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 defaultThemeVersion="153222"/>
  <mc:AlternateContent xmlns:mc="http://schemas.openxmlformats.org/markup-compatibility/2006">
    <mc:Choice Requires="x15">
      <x15ac:absPath xmlns:x15ac="http://schemas.microsoft.com/office/spreadsheetml/2010/11/ac" url="C:\Users\Chrisg\BootCampClasswork\Project-1-Crunch-Team\ipynb\Save_Data\"/>
    </mc:Choice>
  </mc:AlternateContent>
  <bookViews>
    <workbookView xWindow="0" yWindow="0" windowWidth="15360" windowHeight="7755"/>
  </bookViews>
  <sheets>
    <sheet name="organizations" sheetId="1" r:id="rId1"/>
  </sheets>
  <calcPr calcId="0"/>
</workbook>
</file>

<file path=xl/sharedStrings.xml><?xml version="1.0" encoding="utf-8"?>
<sst xmlns="http://schemas.openxmlformats.org/spreadsheetml/2006/main" count="1492533" uniqueCount="1479119">
  <si>
    <t>UNKNOWN</t>
  </si>
  <si>
    <t>UUID</t>
  </si>
  <si>
    <t>Company Name</t>
  </si>
  <si>
    <t>Homepage</t>
  </si>
  <si>
    <t>ea359946-4db6-5eee-b466-bd0774491e2d</t>
  </si>
  <si>
    <t>http://y.com</t>
  </si>
  <si>
    <t>019602e2-8727-7fc1-af9f-4134dc629ca5</t>
  </si>
  <si>
    <t>http://39inc.com</t>
  </si>
  <si>
    <t>01eb53db-bcee-c57f-3ab1-54fb53f6de65</t>
  </si>
  <si>
    <t>http://www.fifty-five.com</t>
  </si>
  <si>
    <t>c1723121-d8a2-457c-1b81-25fc42e78d95</t>
  </si>
  <si>
    <t>http://www.99taxis.com</t>
  </si>
  <si>
    <t>934bd25a-4b91-9d78-12c3-524c679d3e69</t>
  </si>
  <si>
    <t>http://www.101edu.co/</t>
  </si>
  <si>
    <t>2a04be06-db0c-afb6-f92d-8a152d82a0a1</t>
  </si>
  <si>
    <t>http://www.2e2.com</t>
  </si>
  <si>
    <t>4be386ba-d3c7-01f9-da5c-34d86b625687</t>
  </si>
  <si>
    <t>http://www.212ltd.com</t>
  </si>
  <si>
    <t>bd023349-36d4-4ec4-de8b-427dac4291f7</t>
  </si>
  <si>
    <t>http://237.io/</t>
  </si>
  <si>
    <t>531a0db9-f109-51d0-f171-8435301dbbe0</t>
  </si>
  <si>
    <t>https://247tickets.cn</t>
  </si>
  <si>
    <t>ba116a57-c83c-0d99-0f71-dd0735fc19e7</t>
  </si>
  <si>
    <t>http://www.366.fr/</t>
  </si>
  <si>
    <t>6c01a5c1-4479-f9d7-c693-072c4e8e33af</t>
  </si>
  <si>
    <t>http://383project.com/</t>
  </si>
  <si>
    <t>e486ad63-e064-ce03-b644-a2ecd9dcc355</t>
  </si>
  <si>
    <t>http://415.com/</t>
  </si>
  <si>
    <t>7042fcdc-ae6b-58bd-cc02-eb660c9599de</t>
  </si>
  <si>
    <t>http://www.605.tv/</t>
  </si>
  <si>
    <t>6b390897-c774-3c24-4fb1-a73dcc7f8f98</t>
  </si>
  <si>
    <t>http://1248.io/index.php/?page=index</t>
  </si>
  <si>
    <t>9ef93318-d11f-71c7-4f76-381fd28ab975</t>
  </si>
  <si>
    <t>http://www.1312.ru</t>
  </si>
  <si>
    <t>ec37990e-fef4-e5b2-7bff-2bbc08bdad20</t>
  </si>
  <si>
    <t>http://1776.vc</t>
  </si>
  <si>
    <t>c99da059-e757-f193-3587-eedabda215e7</t>
  </si>
  <si>
    <t>http://www.1871.com</t>
  </si>
  <si>
    <t>546a3346-44ea-da24-baca-f54bf97768f8</t>
  </si>
  <si>
    <t>http://www.8868.cn</t>
  </si>
  <si>
    <t>dd329ed0-ac33-830f-ad2f-3af1a9aeb5e7</t>
  </si>
  <si>
    <t>http://11870.com</t>
  </si>
  <si>
    <t>d9d66e1d-8a3a-469a-02ff-90cf3f12f531</t>
  </si>
  <si>
    <t>http://www.17173.com</t>
  </si>
  <si>
    <t>0b301b69-a129-cf23-6e61-fa00c126c13a</t>
  </si>
  <si>
    <t>http://21212.com</t>
  </si>
  <si>
    <t>3a965653-a013-064d-c456-37b2162108d1</t>
  </si>
  <si>
    <t>http://www.april7.co.kr</t>
  </si>
  <si>
    <t>0b5a5055-a4e5-4f99-6ee9-eaa25e23fe45</t>
  </si>
  <si>
    <t>http://www.63336.com</t>
  </si>
  <si>
    <t>69f57fc7-242e-50dc-8a66-1f29d329a7cd</t>
  </si>
  <si>
    <t>http://www.87870.com/</t>
  </si>
  <si>
    <t>24d3a4af-845a-e915-aefc-859c8176b44e</t>
  </si>
  <si>
    <t>http://www.33e34.com.br/</t>
  </si>
  <si>
    <t>73af62dd-6a86-032b-ac9e-66da9166afa1</t>
  </si>
  <si>
    <t>http://www.3e60.com.br</t>
  </si>
  <si>
    <t>ff605411-8ede-543b-c8ad-df25e70d1bc5</t>
  </si>
  <si>
    <t>_Xtremepush</t>
  </si>
  <si>
    <t>http://xtremepush.com</t>
  </si>
  <si>
    <t>ae40c73b-2ad6-7905-caf1-9e528f6e3b70</t>
  </si>
  <si>
    <t>;lsmc</t>
  </si>
  <si>
    <t>http://www.lostsonsmc.com</t>
  </si>
  <si>
    <t>2695d83c-5ba0-730b-eac5-1028f4ed1fa0</t>
  </si>
  <si>
    <t>:agile Nordic accelerator</t>
  </si>
  <si>
    <t>https://eon-agile.com/</t>
  </si>
  <si>
    <t>a5de3369-d16d-d653-bf16-e99a1c826d27</t>
  </si>
  <si>
    <t>:coderow</t>
  </si>
  <si>
    <t>http://www.coderow.com</t>
  </si>
  <si>
    <t>89d198c3-932e-4b59-ed51-53e709848426</t>
  </si>
  <si>
    <t>:PRINTL</t>
  </si>
  <si>
    <t>http://www.printl.net/en</t>
  </si>
  <si>
    <t>516bed61-e243-6086-6670-9855b1426c6f</t>
  </si>
  <si>
    <t>:Qounter</t>
  </si>
  <si>
    <t>https://www.qounter.com</t>
  </si>
  <si>
    <t>003c7da2-5ebb-a1bb-44be-63e8fa43645b</t>
  </si>
  <si>
    <t>:torweg</t>
  </si>
  <si>
    <t>http://www.torweg.net</t>
  </si>
  <si>
    <t>b8f77030-aab4-3914-a2ce-85302f459390</t>
  </si>
  <si>
    <t>!hey software</t>
  </si>
  <si>
    <t>http://www.heyinc.com/</t>
  </si>
  <si>
    <t>8e2c2fbd-2244-32eb-8e35-9ea9cefeb90f</t>
  </si>
  <si>
    <t>!K7</t>
  </si>
  <si>
    <t>http://www.k7.com</t>
  </si>
  <si>
    <t>7ef2d009-800d-c9b6-0f15-5f52c1c6c3e1</t>
  </si>
  <si>
    <t>!mpossible</t>
  </si>
  <si>
    <t>http://www.impossiblevisions.com</t>
  </si>
  <si>
    <t>7268c6ad-9c37-3265-7545-0f4c07fe22a2</t>
  </si>
  <si>
    <t>!SHOUTTAG</t>
  </si>
  <si>
    <t>https://shouttag.com</t>
  </si>
  <si>
    <t>a54cbca3-03b4-4a9e-7514-0100ccf92f9a</t>
  </si>
  <si>
    <t>.</t>
  </si>
  <si>
    <t>https://www.crunchbase.com</t>
  </si>
  <si>
    <t>317d8fac-1e0d-d6dd-9b29-f8ece86fc13c</t>
  </si>
  <si>
    <t>http://www.transfers.com</t>
  </si>
  <si>
    <t>7c1d2aa4-37fa-3fa7-6dae-221e38f5eb89</t>
  </si>
  <si>
    <t>.406 Ventures</t>
  </si>
  <si>
    <t>http://www.406ventures.com</t>
  </si>
  <si>
    <t>0ff9965e-b1ad-a6ce-60d0-6d83f98146ac</t>
  </si>
  <si>
    <t>.blog</t>
  </si>
  <si>
    <t>https://get.blog/</t>
  </si>
  <si>
    <t>477b73e7-f956-955d-06c0-2dc705a7e6de</t>
  </si>
  <si>
    <t>.Club Domains</t>
  </si>
  <si>
    <t>http://nic.club/</t>
  </si>
  <si>
    <t>bddbb5fa-6b13-85d2-8909-43cca2ce86a4</t>
  </si>
  <si>
    <t>.comDominio</t>
  </si>
  <si>
    <t>http://www.comdominio.com.br</t>
  </si>
  <si>
    <t>02b88f2e-d4ad-d3cb-ca2b-bfa059ad794a</t>
  </si>
  <si>
    <t>.E2</t>
  </si>
  <si>
    <t>http://dote2.com</t>
  </si>
  <si>
    <t>b2fb1a8f-b08e-d12d-215a-1f707fd427a5</t>
  </si>
  <si>
    <t>.Fashion Company</t>
  </si>
  <si>
    <t>http://fashioncompany.rs/</t>
  </si>
  <si>
    <t>4aed6a9a-d27b-ca84-c549-d4b881447ca3</t>
  </si>
  <si>
    <t>.FOX Networks</t>
  </si>
  <si>
    <t>http://www.dotfox.com</t>
  </si>
  <si>
    <t>0b34acae-8893-eba6-e8c5-7ae2646b68ce</t>
  </si>
  <si>
    <t>.GEARS (dotGears) Studios</t>
  </si>
  <si>
    <t>http://dotgears.com</t>
  </si>
  <si>
    <t>70125cf5-deb0-2e4c-9168-655ec37ffb28</t>
  </si>
  <si>
    <t>.GR IpDomain-IpHost</t>
  </si>
  <si>
    <t>http://www.ipdomain.net</t>
  </si>
  <si>
    <t>3fc2369a-6cbc-e56f-edba-0905bb1bf4dc</t>
  </si>
  <si>
    <t>.HOW</t>
  </si>
  <si>
    <t>http://get.how/</t>
  </si>
  <si>
    <t>c58d2f70-511a-b8f4-acb6-c8bbb19741cb</t>
  </si>
  <si>
    <t>.Invest Ukraine</t>
  </si>
  <si>
    <t>https://www.investukraine.net</t>
  </si>
  <si>
    <t>cf169e68-c903-c089-8789-bdd557d6a4c1</t>
  </si>
  <si>
    <t>.io</t>
  </si>
  <si>
    <t>https://onthe.io</t>
  </si>
  <si>
    <t>445f4030-2b66-c0b0-c94a-126db503f636</t>
  </si>
  <si>
    <t>.Kache Media Management</t>
  </si>
  <si>
    <t>http://thekache.com/</t>
  </si>
  <si>
    <t>7368596c-0745-95d7-fc5f-a829fef51e63</t>
  </si>
  <si>
    <t>.klatz</t>
  </si>
  <si>
    <t>http://www.klatzwatch.com/</t>
  </si>
  <si>
    <t>085eccfb-ee96-5059-e7a9-4196038cdffe</t>
  </si>
  <si>
    <t>.NET Meetup Groups</t>
  </si>
  <si>
    <t>http://dotnet.meetup.com/</t>
  </si>
  <si>
    <t>dfa53bd7-5025-6589-9e68-140949136b2a</t>
  </si>
  <si>
    <t>.NET Micro Framework</t>
  </si>
  <si>
    <t>http://www.netmf.com/</t>
  </si>
  <si>
    <t>ba411dae-c6d8-bcdd-184c-bddc15d1acc1</t>
  </si>
  <si>
    <t>.nunc</t>
  </si>
  <si>
    <t>http://www.nunc.at</t>
  </si>
  <si>
    <t>ee8c78eb-24db-32a2-c862-4eee8174719b</t>
  </si>
  <si>
    <t>.NYC</t>
  </si>
  <si>
    <t>http://www.ownit.nyc</t>
  </si>
  <si>
    <t>01fde6fc-9ca0-353e-b4d0-43e75f21b34a</t>
  </si>
  <si>
    <t>.one</t>
  </si>
  <si>
    <t>http://www.dotone.xyz</t>
  </si>
  <si>
    <t>f17d228e-ddbf-e3b5-81e9-8d79dae6cc46</t>
  </si>
  <si>
    <t>.SE</t>
  </si>
  <si>
    <t>https://www.iis.se</t>
  </si>
  <si>
    <t>4f4b863b-00e3-41a8-3f32-544ac53a97a8</t>
  </si>
  <si>
    <t>.space</t>
  </si>
  <si>
    <t>http://get.space/</t>
  </si>
  <si>
    <t>b17b64d1-80cc-1c05-bc8c-f3e9f62b49f6</t>
  </si>
  <si>
    <t>.Sydney</t>
  </si>
  <si>
    <t>http://www.iconic.sydney</t>
  </si>
  <si>
    <t>a8588539-5075-f631-2133-e09493e18820</t>
  </si>
  <si>
    <t>.The Bankruptcy Group, P.C.</t>
  </si>
  <si>
    <t>http://thebklawoffice.com/</t>
  </si>
  <si>
    <t>20f47701-22da-d10c-d33f-24ac4c12fa09</t>
  </si>
  <si>
    <t>.vantronix</t>
  </si>
  <si>
    <t>http://www.vantronix.com</t>
  </si>
  <si>
    <t>dda9207d-19d6-99b1-bdac-9977dd450cce</t>
  </si>
  <si>
    <t>.WS Domains</t>
  </si>
  <si>
    <t>https://www.website.ws/</t>
  </si>
  <si>
    <t>c213d934-7a0b-71e9-4a78-fc70561ffa7f</t>
  </si>
  <si>
    <t>.xyz</t>
  </si>
  <si>
    <t>http://www.gen.xyz</t>
  </si>
  <si>
    <t>2ad767bc-2087-ed9a-dcc4-2064a57b8c02</t>
  </si>
  <si>
    <t>'NetSmart</t>
  </si>
  <si>
    <t>http://netsmart.com.mm</t>
  </si>
  <si>
    <t>e9e6c9c5-cab8-3d48-fa03-25d5d11186dc</t>
  </si>
  <si>
    <t>'Rock' Your Paper</t>
  </si>
  <si>
    <t>http://www.rockyourpaper.org</t>
  </si>
  <si>
    <t>1bf2f0d9-b344-085d-2130-91a7746c1020</t>
  </si>
  <si>
    <t>"Believe &amp; Succeed"</t>
  </si>
  <si>
    <t>http://www.believe-succeed.com</t>
  </si>
  <si>
    <t>bb79d357-6bad-adae-bec3-bd45fc95b659</t>
  </si>
  <si>
    <t>"Simplify Your Life &amp; Load"</t>
  </si>
  <si>
    <t>http://www.stormfleetservicesllc.com</t>
  </si>
  <si>
    <t>cf2a5905-e120-9751-b1f5-fec3c4b9c4e6</t>
  </si>
  <si>
    <t>"Was habÌ¢åÛåª ich?" gGmbH</t>
  </si>
  <si>
    <t>https://washabich.de</t>
  </si>
  <si>
    <t>9629f96f-7a9e-013b-0980-957620d5391d</t>
  </si>
  <si>
    <t>( caravelo (</t>
  </si>
  <si>
    <t>http://www.caravelo.com/</t>
  </si>
  <si>
    <t>f41bf10a-5063-a619-83d8-3ff73a44367a</t>
  </si>
  <si>
    <t>( OFFTIME )</t>
  </si>
  <si>
    <t>http://offtime.co/</t>
  </si>
  <si>
    <t>01fb5dd2-a807-5db9-96ca-51125586256c</t>
  </si>
  <si>
    <t>(ART+DATA)</t>
  </si>
  <si>
    <t>https://artplusdata.squarespace.com/</t>
  </si>
  <si>
    <t>c127e1bd-f837-5492-54fd-a5d8e128e7fc</t>
  </si>
  <si>
    <t>(e) Science News</t>
  </si>
  <si>
    <t>http://esciencenews.com/</t>
  </si>
  <si>
    <t>0179ea8c-404a-b5c8-703e-e1924c247cb7</t>
  </si>
  <si>
    <t>(i)mobius</t>
  </si>
  <si>
    <t>http://www.imobius.com.au</t>
  </si>
  <si>
    <t>5dfc6d23-dd9f-3b7e-4988-ea3a09101246</t>
  </si>
  <si>
    <t>(i)Structure</t>
  </si>
  <si>
    <t>https://i-structures.epfl.ch</t>
  </si>
  <si>
    <t>a9bc09bf-9a93-6c61-37ac-d6ff180c8301</t>
  </si>
  <si>
    <t>(In)Touch Network</t>
  </si>
  <si>
    <t>http://www.intouchnetwork.com</t>
  </si>
  <si>
    <t>b017cbe1-24fb-e440-dfe3-3f6d89b6a7fd</t>
  </si>
  <si>
    <t>(INC)3</t>
  </si>
  <si>
    <t>http://www.inc3.com</t>
  </si>
  <si>
    <t>2ee88638-6f3a-c806-05d3-fac0d2d9cdc8</t>
  </si>
  <si>
    <t>(Interview)Fire</t>
  </si>
  <si>
    <t>http://interviewfire.gm9.com</t>
  </si>
  <si>
    <t>2c68697a-a8ad-1c60-505d-26ef7993aff8</t>
  </si>
  <si>
    <t>(ISC)2</t>
  </si>
  <si>
    <t>https://www.isc2.org</t>
  </si>
  <si>
    <t>af05246a-eb54-75df-6d10-120e29591f94</t>
  </si>
  <si>
    <t>(ISC)2 - Tampa Bay Chapter</t>
  </si>
  <si>
    <t>http://isc2chapter-tampabay.org/</t>
  </si>
  <si>
    <t>63bb8937-62f3-f6bf-7b45-0e3e96579d31</t>
  </si>
  <si>
    <t>(ISC)2 Austin Chapter</t>
  </si>
  <si>
    <t>http://isc2-austin-chapter.org/</t>
  </si>
  <si>
    <t>3f96d893-e88f-53f3-6a38-c555b8418fe8</t>
  </si>
  <si>
    <t>(optional.is)</t>
  </si>
  <si>
    <t>http://suda.co.uk/</t>
  </si>
  <si>
    <t>414a0e43-ee75-4fdc-df15-60f4eb3d906d</t>
  </si>
  <si>
    <t>(PMI) Picture Manipulation Inspector</t>
  </si>
  <si>
    <t>http://www.smtdp.com/picture-manipulation-inspector/</t>
  </si>
  <si>
    <t>8194854c-cf84-d2ed-ef1b-1cd0bb64712e</t>
  </si>
  <si>
    <t>(re)action</t>
  </si>
  <si>
    <t>http://www.reactionmg.com</t>
  </si>
  <si>
    <t>42349271-6462-77ea-65fe-21d2629e57ee</t>
  </si>
  <si>
    <t>(RED)</t>
  </si>
  <si>
    <t>http://www.red.org</t>
  </si>
  <si>
    <t>c96eade8-4071-bda1-6f4a-6328f00f0b36</t>
  </si>
  <si>
    <t>(THE) ONE of THEM,Inc.</t>
  </si>
  <si>
    <t>http://oneofthem.jp</t>
  </si>
  <si>
    <t>75f9db77-ca2c-fb6f-0f02-1726f8ceacd1</t>
  </si>
  <si>
    <t>(v)WeCare Technology</t>
  </si>
  <si>
    <t>http://www.vcaretec.com</t>
  </si>
  <si>
    <t>6166dc01-f8ac-2af5-fa06-33d1e767153a</t>
  </si>
  <si>
    <t>[ carrozo ]</t>
  </si>
  <si>
    <t>http://carrozo.com</t>
  </si>
  <si>
    <t>82175940-d063-17f6-9a2d-7794e49bf5ca</t>
  </si>
  <si>
    <t>[ digimorphÌÄå© ]</t>
  </si>
  <si>
    <t>http://www.digimorphe.com/</t>
  </si>
  <si>
    <t>82e32e34-d3be-2df9-33af-c0fe7aad8151</t>
  </si>
  <si>
    <t>[ Jibs Life ]</t>
  </si>
  <si>
    <t>http://www.jibslife.com</t>
  </si>
  <si>
    <t>750451db-b6b3-3f24-0336-4028998e4b01</t>
  </si>
  <si>
    <t>[212]Media</t>
  </si>
  <si>
    <t>http://www.212media.com</t>
  </si>
  <si>
    <t>d08ed2a3-516c-6069-c85d-7fceb7275139</t>
  </si>
  <si>
    <t>[24]7</t>
  </si>
  <si>
    <t>http://247-inc.com</t>
  </si>
  <si>
    <t>420d814e-eba5-99d0-1b32-ddaa0a59ac8c</t>
  </si>
  <si>
    <t>[coffee][talk]</t>
  </si>
  <si>
    <t>http://coffee.gabandgo.com</t>
  </si>
  <si>
    <t>3bc7536f-3f06-c404-92ae-e8a35d4144ea</t>
  </si>
  <si>
    <t>[Federation]</t>
  </si>
  <si>
    <t>https://www.federation.pro</t>
  </si>
  <si>
    <t>187466e0-6f5a-97c0-25f4-435590fe6591</t>
  </si>
  <si>
    <t>[is value]</t>
  </si>
  <si>
    <t>http://www.isvalue.com</t>
  </si>
  <si>
    <t>0563d7df-4523-c8a5-1eaa-dcd6d1e7487b</t>
  </si>
  <si>
    <t>[L]earned Media</t>
  </si>
  <si>
    <t>http://learnedmedia.com</t>
  </si>
  <si>
    <t>52900043-f40a-5511-7173-27f994df8f3a</t>
  </si>
  <si>
    <t>[made to order]</t>
  </si>
  <si>
    <t>http://mtoagency.com</t>
  </si>
  <si>
    <t>53b423ca-4339-6a93-26c6-0305d7095af3</t>
  </si>
  <si>
    <t>[P-2] Precision Paragon</t>
  </si>
  <si>
    <t>http://www.p-2.com</t>
  </si>
  <si>
    <t>e9c8fc2e-ded1-7434-a69e-6e4fe4f2e9a4</t>
  </si>
  <si>
    <t>[r]evolutiontheory</t>
  </si>
  <si>
    <t>http://revolutiontheory.com</t>
  </si>
  <si>
    <t>54479184-a411-1b46-11ff-40be94d2dfc5</t>
  </si>
  <si>
    <t>[re]Think Dentistry</t>
  </si>
  <si>
    <t>http://www.rethinkdentalstudio.com/</t>
  </si>
  <si>
    <t>c5471ec8-e05d-ffa9-4cfd-61239f31ccf4</t>
  </si>
  <si>
    <t>[s]Cube Inc</t>
  </si>
  <si>
    <t>https://www.scubeenterprise.com</t>
  </si>
  <si>
    <t>20b9ea3e-89a6-0b34-8a71-f9fcc6fc689f</t>
  </si>
  <si>
    <t>[SUMMER]</t>
  </si>
  <si>
    <t>http://getsummer.com</t>
  </si>
  <si>
    <t>bad8bcdd-327a-2688-af4c-9be0d176a9b7</t>
  </si>
  <si>
    <t>[un]tourism</t>
  </si>
  <si>
    <t>http://www.untourism.net</t>
  </si>
  <si>
    <t>d9b0fc69-4f0b-e4c3-a094-7b4b7ca76728</t>
  </si>
  <si>
    <t>[WE ARE] DEVELAPPERS</t>
  </si>
  <si>
    <t>http://www.develappers.com/</t>
  </si>
  <si>
    <t>c150cc3e-ed4e-9905-5836-9d14585b1256</t>
  </si>
  <si>
    <t>[weave]</t>
  </si>
  <si>
    <t>http://www.itweaves.com</t>
  </si>
  <si>
    <t>5bbbabc1-6a0f-51e8-10d1-53677794f283</t>
  </si>
  <si>
    <t>[x]cube GAMES</t>
  </si>
  <si>
    <t>http://www.xcubegames.com</t>
  </si>
  <si>
    <t>07154e7d-3411-9ebf-eb9b-4b6cc8130c1f</t>
  </si>
  <si>
    <t>[x]cube LABS</t>
  </si>
  <si>
    <t>http://www.xcubelabs.com</t>
  </si>
  <si>
    <t>525d2660-c61a-3e7a-8d38-aa691d346188</t>
  </si>
  <si>
    <t>[x+1]</t>
  </si>
  <si>
    <t>http://www.xplusone.com/</t>
  </si>
  <si>
    <t>8d027e26-745f-26d1-e3d4-dbe468e3a363</t>
  </si>
  <si>
    <t>]init[</t>
  </si>
  <si>
    <t>https://www.init.de/</t>
  </si>
  <si>
    <t>2a276d36-9c77-c488-f44e-466b94a8ef54</t>
  </si>
  <si>
    <t>]project-open[</t>
  </si>
  <si>
    <t>http://www.project-open.com</t>
  </si>
  <si>
    <t>5fd09f04-7c76-c0ec-89d5-e0442549496a</t>
  </si>
  <si>
    <t>{algo+rhythm}</t>
  </si>
  <si>
    <t>http://www.algorhythm.tv</t>
  </si>
  <si>
    <t>2485430c-0d4d-9009-11bd-6ee870e594c8</t>
  </si>
  <si>
    <t>{apiware}</t>
  </si>
  <si>
    <t>http://www.apiware.io</t>
  </si>
  <si>
    <t>d12d447f-3475-f831-0467-114e34328d87</t>
  </si>
  <si>
    <t>{Gusworks}</t>
  </si>
  <si>
    <t>http://www.gusworks.com.br</t>
  </si>
  <si>
    <t>225fd4a1-f67a-e0ae-6db2-4ffbe1cb13ff</t>
  </si>
  <si>
    <t>{Wildcard} (trans)[media]</t>
  </si>
  <si>
    <t>http://jmatheny.wordpress.com</t>
  </si>
  <si>
    <t>c2ab4f4d-7ef3-5255-a70b-09e9e324f06a</t>
  </si>
  <si>
    <t>{zt} Networks</t>
  </si>
  <si>
    <t>http://www.ztnetworks.com</t>
  </si>
  <si>
    <t>117ed2fd-8a92-4d49-153e-6d9de1bafbff</t>
  </si>
  <si>
    <t>@ YourGate</t>
  </si>
  <si>
    <t>http://www.atyourgate.com</t>
  </si>
  <si>
    <t>eeab1cde-df87-14bb-98af-1c9d587d971f</t>
  </si>
  <si>
    <t>@-news.info</t>
  </si>
  <si>
    <t>http://a-news.info</t>
  </si>
  <si>
    <t>f7f75c4d-8b75-1537-5265-091ff03b67a6</t>
  </si>
  <si>
    <t>@-yet</t>
  </si>
  <si>
    <t>http://www.add-yet.de</t>
  </si>
  <si>
    <t>a2db06f7-cc54-5b45-cbfd-e8de500b990d</t>
  </si>
  <si>
    <t>@60" - The Height of Art</t>
  </si>
  <si>
    <t>http://www.at60inches.com</t>
  </si>
  <si>
    <t>9b8fbbfd-b98f-d027-48ef-826b93bf87cf</t>
  </si>
  <si>
    <t>@Assist</t>
  </si>
  <si>
    <t>https://atassist.com</t>
  </si>
  <si>
    <t>3cd04936-07b7-84eb-7dc5-4c87683b6357</t>
  </si>
  <si>
    <t>@Backup</t>
  </si>
  <si>
    <t>http://www.backup.com/</t>
  </si>
  <si>
    <t>abd525ba-6c11-dfbe-9628-d45ff3406e65</t>
  </si>
  <si>
    <t>@bubbles Semantics</t>
  </si>
  <si>
    <t>http://bubbleideas.com</t>
  </si>
  <si>
    <t>6f6a3132-8249-217f-7faf-0eeac9a47c8b</t>
  </si>
  <si>
    <t>@business</t>
  </si>
  <si>
    <t>http://www.atbusiness.us</t>
  </si>
  <si>
    <t>f3e13b9f-12fa-1650-d26b-b3d0294a350f</t>
  </si>
  <si>
    <t>@cansei_vendi</t>
  </si>
  <si>
    <t>http://canseivendi.com.br</t>
  </si>
  <si>
    <t>84b4e0e5-4b11-0b28-c646-5b607cc3def3</t>
  </si>
  <si>
    <t>@Entertainment Inc</t>
  </si>
  <si>
    <t>http://www.entertainmentinc.org</t>
  </si>
  <si>
    <t>b8964bac-5113-6f15-4f1b-c619195e136f</t>
  </si>
  <si>
    <t>@fbourboulon Conseil</t>
  </si>
  <si>
    <t>https://fbourboulon.wordpress.com</t>
  </si>
  <si>
    <t>43bc187c-6fba-2b34-ed28-f1f0a27a2a51</t>
  </si>
  <si>
    <t>@Futsal</t>
  </si>
  <si>
    <t>http://www.futsaluk.net/</t>
  </si>
  <si>
    <t>8c057d3e-b623-57d1-b024-f6dc3125d0be</t>
  </si>
  <si>
    <t>@hand</t>
  </si>
  <si>
    <t>http://www.hand.com/</t>
  </si>
  <si>
    <t>0f134926-f51d-94b5-cd7a-27a8f78c56bb</t>
  </si>
  <si>
    <t>@hand Corp.</t>
  </si>
  <si>
    <t>fefb40db-de49-a5d5-f638-a13a8321ab54</t>
  </si>
  <si>
    <t>@home</t>
  </si>
  <si>
    <t>http://www.at-home.co.in</t>
  </si>
  <si>
    <t>63ae5c6e-9b1c-b8d4-7ee4-8b4607f501a7</t>
  </si>
  <si>
    <t>@lacarte</t>
  </si>
  <si>
    <t>http://www.atlacarte.com/</t>
  </si>
  <si>
    <t>2b8f6254-057d-81e2-cc1a-98adc5c25ca1</t>
  </si>
  <si>
    <t>@LiburanJogja</t>
  </si>
  <si>
    <t>https://liburanjogja.co.id</t>
  </si>
  <si>
    <t>fa173462-198a-5a7f-a8f3-5b6124e68286</t>
  </si>
  <si>
    <t>@link Networks</t>
  </si>
  <si>
    <t>http://www.atlinknetworks.com/atlink/default.html</t>
  </si>
  <si>
    <t>0ccbe015-2afc-03c7-2ede-eff1c8e8c521</t>
  </si>
  <si>
    <t>@Manage</t>
  </si>
  <si>
    <t>http://www.atmanage.com/</t>
  </si>
  <si>
    <t>3b63bf2a-fb7c-65a8-df27-8a61885d3050</t>
  </si>
  <si>
    <t>@MOBILIZE</t>
  </si>
  <si>
    <t>http://atmobilize.com</t>
  </si>
  <si>
    <t>c3688b63-3333-a771-69af-d5cb2a25662b</t>
  </si>
  <si>
    <t>@Motion</t>
  </si>
  <si>
    <t>http://www.atmotion-inc.com/</t>
  </si>
  <si>
    <t>cdef2341-717c-de3d-6346-6f9815711a6f</t>
  </si>
  <si>
    <t>@Network</t>
  </si>
  <si>
    <t>http://www.atnetworkinc.com</t>
  </si>
  <si>
    <t>c2c17aef-4c59-7741-ed16-9d0d9cf3e7f8</t>
  </si>
  <si>
    <t>@offline</t>
  </si>
  <si>
    <t>http://www.atoffline.com</t>
  </si>
  <si>
    <t>2dbc6e06-35e4-050e-1853-1cd7ad2f01e4</t>
  </si>
  <si>
    <t>@once</t>
  </si>
  <si>
    <t>http://www.once.com/</t>
  </si>
  <si>
    <t>8b66c48c-f197-172c-5b5c-808549c18704</t>
  </si>
  <si>
    <t>@Pay</t>
  </si>
  <si>
    <t>http://atpay.com</t>
  </si>
  <si>
    <t>9c03377f-2838-a455-66ba-6d75a838571e</t>
  </si>
  <si>
    <t>@Point Of Care360</t>
  </si>
  <si>
    <t>http://atpointofcare.com/</t>
  </si>
  <si>
    <t>8585c993-2a2f-4838-abde-bedee7cf4a8c</t>
  </si>
  <si>
    <t>@properties</t>
  </si>
  <si>
    <t>http://www.atproperties.com/</t>
  </si>
  <si>
    <t>f075f3a5-4c37-523a-1f14-80beaf58572e</t>
  </si>
  <si>
    <t>@Radical.Media</t>
  </si>
  <si>
    <t>http://www.radicalmedia.com</t>
  </si>
  <si>
    <t>ec3f0b50-80b0-2c51-e78a-545e1e4302f4</t>
  </si>
  <si>
    <t>@Road</t>
  </si>
  <si>
    <t>http://www.atroad.com</t>
  </si>
  <si>
    <t>be231025-5588-d788-5722-9cef15f76cd8</t>
  </si>
  <si>
    <t>@Sales &amp; Marketing</t>
  </si>
  <si>
    <t>http://www.sales-and-marketing.net</t>
  </si>
  <si>
    <t>25bbb935-7bb3-954b-4800-cb905a5cb92c</t>
  </si>
  <si>
    <t>@Stake</t>
  </si>
  <si>
    <t>http://www.atstake.com</t>
  </si>
  <si>
    <t>3bc0beaa-12df-0a37-4532-71c50ab049f6</t>
  </si>
  <si>
    <t>@techvitamin</t>
  </si>
  <si>
    <t>http://www.thetechvitamin.com/</t>
  </si>
  <si>
    <t>bfa51792-8271-9c20-4f48-849becce4f29</t>
  </si>
  <si>
    <t>@TheMoment</t>
  </si>
  <si>
    <t>http://www.themoment.com</t>
  </si>
  <si>
    <t>c09d05fa-396f-5046-f130-a194f6c57e9c</t>
  </si>
  <si>
    <t>@TravelDeals</t>
  </si>
  <si>
    <t>http://www.attraveldeals.com</t>
  </si>
  <si>
    <t>9a228546-e4dd-1a70-f1e3-360fd096c72b</t>
  </si>
  <si>
    <t>@vailable</t>
  </si>
  <si>
    <t>http://a.vailable.com/</t>
  </si>
  <si>
    <t>7200c96e-ba2d-a06b-c994-7f55db7ec517</t>
  </si>
  <si>
    <t>@Ventures</t>
  </si>
  <si>
    <t>http://www.ventures.com</t>
  </si>
  <si>
    <t>6bc2f450-d7bc-1219-4a3f-23643115ce46</t>
  </si>
  <si>
    <t>@viso</t>
  </si>
  <si>
    <t>http://www.atviso.com/</t>
  </si>
  <si>
    <t>d340487a-d547-a26f-a175-dfd9243007ec</t>
  </si>
  <si>
    <t>@Work Hubs</t>
  </si>
  <si>
    <t>http://www.atworkhubs.co.uk</t>
  </si>
  <si>
    <t>dbd2a56f-2625-d9b3-1793-d5dd38dd41df</t>
  </si>
  <si>
    <t>*.arific.com</t>
  </si>
  <si>
    <t>http://arific.com</t>
  </si>
  <si>
    <t>fe9b51c5-94e7-0e83-1d94-1d204c9636c3</t>
  </si>
  <si>
    <t>*faircompanies</t>
  </si>
  <si>
    <t>http://faircompanies.com</t>
  </si>
  <si>
    <t>18e8dd5e-fe1d-5f8e-f2ed-b254171d7f5d</t>
  </si>
  <si>
    <t>*gram Labs</t>
  </si>
  <si>
    <t>http://www.gramlabs.ai</t>
  </si>
  <si>
    <t>d898b23b-4b0c-a271-45aa-8b5a33dd0e25</t>
  </si>
  <si>
    <t>*instinctools</t>
  </si>
  <si>
    <t>http://instinctools.eu/</t>
  </si>
  <si>
    <t>12431734-68f7-eec9-b6ab-0d1f80f5861c</t>
  </si>
  <si>
    <t>*openmargin</t>
  </si>
  <si>
    <t>http://www.openmargin.com/</t>
  </si>
  <si>
    <t>3d1ad105-37ac-fd19-4db8-c30207585b4d</t>
  </si>
  <si>
    <t>*SCAPE</t>
  </si>
  <si>
    <t>http://www.scape.com.sg/</t>
  </si>
  <si>
    <t>7cdb2ed7-7202-3ba0-dcb9-214ec228359b</t>
  </si>
  <si>
    <t>/ Syndicate</t>
  </si>
  <si>
    <t>https://www.syndicateads.net/</t>
  </si>
  <si>
    <t>8c244f33-82e9-1d73-ff36-7b20f8be3a96</t>
  </si>
  <si>
    <t>//SEIBERT/MEDIA</t>
  </si>
  <si>
    <t>http://www.seibert-media.net</t>
  </si>
  <si>
    <t>7411773d-3c6e-d8bd-026f-06eb884272c7</t>
  </si>
  <si>
    <t>//Staq.io</t>
  </si>
  <si>
    <t>http://staq.io</t>
  </si>
  <si>
    <t>df323279-c724-7996-b9dd-bdcfb626e5a9</t>
  </si>
  <si>
    <t>/community</t>
  </si>
  <si>
    <t>http://slashcommunity.com</t>
  </si>
  <si>
    <t>165f412c-361d-7931-fd3b-cf5e2a1ccef3</t>
  </si>
  <si>
    <t>/dev/color</t>
  </si>
  <si>
    <t>http://www.devcolor.org/</t>
  </si>
  <si>
    <t>7d48c360-77b5-47c5-d40f-7ac5910aeac9</t>
  </si>
  <si>
    <t>/Film</t>
  </si>
  <si>
    <t>http://www.slashfilm.com/</t>
  </si>
  <si>
    <t>9a8fdbac-501b-3625-686c-a50a561f5c04</t>
  </si>
  <si>
    <t>/toneÌ¢åãå¢</t>
  </si>
  <si>
    <t>http://www.withtone.com</t>
  </si>
  <si>
    <t>12bb3a1c-0fca-1559-b649-9a75d460ad40</t>
  </si>
  <si>
    <t>\UNBOUND\</t>
  </si>
  <si>
    <t>http://unbound.us</t>
  </si>
  <si>
    <t>825c380c-8f70-1b5b-8ca6-f41d226288cc</t>
  </si>
  <si>
    <t>&amp;frankly</t>
  </si>
  <si>
    <t>http://www.andfrankly.com</t>
  </si>
  <si>
    <t>fea81f2b-d359-627c-517f-42b13b2e6384</t>
  </si>
  <si>
    <t>&amp;peace</t>
  </si>
  <si>
    <t>http://www.andpeace.com</t>
  </si>
  <si>
    <t>e098354a-5d4e-9365-0298-c8649e2b4861</t>
  </si>
  <si>
    <t>&amp;pizza</t>
  </si>
  <si>
    <t>http://www.andpizza.com/</t>
  </si>
  <si>
    <t>8940c131-9275-0314-5fe1-9a6091e7d5a8</t>
  </si>
  <si>
    <t>&amp;shift</t>
  </si>
  <si>
    <t>https://www.andshift.com</t>
  </si>
  <si>
    <t>0af290b9-339f-c0b2-bbdd-ef60648c1218</t>
  </si>
  <si>
    <t>&amp;TV Communications</t>
  </si>
  <si>
    <t>http://enjoyandtv.com</t>
  </si>
  <si>
    <t>d18cb55d-18ca-95ba-d7ec-0042e7ec7866</t>
  </si>
  <si>
    <t>&amp;yet</t>
  </si>
  <si>
    <t>http://andyet.com</t>
  </si>
  <si>
    <t>48bdf5f6-8238-689a-2863-bbf319278346</t>
  </si>
  <si>
    <t>#1 Camo - Camo Wedding Rings</t>
  </si>
  <si>
    <t>https://1camo.com/</t>
  </si>
  <si>
    <t>f7c9aa8d-ebef-c065-cdad-01accba8badf</t>
  </si>
  <si>
    <t>#1 Security Services</t>
  </si>
  <si>
    <t>http://1securityservices.com</t>
  </si>
  <si>
    <t>4178a33b-f674-a48c-72cd-24b9d69d7f2f</t>
  </si>
  <si>
    <t>#10 LLC</t>
  </si>
  <si>
    <t>http://www.nr10.com</t>
  </si>
  <si>
    <t>3452c17d-ed77-33b1-7d14-f7125b22676a</t>
  </si>
  <si>
    <t>#1seed</t>
  </si>
  <si>
    <t>http://www.1seed.co.uk</t>
  </si>
  <si>
    <t>5b3e1a8a-6590-38da-11ca-321ae673d17a</t>
  </si>
  <si>
    <t>#5 Magazine</t>
  </si>
  <si>
    <t>http://5mag.co/</t>
  </si>
  <si>
    <t>ac849c28-3212-c8e5-5ab1-4a861e235881</t>
  </si>
  <si>
    <t>#700</t>
  </si>
  <si>
    <t>http://www.hashtag700.com</t>
  </si>
  <si>
    <t>b5b00e90-dcb9-cf2e-358a-9943cb1e3d89</t>
  </si>
  <si>
    <t>#AberdeenCloud</t>
  </si>
  <si>
    <t>http://www.aberdeencloud.com</t>
  </si>
  <si>
    <t>f1b0a2fe-2b10-7849-1fad-37251814c6e9</t>
  </si>
  <si>
    <t>#adm VENTURES</t>
  </si>
  <si>
    <t>http://www.adm-ventures.com/</t>
  </si>
  <si>
    <t>65609a06-78e0-195e-7032-ff9353b82b46</t>
  </si>
  <si>
    <t>#Angels</t>
  </si>
  <si>
    <t>http://helloangels.co/</t>
  </si>
  <si>
    <t>1f656f69-bef2-bbdc-3e71-7407d09961bf</t>
  </si>
  <si>
    <t>#App</t>
  </si>
  <si>
    <t>http://sharpapp.com</t>
  </si>
  <si>
    <t>b8f05180-aa95-606c-1c90-64f0c85d140b</t>
  </si>
  <si>
    <t>#BEYOUROWN</t>
  </si>
  <si>
    <t>https://www.beyourown.org</t>
  </si>
  <si>
    <t>a7505823-3522-6074-9ac0-fc1a76cfb80d</t>
  </si>
  <si>
    <t>#BLOGKORI</t>
  </si>
  <si>
    <t>http://blogkori.net</t>
  </si>
  <si>
    <t>cc2a3b0b-2e9b-9c72-a036-dc8ad08b8eb2</t>
  </si>
  <si>
    <t>#BratPackStyle, LLC.</t>
  </si>
  <si>
    <t>http://www.bratpackstyle.com</t>
  </si>
  <si>
    <t>f97a6115-6e74-f6e1-5d65-ea1c39d15eeb</t>
  </si>
  <si>
    <t>#BUILTBYGIRLS</t>
  </si>
  <si>
    <t>http://www.builtbygirls.com/</t>
  </si>
  <si>
    <t>48fa1221-5094-286d-80df-0275652cad08</t>
  </si>
  <si>
    <t>#Captain</t>
  </si>
  <si>
    <t>http://onecaptain.com/</t>
  </si>
  <si>
    <t>9cb31f78-da42-a3cf-6b46-8e1085528782</t>
  </si>
  <si>
    <t>#climate</t>
  </si>
  <si>
    <t>http://www.hashtagclimate.org/#climate</t>
  </si>
  <si>
    <t>3a9badce-ab6c-65c0-033b-1b44bbf2bef9</t>
  </si>
  <si>
    <t>#DigiBuzz - Das Magazin fÌÄå_r das Digital Business</t>
  </si>
  <si>
    <t>http://digibuzz.de</t>
  </si>
  <si>
    <t>aff1957c-8535-c35b-a9b0-8441cf6f5465</t>
  </si>
  <si>
    <t>#digirockstars</t>
  </si>
  <si>
    <t>http://www.digirockstars.com</t>
  </si>
  <si>
    <t>a0b8a6bb-1b02-9d09-95fc-39d80c8e6eb8</t>
  </si>
  <si>
    <t>#ensightz</t>
  </si>
  <si>
    <t>http://www.ensightz.com</t>
  </si>
  <si>
    <t>cafb49ca-b9ec-1210-380c-829c03aa50e7</t>
  </si>
  <si>
    <t>#entrepreneurfail</t>
  </si>
  <si>
    <t>http://entrepreneurfail.com/</t>
  </si>
  <si>
    <t>878f4b22-67a1-3ffd-d7d5-e56d092ccef4</t>
  </si>
  <si>
    <t>#fame</t>
  </si>
  <si>
    <t>http://livfame.com</t>
  </si>
  <si>
    <t>608f6127-e855-4458-f61e-53b22e72da4b</t>
  </si>
  <si>
    <t>#FemaleFounders</t>
  </si>
  <si>
    <t>http://www.hashtagfemalefounders.com</t>
  </si>
  <si>
    <t>0ba89c09-1f0c-316e-f602-9b3921de9eb3</t>
  </si>
  <si>
    <t>#FINTECHREVOLUTION</t>
  </si>
  <si>
    <t>http://finovate.com/the-fintechrevolution-will-be-apid/</t>
  </si>
  <si>
    <t>a8fcd10d-0b60-274a-8065-94c21b308b5b</t>
  </si>
  <si>
    <t>#FlipMyFunnel</t>
  </si>
  <si>
    <t>http://www.flipmyfunnel.com</t>
  </si>
  <si>
    <t>49febd9d-5438-9afd-d406-6478e7f766cc</t>
  </si>
  <si>
    <t>#GivingTuesday</t>
  </si>
  <si>
    <t>http://www.givingtuesday.org/</t>
  </si>
  <si>
    <t>f3b417b3-9feb-a71e-b621-1b3570dea7ff</t>
  </si>
  <si>
    <t>#gopseudo</t>
  </si>
  <si>
    <t>http://gopseudo.co</t>
  </si>
  <si>
    <t>81b3566a-9811-198e-dd3f-7958520fa089</t>
  </si>
  <si>
    <t>#GTTFP</t>
  </si>
  <si>
    <t>http://www.gttfp.com/founder</t>
  </si>
  <si>
    <t>6f64e698-a23e-e012-9264-88e6a9be6171</t>
  </si>
  <si>
    <t>#hashboard</t>
  </si>
  <si>
    <t>http://hashboard.ru/</t>
  </si>
  <si>
    <t>2f4d3415-88fa-35bd-469c-010d420a909e</t>
  </si>
  <si>
    <t>#HASHOFF</t>
  </si>
  <si>
    <t>http://www.hashoff.com</t>
  </si>
  <si>
    <t>e62a2fee-27ab-eb11-2355-ce7cc6439c26</t>
  </si>
  <si>
    <t>#include tech.</t>
  </si>
  <si>
    <t>http://www.includetech.co/</t>
  </si>
  <si>
    <t>53519b41-3935-e2d7-5f98-080580aadf37</t>
  </si>
  <si>
    <t>#LatinaGeeks</t>
  </si>
  <si>
    <t>http://latinageeks.com</t>
  </si>
  <si>
    <t>341f958c-44f3-2039-bb9c-d5288717fc3c</t>
  </si>
  <si>
    <t>#LYVE</t>
  </si>
  <si>
    <t>http://hashlyve.com/</t>
  </si>
  <si>
    <t>a7e09fd2-10b4-56c3-ebc2-24228d27fd77</t>
  </si>
  <si>
    <t>#moveready</t>
  </si>
  <si>
    <t>http://moveready.co</t>
  </si>
  <si>
    <t>3f6d1819-f965-3bb2-d89e-3adedde67185</t>
  </si>
  <si>
    <t>#MyBag</t>
  </si>
  <si>
    <t>https://www.hashmybag.com/</t>
  </si>
  <si>
    <t>1d2fd228-f19b-692c-b9ac-6d4c253e27a3</t>
  </si>
  <si>
    <t>#nwplyng</t>
  </si>
  <si>
    <t>http://nwplyng.com/</t>
  </si>
  <si>
    <t>39786aed-7750-fdfe-033e-56c930d6007a</t>
  </si>
  <si>
    <t>#paid</t>
  </si>
  <si>
    <t>http://www.hashtagpaid.com</t>
  </si>
  <si>
    <t>53b669a1-6c8e-ba7e-5920-4ce1cad54453</t>
  </si>
  <si>
    <t>#PHC Projects</t>
  </si>
  <si>
    <t>http://www.phcjam.com</t>
  </si>
  <si>
    <t>4fea0246-99d8-d739-a900-b85b3c0c3dc5</t>
  </si>
  <si>
    <t>#pozr</t>
  </si>
  <si>
    <t>http://www.pozr.in</t>
  </si>
  <si>
    <t>7d8d7fee-8678-1ff1-b4fe-96e8403dee5c</t>
  </si>
  <si>
    <t>#QisFun solving Queue through Innovations, Mobile App, Bigdata and IOT</t>
  </si>
  <si>
    <t>http://www.qisfun.com</t>
  </si>
  <si>
    <t>505b7183-1503-8739-3224-779e9dca7d23</t>
  </si>
  <si>
    <t>#startup</t>
  </si>
  <si>
    <t>http://www.hashtagstartup.co/</t>
  </si>
  <si>
    <t>c6365e3d-be2a-2124-5883-0b9e66e008d7</t>
  </si>
  <si>
    <t>#TamoJunto</t>
  </si>
  <si>
    <t>https://aliancaempreendedora.org.br/tamojunto/</t>
  </si>
  <si>
    <t>ee803a57-be21-497f-a735-d47b17909dbf</t>
  </si>
  <si>
    <t>#Techmums</t>
  </si>
  <si>
    <t>http://techmums.co</t>
  </si>
  <si>
    <t>0d7c3f12-c30f-44da-2676-df4d4a83723a</t>
  </si>
  <si>
    <t>#trending</t>
  </si>
  <si>
    <t>http://trending.ml</t>
  </si>
  <si>
    <t>6c284b74-f328-7425-1808-3cf64b9d9036</t>
  </si>
  <si>
    <t>#vidit</t>
  </si>
  <si>
    <t>http://viditinc.com/</t>
  </si>
  <si>
    <t>ea2305c6-7f02-3f4d-3f0c-0fb8fe36806b</t>
  </si>
  <si>
    <t>#vinyloftheday</t>
  </si>
  <si>
    <t>http://www.vinyloftheday.com</t>
  </si>
  <si>
    <t>3ca06819-3ca9-ce42-ce20-f0e150d563a0</t>
  </si>
  <si>
    <t>#waywire</t>
  </si>
  <si>
    <t>http://www.waywire.com</t>
  </si>
  <si>
    <t>8b3201af-38ef-c379-2a96-e5d011bd0cb4</t>
  </si>
  <si>
    <t>#YesWeCode</t>
  </si>
  <si>
    <t>http://www.yeswecode.org/</t>
  </si>
  <si>
    <t>72d39f1a-3047-f0a8-272e-105f4455c391</t>
  </si>
  <si>
    <t>#zeroG</t>
  </si>
  <si>
    <t>http://www.zerog.aero</t>
  </si>
  <si>
    <t>8674991b-faa4-3ba4-765a-a627ed19584f</t>
  </si>
  <si>
    <t>+8* | Plus Eight Star</t>
  </si>
  <si>
    <t>http://plus8star.com</t>
  </si>
  <si>
    <t>1f0babb5-e2fa-e524-2f9b-cf4df3f9c913</t>
  </si>
  <si>
    <t>+90 3B Dijital Fabrika</t>
  </si>
  <si>
    <t>https://arti90.com/</t>
  </si>
  <si>
    <t>18736df0-bd67-11f5-568b-5f94706a274c</t>
  </si>
  <si>
    <t>&lt; stealth wearables &gt;</t>
  </si>
  <si>
    <t>http://stealthwearables.com</t>
  </si>
  <si>
    <t>3c3e1383-9e37-a396-e86e-902623d3f50c</t>
  </si>
  <si>
    <t>&lt;bitcore&gt;</t>
  </si>
  <si>
    <t>http://www.bitcore.com</t>
  </si>
  <si>
    <t>bb1ea906-9e0c-dcfd-20da-08ffa4ea8704</t>
  </si>
  <si>
    <t>| pipe |</t>
  </si>
  <si>
    <t>http://pi.pe</t>
  </si>
  <si>
    <t>554f93de-e798-f31e-1e81-bc0f89a15d1a</t>
  </si>
  <si>
    <t>$1 SEO Hosting</t>
  </si>
  <si>
    <t>http://www.dollarseohosting.com</t>
  </si>
  <si>
    <t>cc8fd29c-0a3e-1557-98a0-5bf59b2463f0</t>
  </si>
  <si>
    <t>0 Ventures</t>
  </si>
  <si>
    <t>https://www.0ventures.com</t>
  </si>
  <si>
    <t>d3b15920-a617-cc86-7d11-7cf5a6cca88a</t>
  </si>
  <si>
    <t>0-360.com</t>
  </si>
  <si>
    <t>https://www.0-360.com/</t>
  </si>
  <si>
    <t>3f81cb99-b07a-38e3-dcd8-814404c10322</t>
  </si>
  <si>
    <t>0-6.com</t>
  </si>
  <si>
    <t>http://www.0-6.com</t>
  </si>
  <si>
    <t>bab44039-13d1-ce41-64eb-2801d3a2bed2</t>
  </si>
  <si>
    <t>0.com</t>
  </si>
  <si>
    <t>http://www.learningroads.com</t>
  </si>
  <si>
    <t>10006149-f217-3040-82db-2467686684e4</t>
  </si>
  <si>
    <t>003.RU</t>
  </si>
  <si>
    <t>http://www.003.ru</t>
  </si>
  <si>
    <t>ff64203b-950b-bd56-f05f-679840ac9e23</t>
  </si>
  <si>
    <t>004 Technologies</t>
  </si>
  <si>
    <t>http://004gmbh.de/en/004-interact</t>
  </si>
  <si>
    <t>d2ebe628-c7c6-c4f1-15ff-cbb56f7a86a5</t>
  </si>
  <si>
    <t>00K e-commerce tools</t>
  </si>
  <si>
    <t>http://www.00k.com.br</t>
  </si>
  <si>
    <t>509e8f21-4223-7d8b-5a25-23cf3ede453d</t>
  </si>
  <si>
    <t>01 Communique</t>
  </si>
  <si>
    <t>http://www.01com.com</t>
  </si>
  <si>
    <t>37feab43-8429-3b34-e1ba-b6687e652f43</t>
  </si>
  <si>
    <t>01 Enterprise Limited</t>
  </si>
  <si>
    <t>http://01enterprise.com</t>
  </si>
  <si>
    <t>cca6a099-a4c0-d80f-6019-3f349dc3d802</t>
  </si>
  <si>
    <t>01 Synergy</t>
  </si>
  <si>
    <t>http://www.01synergy.com</t>
  </si>
  <si>
    <t>2e6c9f87-3b64-cb2f-9248-8ee723b1b9ac</t>
  </si>
  <si>
    <t>01 Ventures</t>
  </si>
  <si>
    <t>http://www.01ventures.com</t>
  </si>
  <si>
    <t>069325e2-ad91-ce87-16bf-cfa6fc4ba699</t>
  </si>
  <si>
    <t>0100 Campus</t>
  </si>
  <si>
    <t>http://www.0100campus.com/</t>
  </si>
  <si>
    <t>c676698c-ff9c-355b-3ff3-9aa40586adbf</t>
  </si>
  <si>
    <t>0100 Conferences</t>
  </si>
  <si>
    <t>http://www.0100conferences.com/</t>
  </si>
  <si>
    <t>178019fc-470a-83a2-fff4-f1d3bf1ece25</t>
  </si>
  <si>
    <t>0101 Digital and Social</t>
  </si>
  <si>
    <t>http://www.0101digitals.com</t>
  </si>
  <si>
    <t>91985046-a59b-5b2b-2a2d-b0c381fe41f4</t>
  </si>
  <si>
    <t>011Now</t>
  </si>
  <si>
    <t>http://011now.com</t>
  </si>
  <si>
    <t>e7990c5c-dea9-7451-a4d9-1f7328427f11</t>
  </si>
  <si>
    <t>012Factory</t>
  </si>
  <si>
    <t>http://www.012factory.it/</t>
  </si>
  <si>
    <t>36ef0401-2991-acee-0d23-01bd425a6bd1</t>
  </si>
  <si>
    <t>013 Netvision</t>
  </si>
  <si>
    <t>http://www.013netvision.net.il/</t>
  </si>
  <si>
    <t>e2dd8886-3ed7-2bf0-5261-e189d3a33877</t>
  </si>
  <si>
    <t>01booster</t>
  </si>
  <si>
    <t>https://01booster.com/english</t>
  </si>
  <si>
    <t>70ea70f5-9ae0-5162-332e-007391a1ad19</t>
  </si>
  <si>
    <t>01Consulting</t>
  </si>
  <si>
    <t>http://www.01consulting.net/</t>
  </si>
  <si>
    <t>2c5d7394-4095-1ba0-4aef-e6e9b7c1519b</t>
  </si>
  <si>
    <t>01design</t>
  </si>
  <si>
    <t>http://www.01design.it</t>
  </si>
  <si>
    <t>03182178-c267-d879-2ba4-5a14eef86537</t>
  </si>
  <si>
    <t>01Games Technology</t>
  </si>
  <si>
    <t>http://www.01games.hk/</t>
  </si>
  <si>
    <t>f1ce9c06-4d2d-73cb-15d5-225ea032da14</t>
  </si>
  <si>
    <t>01net</t>
  </si>
  <si>
    <t>http://www.01net.com/</t>
  </si>
  <si>
    <t>e443a990-fefc-59be-1a71-bdb08bcff260</t>
  </si>
  <si>
    <t>01Startup</t>
  </si>
  <si>
    <t>http://01startup.com/</t>
  </si>
  <si>
    <t>7e3ef8a3-2784-768c-2c7e-b0629518dca6</t>
  </si>
  <si>
    <t>01TEK</t>
  </si>
  <si>
    <t>https://01tek.com/</t>
  </si>
  <si>
    <t>975ebff4-e70b-37b2-2ca1-09699622b2a3</t>
  </si>
  <si>
    <t>01tribe</t>
  </si>
  <si>
    <t>http://www.01tribe.com</t>
  </si>
  <si>
    <t>c33b1fcf-f5ba-8324-ca1d-df2c698334cc</t>
  </si>
  <si>
    <t>01vc</t>
  </si>
  <si>
    <t>http://www.01vc.com/</t>
  </si>
  <si>
    <t>63b65f57-fb50-cecb-17ad-54edf8b4dc45</t>
  </si>
  <si>
    <t>01zv</t>
  </si>
  <si>
    <t>http://01zv.com</t>
  </si>
  <si>
    <t>e8242a78-0214-9d2e-ab9b-0fb956a9bcdb</t>
  </si>
  <si>
    <t>040Hosting</t>
  </si>
  <si>
    <t>http://www.040hosting.eu</t>
  </si>
  <si>
    <t>89dc8a20-8c05-d7c7-0f60-f72fc213fe73</t>
  </si>
  <si>
    <t>05Bit</t>
  </si>
  <si>
    <t>http://05bit.com</t>
  </si>
  <si>
    <t>bfab6c89-9381-d2b0-bad8-7ff79e75237f</t>
  </si>
  <si>
    <t>070 Numbers</t>
  </si>
  <si>
    <t>http://www.070numbers.com</t>
  </si>
  <si>
    <t>12310c33-7e9b-d0b6-fb49-a28dbfef842f</t>
  </si>
  <si>
    <t>077football News &amp; Media Limited</t>
  </si>
  <si>
    <t>http://www.077football.is/community</t>
  </si>
  <si>
    <t>3bc80958-04d9-5435-c1fa-233a14684b48</t>
  </si>
  <si>
    <t>078 Kobe</t>
  </si>
  <si>
    <t>http://078kobe.jp</t>
  </si>
  <si>
    <t>385f38f8-f115-9fde-8836-0a8be1b0d2ce</t>
  </si>
  <si>
    <t>080 Digital</t>
  </si>
  <si>
    <t>http://www.080digital.com/</t>
  </si>
  <si>
    <t>67d69dc8-4394-9a6b-51a4-5b847e5f35c4</t>
  </si>
  <si>
    <t>080808 Capital</t>
  </si>
  <si>
    <t>http://www.080808-capital.com/#news-</t>
  </si>
  <si>
    <t>12b16f08-407c-8ee7-f020-ad419b807857</t>
  </si>
  <si>
    <t>091 Labs</t>
  </si>
  <si>
    <t>http://091labs.com/</t>
  </si>
  <si>
    <t>a75e0a3f-1023-a676-c453-a0c6a6785b39</t>
  </si>
  <si>
    <t>0Com.Co.Uk Ltd</t>
  </si>
  <si>
    <t>http://www.0com.co.uk</t>
  </si>
  <si>
    <t>0ae0c059-31ac-4979-132f-352b31a6d448</t>
  </si>
  <si>
    <t>0glass</t>
  </si>
  <si>
    <t>http://www.0glass.cn/</t>
  </si>
  <si>
    <t>9831b731-09fa-f2e1-08ab-0d26e8560c28</t>
  </si>
  <si>
    <t>0km.in</t>
  </si>
  <si>
    <t>http://www.0km.in/</t>
  </si>
  <si>
    <t>f15f0e51-1d67-2cf3-1f85-97a999ab804f</t>
  </si>
  <si>
    <t>0Lat</t>
  </si>
  <si>
    <t>http://www.0lat.com/</t>
  </si>
  <si>
    <t>73714681-7597-be76-5c12-cbf43f372181</t>
  </si>
  <si>
    <t>0NL9</t>
  </si>
  <si>
    <t>http://0nl9.com</t>
  </si>
  <si>
    <t>ad1da377-5618-b946-eba1-5c9e3f4d56a4</t>
  </si>
  <si>
    <t>0p1ck blog</t>
  </si>
  <si>
    <t>http://www.0p1ck.com</t>
  </si>
  <si>
    <t>904ef303-5905-21c0-0307-f1fa81a75c9d</t>
  </si>
  <si>
    <t>0patch</t>
  </si>
  <si>
    <t>https://0patch.com/</t>
  </si>
  <si>
    <t>6f6ee6f4-31bc-2f62-d009-82e4923a873f</t>
  </si>
  <si>
    <t>0x project</t>
  </si>
  <si>
    <t>https://0xproject.com</t>
  </si>
  <si>
    <t>b95c9c64-8325-6072-9ded-05315a1234b3</t>
  </si>
  <si>
    <t>1 Atelier LLC</t>
  </si>
  <si>
    <t>https://1atelier.com</t>
  </si>
  <si>
    <t>7a436fbd-a065-e975-7b8d-a15e29b6fa06</t>
  </si>
  <si>
    <t>1 Beyond</t>
  </si>
  <si>
    <t>http://1beyond.com/</t>
  </si>
  <si>
    <t>aba89ab4-fd8d-2f5b-7cd2-67deaa075506</t>
  </si>
  <si>
    <t>1 Bit Squared</t>
  </si>
  <si>
    <t>https://1bitsquared.com/</t>
  </si>
  <si>
    <t>1652e2b2-63df-742f-7d8f-69d6d73537e9</t>
  </si>
  <si>
    <t>1 Click Dissertation</t>
  </si>
  <si>
    <t>http://www.1clickdissertation.co.uk/</t>
  </si>
  <si>
    <t>9392e8c8-392d-da1f-5712-6d51b57968ae</t>
  </si>
  <si>
    <t>1 Click Services Limited</t>
  </si>
  <si>
    <t>https://www.1clickcloud.net</t>
  </si>
  <si>
    <t>7b68c74c-772e-2b0f-227e-452231cceb06</t>
  </si>
  <si>
    <t>1 Commercial Space</t>
  </si>
  <si>
    <t>http://www.1commercialspace.com</t>
  </si>
  <si>
    <t>49e26b89-3d33-51e3-6630-8674b7b979d9</t>
  </si>
  <si>
    <t>1 Degree Technologies</t>
  </si>
  <si>
    <t>http://1degreetech.com/</t>
  </si>
  <si>
    <t>41e45480-9ed9-9e5d-fee7-b55460b7aaf2</t>
  </si>
  <si>
    <t>1 Degree World Systems, Inc</t>
  </si>
  <si>
    <t>http://www.1degreeworld.com</t>
  </si>
  <si>
    <t>8e478394-9781-7693-fa5b-8f62dc43b040</t>
  </si>
  <si>
    <t>1 Digital Inc.</t>
  </si>
  <si>
    <t>http://1album.net</t>
  </si>
  <si>
    <t>0102d9a6-64fc-fc42-3194-26aa7102f39f</t>
  </si>
  <si>
    <t>1 Digital Marketing Agency</t>
  </si>
  <si>
    <t>http://www.1digitalmarketingagency.com.au/</t>
  </si>
  <si>
    <t>ee021fcd-cae4-659f-0bfe-94997a66c839</t>
  </si>
  <si>
    <t>1 Earth Recycle</t>
  </si>
  <si>
    <t>http://www.1earthrecycle.com</t>
  </si>
  <si>
    <t>9d5268d8-e6cd-9253-5188-adf4efc8b0df</t>
  </si>
  <si>
    <t>1 EDI Source</t>
  </si>
  <si>
    <t>http://www.1edisource.com/</t>
  </si>
  <si>
    <t>4c3ff51f-8ef3-2e68-01b2-152ae41ffa47</t>
  </si>
  <si>
    <t>1 Eurillo</t>
  </si>
  <si>
    <t>http://www.1eurillo.com/</t>
  </si>
  <si>
    <t>73162cb4-2d9b-386d-aa3b-0efa18bfa8d1</t>
  </si>
  <si>
    <t>1 Fix Limited</t>
  </si>
  <si>
    <t>http://www.1-fix.com</t>
  </si>
  <si>
    <t>69400c4f-b288-6059-6dbb-eec5286026a8</t>
  </si>
  <si>
    <t>1 Foot Out</t>
  </si>
  <si>
    <t>http://www.1footout.com</t>
  </si>
  <si>
    <t>b45c7182-9466-7436-8302-3c1297bdccf2</t>
  </si>
  <si>
    <t>1 Good Brain</t>
  </si>
  <si>
    <t>http://www.1goodbrain.com/</t>
  </si>
  <si>
    <t>5ab4c717-91b0-b626-375f-10c97e67f19b</t>
  </si>
  <si>
    <t>1 Mainstream</t>
  </si>
  <si>
    <t>http://www.1mainstream.com</t>
  </si>
  <si>
    <t>c0891d36-f6d3-0b80-d2c5-af3debbd0e9d</t>
  </si>
  <si>
    <t>1 Market by Chef Wan</t>
  </si>
  <si>
    <t>http://www.1market.com.sg/</t>
  </si>
  <si>
    <t>959c2bd8-ce26-6ff7-6c39-5bf4f9e7b69e</t>
  </si>
  <si>
    <t>1 Martian Way</t>
  </si>
  <si>
    <t>http://1martianway.com/</t>
  </si>
  <si>
    <t>e717cfcd-5974-cfa4-64b1-2d9a87b6676c</t>
  </si>
  <si>
    <t>1 Mile Social</t>
  </si>
  <si>
    <t>https://play.google.com/store/apps/details/?id=com.fame.plumbum.chataround</t>
  </si>
  <si>
    <t>e61d53a9-9542-a1a3-844c-7112f30de287</t>
  </si>
  <si>
    <t>1 Mini Link</t>
  </si>
  <si>
    <t>http://1ml.co</t>
  </si>
  <si>
    <t>51172d0f-57c9-6fee-a786-5b692cc12c63</t>
  </si>
  <si>
    <t>1 Nation Technology</t>
  </si>
  <si>
    <t>http://www.1nationtech.com</t>
  </si>
  <si>
    <t>e82619c3-d1d1-c008-80d6-3f8bdd3e2f00</t>
  </si>
  <si>
    <t>1 ON 1 FITNESS TRAINING</t>
  </si>
  <si>
    <t>http://www.1on1fitnesstraining.com</t>
  </si>
  <si>
    <t>e8b41ec8-bf05-fb08-d3b1-1fcb9d18be72</t>
  </si>
  <si>
    <t>1 Only Bat</t>
  </si>
  <si>
    <t>http://1onlybat.bigcartel.com</t>
  </si>
  <si>
    <t>897d331a-2169-cdf5-4a69-2fe3bd9bb85b</t>
  </si>
  <si>
    <t>1 Papo Reto</t>
  </si>
  <si>
    <t>http://paporeto.net.br/</t>
  </si>
  <si>
    <t>d7c222ce-f8bd-8090-165c-5e5d8edc6254</t>
  </si>
  <si>
    <t>1 Phone</t>
  </si>
  <si>
    <t>http://1phoneapp.com</t>
  </si>
  <si>
    <t>ddd479f9-8ea7-5b29-2961-28e477806d1a</t>
  </si>
  <si>
    <t>1 Place Patent Attorneys &amp; Solicitors</t>
  </si>
  <si>
    <t>http://1p.com.au</t>
  </si>
  <si>
    <t>23af1c96-49dd-8510-b322-ae1f803c8545</t>
  </si>
  <si>
    <t>1 Question</t>
  </si>
  <si>
    <t>http://www.1question.co/</t>
  </si>
  <si>
    <t>2621edfe-614d-923d-2f2b-2130fa5c0ce0</t>
  </si>
  <si>
    <t>1 Seamless Solution</t>
  </si>
  <si>
    <t>https://www.vendorsos.com</t>
  </si>
  <si>
    <t>ea308054-e1c3-778e-85e9-87691a2ed92a</t>
  </si>
  <si>
    <t>1 Second Everyday</t>
  </si>
  <si>
    <t>http://www.1secondeveryday.com/</t>
  </si>
  <si>
    <t>f438c6c1-72cd-5ef7-49ef-381179096093</t>
  </si>
  <si>
    <t>1 SEO India</t>
  </si>
  <si>
    <t>http://www.1seoindia.com/</t>
  </si>
  <si>
    <t>a0a5fc86-26be-1ef0-246c-c9847aa935d9</t>
  </si>
  <si>
    <t>1 Skin Solution</t>
  </si>
  <si>
    <t>http://1skinsolution.com</t>
  </si>
  <si>
    <t>5f4b4c6b-f0ad-d08d-dc4a-7ae5bd632161</t>
  </si>
  <si>
    <t>1 Social Media Agency</t>
  </si>
  <si>
    <t>http://www.1socialmediaagency.com</t>
  </si>
  <si>
    <t>cbeacbdd-474d-a1c4-cf5c-3859d686a5f1</t>
  </si>
  <si>
    <t>1 Stop Data</t>
  </si>
  <si>
    <t>http://www.1stopdata.com</t>
  </si>
  <si>
    <t>caa4ca01-4c20-a38d-8dcd-675678e28015</t>
  </si>
  <si>
    <t>1 Stop Driver Improvement Clinic, LLC</t>
  </si>
  <si>
    <t>http://www.1stopdic.com</t>
  </si>
  <si>
    <t>071006fe-75b1-6c78-2f5c-c2937aadfe38</t>
  </si>
  <si>
    <t>1 Stop Roofing &amp; Exteriors</t>
  </si>
  <si>
    <t>http://www.1stoproofingandexteriors.com</t>
  </si>
  <si>
    <t>e6883f0a-b033-9b89-78fc-1d192fe818d3</t>
  </si>
  <si>
    <t>1 Sweet Life</t>
  </si>
  <si>
    <t>http://www.1sweetlife.org</t>
  </si>
  <si>
    <t>8399cf92-b11b-4808-8154-3c7f664afc70</t>
  </si>
  <si>
    <t>1 to 101</t>
  </si>
  <si>
    <t>http://www.1to101.com</t>
  </si>
  <si>
    <t>235850db-d6c7-c65a-aadb-7b7ec1650626</t>
  </si>
  <si>
    <t>1 Year Installment Loans</t>
  </si>
  <si>
    <t>http://www.1yearinstallmentloans.net/</t>
  </si>
  <si>
    <t>f5a8eebf-74f7-03ec-f58c-7108112bb891</t>
  </si>
  <si>
    <t>1-2-3.tv</t>
  </si>
  <si>
    <t>http://www.1-2-3.tv</t>
  </si>
  <si>
    <t>cb20280d-acbe-ce23-57c0-b158b43e4eaa</t>
  </si>
  <si>
    <t>1-2-Social</t>
  </si>
  <si>
    <t>https://www.1-2-social.de/</t>
  </si>
  <si>
    <t>fa320498-7497-e620-b0bf-4b8f39dcc13d</t>
  </si>
  <si>
    <t>1-4 All</t>
  </si>
  <si>
    <t>http://www.one-4-all.co.uk</t>
  </si>
  <si>
    <t>9b18d283-e7fe-0a4e-1c57-7ca38691cf99</t>
  </si>
  <si>
    <t>1-6 Speedy Place</t>
  </si>
  <si>
    <t>http://www.speedyplace.co.uk</t>
  </si>
  <si>
    <t>3e6d236a-e5bc-f767-2a09-139c654c684e</t>
  </si>
  <si>
    <t>1-800 Contacts</t>
  </si>
  <si>
    <t>http://www.1800contacts.com</t>
  </si>
  <si>
    <t>31f78a93-d483-a165-9f49-4e8ac3d86380</t>
  </si>
  <si>
    <t>1-800 We Answer</t>
  </si>
  <si>
    <t>http://www.weanswer.com</t>
  </si>
  <si>
    <t>df45e350-b163-5cc4-3b0d-384496819e53</t>
  </si>
  <si>
    <t>1-800-CashOffer</t>
  </si>
  <si>
    <t>http://www.cashoffer.com/</t>
  </si>
  <si>
    <t>cfcdc6eb-0f8d-d73f-fec9-32d69f84a3e8</t>
  </si>
  <si>
    <t>1-800-DENTIST</t>
  </si>
  <si>
    <t>http://www.1800dentist.com</t>
  </si>
  <si>
    <t>202d4c42-1b39-8ae7-6890-7f23efed31a6</t>
  </si>
  <si>
    <t>1-800-DOCTORS</t>
  </si>
  <si>
    <t>http://1800doctors.com</t>
  </si>
  <si>
    <t>45c4e2b6-567a-dc7c-a050-df62bf2fcf0d</t>
  </si>
  <si>
    <t>1-800-FLOWERS</t>
  </si>
  <si>
    <t>http://www.1800flowers.com</t>
  </si>
  <si>
    <t>2afd55c2-3c7a-8782-de5f-21156166a7f3</t>
  </si>
  <si>
    <t>1-800-GOT-JUNK?</t>
  </si>
  <si>
    <t>http://www.1800gotjunk.com</t>
  </si>
  <si>
    <t>91f5e56b-71de-db97-a4ee-c8c5bd92492e</t>
  </si>
  <si>
    <t>1-800-Innovate</t>
  </si>
  <si>
    <t>http://innovate.com/</t>
  </si>
  <si>
    <t>12d18624-508c-98c2-d4bd-a1a5895f78ae</t>
  </si>
  <si>
    <t>1-800-Oncologist</t>
  </si>
  <si>
    <t>http://www.1-800-oncologist.com</t>
  </si>
  <si>
    <t>3828f37d-42c3-6f2a-c0e6-e084df8327ac</t>
  </si>
  <si>
    <t>1-800-Pharmacy</t>
  </si>
  <si>
    <t>http://www.1800pharmacy.com</t>
  </si>
  <si>
    <t>73313045-c226-510b-d75a-af9d9c424a3f</t>
  </si>
  <si>
    <t>1-800-Therapist</t>
  </si>
  <si>
    <t>http://1-800-therapist.com</t>
  </si>
  <si>
    <t>fa43e9a9-e3fe-c250-79c0-89fcd72c4666</t>
  </si>
  <si>
    <t>1-800rx</t>
  </si>
  <si>
    <t>http://www.1-800rx.com/</t>
  </si>
  <si>
    <t>f159e025-464e-cef3-9eee-1a28c673bee5</t>
  </si>
  <si>
    <t>1-day Australia</t>
  </si>
  <si>
    <t>http://www.1-day.com.au</t>
  </si>
  <si>
    <t>0e972ac3-c574-e73d-45a7-df3627c29292</t>
  </si>
  <si>
    <t>1-day New Zealand</t>
  </si>
  <si>
    <t>http://1-day.co.nz</t>
  </si>
  <si>
    <t>70c0e211-bdde-4c42-7cd1-2495d3bfb148</t>
  </si>
  <si>
    <t>1-Enterprise</t>
  </si>
  <si>
    <t>http://www.oeetelematics.com</t>
  </si>
  <si>
    <t>f6d14df3-69d3-fef5-824d-f93814a102ed</t>
  </si>
  <si>
    <t>1-Page</t>
  </si>
  <si>
    <t>https://www.1-page.com</t>
  </si>
  <si>
    <t>76c951fd-9902-b255-2238-020b605a53e2</t>
  </si>
  <si>
    <t>1-Stop Financial Service Centers</t>
  </si>
  <si>
    <t>http://www.1stoptexas.com</t>
  </si>
  <si>
    <t>12e5caed-e3db-62c0-62db-b16d712a32f0</t>
  </si>
  <si>
    <t>1-Stop Translation USA</t>
  </si>
  <si>
    <t>http://www.1stoptr.com</t>
  </si>
  <si>
    <t>09808aba-9c80-b50f-688e-e0242098eb68</t>
  </si>
  <si>
    <t>1-Web-Design</t>
  </si>
  <si>
    <t>http://1stwebdesigner.com</t>
  </si>
  <si>
    <t>b2d7069b-c085-4e23-7d72-660ac403e4e3</t>
  </si>
  <si>
    <t>1,2,3 Listo</t>
  </si>
  <si>
    <t>http://www.123listo.com</t>
  </si>
  <si>
    <t>fca0e61a-fbce-6371-262a-68a03b655983</t>
  </si>
  <si>
    <t>1..2..Print</t>
  </si>
  <si>
    <t>http://www.12print.it</t>
  </si>
  <si>
    <t>c3aadaa8-cd6a-996e-3652-08f18e5fa1af</t>
  </si>
  <si>
    <t>1.0 Innovations</t>
  </si>
  <si>
    <t>http://xflexstand.com/</t>
  </si>
  <si>
    <t>90295e1f-34a7-12f1-a292-d2409a816c9e</t>
  </si>
  <si>
    <t>1.618 Technology</t>
  </si>
  <si>
    <t>http://www.homeandcondogallery.com</t>
  </si>
  <si>
    <t>519789a8-5bfc-3e1e-e008-6e0623be2025</t>
  </si>
  <si>
    <t>1.800.VENDING</t>
  </si>
  <si>
    <t>http://1800vending.com</t>
  </si>
  <si>
    <t>308cee03-f701-d663-afd8-eaa8710350e2</t>
  </si>
  <si>
    <t>1.Cestovni agentura</t>
  </si>
  <si>
    <t>http://www.1-cestovni.cz</t>
  </si>
  <si>
    <t>a0f57c82-e8d3-3cc3-88b9-26f8233de4b1</t>
  </si>
  <si>
    <t>1.fm</t>
  </si>
  <si>
    <t>http://www.1.fm</t>
  </si>
  <si>
    <t>4f7978c7-1f5d-347b-9d00-6e0748195993</t>
  </si>
  <si>
    <t>1/0 Capital</t>
  </si>
  <si>
    <t>https://onezerocapital.com/</t>
  </si>
  <si>
    <t>5fe909e4-32c4-d6a4-5fc1-930ebfbf1c26</t>
  </si>
  <si>
    <t>1/4Tech</t>
  </si>
  <si>
    <t>http://www.uncuartotech.com</t>
  </si>
  <si>
    <t>ba292710-05a3-2e82-98cc-05877c0442c6</t>
  </si>
  <si>
    <t>1&amp;1 Internet AG</t>
  </si>
  <si>
    <t>https://www.1and1.com</t>
  </si>
  <si>
    <t>19c64166-a809-125a-2759-62bd6fbc9389</t>
  </si>
  <si>
    <t>1&amp;1 Mail &amp; Media</t>
  </si>
  <si>
    <t>http://1-1-mail-media-inc.software.informer.com</t>
  </si>
  <si>
    <t>0e0bb381-ce6d-3b78-a885-cdaf188a89c1</t>
  </si>
  <si>
    <t>1&amp;1 Versatel GmbH</t>
  </si>
  <si>
    <t>https://www.versatel.de/</t>
  </si>
  <si>
    <t>8b7250bb-503c-2a5a-83e1-3eb77ad6f0d9</t>
  </si>
  <si>
    <t>1% Marketing &amp; Web Design</t>
  </si>
  <si>
    <t>http://1percentmarketingwebdesign.com/</t>
  </si>
  <si>
    <t>ceb71a3e-c2f3-163f-3014-2c714bfecaad</t>
  </si>
  <si>
    <t>1% Marketing &amp; Web Design Champaign</t>
  </si>
  <si>
    <t>http://champaign.1percentmarketingwebdesign.com</t>
  </si>
  <si>
    <t>5aca208e-1974-4bf4-eaf9-df99dfc89f77</t>
  </si>
  <si>
    <t>1% Marketing &amp; Web Design Decatur</t>
  </si>
  <si>
    <t>http://decatur.1percentmarketingwebdesign.com</t>
  </si>
  <si>
    <t>639c2b77-8c8c-11ef-2102-14b5c132f57d</t>
  </si>
  <si>
    <t>1% of Nothing</t>
  </si>
  <si>
    <t>http://1percentof.org</t>
  </si>
  <si>
    <t>01ace7e7-95a9-cee7-0e80-955589f6244b</t>
  </si>
  <si>
    <t>10 Bellevue</t>
  </si>
  <si>
    <t>http://www.10bellevue.com</t>
  </si>
  <si>
    <t>fad35497-9736-ded4-bd6a-5ff60f1b1cf9</t>
  </si>
  <si>
    <t>10 Best Design</t>
  </si>
  <si>
    <t>http://www.10bestdesign.com</t>
  </si>
  <si>
    <t>93ea011a-2cb2-0046-9cb2-cb869a5e58d9</t>
  </si>
  <si>
    <t>10 Best SEO</t>
  </si>
  <si>
    <t>http://www.10bestseo.com</t>
  </si>
  <si>
    <t>e1670a30-4ff5-893d-0ae3-ceb761e1c251</t>
  </si>
  <si>
    <t>10 By 10</t>
  </si>
  <si>
    <t>https://www.10by10.io/</t>
  </si>
  <si>
    <t>4a29c1d7-25b5-45f8-5f4f-3155e636fc13</t>
  </si>
  <si>
    <t>10 Degrees</t>
  </si>
  <si>
    <t>https://www.10degrees.uk</t>
  </si>
  <si>
    <t>11b34718-bfe1-23d8-f53a-2791836002ca</t>
  </si>
  <si>
    <t>10 Downing Street</t>
  </si>
  <si>
    <t>https://www.gov.uk/government/organisations/prime-ministers-office-10-downing-street</t>
  </si>
  <si>
    <t>81774eca-61ce-ba69-e8be-473e182090da</t>
  </si>
  <si>
    <t>10 Foot Wave</t>
  </si>
  <si>
    <t>http://www.10footwave.com/</t>
  </si>
  <si>
    <t>e22de419-b105-8af7-26e4-af1a5ebbce7f</t>
  </si>
  <si>
    <t>10 For Humanity</t>
  </si>
  <si>
    <t>http://www.10forhumanity.com</t>
  </si>
  <si>
    <t>f05d0222-a6be-c335-0692-6370bb4b5e9a</t>
  </si>
  <si>
    <t>10 Media</t>
  </si>
  <si>
    <t>http://www.10mag.com</t>
  </si>
  <si>
    <t>b32929f1-c687-8fd5-c599-d8c7c590ee7c</t>
  </si>
  <si>
    <t>10 Minute School</t>
  </si>
  <si>
    <t>http://10minuteschool.com</t>
  </si>
  <si>
    <t>94f6fe0c-dff1-8825-a234-77e7d6178ac8</t>
  </si>
  <si>
    <t>10 Minutes With</t>
  </si>
  <si>
    <t>http://10minuteswith.com</t>
  </si>
  <si>
    <t>b46e80ec-13b5-82d3-79cd-714a03a0f52b</t>
  </si>
  <si>
    <t>10 Plus Media</t>
  </si>
  <si>
    <t>http://www.10plusmedia.co.za/</t>
  </si>
  <si>
    <t>508c069d-47b3-8ef7-7d4d-6a6e25e289f1</t>
  </si>
  <si>
    <t>10 Squared Ltd</t>
  </si>
  <si>
    <t>http://www.10squared.co.uk/</t>
  </si>
  <si>
    <t>cef03ede-fc47-1287-f070-eb8a374c21e2</t>
  </si>
  <si>
    <t>10 Vins</t>
  </si>
  <si>
    <t>http://www.10-vins.com/</t>
  </si>
  <si>
    <t>322491e5-ddae-c307-e6ba-7fe3af215195</t>
  </si>
  <si>
    <t>10 Word News</t>
  </si>
  <si>
    <t>http://10wordnews.com</t>
  </si>
  <si>
    <t>c5a17f43-6a13-5294-ac56-047faa20aa11</t>
  </si>
  <si>
    <t>10 Year Itch</t>
  </si>
  <si>
    <t>http://10yearitch.com/</t>
  </si>
  <si>
    <t>6e19292f-5b1b-ba12-b726-7a0839557c9a</t>
  </si>
  <si>
    <t>10 Yetis Public Relations LTD</t>
  </si>
  <si>
    <t>https://www.10yetis.co.uk</t>
  </si>
  <si>
    <t>5871b7cb-f519-43ca-44c8-f71842c4dd39</t>
  </si>
  <si>
    <t>10-20 Media</t>
  </si>
  <si>
    <t>http://www.10-20media.com</t>
  </si>
  <si>
    <t>35ca612c-f370-d2df-e3db-63554192f84a</t>
  </si>
  <si>
    <t>10-4 Systems</t>
  </si>
  <si>
    <t>https://www.10-4.com/</t>
  </si>
  <si>
    <t>01fd1969-9860-2031-2a3a-97e5f5f55cab</t>
  </si>
  <si>
    <t>10-Strike Software</t>
  </si>
  <si>
    <t>http://www.10-strike.com</t>
  </si>
  <si>
    <t>c4ad4424-4841-42ca-f4e6-6241f1901326</t>
  </si>
  <si>
    <t>10,000 Start-Ups</t>
  </si>
  <si>
    <t>http://10000startups.com</t>
  </si>
  <si>
    <t>858a4abd-c9d0-7314-1c86-1955f7504300</t>
  </si>
  <si>
    <t>10,000ft</t>
  </si>
  <si>
    <t>https://www.10000ft.com</t>
  </si>
  <si>
    <t>3b7bcb34-e891-a4db-eb7d-0c891c781772</t>
  </si>
  <si>
    <t>10.10.10</t>
  </si>
  <si>
    <t>http://101010.net</t>
  </si>
  <si>
    <t>3c0aee5b-080e-28e2-578b-9c712f36ed9b</t>
  </si>
  <si>
    <t>10.23 Apparel</t>
  </si>
  <si>
    <t>http://www.viva1023.com</t>
  </si>
  <si>
    <t>50cec1bd-3aff-8776-5c4f-391158f1fb71</t>
  </si>
  <si>
    <t>100 Challenges</t>
  </si>
  <si>
    <t>https://100challenges.jimdo.com/2017/04/13/100-challenges-to-do-with-friends/</t>
  </si>
  <si>
    <t>ec32e115-8ca0-57cf-0169-7538ec0b970a</t>
  </si>
  <si>
    <t>100 Club</t>
  </si>
  <si>
    <t>http://www.the100club.co.uk</t>
  </si>
  <si>
    <t>9c8295e5-4da2-0f70-4a78-f8573e53bf69</t>
  </si>
  <si>
    <t>100 Club of Buffalo</t>
  </si>
  <si>
    <t>http://www.100clubbuffalo.org/</t>
  </si>
  <si>
    <t>0f95c761-bade-97ef-ba36-2b0ddb49e6f6</t>
  </si>
  <si>
    <t>100 Club of Chicago</t>
  </si>
  <si>
    <t>http://www.100clubchicago.org/</t>
  </si>
  <si>
    <t>1086c9ad-a7be-4f26-f729-802ef7793e07</t>
  </si>
  <si>
    <t>100 Co-founders Lab</t>
  </si>
  <si>
    <t>http://www.100cflab.in/</t>
  </si>
  <si>
    <t>d9226919-3c8e-9780-0f89-c5e5b037adce</t>
  </si>
  <si>
    <t>100 Day Loans</t>
  </si>
  <si>
    <t>http://www.100dayloans.com</t>
  </si>
  <si>
    <t>64302957-130e-1c8e-98e0-ed3c2b9bc168</t>
  </si>
  <si>
    <t>100 Day Loans UK</t>
  </si>
  <si>
    <t>http://www.100dayloans.co.uk</t>
  </si>
  <si>
    <t>443a8c79-6815-fe27-9470-c13b12c630f1</t>
  </si>
  <si>
    <t>100 Groundnut</t>
  </si>
  <si>
    <t>http://100groundnut.com</t>
  </si>
  <si>
    <t>6307db14-3b86-92b8-4417-efe451633df9</t>
  </si>
  <si>
    <t>100 Ladrillos</t>
  </si>
  <si>
    <t>https://www.100ladrillos.com/</t>
  </si>
  <si>
    <t>0c3ed64e-6dad-f9af-5938-75013f17e51b</t>
  </si>
  <si>
    <t>100 Layer Cake</t>
  </si>
  <si>
    <t>http://www.100layercake.com</t>
  </si>
  <si>
    <t>cdc3e6ed-c78f-84cc-a3e0-566000234152</t>
  </si>
  <si>
    <t>100 Marks</t>
  </si>
  <si>
    <t>http://www.100marks.in</t>
  </si>
  <si>
    <t>9d3c7189-836b-f830-88c3-7647aa679c2d</t>
  </si>
  <si>
    <t>100 Percent Pure</t>
  </si>
  <si>
    <t>http://www.100percentpure.com/</t>
  </si>
  <si>
    <t>8d39dee6-13d5-0276-208c-239be456e5fd</t>
  </si>
  <si>
    <t>100 Percent Workwear</t>
  </si>
  <si>
    <t>http://www.100percentworkwear.com</t>
  </si>
  <si>
    <t>132ba732-2482-9fdd-1270-1b003af5a719</t>
  </si>
  <si>
    <t>100 Story Building</t>
  </si>
  <si>
    <t>http://www.100storybuilding.org.au/</t>
  </si>
  <si>
    <t>5c72f9b2-926f-798b-2a14-6c6c6f3755fd</t>
  </si>
  <si>
    <t>100 Urban Entrepreneurs</t>
  </si>
  <si>
    <t>http://www.100urbanentrepreneurs.org</t>
  </si>
  <si>
    <t>1c1a5847-5055-76de-f377-8bec0088bd5e</t>
  </si>
  <si>
    <t>100 Women in Hedge FundsÌ¢åÛåª</t>
  </si>
  <si>
    <t>http://www.100womeninhedgefunds.org/pages/index.php</t>
  </si>
  <si>
    <t>ec65306c-ebd1-a4d1-6101-6e4cb0fde405</t>
  </si>
  <si>
    <t>100 X Capital Partners</t>
  </si>
  <si>
    <t>http://www.100xcapital.com/</t>
  </si>
  <si>
    <t>dbb64251-fe4a-f16f-21c8-cd893da7830a</t>
  </si>
  <si>
    <t>100-Days</t>
  </si>
  <si>
    <t>https://www.100-days.net/</t>
  </si>
  <si>
    <t>349e9311-a773-e7a9-56b4-4290deb4c1a9</t>
  </si>
  <si>
    <t>100,000 Opportunities</t>
  </si>
  <si>
    <t>http://100kopportunities.org/</t>
  </si>
  <si>
    <t>01547789-e29e-66cd-8ce3-971d7910adcb</t>
  </si>
  <si>
    <t>100%Open</t>
  </si>
  <si>
    <t>http://www.100open.com/</t>
  </si>
  <si>
    <t>8e73bd1c-9cf2-4263-1a6b-d8bdc13f00fe</t>
  </si>
  <si>
    <t>1000 Angels</t>
  </si>
  <si>
    <t>https://gust.com/organizations/1000-angels</t>
  </si>
  <si>
    <t>6250df14-906f-75a2-6283-a4e1e0cba345</t>
  </si>
  <si>
    <t>1000 Cookbooks</t>
  </si>
  <si>
    <t>http://www.1000cookbooks.com</t>
  </si>
  <si>
    <t>ddab30a8-1550-9bb9-7c84-5171a6acf316</t>
  </si>
  <si>
    <t>1000 Corks</t>
  </si>
  <si>
    <t>http://1000corks.com</t>
  </si>
  <si>
    <t>f4286169-c776-59e5-bc71-d943e7dfbf88</t>
  </si>
  <si>
    <t>1000 Islands Addiction Rehab</t>
  </si>
  <si>
    <t>https://addictionrehabthousandislands.ca/</t>
  </si>
  <si>
    <t>c529244d-302c-8428-89d3-07538984dc48</t>
  </si>
  <si>
    <t>1000 Italy</t>
  </si>
  <si>
    <t>http://www.1000italy.com/</t>
  </si>
  <si>
    <t>5b0f3ddc-ea16-544d-133a-6d51ede2d33f</t>
  </si>
  <si>
    <t>1000 Kilometers</t>
  </si>
  <si>
    <t>http://www.1000kilometers.com/</t>
  </si>
  <si>
    <t>5faf848a-8cf5-072b-faea-92a0c5988223</t>
  </si>
  <si>
    <t>1000 Markets</t>
  </si>
  <si>
    <t>http://www.1000markets.com</t>
  </si>
  <si>
    <t>3e5ae0d1-ab32-2853-bf14-0739fe8d42ae</t>
  </si>
  <si>
    <t>1000 Tentaciones</t>
  </si>
  <si>
    <t>http://www.1000tentaciones.com</t>
  </si>
  <si>
    <t>e4c74259-0b8c-a987-4798-fea1fd18c3e2</t>
  </si>
  <si>
    <t>1000-likes.com</t>
  </si>
  <si>
    <t>http://1000-likes.com</t>
  </si>
  <si>
    <t>36766cde-88cf-0e0b-c65a-5e2f1d3d79b3</t>
  </si>
  <si>
    <t>10000designers</t>
  </si>
  <si>
    <t>http://1000designers.com</t>
  </si>
  <si>
    <t>20e6960d-070f-bd6e-82ef-c23483bf0384</t>
  </si>
  <si>
    <t>1000Ìâå¡ DIGITAL GmbH</t>
  </si>
  <si>
    <t>http://www.edelpaper.com</t>
  </si>
  <si>
    <t>82565ce6-4520-1c5c-df95-677ea619b81e</t>
  </si>
  <si>
    <t>1000Bulbs</t>
  </si>
  <si>
    <t>http://www.1000bulbs.com</t>
  </si>
  <si>
    <t>a1c8daaf-2494-f07e-b1cf-75ec13a05613</t>
  </si>
  <si>
    <t>1000cruises</t>
  </si>
  <si>
    <t>http://www.1000kreuzfahrten.de/</t>
  </si>
  <si>
    <t>2ffa3fa4-d355-47ca-a907-941552251f96</t>
  </si>
  <si>
    <t>1000FTCables</t>
  </si>
  <si>
    <t>http://www.1000ftcables.com/</t>
  </si>
  <si>
    <t>43ed03c5-f16b-2a24-bc12-d7e4faba06c3</t>
  </si>
  <si>
    <t>1000heads</t>
  </si>
  <si>
    <t>http://1000heads.com/</t>
  </si>
  <si>
    <t>4009bdc5-5d7c-a3c5-da19-1816f826089a</t>
  </si>
  <si>
    <t>1000informes.com</t>
  </si>
  <si>
    <t>http://www.1000informes.com</t>
  </si>
  <si>
    <t>f3d0a8c4-55a7-08a0-b18a-179860af7a76</t>
  </si>
  <si>
    <t>1000Kitap</t>
  </si>
  <si>
    <t>http://1000kitap.com/</t>
  </si>
  <si>
    <t>7cb64f2f-837e-68ae-fa9a-39b07c38b99b</t>
  </si>
  <si>
    <t>1000Lookz</t>
  </si>
  <si>
    <t>http://1000lookz.com</t>
  </si>
  <si>
    <t>9f3b5f67-6aa1-fc0f-3310-1f6319acce5e</t>
  </si>
  <si>
    <t>1000memories</t>
  </si>
  <si>
    <t>http://1000memories.com</t>
  </si>
  <si>
    <t>dece3baa-47e2-ee49-d45c-ae0f916294bd</t>
  </si>
  <si>
    <t>1000MIKES</t>
  </si>
  <si>
    <t>http://www.1000mikes.com</t>
  </si>
  <si>
    <t>589945a7-6d06-baf4-cd1a-232915d260e5</t>
  </si>
  <si>
    <t>1000museums.com</t>
  </si>
  <si>
    <t>http://www.1000museums.com</t>
  </si>
  <si>
    <t>364aa799-e8d0-9999-9e2a-127471a2e559</t>
  </si>
  <si>
    <t>1000startups Europe</t>
  </si>
  <si>
    <t>http://1000startups.eu</t>
  </si>
  <si>
    <t>29f3abc5-b6ef-080d-4104-4267ce0a5312</t>
  </si>
  <si>
    <t>1000x1000 Crowdbusiness GmbH</t>
  </si>
  <si>
    <t>https://1000x1000.at</t>
  </si>
  <si>
    <t>b02b1895-3e1f-edcf-ca85-4ce31c140a4c</t>
  </si>
  <si>
    <t>1001 Cupom de descontos</t>
  </si>
  <si>
    <t>http://www.1001cupomdedescontos.com.br/</t>
  </si>
  <si>
    <t>6abc3ca3-23cc-db92-3d55-27885a9b03c8</t>
  </si>
  <si>
    <t>1001 Hao</t>
  </si>
  <si>
    <t>http://1001hao.com/</t>
  </si>
  <si>
    <t>5b031b15-da09-fe38-36cf-7699e2c1589b</t>
  </si>
  <si>
    <t>1001 Kjoler</t>
  </si>
  <si>
    <t>http://www.1001kjoler.dk</t>
  </si>
  <si>
    <t>f53358fd-3510-4bce-d368-b725f14d1016</t>
  </si>
  <si>
    <t>1001 Soldes</t>
  </si>
  <si>
    <t>http://www.1001-soldes.com</t>
  </si>
  <si>
    <t>a7e414d1-03df-34b8-6be9-c0747e1be840</t>
  </si>
  <si>
    <t>1001 Startups</t>
  </si>
  <si>
    <t>http://1001startups.fr</t>
  </si>
  <si>
    <t>1e58fd97-3c57-221a-1989-50079dbd85ce</t>
  </si>
  <si>
    <t>1001ilan</t>
  </si>
  <si>
    <t>http://www.1001ilan.com</t>
  </si>
  <si>
    <t>c2603ae6-e148-e7ad-a722-2735efd7c27d</t>
  </si>
  <si>
    <t>1001maquettes</t>
  </si>
  <si>
    <t>http://www.1001maquettes.fr/</t>
  </si>
  <si>
    <t>f8bf986c-576c-0c9b-0953-87d5be27fa9e</t>
  </si>
  <si>
    <t>1001mentors</t>
  </si>
  <si>
    <t>http://1001mentors.com/</t>
  </si>
  <si>
    <t>484a1b32-3bfa-3db5-6b64-92194e0a491b</t>
  </si>
  <si>
    <t>1001pharmacies.com</t>
  </si>
  <si>
    <t>http://www.1001pharmacies.com/</t>
  </si>
  <si>
    <t>d9d9a2d9-46ff-33c2-8342-bb1b2e042b49</t>
  </si>
  <si>
    <t>1001Pneus</t>
  </si>
  <si>
    <t>http://www.1001pneus.fr/</t>
  </si>
  <si>
    <t>bacbd3fa-df30-e4be-02b4-249944a970b8</t>
  </si>
  <si>
    <t>1006.tv</t>
  </si>
  <si>
    <t>http://www.1006.tv/</t>
  </si>
  <si>
    <t>d613634c-85f6-8b74-4284-bba9a2cf1710</t>
  </si>
  <si>
    <t>100andMore</t>
  </si>
  <si>
    <t>https://100am.co</t>
  </si>
  <si>
    <t>64296db8-0e29-856f-4db7-d5cb663389aa</t>
  </si>
  <si>
    <t>100Credit</t>
  </si>
  <si>
    <t>http://www.100credit.com</t>
  </si>
  <si>
    <t>7c43c07d-c384-0585-23e1-bf86cc065057</t>
  </si>
  <si>
    <t>100du.tv</t>
  </si>
  <si>
    <t>http://www.100du.com</t>
  </si>
  <si>
    <t>b3a11a1c-881b-bd55-4685-51d60aaa82f2</t>
  </si>
  <si>
    <t>100e.com</t>
  </si>
  <si>
    <t>http://www.100e.com</t>
  </si>
  <si>
    <t>4506aa92-ac69-14f3-6609-0a3d8aa1e6bf</t>
  </si>
  <si>
    <t>100EC</t>
  </si>
  <si>
    <t>http://www.100ec.cn/</t>
  </si>
  <si>
    <t>c3038386-24c2-2f15-ec9f-a73ae2cbb008</t>
  </si>
  <si>
    <t>100for100 Web Hosting</t>
  </si>
  <si>
    <t>http://100for100.com</t>
  </si>
  <si>
    <t>5da371a3-623b-e4a9-683c-1daa8a1237b4</t>
  </si>
  <si>
    <t>100ForexBrokers.com</t>
  </si>
  <si>
    <t>http://www.100forexbrokers.com/</t>
  </si>
  <si>
    <t>2088e084-9ca5-40d3-1d82-6f2d8f5f4ff6</t>
  </si>
  <si>
    <t>100grams</t>
  </si>
  <si>
    <t>http://www.100grams.nl</t>
  </si>
  <si>
    <t>23573a0b-efc4-fe37-5f04-ebe4afbe3ab7</t>
  </si>
  <si>
    <t>100Influentials</t>
  </si>
  <si>
    <t>http://www.100influentials.com</t>
  </si>
  <si>
    <t>266c255d-5d65-3ccb-1f9c-b1f63d8755bf</t>
  </si>
  <si>
    <t>100integrity</t>
  </si>
  <si>
    <t>http://100integrity.com/</t>
  </si>
  <si>
    <t>2f5a8897-f880-5a57-fdb0-281d79ab613d</t>
  </si>
  <si>
    <t>100KCrossing</t>
  </si>
  <si>
    <t>http://www.100kcrossing.com</t>
  </si>
  <si>
    <t>e09b708e-69d7-b68e-257e-8ee71d0e5afb</t>
  </si>
  <si>
    <t>100kGarages</t>
  </si>
  <si>
    <t>http://www.100kgarages.com/</t>
  </si>
  <si>
    <t>29453252-7317-c03e-ada7-93dfc62b4516</t>
  </si>
  <si>
    <t>100Kin10</t>
  </si>
  <si>
    <t>http://100kin10.org</t>
  </si>
  <si>
    <t>bfade43b-923c-d42a-62d1-1a2341a3c483</t>
  </si>
  <si>
    <t>100km Foods</t>
  </si>
  <si>
    <t>http://www.100kmfoods.com/</t>
  </si>
  <si>
    <t>6c0f2619-9460-6b2c-d7af-25c5f0c6accf</t>
  </si>
  <si>
    <t>100Krafts</t>
  </si>
  <si>
    <t>http://www.100krafts.com</t>
  </si>
  <si>
    <t>5016cfb0-83f3-4636-f729-f4efb2f2fc19</t>
  </si>
  <si>
    <t>100mentors</t>
  </si>
  <si>
    <t>https://www.100mentors.com</t>
  </si>
  <si>
    <t>b37d1979-c221-a12c-5dc8-165c0427f95d</t>
  </si>
  <si>
    <t>100minds</t>
  </si>
  <si>
    <t>http://www.100minds.org/</t>
  </si>
  <si>
    <t>3018c737-724b-3b68-3e42-ba4e1ad74cfd</t>
  </si>
  <si>
    <t>100MPH</t>
  </si>
  <si>
    <t>http://www.100mph.in</t>
  </si>
  <si>
    <t>0cebce5a-3efc-dd27-5ce6-a42245a79cf9</t>
  </si>
  <si>
    <t>100offer</t>
  </si>
  <si>
    <t>https://100offer.com.sg/</t>
  </si>
  <si>
    <t>5d5d2271-3810-b04f-320d-ec428d54f229</t>
  </si>
  <si>
    <t>100on100.com</t>
  </si>
  <si>
    <t>http://www.100on100.com/</t>
  </si>
  <si>
    <t>b78ede2d-76c1-d86e-26e4-88709affd838</t>
  </si>
  <si>
    <t>100Plus</t>
  </si>
  <si>
    <t>http://www.100plus.com</t>
  </si>
  <si>
    <t>1c94a55c-58f0-8012-c84d-7a04479644dd</t>
  </si>
  <si>
    <t>100Pounds</t>
  </si>
  <si>
    <t>http://100pounds.co.uk</t>
  </si>
  <si>
    <t>829a0825-5dfc-9b9d-1673-e090da047475</t>
  </si>
  <si>
    <t>100Rails</t>
  </si>
  <si>
    <t>http://www.100rails.com</t>
  </si>
  <si>
    <t>6592d728-7c67-a782-ea5e-6e010f1cbe9c</t>
  </si>
  <si>
    <t>100rupis</t>
  </si>
  <si>
    <t>http://100rupis.com/</t>
  </si>
  <si>
    <t>eebb252c-f8aa-4290-8438-6d399883f674</t>
  </si>
  <si>
    <t>100startup</t>
  </si>
  <si>
    <t>http://100startup.com/</t>
  </si>
  <si>
    <t>43b2b6b6-50f5-c18e-a58d-4d764a9ee9ed</t>
  </si>
  <si>
    <t>100state</t>
  </si>
  <si>
    <t>http://100state.com/</t>
  </si>
  <si>
    <t>7efe4e92-0bec-8c20-2d13-9c91aeb1e427</t>
  </si>
  <si>
    <t>100th Monkey Media</t>
  </si>
  <si>
    <t>http://100thmm.com</t>
  </si>
  <si>
    <t>9e8b35c7-f9a0-9f6b-b160-94bf7139feed</t>
  </si>
  <si>
    <t>100Waters Group</t>
  </si>
  <si>
    <t>http://www.100waters.com/</t>
  </si>
  <si>
    <t>87b3f1f2-7922-5fcd-82c2-06099e6cf4fe</t>
  </si>
  <si>
    <t>100WiseMen.com</t>
  </si>
  <si>
    <t>http://www.100wisemen.com</t>
  </si>
  <si>
    <t>8ba7fa91-58f7-63b4-792b-cd4ef27c8a0b</t>
  </si>
  <si>
    <t>100Words.com</t>
  </si>
  <si>
    <t>https://www.100words.com</t>
  </si>
  <si>
    <t>5c9bebf2-8077-3e09-b1fd-9748aa92a838</t>
  </si>
  <si>
    <t>100X.com</t>
  </si>
  <si>
    <t>http://100x.com/</t>
  </si>
  <si>
    <t>b138b30a-d98e-2034-9c5c-cd642b6f540e</t>
  </si>
  <si>
    <t>101 Apps</t>
  </si>
  <si>
    <t>http://www.101apps.com</t>
  </si>
  <si>
    <t>0776b631-477a-01b1-08b8-fec34d35db2e</t>
  </si>
  <si>
    <t>101 Creative Studios</t>
  </si>
  <si>
    <t>http://www.101creative.no</t>
  </si>
  <si>
    <t>8605dd4c-58e4-0508-d234-3e58c8807a1d</t>
  </si>
  <si>
    <t>101 Credit Pte Ltd</t>
  </si>
  <si>
    <t>http://www.101creditloan.com.sg/</t>
  </si>
  <si>
    <t>61eb6825-bb97-dce0-3e7c-769f88a075e8</t>
  </si>
  <si>
    <t>101 Edu</t>
  </si>
  <si>
    <t>http://www.101edu.co</t>
  </si>
  <si>
    <t>a5809ecc-b6a0-8793-b1a2-5edc092ee2e1</t>
  </si>
  <si>
    <t>101 Holidays</t>
  </si>
  <si>
    <t>http://www.101holidays.co.uk</t>
  </si>
  <si>
    <t>572f6d1b-28d2-58ca-b21d-fdfdc13902df</t>
  </si>
  <si>
    <t>101 ITM BiliÌÉåÙim Internet Hiz.</t>
  </si>
  <si>
    <t>http://www.101itmbilisim.com/</t>
  </si>
  <si>
    <t>04ef6a48-21df-e49e-a37d-5e3887dee1f9</t>
  </si>
  <si>
    <t>101 Mobility LLC</t>
  </si>
  <si>
    <t>http://101mobility.com/</t>
  </si>
  <si>
    <t>f7ae6932-fc9e-b34a-b879-8055029f32fe</t>
  </si>
  <si>
    <t>101 Start Up Visa</t>
  </si>
  <si>
    <t>http://www.101startupvisa.ca/</t>
  </si>
  <si>
    <t>731966e0-17e3-bf86-a9dd-0905856f6fbb</t>
  </si>
  <si>
    <t>101 Startups</t>
  </si>
  <si>
    <t>http://www.101startups.com/</t>
  </si>
  <si>
    <t>546b3a37-f051-84f4-52df-3a019d2f4b5b</t>
  </si>
  <si>
    <t>101 Themes</t>
  </si>
  <si>
    <t>http://101themes.com</t>
  </si>
  <si>
    <t>47f52b82-f082-a84a-1671-2d8b35071cb6</t>
  </si>
  <si>
    <t>101 Trandafiri</t>
  </si>
  <si>
    <t>https://www.101trandafiri.ro</t>
  </si>
  <si>
    <t>bc98623e-76f5-6465-dc6c-60fd94a1bde9</t>
  </si>
  <si>
    <t>101 Venture</t>
  </si>
  <si>
    <t>https://www.101-venture.com</t>
  </si>
  <si>
    <t>fd1c2dcb-340a-b3ef-5c6d-5d86e59b9396</t>
  </si>
  <si>
    <t>101 VOICE</t>
  </si>
  <si>
    <t>http://101voice.com</t>
  </si>
  <si>
    <t>853ca356-ea79-d6a9-0e59-1c3e82f9a8a9</t>
  </si>
  <si>
    <t>101 Worldwide</t>
  </si>
  <si>
    <t>https://worldwide101.com</t>
  </si>
  <si>
    <t>4e98f74f-0a4d-96f9-b25c-e61cfeda4f2a</t>
  </si>
  <si>
    <t>1010 MagApp LLC</t>
  </si>
  <si>
    <t>http://golivemagazine.com/</t>
  </si>
  <si>
    <t>df5719c6-e27a-7ae5-a11c-191b5f485b06</t>
  </si>
  <si>
    <t>1010 Printing Group Ltd.</t>
  </si>
  <si>
    <t>http://www.1010printing.com/</t>
  </si>
  <si>
    <t>3e346fb8-5b49-f629-2230-7ebb05c28d62</t>
  </si>
  <si>
    <t>1010 Recruitment</t>
  </si>
  <si>
    <t>http://1010recruit.com/</t>
  </si>
  <si>
    <t>4d243500-064f-cad3-42cc-da711cff9966</t>
  </si>
  <si>
    <t>1010data</t>
  </si>
  <si>
    <t>http://www.1010data.com</t>
  </si>
  <si>
    <t>1261cbc7-fb43-7fbf-78ba-1cbd5e519a7c</t>
  </si>
  <si>
    <t>1011 Web Solutions</t>
  </si>
  <si>
    <t>http://www.1011web.com</t>
  </si>
  <si>
    <t>0fdc56ab-7d04-ca66-9015-90ce94b189b3</t>
  </si>
  <si>
    <t>1013 Communications</t>
  </si>
  <si>
    <t>http://1013communications.com/</t>
  </si>
  <si>
    <t>08647f71-eaa6-7a1b-5998-aba6bbe6efd9</t>
  </si>
  <si>
    <t>1015 store</t>
  </si>
  <si>
    <t>http://www.storeslike.com/to/1586/1015store.com</t>
  </si>
  <si>
    <t>eb936304-6c7c-4709-5fc0-484bbd153f05</t>
  </si>
  <si>
    <t>1015store.com</t>
  </si>
  <si>
    <t>http://1015store.com</t>
  </si>
  <si>
    <t>53499b9a-5cd6-3cf4-5356-5a17b51d5ad8</t>
  </si>
  <si>
    <t>1016 Architecture Inc</t>
  </si>
  <si>
    <t>http://www.1016architecture.com</t>
  </si>
  <si>
    <t>440ec332-eb2e-45b9-ee35-b840d51375b0</t>
  </si>
  <si>
    <t>1017 inc, Fogdog.com</t>
  </si>
  <si>
    <t>https://www.fogdog.com</t>
  </si>
  <si>
    <t>f10e0328-d7da-a2e9-873b-636299d40e6b</t>
  </si>
  <si>
    <t>1018west - Extra Long Maxi Dresses</t>
  </si>
  <si>
    <t>http://www.1018west.com</t>
  </si>
  <si>
    <t>3126a9c4-1917-1a24-1231-20c9c2f75c86</t>
  </si>
  <si>
    <t>101CORKS.sk</t>
  </si>
  <si>
    <t>http://www.101corks.com</t>
  </si>
  <si>
    <t>423093f4-93c1-856b-cd21-6234049602d3</t>
  </si>
  <si>
    <t>101Domain</t>
  </si>
  <si>
    <t>https://www.101domain.com</t>
  </si>
  <si>
    <t>5ff01314-d983-f9e6-fd2b-fd8fe27d61c4</t>
  </si>
  <si>
    <t>101dragon</t>
  </si>
  <si>
    <t>http://www.101dragon.com/</t>
  </si>
  <si>
    <t>1b91f0a1-53e3-83e5-9aea-e3e462bbd095</t>
  </si>
  <si>
    <t>101PROJETS</t>
  </si>
  <si>
    <t>http://101projets.fr/</t>
  </si>
  <si>
    <t>0207ef2e-e97f-e360-b06b-d9262c6e489d</t>
  </si>
  <si>
    <t>101touch</t>
  </si>
  <si>
    <t>http://www.101touch.com/</t>
  </si>
  <si>
    <t>7b80be26-d170-234f-ab90-6e6bbffbd372</t>
  </si>
  <si>
    <t>102 Trust &amp; Treasury</t>
  </si>
  <si>
    <t>http://www.102trust.com</t>
  </si>
  <si>
    <t>5a345c60-3616-7e9b-0318-ed2afadc49a5</t>
  </si>
  <si>
    <t>1026 Development</t>
  </si>
  <si>
    <t>http://www.1026development.com</t>
  </si>
  <si>
    <t>b526edf2-6d9e-9515-d452-a289c3d4afea</t>
  </si>
  <si>
    <t>1030AM.com</t>
  </si>
  <si>
    <t>http://1030am.com/</t>
  </si>
  <si>
    <t>1d4a8f12-d53e-f43e-d125-cddac54e5e1e</t>
  </si>
  <si>
    <t>104 Cubes</t>
  </si>
  <si>
    <t>http://104cubes.com</t>
  </si>
  <si>
    <t>1564c94e-9f1b-ed3e-a865-19e15cd45bac</t>
  </si>
  <si>
    <t>104 West Partners</t>
  </si>
  <si>
    <t>http://www.104west.com/</t>
  </si>
  <si>
    <t>140df3e0-8016-55ec-7c45-a0efdea2c2a8</t>
  </si>
  <si>
    <t>1040.com</t>
  </si>
  <si>
    <t>https://www.1040.com/</t>
  </si>
  <si>
    <t>549a2d4e-1a9f-c279-2c49-ed074179915a</t>
  </si>
  <si>
    <t>105 Media Group</t>
  </si>
  <si>
    <t>http://www.105medya.com</t>
  </si>
  <si>
    <t>ab073851-3c3f-7bcb-29a2-5eb52c2a98cf</t>
  </si>
  <si>
    <t>1060 Research Limited</t>
  </si>
  <si>
    <t>http://www.1060research.com</t>
  </si>
  <si>
    <t>91030a98-4299-a491-2e5f-1af8986be18f</t>
  </si>
  <si>
    <t>1066 Labs</t>
  </si>
  <si>
    <t>http://www.1066labs.com</t>
  </si>
  <si>
    <t>1069eccb-72ae-c9f0-d88c-ee060c7f6e9b</t>
  </si>
  <si>
    <t>108 Bespoke</t>
  </si>
  <si>
    <t>http://108bespoke.com</t>
  </si>
  <si>
    <t>53c1bfe9-907c-ca8a-7903-03eda450954a</t>
  </si>
  <si>
    <t>108 STUDIO</t>
  </si>
  <si>
    <t>http://www.108studio.in</t>
  </si>
  <si>
    <t>92b628df-958f-80c2-475a-8c4ba4ebd3cb</t>
  </si>
  <si>
    <t>108 Venture Partners</t>
  </si>
  <si>
    <t>http://www.108venture.com/</t>
  </si>
  <si>
    <t>8d5a3bea-97f5-912e-fcb5-46ace1323efb</t>
  </si>
  <si>
    <t>1099Online.com</t>
  </si>
  <si>
    <t>http://www.1099online.com</t>
  </si>
  <si>
    <t>fd3c8d0c-e09f-8fc2-8c82-3558820fa3f4</t>
  </si>
  <si>
    <t>10Ìâå¡North</t>
  </si>
  <si>
    <t>http://10northmain.com</t>
  </si>
  <si>
    <t>0b1891ae-19d7-abc5-1b30-67d714fd9926</t>
  </si>
  <si>
    <t>10alogo</t>
  </si>
  <si>
    <t>http://www.10alogo.com/</t>
  </si>
  <si>
    <t>e7d171ab-f26f-7a7a-e8d6-b1a457238dc4</t>
  </si>
  <si>
    <t>10amto4pm</t>
  </si>
  <si>
    <t>http://www.10amto4pm.com</t>
  </si>
  <si>
    <t>424c3eb1-0347-44fd-f4d6-c33603af5a21</t>
  </si>
  <si>
    <t>10Associates</t>
  </si>
  <si>
    <t>https://10associates.co.uk/</t>
  </si>
  <si>
    <t>926ac79f-e079-db48-edae-8df4bc30b957</t>
  </si>
  <si>
    <t>10Beats</t>
  </si>
  <si>
    <t>http://www.10beats.com</t>
  </si>
  <si>
    <t>868a700a-baa6-1967-a6d0-d0ba0b3aaff3</t>
  </si>
  <si>
    <t>10best</t>
  </si>
  <si>
    <t>http://www.10best.com</t>
  </si>
  <si>
    <t>37f21d0f-b7d0-962b-8c26-8fee3b553f32</t>
  </si>
  <si>
    <t>10BestThings</t>
  </si>
  <si>
    <t>http://10bestthings.com</t>
  </si>
  <si>
    <t>2a47483c-a6c4-eea7-8498-891ba7c74ca3</t>
  </si>
  <si>
    <t>10bis.co.il</t>
  </si>
  <si>
    <t>http://www.10bis.co.il</t>
  </si>
  <si>
    <t>43ef2967-894a-434f-825c-b5636356ee31</t>
  </si>
  <si>
    <t>10bit Studios</t>
  </si>
  <si>
    <t>http://10bitstudios.com/apps/smartallowance</t>
  </si>
  <si>
    <t>03b4a787-6cfd-9153-a2d9-b3c60c7b387f</t>
  </si>
  <si>
    <t>10BitWorks</t>
  </si>
  <si>
    <t>http://www.10bitworks.com/</t>
  </si>
  <si>
    <t>0d8dc1cf-9557-edec-1db3-20ee8b20e4de</t>
  </si>
  <si>
    <t>10Blade</t>
  </si>
  <si>
    <t>http://www.10blade.com/</t>
  </si>
  <si>
    <t>114e337e-4173-cf80-2556-a015bba5e3d1</t>
  </si>
  <si>
    <t>10Branch</t>
  </si>
  <si>
    <t>http://www.10branch.com</t>
  </si>
  <si>
    <t>6cf5e974-f187-9305-df9a-d92882c7198c</t>
  </si>
  <si>
    <t>10Clouds</t>
  </si>
  <si>
    <t>http://www.10clouds.com</t>
  </si>
  <si>
    <t>f2ddf5dd-4cdf-5291-9562-217d494ee6c6</t>
  </si>
  <si>
    <t>10Count Group</t>
  </si>
  <si>
    <t>http://www.10count.ca</t>
  </si>
  <si>
    <t>540435ff-29fc-5615-969e-f78c719d0dca</t>
  </si>
  <si>
    <t>10deals</t>
  </si>
  <si>
    <t>http://www.10deals.in/</t>
  </si>
  <si>
    <t>60f76a32-3bbd-3158-e2f3-3971394580d3</t>
  </si>
  <si>
    <t>10dollarmall.com</t>
  </si>
  <si>
    <t>http://www.10dollarmall.com</t>
  </si>
  <si>
    <t>9147fd56-db6b-e05b-9b9a-4dfb760ff0a9</t>
  </si>
  <si>
    <t>10dot</t>
  </si>
  <si>
    <t>https://www.10dot.com</t>
  </si>
  <si>
    <t>a1747726-6353-c3d3-a2f8-33547951adc7</t>
  </si>
  <si>
    <t>10Duke</t>
  </si>
  <si>
    <t>http://www.10duke.com</t>
  </si>
  <si>
    <t>fb7cdc86-8175-1244-c6f4-fe496df64c5d</t>
  </si>
  <si>
    <t>10East</t>
  </si>
  <si>
    <t>http://www.10east.com</t>
  </si>
  <si>
    <t>a083e3e0-3819-7c34-dc33-d6e39e120aa3</t>
  </si>
  <si>
    <t>10EQS</t>
  </si>
  <si>
    <t>http://www.10eqs.com/about_us#about-top</t>
  </si>
  <si>
    <t>b657cb49-13ab-e71f-7174-96dbb6a07b76</t>
  </si>
  <si>
    <t>10Fabs</t>
  </si>
  <si>
    <t>https://10fabs.com/</t>
  </si>
  <si>
    <t>433724e5-c2f3-2cbc-e50c-0c3c71130226</t>
  </si>
  <si>
    <t>10FastFingers</t>
  </si>
  <si>
    <t>http://10fastfingers.com</t>
  </si>
  <si>
    <t>6fc9ead6-143e-0649-9fe1-a4a79bb83df6</t>
  </si>
  <si>
    <t>10FC Marketing</t>
  </si>
  <si>
    <t>http://www.10fc.com.br/</t>
  </si>
  <si>
    <t>a1f223fe-0395-a82f-83a0-01e0bbf50490</t>
  </si>
  <si>
    <t>10Fold</t>
  </si>
  <si>
    <t>http://10fold.com/</t>
  </si>
  <si>
    <t>52dc204d-8f66-e9ff-9e18-90a450cce899</t>
  </si>
  <si>
    <t>10fold Solutions</t>
  </si>
  <si>
    <t>http://www.10foldsolutions.com</t>
  </si>
  <si>
    <t>34ef2ca7-b5b8-6b5c-ade5-fe295ef2bb12</t>
  </si>
  <si>
    <t>10Fund</t>
  </si>
  <si>
    <t>http://10fund.xyz/</t>
  </si>
  <si>
    <t>21456152-a892-c62a-1c87-279943e69d8b</t>
  </si>
  <si>
    <t>10gaugeoutfitters</t>
  </si>
  <si>
    <t>http://www.10gaugeoutfitters.com</t>
  </si>
  <si>
    <t>a00b221d-264f-4949-1f96-d74056dfd38c</t>
  </si>
  <si>
    <t>10Gbps.io</t>
  </si>
  <si>
    <t>https://10gbps.io/</t>
  </si>
  <si>
    <t>b9655d97-468d-b835-595f-a7a44d569503</t>
  </si>
  <si>
    <t>10Gtek</t>
  </si>
  <si>
    <t>http://www.10gtek.com</t>
  </si>
  <si>
    <t>845ca3cd-cca6-8b0c-7cad-24e3a7bb1984</t>
  </si>
  <si>
    <t>10h11</t>
  </si>
  <si>
    <t>http://www.10h11.com</t>
  </si>
  <si>
    <t>85187280-eaf6-b5f1-b28a-31ce6f4e04bb</t>
  </si>
  <si>
    <t>10i10 ApS</t>
  </si>
  <si>
    <t>http://www.10i10.dk</t>
  </si>
  <si>
    <t>c06e6c5b-6024-b8e1-bcc0-af6de23342ee</t>
  </si>
  <si>
    <t>10jumps</t>
  </si>
  <si>
    <t>http://www.10jumps.com</t>
  </si>
  <si>
    <t>4e3f878d-7fb4-5a38-a1e8-a044dfd5c760</t>
  </si>
  <si>
    <t>10K</t>
  </si>
  <si>
    <t>http://10k.asia</t>
  </si>
  <si>
    <t>290f9574-cfb3-f61c-2887-e98cf5328d86</t>
  </si>
  <si>
    <t>10k Steps</t>
  </si>
  <si>
    <t>http://www.cdstamper.co/</t>
  </si>
  <si>
    <t>863994ca-a475-42f7-3f00-5c669df4ec02</t>
  </si>
  <si>
    <t>10K Wizard</t>
  </si>
  <si>
    <t>http://www.10kwizard.com</t>
  </si>
  <si>
    <t>d7ba982d-ebcb-aa34-f22f-e97018ed1f80</t>
  </si>
  <si>
    <t>10KINFO DATA SOLUTIONS PVT LTD</t>
  </si>
  <si>
    <t>http://www.dreamstream.com</t>
  </si>
  <si>
    <t>1cafdd7c-b836-b5dc-b86f-1b8d984b6946</t>
  </si>
  <si>
    <t>10Layer</t>
  </si>
  <si>
    <t>http://10layer.com/</t>
  </si>
  <si>
    <t>83c663e0-d8a8-8bdb-53a0-0e08934a5444</t>
  </si>
  <si>
    <t>10MAN</t>
  </si>
  <si>
    <t>http://10man.my</t>
  </si>
  <si>
    <t>4e3dd98b-3c08-c746-6021-b945935dce6b</t>
  </si>
  <si>
    <t>10markets Review</t>
  </si>
  <si>
    <t>http://www.sick-review.com/10markets-review/</t>
  </si>
  <si>
    <t>dd502ee9-d1d7-7d24-a139-7f8db239d8cd</t>
  </si>
  <si>
    <t>10minutes AG</t>
  </si>
  <si>
    <t>http://www.10minutes.de</t>
  </si>
  <si>
    <t>11efddcd-4bba-ba1a-7eb7-4c5dd7a42802</t>
  </si>
  <si>
    <t>10MinuteWill.com</t>
  </si>
  <si>
    <t>http://10minutewill.com/</t>
  </si>
  <si>
    <t>240718a3-20fc-d8f9-1037-2a30577a6e71</t>
  </si>
  <si>
    <t>10N2 Technologies</t>
  </si>
  <si>
    <t>http://www.10n2tek.com/</t>
  </si>
  <si>
    <t>1fb0defb-2c7c-7bdd-9cc4-6d2a73e48bfb</t>
  </si>
  <si>
    <t>10Pearls</t>
  </si>
  <si>
    <t>http://www.10pearls.com</t>
  </si>
  <si>
    <t>b4930cd7-57ad-c65b-9d9d-45e7d6e1ed65</t>
  </si>
  <si>
    <t>10pm.com</t>
  </si>
  <si>
    <t>http://www.10pm.com</t>
  </si>
  <si>
    <t>2feb0898-14ab-f5f2-5430-0f1217f697e9</t>
  </si>
  <si>
    <t>10Power</t>
  </si>
  <si>
    <t>http://www.10pwr.com</t>
  </si>
  <si>
    <t>3ac16f2b-5036-2372-ed7e-cd7281d15c8d</t>
  </si>
  <si>
    <t>10rate</t>
  </si>
  <si>
    <t>http://10rate.com</t>
  </si>
  <si>
    <t>ed205952-bc4f-45d3-6462-2cd1e6b9a1b5</t>
  </si>
  <si>
    <t>10Save</t>
  </si>
  <si>
    <t>http://www.10save.com</t>
  </si>
  <si>
    <t>5fb2b416-a278-1330-1a3b-b55b65f45532</t>
  </si>
  <si>
    <t>10scouts</t>
  </si>
  <si>
    <t>http://www.10scouts.com</t>
  </si>
  <si>
    <t>af44fc0e-32ea-4679-a8f5-16ab0927b0be</t>
  </si>
  <si>
    <t>10screens</t>
  </si>
  <si>
    <t>http://www.10screens.com/</t>
  </si>
  <si>
    <t>79fd01f6-8873-6282-a9ea-27622d0bbdcb</t>
  </si>
  <si>
    <t>10sec</t>
  </si>
  <si>
    <t>https://10s.ec/</t>
  </si>
  <si>
    <t>1805a255-d1c4-fcdc-c6de-7fa3c19214d5</t>
  </si>
  <si>
    <t>10seconds Software</t>
  </si>
  <si>
    <t>http://www.10secondssoftware.com</t>
  </si>
  <si>
    <t>9442adf2-f653-68b5-cbdc-1aaf8680bfc4</t>
  </si>
  <si>
    <t>10SecTom</t>
  </si>
  <si>
    <t>https://www.10sectom.com</t>
  </si>
  <si>
    <t>26925c03-6567-5169-72a6-a9295cc81f09</t>
  </si>
  <si>
    <t>10Seos</t>
  </si>
  <si>
    <t>https://www.10seos.com/</t>
  </si>
  <si>
    <t>dfd12e78-aefa-ac78-88c9-9d8ec30887fc</t>
  </si>
  <si>
    <t>10Six</t>
  </si>
  <si>
    <t>http://10sixenergy.com</t>
  </si>
  <si>
    <t>d648d24b-e7f8-5420-7fa3-80a4f6e29d40</t>
  </si>
  <si>
    <t>10Speak</t>
  </si>
  <si>
    <t>https://www.10speak.com</t>
  </si>
  <si>
    <t>b4e122bb-9fe4-459e-8cc0-c5fbd77ad521</t>
  </si>
  <si>
    <t>10Speed Media, Inc.</t>
  </si>
  <si>
    <t>http://www.10speedmedia.com/</t>
  </si>
  <si>
    <t>fc2d7f5b-12b4-ad9d-aeca-db596ba8619c</t>
  </si>
  <si>
    <t>10starmovies</t>
  </si>
  <si>
    <t>http://10starmovies.tv</t>
  </si>
  <si>
    <t>b4ef2008-2f90-c501-4e5f-a1050a93b68b</t>
  </si>
  <si>
    <t>10Stories</t>
  </si>
  <si>
    <t>http://www.10stories.co</t>
  </si>
  <si>
    <t>dafd971f-9079-db97-e452-a477fa1ef803</t>
  </si>
  <si>
    <t>10th Degree</t>
  </si>
  <si>
    <t>http://www.10thdegree.com</t>
  </si>
  <si>
    <t>c0f28385-b181-8e1d-a643-0056de96b680</t>
  </si>
  <si>
    <t>10th Dimension Solutions Pty Ltd</t>
  </si>
  <si>
    <t>http://www.10thdimensionsolutions.com</t>
  </si>
  <si>
    <t>2a498b3d-8e8d-bdf8-6390-d510ae1bb533</t>
  </si>
  <si>
    <t>10th Magnitude</t>
  </si>
  <si>
    <t>http://www.10thmagnitude.com/</t>
  </si>
  <si>
    <t>4b85ee91-f873-ccb8-4fd4-8ea584fa28f7</t>
  </si>
  <si>
    <t>10times</t>
  </si>
  <si>
    <t>http://10times.com</t>
  </si>
  <si>
    <t>f7a3278d-09b5-b1e8-263f-111ad2b3352c</t>
  </si>
  <si>
    <t>10to1</t>
  </si>
  <si>
    <t>http://10to1.be</t>
  </si>
  <si>
    <t>79c82977-90d3-2ce9-01d9-54e45e498237</t>
  </si>
  <si>
    <t>10to8</t>
  </si>
  <si>
    <t>http://10to8.com</t>
  </si>
  <si>
    <t>f3688a51-56f1-0d39-14fe-7b0b37d235c8</t>
  </si>
  <si>
    <t>10tons</t>
  </si>
  <si>
    <t>http://www.10tons.com</t>
  </si>
  <si>
    <t>a0b8b829-3e65-95e4-9822-bdacd4cf4cd4</t>
  </si>
  <si>
    <t>10tracks</t>
  </si>
  <si>
    <t>http://10tracks.com</t>
  </si>
  <si>
    <t>161a6425-7606-79ba-274b-2cd15ce5d7b4</t>
  </si>
  <si>
    <t>10trade</t>
  </si>
  <si>
    <t>https://10trade.com/</t>
  </si>
  <si>
    <t>93097123-65d6-ec27-56d9-a1f654ca4888</t>
  </si>
  <si>
    <t>10up</t>
  </si>
  <si>
    <t>http://10up.com</t>
  </si>
  <si>
    <t>7790b991-35d1-d335-c4f6-778902795e5d</t>
  </si>
  <si>
    <t>10users</t>
  </si>
  <si>
    <t>https://10users.com</t>
  </si>
  <si>
    <t>d61522ff-49ba-1f90-ebcc-3460049035b7</t>
  </si>
  <si>
    <t>10West</t>
  </si>
  <si>
    <t>http://10west.ca</t>
  </si>
  <si>
    <t>b39f5d49-b2d5-a7dc-f860-fa391c724fbe</t>
  </si>
  <si>
    <t>10wickets</t>
  </si>
  <si>
    <t>http://10wickets.com</t>
  </si>
  <si>
    <t>7723b0d4-a2c0-3bc9-bf34-e9d9d435c34d</t>
  </si>
  <si>
    <t>10x</t>
  </si>
  <si>
    <t>http://www.weare10x.com</t>
  </si>
  <si>
    <t>3f912c00-988e-0c4d-b171-4d276b8d0547</t>
  </si>
  <si>
    <t>10x Effect</t>
  </si>
  <si>
    <t>https://10xeffect.com</t>
  </si>
  <si>
    <t>cf3b00cf-ffbf-0e4f-6427-a60e5060de39</t>
  </si>
  <si>
    <t>10X Genomics</t>
  </si>
  <si>
    <t>http://10xgenomics.com</t>
  </si>
  <si>
    <t>a004ebb9-a2e5-0c9e-465a-120751f0456a</t>
  </si>
  <si>
    <t>10x Group</t>
  </si>
  <si>
    <t>http://10x.group/</t>
  </si>
  <si>
    <t>fc1aac70-37d8-71dc-9bab-d4e480201aae</t>
  </si>
  <si>
    <t>10X Investments</t>
  </si>
  <si>
    <t>https://www.10x.co.za</t>
  </si>
  <si>
    <t>dfe6e3e6-12af-8770-92d0-5a120d7b3e8c</t>
  </si>
  <si>
    <t>10X Lab</t>
  </si>
  <si>
    <t>http://engage10x.com/</t>
  </si>
  <si>
    <t>60dcca72-8f06-1ab6-dcb8-741a1ddc92ec</t>
  </si>
  <si>
    <t>10x Management</t>
  </si>
  <si>
    <t>http://www.10xmanagement.com</t>
  </si>
  <si>
    <t>0fc5ceb0-5e27-6a6d-f93e-54087c26b38f</t>
  </si>
  <si>
    <t>10X Venture Partners</t>
  </si>
  <si>
    <t>http://www.10xvp.com</t>
  </si>
  <si>
    <t>3dd079f6-58ab-cf2a-edb2-99f53d387086</t>
  </si>
  <si>
    <t>10X10 Room</t>
  </si>
  <si>
    <t>http://10x10room.com</t>
  </si>
  <si>
    <t>a2323b6c-29b9-4750-905c-cdcbd9ce92b8</t>
  </si>
  <si>
    <t>10xbanking</t>
  </si>
  <si>
    <t>https://www.10xbanking.com</t>
  </si>
  <si>
    <t>93dda0e2-12af-9f1c-74cf-8a19840ceadf</t>
  </si>
  <si>
    <t>10XCEO</t>
  </si>
  <si>
    <t>http://10xceo.com</t>
  </si>
  <si>
    <t>dbfcb66c-220c-096e-4739-f4d1adbee458</t>
  </si>
  <si>
    <t>10Xelerator</t>
  </si>
  <si>
    <t>http://10xelerator.com</t>
  </si>
  <si>
    <t>8a411a66-2a7e-020c-be06-568387378d71</t>
  </si>
  <si>
    <t>10xLabs</t>
  </si>
  <si>
    <t>http://www.10xlabs.io/</t>
  </si>
  <si>
    <t>6e49e55a-7981-9d4e-06e4-0d1c49704130</t>
  </si>
  <si>
    <t>10xONE</t>
  </si>
  <si>
    <t>http://10xone.com</t>
  </si>
  <si>
    <t>edfa9b39-9aa9-808a-ca07-ae31b1534415</t>
  </si>
  <si>
    <t>10ZiG Technology</t>
  </si>
  <si>
    <t>http://www.10zig.com/</t>
  </si>
  <si>
    <t>4c8ce7b7-95bd-025a-0685-8d364653eb5e</t>
  </si>
  <si>
    <t>11 bit studios s.a</t>
  </si>
  <si>
    <t>http://www.11bitstudios.com</t>
  </si>
  <si>
    <t>519eea3a-ea8c-d0f5-25d5-8be85f4d4b52</t>
  </si>
  <si>
    <t>11 Health</t>
  </si>
  <si>
    <t>http://www.11health.com</t>
  </si>
  <si>
    <t>12ba5694-32c7-2dde-e1f9-05ec0b5232c9</t>
  </si>
  <si>
    <t>11 Loud Productions</t>
  </si>
  <si>
    <t>http://11loudproductions.com</t>
  </si>
  <si>
    <t>2521d036-c647-b17e-b99e-b2b587410abf</t>
  </si>
  <si>
    <t>11 Main</t>
  </si>
  <si>
    <t>https://11main.com/</t>
  </si>
  <si>
    <t>6210dde8-d616-3d79-8988-34f5c9facf00</t>
  </si>
  <si>
    <t>11 Online</t>
  </si>
  <si>
    <t>https://www.11online.us/</t>
  </si>
  <si>
    <t>2c0645f2-546f-84bd-9691-d1158354beb9</t>
  </si>
  <si>
    <t>11 Picas</t>
  </si>
  <si>
    <t>http://11picas.com</t>
  </si>
  <si>
    <t>ac9b2e5b-71b2-301a-e547-d51aa6470e60</t>
  </si>
  <si>
    <t>11-11 Ventures</t>
  </si>
  <si>
    <t>http://11-11i.com/</t>
  </si>
  <si>
    <t>090bdf9d-74c8-885a-cc43-c6a1b9d307c0</t>
  </si>
  <si>
    <t>11:55 PM consultants GmbH</t>
  </si>
  <si>
    <t>http://www.1155pm.de</t>
  </si>
  <si>
    <t>8609340e-96bf-142b-776f-967ae422403c</t>
  </si>
  <si>
    <t>11:FS</t>
  </si>
  <si>
    <t>https://11fs.com</t>
  </si>
  <si>
    <t>eb8929ed-5fe6-3884-1926-ffcd5e97727b</t>
  </si>
  <si>
    <t>110 Consulting</t>
  </si>
  <si>
    <t>http://www.110consulting.com</t>
  </si>
  <si>
    <t>706251db-8e7e-9d15-7fb6-519459a84414</t>
  </si>
  <si>
    <t>110 Digital Labs</t>
  </si>
  <si>
    <t>http://110digitallabs.com</t>
  </si>
  <si>
    <t>90da61e1-6445-8fdf-57a5-19d3f0dc3c8f</t>
  </si>
  <si>
    <t>110% Play Harder.</t>
  </si>
  <si>
    <t>http://110playharder.com</t>
  </si>
  <si>
    <t>a6115a1c-33e8-2e2b-5d38-3b14691fe4b0</t>
  </si>
  <si>
    <t>1100 Energy Corporation</t>
  </si>
  <si>
    <t>http://1100energy.com</t>
  </si>
  <si>
    <t>0eb2bb38-7125-009f-2eab-1cde918a3d81</t>
  </si>
  <si>
    <t>1105 Media Inc</t>
  </si>
  <si>
    <t>http://www.1105media.com/</t>
  </si>
  <si>
    <t>10a886d8-0000-c12f-0047-106837219ab5</t>
  </si>
  <si>
    <t>110mb</t>
  </si>
  <si>
    <t>http://110mb.com/</t>
  </si>
  <si>
    <t>c356c00f-0769-7871-c149-dc0f851c97c0</t>
  </si>
  <si>
    <t>111 Startups</t>
  </si>
  <si>
    <t>http://111startups.com/</t>
  </si>
  <si>
    <t>8b4d5ff9-7b52-cd24-a66f-2910cf10539a</t>
  </si>
  <si>
    <t>1111 Industries</t>
  </si>
  <si>
    <t>http://www.1111industries.com/</t>
  </si>
  <si>
    <t>f8724b00-27d5-7b23-0fbb-9df1248ac021</t>
  </si>
  <si>
    <t>111pix</t>
  </si>
  <si>
    <t>http://www.111pix.com</t>
  </si>
  <si>
    <t>8f537e77-e885-212a-da98-bb5bfd2ac801</t>
  </si>
  <si>
    <t>112 Social</t>
  </si>
  <si>
    <t>http://112.com.tr/</t>
  </si>
  <si>
    <t>f4fe440f-bc83-9697-6367-f6f14741e001</t>
  </si>
  <si>
    <t>112Motion</t>
  </si>
  <si>
    <t>http://112motion.com/</t>
  </si>
  <si>
    <t>79162c69-e154-bb81-a6e9-9c2b4fda243c</t>
  </si>
  <si>
    <t>113 Industries Inc.</t>
  </si>
  <si>
    <t>http://113industries.com/</t>
  </si>
  <si>
    <t>f853e88b-6c32-d667-355f-4511855af019</t>
  </si>
  <si>
    <t>115 network disks</t>
  </si>
  <si>
    <t>http://www.115.com/</t>
  </si>
  <si>
    <t>45176f29-1798-87be-5da4-fd7f80929681</t>
  </si>
  <si>
    <t>117go</t>
  </si>
  <si>
    <t>http://117go.com</t>
  </si>
  <si>
    <t>d78021f1-c683-1d1a-6de0-308cd26a47ab</t>
  </si>
  <si>
    <t>118 Capital</t>
  </si>
  <si>
    <t>http://118capital.org</t>
  </si>
  <si>
    <t>ac798d8d-eee5-2d16-90b3-117d96720b2f</t>
  </si>
  <si>
    <t>118 Group</t>
  </si>
  <si>
    <t>http://118group.co.uk/</t>
  </si>
  <si>
    <t>63b08bee-b9f6-1800-e219-d230846137b2</t>
  </si>
  <si>
    <t>118AB</t>
  </si>
  <si>
    <t>http://www.118ab.es/</t>
  </si>
  <si>
    <t>4f00fb98-5651-3bec-fdc8-b0403a333972</t>
  </si>
  <si>
    <t>118Boardshop.com</t>
  </si>
  <si>
    <t>https://www.118boardshop.com</t>
  </si>
  <si>
    <t>2e695cd7-8315-f24c-477d-7bdc51c9b931</t>
  </si>
  <si>
    <t>11Alive News</t>
  </si>
  <si>
    <t>http://www.11alive.com/</t>
  </si>
  <si>
    <t>304dce05-c26c-1f80-c95a-7ae7fae3ad68</t>
  </si>
  <si>
    <t>11Ants Analytics</t>
  </si>
  <si>
    <t>http://www.11antsanalytics.com</t>
  </si>
  <si>
    <t>816f8758-8d50-b868-4f83-0673ec65079e</t>
  </si>
  <si>
    <t>11Beep</t>
  </si>
  <si>
    <t>http://www.11beep.com</t>
  </si>
  <si>
    <t>dbf8d1ac-8681-de2f-b822-ac19eca335bb</t>
  </si>
  <si>
    <t>11foot8</t>
  </si>
  <si>
    <t>http://11foot8.com/</t>
  </si>
  <si>
    <t>c3124be1-0644-7117-3ed8-1c50697cd90a</t>
  </si>
  <si>
    <t>11i Solutions</t>
  </si>
  <si>
    <t>http://www.11isolutions.com</t>
  </si>
  <si>
    <t>7d9ddcdd-cd70-ae75-96e8-aa8ba51f1acd</t>
  </si>
  <si>
    <t>11most</t>
  </si>
  <si>
    <t>http://www.11most.com</t>
  </si>
  <si>
    <t>186b07b1-ba16-f16f-6306-d2dac01e23c3</t>
  </si>
  <si>
    <t>11Sight</t>
  </si>
  <si>
    <t>http://www.11sight.com</t>
  </si>
  <si>
    <t>cf678a0b-e3ba-4e03-4054-29216dedee79</t>
  </si>
  <si>
    <t>11Street</t>
  </si>
  <si>
    <t>http://www.11street.my/</t>
  </si>
  <si>
    <t>c390b248-dd13-7457-fd3d-a477da6e7c71</t>
  </si>
  <si>
    <t>11th Hour Project</t>
  </si>
  <si>
    <t>http://www.11thhourproject.org/</t>
  </si>
  <si>
    <t>ca76b2ef-16d0-8c5c-6f8f-8f47323bc8cb</t>
  </si>
  <si>
    <t>11thHourVacations.com</t>
  </si>
  <si>
    <t>http://11thhourvacations.com</t>
  </si>
  <si>
    <t>aaadd34d-761d-1270-10b0-a2eab6335164</t>
  </si>
  <si>
    <t>11trees.com</t>
  </si>
  <si>
    <t>http://www.11trees.com</t>
  </si>
  <si>
    <t>60cac0d1-4004-cf80-504a-191a66f6a908</t>
  </si>
  <si>
    <t>12 Angels</t>
  </si>
  <si>
    <t>http://12angels.org</t>
  </si>
  <si>
    <t>251b2051-6e57-cadc-9662-faee218ec216</t>
  </si>
  <si>
    <t>12 annas</t>
  </si>
  <si>
    <t>http://12annas.com/</t>
  </si>
  <si>
    <t>22957897-b1fb-2075-8136-c2c3de5d8938</t>
  </si>
  <si>
    <t>12 CP Barristers</t>
  </si>
  <si>
    <t>http://www.12cpbarristers.co.uk</t>
  </si>
  <si>
    <t>720ff19c-239a-91a2-8e8d-9c21fa68546d</t>
  </si>
  <si>
    <t>12 Creative Monkeys</t>
  </si>
  <si>
    <t>http://12creativemonkeys.com/</t>
  </si>
  <si>
    <t>07e79061-0dce-a308-422c-ead367424273</t>
  </si>
  <si>
    <t>12 Digit Media</t>
  </si>
  <si>
    <t>http://www.12digitmedia.com/</t>
  </si>
  <si>
    <t>77e63207-0e10-aa88-ff77-5f4b8c2187e4</t>
  </si>
  <si>
    <t>12 Entrepreneuring</t>
  </si>
  <si>
    <t>http://www.12.com</t>
  </si>
  <si>
    <t>4a370dcc-5e09-c164-f06f-4c955f079417</t>
  </si>
  <si>
    <t>12 Gigs</t>
  </si>
  <si>
    <t>http://12gigs.com</t>
  </si>
  <si>
    <t>c6aae0e1-ec8c-7d19-021a-b0fd132a2a2c</t>
  </si>
  <si>
    <t>12 Inch Design</t>
  </si>
  <si>
    <t>http://www.12inchdesign.com</t>
  </si>
  <si>
    <t>74a66ef3-58d3-adec-5740-ae7794dd6dbd</t>
  </si>
  <si>
    <t>12 Labs</t>
  </si>
  <si>
    <t>http://www.getapplause.com/</t>
  </si>
  <si>
    <t>8e7b9a32-4c4e-045a-251e-40b22f463e18</t>
  </si>
  <si>
    <t>12 Minute Athlete</t>
  </si>
  <si>
    <t>http://www.12minuteathlete.com/</t>
  </si>
  <si>
    <t>db0febe1-4b37-ba62-9f39-49d8b1463fd8</t>
  </si>
  <si>
    <t>12 Month Loans Direct Lender UK</t>
  </si>
  <si>
    <t>http://www.12monthloansdirectlendersuk.co.uk</t>
  </si>
  <si>
    <t>e0d1c936-6582-82c3-408e-c03cb6f53eb3</t>
  </si>
  <si>
    <t>12 Month Payday Loans for Unemployed - loansforunemployedgb.co.uk</t>
  </si>
  <si>
    <t>http://www.loansforunemployedgb.co.uk/payday-loans-for-unemployed.html</t>
  </si>
  <si>
    <t>3c6463e1-72ed-78a3-1c71-337008663b92</t>
  </si>
  <si>
    <t>12 Sober Steps</t>
  </si>
  <si>
    <t>http://12sobersteps.com/</t>
  </si>
  <si>
    <t>fba9923a-73f4-66d0-43c9-5ecd5e4cb307</t>
  </si>
  <si>
    <t>12 Star Survival</t>
  </si>
  <si>
    <t>http://www.12starsurvival.com</t>
  </si>
  <si>
    <t>1564ba95-ad0a-878b-d39e-dca652897e56</t>
  </si>
  <si>
    <t>12 Stars Media</t>
  </si>
  <si>
    <t>http://www.12starsmedia.com</t>
  </si>
  <si>
    <t>67650739-498c-9156-3e17-066d23f4b81b</t>
  </si>
  <si>
    <t>12 Volt Travel</t>
  </si>
  <si>
    <t>http://www.12volt-travel.com</t>
  </si>
  <si>
    <t>9619f67f-63cd-396a-f0cc-1bde55107cc5</t>
  </si>
  <si>
    <t>12 Wizards</t>
  </si>
  <si>
    <t>http://12wizards.com/</t>
  </si>
  <si>
    <t>615d4c1c-b6db-e611-8ef2-0f012ca6cd54</t>
  </si>
  <si>
    <t>120 Edmund Street</t>
  </si>
  <si>
    <t>http://www.120edmundst.com</t>
  </si>
  <si>
    <t>b04ea3c6-c954-d6e0-ca52-b50ed1b9123a</t>
  </si>
  <si>
    <t>120 Sports</t>
  </si>
  <si>
    <t>http://www.120sports.com</t>
  </si>
  <si>
    <t>a4d3d37b-185e-8f22-3ed6-0b2efe5df4cf</t>
  </si>
  <si>
    <t>120mm Studio Manager</t>
  </si>
  <si>
    <t>http://www.120mmsm.com/</t>
  </si>
  <si>
    <t>6027e956-e78e-112c-d2a5-45739b2a96a0</t>
  </si>
  <si>
    <t>121 Bio</t>
  </si>
  <si>
    <t>http://www.121bio.com/</t>
  </si>
  <si>
    <t>0c69773e-1a05-fc35-3f39-6b3588f4e79d</t>
  </si>
  <si>
    <t>121 Business Finance</t>
  </si>
  <si>
    <t>https://www.121businessfinance.com</t>
  </si>
  <si>
    <t>4aec8d5e-a375-0d7e-1f77-ec0512d5e40a</t>
  </si>
  <si>
    <t>121 Group</t>
  </si>
  <si>
    <t>http://www.weare121.com/</t>
  </si>
  <si>
    <t>8d43a7ef-ac3c-3977-c8d7-b62377f1d97a</t>
  </si>
  <si>
    <t>121 Mobile</t>
  </si>
  <si>
    <t>http://my121mobile.com</t>
  </si>
  <si>
    <t>cf166c92-6934-6398-f237-1a344e1e8a56</t>
  </si>
  <si>
    <t>121 Rentals</t>
  </si>
  <si>
    <t>http://www.wheaton121.com</t>
  </si>
  <si>
    <t>960279cd-d2fe-93a0-68f8-981854a39049</t>
  </si>
  <si>
    <t>121 Systems</t>
  </si>
  <si>
    <t>http://www.121systems.com</t>
  </si>
  <si>
    <t>89556dea-4909-79bc-62a5-dec0d0b9e07d</t>
  </si>
  <si>
    <t>1215creative</t>
  </si>
  <si>
    <t>http://www.1215creative.com</t>
  </si>
  <si>
    <t>92baaf52-bc1e-1887-e923-d07decf653b2</t>
  </si>
  <si>
    <t>121Giving</t>
  </si>
  <si>
    <t>http://www.121giving.com</t>
  </si>
  <si>
    <t>28abd36c-cebd-beca-b9f8-1d91382bbcc0</t>
  </si>
  <si>
    <t>121Gym</t>
  </si>
  <si>
    <t>http://www.121gym.com/</t>
  </si>
  <si>
    <t>9e805988-9cac-0811-7e5b-4bc3a0ae7cd3</t>
  </si>
  <si>
    <t>121move Ltd.</t>
  </si>
  <si>
    <t>https://www.121move.co.uk/</t>
  </si>
  <si>
    <t>36825cf7-f8b6-57d9-e7bc-e81399b21cd6</t>
  </si>
  <si>
    <t>121nexus</t>
  </si>
  <si>
    <t>http://www.121nexus.com</t>
  </si>
  <si>
    <t>af3e98d9-bee5-204b-bf11-9e3dab990d6f</t>
  </si>
  <si>
    <t>121WATT</t>
  </si>
  <si>
    <t>https://www.121watt.de/</t>
  </si>
  <si>
    <t>97ef666b-4680-6878-30f1-3388c5d33b93</t>
  </si>
  <si>
    <t>122 WEST VENTURES</t>
  </si>
  <si>
    <t>http://122west.vc</t>
  </si>
  <si>
    <t>458a126b-9698-fd03-87a5-998abbea3013</t>
  </si>
  <si>
    <t>1226 Digital LLC</t>
  </si>
  <si>
    <t>http://www.1226digital.com</t>
  </si>
  <si>
    <t>118a45d3-9f88-8602-697f-c36c3f1fe07c</t>
  </si>
  <si>
    <t>123 Cheap Travel</t>
  </si>
  <si>
    <t>http://www.123cheaptravel.co.uk</t>
  </si>
  <si>
    <t>ccf92918-a78d-87d3-55e9-c98a8589b4e2</t>
  </si>
  <si>
    <t>123 Employee Co</t>
  </si>
  <si>
    <t>https://123employee.co/</t>
  </si>
  <si>
    <t>cd7dfc94-615f-dc79-aa77-4febc11e2475</t>
  </si>
  <si>
    <t>123 FRUTTY</t>
  </si>
  <si>
    <t>http://123frutty.com</t>
  </si>
  <si>
    <t>8d37d5d2-8d20-2034-9fc1-b9759c47b399</t>
  </si>
  <si>
    <t>123 Gaming</t>
  </si>
  <si>
    <t>http://www.123gaming.com/</t>
  </si>
  <si>
    <t>9739ec6a-7b17-6d68-92ad-992d9cc94c07</t>
  </si>
  <si>
    <t>123 Hotels</t>
  </si>
  <si>
    <t>http://www.123-hotels.com/</t>
  </si>
  <si>
    <t>629e6817-0e17-c804-9534-8ac8ca487312</t>
  </si>
  <si>
    <t>123 Limo</t>
  </si>
  <si>
    <t>http://www.123limo.ca</t>
  </si>
  <si>
    <t>96317e56-0c8e-606a-e3ee-5c58f1ce5a70</t>
  </si>
  <si>
    <t>123 Marketing</t>
  </si>
  <si>
    <t>https://123marketing.ca/</t>
  </si>
  <si>
    <t>6806195b-faff-6f0f-615b-95c9eeb2ab5f</t>
  </si>
  <si>
    <t>123 Merchant Services</t>
  </si>
  <si>
    <t>http://123merchantservices.com</t>
  </si>
  <si>
    <t>9d7c106e-5365-804c-5cff-86a69406979e</t>
  </si>
  <si>
    <t>123 Number Fun</t>
  </si>
  <si>
    <t>http://www.123numberfun.com</t>
  </si>
  <si>
    <t>aca590c0-bc68-cf63-2b95-1ad3515e1f57</t>
  </si>
  <si>
    <t>123 Studio</t>
  </si>
  <si>
    <t>http://123studio.com</t>
  </si>
  <si>
    <t>38fa31a3-8e0c-4bbb-f6bd-c47c4b94b347</t>
  </si>
  <si>
    <t>123 Wordpress</t>
  </si>
  <si>
    <t>http://www.123wp.ro</t>
  </si>
  <si>
    <t>51069647-d16e-161d-407d-4846aba443ea</t>
  </si>
  <si>
    <t>123 Zero Energy</t>
  </si>
  <si>
    <t>https://www.123zeroenergy.com/</t>
  </si>
  <si>
    <t>84c2b8bf-5985-b237-81da-3ee11b2efad3</t>
  </si>
  <si>
    <t>123.Net</t>
  </si>
  <si>
    <t>http://www.123.net/</t>
  </si>
  <si>
    <t>3c0db51a-46fa-f88f-ab6c-815519189ca7</t>
  </si>
  <si>
    <t>1234ENTER</t>
  </si>
  <si>
    <t>http://www.1234enter.com.br</t>
  </si>
  <si>
    <t>83c8b36f-102d-59bf-1620-8528edfca502</t>
  </si>
  <si>
    <t>123Callback</t>
  </si>
  <si>
    <t>http://123callback.com</t>
  </si>
  <si>
    <t>8ef6b51a-8921-2531-30e3-4a5e37e6b998</t>
  </si>
  <si>
    <t>123coimbatore</t>
  </si>
  <si>
    <t>http://www.webdesign.123coimbatore.com</t>
  </si>
  <si>
    <t>cebfde0b-7f9b-affa-0eae-1a1feb086564</t>
  </si>
  <si>
    <t>123Compliance</t>
  </si>
  <si>
    <t>http://123compliance.com/</t>
  </si>
  <si>
    <t>99f8eaa6-e074-a58d-3a1c-fa391cce2b93</t>
  </si>
  <si>
    <t>123Connect Ltd</t>
  </si>
  <si>
    <t>https://www.123connect.co.uk</t>
  </si>
  <si>
    <t>6f81a139-68b8-7707-38c5-dbebaf8bdf58</t>
  </si>
  <si>
    <t>123ContactForm</t>
  </si>
  <si>
    <t>http://www.123contactform.com</t>
  </si>
  <si>
    <t>f8980913-cd6a-0ebf-4e45-2e64aa3e98a7</t>
  </si>
  <si>
    <t>123deal</t>
  </si>
  <si>
    <t>http://www.123deal.com</t>
  </si>
  <si>
    <t>f5f1531a-4dd1-3320-fea4-aecb9b349aae</t>
  </si>
  <si>
    <t>123Deals.com</t>
  </si>
  <si>
    <t>http://123deals.com</t>
  </si>
  <si>
    <t>14acbf7f-23e7-5ec4-5801-55014927ea07</t>
  </si>
  <si>
    <t>123Deals4U</t>
  </si>
  <si>
    <t>http://www.123deals4u.com</t>
  </si>
  <si>
    <t>da304c3b-6a58-b12a-8f7c-d20e83c9f737</t>
  </si>
  <si>
    <t>123demand</t>
  </si>
  <si>
    <t>http://www.123demand.com/</t>
  </si>
  <si>
    <t>672bb8d9-e7f8-6a1a-3e67-5dfb4c084256</t>
  </si>
  <si>
    <t>123discountshop</t>
  </si>
  <si>
    <t>http://www.123discountshop.com</t>
  </si>
  <si>
    <t>f24ab7ff-ae76-2d79-0964-005f9a53aea4</t>
  </si>
  <si>
    <t>123dressme</t>
  </si>
  <si>
    <t>http://www.123dressme.com</t>
  </si>
  <si>
    <t>a5d7a77b-481d-254c-ffed-4f865945df96</t>
  </si>
  <si>
    <t>123eData</t>
  </si>
  <si>
    <t>http://www.123edata.com</t>
  </si>
  <si>
    <t>976ca675-e2c8-1523-dc3c-8e58ca4c3db4</t>
  </si>
  <si>
    <t>123eyes</t>
  </si>
  <si>
    <t>http://www.123eyes.com</t>
  </si>
  <si>
    <t>da19a3ff-6a82-4964-606d-6b39fbbca8f9</t>
  </si>
  <si>
    <t>123Feng.Com</t>
  </si>
  <si>
    <t>http://123feng.com/</t>
  </si>
  <si>
    <t>e9765571-e485-2a63-a115-12a8dff692b8</t>
  </si>
  <si>
    <t>123Flori</t>
  </si>
  <si>
    <t>http://www.123flori.ro</t>
  </si>
  <si>
    <t>c6b822e4-3e24-e1b8-5511-b48824eb4051</t>
  </si>
  <si>
    <t>123foodscience</t>
  </si>
  <si>
    <t>http://www.123foodscience.com</t>
  </si>
  <si>
    <t>0a69829a-0e0b-ad3d-65e5-79604fbec5d2</t>
  </si>
  <si>
    <t>123friday</t>
  </si>
  <si>
    <t>http://www.123friday.com</t>
  </si>
  <si>
    <t>ea8858b1-b48f-c702-a851-a103c2fc2248</t>
  </si>
  <si>
    <t>123GOink.com</t>
  </si>
  <si>
    <t>http://www.123goink.com</t>
  </si>
  <si>
    <t>fb7036fe-f96f-accd-ebee-e569a6584794</t>
  </si>
  <si>
    <t>123Greetings</t>
  </si>
  <si>
    <t>http://www.123greetings.com/</t>
  </si>
  <si>
    <t>012ae9a2-99b5-9a35-5f94-9ce266c1d437</t>
  </si>
  <si>
    <t>123Hjemmeside</t>
  </si>
  <si>
    <t>http://www.123hjemmeside.dk/</t>
  </si>
  <si>
    <t>2cd40adc-8ac8-99a0-b436-854b5eb3d894</t>
  </si>
  <si>
    <t>123Hotels.com</t>
  </si>
  <si>
    <t>http://www.123hotels.com</t>
  </si>
  <si>
    <t>63559cbe-f4ef-9727-08bb-32715e4645af</t>
  </si>
  <si>
    <t>123i</t>
  </si>
  <si>
    <t>http://123i.uol.com.br</t>
  </si>
  <si>
    <t>911605b3-b24b-5c19-7dec-b894d0672577</t>
  </si>
  <si>
    <t>123inkjets.com</t>
  </si>
  <si>
    <t>https://www.123inkjets.com</t>
  </si>
  <si>
    <t>b9798728-83c0-33a7-73fa-09101fcae2c0</t>
  </si>
  <si>
    <t>123Kmts</t>
  </si>
  <si>
    <t>http://123kmts.com/</t>
  </si>
  <si>
    <t>7cc12fb9-8d9e-e108-b7e9-433dbffafa82</t>
  </si>
  <si>
    <t>123LinkIt.com</t>
  </si>
  <si>
    <t>https://www.123linkit.com</t>
  </si>
  <si>
    <t>2551d67a-6361-9c19-9572-bebe186bae9e</t>
  </si>
  <si>
    <t>123makler</t>
  </si>
  <si>
    <t>https://www.123makler.de/</t>
  </si>
  <si>
    <t>f4db41e1-2a18-3e69-8992-32e7f685a66d</t>
  </si>
  <si>
    <t>123ManandVan - Movers &amp; Storage</t>
  </si>
  <si>
    <t>http://www.123manandvan.com</t>
  </si>
  <si>
    <t>917bdcd2-d80d-3bb4-d75b-ef1df1117cc9</t>
  </si>
  <si>
    <t>123MyCard.com</t>
  </si>
  <si>
    <t>http://www.123mycard.com</t>
  </si>
  <si>
    <t>c0627d9a-b74e-bc28-b01d-402f6e30b4e8</t>
  </si>
  <si>
    <t>123on</t>
  </si>
  <si>
    <t>https://123on.com/</t>
  </si>
  <si>
    <t>134bc50c-7571-e931-4630-e89f456fb532</t>
  </si>
  <si>
    <t>123Print</t>
  </si>
  <si>
    <t>http://www.123print.com</t>
  </si>
  <si>
    <t>8102eccc-6bd5-6c71-cd42-753ff4f26e76</t>
  </si>
  <si>
    <t>123PromoCode.com</t>
  </si>
  <si>
    <t>http://123promocode.com</t>
  </si>
  <si>
    <t>9b1557a5-8269-2307-0b1a-0ed470c9b6b9</t>
  </si>
  <si>
    <t>123Proposal Automation Software</t>
  </si>
  <si>
    <t>https://www.123pas.com/</t>
  </si>
  <si>
    <t>7f90974b-f96f-f92a-cfef-9d01d2506f2d</t>
  </si>
  <si>
    <t>123Proto</t>
  </si>
  <si>
    <t>http://123proto.com/</t>
  </si>
  <si>
    <t>1d942926-ca71-529e-5bb6-73457fac0e9d</t>
  </si>
  <si>
    <t>123recht.net</t>
  </si>
  <si>
    <t>http://www.123recht.net/</t>
  </si>
  <si>
    <t>efd77cad-a971-e04a-761d-a4295b05036c</t>
  </si>
  <si>
    <t>123Reformei</t>
  </si>
  <si>
    <t>http://www.123reformei.com.br/</t>
  </si>
  <si>
    <t>23ca3051-dd60-eca7-506b-4033a90097e6</t>
  </si>
  <si>
    <t>123RF</t>
  </si>
  <si>
    <t>http://www.123rf.com</t>
  </si>
  <si>
    <t>1acf2e73-4e7d-5486-7003-ac840fb8d9f5</t>
  </si>
  <si>
    <t>123Seguro.com</t>
  </si>
  <si>
    <t>http://www.123seguro.com</t>
  </si>
  <si>
    <t>328d7f32-9052-0939-f129-10364b5e3fd4</t>
  </si>
  <si>
    <t>123Shift.Ca</t>
  </si>
  <si>
    <t>http://www.123shift.ca</t>
  </si>
  <si>
    <t>e09cdfed-fda2-ef3b-414c-4f0a89afb359</t>
  </si>
  <si>
    <t>123Signup</t>
  </si>
  <si>
    <t>http://www.123signup.com</t>
  </si>
  <si>
    <t>406e432f-533d-13aa-618f-0bc63fcf1ed8</t>
  </si>
  <si>
    <t>123sonography</t>
  </si>
  <si>
    <t>http://www.123sonography.com</t>
  </si>
  <si>
    <t>6d88eaa6-d273-aa0c-e415-a3cf2f80ef4c</t>
  </si>
  <si>
    <t>123Triad</t>
  </si>
  <si>
    <t>http://www.123triad.com</t>
  </si>
  <si>
    <t>e40630b4-b386-d47a-3b82-39a3b7232c4e</t>
  </si>
  <si>
    <t>123Venture</t>
  </si>
  <si>
    <t>http://www.123venture.com</t>
  </si>
  <si>
    <t>be1ddeae-86f0-0002-90ba-9a9df84e8a8c</t>
  </si>
  <si>
    <t>123WeddingCards</t>
  </si>
  <si>
    <t>https://www.123weddingcards.com</t>
  </si>
  <si>
    <t>701a2ce8-8a01-8340-0ae5-c613c7c7766d</t>
  </si>
  <si>
    <t>125Krktr.Com</t>
  </si>
  <si>
    <t>http://www.125krktr.com</t>
  </si>
  <si>
    <t>b87dd21c-6fbd-9c7d-43ee-3ce97387825e</t>
  </si>
  <si>
    <t>128 Technology</t>
  </si>
  <si>
    <t>https://www.128technology.com/</t>
  </si>
  <si>
    <t>a6802be3-ba54-b2bd-62df-107b629be13c</t>
  </si>
  <si>
    <t>128b</t>
  </si>
  <si>
    <t>http://www.128b.com</t>
  </si>
  <si>
    <t>052368b5-974c-03a1-fbc5-d77ce87d8716</t>
  </si>
  <si>
    <t>12BET</t>
  </si>
  <si>
    <t>http://www.12bet.com/</t>
  </si>
  <si>
    <t>e2f3107d-f8d9-e799-bc0e-4e6fe08e3ec7</t>
  </si>
  <si>
    <t>12BF</t>
  </si>
  <si>
    <t>http://www.i2bf.com/</t>
  </si>
  <si>
    <t>22ef21a3-ae7e-0937-51d2-ade261a5955c</t>
  </si>
  <si>
    <t>12Bis</t>
  </si>
  <si>
    <t>http://12bis.com</t>
  </si>
  <si>
    <t>82ee39f4-fef1-5098-0b91-a1f20c566832</t>
  </si>
  <si>
    <t>12cm</t>
  </si>
  <si>
    <t>http://www.echoss.co.kr</t>
  </si>
  <si>
    <t>c30ab97c-7480-5c30-f095-dca46e37a5c4</t>
  </si>
  <si>
    <t>12designer</t>
  </si>
  <si>
    <t>http://www.12designer.com</t>
  </si>
  <si>
    <t>47246780-b319-affb-edbe-163710ae2e88</t>
  </si>
  <si>
    <t>12Engines</t>
  </si>
  <si>
    <t>https://www.12engines.com</t>
  </si>
  <si>
    <t>0912fdfc-f0f5-10ee-2491-f64702a69480</t>
  </si>
  <si>
    <t>12Foot6</t>
  </si>
  <si>
    <t>http://blog.12foot6.com</t>
  </si>
  <si>
    <t>4b80fe99-9ff4-dcf4-73ea-61bbdfe3a9ce</t>
  </si>
  <si>
    <t>12Go</t>
  </si>
  <si>
    <t>https://12go.asia/en</t>
  </si>
  <si>
    <t>a2cdf5ab-cd78-4f8c-7f1d-c9a9871dce13</t>
  </si>
  <si>
    <t>12Hello</t>
  </si>
  <si>
    <t>http://12hello.com</t>
  </si>
  <si>
    <t>42866343-46f3-e319-e997-bcc72a29d596</t>
  </si>
  <si>
    <t>12K Research</t>
  </si>
  <si>
    <t>https://12k.co/</t>
  </si>
  <si>
    <t>3ce8b98b-d882-bd2b-52f4-34f2a5888e3a</t>
  </si>
  <si>
    <t>12Locks.com</t>
  </si>
  <si>
    <t>http://www.12locks.com</t>
  </si>
  <si>
    <t>13489483-0bf4-72ec-aa72-e943732c0dda</t>
  </si>
  <si>
    <t>12mass</t>
  </si>
  <si>
    <t>http://12mass.com</t>
  </si>
  <si>
    <t>11b0d750-f54e-3b98-2128-ea27b7b9e2a6</t>
  </si>
  <si>
    <t>12min me</t>
  </si>
  <si>
    <t>http://12min.me/</t>
  </si>
  <si>
    <t>39d6da8c-5fd6-edb3-241e-d613a4afb00e</t>
  </si>
  <si>
    <t>12MonthLoansBazaar.co.uk</t>
  </si>
  <si>
    <t>http://12monthloansbazaar.co.uk</t>
  </si>
  <si>
    <t>7b9187a6-3571-7fd1-9b2b-096d7571a76a</t>
  </si>
  <si>
    <t>12monthloansmarket.org.uk- 12 month loans</t>
  </si>
  <si>
    <t>http://www.12monthloansmarket.org.uk/</t>
  </si>
  <si>
    <t>cf24fd26-ebf8-5ba7-8cfc-dcbcf2c020da</t>
  </si>
  <si>
    <t>12moons.de</t>
  </si>
  <si>
    <t>http://www.12moons.de</t>
  </si>
  <si>
    <t>c4f4de27-f642-3e8c-a1f6-4dacc03ad1a1</t>
  </si>
  <si>
    <t>12nuit.com</t>
  </si>
  <si>
    <t>http://12nuit.com</t>
  </si>
  <si>
    <t>8f210ad0-dc3c-412f-a1a2-e9282ea7d626</t>
  </si>
  <si>
    <t>12perks</t>
  </si>
  <si>
    <t>http://www.12perks.com</t>
  </si>
  <si>
    <t>5751a926-0316-6b4f-37be-d95908afb97f</t>
  </si>
  <si>
    <t>12Return</t>
  </si>
  <si>
    <t>https://www.12return.com</t>
  </si>
  <si>
    <t>54cb4c21-f6e2-82d3-81bb-52841b8d3400</t>
  </si>
  <si>
    <t>12Rockets</t>
  </si>
  <si>
    <t>http://12rockets.com/</t>
  </si>
  <si>
    <t>c00f9ce1-df7b-f3e8-711d-9b5e5092923e</t>
  </si>
  <si>
    <t>12seconds</t>
  </si>
  <si>
    <t>http://www.12seconds.tv</t>
  </si>
  <si>
    <t>02af2f2f-a3fc-b380-6beb-160f583db595</t>
  </si>
  <si>
    <t>12Sided Technology</t>
  </si>
  <si>
    <t>http://www.12sidedtech.com</t>
  </si>
  <si>
    <t>b82a6cba-d20d-c2de-20a0-e0ea6d8aa1a6</t>
  </si>
  <si>
    <t>12snap</t>
  </si>
  <si>
    <t>http://www.12snap.com/</t>
  </si>
  <si>
    <t>947755e2-a789-8ee2-b5fb-559323b721e8</t>
  </si>
  <si>
    <t>12Society</t>
  </si>
  <si>
    <t>http://www.12society.com</t>
  </si>
  <si>
    <t>dc5bb8e8-fea9-f1bd-1ab4-c0356aa60fa0</t>
  </si>
  <si>
    <t>12speak!</t>
  </si>
  <si>
    <t>http://www.12speak.com</t>
  </si>
  <si>
    <t>ba88430e-060b-7541-2e34-46543c8e58b5</t>
  </si>
  <si>
    <t>12th Avenue Graphics</t>
  </si>
  <si>
    <t>http://12avenuegraphics.com</t>
  </si>
  <si>
    <t>c051d8d0-4bb2-7b4e-86d1-8447524733cf</t>
  </si>
  <si>
    <t>12th Battalion Productions</t>
  </si>
  <si>
    <t>http://www.symphonytoalostgeneration.com/</t>
  </si>
  <si>
    <t>4c1e2298-9c1e-6f94-628a-70b529a43428</t>
  </si>
  <si>
    <t>12th Cross</t>
  </si>
  <si>
    <t>http://www.12thcross.com/</t>
  </si>
  <si>
    <t>afa9c767-f69a-c7e7-5e66-90e98706bfb0</t>
  </si>
  <si>
    <t>12th Ventures</t>
  </si>
  <si>
    <t>http://12th.ventures/</t>
  </si>
  <si>
    <t>fc3e6c50-cb1f-79c3-4cc3-45dad2cebe37</t>
  </si>
  <si>
    <t>12trix</t>
  </si>
  <si>
    <t>http://www.12trix.com</t>
  </si>
  <si>
    <t>d9a3161a-08db-274f-b962-8d9d148cb349</t>
  </si>
  <si>
    <t>12Twenty</t>
  </si>
  <si>
    <t>http://www.12twenty.com</t>
  </si>
  <si>
    <t>b3d2a8d7-7b7e-918a-b09a-ef47ab2c174f</t>
  </si>
  <si>
    <t>12Volt-Travel</t>
  </si>
  <si>
    <t>https://www.12volt-travel.com</t>
  </si>
  <si>
    <t>563cb985-4982-3465-8bb0-f714c7424a4a</t>
  </si>
  <si>
    <t>13 &amp; 13 (UK) Ltd</t>
  </si>
  <si>
    <t>http://www.13and13.co.uk</t>
  </si>
  <si>
    <t>719bbb58-6b9b-d45c-519a-a3db7cdee2e0</t>
  </si>
  <si>
    <t>13 advisory</t>
  </si>
  <si>
    <t>http://www.13advisory.com</t>
  </si>
  <si>
    <t>9202e318-5a00-a78a-1285-3265129f3da9</t>
  </si>
  <si>
    <t>13 Below Consulting</t>
  </si>
  <si>
    <t>http://www.13below.com</t>
  </si>
  <si>
    <t>e8925045-49ab-cee0-f2fc-e78688980d52</t>
  </si>
  <si>
    <t>13 Guys Named Ed</t>
  </si>
  <si>
    <t>http://www.13gne.com</t>
  </si>
  <si>
    <t>b2132c82-1569-bbcc-d323-33061f6b70f3</t>
  </si>
  <si>
    <t>13 Llama Studio</t>
  </si>
  <si>
    <t>http://www.13llama.com/</t>
  </si>
  <si>
    <t>433a96bc-7bc6-de09-7d90-ca3179754870</t>
  </si>
  <si>
    <t>1300ctpctp - Greenslip Specialist</t>
  </si>
  <si>
    <t>https://www.1300ctpctp.com.au</t>
  </si>
  <si>
    <t>5a583bcf-5dc7-9165-0d77-c26bfde0956d</t>
  </si>
  <si>
    <t>1300HomeLoan</t>
  </si>
  <si>
    <t>https://www.1300homeloan.com.au/</t>
  </si>
  <si>
    <t>753b339f-6cc3-800e-7eb4-d770b510117a</t>
  </si>
  <si>
    <t>1308 Productions</t>
  </si>
  <si>
    <t>http://www.1308productions.org/</t>
  </si>
  <si>
    <t>033a8559-c824-185f-17b9-70bf9edceff6</t>
  </si>
  <si>
    <t>131 Squared Communications</t>
  </si>
  <si>
    <t>http://www.131squared.com</t>
  </si>
  <si>
    <t>609931e7-4146-d29b-d2a2-f7d78de78895</t>
  </si>
  <si>
    <t>1313 Innovation</t>
  </si>
  <si>
    <t>http://1313innovation.com</t>
  </si>
  <si>
    <t>dd40baaf-83d0-4f15-25d5-46c46500de42</t>
  </si>
  <si>
    <t>1315 Capital</t>
  </si>
  <si>
    <t>http://www.1315capital.com/</t>
  </si>
  <si>
    <t>733a79e3-2f48-3d0f-dfd9-8a4eb772e1c4</t>
  </si>
  <si>
    <t>131dB</t>
  </si>
  <si>
    <t>http://131db.com/</t>
  </si>
  <si>
    <t>260d4ddc-7de8-5503-fce0-f000160a75ef</t>
  </si>
  <si>
    <t>132 HARLEY STREET</t>
  </si>
  <si>
    <t>http://www.132harleystreet.com</t>
  </si>
  <si>
    <t>7842f247-2f7a-129c-497b-f17fa28eaff3</t>
  </si>
  <si>
    <t>1337 Game Design</t>
  </si>
  <si>
    <t>http://www.1337gamedesign.com</t>
  </si>
  <si>
    <t>33d6204e-98f1-8a69-91c0-2edad0259627</t>
  </si>
  <si>
    <t>1337 Ventures</t>
  </si>
  <si>
    <t>http://www.1337accelerator.com/</t>
  </si>
  <si>
    <t>4532a127-f02e-54de-e99e-5401c1dc889c</t>
  </si>
  <si>
    <t>133T.</t>
  </si>
  <si>
    <t>http://www.133t.com</t>
  </si>
  <si>
    <t>36280f78-ee16-d592-252d-ca66b7838dd5</t>
  </si>
  <si>
    <t>1347 Capital</t>
  </si>
  <si>
    <t>http://1347capital.com</t>
  </si>
  <si>
    <t>c95da493-cafe-7268-fc34-a667fba99673</t>
  </si>
  <si>
    <t>1347 Property Insurance Holdings</t>
  </si>
  <si>
    <t>http://www.1347pih.com/corporateprofile.aspx/?iid=4380081</t>
  </si>
  <si>
    <t>612fc69b-1eac-c7bd-4906-83ab3eb7ece4</t>
  </si>
  <si>
    <t>135 Tech Labs</t>
  </si>
  <si>
    <t>http://135techlabs.com/</t>
  </si>
  <si>
    <t>c79fb421-8a09-a745-3ac4-fc532350855a</t>
  </si>
  <si>
    <t>1366 Technologies</t>
  </si>
  <si>
    <t>http://www.1366tech.com</t>
  </si>
  <si>
    <t>5a743ec5-6a33-eb26-9e75-ee0611edd311</t>
  </si>
  <si>
    <t>137 Ventures</t>
  </si>
  <si>
    <t>http://137ventures.com</t>
  </si>
  <si>
    <t>c5d2021d-aae0-d736-5e1f-19282d4b2ae8</t>
  </si>
  <si>
    <t>137b</t>
  </si>
  <si>
    <t>http://137b.org</t>
  </si>
  <si>
    <t>74e7bc60-241e-bd80-935d-fdfb0cfd7fd0</t>
  </si>
  <si>
    <t>138 Music &amp; Entertainment</t>
  </si>
  <si>
    <t>http://138music.com</t>
  </si>
  <si>
    <t>5df67788-1fa0-b255-7d2b-283267845838</t>
  </si>
  <si>
    <t>138 Pyramids</t>
  </si>
  <si>
    <t>http://138pyramids.com/</t>
  </si>
  <si>
    <t>30c8eb7c-2cd8-f12f-6e94-ad390761fbeb</t>
  </si>
  <si>
    <t>1390 The Fan</t>
  </si>
  <si>
    <t>http://1390thefan.com</t>
  </si>
  <si>
    <t>6bd0ba04-403d-4f77-4476-ce9fb2095dfc</t>
  </si>
  <si>
    <t>139shop</t>
  </si>
  <si>
    <t>http://www.139shop.com</t>
  </si>
  <si>
    <t>864a2459-bbc5-ff5f-8411-40e3c5b82c8d</t>
  </si>
  <si>
    <t>13apps</t>
  </si>
  <si>
    <t>http://www.13apps.com</t>
  </si>
  <si>
    <t>c2045265-210f-b8ce-8bd8-8101807dc55b</t>
  </si>
  <si>
    <t>13Genius</t>
  </si>
  <si>
    <t>https://13genius.com/</t>
  </si>
  <si>
    <t>da1d1ef2-7dd2-c43b-7f71-fac1e1a3bcd2</t>
  </si>
  <si>
    <t>13grad</t>
  </si>
  <si>
    <t>http://www.13grad.com</t>
  </si>
  <si>
    <t>3e7fc30f-f8fd-bea5-6d01-6d6b695d884b</t>
  </si>
  <si>
    <t>13News Now</t>
  </si>
  <si>
    <t>http://www.13newsnow.com/</t>
  </si>
  <si>
    <t>ee6b8642-9d35-14f2-9c80-47a1592ae937</t>
  </si>
  <si>
    <t>13th &amp; Mars</t>
  </si>
  <si>
    <t>http://www.13thandmars.com</t>
  </si>
  <si>
    <t>0998d16b-3bbc-e2b5-d1f3-58fbe770f916</t>
  </si>
  <si>
    <t>13th Judicial Court</t>
  </si>
  <si>
    <t>http://thirteenthdistrictcourt.nmcourts.gov</t>
  </si>
  <si>
    <t>11be9ff5-fe39-94e8-bfbd-1398b03db3b1</t>
  </si>
  <si>
    <t>13th Lab</t>
  </si>
  <si>
    <t>http://13thlab.com</t>
  </si>
  <si>
    <t>f86f390e-e524-f864-cc6a-df0401154238</t>
  </si>
  <si>
    <t>13Therapeutics</t>
  </si>
  <si>
    <t>http://www.13therapeutics.com</t>
  </si>
  <si>
    <t>fa39b415-3250-96a7-0482-910048ec42e4</t>
  </si>
  <si>
    <t>14 River Publishing</t>
  </si>
  <si>
    <t>http://riverpublishers.com</t>
  </si>
  <si>
    <t>33f69dc6-a232-6e27-6ec9-6a644e896b9e</t>
  </si>
  <si>
    <t>14 SB</t>
  </si>
  <si>
    <t>http://14sb.com</t>
  </si>
  <si>
    <t>8ce09d61-8b30-9a85-1853-95b97c8d2e08</t>
  </si>
  <si>
    <t>140 Characters</t>
  </si>
  <si>
    <t>http://www.140characters.com</t>
  </si>
  <si>
    <t>c83491aa-adee-c5a0-5932-8385497ca38b</t>
  </si>
  <si>
    <t>140 Proof</t>
  </si>
  <si>
    <t>http://140proof.com</t>
  </si>
  <si>
    <t>7b43c8b5-4c34-6358-4d4b-e4e838a741a6</t>
  </si>
  <si>
    <t>140.es</t>
  </si>
  <si>
    <t>http://140.es</t>
  </si>
  <si>
    <t>cf3c3a47-699f-aaad-828f-b2770e522f3e</t>
  </si>
  <si>
    <t>1400 Months</t>
  </si>
  <si>
    <t>http://1400months.com</t>
  </si>
  <si>
    <t>3c5b6fb5-aa2d-3550-9a10-dfe6b126263b</t>
  </si>
  <si>
    <t>140Fire</t>
  </si>
  <si>
    <t>http://140fire.com</t>
  </si>
  <si>
    <t>9c8d3f4b-8a68-eb28-a045-b1b9b9289adb</t>
  </si>
  <si>
    <t>http://videos.140fire.com/</t>
  </si>
  <si>
    <t>0e2d991d-8d9d-8781-6181-125c10bb1c6c</t>
  </si>
  <si>
    <t>140it</t>
  </si>
  <si>
    <t>http://www.140it.com</t>
  </si>
  <si>
    <t>79234faa-208b-e1ff-1686-d82d3cf576d1</t>
  </si>
  <si>
    <t>140live</t>
  </si>
  <si>
    <t>http://www.ratecard.fr</t>
  </si>
  <si>
    <t>a62fd5a9-49aa-5bab-af92-1c8e937ff5b6</t>
  </si>
  <si>
    <t>140Ware</t>
  </si>
  <si>
    <t>http://140ware.com</t>
  </si>
  <si>
    <t>a7a4f9c1-6fc7-ceb2-691f-ba46c9f2c4f1</t>
  </si>
  <si>
    <t>1417Power</t>
  </si>
  <si>
    <t>http://1417power.com</t>
  </si>
  <si>
    <t>a98427d6-b81c-e920-1ac3-bf67b6a1e16d</t>
  </si>
  <si>
    <t>144 NOTRUF NOE</t>
  </si>
  <si>
    <t>https://www.144.at</t>
  </si>
  <si>
    <t>38783d5e-36e8-6370-812d-15d48e5da53f</t>
  </si>
  <si>
    <t>1440 Accelerator</t>
  </si>
  <si>
    <t>http://www.fourteenforty.co/</t>
  </si>
  <si>
    <t>73bca264-157c-edc0-55d3-3ae742fe4c27</t>
  </si>
  <si>
    <t>1440 Foundation</t>
  </si>
  <si>
    <t>http://1440.org/</t>
  </si>
  <si>
    <t>fb9dca38-8149-6600-8e05-b4292250d512</t>
  </si>
  <si>
    <t>14773 STONES</t>
  </si>
  <si>
    <t>http://14773stones.wordpress.com</t>
  </si>
  <si>
    <t>9bbbacc3-7513-d378-f2d7-5eb6787a5a27</t>
  </si>
  <si>
    <t>148Apps</t>
  </si>
  <si>
    <t>http://148apps.com</t>
  </si>
  <si>
    <t>50aa1874-be95-99b6-d9f2-36e6f2a8f0c5</t>
  </si>
  <si>
    <t>149 Technologies</t>
  </si>
  <si>
    <t>http://www.149tech.com</t>
  </si>
  <si>
    <t>487944af-fddc-f80f-cc4a-73c61a77330d</t>
  </si>
  <si>
    <t>1492 Technologies</t>
  </si>
  <si>
    <t>http://www.mxdii.com/</t>
  </si>
  <si>
    <t>dbaa25ef-2764-df4e-dbcd-058a0b25ac39</t>
  </si>
  <si>
    <t>14M Genomics</t>
  </si>
  <si>
    <t>http://www.14mg.co.uk/</t>
  </si>
  <si>
    <t>c7a76170-e6b5-3781-cc5b-b6a3c5da5d52</t>
  </si>
  <si>
    <t>14W</t>
  </si>
  <si>
    <t>http://www.14w.com</t>
  </si>
  <si>
    <t>e7c5ee13-7e47-6bf0-b274-8e912cddfb45</t>
  </si>
  <si>
    <t>14X IG (14X Innovation Group)</t>
  </si>
  <si>
    <t>http://www.14xinnovationgroup.com</t>
  </si>
  <si>
    <t>70613725-d026-ba7e-e3d3-00a8117240ea</t>
  </si>
  <si>
    <t>14x Innovation Group</t>
  </si>
  <si>
    <t>http://www.pedrodeabreu.com</t>
  </si>
  <si>
    <t>5beaecef-ebc8-cc13-12a8-0c9242f1c087</t>
  </si>
  <si>
    <t>14x4</t>
  </si>
  <si>
    <t>http://14x4.com</t>
  </si>
  <si>
    <t>487afa93-861e-c258-2f69-6670514fa656</t>
  </si>
  <si>
    <t>14ymedio</t>
  </si>
  <si>
    <t>http://www.14ymedio.com/</t>
  </si>
  <si>
    <t>e2632981-0d7d-5fbb-d1ef-f85e785137e5</t>
  </si>
  <si>
    <t>15 Day Payday Loans</t>
  </si>
  <si>
    <t>http://www.15daypaydayloansuk.co.uk</t>
  </si>
  <si>
    <t>0d3b44b6-6e16-eda8-2d1f-8b503186a3d5</t>
  </si>
  <si>
    <t>15 dollar store</t>
  </si>
  <si>
    <t>http://15dollarstore.com/</t>
  </si>
  <si>
    <t>cd41696a-3b7d-b674-8d2b-2f8e057bd34c</t>
  </si>
  <si>
    <t>15 Marketing</t>
  </si>
  <si>
    <t>http://www.15marketing.co.uk</t>
  </si>
  <si>
    <t>8dd118b7-77ca-9463-f180-a2194b392da1</t>
  </si>
  <si>
    <t>15 Miles</t>
  </si>
  <si>
    <t>https://15miles.com</t>
  </si>
  <si>
    <t>743074e0-90db-8a08-c631-2131b99ca0cc</t>
  </si>
  <si>
    <t>15 Minute Fun</t>
  </si>
  <si>
    <t>http://www.15minutefun.com/</t>
  </si>
  <si>
    <t>7c40927e-e025-d72b-572f-2097c98e5929</t>
  </si>
  <si>
    <t>15 Minute News</t>
  </si>
  <si>
    <t>http://www.15minutenews.com</t>
  </si>
  <si>
    <t>991882ad-8ee1-3045-dd58-0a27b27e5d49</t>
  </si>
  <si>
    <t>150 Points</t>
  </si>
  <si>
    <t>https://www.150points.com/</t>
  </si>
  <si>
    <t>28f92a69-cb8b-57d1-43cd-94c671feb34c</t>
  </si>
  <si>
    <t>150 Staffing Agency</t>
  </si>
  <si>
    <t>http://www.150staffingagency.com/</t>
  </si>
  <si>
    <t>4a8fde31-cb7c-a9be-bade-4ab86be81f64</t>
  </si>
  <si>
    <t>1500naira</t>
  </si>
  <si>
    <t>http://1500naira.com</t>
  </si>
  <si>
    <t>a2df3975-895d-3a33-c967-66f95f360700</t>
  </si>
  <si>
    <t>150sec.com</t>
  </si>
  <si>
    <t>http://150sec.com/</t>
  </si>
  <si>
    <t>c8703526-7b01-969d-09fe-e0275b201083</t>
  </si>
  <si>
    <t>150UP</t>
  </si>
  <si>
    <t>http://150up.com/</t>
  </si>
  <si>
    <t>d726d83b-a409-ffca-e20a-a16a15c3cd3b</t>
  </si>
  <si>
    <t>151 Advisors</t>
  </si>
  <si>
    <t>http://www.151advisors.com</t>
  </si>
  <si>
    <t>96712e17-5941-6c09-3124-176e08daa746</t>
  </si>
  <si>
    <t>1517 Fund</t>
  </si>
  <si>
    <t>http://www.1517fund.com/</t>
  </si>
  <si>
    <t>44d992a4-c158-e45e-a785-bd329c7917ba</t>
  </si>
  <si>
    <t>152 Harley Street</t>
  </si>
  <si>
    <t>http://www.152harleystreet.com/</t>
  </si>
  <si>
    <t>8914f38d-c1c6-92e0-ef29-dc8ad48ab2e7</t>
  </si>
  <si>
    <t>1530 Technologies</t>
  </si>
  <si>
    <t>http://www.1530technologies.com/</t>
  </si>
  <si>
    <t>2aafacc1-1195-8a31-f375-1860ff65ac2b</t>
  </si>
  <si>
    <t>154 Consulting</t>
  </si>
  <si>
    <t>http://www.154consulting.com</t>
  </si>
  <si>
    <t>c4083794-f0c0-d39f-56aa-0f2ffbbf5058</t>
  </si>
  <si>
    <t>156 Capital</t>
  </si>
  <si>
    <t>http://156cap.com/</t>
  </si>
  <si>
    <t>66a5c8dc-19fc-06f8-9666-f624232b354e</t>
  </si>
  <si>
    <t>159.com</t>
  </si>
  <si>
    <t>http://www.159.com</t>
  </si>
  <si>
    <t>f05c1315-f4f6-7b00-77b3-68507d647f07</t>
  </si>
  <si>
    <t>15below</t>
  </si>
  <si>
    <t>http://15below.com/</t>
  </si>
  <si>
    <t>f4dc8d4d-e1ad-f20f-e192-dda96288ec3c</t>
  </si>
  <si>
    <t>15Fen</t>
  </si>
  <si>
    <t>http://www.15fen.com/</t>
  </si>
  <si>
    <t>20b2b7af-77ad-2380-8f11-2bd2c085c67d</t>
  </si>
  <si>
    <t>15Five</t>
  </si>
  <si>
    <t>https://15five.com</t>
  </si>
  <si>
    <t>173e80d2-5716-201b-ca2b-3f1b850d221d</t>
  </si>
  <si>
    <t>15Four</t>
  </si>
  <si>
    <t>http://15four.com/why</t>
  </si>
  <si>
    <t>ad7de5e4-0bd5-5a45-d4b2-d7d49bbb9342</t>
  </si>
  <si>
    <t>15gifts Ltd</t>
  </si>
  <si>
    <t>http://www.15gifts.com</t>
  </si>
  <si>
    <t>7a7c03e8-0cdc-1b71-c863-47df09d09e9f</t>
  </si>
  <si>
    <t>15marches</t>
  </si>
  <si>
    <t>http://15marches.fr</t>
  </si>
  <si>
    <t>57dbbfb7-57aa-fb6b-d2c1-5ae4533d9c49</t>
  </si>
  <si>
    <t>15Minutedate.com</t>
  </si>
  <si>
    <t>http://www.15minutedate.com</t>
  </si>
  <si>
    <t>8404cd05-f0b6-28b7-4c5e-d3b92867aa64</t>
  </si>
  <si>
    <t>15MinutesNOW</t>
  </si>
  <si>
    <t>http://15minutesnow.com</t>
  </si>
  <si>
    <t>2363d4b1-b04c-9203-32b5-c2c98e8de7de</t>
  </si>
  <si>
    <t>15secondTV</t>
  </si>
  <si>
    <t>http://www.15secondtv.com</t>
  </si>
  <si>
    <t>3d0c7372-0ea0-0710-9d1e-6d1e717cb429</t>
  </si>
  <si>
    <t>15ShopStop</t>
  </si>
  <si>
    <t>http://15shopstop.com</t>
  </si>
  <si>
    <t>47e4e8a4-4917-c0c8-789b-4c3ee2d05675</t>
  </si>
  <si>
    <t>15Talents</t>
  </si>
  <si>
    <t>http://www.15talents.com</t>
  </si>
  <si>
    <t>ae13a6b7-cde2-6b9b-6d04-bade2bddb933</t>
  </si>
  <si>
    <t>16 Handles</t>
  </si>
  <si>
    <t>http://16handles.com/</t>
  </si>
  <si>
    <t>d360a4ff-3cc1-1c49-4324-c2b4545e9d1c</t>
  </si>
  <si>
    <t>16 Symbols</t>
  </si>
  <si>
    <t>http://16symbols.com</t>
  </si>
  <si>
    <t>06216409-9d6b-875c-63f6-c815a10f702d</t>
  </si>
  <si>
    <t>160 Varick St.</t>
  </si>
  <si>
    <t>http://www.poly.edu/business/incubators/160-varick</t>
  </si>
  <si>
    <t>2709f245-c354-4c15-2c7e-5dcf271a9adc</t>
  </si>
  <si>
    <t>160 world</t>
  </si>
  <si>
    <t>http://www.160world.com</t>
  </si>
  <si>
    <t>c7846d58-4225-239d-d3f2-6458d50bda28</t>
  </si>
  <si>
    <t>1600 Pennsylvania - Republican Politics &amp; Fundraising Platform</t>
  </si>
  <si>
    <t>http://www.get1600pennsylvania.com/</t>
  </si>
  <si>
    <t>99328243-bbc0-db48-2750-d9167916d051</t>
  </si>
  <si>
    <t>1604LAB SRL</t>
  </si>
  <si>
    <t>http://www.1604lab.com</t>
  </si>
  <si>
    <t>ce9c5c49-8a73-5153-91e8-1251443e6478</t>
  </si>
  <si>
    <t>160by2</t>
  </si>
  <si>
    <t>http://160by2.com</t>
  </si>
  <si>
    <t>d22ee663-f73b-ff7c-8f85-cb424fc4184e</t>
  </si>
  <si>
    <t>160over90</t>
  </si>
  <si>
    <t>http://160over90.com/</t>
  </si>
  <si>
    <t>261a32b1-17d8-b16a-3d99-eec93d8d8ba2</t>
  </si>
  <si>
    <t>1624 Capital</t>
  </si>
  <si>
    <t>http://www.1624capital.com/</t>
  </si>
  <si>
    <t>1c443d01-b2f0-694a-fdea-1a1854ed3419</t>
  </si>
  <si>
    <t>168 ESTATE LIMITED</t>
  </si>
  <si>
    <t>https://168.estate</t>
  </si>
  <si>
    <t>bc895eab-fc67-3dfc-b5a9-dc310b472a51</t>
  </si>
  <si>
    <t>169 ST.</t>
  </si>
  <si>
    <t>http://www.junebugreview.com</t>
  </si>
  <si>
    <t>1432a69c-3b6f-94a2-5e62-35ce0563c010</t>
  </si>
  <si>
    <t>16apps</t>
  </si>
  <si>
    <t>http://16apps.com</t>
  </si>
  <si>
    <t>32377094-1c0f-8c43-8cf0-301f796ed06a</t>
  </si>
  <si>
    <t>16bugs</t>
  </si>
  <si>
    <t>http://16bugs.com</t>
  </si>
  <si>
    <t>9454ad28-74da-f461-aecf-c351def34e47</t>
  </si>
  <si>
    <t>16Lab Inc.</t>
  </si>
  <si>
    <t>http://16lab.net</t>
  </si>
  <si>
    <t>3d68d208-9de7-9a66-7e84-91c137db5243</t>
  </si>
  <si>
    <t>16th Annual Ragin' Cajun Crawfish Boil</t>
  </si>
  <si>
    <t>http://nashvillejuniorchamber.org</t>
  </si>
  <si>
    <t>f8777c42-aad6-b335-2639-19a8e6da6fb4</t>
  </si>
  <si>
    <t>16W Marketing</t>
  </si>
  <si>
    <t>http://www.16wmktg.com/</t>
  </si>
  <si>
    <t>83dcd909-ad1c-5686-ebeb-938846139aea</t>
  </si>
  <si>
    <t>16WiFi</t>
  </si>
  <si>
    <t>http://www.16wifi.com</t>
  </si>
  <si>
    <t>61fc9d85-568a-c258-ca90-88caa4cf9a78</t>
  </si>
  <si>
    <t>17 Agency -New York Digital Marketing Agency</t>
  </si>
  <si>
    <t>http://17agency.com/</t>
  </si>
  <si>
    <t>1e83275b-ef5c-da96-b760-85bd3ec39a2d</t>
  </si>
  <si>
    <t>17 Entertainment, INC</t>
  </si>
  <si>
    <t>https://www.17entertainmentnynyc.com</t>
  </si>
  <si>
    <t>23d10dfd-431a-d7ee-95f0-e169681a7d70</t>
  </si>
  <si>
    <t>17 Hertz</t>
  </si>
  <si>
    <t>http://17hertz.com/</t>
  </si>
  <si>
    <t>178bb53e-6a5b-3a86-c156-d311c9e8566a</t>
  </si>
  <si>
    <t>17 Media</t>
  </si>
  <si>
    <t>http://17.media</t>
  </si>
  <si>
    <t>4ec24cf7-7ba9-179f-f35d-f5d5de1e7501</t>
  </si>
  <si>
    <t>17 Production</t>
  </si>
  <si>
    <t>http://17production.com/</t>
  </si>
  <si>
    <t>db5fab43-d369-6b2d-46e8-f9b5967d0ef5</t>
  </si>
  <si>
    <t>17 Seconds</t>
  </si>
  <si>
    <t>http://www.17seconds.io/</t>
  </si>
  <si>
    <t>1a667eed-cf9c-feed-3071-6b0433348510</t>
  </si>
  <si>
    <t>17 Triggers</t>
  </si>
  <si>
    <t>http://www.17triggers.com/</t>
  </si>
  <si>
    <t>50340b2f-a79d-d6ee-5084-7c0b5d15211f</t>
  </si>
  <si>
    <t>17 Webshop</t>
  </si>
  <si>
    <t>http://www.17webshop.com</t>
  </si>
  <si>
    <t>0c062ce4-23c8-1ae2-43b8-b3ba5d57f5c0</t>
  </si>
  <si>
    <t>17-BIT</t>
  </si>
  <si>
    <t>http://17-bit.com/galakz</t>
  </si>
  <si>
    <t>0af5aa99-3342-e33e-0d5c-a98d45e0e3d8</t>
  </si>
  <si>
    <t>170 Systems</t>
  </si>
  <si>
    <t>http://www.170systems.com</t>
  </si>
  <si>
    <t>1a38e891-af97-9391-95e1-12b71efdddbc</t>
  </si>
  <si>
    <t>170 Ventures</t>
  </si>
  <si>
    <t>http://www.nationalbitcoinatm.com/</t>
  </si>
  <si>
    <t>5869fb69-88c9-04bc-2ff5-b5d34670c78e</t>
  </si>
  <si>
    <t>1724 Records</t>
  </si>
  <si>
    <t>http://www.1724records.com</t>
  </si>
  <si>
    <t>7fd26ef7-53e2-1cbb-3287-f25cfc999300</t>
  </si>
  <si>
    <t>1775ventures.com</t>
  </si>
  <si>
    <t>http://www.1775ventures.com/</t>
  </si>
  <si>
    <t>45b88d39-54d8-cd23-5189-5109c2e55033</t>
  </si>
  <si>
    <t>1787fp</t>
  </si>
  <si>
    <t>https://www.1787fp.co</t>
  </si>
  <si>
    <t>2569293e-b6d3-de5a-ccd4-058cf8a84ee1</t>
  </si>
  <si>
    <t>1789 Venture Lab</t>
  </si>
  <si>
    <t>http://1789venturelab.com/</t>
  </si>
  <si>
    <t>f9498388-19e3-dda1-b0bd-fd1ac1b6526b</t>
  </si>
  <si>
    <t>1791diamonds.com</t>
  </si>
  <si>
    <t>https://www.1791diamonds.com</t>
  </si>
  <si>
    <t>82667ae4-95e8-0545-943d-8574d88ed048</t>
  </si>
  <si>
    <t>1798 Consultants</t>
  </si>
  <si>
    <t>http://www.1798consultants.com/</t>
  </si>
  <si>
    <t>38505bc1-1c73-5689-6159-2f9a055f14f4</t>
  </si>
  <si>
    <t>17Capital LLP</t>
  </si>
  <si>
    <t>http://www.17capital.com</t>
  </si>
  <si>
    <t>f6ed007f-69da-17fc-dabc-cd180af57050</t>
  </si>
  <si>
    <t>17dnorth</t>
  </si>
  <si>
    <t>http://17dnorth.com</t>
  </si>
  <si>
    <t>8c72dc14-7ba9-c54c-ef9a-bd3f1dbfe7e8</t>
  </si>
  <si>
    <t>17E Tech</t>
  </si>
  <si>
    <t>https://www.onesevene.com</t>
  </si>
  <si>
    <t>9a050ee4-9863-171e-f892-266ed42cab0c</t>
  </si>
  <si>
    <t>17Feia</t>
  </si>
  <si>
    <t>http://www.17feia.com</t>
  </si>
  <si>
    <t>c852c5d3-220d-2eb6-c78e-3c9148430ce4</t>
  </si>
  <si>
    <t>17hats</t>
  </si>
  <si>
    <t>https://www.17hats.com</t>
  </si>
  <si>
    <t>57039cb1-4497-7975-a039-c381b58aa157</t>
  </si>
  <si>
    <t>17Life</t>
  </si>
  <si>
    <t>http://www.17life.com/</t>
  </si>
  <si>
    <t>a361368e-cc52-42b2-250f-2d640d058876</t>
  </si>
  <si>
    <t>17mobi</t>
  </si>
  <si>
    <t>http://en.17mobi.com/</t>
  </si>
  <si>
    <t>a79a6ae8-3c74-0db7-7e6b-b4f7662d37e8</t>
  </si>
  <si>
    <t>17zuoye</t>
  </si>
  <si>
    <t>http://www.17zuoye.com/</t>
  </si>
  <si>
    <t>520754c4-3d77-4858-40a1-3cbbb6872f52</t>
  </si>
  <si>
    <t>18 Capital</t>
  </si>
  <si>
    <t>http://www.18capital.com</t>
  </si>
  <si>
    <t>5408b1cf-16da-3b73-060f-e8eacdb9e858</t>
  </si>
  <si>
    <t>18 Rabbits</t>
  </si>
  <si>
    <t>http://www.18rabbits.com/</t>
  </si>
  <si>
    <t>7547ad58-bac3-c1c8-981b-f2fee74bd6ed</t>
  </si>
  <si>
    <t>18 Wheeler Injury Lawyer</t>
  </si>
  <si>
    <t>http://18wheelerinjurylawyer.com/</t>
  </si>
  <si>
    <t>3ff13aca-9973-44ea-bd59-b6d60a56bbcf</t>
  </si>
  <si>
    <t>18|72 Perform</t>
  </si>
  <si>
    <t>http://www.1872perform.com</t>
  </si>
  <si>
    <t>88eed925-a709-26a6-2f9f-42cbe60c6e7b</t>
  </si>
  <si>
    <t>180 Amsterdam</t>
  </si>
  <si>
    <t>https://www.180amsterdam.com</t>
  </si>
  <si>
    <t>ed35ff9b-24a4-5767-b53f-ac6f780c7286</t>
  </si>
  <si>
    <t>180 degrees - Asia</t>
  </si>
  <si>
    <t>http://www.180degrees.asia</t>
  </si>
  <si>
    <t>736daccf-09d0-0da0-0ebf-1b54198453d3</t>
  </si>
  <si>
    <t>180 Degrees Consulting</t>
  </si>
  <si>
    <t>http://www.180dc.org</t>
  </si>
  <si>
    <t>f5dbe739-1b27-fa33-a24a-8fcba1b7392b</t>
  </si>
  <si>
    <t>180 Health Partners</t>
  </si>
  <si>
    <t>http://www.180healthpartners.com/</t>
  </si>
  <si>
    <t>ecded4c6-7ba9-c2e5-d139-08fa4d253662</t>
  </si>
  <si>
    <t>180 Smoke Vape Wholesale</t>
  </si>
  <si>
    <t>http://www.180smoke.ca/vape-wholesale</t>
  </si>
  <si>
    <t>3ee1865a-c6df-4dd7-cbd0-8576881fdd66</t>
  </si>
  <si>
    <t>180 Therapeutics</t>
  </si>
  <si>
    <t>http://www.180therapeutics.com</t>
  </si>
  <si>
    <t>3f7ecf35-45ab-4cce-62b4-a2eda925d940</t>
  </si>
  <si>
    <t>1800 Doorbell</t>
  </si>
  <si>
    <t>http://www.1800doorbell.com</t>
  </si>
  <si>
    <t>8415306c-fe72-ed17-0751-7aaa628cd7ee</t>
  </si>
  <si>
    <t>1800 Get A Rug</t>
  </si>
  <si>
    <t>http://www.1800getarug.com</t>
  </si>
  <si>
    <t>153305ab-31bd-a67e-577c-bb9f92ab7714</t>
  </si>
  <si>
    <t>1800 HVAC</t>
  </si>
  <si>
    <t>http://www.1800hvac.com</t>
  </si>
  <si>
    <t>b2a32705-6560-134c-a0d1-791216626731</t>
  </si>
  <si>
    <t>1800 MATTRESS</t>
  </si>
  <si>
    <t>http://www.1800mattress.com</t>
  </si>
  <si>
    <t>19bb2c5c-d712-b5b9-ddd7-26cc185b2a1e</t>
  </si>
  <si>
    <t>1800 notify</t>
  </si>
  <si>
    <t>http://www.1800notify.com/</t>
  </si>
  <si>
    <t>d1e0996d-37fe-f3f8-cc22-b9b6cb8a213a</t>
  </si>
  <si>
    <t>1800 PetMeds</t>
  </si>
  <si>
    <t>http://www.1800petmeds.com</t>
  </si>
  <si>
    <t>8dc3414a-c200-a174-544f-5c20ec22c489</t>
  </si>
  <si>
    <t>1800 PRINTING</t>
  </si>
  <si>
    <t>http://www.1800printing.com</t>
  </si>
  <si>
    <t>06077487-160e-faa3-2078-223eab2b9e74</t>
  </si>
  <si>
    <t>1800 PublicRelations</t>
  </si>
  <si>
    <t>https://1800publicrelations.com/</t>
  </si>
  <si>
    <t>94844d59-8bb0-5c69-d8a9-c74968c445a1</t>
  </si>
  <si>
    <t>18000rpm Limited</t>
  </si>
  <si>
    <t>http://18000rpm.com</t>
  </si>
  <si>
    <t>13f415ab-42e0-d4e1-5f47-bfd8332e7c1a</t>
  </si>
  <si>
    <t>1800BusinessCards</t>
  </si>
  <si>
    <t>https://www.1800businesscards.com</t>
  </si>
  <si>
    <t>5335014f-b69e-c7d7-61c5-1cda50f1f5a5</t>
  </si>
  <si>
    <t>1800DataCenter.com</t>
  </si>
  <si>
    <t>http://1800datacenter.com</t>
  </si>
  <si>
    <t>0b7d42ba-e0d6-2189-26ea-2eeb3502bcea</t>
  </si>
  <si>
    <t>1800Hotels</t>
  </si>
  <si>
    <t>http://1800hotels.com</t>
  </si>
  <si>
    <t>cf0f0f80-4992-a7a3-64e7-99798de54a3d</t>
  </si>
  <si>
    <t>1800in.com</t>
  </si>
  <si>
    <t>http://www.1800in.com</t>
  </si>
  <si>
    <t>d9ae3c82-1a4c-cfc8-2df9-68efaca9d774</t>
  </si>
  <si>
    <t>1800TravelBooking.com</t>
  </si>
  <si>
    <t>http://1800travelbooking.com</t>
  </si>
  <si>
    <t>bf4a9910-ca74-a89a-dc17-9153cacf0883</t>
  </si>
  <si>
    <t>1800wedding.com</t>
  </si>
  <si>
    <t>http://www.1800wedding.com/</t>
  </si>
  <si>
    <t>8e0e03c7-4408-8b6d-d4cf-9251fd690ae9</t>
  </si>
  <si>
    <t>1806 Cocktails on Demand</t>
  </si>
  <si>
    <t>http://www.get1806.com</t>
  </si>
  <si>
    <t>69aa8c85-2a21-89ef-9682-6218df5704e2</t>
  </si>
  <si>
    <t>180Ìâå¡ Consultants</t>
  </si>
  <si>
    <t>http://www.180degreeconsultants.com/</t>
  </si>
  <si>
    <t>958e411a-33e7-cdd7-2f19-b365071fa86c</t>
  </si>
  <si>
    <t>180Fusion</t>
  </si>
  <si>
    <t>https://www.180fusion.com/</t>
  </si>
  <si>
    <t>f6fe6ac9-60fb-8460-7e39-41d9dd212797</t>
  </si>
  <si>
    <t>180heartbeats + JUNG v. MATT</t>
  </si>
  <si>
    <t>http://180hb.com</t>
  </si>
  <si>
    <t>e647d11a-d9ec-5840-01c5-e1000c5de8b0</t>
  </si>
  <si>
    <t>180LA</t>
  </si>
  <si>
    <t>http://www.180la.com/</t>
  </si>
  <si>
    <t>46dd0453-9593-dff0-dc27-fc4952ea2e55</t>
  </si>
  <si>
    <t>180Solutions</t>
  </si>
  <si>
    <t>http://www.oneeightysolutions.com</t>
  </si>
  <si>
    <t>887266b0-7fec-27c8-27f0-28cbf9565c8a</t>
  </si>
  <si>
    <t>180Vita</t>
  </si>
  <si>
    <t>http://www.180vita.com/</t>
  </si>
  <si>
    <t>e824866d-3368-682a-2f2f-9aed39027770</t>
  </si>
  <si>
    <t>181 The Esplanade</t>
  </si>
  <si>
    <t>http://www.181.com.au</t>
  </si>
  <si>
    <t>3bfc4078-b273-380f-909e-d9ed228bc847</t>
  </si>
  <si>
    <t>1823 Ventures</t>
  </si>
  <si>
    <t>http://www.1823ventures.com</t>
  </si>
  <si>
    <t>292f34a0-c279-c7c1-9d70-5078a67beb18</t>
  </si>
  <si>
    <t>183d Fighter Wing - IL ANG</t>
  </si>
  <si>
    <t>http://www.183fw.ang.af.mil</t>
  </si>
  <si>
    <t>8f3fefcf-4fad-1afc-a6e7-88341bab7d03</t>
  </si>
  <si>
    <t>1843 Capital</t>
  </si>
  <si>
    <t>http://1843capital.com</t>
  </si>
  <si>
    <t>7dffbfcf-04f3-afba-38e8-57fa553e7a81</t>
  </si>
  <si>
    <t>1848 Capital Partners</t>
  </si>
  <si>
    <t>http://www.1848capital.com/</t>
  </si>
  <si>
    <t>33033a25-4486-7fde-50f7-464d3593067f</t>
  </si>
  <si>
    <t>186 Communications</t>
  </si>
  <si>
    <t>http://186comm.com/</t>
  </si>
  <si>
    <t>6fefd458-3eee-0cb1-ae17-7b3f4e1d9ef1</t>
  </si>
  <si>
    <t>1864 Accelerator</t>
  </si>
  <si>
    <t>http://www.1864accelerator.com/</t>
  </si>
  <si>
    <t>0317ad57-f8a5-cf90-d0f7-16189958cdcb</t>
  </si>
  <si>
    <t>186k Limited</t>
  </si>
  <si>
    <t>http://www.186k.co.uk</t>
  </si>
  <si>
    <t>24d20160-1018-9770-5958-357d7a26406b</t>
  </si>
  <si>
    <t>1877painters</t>
  </si>
  <si>
    <t>http://www.1877painters.com/</t>
  </si>
  <si>
    <t>06917098-16ac-5341-43a9-31303a832d08</t>
  </si>
  <si>
    <t>1882QPR</t>
  </si>
  <si>
    <t>http://www.1882qpr.com</t>
  </si>
  <si>
    <t>101bfad1-5814-7ab3-78ba-da27edab2f84</t>
  </si>
  <si>
    <t>1888PressRelease</t>
  </si>
  <si>
    <t>http://www.1888pressrelease.com</t>
  </si>
  <si>
    <t>124f67d6-6ab7-c706-a057-d195462e1f87</t>
  </si>
  <si>
    <t>18Angles</t>
  </si>
  <si>
    <t>http://www.18angles.com/</t>
  </si>
  <si>
    <t>b6e0cb27-980a-40c2-b4e5-de9e4ba23442</t>
  </si>
  <si>
    <t>18Birdies</t>
  </si>
  <si>
    <t>http://www.18birdies.com</t>
  </si>
  <si>
    <t>39b56532-4a34-283b-fe81-f8cd330485d4</t>
  </si>
  <si>
    <t>18D Information Technology China</t>
  </si>
  <si>
    <t>http://www.18dtech.com</t>
  </si>
  <si>
    <t>677750cf-7c38-3851-2416-d079786d0a7b</t>
  </si>
  <si>
    <t>18F</t>
  </si>
  <si>
    <t>https://18f.gsa.gov</t>
  </si>
  <si>
    <t>785c35ed-0e12-bcf1-b288-d363017b48f8</t>
  </si>
  <si>
    <t>18moons</t>
  </si>
  <si>
    <t>http://www.18moons.com</t>
  </si>
  <si>
    <t>6cf6f764-2ff4-5d0b-c74b-d0147d5221a2</t>
  </si>
  <si>
    <t>18PIXELS</t>
  </si>
  <si>
    <t>http://www.18pixels.com</t>
  </si>
  <si>
    <t>350f5ee4-ca39-26d0-1db8-c1f3574713b5</t>
  </si>
  <si>
    <t>18th Technology</t>
  </si>
  <si>
    <t>http://www.18thtechnology.com/</t>
  </si>
  <si>
    <t>5e320376-4fe7-0856-2daa-e0bd5c65b8a3</t>
  </si>
  <si>
    <t>19 Entertainment</t>
  </si>
  <si>
    <t>http://www.19entertainment.com</t>
  </si>
  <si>
    <t>1a547a09-4c1d-600b-e7eb-5701b7510ad7</t>
  </si>
  <si>
    <t>19 Studio</t>
  </si>
  <si>
    <t>http://19studio.co</t>
  </si>
  <si>
    <t>6ea10b08-7ff4-86c6-01c5-07e4cb134c17</t>
  </si>
  <si>
    <t>190.com</t>
  </si>
  <si>
    <t>https://en.190.com/</t>
  </si>
  <si>
    <t>59ca12a5-8335-4102-700b-770b47d0cf53</t>
  </si>
  <si>
    <t>1901 Group</t>
  </si>
  <si>
    <t>https://1901group.com/</t>
  </si>
  <si>
    <t>f3540ccf-cd03-5494-fdd6-ea2a8a6dc727</t>
  </si>
  <si>
    <t>1908 Brands</t>
  </si>
  <si>
    <t>http://1908brands.com/</t>
  </si>
  <si>
    <t>023992f0-e85a-9c3a-6b59-f70c395f46fe</t>
  </si>
  <si>
    <t>1915 Studios</t>
  </si>
  <si>
    <t>http://www.1915studios.com</t>
  </si>
  <si>
    <t>3cd1455a-68f7-f827-ca3e-5965a4fa5d3f</t>
  </si>
  <si>
    <t>1918eighth</t>
  </si>
  <si>
    <t>http://1918eighth.com</t>
  </si>
  <si>
    <t>f54e3403-5239-bb13-bcb9-bcd42f71f840</t>
  </si>
  <si>
    <t>192.com</t>
  </si>
  <si>
    <t>http://www.192.com</t>
  </si>
  <si>
    <t>e862bea8-d437-2370-6ccc-b117d5549e51</t>
  </si>
  <si>
    <t>1928diagnostics</t>
  </si>
  <si>
    <t>http://www.1928diagnostics.com/</t>
  </si>
  <si>
    <t>05c52545-9c1f-76c0-2310-77bc3298dad2</t>
  </si>
  <si>
    <t>1938 Media</t>
  </si>
  <si>
    <t>http://www.1938media.com</t>
  </si>
  <si>
    <t>87366b68-8997-b2e3-a601-bb37ee89a1fd</t>
  </si>
  <si>
    <t>1939 Games</t>
  </si>
  <si>
    <t>https://www.1939games.com/</t>
  </si>
  <si>
    <t>946990d7-335c-f9e3-bc2e-edf51df29e63</t>
  </si>
  <si>
    <t>1955 Capital</t>
  </si>
  <si>
    <t>http://www.1955.capital/</t>
  </si>
  <si>
    <t>0ab7c9e0-87fe-dde6-3414-332a30d6f96c</t>
  </si>
  <si>
    <t>1964 EARS</t>
  </si>
  <si>
    <t>http://www.1964ears.com/</t>
  </si>
  <si>
    <t>ebd7b53e-848c-bfc3-ad75-9007e4308001</t>
  </si>
  <si>
    <t>196Destinations</t>
  </si>
  <si>
    <t>http://196destinations.com</t>
  </si>
  <si>
    <t>b01e494c-ed54-1f06-91b9-bfa2496ac3ba</t>
  </si>
  <si>
    <t>1977 Mopeds</t>
  </si>
  <si>
    <t>http://www.1977mopeds.com</t>
  </si>
  <si>
    <t>046b1704-e9aa-eb4a-0f88-fe2e62027e13</t>
  </si>
  <si>
    <t>1989 Agency</t>
  </si>
  <si>
    <t>http://1989.agency/</t>
  </si>
  <si>
    <t>7dc8b800-d7ea-88ea-7e9a-e294eee4a87a</t>
  </si>
  <si>
    <t>199inr</t>
  </si>
  <si>
    <t>http://199inr.com</t>
  </si>
  <si>
    <t>59185414-16ef-ebaa-5838-73d212250d34</t>
  </si>
  <si>
    <t>199Jobs</t>
  </si>
  <si>
    <t>http://199jobs.com</t>
  </si>
  <si>
    <t>78b54802-e32b-3980-9260-6eb621398218</t>
  </si>
  <si>
    <t>199WEB</t>
  </si>
  <si>
    <t>http://www.199webdesign.com</t>
  </si>
  <si>
    <t>e2eb4ab9-10be-49f5-db64-4973cc8cb1c3</t>
  </si>
  <si>
    <t>19Labs</t>
  </si>
  <si>
    <t>http://www.19labs.com/</t>
  </si>
  <si>
    <t>b8dbb72f-f77d-e2f1-33f8-68e83317391b</t>
  </si>
  <si>
    <t>19pay</t>
  </si>
  <si>
    <t>http://www.19pay.com.cn</t>
  </si>
  <si>
    <t>97587046-7df2-d4ea-9add-81ff7ff0a758</t>
  </si>
  <si>
    <t>19th Hole Swag</t>
  </si>
  <si>
    <t>http://19thholeswag.com</t>
  </si>
  <si>
    <t>0b17f8d3-024b-ee4d-ede0-a6d94dc65545</t>
  </si>
  <si>
    <t>1a Smart Start</t>
  </si>
  <si>
    <t>https://www.smartstartinc.com/</t>
  </si>
  <si>
    <t>12707858-d0dc-24ba-777a-c0a2fc39c8b4</t>
  </si>
  <si>
    <t>1Above</t>
  </si>
  <si>
    <t>http://www.fly1above.com</t>
  </si>
  <si>
    <t>1cb1ab22-47b9-6149-91bf-322917da7399</t>
  </si>
  <si>
    <t>1aeroporika.gr</t>
  </si>
  <si>
    <t>http://www.1aeroporika.gr</t>
  </si>
  <si>
    <t>0ac05089-a9bf-76c3-1c1c-db16b069458c</t>
  </si>
  <si>
    <t>1Ago</t>
  </si>
  <si>
    <t>http://www.1ago.be</t>
  </si>
  <si>
    <t>51937796-21b3-6f1d-f1ac-d3bfcde978a1</t>
  </si>
  <si>
    <t>1aim GmbH</t>
  </si>
  <si>
    <t>https://1aim.com</t>
  </si>
  <si>
    <t>b01e02d7-f409-931d-733f-45c036745153</t>
  </si>
  <si>
    <t>1apeiron</t>
  </si>
  <si>
    <t>http://1apeiron.com/</t>
  </si>
  <si>
    <t>0d679647-8d15-692f-2c83-765c461d1fbf</t>
  </si>
  <si>
    <t>1APP</t>
  </si>
  <si>
    <t>https://www.1app.com/</t>
  </si>
  <si>
    <t>69e0239b-08c0-404c-8a2c-fea1bf2edea2</t>
  </si>
  <si>
    <t>1B Blinds</t>
  </si>
  <si>
    <t>http://www.1bblinds.co.nz/</t>
  </si>
  <si>
    <t>374a7a45-f8a5-7965-6444-1602ebfd6f76</t>
  </si>
  <si>
    <t>1B USD WORLDWIDE VENTURE CAPITAL FUND</t>
  </si>
  <si>
    <t>http://goo.gl/wphfvq</t>
  </si>
  <si>
    <t>6db41ae2-c8e9-4df9-bd2b-595da115c384</t>
  </si>
  <si>
    <t>1Baba1Anne.Com</t>
  </si>
  <si>
    <t>http://www.1baba1anne.com</t>
  </si>
  <si>
    <t>d19b0d48-f756-f255-bee3-f1159183541f</t>
  </si>
  <si>
    <t>1band 1brand</t>
  </si>
  <si>
    <t>http://1band1brand.com</t>
  </si>
  <si>
    <t>4ab16708-e6c4-af82-f484-a9eea473f419</t>
  </si>
  <si>
    <t>1bg</t>
  </si>
  <si>
    <t>http://www.1bg.com</t>
  </si>
  <si>
    <t>7346e9d6-1833-eb1d-82bd-5b2f565f6dc1</t>
  </si>
  <si>
    <t>1bib</t>
  </si>
  <si>
    <t>http://www.1bib.com</t>
  </si>
  <si>
    <t>4372169a-3934-7c04-a2b4-fae58c7c8e16</t>
  </si>
  <si>
    <t>1bid1.com</t>
  </si>
  <si>
    <t>https://1bid1.com</t>
  </si>
  <si>
    <t>98f25274-2a1d-c2d2-c27f-48ea9d1d8b46</t>
  </si>
  <si>
    <t>1bios</t>
  </si>
  <si>
    <t>https://1bios.co</t>
  </si>
  <si>
    <t>b23c1026-ba24-5316-28ac-7bad3df92c91</t>
  </si>
  <si>
    <t>1Blocker</t>
  </si>
  <si>
    <t>https://1blocker.com</t>
  </si>
  <si>
    <t>1107f9d5-344c-ac9b-5128-3499ba507fd6</t>
  </si>
  <si>
    <t>1blu AG</t>
  </si>
  <si>
    <t>https://www.1blu.de</t>
  </si>
  <si>
    <t>8f5fb3cb-cf42-3b3c-045f-a8e3ff7fd5d8</t>
  </si>
  <si>
    <t>1BRO Global</t>
  </si>
  <si>
    <t>http://1brophilippines.com</t>
  </si>
  <si>
    <t>e531ab2f-eab0-febb-8632-eb7980a07071</t>
  </si>
  <si>
    <t>1Button</t>
  </si>
  <si>
    <t>http://1button.co/</t>
  </si>
  <si>
    <t>c84c9667-49b1-4106-cbf2-89a777127885</t>
  </si>
  <si>
    <t>1Buy.vn Inc.</t>
  </si>
  <si>
    <t>http://1buy.vn</t>
  </si>
  <si>
    <t>ca482df2-6259-0c92-d884-70367a9e5f5c</t>
  </si>
  <si>
    <t>1C Company</t>
  </si>
  <si>
    <t>http://1c.ru/eng</t>
  </si>
  <si>
    <t>613a6ad2-a076-7b1b-36a1-679b1b03bfc2</t>
  </si>
  <si>
    <t>1C Publishing</t>
  </si>
  <si>
    <t>http://www.1cpublishing.com</t>
  </si>
  <si>
    <t>9842c63b-1074-e309-d97d-3d88eace2c30</t>
  </si>
  <si>
    <t>1C-Rarus</t>
  </si>
  <si>
    <t>http://rarus.ru</t>
  </si>
  <si>
    <t>5f1f0b39-198b-1572-813c-0f7b0fe42111</t>
  </si>
  <si>
    <t>1caifu.com</t>
  </si>
  <si>
    <t>https://www.1caifu.com</t>
  </si>
  <si>
    <t>8c5b2cf8-8390-a6e6-423d-a2a03a2a78d0</t>
  </si>
  <si>
    <t>1calendar</t>
  </si>
  <si>
    <t>http://1calendar.com</t>
  </si>
  <si>
    <t>e79d206a-a342-a578-03e1-a8e5d2774f7b</t>
  </si>
  <si>
    <t>1CallGroup</t>
  </si>
  <si>
    <t>http://www.1callgroup.com</t>
  </si>
  <si>
    <t>e5c73587-e82b-1caa-944d-6afddc5b09a4</t>
  </si>
  <si>
    <t>1CallGroup Logikana</t>
  </si>
  <si>
    <t>http://www.logikana.com</t>
  </si>
  <si>
    <t>f8f31f99-81ca-5e8a-4857-615ef637efe9</t>
  </si>
  <si>
    <t>1Car</t>
  </si>
  <si>
    <t>http://1car.ir/</t>
  </si>
  <si>
    <t>1e7be74d-7c3f-c2f0-2971-107087fb90c5</t>
  </si>
  <si>
    <t>1Cast</t>
  </si>
  <si>
    <t>http://www.1cast.com</t>
  </si>
  <si>
    <t>4f9ac0e5-fa7d-18a6-70f8-fb8543fd9ea3</t>
  </si>
  <si>
    <t>1circle</t>
  </si>
  <si>
    <t>http://www.1circle.com.au/</t>
  </si>
  <si>
    <t>eb901f2d-c16d-2dc7-eda4-05422cb98ce9</t>
  </si>
  <si>
    <t>1CLICK</t>
  </si>
  <si>
    <t>http://1click.io</t>
  </si>
  <si>
    <t>0da8bf77-e340-a53d-9b7f-dd0e30747122</t>
  </si>
  <si>
    <t>1Click Software Ltd</t>
  </si>
  <si>
    <t>https://recruitment-software.com/</t>
  </si>
  <si>
    <t>adb84335-7c08-9697-1cff-cb88ad900b95</t>
  </si>
  <si>
    <t>1CLick3dPrint</t>
  </si>
  <si>
    <t>http://www.1click3dprint.com/</t>
  </si>
  <si>
    <t>e3b44fd5-7ae2-6fbd-246f-8fadc99e5290</t>
  </si>
  <si>
    <t>1ClickPrint</t>
  </si>
  <si>
    <t>http://www.1clickprint.com</t>
  </si>
  <si>
    <t>ac7ea106-1c89-72dd-485e-a88939d46884</t>
  </si>
  <si>
    <t>1ClikStore</t>
  </si>
  <si>
    <t>http://1clikstore.com/</t>
  </si>
  <si>
    <t>f31cb2e5-565f-346c-711c-310a1206da5c</t>
  </si>
  <si>
    <t>1CloudRoad</t>
  </si>
  <si>
    <t>http://www.1cloudroad.com</t>
  </si>
  <si>
    <t>b37b3646-76a7-ee8d-ce0e-ad34ef33f854</t>
  </si>
  <si>
    <t>1CloudStar</t>
  </si>
  <si>
    <t>http://www.1cloudstar.com</t>
  </si>
  <si>
    <t>b9d0871d-bdea-a73b-29cf-8f306875df91</t>
  </si>
  <si>
    <t>1Cold Ltd</t>
  </si>
  <si>
    <t>http://www.1cold.com</t>
  </si>
  <si>
    <t>e794e5f9-0781-eca1-7e6d-c48cdbb89911</t>
  </si>
  <si>
    <t>1CommMedical</t>
  </si>
  <si>
    <t>http://1commmedical.com</t>
  </si>
  <si>
    <t>fcf60dd3-81fb-bcaf-4454-1b1421fd6496</t>
  </si>
  <si>
    <t>1confirmation</t>
  </si>
  <si>
    <t>http://www.1confirmation.com/</t>
  </si>
  <si>
    <t>4b40553f-11c5-142d-9cd2-748840332156</t>
  </si>
  <si>
    <t>1Courier - Same Day Courier Service</t>
  </si>
  <si>
    <t>https://www.1courier.com</t>
  </si>
  <si>
    <t>76835b2a-4a3d-46ed-f15b-c4a40b0201e1</t>
  </si>
  <si>
    <t>1CrazyDeal</t>
  </si>
  <si>
    <t>http://www.1crazydaeal.com</t>
  </si>
  <si>
    <t>48573df5-ea5b-9542-3a19-2e722c18b4d0</t>
  </si>
  <si>
    <t>1CRM Corp.</t>
  </si>
  <si>
    <t>http://www.1crm.com</t>
  </si>
  <si>
    <t>c4c89f5d-7dbb-f81a-ce7d-ff0571a7bd35</t>
  </si>
  <si>
    <t>1Crowd</t>
  </si>
  <si>
    <t>https://www.1crowd.co/</t>
  </si>
  <si>
    <t>ffee80d3-e96c-f2e5-7e98-6ef23787a0b1</t>
  </si>
  <si>
    <t>1CV.eu</t>
  </si>
  <si>
    <t>http://www.1cv.eu</t>
  </si>
  <si>
    <t>1bae0618-a747-f8d2-5691-138c9a5cb261</t>
  </si>
  <si>
    <t>1d4 Pty</t>
  </si>
  <si>
    <t>http://www.immortaloutdoors.com</t>
  </si>
  <si>
    <t>6d1183bf-0cec-cae7-f3f7-d2280c9601c7</t>
  </si>
  <si>
    <t>1DataHiWay</t>
  </si>
  <si>
    <t>http://www.1datahiway.com/</t>
  </si>
  <si>
    <t>5ac72a7f-b3ca-b458-82b4-420ee441826d</t>
  </si>
  <si>
    <t>1Datapoint Diagnostics</t>
  </si>
  <si>
    <t>http://www.1datapoint.com</t>
  </si>
  <si>
    <t>f51a5199-96c4-7aa4-8c79-b6f9656f4933</t>
  </si>
  <si>
    <t>1Day1Song</t>
  </si>
  <si>
    <t>http://1day1song.com/</t>
  </si>
  <si>
    <t>63633982-0cc8-c0d3-68f0-d18979bb9d8a</t>
  </si>
  <si>
    <t>1DayFly</t>
  </si>
  <si>
    <t>http://www.1dayfly.com/</t>
  </si>
  <si>
    <t>0d9d8e3f-556e-b229-3d06-4b2843b517be</t>
  </si>
  <si>
    <t>1DayLater</t>
  </si>
  <si>
    <t>http://1daylater.com</t>
  </si>
  <si>
    <t>2cd81a45-a84e-c89f-c699-0c8bd373ec95</t>
  </si>
  <si>
    <t>1DayMakeover</t>
  </si>
  <si>
    <t>http://www.1daymakeover.com</t>
  </si>
  <si>
    <t>535a97f4-c752-283d-e969-07b9bbd38216</t>
  </si>
  <si>
    <t>1DaySports.com</t>
  </si>
  <si>
    <t>https://www.1daysports.com</t>
  </si>
  <si>
    <t>bd5668c9-5ae1-70c1-a2f0-63a697de28a2</t>
  </si>
  <si>
    <t>1Decision Bracelet</t>
  </si>
  <si>
    <t>http://www.1-decision.com/</t>
  </si>
  <si>
    <t>7abfad27-f543-c878-c009-9f009ee77a1a</t>
  </si>
  <si>
    <t>1Degree</t>
  </si>
  <si>
    <t>http://www.1degreeapp.com</t>
  </si>
  <si>
    <t>28af18e3-3818-bff4-7aa8-7cbd0faa82fb</t>
  </si>
  <si>
    <t>1DegreeBio</t>
  </si>
  <si>
    <t>http://www.1degreebio.org</t>
  </si>
  <si>
    <t>a89313e9-6f8d-c161-c749-0d7eca405b79</t>
  </si>
  <si>
    <t>1DER Entertainment</t>
  </si>
  <si>
    <t>http://www.1der-ent.com/</t>
  </si>
  <si>
    <t>ba74e2f5-a2ea-ad94-3817-d3235a5ff730</t>
  </si>
  <si>
    <t>1dev.ca</t>
  </si>
  <si>
    <t>http://1dev.ca/</t>
  </si>
  <si>
    <t>25264cc9-648d-5ed6-9c0e-412d7931ceea</t>
  </si>
  <si>
    <t>1Digital Agency</t>
  </si>
  <si>
    <t>https://www.1digitalagency.com</t>
  </si>
  <si>
    <t>474524a8-5ffa-8ef9-a4c9-3effe64e21e0</t>
  </si>
  <si>
    <t>1doc3</t>
  </si>
  <si>
    <t>https://www.1doc3.com</t>
  </si>
  <si>
    <t>a6829c9c-9a4a-3f93-c28e-d40f031045af</t>
  </si>
  <si>
    <t>1DocWay</t>
  </si>
  <si>
    <t>http://1docway.com</t>
  </si>
  <si>
    <t>062a24e4-596c-5bbe-d0a8-07b2ac0f6638</t>
  </si>
  <si>
    <t>1Dollar1Home</t>
  </si>
  <si>
    <t>http://1dollar1home.com</t>
  </si>
  <si>
    <t>b9bf8c35-fcfb-b4f2-d6a0-e22278485308</t>
  </si>
  <si>
    <t>1DollarClub.org</t>
  </si>
  <si>
    <t>http://www.1dollarclub.org</t>
  </si>
  <si>
    <t>d1f3fc72-8e1a-1c31-5194-5d45f1b9d479</t>
  </si>
  <si>
    <t>1dollarscan (zLibro)</t>
  </si>
  <si>
    <t>http://1dollarscan.com</t>
  </si>
  <si>
    <t>a75620b4-8b3d-4dd5-0b01-9cfc188408eb</t>
  </si>
  <si>
    <t>1dragonsource</t>
  </si>
  <si>
    <t>http://www.1dragonsource.com</t>
  </si>
  <si>
    <t>df4774f0-cfd6-e0f7-abae-0394e7c658ef</t>
  </si>
  <si>
    <t>1Drop Diagnostics</t>
  </si>
  <si>
    <t>http://www.1dropdx.com</t>
  </si>
  <si>
    <t>45513567-1df8-97a1-1d9f-ca77346a1f4e</t>
  </si>
  <si>
    <t>1E</t>
  </si>
  <si>
    <t>http://www.1e.com</t>
  </si>
  <si>
    <t>b177c86d-a60f-cc97-9aeb-90a12eecf799</t>
  </si>
  <si>
    <t>1Energy Systems</t>
  </si>
  <si>
    <t>http://1energysystems.com</t>
  </si>
  <si>
    <t>e4cdbb26-8f96-c0de-a23a-9dd01a497359</t>
  </si>
  <si>
    <t>1Events_x0003_</t>
  </si>
  <si>
    <t>http://www.1events.ie/</t>
  </si>
  <si>
    <t>f8943b3f-8bda-b41b-75ff-2ea50c8a5921</t>
  </si>
  <si>
    <t>1EZ Orange County Web Design</t>
  </si>
  <si>
    <t>http://www.1ezconsulting.com</t>
  </si>
  <si>
    <t>82cb681a-ad64-1691-1744-3ab5ae7bba25</t>
  </si>
  <si>
    <t>1FamilyTree</t>
  </si>
  <si>
    <t>http://www.1familytree.com/genealogy</t>
  </si>
  <si>
    <t>e85393ed-dbd7-79a9-c6a7-9365cdf10b28</t>
  </si>
  <si>
    <t>1Fastbite</t>
  </si>
  <si>
    <t>http://www.1fastbite.com</t>
  </si>
  <si>
    <t>b5237ee7-7916-260c-9608-95d8dd81d2e8</t>
  </si>
  <si>
    <t>1Form.com</t>
  </si>
  <si>
    <t>http://1form.com/au</t>
  </si>
  <si>
    <t>ac32d03e-2117-6944-ed89-cfc376d28945</t>
  </si>
  <si>
    <t>1FreeCart</t>
  </si>
  <si>
    <t>http://www.1freecart.com</t>
  </si>
  <si>
    <t>1c280027-5a1f-6496-5643-28c63efc3c3d</t>
  </si>
  <si>
    <t>1FXPAY</t>
  </si>
  <si>
    <t>http://1fxpay.com</t>
  </si>
  <si>
    <t>b981d167-140c-0554-e3e7-c9940bc8b4c6</t>
  </si>
  <si>
    <t>1GlobalPlace</t>
  </si>
  <si>
    <t>http://www.1globalplace.com</t>
  </si>
  <si>
    <t>2b1ee476-bcbc-b9ac-d406-002fc9a470a9</t>
  </si>
  <si>
    <t>1Gov</t>
  </si>
  <si>
    <t>http://www.1govhub.com/</t>
  </si>
  <si>
    <t>032395fc-17b8-f5fe-6528-7e2f4188d871</t>
  </si>
  <si>
    <t>1Guider</t>
  </si>
  <si>
    <t>http://www.1guider.com</t>
  </si>
  <si>
    <t>925e6f84-0e46-6850-5fd7-9f7d892a49fd</t>
  </si>
  <si>
    <t>1H Ltd.</t>
  </si>
  <si>
    <t>http://1h.com</t>
  </si>
  <si>
    <t>9d689aef-5642-c54f-4c53-bd3787ca9652</t>
  </si>
  <si>
    <t>1hello.com</t>
  </si>
  <si>
    <t>http://www.1hello.com</t>
  </si>
  <si>
    <t>cdc8d48f-1485-8b25-0593-01572e1ce579</t>
  </si>
  <si>
    <t>1hourPhoto.com</t>
  </si>
  <si>
    <t>https://www.1hourphoto.com/</t>
  </si>
  <si>
    <t>9c7c5c53-aa8f-65df-206e-32b7c302298c</t>
  </si>
  <si>
    <t>1Hub Media Ltd</t>
  </si>
  <si>
    <t>http://1hub.co</t>
  </si>
  <si>
    <t>51e4aae5-6ad5-e054-317b-7428bffd0870</t>
  </si>
  <si>
    <t>1Huddle</t>
  </si>
  <si>
    <t>http://www.1huddle.co</t>
  </si>
  <si>
    <t>dfd6141a-b9a8-b1ba-f3f5-498ced08147d</t>
  </si>
  <si>
    <t>1ine Messenger</t>
  </si>
  <si>
    <t>http://www.1inemessenger.com</t>
  </si>
  <si>
    <t>27d10863-a4cb-5231-f3dc-905f1bd1ca38</t>
  </si>
  <si>
    <t>1ink.com</t>
  </si>
  <si>
    <t>https://www.1ink.com/</t>
  </si>
  <si>
    <t>214f4979-f676-02cb-f612-12afc419206f</t>
  </si>
  <si>
    <t>1inMM Productions</t>
  </si>
  <si>
    <t>http://1inmm.com</t>
  </si>
  <si>
    <t>04cd17e5-ddc6-62f3-cf16-688112403588</t>
  </si>
  <si>
    <t>1item</t>
  </si>
  <si>
    <t>https://www.1item.co.il/</t>
  </si>
  <si>
    <t>2ed785c8-bec7-dca6-808c-14bf650ca92b</t>
  </si>
  <si>
    <t>1jiajie</t>
  </si>
  <si>
    <t>http://www.1jiajie.com</t>
  </si>
  <si>
    <t>86719acd-fa5b-2353-e983-f60a0505dc4b</t>
  </si>
  <si>
    <t>1JOB.co.uk - Direct Recruit</t>
  </si>
  <si>
    <t>http://1job.co.uk</t>
  </si>
  <si>
    <t>baeb614d-55dc-b7ca-7ce6-6fb0a4dc418c</t>
  </si>
  <si>
    <t>1K Studios</t>
  </si>
  <si>
    <t>http://www.one-k.com</t>
  </si>
  <si>
    <t>7a85a571-9f11-d74a-b5c3-430e94261e76</t>
  </si>
  <si>
    <t>1kLabs</t>
  </si>
  <si>
    <t>http://www.gohashup.com</t>
  </si>
  <si>
    <t>db987957-9cec-beda-3131-2cd41743b63d</t>
  </si>
  <si>
    <t>1Korting</t>
  </si>
  <si>
    <t>http://1korting.nl</t>
  </si>
  <si>
    <t>f2dc5c00-573c-54f9-1852-d6afde9b0386</t>
  </si>
  <si>
    <t>1kWebsite</t>
  </si>
  <si>
    <t>http://1kwebsite.com</t>
  </si>
  <si>
    <t>d122721f-ab61-158e-6a7c-249d75905a62</t>
  </si>
  <si>
    <t>1LAW</t>
  </si>
  <si>
    <t>http://www.1law.com</t>
  </si>
  <si>
    <t>8a7324cb-18c5-f6c6-44f8-19d6beeffe65</t>
  </si>
  <si>
    <t>1Lay</t>
  </si>
  <si>
    <t>http://1lay.com</t>
  </si>
  <si>
    <t>bc6b1ba7-78e3-f3bd-a42d-be7394d41f90</t>
  </si>
  <si>
    <t>1Life Healthcare</t>
  </si>
  <si>
    <t>http://www.1life.com</t>
  </si>
  <si>
    <t>5116f116-bcde-c08e-077e-9a95dce4e0bd</t>
  </si>
  <si>
    <t>1Link</t>
  </si>
  <si>
    <t>http://www.1link.net.pk/</t>
  </si>
  <si>
    <t>629ab1b9-1c29-0dad-7e54-58702435a6a0</t>
  </si>
  <si>
    <t>1Linx</t>
  </si>
  <si>
    <t>http://www.1linx.com</t>
  </si>
  <si>
    <t>904917df-4922-0d90-e4df-076ead5b6715</t>
  </si>
  <si>
    <t>1LocalOffer</t>
  </si>
  <si>
    <t>http://www.1localoffer.com</t>
  </si>
  <si>
    <t>78d1851f-4ef7-1ead-68f2-24153006ffcf</t>
  </si>
  <si>
    <t>1Lotus Marketing Research Services</t>
  </si>
  <si>
    <t>http://www.1lotusresearch.com</t>
  </si>
  <si>
    <t>107614af-7119-f6f1-233f-619d257ae89d</t>
  </si>
  <si>
    <t>1M Infomedia Limited</t>
  </si>
  <si>
    <t>http://1minfomedia.com</t>
  </si>
  <si>
    <t>74ea1e1f-4ab0-14a3-10a6-b588c2f58177</t>
  </si>
  <si>
    <t>1MD</t>
  </si>
  <si>
    <t>http://1md.be</t>
  </si>
  <si>
    <t>7d59a038-8804-e6e1-68ca-d67bc466e52d</t>
  </si>
  <si>
    <t>1ME</t>
  </si>
  <si>
    <t>http://www.onemeworld.com</t>
  </si>
  <si>
    <t>8caa9722-7a16-87ab-5b4f-e1d14f4cac43</t>
  </si>
  <si>
    <t>1MECHANICAL</t>
  </si>
  <si>
    <t>http://www.1mechanical.com/</t>
  </si>
  <si>
    <t>f30f3e12-1cee-cccf-4424-f48dd0091ca3</t>
  </si>
  <si>
    <t>1mg</t>
  </si>
  <si>
    <t>https://www.1mg.com/</t>
  </si>
  <si>
    <t>b96dbd40-fb0b-94a0-26d4-cce158c698d9</t>
  </si>
  <si>
    <t>1mg Ayush</t>
  </si>
  <si>
    <t>http://www.1mgayush.com/</t>
  </si>
  <si>
    <t>5431c712-8ec1-1ffa-a9ca-4189c697fe00</t>
  </si>
  <si>
    <t>1millioncups</t>
  </si>
  <si>
    <t>http://www.1millioncups.com/</t>
  </si>
  <si>
    <t>97bece8b-43b7-440e-a174-cd88fa093182</t>
  </si>
  <si>
    <t>1MillionStartups</t>
  </si>
  <si>
    <t>http://www.1millionstartups.com</t>
  </si>
  <si>
    <t>8a82f82c-31c1-32ba-dc73-c1fc5de8d123</t>
  </si>
  <si>
    <t>1Mind</t>
  </si>
  <si>
    <t>http://1mind.com</t>
  </si>
  <si>
    <t>166dfd18-3a17-bc07-d1cb-63284b0f9a7b</t>
  </si>
  <si>
    <t>1MinutePhone</t>
  </si>
  <si>
    <t>https://1mphone.com/</t>
  </si>
  <si>
    <t>105d6614-0bd1-a198-077c-1def7f920985</t>
  </si>
  <si>
    <t>1MinuteSurveys</t>
  </si>
  <si>
    <t>http://www.1minutesurveys.com</t>
  </si>
  <si>
    <t>69729e79-53f3-7ef9-ada5-03cb3df86d2c</t>
  </si>
  <si>
    <t>1Mobile</t>
  </si>
  <si>
    <t>http://www.1mobile.com/</t>
  </si>
  <si>
    <t>7540643e-2408-36c8-b59a-9fdeb5a7a9a2</t>
  </si>
  <si>
    <t>1More</t>
  </si>
  <si>
    <t>https://1more.com/</t>
  </si>
  <si>
    <t>a09a7398-3fc4-4967-ee88-638709ceab44</t>
  </si>
  <si>
    <t>1mpact Revolution</t>
  </si>
  <si>
    <t>http://www.1mpactrevolution.com/</t>
  </si>
  <si>
    <t>36dce612-0d2d-c359-4867-d9cdd47836b5</t>
  </si>
  <si>
    <t>1mxians</t>
  </si>
  <si>
    <t>http://www.1mxian.com/</t>
  </si>
  <si>
    <t>5bfc6d8c-42bb-af73-6187-f36b3ae69838</t>
  </si>
  <si>
    <t>1N0W</t>
  </si>
  <si>
    <t>http://1n0w.com/</t>
  </si>
  <si>
    <t>4b7bf67a-06d5-2773-5cce-0376a4af878d</t>
  </si>
  <si>
    <t>1net.me</t>
  </si>
  <si>
    <t>http://1net.me</t>
  </si>
  <si>
    <t>403e1604-8eb1-64f2-4288-391e0d8886f9</t>
  </si>
  <si>
    <t>1NewTrack.com</t>
  </si>
  <si>
    <t>http://www.1newtrack.com/</t>
  </si>
  <si>
    <t>10bef8a8-ad94-13e0-c43b-98327fd642ef</t>
  </si>
  <si>
    <t>1nfin8y Developments</t>
  </si>
  <si>
    <t>http://1nfin8y.com</t>
  </si>
  <si>
    <t>7321974a-6051-351e-e7b9-635a1d39afa6</t>
  </si>
  <si>
    <t>1NOW.ai</t>
  </si>
  <si>
    <t>http://www.1now.ai</t>
  </si>
  <si>
    <t>17b96275-1836-b135-a093-2b9ddc7661be</t>
  </si>
  <si>
    <t>1nstore</t>
  </si>
  <si>
    <t>http://1nstore.com</t>
  </si>
  <si>
    <t>41f35c47-4c9e-259f-a01e-990bac47c7be</t>
  </si>
  <si>
    <t>1o1Media</t>
  </si>
  <si>
    <t>http://www.1o1media.com</t>
  </si>
  <si>
    <t>c85c74b7-dc7d-59dd-0e17-17244f5fcbfd</t>
  </si>
  <si>
    <t>1ofa100</t>
  </si>
  <si>
    <t>https://www.1ofa100.com/</t>
  </si>
  <si>
    <t>1766742e-a613-5f8a-2d8f-24850f62915d</t>
  </si>
  <si>
    <t>1OK Web Design Milton Keynes</t>
  </si>
  <si>
    <t>http://1ok.co.uk</t>
  </si>
  <si>
    <t>fa40aa33-45ce-c024-239f-02ed5da988c3</t>
  </si>
  <si>
    <t>1oT</t>
  </si>
  <si>
    <t>http://1ot.mobi</t>
  </si>
  <si>
    <t>281da302-2be4-77f6-347d-247a246f2376</t>
  </si>
  <si>
    <t>1PA - No.1 (virtual) Personal Assistant</t>
  </si>
  <si>
    <t>http://www.1pa.co</t>
  </si>
  <si>
    <t>2a27d753-c987-fcf1-a68a-3ebc30c095a7</t>
  </si>
  <si>
    <t>1parkplace</t>
  </si>
  <si>
    <t>http://www.1parkplace.com</t>
  </si>
  <si>
    <t>58e64df7-3d99-3769-850b-71150f9d8c77</t>
  </si>
  <si>
    <t>1partCarbon</t>
  </si>
  <si>
    <t>http://www.1partcarbon.com</t>
  </si>
  <si>
    <t>fd3f88b7-10d3-3dbd-f77e-4537667304e2</t>
  </si>
  <si>
    <t>1Pay</t>
  </si>
  <si>
    <t>https://1pay.vn/</t>
  </si>
  <si>
    <t>bff4c329-b4b2-c18c-5333-3021dd3e4a42</t>
  </si>
  <si>
    <t>1PEL Inc.</t>
  </si>
  <si>
    <t>http://1pel.co</t>
  </si>
  <si>
    <t>8d009388-dec3-7a5e-6245-c2d3319919fa</t>
  </si>
  <si>
    <t>1Platform</t>
  </si>
  <si>
    <t>https://www.1platform.in/</t>
  </si>
  <si>
    <t>fc79ea13-28aa-b568-010d-8c52dacb04bb</t>
  </si>
  <si>
    <t>1Plify</t>
  </si>
  <si>
    <t>http://www.1plify.com</t>
  </si>
  <si>
    <t>b0a8b7a2-1974-6d35-eff2-4069f344bc11</t>
  </si>
  <si>
    <t>1plusX AG</t>
  </si>
  <si>
    <t>http://1plusx.com</t>
  </si>
  <si>
    <t>cbf14b2e-8544-32c6-ba6b-02b770a12825</t>
  </si>
  <si>
    <t>1POINT2IT.com</t>
  </si>
  <si>
    <t>http://www.1point2it.com</t>
  </si>
  <si>
    <t>bde2586c-94d8-6ffa-ee06-8b340219fec1</t>
  </si>
  <si>
    <t>1Pointe</t>
  </si>
  <si>
    <t>http://www.1pointe.com</t>
  </si>
  <si>
    <t>a1740f26-f152-7d83-6e28-c3abd45a04a2</t>
  </si>
  <si>
    <t>1Push Naija</t>
  </si>
  <si>
    <t>http://1push.com.ng/</t>
  </si>
  <si>
    <t>cff50dfd-6ddc-fc5c-a355-d0f491aa7729</t>
  </si>
  <si>
    <t>1px</t>
  </si>
  <si>
    <t>http://1px.com/</t>
  </si>
  <si>
    <t>4d7c5f3a-77fd-5379-923d-0d6b71b606c2</t>
  </si>
  <si>
    <t>1QBit</t>
  </si>
  <si>
    <t>https://1qbit.com</t>
  </si>
  <si>
    <t>38c50a9b-8542-2311-5fc5-6b0b06fce3fa</t>
  </si>
  <si>
    <t>1Rebel</t>
  </si>
  <si>
    <t>http://www.1rebel.co.uk/</t>
  </si>
  <si>
    <t>0747ca7c-e88f-e813-4a3b-e0d40af87eac</t>
  </si>
  <si>
    <t>1RebelStudio</t>
  </si>
  <si>
    <t>http://1rebelstudio.com</t>
  </si>
  <si>
    <t>e44b59a8-04ca-9789-ff6e-7a5677c5c3fe</t>
  </si>
  <si>
    <t>1Rent</t>
  </si>
  <si>
    <t>http://1rent.es/</t>
  </si>
  <si>
    <t>923b5e2b-d417-12fe-e9d9-1d87a81c62c2</t>
  </si>
  <si>
    <t>1Ring</t>
  </si>
  <si>
    <t>http://www.1ring.com</t>
  </si>
  <si>
    <t>cf391854-9780-655b-78b1-d951a75b8f46</t>
  </si>
  <si>
    <t>1ROOF</t>
  </si>
  <si>
    <t>http://www.1roof.com/</t>
  </si>
  <si>
    <t>8d3b11c3-d623-e48b-143d-b95f80075dfb</t>
  </si>
  <si>
    <t>1roof</t>
  </si>
  <si>
    <t>https://1roof.be</t>
  </si>
  <si>
    <t>01c17376-4f96-6805-52fd-23cafd7a8dc0</t>
  </si>
  <si>
    <t>1Rwave</t>
  </si>
  <si>
    <t>http://www.1rwave.com/</t>
  </si>
  <si>
    <t>42d29932-b23a-5126-0011-3ccf028d6054</t>
  </si>
  <si>
    <t>1Sale formerly 1SaleADay</t>
  </si>
  <si>
    <t>http://1sale.com</t>
  </si>
  <si>
    <t>ca278779-7684-3577-61a9-eba6f88a6019</t>
  </si>
  <si>
    <t>1sb</t>
  </si>
  <si>
    <t>http://www.1sb.com</t>
  </si>
  <si>
    <t>4a0e8a0e-fa9d-5181-f8d1-728854afbd3b</t>
  </si>
  <si>
    <t>1Scan</t>
  </si>
  <si>
    <t>http://www.1scan.co.uk</t>
  </si>
  <si>
    <t>322e4c70-5ef7-3f73-2715-88e27996555e</t>
  </si>
  <si>
    <t>1Scope</t>
  </si>
  <si>
    <t>https://1scope.com/</t>
  </si>
  <si>
    <t>48d9969e-9533-4716-cb2a-416dbb29de5e</t>
  </si>
  <si>
    <t>1scream</t>
  </si>
  <si>
    <t>http://1scream.com</t>
  </si>
  <si>
    <t>797d4e9b-317a-b232-1d5c-68764db7774e</t>
  </si>
  <si>
    <t>1SDK</t>
  </si>
  <si>
    <t>http://www.1sdk.com</t>
  </si>
  <si>
    <t>0f9d0729-5acc-275f-e1ca-371315ea0a43</t>
  </si>
  <si>
    <t>1seoin</t>
  </si>
  <si>
    <t>http://www.1seoin.com</t>
  </si>
  <si>
    <t>ef429766-65d7-aedf-9a32-91ec2c716f0a</t>
  </si>
  <si>
    <t>1ShoppingCart.com</t>
  </si>
  <si>
    <t>http://www.1shoppingcart.com</t>
  </si>
  <si>
    <t>602219a8-9f45-a545-3480-ace2c69af052</t>
  </si>
  <si>
    <t>1sleeve</t>
  </si>
  <si>
    <t>http://www.1sleeve.com</t>
  </si>
  <si>
    <t>6c739899-febe-11d7-772a-ec8e6688f3d8</t>
  </si>
  <si>
    <t>1SMILE</t>
  </si>
  <si>
    <t>http://www.1smile.me</t>
  </si>
  <si>
    <t>f4fd08ca-89b6-b7ed-c478-fe5b36aa68cb</t>
  </si>
  <si>
    <t>1Solutions.biz</t>
  </si>
  <si>
    <t>http://1solutions.biz</t>
  </si>
  <si>
    <t>29280ac3-b47d-8110-3481-84a8d50201aa</t>
  </si>
  <si>
    <t>1Source Media Group</t>
  </si>
  <si>
    <t>http://www.1sourcemg.com</t>
  </si>
  <si>
    <t>60a2581d-367d-0981-5cf4-3988f416af28</t>
  </si>
  <si>
    <t>1Spatial</t>
  </si>
  <si>
    <t>http://1spatial.com/</t>
  </si>
  <si>
    <t>780296da-4a22-7b77-d1f2-5e059d279572</t>
  </si>
  <si>
    <t>1spire</t>
  </si>
  <si>
    <t>http://bitmado.com</t>
  </si>
  <si>
    <t>00e60734-da71-6d44-706a-f518c87936ef</t>
  </si>
  <si>
    <t>1SQBOX</t>
  </si>
  <si>
    <t>http://www.1sqbox.com</t>
  </si>
  <si>
    <t>b20e5019-4207-2ca5-55af-dbaf7d4fa536</t>
  </si>
  <si>
    <t>1st &amp; Goal Recruiting</t>
  </si>
  <si>
    <t>http://1standgoalrecruiting.org</t>
  </si>
  <si>
    <t>0e8dc20e-bbea-35ee-9774-d7c142675785</t>
  </si>
  <si>
    <t>1st all around</t>
  </si>
  <si>
    <t>http://chicagoasbestos.com</t>
  </si>
  <si>
    <t>929634c1-cde9-d311-dcc2-8bcf68fc49a2</t>
  </si>
  <si>
    <t>1st Alliance Lending, LLC</t>
  </si>
  <si>
    <t>http://www.1stalliancelending.com</t>
  </si>
  <si>
    <t>d5bbcebf-b22d-1100-587b-d26fc9cb1fb5</t>
  </si>
  <si>
    <t>1st America</t>
  </si>
  <si>
    <t>http://www.firstamericavaldosta.com/</t>
  </si>
  <si>
    <t>0c450655-b52a-7712-0640-daf0cadf3442</t>
  </si>
  <si>
    <t>1st Avenue Productions</t>
  </si>
  <si>
    <t>http://1stavenueproductions.com</t>
  </si>
  <si>
    <t>d2898a81-9ec9-f627-9a2e-67fb4f931967</t>
  </si>
  <si>
    <t>1st Call Systems</t>
  </si>
  <si>
    <t>http://www.1stcallsystems.co.uk</t>
  </si>
  <si>
    <t>7d668efe-35b3-d146-7c2b-3ee78ecf8af9</t>
  </si>
  <si>
    <t>1st Call Taxis</t>
  </si>
  <si>
    <t>http://www.1stcall-taxis.co.uk/</t>
  </si>
  <si>
    <t>f1d3a179-4328-fc86-dc99-cf8f9e1222b8</t>
  </si>
  <si>
    <t>1st Capital Loans</t>
  </si>
  <si>
    <t>http://www.1stcapitalloans.com</t>
  </si>
  <si>
    <t>d1fad38e-6113-81d9-6283-8b1875f044ed</t>
  </si>
  <si>
    <t>1st Century Bank</t>
  </si>
  <si>
    <t>http://1cbank.com</t>
  </si>
  <si>
    <t>efeffefc-ae12-1743-e567-8674bb05fe0f</t>
  </si>
  <si>
    <t>1st Choice Better Homes &amp; Land, LC</t>
  </si>
  <si>
    <t>http://www.1stchoicebhl.com</t>
  </si>
  <si>
    <t>646107ce-952a-7dba-7c2a-18d3595bc013</t>
  </si>
  <si>
    <t>1st Choice Lawn Care</t>
  </si>
  <si>
    <t>http://www.fclc.cc</t>
  </si>
  <si>
    <t>ecaf29be-b089-04ef-8360-8cfcf7881eee</t>
  </si>
  <si>
    <t>1st Choice Security Solutions</t>
  </si>
  <si>
    <t>http://www.1stchoicesecuritysolutions.com</t>
  </si>
  <si>
    <t>4e2a891d-3a7a-6073-9d39-954e1b6101ce</t>
  </si>
  <si>
    <t>1st Choice Superseal Ltd</t>
  </si>
  <si>
    <t>http://www.superseal.co.uk</t>
  </si>
  <si>
    <t>e85f5916-518f-d9f8-a463-c6a74a2baad0</t>
  </si>
  <si>
    <t>1st Choice Water Damage Charlotte</t>
  </si>
  <si>
    <t>http://1stchoicewaterdamagecharlotte.com/</t>
  </si>
  <si>
    <t>52fc8c09-fae5-8fda-a604-ab35bbb3e257</t>
  </si>
  <si>
    <t>1st Class Holidays</t>
  </si>
  <si>
    <t>http://www.1stclassholidays.com/</t>
  </si>
  <si>
    <t>b3f184b5-f109-2b54-fb0c-56448fe34623</t>
  </si>
  <si>
    <t>1st Commercial Credit</t>
  </si>
  <si>
    <t>http://www.1stcommercialcredit.com/</t>
  </si>
  <si>
    <t>090426bf-8518-f426-b024-737f8ab090ce</t>
  </si>
  <si>
    <t>1st Constitution Bank</t>
  </si>
  <si>
    <t>http://1stconstitution.com</t>
  </si>
  <si>
    <t>70c72978-4181-0f76-4268-8f3f0bf789c0</t>
  </si>
  <si>
    <t>1st Contact</t>
  </si>
  <si>
    <t>http://www.1stcontact-accounting.com</t>
  </si>
  <si>
    <t>c8989ae1-35f3-c866-db6e-39611e126c62</t>
  </si>
  <si>
    <t>1st Cool Ltd</t>
  </si>
  <si>
    <t>http://air-conditioning-essex.co.uk</t>
  </si>
  <si>
    <t>285269ec-cb1b-287e-81ac-592f65c6eb5d</t>
  </si>
  <si>
    <t>1st Corporate Technology</t>
  </si>
  <si>
    <t>http://1ct.co</t>
  </si>
  <si>
    <t>1244693d-b538-722b-c540-8988d3466ac6</t>
  </si>
  <si>
    <t>1st Detect Corp</t>
  </si>
  <si>
    <t>http://1stdetect.com/</t>
  </si>
  <si>
    <t>89432154-ea73-fb85-1743-9ab39cd0059d</t>
  </si>
  <si>
    <t>1st Door Software</t>
  </si>
  <si>
    <t>http://www.1stdoor.com</t>
  </si>
  <si>
    <t>683919c7-700b-8863-3994-f628591a26d2</t>
  </si>
  <si>
    <t>1st Easy Ltd</t>
  </si>
  <si>
    <t>http://www.1steasy.com/</t>
  </si>
  <si>
    <t>af2fd1ff-93ff-63bc-9a53-cad5738cdfd6</t>
  </si>
  <si>
    <t>1st Edge</t>
  </si>
  <si>
    <t>http://1st-edge.com/</t>
  </si>
  <si>
    <t>5e5ca642-30f9-b6ab-e3b0-50f7f9fab0bf</t>
  </si>
  <si>
    <t>1st for Property</t>
  </si>
  <si>
    <t>http://www.1st-for-french-property.co.uk</t>
  </si>
  <si>
    <t>53739dbc-bc97-283b-a6a6-ba3c44f5114a</t>
  </si>
  <si>
    <t>1st Formations</t>
  </si>
  <si>
    <t>https://www.1stformations.co.uk/</t>
  </si>
  <si>
    <t>ad345906-1b98-92cc-d44a-484d875e8c9b</t>
  </si>
  <si>
    <t>1st Human Therapeutics</t>
  </si>
  <si>
    <t>http://1sthuman.com</t>
  </si>
  <si>
    <t>5e0ebc4c-f9a6-362b-b290-98debb8b9cbc</t>
  </si>
  <si>
    <t>1st IT - Making Technology Simple</t>
  </si>
  <si>
    <t>http://1st-it.com</t>
  </si>
  <si>
    <t>92454ebd-5dbe-9d19-7024-22faff958434</t>
  </si>
  <si>
    <t>1st IT Solutions</t>
  </si>
  <si>
    <t>http://www.1stitsolutions.com</t>
  </si>
  <si>
    <t>187e267a-8cad-2851-18ce-e4bbd515a4bc</t>
  </si>
  <si>
    <t>1st Mariner Bank</t>
  </si>
  <si>
    <t>https://www.1stmarinerbank.com/</t>
  </si>
  <si>
    <t>5f417817-73fc-b916-53a5-0c66aed1b91c</t>
  </si>
  <si>
    <t>1st Merchant Funding</t>
  </si>
  <si>
    <t>https://www.1stmerchantfunding.com/</t>
  </si>
  <si>
    <t>ffac9b65-1992-0db6-252a-2e3962332f20</t>
  </si>
  <si>
    <t>1st Minute App</t>
  </si>
  <si>
    <t>https://1stminuteapp.com/</t>
  </si>
  <si>
    <t>f0b030df-912c-e46e-bd52-2238c915b756</t>
  </si>
  <si>
    <t>1st Nationwide Security</t>
  </si>
  <si>
    <t>http://1stnationwidesecurity.co.uk/</t>
  </si>
  <si>
    <t>c283c00f-7004-0393-560f-4bfe2da6bae2</t>
  </si>
  <si>
    <t>1st OfficeCare</t>
  </si>
  <si>
    <t>http://officecleaningservice.london</t>
  </si>
  <si>
    <t>3b3e7451-4d2c-8de1-9c60-b03d7695a02b</t>
  </si>
  <si>
    <t>1st One Ltd</t>
  </si>
  <si>
    <t>http://www.1st-oneltd.co.uk</t>
  </si>
  <si>
    <t>db6e028f-2e15-5929-1a38-527914b38d7b</t>
  </si>
  <si>
    <t>1st Playable Productions</t>
  </si>
  <si>
    <t>http://www.1stplayable.com/</t>
  </si>
  <si>
    <t>9f9227ec-e2b0-b345-3aff-c833b173b1b7</t>
  </si>
  <si>
    <t>1st Priority Mortgage</t>
  </si>
  <si>
    <t>https://1stprioritymortgage.com</t>
  </si>
  <si>
    <t>bd9ca831-2264-49a1-81d1-f970b472bfe8</t>
  </si>
  <si>
    <t>1st Quality Content</t>
  </si>
  <si>
    <t>http://www.1stqualitycontent.com</t>
  </si>
  <si>
    <t>1dd38748-1563-659c-87ce-e44aeb4e7d95</t>
  </si>
  <si>
    <t>1st Response Alarms</t>
  </si>
  <si>
    <t>http://www.1stresponsealarms.com/</t>
  </si>
  <si>
    <t>49fd1ea1-5720-f4c4-2905-5f65057ed55c</t>
  </si>
  <si>
    <t>1st Round Sports</t>
  </si>
  <si>
    <t>http://1stround.com</t>
  </si>
  <si>
    <t>8f6cfd73-cc05-3e91-3e87-ae9d627c7747</t>
  </si>
  <si>
    <t>1st Source Bank</t>
  </si>
  <si>
    <t>https://www.1stsource.com/</t>
  </si>
  <si>
    <t>95247a00-7f9e-a1b4-e231-060d1ed23c0f</t>
  </si>
  <si>
    <t>1st Space Financial Institution</t>
  </si>
  <si>
    <t>http://1sfii.com/</t>
  </si>
  <si>
    <t>a47a901b-ece2-7683-4488-2bf79b861a20</t>
  </si>
  <si>
    <t>1st Stop Group</t>
  </si>
  <si>
    <t>https://www.1ststop.co.uk/</t>
  </si>
  <si>
    <t>2f7d2396-78bd-5361-4a34-30967980d93c</t>
  </si>
  <si>
    <t>1st Technologies Ltd</t>
  </si>
  <si>
    <t>http://1st-tech.co.uk/about_us/</t>
  </si>
  <si>
    <t>51ec4095-3c51-421a-ea99-9aba9aff9bf0</t>
  </si>
  <si>
    <t>1st United Bancorp</t>
  </si>
  <si>
    <t>https://www.1stunitedbankfl.com/</t>
  </si>
  <si>
    <t>f0dfe8e7-87cd-3484-3955-73616acbe801</t>
  </si>
  <si>
    <t>1st United Bank</t>
  </si>
  <si>
    <t>https://www.1stunited.com</t>
  </si>
  <si>
    <t>cc6dbf5d-5336-9d7a-d0c9-5de3fca7dd55</t>
  </si>
  <si>
    <t>1st VanTron Engineering</t>
  </si>
  <si>
    <t>https://1stvantronengineering.com</t>
  </si>
  <si>
    <t>672b161c-4b9a-ab1c-8dd6-5967161d44b6</t>
  </si>
  <si>
    <t>1st-Dress</t>
  </si>
  <si>
    <t>http://www.1st-dress.com</t>
  </si>
  <si>
    <t>996cf203-9ebd-7374-cf2f-28a55cc64d42</t>
  </si>
  <si>
    <t>1st50K</t>
  </si>
  <si>
    <t>http://www.1st50k.org/</t>
  </si>
  <si>
    <t>39ca6369-e4df-d2d3-70a9-321ed81a8dad</t>
  </si>
  <si>
    <t>1stby.com</t>
  </si>
  <si>
    <t>https://www.1stby.com/pages/about-us</t>
  </si>
  <si>
    <t>f6a755de-ebe8-8d24-407b-a14b5c36f072</t>
  </si>
  <si>
    <t>1stdibs</t>
  </si>
  <si>
    <t>http://www.1stdibs.com</t>
  </si>
  <si>
    <t>f48369ec-901a-4f4f-a69c-b44277575ee8</t>
  </si>
  <si>
    <t>1stGig.com</t>
  </si>
  <si>
    <t>http://www.1stgig.com</t>
  </si>
  <si>
    <t>0739a425-9882-5f8e-5e09-96a481538e64</t>
  </si>
  <si>
    <t>1stinhealth.com</t>
  </si>
  <si>
    <t>https://www.1stinhealth.com</t>
  </si>
  <si>
    <t>5d44d6a0-bf7d-12d1-884e-50a0fe64337e</t>
  </si>
  <si>
    <t>1stmarketingsg</t>
  </si>
  <si>
    <t>http://www.1stmarketingsg.com</t>
  </si>
  <si>
    <t>7db396d0-f7de-32a4-c370-fd1a6b7ddc49</t>
  </si>
  <si>
    <t>1stMOVER</t>
  </si>
  <si>
    <t>http://www.1stmover.org/</t>
  </si>
  <si>
    <t>74353873-d084-c28b-cfcf-3f2a53604622</t>
  </si>
  <si>
    <t>1Stop Energies</t>
  </si>
  <si>
    <t>http://1stopenergies.com/</t>
  </si>
  <si>
    <t>609484e0-66ae-6e88-b266-f0a2ce54a2e8</t>
  </si>
  <si>
    <t>1Stop Supplements</t>
  </si>
  <si>
    <t>http://certifiedconsumerreviews.com/1stop-supplements/</t>
  </si>
  <si>
    <t>31c4e003-e74b-3a00-5223-2bddccf772d2</t>
  </si>
  <si>
    <t>1StopBedrooms</t>
  </si>
  <si>
    <t>http://www.1stopbedrooms.com</t>
  </si>
  <si>
    <t>47743978-f93f-cad7-f037-9dcf0ab8110c</t>
  </si>
  <si>
    <t>1StopESolution</t>
  </si>
  <si>
    <t>http://www.1stopesolution.com</t>
  </si>
  <si>
    <t>2ab344cb-b43f-1b9b-84c4-dc85054b31c5</t>
  </si>
  <si>
    <t>1stpagelocal</t>
  </si>
  <si>
    <t>http://www.1stpagelocal.com</t>
  </si>
  <si>
    <t>f07a1a47-48d6-50f9-b37c-500616fe0161</t>
  </si>
  <si>
    <t>1stPayGateway</t>
  </si>
  <si>
    <t>http://www.1stpaypos.com</t>
  </si>
  <si>
    <t>98ff9c08-ca44-ef0a-3f55-8ae408e5c2f2</t>
  </si>
  <si>
    <t>1stplace.pl - Pozycjonowanie PoznaÌÉåã</t>
  </si>
  <si>
    <t>http://1stplace.pl</t>
  </si>
  <si>
    <t>bb66e75f-e90b-763b-540a-a5991641b06c</t>
  </si>
  <si>
    <t>1stPoint Communications</t>
  </si>
  <si>
    <t>http://www.1pcom.net/</t>
  </si>
  <si>
    <t>1d5175c6-700b-35c4-e294-26a2913f3f00</t>
  </si>
  <si>
    <t>1stpoint Inc</t>
  </si>
  <si>
    <t>http://1stpointinc.com</t>
  </si>
  <si>
    <t>a6ebe35c-6281-0f53-a613-300b627cbb2b</t>
  </si>
  <si>
    <t>1Strategy</t>
  </si>
  <si>
    <t>http://www.1strategy.com/</t>
  </si>
  <si>
    <t>0c349e18-dec4-17db-e6de-1fd1ad74c588</t>
  </si>
  <si>
    <t>1stream</t>
  </si>
  <si>
    <t>http://www.1stream.co.za</t>
  </si>
  <si>
    <t>a4bb7973-a3da-9b75-8c15-7f6adc278ba2</t>
  </si>
  <si>
    <t>1stUp.com Corp.</t>
  </si>
  <si>
    <t>http://www.1stup.com/</t>
  </si>
  <si>
    <t>28154b76-a935-9a8a-875f-3f2fda782064</t>
  </si>
  <si>
    <t>1stvote.com</t>
  </si>
  <si>
    <t>http://www.1stvote.com</t>
  </si>
  <si>
    <t>45d6e210-d043-c878-d474-501abfd8204f</t>
  </si>
  <si>
    <t>1stWebDesigner</t>
  </si>
  <si>
    <t>http://www.1stwebdesigner.com/</t>
  </si>
  <si>
    <t>5b39d7c7-c081-380f-5254-645b5d902294</t>
  </si>
  <si>
    <t>1stWEST Financial Corporation</t>
  </si>
  <si>
    <t>http://1stwest.com</t>
  </si>
  <si>
    <t>54b89072-5b7c-6983-115c-ddf101b0751f</t>
  </si>
  <si>
    <t>1Tapps</t>
  </si>
  <si>
    <t>http://www.1tapps.com</t>
  </si>
  <si>
    <t>5ccca17d-580f-a3b5-d9a9-91b555e48746</t>
  </si>
  <si>
    <t>1task1job</t>
  </si>
  <si>
    <t>http://www.1task1job.com/</t>
  </si>
  <si>
    <t>2aec72e1-d12e-ec24-e46a-8b91134dca39</t>
  </si>
  <si>
    <t>1tedjob</t>
  </si>
  <si>
    <t>https://www.1tedjob.com/</t>
  </si>
  <si>
    <t>90fd8be0-b91a-f2e0-b2d8-73721d0c780d</t>
  </si>
  <si>
    <t>1THING</t>
  </si>
  <si>
    <t>http://www.1thing.io</t>
  </si>
  <si>
    <t>81a5518e-3dd9-7bf0-273a-539a19a3a80d</t>
  </si>
  <si>
    <t>1Ticket</t>
  </si>
  <si>
    <t>http://www.1ticket.com/</t>
  </si>
  <si>
    <t>59098290-d58f-6dc3-c46a-034753bc41b5</t>
  </si>
  <si>
    <t>1TinyStep.com</t>
  </si>
  <si>
    <t>http://www.1tinystep.com</t>
  </si>
  <si>
    <t>be50489b-d2be-4a36-0df8-4aeb92e4759a</t>
  </si>
  <si>
    <t>1to1Media</t>
  </si>
  <si>
    <t>http://www.1to1media.com/</t>
  </si>
  <si>
    <t>da3f4df4-6516-dfba-2b5f-6fae6dbdd1fb</t>
  </si>
  <si>
    <t>1to1to1</t>
  </si>
  <si>
    <t>http://www.1to1to1.com</t>
  </si>
  <si>
    <t>d0405c5e-c1f9-cd31-28a3-8b700bb90aa3</t>
  </si>
  <si>
    <t>1to1Tutor.org</t>
  </si>
  <si>
    <t>http://www.1to1tutor.org</t>
  </si>
  <si>
    <t>16c8827b-0d78-251e-e35f-bfa2ddc347a5</t>
  </si>
  <si>
    <t>1tour travel</t>
  </si>
  <si>
    <t>http://1tour.vn</t>
  </si>
  <si>
    <t>f8572c61-adc8-a329-c3c8-e10646844fa8</t>
  </si>
  <si>
    <t>1travel.gr</t>
  </si>
  <si>
    <t>http://www.1travel.gr</t>
  </si>
  <si>
    <t>f6c653d3-9346-4c26-0e11-7bd94f2a731b</t>
  </si>
  <si>
    <t>1tucan</t>
  </si>
  <si>
    <t>http://www.1tucan.com</t>
  </si>
  <si>
    <t>34528fd3-9382-46e9-07d3-9ee79a3ae3b6</t>
  </si>
  <si>
    <t>1TW Group</t>
  </si>
  <si>
    <t>http://www.1timwilliams.com</t>
  </si>
  <si>
    <t>d5c04f51-15b5-add7-05ec-9bd7e6d54adf</t>
  </si>
  <si>
    <t>1UNi</t>
  </si>
  <si>
    <t>http://1uni.net</t>
  </si>
  <si>
    <t>465e5f7f-c50b-9f65-1ed2-ddad912bd1f2</t>
  </si>
  <si>
    <t>1Up</t>
  </si>
  <si>
    <t>http://www.1up.com</t>
  </si>
  <si>
    <t>6ecd748a-bb11-c68f-ab19-978683f122cb</t>
  </si>
  <si>
    <t>1UP Industries</t>
  </si>
  <si>
    <t>http://www.1upindustries.com/</t>
  </si>
  <si>
    <t>91a8cad0-db48-ea2b-2ec5-25298121479a</t>
  </si>
  <si>
    <t>1UP Media</t>
  </si>
  <si>
    <t>http://www.1upmedia.com</t>
  </si>
  <si>
    <t>a1a7301e-ca70-f583-e03e-dcda100a36e5</t>
  </si>
  <si>
    <t>1UP Mobile Inc.</t>
  </si>
  <si>
    <t>http://www.1up.online</t>
  </si>
  <si>
    <t>635991c8-bbf8-73f5-e5f9-9e38bb15f97d</t>
  </si>
  <si>
    <t>1UPd</t>
  </si>
  <si>
    <t>http://www.get1upd.com</t>
  </si>
  <si>
    <t>3158c96a-1016-0bfd-1b8f-e02e2eb27deb</t>
  </si>
  <si>
    <t>1upwallstreet - Motifinvesting</t>
  </si>
  <si>
    <t>http://www.1upwallstreet.com/</t>
  </si>
  <si>
    <t>f709e18e-22cd-4bdc-bf6e-7edfa93c422b</t>
  </si>
  <si>
    <t>1V1 DRAFT GAEMS</t>
  </si>
  <si>
    <t>http://1v1graftgames.com</t>
  </si>
  <si>
    <t>3d25456c-3e8a-69c6-517b-4fff18ad7c7b</t>
  </si>
  <si>
    <t>1Vault Networks</t>
  </si>
  <si>
    <t>http://www.1vault.net</t>
  </si>
  <si>
    <t>4785c1cd-6a53-ceab-1004-9993feb24cc2</t>
  </si>
  <si>
    <t>1Velocity</t>
  </si>
  <si>
    <t>https://www.1velocity.com</t>
  </si>
  <si>
    <t>2f521a65-b8d2-4839-c244-29569a332b07</t>
  </si>
  <si>
    <t>1WealthStreet</t>
  </si>
  <si>
    <t>https://www.1wealthstreet.com</t>
  </si>
  <si>
    <t>da183f46-e064-945d-b727-b2bbafcfbfd7</t>
  </si>
  <si>
    <t>1World Online</t>
  </si>
  <si>
    <t>http://1worldonline.com</t>
  </si>
  <si>
    <t>5e81550e-62dd-451a-96b4-368cd81d1e2b</t>
  </si>
  <si>
    <t>1WORLD Sports</t>
  </si>
  <si>
    <t>http://www.1worldsports.org</t>
  </si>
  <si>
    <t>4071169f-36fe-e250-c948-0a5c7927ae05</t>
  </si>
  <si>
    <t>1WorldSync</t>
  </si>
  <si>
    <t>http://www.1worldsync.com/</t>
  </si>
  <si>
    <t>a9d05cfd-7baf-ec75-1da7-fec4b4e71bd0</t>
  </si>
  <si>
    <t>1Writer</t>
  </si>
  <si>
    <t>http://1writerapp.com</t>
  </si>
  <si>
    <t>3c8dfba0-c75f-eec8-d5de-e54612c55a91</t>
  </si>
  <si>
    <t>1xRUN</t>
  </si>
  <si>
    <t>http://1xrun.com/</t>
  </si>
  <si>
    <t>7d3a0ba6-9491-5840-283a-5d4707dba966</t>
  </si>
  <si>
    <t>1zu1</t>
  </si>
  <si>
    <t>https://www.1zu1prototypen.com</t>
  </si>
  <si>
    <t>dfd021cc-b733-500f-448d-6c04f7a681da</t>
  </si>
  <si>
    <t>2 App ÌÄåÊ Z</t>
  </si>
  <si>
    <t>http://www.appstories.com</t>
  </si>
  <si>
    <t>0ca12398-bd59-c897-802d-7d1a33ef0ba8</t>
  </si>
  <si>
    <t>2 App Studio</t>
  </si>
  <si>
    <t>http://2appstudio.com/</t>
  </si>
  <si>
    <t>cf5be3e5-9478-05ad-feb1-76dad7dae037</t>
  </si>
  <si>
    <t>2 B Consulting Sas</t>
  </si>
  <si>
    <t>http://www.2bconsulting.com/</t>
  </si>
  <si>
    <t>250fd53f-5df0-415a-4927-c414e1e0af87</t>
  </si>
  <si>
    <t>2 Bee Soft</t>
  </si>
  <si>
    <t>http://www.2beesoftllc.com</t>
  </si>
  <si>
    <t>05e5ea12-f09c-28dd-3c21-9092d9eb6268</t>
  </si>
  <si>
    <t>2 Billion Under 20</t>
  </si>
  <si>
    <t>http://www.2billionunder20.com/</t>
  </si>
  <si>
    <t>b36de71e-d695-929d-b3a1-6f04e5cf9e96</t>
  </si>
  <si>
    <t>2 Creative Monsters</t>
  </si>
  <si>
    <t>http://www.2creativemonsters.com</t>
  </si>
  <si>
    <t>fa894c6d-ef76-0d8e-7458-224b77fa3939</t>
  </si>
  <si>
    <t>2 Guys 1 Company UG (haftungsbeschrÌÄå_nkt)</t>
  </si>
  <si>
    <t>http://www.tattooception.com</t>
  </si>
  <si>
    <t>8514c9a9-397c-8f01-f0ab-1413fd9f7ce4</t>
  </si>
  <si>
    <t>2 Guys Uncorked</t>
  </si>
  <si>
    <t>http://2guysuncorked.com/</t>
  </si>
  <si>
    <t>cf03191a-4713-eaf1-b3c6-69d6061f7922</t>
  </si>
  <si>
    <t>2 Hour Business Cards</t>
  </si>
  <si>
    <t>http://2hourbusinesscards.com/</t>
  </si>
  <si>
    <t>c3d2483a-0bc8-dd85-5879-c15a73313054</t>
  </si>
  <si>
    <t>2 Levels Above</t>
  </si>
  <si>
    <t>http://2levelsabove.com</t>
  </si>
  <si>
    <t>a42a8311-c5f3-f083-ac3e-1c85f805d9a1</t>
  </si>
  <si>
    <t>2 Minute MedicineÌâå¨</t>
  </si>
  <si>
    <t>http://www.2minutemedicine.com</t>
  </si>
  <si>
    <t>89f6dfa3-a435-b4c7-9632-ed960c4868d3</t>
  </si>
  <si>
    <t>2 Minutes</t>
  </si>
  <si>
    <t>http://www.2minutes.fr</t>
  </si>
  <si>
    <t>dbdc9fa4-5b53-feb8-8520-59ca0b87cfdd</t>
  </si>
  <si>
    <t>2 Move Implants</t>
  </si>
  <si>
    <t>http://2move-implants.com/</t>
  </si>
  <si>
    <t>afc74d86-9ef9-3b3f-b854-176a9756d3f5</t>
  </si>
  <si>
    <t>2 Percent Business Consultants</t>
  </si>
  <si>
    <t>http://www.business-plans.co.za/</t>
  </si>
  <si>
    <t>951b29df-3318-efb0-222c-cd79a651a394</t>
  </si>
  <si>
    <t>2 Percent Commission</t>
  </si>
  <si>
    <t>http://www.2percentcommission.com</t>
  </si>
  <si>
    <t>1dd8600d-c640-261e-0b79-d13f50102652</t>
  </si>
  <si>
    <t>2 Places At 1 Time, Inc</t>
  </si>
  <si>
    <t>https://www.2placesat1time.com/</t>
  </si>
  <si>
    <t>769d1d3d-6473-8e7e-cbc2-ec9a93d3b2ac</t>
  </si>
  <si>
    <t>2 Player Productions</t>
  </si>
  <si>
    <t>http://2playerproductions.com/</t>
  </si>
  <si>
    <t>b8143aeb-6593-a1d4-1d2f-43d7266e544e</t>
  </si>
  <si>
    <t>2 Point Perspective</t>
  </si>
  <si>
    <t>http://www.2pointperspective.com/</t>
  </si>
  <si>
    <t>4221175f-fb80-9a8b-9b8d-b3bdbd42d191</t>
  </si>
  <si>
    <t>2 Poker Players</t>
  </si>
  <si>
    <t>http://www.2pokerplayers.com</t>
  </si>
  <si>
    <t>053309bf-a2ea-57b5-c162-45655fe21e6e</t>
  </si>
  <si>
    <t>2 Pontos</t>
  </si>
  <si>
    <t>http://www.2pontos.me/</t>
  </si>
  <si>
    <t>0dc705d6-b6bb-87ed-836e-72a5777c0a93</t>
  </si>
  <si>
    <t>2 Pro Media Group</t>
  </si>
  <si>
    <t>http://www.2pro.hk</t>
  </si>
  <si>
    <t>1cd5e23c-bc41-e1df-127b-9f7f14f0eca8</t>
  </si>
  <si>
    <t>2 Sides Consulting</t>
  </si>
  <si>
    <t>http://www.2sides.biz</t>
  </si>
  <si>
    <t>7556f91a-b55d-7ddb-fc7d-ecb1339135cb</t>
  </si>
  <si>
    <t>2 the Top Web Design &amp; Markting</t>
  </si>
  <si>
    <t>http://2thetopdesign.com/</t>
  </si>
  <si>
    <t>a935d1ad-dd09-954a-71ec-b970ad5c269a</t>
  </si>
  <si>
    <t>2 Twelve Solutions</t>
  </si>
  <si>
    <t>http://www.2twelvesolutions.com/</t>
  </si>
  <si>
    <t>55f97fc2-57d4-73fb-0654-7a8ae5d76eab</t>
  </si>
  <si>
    <t>2 under entertainment</t>
  </si>
  <si>
    <t>http://www.2underentertainment.com</t>
  </si>
  <si>
    <t>f8d34108-42eb-8ce0-9464-3a69d15307fb</t>
  </si>
  <si>
    <t>2 Welten Investment</t>
  </si>
  <si>
    <t>http://www.2welteninvest.de</t>
  </si>
  <si>
    <t>820e1269-8f6f-c29b-f77d-b4d6db8c6475</t>
  </si>
  <si>
    <t>2-10 Home Buyers Warranty</t>
  </si>
  <si>
    <t>http://www.2-10.com/</t>
  </si>
  <si>
    <t>8ec15e45-325a-57fc-91c9-af4a9243c267</t>
  </si>
  <si>
    <t>2-20 Records Management</t>
  </si>
  <si>
    <t>http://www.2-20rm.com</t>
  </si>
  <si>
    <t>55320523-85cd-3c39-1e96-a71f9316f6c8</t>
  </si>
  <si>
    <t>2-9 Learning Technolgoies</t>
  </si>
  <si>
    <t>http://www.2-9lti.com/</t>
  </si>
  <si>
    <t>87cedf3e-ef21-1df0-d6f7-a4ab180c586b</t>
  </si>
  <si>
    <t>2-Embedcom</t>
  </si>
  <si>
    <t>http://www.2embedcom.com</t>
  </si>
  <si>
    <t>727439c1-6f54-993a-9a8f-da82c78742c7</t>
  </si>
  <si>
    <t>2-Observe</t>
  </si>
  <si>
    <t>http://www.2-observe.be/</t>
  </si>
  <si>
    <t>46e12a90-68bd-ce90-55c2-47c25f227bbc</t>
  </si>
  <si>
    <t>2-plan</t>
  </si>
  <si>
    <t>http://2-plan.com/</t>
  </si>
  <si>
    <t>e93ad5eb-54d1-c41a-f509-4999e03f84e8</t>
  </si>
  <si>
    <t>2-sec</t>
  </si>
  <si>
    <t>https://www.2-sec.com/</t>
  </si>
  <si>
    <t>6b5a0f45-b20b-3635-be89-de38e02446e0</t>
  </si>
  <si>
    <t>20 Gates Management</t>
  </si>
  <si>
    <t>http://20gates.com/</t>
  </si>
  <si>
    <t>291872b2-5188-790b-cacf-5b154850b8aa</t>
  </si>
  <si>
    <t>20 Leagues</t>
  </si>
  <si>
    <t>http://20leagues.com/</t>
  </si>
  <si>
    <t>cfabfef2-dd2e-d32c-f4b5-77432d2e68a7</t>
  </si>
  <si>
    <t>20 Million Minds</t>
  </si>
  <si>
    <t>http://www.20mm.org/</t>
  </si>
  <si>
    <t>ab5de9df-7cfc-9dd0-2c4e-b4e4aeeaddc6</t>
  </si>
  <si>
    <t>20 North Street</t>
  </si>
  <si>
    <t>http://20northstreet.se/</t>
  </si>
  <si>
    <t>c62264f5-8cf5-a512-e08a-140b4afc42be</t>
  </si>
  <si>
    <t>20 QBE Solutions</t>
  </si>
  <si>
    <t>http://www.20qbe.com</t>
  </si>
  <si>
    <t>0ff66afc-4878-8e9a-5104-22ed7d08c165</t>
  </si>
  <si>
    <t>20 Questions</t>
  </si>
  <si>
    <t>http://www.20questions.com</t>
  </si>
  <si>
    <t>49fa645f-000d-6a62-3ca5-8ebe2c73354f</t>
  </si>
  <si>
    <t>20 Something Bloggers</t>
  </si>
  <si>
    <t>http://www.20sb.net</t>
  </si>
  <si>
    <t>73a0fcf9-7873-519a-3cca-f038ffc1d4c1</t>
  </si>
  <si>
    <t>20 STM</t>
  </si>
  <si>
    <t>http://www.20stm.com/</t>
  </si>
  <si>
    <t>b658f79e-e241-5e3f-f474-b61096a55171</t>
  </si>
  <si>
    <t>20 VIC Management</t>
  </si>
  <si>
    <t>http://www.20vic.com/</t>
  </si>
  <si>
    <t>2d8aa0f1-0b3c-f6cf-6057-24d9b2ba8af2</t>
  </si>
  <si>
    <t>20 Year Media</t>
  </si>
  <si>
    <t>http://20yearmedia.com/</t>
  </si>
  <si>
    <t>f3c1145b-13e7-6c82-8010-b0ebd7d98d4a</t>
  </si>
  <si>
    <t>20-20 Technologies</t>
  </si>
  <si>
    <t>https://www.2020spaces.com/</t>
  </si>
  <si>
    <t>f335a636-69f5-2752-be8e-20dee701a665</t>
  </si>
  <si>
    <t>20:20 Insights</t>
  </si>
  <si>
    <t>http://www.20-20insights.com</t>
  </si>
  <si>
    <t>42067ea1-9e65-6711-7527-7033e560ed83</t>
  </si>
  <si>
    <t>20:20 Media</t>
  </si>
  <si>
    <t>http://www.2020india.com</t>
  </si>
  <si>
    <t>c891b62e-09c0-4c13-f790-0f8fa3fc8175</t>
  </si>
  <si>
    <t>20:20 Mobile</t>
  </si>
  <si>
    <t>http://www.2020mobile.com</t>
  </si>
  <si>
    <t>79975ff8-e4aa-b26b-729a-7756591147a9</t>
  </si>
  <si>
    <t>20:20 Mobile Services</t>
  </si>
  <si>
    <t>http://services.2020mobile.es//?lang=en</t>
  </si>
  <si>
    <t>562fd12a-49bd-e873-e140-f4feba668f4a</t>
  </si>
  <si>
    <t>20/20 Auto Glass Greenville</t>
  </si>
  <si>
    <t>http://www.2020glass.com/</t>
  </si>
  <si>
    <t>33a776fd-ea8f-bdf4-5b0c-2f9cad1e408a</t>
  </si>
  <si>
    <t>20/20 Business Experts</t>
  </si>
  <si>
    <t>http://2020businessexperts.com.au</t>
  </si>
  <si>
    <t>ea1e7f5f-7e44-67c7-9512-f110fe6034d7</t>
  </si>
  <si>
    <t>20/20 Capital Group</t>
  </si>
  <si>
    <t>http://www.2020capitalgroup.com/</t>
  </si>
  <si>
    <t>e5dce36b-5a0a-e3b0-8f6f-2655a3ffae96</t>
  </si>
  <si>
    <t>20/20 Display Technologies</t>
  </si>
  <si>
    <t>http://2020display.com/</t>
  </si>
  <si>
    <t>7e456d62-44d8-a0dd-d5cf-6ef315af80a8</t>
  </si>
  <si>
    <t>20/20 Gene Systems Inc.</t>
  </si>
  <si>
    <t>http://2020gene.com</t>
  </si>
  <si>
    <t>441bb20e-a77f-3c7d-1d6b-241b3b7da36b</t>
  </si>
  <si>
    <t>20/20 HealthCare Partners</t>
  </si>
  <si>
    <t>http://www.2020hcp.com</t>
  </si>
  <si>
    <t>dbedf654-fc25-8f60-13aa-b4e44e830b31</t>
  </si>
  <si>
    <t>20/20 Home Inspection Of NJ</t>
  </si>
  <si>
    <t>http://www.the2020homeinspector.com</t>
  </si>
  <si>
    <t>dcaed28e-16e9-de82-a5f4-8e926834ff61</t>
  </si>
  <si>
    <t>20/20 Multimedia Group</t>
  </si>
  <si>
    <t>http://www.2020multimedia.net</t>
  </si>
  <si>
    <t>6b9259fe-71b0-0c81-a62b-1e417b331f4b</t>
  </si>
  <si>
    <t>20/20 Video</t>
  </si>
  <si>
    <t>http://www.2020video.tv</t>
  </si>
  <si>
    <t>cd6a7d99-2fcc-579f-6e21-c3e24d961c8e</t>
  </si>
  <si>
    <t>20/20 vision</t>
  </si>
  <si>
    <t>http://www.2020vision.nl</t>
  </si>
  <si>
    <t>55d96904-6dc0-3ff8-1160-184e196c3dc7</t>
  </si>
  <si>
    <t>20% Theatre</t>
  </si>
  <si>
    <t>http://www.tctwentypercent.org/</t>
  </si>
  <si>
    <t>79afcd10-1c57-2596-ebf0-caefd3ee52a2</t>
  </si>
  <si>
    <t>20|20 Research</t>
  </si>
  <si>
    <t>http://www.2020research.com/</t>
  </si>
  <si>
    <t>a4fd3a60-3d09-6a48-cc17-596a536b2464</t>
  </si>
  <si>
    <t>200 Buck Sites.com</t>
  </si>
  <si>
    <t>http://200bucksites.com</t>
  </si>
  <si>
    <t>3c5e9ce4-2235-a5e3-30bc-2a1dd06b762a</t>
  </si>
  <si>
    <t>2000Logistics</t>
  </si>
  <si>
    <t>http://2kl.com/</t>
  </si>
  <si>
    <t>30e1b200-d238-caee-fc8d-2a42af24eff5</t>
  </si>
  <si>
    <t>200Oksolutions</t>
  </si>
  <si>
    <t>http://www.200oksolutions.com/</t>
  </si>
  <si>
    <t>ca9d71a0-642b-8de9-5948-460f3076f3dd</t>
  </si>
  <si>
    <t>201 Created</t>
  </si>
  <si>
    <t>http://www.201-created.com/</t>
  </si>
  <si>
    <t>eee348c3-ad90-f3f6-e8d4-9d416c3acd53</t>
  </si>
  <si>
    <t>2010 Perfect Vision</t>
  </si>
  <si>
    <t>https://www.perfect-vision.com</t>
  </si>
  <si>
    <t>ce28d2b5-e522-6a11-d8d1-bc2ad5576dce</t>
  </si>
  <si>
    <t>2013cartier</t>
  </si>
  <si>
    <t>http://shop.2013cartier.com</t>
  </si>
  <si>
    <t>550dd849-d49e-8487-6437-3928fb3de91a</t>
  </si>
  <si>
    <t>2015 Games</t>
  </si>
  <si>
    <t>http://2015games.net/</t>
  </si>
  <si>
    <t>6f45a863-ffad-a0ba-b2fe-df1a2200ec23</t>
  </si>
  <si>
    <t>2015 Horoscope Ltd</t>
  </si>
  <si>
    <t>http://www.2015horoscope.com</t>
  </si>
  <si>
    <t>ce4611e3-19c4-217c-d7de-7be2cdd87275</t>
  </si>
  <si>
    <t>202 Partners</t>
  </si>
  <si>
    <t>http://202partnersllc.com</t>
  </si>
  <si>
    <t>2263aad7-0cdf-2d54-f0e6-49839e6afa74</t>
  </si>
  <si>
    <t>2020 Armor</t>
  </si>
  <si>
    <t>http://2020armor.com</t>
  </si>
  <si>
    <t>c3673445-b377-2e78-6321-f3a2560e2cdb</t>
  </si>
  <si>
    <t>2020 COMM</t>
  </si>
  <si>
    <t>https://www.2020comm.com.br/</t>
  </si>
  <si>
    <t>1b3dad5b-9ce2-dca5-e788-363467ffec0e</t>
  </si>
  <si>
    <t>2020 Company</t>
  </si>
  <si>
    <t>http://www.2020companies.com</t>
  </si>
  <si>
    <t>5a131197-3c9b-29d3-7100-202ac0cfa014</t>
  </si>
  <si>
    <t>2020 Delivery</t>
  </si>
  <si>
    <t>https://www.2020delivery.com</t>
  </si>
  <si>
    <t>6e13c5df-e465-7f23-0f5d-839d1b25b0bc</t>
  </si>
  <si>
    <t>2020 Directinvest</t>
  </si>
  <si>
    <t>http://2020directinvest.com.au/</t>
  </si>
  <si>
    <t>d2ed7346-fb7c-db35-a3fa-314b4ae1c3ee</t>
  </si>
  <si>
    <t>2020 Group USA</t>
  </si>
  <si>
    <t>http://2020groupusa.com/</t>
  </si>
  <si>
    <t>23ff8cfe-9da1-dc93-11f3-8ea43b78d2d3</t>
  </si>
  <si>
    <t>2020 Imaging</t>
  </si>
  <si>
    <t>http://2020imaging.com/</t>
  </si>
  <si>
    <t>9def0660-52bb-1007-b7a8-69a49c798b7a</t>
  </si>
  <si>
    <t>2020 lasik</t>
  </si>
  <si>
    <t>https://www.2020institute.com/</t>
  </si>
  <si>
    <t>c1286bd9-73ce-6a3f-92e0-b413e8188f78</t>
  </si>
  <si>
    <t>2020 Meals</t>
  </si>
  <si>
    <t>http://www.2020meals.com/</t>
  </si>
  <si>
    <t>dfc582c6-a7eb-b0e0-a41d-62ab94579c73</t>
  </si>
  <si>
    <t>2020 On-site Optometry</t>
  </si>
  <si>
    <t>http://www.2020onsite.com</t>
  </si>
  <si>
    <t>3169d03f-5e50-5c20-2c48-32fe138e6d4b</t>
  </si>
  <si>
    <t>2020 Social</t>
  </si>
  <si>
    <t>http://2020social.com</t>
  </si>
  <si>
    <t>123a162c-a421-7886-b94e-b085a20b4e00</t>
  </si>
  <si>
    <t>2020 Startups</t>
  </si>
  <si>
    <t>https://www.2020startups.nyc</t>
  </si>
  <si>
    <t>80db6bc3-1534-676c-2017-23608e25f812</t>
  </si>
  <si>
    <t>2020 Ventures</t>
  </si>
  <si>
    <t>http://2020.co</t>
  </si>
  <si>
    <t>0eae69a3-2c43-b58b-443d-c39b60d733e6</t>
  </si>
  <si>
    <t>2020 Women on Boards</t>
  </si>
  <si>
    <t>http://www.2020wob.com/</t>
  </si>
  <si>
    <t>f12f651f-54e2-648b-cbd3-434c753d1099</t>
  </si>
  <si>
    <t>2020.VC</t>
  </si>
  <si>
    <t>http://www.2020.vc/</t>
  </si>
  <si>
    <t>87ee9dc3-697e-df4f-221b-ecc8e2a7fbe1</t>
  </si>
  <si>
    <t>2020b LLC</t>
  </si>
  <si>
    <t>http://www.2020b.com</t>
  </si>
  <si>
    <t>b372376a-eafe-2fa2-88bc-f1132f96b790</t>
  </si>
  <si>
    <t>2020CV Inc.</t>
  </si>
  <si>
    <t>http://2020cv.com</t>
  </si>
  <si>
    <t>1458f7f1-11ff-4dec-ce02-db3b398aae1c</t>
  </si>
  <si>
    <t>2020health</t>
  </si>
  <si>
    <t>http://www.2020health.org/2020health.html</t>
  </si>
  <si>
    <t>4b6a8252-e216-4935-e6a0-3bd93690883f</t>
  </si>
  <si>
    <t>2020systems</t>
  </si>
  <si>
    <t>http://www.2020systems.com</t>
  </si>
  <si>
    <t>8a54df8a-0c3c-b0bb-8929-b9f387ee422f</t>
  </si>
  <si>
    <t>2020Tek</t>
  </si>
  <si>
    <t>http://2020tek.com</t>
  </si>
  <si>
    <t>750e52cf-2537-3362-7c34-1b39fa2e6f02</t>
  </si>
  <si>
    <t>203 Web Group</t>
  </si>
  <si>
    <t>http://203webgroup.com</t>
  </si>
  <si>
    <t>d7cb67d9-d227-726d-8da2-4adca4118fe5</t>
  </si>
  <si>
    <t>2030 Water Resources Group</t>
  </si>
  <si>
    <t>http://www.2030wrg.org/</t>
  </si>
  <si>
    <t>bd00fb51-749f-639d-1c35-70e9a7c7b4c6</t>
  </si>
  <si>
    <t>2040 Digital</t>
  </si>
  <si>
    <t>http://www.2040digital.com/</t>
  </si>
  <si>
    <t>2a038662-fb4f-e44e-c6ce-a1a12dd66661</t>
  </si>
  <si>
    <t>2045 Initiative</t>
  </si>
  <si>
    <t>http://2045.com/</t>
  </si>
  <si>
    <t>e98365b0-2c37-9cad-f574-a65d574fa1b1</t>
  </si>
  <si>
    <t>2045Tech</t>
  </si>
  <si>
    <t>http://www.2045tech.com</t>
  </si>
  <si>
    <t>36c63352-933b-5f7e-bcdd-6e595c46829d</t>
  </si>
  <si>
    <t>205 Media LTD</t>
  </si>
  <si>
    <t>https://205.media</t>
  </si>
  <si>
    <t>e4e6c2f0-4fbc-fb57-edff-09b1a0a957b3</t>
  </si>
  <si>
    <t>206Beats</t>
  </si>
  <si>
    <t>http://www.206beats.com</t>
  </si>
  <si>
    <t>bdbc952a-922e-e698-3cf0-d3f1a8a3ea64</t>
  </si>
  <si>
    <t>20ave Store</t>
  </si>
  <si>
    <t>http://www.20ave.com</t>
  </si>
  <si>
    <t>dd72b601-b40c-2239-ff3e-fd7adca36064</t>
  </si>
  <si>
    <t>20blinks</t>
  </si>
  <si>
    <t>http://www.20blinks.com</t>
  </si>
  <si>
    <t>d2f15bc0-a317-91c0-0c0a-626c3ba131f0</t>
  </si>
  <si>
    <t>20Cube Logistics</t>
  </si>
  <si>
    <t>http://www.20cube.com/</t>
  </si>
  <si>
    <t>f95043e8-7bc8-0980-6085-6f8772e29863</t>
  </si>
  <si>
    <t>20DC</t>
  </si>
  <si>
    <t>http://www.20dc.com</t>
  </si>
  <si>
    <t>eea3a6d1-1ad5-1c47-075d-73dc9c83e6e0</t>
  </si>
  <si>
    <t>20DollarBanners</t>
  </si>
  <si>
    <t>http://www.20dollarbanners.com</t>
  </si>
  <si>
    <t>acd14a4e-c44f-1de6-93ec-02111d392bd0</t>
  </si>
  <si>
    <t>20Dresses</t>
  </si>
  <si>
    <t>http://www.20dresses.com</t>
  </si>
  <si>
    <t>3f3817af-3a83-dd0d-2151-190b4e26e9c8</t>
  </si>
  <si>
    <t>20lines</t>
  </si>
  <si>
    <t>http://20lines.com</t>
  </si>
  <si>
    <t>69483427-01e0-214b-1676-4dd63e11bdc5</t>
  </si>
  <si>
    <t>20Med Therapeutics</t>
  </si>
  <si>
    <t>http://www.20med.nl/</t>
  </si>
  <si>
    <t>ad848ece-7e8c-14a5-250b-d7340b9977df</t>
  </si>
  <si>
    <t>20milproductos</t>
  </si>
  <si>
    <t>http://www.20milproductos.com</t>
  </si>
  <si>
    <t>e6cc1945-c34b-e569-6ff1-c806d687b513</t>
  </si>
  <si>
    <t>20minutes.fr</t>
  </si>
  <si>
    <t>http://www.20minutes.fr</t>
  </si>
  <si>
    <t>a74c4fd6-bfc3-45ee-caae-b409a2e810a8</t>
  </si>
  <si>
    <t>20mission</t>
  </si>
  <si>
    <t>http://www.20mission.com/</t>
  </si>
  <si>
    <t>8f609f34-526b-f914-440a-129286c65eef</t>
  </si>
  <si>
    <t>20n</t>
  </si>
  <si>
    <t>http://20n.com/</t>
  </si>
  <si>
    <t>817a005b-adc1-a47e-628f-32708ecb9190</t>
  </si>
  <si>
    <t>20spokes</t>
  </si>
  <si>
    <t>http://www.20spokes.com</t>
  </si>
  <si>
    <t>ce8e0a51-647b-5dd3-532d-23ce37c0adb2</t>
  </si>
  <si>
    <t>20steps Digital Full Service Boutique</t>
  </si>
  <si>
    <t>http://20steps.de/#!/en</t>
  </si>
  <si>
    <t>0f6b4776-37da-b4b6-206c-e515bd50ef1b</t>
  </si>
  <si>
    <t>20tab</t>
  </si>
  <si>
    <t>http://20tab.com/</t>
  </si>
  <si>
    <t>6c9b4450-6710-016e-0269-eb300b72bae2</t>
  </si>
  <si>
    <t>20th Century Records</t>
  </si>
  <si>
    <t>http://www.20thcenturyrecords.com/</t>
  </si>
  <si>
    <t>69daad36-480e-2d3d-a3e9-bc0cc4594830</t>
  </si>
  <si>
    <t>20th StreetMedia</t>
  </si>
  <si>
    <t>http://20thstmedia.com</t>
  </si>
  <si>
    <t>8ca30e06-cc60-52b8-5712-7b8a605878ee</t>
  </si>
  <si>
    <t>20thFloor Technologies</t>
  </si>
  <si>
    <t>http://20thfloor.com/</t>
  </si>
  <si>
    <t>35cc72f2-f7bf-ef49-5df6-75dd823b7c42</t>
  </si>
  <si>
    <t>20x200</t>
  </si>
  <si>
    <t>http://www.20x200.com</t>
  </si>
  <si>
    <t>3c34c49e-bff5-15e6-daf1-d8c0398b30a1</t>
  </si>
  <si>
    <t>20x3</t>
  </si>
  <si>
    <t>http://www.20x3.co</t>
  </si>
  <si>
    <t>8aa2b094-b297-42e4-be5a-d9c11f538a8c</t>
  </si>
  <si>
    <t>21 Brands</t>
  </si>
  <si>
    <t>http://21brands.com</t>
  </si>
  <si>
    <t>f63058f8-b53e-2196-1169-267475ac8787</t>
  </si>
  <si>
    <t>21 Centrale Partners</t>
  </si>
  <si>
    <t>http://www.21partners.com/21-centrale-partners/</t>
  </si>
  <si>
    <t>9456c23c-5f55-c9d2-b939-ddc43dd56055</t>
  </si>
  <si>
    <t>21 Fun Casino</t>
  </si>
  <si>
    <t>http://www.21fun.com</t>
  </si>
  <si>
    <t>12e72873-b63e-349f-e24b-21ad5ad87d47</t>
  </si>
  <si>
    <t>21 Inc</t>
  </si>
  <si>
    <t>https://21.co</t>
  </si>
  <si>
    <t>6a1ae0dd-28dd-4d44-4706-21427cf10077</t>
  </si>
  <si>
    <t>21 Paisa</t>
  </si>
  <si>
    <t>http://www.21paisa.com/</t>
  </si>
  <si>
    <t>c9dddff7-d25e-b1f7-c85b-3fb9695a025a</t>
  </si>
  <si>
    <t>21 Partners</t>
  </si>
  <si>
    <t>http://www.21partners.com/</t>
  </si>
  <si>
    <t>b1810af8-d2b0-c9e7-5449-830e8f35aa0f</t>
  </si>
  <si>
    <t>21 Productions</t>
  </si>
  <si>
    <t>http://www.twenty1.rocks</t>
  </si>
  <si>
    <t>910c831f-36eb-3d0f-04ed-1749458b8963</t>
  </si>
  <si>
    <t>21 South Storage</t>
  </si>
  <si>
    <t>http://www.21southstorage.com/</t>
  </si>
  <si>
    <t>cbdd3fae-39ec-edd2-6fc6-dbef800ea098</t>
  </si>
  <si>
    <t>210 TV</t>
  </si>
  <si>
    <t>http://www.210tv.com</t>
  </si>
  <si>
    <t>d6e78d2c-448d-2778-be3a-5118b7b0a92d</t>
  </si>
  <si>
    <t>2100b Sausalito LLC.</t>
  </si>
  <si>
    <t>http://2100b.com</t>
  </si>
  <si>
    <t>89243f9e-1845-2a3b-49ab-2d61264cb65c</t>
  </si>
  <si>
    <t>212 DB Corp.</t>
  </si>
  <si>
    <t>http://www.playgigit.com/</t>
  </si>
  <si>
    <t>918c3946-2fa8-f7c6-d44d-7b19a6bafccd</t>
  </si>
  <si>
    <t>212 Dental Care</t>
  </si>
  <si>
    <t>http://212dentalcare.com</t>
  </si>
  <si>
    <t>f330f207-cfc3-2fbb-ee18-0b47c9c08be3</t>
  </si>
  <si>
    <t>212 Labs</t>
  </si>
  <si>
    <t>https://reschedge.com/</t>
  </si>
  <si>
    <t>32cd1bcb-e309-1e30-5d0d-14262b98b6db</t>
  </si>
  <si>
    <t>212 Resources Corporation</t>
  </si>
  <si>
    <t>http://www.212resources.com</t>
  </si>
  <si>
    <t>db4ba9d0-0e68-bc9a-e367-0e21756c352f</t>
  </si>
  <si>
    <t>212 Tax &amp; Accounting Services</t>
  </si>
  <si>
    <t>http://212tax.com</t>
  </si>
  <si>
    <t>663298e4-abfa-2908-b6db-73316133e9fa</t>
  </si>
  <si>
    <t>212 Ventures</t>
  </si>
  <si>
    <t>http://www.212ventures.com</t>
  </si>
  <si>
    <t>342f9294-6b0b-44ab-3740-b453d309b54f</t>
  </si>
  <si>
    <t>212Gallery</t>
  </si>
  <si>
    <t>http://212gallery.com</t>
  </si>
  <si>
    <t>fb7e5601-4fff-58a3-8918-38e8a0daf6b6</t>
  </si>
  <si>
    <t>212NYC</t>
  </si>
  <si>
    <t>https://212nyc.org/</t>
  </si>
  <si>
    <t>12713ab8-92df-8d43-9d11-424d9f43b05b</t>
  </si>
  <si>
    <t>214 Interactive</t>
  </si>
  <si>
    <t>http://www.214interactive.com</t>
  </si>
  <si>
    <t>a18679d9-9411-3db6-ee1b-3ea0de6fb4d0</t>
  </si>
  <si>
    <t>216 Software, LLC</t>
  </si>
  <si>
    <t>https://216software.com</t>
  </si>
  <si>
    <t>cfc9f947-fe32-7332-e95c-752fbeb55bb2</t>
  </si>
  <si>
    <t>219 Design</t>
  </si>
  <si>
    <t>http://www.219design.com</t>
  </si>
  <si>
    <t>1cb73ab2-6c02-ad4c-e95e-705d80cca970</t>
  </si>
  <si>
    <t>21awake</t>
  </si>
  <si>
    <t>http://www.21awake.com</t>
  </si>
  <si>
    <t>212a4139-fe76-0bf8-cdee-caf1b798c2ec</t>
  </si>
  <si>
    <t>21Brains</t>
  </si>
  <si>
    <t>http://www.21brains.com</t>
  </si>
  <si>
    <t>9baabe07-495f-25f2-5ab4-15446d789b79</t>
  </si>
  <si>
    <t>21Bundles</t>
  </si>
  <si>
    <t>http://www.21bundles.com/about</t>
  </si>
  <si>
    <t>cef5637a-31d4-32e8-2b66-868a0e23f236</t>
  </si>
  <si>
    <t>21Buttons</t>
  </si>
  <si>
    <t>http://21buttons.com/</t>
  </si>
  <si>
    <t>70063d0d-e50f-66b1-0b89-824cd1b25a93</t>
  </si>
  <si>
    <t>21Cake Food Co.</t>
  </si>
  <si>
    <t>http://www.21cake.com</t>
  </si>
  <si>
    <t>350e7774-76fb-ade5-c1b2-ffdeca8c81de</t>
  </si>
  <si>
    <t>21CMS</t>
  </si>
  <si>
    <t>http://www.21cms.eu</t>
  </si>
  <si>
    <t>e23a46f9-6400-9d07-5906-41098e573965</t>
  </si>
  <si>
    <t>21Coders</t>
  </si>
  <si>
    <t>http://21coders.com</t>
  </si>
  <si>
    <t>64550ca3-218c-7b45-6db7-a5e6a857e0f5</t>
  </si>
  <si>
    <t>21degrees</t>
  </si>
  <si>
    <t>http://21degrees.com</t>
  </si>
  <si>
    <t>9fc6274a-c0fe-8256-bebd-354381adbe76</t>
  </si>
  <si>
    <t>21Development</t>
  </si>
  <si>
    <t>http://www.21development.com</t>
  </si>
  <si>
    <t>48390715-185b-6966-5593-8b9e521d6176</t>
  </si>
  <si>
    <t>21Diamonds</t>
  </si>
  <si>
    <t>http://www.21diamonds.de</t>
  </si>
  <si>
    <t>e4644382-5b3f-8741-9db9-54a8469d1fd1</t>
  </si>
  <si>
    <t>21EV</t>
  </si>
  <si>
    <t>http://www.21ev.co.uk</t>
  </si>
  <si>
    <t>48779878-904f-62c9-e74a-5f3c73c81711</t>
  </si>
  <si>
    <t>21FIFTY</t>
  </si>
  <si>
    <t>http://21fifty.com</t>
  </si>
  <si>
    <t>71001fe0-927b-0bea-6ce8-aba1659414ec</t>
  </si>
  <si>
    <t>21GRAMS</t>
  </si>
  <si>
    <t>http://www.21grams.se</t>
  </si>
  <si>
    <t>fb29da78-a0ca-bdc7-7cb2-5fd28a56f6c7</t>
  </si>
  <si>
    <t>21Net</t>
  </si>
  <si>
    <t>http://www.21net.com/</t>
  </si>
  <si>
    <t>efc736bd-58d5-157f-eebc-85096a739fb8</t>
  </si>
  <si>
    <t>21North</t>
  </si>
  <si>
    <t>http://www.21north.in</t>
  </si>
  <si>
    <t>f9b52aa9-4245-9d7c-d5be-ac151fc10f4a</t>
  </si>
  <si>
    <t>21Pictures</t>
  </si>
  <si>
    <t>http://www.21pictures.com/</t>
  </si>
  <si>
    <t>4d18e414-cf5d-bc13-d5fe-272034a951e5</t>
  </si>
  <si>
    <t>21Pink</t>
  </si>
  <si>
    <t>http://www.21pink.com/</t>
  </si>
  <si>
    <t>1f3f9c14-eac3-fe69-535a-1dee1bd4e8a6</t>
  </si>
  <si>
    <t>21six|bots</t>
  </si>
  <si>
    <t>http://www.21six.com</t>
  </si>
  <si>
    <t>c8027663-72ce-2813-3776-1eb0e3cd4f86</t>
  </si>
  <si>
    <t>21skillz</t>
  </si>
  <si>
    <t>http://www.21skillz.com</t>
  </si>
  <si>
    <t>9c09ed81-99b2-64ff-7221-6ec21992c099</t>
  </si>
  <si>
    <t>21sportsgroup</t>
  </si>
  <si>
    <t>http://www.21sportsgroup.com/</t>
  </si>
  <si>
    <t>b0947e4d-54ba-85c4-d6f1-363e0c7a13b0</t>
  </si>
  <si>
    <t>21Squared, Inc.</t>
  </si>
  <si>
    <t>https://21squared.com</t>
  </si>
  <si>
    <t>2a3df8dc-5c72-45b0-1ac3-fd22f939c50b</t>
  </si>
  <si>
    <t>21st Avenue Partners</t>
  </si>
  <si>
    <t>http://www.21stavenuepartners.com</t>
  </si>
  <si>
    <t>076ee270-f8e5-48b5-f4e2-560d340358d7</t>
  </si>
  <si>
    <t>21st Boulevard</t>
  </si>
  <si>
    <t>http://www.21stboulevard.com</t>
  </si>
  <si>
    <t>376ddba1-cade-423e-0ee4-7e3aafef8e57</t>
  </si>
  <si>
    <t>21st Century Business Solutions</t>
  </si>
  <si>
    <t>http://www.21cbs.com</t>
  </si>
  <si>
    <t>ba98d0c7-01bf-02aa-2b53-964fc008f98d</t>
  </si>
  <si>
    <t>21st Century Care Providers</t>
  </si>
  <si>
    <t>http://www.1stproviders.com</t>
  </si>
  <si>
    <t>e8f93edb-3dd0-c251-8edb-849699525dab</t>
  </si>
  <si>
    <t>21st Century Cyber Charter School</t>
  </si>
  <si>
    <t>http://21cccs.org</t>
  </si>
  <si>
    <t>8863c3d6-28e2-1fba-7d33-5d4476d63491</t>
  </si>
  <si>
    <t>21st Century Foods</t>
  </si>
  <si>
    <t>https://www.21stcenturyfood.com</t>
  </si>
  <si>
    <t>ddfe6b91-4541-7f5c-7d6a-724f75c98088</t>
  </si>
  <si>
    <t>21st Century Fox</t>
  </si>
  <si>
    <t>https://www.21cf.com/</t>
  </si>
  <si>
    <t>769b6c0c-4078-eab5-ac24-87a9413e1618</t>
  </si>
  <si>
    <t>21st Century Group</t>
  </si>
  <si>
    <t>http://www.21stcenturygroup.com</t>
  </si>
  <si>
    <t>1949c56c-62aa-73d8-6bdc-4deefae3b1ec</t>
  </si>
  <si>
    <t>21st Century Insurance</t>
  </si>
  <si>
    <t>http://www.21st.com</t>
  </si>
  <si>
    <t>93b8a4b3-c406-f260-20e0-3b861bc334f4</t>
  </si>
  <si>
    <t>21st Century Internet Group. Inc.</t>
  </si>
  <si>
    <t>http://21stcenturyinternetgroup.us/</t>
  </si>
  <si>
    <t>96215456-b63e-240c-a332-44b40c42752d</t>
  </si>
  <si>
    <t>21st Century Internet Venture Partners</t>
  </si>
  <si>
    <t>http://www.21vc.com</t>
  </si>
  <si>
    <t>0fddda62-1208-f5e9-754d-c266739ec790</t>
  </si>
  <si>
    <t>21st Century Leaders</t>
  </si>
  <si>
    <t>http://21stcenturyleaders.org/</t>
  </si>
  <si>
    <t>912220ec-4b31-083d-3269-c6deebfa8773</t>
  </si>
  <si>
    <t>21st Century Medicine</t>
  </si>
  <si>
    <t>http://www.21cm.com/</t>
  </si>
  <si>
    <t>19fb4bb8-991c-f3a7-1549-012f227b7cc6</t>
  </si>
  <si>
    <t>21st Century Mobile</t>
  </si>
  <si>
    <t>https://www.21st.se/</t>
  </si>
  <si>
    <t>3048d72e-2a9b-e311-e7d7-be2623e5ecdc</t>
  </si>
  <si>
    <t>21st Century Oncology</t>
  </si>
  <si>
    <t>http://21stcenturyoncology.com</t>
  </si>
  <si>
    <t>09371c07-d959-78d2-9f7c-d5a92166495f</t>
  </si>
  <si>
    <t>21st Century Securities</t>
  </si>
  <si>
    <t>http://www.21stcenturysecurities.net/</t>
  </si>
  <si>
    <t>b7bc0fbb-f1c1-a457-676f-2a310c181260</t>
  </si>
  <si>
    <t>21st Century Software Solutions</t>
  </si>
  <si>
    <t>http://www.21cssindia.com</t>
  </si>
  <si>
    <t>80d8b76b-5c41-f473-dc74-d7248a102f14</t>
  </si>
  <si>
    <t>21st Century Systems</t>
  </si>
  <si>
    <t>http://www.21csi.com/</t>
  </si>
  <si>
    <t>5b408850-462a-2893-3502-56fe6ffd65f6</t>
  </si>
  <si>
    <t>21st Century Technologies, Inc.</t>
  </si>
  <si>
    <t>http://www.21stsoft.com</t>
  </si>
  <si>
    <t>469d31a1-3585-6cde-7954-9330af0e6438</t>
  </si>
  <si>
    <t>21st Century Therapeutics</t>
  </si>
  <si>
    <t>http://www.21-cti.com/</t>
  </si>
  <si>
    <t>f43bae8a-8955-8565-fd26-8f7e619a3168</t>
  </si>
  <si>
    <t>21st Club</t>
  </si>
  <si>
    <t>http://www.21stclub.com/</t>
  </si>
  <si>
    <t>b3901f2c-2576-8ec4-cc83-6e890f75c79b</t>
  </si>
  <si>
    <t>21st Street Games</t>
  </si>
  <si>
    <t>http://www.21stgames.com</t>
  </si>
  <si>
    <t>2a229d8c-d89b-b9b9-8cf8-cc6c8aae6125</t>
  </si>
  <si>
    <t>21Ventures</t>
  </si>
  <si>
    <t>http://www.21ventures.net</t>
  </si>
  <si>
    <t>9c9f0bf7-bd4c-7688-7493-53c7e7b67435</t>
  </si>
  <si>
    <t>21viaNet</t>
  </si>
  <si>
    <t>http://www.ch.21vianet.com</t>
  </si>
  <si>
    <t>0658c42e-93e3-4524-094b-ec2c00a29c14</t>
  </si>
  <si>
    <t>21webmerce</t>
  </si>
  <si>
    <t>http://21webmerce.com</t>
  </si>
  <si>
    <t>0db800f3-8389-066e-99be-a8557efcd890</t>
  </si>
  <si>
    <t>22 Central Park South</t>
  </si>
  <si>
    <t>http://www.22centralparksouth.com/</t>
  </si>
  <si>
    <t>8534ddcd-4836-2eed-0681-632c4050e9bf</t>
  </si>
  <si>
    <t>22 Days Nutrition</t>
  </si>
  <si>
    <t>http://www.22daysnutrition.com</t>
  </si>
  <si>
    <t>47f54b93-3742-d00f-0692-2a99097cc0b2</t>
  </si>
  <si>
    <t>22 Four International Corporation</t>
  </si>
  <si>
    <t>http://www.22fours.com</t>
  </si>
  <si>
    <t>45f677bf-a8b6-9024-4c31-7a3ae5cb90c5</t>
  </si>
  <si>
    <t>22 North Ltd</t>
  </si>
  <si>
    <t>http://www.22north.co.uk/</t>
  </si>
  <si>
    <t>e80f6536-4181-de94-4df9-628e50390ccf</t>
  </si>
  <si>
    <t>22 Words</t>
  </si>
  <si>
    <t>http://twentytwowords.com/</t>
  </si>
  <si>
    <t>0084156f-cfed-c173-9f8f-bb38b7fb26e8</t>
  </si>
  <si>
    <t>22 Zebras Computer Repair and Virus Removal West Bloomfield Michigan</t>
  </si>
  <si>
    <t>http://22zebrascomputerrepair.com</t>
  </si>
  <si>
    <t>e3522e90-b72e-5c6b-35ea-5b7f24feeb35</t>
  </si>
  <si>
    <t>22@Barcelona</t>
  </si>
  <si>
    <t>http://www.22barcelona.com</t>
  </si>
  <si>
    <t>091783bf-5088-8ccd-afed-a634581ec702</t>
  </si>
  <si>
    <t>220 Marketing</t>
  </si>
  <si>
    <t>http://www.220marketing.com</t>
  </si>
  <si>
    <t>55a3f77e-642b-1f41-d0eb-b0e462a1a4cc</t>
  </si>
  <si>
    <t>220 Software</t>
  </si>
  <si>
    <t>http://www.220software.com</t>
  </si>
  <si>
    <t>4b8afd05-d0a8-349e-40fa-631a38fdd64e</t>
  </si>
  <si>
    <t>225AM</t>
  </si>
  <si>
    <t>http://225am.com</t>
  </si>
  <si>
    <t>b55c1f28-5615-662d-0c4b-39b459dae485</t>
  </si>
  <si>
    <t>228 BAIL</t>
  </si>
  <si>
    <t>http://www.vegasbailbondagency.com</t>
  </si>
  <si>
    <t>080b9bdf-4998-f14f-0c99-d041772cc8eb</t>
  </si>
  <si>
    <t>22Block Media</t>
  </si>
  <si>
    <t>http://22block.net</t>
  </si>
  <si>
    <t>2c3f222c-af27-b915-fd19-ac008cea7330</t>
  </si>
  <si>
    <t>22by4 Consulting Pvt Ltd</t>
  </si>
  <si>
    <t>http://www.22by4.com</t>
  </si>
  <si>
    <t>2b62c3ed-522a-cc7a-ccb0-a0e77d4260fb</t>
  </si>
  <si>
    <t>22cans</t>
  </si>
  <si>
    <t>http://www.22cans.com/</t>
  </si>
  <si>
    <t>629d709b-93a3-b921-886b-0acb3b913a52</t>
  </si>
  <si>
    <t>22CONNECT AG</t>
  </si>
  <si>
    <t>https://www.talentsconnect.com/</t>
  </si>
  <si>
    <t>35b77369-7fab-16ca-8470-c9d208f64419</t>
  </si>
  <si>
    <t>22frames</t>
  </si>
  <si>
    <t>http://www.22frames.com</t>
  </si>
  <si>
    <t>8a279391-d9ab-14c1-3c03-7f4df11cfa7a</t>
  </si>
  <si>
    <t>22learn, LLC</t>
  </si>
  <si>
    <t>http://www.22learn.com</t>
  </si>
  <si>
    <t>920c0b7d-d6c5-941a-ae1a-36c26b53e023</t>
  </si>
  <si>
    <t>22MILES</t>
  </si>
  <si>
    <t>http://www.22miles.com</t>
  </si>
  <si>
    <t>879f5bee-5780-e20f-77e4-f8cfc7567832</t>
  </si>
  <si>
    <t>22nd Century Group</t>
  </si>
  <si>
    <t>http://www.xxiicentury.com</t>
  </si>
  <si>
    <t>b76faebd-2e15-e46c-e798-3b7e471be34b</t>
  </si>
  <si>
    <t>22Plus Network</t>
  </si>
  <si>
    <t>http://22plus.net</t>
  </si>
  <si>
    <t>e3d67125-5e2b-13f3-ed80-990f88eec83a</t>
  </si>
  <si>
    <t>22Rey</t>
  </si>
  <si>
    <t>http://www.22rey.com</t>
  </si>
  <si>
    <t>c7c822d8-37e7-bf44-72c8-ed593bd7c3df</t>
  </si>
  <si>
    <t>22seeds</t>
  </si>
  <si>
    <t>http://www.22seeds.com</t>
  </si>
  <si>
    <t>835a65c5-41e2-ae42-f41b-03c27d0a5c09</t>
  </si>
  <si>
    <t>22Seven</t>
  </si>
  <si>
    <t>https://www.22seven.com</t>
  </si>
  <si>
    <t>25534edc-1027-0166-feeb-2d3f3e4a4479</t>
  </si>
  <si>
    <t>22Slides</t>
  </si>
  <si>
    <t>http://22slides.com</t>
  </si>
  <si>
    <t>9948cc5f-5d2f-1034-7efb-289a1206a61d</t>
  </si>
  <si>
    <t>22squared</t>
  </si>
  <si>
    <t>http://www.22squared.com</t>
  </si>
  <si>
    <t>cde89bfe-edff-029b-dd45-f024d9fe71b0</t>
  </si>
  <si>
    <t>22TechPark</t>
  </si>
  <si>
    <t>http://www.22techpark.com</t>
  </si>
  <si>
    <t>5d1c3745-d191-af48-1282-8279d6fbf81c</t>
  </si>
  <si>
    <t>22Touch</t>
  </si>
  <si>
    <t>http://www.22touch.com</t>
  </si>
  <si>
    <t>6a773921-7f52-06fc-fff1-ab2f84380aa3</t>
  </si>
  <si>
    <t>22tracks</t>
  </si>
  <si>
    <t>http://22tracks.com</t>
  </si>
  <si>
    <t>465f1255-79ff-4b4a-ba2f-4cdb558238d7</t>
  </si>
  <si>
    <t>23 de Enero</t>
  </si>
  <si>
    <t>http://www.agence-enero.fr</t>
  </si>
  <si>
    <t>da2e1680-9bf1-81ac-0b2c-55c09192bc99</t>
  </si>
  <si>
    <t>23 Divide LLC</t>
  </si>
  <si>
    <t>http://23divide.com</t>
  </si>
  <si>
    <t>0b5cdbca-57bb-7061-f60a-2adf9d54e22b</t>
  </si>
  <si>
    <t>23 Kazoos</t>
  </si>
  <si>
    <t>http://www.23kazoos.com</t>
  </si>
  <si>
    <t>0dead75b-a168-d685-0910-cc18cd876ccf</t>
  </si>
  <si>
    <t>23 Mile Fund</t>
  </si>
  <si>
    <t>http://www.23milefund.com</t>
  </si>
  <si>
    <t>15c5cc7c-e300-089b-4d86-bd824c5e875e</t>
  </si>
  <si>
    <t>23 Snaps Ltd</t>
  </si>
  <si>
    <t>http://www.23snaps.com</t>
  </si>
  <si>
    <t>49d18935-d516-f7da-a648-4d169d814c6f</t>
  </si>
  <si>
    <t>2313 Inc</t>
  </si>
  <si>
    <t>http://www.2313inc.com/</t>
  </si>
  <si>
    <t>65cbde85-c8f2-c2f2-74f8-1582a2f0d477</t>
  </si>
  <si>
    <t>2338 Technologies</t>
  </si>
  <si>
    <t>http://www.2338tech.com/</t>
  </si>
  <si>
    <t>891bb58f-a01d-6549-03c9-edc416eee6ca</t>
  </si>
  <si>
    <t>234 Digital Limited</t>
  </si>
  <si>
    <t>http://234digital.com/</t>
  </si>
  <si>
    <t>ae0674ea-8569-d725-173f-3827a6ed2b5c</t>
  </si>
  <si>
    <t>2344 Brands</t>
  </si>
  <si>
    <t>http://www.2344.co</t>
  </si>
  <si>
    <t>01086178-943f-7e5f-99df-5fa5f6def9e8</t>
  </si>
  <si>
    <t>2345.com</t>
  </si>
  <si>
    <t>http://www.2345.com</t>
  </si>
  <si>
    <t>f8e1d553-fc25-242b-96fd-b45a0644ec2a</t>
  </si>
  <si>
    <t>2359 Media</t>
  </si>
  <si>
    <t>http://www.2359media.com</t>
  </si>
  <si>
    <t>60a9008b-8286-c38a-4ac9-b0306039d84f</t>
  </si>
  <si>
    <t>236.com</t>
  </si>
  <si>
    <t>https://www.236.com</t>
  </si>
  <si>
    <t>f34dbdd8-e03e-0664-6be5-1a73c38595b0</t>
  </si>
  <si>
    <t>23ABC Bakersfield</t>
  </si>
  <si>
    <t>http://www.turnto23.com</t>
  </si>
  <si>
    <t>f93d65c7-11da-f085-0bdd-d54510f77a41</t>
  </si>
  <si>
    <t>23andMe</t>
  </si>
  <si>
    <t>http://23andme.com</t>
  </si>
  <si>
    <t>f1a505a1-2304-217c-df00-e8d2fb2c8852</t>
  </si>
  <si>
    <t>23insights</t>
  </si>
  <si>
    <t>https://www.23insights.com/</t>
  </si>
  <si>
    <t>6446e5d0-68b2-ce4b-1caa-8ab753615141</t>
  </si>
  <si>
    <t>23MET</t>
  </si>
  <si>
    <t>http://23met.ru</t>
  </si>
  <si>
    <t>e0e03a4f-d1cd-8505-bd38-b5800bc7b9ac</t>
  </si>
  <si>
    <t>23numbers GmbH</t>
  </si>
  <si>
    <t>https://23numbers.net</t>
  </si>
  <si>
    <t>d0e809bc-a100-1aec-f698-7813f186c370</t>
  </si>
  <si>
    <t>23press</t>
  </si>
  <si>
    <t>http://www.23press.com</t>
  </si>
  <si>
    <t>c51341cb-4d02-8e5e-fadf-1bd55b364e49</t>
  </si>
  <si>
    <t>23rd Street Productions Group</t>
  </si>
  <si>
    <t>http://multiply.com/mail/updates/sircracker/2#_mainfilter</t>
  </si>
  <si>
    <t>f70637b4-6ad5-220e-7f2a-78c23ffb4ddc</t>
  </si>
  <si>
    <t>23rd Studios</t>
  </si>
  <si>
    <t>http://www.23rdstudios.com/</t>
  </si>
  <si>
    <t>c63eae76-7ad8-8300-b375-9832e9113d53</t>
  </si>
  <si>
    <t>23Seed</t>
  </si>
  <si>
    <t>http://23seed.com/</t>
  </si>
  <si>
    <t>6b5b282c-0784-7f2b-ac2e-4602c83e7683</t>
  </si>
  <si>
    <t>23Technology</t>
  </si>
  <si>
    <t>http://www.23technology.co.uk/</t>
  </si>
  <si>
    <t>483e69e4-de8f-b03e-1a7b-646cd22ab457</t>
  </si>
  <si>
    <t>23VIVI</t>
  </si>
  <si>
    <t>http://23vivi.com</t>
  </si>
  <si>
    <t>55be01ea-3fdc-1c61-5074-934794e8099a</t>
  </si>
  <si>
    <t>24 days 2 skinny</t>
  </si>
  <si>
    <t>http://24days2skinny.com/</t>
  </si>
  <si>
    <t>09f85169-7074-a859-8382-97be68c5047d</t>
  </si>
  <si>
    <t>24 Haymarket</t>
  </si>
  <si>
    <t>http://24haymarket.com/</t>
  </si>
  <si>
    <t>e3a96d88-7da4-23d6-0e1d-7068e2307a9a</t>
  </si>
  <si>
    <t>24 Hour Addiction</t>
  </si>
  <si>
    <t>http://24houraddictionhelp.org</t>
  </si>
  <si>
    <t>a8a8aea1-4282-d33d-0d6b-f53d859a2c66</t>
  </si>
  <si>
    <t>24 Hour Data</t>
  </si>
  <si>
    <t>http://www.24hourdata.com/dallas-data-recovery</t>
  </si>
  <si>
    <t>062f0e14-2266-9389-b8c3-029b36715c1c</t>
  </si>
  <si>
    <t>24 Hour Fitness</t>
  </si>
  <si>
    <t>http://www.24hourfitness.com/</t>
  </si>
  <si>
    <t>125718fd-9ec1-d579-5bd7-6e045ef94c0a</t>
  </si>
  <si>
    <t>24 HOUR MAYTAG LAUNDRY</t>
  </si>
  <si>
    <t>http://www.24hourmaytag.com</t>
  </si>
  <si>
    <t>12fdb384-52f5-9246-268a-c4484867b5a5</t>
  </si>
  <si>
    <t>24 Hour Merchandise</t>
  </si>
  <si>
    <t>http://24hourmerchandise.com.au/</t>
  </si>
  <si>
    <t>dcb6ed3e-97f2-9e26-947d-9bbeca681a4a</t>
  </si>
  <si>
    <t>24 Hour Pro Muscle Gym</t>
  </si>
  <si>
    <t>http://24hourpromusclegym.com</t>
  </si>
  <si>
    <t>bdf4fa7a-4833-e341-c266-fef8fc193b2c</t>
  </si>
  <si>
    <t>24 hrs Flood Rescue Hollywood</t>
  </si>
  <si>
    <t>http://hollywoodwaterdamage.com</t>
  </si>
  <si>
    <t>6fe99ac5-e818-9926-2a41-a5af6808c7ec</t>
  </si>
  <si>
    <t>24 hrs Flood Rescue Santa Monica</t>
  </si>
  <si>
    <t>http://www.santamonicacawaterdamage.com</t>
  </si>
  <si>
    <t>fbd887a3-3666-8e44-1257-0fd7249a1751</t>
  </si>
  <si>
    <t>24 Media Network</t>
  </si>
  <si>
    <t>http://nyheter24.se</t>
  </si>
  <si>
    <t>29b93b93-355e-de60-ce23-84a29cea18d6</t>
  </si>
  <si>
    <t>24 Proof</t>
  </si>
  <si>
    <t>http://www.24proof.com</t>
  </si>
  <si>
    <t>7de09b5a-9de8-ca11-bf85-dab5fa464087</t>
  </si>
  <si>
    <t>24 Seven Insurance</t>
  </si>
  <si>
    <t>http://www.24seveninsurance.com</t>
  </si>
  <si>
    <t>de324de4-6a0a-f9f5-2e30-c092956d292c</t>
  </si>
  <si>
    <t>24 Storage</t>
  </si>
  <si>
    <t>https://24storage.se/</t>
  </si>
  <si>
    <t>bcab5c08-b9ff-1bed-8e79-3d43be5312a1</t>
  </si>
  <si>
    <t>24 Urban</t>
  </si>
  <si>
    <t>http://24urban.com</t>
  </si>
  <si>
    <t>8c04caec-3250-844d-057d-501f0a9daa1b</t>
  </si>
  <si>
    <t>24 ways</t>
  </si>
  <si>
    <t>http://24ways.org</t>
  </si>
  <si>
    <t>0fbfc700-e400-af04-81f5-ad3f6cd66ba4</t>
  </si>
  <si>
    <t>24-7 Co.,Ltd.</t>
  </si>
  <si>
    <t>http://24-7.co.jp</t>
  </si>
  <si>
    <t>2800d527-e514-50b3-375a-aeab08548357</t>
  </si>
  <si>
    <t>24-7 Entertainment GmbH</t>
  </si>
  <si>
    <t>http://247entertainment.com/</t>
  </si>
  <si>
    <t>32aa2e0b-6e93-e9f1-e7b7-79d7d39a5145</t>
  </si>
  <si>
    <t>24-7 Press Release Newswire</t>
  </si>
  <si>
    <t>http://www.24-7pressrelease.com</t>
  </si>
  <si>
    <t>f2ff8686-a4a7-bd02-4fd1-ea42307294b2</t>
  </si>
  <si>
    <t>24-Rapid Response Service</t>
  </si>
  <si>
    <t>http://www.24-rapidresponse.com</t>
  </si>
  <si>
    <t>fbf1beb7-7771-7763-d578-9047efd2221d</t>
  </si>
  <si>
    <t>24.com</t>
  </si>
  <si>
    <t>http://www.24.com/</t>
  </si>
  <si>
    <t>accb87ba-466f-2ef4-6aef-b6e978c9d885</t>
  </si>
  <si>
    <t>24.hu</t>
  </si>
  <si>
    <t>http://24.hu</t>
  </si>
  <si>
    <t>63e057be-5d06-2698-f6f7-015ab9b30ac0</t>
  </si>
  <si>
    <t>24/7 apps</t>
  </si>
  <si>
    <t>http://24-7.motionx.com</t>
  </si>
  <si>
    <t>a830138a-ce98-979d-1100-9c9e59e5f645</t>
  </si>
  <si>
    <t>24/7 Card</t>
  </si>
  <si>
    <t>http://www.247card.com</t>
  </si>
  <si>
    <t>81e4dab5-6ccd-ca2a-a35c-c4be54880274</t>
  </si>
  <si>
    <t>24/7 Crypto News</t>
  </si>
  <si>
    <t>http://247cryptonews.com/</t>
  </si>
  <si>
    <t>bed20da3-f944-2804-68d1-5553daa1cc21</t>
  </si>
  <si>
    <t>24/7 Gift Cards</t>
  </si>
  <si>
    <t>http://www.247giftcards.com</t>
  </si>
  <si>
    <t>efcff918-4dae-d114-f50a-1544aa08428e</t>
  </si>
  <si>
    <t>24/7 Media</t>
  </si>
  <si>
    <t>http://www.247media.com</t>
  </si>
  <si>
    <t>874ef91a-c845-69c0-dd9b-bd76415c75a6</t>
  </si>
  <si>
    <t>24/7 Office Hours</t>
  </si>
  <si>
    <t>http://www.247officehours.com</t>
  </si>
  <si>
    <t>63f0dbdc-4421-08b6-e58b-a149371e20f5</t>
  </si>
  <si>
    <t>24/7 Organics</t>
  </si>
  <si>
    <t>https://www.247organics.com</t>
  </si>
  <si>
    <t>3c36dcc2-d47f-6358-bd23-5cf31174d48e</t>
  </si>
  <si>
    <t>24/7 Plumbers</t>
  </si>
  <si>
    <t>http://www.kensington-plumbers-sw7.co.uk</t>
  </si>
  <si>
    <t>d905c319-3996-1b51-6985-4b0e7e090a5c</t>
  </si>
  <si>
    <t>24/7 Plumbing and Heating Ltd</t>
  </si>
  <si>
    <t>http://www.gasengineerinletchworth.co.uk</t>
  </si>
  <si>
    <t>a46012c4-3ff2-e958-9551-2e5ff7968ecb</t>
  </si>
  <si>
    <t>24/7 Super</t>
  </si>
  <si>
    <t>http://247super.com</t>
  </si>
  <si>
    <t>fa1790ba-8457-d7a3-348a-35a076a558ed</t>
  </si>
  <si>
    <t>24/7 Teach</t>
  </si>
  <si>
    <t>http://247teach.org/</t>
  </si>
  <si>
    <t>85f62794-8a37-c452-be60-90f301209f06</t>
  </si>
  <si>
    <t>24/7 Technology</t>
  </si>
  <si>
    <t>http://www.247technology.com/</t>
  </si>
  <si>
    <t>2d6a5075-e247-fd37-be01-6172a24ae6bc</t>
  </si>
  <si>
    <t>24/7 Travel Insurance</t>
  </si>
  <si>
    <t>http://www.247travelinsurance.co.uk/</t>
  </si>
  <si>
    <t>0c205728-20ff-13c2-91ee-6e45ae58c67c</t>
  </si>
  <si>
    <t>24/7 TUTOR</t>
  </si>
  <si>
    <t>http://www.247tutor.com</t>
  </si>
  <si>
    <t>5ebcc983-abb2-96e7-f504-962c0a8b7a8c</t>
  </si>
  <si>
    <t>24/7 Venues</t>
  </si>
  <si>
    <t>http://247venues.com</t>
  </si>
  <si>
    <t>75c15f56-af9c-bb17-c9e3-82d6ed07659f</t>
  </si>
  <si>
    <t>24/7 Wall St.</t>
  </si>
  <si>
    <t>http://247wallst.com/</t>
  </si>
  <si>
    <t>8e15ebc0-ea06-b035-3038-a20f40aaa0fb</t>
  </si>
  <si>
    <t>24/Savvy</t>
  </si>
  <si>
    <t>http://24savvy.com/</t>
  </si>
  <si>
    <t>89af210a-cbaa-0d6c-ca95-91bfae4c3ef9</t>
  </si>
  <si>
    <t>245friends</t>
  </si>
  <si>
    <t>http://245friends.com/</t>
  </si>
  <si>
    <t>85389096-1fb4-8a68-73d5-cfb044bea7a1</t>
  </si>
  <si>
    <t>246 Nii Yung Lock</t>
  </si>
  <si>
    <t>http://24-lock.com/</t>
  </si>
  <si>
    <t>c90f97da-2306-4d8b-2d18-2f6a2b9ff86a</t>
  </si>
  <si>
    <t>247 Customer.com</t>
  </si>
  <si>
    <t>https://www.customer.com</t>
  </si>
  <si>
    <t>56f691a6-fef6-68d9-22db-91b70dd74d57</t>
  </si>
  <si>
    <t>247 Fixers Ìâå¨</t>
  </si>
  <si>
    <t>http://www.247fixers.com</t>
  </si>
  <si>
    <t>8f34177c-204b-162e-1b3f-b8a4af02431d</t>
  </si>
  <si>
    <t>247 Information Technology</t>
  </si>
  <si>
    <t>http://www.mediabris.com</t>
  </si>
  <si>
    <t>52ccc3ca-f1c1-ea13-9950-33fa9175d639</t>
  </si>
  <si>
    <t>247 INVEST</t>
  </si>
  <si>
    <t>http://www.247invest.net/</t>
  </si>
  <si>
    <t>d1a1dfa9-0fc3-4e11-e664-223fd175aa41</t>
  </si>
  <si>
    <t>247 Realmedia UK</t>
  </si>
  <si>
    <t>http://www.247media.fr</t>
  </si>
  <si>
    <t>c499b2d5-8335-7ec9-f11b-ead3f09d70a1</t>
  </si>
  <si>
    <t>247 Sports</t>
  </si>
  <si>
    <t>http://247sports.com</t>
  </si>
  <si>
    <t>875772f6-870b-81b5-a951-83a59e42377a</t>
  </si>
  <si>
    <t>247 Taxiline</t>
  </si>
  <si>
    <t>http://247taxiline.com/</t>
  </si>
  <si>
    <t>c4cb0d4f-e89e-6272-3ba6-5e0c47aa0a22</t>
  </si>
  <si>
    <t>247 Techies</t>
  </si>
  <si>
    <t>http://www.247techies.com</t>
  </si>
  <si>
    <t>78d4b170-57be-d78f-059d-e0e6ee208691</t>
  </si>
  <si>
    <t>247 traffic</t>
  </si>
  <si>
    <t>http://www.247traffic.com</t>
  </si>
  <si>
    <t>3bfc7ca2-13fa-bb04-9e63-49b53eb748d6</t>
  </si>
  <si>
    <t>247boxingday</t>
  </si>
  <si>
    <t>http://247boxingday.com</t>
  </si>
  <si>
    <t>67d5af03-e6ab-d504-7fe9-36e6b8b01d3a</t>
  </si>
  <si>
    <t>247BusinessNews</t>
  </si>
  <si>
    <t>http://www.247businessnews.org/</t>
  </si>
  <si>
    <t>247b9f97-4815-b28c-7783-e7c62c26d2c9</t>
  </si>
  <si>
    <t>247CHATAGENTS</t>
  </si>
  <si>
    <t>http://www.247chatagents.com</t>
  </si>
  <si>
    <t>eb7d9520-7209-9fe0-9669-bb1560cee116</t>
  </si>
  <si>
    <t>247coachhire</t>
  </si>
  <si>
    <t>http://247coachhire.com</t>
  </si>
  <si>
    <t>8059abd4-6e14-50e0-e686-7d6483584a2e</t>
  </si>
  <si>
    <t>247EasyTravel.com</t>
  </si>
  <si>
    <t>http://www.247easytravel.com/</t>
  </si>
  <si>
    <t>3f774e3c-a8d6-8cf6-3339-5cbd8a5484ac</t>
  </si>
  <si>
    <t>247GRAD Labs GmbH</t>
  </si>
  <si>
    <t>http://www.247grad-connect.com</t>
  </si>
  <si>
    <t>c731465a-6edf-fd60-d7a3-50d57be24ddd</t>
  </si>
  <si>
    <t>247HRM</t>
  </si>
  <si>
    <t>https://www.247hrm.com/</t>
  </si>
  <si>
    <t>0711c079-7e87-942c-0c2f-7eda63068df4</t>
  </si>
  <si>
    <t>247KOREA</t>
  </si>
  <si>
    <t>http://24hour7.com/en/</t>
  </si>
  <si>
    <t>55eca73d-3329-4ab2-bf95-46c0b55ac779</t>
  </si>
  <si>
    <t>247meeting</t>
  </si>
  <si>
    <t>http://www.247meeting.com</t>
  </si>
  <si>
    <t>12959342-99f8-88a1-2b38-7264cb7224d2</t>
  </si>
  <si>
    <t>247PRO, Inc.</t>
  </si>
  <si>
    <t>http://www.247pro.com/</t>
  </si>
  <si>
    <t>5b8d06d0-6894-d5aa-8401-815136212dae</t>
  </si>
  <si>
    <t>247techsupport</t>
  </si>
  <si>
    <t>http://www.247techsupport.us</t>
  </si>
  <si>
    <t>ad660579-c05d-14ad-086f-baffea7d7375</t>
  </si>
  <si>
    <t>247Tickets</t>
  </si>
  <si>
    <t>http://247tickets.com</t>
  </si>
  <si>
    <t>72115275-e0f8-1521-82bc-d186d47b3aef</t>
  </si>
  <si>
    <t>247Transfer.com</t>
  </si>
  <si>
    <t>http://www.247transfer.com</t>
  </si>
  <si>
    <t>beba82e8-d480-66e6-17bd-daaee237887e</t>
  </si>
  <si>
    <t>247VirtualAssistant.com</t>
  </si>
  <si>
    <t>http://www.247virtualassistant.com</t>
  </si>
  <si>
    <t>db3e2ac8-c45e-c62f-fe29-5e834eb22ab3</t>
  </si>
  <si>
    <t>247Webpromotions</t>
  </si>
  <si>
    <t>http://www.247webpromotions.com</t>
  </si>
  <si>
    <t>5d5a93b0-2b06-f2de-6408-4c02fba382d7</t>
  </si>
  <si>
    <t>249Labs Inc</t>
  </si>
  <si>
    <t>http://249labs.com/</t>
  </si>
  <si>
    <t>9d56d6dd-6381-b475-8597-4f439f54d260</t>
  </si>
  <si>
    <t>249website.com</t>
  </si>
  <si>
    <t>http://www.249website.com</t>
  </si>
  <si>
    <t>8e7431c9-d3a2-f278-212f-a91ac439e2ab</t>
  </si>
  <si>
    <t>24Access</t>
  </si>
  <si>
    <t>http://www.24access.com</t>
  </si>
  <si>
    <t>111998a1-34ef-a602-5594-4dabaf74d74b</t>
  </si>
  <si>
    <t>24Adverts</t>
  </si>
  <si>
    <t>http://www.24adverts.pk</t>
  </si>
  <si>
    <t>f47c2cd8-8f72-4fa4-a3b5-2f56cbd1256e</t>
  </si>
  <si>
    <t>24AM STUDIOS Pvt. Ltd.</t>
  </si>
  <si>
    <t>http://www.24amstudios.com</t>
  </si>
  <si>
    <t>3b6352b6-160d-16d7-9e63-a29b48b593bf</t>
  </si>
  <si>
    <t>24Biz.Biz</t>
  </si>
  <si>
    <t>http://24biz.biz</t>
  </si>
  <si>
    <t>8e72d15e-6e77-0b75-719d-cf811d449e34</t>
  </si>
  <si>
    <t>24by7 Publishing</t>
  </si>
  <si>
    <t>http://24by7publishing.com</t>
  </si>
  <si>
    <t>143b71ff-1870-0af9-1e81-325bd94a7a3c</t>
  </si>
  <si>
    <t>24by7greetings.com</t>
  </si>
  <si>
    <t>http://www.24by7greetings.com</t>
  </si>
  <si>
    <t>1aea56fd-63ca-9e11-725e-b13936196737</t>
  </si>
  <si>
    <t>24COMS</t>
  </si>
  <si>
    <t>https://www.24coms.com/</t>
  </si>
  <si>
    <t>c52e805f-5010-1314-7512-d5660f9ecd71</t>
  </si>
  <si>
    <t>24Daydeals</t>
  </si>
  <si>
    <t>http://www.24daydeals.com</t>
  </si>
  <si>
    <t>9ea35c51-7b75-a984-95ed-8f1fd9fbda0b</t>
  </si>
  <si>
    <t>24developers</t>
  </si>
  <si>
    <t>http://www.24developers.com/</t>
  </si>
  <si>
    <t>81f0f125-4160-f575-b55b-e47bccd9903d</t>
  </si>
  <si>
    <t>24diamonds.com</t>
  </si>
  <si>
    <t>http://www.24diamonds.com</t>
  </si>
  <si>
    <t>87519731-7ad0-8da5-f63c-e1250a98b4dd</t>
  </si>
  <si>
    <t>24Dientes</t>
  </si>
  <si>
    <t>http://www.24dientes.com</t>
  </si>
  <si>
    <t>61bba8ff-1ff1-f3c2-32a7-5647e4fc80bf</t>
  </si>
  <si>
    <t>24drivers</t>
  </si>
  <si>
    <t>http://www.24drivers.com/</t>
  </si>
  <si>
    <t>58166819-9c36-c556-491a-c8ce7a083e98</t>
  </si>
  <si>
    <t>24fab</t>
  </si>
  <si>
    <t>https://www.24fab.com/</t>
  </si>
  <si>
    <t>5debd3d0-bff3-129e-835d-c2f8ccb23007</t>
  </si>
  <si>
    <t>24Faster.com</t>
  </si>
  <si>
    <t>http://24faster.com/</t>
  </si>
  <si>
    <t>d856ae77-f432-99a7-e519-0887108d13be</t>
  </si>
  <si>
    <t>24Fundraiser.com</t>
  </si>
  <si>
    <t>http://www.24fundraiser.com</t>
  </si>
  <si>
    <t>6bab3d01-3f84-83c4-5cca-36162a74f203</t>
  </si>
  <si>
    <t>24h-buy</t>
  </si>
  <si>
    <t>http://www.24h-buy.com</t>
  </si>
  <si>
    <t>22ad4add-01e4-2ca6-e805-4f9474afa155</t>
  </si>
  <si>
    <t>24h00</t>
  </si>
  <si>
    <t>http://24h00.fr</t>
  </si>
  <si>
    <t>e5a9d7a8-1a16-8976-5886-b572113055a9</t>
  </si>
  <si>
    <t>24hae</t>
  </si>
  <si>
    <t>http://24h.ae/</t>
  </si>
  <si>
    <t>b011925f-4b8c-c702-ab19-786ce46142b7</t>
  </si>
  <si>
    <t>24Halal</t>
  </si>
  <si>
    <t>http://24halal.com/</t>
  </si>
  <si>
    <t>93f60073-1aaa-b7af-b3fa-d39b802670cb</t>
  </si>
  <si>
    <t>24hourlondon</t>
  </si>
  <si>
    <t>http://24hourlondon.co.uk/</t>
  </si>
  <si>
    <t>bbb3b718-4c4d-7fbc-a79e-f14db3d8769d</t>
  </si>
  <si>
    <t>24i</t>
  </si>
  <si>
    <t>http://www.24i.com/</t>
  </si>
  <si>
    <t>0b822ea9-0af2-50c6-5464-937b54b32f18</t>
  </si>
  <si>
    <t>24kt Studios</t>
  </si>
  <si>
    <t>http://24ktstudios.com</t>
  </si>
  <si>
    <t>24cb743d-5310-7685-2957-36bc51eb4a76</t>
  </si>
  <si>
    <t>24liveblog</t>
  </si>
  <si>
    <t>http://www.24liveblog.com/</t>
  </si>
  <si>
    <t>0112b68d-6b75-8007-4b9d-97bd478391c3</t>
  </si>
  <si>
    <t>24M Technologies</t>
  </si>
  <si>
    <t>http://24-m.com</t>
  </si>
  <si>
    <t>e0e5700c-56d1-8ee7-8afd-fab45455ca39</t>
  </si>
  <si>
    <t>24MarketReports</t>
  </si>
  <si>
    <t>https://www.24marketreports.com</t>
  </si>
  <si>
    <t>cc9a859b-6d3e-69bd-03e2-ae981b8d3205</t>
  </si>
  <si>
    <t>24MAS</t>
  </si>
  <si>
    <t>http://www.24mas.com</t>
  </si>
  <si>
    <t>b13e4f63-03c5-843e-be5f-ffb59d018064</t>
  </si>
  <si>
    <t>24me</t>
  </si>
  <si>
    <t>http://www.twentyfour.me</t>
  </si>
  <si>
    <t>45abf65a-fe05-d39a-03ba-bbe94eaba150</t>
  </si>
  <si>
    <t>24medsonline.com</t>
  </si>
  <si>
    <t>http://www.24medsonline.com/</t>
  </si>
  <si>
    <t>411c6642-5146-a740-f24a-62181a58cab1</t>
  </si>
  <si>
    <t>24Notion</t>
  </si>
  <si>
    <t>http://24notion.tv/</t>
  </si>
  <si>
    <t>7986d86f-8f34-87af-f204-902500c51446</t>
  </si>
  <si>
    <t>24nxt</t>
  </si>
  <si>
    <t>http://www.24nxt.com</t>
  </si>
  <si>
    <t>efacae1e-79a9-707b-15ce-a0c286051cb4</t>
  </si>
  <si>
    <t>24option - Binary Options Trading</t>
  </si>
  <si>
    <t>https://www.24option.com</t>
  </si>
  <si>
    <t>6b48d896-a701-4817-148a-01a599d50619</t>
  </si>
  <si>
    <t>24Option Trading</t>
  </si>
  <si>
    <t>http://www.nonstopoption.com</t>
  </si>
  <si>
    <t>cf93bd6d-54a9-178c-14eb-893ec9c61214</t>
  </si>
  <si>
    <t>24PageBooks</t>
  </si>
  <si>
    <t>http://24pagebooks.com</t>
  </si>
  <si>
    <t>6f011f05-b34b-19c4-9d24-c1c9031eff16</t>
  </si>
  <si>
    <t>24print</t>
  </si>
  <si>
    <t>http://24print.ru/</t>
  </si>
  <si>
    <t>f21f2208-b574-bff0-cade-c7439b8573e0</t>
  </si>
  <si>
    <t>24referral</t>
  </si>
  <si>
    <t>https://24referral.com</t>
  </si>
  <si>
    <t>dd16a2f3-2cec-48a8-0935-6988ac25409a</t>
  </si>
  <si>
    <t>24RISE - BY GURVITS</t>
  </si>
  <si>
    <t>http://www.24rise.com</t>
  </si>
  <si>
    <t>f0682fb3-1348-dcd9-7496-17df5bdace4b</t>
  </si>
  <si>
    <t>24sessions</t>
  </si>
  <si>
    <t>http://24sessions.com</t>
  </si>
  <si>
    <t>d1dbebc7-1995-e4a6-34cd-6ba5404521d6</t>
  </si>
  <si>
    <t>24Seven Commerce, LLC</t>
  </si>
  <si>
    <t>http://www.24sevencommerce.com</t>
  </si>
  <si>
    <t>28ec4414-0dff-60a8-f582-b74f623f2da6</t>
  </si>
  <si>
    <t>24SevenOffice</t>
  </si>
  <si>
    <t>http://24sevenoffice.com</t>
  </si>
  <si>
    <t>7d327510-a4f7-ed14-fc27-852cf3f7f31c</t>
  </si>
  <si>
    <t>24SHELLS</t>
  </si>
  <si>
    <t>https://www.24shells.net/</t>
  </si>
  <si>
    <t>3cb13625-a237-a136-8191-648d7b5e4430</t>
  </si>
  <si>
    <t>24shots</t>
  </si>
  <si>
    <t>http://www.24shots.com/</t>
  </si>
  <si>
    <t>b1134d5d-f141-dcae-2a58-779682d7b453</t>
  </si>
  <si>
    <t>24Slides</t>
  </si>
  <si>
    <t>https://24slides.com/</t>
  </si>
  <si>
    <t>71545354-2337-744a-f0d9-647780c814fe</t>
  </si>
  <si>
    <t>24Symbols</t>
  </si>
  <si>
    <t>http://www.24symbols.com</t>
  </si>
  <si>
    <t>0f61bb09-9a78-cc86-9d5a-eba0a97ce895</t>
  </si>
  <si>
    <t>24TelAviv.com Short Term Rentals</t>
  </si>
  <si>
    <t>http://24telaviv.com</t>
  </si>
  <si>
    <t>531b7828-1c16-300c-d6b8-baaf9ce6716b</t>
  </si>
  <si>
    <t>24th Marine Expeditionary Unit</t>
  </si>
  <si>
    <t>http://www.24thmeu.marines.mil</t>
  </si>
  <si>
    <t>35474be5-16c3-5da7-6c53-f8af3b46b23f</t>
  </si>
  <si>
    <t>24tidy</t>
  </si>
  <si>
    <t>http://24tidy.com</t>
  </si>
  <si>
    <t>8989043d-ae39-7eea-568b-0416504d7c52</t>
  </si>
  <si>
    <t>24translate</t>
  </si>
  <si>
    <t>http://www.24translate.de</t>
  </si>
  <si>
    <t>33a8aba2-3587-b25f-eeaf-81a10644dd7a</t>
  </si>
  <si>
    <t>24tru, Inc</t>
  </si>
  <si>
    <t>http://www.24tru.com/</t>
  </si>
  <si>
    <t>c504c4d2-0328-7818-c6ca-24e6aa2053ff</t>
  </si>
  <si>
    <t>24Update</t>
  </si>
  <si>
    <t>http://www.24update.com</t>
  </si>
  <si>
    <t>a3ed3908-e996-5746-f51d-917db90dbf53</t>
  </si>
  <si>
    <t>24Wave</t>
  </si>
  <si>
    <t>http://www.24wave.com/</t>
  </si>
  <si>
    <t>601b849c-cf99-2276-050c-dfa5e854f34e</t>
  </si>
  <si>
    <t>24writers</t>
  </si>
  <si>
    <t>http://24writers.com/</t>
  </si>
  <si>
    <t>6a08c9a6-5d8a-c419-83c6-d006560a2d5e</t>
  </si>
  <si>
    <t>24x7 BPO Services</t>
  </si>
  <si>
    <t>http://24x7bposervices.com/</t>
  </si>
  <si>
    <t>43288081-5f9d-68c5-2150-7adb6716f402</t>
  </si>
  <si>
    <t>24x7 Internet Technologies Pvt. Ltd.</t>
  </si>
  <si>
    <t>http://www.24x7itpl.com</t>
  </si>
  <si>
    <t>95c36e73-fac1-45e9-1319-f4ee0f0d6d6e</t>
  </si>
  <si>
    <t>24x7 Learning</t>
  </si>
  <si>
    <t>http://www.24x7learning.com</t>
  </si>
  <si>
    <t>ebbc0ca9-e658-e9ad-0d97-8869fa51b0d9</t>
  </si>
  <si>
    <t>24x7 Pest Control</t>
  </si>
  <si>
    <t>http://24x7pestcontrol.in</t>
  </si>
  <si>
    <t>ded041d2-ee9e-cdd1-1f27-efff5b154c84</t>
  </si>
  <si>
    <t>24x7 Saas</t>
  </si>
  <si>
    <t>http://www.24x7saas.com/</t>
  </si>
  <si>
    <t>fdf24de0-5879-1448-5ffe-ba02346a81b1</t>
  </si>
  <si>
    <t>24x7 Server Management</t>
  </si>
  <si>
    <t>http://www.24x7servermanagement.com</t>
  </si>
  <si>
    <t>2901a05e-bc1e-22e1-2fc5-87dade181389</t>
  </si>
  <si>
    <t>24x7assignmenthelp.com</t>
  </si>
  <si>
    <t>http://www.24x7assignmenthelp.com</t>
  </si>
  <si>
    <t>8f0008af-2a7f-6705-2a3b-5d1ca4237d1b</t>
  </si>
  <si>
    <t>24x7digital</t>
  </si>
  <si>
    <t>http://www.24x7digital.com</t>
  </si>
  <si>
    <t>4b7c84aa-7fd2-cee1-31cb-ace47d5be199</t>
  </si>
  <si>
    <t>24x7editing</t>
  </si>
  <si>
    <t>http://www.24x7editing.com/</t>
  </si>
  <si>
    <t>c66709f6-f112-63c6-f1b3-d90fd1273350</t>
  </si>
  <si>
    <t>24x7forexsignals.com By Profit Forex Signals</t>
  </si>
  <si>
    <t>http://24x7forexsignals.com</t>
  </si>
  <si>
    <t>b1e9d3fb-3238-b97c-06af-7795b7e3ef21</t>
  </si>
  <si>
    <t>24x7serversupport.com</t>
  </si>
  <si>
    <t>http://www.24x7serversupport.com/</t>
  </si>
  <si>
    <t>c596291f-a1f5-c2d6-d60d-89c3e69bae60</t>
  </si>
  <si>
    <t>25 Pixels Media</t>
  </si>
  <si>
    <t>http://www.25pixels.com</t>
  </si>
  <si>
    <t>d4bb834f-b6fb-09f4-7f72-f4c04f5ca148</t>
  </si>
  <si>
    <t>2500 Bachman Ventures</t>
  </si>
  <si>
    <t>http://www.2500bachmanventures.com/</t>
  </si>
  <si>
    <t>3780cea7-f05f-f601-395d-b5fab9d405b9</t>
  </si>
  <si>
    <t>250K Salary</t>
  </si>
  <si>
    <t>http://www.250ksalary.com</t>
  </si>
  <si>
    <t>3cc40cb0-8f20-5dfb-2215-f8eb25a99392</t>
  </si>
  <si>
    <t>250ok</t>
  </si>
  <si>
    <t>http://250ok.com</t>
  </si>
  <si>
    <t>c7dbaabc-fe22-cac6-40cb-7503bdc74560</t>
  </si>
  <si>
    <t>251 Communications</t>
  </si>
  <si>
    <t>http://www.251communications.com/</t>
  </si>
  <si>
    <t>7bfed454-609f-8aad-cb05-6f7621cbd2be</t>
  </si>
  <si>
    <t>2525 Ventures BV</t>
  </si>
  <si>
    <t>https://www.2525.ventures</t>
  </si>
  <si>
    <t>98365e20-c93b-f3b2-831a-94409aaf138d</t>
  </si>
  <si>
    <t>254events</t>
  </si>
  <si>
    <t>http://254events.co.ke</t>
  </si>
  <si>
    <t>56de74dc-0840-6536-60f6-726b34a33272</t>
  </si>
  <si>
    <t>256BIT</t>
  </si>
  <si>
    <t>http://www.256bit.com.br</t>
  </si>
  <si>
    <t>9a4252b0-0ea9-bfed-af17-d6523f5287e9</t>
  </si>
  <si>
    <t>256ideas</t>
  </si>
  <si>
    <t>http://www.256ideas.com</t>
  </si>
  <si>
    <t>3cf1b677-c1d7-057c-d315-99d9fd7d3afc</t>
  </si>
  <si>
    <t>25c</t>
  </si>
  <si>
    <t>http://25c.com</t>
  </si>
  <si>
    <t>cc1e87b6-4c81-c5ee-5f03-b34379fc6c7f</t>
  </si>
  <si>
    <t>25dev</t>
  </si>
  <si>
    <t>http://www.25dev.net</t>
  </si>
  <si>
    <t>c0d363f9-2ade-82ab-bafa-9f52c2b768d2</t>
  </si>
  <si>
    <t>25eight</t>
  </si>
  <si>
    <t>http://25eightsoftware.com</t>
  </si>
  <si>
    <t>b1bb3219-fe41-ce4d-5243-878221074e32</t>
  </si>
  <si>
    <t>25fifteen</t>
  </si>
  <si>
    <t>http://25fifteen.com</t>
  </si>
  <si>
    <t>3f7e93eb-f6c8-c7ed-175f-fd32772c2d77</t>
  </si>
  <si>
    <t>25hours Hotels</t>
  </si>
  <si>
    <t>https://www.25hours-hotels.com/</t>
  </si>
  <si>
    <t>f4c0139e-d4a4-f19b-222f-d057f3f7b7db</t>
  </si>
  <si>
    <t>25K Startups</t>
  </si>
  <si>
    <t>http://www.25kstartups.com</t>
  </si>
  <si>
    <t>63ed8284-e19a-93fe-5503-7751bcfca55b</t>
  </si>
  <si>
    <t>25th Floor Design BÌÄå_ro</t>
  </si>
  <si>
    <t>http://www.25thfloor.com</t>
  </si>
  <si>
    <t>1e309937-3bde-6a13-13b6-098d3f370eaf</t>
  </si>
  <si>
    <t>25th Street Automotive</t>
  </si>
  <si>
    <t>http://25thstreetautomotive.com/</t>
  </si>
  <si>
    <t>51d02eec-7552-4d76-1aa5-6f3266e28744</t>
  </si>
  <si>
    <t>25Trends</t>
  </si>
  <si>
    <t>http://25trends.me</t>
  </si>
  <si>
    <t>64c5dc2b-8720-0fae-b6ae-3ccbe9b137cd</t>
  </si>
  <si>
    <t>26 Plays</t>
  </si>
  <si>
    <t>http://www.26plays.com</t>
  </si>
  <si>
    <t>afe46874-3110-7c55-8d24-c5edf275648e</t>
  </si>
  <si>
    <t>2600 Magazine</t>
  </si>
  <si>
    <t>http://2600.com/</t>
  </si>
  <si>
    <t>1666d18c-136f-12bf-76c4-d096de9d919d</t>
  </si>
  <si>
    <t>2600Hz</t>
  </si>
  <si>
    <t>http://www.2600hz.com</t>
  </si>
  <si>
    <t>0fb5fe4e-2dfc-ecc1-ec7c-7fbb01001112</t>
  </si>
  <si>
    <t>263 Mobile Communications</t>
  </si>
  <si>
    <t>http://www.263mobile.net/</t>
  </si>
  <si>
    <t>bdf7aaba-ecf2-9fb1-5272-13c648b420d0</t>
  </si>
  <si>
    <t>263.com</t>
  </si>
  <si>
    <t>https://www.263.com</t>
  </si>
  <si>
    <t>07d4f1d8-0715-357d-6c20-a8739643c036</t>
  </si>
  <si>
    <t>265 Network</t>
  </si>
  <si>
    <t>http://www.265.com</t>
  </si>
  <si>
    <t>e144b3f2-6cc1-fa97-4521-52a8a43ae24b</t>
  </si>
  <si>
    <t>26ES222.com</t>
  </si>
  <si>
    <t>http://26es222.com</t>
  </si>
  <si>
    <t>527c4dbc-61de-0cf1-7c30-cfd04a6c91aa</t>
  </si>
  <si>
    <t>26MGMT</t>
  </si>
  <si>
    <t>http://www.26mgmt.com/</t>
  </si>
  <si>
    <t>43f17765-6aa9-3a4a-240b-f6ad0da56090</t>
  </si>
  <si>
    <t>27 bards</t>
  </si>
  <si>
    <t>http://27bards.com</t>
  </si>
  <si>
    <t>40d8d076-df13-4841-6202-9389201bb1fa</t>
  </si>
  <si>
    <t>27 Perry</t>
  </si>
  <si>
    <t>http://www.27perry.com</t>
  </si>
  <si>
    <t>e43708a8-2ee0-aa6a-65a3-e3cc3e9aa9cd</t>
  </si>
  <si>
    <t>27 Rabbits</t>
  </si>
  <si>
    <t>http://27rabbits.com/</t>
  </si>
  <si>
    <t>f4cafa2a-8092-3aa9-eda1-9aca27534476</t>
  </si>
  <si>
    <t>27-7 Secured Board Up</t>
  </si>
  <si>
    <t>http://www.24-7securedboardup.com</t>
  </si>
  <si>
    <t>858d409d-a0a7-5271-d569-d643b44f16d7</t>
  </si>
  <si>
    <t>270 Strategies</t>
  </si>
  <si>
    <t>http://www.270strategies.com/</t>
  </si>
  <si>
    <t>e9e8f5da-ad6d-e865-9600-14b94db41387</t>
  </si>
  <si>
    <t>270toWin</t>
  </si>
  <si>
    <t>http://www.270towin.com/</t>
  </si>
  <si>
    <t>4d0e3a89-2f9c-9cda-8c65-26f507f7a73d</t>
  </si>
  <si>
    <t>27Dinner</t>
  </si>
  <si>
    <t>http://27dinner.com/</t>
  </si>
  <si>
    <t>de59085c-d0e3-dcfb-2308-ecb1d422ca0a</t>
  </si>
  <si>
    <t>27faces</t>
  </si>
  <si>
    <t>http://27faces.com/</t>
  </si>
  <si>
    <t>e4257ccf-f7ee-bd3a-5935-5c81636e7838</t>
  </si>
  <si>
    <t>27Pivots</t>
  </si>
  <si>
    <t>http://27pivots.com/</t>
  </si>
  <si>
    <t>83d27d23-6c23-80fd-0d73-03ace74b1bfb</t>
  </si>
  <si>
    <t>27rooms</t>
  </si>
  <si>
    <t>http://27rooms.com</t>
  </si>
  <si>
    <t>d86f7a5e-661f-9d6e-d80b-4f0bad28247d</t>
  </si>
  <si>
    <t>28 Circles LLC</t>
  </si>
  <si>
    <t>http://28circles.com</t>
  </si>
  <si>
    <t>c8d33429-c426-6cb3-7e3b-c400c1021cb5</t>
  </si>
  <si>
    <t>28 Event Space</t>
  </si>
  <si>
    <t>http://www.28event.com</t>
  </si>
  <si>
    <t>a58d5f4b-8644-74f7-4728-c1c0bbba9afe</t>
  </si>
  <si>
    <t>280 Capital Partners</t>
  </si>
  <si>
    <t>http://280capitalpartners.com</t>
  </si>
  <si>
    <t>7f30271b-f8a3-e123-56b5-320934f8511b</t>
  </si>
  <si>
    <t>280 North</t>
  </si>
  <si>
    <t>http://280north.com</t>
  </si>
  <si>
    <t>232af523-d892-61d6-4b01-120715c79146</t>
  </si>
  <si>
    <t>280daily</t>
  </si>
  <si>
    <t>http://280daily.com</t>
  </si>
  <si>
    <t>df85248f-feeb-c550-66e5-f197861abd8b</t>
  </si>
  <si>
    <t>281 Motorsports</t>
  </si>
  <si>
    <t>http://www.281motorsports.com</t>
  </si>
  <si>
    <t>dc07090f-aa40-a521-70c7-aaf7277b2f02</t>
  </si>
  <si>
    <t>282Productions</t>
  </si>
  <si>
    <t>http://282productions.com/</t>
  </si>
  <si>
    <t>3daba292-6385-fc07-f2bb-3a2cb1cdedba</t>
  </si>
  <si>
    <t>285 Digital Media</t>
  </si>
  <si>
    <t>http://285digital.com</t>
  </si>
  <si>
    <t>e6a6b9fc-cd94-166c-2ed8-167eedef7957</t>
  </si>
  <si>
    <t>288 Vroom</t>
  </si>
  <si>
    <t>http://www.288vroom.com</t>
  </si>
  <si>
    <t>b8d978c4-6c1b-348a-cf04-7d2e3945b9f0</t>
  </si>
  <si>
    <t>28Mall.com</t>
  </si>
  <si>
    <t>http://www.28mall.com</t>
  </si>
  <si>
    <t>6ef03570-af9c-d24f-da47-3430ffe0bdbc</t>
  </si>
  <si>
    <t>28Marketing</t>
  </si>
  <si>
    <t>http://28marketing.launchrock.com</t>
  </si>
  <si>
    <t>d5206387-5fa2-8a1e-4627-4e7901654e8d</t>
  </si>
  <si>
    <t>28msec</t>
  </si>
  <si>
    <t>http://www.28msec.com</t>
  </si>
  <si>
    <t>f32be3f9-b2a8-b4d5-e199-65978af69866</t>
  </si>
  <si>
    <t>28Th St. Massage</t>
  </si>
  <si>
    <t>http://www.28-massage.com</t>
  </si>
  <si>
    <t>49de8f0c-a6b0-93fa-ea03-efc3b9164feb</t>
  </si>
  <si>
    <t>28th Street</t>
  </si>
  <si>
    <t>http://www.28thstreet.com/</t>
  </si>
  <si>
    <t>eb79fbaa-7d9a-0fda-1d42-7cb084acc156</t>
  </si>
  <si>
    <t>28wins</t>
  </si>
  <si>
    <t>http://www.28wins.com</t>
  </si>
  <si>
    <t>4b704516-260d-b839-ba6a-c8f21bdcc8e3</t>
  </si>
  <si>
    <t>29 Prime</t>
  </si>
  <si>
    <t>http://www.29prime.com</t>
  </si>
  <si>
    <t>5903a165-b8d5-693b-ed05-43d2b71fa30d</t>
  </si>
  <si>
    <t>29studios</t>
  </si>
  <si>
    <t>http://www.29studios.com</t>
  </si>
  <si>
    <t>4c6370c6-f7be-095d-810d-06a451dcd68a</t>
  </si>
  <si>
    <t>29th Street Publishing</t>
  </si>
  <si>
    <t>http://29.io</t>
  </si>
  <si>
    <t>1fe2ce24-8913-3cdd-c042-53e71ef802d5</t>
  </si>
  <si>
    <t>29Times</t>
  </si>
  <si>
    <t>https://www.29times.com/</t>
  </si>
  <si>
    <t>f00abd88-2c1a-1b6e-d5a6-2f93444c687a</t>
  </si>
  <si>
    <t>29West</t>
  </si>
  <si>
    <t>http://www.informatica.com/us/products/messaging/#fbid=ucxenh4s-pb</t>
  </si>
  <si>
    <t>3a7133c0-343c-216d-8bd1-f1dae1fcad0e</t>
  </si>
  <si>
    <t>2A Armament</t>
  </si>
  <si>
    <t>http://www.2a-arms.com/</t>
  </si>
  <si>
    <t>76aae537-f869-0202-dc71-bce6c414cc4d</t>
  </si>
  <si>
    <t>2A Tactical Gear</t>
  </si>
  <si>
    <t>http://www.2atacticalgear.com</t>
  </si>
  <si>
    <t>2ec7f9ee-9f73-314d-0e91-e2e2c1325169</t>
  </si>
  <si>
    <t>2Ìâå¡Social</t>
  </si>
  <si>
    <t>http://www.2degreessocial.com/p/home.html</t>
  </si>
  <si>
    <t>e6ae2717-67e4-18a2-86c5-eaaa3355b18e</t>
  </si>
  <si>
    <t>2Advanced Studios</t>
  </si>
  <si>
    <t>http://www.2advanced.com</t>
  </si>
  <si>
    <t>5b1a8f64-d0d7-7630-e6af-0bbc7b1268e0</t>
  </si>
  <si>
    <t>2and2</t>
  </si>
  <si>
    <t>https://www.2and2.com.au</t>
  </si>
  <si>
    <t>9f81f3ab-54e9-db1c-1bfa-836ede679736</t>
  </si>
  <si>
    <t>2Armadillos Snack Co.</t>
  </si>
  <si>
    <t>http://www.2armadillos.com</t>
  </si>
  <si>
    <t>01a6a8cf-a431-6462-6d23-d13a421e2a0f</t>
  </si>
  <si>
    <t>2ASPIRE</t>
  </si>
  <si>
    <t>http://www.2aspire.eu</t>
  </si>
  <si>
    <t>c9820cff-edbc-bec5-61a2-dff98620c0e8</t>
  </si>
  <si>
    <t>2B Angels</t>
  </si>
  <si>
    <t>http://www.2b-angels.com</t>
  </si>
  <si>
    <t>d013d6e5-4be6-1d4c-3a31-e1f2502a5ab8</t>
  </si>
  <si>
    <t>2B Consulting</t>
  </si>
  <si>
    <t>http://www.2b-consulting.de/</t>
  </si>
  <si>
    <t>be2fdcd0-12d4-5bda-b0bd-abc86132968d</t>
  </si>
  <si>
    <t>2B Interactive</t>
  </si>
  <si>
    <t>http://2binteractive.com.au</t>
  </si>
  <si>
    <t>9c571b5e-73d7-35ca-60d3-e8ede1bb9140</t>
  </si>
  <si>
    <t>2B Technology</t>
  </si>
  <si>
    <t>http://www.twobtech.com/</t>
  </si>
  <si>
    <t>1cf18ff6-6a2b-8ecb-6687-a4ad49958552</t>
  </si>
  <si>
    <t>2B Unique Design Studios</t>
  </si>
  <si>
    <t>http://www.2b-unique.com</t>
  </si>
  <si>
    <t>7a2ca51a-ddff-8497-1c52-a86836373507</t>
  </si>
  <si>
    <t>2B3D</t>
  </si>
  <si>
    <t>https://www.2b3dglobal.com/</t>
  </si>
  <si>
    <t>cd912ede-4eca-93f9-514c-8e960ee02ca6</t>
  </si>
  <si>
    <t>2b3dStudios</t>
  </si>
  <si>
    <t>http://www.2b3dstudios.com/</t>
  </si>
  <si>
    <t>7dcfe437-d55f-ec0c-e6f2-d874db5eea5d</t>
  </si>
  <si>
    <t>2Base Technologies</t>
  </si>
  <si>
    <t>http://www.2basetechnologies.com</t>
  </si>
  <si>
    <t>d756f8d2-d5f1-1572-8d23-850a650c95ed</t>
  </si>
  <si>
    <t>2Bclear</t>
  </si>
  <si>
    <t>http://www.2bclear.com</t>
  </si>
  <si>
    <t>e92bbc3a-922c-d005-057f-67e5d826e13f</t>
  </si>
  <si>
    <t>2BComputer</t>
  </si>
  <si>
    <t>http://www.2bcomputer.com</t>
  </si>
  <si>
    <t>51586c3d-e1f2-f1dd-43ea-9718019c91ad</t>
  </si>
  <si>
    <t>2Be, LLC</t>
  </si>
  <si>
    <t>http://www.2be.com</t>
  </si>
  <si>
    <t>f5ab4480-adf9-9152-2f30-692629db0dab</t>
  </si>
  <si>
    <t>2BeDone</t>
  </si>
  <si>
    <t>http://www.2bedone.com</t>
  </si>
  <si>
    <t>7b87b8ef-03f3-812d-35d4-5480e99e741d</t>
  </si>
  <si>
    <t>2BI</t>
  </si>
  <si>
    <t>http://www.2bi.me</t>
  </si>
  <si>
    <t>a4694482-53c7-e1c9-961b-c396c63a2c6b</t>
  </si>
  <si>
    <t>2Big2Send</t>
  </si>
  <si>
    <t>http://www.2big2send.com</t>
  </si>
  <si>
    <t>e76e315f-5866-2d03-5b31-f2555dd25dd5</t>
  </si>
  <si>
    <t>2BigIdeas</t>
  </si>
  <si>
    <t>http://www.2bigideas.com/</t>
  </si>
  <si>
    <t>4f18bb84-c2f6-2792-c3ae-6d4d6e161b53</t>
  </si>
  <si>
    <t>2Bill</t>
  </si>
  <si>
    <t>http://2bill.ie/</t>
  </si>
  <si>
    <t>0a66b5e5-8b1c-fa7c-d904-e21b355f33cf</t>
  </si>
  <si>
    <t>2bind</t>
  </si>
  <si>
    <t>http://2bind.de/molecularinteractions/</t>
  </si>
  <si>
    <t>a1f30c94-01f1-5edb-067a-65c9bf25a248</t>
  </si>
  <si>
    <t>2bits</t>
  </si>
  <si>
    <t>http://2bits.co.za/</t>
  </si>
  <si>
    <t>8553d249-4709-de49-c51e-d6e67b448198</t>
  </si>
  <si>
    <t>2BME Studios</t>
  </si>
  <si>
    <t>http://www.2bmestudios.com</t>
  </si>
  <si>
    <t>44cd37b8-89d3-da28-0c5f-f1f26d051337</t>
  </si>
  <si>
    <t>2bpartner Sociedade de Capital de Risco S.A.</t>
  </si>
  <si>
    <t>http://2bpartner.com/home</t>
  </si>
  <si>
    <t>ace36283-d3a0-fc64-bcb0-e2fe55243615</t>
  </si>
  <si>
    <t>2bPrecise</t>
  </si>
  <si>
    <t>https://2bprecisehealth.com</t>
  </si>
  <si>
    <t>710b8b78-dbd9-decf-8829-23b45d38f89d</t>
  </si>
  <si>
    <t>2Bpublished</t>
  </si>
  <si>
    <t>http://www.2bpublished.com</t>
  </si>
  <si>
    <t>00b864a0-b08a-df97-4443-945f04f0e7a7</t>
  </si>
  <si>
    <t>2breathe Technologies Ltd</t>
  </si>
  <si>
    <t>http://2breathe.com/about-us/</t>
  </si>
  <si>
    <t>c5993b13-4bd0-0b10-b057-7c34b7be693c</t>
  </si>
  <si>
    <t>2Bridge</t>
  </si>
  <si>
    <t>http://www.2bridge.be</t>
  </si>
  <si>
    <t>f9915b31-b7b4-9b19-837f-f2c1bc7538c2</t>
  </si>
  <si>
    <t>http://www.2bridge.com</t>
  </si>
  <si>
    <t>f5f1a5d4-f0a5-b9ee-488e-b6c7b50598b2</t>
  </si>
  <si>
    <t>2BSecure</t>
  </si>
  <si>
    <t>http://www.2bsecure.co.il</t>
  </si>
  <si>
    <t>6dd24281-111d-0378-3d3b-4e8a681e33f4</t>
  </si>
  <si>
    <t>2bStar</t>
  </si>
  <si>
    <t>http://www.2bstar.de/</t>
  </si>
  <si>
    <t>07951901-31ca-086c-3885-859a0dd3bcc5</t>
  </si>
  <si>
    <t>2btube</t>
  </si>
  <si>
    <t>http://2btube.com/</t>
  </si>
  <si>
    <t>8011ab22-37f1-8afb-2778-87242ac79089</t>
  </si>
  <si>
    <t>2buzz</t>
  </si>
  <si>
    <t>http://www.2buzz.com.br/</t>
  </si>
  <si>
    <t>60e19edc-c1e0-b09d-5640-384f26de6223</t>
  </si>
  <si>
    <t>2C Tech</t>
  </si>
  <si>
    <t>http://2ctechcorp.com/</t>
  </si>
  <si>
    <t>36a63b88-9da4-66ce-47d2-9c73cb91c2d2</t>
  </si>
  <si>
    <t>2C2P</t>
  </si>
  <si>
    <t>http://www.2c2p.com</t>
  </si>
  <si>
    <t>ab17b087-3b1b-3678-4d7f-ebc79e066dcc</t>
  </si>
  <si>
    <t>2c4 Technologies</t>
  </si>
  <si>
    <t>http://www.2c4tech.com/</t>
  </si>
  <si>
    <t>e61fe750-580f-7e59-b68a-5b44777826fc</t>
  </si>
  <si>
    <t>2can</t>
  </si>
  <si>
    <t>http://2can.ru</t>
  </si>
  <si>
    <t>c39c93ac-9d67-c5f3-d27d-31caba6054ff</t>
  </si>
  <si>
    <t>2CH 1170</t>
  </si>
  <si>
    <t>http://www.2ch.com/</t>
  </si>
  <si>
    <t>6bf02d34-e889-e844-df72-08d3c46bef35</t>
  </si>
  <si>
    <t>2channel</t>
  </si>
  <si>
    <t>http://www.2ch.net/</t>
  </si>
  <si>
    <t>018d73c8-de1c-de16-686b-c596a5401a87</t>
  </si>
  <si>
    <t>2Checkout</t>
  </si>
  <si>
    <t>http://www.2checkout.com</t>
  </si>
  <si>
    <t>49278ba8-513f-067c-b4d9-6246ca95d343</t>
  </si>
  <si>
    <t>2Cimple</t>
  </si>
  <si>
    <t>http://www.2cimple.com</t>
  </si>
  <si>
    <t>d788703a-09aa-6da9-c29e-4c8e48eaade8</t>
  </si>
  <si>
    <t>2clams studios</t>
  </si>
  <si>
    <t>http://www.2clams.com</t>
  </si>
  <si>
    <t>973c211f-ba55-d379-3303-56931052686c</t>
  </si>
  <si>
    <t>2CODE Online</t>
  </si>
  <si>
    <t>http://www.2codeonline.com</t>
  </si>
  <si>
    <t>fe54e39a-cbeb-5d91-7bf9-28e0f5934928</t>
  </si>
  <si>
    <t>2Coders Studio</t>
  </si>
  <si>
    <t>http://2coders.com</t>
  </si>
  <si>
    <t>6b5943c0-a056-0830-e7ea-03fdd5f8dfa4</t>
  </si>
  <si>
    <t>2connect</t>
  </si>
  <si>
    <t>http://2connect.jp</t>
  </si>
  <si>
    <t>94c3a65c-8d28-e8bb-8e0c-d95952ddf3f2</t>
  </si>
  <si>
    <t>2CRisk</t>
  </si>
  <si>
    <t>http://www.2crisk.com.au</t>
  </si>
  <si>
    <t>293ed7e8-7fbb-6d8f-b0e9-5c0a21e5164d</t>
  </si>
  <si>
    <t>2CRSI</t>
  </si>
  <si>
    <t>http://2crsi.com/</t>
  </si>
  <si>
    <t>e4f2347e-a817-021f-ed04-575b4cff11cf</t>
  </si>
  <si>
    <t>2CUagain</t>
  </si>
  <si>
    <t>http://www.2cuagain.com</t>
  </si>
  <si>
    <t>c1b4ede3-69f2-be35-7d42-baef2951ff0e</t>
  </si>
  <si>
    <t>2cv North America</t>
  </si>
  <si>
    <t>http://www.citroen-ca.com</t>
  </si>
  <si>
    <t>37d7f5ee-efee-8b1c-5277-989da237aa61</t>
  </si>
  <si>
    <t>2D BOY</t>
  </si>
  <si>
    <t>http://2dboy.com</t>
  </si>
  <si>
    <t>c50fe7e4-f5b5-043f-5031-a997a4833a92</t>
  </si>
  <si>
    <t>2D Inc</t>
  </si>
  <si>
    <t>https://www.2dimensions.com</t>
  </si>
  <si>
    <t>fded2c64-d315-0bd9-d203-6c9e17867658</t>
  </si>
  <si>
    <t>2D Patio Furniture</t>
  </si>
  <si>
    <t>http://2dpatiofurniture.com</t>
  </si>
  <si>
    <t>be0085a2-7747-638b-8edb-9fd076c61740</t>
  </si>
  <si>
    <t>2DA Analytics</t>
  </si>
  <si>
    <t>http://www.2da.us</t>
  </si>
  <si>
    <t>2deb088e-be99-1bdf-7193-d66597c6f53c</t>
  </si>
  <si>
    <t>2DailyDeals</t>
  </si>
  <si>
    <t>http://www.2dailydeals.com</t>
  </si>
  <si>
    <t>0532c005-593d-a630-504b-9e81e5fda14c</t>
  </si>
  <si>
    <t>2Day Embroidery&amp;Graphics</t>
  </si>
  <si>
    <t>http://www.2dayembroidery.com</t>
  </si>
  <si>
    <t>4bde3ea5-6658-b733-41e5-0d5786677799</t>
  </si>
  <si>
    <t>2DayBiz</t>
  </si>
  <si>
    <t>http://www.2daybiz.com</t>
  </si>
  <si>
    <t>fca71651-ccf0-c57c-51d8-925577493b6a</t>
  </si>
  <si>
    <t>2days</t>
  </si>
  <si>
    <t>http://2days.co</t>
  </si>
  <si>
    <t>a78f1f19-7de6-fefc-fbd3-c72c01be160b</t>
  </si>
  <si>
    <t>2degrees</t>
  </si>
  <si>
    <t>http://www.2degreesnetwork.com</t>
  </si>
  <si>
    <t>1124687d-4842-5e84-8cd7-7be9caf44e56</t>
  </si>
  <si>
    <t>2degreesmobile</t>
  </si>
  <si>
    <t>http://www.2degreesmobile.co.nz/home</t>
  </si>
  <si>
    <t>74d334b7-a1ee-6cb7-c189-2a7772a0aeba</t>
  </si>
  <si>
    <t>2dehands.be</t>
  </si>
  <si>
    <t>http://www.2dehands.be</t>
  </si>
  <si>
    <t>16c2a0d9-7a71-9d15-8b01-dd53f9fe8fba</t>
  </si>
  <si>
    <t>2denker</t>
  </si>
  <si>
    <t>http://2denker.de/project/unnummer</t>
  </si>
  <si>
    <t>ce3984f9-5ff7-ef96-ea88-27e7d3fed4ab</t>
  </si>
  <si>
    <t>2DHeat</t>
  </si>
  <si>
    <t>http://www.2dheat.com/</t>
  </si>
  <si>
    <t>081c80fe-5374-8bfe-afd0-c2b980ca1b9f</t>
  </si>
  <si>
    <t>2Dialog</t>
  </si>
  <si>
    <t>http://wwww.2dialog.com</t>
  </si>
  <si>
    <t>b027ff11-24a2-1146-c2b6-8ceb524e5072</t>
  </si>
  <si>
    <t>2direct</t>
  </si>
  <si>
    <t>http://www.2direct.de/</t>
  </si>
  <si>
    <t>35cd1aca-54be-249d-ac0a-e491d1bc71ae</t>
  </si>
  <si>
    <t>2DNUTZ</t>
  </si>
  <si>
    <t>http://www.2dnutz.com/</t>
  </si>
  <si>
    <t>979d4048-afae-aec9-f34e-9a919101595f</t>
  </si>
  <si>
    <t>2Do</t>
  </si>
  <si>
    <t>http://2doapp.com/</t>
  </si>
  <si>
    <t>76d790cf-9070-9c43-dbe8-c844241bc055</t>
  </si>
  <si>
    <t>2do2go</t>
  </si>
  <si>
    <t>https://www.2do2go.ru/</t>
  </si>
  <si>
    <t>256a0742-a089-98cc-1452-fbd874f046ca</t>
  </si>
  <si>
    <t>2DogsStudios</t>
  </si>
  <si>
    <t>http://www.2dogsstudios.com</t>
  </si>
  <si>
    <t>3a098707-a18a-a206-f5ab-e9cd7c5cd9e7</t>
  </si>
  <si>
    <t>2DOLife.com</t>
  </si>
  <si>
    <t>http://2dolife.com</t>
  </si>
  <si>
    <t>cebc4c97-ef7c-9dbc-4264-673f213afd3a</t>
  </si>
  <si>
    <t>2Dual Inc</t>
  </si>
  <si>
    <t>http://www.2dual.com</t>
  </si>
  <si>
    <t>980473fe-b395-830a-b0a3-5746f2f09cf7</t>
  </si>
  <si>
    <t>2Duche</t>
  </si>
  <si>
    <t>http://www.2duche.com</t>
  </si>
  <si>
    <t>c5f9f52d-7433-5ac4-8da2-d516b6a8b58e</t>
  </si>
  <si>
    <t>2E Group</t>
  </si>
  <si>
    <t>http://www.2egroup.se/</t>
  </si>
  <si>
    <t>5db19d2a-060e-8072-c3cc-3d45f50ca537</t>
  </si>
  <si>
    <t>2eat</t>
  </si>
  <si>
    <t>http://2eat.menu/</t>
  </si>
  <si>
    <t>8eb21dce-85ed-6898-e025-2230ec091533</t>
  </si>
  <si>
    <t>2eeet</t>
  </si>
  <si>
    <t>http://www.2eeet.com</t>
  </si>
  <si>
    <t>c739268f-a7b0-4d9f-d2d9-726f48c30bc4</t>
  </si>
  <si>
    <t>2ememain.be</t>
  </si>
  <si>
    <t>http://www.2ememain.be</t>
  </si>
  <si>
    <t>22b8cd91-afc6-37d9-3a19-b0b751a2dae7</t>
  </si>
  <si>
    <t>2EN</t>
  </si>
  <si>
    <t>http://www.2en.gr</t>
  </si>
  <si>
    <t>b26c74b8-0021-678e-3481-27fe40f02001</t>
  </si>
  <si>
    <t>2enovate</t>
  </si>
  <si>
    <t>http://www.2enovate.com</t>
  </si>
  <si>
    <t>db1f2ae8-be5b-c64f-03d0-ce2f50cf9469</t>
  </si>
  <si>
    <t>2ergo</t>
  </si>
  <si>
    <t>http://www.2ergo.com</t>
  </si>
  <si>
    <t>8f85c6e6-65a6-9198-c453-f3c5b15586f8</t>
  </si>
  <si>
    <t>2eSolution</t>
  </si>
  <si>
    <t>http://www.2es.kr/</t>
  </si>
  <si>
    <t>7eb6fbbd-2fb6-2f5b-b24a-07b17ad147cc</t>
  </si>
  <si>
    <t>2Europe</t>
  </si>
  <si>
    <t>http://www.2europe.co.uk</t>
  </si>
  <si>
    <t>43e9cc09-a2f7-b76c-5564-da8be089e75c</t>
  </si>
  <si>
    <t>2Event.com</t>
  </si>
  <si>
    <t>http://2event.com</t>
  </si>
  <si>
    <t>a543c671-bddf-ec33-3215-04ef794da3b6</t>
  </si>
  <si>
    <t>2Eyes Vision</t>
  </si>
  <si>
    <t>http://www.2eyesvision.com/</t>
  </si>
  <si>
    <t>332507fc-fdc9-aa6a-8361-f930b73bed32</t>
  </si>
  <si>
    <t>2ezlt</t>
  </si>
  <si>
    <t>http://www.2ezlt.com/</t>
  </si>
  <si>
    <t>e4b82dc0-e147-b4e5-155c-74366b8225ef</t>
  </si>
  <si>
    <t>2FA</t>
  </si>
  <si>
    <t>http://2fa.com</t>
  </si>
  <si>
    <t>a8509594-c94c-6b1a-861e-4d69e50fca18</t>
  </si>
  <si>
    <t>2famo.us</t>
  </si>
  <si>
    <t>http://2famo.us</t>
  </si>
  <si>
    <t>05cbb8f2-51bc-a067-cf0d-04dc1073ec72</t>
  </si>
  <si>
    <t>2Fold20 Play Ltd</t>
  </si>
  <si>
    <t>http://www.2fold20play.com</t>
  </si>
  <si>
    <t>86247b69-fb08-8b35-5adc-f1663868d388</t>
  </si>
  <si>
    <t>2FRESH Ideas</t>
  </si>
  <si>
    <t>http://www.2freshideas.com/</t>
  </si>
  <si>
    <t>b71e6dda-c380-2b8c-7fad-0c9465e64043</t>
  </si>
  <si>
    <t>2fumbe Limited</t>
  </si>
  <si>
    <t>http://www.2fumbe.com</t>
  </si>
  <si>
    <t>bf7c981c-9e39-82a6-ebd5-1673d526a94e</t>
  </si>
  <si>
    <t>2Galvanize</t>
  </si>
  <si>
    <t>http://www.2galvanize.net/</t>
  </si>
  <si>
    <t>876f6a96-2420-04db-84cd-b185a0896e51</t>
  </si>
  <si>
    <t>2Gather</t>
  </si>
  <si>
    <t>http://www.2gather.co</t>
  </si>
  <si>
    <t>b248089c-7f28-d549-e279-9bd01a7c3717</t>
  </si>
  <si>
    <t>2gbhosting</t>
  </si>
  <si>
    <t>http://www.2gbhosting.com</t>
  </si>
  <si>
    <t>07144a0b-2231-e611-6141-d13b53a53cd2</t>
  </si>
  <si>
    <t>2Gears S.A. - Governance.io</t>
  </si>
  <si>
    <t>http://www.governance.io</t>
  </si>
  <si>
    <t>a35d9c5a-af22-2d72-34a1-b9793eb50456</t>
  </si>
  <si>
    <t>2GeeksinaLab</t>
  </si>
  <si>
    <t>http://2geeksinalab.com</t>
  </si>
  <si>
    <t>85b98db9-62aa-7301-bfec-4a440cd61b3e</t>
  </si>
  <si>
    <t>2General</t>
  </si>
  <si>
    <t>http://www.2general.com</t>
  </si>
  <si>
    <t>3642d599-1868-06a7-ed0d-cb1f15f04e06</t>
  </si>
  <si>
    <t>2gether applications SL</t>
  </si>
  <si>
    <t>http://www.2getherapp.com</t>
  </si>
  <si>
    <t>f5a48ce1-99b1-533e-962c-04e3e4389ea8</t>
  </si>
  <si>
    <t>2gether Studios</t>
  </si>
  <si>
    <t>http://2getherstudios.com.au/</t>
  </si>
  <si>
    <t>d9c81c3a-77a0-1f89-10be-76f5e24a1c23</t>
  </si>
  <si>
    <t>2GetThere</t>
  </si>
  <si>
    <t>http://www.2getthere.eu/</t>
  </si>
  <si>
    <t>f2a2504f-c9ac-9d75-409f-78a9f79ba495</t>
  </si>
  <si>
    <t>2GIG</t>
  </si>
  <si>
    <t>http://2gig.com</t>
  </si>
  <si>
    <t>506f8926-d1ba-48c4-91da-b74c7b2692a2</t>
  </si>
  <si>
    <t>2GIS</t>
  </si>
  <si>
    <t>http://2gis.ru</t>
  </si>
  <si>
    <t>8bb891d8-75e0-4373-b229-62c571fddb94</t>
  </si>
  <si>
    <t>2go</t>
  </si>
  <si>
    <t>http://www.2go.im/</t>
  </si>
  <si>
    <t>7d186afb-c4ef-b17d-b800-b318dc22bed5</t>
  </si>
  <si>
    <t>2Go Media</t>
  </si>
  <si>
    <t>http://www.2gomedia.com</t>
  </si>
  <si>
    <t>e58c73cc-52ce-febb-450b-0c2aa88959be</t>
  </si>
  <si>
    <t>2GO Mobile Solutions</t>
  </si>
  <si>
    <t>http://www.2gosoftware.com</t>
  </si>
  <si>
    <t>450770eb-b252-45a3-cd8d-52941fd81e75</t>
  </si>
  <si>
    <t>2GoBazaar</t>
  </si>
  <si>
    <t>https://www.2gobazaar.com</t>
  </si>
  <si>
    <t>48387774-f542-e280-5598-46b39f0a6a85</t>
  </si>
  <si>
    <t>2gossip</t>
  </si>
  <si>
    <t>http://www.2gossip.com</t>
  </si>
  <si>
    <t>ab80d2ac-515f-5947-b0c9-cfd578c06091</t>
  </si>
  <si>
    <t>2GOV.org</t>
  </si>
  <si>
    <t>http://2gov.org/</t>
  </si>
  <si>
    <t>c3a921a8-92b5-4dd8-a21c-d2ad24e4db60</t>
  </si>
  <si>
    <t>2H Offshore</t>
  </si>
  <si>
    <t>http://2hoffshore.com</t>
  </si>
  <si>
    <t>f64ffcc2-841e-db86-586e-5be472d4ab8c</t>
  </si>
  <si>
    <t>2Hat Media</t>
  </si>
  <si>
    <t>http://linktub.com</t>
  </si>
  <si>
    <t>0b4573e1-8d72-85ba-45c4-4c4ad9fc621c</t>
  </si>
  <si>
    <t>2hats.net</t>
  </si>
  <si>
    <t>http://2hats.net/</t>
  </si>
  <si>
    <t>a6898c9b-a6c5-649f-0a0b-ae619e03e3bc</t>
  </si>
  <si>
    <t>2heuresavant</t>
  </si>
  <si>
    <t>http://www.2heuresavant.com/spectacles</t>
  </si>
  <si>
    <t>868931e1-64fc-ddcd-c5fa-a79cbfcf1e24</t>
  </si>
  <si>
    <t>2hire</t>
  </si>
  <si>
    <t>https://2hire.io/</t>
  </si>
  <si>
    <t>02e0fc45-0def-7f9b-5407-84866742b92e</t>
  </si>
  <si>
    <t>2houses</t>
  </si>
  <si>
    <t>http://www.2houses.com</t>
  </si>
  <si>
    <t>fcc455cf-005d-fff6-c2c9-6106011ec225</t>
  </si>
  <si>
    <t>2HP Insaat Emlak Ltd</t>
  </si>
  <si>
    <t>http://www.2hpinsaat.com</t>
  </si>
  <si>
    <t>528a8db3-aecd-6c80-6e97-bc3f70e0b8d8</t>
  </si>
  <si>
    <t>2i ltd</t>
  </si>
  <si>
    <t>http://www.2iltd.com</t>
  </si>
  <si>
    <t>d16a9797-37fc-612e-e148-1f6543735172</t>
  </si>
  <si>
    <t>2inspire.me</t>
  </si>
  <si>
    <t>http://www.2inspire.me</t>
  </si>
  <si>
    <t>61fac218-0bdb-19d2-c83d-2f439647e943</t>
  </si>
  <si>
    <t>2Intelli IT Solutions</t>
  </si>
  <si>
    <t>http://www.2intelli.com/</t>
  </si>
  <si>
    <t>2451fe7e-1726-919a-ad2b-51d0dcc4e8ae</t>
  </si>
  <si>
    <t>2J Antennae</t>
  </si>
  <si>
    <t>http://www.2j-antennasusa.com</t>
  </si>
  <si>
    <t>ed634032-84d9-24b3-5d73-7ef1db879ff2</t>
  </si>
  <si>
    <t>2K</t>
  </si>
  <si>
    <t>http://2k.com</t>
  </si>
  <si>
    <t>e45bf769-aaf9-8e9d-2a51-b8463737eaef</t>
  </si>
  <si>
    <t>2K Australia</t>
  </si>
  <si>
    <t>http://2kaustralia.com</t>
  </si>
  <si>
    <t>d3ed566c-9f5e-91da-10fd-f704d2fdc6b8</t>
  </si>
  <si>
    <t>2K Web Medya Platformu</t>
  </si>
  <si>
    <t>http://www.frivoyunlari.biz.tr</t>
  </si>
  <si>
    <t>11d111cd-22c5-aa90-7984-ca745df60e75</t>
  </si>
  <si>
    <t>2KB</t>
  </si>
  <si>
    <t>http://www.2kbgames.com</t>
  </si>
  <si>
    <t>e2b9f233-b7fb-cb5e-dcf8-554f79fbae4e</t>
  </si>
  <si>
    <t>2key</t>
  </si>
  <si>
    <t>http://www.2key.com</t>
  </si>
  <si>
    <t>8de17b52-39f8-7179-a433-fadb26da156d</t>
  </si>
  <si>
    <t>2know</t>
  </si>
  <si>
    <t>http://www.2know.is/</t>
  </si>
  <si>
    <t>ef910020-aeb9-e0a1-2c60-fe991d035206</t>
  </si>
  <si>
    <t>2Kod</t>
  </si>
  <si>
    <t>http://www.shockland.com</t>
  </si>
  <si>
    <t>3b9f3638-480d-813c-bcc4-c2bc709442f1</t>
  </si>
  <si>
    <t>2kRentals</t>
  </si>
  <si>
    <t>http://www.2krentals.com/</t>
  </si>
  <si>
    <t>bd15534f-8660-12ce-7a1a-69661babef4e</t>
  </si>
  <si>
    <t>2lemetry</t>
  </si>
  <si>
    <t>http://2lemetry.com</t>
  </si>
  <si>
    <t>b401c0c6-ef2f-a6fd-5978-00013af29453</t>
  </si>
  <si>
    <t>2life</t>
  </si>
  <si>
    <t>http://2life.io</t>
  </si>
  <si>
    <t>fecca0b6-7bfe-8d1a-9dc7-672e07b9f0cf</t>
  </si>
  <si>
    <t>2lingual</t>
  </si>
  <si>
    <t>http://www.2lingual.com/</t>
  </si>
  <si>
    <t>cc4dc1e0-0bab-d38f-1281-2f5e888c6a87</t>
  </si>
  <si>
    <t>2littlechimps</t>
  </si>
  <si>
    <t>http://2littlechimps.com</t>
  </si>
  <si>
    <t>fd89f977-6ff5-81cc-4a6f-ae4dd936dd93</t>
  </si>
  <si>
    <t>2M Companies</t>
  </si>
  <si>
    <t>http://www.2m.com</t>
  </si>
  <si>
    <t>1b420c8a-3323-fc1a-2987-30859ec5ef27</t>
  </si>
  <si>
    <t>2M Company</t>
  </si>
  <si>
    <t>http://www.2mco.com/</t>
  </si>
  <si>
    <t>117b3a0d-b52c-13fd-5114-5253e8377b63</t>
  </si>
  <si>
    <t>2m infosolution</t>
  </si>
  <si>
    <t>http://2minfosolution.com</t>
  </si>
  <si>
    <t>adcced84-ec22-13d8-aca7-ca6e78ebbab3</t>
  </si>
  <si>
    <t>2M Invest</t>
  </si>
  <si>
    <t>http://www.2minvest.dk/</t>
  </si>
  <si>
    <t>d2c033fe-9512-cdf6-e68c-014da1a268aa</t>
  </si>
  <si>
    <t>2Mandarins</t>
  </si>
  <si>
    <t>http://2mandarins.com</t>
  </si>
  <si>
    <t>4fc5edc2-56c7-6053-19f5-b7dd6da7ea52</t>
  </si>
  <si>
    <t>2Mares</t>
  </si>
  <si>
    <t>http://www.2mares.com</t>
  </si>
  <si>
    <t>290609c1-2d27-a6a7-22da-2283e52f2760</t>
  </si>
  <si>
    <t>2mark</t>
  </si>
  <si>
    <t>http://2mark.ucoz.net</t>
  </si>
  <si>
    <t>d0111307-1179-c267-e011-cdbcd889015a</t>
  </si>
  <si>
    <t>2Match</t>
  </si>
  <si>
    <t>http://www.2match.me</t>
  </si>
  <si>
    <t>66cfbbf1-1120-b535-7b09-9bc75b06edc6</t>
  </si>
  <si>
    <t>2MAVEN</t>
  </si>
  <si>
    <t>http://2maven.com</t>
  </si>
  <si>
    <t>b85f5c83-799e-fe20-c600-6a2f469ff4c7</t>
  </si>
  <si>
    <t>2mcctv</t>
  </si>
  <si>
    <t>http://www.2mcctv.com</t>
  </si>
  <si>
    <t>f1d977b7-dd96-ca0d-ef0a-24d4a5c7f399</t>
  </si>
  <si>
    <t>2mdc</t>
  </si>
  <si>
    <t>http://www.2mdc.com</t>
  </si>
  <si>
    <t>2886107f-49d2-5903-19c6-95b18fa9b00f</t>
  </si>
  <si>
    <t>2mee</t>
  </si>
  <si>
    <t>http://www.2mee.com</t>
  </si>
  <si>
    <t>daa35886-eb5e-f5c8-20f9-e7edbf9b4e3b</t>
  </si>
  <si>
    <t>2Minds Development</t>
  </si>
  <si>
    <t>http://2minds.it</t>
  </si>
  <si>
    <t>578a0277-5125-f204-0fdd-7199b1572856</t>
  </si>
  <si>
    <t>2minuteGMAT</t>
  </si>
  <si>
    <t>http://www.2minutegmat.com</t>
  </si>
  <si>
    <t>e7a9d2ea-d43d-0b90-70f5-6f6dcc3b076c</t>
  </si>
  <si>
    <t>2MinuteValet</t>
  </si>
  <si>
    <t>http://www.2minutevalet.com</t>
  </si>
  <si>
    <t>e7dbd12e-3fed-dd16-385d-c1ecbc2a438e</t>
  </si>
  <si>
    <t>2Modern</t>
  </si>
  <si>
    <t>http://www.2modern.com</t>
  </si>
  <si>
    <t>a2a3c638-4ebe-9511-ab16-50b21cee0a1e</t>
  </si>
  <si>
    <t>2MOfficeSupplies</t>
  </si>
  <si>
    <t>http://www.2mofficesupplies.com/</t>
  </si>
  <si>
    <t>8b89f71a-4f32-64b2-7ea5-a53bc0d112d2</t>
  </si>
  <si>
    <t>2MoRO</t>
  </si>
  <si>
    <t>https://2moro.com/overview-1/</t>
  </si>
  <si>
    <t>bc213d25-170c-2027-2721-a9721b0c490f</t>
  </si>
  <si>
    <t>2Morrow Capital</t>
  </si>
  <si>
    <t>https://www.2morrowcapital.com</t>
  </si>
  <si>
    <t>6e555270-5a51-4441-c4f9-0450afffec6a</t>
  </si>
  <si>
    <t>2Morrow Inc</t>
  </si>
  <si>
    <t>http://www.2morrowinc.com</t>
  </si>
  <si>
    <t>693d19a3-34a0-6385-e666-ccd64cb6de79</t>
  </si>
  <si>
    <t>2mrw</t>
  </si>
  <si>
    <t>http://www.2mrw.co</t>
  </si>
  <si>
    <t>9aed5a8d-2f5f-f310-eff0-ccea550b4687</t>
  </si>
  <si>
    <t>2muchstuff4me</t>
  </si>
  <si>
    <t>http://2muchstuff4me.com</t>
  </si>
  <si>
    <t>c3168666-fa24-b109-d8db-8cbfb05f0247</t>
  </si>
  <si>
    <t>2muse</t>
  </si>
  <si>
    <t>http://www.2muse.fm</t>
  </si>
  <si>
    <t>8360791d-ce5e-66e5-f0a8-13559f0dbb93</t>
  </si>
  <si>
    <t>2N TELEKOMUNIKACE</t>
  </si>
  <si>
    <t>http://www.2n.cz</t>
  </si>
  <si>
    <t>90cc0cf0-d99e-2e76-e292-7d4d5a69973a</t>
  </si>
  <si>
    <t>2nate</t>
  </si>
  <si>
    <t>https://2nate.com</t>
  </si>
  <si>
    <t>6a9af598-ac04-5e77-61dd-8351cb3cd66a</t>
  </si>
  <si>
    <t>2nd Century</t>
  </si>
  <si>
    <t>http://www.2ndcentury.com</t>
  </si>
  <si>
    <t>572942b5-491e-205f-8989-b838fa9b7d8c</t>
  </si>
  <si>
    <t>2nd Chance Solutions</t>
  </si>
  <si>
    <t>http://www.2ndchancesolutions.net</t>
  </si>
  <si>
    <t>2d658f4b-bf9a-efc4-887c-e70b23fe3d82</t>
  </si>
  <si>
    <t>2nd Click Media</t>
  </si>
  <si>
    <t>http://2ndclickmedia.com</t>
  </si>
  <si>
    <t>1ba0d35f-be48-298f-01a6-8f34d153fb73</t>
  </si>
  <si>
    <t>2nd Generation Chimneys, Inc.</t>
  </si>
  <si>
    <t>http://www.2ndgenerationchimneys.com/</t>
  </si>
  <si>
    <t>9960435e-b296-2b1f-2363-3a9b5aa05655</t>
  </si>
  <si>
    <t>2nd Road</t>
  </si>
  <si>
    <t>http://www.secondroad.com.au/</t>
  </si>
  <si>
    <t>486ba7b4-1479-e39c-7d9e-6f4856cb874a</t>
  </si>
  <si>
    <t>2nd Screen Games</t>
  </si>
  <si>
    <t>http://www.2ndsg.com</t>
  </si>
  <si>
    <t>a6427ae8-f555-bdaa-2ac9-123a457f6817</t>
  </si>
  <si>
    <t>2nd Stage Partners</t>
  </si>
  <si>
    <t>http://www.2ndstagepartners.com/</t>
  </si>
  <si>
    <t>1e81692f-ab3a-1410-84c8-f6ae3fe7750b</t>
  </si>
  <si>
    <t>2nd Story Software, Inc.</t>
  </si>
  <si>
    <t>http://www.2ndstorysoftware.com</t>
  </si>
  <si>
    <t>e3be0dd8-157c-f1e5-315a-9e50867da233</t>
  </si>
  <si>
    <t>2nd Time Around</t>
  </si>
  <si>
    <t>http://www.2ndtimearound.com/</t>
  </si>
  <si>
    <t>d8d7e14c-8f4d-1aec-38fa-60dc6a929701</t>
  </si>
  <si>
    <t>2nd Watch</t>
  </si>
  <si>
    <t>http://2ndwatch.com</t>
  </si>
  <si>
    <t>33f15050-210e-27f2-4094-5acaf3ebdfe3</t>
  </si>
  <si>
    <t>2nd.MD</t>
  </si>
  <si>
    <t>http://2nd.md</t>
  </si>
  <si>
    <t>c063fca8-167f-0c3d-a07e-cf05a8bb8607</t>
  </si>
  <si>
    <t>2ndLease</t>
  </si>
  <si>
    <t>https://2ndlease.com.au/</t>
  </si>
  <si>
    <t>4b1313bd-2caf-479f-1be4-d911d437f888</t>
  </si>
  <si>
    <t>2ndMe</t>
  </si>
  <si>
    <t>http://2ndme.com</t>
  </si>
  <si>
    <t>b3654dab-7deb-207e-6f96-415059dd6833</t>
  </si>
  <si>
    <t>2NDNATURE</t>
  </si>
  <si>
    <t>http://www.2ndnaturellc.com</t>
  </si>
  <si>
    <t>b820235f-ef22-04ea-20fb-6c9bd9f1120f</t>
  </si>
  <si>
    <t>2ndQuadrant</t>
  </si>
  <si>
    <t>http://2ndquadrant.com/</t>
  </si>
  <si>
    <t>542448c2-2cb3-b8f9-079f-45b34c215daa</t>
  </si>
  <si>
    <t>2ndSite</t>
  </si>
  <si>
    <t>http://www.2nd-site.com</t>
  </si>
  <si>
    <t>f8e2d444-0720-82e4-516b-13922bb1c087</t>
  </si>
  <si>
    <t>2ndSpeak</t>
  </si>
  <si>
    <t>http://www.2ndspeak.com</t>
  </si>
  <si>
    <t>ff6e9443-74e6-536f-4d91-b87bbf70c84e</t>
  </si>
  <si>
    <t>2NGageU</t>
  </si>
  <si>
    <t>http://www.2ngageu.com</t>
  </si>
  <si>
    <t>e7306180-ef74-0ef2-9478-20e9a5dbf6f7</t>
  </si>
  <si>
    <t>2NICE</t>
  </si>
  <si>
    <t>http://www.2nice.de</t>
  </si>
  <si>
    <t>411cd26e-7236-ab71-464e-399989d861ec</t>
  </si>
  <si>
    <t>2nine Ventures</t>
  </si>
  <si>
    <t>http://www.2nineventures.com</t>
  </si>
  <si>
    <t>669d8a49-75b6-06fd-4440-4acd380ec78f</t>
  </si>
  <si>
    <t>2Nite2Nite.net</t>
  </si>
  <si>
    <t>http://www.2nite2nite.net</t>
  </si>
  <si>
    <t>9122b5f8-0565-aa4e-c769-a04a258d6756</t>
  </si>
  <si>
    <t>2Nova Interactive</t>
  </si>
  <si>
    <t>http://www.2nova.com</t>
  </si>
  <si>
    <t>0e5913de-fabb-2249-6d0e-16cf64563425</t>
  </si>
  <si>
    <t>2OC</t>
  </si>
  <si>
    <t>http://www.2oc.co.uk</t>
  </si>
  <si>
    <t>5b210670-5fb7-2130-ea93-2c814aaae686</t>
  </si>
  <si>
    <t>2of7 Design</t>
  </si>
  <si>
    <t>http://www.2of7design.com</t>
  </si>
  <si>
    <t>dcd8d2be-756d-899f-dd26-b4f9063d3f2a</t>
  </si>
  <si>
    <t>2old2play</t>
  </si>
  <si>
    <t>http://2old2play.com/</t>
  </si>
  <si>
    <t>0bfed06a-424b-df1f-c641-74ed1d553e91</t>
  </si>
  <si>
    <t>2om Consulting Pvt. Ltd.</t>
  </si>
  <si>
    <t>http://www.2om.in</t>
  </si>
  <si>
    <t>377d40f8-66fb-17d7-b6e7-dff3b19030b2</t>
  </si>
  <si>
    <t>2operate</t>
  </si>
  <si>
    <t>http://www.2operate.com/</t>
  </si>
  <si>
    <t>4f67d63d-cb4e-8d16-8f10-81598f9fb33c</t>
  </si>
  <si>
    <t>2order.com</t>
  </si>
  <si>
    <t>http://www.2order.com/</t>
  </si>
  <si>
    <t>30a13901-1620-d7a6-3deb-2aef9a9f96df</t>
  </si>
  <si>
    <t>2p</t>
  </si>
  <si>
    <t>http://2p.com/</t>
  </si>
  <si>
    <t>21e1aca7-5a6e-53f8-bc46-bb29cd8eda1b</t>
  </si>
  <si>
    <t>2P2D Solutions</t>
  </si>
  <si>
    <t>http://www.2p2d.com/</t>
  </si>
  <si>
    <t>42ed75a5-c76d-aac1-3d42-bab9a0f8e6e4</t>
  </si>
  <si>
    <t>2pad</t>
  </si>
  <si>
    <t>http://2pad.com</t>
  </si>
  <si>
    <t>a9f1ed91-79b8-27f2-749d-2374dc790088</t>
  </si>
  <si>
    <t>2PaperDolls</t>
  </si>
  <si>
    <t>http://2paperdolls.com</t>
  </si>
  <si>
    <t>83e0457a-ae0c-4c91-174d-0f19d2844a0b</t>
  </si>
  <si>
    <t>2Parale</t>
  </si>
  <si>
    <t>http://www.2parale.ro</t>
  </si>
  <si>
    <t>0d08ae0a-3b25-da83-9011-70edeab26fd7</t>
  </si>
  <si>
    <t>2Pay</t>
  </si>
  <si>
    <t>http://2pay.us</t>
  </si>
  <si>
    <t>77b3151e-730a-817a-bbfd-ef6ccef1fe66</t>
  </si>
  <si>
    <t>2PCS Solutions</t>
  </si>
  <si>
    <t>http://www.2pcs-solutions.com/</t>
  </si>
  <si>
    <t>17520ae8-43b0-a93d-608e-ee65386a7d16</t>
  </si>
  <si>
    <t>2Pears</t>
  </si>
  <si>
    <t>http://www.2pears.com</t>
  </si>
  <si>
    <t>3ad8e0b4-6cf4-1bc7-67b1-af1a1cc10f7b</t>
  </si>
  <si>
    <t>2Peer (Qlipso)</t>
  </si>
  <si>
    <t>http://qlipso.com</t>
  </si>
  <si>
    <t>6d91a26d-6fcb-d2e8-b72a-67b7f601ccfd</t>
  </si>
  <si>
    <t>2pensmedia</t>
  </si>
  <si>
    <t>http://www.2pensmedia.com</t>
  </si>
  <si>
    <t>928a2a73-db51-2718-714a-5fffbd265079</t>
  </si>
  <si>
    <t>2Performant</t>
  </si>
  <si>
    <t>http://www.2performant.com</t>
  </si>
  <si>
    <t>dc83ba6b-4f84-b08c-0b5e-ead7156dd814</t>
  </si>
  <si>
    <t>2pg</t>
  </si>
  <si>
    <t>http://www.2pg.com</t>
  </si>
  <si>
    <t>ea2e8380-6463-23f1-ab48-c3a3050ca237</t>
  </si>
  <si>
    <t>2Pick</t>
  </si>
  <si>
    <t>http://www.2pick.co</t>
  </si>
  <si>
    <t>27174618-c99a-f584-7515-2d2244adf89b</t>
  </si>
  <si>
    <t>2playergames.co</t>
  </si>
  <si>
    <t>http://2playergames.co</t>
  </si>
  <si>
    <t>c7e109e9-2cf3-a9bb-2b2f-803b3767bbef</t>
  </si>
  <si>
    <t>2Polyglot</t>
  </si>
  <si>
    <t>https://2polyglot.com/</t>
  </si>
  <si>
    <t>61aeb90d-4c16-3f2f-9c38-c64792eb8a8e</t>
  </si>
  <si>
    <t>2poto group co.,ltd</t>
  </si>
  <si>
    <t>http://www.2poto.com</t>
  </si>
  <si>
    <t>b62f7b72-2e76-ecec-5d62-12fd7a8f7f97</t>
  </si>
  <si>
    <t>2PS</t>
  </si>
  <si>
    <t>http://2ps.com</t>
  </si>
  <si>
    <t>e65eede3-5d28-aa0e-08c5-bd77a650f554</t>
  </si>
  <si>
    <t>2puppies</t>
  </si>
  <si>
    <t>http://2puppies.com</t>
  </si>
  <si>
    <t>da6519ff-c275-317c-50a2-d238bb7027f3</t>
  </si>
  <si>
    <t>2QUINS</t>
  </si>
  <si>
    <t>http://2quins.co.za/</t>
  </si>
  <si>
    <t>aef2c3c8-347e-8221-ff18-bc3dc7f18bd3</t>
  </si>
  <si>
    <t>2RedBeans</t>
  </si>
  <si>
    <t>http://www.2redbeans.com/en</t>
  </si>
  <si>
    <t>797bfcaa-b35b-632b-b808-173b96e9b83e</t>
  </si>
  <si>
    <t>2Reklam Dijital</t>
  </si>
  <si>
    <t>http://2reklam.com</t>
  </si>
  <si>
    <t>5e257895-aa35-50d6-54b0-555e028448f8</t>
  </si>
  <si>
    <t>2Reminders</t>
  </si>
  <si>
    <t>http://www.2reminders.com</t>
  </si>
  <si>
    <t>e6c9bfd8-7780-24da-0f3e-7e7a1dcb63e8</t>
  </si>
  <si>
    <t>2Ring</t>
  </si>
  <si>
    <t>https://www.2ring.com/</t>
  </si>
  <si>
    <t>192030ea-47f6-b319-8cb2-c0809c71abe7</t>
  </si>
  <si>
    <t>2Roam</t>
  </si>
  <si>
    <t>http://www.2roam.com/</t>
  </si>
  <si>
    <t>7bf0857b-7752-2801-107b-4530c8a2a008</t>
  </si>
  <si>
    <t>2ROCKS</t>
  </si>
  <si>
    <t>http://www.2rocksentertainment.com/</t>
  </si>
  <si>
    <t>9cb49f0c-4622-b8b5-5389-1c802ceed9d8</t>
  </si>
  <si>
    <t>2S InovaÌÄå¤ÌÄåµes TecnolÌÄå_gicas</t>
  </si>
  <si>
    <t>http://www.2s.com.br/</t>
  </si>
  <si>
    <t>e7c1d320-c37b-c58c-5143-401ad6d267cb</t>
  </si>
  <si>
    <t>2see Technology</t>
  </si>
  <si>
    <t>http://2see.com</t>
  </si>
  <si>
    <t>f80955ea-9a60-6acf-4534-a93d5294e707</t>
  </si>
  <si>
    <t>2Sens</t>
  </si>
  <si>
    <t>http://www.2sens.co/</t>
  </si>
  <si>
    <t>1b497012-4abd-943a-cd4e-ac5762fd0a1c</t>
  </si>
  <si>
    <t>2Share - Clever Holidays</t>
  </si>
  <si>
    <t>http://www.2share.pt/</t>
  </si>
  <si>
    <t>24ccfbe8-718e-f17d-80a3-55a3b2f86a3e</t>
  </si>
  <si>
    <t>2Ship Solutions</t>
  </si>
  <si>
    <t>https://www.2ship.com</t>
  </si>
  <si>
    <t>a48968a9-58ef-6c80-9fe5-c62e5f412ac9</t>
  </si>
  <si>
    <t>2ShipICE</t>
  </si>
  <si>
    <t>http://www.2shipice.com/home</t>
  </si>
  <si>
    <t>40594443-82f6-5cf8-401b-942fae1c127c</t>
  </si>
  <si>
    <t>2Shoes</t>
  </si>
  <si>
    <t>http://2shoesapp.com</t>
  </si>
  <si>
    <t>be160f04-c0d1-b60c-2ae8-ed19c8a95c38</t>
  </si>
  <si>
    <t>2Simple Software</t>
  </si>
  <si>
    <t>http://www.2simplesoftware.com/</t>
  </si>
  <si>
    <t>4aed7262-2b37-be55-54b8-8baeffc7c17c</t>
  </si>
  <si>
    <t>2sms</t>
  </si>
  <si>
    <t>http://2sms.com</t>
  </si>
  <si>
    <t>913d2f84-e779-776b-f247-8d7b37646afe</t>
  </si>
  <si>
    <t>2Soft Solutions Pvt Ltd</t>
  </si>
  <si>
    <t>http://www.2softsolutions.com</t>
  </si>
  <si>
    <t>96705097-c577-84ff-5fe8-85a4aaff5d13</t>
  </si>
  <si>
    <t>2Soul Music</t>
  </si>
  <si>
    <t>http://2soulmusic.com</t>
  </si>
  <si>
    <t>e243a80a-1f66-4fd8-dd7b-596f4ed61541</t>
  </si>
  <si>
    <t>2Spaghi</t>
  </si>
  <si>
    <t>http://www.2spaghi.it</t>
  </si>
  <si>
    <t>abb028a6-f513-3e3f-6767-b0446eccff00</t>
  </si>
  <si>
    <t>2Spain Transfers</t>
  </si>
  <si>
    <t>http://www.2spaintransfers.com/index.php/?option=com_content&amp;view=article&amp;id=71&amp;itemid=435&amp;lang=en</t>
  </si>
  <si>
    <t>0160bdbe-b3d4-7687-f592-f634a4666b15</t>
  </si>
  <si>
    <t>2spark</t>
  </si>
  <si>
    <t>https://www.2spark.com/en/</t>
  </si>
  <si>
    <t>01ddc627-ffe6-67b6-b420-a5ca4f112565</t>
  </si>
  <si>
    <t>2Spot Communications</t>
  </si>
  <si>
    <t>http://www.2spotstudio.com</t>
  </si>
  <si>
    <t>afeec16b-0d96-3b2b-1611-92595eb0c555</t>
  </si>
  <si>
    <t>2Squared Agency Ltd</t>
  </si>
  <si>
    <t>http://www.2squaredagency.co.uk/</t>
  </si>
  <si>
    <t>0f7c9965-e6a7-8b29-b892-d3e708713d61</t>
  </si>
  <si>
    <t>2stern</t>
  </si>
  <si>
    <t>http://www.2stern.com</t>
  </si>
  <si>
    <t>62f0f832-c88f-27e5-9bfe-4819ce77f034</t>
  </si>
  <si>
    <t>2suggestions</t>
  </si>
  <si>
    <t>https://dribbble.com</t>
  </si>
  <si>
    <t>6579b7c1-9e08-2f2c-609e-5352a0b321d7</t>
  </si>
  <si>
    <t>2tainment</t>
  </si>
  <si>
    <t>http://www.2-tainment.com/</t>
  </si>
  <si>
    <t>112079bf-6453-caa5-bf70-5c3055bcb8dd</t>
  </si>
  <si>
    <t>2talk</t>
  </si>
  <si>
    <t>http://2talk.co.nz</t>
  </si>
  <si>
    <t>b8d63fe9-67a1-00d4-90d0-0ef552c0867a</t>
  </si>
  <si>
    <t>2Tangos</t>
  </si>
  <si>
    <t>http://www.2tangos.com</t>
  </si>
  <si>
    <t>726a7033-c90e-5dd5-6f07-bd0f7df5a01d</t>
  </si>
  <si>
    <t>2TD</t>
  </si>
  <si>
    <t>http://www.2td.no/</t>
  </si>
  <si>
    <t>9524554f-3814-66d7-f9f9-573214e57478</t>
  </si>
  <si>
    <t>2theloo</t>
  </si>
  <si>
    <t>http://www.2theloo.com</t>
  </si>
  <si>
    <t>4d6c5707-5948-78c0-637a-a71f0e0cd7ed</t>
  </si>
  <si>
    <t>2TheMax</t>
  </si>
  <si>
    <t>http://2themaxcatering.com/</t>
  </si>
  <si>
    <t>62af89d6-e7ea-892d-2514-203a10c8f61e</t>
  </si>
  <si>
    <t>2THINKNOW</t>
  </si>
  <si>
    <t>http://www.2thinknow.com</t>
  </si>
  <si>
    <t>1f7f6928-4b43-9105-ab04-4715725e164d</t>
  </si>
  <si>
    <t>2threads</t>
  </si>
  <si>
    <t>http://www.2threads.com</t>
  </si>
  <si>
    <t>6ea3c652-7c8f-3002-dce2-b192cba2f6cb</t>
  </si>
  <si>
    <t>2ThumbZ Entertainment</t>
  </si>
  <si>
    <t>http://2thumbzmobile.com</t>
  </si>
  <si>
    <t>8257f898-840a-e249-7430-14d65f483f9f</t>
  </si>
  <si>
    <t>2tion</t>
  </si>
  <si>
    <t>http://www.2tion.com</t>
  </si>
  <si>
    <t>2e7795d3-f9bc-6040-1932-4c0cc3d16e5a</t>
  </si>
  <si>
    <t>2tion Online Services</t>
  </si>
  <si>
    <t>http://www.2tion.org/</t>
  </si>
  <si>
    <t>58fc0eb0-9349-7f9a-52ed-ffc93520a85b</t>
  </si>
  <si>
    <t>2Track</t>
  </si>
  <si>
    <t>http://flipper2track.com/</t>
  </si>
  <si>
    <t>53797f1d-af73-164b-9c5b-0f35f892e2fc</t>
  </si>
  <si>
    <t>2translate</t>
  </si>
  <si>
    <t>http://www.2translate.ch</t>
  </si>
  <si>
    <t>617f8f9e-3fe4-596b-240c-65565844a864</t>
  </si>
  <si>
    <t>2Truths and a Lie</t>
  </si>
  <si>
    <t>http://www.2truthsapp.com/</t>
  </si>
  <si>
    <t>da9c5e38-35ef-54e8-7ca7-72494f0d9f72</t>
  </si>
  <si>
    <t>2U Inc.</t>
  </si>
  <si>
    <t>http://2u.com</t>
  </si>
  <si>
    <t>06585e67-25d0-8d49-0d93-aa6b0a435f86</t>
  </si>
  <si>
    <t>2ULaundry</t>
  </si>
  <si>
    <t>https://www.2ulaundry.com/</t>
  </si>
  <si>
    <t>8285bc6f-4e21-22f6-963b-75e4891b4857</t>
  </si>
  <si>
    <t>2UP Seed Capital</t>
  </si>
  <si>
    <t>http://www.2up.es/</t>
  </si>
  <si>
    <t>451741c8-f4e6-e801-abdf-1da1cb0d2db1</t>
  </si>
  <si>
    <t>2V Studios</t>
  </si>
  <si>
    <t>http://2vstudios.com</t>
  </si>
  <si>
    <t>3441b11e-1027-8c31-cb76-47b2fa238528</t>
  </si>
  <si>
    <t>2Vancouver</t>
  </si>
  <si>
    <t>http://2vancouver.com</t>
  </si>
  <si>
    <t>47bbc777-50c1-5633-9a11-54c40f57307e</t>
  </si>
  <si>
    <t>2VizCon</t>
  </si>
  <si>
    <t>http://www.2vizon.com</t>
  </si>
  <si>
    <t>6f72f981-50e4-4c02-121c-981b73e8a2f7</t>
  </si>
  <si>
    <t>2W Group</t>
  </si>
  <si>
    <t>http://2wgroup.com</t>
  </si>
  <si>
    <t>0038ae68-f5b9-c9f0-dd89-ee81e90fbc00</t>
  </si>
  <si>
    <t>2Way</t>
  </si>
  <si>
    <t>http://2way.is</t>
  </si>
  <si>
    <t>0744503c-6a41-f316-8a54-b15576029c2e</t>
  </si>
  <si>
    <t>2WAY Corporation</t>
  </si>
  <si>
    <t>http://www.2way.com/</t>
  </si>
  <si>
    <t>56fb65ff-ddfc-39c1-e843-fef162f46968</t>
  </si>
  <si>
    <t>2waystar</t>
  </si>
  <si>
    <t>http://itimworld.com</t>
  </si>
  <si>
    <t>f409ebae-1e81-91f5-fb94-8666f0bd25ba</t>
  </si>
  <si>
    <t>2wcom Systems</t>
  </si>
  <si>
    <t>http://www.2wcom.com/</t>
  </si>
  <si>
    <t>9e4c8183-a36a-a434-7d70-3f2a8d0cbde2</t>
  </si>
  <si>
    <t>2we Games</t>
  </si>
  <si>
    <t>http://rocketpun.ch/company/2wegames</t>
  </si>
  <si>
    <t>383ae352-4097-c4cf-0ac1-3adbe3f81a00</t>
  </si>
  <si>
    <t>2weekdieting12</t>
  </si>
  <si>
    <t>http://www.the3weekdietsystem.com/2-week-diet-system-review/</t>
  </si>
  <si>
    <t>a13e958c-1512-3ee0-101e-db5b706f2312</t>
  </si>
  <si>
    <t>2WheelPros</t>
  </si>
  <si>
    <t>http://www.2wheelpros.com</t>
  </si>
  <si>
    <t>9f468824-0b76-fcaa-59a6-4f49e9651ed0</t>
  </si>
  <si>
    <t>2Win-Solutions</t>
  </si>
  <si>
    <t>http://www.tictacdo.com</t>
  </si>
  <si>
    <t>49912e89-784b-ed1f-df88-80ab8502eab8</t>
  </si>
  <si>
    <t>2WIN! Global</t>
  </si>
  <si>
    <t>http://www.2winglobal.com</t>
  </si>
  <si>
    <t>549c2c38-7bc9-8511-9aba-f8525f215e64</t>
  </si>
  <si>
    <t>2Wire</t>
  </si>
  <si>
    <t>http://www.2wire.com</t>
  </si>
  <si>
    <t>04d28b03-3c0f-ac58-99aa-32b92b6fbc98</t>
  </si>
  <si>
    <t>2woa</t>
  </si>
  <si>
    <t>http://www.2woa.at/</t>
  </si>
  <si>
    <t>f8c05af5-819c-517b-296c-aa062f074ad3</t>
  </si>
  <si>
    <t>2WORK</t>
  </si>
  <si>
    <t>http://www.2workstaff.com</t>
  </si>
  <si>
    <t>5c556bac-8c00-ee90-90f7-99158934891a</t>
  </si>
  <si>
    <t>2wrongs.com</t>
  </si>
  <si>
    <t>http://www.2wrongs.com</t>
  </si>
  <si>
    <t>0e0aac66-e53c-f336-724b-8f11ebbf5c48</t>
  </si>
  <si>
    <t>2x Consumer Products Growth Partners</t>
  </si>
  <si>
    <t>http://www.2xpartners.com</t>
  </si>
  <si>
    <t>381a2a62-88a6-8e00-5d21-59d8c56ba484</t>
  </si>
  <si>
    <t>2X Software</t>
  </si>
  <si>
    <t>http://www.2x.com</t>
  </si>
  <si>
    <t>d6763016-5cf8-a27b-6879-9f5ec5666816</t>
  </si>
  <si>
    <t>2x1.com</t>
  </si>
  <si>
    <t>http://www.2x1.com</t>
  </si>
  <si>
    <t>5dbc5f95-99a1-b9c7-f2e9-8fa57d8189bb</t>
  </si>
  <si>
    <t>2x3</t>
  </si>
  <si>
    <t>https://www.2x3.cl</t>
  </si>
  <si>
    <t>454a4290-4e9f-46f4-b1f6-aea52082cfd4</t>
  </si>
  <si>
    <t>2XL Games</t>
  </si>
  <si>
    <t>http://www.2xlgames.com</t>
  </si>
  <si>
    <t>5c5832e4-abd7-b3c3-a348-cd2eef6fc147</t>
  </si>
  <si>
    <t>2Y4Consulting</t>
  </si>
  <si>
    <t>http://2y4consulting.com</t>
  </si>
  <si>
    <t>58d20c90-76b2-3f1e-822b-53500e219301</t>
  </si>
  <si>
    <t>2YK Communication</t>
  </si>
  <si>
    <t>http://www.2yk.com</t>
  </si>
  <si>
    <t>1b25a5fa-aef4-b675-a357-62c11f3ee0c6</t>
  </si>
  <si>
    <t>2yuz.com</t>
  </si>
  <si>
    <t>http://www.2yuz.com</t>
  </si>
  <si>
    <t>4336d102-7ac2-c11c-0f54-6b6569445d89</t>
  </si>
  <si>
    <t>3 Angels Broadcasting Network on Russia</t>
  </si>
  <si>
    <t>http://www.3angels.ru/</t>
  </si>
  <si>
    <t>40fc3630-35f5-f32c-43bd-c7b9da078f4e</t>
  </si>
  <si>
    <t>3 Arts Entertainment</t>
  </si>
  <si>
    <t>http://www.3arts.com</t>
  </si>
  <si>
    <t>0cd21f05-e326-d8f6-aca9-847658b8f3eb</t>
  </si>
  <si>
    <t>3 Birds Marketing</t>
  </si>
  <si>
    <t>http://3birdsmarketing.com</t>
  </si>
  <si>
    <t>af77754c-2af3-0ff6-bfa8-08d7f6d20b29</t>
  </si>
  <si>
    <t>3 Blind Mice Window Coverings, Inc.</t>
  </si>
  <si>
    <t>http://3blindmiceusa.com/locations/orange-county-ca/</t>
  </si>
  <si>
    <t>8576c278-2b80-6f4a-8a0a-da29327862d9</t>
  </si>
  <si>
    <t>3 Blokes Studios</t>
  </si>
  <si>
    <t>http://www.3blokesstudios.com</t>
  </si>
  <si>
    <t>313c59fe-8301-3cd5-b031-f9d5d87fdc76</t>
  </si>
  <si>
    <t>3 Brain</t>
  </si>
  <si>
    <t>http://3brain.com</t>
  </si>
  <si>
    <t>78a26f9b-1b02-01d1-eb84-ac970605b947</t>
  </si>
  <si>
    <t>3 Colours Rule Company</t>
  </si>
  <si>
    <t>http://www.3coloursrule.com</t>
  </si>
  <si>
    <t>8f803461-b5ff-7782-0c55-05590ab06ef3</t>
  </si>
  <si>
    <t>3 Cord Limited</t>
  </si>
  <si>
    <t>http://www.3cordglobal.com</t>
  </si>
  <si>
    <t>73ef7a1b-d03c-6d55-70e1-ba31d3c1a5ce</t>
  </si>
  <si>
    <t>3 Created, Inc.</t>
  </si>
  <si>
    <t>http://www.3created.com/</t>
  </si>
  <si>
    <t>d6add884-ff25-b02c-c8fb-fbf62c9e571b</t>
  </si>
  <si>
    <t>3 Curious Monkeys</t>
  </si>
  <si>
    <t>http://www.3curiousmonkeys.com</t>
  </si>
  <si>
    <t>1c4cae1d-17ef-a465-4c71-51182e8a6dce</t>
  </si>
  <si>
    <t>3 day Blinds</t>
  </si>
  <si>
    <t>http://www.3dayblinds.com</t>
  </si>
  <si>
    <t>6a1ec33c-e7b4-e837-6500-cea739ce22f9</t>
  </si>
  <si>
    <t>3 Day Startup</t>
  </si>
  <si>
    <t>http://www.3daystartup.org</t>
  </si>
  <si>
    <t>6ca91ed6-b85d-f95d-b7ee-76adce5614fb</t>
  </si>
  <si>
    <t>3 Degrees</t>
  </si>
  <si>
    <t>http://threedegrees.com/</t>
  </si>
  <si>
    <t>84c65655-2143-750a-b5b3-8f2355e6c32b</t>
  </si>
  <si>
    <t>3 degres Ouest Lorient Bretagne sud Tourisme</t>
  </si>
  <si>
    <t>http://www.3degresouest.fr</t>
  </si>
  <si>
    <t>8718a330-fafa-f11a-bcbf-06093b066d65</t>
  </si>
  <si>
    <t>3 Dog Media, LLC</t>
  </si>
  <si>
    <t>http://www.3dogmedia.com</t>
  </si>
  <si>
    <t>69dcda24-347a-7a46-a869-6ae132fa74b0</t>
  </si>
  <si>
    <t>3 Dogs and a Cat Software</t>
  </si>
  <si>
    <t>http://3dogsandacatsoftware.com</t>
  </si>
  <si>
    <t>43f1ca23-9eff-5ff7-647e-5d36ce22d688</t>
  </si>
  <si>
    <t>3 Dome</t>
  </si>
  <si>
    <t>http://3dome.net/</t>
  </si>
  <si>
    <t>d9977316-0b75-2bc4-e98f-19f5b2999cd3</t>
  </si>
  <si>
    <t>3 Door Digital</t>
  </si>
  <si>
    <t>http://www.3doordigital.com</t>
  </si>
  <si>
    <t>4f2efc92-b535-0fdb-df77-410c1ccf11d5</t>
  </si>
  <si>
    <t>3 Fold Marketing</t>
  </si>
  <si>
    <t>http://3foldmarketing.com/</t>
  </si>
  <si>
    <t>8036e4b2-a812-ed7c-c41b-cf62096a0c75</t>
  </si>
  <si>
    <t>3 Four 5 Group</t>
  </si>
  <si>
    <t>http://beegreenenergyllc.com/</t>
  </si>
  <si>
    <t>afca0160-efd4-2ec6-3abe-0e207119286e</t>
  </si>
  <si>
    <t>3 Frat Row</t>
  </si>
  <si>
    <t>http://www.betbudapp.com</t>
  </si>
  <si>
    <t>53a931b9-32e6-0cb1-965c-c14d3ab4556e</t>
  </si>
  <si>
    <t>3 Hong Kong</t>
  </si>
  <si>
    <t>http://www.three.com.hk/</t>
  </si>
  <si>
    <t>68dad5e2-ca41-fcd9-c649-a2d1825110a6</t>
  </si>
  <si>
    <t>3 HTi</t>
  </si>
  <si>
    <t>http://3hti.com/</t>
  </si>
  <si>
    <t>49c58f27-6bae-5167-6cc6-ba2e810f6653</t>
  </si>
  <si>
    <t>3 in a box | design associates</t>
  </si>
  <si>
    <t>http://3inabox.gr</t>
  </si>
  <si>
    <t>fb8a57ef-699a-c085-5df6-8cb4e9763c82</t>
  </si>
  <si>
    <t>3 IQs</t>
  </si>
  <si>
    <t>http://www.3iqs.com</t>
  </si>
  <si>
    <t>58e61273-2716-eee5-f672-6e0370c829b7</t>
  </si>
  <si>
    <t>3 Kinds of Ice</t>
  </si>
  <si>
    <t>http://www.3kindsofice.com</t>
  </si>
  <si>
    <t>31b46a9e-207a-8849-8266-90a6e8b05c25</t>
  </si>
  <si>
    <t>3 Laws Capital</t>
  </si>
  <si>
    <t>http://www.3lawscapital.com/</t>
  </si>
  <si>
    <t>f9343912-7040-62a6-e5f6-d9fb70ed1dc1</t>
  </si>
  <si>
    <t>3 Leaf Realty</t>
  </si>
  <si>
    <t>http://www.3leafrealty.com</t>
  </si>
  <si>
    <t>1b2abdf3-705b-7cb4-2cea-ace959c62fd0</t>
  </si>
  <si>
    <t>3 Lights Software</t>
  </si>
  <si>
    <t>http://www.3lightssoftware.com</t>
  </si>
  <si>
    <t>efbc2be2-abc2-b7c0-71af-3da4e7bf7cad</t>
  </si>
  <si>
    <t>3 LIttle Birds Interactive LLC</t>
  </si>
  <si>
    <t>http://www.3littlebirdsinteractive.com</t>
  </si>
  <si>
    <t>07bf27fa-9763-9fe9-eb79-09ff32e74b25</t>
  </si>
  <si>
    <t>3 Minds Digital</t>
  </si>
  <si>
    <t>http://www.3mindsdigital.com</t>
  </si>
  <si>
    <t>a1bb91b1-2d93-ee30-c4d6-cf2c41c02b77</t>
  </si>
  <si>
    <t>3 Minute</t>
  </si>
  <si>
    <t>http://3minute-inc.com/</t>
  </si>
  <si>
    <t>8f1d81d0-6d4a-3d54-6938-f26512ae1ccb</t>
  </si>
  <si>
    <t>3 Monkeys</t>
  </si>
  <si>
    <t>http://www.3monkeyszeno.com</t>
  </si>
  <si>
    <t>8ad51491-347f-edc0-787a-67b4e526a4eb</t>
  </si>
  <si>
    <t>3 Month Payday Loans</t>
  </si>
  <si>
    <t>http://www.3monthsloan.me.uk/</t>
  </si>
  <si>
    <t>52aafd82-c3d2-3b75-9826-01a4eda4e9de</t>
  </si>
  <si>
    <t>3 Month Payday Loans - No More Credit Verification</t>
  </si>
  <si>
    <t>http://www.3monthpaydayloansnobrokerfee.co.uk/</t>
  </si>
  <si>
    <t>b950c85f-5874-852d-0f84-73f01aa6bc1c</t>
  </si>
  <si>
    <t>3 NetWise</t>
  </si>
  <si>
    <t>http://www.3netwise.com</t>
  </si>
  <si>
    <t>8f9ff6f9-e192-61ed-a8ed-914376641393</t>
  </si>
  <si>
    <t>3 Other Things</t>
  </si>
  <si>
    <t>http://www.3otherthings.com</t>
  </si>
  <si>
    <t>cd0fde70-01c5-3670-33fc-9f37d86d6887</t>
  </si>
  <si>
    <t>3 Palms Hotels &amp; Resorts</t>
  </si>
  <si>
    <t>http://www.3palmshotels.com/</t>
  </si>
  <si>
    <t>5d853308-e52d-09c2-b9b2-f065ea5bb582</t>
  </si>
  <si>
    <t>3 Phases Renewables</t>
  </si>
  <si>
    <t>http://www.3phasesrenewables.com</t>
  </si>
  <si>
    <t>b5db9f48-ad07-4bcc-d195-eb3b603b0706</t>
  </si>
  <si>
    <t>3 Quarks Daily</t>
  </si>
  <si>
    <t>http://www.3quarksdaily.com/</t>
  </si>
  <si>
    <t>b3e6c41a-3dc0-f86b-d7d2-d66419a54cbc</t>
  </si>
  <si>
    <t>3 Quavers</t>
  </si>
  <si>
    <t>http://www.3quavers.com/</t>
  </si>
  <si>
    <t>80b59d6e-819a-e04d-d2d4-bc75cfb7887c</t>
  </si>
  <si>
    <t>3 Rivers Capital</t>
  </si>
  <si>
    <t>http://3riverscap.com/</t>
  </si>
  <si>
    <t>ef396173-58c6-ce6c-d7b1-f8a7307f2a53</t>
  </si>
  <si>
    <t>3 Roots Studios</t>
  </si>
  <si>
    <t>http://3rootsstudios.com/</t>
  </si>
  <si>
    <t>70a1464b-36c7-5431-d01f-ec074fae6c7e</t>
  </si>
  <si>
    <t>3 Round Stones, Inc</t>
  </si>
  <si>
    <t>http://3roundstones.com</t>
  </si>
  <si>
    <t>5c69ed0a-9fb5-86fe-7c9b-0304023b8ca6</t>
  </si>
  <si>
    <t>3 Sided Cube</t>
  </si>
  <si>
    <t>http://3sidedcube.com</t>
  </si>
  <si>
    <t>482db68b-a088-7697-8f10-653e558311e2</t>
  </si>
  <si>
    <t>3 Slips</t>
  </si>
  <si>
    <t>http://3slips.fr</t>
  </si>
  <si>
    <t>2f2e80e8-925b-cfa8-ec02-8670a5540683</t>
  </si>
  <si>
    <t>3 Soru Digital</t>
  </si>
  <si>
    <t>http://3soru.com</t>
  </si>
  <si>
    <t>cfd09e78-860c-e484-88d2-906a8e0ea701</t>
  </si>
  <si>
    <t>3 Spicy Veggies</t>
  </si>
  <si>
    <t>http://www.3spicyveggies.com</t>
  </si>
  <si>
    <t>f4f67031-8ea2-ae0d-91fd-a0506b990913</t>
  </si>
  <si>
    <t>3 Spin</t>
  </si>
  <si>
    <t>http://www.3sp.in</t>
  </si>
  <si>
    <t>74b3390c-65aa-da57-746e-a38597f9f203</t>
  </si>
  <si>
    <t>3 Tier Logic</t>
  </si>
  <si>
    <t>http://3tierlogic.com/</t>
  </si>
  <si>
    <t>0f83d96c-d004-66e8-4819-7ffa0d01362f</t>
  </si>
  <si>
    <t>3 Turn Productions</t>
  </si>
  <si>
    <t>http://www.3turnproductions.com/</t>
  </si>
  <si>
    <t>9227d07b-31b0-5b5e-ea83-2cfd5ceb515f</t>
  </si>
  <si>
    <t>3 Unlem Tasarim</t>
  </si>
  <si>
    <t>http://www.3unlem.com</t>
  </si>
  <si>
    <t>effba139-4399-c176-2ab5-7f34632354d1</t>
  </si>
  <si>
    <t>3 wise monkeys</t>
  </si>
  <si>
    <t>http://www.3wisemonkeys.co.uk</t>
  </si>
  <si>
    <t>1770b62a-2085-f2a5-9e6b-a889634b9fea</t>
  </si>
  <si>
    <t>3 Wise Ventures</t>
  </si>
  <si>
    <t>http://3wiseventures.com</t>
  </si>
  <si>
    <t>9556c955-4eba-ec80-659c-d5b961a79369</t>
  </si>
  <si>
    <t>3-2-1- Acting Studios</t>
  </si>
  <si>
    <t>http://www.321talentshowcase.com</t>
  </si>
  <si>
    <t>073b0c7d-272d-8194-105c-6c228af0da33</t>
  </si>
  <si>
    <t>3-D Technical Services</t>
  </si>
  <si>
    <t>http://www.3-dtechnicalservices.com/</t>
  </si>
  <si>
    <t>8b1d0457-82e1-efd8-d792-7dd091a07c0b</t>
  </si>
  <si>
    <t>3-dB Networks</t>
  </si>
  <si>
    <t>http://www.3dbnetworks.com/</t>
  </si>
  <si>
    <t>625d8630-2e26-b148-3f22-249f541f61a1</t>
  </si>
  <si>
    <t>3-Dimensional Services Group</t>
  </si>
  <si>
    <t>http://3dimensional.com</t>
  </si>
  <si>
    <t>0ffb4dd5-64d1-9035-7832-869a24b4aba2</t>
  </si>
  <si>
    <t>3-G International</t>
  </si>
  <si>
    <t>http://www.3gi.com</t>
  </si>
  <si>
    <t>a0f4dabc-6dc9-029c-d3f6-32006b29cfd0</t>
  </si>
  <si>
    <t>3-GIS</t>
  </si>
  <si>
    <t>http://www.3-gis.com</t>
  </si>
  <si>
    <t>9bd7b1d4-2bd3-b081-bcf4-5064c95ca044</t>
  </si>
  <si>
    <t>3-Kings BNB</t>
  </si>
  <si>
    <t>http://www.3kingsbnb.com.au</t>
  </si>
  <si>
    <t>a19f1ddc-9ea7-71dd-275b-6f71f62f6eaf</t>
  </si>
  <si>
    <t>3-V Biosciences</t>
  </si>
  <si>
    <t>http://www.3vbio.com</t>
  </si>
  <si>
    <t>8661d573-297c-1beb-08e8-396adecdbeaa</t>
  </si>
  <si>
    <t>3! Information Technologies</t>
  </si>
  <si>
    <t>http://www.3faktoriyel.com</t>
  </si>
  <si>
    <t>dbe3f368-2b5e-f270-3340-818f55a85309</t>
  </si>
  <si>
    <t>3. (TSPL) Trimex Sands Private Limited Srikakulam. Andhrapradesh</t>
  </si>
  <si>
    <t>http://www.trimexsands.com</t>
  </si>
  <si>
    <t>16e57a19-9572-6cd3-4c8b-9235738c11b3</t>
  </si>
  <si>
    <t>3. Hattiesburg Clinic, PC, Hattiesburg, Missippi</t>
  </si>
  <si>
    <t>http://www.hattiesburgclinic.com</t>
  </si>
  <si>
    <t>80df03de-f8ae-b49b-a64b-ab11d1477a90</t>
  </si>
  <si>
    <t>3.14 Co. Ltd.</t>
  </si>
  <si>
    <t>http://www.kamibot.com</t>
  </si>
  <si>
    <t>040917b3-8c68-9f16-b042-c7b92f7304f4</t>
  </si>
  <si>
    <t>3.7 DESIGNS</t>
  </si>
  <si>
    <t>http://3.7designs.co</t>
  </si>
  <si>
    <t>bb8a68fb-f237-3652-0e2b-26715ee5d7fe</t>
  </si>
  <si>
    <t>3|SHARE</t>
  </si>
  <si>
    <t>http://www.3sharecorp.com/en.html</t>
  </si>
  <si>
    <t>f425a792-e68f-0bc7-2792-29da6e703381</t>
  </si>
  <si>
    <t>30 Below Studios</t>
  </si>
  <si>
    <t>http://www.30belowstudios.com</t>
  </si>
  <si>
    <t>370413af-22c4-4b6a-69ec-af3a195158b7</t>
  </si>
  <si>
    <t>30 Board</t>
  </si>
  <si>
    <t>http://www.30board.com/</t>
  </si>
  <si>
    <t>4594de15-c855-d332-12a1-1fa6aafcc17e</t>
  </si>
  <si>
    <t>30 Day Skill</t>
  </si>
  <si>
    <t>http://30dayskill.com/</t>
  </si>
  <si>
    <t>e5f2fcdc-029f-85b9-2a3b-8ce712bbd715</t>
  </si>
  <si>
    <t>30 Digits GmbH</t>
  </si>
  <si>
    <t>http://www.30digits.com</t>
  </si>
  <si>
    <t>66335979-69a8-06ee-981b-7242c99dd14d</t>
  </si>
  <si>
    <t>30 Heights</t>
  </si>
  <si>
    <t>http://www.30heights.com</t>
  </si>
  <si>
    <t>0e0fb491-a639-9072-1579-a93e0c4236ff</t>
  </si>
  <si>
    <t>30 Miles North</t>
  </si>
  <si>
    <t>http://30milesnorth.com</t>
  </si>
  <si>
    <t>75495189-f525-d47e-b02d-db83723208f6</t>
  </si>
  <si>
    <t>30 Second Showcase</t>
  </si>
  <si>
    <t>http://www.30secondshowcase.com</t>
  </si>
  <si>
    <t>e762b3c8-f545-e126-90d4-9961f97fa8c9</t>
  </si>
  <si>
    <t>30 Simple Systems</t>
  </si>
  <si>
    <t>http://www.30simplesystems.com</t>
  </si>
  <si>
    <t>15091bbf-6277-117e-5bb1-2b64de7f2344</t>
  </si>
  <si>
    <t>30 South</t>
  </si>
  <si>
    <t>http://www.30-south.com</t>
  </si>
  <si>
    <t>d06e5b96-f20d-fce2-91f2-e5229512ab28</t>
  </si>
  <si>
    <t>300 Dollar Data Recovery</t>
  </si>
  <si>
    <t>http://www.300dollardatarecovery.com/</t>
  </si>
  <si>
    <t>e797ada2-3c0a-ae44-73a6-50f4a9dda425</t>
  </si>
  <si>
    <t>300Editors</t>
  </si>
  <si>
    <t>http://300editors.com/</t>
  </si>
  <si>
    <t>f1cf50d9-9f01-2994-cd97-6a602637f164</t>
  </si>
  <si>
    <t>301 Digital Media</t>
  </si>
  <si>
    <t>http://www.301digitalmedia.com</t>
  </si>
  <si>
    <t>114e2c0b-dcc4-ef6d-1375-ccb4245b3d87</t>
  </si>
  <si>
    <t>301 INC</t>
  </si>
  <si>
    <t>https://301inc.com/</t>
  </si>
  <si>
    <t>cce71e17-a41f-a129-8c9a-69808ff2f90b</t>
  </si>
  <si>
    <t>301 Madison Consulting, LLC</t>
  </si>
  <si>
    <t>http://www.301madison.com</t>
  </si>
  <si>
    <t>43960df1-1f72-4520-1e11-c68ff0638119</t>
  </si>
  <si>
    <t>301 Ventures</t>
  </si>
  <si>
    <t>http://www.301ventures.com</t>
  </si>
  <si>
    <t>d9471fd2-21f4-cf69-fbbf-f074b7cc78af</t>
  </si>
  <si>
    <t>301.yt</t>
  </si>
  <si>
    <t>http://301.yt</t>
  </si>
  <si>
    <t>82607aee-8487-7d16-c2e2-a454e38bd3e1</t>
  </si>
  <si>
    <t>3010 Tech</t>
  </si>
  <si>
    <t>http://www.3010tech.com</t>
  </si>
  <si>
    <t>9e2bb8ee-5759-092a-35b9-b518ac32fdde</t>
  </si>
  <si>
    <t>302designs</t>
  </si>
  <si>
    <t>http://www.302designs.com</t>
  </si>
  <si>
    <t>fc7bda8e-31a7-d09f-e7bd-5016e23d13a5</t>
  </si>
  <si>
    <t>302Labs</t>
  </si>
  <si>
    <t>http://302labs.com</t>
  </si>
  <si>
    <t>00cb519d-375d-365d-c0ed-ea64162aa77c</t>
  </si>
  <si>
    <t>303 Luxury Car Service</t>
  </si>
  <si>
    <t>https://www.303luxurycarservice.com/</t>
  </si>
  <si>
    <t>902ad4bb-0dd3-737b-a5c3-91ee9678cd2c</t>
  </si>
  <si>
    <t>303 Magazine</t>
  </si>
  <si>
    <t>https://303magazine.com</t>
  </si>
  <si>
    <t>4b371b07-ed37-acbf-bab4-5df030c50e11</t>
  </si>
  <si>
    <t>303 Software</t>
  </si>
  <si>
    <t>http://303software.com/</t>
  </si>
  <si>
    <t>84a0e3ff-7241-d1ce-9ed8-477f6d3763af</t>
  </si>
  <si>
    <t>303 Velocity</t>
  </si>
  <si>
    <t>http://303velocity.com/</t>
  </si>
  <si>
    <t>c53af18e-0f0d-3b76-577e-09a4f416fdae</t>
  </si>
  <si>
    <t>303 Windows</t>
  </si>
  <si>
    <t>http://www.303windows.com/</t>
  </si>
  <si>
    <t>82b25c9f-c217-6782-8514-d915aaa4a784</t>
  </si>
  <si>
    <t>303floordesign</t>
  </si>
  <si>
    <t>http://www.303floordesign.com</t>
  </si>
  <si>
    <t>bd29feb2-1ff8-2276-be5c-3f6d89484de9</t>
  </si>
  <si>
    <t>305 Fitness</t>
  </si>
  <si>
    <t>http://305fitness.com/</t>
  </si>
  <si>
    <t>e33a3219-ef36-d725-a82d-24278b6f2d17</t>
  </si>
  <si>
    <t>305ELab</t>
  </si>
  <si>
    <t>http://305elab.com/</t>
  </si>
  <si>
    <t>67c59bdf-ea7e-6ece-87bf-05a91ebd49cf</t>
  </si>
  <si>
    <t>308Ghillies</t>
  </si>
  <si>
    <t>http://www.308ghillies.com/</t>
  </si>
  <si>
    <t>9e393651-4b34-6e4b-c775-31aebcffd25a</t>
  </si>
  <si>
    <t>30A Real Estate | Morar Group</t>
  </si>
  <si>
    <t>http://www.morargroup.com/</t>
  </si>
  <si>
    <t>ce4249a1-1f5a-8283-f72e-97e08053b840</t>
  </si>
  <si>
    <t>30dB</t>
  </si>
  <si>
    <t>http://www.30db.com/</t>
  </si>
  <si>
    <t>8764fdf6-75ee-c42f-90d2-33691eebeb04</t>
  </si>
  <si>
    <t>30DC</t>
  </si>
  <si>
    <t>http://www.30dcinc.com</t>
  </si>
  <si>
    <t>ade9fbad-46ef-aa44-2dfb-af50cb8e464a</t>
  </si>
  <si>
    <t>30elm</t>
  </si>
  <si>
    <t>http://www.30elm.com</t>
  </si>
  <si>
    <t>782e3f2d-d9bf-2dac-caae-49616be8137c</t>
  </si>
  <si>
    <t>30K</t>
  </si>
  <si>
    <t>http://www.30k.com/</t>
  </si>
  <si>
    <t>b5cc22b0-748d-a44d-9285-339a517e4758</t>
  </si>
  <si>
    <t>30loops</t>
  </si>
  <si>
    <t>http://30loops.net</t>
  </si>
  <si>
    <t>09bc84be-4398-c80e-8e0d-07ba9a89d276</t>
  </si>
  <si>
    <t>30MHz</t>
  </si>
  <si>
    <t>https://www.30mhz.com/</t>
  </si>
  <si>
    <t>64433ab5-8bbf-dfd7-be65-909054b3257d</t>
  </si>
  <si>
    <t>30minMBA</t>
  </si>
  <si>
    <t>http://www.30minmba.com</t>
  </si>
  <si>
    <t>f1319d3b-5300-a447-05d2-692a575f8dcc</t>
  </si>
  <si>
    <t>30Second Mobile</t>
  </si>
  <si>
    <t>http://www.30secondmobile.com/</t>
  </si>
  <si>
    <t>68d29a1f-e4dd-df8b-188b-ac6207488c44</t>
  </si>
  <si>
    <t>30SecondsMail</t>
  </si>
  <si>
    <t>http://30secondsmail.com/</t>
  </si>
  <si>
    <t>c2502fbe-df81-5217-0d26-12a583aabd2f</t>
  </si>
  <si>
    <t>30SecondsToFly - Claire</t>
  </si>
  <si>
    <t>http://www.30secondstofly.com</t>
  </si>
  <si>
    <t>d28c1144-5d32-a962-2280-f21859e1d632</t>
  </si>
  <si>
    <t>30Seven Design</t>
  </si>
  <si>
    <t>http://www.30sevendesign.com</t>
  </si>
  <si>
    <t>483a3abf-c729-14ed-cc00-4c7249254b74</t>
  </si>
  <si>
    <t>30sixty advertising+design</t>
  </si>
  <si>
    <t>http://30sixty.com</t>
  </si>
  <si>
    <t>6c8dc2bd-d823-f026-7e95-958fdf214ea5</t>
  </si>
  <si>
    <t>31 Digital MArketing</t>
  </si>
  <si>
    <t>http://www.31marketing.com</t>
  </si>
  <si>
    <t>7869fcdb-0dc3-870f-419e-d788062a5530</t>
  </si>
  <si>
    <t>31000emploi</t>
  </si>
  <si>
    <t>http://www.31000emploi.com</t>
  </si>
  <si>
    <t>58689530-d8cf-38ab-e61d-59feadd1ce86</t>
  </si>
  <si>
    <t>311 Solutions</t>
  </si>
  <si>
    <t>http://www.311-solutions.ie</t>
  </si>
  <si>
    <t>23d2a64f-22ac-c627-a133-bbb5b9d6f6a6</t>
  </si>
  <si>
    <t>312 Capital</t>
  </si>
  <si>
    <t>http://www.312capital.com/</t>
  </si>
  <si>
    <t>fde32c3f-1188-6d43-1fe4-7773bef53442</t>
  </si>
  <si>
    <t>312Go</t>
  </si>
  <si>
    <t>http://www.312go.com/</t>
  </si>
  <si>
    <t>97af2ece-2870-3b4c-20f2-0e84fe0c54a1</t>
  </si>
  <si>
    <t>312Plus Sosyal Medya AjansÌãå±</t>
  </si>
  <si>
    <t>http://www.312plus.com</t>
  </si>
  <si>
    <t>76653362-4281-e5af-4d48-007e0bc8304c</t>
  </si>
  <si>
    <t>313 Ventures</t>
  </si>
  <si>
    <t>http://www.313v.com</t>
  </si>
  <si>
    <t>a5dd495a-da1d-770b-016e-23d4f1320371</t>
  </si>
  <si>
    <t>313digital</t>
  </si>
  <si>
    <t>https://www.313digital.org</t>
  </si>
  <si>
    <t>60535ad7-242c-4825-3e9e-d074fe5ddfe4</t>
  </si>
  <si>
    <t>313Energy</t>
  </si>
  <si>
    <t>http://313energy.com/</t>
  </si>
  <si>
    <t>e4cb412a-c1d9-807c-5136-955ffd6320c5</t>
  </si>
  <si>
    <t>314 Apps</t>
  </si>
  <si>
    <t>http://314.tt</t>
  </si>
  <si>
    <t>53d5b9b2-7156-8d7c-f20f-faed1f1aeeaf</t>
  </si>
  <si>
    <t>314media</t>
  </si>
  <si>
    <t>http://www.314media.com</t>
  </si>
  <si>
    <t>f956ffe3-80ee-2e2c-fdfe-5b5e06fa6dc0</t>
  </si>
  <si>
    <t>315 Studio</t>
  </si>
  <si>
    <t>http://www.315studio.biz</t>
  </si>
  <si>
    <t>a6680082-b948-61a1-15b2-5b8a48d2e96b</t>
  </si>
  <si>
    <t>316 Investments</t>
  </si>
  <si>
    <t>http://www.316invest.com/</t>
  </si>
  <si>
    <t>683fec85-76d2-e37d-a9c9-c2d82e4c829d</t>
  </si>
  <si>
    <t>319 Scholes</t>
  </si>
  <si>
    <t>http://319scholes.org/</t>
  </si>
  <si>
    <t>e862bc83-a4ae-6032-33bb-6fcbe8773c43</t>
  </si>
  <si>
    <t>31Dover</t>
  </si>
  <si>
    <t>http://www.31dover.com</t>
  </si>
  <si>
    <t>be142267-30af-070d-75e7-fa4b2edb44c3</t>
  </si>
  <si>
    <t>31events.com - Native Calendar Invitation Service</t>
  </si>
  <si>
    <t>http://www.31events.com</t>
  </si>
  <si>
    <t>9e7645e6-0a5b-0891-7123-5dac9c53d1fe</t>
  </si>
  <si>
    <t>31Hex</t>
  </si>
  <si>
    <t>http://www.31hex.com</t>
  </si>
  <si>
    <t>8554f8a0-919a-e5a4-0dc3-d064d9e6a12e</t>
  </si>
  <si>
    <t>31huiyi</t>
  </si>
  <si>
    <t>http://www.31huiyi.com</t>
  </si>
  <si>
    <t>f83e0dab-f22e-0cba-b738-47bd91303b15</t>
  </si>
  <si>
    <t>31Projects</t>
  </si>
  <si>
    <t>http://www.31projects.org</t>
  </si>
  <si>
    <t>646b7dc1-8a01-cb50-26b6-b48a84bd254a</t>
  </si>
  <si>
    <t>31Ventures</t>
  </si>
  <si>
    <t>http://www.31ventures.jp/en/</t>
  </si>
  <si>
    <t>dc487ba6-6c67-1a26-4a42-9be18da5aed2</t>
  </si>
  <si>
    <t>31West Global Services</t>
  </si>
  <si>
    <t>http://www.31west.net</t>
  </si>
  <si>
    <t>0322e144-4f6e-5a56-6d4f-5a74cd9a7397</t>
  </si>
  <si>
    <t>32 Degrees Capital</t>
  </si>
  <si>
    <t>http://32degrees.ca</t>
  </si>
  <si>
    <t>30f62c77-80e3-347d-ed4d-16a997e035f3</t>
  </si>
  <si>
    <t>32/7</t>
  </si>
  <si>
    <t>https://thirtytwoseven.com</t>
  </si>
  <si>
    <t>73cf81eb-b5ed-d7bd-4a01-d5a4852ef94b</t>
  </si>
  <si>
    <t>320 Instrumentals</t>
  </si>
  <si>
    <t>http://www.320instrumentals.com/</t>
  </si>
  <si>
    <t>56a61316-2a63-5c94-b5c8-8ebac968a871</t>
  </si>
  <si>
    <t>321 Crypter</t>
  </si>
  <si>
    <t>http://321-crypter.com/</t>
  </si>
  <si>
    <t>58f00445-fb8c-8451-9e22-6bd0dd7e76cd</t>
  </si>
  <si>
    <t>321answers</t>
  </si>
  <si>
    <t>http://www.321answers.com</t>
  </si>
  <si>
    <t>3fbdfcfa-70a7-07e7-4a74-2c390ab46865</t>
  </si>
  <si>
    <t>321Lend, Inc.</t>
  </si>
  <si>
    <t>http://www.321lend.com</t>
  </si>
  <si>
    <t>ae94bd5e-ebe7-d697-bc8d-5800599d1813</t>
  </si>
  <si>
    <t>321Soft Studio</t>
  </si>
  <si>
    <t>http://www.321soft.com</t>
  </si>
  <si>
    <t>9087ec80-333f-7c5c-9633-365ebf292f50</t>
  </si>
  <si>
    <t>321sortez</t>
  </si>
  <si>
    <t>http://www.321sortez.fr</t>
  </si>
  <si>
    <t>d88299db-7978-e256-20f6-a2510d05f1f3</t>
  </si>
  <si>
    <t>321Speak</t>
  </si>
  <si>
    <t>http://321speak.com</t>
  </si>
  <si>
    <t>e63ee781-4eb9-c45e-a510-43ada70d5551</t>
  </si>
  <si>
    <t>321startup</t>
  </si>
  <si>
    <t>http://www.321startup.com</t>
  </si>
  <si>
    <t>52b1bb3b-4c93-aaf0-507c-ab342a2aafc2</t>
  </si>
  <si>
    <t>3220 Publishing</t>
  </si>
  <si>
    <t>http://www.fretbase.com</t>
  </si>
  <si>
    <t>bf867657-007d-e689-2123-0c3e2e1f5243</t>
  </si>
  <si>
    <t>327 Promotions Inc</t>
  </si>
  <si>
    <t>http://www.327promotions.com</t>
  </si>
  <si>
    <t>d37cc4f5-f77f-a777-b09e-3f5134cd1231</t>
  </si>
  <si>
    <t>3296 Corporation</t>
  </si>
  <si>
    <t>http://3296corporation.com/</t>
  </si>
  <si>
    <t>95f91af2-780f-39d5-c2c2-fc78b8f54d63</t>
  </si>
  <si>
    <t>32Ìâå¡ digital</t>
  </si>
  <si>
    <t>http://32digital.com</t>
  </si>
  <si>
    <t>893f0686-107c-6da1-9313-c13b76ecf6a4</t>
  </si>
  <si>
    <t>32Auctions</t>
  </si>
  <si>
    <t>http://www.32auctions.com/</t>
  </si>
  <si>
    <t>fd7ec9b3-063c-2274-1ca4-9d3edc03cec1</t>
  </si>
  <si>
    <t>32BJ SEIU</t>
  </si>
  <si>
    <t>http://www.seiu32bj.org</t>
  </si>
  <si>
    <t>419dc5cd-ded0-8512-579e-c5a8019ab597</t>
  </si>
  <si>
    <t>32bytes</t>
  </si>
  <si>
    <t>http://www.32bytes.net</t>
  </si>
  <si>
    <t>3a4c358c-847c-413c-2c43-4de53a42a533</t>
  </si>
  <si>
    <t>32dayz</t>
  </si>
  <si>
    <t>http://32dayz.com/</t>
  </si>
  <si>
    <t>bf8f552f-6818-25ad-fd68-5c894f4ec9d3</t>
  </si>
  <si>
    <t>32dots Gmbh &amp; Co KG</t>
  </si>
  <si>
    <t>http://32dots.de</t>
  </si>
  <si>
    <t>a7bc3700-dd97-ce83-69fd-d16065c03a5d</t>
  </si>
  <si>
    <t>32lines</t>
  </si>
  <si>
    <t>http://www.32lines.com</t>
  </si>
  <si>
    <t>c2293abb-4482-5c12-1912-23a901f51eb0</t>
  </si>
  <si>
    <t>32nd Degree</t>
  </si>
  <si>
    <t>http://www.32nddegree.com</t>
  </si>
  <si>
    <t>e6cb3ade-6027-d0d4-39c6-838f9349062f</t>
  </si>
  <si>
    <t>32Red</t>
  </si>
  <si>
    <t>https://www.32red.com/</t>
  </si>
  <si>
    <t>c6f47634-4562-f25c-e554-564446735003</t>
  </si>
  <si>
    <t>33 Books Co.</t>
  </si>
  <si>
    <t>http://33books.com/</t>
  </si>
  <si>
    <t>dfe4030c-46b3-b671-65a0-d365f0b24050</t>
  </si>
  <si>
    <t>33 Buckets</t>
  </si>
  <si>
    <t>http://www.33buckets.org</t>
  </si>
  <si>
    <t>024a7362-0a80-8f9d-582d-d3bd5ba129de</t>
  </si>
  <si>
    <t>3311 Productions</t>
  </si>
  <si>
    <t>http://www.3311productions.com/</t>
  </si>
  <si>
    <t>afa1b66b-1f59-3ca4-e426-dcef2eb919db</t>
  </si>
  <si>
    <t>3311 Ventures</t>
  </si>
  <si>
    <t>http://www.3311ventures.com</t>
  </si>
  <si>
    <t>6a3c21d0-457d-7759-bb73-740a54129b5a</t>
  </si>
  <si>
    <t>333D</t>
  </si>
  <si>
    <t>http://333d.com.au/</t>
  </si>
  <si>
    <t>0f9590fb-e8e3-d9ca-ef20-7734df211095</t>
  </si>
  <si>
    <t>335 Ventures</t>
  </si>
  <si>
    <t>http://www.335ventures.com</t>
  </si>
  <si>
    <t>fa0e2f30-5dfd-46bb-ee4a-d2c9f014a5ff</t>
  </si>
  <si>
    <t>337 LABS</t>
  </si>
  <si>
    <t>http://www.337labs.com</t>
  </si>
  <si>
    <t>0224b436-e323-571e-cb0c-e1a7c4573f55</t>
  </si>
  <si>
    <t>33Across</t>
  </si>
  <si>
    <t>http://www.33across.com</t>
  </si>
  <si>
    <t>62906308-9ec0-e278-bc77-937711bbd18f</t>
  </si>
  <si>
    <t>33Coupons</t>
  </si>
  <si>
    <t>http://33coupons.in</t>
  </si>
  <si>
    <t>bd32aa93-94d1-b5d6-a231-dde2ef9964db</t>
  </si>
  <si>
    <t>33entrepreneurs</t>
  </si>
  <si>
    <t>http://www.33entrepreneurs.fr</t>
  </si>
  <si>
    <t>677e40ef-764b-0ccd-b5ff-e2d014282d8d</t>
  </si>
  <si>
    <t>33FUZAMEI</t>
  </si>
  <si>
    <t>https://www.33.cn/</t>
  </si>
  <si>
    <t>92fda83d-05e7-8cd0-ef66-18027973a204</t>
  </si>
  <si>
    <t>33needs</t>
  </si>
  <si>
    <t>http://www.33needs.com</t>
  </si>
  <si>
    <t>ced055ea-c1dd-b1af-3fcd-d2f6d91db3d5</t>
  </si>
  <si>
    <t>33rd Republic</t>
  </si>
  <si>
    <t>http://www.33rdrepublic.com/</t>
  </si>
  <si>
    <t>e93a6bf7-8f02-6218-db1a-bbf86da2058a</t>
  </si>
  <si>
    <t>33Seconds Ltd</t>
  </si>
  <si>
    <t>http://33seconds.co</t>
  </si>
  <si>
    <t>505997f7-96ca-9caa-d2a9-2993beb3e8cc</t>
  </si>
  <si>
    <t>33social</t>
  </si>
  <si>
    <t>http://robinsteele33.wix.com/</t>
  </si>
  <si>
    <t>1ff06988-524f-ab7d-7eb4-64c6bd7972ba</t>
  </si>
  <si>
    <t>33sticks</t>
  </si>
  <si>
    <t>http://33sticks.com/</t>
  </si>
  <si>
    <t>e007ff31-f0a3-de01-b920-ecb44d89cff6</t>
  </si>
  <si>
    <t>33Vincent</t>
  </si>
  <si>
    <t>http://www.33vincent.com/</t>
  </si>
  <si>
    <t>e314a62e-de53-74f7-deb2-bc66b42dbb06</t>
  </si>
  <si>
    <t>33voices</t>
  </si>
  <si>
    <t>http://www.33voices.com</t>
  </si>
  <si>
    <t>c4a74737-49b0-9237-0a73-ff903fc6033a</t>
  </si>
  <si>
    <t>34 North Inc.</t>
  </si>
  <si>
    <t>http://www.34north.com</t>
  </si>
  <si>
    <t>27c0bdae-4fad-6413-9e23-6bf78ad7d5f8</t>
  </si>
  <si>
    <t>340B Health</t>
  </si>
  <si>
    <t>http://www.340bhealth.org</t>
  </si>
  <si>
    <t>10bc2705-11ae-ed82-0661-2e94cf085ed4</t>
  </si>
  <si>
    <t>345 systems</t>
  </si>
  <si>
    <t>http://www.345.systems/</t>
  </si>
  <si>
    <t>f27e4ccc-64bd-4774-ef99-5f991bc883ad</t>
  </si>
  <si>
    <t>347 Design</t>
  </si>
  <si>
    <t>http://www.347design.com</t>
  </si>
  <si>
    <t>75de7ccc-56cb-df6e-61c8-487d4c3332cb</t>
  </si>
  <si>
    <t>34BigThings</t>
  </si>
  <si>
    <t>http://34bigthings.com/</t>
  </si>
  <si>
    <t>fc146e26-ac44-b19a-9fe1-ce81cdf85654</t>
  </si>
  <si>
    <t>34SP.com</t>
  </si>
  <si>
    <t>http://www.34sp.com</t>
  </si>
  <si>
    <t>f9e0d6d2-5ee2-33ce-b09e-2b30ebe19d18</t>
  </si>
  <si>
    <t>350 Action</t>
  </si>
  <si>
    <t>http://350action.org/</t>
  </si>
  <si>
    <t>6c77bb72-6eb9-48d0-e592-2afe1a6b3f58</t>
  </si>
  <si>
    <t>350 Capital</t>
  </si>
  <si>
    <t>http://350capital.com</t>
  </si>
  <si>
    <t>5a3a852f-13e7-cfd0-2519-f876ce0195b9</t>
  </si>
  <si>
    <t>350 Investment Partners</t>
  </si>
  <si>
    <t>http://www.350ip.co.uk</t>
  </si>
  <si>
    <t>4e69d356-f584-ba64-9de4-8f4182b6ce4e</t>
  </si>
  <si>
    <t>350.org</t>
  </si>
  <si>
    <t>http://350.org/</t>
  </si>
  <si>
    <t>1179ee47-296e-ffd8-0db9-e0e2b71e3b6a</t>
  </si>
  <si>
    <t>350Green</t>
  </si>
  <si>
    <t>http://350green.com/</t>
  </si>
  <si>
    <t>0ad00f46-7bf8-bbe3-479e-291ae938c071</t>
  </si>
  <si>
    <t>352 Inc.</t>
  </si>
  <si>
    <t>http://www.352inc.com</t>
  </si>
  <si>
    <t>74857730-ae64-c0a8-4c30-5e0b858a2147</t>
  </si>
  <si>
    <t>3530 Technologies</t>
  </si>
  <si>
    <t>http://www.3530tech.com/</t>
  </si>
  <si>
    <t>5012880a-1f6a-88b4-08be-1f8822f8689e</t>
  </si>
  <si>
    <t>353Solutions</t>
  </si>
  <si>
    <t>http://353solutions.com</t>
  </si>
  <si>
    <t>3d6962e8-f085-f7d4-8250-61a9be8ff0d2</t>
  </si>
  <si>
    <t>354 Partners LLC</t>
  </si>
  <si>
    <t>http://www.354partners.com/</t>
  </si>
  <si>
    <t>6b0932f6-655e-9090-0009-889817885cc1</t>
  </si>
  <si>
    <t>356 Devotion</t>
  </si>
  <si>
    <t>http://www.356devotion.com</t>
  </si>
  <si>
    <t>cda8ac51-633e-f290-c51c-6705eb3a49ec</t>
  </si>
  <si>
    <t>356 Solutions</t>
  </si>
  <si>
    <t>http://www.356solutions.com</t>
  </si>
  <si>
    <t>441c6724-c159-b9f6-9d10-70e658bfc910</t>
  </si>
  <si>
    <t>35pixel Web TasarÌãå±m</t>
  </si>
  <si>
    <t>http://www.35pixel.com</t>
  </si>
  <si>
    <t>0e81bc57-194d-b638-e0c8-b58e0f1d290c</t>
  </si>
  <si>
    <t>36 Labs, LLC.</t>
  </si>
  <si>
    <t>http://36labs.com</t>
  </si>
  <si>
    <t>2ae3dce5-6efc-3c97-8745-b64cd060c735</t>
  </si>
  <si>
    <t>36 You Games</t>
  </si>
  <si>
    <t>http://www.36you.com</t>
  </si>
  <si>
    <t>5e7bd308-7fe6-ddb2-ea92-32caec662369</t>
  </si>
  <si>
    <t>360 &amp; 5</t>
  </si>
  <si>
    <t>http://www.360and5.com</t>
  </si>
  <si>
    <t>ffb6976c-baa0-71c6-ffd3-e89f41ef358b</t>
  </si>
  <si>
    <t>360 Campaigner</t>
  </si>
  <si>
    <t>http://www.360campaigner.com/</t>
  </si>
  <si>
    <t>dfc92739-3550-b809-de29-f4e5e7fc6f4c</t>
  </si>
  <si>
    <t>360 Capital Group</t>
  </si>
  <si>
    <t>http://www.360capital.com.au/</t>
  </si>
  <si>
    <t>0da6cd52-9c82-7ea4-8fe2-6707cb1c1bb4</t>
  </si>
  <si>
    <t>360 Capital Partners</t>
  </si>
  <si>
    <t>http://www.360capitalpartners.com</t>
  </si>
  <si>
    <t>e5f8e0dc-7ef1-3eba-4e59-1e90d2be9514</t>
  </si>
  <si>
    <t>360 Celsius</t>
  </si>
  <si>
    <t>http://www.360celsius.com</t>
  </si>
  <si>
    <t>c62c09ef-a112-7bc0-104f-c6f29594e0a3</t>
  </si>
  <si>
    <t>360 Cloud Solutions</t>
  </si>
  <si>
    <t>http://www.360cloudsolutions.com/</t>
  </si>
  <si>
    <t>9038dd63-353e-5805-01e5-e054ed778cb1</t>
  </si>
  <si>
    <t>360 Daleel</t>
  </si>
  <si>
    <t>http://www.360daleel.com</t>
  </si>
  <si>
    <t>c96d4644-16ee-443e-a709-a6c09e27461c</t>
  </si>
  <si>
    <t>360 Data Solutions</t>
  </si>
  <si>
    <t>http://360datasolutions.com/</t>
  </si>
  <si>
    <t>b74d522f-90fd-a155-d3a8-60d510c2625d</t>
  </si>
  <si>
    <t>360 Deals</t>
  </si>
  <si>
    <t>https://www.360deals.co.zm/</t>
  </si>
  <si>
    <t>8b3e7c6f-fb8a-6305-4f58-b54dd6514ca0</t>
  </si>
  <si>
    <t>360 Degree Cloud Technologies</t>
  </si>
  <si>
    <t>https://360degreecloud.com/</t>
  </si>
  <si>
    <t>ffaa0bb9-7c0a-d20b-96a9-a418431ada44</t>
  </si>
  <si>
    <t>360 Degree Technosoft</t>
  </si>
  <si>
    <t>http://www.360technosoft.com</t>
  </si>
  <si>
    <t>48796458-fefe-1dab-3483-10697cb617e5</t>
  </si>
  <si>
    <t>http://www.360technosoft.com/</t>
  </si>
  <si>
    <t>835ac89c-5e7e-2a56-f961-6ce1e74ae64b</t>
  </si>
  <si>
    <t>360 Design Studios</t>
  </si>
  <si>
    <t>http://www.360-ds.com</t>
  </si>
  <si>
    <t>9b988de7-6cdd-262f-b91d-bc00e28d9990</t>
  </si>
  <si>
    <t>360 Digital Lab</t>
  </si>
  <si>
    <t>http://www.360digitallab.com</t>
  </si>
  <si>
    <t>cb10cfc2-724a-2387-2975-846dfeb677f6</t>
  </si>
  <si>
    <t>360 E-commerce</t>
  </si>
  <si>
    <t>https://www.360ecommerce.nl</t>
  </si>
  <si>
    <t>968373d7-142f-1857-68c3-a7b093f91289</t>
  </si>
  <si>
    <t>360 Electrical</t>
  </si>
  <si>
    <t>http://www.360electrical.com</t>
  </si>
  <si>
    <t>ab12bb10-5525-e6aa-60e6-fbaad733db04</t>
  </si>
  <si>
    <t>360 Equipments</t>
  </si>
  <si>
    <t>http://www.360equipments.com/</t>
  </si>
  <si>
    <t>48f1850a-d76d-fbdd-fdb3-c7a2632be204</t>
  </si>
  <si>
    <t>360 Fantasy Football Draft Boards</t>
  </si>
  <si>
    <t>https://fantasyfootballdraftboard.net</t>
  </si>
  <si>
    <t>8cf924a2-6815-96ef-4f6e-0e93d52f3a16</t>
  </si>
  <si>
    <t>360 Finance</t>
  </si>
  <si>
    <t>https://jinrong.360jie.com.cn/zh-cn</t>
  </si>
  <si>
    <t>f5bd2ad1-599d-c660-e18c-2f875306cb7b</t>
  </si>
  <si>
    <t>360 Fire</t>
  </si>
  <si>
    <t>http://www.360fire.com/</t>
  </si>
  <si>
    <t>bc2110c2-48be-87da-f6ac-c1a44458daf1</t>
  </si>
  <si>
    <t>360 Hackers Competition</t>
  </si>
  <si>
    <t>http://www.360hackers.com</t>
  </si>
  <si>
    <t>7bafb40c-28cd-a737-1b08-d8bb90bb5e97</t>
  </si>
  <si>
    <t>360 Haoyao</t>
  </si>
  <si>
    <t>http://www.360haoyao.com/</t>
  </si>
  <si>
    <t>2f47b20f-ac52-4d3e-6091-d1b4472df144</t>
  </si>
  <si>
    <t>360 Healthcare Staffing</t>
  </si>
  <si>
    <t>https://www.360healthcarestaffing.com/</t>
  </si>
  <si>
    <t>0815bcab-41c5-65d7-b2b8-21b60b284184</t>
  </si>
  <si>
    <t>360 Himalaya</t>
  </si>
  <si>
    <t>http://www.360himalaya.com</t>
  </si>
  <si>
    <t>2ce7e219-fc0d-4224-7eb7-6ea69b66abdc</t>
  </si>
  <si>
    <t>360 iCoach</t>
  </si>
  <si>
    <t>http://www.360icoach.com</t>
  </si>
  <si>
    <t>fa12efd3-e92a-35ca-7902-4063c7eabfd4</t>
  </si>
  <si>
    <t>360 Imagery</t>
  </si>
  <si>
    <t>http://www.360imagery.co.uk/</t>
  </si>
  <si>
    <t>f572a970-ee0b-f8bd-acac-ab84cec2c357</t>
  </si>
  <si>
    <t>360 interactive</t>
  </si>
  <si>
    <t>http://www.360.my</t>
  </si>
  <si>
    <t>ad6854f9-ff80-9dbb-19db-2fab7501638c</t>
  </si>
  <si>
    <t>360 IT Professionals</t>
  </si>
  <si>
    <t>http://www.360itpro.com/</t>
  </si>
  <si>
    <t>4596ba97-703f-0677-1003-83e9486849b5</t>
  </si>
  <si>
    <t>360 Labs</t>
  </si>
  <si>
    <t>http://360labs.net/</t>
  </si>
  <si>
    <t>9d2dccf6-7dee-642b-97a2-445b6e581fda</t>
  </si>
  <si>
    <t>360 Live Media</t>
  </si>
  <si>
    <t>http://360livemedia.com/</t>
  </si>
  <si>
    <t>8005003b-bc16-52fe-2d73-98c9465773ea</t>
  </si>
  <si>
    <t>360 Mall</t>
  </si>
  <si>
    <t>http://www.360mall.com/</t>
  </si>
  <si>
    <t>9c8cb7ad-9ff1-ea00-a968-d979be2b3f34</t>
  </si>
  <si>
    <t>360 Mobile Security</t>
  </si>
  <si>
    <t>http://www.360securityapps.com/en-us</t>
  </si>
  <si>
    <t>fbe367d7-4eb5-bc34-ad87-4dcbba29aaf7</t>
  </si>
  <si>
    <t>360 Mortgage Group</t>
  </si>
  <si>
    <t>https://www.360mtg.com/</t>
  </si>
  <si>
    <t>1d79da87-11c9-7731-12f2-af6d547af5d7</t>
  </si>
  <si>
    <t>360 Orthocare</t>
  </si>
  <si>
    <t>http://orthocare360.com</t>
  </si>
  <si>
    <t>5d441b81-d880-dc00-59df-ab41134bcc1b</t>
  </si>
  <si>
    <t>360 Partners</t>
  </si>
  <si>
    <t>http://www.360partners.com/</t>
  </si>
  <si>
    <t>ba44bef6-c25c-7172-93fd-28c423886f2b</t>
  </si>
  <si>
    <t>360 PSG</t>
  </si>
  <si>
    <t>http://www.360psg.com/</t>
  </si>
  <si>
    <t>243f9928-2d64-4297-6a96-cf1e61d0eebe</t>
  </si>
  <si>
    <t>360 Realtors</t>
  </si>
  <si>
    <t>https://www.360realtors.com</t>
  </si>
  <si>
    <t>0fb5a1b0-f942-069f-fab9-dcd10901968b</t>
  </si>
  <si>
    <t>360 Reputation, Inc.</t>
  </si>
  <si>
    <t>http://www.360reputation.com</t>
  </si>
  <si>
    <t>fbc87893-1706-6c2b-9d7f-2f8a7480b819</t>
  </si>
  <si>
    <t>360 Research Papers</t>
  </si>
  <si>
    <t>https://www.360researchpapers.com/</t>
  </si>
  <si>
    <t>4db21461-8994-4285-df3e-24da9cdaae79</t>
  </si>
  <si>
    <t>360 Revelations</t>
  </si>
  <si>
    <t>http://www.360revelations.com</t>
  </si>
  <si>
    <t>31e6307c-ab4c-08b6-9248-fe4430fc6985</t>
  </si>
  <si>
    <t>360 Scheduling</t>
  </si>
  <si>
    <t>http://www.360scheduling.com</t>
  </si>
  <si>
    <t>31695795-6a8c-1254-11d1-9d3d1e184762</t>
  </si>
  <si>
    <t>360 Security Center</t>
  </si>
  <si>
    <t>http://www.360safe.com/</t>
  </si>
  <si>
    <t>7f7d0210-ec4d-add3-6a3f-eb55b3a88a47</t>
  </si>
  <si>
    <t>360 Services</t>
  </si>
  <si>
    <t>http://www.360services.com</t>
  </si>
  <si>
    <t>af37e5be-bfa8-776d-fd9d-f99bd839998a</t>
  </si>
  <si>
    <t>360 Spark</t>
  </si>
  <si>
    <t>http://www.360spark.com</t>
  </si>
  <si>
    <t>e793796f-23c0-4300-848e-8428fd34c44f</t>
  </si>
  <si>
    <t>360 Spin</t>
  </si>
  <si>
    <t>http://www.360spin.com</t>
  </si>
  <si>
    <t>b6c04684-3825-5601-b9dd-7be89526fd15</t>
  </si>
  <si>
    <t>360 Sports Software</t>
  </si>
  <si>
    <t>http://oneplaybook.com</t>
  </si>
  <si>
    <t>e304b888-b649-e29c-7d2e-9820df9ef1e6</t>
  </si>
  <si>
    <t>360 Sports, Inc.</t>
  </si>
  <si>
    <t>http://360sportsinc.com</t>
  </si>
  <si>
    <t>c1764842-0c87-4302-e0ff-569f8e70f41c</t>
  </si>
  <si>
    <t>360 Studios</t>
  </si>
  <si>
    <t>http://www.360studios.co.uk/</t>
  </si>
  <si>
    <t>fb77c177-e885-e8c3-cc97-95aefc31a0e7</t>
  </si>
  <si>
    <t>360 Thinking</t>
  </si>
  <si>
    <t>http://360-thinking.co.uk</t>
  </si>
  <si>
    <t>0d9a6af5-bc3a-8848-6a53-d1264886cc6a</t>
  </si>
  <si>
    <t>360 Total Security</t>
  </si>
  <si>
    <t>http://www.360totalsecurity.com/</t>
  </si>
  <si>
    <t>079edd13-c302-e7c3-5348-b93508191367</t>
  </si>
  <si>
    <t>360 Unmanned Aerial Services</t>
  </si>
  <si>
    <t>http://www.360uas.com/</t>
  </si>
  <si>
    <t>7c011192-15b2-988c-b7f3-0ab9d93604bb</t>
  </si>
  <si>
    <t>360 Vantage</t>
  </si>
  <si>
    <t>http://www.360vantage.com</t>
  </si>
  <si>
    <t>cd727300-328d-baa7-ec41-28e4e51f85d6</t>
  </si>
  <si>
    <t>360 Vertical Solutions</t>
  </si>
  <si>
    <t>http://www.360verticalsolutions.com/</t>
  </si>
  <si>
    <t>2457a763-aefb-d8f4-95f5-f08050f8b43d</t>
  </si>
  <si>
    <t>360 Video Mapping</t>
  </si>
  <si>
    <t>http://www.360videomapping.com</t>
  </si>
  <si>
    <t>679e8150-f653-fc08-d05d-ee6c91fc1f48</t>
  </si>
  <si>
    <t>360 Wildlife</t>
  </si>
  <si>
    <t>http://www.360wildlife.com</t>
  </si>
  <si>
    <t>fa091225-e4ab-3dc5-bf1e-bc31fad78dab</t>
  </si>
  <si>
    <t>360-disc.</t>
  </si>
  <si>
    <t>http://360-disc.com/</t>
  </si>
  <si>
    <t>4b7c4348-003b-01d3-dd48-0e1143d414bf</t>
  </si>
  <si>
    <t>360-Engineering</t>
  </si>
  <si>
    <t>http://www.360-engineering.com</t>
  </si>
  <si>
    <t>1a0da37a-09b9-18a7-c791-f1fa21ba73c5</t>
  </si>
  <si>
    <t>360-G</t>
  </si>
  <si>
    <t>http://360-g.de</t>
  </si>
  <si>
    <t>389fde60-9640-3ec1-c3af-a9d7381176b2</t>
  </si>
  <si>
    <t>360-up | Luftbild-Service | Google Business View Deutschland | Virtuelle RundgÌÄå_nge</t>
  </si>
  <si>
    <t>http://360-up.com</t>
  </si>
  <si>
    <t>79833816-4633-9aa8-a9df-e8350f56933e</t>
  </si>
  <si>
    <t>360|Conferences</t>
  </si>
  <si>
    <t>http://www.360conferences.com/</t>
  </si>
  <si>
    <t>c57116df-1561-d07a-aa38-72bc18f8ff4b</t>
  </si>
  <si>
    <t>360AdSales</t>
  </si>
  <si>
    <t>http://360adsales.com</t>
  </si>
  <si>
    <t>f9985e24-4348-732e-2917-5b985102b582</t>
  </si>
  <si>
    <t>360AI</t>
  </si>
  <si>
    <t>http://www.360ai.net</t>
  </si>
  <si>
    <t>258287f9-509a-b2f8-d460-3280f379483d</t>
  </si>
  <si>
    <t>360Alumni</t>
  </si>
  <si>
    <t>http://www.360alumni.com</t>
  </si>
  <si>
    <t>e03f98f5-c841-e37b-ba74-3675e2e0700b</t>
  </si>
  <si>
    <t>360bao.com</t>
  </si>
  <si>
    <t>http://www.360bao.com</t>
  </si>
  <si>
    <t>6b54ad49-6f51-ce8e-f55c-3a3226509980</t>
  </si>
  <si>
    <t>360BIM</t>
  </si>
  <si>
    <t>http://www.360bim.dk</t>
  </si>
  <si>
    <t>b906e9b4-ee30-c424-9bbe-c2f644a996b5</t>
  </si>
  <si>
    <t>360by360 Competition</t>
  </si>
  <si>
    <t>http://360by360competition.com/</t>
  </si>
  <si>
    <t>a684ac9c-993b-5812-7e7a-a2dc611844c8</t>
  </si>
  <si>
    <t>360Candidate</t>
  </si>
  <si>
    <t>http://www.360candidate.com</t>
  </si>
  <si>
    <t>8cc3299f-5d84-e679-7b33-5bd783150204</t>
  </si>
  <si>
    <t>360Cities</t>
  </si>
  <si>
    <t>http://360cities.net</t>
  </si>
  <si>
    <t>327a467e-8ca7-c000-b716-a3ea22d5de84</t>
  </si>
  <si>
    <t>360clean</t>
  </si>
  <si>
    <t>http://www.360clean.com/janitorial-services-charleston/</t>
  </si>
  <si>
    <t>92183f98-7f44-5c85-824b-bd58d877d468</t>
  </si>
  <si>
    <t>360COB</t>
  </si>
  <si>
    <t>http://www.360cob.com/</t>
  </si>
  <si>
    <t>c01d69c0-336c-0e0c-1f9e-9baef9524bd9</t>
  </si>
  <si>
    <t>360Connect</t>
  </si>
  <si>
    <t>http://www.360connect.com/</t>
  </si>
  <si>
    <t>293d6edd-09f6-588c-b8a0-bd88fa383d60</t>
  </si>
  <si>
    <t>360Connext</t>
  </si>
  <si>
    <t>http://360connext.com/</t>
  </si>
  <si>
    <t>30eef81d-7681-f603-f4b9-9b6971219b16</t>
  </si>
  <si>
    <t>360Converge, Inc</t>
  </si>
  <si>
    <t>http://www.360converge.com</t>
  </si>
  <si>
    <t>41362ed4-a4e6-6249-7e3e-d19601d10ad1</t>
  </si>
  <si>
    <t>360CyberSecure</t>
  </si>
  <si>
    <t>http://www.360cybersecure.com/</t>
  </si>
  <si>
    <t>92e556d3-6036-f594-b81b-d51e2f82773c</t>
  </si>
  <si>
    <t>360DegreeWorld</t>
  </si>
  <si>
    <t>http://www.360degreeworld.com</t>
  </si>
  <si>
    <t>4392febe-b23b-3a96-536b-2736079e849d</t>
  </si>
  <si>
    <t>360Deportes</t>
  </si>
  <si>
    <t>http://360deportes.tv/</t>
  </si>
  <si>
    <t>1037efb2-4a9a-d17a-8615-4c8d721ad1f0</t>
  </si>
  <si>
    <t>360design</t>
  </si>
  <si>
    <t>http://www.360design.ro</t>
  </si>
  <si>
    <t>537b50b9-6e1b-db7a-1698-31195591ce26</t>
  </si>
  <si>
    <t>360dgrees.com</t>
  </si>
  <si>
    <t>http://www.360dgrees.com</t>
  </si>
  <si>
    <t>98539b92-51ed-2ec8-c7cf-2101ba6e78f4</t>
  </si>
  <si>
    <t>360dgtl</t>
  </si>
  <si>
    <t>http://360dgtl.com/</t>
  </si>
  <si>
    <t>5b8b2706-858a-5db0-7973-2cb464e2cda0</t>
  </si>
  <si>
    <t>360dialog</t>
  </si>
  <si>
    <t>http://www.360dialog.com/</t>
  </si>
  <si>
    <t>0a8ba8ca-da26-d275-ba30-ec12c84ca4ea</t>
  </si>
  <si>
    <t>360Directories</t>
  </si>
  <si>
    <t>http://360directories.com</t>
  </si>
  <si>
    <t>b23b8900-10b7-778e-0b0e-d391afde668a</t>
  </si>
  <si>
    <t>360dopes</t>
  </si>
  <si>
    <t>http://www.360dopes.com</t>
  </si>
  <si>
    <t>29f33b30-44e5-0483-ba1a-c12c2b31ed31</t>
  </si>
  <si>
    <t>360factors</t>
  </si>
  <si>
    <t>http://www.360factors.com/</t>
  </si>
  <si>
    <t>b22d00fd-1068-1cfc-53fd-d71b83e8d00f</t>
  </si>
  <si>
    <t>360Fashion Network</t>
  </si>
  <si>
    <t>http://www.360fashion.net</t>
  </si>
  <si>
    <t>eec717e4-73d1-fe7f-8fae-6434b06395d6</t>
  </si>
  <si>
    <t>360FAVS</t>
  </si>
  <si>
    <t>https://360favs.com/</t>
  </si>
  <si>
    <t>98fc0213-ec9a-b72a-af86-cab6b3cd7e4f</t>
  </si>
  <si>
    <t>360fly, Inc.</t>
  </si>
  <si>
    <t>http://www.360fly.com</t>
  </si>
  <si>
    <t>0a673066-9e48-4c4e-6bfb-77dee238f17e</t>
  </si>
  <si>
    <t>360Fresh</t>
  </si>
  <si>
    <t>http://www.360fresh.com/</t>
  </si>
  <si>
    <t>a1d3aedb-9de2-7488-cf8c-d0d3f0ddf250</t>
  </si>
  <si>
    <t>360fusion</t>
  </si>
  <si>
    <t>http://www.360fusion.co.uk</t>
  </si>
  <si>
    <t>6900f282-e87e-5b8e-f230-0130b3dd5f25</t>
  </si>
  <si>
    <t>360Guanxi</t>
  </si>
  <si>
    <t>http://www.360guanxi.com/index.html</t>
  </si>
  <si>
    <t>28936a95-ffb6-da6e-2ca4-e7285a3cbddc</t>
  </si>
  <si>
    <t>360Heros</t>
  </si>
  <si>
    <t>http://www.360heros.com/</t>
  </si>
  <si>
    <t>e1874a45-4465-2ae5-0a27-cfda77cfd65d</t>
  </si>
  <si>
    <t>360HIPHOP.com</t>
  </si>
  <si>
    <t>http://www.360hiphop.com</t>
  </si>
  <si>
    <t>bf479da4-d1fc-c9eb-947b-e74fae90302d</t>
  </si>
  <si>
    <t>360huts</t>
  </si>
  <si>
    <t>http://www.360huts.com/</t>
  </si>
  <si>
    <t>e1e0e1f0-d5a9-9b19-842a-2f71a021e98e</t>
  </si>
  <si>
    <t>360i</t>
  </si>
  <si>
    <t>http://www.360i.com</t>
  </si>
  <si>
    <t>20816670-5f86-bde5-9fa7-d077a5366932</t>
  </si>
  <si>
    <t>360ideas</t>
  </si>
  <si>
    <t>http://www.360ideas.com/</t>
  </si>
  <si>
    <t>8ededb53-bd71-ce12-bc93-85e0c7c61b71</t>
  </si>
  <si>
    <t>360imaging</t>
  </si>
  <si>
    <t>http://www.360imaging.com</t>
  </si>
  <si>
    <t>8b7df371-d364-2833-6fdf-15fcdf79979a</t>
  </si>
  <si>
    <t>360imprimir</t>
  </si>
  <si>
    <t>http://www.360imprimir.es</t>
  </si>
  <si>
    <t>76736c4e-24be-d875-3a21-6e495416d714</t>
  </si>
  <si>
    <t>360in1 Spherical Vision Systems</t>
  </si>
  <si>
    <t>http://www.360in1.com/</t>
  </si>
  <si>
    <t>898f2f0a-33c3-84e7-c227-ca7081fe2df2</t>
  </si>
  <si>
    <t>360innovate</t>
  </si>
  <si>
    <t>http://www.360innovate.co.uk</t>
  </si>
  <si>
    <t>4ca2593a-1e9d-b393-ae3f-b745ee0c670c</t>
  </si>
  <si>
    <t>360insights</t>
  </si>
  <si>
    <t>http://www.360incentives.com</t>
  </si>
  <si>
    <t>38dee3f4-7762-cdbe-4c35-d3c4af89e579</t>
  </si>
  <si>
    <t>360ip</t>
  </si>
  <si>
    <t>http://360ip.com</t>
  </si>
  <si>
    <t>30b4eaca-bac3-8e71-e81e-9199e09da1fe</t>
  </si>
  <si>
    <t>360is</t>
  </si>
  <si>
    <t>http://360is.com</t>
  </si>
  <si>
    <t>7a023f6d-71fb-89a2-4344-df8a6fac02a6</t>
  </si>
  <si>
    <t>360iTours</t>
  </si>
  <si>
    <t>http://www.360itours.com</t>
  </si>
  <si>
    <t>0a22e7b3-1507-1e46-8fc6-e2ce2982c4a7</t>
  </si>
  <si>
    <t>360jobinterview.com</t>
  </si>
  <si>
    <t>http://360jobinterview.com</t>
  </si>
  <si>
    <t>34e12e5f-7968-fb7d-5c32-84e91a7bf1da</t>
  </si>
  <si>
    <t>360Leaders</t>
  </si>
  <si>
    <t>http://360leaders.net</t>
  </si>
  <si>
    <t>0995a94f-0661-0db6-fcae-cbb89937c945</t>
  </si>
  <si>
    <t>360Learning</t>
  </si>
  <si>
    <t>http://en.360learning.com/</t>
  </si>
  <si>
    <t>cfc09429-4cca-75e2-6f72-ec1c8db9f33b</t>
  </si>
  <si>
    <t>360Living GmbH</t>
  </si>
  <si>
    <t>https://www.360living.de</t>
  </si>
  <si>
    <t>b9a67130-4e55-f084-e7b6-e3c110b259da</t>
  </si>
  <si>
    <t>360logica Software Testing Services</t>
  </si>
  <si>
    <t>http://www.360logica.com</t>
  </si>
  <si>
    <t>4c493abe-cf10-112a-87ce-7e3385e2e8a2</t>
  </si>
  <si>
    <t>360MEA</t>
  </si>
  <si>
    <t>http://www.360mea.com</t>
  </si>
  <si>
    <t>fabf633f-3344-fbda-4ad5-f81020c6d6c4</t>
  </si>
  <si>
    <t>360networks</t>
  </si>
  <si>
    <t>http://www.360networks.com</t>
  </si>
  <si>
    <t>2257bcc9-96b6-15e7-f036-db66667ffafd</t>
  </si>
  <si>
    <t>360nobs Limited</t>
  </si>
  <si>
    <t>http://www.360nobs.com</t>
  </si>
  <si>
    <t>e39bd309-f58f-7cd8-e6ce-2a5ab100d380</t>
  </si>
  <si>
    <t>360ofme</t>
  </si>
  <si>
    <t>http://www.360ofme.com</t>
  </si>
  <si>
    <t>d6f63d57-f1aa-769a-232c-33cebbcf6168</t>
  </si>
  <si>
    <t>360pi Corp.</t>
  </si>
  <si>
    <t>http://www.360pi.com</t>
  </si>
  <si>
    <t>886a3fa4-5009-b9cc-2f97-739287282b11</t>
  </si>
  <si>
    <t>360player.io (SixiÌÄå¬me ÌÄå©tage SAS)</t>
  </si>
  <si>
    <t>https://360player.io</t>
  </si>
  <si>
    <t>3c9dc6c2-68da-5ef0-fae9-3bcacc928258</t>
  </si>
  <si>
    <t>360PMO Project Management Consulting Inc.</t>
  </si>
  <si>
    <t>http://www.360pmo.com</t>
  </si>
  <si>
    <t>f0ed22e2-67ab-9d5f-647b-fb29dc11b451</t>
  </si>
  <si>
    <t>360Quan</t>
  </si>
  <si>
    <t>http://www.360quan.com</t>
  </si>
  <si>
    <t>c307adf9-4ed4-b96b-14a6-cb351a640e69</t>
  </si>
  <si>
    <t>360report</t>
  </si>
  <si>
    <t>http://www.360report.org/en</t>
  </si>
  <si>
    <t>bc4bbac6-ec89-2c97-4e3f-a9f899d703cb</t>
  </si>
  <si>
    <t>360ride.in</t>
  </si>
  <si>
    <t>http://360ride.in/</t>
  </si>
  <si>
    <t>f137e99a-1ff6-9a54-eeb3-7b97a570b083</t>
  </si>
  <si>
    <t>360Searchvertising</t>
  </si>
  <si>
    <t>http://www.360searchvertising.com</t>
  </si>
  <si>
    <t>dc13598e-8301-4030-7935-9063682f8697</t>
  </si>
  <si>
    <t>360SHOP</t>
  </si>
  <si>
    <t>http://www.360shop.com.cn</t>
  </si>
  <si>
    <t>ae08694f-d025-2e17-6c43-6adf321ad2da</t>
  </si>
  <si>
    <t>360social</t>
  </si>
  <si>
    <t>http://360social.me/</t>
  </si>
  <si>
    <t>da65e9cf-caff-9e0d-0ff8-a47df52ed440</t>
  </si>
  <si>
    <t>360specs</t>
  </si>
  <si>
    <t>http://www.360specs.com</t>
  </si>
  <si>
    <t>285ebd0d-5603-75eb-8c88-459a8b6dc6a7</t>
  </si>
  <si>
    <t>360STORIES</t>
  </si>
  <si>
    <t>http://www.360stori.es/</t>
  </si>
  <si>
    <t>9112be68-6e53-abff-3c27-2a67cf3f6641</t>
  </si>
  <si>
    <t>360T</t>
  </si>
  <si>
    <t>http://www.360t.com</t>
  </si>
  <si>
    <t>10f60d1c-1fa6-21d9-e43d-18886b0b05e2</t>
  </si>
  <si>
    <t>360Track</t>
  </si>
  <si>
    <t>http://360track.in/</t>
  </si>
  <si>
    <t>f5d084fc-95c1-eaca-f1bb-d2f73f8d81e1</t>
  </si>
  <si>
    <t>360Training</t>
  </si>
  <si>
    <t>http://www.360training.com/</t>
  </si>
  <si>
    <t>20e5de0d-7f9e-c031-810d-41fbda5bdd79</t>
  </si>
  <si>
    <t>360value</t>
  </si>
  <si>
    <t>https://www.360-value.com/</t>
  </si>
  <si>
    <t>e75e399f-814d-9adf-183f-c352e94d9894</t>
  </si>
  <si>
    <t>360Visualizer</t>
  </si>
  <si>
    <t>http://www.360visualizer.com</t>
  </si>
  <si>
    <t>7cc7a2fd-1d40-fc53-00de-a526356d6812</t>
  </si>
  <si>
    <t>360Voice</t>
  </si>
  <si>
    <t>http://360voice.gamerdna.com/</t>
  </si>
  <si>
    <t>190f2ce8-f88c-b914-7155-e8a707d1d629</t>
  </si>
  <si>
    <t>360VR</t>
  </si>
  <si>
    <t>http://www.360vr.gr</t>
  </si>
  <si>
    <t>cb32a4d7-2bd0-1727-a055-63aa6a545380</t>
  </si>
  <si>
    <t>360VUZ</t>
  </si>
  <si>
    <t>http://www.360vuz.com</t>
  </si>
  <si>
    <t>dc3a9bba-9519-92e5-9105-b88daeafebd5</t>
  </si>
  <si>
    <t>361 Capital LLC.</t>
  </si>
  <si>
    <t>http://361capital.com</t>
  </si>
  <si>
    <t>d07489ab-3c99-7700-b24d-ed273f25c79a</t>
  </si>
  <si>
    <t>361 Interactive</t>
  </si>
  <si>
    <t>http://www.361interactive.com</t>
  </si>
  <si>
    <t>02db9c9f-b5d0-ce99-dce1-df9fc49dffd2</t>
  </si>
  <si>
    <t>365 Agile</t>
  </si>
  <si>
    <t>http://www.365agile.com/</t>
  </si>
  <si>
    <t>8ebcf2fc-2055-ed6a-7355-9f474e5dd2dc</t>
  </si>
  <si>
    <t>365 Autos</t>
  </si>
  <si>
    <t>http://www.365autos.com/</t>
  </si>
  <si>
    <t>340fccd7-d30a-f670-e1d3-0b7f9acebb9b</t>
  </si>
  <si>
    <t>365 Data Centers</t>
  </si>
  <si>
    <t>http://365datacenters.com</t>
  </si>
  <si>
    <t>dfcf4b89-1e26-975a-7d2b-418b90481131</t>
  </si>
  <si>
    <t>365 Digital</t>
  </si>
  <si>
    <t>http://www.365digital.co.za</t>
  </si>
  <si>
    <t>2c220287-2aa9-0b3e-99c4-f3c5aa96bfab</t>
  </si>
  <si>
    <t>365 Fanyi</t>
  </si>
  <si>
    <t>http://365fanyi.com</t>
  </si>
  <si>
    <t>fec72b7d-d177-0afe-ae72-640cd81f465f</t>
  </si>
  <si>
    <t>365 Good Teacher</t>
  </si>
  <si>
    <t>http://www.365hls.com/</t>
  </si>
  <si>
    <t>c17ec745-a683-58a7-3dde-1e3e3a0dac44</t>
  </si>
  <si>
    <t>365 Healthcare</t>
  </si>
  <si>
    <t>https://www.365healthcare.com/</t>
  </si>
  <si>
    <t>7ea6c044-225e-6f45-79ca-60db7f7553b2</t>
  </si>
  <si>
    <t>365 iT SOLUTIONS</t>
  </si>
  <si>
    <t>http://365itsolutions.com/</t>
  </si>
  <si>
    <t>3ea2e87e-9518-53fb-0d05-97f2dcab3d3c</t>
  </si>
  <si>
    <t>365 ITMS</t>
  </si>
  <si>
    <t>http://www.365itms.co.uk/</t>
  </si>
  <si>
    <t>76002936-6523-c4cb-4f02-52b4c93be72a</t>
  </si>
  <si>
    <t>365 Media</t>
  </si>
  <si>
    <t>http://www.365media.com</t>
  </si>
  <si>
    <t>3b9cb0af-820a-9483-0057-909c0e80c6b4</t>
  </si>
  <si>
    <t>365 Retail Markets</t>
  </si>
  <si>
    <t>http://www.365retailmarkets.com</t>
  </si>
  <si>
    <t>64443786-f892-ff34-15cb-d327198f1640</t>
  </si>
  <si>
    <t>365 SEO Services</t>
  </si>
  <si>
    <t>http://365seoservices.com</t>
  </si>
  <si>
    <t>2500b90f-b0bb-b0f6-6b4a-85e7e3780abc</t>
  </si>
  <si>
    <t>365 Social Media</t>
  </si>
  <si>
    <t>http://www.365socialmedia.co.uk</t>
  </si>
  <si>
    <t>0a9b5692-ac2f-56b4-1615-652cd0ba4fef</t>
  </si>
  <si>
    <t>365 Things to do in Kitchener-Waterloo</t>
  </si>
  <si>
    <t>http://365-kw.com</t>
  </si>
  <si>
    <t>824c9cdf-3632-ec40-2f27-06a667c285e8</t>
  </si>
  <si>
    <t>365Build Technologies</t>
  </si>
  <si>
    <t>http://www.365build.in/</t>
  </si>
  <si>
    <t>619d2e21-764f-6f65-6787-eeb0dcae5c60</t>
  </si>
  <si>
    <t>365dayscoupons</t>
  </si>
  <si>
    <t>http://www.365dayscoupons.com</t>
  </si>
  <si>
    <t>cae4ce0a-7456-4979-76d7-5a2bba986923</t>
  </si>
  <si>
    <t>365FarmNet</t>
  </si>
  <si>
    <t>https://www.365farmnet.com/en/</t>
  </si>
  <si>
    <t>05e2676d-3596-dead-8e90-a060d04deb36</t>
  </si>
  <si>
    <t>365force Inc.</t>
  </si>
  <si>
    <t>http://www.365force.com</t>
  </si>
  <si>
    <t>b217ecfc-2583-2483-145b-4cf1d5ab07d8</t>
  </si>
  <si>
    <t>365HANGERS</t>
  </si>
  <si>
    <t>http://www.365hangers.com</t>
  </si>
  <si>
    <t>331e731e-0055-ec0c-89bf-ed08734753d6</t>
  </si>
  <si>
    <t>365hops</t>
  </si>
  <si>
    <t>http://www.365hops.com</t>
  </si>
  <si>
    <t>904026d9-103f-33a5-be72-4e25c51d09b7</t>
  </si>
  <si>
    <t>365Layouts.com</t>
  </si>
  <si>
    <t>https://www.365layouts.com</t>
  </si>
  <si>
    <t>edb9f88c-fb29-db77-f841-1e347183ef6d</t>
  </si>
  <si>
    <t>365looks</t>
  </si>
  <si>
    <t>http://365looks.com</t>
  </si>
  <si>
    <t>7995eaed-a269-ecc2-462e-8302ccc1f65f</t>
  </si>
  <si>
    <t>365net</t>
  </si>
  <si>
    <t>http://www.house365.com/</t>
  </si>
  <si>
    <t>52f0ce5a-4df4-ab79-7622-afdc002e7cf7</t>
  </si>
  <si>
    <t>365Scores</t>
  </si>
  <si>
    <t>http://biz.365scores.com</t>
  </si>
  <si>
    <t>b2a3dce4-f5e1-1cce-69a1-0e688df1bc01</t>
  </si>
  <si>
    <t>365webcall</t>
  </si>
  <si>
    <t>http://www.365webcall.com</t>
  </si>
  <si>
    <t>7dabd763-3b95-29f2-13ad-9c0bc046395f</t>
  </si>
  <si>
    <t>365WeddingCards</t>
  </si>
  <si>
    <t>http://www.365weddingcards.com</t>
  </si>
  <si>
    <t>4cb5d212-abf4-dedb-315a-7027a1d986b5</t>
  </si>
  <si>
    <t>366 Degrees</t>
  </si>
  <si>
    <t>https://www.366.io/</t>
  </si>
  <si>
    <t>f9733735-c69b-60af-47ad-d55f83419e20</t>
  </si>
  <si>
    <t>366Football.com</t>
  </si>
  <si>
    <t>http://366football.com/</t>
  </si>
  <si>
    <t>a641b8c8-9475-d9ae-6001-a4febcc002a4</t>
  </si>
  <si>
    <t>368 Performance</t>
  </si>
  <si>
    <t>http://www.368athletics.com</t>
  </si>
  <si>
    <t>adb0f74e-913e-1420-6b64-4a2f41feeb1b</t>
  </si>
  <si>
    <t>36Ìâå¡N</t>
  </si>
  <si>
    <t>http://36n.co</t>
  </si>
  <si>
    <t>91f1a054-77e2-66bc-dcf4-bf564a7ab9d8</t>
  </si>
  <si>
    <t>36apps</t>
  </si>
  <si>
    <t>http://36apps.com</t>
  </si>
  <si>
    <t>5b808528-b6ed-1e84-d05c-4e075119f69e</t>
  </si>
  <si>
    <t>36Coupons</t>
  </si>
  <si>
    <t>http://www.36coupons.com/</t>
  </si>
  <si>
    <t>92d071ce-73b6-8270-f1ae-e2a0599839d6</t>
  </si>
  <si>
    <t>36creative</t>
  </si>
  <si>
    <t>http://36creative.com</t>
  </si>
  <si>
    <t>43f1d0ce-f559-7888-99a5-82cccd2352b4</t>
  </si>
  <si>
    <t>36degreesN</t>
  </si>
  <si>
    <t>http://www.36degreesnorth.co</t>
  </si>
  <si>
    <t>29e932fc-00fd-7506-9e8a-687843fc4f17</t>
  </si>
  <si>
    <t>36hrs</t>
  </si>
  <si>
    <t>http://36hrs.in/</t>
  </si>
  <si>
    <t>761b13b2-2b7e-444c-be7c-c3674c046d6b</t>
  </si>
  <si>
    <t>36Kr</t>
  </si>
  <si>
    <t>http://36kr.com</t>
  </si>
  <si>
    <t>8354731f-8ac9-1baa-2dd2-92fa20ab816e</t>
  </si>
  <si>
    <t>36kr.net</t>
  </si>
  <si>
    <t>http://www.36kr.net</t>
  </si>
  <si>
    <t>1ab62e21-c600-ae95-50e1-a72043f1523b</t>
  </si>
  <si>
    <t>36Pix</t>
  </si>
  <si>
    <t>http://www.36pix.com/</t>
  </si>
  <si>
    <t>2824e494-bc8d-13fc-4ca1-fc189ba31cf4</t>
  </si>
  <si>
    <t>36T</t>
  </si>
  <si>
    <t>http://36t.com.au</t>
  </si>
  <si>
    <t>c7f83e1f-3111-ae0e-178f-81dd168a05dc</t>
  </si>
  <si>
    <t>36ty Media</t>
  </si>
  <si>
    <t>http://www.36ty.com/</t>
  </si>
  <si>
    <t>0e115721-00af-9d56-f067-047595f0261f</t>
  </si>
  <si>
    <t>36ty Solutions</t>
  </si>
  <si>
    <t>http://www.36ty.in</t>
  </si>
  <si>
    <t>04543eb7-1895-19a2-c213-afced8c423af</t>
  </si>
  <si>
    <t>37 Angels</t>
  </si>
  <si>
    <t>http://37angels.com</t>
  </si>
  <si>
    <t>89b356aa-cd7f-e052-fdf3-768947390cf8</t>
  </si>
  <si>
    <t>37 Entertainment LLC</t>
  </si>
  <si>
    <t>http://www.37entertainmentllc.com</t>
  </si>
  <si>
    <t>2bc0e93d-3416-5287-3c92-fc6e3f3e5dca</t>
  </si>
  <si>
    <t>37 Ventures</t>
  </si>
  <si>
    <t>http://37ventures.com/</t>
  </si>
  <si>
    <t>b07cfe8f-30d1-d857-d90e-4e2968104aea</t>
  </si>
  <si>
    <t>37.5 Technology</t>
  </si>
  <si>
    <t>https://www.thirtysevenfive.com/</t>
  </si>
  <si>
    <t>afdb30ab-42c5-ec0a-4287-929981c7f449</t>
  </si>
  <si>
    <t>3721.com</t>
  </si>
  <si>
    <t>https://www.3721.com</t>
  </si>
  <si>
    <t>d076c076-1a07-851e-f915-44d5a1b2cc0f</t>
  </si>
  <si>
    <t>375 Park Associates</t>
  </si>
  <si>
    <t>https://www.375parkllc.com/</t>
  </si>
  <si>
    <t>5baf8611-a697-d8af-dc54-a5c975f548cc</t>
  </si>
  <si>
    <t>37celsius</t>
  </si>
  <si>
    <t>http://37celsiuscapital.com</t>
  </si>
  <si>
    <t>7229e2a2-4559-5b08-ec0c-16361b7e80da</t>
  </si>
  <si>
    <t>37coins</t>
  </si>
  <si>
    <t>http://www.37coins.com</t>
  </si>
  <si>
    <t>cb19b81a-b6f0-5be0-91a8-e3db060fff09</t>
  </si>
  <si>
    <t>37Degree</t>
  </si>
  <si>
    <t>http://www.37degree.com</t>
  </si>
  <si>
    <t>b8cb4ea1-438c-9fd0-67a2-9b55a5138667</t>
  </si>
  <si>
    <t>37Games</t>
  </si>
  <si>
    <t>http://en.37.com/</t>
  </si>
  <si>
    <t>8751c6b5-fba5-14c7-7421-208c2b0b763d</t>
  </si>
  <si>
    <t>37mangos</t>
  </si>
  <si>
    <t>http://www.37mangos.com/</t>
  </si>
  <si>
    <t>d526453a-4729-40ef-571d-279869a9e2a1</t>
  </si>
  <si>
    <t>37mhealth</t>
  </si>
  <si>
    <t>http://www.37mhealth.com/</t>
  </si>
  <si>
    <t>c63f0e83-5f79-9fa5-9763-a6c0be5832ee</t>
  </si>
  <si>
    <t>http://www.37mhealth.com/37/</t>
  </si>
  <si>
    <t>79ecca4e-2c98-6f5b-9ead-9d6ca193b233</t>
  </si>
  <si>
    <t>37PropertyGroup</t>
  </si>
  <si>
    <t>http://37propertygroup.com.au</t>
  </si>
  <si>
    <t>577637a3-06ef-82dc-1c36-fbd09231415a</t>
  </si>
  <si>
    <t>38 Degrees</t>
  </si>
  <si>
    <t>https://home.38degrees.org.uk</t>
  </si>
  <si>
    <t>5febb434-5e22-01f0-636c-f83a178b28d0</t>
  </si>
  <si>
    <t>38 Media</t>
  </si>
  <si>
    <t>http://38media.net</t>
  </si>
  <si>
    <t>9755e706-7637-2751-e30f-92ec858488a1</t>
  </si>
  <si>
    <t>38 Studios</t>
  </si>
  <si>
    <t>http://38studios.com</t>
  </si>
  <si>
    <t>44f4a92d-22c1-9497-465b-352b51fb6cdd</t>
  </si>
  <si>
    <t>38 Zeros</t>
  </si>
  <si>
    <t>http://www.38zeros.com/</t>
  </si>
  <si>
    <t>b95d33a8-5395-8946-21f0-3a73f847bd5e</t>
  </si>
  <si>
    <t>382 Communications</t>
  </si>
  <si>
    <t>http://382com.com</t>
  </si>
  <si>
    <t>dec7ae12-083c-045b-e570-7d59a89b9be5</t>
  </si>
  <si>
    <t>388 Bridge</t>
  </si>
  <si>
    <t>http://388bridge.com/</t>
  </si>
  <si>
    <t>b1bb7986-1aff-8212-3ff0-d357bdab88bd</t>
  </si>
  <si>
    <t>38Plank</t>
  </si>
  <si>
    <t>https://www.38plank.com/</t>
  </si>
  <si>
    <t>c81a0124-800e-1171-f991-a850b638f2db</t>
  </si>
  <si>
    <t>39 Celsius Web Marketing Consulting</t>
  </si>
  <si>
    <t>http://www.39celsius.com</t>
  </si>
  <si>
    <t>d7a916d0-71a5-67a2-7f68-f4a0510544f0</t>
  </si>
  <si>
    <t>39 Health</t>
  </si>
  <si>
    <t>http://corp.39.net</t>
  </si>
  <si>
    <t>26317700-01d7-c8f7-10c3-9b5cb92cf498</t>
  </si>
  <si>
    <t>39 net</t>
  </si>
  <si>
    <t>http://www.39.net/</t>
  </si>
  <si>
    <t>b4597e07-05a7-3830-35a2-a4d8f3fbf824</t>
  </si>
  <si>
    <t>39 Printing</t>
  </si>
  <si>
    <t>http://www.39printing.com</t>
  </si>
  <si>
    <t>9c5b83f8-f285-3ef2-5d09-cac3e821bb1c</t>
  </si>
  <si>
    <t>39.io</t>
  </si>
  <si>
    <t>http://39.io/</t>
  </si>
  <si>
    <t>3f73c12f-79d1-6bae-a0db-8e388d53a300</t>
  </si>
  <si>
    <t>393lens</t>
  </si>
  <si>
    <t>http://www.393lens.com</t>
  </si>
  <si>
    <t>931b2d88-1e22-68ad-5c3f-32d4c515965c</t>
  </si>
  <si>
    <t>39Shops</t>
  </si>
  <si>
    <t>http://39shops.com/</t>
  </si>
  <si>
    <t>dd530241-8195-b2ee-23b3-a81f6f7494d1</t>
  </si>
  <si>
    <t>3A Auto Repair</t>
  </si>
  <si>
    <t>http://www.3aautorepair.com/</t>
  </si>
  <si>
    <t>b5e0a5e2-4bd4-c046-d8c1-5a258a9c9f56</t>
  </si>
  <si>
    <t>3A Composites</t>
  </si>
  <si>
    <t>https://www.3acomposites.com/home.html</t>
  </si>
  <si>
    <t>534af465-a486-fcc1-e915-e03bf2d3fb09</t>
  </si>
  <si>
    <t>3A Credit</t>
  </si>
  <si>
    <t>http://www.3acredit.com</t>
  </si>
  <si>
    <t>b1a677e7-82a3-d553-a3de-ead8cc56194e</t>
  </si>
  <si>
    <t>3aaa Limited</t>
  </si>
  <si>
    <t>https://3aaa.co.uk</t>
  </si>
  <si>
    <t>deb42afd-51cc-6f15-19d1-c1d5748d0d35</t>
  </si>
  <si>
    <t>3Access</t>
  </si>
  <si>
    <t>http://www.3access.net/</t>
  </si>
  <si>
    <t>9e9e2b69-55a0-2196-58aa-943fded42ee8</t>
  </si>
  <si>
    <t>3aCRM</t>
  </si>
  <si>
    <t>http://www.3acrm.com/</t>
  </si>
  <si>
    <t>f30bf008-03f1-dcda-3711-d80defff4ef0</t>
  </si>
  <si>
    <t>3ad.at</t>
  </si>
  <si>
    <t>http://3ad.at</t>
  </si>
  <si>
    <t>8e488ecd-355a-e5df-e76a-0decab11167e</t>
  </si>
  <si>
    <t>3ADVANCE</t>
  </si>
  <si>
    <t>http://www.3advance.com</t>
  </si>
  <si>
    <t>e2148bdd-bde8-5393-46b3-380d8a8fd098</t>
  </si>
  <si>
    <t>3AL Universal Trade</t>
  </si>
  <si>
    <t>http://www.3al.com</t>
  </si>
  <si>
    <t>02f44c49-4530-24b3-8796-94551b5ed9a8</t>
  </si>
  <si>
    <t>3ality Technica</t>
  </si>
  <si>
    <t>http://www.3alitytechnica.com</t>
  </si>
  <si>
    <t>0b152b82-19cb-af2c-9cdc-5ae7be4e88ea</t>
  </si>
  <si>
    <t>3Alpha Outsourcing Services</t>
  </si>
  <si>
    <t>http://www.3alphadataentry.com</t>
  </si>
  <si>
    <t>515185d7-29c4-8c67-72e3-c69588d20ba7</t>
  </si>
  <si>
    <t>3AM Innovations</t>
  </si>
  <si>
    <t>http://www.3aminnovations.com/</t>
  </si>
  <si>
    <t>9993c9de-6f29-f4c9-0a71-b9bc5450d459</t>
  </si>
  <si>
    <t>3AM Logic</t>
  </si>
  <si>
    <t>http://3amlogic.com</t>
  </si>
  <si>
    <t>d20cd25d-0c4e-fc91-e1c0-744d480f49e9</t>
  </si>
  <si>
    <t>3Anetwork</t>
  </si>
  <si>
    <t>http://www.3anetwork.com</t>
  </si>
  <si>
    <t>a4e809f8-0038-aed6-afdc-0fbf9ee591a4</t>
  </si>
  <si>
    <t>3ASIDE Consultors</t>
  </si>
  <si>
    <t>http://3aside.es</t>
  </si>
  <si>
    <t>e65e5f8d-043d-baba-bb83-05f19b744438</t>
  </si>
  <si>
    <t>3ATI Labs Pvt Limited</t>
  </si>
  <si>
    <t>http://www.3ati.com</t>
  </si>
  <si>
    <t>5a87a572-b143-cc6f-41e9-cb259868256a</t>
  </si>
  <si>
    <t>3Axis Development</t>
  </si>
  <si>
    <t>http://www.3axis.us</t>
  </si>
  <si>
    <t>393047bd-6e95-b7df-cdc7-35a1431884fe</t>
  </si>
  <si>
    <t>3AxisData</t>
  </si>
  <si>
    <t>http://www.3axisdata.com</t>
  </si>
  <si>
    <t>71a0d87e-ba06-2373-a7df-04e4491ff7d4</t>
  </si>
  <si>
    <t>3Ì_åÌ_å_ Ì_å£ÌåÌ_å_Ì_å_Ì_åÀÌåÉÌ_åÈÌ_åÀÌ_å_ Ì_åÏÌ_åáÌåàÌ_å±Ì_å_Ì_å_Ì_å¼Ì_åÀÌ_åø</t>
  </si>
  <si>
    <t>http://www.3nk.gr</t>
  </si>
  <si>
    <t>64770f04-21eb-db05-b93e-c53fbf018a68</t>
  </si>
  <si>
    <t>3B Digital</t>
  </si>
  <si>
    <t>http://www.3bweb.com</t>
  </si>
  <si>
    <t>40722884-82bb-b080-82cc-3ed48a5e54ae</t>
  </si>
  <si>
    <t>3B Scientific</t>
  </si>
  <si>
    <t>https://www.3bscientific.co.uk/</t>
  </si>
  <si>
    <t>ddabe0c2-6942-b00f-591a-d929565420c3</t>
  </si>
  <si>
    <t>3Bar Biologics</t>
  </si>
  <si>
    <t>http://www.3barbiologics.com/</t>
  </si>
  <si>
    <t>57fc9acf-ed71-bf0a-5ef5-04fd9081df4b</t>
  </si>
  <si>
    <t>3BaysOver</t>
  </si>
  <si>
    <t>http://www.3baysover.com</t>
  </si>
  <si>
    <t>8ec92cbd-7519-a1cc-c2de-3dd1b198e6ad</t>
  </si>
  <si>
    <t>3beards</t>
  </si>
  <si>
    <t>http://3-beards.com</t>
  </si>
  <si>
    <t>b07fe2b2-b187-6540-d855-c5ab44c5a006</t>
  </si>
  <si>
    <t>3Binary</t>
  </si>
  <si>
    <t>http://www.3binary.com/</t>
  </si>
  <si>
    <t>881aafd6-67c3-caa2-0fcf-1625bd5bd310</t>
  </si>
  <si>
    <t>3Biotech</t>
  </si>
  <si>
    <t>http://www.3biotech.com</t>
  </si>
  <si>
    <t>cb4626aa-1a52-a16f-e906-5d99545e1b60</t>
  </si>
  <si>
    <t>3biz</t>
  </si>
  <si>
    <t>http://www.3biz.co.uk</t>
  </si>
  <si>
    <t>e9557368-1f84-d057-147b-09a7f7347976</t>
  </si>
  <si>
    <t>3BL Holdings</t>
  </si>
  <si>
    <t>http://www.3bl-holdings.com</t>
  </si>
  <si>
    <t>194560b8-2db6-f98b-f518-fd6a7dcdbccd</t>
  </si>
  <si>
    <t>3BL Media</t>
  </si>
  <si>
    <t>http://3blmedia.com</t>
  </si>
  <si>
    <t>3cd81f93-bfed-da67-0432-8c67eeb0e52b</t>
  </si>
  <si>
    <t>3blades</t>
  </si>
  <si>
    <t>https://www.3blades.io</t>
  </si>
  <si>
    <t>f08597ec-13ab-bc75-04cc-e757fa47133f</t>
  </si>
  <si>
    <t>3BMG</t>
  </si>
  <si>
    <t>http://www.threebmg.com</t>
  </si>
  <si>
    <t>577e8e83-4c59-ad32-898a-24b50c8e174b</t>
  </si>
  <si>
    <t>3Bont.com</t>
  </si>
  <si>
    <t>http://www.3bont.com/</t>
  </si>
  <si>
    <t>cc83fdfb-4dfc-1846-a756-6bb9e1e1b519</t>
  </si>
  <si>
    <t>3Boost</t>
  </si>
  <si>
    <t>http://3boost.com</t>
  </si>
  <si>
    <t>2ba4947a-c230-5de9-4f46-0d3f736518ee</t>
  </si>
  <si>
    <t>3Bug Media</t>
  </si>
  <si>
    <t>http://3bugmedia.com</t>
  </si>
  <si>
    <t>65a15fa1-87c9-4421-24a6-d737c0d9780b</t>
  </si>
  <si>
    <t>3C Capital Partners</t>
  </si>
  <si>
    <t>http://3ccapital.weebly.com/</t>
  </si>
  <si>
    <t>d519ad5f-b315-8462-0b56-8c620c060db0</t>
  </si>
  <si>
    <t>3C InfoCorp</t>
  </si>
  <si>
    <t>http://www.3c-info.com/</t>
  </si>
  <si>
    <t>49c37dc1-e164-8b4b-0fc4-d9e1548073b2</t>
  </si>
  <si>
    <t>3C innovate</t>
  </si>
  <si>
    <t>http://www.3c-innovate.com/</t>
  </si>
  <si>
    <t>a71dea54-f395-0f7a-5649-c4ba1bffef4f</t>
  </si>
  <si>
    <t>3C Kft</t>
  </si>
  <si>
    <t>http://3ctelecom.hu/</t>
  </si>
  <si>
    <t>b6d6ca8a-24e0-4005-ed3f-ed8893958b5b</t>
  </si>
  <si>
    <t>3C Limited</t>
  </si>
  <si>
    <t>http://www.softivr.com</t>
  </si>
  <si>
    <t>e7d8d78d-5c83-6e08-6e97-8737be27fe14</t>
  </si>
  <si>
    <t>3C Plus</t>
  </si>
  <si>
    <t>http://www.3cplusnow.com</t>
  </si>
  <si>
    <t>c78b293d-abab-cd66-6a77-1c74e1bd4534</t>
  </si>
  <si>
    <t>3C! Packaging</t>
  </si>
  <si>
    <t>http://3cpackaging.com/</t>
  </si>
  <si>
    <t>63f7e7ac-f68f-aa2d-abb4-1f5715669115</t>
  </si>
  <si>
    <t>3CA TasarÌãå±m Ve MÌÄå_hendislik Hizmetleri</t>
  </si>
  <si>
    <t>http://www.3ca.com.tr</t>
  </si>
  <si>
    <t>da6d3354-dcee-8994-c50c-8dfff5f581e6</t>
  </si>
  <si>
    <t>3CAD 3D CAD Software</t>
  </si>
  <si>
    <t>http://www.3cad.com.au/</t>
  </si>
  <si>
    <t>5893f9c2-6ed1-eb9a-5f5a-6816e7172f66</t>
  </si>
  <si>
    <t>3Challenge</t>
  </si>
  <si>
    <t>http://www.3challenge.com</t>
  </si>
  <si>
    <t>4d4c9226-2e65-590f-0571-9dba00a9d702</t>
  </si>
  <si>
    <t>3CI</t>
  </si>
  <si>
    <t>http://www.3ci.bz.it/en-us/products.html</t>
  </si>
  <si>
    <t>73718051-66fb-6620-0e91-fc1d181772b8</t>
  </si>
  <si>
    <t>3ciety</t>
  </si>
  <si>
    <t>https://3ciety.com</t>
  </si>
  <si>
    <t>3445e015-c27d-29b6-5fe6-77bc22212cc0</t>
  </si>
  <si>
    <t>3Cim</t>
  </si>
  <si>
    <t>http://www.3cim.com</t>
  </si>
  <si>
    <t>8d43e43b-075b-6c03-fdb6-2207ae6f9cc6</t>
  </si>
  <si>
    <t>3Cinno Group Co.,Ltd.</t>
  </si>
  <si>
    <t>http://www.3cinnoleddisplay.com/</t>
  </si>
  <si>
    <t>aa2a4fb9-86d2-2b2c-9203-83ae6fbc9d18</t>
  </si>
  <si>
    <t>3Cinteractive</t>
  </si>
  <si>
    <t>http://www.3c.com</t>
  </si>
  <si>
    <t>55677a95-bed9-bdd6-914b-dbd5ad672498</t>
  </si>
  <si>
    <t>3Circles</t>
  </si>
  <si>
    <t>http://www.3circles.com</t>
  </si>
  <si>
    <t>c862b6fb-fe7c-86e8-b254-3d8f0e43739c</t>
  </si>
  <si>
    <t>3CityAdvertising.com</t>
  </si>
  <si>
    <t>http://3cityadvertising.com</t>
  </si>
  <si>
    <t>52bd7a26-9c0f-6040-5849-8006c0b9e8c3</t>
  </si>
  <si>
    <t>3Claps</t>
  </si>
  <si>
    <t>http://www.3claps.com</t>
  </si>
  <si>
    <t>475d633d-5b1f-2815-e56e-2172689323ff</t>
  </si>
  <si>
    <t>3ClickEMR Corporation</t>
  </si>
  <si>
    <t>http://www.3clickemr.com</t>
  </si>
  <si>
    <t>816917a7-7f2e-a711-361a-cfbe24fd1403</t>
  </si>
  <si>
    <t>3CLogic</t>
  </si>
  <si>
    <t>http://www.3clogic.com</t>
  </si>
  <si>
    <t>5e645e6c-d435-fd14-f82f-efa7a300cc86</t>
  </si>
  <si>
    <t>3Com</t>
  </si>
  <si>
    <t>http://www.3com.com</t>
  </si>
  <si>
    <t>2b4dfd94-8111-9ec6-880d-877641f52416</t>
  </si>
  <si>
    <t>3Crowd Technologies</t>
  </si>
  <si>
    <t>http://www.3crowd.com</t>
  </si>
  <si>
    <t>5f0751d3-4325-f669-b9e9-e9f59e383a06</t>
  </si>
  <si>
    <t>3Crumbs</t>
  </si>
  <si>
    <t>http://3crumbs.com</t>
  </si>
  <si>
    <t>2f063305-d661-9b6a-a5ca-75b6aca51cf3</t>
  </si>
  <si>
    <t>3Cube, Inc</t>
  </si>
  <si>
    <t>http://www.3cubesolutions.com</t>
  </si>
  <si>
    <t>709f673f-84ae-0422-7f82-dc016ca414dc</t>
  </si>
  <si>
    <t>3cubed</t>
  </si>
  <si>
    <t>http://3cubed.vc</t>
  </si>
  <si>
    <t>09838a94-66f1-6bad-0bc1-8c7ece944ca1</t>
  </si>
  <si>
    <t>3Cubetech</t>
  </si>
  <si>
    <t>http://3cubetech.com.ng/</t>
  </si>
  <si>
    <t>4fb2e4ec-e958-dfcc-587c-60fe0ef6e46e</t>
  </si>
  <si>
    <t>3curity GmbH</t>
  </si>
  <si>
    <t>https://3curity.de/</t>
  </si>
  <si>
    <t>501dfdb6-c87f-0da4-112e-fcb4a0428c16</t>
  </si>
  <si>
    <t>3CX</t>
  </si>
  <si>
    <t>http://www.3cx.com/</t>
  </si>
  <si>
    <t>6d104ab7-a559-ae12-b914-c8bff025dd9a</t>
  </si>
  <si>
    <t>3D Adworks</t>
  </si>
  <si>
    <t>http://www.3dadworks.com</t>
  </si>
  <si>
    <t>0640427c-a9a1-5697-dbb7-0c7f5c60c9b1</t>
  </si>
  <si>
    <t>3D Animation Training Institute in Noida</t>
  </si>
  <si>
    <t>http://www.cimtinfotrain.com/3d-animation.php</t>
  </si>
  <si>
    <t>82130eed-e089-07f3-93bc-54cf8ee3778c</t>
  </si>
  <si>
    <t>3D Array Technology</t>
  </si>
  <si>
    <t>http://3-dat.com</t>
  </si>
  <si>
    <t>ca65a941-44ac-aa90-53ba-68ebdc8aa8cf</t>
  </si>
  <si>
    <t>3D Avatar Store</t>
  </si>
  <si>
    <t>https://www.3d-avatar-store.com</t>
  </si>
  <si>
    <t>f2907506-80b6-0b9a-ac9a-4941c6fd91c3</t>
  </si>
  <si>
    <t>3D Babies</t>
  </si>
  <si>
    <t>http://www.3d-babies.com/</t>
  </si>
  <si>
    <t>7f8c7f98-781a-5be5-be7f-1ec0beaee0ba</t>
  </si>
  <si>
    <t>3D Bio Holdings</t>
  </si>
  <si>
    <t>http://www.3dbiocorp.com</t>
  </si>
  <si>
    <t>1fe65457-b478-2fb2-0d09-b2b27e0e20e0</t>
  </si>
  <si>
    <t>3D Biomatrix</t>
  </si>
  <si>
    <t>http://3dbiomatrix.com</t>
  </si>
  <si>
    <t>4816d44d-fba9-9a48-ec64-67e94ee6bd04</t>
  </si>
  <si>
    <t>3D Biotek</t>
  </si>
  <si>
    <t>http://www.3dbiotek.com</t>
  </si>
  <si>
    <t>6759a0fc-a4fc-1635-6b18-70a4ba6b7512</t>
  </si>
  <si>
    <t>3D Burrito</t>
  </si>
  <si>
    <t>http://3dburrito.com/</t>
  </si>
  <si>
    <t>ba23f1d0-709c-ac72-1978-528fc8443fbb</t>
  </si>
  <si>
    <t>3D Business Solutions</t>
  </si>
  <si>
    <t>http://3dbizsolutions.ca</t>
  </si>
  <si>
    <t>389d54d8-79ea-4510-2e26-fbae5286773a</t>
  </si>
  <si>
    <t>3D By Flow</t>
  </si>
  <si>
    <t>http://3dbyflow.com/</t>
  </si>
  <si>
    <t>550ca2bd-0988-34f9-0d5a-c6b15a489a2d</t>
  </si>
  <si>
    <t>3D Cell Bioprinting Consortium</t>
  </si>
  <si>
    <t>http://www.3dcellprinting.com/</t>
  </si>
  <si>
    <t>e9a40514-59e0-6ff4-1777-cde0a23ab437</t>
  </si>
  <si>
    <t>3D Center AB</t>
  </si>
  <si>
    <t>https://3dcent.com</t>
  </si>
  <si>
    <t>3fecda2e-26c6-b92c-6f32-1f1c58bf7046</t>
  </si>
  <si>
    <t>3D CHILI</t>
  </si>
  <si>
    <t>http://www.3dchili.pl</t>
  </si>
  <si>
    <t>229612e7-f941-9daf-6bd9-abb274bfd39b</t>
  </si>
  <si>
    <t>3D City</t>
  </si>
  <si>
    <t>http://3dcity.pl</t>
  </si>
  <si>
    <t>2275981d-1349-5ee6-ec63-bd507456c647</t>
  </si>
  <si>
    <t>3D CON</t>
  </si>
  <si>
    <t>http://www.3dcon.ru/</t>
  </si>
  <si>
    <t>78b74e6d-c9d1-8343-2273-0bf6cee7e965</t>
  </si>
  <si>
    <t>3D Corporation | IT Strategy Consulting</t>
  </si>
  <si>
    <t>http://www.3dcorp.us</t>
  </si>
  <si>
    <t>18cf2e92-0018-0fe4-7e7e-0119d06c7ec7</t>
  </si>
  <si>
    <t>3D Creation Lab</t>
  </si>
  <si>
    <t>http://www.3dcreationlab.co.uk</t>
  </si>
  <si>
    <t>8607dbc1-7258-f829-5bac-e47d4a6c97b1</t>
  </si>
  <si>
    <t>3D Creationist</t>
  </si>
  <si>
    <t>https://3dc.io/</t>
  </si>
  <si>
    <t>ff43f78e-fc23-5e38-b8c6-a1daf6a745ae</t>
  </si>
  <si>
    <t>3D Custom Collagen</t>
  </si>
  <si>
    <t>http://www.3dcustomcollagen.com</t>
  </si>
  <si>
    <t>9518e90a-86e1-954a-2633-7d6d54fcfeef</t>
  </si>
  <si>
    <t>3D Cycler</t>
  </si>
  <si>
    <t>http://www.3dcycler.com/</t>
  </si>
  <si>
    <t>d74f9e09-e574-b00f-44cd-938b2265209b</t>
  </si>
  <si>
    <t>3D Data</t>
  </si>
  <si>
    <t>http://3ddataltd.com</t>
  </si>
  <si>
    <t>d98aaf31-4355-4459-e5f5-5455b00102bc</t>
  </si>
  <si>
    <t>3D Digital</t>
  </si>
  <si>
    <t>http://3ddigitalcorp.com</t>
  </si>
  <si>
    <t>87d54808-290e-ffb2-3114-f67a012ef603</t>
  </si>
  <si>
    <t>3D Elements</t>
  </si>
  <si>
    <t>http://3delements.com/language/en/</t>
  </si>
  <si>
    <t>c928ae3d-9ae7-e6a7-65ee-dd9719dda14d</t>
  </si>
  <si>
    <t>3D Engineering Solutions</t>
  </si>
  <si>
    <t>http://www.3d-engineering.net</t>
  </si>
  <si>
    <t>4b354718-2cef-3ea0-0b9e-b4113722f7f4</t>
  </si>
  <si>
    <t>3D ExpÌÄå©rtos</t>
  </si>
  <si>
    <t>http://www.3d-expertos.com/</t>
  </si>
  <si>
    <t>ef7c8645-0717-3bdf-107d-ef59ed044049</t>
  </si>
  <si>
    <t>3D Eye Solutions</t>
  </si>
  <si>
    <t>http://www.3deyesolutions.com</t>
  </si>
  <si>
    <t>6d8e474a-ba1e-a395-4619-47e4ab1236ea</t>
  </si>
  <si>
    <t>3D Fabtory</t>
  </si>
  <si>
    <t>http://fabtory.de</t>
  </si>
  <si>
    <t>0d208729-b90a-45af-19be-ca415bfad80c</t>
  </si>
  <si>
    <t>3D Fine Jewelry Inc.</t>
  </si>
  <si>
    <t>http://www.miogems.com</t>
  </si>
  <si>
    <t>6e64db12-aff1-9edf-f35b-06312a0ae182</t>
  </si>
  <si>
    <t>3D Forms</t>
  </si>
  <si>
    <t>http://www.3dforms.co.za</t>
  </si>
  <si>
    <t>d78780dd-15f8-5ecf-d054-30c1343b0a59</t>
  </si>
  <si>
    <t>3D FUTURE VISION II</t>
  </si>
  <si>
    <t>http://www.3dfuturevision.com</t>
  </si>
  <si>
    <t>5f80bc50-979a-0bb7-f38a-5283c927c3fe</t>
  </si>
  <si>
    <t>3D Gamers</t>
  </si>
  <si>
    <t>http://www.3dgamers.com</t>
  </si>
  <si>
    <t>d430c0ea-d991-5731-462a-9ee0b51524a4</t>
  </si>
  <si>
    <t>3D Geo</t>
  </si>
  <si>
    <t>http://www.3dgeo.de</t>
  </si>
  <si>
    <t>43fde347-302f-14c4-69f4-c2a68ce381c6</t>
  </si>
  <si>
    <t>3d Glass Solutions</t>
  </si>
  <si>
    <t>http://www.3dglasssolutions.com</t>
  </si>
  <si>
    <t>a75167f2-c73b-225c-209b-3b5562d9acaf</t>
  </si>
  <si>
    <t>3D HEIGHTS</t>
  </si>
  <si>
    <t>http://3dheights.com</t>
  </si>
  <si>
    <t>804a3a59-0c1d-ebbd-8d73-823fa6a34147</t>
  </si>
  <si>
    <t>3D Hippy</t>
  </si>
  <si>
    <t>http://www.3dhippy.com</t>
  </si>
  <si>
    <t>e7896dbe-b489-5fe3-a738-94227b81299f</t>
  </si>
  <si>
    <t>3D HjÌÄå_lp</t>
  </si>
  <si>
    <t>http://xn--3dhjlp-eua.se</t>
  </si>
  <si>
    <t>739fd927-26f3-8b23-e121-811dc54f4dfb</t>
  </si>
  <si>
    <t>3D Hubs</t>
  </si>
  <si>
    <t>http://www.3dhubs.com</t>
  </si>
  <si>
    <t>7ce24df2-9587-5df6-3a2a-b2a485de6917</t>
  </si>
  <si>
    <t>3D Imaging</t>
  </si>
  <si>
    <t>http://3dimagingllc.com</t>
  </si>
  <si>
    <t>5460076f-306a-1c3b-121e-6f55f5c59b14</t>
  </si>
  <si>
    <t>3D Immersive Collaboration Consulting, LLC.</t>
  </si>
  <si>
    <t>http://www.3dicc.com</t>
  </si>
  <si>
    <t>98d6c37f-e575-6ca2-ca75-05b7808b5520</t>
  </si>
  <si>
    <t>3D Industries</t>
  </si>
  <si>
    <t>http://www.3dindustri.es</t>
  </si>
  <si>
    <t>548d88c3-6fef-285d-1b01-14dbe2c38c5e</t>
  </si>
  <si>
    <t>3D Interactive Learning Technologies</t>
  </si>
  <si>
    <t>http://3dingenuity.ie/</t>
  </si>
  <si>
    <t>d58cc03a-aff4-3589-40fa-ae5aa0807cc8</t>
  </si>
  <si>
    <t>3D International</t>
  </si>
  <si>
    <t>http://www.3dproducts.com</t>
  </si>
  <si>
    <t>b3b6e2ad-165a-9cf4-cc6a-e91ecec24a09</t>
  </si>
  <si>
    <t>3D International Arts and Gems</t>
  </si>
  <si>
    <t>http://gemsculpture.com/</t>
  </si>
  <si>
    <t>527d216d-0e94-5b48-aa0b-e14433b14e72</t>
  </si>
  <si>
    <t>3D Issue</t>
  </si>
  <si>
    <t>http://www.3dissue.com</t>
  </si>
  <si>
    <t>a188460f-e011-4c8a-1381-08bac63f2bd8</t>
  </si>
  <si>
    <t>3d laser gifts</t>
  </si>
  <si>
    <t>http://www.3dlasergifts.com</t>
  </si>
  <si>
    <t>86664c3e-bc73-9581-2f61-99094b573b82</t>
  </si>
  <si>
    <t>3D Laser Mapping</t>
  </si>
  <si>
    <t>http://www.3dlasermapping.com/</t>
  </si>
  <si>
    <t>a24631ea-1df0-084a-dd04-72acca090add</t>
  </si>
  <si>
    <t>3D LifePrints</t>
  </si>
  <si>
    <t>http://3dlifeprints.com/</t>
  </si>
  <si>
    <t>aba3ea8f-7492-124c-d473-0fd685578974</t>
  </si>
  <si>
    <t>3D Live</t>
  </si>
  <si>
    <t>http://3dlive.tech</t>
  </si>
  <si>
    <t>e8cc44dd-2fbc-bdc8-cd8a-d586705796a0</t>
  </si>
  <si>
    <t>3D Marketing Solutions</t>
  </si>
  <si>
    <t>http://3dmarketingsolutions.co.uk</t>
  </si>
  <si>
    <t>165357f8-235f-905f-852c-ac57ff4a5acf</t>
  </si>
  <si>
    <t>3D Markets</t>
  </si>
  <si>
    <t>http://www.3-dmarkets.com</t>
  </si>
  <si>
    <t>2152b0c3-1ea9-3781-bfa1-07d50dfa52c0</t>
  </si>
  <si>
    <t>3D Matter</t>
  </si>
  <si>
    <t>http://my3dmatter.com/</t>
  </si>
  <si>
    <t>4cecad00-6985-5010-837e-a254291ac414</t>
  </si>
  <si>
    <t>3D Matters</t>
  </si>
  <si>
    <t>http://3dmatters.com.sg/</t>
  </si>
  <si>
    <t>4f069eb2-4b6c-b324-cfec-7e4ed3b3b3da</t>
  </si>
  <si>
    <t>3D Media</t>
  </si>
  <si>
    <t>http://www.3dmedia.co.jp</t>
  </si>
  <si>
    <t>e0e10c61-5062-0394-c130-7da93448f46f</t>
  </si>
  <si>
    <t>3D Medical</t>
  </si>
  <si>
    <t>http://3dmedical.com.au/</t>
  </si>
  <si>
    <t>0b4c1998-a3ad-42aa-4f0c-7d52bffa539b</t>
  </si>
  <si>
    <t>3D MIZAR</t>
  </si>
  <si>
    <t>http://3dmizar.com</t>
  </si>
  <si>
    <t>9057e69e-0feb-825c-07fd-bc4d02195af7</t>
  </si>
  <si>
    <t>3D Molecular Designs</t>
  </si>
  <si>
    <t>http://www.3dmoleculardesigns.com</t>
  </si>
  <si>
    <t>4dd63b35-311d-75a2-8685-26e426147672</t>
  </si>
  <si>
    <t>3D Nano Batteries,LLC</t>
  </si>
  <si>
    <t>https://www.3dnanobatteries.com</t>
  </si>
  <si>
    <t>a662aef1-7274-f16d-0032-99f1750fc54f</t>
  </si>
  <si>
    <t>3D Nanocolor</t>
  </si>
  <si>
    <t>http://www.3dnanocolor.com</t>
  </si>
  <si>
    <t>7b9f9d18-4cd9-f8ae-ea48-7c69be0d8254</t>
  </si>
  <si>
    <t>3D Operations, Inc.</t>
  </si>
  <si>
    <t>http://www.3dops.co</t>
  </si>
  <si>
    <t>4c8ce060-a3d9-909d-e503-32cfa303ac67</t>
  </si>
  <si>
    <t>3D Organisation Ltd</t>
  </si>
  <si>
    <t>http://www.3dorg.co.uk</t>
  </si>
  <si>
    <t>28ffdac5-f42d-b212-ca7b-1a651056efa8</t>
  </si>
  <si>
    <t>3D Orthotics</t>
  </si>
  <si>
    <t>http://www.3dorthotics.com.au/</t>
  </si>
  <si>
    <t>eff0987a-e272-3595-98d7-069dee7f8dba</t>
  </si>
  <si>
    <t>3D PARS</t>
  </si>
  <si>
    <t>http://www.3dpars.com</t>
  </si>
  <si>
    <t>ac330a36-c7b3-d0fd-e64c-4a9bfa3156c0</t>
  </si>
  <si>
    <t>3d Partistry</t>
  </si>
  <si>
    <t>http://www.3dpartistry.com</t>
  </si>
  <si>
    <t>aaba1b0d-1a0d-649e-4875-055f8376a36e</t>
  </si>
  <si>
    <t>3D Pipeline Simulation</t>
  </si>
  <si>
    <t>http://3dpipelinesim.com</t>
  </si>
  <si>
    <t>29432e2c-a5c4-3d25-a5d5-463f88d7a390</t>
  </si>
  <si>
    <t>3D Platform</t>
  </si>
  <si>
    <t>http://3dplatform.com</t>
  </si>
  <si>
    <t>179baf3e-0e6a-9e3a-e839-679a9f408370</t>
  </si>
  <si>
    <t>3D Plus</t>
  </si>
  <si>
    <t>http://www.3d-plus.com</t>
  </si>
  <si>
    <t>e6d56180-9b02-aa10-a2c8-1418ed2be0a1</t>
  </si>
  <si>
    <t>3d Power Visualization</t>
  </si>
  <si>
    <t>http://www.3dpower.in</t>
  </si>
  <si>
    <t>927324fc-927e-2ca4-a735-c72cde92ad93</t>
  </si>
  <si>
    <t>3D Presenter</t>
  </si>
  <si>
    <t>http://www.3dpresenter.tv</t>
  </si>
  <si>
    <t>6d35ac39-3c9f-5b15-12c1-e5de3bbcfc37</t>
  </si>
  <si>
    <t>3D Print Bureau</t>
  </si>
  <si>
    <t>http://www.3dprintbureau.co.uk/</t>
  </si>
  <si>
    <t>b594ee20-8d08-f949-4074-b71301561312</t>
  </si>
  <si>
    <t>3D PRINT CANAL HOUSE</t>
  </si>
  <si>
    <t>http://3dprintcanalhouse.com/</t>
  </si>
  <si>
    <t>97d3aa12-359d-4711-4255-f06658d23dc2</t>
  </si>
  <si>
    <t>3D Printech</t>
  </si>
  <si>
    <t>http://3dprintech.ru/</t>
  </si>
  <si>
    <t>8587ebe8-bfab-3569-1452-1eb1157acce3</t>
  </si>
  <si>
    <t>3D Printer Hub</t>
  </si>
  <si>
    <t>http://3dprinterhub.com</t>
  </si>
  <si>
    <t>261589b2-3d4b-8a66-0228-b6c619c08486</t>
  </si>
  <si>
    <t>3D Printer Pro</t>
  </si>
  <si>
    <t>http://www.3dprinterpro.com/</t>
  </si>
  <si>
    <t>cdb3c678-32a0-cadb-dca0-8fb73731ffd1</t>
  </si>
  <si>
    <t>3D Printer Star</t>
  </si>
  <si>
    <t>http://3dprinterstar.com/</t>
  </si>
  <si>
    <t>f0481a00-ce02-6b99-0d10-7e905449c85a</t>
  </si>
  <si>
    <t>3D Printing Ally</t>
  </si>
  <si>
    <t>http://www.3dprintingally.com</t>
  </si>
  <si>
    <t>1a7f1ad3-d782-5e73-0fe4-8f0ba0eb29e5</t>
  </si>
  <si>
    <t>3D Printing and Technology Fund</t>
  </si>
  <si>
    <t>http://www.3dpfund.com/</t>
  </si>
  <si>
    <t>747cca58-32fd-db7b-cf10-69c606a63ebc</t>
  </si>
  <si>
    <t>3D Printing Channel</t>
  </si>
  <si>
    <t>http://3dprintingchannel.com</t>
  </si>
  <si>
    <t>9a3b9d38-4c58-e475-97c4-41dd6dd5c32f</t>
  </si>
  <si>
    <t>3D Printing Forum</t>
  </si>
  <si>
    <t>http://www.3dprintingforum.com</t>
  </si>
  <si>
    <t>f876007f-117c-27c4-4a84-9aea99c48b60</t>
  </si>
  <si>
    <t>3D Printing Industry</t>
  </si>
  <si>
    <t>http://3dprintingindustry.com/</t>
  </si>
  <si>
    <t>07234eee-4f5e-bd33-64a8-a7b372ae7472</t>
  </si>
  <si>
    <t>3D Printing Systems</t>
  </si>
  <si>
    <t>http://3dprintingsystems.com/</t>
  </si>
  <si>
    <t>fe9db807-30c5-6307-69bf-085d6cbc23c9</t>
  </si>
  <si>
    <t>3D Prints by Stacy</t>
  </si>
  <si>
    <t>http://www.3dprintsbystacy.com</t>
  </si>
  <si>
    <t>36116a39-12e6-9587-a04c-082fa2a3a8bb</t>
  </si>
  <si>
    <t>3D Printshow</t>
  </si>
  <si>
    <t>http://3dprintshow.com/</t>
  </si>
  <si>
    <t>64c3d926-8830-233f-dfe9-c0a2b6a6087e</t>
  </si>
  <si>
    <t>3D Printsmith</t>
  </si>
  <si>
    <t>http://www.3dprintsmith.com</t>
  </si>
  <si>
    <t>4752d8cb-eff7-a2d4-b567-0642c1ffd4b1</t>
  </si>
  <si>
    <t>3D Prod</t>
  </si>
  <si>
    <t>http://www.3dprod.com</t>
  </si>
  <si>
    <t>5fa7a341-9cc7-3b34-2da4-c7299cb78c6e</t>
  </si>
  <si>
    <t>3D Product Development</t>
  </si>
  <si>
    <t>http://3dpd.net/</t>
  </si>
  <si>
    <t>5340f90c-0c4b-27b5-ee41-9a861a0130c1</t>
  </si>
  <si>
    <t>3D Proto</t>
  </si>
  <si>
    <t>https://www.3dproto.com</t>
  </si>
  <si>
    <t>79150828-19d0-1d31-757a-8241d90b7050</t>
  </si>
  <si>
    <t>3D Prototype Design</t>
  </si>
  <si>
    <t>http://3dprototype.com/</t>
  </si>
  <si>
    <t>feefc5a2-e3ad-71d6-52cd-d49ec88f9ef3</t>
  </si>
  <si>
    <t>3D Rapid Prototyping</t>
  </si>
  <si>
    <t>http://3drp.com/</t>
  </si>
  <si>
    <t>8ebebdd1-7b86-a24e-edb7-a48e2ec9217b</t>
  </si>
  <si>
    <t>3D Realms</t>
  </si>
  <si>
    <t>https://3drealms.com</t>
  </si>
  <si>
    <t>c440450f-db65-61d1-c82f-e1b32ac7babe</t>
  </si>
  <si>
    <t>3D Rendering India</t>
  </si>
  <si>
    <t>http://www.3drenderingindia.com</t>
  </si>
  <si>
    <t>d57d6ca9-0a95-3052-4b42-0a92fdb0b7bb</t>
  </si>
  <si>
    <t>3D Repo</t>
  </si>
  <si>
    <t>http://3drepo.org/</t>
  </si>
  <si>
    <t>17500808-d5cb-1742-894b-88e7909fe947</t>
  </si>
  <si>
    <t>3D Research Corporation</t>
  </si>
  <si>
    <t>http://www.3drc.com</t>
  </si>
  <si>
    <t>21de14a8-038e-e8d8-74f8-dda0585a5352</t>
  </si>
  <si>
    <t>3D Retail Group 3DRG</t>
  </si>
  <si>
    <t>http://3drg.info</t>
  </si>
  <si>
    <t>01fe5869-3045-9665-bf46-0fd1af531c09</t>
  </si>
  <si>
    <t>3D RilBits</t>
  </si>
  <si>
    <t>http://www.rilbits.com/</t>
  </si>
  <si>
    <t>205901c8-f9c3-5eaf-4fa3-d8c66d34a5f5</t>
  </si>
  <si>
    <t>3D Robotics</t>
  </si>
  <si>
    <t>http://3drobotics.com</t>
  </si>
  <si>
    <t>0de4697b-8ca3-2cd2-caa2-caa48c3a2d49</t>
  </si>
  <si>
    <t>3D Service</t>
  </si>
  <si>
    <t>http://www.3dserviceitalia.com</t>
  </si>
  <si>
    <t>4fd14571-2992-386c-6457-23e03d24337c</t>
  </si>
  <si>
    <t>3D simo</t>
  </si>
  <si>
    <t>http://3dsimo.com</t>
  </si>
  <si>
    <t>29437e10-7f99-28b1-8b06-c83f71891954</t>
  </si>
  <si>
    <t>3D SLASH</t>
  </si>
  <si>
    <t>http://www.3dslash.net</t>
  </si>
  <si>
    <t>27bf103a-e9c9-1ee6-958e-8885264d05bc</t>
  </si>
  <si>
    <t>3D SOC</t>
  </si>
  <si>
    <t>http://www.cardzcreator.com</t>
  </si>
  <si>
    <t>86897b51-001f-f98b-7f6d-f1eec0e3f9d0</t>
  </si>
  <si>
    <t>3D Sound Labs</t>
  </si>
  <si>
    <t>http://www.3dsoundlabs.com</t>
  </si>
  <si>
    <t>edb87fa1-4f73-ff3a-86b7-77786ba5e7ab</t>
  </si>
  <si>
    <t>3D Space Labs</t>
  </si>
  <si>
    <t>http://3dspacelabs.com</t>
  </si>
  <si>
    <t>ca9a304c-1fe2-7c6f-3bca-a396eb527bc6</t>
  </si>
  <si>
    <t>3D Sports Technology</t>
  </si>
  <si>
    <t>http://3dsportstech.com</t>
  </si>
  <si>
    <t>26567331-143c-4c46-0383-73ed67df86be</t>
  </si>
  <si>
    <t>3D Supply Guys</t>
  </si>
  <si>
    <t>https://www.3dsupplyguys.com/</t>
  </si>
  <si>
    <t>dcf536bb-6612-908f-dbdb-4ad44e9c27bd</t>
  </si>
  <si>
    <t>3D Systems</t>
  </si>
  <si>
    <t>http://www.3dsystems.com</t>
  </si>
  <si>
    <t>d908c96c-d4c6-d355-d8b8-3136336ed60a</t>
  </si>
  <si>
    <t>3D Taban</t>
  </si>
  <si>
    <t>http://3dtaban.com</t>
  </si>
  <si>
    <t>f71772c2-4332-1628-6136-e95fb0874497</t>
  </si>
  <si>
    <t>3D Talent Services</t>
  </si>
  <si>
    <t>http://www.3dtalentservices.com</t>
  </si>
  <si>
    <t>6ec98599-52e3-6578-b80a-c669597d5135</t>
  </si>
  <si>
    <t>3D Tech</t>
  </si>
  <si>
    <t>http://3d-tech.se</t>
  </si>
  <si>
    <t>3693b807-9ffe-c0ff-12fa-64794004c003</t>
  </si>
  <si>
    <t>3D Technologies Co. Ltd.</t>
  </si>
  <si>
    <t>http://www.3dtechco.com</t>
  </si>
  <si>
    <t>8a99b92a-8704-bb9d-35fd-517e85472d59</t>
  </si>
  <si>
    <t>3D Technologies R&amp;D</t>
  </si>
  <si>
    <t>http://www.3dtech-rd.com</t>
  </si>
  <si>
    <t>6f614af9-a0c1-2204-a759-54df4a65fdf4</t>
  </si>
  <si>
    <t>3D Tek Executive Search Firm</t>
  </si>
  <si>
    <t>http://3dtek.com</t>
  </si>
  <si>
    <t>03061bae-21bf-4edb-eec1-7b518217757a</t>
  </si>
  <si>
    <t>3D Thinkr Ltd</t>
  </si>
  <si>
    <t>https://www.thinkr.eu</t>
  </si>
  <si>
    <t>44199500-131e-8205-efd3-48eb48fc82b7</t>
  </si>
  <si>
    <t>3D Touch Lab</t>
  </si>
  <si>
    <t>http://www.3dtouchlab.com</t>
  </si>
  <si>
    <t>c7c1aa63-9a3d-74c8-658a-a341435a81b4</t>
  </si>
  <si>
    <t>3D Travel, Inc</t>
  </si>
  <si>
    <t>http://www.3dtravel.com</t>
  </si>
  <si>
    <t>2a2196c8-d60c-a190-1f3c-830fb43c8c27</t>
  </si>
  <si>
    <t>3D V360</t>
  </si>
  <si>
    <t>https://www.3doid.com/</t>
  </si>
  <si>
    <t>cbe8f9c4-8073-c572-d22c-5304a61dcbd6</t>
  </si>
  <si>
    <t>3D Ventures</t>
  </si>
  <si>
    <t>http://3dventures.co</t>
  </si>
  <si>
    <t>d6356cfe-44a6-355f-2099-9da68fac1048</t>
  </si>
  <si>
    <t>3D Vinci Creations</t>
  </si>
  <si>
    <t>http://www.3dvincicreations.com/</t>
  </si>
  <si>
    <t>1bfec3e2-5b68-a139-64a3-510263ca72bb</t>
  </si>
  <si>
    <t>3d Vision Systems</t>
  </si>
  <si>
    <t>http://www.3ddentalsystems.com/</t>
  </si>
  <si>
    <t>9893701c-ccea-294d-10d9-d50b9d617e3b</t>
  </si>
  <si>
    <t>3D VisualFx - 3D Rendering</t>
  </si>
  <si>
    <t>http://www.3dvfxarch.com/</t>
  </si>
  <si>
    <t>8fd44d3f-10ab-570f-fed6-d909aa7654f4</t>
  </si>
  <si>
    <t>3D Web Design</t>
  </si>
  <si>
    <t>http://3dwebdesign.org/</t>
  </si>
  <si>
    <t>66121d0a-dab7-9fbe-f7a4-2a692075d4bd</t>
  </si>
  <si>
    <t>3D WiFi</t>
  </si>
  <si>
    <t>http://3dwifi.net</t>
  </si>
  <si>
    <t>fb7b2542-af26-79ef-92a4-9d2443a72799</t>
  </si>
  <si>
    <t>3D Zeitschrift</t>
  </si>
  <si>
    <t>http://www.3dz.com</t>
  </si>
  <si>
    <t>141503a1-8682-f353-927c-21e09b6138c9</t>
  </si>
  <si>
    <t>3D-Ace Studio</t>
  </si>
  <si>
    <t>http://www.3d-ace.com</t>
  </si>
  <si>
    <t>2f459bc8-0034-40bc-34ed-b5ad68036dff</t>
  </si>
  <si>
    <t>3D-Cam</t>
  </si>
  <si>
    <t>http://3d-cam.com/</t>
  </si>
  <si>
    <t>aa2a49cd-80d8-2fdd-c014-d92883b0aa82</t>
  </si>
  <si>
    <t>3d-Computing</t>
  </si>
  <si>
    <t>http://www.3d-computing.com</t>
  </si>
  <si>
    <t>9f931ac5-61df-3364-2eb2-879ddd351e00</t>
  </si>
  <si>
    <t>3D-Fuel</t>
  </si>
  <si>
    <t>http://www.3dfuel.com/</t>
  </si>
  <si>
    <t>4bbcbdef-2cf7-6ee5-4be8-e2b9f936e591</t>
  </si>
  <si>
    <t>3D-Innotech</t>
  </si>
  <si>
    <t>http://www.3d-innotech.com/</t>
  </si>
  <si>
    <t>c3928771-0019-df7b-4627-5a34a322cabc</t>
  </si>
  <si>
    <t>3D-Link</t>
  </si>
  <si>
    <t>http://www.3d-link.com.cn/index.php</t>
  </si>
  <si>
    <t>beed696f-9973-ad09-518a-770c76018f70</t>
  </si>
  <si>
    <t>3D-Matrix Medical Inc.</t>
  </si>
  <si>
    <t>http://www.3d-matrix.co.jp/en</t>
  </si>
  <si>
    <t>296402e2-d68b-8f7a-235f-6482e91217ee</t>
  </si>
  <si>
    <t>3D-P</t>
  </si>
  <si>
    <t>http://www.3d-p.com</t>
  </si>
  <si>
    <t>f8568bc0-ef23-3c36-7d2a-bbf83763aafd</t>
  </si>
  <si>
    <t>3D-SensIR</t>
  </si>
  <si>
    <t>http://www.3d-sensir.com/</t>
  </si>
  <si>
    <t>dd1aa0ee-b22b-97f3-6926-6b5658b2d551</t>
  </si>
  <si>
    <t>3d-tek</t>
  </si>
  <si>
    <t>http://www.3d-tek.ru</t>
  </si>
  <si>
    <t>4b27205c-c824-aafc-6cc9-ffe07b24ac30</t>
  </si>
  <si>
    <t>3D3R Software Studio</t>
  </si>
  <si>
    <t>http://www.3d3r.com</t>
  </si>
  <si>
    <t>3b07b1e4-2605-541f-a33b-1e801aa07fa3</t>
  </si>
  <si>
    <t>3D4D Challenge</t>
  </si>
  <si>
    <t>http://www.3d4dchallenge.org</t>
  </si>
  <si>
    <t>0b185be1-51e9-ce31-44e5-090de508345b</t>
  </si>
  <si>
    <t>3D4EDU</t>
  </si>
  <si>
    <t>http://www.3d4edu.com</t>
  </si>
  <si>
    <t>36e33612-b9b6-6a8a-133c-b3a75a279c19</t>
  </si>
  <si>
    <t>3D4Medical.com</t>
  </si>
  <si>
    <t>http://applications.3d4medical.com</t>
  </si>
  <si>
    <t>8c059ab2-4684-ca9e-cd2f-6d1c3e51764e</t>
  </si>
  <si>
    <t>3D4Printers.com</t>
  </si>
  <si>
    <t>http://3d4printers.com/</t>
  </si>
  <si>
    <t>2056769d-0b7e-bc61-0ca1-25ff83c0e259</t>
  </si>
  <si>
    <t>3Dabout.me</t>
  </si>
  <si>
    <t>http://www.3dbody.me</t>
  </si>
  <si>
    <t>3542c9d6-5fa9-ba6b-ba82-8800c9f3fad0</t>
  </si>
  <si>
    <t>3DAerofilm</t>
  </si>
  <si>
    <t>http://www.3daerofilm.com/</t>
  </si>
  <si>
    <t>5c370b33-00e3-ddf8-7607-ceb771a1d13b</t>
  </si>
  <si>
    <t>3DaGoGo</t>
  </si>
  <si>
    <t>http://www.3dagogo.com</t>
  </si>
  <si>
    <t>3e56e937-57d8-de63-6a9a-056e3b872621</t>
  </si>
  <si>
    <t>3DAL</t>
  </si>
  <si>
    <t>http://www.3dal.com</t>
  </si>
  <si>
    <t>65358897-cf27-89a6-056e-3447dbfa222d</t>
  </si>
  <si>
    <t>3DandCO</t>
  </si>
  <si>
    <t>http://3dandco.fr</t>
  </si>
  <si>
    <t>14cba739-69b0-4770-a084-66a15bee1a21</t>
  </si>
  <si>
    <t>3dB Labs</t>
  </si>
  <si>
    <t>http://www.3db-labs.com</t>
  </si>
  <si>
    <t>d06c67e5-0973-bd43-c931-c83067d4652f</t>
  </si>
  <si>
    <t>3dB Research</t>
  </si>
  <si>
    <t>http://3dbresearch.com</t>
  </si>
  <si>
    <t>47bc92d9-60e1-649a-b916-92a45bb2d810</t>
  </si>
  <si>
    <t>3Db2o</t>
  </si>
  <si>
    <t>http://3d-build2order.com</t>
  </si>
  <si>
    <t>1c9a9c5a-f0f8-9054-3b13-ec88850b203c</t>
  </si>
  <si>
    <t>3DBear</t>
  </si>
  <si>
    <t>http://3dbear.fi/</t>
  </si>
  <si>
    <t>cbf02193-ec94-acfc-54d4-dac4ae52d466</t>
  </si>
  <si>
    <t>3DBin</t>
  </si>
  <si>
    <t>http://3dbin.com</t>
  </si>
  <si>
    <t>84854b29-6087-602e-6c01-f56199dc9187</t>
  </si>
  <si>
    <t>3DBiopsy</t>
  </si>
  <si>
    <t>http://www.3dbiopsy.com</t>
  </si>
  <si>
    <t>71dab473-b505-4e3c-47c3-f3d79a111e7b</t>
  </si>
  <si>
    <t>3DC</t>
  </si>
  <si>
    <t>http://3dc.net/</t>
  </si>
  <si>
    <t>1d445e7a-6fea-3c96-814f-9cd526e4c5bc</t>
  </si>
  <si>
    <t>https://3dc.io</t>
  </si>
  <si>
    <t>191c8953-e8ac-4184-a392-0779b99735f1</t>
  </si>
  <si>
    <t>3DC.io</t>
  </si>
  <si>
    <t>http://3dc.io</t>
  </si>
  <si>
    <t>c8a9804c-97a8-ee38-caac-a73045de681b</t>
  </si>
  <si>
    <t>3DCadPortal</t>
  </si>
  <si>
    <t>http://www.3dcadportal.com</t>
  </si>
  <si>
    <t>ad57830b-f54f-9571-19e6-5498094f91a1</t>
  </si>
  <si>
    <t>3dcadsoft</t>
  </si>
  <si>
    <t>http://www.3dcadsoft.com</t>
  </si>
  <si>
    <t>f3f80661-4808-7d69-d454-160dcbffc85d</t>
  </si>
  <si>
    <t>3dCart Shopping Cart Software</t>
  </si>
  <si>
    <t>http://www.3dcart.com</t>
  </si>
  <si>
    <t>a54d21a9-f179-4db9-0ac1-5b20a6818f10</t>
  </si>
  <si>
    <t>3DCeram</t>
  </si>
  <si>
    <t>http://3dceram.com/en</t>
  </si>
  <si>
    <t>4e7b82c3-e832-0194-9e64-ff2d6c9dfb2e</t>
  </si>
  <si>
    <t>3dChef</t>
  </si>
  <si>
    <t>https://3dchefblog.wordpress.com/</t>
  </si>
  <si>
    <t>9150e5c5-43bf-cebc-cc1c-a92db1c742e2</t>
  </si>
  <si>
    <t>3Dconnexion</t>
  </si>
  <si>
    <t>http://www.3dconnexion.com</t>
  </si>
  <si>
    <t>b6d10b84-4372-6028-879e-cc280ad131c4</t>
  </si>
  <si>
    <t>3DCRE</t>
  </si>
  <si>
    <t>http://davelewand.com/3dcre</t>
  </si>
  <si>
    <t>285024e1-c34f-a6f9-5031-f6b4d9d42d2d</t>
  </si>
  <si>
    <t>3Dcreative.ly</t>
  </si>
  <si>
    <t>http://www.3dcreative.ly/</t>
  </si>
  <si>
    <t>5a7d0bb5-c80e-e840-7bbb-9d8292fb5c51</t>
  </si>
  <si>
    <t>3DDUO</t>
  </si>
  <si>
    <t>http://www.3dduo.com/en</t>
  </si>
  <si>
    <t>652d60a3-963b-08d9-bad5-8951857d24f0</t>
  </si>
  <si>
    <t>3DE</t>
  </si>
  <si>
    <t>http://3deinc.com</t>
  </si>
  <si>
    <t>4c1eae50-19b4-da26-0271-f2c1261a8f07</t>
  </si>
  <si>
    <t>3DEA</t>
  </si>
  <si>
    <t>http://www.3deaspacesys.com</t>
  </si>
  <si>
    <t>e357cc89-46d8-d83b-65d8-0b9c929e03c5</t>
  </si>
  <si>
    <t>3Dealist</t>
  </si>
  <si>
    <t>http://3dealist.com/password</t>
  </si>
  <si>
    <t>f6cd4bfe-a112-eff6-e8d2-23fe4c33e053</t>
  </si>
  <si>
    <t>3Dealy</t>
  </si>
  <si>
    <t>http://3dealy.azurewebsites.net/</t>
  </si>
  <si>
    <t>babf5a15-38d4-80d0-c856-d435e411cfc3</t>
  </si>
  <si>
    <t>3Dealz.com</t>
  </si>
  <si>
    <t>http://3dealz.com</t>
  </si>
  <si>
    <t>0b82f638-01ea-8377-f70e-1ea4f8081185</t>
  </si>
  <si>
    <t>3Dee NV</t>
  </si>
  <si>
    <t>http://www.3dee.be</t>
  </si>
  <si>
    <t>84db026d-2d05-8a73-a58b-2a039d08a9df</t>
  </si>
  <si>
    <t>3Dee technologies</t>
  </si>
  <si>
    <t>http://www.3deetechnologies.com</t>
  </si>
  <si>
    <t>93930328-ec0b-2e16-a2d7-17daf433d8a7</t>
  </si>
  <si>
    <t>3Defy</t>
  </si>
  <si>
    <t>http://www.3defy.com</t>
  </si>
  <si>
    <t>e4f353a1-f69a-98f3-32e7-87ab5cae6868</t>
  </si>
  <si>
    <t>3Degrees</t>
  </si>
  <si>
    <t>http://www.3degreesinc.com</t>
  </si>
  <si>
    <t>20579ac5-182a-18d7-755b-6cda59d69f98</t>
  </si>
  <si>
    <t>3Degrees Consulting</t>
  </si>
  <si>
    <t>http://www.3degreescompany.com</t>
  </si>
  <si>
    <t>944a6841-a914-9162-161b-e1146aadeb40</t>
  </si>
  <si>
    <t>3DegreesNation</t>
  </si>
  <si>
    <t>http://www.3degreesnation.com</t>
  </si>
  <si>
    <t>03236209-e896-9b3a-5b5f-4e3b21e6ec74</t>
  </si>
  <si>
    <t>3DEMOO</t>
  </si>
  <si>
    <t>http://www.3demoo.com/</t>
  </si>
  <si>
    <t>d6f7dbb8-a88c-5295-3657-bc21c9c24c44</t>
  </si>
  <si>
    <t>3DEO</t>
  </si>
  <si>
    <t>http://www.3deo.co</t>
  </si>
  <si>
    <t>a254a1ef-a338-f962-a488-7d8270d205c3</t>
  </si>
  <si>
    <t>3Derm Systems</t>
  </si>
  <si>
    <t>http://3derm.com</t>
  </si>
  <si>
    <t>b3079ea2-b2ca-e231-690f-6977fe50b37d</t>
  </si>
  <si>
    <t>3Ders</t>
  </si>
  <si>
    <t>http://www.3ders.org/</t>
  </si>
  <si>
    <t>03ae23e1-342e-39fa-d9fd-1ac7d6e19297</t>
  </si>
  <si>
    <t>3design4u.net</t>
  </si>
  <si>
    <t>http://3design4u.net</t>
  </si>
  <si>
    <t>81523cab-3d9a-1dff-ef4b-c176dd461b34</t>
  </si>
  <si>
    <t>3Desk</t>
  </si>
  <si>
    <t>http://www.3desk.com</t>
  </si>
  <si>
    <t>e3754769-4458-ae0e-b139-ce237d2ae847</t>
  </si>
  <si>
    <t>3Deva</t>
  </si>
  <si>
    <t>http://www.3deva.com</t>
  </si>
  <si>
    <t>0f66fecd-41e5-b17b-40aa-a4e9b7c18c25</t>
  </si>
  <si>
    <t>3Developer</t>
  </si>
  <si>
    <t>http://www.3developer.co.kr</t>
  </si>
  <si>
    <t>cf6693e9-0b2b-51e0-e25b-da58852f75e9</t>
  </si>
  <si>
    <t>3Dewitt</t>
  </si>
  <si>
    <t>http://www.3dewitt.com/</t>
  </si>
  <si>
    <t>99e1802f-5f58-3102-4609-d9fe39dbce27</t>
  </si>
  <si>
    <t>3DExport</t>
  </si>
  <si>
    <t>http://3dexport.com</t>
  </si>
  <si>
    <t>447813e8-cd22-09db-c626-3ade1e7a528b</t>
  </si>
  <si>
    <t>3Dexter</t>
  </si>
  <si>
    <t>https://3dexter.com/</t>
  </si>
  <si>
    <t>fb8afdb4-8b12-10e7-0a41-7dd0f6d2c99b</t>
  </si>
  <si>
    <t>3DFabTech</t>
  </si>
  <si>
    <t>http://3dfabtech.com/</t>
  </si>
  <si>
    <t>aadaa322-58f4-a729-0780-c6f54f640bbf</t>
  </si>
  <si>
    <t>3DFAST</t>
  </si>
  <si>
    <t>http://3dfast.ir</t>
  </si>
  <si>
    <t>cd6ca5a1-f3b6-b9fc-baf5-d25a79773ec8</t>
  </si>
  <si>
    <t>3DFS Software-Defined Electricity</t>
  </si>
  <si>
    <t>http://3dfs.com</t>
  </si>
  <si>
    <t>63e1f736-1ef9-55d2-1c66-46d61baa0ce2</t>
  </si>
  <si>
    <t>3DFUSIONEDGE</t>
  </si>
  <si>
    <t>http://www.3dfusionedge.com</t>
  </si>
  <si>
    <t>6c77e2de-70d9-b4d4-9a08-b65087f4db02</t>
  </si>
  <si>
    <t>3Dfx</t>
  </si>
  <si>
    <t>http://www.3dfxzone.it</t>
  </si>
  <si>
    <t>20ac6a24-b7cb-b140-5ffe-db4cd694ab44</t>
  </si>
  <si>
    <t>3Dfx Interactive</t>
  </si>
  <si>
    <t>http://3dfx.com</t>
  </si>
  <si>
    <t>4708056b-e518-4e8a-9b06-522328f55c74</t>
  </si>
  <si>
    <t>3dfx Interactive</t>
  </si>
  <si>
    <t>http://www.3dfx-interactive.com</t>
  </si>
  <si>
    <t>dcaced5f-b29f-9eba-2aaa-f1e51897dc06</t>
  </si>
  <si>
    <t>3DGence</t>
  </si>
  <si>
    <t>http://3dgence.com/</t>
  </si>
  <si>
    <t>37b45218-bcf8-398b-77bd-2e213564704c</t>
  </si>
  <si>
    <t>3DGIS</t>
  </si>
  <si>
    <t>http://www.3dgis.it</t>
  </si>
  <si>
    <t>f378956a-38d9-0b03-588e-d2572aea71fd</t>
  </si>
  <si>
    <t>3DGrounds</t>
  </si>
  <si>
    <t>http://www.3dgrounds.com/</t>
  </si>
  <si>
    <t>8f9cf259-c357-8981-5dea-65c4eae13b80</t>
  </si>
  <si>
    <t>3dh Corporation</t>
  </si>
  <si>
    <t>http://www.3dh.net</t>
  </si>
  <si>
    <t>15f843ee-9ab2-0b63-3f14-947f9fdabd2d</t>
  </si>
  <si>
    <t>3DHEALS</t>
  </si>
  <si>
    <t>http://www.3dheals.com</t>
  </si>
  <si>
    <t>f90a8bc5-0724-55a0-3dc1-81440bd7de05</t>
  </si>
  <si>
    <t>3di</t>
  </si>
  <si>
    <t>http://www.3di.de</t>
  </si>
  <si>
    <t>7f3fc012-5dc9-f542-8eb3-ae72e09599d4</t>
  </si>
  <si>
    <t>3Di Systems</t>
  </si>
  <si>
    <t>http://3disystems.com/</t>
  </si>
  <si>
    <t>fd97e4cc-5514-6d85-ffc0-311ca74b0a39</t>
  </si>
  <si>
    <t>3Di Technologies Inc</t>
  </si>
  <si>
    <t>http://www.3ditech.com</t>
  </si>
  <si>
    <t>cc544893-d94d-fb77-124b-58db20dfac36</t>
  </si>
  <si>
    <t>3DIcon Corporation</t>
  </si>
  <si>
    <t>http://www.3dicon.net/</t>
  </si>
  <si>
    <t>abf36165-768d-55d7-af7e-35b37ea946b9</t>
  </si>
  <si>
    <t>3Digital Cooks</t>
  </si>
  <si>
    <t>http://3digitalcooks.com/</t>
  </si>
  <si>
    <t>499ac893-025a-a724-29fe-6dcd65cd830f</t>
  </si>
  <si>
    <t>3Diligent</t>
  </si>
  <si>
    <t>http://www.3diligent.com</t>
  </si>
  <si>
    <t>5ba6e16a-69ba-e691-5801-cc6db4a1005e</t>
  </si>
  <si>
    <t>3dim</t>
  </si>
  <si>
    <t>http://3dimtech.com</t>
  </si>
  <si>
    <t>afedec34-6a14-dab0-be45-b37cb552a0f4</t>
  </si>
  <si>
    <t>3Dimension Manifest</t>
  </si>
  <si>
    <t>http://3dimensionmanifest.com/</t>
  </si>
  <si>
    <t>48cba47e-5b31-6a0b-6935-0250cb03a2ed</t>
  </si>
  <si>
    <t>3Ding</t>
  </si>
  <si>
    <t>http://3ding.in</t>
  </si>
  <si>
    <t>63d8d41e-7f56-849b-6890-6227f1a81483</t>
  </si>
  <si>
    <t>3ding Consulting</t>
  </si>
  <si>
    <t>http://www.3dingconsulting.com</t>
  </si>
  <si>
    <t>553674c0-b0ed-6867-93b3-5a7619314d97</t>
  </si>
  <si>
    <t>3DInside</t>
  </si>
  <si>
    <t>http://3dinside.cl</t>
  </si>
  <si>
    <t>5e99bd59-a770-50fd-481a-6238b9c0c3a8</t>
  </si>
  <si>
    <t>3DInsider</t>
  </si>
  <si>
    <t>http://3dinsider.com/</t>
  </si>
  <si>
    <t>96c69f14-1968-7149-7e04-30adff1a8ff0</t>
  </si>
  <si>
    <t>3diosound</t>
  </si>
  <si>
    <t>http://3diosound.com/</t>
  </si>
  <si>
    <t>e99061f8-fb22-2cc1-3bf8-50cd777a446a</t>
  </si>
  <si>
    <t>3Discover</t>
  </si>
  <si>
    <t>http://www.3discover.it/</t>
  </si>
  <si>
    <t>1676df9e-9554-f517-47c1-f0cd5e458e18</t>
  </si>
  <si>
    <t>3Discovered</t>
  </si>
  <si>
    <t>http://www.3discovered.com/</t>
  </si>
  <si>
    <t>84d92a8f-8327-806c-90b8-45764d8e0ed2</t>
  </si>
  <si>
    <t>3DIVAZ</t>
  </si>
  <si>
    <t>http://www.3divaz.ch/home</t>
  </si>
  <si>
    <t>dc2fc714-b66b-9beb-506e-8a567bacc807</t>
  </si>
  <si>
    <t>3DiVi, Inc.</t>
  </si>
  <si>
    <t>http://www.vicovr.com</t>
  </si>
  <si>
    <t>28e212ca-0b90-3a4b-87b5-48fab733ad68</t>
  </si>
  <si>
    <t>3DJewell</t>
  </si>
  <si>
    <t>http://www.3djewel.ru</t>
  </si>
  <si>
    <t>12589ffe-c2c7-9d0a-990c-70a4625b6840</t>
  </si>
  <si>
    <t>3DKitbash</t>
  </si>
  <si>
    <t>http://3dkitbash.com</t>
  </si>
  <si>
    <t>f492ce23-8bae-d56f-69bf-c50ae829a98e</t>
  </si>
  <si>
    <t>3DLOOK</t>
  </si>
  <si>
    <t>http://www.3dlook.me</t>
  </si>
  <si>
    <t>2b3b5f61-a987-c71b-2052-19adc8f34c62</t>
  </si>
  <si>
    <t>3DLT</t>
  </si>
  <si>
    <t>http://3dlt.com</t>
  </si>
  <si>
    <t>5a019c5f-839f-a864-d9d2-b09ba9934976</t>
  </si>
  <si>
    <t>3dMD</t>
  </si>
  <si>
    <t>http://www.3dmd.com/</t>
  </si>
  <si>
    <t>18cfa2bc-6628-f525-5a5e-dfb16b2c05fa</t>
  </si>
  <si>
    <t>3DMedia</t>
  </si>
  <si>
    <t>http://3dmedia.com</t>
  </si>
  <si>
    <t>6e70d06f-dc59-e7e5-cf17-8840c39f0c34</t>
  </si>
  <si>
    <t>3Dmena</t>
  </si>
  <si>
    <t>http://www.3dmena.com</t>
  </si>
  <si>
    <t>c0f8f0ff-4f99-dfa1-ac44-9bddb256bad1</t>
  </si>
  <si>
    <t>3DMGAME</t>
  </si>
  <si>
    <t>http://www.3dmgame.com/</t>
  </si>
  <si>
    <t>1dda7c85-6194-1e19-ebaf-d6dc42b8474e</t>
  </si>
  <si>
    <t>3dminiben</t>
  </si>
  <si>
    <t>http://www.3dminiben.com</t>
  </si>
  <si>
    <t>d1fe7a55-c33c-a256-0d1c-ae7325df7182</t>
  </si>
  <si>
    <t>3dmobiledev</t>
  </si>
  <si>
    <t>http://www.3dmobiledev.com</t>
  </si>
  <si>
    <t>6d39bc27-8db8-8dcb-ea9f-bf32ab3b269e</t>
  </si>
  <si>
    <t>3DMuse</t>
  </si>
  <si>
    <t>http://www.3dmuse.com</t>
  </si>
  <si>
    <t>31e4c4cb-1b35-c34c-094b-ffbe15638ad2</t>
  </si>
  <si>
    <t>3DMXMULTIMIDEA</t>
  </si>
  <si>
    <t>http://surajkumarmaurya.weebly.com/</t>
  </si>
  <si>
    <t>f8103bdd-0be1-b3b9-308a-4aea8b5fb678</t>
  </si>
  <si>
    <t>3Dnatives</t>
  </si>
  <si>
    <t>http://www.3dnatives.com/</t>
  </si>
  <si>
    <t>4d7e877f-e955-283b-3e8f-e1726b6d13c3</t>
  </si>
  <si>
    <t>3DNEARME</t>
  </si>
  <si>
    <t>http://3dnear.me/</t>
  </si>
  <si>
    <t>dd3f9f1b-81e3-2f91-712c-bf914ea82e6d</t>
  </si>
  <si>
    <t>3Dom USA</t>
  </si>
  <si>
    <t>http://www.3domusa.com/</t>
  </si>
  <si>
    <t>26573d48-6b4d-8ec6-70eb-21d09f43cdb5</t>
  </si>
  <si>
    <t>3Dom Wraps</t>
  </si>
  <si>
    <t>https://www.3domwraps.com/</t>
  </si>
  <si>
    <t>68fdb45d-1aa5-0436-c845-f64cee3b8444</t>
  </si>
  <si>
    <t>3doo, Inc.</t>
  </si>
  <si>
    <t>http://www.3doo.com</t>
  </si>
  <si>
    <t>dd453539-c27f-4928-b895-281139645628</t>
  </si>
  <si>
    <t>3Doodler</t>
  </si>
  <si>
    <t>http://www.the3doodler.com</t>
  </si>
  <si>
    <t>e0d18a5d-e93c-2ce6-bc35-0c597fc0d9e3</t>
  </si>
  <si>
    <t>3dot</t>
  </si>
  <si>
    <t>http://3dot.net</t>
  </si>
  <si>
    <t>556cfd83-80b3-ba50-45f8-405676944b06</t>
  </si>
  <si>
    <t>3DP Technology Limited</t>
  </si>
  <si>
    <t>http://www.3dptechgroup.com</t>
  </si>
  <si>
    <t>36f587ca-76a5-472e-fb37-f6c15c0e94e8</t>
  </si>
  <si>
    <t>3DP4E LLC</t>
  </si>
  <si>
    <t>http://www.3dp4e.com</t>
  </si>
  <si>
    <t>0ffdd991-3cc3-78b2-262e-63449072c2fc</t>
  </si>
  <si>
    <t>3DPhacktory</t>
  </si>
  <si>
    <t>http://3dphacktory.com</t>
  </si>
  <si>
    <t>dfe729ca-c4a5-0b6d-0751-d76cf6706499</t>
  </si>
  <si>
    <t>3DPhotoWorks</t>
  </si>
  <si>
    <t>http://www.3dphotoworks.com/</t>
  </si>
  <si>
    <t>2dfbbd33-7295-f6d3-0fc2-205c83868384</t>
  </si>
  <si>
    <t>3DPhy.com</t>
  </si>
  <si>
    <t>http://www.3dphy.com</t>
  </si>
  <si>
    <t>145472fe-7beb-d351-05f5-05ab059ca4b3</t>
  </si>
  <si>
    <t>3DPleX</t>
  </si>
  <si>
    <t>http://3dplex.io/</t>
  </si>
  <si>
    <t>287dea3c-d74a-4ad0-b993-6ce04d3b2e7a</t>
  </si>
  <si>
    <t>3dplusme</t>
  </si>
  <si>
    <t>http://3dplus.me</t>
  </si>
  <si>
    <t>c18c62ff-0498-c8e4-bcd2-3691f273608a</t>
  </si>
  <si>
    <t>3Dponics</t>
  </si>
  <si>
    <t>https://www.3dponics.com/</t>
  </si>
  <si>
    <t>ab8cb2b0-6e9b-4e27-b070-3bb2467a5de9</t>
  </si>
  <si>
    <t>3DPPM</t>
  </si>
  <si>
    <t>http://3dppm.com/</t>
  </si>
  <si>
    <t>86d95fea-cf5c-5517-8df8-05c2b74bf384</t>
  </si>
  <si>
    <t>3DPrint</t>
  </si>
  <si>
    <t>http://3dprint.com/</t>
  </si>
  <si>
    <t>99310038-8831-4f2e-3c2e-ebeec8af1f6b</t>
  </si>
  <si>
    <t>3dprint</t>
  </si>
  <si>
    <t>http://3dprint.co.nz/</t>
  </si>
  <si>
    <t>03da0870-5762-2191-dd00-8ba095719a7f</t>
  </si>
  <si>
    <t>3Dprint.no</t>
  </si>
  <si>
    <t>http://3dprint.no</t>
  </si>
  <si>
    <t>9c78bcd5-ddb4-20ac-067d-88dfdcd90ff4</t>
  </si>
  <si>
    <t>3DPrintBoard</t>
  </si>
  <si>
    <t>http://3dprintboard.com</t>
  </si>
  <si>
    <t>9f49281e-3294-59ac-d7dd-b60d8831831b</t>
  </si>
  <si>
    <t>3DPrinteo Ltd</t>
  </si>
  <si>
    <t>http://www.3dprinteo.com</t>
  </si>
  <si>
    <t>54f44c29-cb14-fb04-df62-6fbd3c499a50</t>
  </si>
  <si>
    <t>3DPrinterOS</t>
  </si>
  <si>
    <t>http://www.3dprinteros.com</t>
  </si>
  <si>
    <t>95862ec2-f3ea-525f-7f34-85bd806b6803</t>
  </si>
  <si>
    <t>3DPrinting-files</t>
  </si>
  <si>
    <t>http://3dprinting-files.com/</t>
  </si>
  <si>
    <t>432cc9df-aa20-0196-49a3-e9f607054208</t>
  </si>
  <si>
    <t>3DPrintingPenPicks</t>
  </si>
  <si>
    <t>http://3dprintingpenpicks.com/</t>
  </si>
  <si>
    <t>b82fa035-a8f1-d66a-e731-d11fd0941bf0</t>
  </si>
  <si>
    <t>3Dprintler</t>
  </si>
  <si>
    <t>https://3dprintler.com</t>
  </si>
  <si>
    <t>ca911d05-adcd-ee8f-3b05-0834d35128c1</t>
  </si>
  <si>
    <t>3DPrintUK</t>
  </si>
  <si>
    <t>https://www.3dprint-uk.co.uk</t>
  </si>
  <si>
    <t>a839d9cf-e065-b86f-56e8-016188589ec1</t>
  </si>
  <si>
    <t>3DPrintus</t>
  </si>
  <si>
    <t>http://3dprintus.ru</t>
  </si>
  <si>
    <t>8c4551fc-13bd-1df6-c97c-bee9fd832abd</t>
  </si>
  <si>
    <t>3DPrintWise</t>
  </si>
  <si>
    <t>http://www.3dprintwise.com</t>
  </si>
  <si>
    <t>3cdc2118-c91d-396e-5f3d-c68374ec9fc6</t>
  </si>
  <si>
    <t>3DPUNKS</t>
  </si>
  <si>
    <t>http://www.3dpunks.com/</t>
  </si>
  <si>
    <t>39b6b842-d98b-e08c-8d71-e6040bcb5e4f</t>
  </si>
  <si>
    <t>3DQR</t>
  </si>
  <si>
    <t>http://www.3dqr.net/</t>
  </si>
  <si>
    <t>8650b719-cb12-3b71-3fd5-fd5075b3fe93</t>
  </si>
  <si>
    <t>3DR Laboratories</t>
  </si>
  <si>
    <t>http://www.3drinc.com</t>
  </si>
  <si>
    <t>090debf5-4276-6227-b1ab-00a1c699e167</t>
  </si>
  <si>
    <t>3DRacers</t>
  </si>
  <si>
    <t>http://www.3dracers.com</t>
  </si>
  <si>
    <t>ff27f6aa-4fec-85a3-7929-81f462de22c5</t>
  </si>
  <si>
    <t>3DReshaper</t>
  </si>
  <si>
    <t>http://www.3dreshaper.com/en/</t>
  </si>
  <si>
    <t>c08c4736-02d7-d61c-f731-50e378bd2170</t>
  </si>
  <si>
    <t>3DroneMapping</t>
  </si>
  <si>
    <t>https://3dronemapping.com/</t>
  </si>
  <si>
    <t>cb351040-817b-a2f5-6bf5-1a8aadceb4e1</t>
  </si>
  <si>
    <t>3DRP</t>
  </si>
  <si>
    <t>http://www.3drp.co.uk</t>
  </si>
  <si>
    <t>ea6119f4-b60f-0215-a785-fe3908e5b91f</t>
  </si>
  <si>
    <t>3DRudder</t>
  </si>
  <si>
    <t>http://www.3drudder.com</t>
  </si>
  <si>
    <t>aafa00bb-d71e-e643-0e43-3392df0dab16</t>
  </si>
  <si>
    <t>3Ds Madison</t>
  </si>
  <si>
    <t>http://madison.3daystartup.org</t>
  </si>
  <si>
    <t>40d1688d-0146-c3f6-e068-8c9f7a529a28</t>
  </si>
  <si>
    <t>3ds-games-cards</t>
  </si>
  <si>
    <t>http://3ds-games-cards.com</t>
  </si>
  <si>
    <t>9ec40fe5-40c8-5d47-d444-b711c657c5be</t>
  </si>
  <si>
    <t>3DSculpto</t>
  </si>
  <si>
    <t>http://www.3dsculpto.com</t>
  </si>
  <si>
    <t>82e91453-cfa8-0f21-bc9f-05f0b14739d2</t>
  </si>
  <si>
    <t>3Dsellers</t>
  </si>
  <si>
    <t>http://www.3dsellers.com/</t>
  </si>
  <si>
    <t>203ab587-a4fa-4002-573e-f582c8b75b26</t>
  </si>
  <si>
    <t>3DShook</t>
  </si>
  <si>
    <t>http://www.3dshook.com/</t>
  </si>
  <si>
    <t>fb5e4c12-e1d9-b294-a61c-6d651fffebc3</t>
  </si>
  <si>
    <t>3DSignals</t>
  </si>
  <si>
    <t>http://www.3dsig.com</t>
  </si>
  <si>
    <t>4d7e49db-ed3f-b671-6b91-46073e3e7841</t>
  </si>
  <si>
    <t>3dsignia</t>
  </si>
  <si>
    <t>http://www.3dsignia.com</t>
  </si>
  <si>
    <t>57426d9f-aa02-cd49-d5ec-c76a8df4698b</t>
  </si>
  <si>
    <t>3DSoC</t>
  </si>
  <si>
    <t>http://www.3dsoc.com</t>
  </si>
  <si>
    <t>8e28bcd5-f289-f7a5-963f-91f5793a342d</t>
  </si>
  <si>
    <t>3DSolutions</t>
  </si>
  <si>
    <t>http://www.3dsolutions.com.mx</t>
  </si>
  <si>
    <t>2dbae4c3-8541-d117-495a-c576bb792b88</t>
  </si>
  <si>
    <t>3DSolver</t>
  </si>
  <si>
    <t>http://3dsolver.com</t>
  </si>
  <si>
    <t>8380e8a9-9c04-4ab6-ccfd-30d6c8a93585</t>
  </si>
  <si>
    <t>3DSP</t>
  </si>
  <si>
    <t>http://www.3dsp.com</t>
  </si>
  <si>
    <t>2d419522-64a8-12e4-63f2-32c497cc8b48</t>
  </si>
  <si>
    <t>3dSunshine</t>
  </si>
  <si>
    <t>http://www.3dsunshine.com</t>
  </si>
  <si>
    <t>f9d3d981-0b28-4c0b-7b40-6fbe59dadc83</t>
  </si>
  <si>
    <t>3DT</t>
  </si>
  <si>
    <t>http://3dtinc.com/</t>
  </si>
  <si>
    <t>0e68739c-9bf1-4bd5-98b2-4fdd7ba4145f</t>
  </si>
  <si>
    <t>3DT Holdings</t>
  </si>
  <si>
    <t>http://3dtholdings.com</t>
  </si>
  <si>
    <t>03ea5b0c-b314-524e-1d36-7ce0a8688d95</t>
  </si>
  <si>
    <t>3DTAC Technologies</t>
  </si>
  <si>
    <t>http://www.3dtac.com/</t>
  </si>
  <si>
    <t>7220eb10-c0d4-af0a-d1d3-f9cf117c48ea</t>
  </si>
  <si>
    <t>3DTin</t>
  </si>
  <si>
    <t>http://www.3dtin.com</t>
  </si>
  <si>
    <t>600f40c2-d7e3-448e-ba8d-8eb37949136c</t>
  </si>
  <si>
    <t>3DTL</t>
  </si>
  <si>
    <t>http://www.3dtl.com</t>
  </si>
  <si>
    <t>a9b4144e-df93-893f-5dca-e8dba60375c2</t>
  </si>
  <si>
    <t>3dtoday</t>
  </si>
  <si>
    <t>http://3dtoday.ru/</t>
  </si>
  <si>
    <t>9e2f39ae-3a5f-69df-4a9c-59ad487e4b24</t>
  </si>
  <si>
    <t>3DTOPO</t>
  </si>
  <si>
    <t>http://3dtopo.com</t>
  </si>
  <si>
    <t>ba9dfe10-b5fa-a6b7-9be5-deb7d5f8f0f6</t>
  </si>
  <si>
    <t>3Dtouch.de</t>
  </si>
  <si>
    <t>http://www.3dtouch.de</t>
  </si>
  <si>
    <t>d1bb45ca-0b5b-a315-cfd4-e597a2a0e7b6</t>
  </si>
  <si>
    <t>3DTransform</t>
  </si>
  <si>
    <t>http://www.3dtransform.com</t>
  </si>
  <si>
    <t>620ffbdb-fee6-35fc-5870-796284637856</t>
  </si>
  <si>
    <t>3dTrust</t>
  </si>
  <si>
    <t>http://3dtrust.de</t>
  </si>
  <si>
    <t>031fa663-12ce-0af6-75b0-fcd8614cf6ab</t>
  </si>
  <si>
    <t>3DTupo Media Limited</t>
  </si>
  <si>
    <t>http://www.3dtupo.com</t>
  </si>
  <si>
    <t>41527c9c-9091-12f6-cb59-5df07aa39d7f</t>
  </si>
  <si>
    <t>3DUniversum</t>
  </si>
  <si>
    <t>http://3duniversum.com/</t>
  </si>
  <si>
    <t>7df46baa-48b3-b498-c4a3-16f53b033c2c</t>
  </si>
  <si>
    <t>3durak</t>
  </si>
  <si>
    <t>http://www.3durak.com</t>
  </si>
  <si>
    <t>9f5e5488-b78c-97e8-11bf-79e6c2d9fcb7</t>
  </si>
  <si>
    <t>3DV Systems</t>
  </si>
  <si>
    <t>http://www.3dvsystems.com</t>
  </si>
  <si>
    <t>df318bfc-580f-07b7-d78c-8d59f69a3214</t>
  </si>
  <si>
    <t>3Dvarius</t>
  </si>
  <si>
    <t>http://www.3d-varius.com/</t>
  </si>
  <si>
    <t>d5d1f1ce-7bd6-ef7f-6077-726e3d2de5f3</t>
  </si>
  <si>
    <t>3DVista</t>
  </si>
  <si>
    <t>http://www.3dvista.com</t>
  </si>
  <si>
    <t>12e925ce-535b-ff20-4705-21755396676f</t>
  </si>
  <si>
    <t>3Dvisual</t>
  </si>
  <si>
    <t>http://3dvisual.es/</t>
  </si>
  <si>
    <t>097c1e8f-568d-974a-0ff5-af05dd10714d</t>
  </si>
  <si>
    <t>3DVIX</t>
  </si>
  <si>
    <t>http://3dvix.com</t>
  </si>
  <si>
    <t>a8d9b7f0-8110-6c2f-394e-1de14d2c9020</t>
  </si>
  <si>
    <t>3DVU</t>
  </si>
  <si>
    <t>http://www.3dvu.com</t>
  </si>
  <si>
    <t>1686f47f-5503-11ff-5d85-070ed866d8cd</t>
  </si>
  <si>
    <t>3Dxpo.com</t>
  </si>
  <si>
    <t>https://www.3dxpo.com</t>
  </si>
  <si>
    <t>c8fb1d97-6efa-df97-8e36-19c1e122e77e</t>
  </si>
  <si>
    <t>3DYN</t>
  </si>
  <si>
    <t>http://3dyn.com/</t>
  </si>
  <si>
    <t>a1bac190-d588-14aa-f895-16618f0bdd3f</t>
  </si>
  <si>
    <t>3Dynamics</t>
  </si>
  <si>
    <t>http://www.3dynamics.com</t>
  </si>
  <si>
    <t>6f303da4-2c58-2b04-acea-e32d7d8471cb</t>
  </si>
  <si>
    <t>3E Bioventures</t>
  </si>
  <si>
    <t>http://www.3ebiovc.com/</t>
  </si>
  <si>
    <t>44d797c6-5613-0d95-c437-f12c615a8507</t>
  </si>
  <si>
    <t>3e Capital Group</t>
  </si>
  <si>
    <t>http://www.3ecapital.de</t>
  </si>
  <si>
    <t>7e44d694-7e05-a89a-1cb7-43d1ba6220a3</t>
  </si>
  <si>
    <t>3E Company</t>
  </si>
  <si>
    <t>http://www.3ecompany.com</t>
  </si>
  <si>
    <t>2d317147-32f8-b1e3-9478-fb2569bdb013</t>
  </si>
  <si>
    <t>3e Infotech</t>
  </si>
  <si>
    <t>http://www.3-e.in</t>
  </si>
  <si>
    <t>7b09e3fd-e7ef-078c-dfcb-4abc4ed8fb47</t>
  </si>
  <si>
    <t>3E Love LLC</t>
  </si>
  <si>
    <t>http://www.3elove.com</t>
  </si>
  <si>
    <t>104d1445-fb1b-09a1-3387-296aa81177d7</t>
  </si>
  <si>
    <t>3E Software Solutions</t>
  </si>
  <si>
    <t>https://www.3esofttech.com/</t>
  </si>
  <si>
    <t>d1d9d403-b169-e687-28eb-b17e90bd2f57</t>
  </si>
  <si>
    <t>3E Technologies &amp; Innovations LLC</t>
  </si>
  <si>
    <t>http://3etechinns.com/</t>
  </si>
  <si>
    <t>e67f901c-0f8a-e5bc-04e3-f3efd79feaf0</t>
  </si>
  <si>
    <t>3EM Power Technologies</t>
  </si>
  <si>
    <t>http://www.3empowertechnologies.com</t>
  </si>
  <si>
    <t>8716cb2c-e835-0f3c-fd47-1e1de2ff5ffd</t>
  </si>
  <si>
    <t>3F</t>
  </si>
  <si>
    <t>http://www.3flabs.com</t>
  </si>
  <si>
    <t>a65a3b45-df04-8146-2eea-95d007c2bc05</t>
  </si>
  <si>
    <t>3F Commerce</t>
  </si>
  <si>
    <t>http://www.3fcommerce.com/</t>
  </si>
  <si>
    <t>0ada4d33-8194-30a3-34b0-e74ceabee92b</t>
  </si>
  <si>
    <t>3F Digital</t>
  </si>
  <si>
    <t>http://3f.digital</t>
  </si>
  <si>
    <t>035bab8b-dbdc-fda3-c582-b9fd1c9b9193</t>
  </si>
  <si>
    <t>3f1 Technologies</t>
  </si>
  <si>
    <t>http://www.3f1.ae</t>
  </si>
  <si>
    <t>69a9f2f2-cd84-6953-78a7-45ef1af4aea8</t>
  </si>
  <si>
    <t>3FactorIndexing</t>
  </si>
  <si>
    <t>http://3factorindexing.com</t>
  </si>
  <si>
    <t>fe3168b5-7256-95b1-5f73-e3411f1690fc</t>
  </si>
  <si>
    <t>3fbio</t>
  </si>
  <si>
    <t>https://www.3fbio.com/</t>
  </si>
  <si>
    <t>4cc309db-2a1b-0412-a67c-6e22b71eafb3</t>
  </si>
  <si>
    <t>3feeds</t>
  </si>
  <si>
    <t>http://www.3feeds.com</t>
  </si>
  <si>
    <t>53f13071-5aff-7136-4c4f-30cc28961616</t>
  </si>
  <si>
    <t>3FLOZ</t>
  </si>
  <si>
    <t>http://www.3floz.com</t>
  </si>
  <si>
    <t>c81de1fd-b845-6c2a-0ef5-173c1cab6322</t>
  </si>
  <si>
    <t>3FOLD Education Centre</t>
  </si>
  <si>
    <t>http://3foldtraining.com</t>
  </si>
  <si>
    <t>bb15d787-067a-a644-622d-7c023bec1809</t>
  </si>
  <si>
    <t>3Fold Education Centre-CCPStudy</t>
  </si>
  <si>
    <t>http://www.ccpstudy.com/</t>
  </si>
  <si>
    <t>92ceff76-e0fe-2bf9-ce83-453a43ed05e7</t>
  </si>
  <si>
    <t>3Forge</t>
  </si>
  <si>
    <t>http://www.3forge.com</t>
  </si>
  <si>
    <t>90dbb698-5f38-ea9d-14cb-8c6841a21df5</t>
  </si>
  <si>
    <t>3Form</t>
  </si>
  <si>
    <t>http://3-form.com</t>
  </si>
  <si>
    <t>1699c4fe-d9ed-4d50-f123-943002d1eddc</t>
  </si>
  <si>
    <t>3Four Group</t>
  </si>
  <si>
    <t>http://www.3four.net/</t>
  </si>
  <si>
    <t>6ca30917-c543-d180-9e37-bcc84c7556c6</t>
  </si>
  <si>
    <t>3Frames Software Labs</t>
  </si>
  <si>
    <t>http://www.3frameslab.com</t>
  </si>
  <si>
    <t>8ce40f47-19a5-7d21-0804-927c07cde333</t>
  </si>
  <si>
    <t>3fs</t>
  </si>
  <si>
    <t>http://3fs.si</t>
  </si>
  <si>
    <t>a2427a45-d383-5c28-7576-460fe42f31e4</t>
  </si>
  <si>
    <t>3ft9</t>
  </si>
  <si>
    <t>http://3ft9.com/</t>
  </si>
  <si>
    <t>8775b506-e2a0-9ea5-c1b4-3e379134d190</t>
  </si>
  <si>
    <t>3Funnel</t>
  </si>
  <si>
    <t>http://www.3funnel.com</t>
  </si>
  <si>
    <t>39e2af20-fac7-f2f1-7dc4-d7e527d03cd4</t>
  </si>
  <si>
    <t>3Fusion</t>
  </si>
  <si>
    <t>http://www.3fusion.com/</t>
  </si>
  <si>
    <t>a09d0198-d0af-b7d9-1430-936ffa3c9951</t>
  </si>
  <si>
    <t>3G</t>
  </si>
  <si>
    <t>http://www.3g.co.uk/</t>
  </si>
  <si>
    <t>1ebc655e-3da8-bbe2-bc7a-896c7ea4d883</t>
  </si>
  <si>
    <t>3G Capital Partners</t>
  </si>
  <si>
    <t>http://3g-capital.com</t>
  </si>
  <si>
    <t>fc6dcdb7-e142-90a6-b1f4-80096bc9d183</t>
  </si>
  <si>
    <t>3G Chemist</t>
  </si>
  <si>
    <t>http://www.3gchemist.com</t>
  </si>
  <si>
    <t>deb3f091-5e10-16d4-751f-992a785afff6</t>
  </si>
  <si>
    <t>3G Creative Studio Ltd</t>
  </si>
  <si>
    <t>http://www.3gcreative.co.uk</t>
  </si>
  <si>
    <t>a5fb9097-75e0-942e-61bb-a760a899c672</t>
  </si>
  <si>
    <t>3G Dating Agency</t>
  </si>
  <si>
    <t>http://the3gdatingagency.com/</t>
  </si>
  <si>
    <t>234ef634-77f2-97c9-9870-837ea7fb28d1</t>
  </si>
  <si>
    <t>3G Direct Pay LTD.</t>
  </si>
  <si>
    <t>http://www.3gdirectpay.com</t>
  </si>
  <si>
    <t>18cde55f-da89-f0bf-1d7f-df03d1a1118e</t>
  </si>
  <si>
    <t>3G Doctor</t>
  </si>
  <si>
    <t>http://www.3gdoctor.com/</t>
  </si>
  <si>
    <t>2f08c2cd-c941-6bba-6bc8-fca50a914f48</t>
  </si>
  <si>
    <t>3G Engagement</t>
  </si>
  <si>
    <t>https://3gengagement.com</t>
  </si>
  <si>
    <t>d93283f9-9bed-4460-5af0-adef2e71dedb</t>
  </si>
  <si>
    <t>3G Install</t>
  </si>
  <si>
    <t>http://3ginstall.com/</t>
  </si>
  <si>
    <t>211971dc-05ae-a0cf-8170-04cfe8961ea7</t>
  </si>
  <si>
    <t>3G Logic Infotech</t>
  </si>
  <si>
    <t>http://www.threeglogic.com</t>
  </si>
  <si>
    <t>71e184eb-2767-41fd-46da-c43bd27e80cc</t>
  </si>
  <si>
    <t>3G Mobile</t>
  </si>
  <si>
    <t>https://www.3gmobile.com/</t>
  </si>
  <si>
    <t>f8bcc25b-370a-bd2f-e374-a15e4e8c48fa</t>
  </si>
  <si>
    <t>3G Multimedia</t>
  </si>
  <si>
    <t>http://www.3gm.hu</t>
  </si>
  <si>
    <t>85440eb3-cd08-db0c-65fc-11571c43e5c9</t>
  </si>
  <si>
    <t>3G.de</t>
  </si>
  <si>
    <t>http://www.3g.de</t>
  </si>
  <si>
    <t>7898ec56-1849-a16f-aadc-2f93b6e4e3ba</t>
  </si>
  <si>
    <t>3G1V</t>
  </si>
  <si>
    <t>http://www.3g1v.com/</t>
  </si>
  <si>
    <t>e2da47df-2012-4688-fa93-0096b7163220</t>
  </si>
  <si>
    <t>3g60</t>
  </si>
  <si>
    <t>http://www.3g60.com</t>
  </si>
  <si>
    <t>1c565ff4-cef0-ff48-3e59-127f811fe336</t>
  </si>
  <si>
    <t>3GDancers</t>
  </si>
  <si>
    <t>http://3gdancers.com/</t>
  </si>
  <si>
    <t>ee7b0373-91aa-7889-45c5-a46fc3a46114</t>
  </si>
  <si>
    <t>3gibt</t>
  </si>
  <si>
    <t>http://www.3gibt.com</t>
  </si>
  <si>
    <t>401220d3-2ad3-118e-20d3-86eefa9d8913</t>
  </si>
  <si>
    <t>3Gmet Technology</t>
  </si>
  <si>
    <t>http://www.3gmet.com</t>
  </si>
  <si>
    <t>228141f6-fef6-64dc-4e05-19bdedda480f</t>
  </si>
  <si>
    <t>3GPP</t>
  </si>
  <si>
    <t>http://www.3gpp.org/</t>
  </si>
  <si>
    <t>678ca02f-41cc-a4d2-3982-4d1c3a282f6b</t>
  </si>
  <si>
    <t>3GPP Core Network &amp; Terminals TSG</t>
  </si>
  <si>
    <t>http://www.3gpp.org</t>
  </si>
  <si>
    <t>4b5f168f-906b-75f3-a220-2555aa0b8aad</t>
  </si>
  <si>
    <t>3GSolar Photovoltaics</t>
  </si>
  <si>
    <t>http://www.3gsolar.com/</t>
  </si>
  <si>
    <t>832396ae-be7b-07d1-089d-d3660a2f7ed1</t>
  </si>
  <si>
    <t>3GUPLOAD.COM</t>
  </si>
  <si>
    <t>https://www.3gupload.com</t>
  </si>
  <si>
    <t>4d612d41-fe0d-9750-266e-ad90b2e16800</t>
  </si>
  <si>
    <t>3GV8 International Inc</t>
  </si>
  <si>
    <t>http://www.v8.cn</t>
  </si>
  <si>
    <t>3912ae74-b80c-96b0-7b15-f28644214485</t>
  </si>
  <si>
    <t>3GVision</t>
  </si>
  <si>
    <t>http://www.3gvision.com</t>
  </si>
  <si>
    <t>ef22f3af-3be7-a739-3922-9d0d01200ba2</t>
  </si>
  <si>
    <t>3H Global</t>
  </si>
  <si>
    <t>http://www.3hge.com/</t>
  </si>
  <si>
    <t>f60f34c0-e91b-a50e-a9d4-f8d244eddc56</t>
  </si>
  <si>
    <t>3H Group</t>
  </si>
  <si>
    <t>http://www.3hgrouphotels.com</t>
  </si>
  <si>
    <t>db4f3a6e-18df-afb0-81db-b8229e7809bf</t>
  </si>
  <si>
    <t>3h33</t>
  </si>
  <si>
    <t>http://3h33.com</t>
  </si>
  <si>
    <t>815377c4-1d6e-1c55-ec82-8d6694551413</t>
  </si>
  <si>
    <t>3i France</t>
  </si>
  <si>
    <t>http://www.3i.com</t>
  </si>
  <si>
    <t>30bcdd65-41ce-122b-8ef3-52a187ed4bf9</t>
  </si>
  <si>
    <t>3i Group</t>
  </si>
  <si>
    <t>6407d8b0-5ff3-ea0e-f451-04e53de22578</t>
  </si>
  <si>
    <t>3i Infocom</t>
  </si>
  <si>
    <t>http://www.3iinfo.co.uk</t>
  </si>
  <si>
    <t>d2853fe2-ab36-f9b7-f8a9-50216d74e10b</t>
  </si>
  <si>
    <t>3i infotech</t>
  </si>
  <si>
    <t>http://3i-infotech.com</t>
  </si>
  <si>
    <t>01ed9efb-1101-cae8-3c80-6def41b05c22</t>
  </si>
  <si>
    <t>3i Supply Co</t>
  </si>
  <si>
    <t>http://3isupply.com/</t>
  </si>
  <si>
    <t>494d7aa7-7bf7-c114-ace3-72732e9ed7eb</t>
  </si>
  <si>
    <t>3i Systems</t>
  </si>
  <si>
    <t>http://www.3i-systems.com</t>
  </si>
  <si>
    <t>6a5d16cf-5096-c90e-1288-4b141854962d</t>
  </si>
  <si>
    <t>3i-MIND</t>
  </si>
  <si>
    <t>http://www.3i-mind.com</t>
  </si>
  <si>
    <t>80e967b9-a655-cca2-073b-9967fc593715</t>
  </si>
  <si>
    <t>3I/O Ventures</t>
  </si>
  <si>
    <t>http://www.3i-o.com</t>
  </si>
  <si>
    <t>0369e4fd-e240-67dc-918b-0d3b1f8a37a9</t>
  </si>
  <si>
    <t>3iDataScraping</t>
  </si>
  <si>
    <t>http://www.3idatascraping.com</t>
  </si>
  <si>
    <t>0eae1a82-6f8c-f44a-d74b-d08f1fab9659</t>
  </si>
  <si>
    <t>3ight</t>
  </si>
  <si>
    <t>http://www.3ight.com</t>
  </si>
  <si>
    <t>e9580fe0-5567-b702-8a66-32a4b442d3e0</t>
  </si>
  <si>
    <t>3innovate</t>
  </si>
  <si>
    <t>http://3innovate.net</t>
  </si>
  <si>
    <t>7f8f0bda-0068-3178-8515-ff48aff58a25</t>
  </si>
  <si>
    <t>3IS</t>
  </si>
  <si>
    <t>http://www.3isinc.com/</t>
  </si>
  <si>
    <t>09cc8f68-f1f8-4871-5b12-5c6a783f26b5</t>
  </si>
  <si>
    <t>3Jam</t>
  </si>
  <si>
    <t>http://3jam.com</t>
  </si>
  <si>
    <t>d3f8c3bc-077f-a5b4-2466-3f5808b54955</t>
  </si>
  <si>
    <t>3JTech Co. Ltd.</t>
  </si>
  <si>
    <t>http://3jtech.com/</t>
  </si>
  <si>
    <t>9c75b33a-6f5c-8ec1-30f7-839295619ad1</t>
  </si>
  <si>
    <t>3K Interactive</t>
  </si>
  <si>
    <t>http://www.3kinteractive.com</t>
  </si>
  <si>
    <t>960d4ca9-8317-61b6-fb0a-04129f895726</t>
  </si>
  <si>
    <t>3KeyIt</t>
  </si>
  <si>
    <t>http://www.long-associates.biz/</t>
  </si>
  <si>
    <t>fb42dca9-709f-3234-e0ee-7039369de57c</t>
  </si>
  <si>
    <t>3L Capital</t>
  </si>
  <si>
    <t>https://www.3lcapital.co/</t>
  </si>
  <si>
    <t>7a216800-6eec-8f68-edbd-8259f429c43e</t>
  </si>
  <si>
    <t>3L Labs</t>
  </si>
  <si>
    <t>http://www.footlogger.com/</t>
  </si>
  <si>
    <t>da84d527-853e-cc18-e928-c86ae73f8bf6</t>
  </si>
  <si>
    <t>3LA.com</t>
  </si>
  <si>
    <t>http://3la.com/</t>
  </si>
  <si>
    <t>6947f282-4190-8d8b-05fd-68f7ca2fc732</t>
  </si>
  <si>
    <t>3LB Seed Capital Srl</t>
  </si>
  <si>
    <t>http://www.3lbseed.com/</t>
  </si>
  <si>
    <t>ff046b37-a23b-90a4-0de0-f0ba783c9de1</t>
  </si>
  <si>
    <t>3leads</t>
  </si>
  <si>
    <t>http://www.3leads.com</t>
  </si>
  <si>
    <t>595e4d78-7322-c295-6797-9aba95ab880b</t>
  </si>
  <si>
    <t>3Leaf</t>
  </si>
  <si>
    <t>http://www.3leafsystems.com</t>
  </si>
  <si>
    <t>f2eeb6fe-a9f5-a24f-5d72-4ce73473bfee</t>
  </si>
  <si>
    <t>3leaps Content Writing Agency</t>
  </si>
  <si>
    <t>http://www.3leaps.org</t>
  </si>
  <si>
    <t>e6c4a3e8-3c56-de31-05b0-1eb5fb6fcf66</t>
  </si>
  <si>
    <t>3Lex Labs</t>
  </si>
  <si>
    <t>http://3lex.co</t>
  </si>
  <si>
    <t>82ae7b06-b594-bdd9-3450-437fb1e89d85</t>
  </si>
  <si>
    <t>3Li Business Solutions</t>
  </si>
  <si>
    <t>http://www.3li.com</t>
  </si>
  <si>
    <t>e41b0453-1471-7833-456b-ff71df19dab9</t>
  </si>
  <si>
    <t>3LineS</t>
  </si>
  <si>
    <t>http://threelines.us</t>
  </si>
  <si>
    <t>759a8d45-9399-366b-ed42-ca43219d55c9</t>
  </si>
  <si>
    <t>3LINX</t>
  </si>
  <si>
    <t>http://www.3linx.com</t>
  </si>
  <si>
    <t>d28328b4-1f06-3722-7e47-2742fdc030c4</t>
  </si>
  <si>
    <t>3llideas</t>
  </si>
  <si>
    <t>http://www.3llideas.com/es/home</t>
  </si>
  <si>
    <t>de5f4d9e-d765-94dc-2508-f983afb9c853</t>
  </si>
  <si>
    <t>3LM</t>
  </si>
  <si>
    <t>http://www.3lm.com</t>
  </si>
  <si>
    <t>aa1af925-0a3c-0643-8430-c63d79ece095</t>
  </si>
  <si>
    <t>3logytech</t>
  </si>
  <si>
    <t>http://3logytech.com/</t>
  </si>
  <si>
    <t>69f3e121-a130-bfad-3dc2-f4f8958080db</t>
  </si>
  <si>
    <t>3LOQ Labs</t>
  </si>
  <si>
    <t>http://3loq.com</t>
  </si>
  <si>
    <t>0e8aeaff-bbd3-cebc-7b8d-dedb6c239b11</t>
  </si>
  <si>
    <t>3M</t>
  </si>
  <si>
    <t>http://www.3m.com/</t>
  </si>
  <si>
    <t>06ca7e0d-afc4-6c19-7e4f-3e47ff7320dc</t>
  </si>
  <si>
    <t>3M ESPE AG</t>
  </si>
  <si>
    <t>http://solutions.3mdeutschland.de/wps/portal/3m/de_de/3m_espe/dental-manufacturers/</t>
  </si>
  <si>
    <t>5adc1d72-548d-48b7-f5da-586c7fe84b5c</t>
  </si>
  <si>
    <t>3M Health Care</t>
  </si>
  <si>
    <t>http://www.3m.com/3m/en_us/health-care-us/</t>
  </si>
  <si>
    <t>333834ee-2476-2ed8-cfbe-42c58a5a7661</t>
  </si>
  <si>
    <t>3M Health Information Systems</t>
  </si>
  <si>
    <t>http://solutions.3m.com</t>
  </si>
  <si>
    <t>283b8992-44cd-3ef7-796b-ead711076d4f</t>
  </si>
  <si>
    <t>3M Manufacturera Venezuela, S.A</t>
  </si>
  <si>
    <t>http://www.3m.com.ve</t>
  </si>
  <si>
    <t>2bd72acb-47aa-5ec6-75d7-0b0f1d137991</t>
  </si>
  <si>
    <t>3M New Ventures</t>
  </si>
  <si>
    <t>dd050c57-826a-73c0-e23f-dc9d6ab0c4bb</t>
  </si>
  <si>
    <t>3M Precision Optics</t>
  </si>
  <si>
    <t>http://www.3mprecisionoptics.com</t>
  </si>
  <si>
    <t>aa85bc3b-5a93-262c-8336-a650bd65d454</t>
  </si>
  <si>
    <t>3M Select</t>
  </si>
  <si>
    <t>http://www.3mselect.co.uk</t>
  </si>
  <si>
    <t>a1a175ca-bb69-85f7-b5b8-a9617ba0febb</t>
  </si>
  <si>
    <t>3M Unitek</t>
  </si>
  <si>
    <t>http://www.3m.com</t>
  </si>
  <si>
    <t>bd0ceeef-af83-394c-0ad8-386ecce5aebd</t>
  </si>
  <si>
    <t>3MA Group</t>
  </si>
  <si>
    <t>http://www.3magroup.com</t>
  </si>
  <si>
    <t>186bb887-599c-6ed0-aa09-11f6b5bff08e</t>
  </si>
  <si>
    <t>3Maps iLoveVitaly prOject</t>
  </si>
  <si>
    <t>http://maps.ilovevitaly.com</t>
  </si>
  <si>
    <t>aad4009d-8e3b-0be5-ba25-06c42791dde3</t>
  </si>
  <si>
    <t>3mart Mattresses</t>
  </si>
  <si>
    <t>http://www.3mart.com.au/</t>
  </si>
  <si>
    <t>a475e1ef-4a51-25ce-749d-09a8bd4b3302</t>
  </si>
  <si>
    <t>3MayDay Inc.</t>
  </si>
  <si>
    <t>http://www.3mayday.com</t>
  </si>
  <si>
    <t>b54c9597-34de-c6c7-0625-ddae2cbccd64</t>
  </si>
  <si>
    <t>3megawatt</t>
  </si>
  <si>
    <t>http://www.3megawatt.com</t>
  </si>
  <si>
    <t>a8d3e09d-48d7-ea9c-4aea-2cd03c425af9</t>
  </si>
  <si>
    <t>3MF Consortium</t>
  </si>
  <si>
    <t>http://3mf.io/</t>
  </si>
  <si>
    <t>6be81296-3e06-ac35-8341-f9151b6df60a</t>
  </si>
  <si>
    <t>3mindware</t>
  </si>
  <si>
    <t>http://www.3mindware.com</t>
  </si>
  <si>
    <t>0f93f742-1e6a-dfba-ec1b-22688c817c43</t>
  </si>
  <si>
    <t>3MK</t>
  </si>
  <si>
    <t>http://www.3mkinc.net/</t>
  </si>
  <si>
    <t>cc69747e-5440-d91c-3827-a6dcf453eed1</t>
  </si>
  <si>
    <t>3model Construction</t>
  </si>
  <si>
    <t>http://www.3model.co</t>
  </si>
  <si>
    <t>70d88a57-1e0f-92e2-009a-7914fbc3a646</t>
  </si>
  <si>
    <t>3Monx</t>
  </si>
  <si>
    <t>http://www.3monx.com</t>
  </si>
  <si>
    <t>a92b3dec-19af-67a8-ede0-253cc7092991</t>
  </si>
  <si>
    <t>3MP Atlanta</t>
  </si>
  <si>
    <t>http://www.3mpatlanta.com</t>
  </si>
  <si>
    <t>b5fa1692-3985-2cc2-04ff-204dba4af3fe</t>
  </si>
  <si>
    <t>3net</t>
  </si>
  <si>
    <t>http://www.3-net.org</t>
  </si>
  <si>
    <t>f84140d7-24f7-4cf4-4580-09ec92901933</t>
  </si>
  <si>
    <t>3Nod</t>
  </si>
  <si>
    <t>http://www.3nod.com.cn</t>
  </si>
  <si>
    <t>a214858b-ec45-aeb1-922b-b6d5ba2289d3</t>
  </si>
  <si>
    <t>3oclockclub</t>
  </si>
  <si>
    <t>http://www.3oclockclub.com</t>
  </si>
  <si>
    <t>d4a2a8fb-7989-7715-38fa-dd049084e543</t>
  </si>
  <si>
    <t>3olution</t>
  </si>
  <si>
    <t>http://www.3olution.com</t>
  </si>
  <si>
    <t>13ad11f5-231c-b684-a87a-66669caa7fb7</t>
  </si>
  <si>
    <t>3One Media Hawaii</t>
  </si>
  <si>
    <t>http://www.3one.tv</t>
  </si>
  <si>
    <t>b137564e-ba18-ce1d-83c9-cfa72e57996b</t>
  </si>
  <si>
    <t>3one4 Capital</t>
  </si>
  <si>
    <t>http://www.3one4capital.com/</t>
  </si>
  <si>
    <t>f4cc9213-30f0-9503-39c2-d0cb086bc6b9</t>
  </si>
  <si>
    <t>3ones</t>
  </si>
  <si>
    <t>http://www.3ones.com</t>
  </si>
  <si>
    <t>1844d47e-f9a4-6d7a-96a1-d552cac271dc</t>
  </si>
  <si>
    <t>3P Biopharmaceuticals</t>
  </si>
  <si>
    <t>http://www.3pbio.com</t>
  </si>
  <si>
    <t>3ed37942-b9d8-629e-7a3b-080ab25bc79b</t>
  </si>
  <si>
    <t>3P Business Solutions Ltd</t>
  </si>
  <si>
    <t>http://www.3pbs.com</t>
  </si>
  <si>
    <t>bd39be24-9cb6-42c1-4fa0-ea1def1509f1</t>
  </si>
  <si>
    <t>3P Consulting</t>
  </si>
  <si>
    <t>http://www.3pllc.net</t>
  </si>
  <si>
    <t>ac50daa2-cc7c-8a7d-74d1-97f5e44aa104</t>
  </si>
  <si>
    <t>3P Equity Partners</t>
  </si>
  <si>
    <t>http://www.3pequity.com/</t>
  </si>
  <si>
    <t>e50620af-0d5a-82eb-b332-195a355036df</t>
  </si>
  <si>
    <t>3P eVentures</t>
  </si>
  <si>
    <t>http://3pev.com</t>
  </si>
  <si>
    <t>48b3d509-11bc-5127-d754-62482e069426</t>
  </si>
  <si>
    <t>3P Learning</t>
  </si>
  <si>
    <t>http://3plearning.com</t>
  </si>
  <si>
    <t>67086263-620e-b678-3539-7194d188b802</t>
  </si>
  <si>
    <t>3P Securitas LLP</t>
  </si>
  <si>
    <t>http://www.3psecuritas.com</t>
  </si>
  <si>
    <t>e2ab3e21-d4c9-7a7d-906b-ccdeed29c316</t>
  </si>
  <si>
    <t>3PAR</t>
  </si>
  <si>
    <t>http://www.3par.com</t>
  </si>
  <si>
    <t>2806aaf3-25b7-0ec0-91f4-bbcefee62c43</t>
  </si>
  <si>
    <t>3PD, Inc.</t>
  </si>
  <si>
    <t>http://www.3pd.com</t>
  </si>
  <si>
    <t>1e60ade4-8363-4b35-5d57-71f6247db95a</t>
  </si>
  <si>
    <t>3Peaks Solutions</t>
  </si>
  <si>
    <t>http://www.3peaks.net</t>
  </si>
  <si>
    <t>3189a52f-3977-3a19-d0e0-f57584388476</t>
  </si>
  <si>
    <t>3Perfect</t>
  </si>
  <si>
    <t>http://www.3perfect.com/</t>
  </si>
  <si>
    <t>5a7ae354-15ca-c057-6e64-ad210cce6a5d</t>
  </si>
  <si>
    <t>3Piers Consulting</t>
  </si>
  <si>
    <t>http://www.threepiers.com</t>
  </si>
  <si>
    <t>8638c0a8-1cdc-60cf-da20-230d556db60f</t>
  </si>
  <si>
    <t>3pietro</t>
  </si>
  <si>
    <t>http://3pietro.com</t>
  </si>
  <si>
    <t>0ac6b160-2711-d525-cc12-8f01db438506</t>
  </si>
  <si>
    <t>3Pillar Global</t>
  </si>
  <si>
    <t>http://www.3pillarglobal.com</t>
  </si>
  <si>
    <t>ed10142b-067f-53a9-4928-e2162f7582a1</t>
  </si>
  <si>
    <t>3PL Central</t>
  </si>
  <si>
    <t>http://3plcentral.com/</t>
  </si>
  <si>
    <t>3c163475-43aa-37bc-40ff-3219ed931cb3</t>
  </si>
  <si>
    <t>3PL Links Inc</t>
  </si>
  <si>
    <t>http://www.3pllinks.com/locations/toronto-ontario/</t>
  </si>
  <si>
    <t>ea7bd59a-8f55-ca3e-7594-01eed3934194</t>
  </si>
  <si>
    <t>3plains</t>
  </si>
  <si>
    <t>http://www.3plains.com</t>
  </si>
  <si>
    <t>63ebc810-a00e-1bcf-d21f-00ae6fd31689</t>
  </si>
  <si>
    <t>3Play Media</t>
  </si>
  <si>
    <t>http://www.3playmedia.com</t>
  </si>
  <si>
    <t>e9614a6a-b8d9-9403-f073-6a935b301ca2</t>
  </si>
  <si>
    <t>3ple-Media</t>
  </si>
  <si>
    <t>http://www.3ple-media.com</t>
  </si>
  <si>
    <t>efd7e206-f1a8-9b0e-5aee-202af1cfb208</t>
  </si>
  <si>
    <t>3plet Publishing</t>
  </si>
  <si>
    <t>http://3plet.com</t>
  </si>
  <si>
    <t>8a8d9104-9c91-456c-3513-9a545e62b61a</t>
  </si>
  <si>
    <t>3PLex.com</t>
  </si>
  <si>
    <t>http://www.3plex.com/</t>
  </si>
  <si>
    <t>1b25bc6e-ff1f-f977-85f1-c272074ee77e</t>
  </si>
  <si>
    <t>3pod</t>
  </si>
  <si>
    <t>http://www.3pod.ca/</t>
  </si>
  <si>
    <t>26435857-0448-66f8-48b0-64ead0621b4c</t>
  </si>
  <si>
    <t>3point Science</t>
  </si>
  <si>
    <t>http://www.3ptscience.com/</t>
  </si>
  <si>
    <t>84e2f08f-d957-10c8-4d83-8b50deda56b9</t>
  </si>
  <si>
    <t>3Point14 Digital</t>
  </si>
  <si>
    <t>http://3point14.in/</t>
  </si>
  <si>
    <t>11e181e7-0184-dc8b-76dd-24ec809ef194</t>
  </si>
  <si>
    <t>3PointData</t>
  </si>
  <si>
    <t>http://3pointdata.com</t>
  </si>
  <si>
    <t>c25361c4-f216-c917-fd17-d36a3cd679ee</t>
  </si>
  <si>
    <t>3Points Communications</t>
  </si>
  <si>
    <t>http://3ptscomm.com/</t>
  </si>
  <si>
    <t>5fea8b5b-a100-6999-3053-e9a58acfb301</t>
  </si>
  <si>
    <t>3POWER ENERGY GROUP</t>
  </si>
  <si>
    <t>http://www.3powerenergy.com</t>
  </si>
  <si>
    <t>c8d2f229-26b9-1b65-d74b-18f415a53b35</t>
  </si>
  <si>
    <t>3presupuestos</t>
  </si>
  <si>
    <t>http://www.3presupuestos.com</t>
  </si>
  <si>
    <t>3170a196-1e60-9c0c-fa90-68389a7c45fa</t>
  </si>
  <si>
    <t>3PRIME</t>
  </si>
  <si>
    <t>http://www.3-prime.com</t>
  </si>
  <si>
    <t>e3b5f73a-fa20-e9d9-8125-8d57fed20c03</t>
  </si>
  <si>
    <t>3PS, Inc.</t>
  </si>
  <si>
    <t>http://www.3psinc.com/</t>
  </si>
  <si>
    <t>dac6d049-5231-5d41-da30-e032175e9b04</t>
  </si>
  <si>
    <t>3pxMedia</t>
  </si>
  <si>
    <t>http://www.3pxmedia.com/</t>
  </si>
  <si>
    <t>93c4b05c-f8b6-9a57-e21a-cc8a3faee068</t>
  </si>
  <si>
    <t>3Q Digital</t>
  </si>
  <si>
    <t>http://www.3qdigital.com</t>
  </si>
  <si>
    <t>6b02a0d9-4224-cb3a-fcce-847ecb590c33</t>
  </si>
  <si>
    <t>3qbic</t>
  </si>
  <si>
    <t>http://www.3qbic.com</t>
  </si>
  <si>
    <t>e9df742b-5665-ab8d-22c1-e958e1dbae70</t>
  </si>
  <si>
    <t>3quency</t>
  </si>
  <si>
    <t>http://3quency.com</t>
  </si>
  <si>
    <t>16b71623-279f-3a6c-b553-91bb3a5da304</t>
  </si>
  <si>
    <t>3R Group Ltd</t>
  </si>
  <si>
    <t>http://3r.co.nz</t>
  </si>
  <si>
    <t>ace30464-5c54-7833-c38d-853da41f8166</t>
  </si>
  <si>
    <t>3R Pharma Consulting</t>
  </si>
  <si>
    <t>http://www.3rpc.com</t>
  </si>
  <si>
    <t>b3825292-1a0e-0efc-bbcf-ae8236e69ec1</t>
  </si>
  <si>
    <t>3radical</t>
  </si>
  <si>
    <t>http://www.3radical.com</t>
  </si>
  <si>
    <t>e2a6cec7-9102-d15b-f726-cd78a87bed58</t>
  </si>
  <si>
    <t>3RAM Group</t>
  </si>
  <si>
    <t>http://www.3ramgroup.com/</t>
  </si>
  <si>
    <t>0fe4f9c9-b357-bcc3-1cd3-7bb4bc5b87e1</t>
  </si>
  <si>
    <t>3Rank</t>
  </si>
  <si>
    <t>http://www.3rank.com</t>
  </si>
  <si>
    <t>1f8acb6f-e4d4-7d91-cb42-cf2ee0b4956d</t>
  </si>
  <si>
    <t>3rd Degree</t>
  </si>
  <si>
    <t>http://www.3rddegreevape.com</t>
  </si>
  <si>
    <t>e3277fc6-6a72-79ee-74da-f995b9b1fd00</t>
  </si>
  <si>
    <t>3rd Eye Solutions</t>
  </si>
  <si>
    <t>http://www.3rdeye.co.uk</t>
  </si>
  <si>
    <t>936ea252-69dc-2208-99ec-a89e77fa8f65</t>
  </si>
  <si>
    <t>3rd Eye Web Solution</t>
  </si>
  <si>
    <t>http://www.3rdiwebsolution.com</t>
  </si>
  <si>
    <t>d285b308-4138-5cc0-39ba-defc2d317ec1</t>
  </si>
  <si>
    <t>3rd Federal Bank</t>
  </si>
  <si>
    <t>https://www.3rdfedbank.com/</t>
  </si>
  <si>
    <t>7ee4e34e-9820-888f-a272-c6d4a003ce43</t>
  </si>
  <si>
    <t>3rd Home</t>
  </si>
  <si>
    <t>http://3rdhome.com</t>
  </si>
  <si>
    <t>7932f245-d3ba-8ec5-99fc-27add248bd05</t>
  </si>
  <si>
    <t>3rd i Designs</t>
  </si>
  <si>
    <t>http://www.crowdegy.com</t>
  </si>
  <si>
    <t>d178296a-22c8-bc82-8a70-9ca8e0b91fe3</t>
  </si>
  <si>
    <t>3rd Place GmbH</t>
  </si>
  <si>
    <t>http://3rdplace.com</t>
  </si>
  <si>
    <t>617ea345-e9e4-1731-f1e2-db72e4814a67</t>
  </si>
  <si>
    <t>3rd Planet</t>
  </si>
  <si>
    <t>http://www.3rdplanet.com</t>
  </si>
  <si>
    <t>910f2e6f-0e93-729f-7a8d-be104b914073</t>
  </si>
  <si>
    <t>3rd Planet PR</t>
  </si>
  <si>
    <t>http://www.3rdplanetpr.com</t>
  </si>
  <si>
    <t>98bc25b1-b985-0dd1-490e-0b68f6e51212</t>
  </si>
  <si>
    <t>3rd Power</t>
  </si>
  <si>
    <t>http://www.thirdpowerllc.com</t>
  </si>
  <si>
    <t>7ba51903-57df-111b-5c00-6f395c8fb114</t>
  </si>
  <si>
    <t>3rd Rail</t>
  </si>
  <si>
    <t>http://www.3rdrailinc.com</t>
  </si>
  <si>
    <t>5dd46e5a-42ac-1195-d062-9a832d824f3f</t>
  </si>
  <si>
    <t>3rd Rock Sunblock</t>
  </si>
  <si>
    <t>http://www.3rdrocksunblock.com</t>
  </si>
  <si>
    <t>836cdddd-6a2c-94ee-54f6-a3972a515c7a</t>
  </si>
  <si>
    <t>3rd Sensation</t>
  </si>
  <si>
    <t>http://www.thirdsensation.com</t>
  </si>
  <si>
    <t>a275da75-e1f7-6d57-90af-9d1a6cbbb665</t>
  </si>
  <si>
    <t>3rd Ward</t>
  </si>
  <si>
    <t>http://www.3rdwardbrooklyn.org</t>
  </si>
  <si>
    <t>e61f593b-ae29-f364-cffb-0aaaa529bb6b</t>
  </si>
  <si>
    <t>3rd-eyes GmbH</t>
  </si>
  <si>
    <t>http://3rd-eyes.com/</t>
  </si>
  <si>
    <t>e2187866-4bfa-5173-a7cf-d47a661d5e67</t>
  </si>
  <si>
    <t>3rdBracket Encyclical Pvt. Ltd.</t>
  </si>
  <si>
    <t>http://www.3rdbracket.com</t>
  </si>
  <si>
    <t>e46ed74a-aa54-8b26-9b5c-ec7f4d3a7fc6</t>
  </si>
  <si>
    <t>3rdCommerce.com</t>
  </si>
  <si>
    <t>http://3rdcommerce.com/</t>
  </si>
  <si>
    <t>0952c754-4ea2-b43d-4e63-4498eee976a4</t>
  </si>
  <si>
    <t>3RDENTITY</t>
  </si>
  <si>
    <t>http://www.3rdentity.com/</t>
  </si>
  <si>
    <t>1c6cc2a7-eee8-d63d-cf31-03d9a24be783</t>
  </si>
  <si>
    <t>3rdKind</t>
  </si>
  <si>
    <t>http://3rdkind-inc.com</t>
  </si>
  <si>
    <t>11925f03-ad98-5537-9329-79e02bca5e8c</t>
  </si>
  <si>
    <t>3rdmill</t>
  </si>
  <si>
    <t>http://www.3rdmill.com.au</t>
  </si>
  <si>
    <t>cb595237-687e-1a1e-c2b0-7b8b6de1ebba</t>
  </si>
  <si>
    <t>3RDsense</t>
  </si>
  <si>
    <t>http://3rdsense.com</t>
  </si>
  <si>
    <t>37e741ad-b619-2c38-a6bc-a6a4cf5151d3</t>
  </si>
  <si>
    <t>3rdSpace</t>
  </si>
  <si>
    <t>http://3rdspace.co/</t>
  </si>
  <si>
    <t>45e2c288-793e-af26-3e2e-7398479f84e5</t>
  </si>
  <si>
    <t>3rdstreet Marketing</t>
  </si>
  <si>
    <t>http://www.3rdstreet.com</t>
  </si>
  <si>
    <t>8b45ea58-1bbf-7f92-bd79-7c7e4ec1d3e8</t>
  </si>
  <si>
    <t>3RDVISTA</t>
  </si>
  <si>
    <t>http://www.3rdvista.com</t>
  </si>
  <si>
    <t>b8914c8d-296f-b4ff-6ad0-02c69f9f39f0</t>
  </si>
  <si>
    <t>3rdWhale</t>
  </si>
  <si>
    <t>http://www.3rdwhale.com</t>
  </si>
  <si>
    <t>4e4c0739-e535-3106-9941-839a6677ef81</t>
  </si>
  <si>
    <t>3Restart</t>
  </si>
  <si>
    <t>http://www.3restart.com</t>
  </si>
  <si>
    <t>c933e225-2732-3819-8dfe-6430ea703917</t>
  </si>
  <si>
    <t>3ROAM</t>
  </si>
  <si>
    <t>http://www.3roam.com</t>
  </si>
  <si>
    <t>55e9a338-41c9-5c0a-dc00-c2221c5ebc9f</t>
  </si>
  <si>
    <t>3roodk</t>
  </si>
  <si>
    <t>http://3roodak.com/</t>
  </si>
  <si>
    <t>5681a3da-cdb1-e6c0-d508-041790356bb0</t>
  </si>
  <si>
    <t>3S Marketers</t>
  </si>
  <si>
    <t>http://www.3smarketers.com/</t>
  </si>
  <si>
    <t>43462e96-994d-5b24-e758-6627980adf89</t>
  </si>
  <si>
    <t>3S POS</t>
  </si>
  <si>
    <t>http://3s-pos.com/</t>
  </si>
  <si>
    <t>dfa1507a-d070-2e75-e1af-d748a5e1a233</t>
  </si>
  <si>
    <t>3S Ventures</t>
  </si>
  <si>
    <t>http://3s.ventures</t>
  </si>
  <si>
    <t>869790d8-251a-cb90-d84c-e582bf989ad9</t>
  </si>
  <si>
    <t>3S Vision</t>
  </si>
  <si>
    <t>http://www.3svision.com.tw</t>
  </si>
  <si>
    <t>8cd792f9-cdf5-9f44-3447-64dc0d2535d8</t>
  </si>
  <si>
    <t>3sbio</t>
  </si>
  <si>
    <t>http://www.3sbio.com/</t>
  </si>
  <si>
    <t>62aa17bb-64b0-14d5-1138-442bad3075da</t>
  </si>
  <si>
    <t>3SC</t>
  </si>
  <si>
    <t>http://www.3sc.org/</t>
  </si>
  <si>
    <t>78c70050-042b-a916-b812-1ab481207ea0</t>
  </si>
  <si>
    <t>3scale</t>
  </si>
  <si>
    <t>http://www.3scale.net</t>
  </si>
  <si>
    <t>846c9f08-dcaf-730e-78b4-2e998f01a0b3</t>
  </si>
  <si>
    <t>3Scan</t>
  </si>
  <si>
    <t>http://www.3scan.com</t>
  </si>
  <si>
    <t>b2115325-e058-bca3-5328-f0b1d89a8d48</t>
  </si>
  <si>
    <t>3Scape</t>
  </si>
  <si>
    <t>http://3scape.me</t>
  </si>
  <si>
    <t>86926cf7-648d-e547-bd7b-d9cfbbd5b401</t>
  </si>
  <si>
    <t>3SDL</t>
  </si>
  <si>
    <t>http://www.3sdl.com/</t>
  </si>
  <si>
    <t>2ac8662e-c2ae-e17e-5c6b-07d2808e895c</t>
  </si>
  <si>
    <t>3Seeds</t>
  </si>
  <si>
    <t>http://3seeds.co.uk</t>
  </si>
  <si>
    <t>5dee11d6-2db3-0c62-5a2c-35358fb82d73</t>
  </si>
  <si>
    <t>3Seven7 Studios Ltd.</t>
  </si>
  <si>
    <t>http://www.3seven7studios.com</t>
  </si>
  <si>
    <t>1ff4668d-65f2-f3bd-4487-9a30597958a3</t>
  </si>
  <si>
    <t>3seventy</t>
  </si>
  <si>
    <t>http://www.3seventy.com</t>
  </si>
  <si>
    <t>15fd6f06-89f9-6422-4dcb-7ae9462cbd47</t>
  </si>
  <si>
    <t>3Shape</t>
  </si>
  <si>
    <t>http://www.3shape.com/</t>
  </si>
  <si>
    <t>4cc6b516-6571-0620-8029-a1ad530b67f1</t>
  </si>
  <si>
    <t>3si | Surgical Safety Solutions</t>
  </si>
  <si>
    <t>http://www.3sisystems.com</t>
  </si>
  <si>
    <t>1b02760c-ecc9-68aa-fca8-e54ae89c9a82</t>
  </si>
  <si>
    <t>3Si Microventure &amp; Holdings</t>
  </si>
  <si>
    <t>http://www.3siholdings.com</t>
  </si>
  <si>
    <t>3fb08c4c-6eeb-615a-0cbe-beb3d59f2672</t>
  </si>
  <si>
    <t>3SI Security Systems</t>
  </si>
  <si>
    <t>https://www.3sisecurity.com/</t>
  </si>
  <si>
    <t>fa63e2f8-bd0e-a9e8-9116-fb703c77cd84</t>
  </si>
  <si>
    <t>3SI Technologies</t>
  </si>
  <si>
    <t>http://www.3sitech.ie</t>
  </si>
  <si>
    <t>a2ea1eeb-a471-916d-8267-822340f29ae1</t>
  </si>
  <si>
    <t>3Sigma</t>
  </si>
  <si>
    <t>http://www.3sigma.fr</t>
  </si>
  <si>
    <t>b5ba9ab5-2bff-956c-1d6c-3095641776c3</t>
  </si>
  <si>
    <t>3Sixty</t>
  </si>
  <si>
    <t>http://www.3sixty.co.uk</t>
  </si>
  <si>
    <t>616a672b-f83c-7e87-18a6-f9af4a4fb6fe</t>
  </si>
  <si>
    <t>3Sixty Labs</t>
  </si>
  <si>
    <t>http://3sixtylab.com</t>
  </si>
  <si>
    <t>1879c199-940a-16e9-0a12-26bc760ea619</t>
  </si>
  <si>
    <t>3SixtyLite</t>
  </si>
  <si>
    <t>http://www.3sixtylite.com/</t>
  </si>
  <si>
    <t>817867a9-09e2-6dc2-a8fc-daa94faf42e6</t>
  </si>
  <si>
    <t>3SM</t>
  </si>
  <si>
    <t>http://www.3sm.org.uk/</t>
  </si>
  <si>
    <t>5c847270-124f-241f-94db-5932c351390c</t>
  </si>
  <si>
    <t>3Sourcing</t>
  </si>
  <si>
    <t>http://www.3sourcing.com</t>
  </si>
  <si>
    <t>dcc4e148-eac1-9f7d-9f5e-7a2490b07aa3</t>
  </si>
  <si>
    <t>3SP Group</t>
  </si>
  <si>
    <t>http://www.3spgroup.com</t>
  </si>
  <si>
    <t>38851442-fa4f-5867-797e-de3cd7e6bb57</t>
  </si>
  <si>
    <t>3Squared</t>
  </si>
  <si>
    <t>http://3squared.com</t>
  </si>
  <si>
    <t>936ca32f-7d8e-e604-c0f0-f4b5a99f1a34</t>
  </si>
  <si>
    <t>3stepAdvertising</t>
  </si>
  <si>
    <t>http://www.3stepadvertising.com</t>
  </si>
  <si>
    <t>5b117602-4da1-81ae-93e6-34f31ab4dd30</t>
  </si>
  <si>
    <t>3studio Architectural Design Services</t>
  </si>
  <si>
    <t>https://vrender.com/</t>
  </si>
  <si>
    <t>92e9cd4f-09ba-a2ac-586a-9ead6cb97ebb</t>
  </si>
  <si>
    <t>3sun</t>
  </si>
  <si>
    <t>http://3sungroup.com</t>
  </si>
  <si>
    <t>9bfe5346-1e0f-b928-c75a-0359f5701c87</t>
  </si>
  <si>
    <t>3T analytik</t>
  </si>
  <si>
    <t>http://www.3t-analytik.de/</t>
  </si>
  <si>
    <t>2b7589f6-7ed0-4e93-2bf7-3c7de4c32f0f</t>
  </si>
  <si>
    <t>3T Capital</t>
  </si>
  <si>
    <t>http://www.3tcapital.com</t>
  </si>
  <si>
    <t>5945b655-d9ca-c54c-7408-ba64252dd100</t>
  </si>
  <si>
    <t>3T Group</t>
  </si>
  <si>
    <t>http://web.3t-europe.com/</t>
  </si>
  <si>
    <t>fd84d1c7-e7db-ca13-a84f-c7996608f70a</t>
  </si>
  <si>
    <t>3T RPD</t>
  </si>
  <si>
    <t>https://www.3trpd.co.uk/</t>
  </si>
  <si>
    <t>6ba24527-1628-0127-8379-c3e4b6acbc6c</t>
  </si>
  <si>
    <t>3T Software Labs</t>
  </si>
  <si>
    <t>http://3t.io/</t>
  </si>
  <si>
    <t>9800d317-fe96-f46f-dd0f-41243b6dfc08</t>
  </si>
  <si>
    <t>3T Solutions Consulting</t>
  </si>
  <si>
    <t>https://www.3tsconsulting.com</t>
  </si>
  <si>
    <t>5107189c-eeca-ef77-9dee-ea70e6b22319</t>
  </si>
  <si>
    <t>3t Systems</t>
  </si>
  <si>
    <t>http://www.3tsystems.com/</t>
  </si>
  <si>
    <t>c705f2e5-0fc8-4ea7-79ab-ac661912a13a</t>
  </si>
  <si>
    <t>3tags</t>
  </si>
  <si>
    <t>http://3tags.org</t>
  </si>
  <si>
    <t>15b1d12d-418f-d256-93bc-139c25f64f61</t>
  </si>
  <si>
    <t>3tailer</t>
  </si>
  <si>
    <t>http://www.3tailer.com</t>
  </si>
  <si>
    <t>58b53069-10a0-a5bd-2e32-91867a41c1d8</t>
  </si>
  <si>
    <t>3taps</t>
  </si>
  <si>
    <t>http://3taps.com</t>
  </si>
  <si>
    <t>3f3b8dd6-75f1-fcad-2fcf-27288447a6d6</t>
  </si>
  <si>
    <t>3Tech</t>
  </si>
  <si>
    <t>http://www.3tech.net/</t>
  </si>
  <si>
    <t>2e4eea40-ec8e-f51e-53f1-738ea28afb47</t>
  </si>
  <si>
    <t>3TEN8</t>
  </si>
  <si>
    <t>http://www.3ten8.com/</t>
  </si>
  <si>
    <t>6f35f964-32c2-ca3e-257d-f325b4d8a087</t>
  </si>
  <si>
    <t>3Tera</t>
  </si>
  <si>
    <t>http://3tera.com</t>
  </si>
  <si>
    <t>4b9b2fc9-ccc7-fcf7-51ae-7ac51de2d794</t>
  </si>
  <si>
    <t>3Ti</t>
  </si>
  <si>
    <t>http://www.3ti.com</t>
  </si>
  <si>
    <t>01e6df89-6eb2-07fb-b62f-d8c2156ab226</t>
  </si>
  <si>
    <t>3ti Solutions</t>
  </si>
  <si>
    <t>http://www.3tiworld.com/</t>
  </si>
  <si>
    <t>bde7e723-36b5-8000-7904-7f5234b3cf39</t>
  </si>
  <si>
    <t>3TIER</t>
  </si>
  <si>
    <t>http://www.3tier.com/en</t>
  </si>
  <si>
    <t>7bac045e-87ab-5807-b7fe-2f734847e0bc</t>
  </si>
  <si>
    <t>3timpex</t>
  </si>
  <si>
    <t>http://www.3timpex.com</t>
  </si>
  <si>
    <t>7bb6054b-74d1-4ff5-e85c-a89a92e6770f</t>
  </si>
  <si>
    <t>3to30.com</t>
  </si>
  <si>
    <t>http://www.3to30.com</t>
  </si>
  <si>
    <t>79eacbd7-d28f-5e13-7062-1cefff460feb</t>
  </si>
  <si>
    <t>3Top</t>
  </si>
  <si>
    <t>http://www.3top.com/</t>
  </si>
  <si>
    <t>37d940d7-c690-9b32-a4f8-21f8e01e40a6</t>
  </si>
  <si>
    <t>3Touch</t>
  </si>
  <si>
    <t>http://www.3touch.com</t>
  </si>
  <si>
    <t>5b60b15d-0d1a-e547-c3a8-7a07ec2e3bc3</t>
  </si>
  <si>
    <t>3TS Capital Partners</t>
  </si>
  <si>
    <t>http://www.3tscapital.com</t>
  </si>
  <si>
    <t>6b3d9243-f3fa-564e-5360-6fa6fe0314c9</t>
  </si>
  <si>
    <t>3U HOLDING AG</t>
  </si>
  <si>
    <t>http://www.3u.net/en/home.html</t>
  </si>
  <si>
    <t>191d49c7-9c96-f8ad-22b1-6e3866ac5c96</t>
  </si>
  <si>
    <t>3united AG</t>
  </si>
  <si>
    <t>http://www.3united.com</t>
  </si>
  <si>
    <t>a1882087-bf53-7128-7f15-9f780d4e11b9</t>
  </si>
  <si>
    <t>3V Finance</t>
  </si>
  <si>
    <t>http://www.3vfinance.com/</t>
  </si>
  <si>
    <t>6f0611d4-26e4-a057-18c5-606692ed02a0</t>
  </si>
  <si>
    <t>3V SourceOne Ventures</t>
  </si>
  <si>
    <t>http://www.3vs1.com</t>
  </si>
  <si>
    <t>c00251ae-c549-ed8a-4318-e08dc82c4005</t>
  </si>
  <si>
    <t>3V Transaction Services</t>
  </si>
  <si>
    <t>http://www.3vcorporate.com</t>
  </si>
  <si>
    <t>c65185c5-b85d-5320-3b21-18058f020b3f</t>
  </si>
  <si>
    <t>3Vectores ComunicaciÌÄå_n</t>
  </si>
  <si>
    <t>http://www.3vectores.com</t>
  </si>
  <si>
    <t>78b60021-90b9-a4a0-b052-115fff0b437d</t>
  </si>
  <si>
    <t>3vGeomatics</t>
  </si>
  <si>
    <t>http://www.3vgeomatics.com</t>
  </si>
  <si>
    <t>d15cae48-a934-8a32-b642-188cce1d4448</t>
  </si>
  <si>
    <t>3view</t>
  </si>
  <si>
    <t>http://www.3view.com</t>
  </si>
  <si>
    <t>041095f6-1d92-91a6-b0e0-5005d8f79086</t>
  </si>
  <si>
    <t>3Villaz</t>
  </si>
  <si>
    <t>http://www.3villaz.com</t>
  </si>
  <si>
    <t>567be6b1-dc5d-760c-a128-e9cb17058ec1</t>
  </si>
  <si>
    <t>3VR</t>
  </si>
  <si>
    <t>http://www.3vr.com</t>
  </si>
  <si>
    <t>602f57f7-2775-81b7-97c2-77c8a72af2e8</t>
  </si>
  <si>
    <t>3W Capital</t>
  </si>
  <si>
    <t>https://www.3wcapital.ca/</t>
  </si>
  <si>
    <t>d704423d-a4f0-cda1-3e78-0cfec5dea026</t>
  </si>
  <si>
    <t>3W Partners</t>
  </si>
  <si>
    <t>http://www.3wpartners.net/</t>
  </si>
  <si>
    <t>53a100c6-3086-5bf2-99fd-feb4d5a1bfcf</t>
  </si>
  <si>
    <t>3ware</t>
  </si>
  <si>
    <t>http://www.3ware.com/</t>
  </si>
  <si>
    <t>9f6f4bb1-0cc2-1abe-59b1-fe7a62408f44</t>
  </si>
  <si>
    <t>3WCloud</t>
  </si>
  <si>
    <t>http://3wcloud.com</t>
  </si>
  <si>
    <t>701b5065-9815-684c-24f8-bf76d96f93ee</t>
  </si>
  <si>
    <t>3webapps</t>
  </si>
  <si>
    <t>http://www.3webapps.com</t>
  </si>
  <si>
    <t>7a50e880-0d56-0aaa-f312-943bda82cf5c</t>
  </si>
  <si>
    <t>3weg.com</t>
  </si>
  <si>
    <t>http://www.3weg.com</t>
  </si>
  <si>
    <t>dc92c2b2-0a61-5272-d15c-b0432eb71f33</t>
  </si>
  <si>
    <t>3wf434t4</t>
  </si>
  <si>
    <t>http://www.hyrejobs.com</t>
  </si>
  <si>
    <t>ec682681-a890-65cf-15f1-5c0b6f6aa412</t>
  </si>
  <si>
    <t>3wFactory</t>
  </si>
  <si>
    <t>http://www.3wfactory.com.ar</t>
  </si>
  <si>
    <t>65e2e513-0dd0-7de1-a580-d1dfb9b029cd</t>
  </si>
  <si>
    <t>3WhiteHats Limited</t>
  </si>
  <si>
    <t>http://www.3whitehats.com</t>
  </si>
  <si>
    <t>3b9d08db-b97a-491d-7066-3c69880af0fa</t>
  </si>
  <si>
    <t>3Wine</t>
  </si>
  <si>
    <t>http://www.3wine.co.uk</t>
  </si>
  <si>
    <t>1116ae9c-c5fb-b669-c4f3-ff6b5f875ed0</t>
  </si>
  <si>
    <t>3wiredesigns</t>
  </si>
  <si>
    <t>http://www.3wiredesigns.com</t>
  </si>
  <si>
    <t>88fd9b80-77cc-6b80-d652-3bf176aa2ba3</t>
  </si>
  <si>
    <t>3wish</t>
  </si>
  <si>
    <t>http://www.3wish.co.kr</t>
  </si>
  <si>
    <t>a738d8ef-1df1-a48a-778e-ff78dec03f2b</t>
  </si>
  <si>
    <t>3wVentures | Early Stage Venture Capital</t>
  </si>
  <si>
    <t>http://www.3wventures.com</t>
  </si>
  <si>
    <t>51f42a1d-35c9-5c05-0f3f-d484b47249c8</t>
  </si>
  <si>
    <t>3X Systems</t>
  </si>
  <si>
    <t>http://www.3x.com</t>
  </si>
  <si>
    <t>2bb26254-009b-f662-1ab7-7498e594e2a3</t>
  </si>
  <si>
    <t>3x3Links</t>
  </si>
  <si>
    <t>http://www.3x3links.com</t>
  </si>
  <si>
    <t>69a0dc04-d045-a607-086f-e7e579a9c285</t>
  </si>
  <si>
    <t>3x5 Special Opportunity Fund</t>
  </si>
  <si>
    <t>http://3x5fund.com</t>
  </si>
  <si>
    <t>6f73add3-84b3-5334-ffa8-5fb9f163417b</t>
  </si>
  <si>
    <t>3XE Digital</t>
  </si>
  <si>
    <t>http://3xedigital.com/</t>
  </si>
  <si>
    <t>13573a5d-c2c6-d329-5e4f-cae2746f7710</t>
  </si>
  <si>
    <t>3xLogic</t>
  </si>
  <si>
    <t>https://www.3xlogic.com</t>
  </si>
  <si>
    <t>c78529bf-63a0-d6fd-7923-3398bf55e9a1</t>
  </si>
  <si>
    <t>3XN</t>
  </si>
  <si>
    <t>http://www.3xn.com/</t>
  </si>
  <si>
    <t>9d492088-a3bc-4816-b526-6a1e69004b3b</t>
  </si>
  <si>
    <t>3xScreen Media</t>
  </si>
  <si>
    <t>http://www.3xscreen.co.uk</t>
  </si>
  <si>
    <t>68497002-ca54-45fd-3940-fffd02a8cb4b</t>
  </si>
  <si>
    <t>3YOURMIND GmbH</t>
  </si>
  <si>
    <t>http://www.3yourmind.com</t>
  </si>
  <si>
    <t>92da30ff-e5f8-003a-01e5-706a90f8aff3</t>
  </si>
  <si>
    <t>3yy game platform</t>
  </si>
  <si>
    <t>http://www.3yy.com</t>
  </si>
  <si>
    <t>59661cc7-ffc5-35f3-9339-4e7160fa6cf7</t>
  </si>
  <si>
    <t>3Z</t>
  </si>
  <si>
    <t>http://3z.is</t>
  </si>
  <si>
    <t>af7618e4-d851-b26b-1b1b-844bc59c3e66</t>
  </si>
  <si>
    <t>3Z Telecom</t>
  </si>
  <si>
    <t>http://www.3ztelecom.com/</t>
  </si>
  <si>
    <t>64d332bb-4c83-3646-9315-5b5e7f126c91</t>
  </si>
  <si>
    <t>3Zaps</t>
  </si>
  <si>
    <t>http://www.3zaps.com</t>
  </si>
  <si>
    <t>495b5b38-16c5-fbc7-c984-c8a904cd079c</t>
  </si>
  <si>
    <t>3zmedia</t>
  </si>
  <si>
    <t>http://www.3zmedia.co/</t>
  </si>
  <si>
    <t>783bc16f-2fae-fbf3-e29b-19f900b80802</t>
  </si>
  <si>
    <t>4 Ace Technologies</t>
  </si>
  <si>
    <t>http://www.4acetech.com</t>
  </si>
  <si>
    <t>e2e133aa-09bf-427e-30b1-1deedcc18d8f</t>
  </si>
  <si>
    <t>4 Acertijos</t>
  </si>
  <si>
    <t>http://www.4acertijos.com</t>
  </si>
  <si>
    <t>3edeea2f-96d5-021b-16ea-4ac2b1fc8496</t>
  </si>
  <si>
    <t>4 Animals AlsterScience GmbH</t>
  </si>
  <si>
    <t>http://alsterscience.com/</t>
  </si>
  <si>
    <t>83208581-ed6d-3c67-b97e-f3fa10f2cbbd</t>
  </si>
  <si>
    <t>4 Arrows Media</t>
  </si>
  <si>
    <t>http://4arrowsmedia.com</t>
  </si>
  <si>
    <t>eab6eb23-59a4-950d-dd8b-383f2117cacb</t>
  </si>
  <si>
    <t>4 Business Gifts</t>
  </si>
  <si>
    <t>http://www.4businessgifts.com</t>
  </si>
  <si>
    <t>97144634-caa0-1979-7f0d-fd37f0c84ac0</t>
  </si>
  <si>
    <t>4 Cast Broadcasting Corporation</t>
  </si>
  <si>
    <t>http://4cast.tv/</t>
  </si>
  <si>
    <t>189ae1c7-48f3-9086-1981-7af85cd74a21</t>
  </si>
  <si>
    <t>4 Chords</t>
  </si>
  <si>
    <t>http://www.fourchords.com</t>
  </si>
  <si>
    <t>06953b3e-d0ba-a8c9-49ab-5ee2b9a1ee57</t>
  </si>
  <si>
    <t>4 Color Rebellion</t>
  </si>
  <si>
    <t>http://www.4colorrebellion.com/</t>
  </si>
  <si>
    <t>632392eb-868a-6028-18d7-bd5b5facadbb</t>
  </si>
  <si>
    <t>4 Corners (UK.) Ltd</t>
  </si>
  <si>
    <t>https://www.simplyislam.com/index.asp</t>
  </si>
  <si>
    <t>507f29c1-dc7f-cb46-c9a2-920da4377e5b</t>
  </si>
  <si>
    <t>4 Deep Blue Phoenix</t>
  </si>
  <si>
    <t>http://www.phoenixwaterfilters.com</t>
  </si>
  <si>
    <t>2a6bb014-c42c-b912-013d-7db9ce90d3ec</t>
  </si>
  <si>
    <t>4 EON Inc</t>
  </si>
  <si>
    <t>http://www.4eon.net/</t>
  </si>
  <si>
    <t>d5e52d53-e986-4e3f-a62f-190e43216277</t>
  </si>
  <si>
    <t>4 Ever Young &amp; Beautiful</t>
  </si>
  <si>
    <t>http://www.4everyoungnbeautiful.com</t>
  </si>
  <si>
    <t>b9146ca8-add8-4725-e2fb-02ad4a24dfea</t>
  </si>
  <si>
    <t>4 Fashion24 GmbH</t>
  </si>
  <si>
    <t>http://www.jepo.de</t>
  </si>
  <si>
    <t>dc32887c-59fe-a68d-4042-91c25c8893a2</t>
  </si>
  <si>
    <t>4 Fingers Social Ratings</t>
  </si>
  <si>
    <t>http://www.4fs.me</t>
  </si>
  <si>
    <t>a3921882-fbf6-dd28-562f-91bc4fc421ef</t>
  </si>
  <si>
    <t>4 FLASHES PHOTO BOOTHS</t>
  </si>
  <si>
    <t>http://www.4flashesphotobooth.com/</t>
  </si>
  <si>
    <t>01986af9-2515-f6f7-d342-226981c6bbbe</t>
  </si>
  <si>
    <t>4 Good</t>
  </si>
  <si>
    <t>https://4good.org/4good/</t>
  </si>
  <si>
    <t>86992d55-006c-8d65-05b4-5532598a94ec</t>
  </si>
  <si>
    <t>4 i Lab Ltd</t>
  </si>
  <si>
    <t>http://www.4ilab.io</t>
  </si>
  <si>
    <t>c519af2c-c8f7-d427-2938-ef104ee0ccec</t>
  </si>
  <si>
    <t>4 Leaf Labs</t>
  </si>
  <si>
    <t>http://www.4leaflabs.com</t>
  </si>
  <si>
    <t>f1ea3766-42e1-5e4a-0eaa-c2afadd92601</t>
  </si>
  <si>
    <t>4 Numbers</t>
  </si>
  <si>
    <t>http://4nums.com</t>
  </si>
  <si>
    <t>c80eb107-b370-83e0-146a-581b37575f37</t>
  </si>
  <si>
    <t>4 Over Electric</t>
  </si>
  <si>
    <t>http://www.4overelectric.com</t>
  </si>
  <si>
    <t>1a42e2ae-4640-9fc5-64ee-282fee077d26</t>
  </si>
  <si>
    <t>4 PartyBus Limousine Service</t>
  </si>
  <si>
    <t>http://www.4partybuslimo.com/</t>
  </si>
  <si>
    <t>7d086247-7928-b1c2-b60f-9edb7e4d9f38</t>
  </si>
  <si>
    <t>4 PDA</t>
  </si>
  <si>
    <t>http://4pda.ru/</t>
  </si>
  <si>
    <t>1e798534-ba0c-e76a-0755-810830dcd838</t>
  </si>
  <si>
    <t>4 Pillars Debt Duncan</t>
  </si>
  <si>
    <t>http://debtduncan.com/</t>
  </si>
  <si>
    <t>b48d0e84-97c8-05f5-93b6-8ffe91769108</t>
  </si>
  <si>
    <t>4 Piojos</t>
  </si>
  <si>
    <t>http://4piojos.com</t>
  </si>
  <si>
    <t>00ee6702-4b85-90c7-7248-497f18eaf325</t>
  </si>
  <si>
    <t>4 Pumps</t>
  </si>
  <si>
    <t>http://www.forpumps.com.au</t>
  </si>
  <si>
    <t>e7f0a8f5-7260-d104-7f30-80a4e38b5a29</t>
  </si>
  <si>
    <t>4 Purpose Energy</t>
  </si>
  <si>
    <t>https://www.4purposeenergy.com/</t>
  </si>
  <si>
    <t>87323bfa-8e9a-4cdd-8051-95e2fb86de54</t>
  </si>
  <si>
    <t>4 Seasons Window Cleaning</t>
  </si>
  <si>
    <t>http://www.4cleanwindows.com/</t>
  </si>
  <si>
    <t>4db73d3b-6aa9-393e-b443-a3300e3b9a09</t>
  </si>
  <si>
    <t>4 Social Media Management</t>
  </si>
  <si>
    <t>http://4socialmediamanagement.net/</t>
  </si>
  <si>
    <t>6e627956-b753-2050-4bd5-eb6cf6b4b0a9</t>
  </si>
  <si>
    <t>4 Spires</t>
  </si>
  <si>
    <t>http://4spires.com/</t>
  </si>
  <si>
    <t>665a7a99-a002-b7b3-ce08-c9d0efa88202</t>
  </si>
  <si>
    <t>4 Square Badges</t>
  </si>
  <si>
    <t>http://www.4squarebadges.com/</t>
  </si>
  <si>
    <t>4d345659-ffe6-f1cc-22fc-d617c36c603f</t>
  </si>
  <si>
    <t>4 the stars</t>
  </si>
  <si>
    <t>http://www.4thestars.com/</t>
  </si>
  <si>
    <t>59667ce4-fd72-31de-6a2d-c8a14395cf12</t>
  </si>
  <si>
    <t>4 Vedas and 108 Upanishads Foundation</t>
  </si>
  <si>
    <t>http://www.vedas.info</t>
  </si>
  <si>
    <t>b85c91e8-ad17-3a85-5ab4-5820ab2e2a36</t>
  </si>
  <si>
    <t>4 Walls</t>
  </si>
  <si>
    <t>http://www.4walls.us</t>
  </si>
  <si>
    <t>9bdd5455-7c7d-3898-b69c-4c0ada1f9ad6</t>
  </si>
  <si>
    <t>4 Week Payday Loans</t>
  </si>
  <si>
    <t>http://www.sundaypaydayloans4u.co.uk/</t>
  </si>
  <si>
    <t>ee61a16d-04c6-b168-3b27-aea3c4e670be</t>
  </si>
  <si>
    <t>4 Wheel Parts</t>
  </si>
  <si>
    <t>http://www.4wheelparts.com/</t>
  </si>
  <si>
    <t>87d23cd9-69ba-f998-d097-9130425edd73</t>
  </si>
  <si>
    <t>4-Antibody AG</t>
  </si>
  <si>
    <t>http://www.agenusbio.com</t>
  </si>
  <si>
    <t>199e1eb8-3972-c78e-25c9-d5d7b5889a8c</t>
  </si>
  <si>
    <t>4-check</t>
  </si>
  <si>
    <t>http://4-check.com</t>
  </si>
  <si>
    <t>c6e6c765-02dc-d8e4-9c30-fc4b4d9f196d</t>
  </si>
  <si>
    <t>4-Real Intermedia</t>
  </si>
  <si>
    <t>http://4-real.de</t>
  </si>
  <si>
    <t>2d979d49-0752-45e8-6535-6fe8912a5b9e</t>
  </si>
  <si>
    <t>4-Showbiz</t>
  </si>
  <si>
    <t>http://4-show.biz</t>
  </si>
  <si>
    <t>3a516970-f1d8-d5e7-9454-90bc430ec759</t>
  </si>
  <si>
    <t>4-Sight</t>
  </si>
  <si>
    <t>http://www.4sight.com</t>
  </si>
  <si>
    <t>24ad7200-e07a-f910-a4bf-4ae39b2d6b2a</t>
  </si>
  <si>
    <t>4-Star Electric Ltd</t>
  </si>
  <si>
    <t>http://www.4starelectric.com</t>
  </si>
  <si>
    <t>f1446803-00bb-ce1c-6475-81fc6a6839d7</t>
  </si>
  <si>
    <t>4-Tell</t>
  </si>
  <si>
    <t>http://4-tell.com</t>
  </si>
  <si>
    <t>dae0a533-c1fa-0122-3758-d5caf1edcb42</t>
  </si>
  <si>
    <t>4-traders</t>
  </si>
  <si>
    <t>http://www.4-traders.com/</t>
  </si>
  <si>
    <t>c131f650-f538-90cc-1041-17d675bdb5c9</t>
  </si>
  <si>
    <t>4-Way Equipment Rentals</t>
  </si>
  <si>
    <t>http://www.4-way.com/</t>
  </si>
  <si>
    <t>123f5f4f-b1ff-3acf-beab-2dcac586f2ac</t>
  </si>
  <si>
    <t>4:33 Creative Lab</t>
  </si>
  <si>
    <t>http://433.co.kr</t>
  </si>
  <si>
    <t>74d33bf1-221f-993f-8e61-85b3a4d87b10</t>
  </si>
  <si>
    <t>4. Forrest General Hospital, Hattiesburg, Mississippi</t>
  </si>
  <si>
    <t>http://www.forresthealth.org</t>
  </si>
  <si>
    <t>6e1afbec-0a17-8185-1997-284c92caceb1</t>
  </si>
  <si>
    <t>4.0 Partners</t>
  </si>
  <si>
    <t>http://4.0partners.com</t>
  </si>
  <si>
    <t>d761aa01-6c32-a788-f3c7-2903b3467905</t>
  </si>
  <si>
    <t>4.0 Schools</t>
  </si>
  <si>
    <t>http://4pt0.org/</t>
  </si>
  <si>
    <t>5a3c86da-7451-4310-195a-a9309ac29fcc</t>
  </si>
  <si>
    <t>4+1 Mobile Health</t>
  </si>
  <si>
    <t>http://4jia1.com</t>
  </si>
  <si>
    <t>fd67636f-a660-e74d-e7e4-11d624a63ccc</t>
  </si>
  <si>
    <t>40 Dating</t>
  </si>
  <si>
    <t>http://www.40-dating.co.uk</t>
  </si>
  <si>
    <t>36c1eb95-a25e-44b8-58aa-c7466c35374c</t>
  </si>
  <si>
    <t>40 Partners Ltd</t>
  </si>
  <si>
    <t>http://www.40partners.com/</t>
  </si>
  <si>
    <t>26e66e20-1280-6fba-1dc9-fca982d246ab</t>
  </si>
  <si>
    <t>40 Thousand KM</t>
  </si>
  <si>
    <t>http://www.40000km.com.cn/</t>
  </si>
  <si>
    <t>9f7380ba-f5b0-5ac2-4485-859a661fe073</t>
  </si>
  <si>
    <t>400 Capital Management</t>
  </si>
  <si>
    <t>http://www.400capital.com</t>
  </si>
  <si>
    <t>8393b637-3cf1-e30a-ede2-bd441ee4d925</t>
  </si>
  <si>
    <t>400 Holidays</t>
  </si>
  <si>
    <t>http://www.400holidays.com</t>
  </si>
  <si>
    <t>50d2e3dd-61c0-d8da-7ed3-a374d1144d1b</t>
  </si>
  <si>
    <t>401k Calculator</t>
  </si>
  <si>
    <t>http://www.401kcalculator.org/</t>
  </si>
  <si>
    <t>cdcd05e0-2174-f108-c4ea-48b07c026813</t>
  </si>
  <si>
    <t>401k Strategies</t>
  </si>
  <si>
    <t>http://www.401kstrategies.com</t>
  </si>
  <si>
    <t>63419658-f83c-1fb7-d21a-fbf9c62bbb54</t>
  </si>
  <si>
    <t>401kexchange</t>
  </si>
  <si>
    <t>http://www.401kexchange.com</t>
  </si>
  <si>
    <t>cec09819-6f47-35e2-db9e-131d7511d9d6</t>
  </si>
  <si>
    <t>401kFundAdvice</t>
  </si>
  <si>
    <t>http://www.401kfundadvic.com</t>
  </si>
  <si>
    <t>807df456-c875-5b6e-3017-efa0ec020a78</t>
  </si>
  <si>
    <t>401kid, Inc.</t>
  </si>
  <si>
    <t>http://www.401kid.com</t>
  </si>
  <si>
    <t>3f6b127c-9e7b-5c35-1251-fa99bb7c5155</t>
  </si>
  <si>
    <t>401kRollover.com</t>
  </si>
  <si>
    <t>https://www.401krollover.com/</t>
  </si>
  <si>
    <t>4213dba4-5bd9-ddfe-c26b-7dd4d5bc7a25</t>
  </si>
  <si>
    <t>404 - Page not found</t>
  </si>
  <si>
    <t>http://w.com</t>
  </si>
  <si>
    <t>b76aaac0-4593-42bf-9248-ed1923603945</t>
  </si>
  <si>
    <t>404 Computer Repair</t>
  </si>
  <si>
    <t>http://www.computerrepairatlantastore.com</t>
  </si>
  <si>
    <t>da3b697f-4dca-77d2-68d7-7a8e96b9dbed</t>
  </si>
  <si>
    <t>404 GROUP</t>
  </si>
  <si>
    <t>http://404-group.com/</t>
  </si>
  <si>
    <t>2cc1f6ba-04f2-74d6-ca95-d92484781532</t>
  </si>
  <si>
    <t>404 Moldova</t>
  </si>
  <si>
    <t>https://www.404.md</t>
  </si>
  <si>
    <t>45c6b91a-73d2-d5b3-9fe6-dff09edebd70</t>
  </si>
  <si>
    <t>4040 Media</t>
  </si>
  <si>
    <t>http://www.4040media.com/</t>
  </si>
  <si>
    <t>a8d28bc0-bee8-35ad-1706-948dc1453990</t>
  </si>
  <si>
    <t>404Works</t>
  </si>
  <si>
    <t>http://www.404works.com</t>
  </si>
  <si>
    <t>e4dfb307-051e-0d89-da73-88779ea7ccf6</t>
  </si>
  <si>
    <t>405 Media Group</t>
  </si>
  <si>
    <t>http://www.405mediagroup.com/</t>
  </si>
  <si>
    <t>81472a55-ae0b-67fa-cf00-2ec4eac7c5c1</t>
  </si>
  <si>
    <t>408 Ventures</t>
  </si>
  <si>
    <t>http://www.408ventures.com/</t>
  </si>
  <si>
    <t>f7f2c870-8a20-13d1-327e-1863c412ab2e</t>
  </si>
  <si>
    <t>409a</t>
  </si>
  <si>
    <t>http://409a.net/</t>
  </si>
  <si>
    <t>f1f79af1-5810-ab34-04eb-9cf2c3e13a9d</t>
  </si>
  <si>
    <t>40A</t>
  </si>
  <si>
    <t>http://www.blackbirdhome.com/about.html</t>
  </si>
  <si>
    <t>8274cd56-b6ab-c82b-9475-beabf59b0c82</t>
  </si>
  <si>
    <t>40billion.com</t>
  </si>
  <si>
    <t>http://www.40billion.com</t>
  </si>
  <si>
    <t>6877a09d-b1fa-17cd-ed29-69b5f6919096</t>
  </si>
  <si>
    <t>40cloud</t>
  </si>
  <si>
    <t>http://40cloud.com</t>
  </si>
  <si>
    <t>d4206111-f1e5-c803-1220-14d64f5fe9a4</t>
  </si>
  <si>
    <t>40crooks</t>
  </si>
  <si>
    <t>http://www.40crooks.com</t>
  </si>
  <si>
    <t>8163ef50-1515-5228-ce79-2d55427bd4af</t>
  </si>
  <si>
    <t>40ForHire</t>
  </si>
  <si>
    <t>http://40forhire.com</t>
  </si>
  <si>
    <t>7914b317-f7c6-9ca9-e7f6-af566825c6eb</t>
  </si>
  <si>
    <t>40K Plus</t>
  </si>
  <si>
    <t>https://40k.com.au/</t>
  </si>
  <si>
    <t>7f376b86-5d24-ec49-5815-015ff08e347b</t>
  </si>
  <si>
    <t>40Nuggets</t>
  </si>
  <si>
    <t>https://www.40nuggets.com</t>
  </si>
  <si>
    <t>ac0b910c-f27b-ac3e-ad78-83563db5d512</t>
  </si>
  <si>
    <t>40South Energy</t>
  </si>
  <si>
    <t>http://www.40southenergy.com/</t>
  </si>
  <si>
    <t>043eb700-e4f2-b242-b948-89eff3fede45</t>
  </si>
  <si>
    <t>40Tech</t>
  </si>
  <si>
    <t>http://www.40tech.com/</t>
  </si>
  <si>
    <t>06185ac0-fda1-a323-edba-190fc9b5ecec</t>
  </si>
  <si>
    <t>41 Action News</t>
  </si>
  <si>
    <t>http://www.kshb.com/</t>
  </si>
  <si>
    <t>0a755f67-1c05-680f-447f-6f3cbb605fb3</t>
  </si>
  <si>
    <t>410 Labs</t>
  </si>
  <si>
    <t>http://410labs.com</t>
  </si>
  <si>
    <t>0fa81e32-22ea-0995-da52-f0cffd0f9e65</t>
  </si>
  <si>
    <t>410 Medical</t>
  </si>
  <si>
    <t>http://410medical.com/</t>
  </si>
  <si>
    <t>35a726b5-08ba-8829-1314-e839fbb4812b</t>
  </si>
  <si>
    <t>411 Affiliate Network</t>
  </si>
  <si>
    <t>http://411affiliatenetwork.com/</t>
  </si>
  <si>
    <t>8595ca73-bac0-ae97-de58-b717c2b3a517</t>
  </si>
  <si>
    <t>411 BPO</t>
  </si>
  <si>
    <t>http://411bpo.com/</t>
  </si>
  <si>
    <t>423829dd-8b84-f500-5939-c70fb2e66a2d</t>
  </si>
  <si>
    <t>411 Buy it Now</t>
  </si>
  <si>
    <t>http://411buyitnow.com</t>
  </si>
  <si>
    <t>738b3f5d-4463-a13a-3acb-94614f6aa7a5</t>
  </si>
  <si>
    <t>411 Locals</t>
  </si>
  <si>
    <t>http://411locals.com</t>
  </si>
  <si>
    <t>fdc8e196-6b70-fc04-ebc4-db724965189e</t>
  </si>
  <si>
    <t>411 Marketing</t>
  </si>
  <si>
    <t>http://411marketing.bg/</t>
  </si>
  <si>
    <t>bd2c0bff-a1dc-599a-15b3-3decf36936a1</t>
  </si>
  <si>
    <t>411 Music Group</t>
  </si>
  <si>
    <t>http://www.411musicgroup.com/</t>
  </si>
  <si>
    <t>315f8dd5-4030-5dc6-8b2d-46491a0add0c</t>
  </si>
  <si>
    <t>411 Travel Buys.ca</t>
  </si>
  <si>
    <t>http://www.411travelbuys.ca</t>
  </si>
  <si>
    <t>b4415ae5-d3b1-6b69-3534-9d4d1515a749</t>
  </si>
  <si>
    <t>411 Web Directory</t>
  </si>
  <si>
    <t>http://www.411.com</t>
  </si>
  <si>
    <t>733f1e3e-207c-dad5-c342-cc6e23494895</t>
  </si>
  <si>
    <t>411 Web Interactive</t>
  </si>
  <si>
    <t>http://411webinteractive.com/</t>
  </si>
  <si>
    <t>ee59d697-7396-6bee-67a7-53dbda071231</t>
  </si>
  <si>
    <t>411.ca</t>
  </si>
  <si>
    <t>http://www.411.ca</t>
  </si>
  <si>
    <t>c825ff94-921b-acc7-173a-d7f36193c450</t>
  </si>
  <si>
    <t>411webmaster</t>
  </si>
  <si>
    <t>http://www.411webmaster.com/ecommerce-websites-services.html</t>
  </si>
  <si>
    <t>5f001a0e-6aa8-962a-0d5a-3ee2409f3169</t>
  </si>
  <si>
    <t>412 Networks Inc.</t>
  </si>
  <si>
    <t>http://www.412networks.com</t>
  </si>
  <si>
    <t>233577cc-aa02-a343-c1e5-5802c295fbc8</t>
  </si>
  <si>
    <t>4129Grey</t>
  </si>
  <si>
    <t>http://grey.com/turkey</t>
  </si>
  <si>
    <t>dfa48378-b3de-1edc-31cc-96251ecf4154</t>
  </si>
  <si>
    <t>414 Media Advisors</t>
  </si>
  <si>
    <t>http://414mediaadvisors.com</t>
  </si>
  <si>
    <t>12e2cba3-71a9-7ad7-1f2b-c0065b7fa769</t>
  </si>
  <si>
    <t>415 Productions, Inc.</t>
  </si>
  <si>
    <t>http://www.415.com</t>
  </si>
  <si>
    <t>b5650724-9a82-fc54-1f0b-9a79eb5e14a1</t>
  </si>
  <si>
    <t>415 Ventures</t>
  </si>
  <si>
    <t>http://415ventures.com</t>
  </si>
  <si>
    <t>7b3374d6-4254-6d6d-e230-402245df7de9</t>
  </si>
  <si>
    <t>415Agency</t>
  </si>
  <si>
    <t>http://415agency.com</t>
  </si>
  <si>
    <t>9622962d-43ea-e1b0-c9fb-df0fe49c3631</t>
  </si>
  <si>
    <t>41As</t>
  </si>
  <si>
    <t>http://w.41as.com/</t>
  </si>
  <si>
    <t>b1ee25ae-496e-a4c9-a8de-4256a1e232cf</t>
  </si>
  <si>
    <t>41DEVS</t>
  </si>
  <si>
    <t>http://www.41devs.com</t>
  </si>
  <si>
    <t>9131e6a3-9d17-e477-64e8-2d6730ccca0e</t>
  </si>
  <si>
    <t>41st Parameter</t>
  </si>
  <si>
    <t>http://www.the41st.com</t>
  </si>
  <si>
    <t>6f0513e5-09d6-4088-2aab-e97f1e5e7f45</t>
  </si>
  <si>
    <t>41studio</t>
  </si>
  <si>
    <t>https://www.41studio.com</t>
  </si>
  <si>
    <t>309a1ddd-f81e-312f-33a7-8e43c1f34f16</t>
  </si>
  <si>
    <t>42 Accelerator</t>
  </si>
  <si>
    <t>http://42accelerator.co/</t>
  </si>
  <si>
    <t>ac8a2141-6ef9-e346-0b5f-cc4ffa15d1ec</t>
  </si>
  <si>
    <t>42 Advisory</t>
  </si>
  <si>
    <t>http://www.42advisory.co</t>
  </si>
  <si>
    <t>fb917c31-a5ba-2a19-302c-f5a158894482</t>
  </si>
  <si>
    <t>42 BV</t>
  </si>
  <si>
    <t>http://www.42.nl</t>
  </si>
  <si>
    <t>bf382511-dc96-045c-06e6-f03c38c7f8f0</t>
  </si>
  <si>
    <t>42 Claps</t>
  </si>
  <si>
    <t>http://www.42claps.com/</t>
  </si>
  <si>
    <t>25296b12-da3b-114a-1d14-fbe4b918397e</t>
  </si>
  <si>
    <t>42 Coffee Cups</t>
  </si>
  <si>
    <t>http://42coffeecups.com</t>
  </si>
  <si>
    <t>71507b2e-a1bf-c967-848f-26a172fc2366</t>
  </si>
  <si>
    <t>42 Education</t>
  </si>
  <si>
    <t>http://42education.com/</t>
  </si>
  <si>
    <t>d720b47a-c4d9-ebf1-098e-dd596403be76</t>
  </si>
  <si>
    <t>42 Entertainment</t>
  </si>
  <si>
    <t>http://42entertainment.com/</t>
  </si>
  <si>
    <t>e42e1225-5715-2c1b-160c-5114cd7981a8</t>
  </si>
  <si>
    <t>42 Friends</t>
  </si>
  <si>
    <t>http://www.42friends.com</t>
  </si>
  <si>
    <t>c20dda2c-b51c-7268-0480-d300f9050db6</t>
  </si>
  <si>
    <t>42 Technologies</t>
  </si>
  <si>
    <t>http://www.42technologies.com</t>
  </si>
  <si>
    <t>cb0b4fd9-cae9-2d60-4da0-7f605292a4c7</t>
  </si>
  <si>
    <t>42 Technology</t>
  </si>
  <si>
    <t>http://www.42technology.com/</t>
  </si>
  <si>
    <t>994aaec9-8e5a-32b6-f6fa-6923b4d733bd</t>
  </si>
  <si>
    <t>42 University</t>
  </si>
  <si>
    <t>http://42.us.org/</t>
  </si>
  <si>
    <t>97678d5a-285b-22bf-18cb-9f96279e9aec</t>
  </si>
  <si>
    <t>42 Venture Partners</t>
  </si>
  <si>
    <t>http://www.42vp.com</t>
  </si>
  <si>
    <t>73c68071-bf66-929a-c537-8587ca76f21a</t>
  </si>
  <si>
    <t>42 Ventures</t>
  </si>
  <si>
    <t>http://www.42ventures.com</t>
  </si>
  <si>
    <t>00b8ea54-9cff-0e87-d297-7b7396373bf1</t>
  </si>
  <si>
    <t>42.fr</t>
  </si>
  <si>
    <t>http://www.42.fr</t>
  </si>
  <si>
    <t>475987c0-a066-971f-6ae8-79779d151a78</t>
  </si>
  <si>
    <t>420 Merchant Solutions</t>
  </si>
  <si>
    <t>http://www.420merchantsolutions.com</t>
  </si>
  <si>
    <t>24b971c2-1746-ca62-8278-8e37493b1382</t>
  </si>
  <si>
    <t>420 Roundtable Inc</t>
  </si>
  <si>
    <t>http://www.420roundtable.club/</t>
  </si>
  <si>
    <t>e16f30ee-62e0-ef9a-f160-a690a3266531</t>
  </si>
  <si>
    <t>420 Singles</t>
  </si>
  <si>
    <t>https://420singles.com</t>
  </si>
  <si>
    <t>617136b8-2260-af92-b645-8ae23a8fac75</t>
  </si>
  <si>
    <t>420 Studios</t>
  </si>
  <si>
    <t>http://fourtwentystudios.com/</t>
  </si>
  <si>
    <t>7685cdd1-8e64-2973-bace-f2edbe39fde9</t>
  </si>
  <si>
    <t>420list.com</t>
  </si>
  <si>
    <t>http://420list.com</t>
  </si>
  <si>
    <t>8c4890ae-0176-9f8b-7135-b159c76b770c</t>
  </si>
  <si>
    <t>420proweed</t>
  </si>
  <si>
    <t>https://www.420proweed.com/</t>
  </si>
  <si>
    <t>45068829-cb72-5f6b-ed67-74ef35ba5e63</t>
  </si>
  <si>
    <t>422.tv Ltd.</t>
  </si>
  <si>
    <t>http://www.422.tv/</t>
  </si>
  <si>
    <t>dbe2b6ce-49a2-e6c9-a742-e9dc681b4979</t>
  </si>
  <si>
    <t>425 Inc</t>
  </si>
  <si>
    <t>http://www.425inc.us/</t>
  </si>
  <si>
    <t>4fd3386d-7288-4db7-038c-ea0e9d7be14d</t>
  </si>
  <si>
    <t>42Angelitos</t>
  </si>
  <si>
    <t>http://www.42angelitos.com/http://www.42angelitos.com/</t>
  </si>
  <si>
    <t>1b486ccc-05a2-25e3-6a13-2c72d78d9d69</t>
  </si>
  <si>
    <t>42CAP</t>
  </si>
  <si>
    <t>http://www.42cap.com</t>
  </si>
  <si>
    <t>0a84dd8c-5154-c646-ac87-7210870f45e1</t>
  </si>
  <si>
    <t>42com Telecommunication</t>
  </si>
  <si>
    <t>http://www.42com.com/en/</t>
  </si>
  <si>
    <t>8aaa3c8b-7285-1e17-aa37-76df9597676d</t>
  </si>
  <si>
    <t>42comapny</t>
  </si>
  <si>
    <t>http://42.company/</t>
  </si>
  <si>
    <t>60290d27-3e12-3321-af22-94719b0345ec</t>
  </si>
  <si>
    <t>42courses.com</t>
  </si>
  <si>
    <t>https://www.42courses.com</t>
  </si>
  <si>
    <t>8551088c-b984-3a99-5168-43e4b3495ed6</t>
  </si>
  <si>
    <t>42Crunch</t>
  </si>
  <si>
    <t>https://www.42crunch.com</t>
  </si>
  <si>
    <t>c255d283-d77d-621a-784f-843b35f869e7</t>
  </si>
  <si>
    <t>42dev</t>
  </si>
  <si>
    <t>http://42dev.eu</t>
  </si>
  <si>
    <t>67584744-091d-8885-7cde-ec715144a377</t>
  </si>
  <si>
    <t>42Engines</t>
  </si>
  <si>
    <t>http://www.42engines.com</t>
  </si>
  <si>
    <t>34c117a8-f9b9-2422-6e14-0876850dcaa8</t>
  </si>
  <si>
    <t>42Floors</t>
  </si>
  <si>
    <t>http://42floors.com</t>
  </si>
  <si>
    <t>852961bf-2b1f-7b98-b96a-3ad6d524ea57</t>
  </si>
  <si>
    <t>42Gears Mobility Systems</t>
  </si>
  <si>
    <t>http://www.42gears.com</t>
  </si>
  <si>
    <t>23a8ae8a-2b6b-c2b5-003b-eb068dec6cd6</t>
  </si>
  <si>
    <t>42Gems</t>
  </si>
  <si>
    <t>http://www.42gems.co/</t>
  </si>
  <si>
    <t>cc3f0411-a31f-f62c-3f5c-6629dd69d9b9</t>
  </si>
  <si>
    <t>42goals</t>
  </si>
  <si>
    <t>http://42goals.com</t>
  </si>
  <si>
    <t>4a9b48e4-c955-2110-6bb2-028a4cda3acf</t>
  </si>
  <si>
    <t>42Kmi</t>
  </si>
  <si>
    <t>http://42kmi.com</t>
  </si>
  <si>
    <t>89286eaf-a0a3-ee92-3f71-37b24c55b389</t>
  </si>
  <si>
    <t>42Kura</t>
  </si>
  <si>
    <t>http://www.42kura.com</t>
  </si>
  <si>
    <t>a47d909f-2d32-cbea-7b3f-d9b5ebb09db8</t>
  </si>
  <si>
    <t>42Labs</t>
  </si>
  <si>
    <t>http://www.42la.bs</t>
  </si>
  <si>
    <t>05f97f15-a9d3-4aef-b83d-ee0fbfa75c3f</t>
  </si>
  <si>
    <t>42magnets.com</t>
  </si>
  <si>
    <t>http://en.42magnets.com/</t>
  </si>
  <si>
    <t>369267dd-448f-103a-3e49-ccbee8f6ca28</t>
  </si>
  <si>
    <t>42Marketing</t>
  </si>
  <si>
    <t>http://fortytwo.co.il</t>
  </si>
  <si>
    <t>6bd2d2bd-42ac-263d-13a1-fc315dcdb896</t>
  </si>
  <si>
    <t>42mate</t>
  </si>
  <si>
    <t>https://www.42mate.com/</t>
  </si>
  <si>
    <t>041d8848-0de7-08f3-94b1-895262ae89c0</t>
  </si>
  <si>
    <t>42matters AG</t>
  </si>
  <si>
    <t>http://42matters.com</t>
  </si>
  <si>
    <t>70d77808-20fd-6212-683b-0396c925a343</t>
  </si>
  <si>
    <t>42media group</t>
  </si>
  <si>
    <t>http://www.42mediagroup.com</t>
  </si>
  <si>
    <t>60da4c30-958d-c985-3045-f13b4eb14b60</t>
  </si>
  <si>
    <t>42medien</t>
  </si>
  <si>
    <t>http://42medien.de</t>
  </si>
  <si>
    <t>a19cb7a9-b4ec-778e-e471-c1c9f9070b36</t>
  </si>
  <si>
    <t>42nd Street</t>
  </si>
  <si>
    <t>http://42sd.com</t>
  </si>
  <si>
    <t>05220972-d377-0f0f-268c-37b0a9b5949c</t>
  </si>
  <si>
    <t>42nd Street Photo</t>
  </si>
  <si>
    <t>http://www.42photo.com</t>
  </si>
  <si>
    <t>3679607f-9116-0781-3ffd-9f64e0b31b6c</t>
  </si>
  <si>
    <t>42Networks</t>
  </si>
  <si>
    <t>http://www.42networks.com</t>
  </si>
  <si>
    <t>0ee5b5c7-71e6-e2fc-1080-21cd28ed77eb</t>
  </si>
  <si>
    <t>42ponies</t>
  </si>
  <si>
    <t>http://42ponies.com</t>
  </si>
  <si>
    <t>e4ab7a4e-1576-ad85-b67f-e088733396a2</t>
  </si>
  <si>
    <t>42Projects</t>
  </si>
  <si>
    <t>http://42projects.org</t>
  </si>
  <si>
    <t>b23bb4ed-7079-3d3f-9e53-4554714eea9f</t>
  </si>
  <si>
    <t>42Race</t>
  </si>
  <si>
    <t>https://web.42race.com/</t>
  </si>
  <si>
    <t>f485fd7f-5a1b-8213-7fc0-de9a33da76d4</t>
  </si>
  <si>
    <t>42reports</t>
  </si>
  <si>
    <t>http://42reports.com</t>
  </si>
  <si>
    <t>96f29171-d238-ff00-17c6-23bed6a4ab52</t>
  </si>
  <si>
    <t>42Six Solutions</t>
  </si>
  <si>
    <t>https://www.42six.com</t>
  </si>
  <si>
    <t>a6c2bfa9-f057-6d57-d6b7-73a80fe3bb29</t>
  </si>
  <si>
    <t>42talents</t>
  </si>
  <si>
    <t>http://42talents.com/</t>
  </si>
  <si>
    <t>c3cc3969-8d00-b6a6-7f92-3b27de738387</t>
  </si>
  <si>
    <t>42tasks.com</t>
  </si>
  <si>
    <t>http://42tasks.com</t>
  </si>
  <si>
    <t>8f568570-3462-9c74-a5c4-937370ff89ed</t>
  </si>
  <si>
    <t>42tea</t>
  </si>
  <si>
    <t>http://www.42tea.io</t>
  </si>
  <si>
    <t>15612d53-ec2b-ff5f-9775-79126548c2e4</t>
  </si>
  <si>
    <t>42U Data Center Engineering</t>
  </si>
  <si>
    <t>http://www.42u.com</t>
  </si>
  <si>
    <t>ec712d9c-6ab6-26a7-931f-d5bc64c96f15</t>
  </si>
  <si>
    <t>42video</t>
  </si>
  <si>
    <t>http://42video.com</t>
  </si>
  <si>
    <t>99d8cdcc-322c-07a7-9b1b-6b62e5dc5aa8</t>
  </si>
  <si>
    <t>42virtual Business Services</t>
  </si>
  <si>
    <t>http://www.42virtual.com</t>
  </si>
  <si>
    <t>6dca2847-82ba-e4e5-b5ae-7133a04f0c20</t>
  </si>
  <si>
    <t>42West</t>
  </si>
  <si>
    <t>http://www.42west.net</t>
  </si>
  <si>
    <t>295ab24d-ad10-cb95-424b-fd1b6047e9d6</t>
  </si>
  <si>
    <t>43 interactive</t>
  </si>
  <si>
    <t>http://www.43interactive.com/</t>
  </si>
  <si>
    <t>c3c1d2e6-5c49-692f-12d5-6ff8d9b96e51</t>
  </si>
  <si>
    <t>435 Digital</t>
  </si>
  <si>
    <t>http://www.435digital.com/</t>
  </si>
  <si>
    <t>fedff743-da6f-77bd-82e1-e4f3c56a17af</t>
  </si>
  <si>
    <t>438 Media</t>
  </si>
  <si>
    <t>http://438media.com</t>
  </si>
  <si>
    <t>858c765a-2125-2664-3afa-7188a493e18b</t>
  </si>
  <si>
    <t>43Folders</t>
  </si>
  <si>
    <t>http://www.43folders.com/</t>
  </si>
  <si>
    <t>0f2188bb-217b-2bcf-dc56-046f8adcf100</t>
  </si>
  <si>
    <t>43Layers</t>
  </si>
  <si>
    <t>https://www.43layers.com/</t>
  </si>
  <si>
    <t>78423cba-be08-81dc-024b-a96e727b7d04</t>
  </si>
  <si>
    <t>43North</t>
  </si>
  <si>
    <t>http://www.43north.org/</t>
  </si>
  <si>
    <t>0ab531c3-e809-c26e-bed3-15554b5f62f2</t>
  </si>
  <si>
    <t>43rd Element</t>
  </si>
  <si>
    <t>http://www.43rdelement.com</t>
  </si>
  <si>
    <t>debb5a31-6823-069e-b04b-4920bb425487</t>
  </si>
  <si>
    <t>43Rumors</t>
  </si>
  <si>
    <t>http://www.43rumors.com/</t>
  </si>
  <si>
    <t>89b0863d-c52b-9041-7c70-88bb65278b50</t>
  </si>
  <si>
    <t>44 Blue Productions</t>
  </si>
  <si>
    <t>http://www.44blue.com/</t>
  </si>
  <si>
    <t>7d4805b7-dda1-5a07-9130-ed138760ac62</t>
  </si>
  <si>
    <t>44 Degrees Media</t>
  </si>
  <si>
    <t>http://www.44degreesmedia.com</t>
  </si>
  <si>
    <t>c859dd35-67ad-faae-de81-4606298eea54</t>
  </si>
  <si>
    <t>44 Studio - Think Mobile</t>
  </si>
  <si>
    <t>http://www.44studio.com</t>
  </si>
  <si>
    <t>d04226ab-f583-5beb-bafb-563a4cad85bb</t>
  </si>
  <si>
    <t>44 Web Design</t>
  </si>
  <si>
    <t>http://www.44webdesign.co.uk</t>
  </si>
  <si>
    <t>0997e1c6-b21a-d1b1-6d2b-e70544ef93c0</t>
  </si>
  <si>
    <t>440 Labs</t>
  </si>
  <si>
    <t>http://www.440labs.com/</t>
  </si>
  <si>
    <t>4bbe4423-3091-852d-8f90-3012bbbea017</t>
  </si>
  <si>
    <t>440ng</t>
  </si>
  <si>
    <t>http://440.ng/</t>
  </si>
  <si>
    <t>d05a4a2c-147e-01ae-cffc-e7ecae8fd66b</t>
  </si>
  <si>
    <t>441Israel</t>
  </si>
  <si>
    <t>http://www.441israel.com/</t>
  </si>
  <si>
    <t>fa7fc763-0733-679a-787c-d4783096dcda</t>
  </si>
  <si>
    <t>444 Patent &amp; Trademark</t>
  </si>
  <si>
    <t>http://www.444patent.com.tr</t>
  </si>
  <si>
    <t>37467253-c87c-1dd0-7fb0-3205514b59a4</t>
  </si>
  <si>
    <t>444ÌÄåàiÌÄå¤ek</t>
  </si>
  <si>
    <t>http://www.444cicek.com</t>
  </si>
  <si>
    <t>00ed0f64-47fb-c98a-f0d0-9835ec52b6f0</t>
  </si>
  <si>
    <t>444kupon</t>
  </si>
  <si>
    <t>http://www.444kupon.com</t>
  </si>
  <si>
    <t>fc7c3ee0-4dd0-e1fa-15fa-e1f0feb5059d</t>
  </si>
  <si>
    <t>4490 Ventures</t>
  </si>
  <si>
    <t>http://www.4490.ventures/</t>
  </si>
  <si>
    <t>facb0e89-996d-633e-0d4f-f5f5d0532979</t>
  </si>
  <si>
    <t>44CON</t>
  </si>
  <si>
    <t>http://44con.com/</t>
  </si>
  <si>
    <t>c2f09210-e550-a8fb-6503-54cb7dae2066</t>
  </si>
  <si>
    <t>44ideas</t>
  </si>
  <si>
    <t>http://44ideas.net</t>
  </si>
  <si>
    <t>8309fd71-c274-096f-f5f9-618d3d083e0d</t>
  </si>
  <si>
    <t>44LAB5</t>
  </si>
  <si>
    <t>http://44lab5.com</t>
  </si>
  <si>
    <t>00bee9c0-a243-4624-4424-8f6c7a9e6d28</t>
  </si>
  <si>
    <t>44tips</t>
  </si>
  <si>
    <t>http://www.44tips.com</t>
  </si>
  <si>
    <t>184f4e07-a4fe-3b30-bc65-fba5c9cbf0c4</t>
  </si>
  <si>
    <t>45 Degree</t>
  </si>
  <si>
    <t>http://www.45degrees.org</t>
  </si>
  <si>
    <t>c31756da-37fd-f38c-7d10-38e76a99a75d</t>
  </si>
  <si>
    <t>45 Inc Birmingham</t>
  </si>
  <si>
    <t>http://www.45incalabama.com</t>
  </si>
  <si>
    <t>db06662d-20e2-62b1-d886-687610293f76</t>
  </si>
  <si>
    <t>451 Degrees</t>
  </si>
  <si>
    <t>http://451degrees.com</t>
  </si>
  <si>
    <t>957549d4-53f2-6fcc-36da-89fc94222882</t>
  </si>
  <si>
    <t>451 Media Group</t>
  </si>
  <si>
    <t>http://www.4five1.com</t>
  </si>
  <si>
    <t>74cf04af-d665-b997-b1d3-3985eefdf7e4</t>
  </si>
  <si>
    <t>451 Research</t>
  </si>
  <si>
    <t>http://451research.com</t>
  </si>
  <si>
    <t>32c058fc-a4ac-3d90-7ce4-4837cc9b0880</t>
  </si>
  <si>
    <t>451Life.com</t>
  </si>
  <si>
    <t>https://www.451life.com/</t>
  </si>
  <si>
    <t>2c432a75-1849-b19e-d329-48cf6a9defc1</t>
  </si>
  <si>
    <t>454 Life Sciences</t>
  </si>
  <si>
    <t>http://454.com/</t>
  </si>
  <si>
    <t>ddeaa0b1-3180-d748-58b7-5807f3539176</t>
  </si>
  <si>
    <t>454Media</t>
  </si>
  <si>
    <t>http://454media.com</t>
  </si>
  <si>
    <t>f9488afc-c0d9-0b81-f122-507cead4af38</t>
  </si>
  <si>
    <t>457 Australia</t>
  </si>
  <si>
    <t>https://www.457australia.com.au</t>
  </si>
  <si>
    <t>efa5ffa8-0d3f-b4c2-715d-d20156c221fe</t>
  </si>
  <si>
    <t>https://www.457australia.com.au/</t>
  </si>
  <si>
    <t>676ab40c-e2b3-ed4b-3ff1-2c1b4bb684bf</t>
  </si>
  <si>
    <t>457 Visa Compared</t>
  </si>
  <si>
    <t>http://www.457visacompared.com.au</t>
  </si>
  <si>
    <t>d8498735-7deb-7e1d-df2f-9474d593d654</t>
  </si>
  <si>
    <t>45Air</t>
  </si>
  <si>
    <t>http://www.45air.com/</t>
  </si>
  <si>
    <t>e115c8bc-06e9-4aad-2de2-0d39e3ec7c0c</t>
  </si>
  <si>
    <t>45HC.com</t>
  </si>
  <si>
    <t>https://www.45hc.com</t>
  </si>
  <si>
    <t>5ed2557c-5ea1-d6b6-02ba-e5d4ad6f8b6e</t>
  </si>
  <si>
    <t>45royale</t>
  </si>
  <si>
    <t>http://45royale.com</t>
  </si>
  <si>
    <t>4de89669-399e-1b5c-dd59-f124b919c1e5</t>
  </si>
  <si>
    <t>46 Degrees</t>
  </si>
  <si>
    <t>http://www.46graus.com/</t>
  </si>
  <si>
    <t>35913f72-31b2-cea5-0481-14477d831818</t>
  </si>
  <si>
    <t>46 Degrees Technologies</t>
  </si>
  <si>
    <t>http://www.46degrees.net/</t>
  </si>
  <si>
    <t>4d553a97-f78c-87cb-6fe7-e4682cf78696</t>
  </si>
  <si>
    <t>460 Angels</t>
  </si>
  <si>
    <t>http://www.460angels.com</t>
  </si>
  <si>
    <t>724ee5e8-d999-85f7-66aa-31bd8933efc3</t>
  </si>
  <si>
    <t>465 Holdings</t>
  </si>
  <si>
    <t>http://www.465.ch</t>
  </si>
  <si>
    <t>db84aca7-13c6-d438-7eea-41e9cfe0482f</t>
  </si>
  <si>
    <t>4692.ME</t>
  </si>
  <si>
    <t>http://www.4692.me</t>
  </si>
  <si>
    <t>0670d2db-30d5-d093-9edc-fdd1ee9865db</t>
  </si>
  <si>
    <t>46bricks</t>
  </si>
  <si>
    <t>http://www.46bricks.com</t>
  </si>
  <si>
    <t>ee988d7e-3705-0162-a4ac-858a03f040a7</t>
  </si>
  <si>
    <t>46elks</t>
  </si>
  <si>
    <t>http://www.46elks.com</t>
  </si>
  <si>
    <t>d5553e48-c545-a17b-6ccd-0625c121513e</t>
  </si>
  <si>
    <t>46Sports</t>
  </si>
  <si>
    <t>http://46sports.com</t>
  </si>
  <si>
    <t>1728e8ba-73b8-2689-ed1a-92aace2c2a93</t>
  </si>
  <si>
    <t>47 B The Company Builder</t>
  </si>
  <si>
    <t>http://www.47bstreet.com</t>
  </si>
  <si>
    <t>45df9e51-3f6f-68d4-c9bd-ce3855061553</t>
  </si>
  <si>
    <t>47 Degrees</t>
  </si>
  <si>
    <t>https://www.47deg.com</t>
  </si>
  <si>
    <t>cfc13f3f-b144-72e5-2193-2f9410972502</t>
  </si>
  <si>
    <t>475 Cumulus</t>
  </si>
  <si>
    <t>http://www.475cumulus.com</t>
  </si>
  <si>
    <t>28f6a134-2ae7-2642-7218-cb38a1a33bb3</t>
  </si>
  <si>
    <t>478east</t>
  </si>
  <si>
    <t>http://www.478east.com</t>
  </si>
  <si>
    <t>51962455-2607-938b-ec2f-ffa9fc41709c</t>
  </si>
  <si>
    <t>479 Degrees</t>
  </si>
  <si>
    <t>http://www.479degrees.com</t>
  </si>
  <si>
    <t>bc322386-6986-449f-566e-7266aa2e60c6</t>
  </si>
  <si>
    <t>47Line</t>
  </si>
  <si>
    <t>http://www.47line.com/</t>
  </si>
  <si>
    <t>58a77dea-b29f-852e-a815-e7bada899e12</t>
  </si>
  <si>
    <t>47Lining</t>
  </si>
  <si>
    <t>http://www.47lining.com</t>
  </si>
  <si>
    <t>67eb5df1-3ae8-8a2f-27bb-1fe9a7f38b4f</t>
  </si>
  <si>
    <t>47ST Closeouts</t>
  </si>
  <si>
    <t>http://47stcloseouts.com</t>
  </si>
  <si>
    <t>19bdb31f-ac66-22a7-0f01-4fc7dca18ee7</t>
  </si>
  <si>
    <t>48 Days</t>
  </si>
  <si>
    <t>http://www.48days.com/</t>
  </si>
  <si>
    <t>24af933b-4ded-5421-31f2-47aef69ace5b</t>
  </si>
  <si>
    <t>48 Factoring Inc.</t>
  </si>
  <si>
    <t>https://www.48factoring.com</t>
  </si>
  <si>
    <t>1692c170-a01e-7c7e-275e-8cf6480cebdb</t>
  </si>
  <si>
    <t>48 Hills</t>
  </si>
  <si>
    <t>http://www.48hills.org/</t>
  </si>
  <si>
    <t>33fb5989-b3c0-ece9-2168-f8579e28981d</t>
  </si>
  <si>
    <t>48 Hour Masters</t>
  </si>
  <si>
    <t>http://48hourmasters.com</t>
  </si>
  <si>
    <t>6c3c21f9-69cd-38dd-2962-c0262346b014</t>
  </si>
  <si>
    <t>480 Biomedical</t>
  </si>
  <si>
    <t>http://www.480biomedical.com</t>
  </si>
  <si>
    <t>ec98b955-5d9f-acf3-7d3e-b077fb443b6a</t>
  </si>
  <si>
    <t>484 Group</t>
  </si>
  <si>
    <t>http://www.484group.com</t>
  </si>
  <si>
    <t>721a30d8-01e4-4ccd-341e-42581c5fc27b</t>
  </si>
  <si>
    <t>486Software</t>
  </si>
  <si>
    <t>http://486invoice.com/</t>
  </si>
  <si>
    <t>04180431-4d95-d42a-b271-3e3a81b05f91</t>
  </si>
  <si>
    <t>48Bricks</t>
  </si>
  <si>
    <t>http://www.48bricks.com/about</t>
  </si>
  <si>
    <t>9d6bbfe6-551c-069d-0641-75d95603cb4f</t>
  </si>
  <si>
    <t>48domain</t>
  </si>
  <si>
    <t>http://www.48domain.com</t>
  </si>
  <si>
    <t>89350aa2-ff93-6443-31e0-a94f00e1c839</t>
  </si>
  <si>
    <t>48East</t>
  </si>
  <si>
    <t>https://www.fortyeighteast.com/</t>
  </si>
  <si>
    <t>e6e8f631-ab68-2fae-f988-95f38aff0fb2</t>
  </si>
  <si>
    <t>48fitness Gym</t>
  </si>
  <si>
    <t>http://www.48fitness.in/</t>
  </si>
  <si>
    <t>ca7889cd-b252-94a7-fa01-d82abd615f69</t>
  </si>
  <si>
    <t>48hourapps</t>
  </si>
  <si>
    <t>http://48hourapps.com</t>
  </si>
  <si>
    <t>86219f9c-249f-3ba5-1137-48ad00b7d80a</t>
  </si>
  <si>
    <t>48HourPrint.com</t>
  </si>
  <si>
    <t>http://www.48hourprint.com</t>
  </si>
  <si>
    <t>5b513630-4968-d767-99f1-720dcbf62d6e</t>
  </si>
  <si>
    <t>https://www.printplace.com</t>
  </si>
  <si>
    <t>5376162d-76f2-6e21-e92e-a4c6a98daaf2</t>
  </si>
  <si>
    <t>48hourslogo</t>
  </si>
  <si>
    <t>http://www.48hourslogo.com</t>
  </si>
  <si>
    <t>84ff204e-cdc6-88f3-6d13-f607fca32e30</t>
  </si>
  <si>
    <t>48Minutes</t>
  </si>
  <si>
    <t>http://48minutes.net/</t>
  </si>
  <si>
    <t>fad32206-d3a9-bda1-5065-23710575b48a</t>
  </si>
  <si>
    <t>48Upper</t>
  </si>
  <si>
    <t>http://www.48upper.com</t>
  </si>
  <si>
    <t>c160e3b6-0312-56f2-d078-d39ffe874d08</t>
  </si>
  <si>
    <t>49 Research</t>
  </si>
  <si>
    <t>http://49research.com</t>
  </si>
  <si>
    <t>e3720fef-9f1b-1494-66cb-1ef54d4a7ac5</t>
  </si>
  <si>
    <t>49 SEO Services</t>
  </si>
  <si>
    <t>http://www.49seoservices.com</t>
  </si>
  <si>
    <t>b7c76898-7ce8-d1ba-a38c-f6e153d838dc</t>
  </si>
  <si>
    <t>490 BioTech</t>
  </si>
  <si>
    <t>http://490biotech.com/</t>
  </si>
  <si>
    <t>dcc7afbe-5f63-7199-4c50-31c30cd34fd4</t>
  </si>
  <si>
    <t>490 Entertainment</t>
  </si>
  <si>
    <t>http://490entertainment.com</t>
  </si>
  <si>
    <t>ad69dc8d-6a98-35e9-1244-93c7edd74619</t>
  </si>
  <si>
    <t>498a</t>
  </si>
  <si>
    <t>http://498alawyer.com</t>
  </si>
  <si>
    <t>7894edf9-683c-2b45-9222-745f33883ed0</t>
  </si>
  <si>
    <t>499rupees</t>
  </si>
  <si>
    <t>http://499rupees.com</t>
  </si>
  <si>
    <t>601eb4c6-1e95-dd97-a410-cb9c529ec060</t>
  </si>
  <si>
    <t>49Clicks</t>
  </si>
  <si>
    <t>http://49clicks.com</t>
  </si>
  <si>
    <t>6ba30500-0f71-10d0-3e99-a6946946b255</t>
  </si>
  <si>
    <t>49designers</t>
  </si>
  <si>
    <t>http://www.49designers.com</t>
  </si>
  <si>
    <t>ddf3a4cf-2f75-be66-c19a-b49c3a2cee29</t>
  </si>
  <si>
    <t>49lights</t>
  </si>
  <si>
    <t>http://www.49lights.com</t>
  </si>
  <si>
    <t>171c5c4e-09e9-89da-ad02-a01c3eb6ce61</t>
  </si>
  <si>
    <t>49RStudio</t>
  </si>
  <si>
    <t>http://49rstudio.mercadoshops.com.br/</t>
  </si>
  <si>
    <t>da7ba141-fd8a-b82a-b6c7-5d19c6a028fd</t>
  </si>
  <si>
    <t>49st Technologies</t>
  </si>
  <si>
    <t>http://www.49st.com</t>
  </si>
  <si>
    <t>edb5a9e8-fad0-b7bd-ff56-513884711692</t>
  </si>
  <si>
    <t>49th Fund</t>
  </si>
  <si>
    <t>http://www.49thfund.com/home.html</t>
  </si>
  <si>
    <t>406a1a50-44d0-226c-bb33-03b82afd0f69</t>
  </si>
  <si>
    <t>49to499</t>
  </si>
  <si>
    <t>http://49to499.in/</t>
  </si>
  <si>
    <t>9af08acc-5ed0-4641-43cf-34a188be19c5</t>
  </si>
  <si>
    <t>4A.WORKS</t>
  </si>
  <si>
    <t>http://aaaa.works</t>
  </si>
  <si>
    <t>bbf45bfa-a6a1-4941-19d3-0af3d845e386</t>
  </si>
  <si>
    <t>4Access Communications</t>
  </si>
  <si>
    <t>http://4access-comm.com</t>
  </si>
  <si>
    <t>dae0582c-9acc-590c-ad52-de4810cad18c</t>
  </si>
  <si>
    <t>4AdNetworks</t>
  </si>
  <si>
    <t>http://www.adnetworkdirectory.com</t>
  </si>
  <si>
    <t>832289b4-d11b-8119-7e1d-e33d47219bb2</t>
  </si>
  <si>
    <t>4AllCards</t>
  </si>
  <si>
    <t>http://www.4allcards.com</t>
  </si>
  <si>
    <t>8cc40ecd-73ee-6fea-df64-ea5e7b9fff23</t>
  </si>
  <si>
    <t>4allphone</t>
  </si>
  <si>
    <t>http://www.4allphone.blogspot.com</t>
  </si>
  <si>
    <t>ca840e26-81f1-4582-d32d-4e3b524d6b8c</t>
  </si>
  <si>
    <t>4am Design and Technology Labs</t>
  </si>
  <si>
    <t>http://4am.co.in</t>
  </si>
  <si>
    <t>430363b5-644e-346d-0a46-39e6bf44a2da</t>
  </si>
  <si>
    <t>4AM Technologies</t>
  </si>
  <si>
    <t>http://www.4am-tech.eu</t>
  </si>
  <si>
    <t>045cc75c-2f32-4c70-ed57-d1e8571dae2e</t>
  </si>
  <si>
    <t>4amShop</t>
  </si>
  <si>
    <t>http://4amshop.com/</t>
  </si>
  <si>
    <t>ed66113e-e00f-26b8-08ed-3efbc10fb34d</t>
  </si>
  <si>
    <t>4andgo</t>
  </si>
  <si>
    <t>http://www.4andgo.com</t>
  </si>
  <si>
    <t>76d41942-6b40-1b01-9d17-31846eb7a904</t>
  </si>
  <si>
    <t>4anything</t>
  </si>
  <si>
    <t>http://www.4anything.com</t>
  </si>
  <si>
    <t>cb4af904-92f6-43d5-dd49-f877fedfdeeb</t>
  </si>
  <si>
    <t>4Apps</t>
  </si>
  <si>
    <t>http://4apps.lv/</t>
  </si>
  <si>
    <t>9e68bdbc-22e9-d225-3688-75385ad56f7d</t>
  </si>
  <si>
    <t>4AutoInsuranceQuote</t>
  </si>
  <si>
    <t>http://www.4autoinsurancequote.com</t>
  </si>
  <si>
    <t>b702f548-4261-3b34-fe9b-02a918f6dee8</t>
  </si>
  <si>
    <t>4Autos</t>
  </si>
  <si>
    <t>http://www.4autos.com.br</t>
  </si>
  <si>
    <t>56d9c70f-a654-c775-7b21-7d915fdf3461</t>
  </si>
  <si>
    <t>4Axis Technologies</t>
  </si>
  <si>
    <t>http://4axistechnologies.com</t>
  </si>
  <si>
    <t>30be7f37-957d-a442-dca7-9b59b43fa2da</t>
  </si>
  <si>
    <t>4B Systems, Inc</t>
  </si>
  <si>
    <t>http://buffalogroveelectrician.com</t>
  </si>
  <si>
    <t>27988181-ba63-b412-f472-570618907a2a</t>
  </si>
  <si>
    <t>4Band</t>
  </si>
  <si>
    <t>http://www.4band.me</t>
  </si>
  <si>
    <t>65eb20d3-6863-fb90-0f7e-8e0d8410384c</t>
  </si>
  <si>
    <t>4Base Technology</t>
  </si>
  <si>
    <t>http://www.4basetech.com</t>
  </si>
  <si>
    <t>4d32d6a9-d4f4-7d86-9de9-33be27c05bed</t>
  </si>
  <si>
    <t>4BIO Capital Partners</t>
  </si>
  <si>
    <t>http://www.4biocapital.com</t>
  </si>
  <si>
    <t>979012fe-42f5-4bbe-7c9e-35b17cbc826a</t>
  </si>
  <si>
    <t>4Biz Bilisim Teknolojileri</t>
  </si>
  <si>
    <t>http://www.4biz.com.tr</t>
  </si>
  <si>
    <t>c8964bc6-dd79-4bf0-dd27-70b6ab1f3d7a</t>
  </si>
  <si>
    <t>4Blox</t>
  </si>
  <si>
    <t>http://www.4blox.com</t>
  </si>
  <si>
    <t>9fcdf155-72bc-23f4-89b8-f2b115d565fc</t>
  </si>
  <si>
    <t>4Business Technology Group, Ltd.</t>
  </si>
  <si>
    <t>http://www.4btg.com</t>
  </si>
  <si>
    <t>b53b355b-e866-6678-9c6c-105d5ef9cfc3</t>
  </si>
  <si>
    <t>4C</t>
  </si>
  <si>
    <t>http://4c.com.tr/</t>
  </si>
  <si>
    <t>6933509b-4de3-66b6-7459-e6bb2e22be7b</t>
  </si>
  <si>
    <t>4C Consulting</t>
  </si>
  <si>
    <t>http://www.4cconsulting.com/</t>
  </si>
  <si>
    <t>1e57be7b-74c4-d95a-5ef7-8668844b2474</t>
  </si>
  <si>
    <t>4C Decision</t>
  </si>
  <si>
    <t>http://www.4cdecision.com/</t>
  </si>
  <si>
    <t>befda363-67e7-645a-c18c-a22d3f947834</t>
  </si>
  <si>
    <t>4C Enterprises</t>
  </si>
  <si>
    <t>http://www.4ce.cl/</t>
  </si>
  <si>
    <t>2ffdea0f-c4a1-178a-fe65-4de1dfd95a29</t>
  </si>
  <si>
    <t>4C Insights</t>
  </si>
  <si>
    <t>http://www.4cinsights.com</t>
  </si>
  <si>
    <t>f6e65e1f-60d8-4948-4340-aba3dc01820a</t>
  </si>
  <si>
    <t>4C Solutions</t>
  </si>
  <si>
    <t>http://www.4cs.com</t>
  </si>
  <si>
    <t>283b10cf-fb0c-83e9-55c6-f1b26b6ff274</t>
  </si>
  <si>
    <t>4C Ventures</t>
  </si>
  <si>
    <t>http://www.4cventures.com/</t>
  </si>
  <si>
    <t>0daa092a-cf56-50ab-6459-dfc6c4a06b91</t>
  </si>
  <si>
    <t>4Cable TV</t>
  </si>
  <si>
    <t>http://4cable.tv</t>
  </si>
  <si>
    <t>1cb9e574-0218-4642-648b-2e36d96bef51</t>
  </si>
  <si>
    <t>4car.in</t>
  </si>
  <si>
    <t>http://4car.in/4compare.html</t>
  </si>
  <si>
    <t>bafbbec5-837a-55f9-8418-5c0ead1dd89a</t>
  </si>
  <si>
    <t>4Care</t>
  </si>
  <si>
    <t>http://www.4care.de/</t>
  </si>
  <si>
    <t>14a92bf9-43fc-bd94-b117-2af1d8772342</t>
  </si>
  <si>
    <t>4Catalyzer</t>
  </si>
  <si>
    <t>http://4catalyzer.com</t>
  </si>
  <si>
    <t>43585a29-5dab-6dba-d0a9-f4fc4e9b8017</t>
  </si>
  <si>
    <t>4chan</t>
  </si>
  <si>
    <t>http://www.4chan.org</t>
  </si>
  <si>
    <t>075c445f-f8fe-c3fe-87c0-3b555fc28cc3</t>
  </si>
  <si>
    <t>4Charity</t>
  </si>
  <si>
    <t>http://www.4charity.com/</t>
  </si>
  <si>
    <t>bb27b06b-866f-2372-8348-4ec31d6160d8</t>
  </si>
  <si>
    <t>4Cite Marketing</t>
  </si>
  <si>
    <t>http://www.4cite.com</t>
  </si>
  <si>
    <t>8fc36110-f4c7-536e-da6f-c215f23395dc</t>
  </si>
  <si>
    <t>4cmortgages</t>
  </si>
  <si>
    <t>http://www.4cmortgages.com</t>
  </si>
  <si>
    <t>f9ee7027-babb-ca3e-d918-71ea36f952d6</t>
  </si>
  <si>
    <t>4corners alliance group</t>
  </si>
  <si>
    <t>https://www.fourcornersalliancegroup.com//?a=power4club</t>
  </si>
  <si>
    <t>6164cb6e-cd0a-682e-d70c-d97dbc235d30</t>
  </si>
  <si>
    <t>4Creative</t>
  </si>
  <si>
    <t>http://4creative.co</t>
  </si>
  <si>
    <t>645f307b-246d-4a61-87ef-dfb1ce84c229</t>
  </si>
  <si>
    <t>4Crew Projects SL</t>
  </si>
  <si>
    <t>http://www.4crew.es/</t>
  </si>
  <si>
    <t>fba2b4ae-e1a9-d3e9-8d92-c66eb8e0c6ea</t>
  </si>
  <si>
    <t>4Cube</t>
  </si>
  <si>
    <t>http://www.4cubeglobal.com</t>
  </si>
  <si>
    <t>6917319b-eb9e-c90d-1372-e3c8ae4911cf</t>
  </si>
  <si>
    <t>4D</t>
  </si>
  <si>
    <t>http://4d.com</t>
  </si>
  <si>
    <t>9dc06303-4472-1b1c-f4fe-a31046f0fa70</t>
  </si>
  <si>
    <t>4D Assessoria em TelecomunicaÌÄå¤ÌÄåµes</t>
  </si>
  <si>
    <t>http://www.quatroconsultoria.com.br</t>
  </si>
  <si>
    <t>acf8d2b8-4df9-6536-227f-36b9e7387faa</t>
  </si>
  <si>
    <t>4D Concepts</t>
  </si>
  <si>
    <t>http://www.4dconcepts.de</t>
  </si>
  <si>
    <t>b9e6b850-85b4-15d0-5e04-edfcd6a65f37</t>
  </si>
  <si>
    <t>4D Data Centres</t>
  </si>
  <si>
    <t>http://www.4d-dc.com</t>
  </si>
  <si>
    <t>74cad95f-79c1-9200-16cc-56292d6e2c8f</t>
  </si>
  <si>
    <t>4D Energetics</t>
  </si>
  <si>
    <t>http://4denergetics.com</t>
  </si>
  <si>
    <t>9268aecd-a0cb-d0f8-be4a-94ae60d78b5c</t>
  </si>
  <si>
    <t>4D Global Energy Investments</t>
  </si>
  <si>
    <t>http://www.4dgea.com/</t>
  </si>
  <si>
    <t>a7fd64e7-a634-d410-597b-3d5010169ef3</t>
  </si>
  <si>
    <t>4D Global Medical Billing Company</t>
  </si>
  <si>
    <t>http://4dglobalinc.com</t>
  </si>
  <si>
    <t>7c5c85fc-d5e9-c5f4-47ef-6caf3e4e3bfe</t>
  </si>
  <si>
    <t>4D Healthware</t>
  </si>
  <si>
    <t>http://4dhealthware.com/</t>
  </si>
  <si>
    <t>81b071b5-a6e3-e689-93dc-76eb99ecf307</t>
  </si>
  <si>
    <t>4D Interactive</t>
  </si>
  <si>
    <t>http://www.4dinteractive.co.uk</t>
  </si>
  <si>
    <t>02a9f37f-f91f-dfb9-08c9-03e5d87df286</t>
  </si>
  <si>
    <t>4D Justice</t>
  </si>
  <si>
    <t>http://www.4djustice.com/</t>
  </si>
  <si>
    <t>bdc6f1cd-d310-5c7a-3664-e027102b8053</t>
  </si>
  <si>
    <t>4D Media</t>
  </si>
  <si>
    <t>http://www.4dmedia.ps</t>
  </si>
  <si>
    <t>310235fd-88ee-87dd-d394-b71762ba2431</t>
  </si>
  <si>
    <t>4D Molecular Therapeutics</t>
  </si>
  <si>
    <t>http://www.4dmoleculartherapeutics.com</t>
  </si>
  <si>
    <t>e8b970cf-f72d-2041-6f5b-e2c67b40397d</t>
  </si>
  <si>
    <t>4D Pharmacy Management Systems</t>
  </si>
  <si>
    <t>https://www.4dpharmacy.com/</t>
  </si>
  <si>
    <t>24059e5d-2b79-f445-e5ec-9322c681b292</t>
  </si>
  <si>
    <t>4D Pipeline</t>
  </si>
  <si>
    <t>http://www.4dpipeline.com/</t>
  </si>
  <si>
    <t>e3333000-f3af-2520-086a-ddfc531cba52</t>
  </si>
  <si>
    <t>4D Solution</t>
  </si>
  <si>
    <t>http://www.4d-solution.com</t>
  </si>
  <si>
    <t>52fed5ba-9eb7-8a6a-bd2c-4215607fb6b6</t>
  </si>
  <si>
    <t>4D Systems</t>
  </si>
  <si>
    <t>https://www.4dsystems.com.au</t>
  </si>
  <si>
    <t>c55d76ba-a81a-0e8b-d266-0522e7067674</t>
  </si>
  <si>
    <t>4D VIEWR (AR/VR service agency)</t>
  </si>
  <si>
    <t>http://4dviewr.com</t>
  </si>
  <si>
    <t>c6f529d0-8cd7-e488-a289-89ad279e063c</t>
  </si>
  <si>
    <t>4D Vision</t>
  </si>
  <si>
    <t>http://www.4d-vision.com</t>
  </si>
  <si>
    <t>8084a48e-cd25-b6f1-765e-8a019512d59f</t>
  </si>
  <si>
    <t>4D3 STUDIOS</t>
  </si>
  <si>
    <t>http://4d3studio.com</t>
  </si>
  <si>
    <t>6b1240d8-db40-446f-f294-acfb392117cf</t>
  </si>
  <si>
    <t>4dable</t>
  </si>
  <si>
    <t>http://www.affordablewebsite.net</t>
  </si>
  <si>
    <t>5008ad4d-143d-a275-b03d-4d14bf7a5784</t>
  </si>
  <si>
    <t>4DAdda Global Digital Business Solutions</t>
  </si>
  <si>
    <t>http://www.4dadda.com</t>
  </si>
  <si>
    <t>c0ab7ad3-5bb2-c24a-99af-5f9773234f28</t>
  </si>
  <si>
    <t>4Dconcept</t>
  </si>
  <si>
    <t>http://www.4dconcept.fr</t>
  </si>
  <si>
    <t>5ee3dbe7-9c73-9f89-974e-06a358f77afa</t>
  </si>
  <si>
    <t>4Deep</t>
  </si>
  <si>
    <t>http://4-deep.com/</t>
  </si>
  <si>
    <t>211a017c-c49d-367b-3613-ae2a9b85635c</t>
  </si>
  <si>
    <t>4Degrees</t>
  </si>
  <si>
    <t>https://4degrees.ai</t>
  </si>
  <si>
    <t>ff216931-9401-7a63-2a8f-3fb891152092</t>
  </si>
  <si>
    <t>4delite</t>
  </si>
  <si>
    <t>http://www.4delite.com</t>
  </si>
  <si>
    <t>bc6ed61b-6462-4c76-0674-edd4e7175c2d</t>
  </si>
  <si>
    <t>4Design Software</t>
  </si>
  <si>
    <t>http://www.4design.cn</t>
  </si>
  <si>
    <t>99d7eaff-8f9a-88c4-dfe8-3f8bdb6ad985</t>
  </si>
  <si>
    <t>4Di Capital</t>
  </si>
  <si>
    <t>http://www.4dicapital.com</t>
  </si>
  <si>
    <t>6692945a-c471-4d5e-529a-f4409826aebc</t>
  </si>
  <si>
    <t>4DIQ</t>
  </si>
  <si>
    <t>http://www.4diq.com</t>
  </si>
  <si>
    <t>8fdaeb8d-5467-3ab3-9df2-41f652b5ba0b</t>
  </si>
  <si>
    <t>4Discovery</t>
  </si>
  <si>
    <t>http://www.4discovery.com</t>
  </si>
  <si>
    <t>03a03374-b5d9-c383-dec6-d5613305f4a6</t>
  </si>
  <si>
    <t>4DK Technologies</t>
  </si>
  <si>
    <t>http://4dk.com</t>
  </si>
  <si>
    <t>97e7c347-cb95-1a8f-07ec-3e20277285ae</t>
  </si>
  <si>
    <t>4Doctor</t>
  </si>
  <si>
    <t>https://4doctor.id/</t>
  </si>
  <si>
    <t>af768c17-326d-43a4-6a01-273d7d23acf2</t>
  </si>
  <si>
    <t>4DS</t>
  </si>
  <si>
    <t>http://www.4-d-s.com</t>
  </si>
  <si>
    <t>435b5fcc-e582-00de-6dd6-6ed55c197102</t>
  </si>
  <si>
    <t>4DSP</t>
  </si>
  <si>
    <t>http://www.4dsp.com</t>
  </si>
  <si>
    <t>911f1bfa-d581-8c6f-6ccc-3cae5a2de816</t>
  </si>
  <si>
    <t>4DSwing</t>
  </si>
  <si>
    <t>http://www.4dswing.com</t>
  </si>
  <si>
    <t>2611071d-4ab2-4d1f-42ca-13987569b164</t>
  </si>
  <si>
    <t>4e RÌÄå©volution</t>
  </si>
  <si>
    <t>http://www.4erevolution.com</t>
  </si>
  <si>
    <t>62641fcf-7cae-238e-e55e-a0bdab68bfe3</t>
  </si>
  <si>
    <t>4energy</t>
  </si>
  <si>
    <t>http://www.4energy.co.uk</t>
  </si>
  <si>
    <t>9b5235e5-8304-040c-94ae-7100e7b4ff12</t>
  </si>
  <si>
    <t>4ever Sheeting</t>
  </si>
  <si>
    <t>http://www.4eversheeting.co.za</t>
  </si>
  <si>
    <t>23d8a532-7151-c17b-bf94-aeaf14033ce3</t>
  </si>
  <si>
    <t>4F</t>
  </si>
  <si>
    <t>http://www.4f.com.pl/</t>
  </si>
  <si>
    <t>a39e4e14-4b78-77c0-6c24-53cad83067be</t>
  </si>
  <si>
    <t>4finance</t>
  </si>
  <si>
    <t>http://www.4finance.com/</t>
  </si>
  <si>
    <t>ade95418-096a-0a22-629f-7386b9368310</t>
  </si>
  <si>
    <t>4Fish</t>
  </si>
  <si>
    <t>http://www.4fish.is/</t>
  </si>
  <si>
    <t>14bcec2a-8b38-e667-dcb4-3a44ad28b1cb</t>
  </si>
  <si>
    <t>4FRONT PARTNERS</t>
  </si>
  <si>
    <t>http://www.4frontcapitalpartners.com</t>
  </si>
  <si>
    <t>1b1174cf-522c-3899-a6f8-d405e802c354</t>
  </si>
  <si>
    <t>4Front Robotics</t>
  </si>
  <si>
    <t>https://www.4frontrobotics.com</t>
  </si>
  <si>
    <t>a43dfdcc-945a-ee69-d16b-30101322bbf2</t>
  </si>
  <si>
    <t>4Front Security</t>
  </si>
  <si>
    <t>http://www.4frontsecurity.com</t>
  </si>
  <si>
    <t>1b76d9d7-cb2a-f9fe-8e79-fd534000d9b2</t>
  </si>
  <si>
    <t>4Front Technologies</t>
  </si>
  <si>
    <t>http://www.4fronttechnologies.com</t>
  </si>
  <si>
    <t>4738f406-5e8d-9df7-0b69-a8c8a901ac45</t>
  </si>
  <si>
    <t>4G African Broadband Forum</t>
  </si>
  <si>
    <t>http://www.4gafrica.co.za/</t>
  </si>
  <si>
    <t>aa9f3cc9-daf2-9335-3b81-2171df9f1b1f</t>
  </si>
  <si>
    <t>4G Capital</t>
  </si>
  <si>
    <t>http://www.4g-capital.com/</t>
  </si>
  <si>
    <t>e94407ea-d3a5-0f75-f3d0-30ab8a43ac44</t>
  </si>
  <si>
    <t>4G Clinical</t>
  </si>
  <si>
    <t>http://4gclinical.com/</t>
  </si>
  <si>
    <t>2289aa32-cefc-4d15-6da9-17d00186f713</t>
  </si>
  <si>
    <t>4Gadgets</t>
  </si>
  <si>
    <t>https://www.4gadgets.co.uk/buy-used/smart-watches</t>
  </si>
  <si>
    <t>e3da60da-eeb7-5ab6-bfa0-a0fb66b56cd5</t>
  </si>
  <si>
    <t>4geeks</t>
  </si>
  <si>
    <t>https://www.4geeks.co</t>
  </si>
  <si>
    <t>99125ad1-7069-39ec-f5b2-09bedf0006c9</t>
  </si>
  <si>
    <t>4Gents</t>
  </si>
  <si>
    <t>https://www.4gents.co.uk</t>
  </si>
  <si>
    <t>0f4621b4-d96d-d4f5-405f-56c492f080d4</t>
  </si>
  <si>
    <t>4GFlota</t>
  </si>
  <si>
    <t>http://www.4gflota.com</t>
  </si>
  <si>
    <t>b20aa271-64dc-febe-3635-069478da34ee</t>
  </si>
  <si>
    <t>4Gifters</t>
  </si>
  <si>
    <t>http://www.4gifters.com/</t>
  </si>
  <si>
    <t>f322cd4c-f431-a9c4-242a-c18c4717483d</t>
  </si>
  <si>
    <t>4Gnews</t>
  </si>
  <si>
    <t>http://www.4gnews.pt/</t>
  </si>
  <si>
    <t>f1b85e76-f1be-ca6e-34ab-08f6b009814c</t>
  </si>
  <si>
    <t>4goodmedia</t>
  </si>
  <si>
    <t>http://www.4goodmedia.com</t>
  </si>
  <si>
    <t>88609cc1-e605-c092-f20d-12f75b8d492a</t>
  </si>
  <si>
    <t>4got2book.com</t>
  </si>
  <si>
    <t>http://www.4got2book.com</t>
  </si>
  <si>
    <t>fa19a07a-3d3d-2eb6-ffce-48a3dc52b99a</t>
  </si>
  <si>
    <t>4hak Developers</t>
  </si>
  <si>
    <t>http://www.4hak.com</t>
  </si>
  <si>
    <t>4a46924d-c8c8-fe33-b015-143757bbe599</t>
  </si>
  <si>
    <t>4hands Ì¢åÛåÒ Handcrafted CajÌÄå_ns</t>
  </si>
  <si>
    <t>http://www.4hands.me/</t>
  </si>
  <si>
    <t>7f54dc7c-ed99-bceb-9601-050c01af7200</t>
  </si>
  <si>
    <t>4Home</t>
  </si>
  <si>
    <t>http://www.4home.com</t>
  </si>
  <si>
    <t>878e412f-3063-9c5a-128a-1c5c9b5516bf</t>
  </si>
  <si>
    <t>4HOME Furniture</t>
  </si>
  <si>
    <t>http://4home.ee//?___store=en</t>
  </si>
  <si>
    <t>370cfd6a-a352-1a79-8cdb-f30960bb4eb9</t>
  </si>
  <si>
    <t>4hoursearch</t>
  </si>
  <si>
    <t>http://www.4hoursearch.com</t>
  </si>
  <si>
    <t>a126e1d4-6a80-dfbe-73c3-4dfd8e1c903d</t>
  </si>
  <si>
    <t>4INFO</t>
  </si>
  <si>
    <t>http://www.4info.com</t>
  </si>
  <si>
    <t>437d17a9-2212-2c8a-0262-fe75042ae627</t>
  </si>
  <si>
    <t>4inkjets</t>
  </si>
  <si>
    <t>http://www.4inkjets.com</t>
  </si>
  <si>
    <t>c3a8d93f-e117-61cb-56ab-d606de3bf86a</t>
  </si>
  <si>
    <t>4iNNO, LLC</t>
  </si>
  <si>
    <t>http://4inno.com</t>
  </si>
  <si>
    <t>d4e55f83-cb06-a323-d5e8-c2af9b7aea92</t>
  </si>
  <si>
    <t>4iP</t>
  </si>
  <si>
    <t>http://www.4ip.org.uk</t>
  </si>
  <si>
    <t>0a2d889f-272c-7714-60d1-961ce3cb8494</t>
  </si>
  <si>
    <t>4ipnet</t>
  </si>
  <si>
    <t>http://www.4ipnet.com/</t>
  </si>
  <si>
    <t>a174070d-ecc0-b0a2-2357-b43cc9443c81</t>
  </si>
  <si>
    <t>4ja8ja</t>
  </si>
  <si>
    <t>http://www.4ja8ja.com</t>
  </si>
  <si>
    <t>30c19a87-8ec6-859a-cfaf-29ff90abc3e5</t>
  </si>
  <si>
    <t>4JET</t>
  </si>
  <si>
    <t>http://www.4jet.de/</t>
  </si>
  <si>
    <t>72dcb5bf-1ff1-dc63-72a6-e6202d8bc574</t>
  </si>
  <si>
    <t>4K Media</t>
  </si>
  <si>
    <t>http://4kmediainc.com/</t>
  </si>
  <si>
    <t>10c352fc-2516-729e-ef22-0e87566bbdb4</t>
  </si>
  <si>
    <t>4k.com</t>
  </si>
  <si>
    <t>http://4k.com</t>
  </si>
  <si>
    <t>2a6b1e64-3fbe-3dae-5b6f-1b19e56e807d</t>
  </si>
  <si>
    <t>4Kids Entertainment</t>
  </si>
  <si>
    <t>http://www.4licensingcorp.com</t>
  </si>
  <si>
    <t>b6930e5b-9297-ae49-dbe5-b3e38b65d707</t>
  </si>
  <si>
    <t>4Knines</t>
  </si>
  <si>
    <t>http://4knines.com/</t>
  </si>
  <si>
    <t>c1112a0c-487b-3872-6438-d371407e94d1</t>
  </si>
  <si>
    <t>4KUNIVERSE</t>
  </si>
  <si>
    <t>http://www.4kuniversenow.com</t>
  </si>
  <si>
    <t>c8983474-148e-a312-c074-51a020e8e458</t>
  </si>
  <si>
    <t>4lab</t>
  </si>
  <si>
    <t>http://www.4lab.io</t>
  </si>
  <si>
    <t>20b0e85a-03c7-c525-7f83-08a9c11cc0b4</t>
  </si>
  <si>
    <t>4Less</t>
  </si>
  <si>
    <t>http://golf4less.com.au</t>
  </si>
  <si>
    <t>407d6965-c673-1f0c-a0fd-592c8c937f74</t>
  </si>
  <si>
    <t>4Life</t>
  </si>
  <si>
    <t>http://www.4globalnetwork.com</t>
  </si>
  <si>
    <t>0b7c14bb-9f3c-dbae-5735-9b816fc8c5b0</t>
  </si>
  <si>
    <t>4Life Innovations, LLP</t>
  </si>
  <si>
    <t>http://www.4lifeinnovations.com/</t>
  </si>
  <si>
    <t>078eaba8-675f-1f14-48fb-6ab44183f3db</t>
  </si>
  <si>
    <t>4Life Pty Ltd</t>
  </si>
  <si>
    <t>http://www.4lifecollege.edu.au/</t>
  </si>
  <si>
    <t>20f0798b-2958-0b2f-1b9a-014fd3c48962</t>
  </si>
  <si>
    <t>4Life Research</t>
  </si>
  <si>
    <t>http://imt4life.com/users/awp.php/?ln=132476</t>
  </si>
  <si>
    <t>b57b5895-bc0d-312c-d793-2ee0412349f1</t>
  </si>
  <si>
    <t>4light</t>
  </si>
  <si>
    <t>http://4light.se</t>
  </si>
  <si>
    <t>2d8a33df-edb3-2393-c1f3-1e1179d75b50</t>
  </si>
  <si>
    <t>4Linked</t>
  </si>
  <si>
    <t>http://www.4linked.com</t>
  </si>
  <si>
    <t>a227a508-ae7b-3bb8-ea31-5b619c9c6b91</t>
  </si>
  <si>
    <t>4llstaff.com</t>
  </si>
  <si>
    <t>http://www.411staff.com</t>
  </si>
  <si>
    <t>a53e40ec-bcee-887f-e812-b965ae536ff2</t>
  </si>
  <si>
    <t>4M Iberoamerica</t>
  </si>
  <si>
    <t>http://www.jumppanel.com</t>
  </si>
  <si>
    <t>1aa96299-66fa-9e5f-1b00-ca3b44f5f887</t>
  </si>
  <si>
    <t>4m Instrument And Tool</t>
  </si>
  <si>
    <t>http://4mprototype.com/</t>
  </si>
  <si>
    <t>44b48aa7-bd6f-cd86-eea3-36d7849094ee</t>
  </si>
  <si>
    <t>4M Wireless</t>
  </si>
  <si>
    <t>http://www.4mwireless.com</t>
  </si>
  <si>
    <t>8aac7132-82a4-0140-6413-ef75605e3c18</t>
  </si>
  <si>
    <t>4Mads</t>
  </si>
  <si>
    <t>http://4mads.com</t>
  </si>
  <si>
    <t>055bf692-7b0a-abca-7d92-81f91e2467f7</t>
  </si>
  <si>
    <t>4mation Technologies</t>
  </si>
  <si>
    <t>http://www.4mation.com.au</t>
  </si>
  <si>
    <t>1e4c39ea-9aff-b7e5-77af-f002f617a497</t>
  </si>
  <si>
    <t>4MC</t>
  </si>
  <si>
    <t>http://www.4-mc.co.uk</t>
  </si>
  <si>
    <t>59dcd46a-8048-4509-4bc1-e6e5f125de75</t>
  </si>
  <si>
    <t>4me Group</t>
  </si>
  <si>
    <t>https://4megroup.com</t>
  </si>
  <si>
    <t>33e88510-8b7b-6d08-ee2c-30ccfce0b465</t>
  </si>
  <si>
    <t>4ME4WE</t>
  </si>
  <si>
    <t>http://www.4me4we.com</t>
  </si>
  <si>
    <t>376143d7-4432-b9cc-bf84-7d2f0de43cea</t>
  </si>
  <si>
    <t>4medica</t>
  </si>
  <si>
    <t>http://4medica.com</t>
  </si>
  <si>
    <t>6e2578e1-611d-e400-a779-418a39dabb85</t>
  </si>
  <si>
    <t>4meee</t>
  </si>
  <si>
    <t>http://4meee.com</t>
  </si>
  <si>
    <t>8f991486-92df-a2ae-7612-08df2e1278e5</t>
  </si>
  <si>
    <t>4MilSumem</t>
  </si>
  <si>
    <t>http://4milsumem.com/</t>
  </si>
  <si>
    <t>0365d19c-2a81-4856-4892-d80699074d7f</t>
  </si>
  <si>
    <t>4MM InovaÌÄå¤ÌÄåµes em NegÌÄå_cios</t>
  </si>
  <si>
    <t>http://4mm.com.br/</t>
  </si>
  <si>
    <t>9ad382c4-4426-9910-a4c9-fc39df0ea06c</t>
  </si>
  <si>
    <t>4mmg</t>
  </si>
  <si>
    <t>http://www.4mmg.it</t>
  </si>
  <si>
    <t>1b43bf11-2d4b-a1dc-fd38-c40a7fef81c8</t>
  </si>
  <si>
    <t>4mobiledonation</t>
  </si>
  <si>
    <t>http://www.4mobiledonations.com/</t>
  </si>
  <si>
    <t>6b5b85d3-1ff4-c2ea-4611-ad92d2df90f6</t>
  </si>
  <si>
    <t>4MOD Technology</t>
  </si>
  <si>
    <t>http://www.4modtechnology.com/</t>
  </si>
  <si>
    <t>79d3b7fb-6af7-7446-34a2-63d6b855c3b9</t>
  </si>
  <si>
    <t>4Momentum LLC</t>
  </si>
  <si>
    <t>http://www.4momentumllc.com</t>
  </si>
  <si>
    <t>b7eaada6-5d76-24fa-86a0-84e73b7eae92</t>
  </si>
  <si>
    <t>4moms</t>
  </si>
  <si>
    <t>http://www.4moms.com</t>
  </si>
  <si>
    <t>34c675db-79db-2e16-ab8d-774adbb7a32c</t>
  </si>
  <si>
    <t>4More Innovation</t>
  </si>
  <si>
    <t>http://www.4moreinnovation.com</t>
  </si>
  <si>
    <t>68930896-abed-bd87-afb0-1817a7b7eb27</t>
  </si>
  <si>
    <t>4move</t>
  </si>
  <si>
    <t>https://www.4move.me/</t>
  </si>
  <si>
    <t>7633fb5b-fa74-7c44-25ff-ef499233be16</t>
  </si>
  <si>
    <t>4Music</t>
  </si>
  <si>
    <t>http://www.4music.com</t>
  </si>
  <si>
    <t>c9969c78-dbbd-77e2-2fc0-3044c9f727bc</t>
  </si>
  <si>
    <t>4NET Information Technologies</t>
  </si>
  <si>
    <t>http://www.4net.com.tr</t>
  </si>
  <si>
    <t>a29a3610-7ac6-0093-39f6-eea8339c15b3</t>
  </si>
  <si>
    <t>4NET Plus Ltd.</t>
  </si>
  <si>
    <t>http://www.4net.co.il/</t>
  </si>
  <si>
    <t>5c8760a2-f548-6496-8d89-43cddfe08369</t>
  </si>
  <si>
    <t>4Networking</t>
  </si>
  <si>
    <t>http://www.4networking.biz/</t>
  </si>
  <si>
    <t>b8d3af07-4545-9922-24c8-4e4f7b684b3f</t>
  </si>
  <si>
    <t>4now Online Marketing</t>
  </si>
  <si>
    <t>http://4now.com.br/</t>
  </si>
  <si>
    <t>2cb78967-27ab-a865-1e4a-ae6b33c76a5d</t>
  </si>
  <si>
    <t>4P Foods</t>
  </si>
  <si>
    <t>http://4pfoods.com</t>
  </si>
  <si>
    <t>77c45d45-7f49-daeb-45a3-1c81f5ed4ee9</t>
  </si>
  <si>
    <t>4P LABS AG</t>
  </si>
  <si>
    <t>http://storyzone.one</t>
  </si>
  <si>
    <t>81184ea4-9ee4-c655-ce4f-965f2519a8fd</t>
  </si>
  <si>
    <t>4P/MX</t>
  </si>
  <si>
    <t>http://4p.com.mx/</t>
  </si>
  <si>
    <t>ad7ab5ad-d664-0f6d-12f6-9b3f783d1b2e</t>
  </si>
  <si>
    <t>4Paws Decals</t>
  </si>
  <si>
    <t>http://www.4pawsdecals.com/</t>
  </si>
  <si>
    <t>18d36ff7-5ed0-ed60-3a49-ef59840cec5f</t>
  </si>
  <si>
    <t>4Paws Petcare Derby Ltd</t>
  </si>
  <si>
    <t>http://www.4pawspetcarederby.co.uk/</t>
  </si>
  <si>
    <t>d46c7fbc-7bf3-03fb-527d-f63ec0ebf9a4</t>
  </si>
  <si>
    <t>4PAY</t>
  </si>
  <si>
    <t>http://www.4pay.ca</t>
  </si>
  <si>
    <t>085b6df7-4f48-a779-c3a7-097c8208201b</t>
  </si>
  <si>
    <t>4PIA, Inc.</t>
  </si>
  <si>
    <t>http://www.4pia.com</t>
  </si>
  <si>
    <t>6237d70a-2082-d559-ab38-e1fdcfdb29ba</t>
  </si>
  <si>
    <t>4Pixel</t>
  </si>
  <si>
    <t>http://www.4pixel.pl</t>
  </si>
  <si>
    <t>f070f809-4aa1-9335-315e-fa4a4606deb1</t>
  </si>
  <si>
    <t>4PLAT</t>
  </si>
  <si>
    <t>http://www.4plat.com</t>
  </si>
  <si>
    <t>9a9141f9-cf98-d071-ecdd-6a17d536011b</t>
  </si>
  <si>
    <t>4play</t>
  </si>
  <si>
    <t>http://www.4play.com</t>
  </si>
  <si>
    <t>6b7a3179-4e5d-580b-fe8e-447ccc810baf</t>
  </si>
  <si>
    <t>4PM</t>
  </si>
  <si>
    <t>http://www.4pm.ie</t>
  </si>
  <si>
    <t>91dea9cb-87fc-b730-3683-7559d5e71ea9</t>
  </si>
  <si>
    <t>4Point</t>
  </si>
  <si>
    <t>http://www.4point.com</t>
  </si>
  <si>
    <t>827ef44d-5622-d26f-5999-1362314643fd</t>
  </si>
  <si>
    <t>4PointDigital</t>
  </si>
  <si>
    <t>https://4pointdigital.com</t>
  </si>
  <si>
    <t>b8d8c9d8-c826-2e47-5f87-d8a40350fe46</t>
  </si>
  <si>
    <t>4Projects</t>
  </si>
  <si>
    <t>http://www.4projects.com</t>
  </si>
  <si>
    <t>17401414-242f-2b14-3a39-1e0febb9f9db</t>
  </si>
  <si>
    <t>4property.com</t>
  </si>
  <si>
    <t>http://www.4property.com/</t>
  </si>
  <si>
    <t>99713130-0582-c81e-0ea5-c53f1b98af0e</t>
  </si>
  <si>
    <t>4Ps Marketing</t>
  </si>
  <si>
    <t>http://www.4psmarketing.com</t>
  </si>
  <si>
    <t>d4d010ef-0a34-ea8a-e08d-aa510ccea6e8</t>
  </si>
  <si>
    <t>4PSA</t>
  </si>
  <si>
    <t>http://www.4psa.com</t>
  </si>
  <si>
    <t>0c36a37a-6083-3c83-30f2-175d6b25ca35</t>
  </si>
  <si>
    <t>4PX</t>
  </si>
  <si>
    <t>http://www.4px.com</t>
  </si>
  <si>
    <t>3645eadc-2919-c73a-5504-f6c08e4d6278</t>
  </si>
  <si>
    <t>4Q-1</t>
  </si>
  <si>
    <t>http://4q-1.com</t>
  </si>
  <si>
    <t>6528ccd7-6b3f-f239-69c2-d0b299cf0aec</t>
  </si>
  <si>
    <t>4Quality Tecnologia</t>
  </si>
  <si>
    <t>http://www.4quality.com.br/</t>
  </si>
  <si>
    <t>fd602df9-8bf2-c48c-edca-38e0e9c2fa0b</t>
  </si>
  <si>
    <t>4Quant</t>
  </si>
  <si>
    <t>http://4quant.com</t>
  </si>
  <si>
    <t>70151993-f575-ed4b-9122-fcd3e7442854</t>
  </si>
  <si>
    <t>4realize</t>
  </si>
  <si>
    <t>http://www.4realize.com</t>
  </si>
  <si>
    <t>d9e21cb5-d41d-ad23-a796-7abbe8dc1e96</t>
  </si>
  <si>
    <t>4residents</t>
  </si>
  <si>
    <t>http://www.4residents.com/</t>
  </si>
  <si>
    <t>be13cda3-0562-a8a0-18b7-a2d7336da74e</t>
  </si>
  <si>
    <t>4RF</t>
  </si>
  <si>
    <t>http://www.4rf.com/</t>
  </si>
  <si>
    <t>a379c4f8-4d02-a810-17db-4243e2109595</t>
  </si>
  <si>
    <t>4Runners Entertainment</t>
  </si>
  <si>
    <t>http://www.4runnerspoker.com</t>
  </si>
  <si>
    <t>32d077c1-c96f-0b4d-ed5c-5ce1dc51a3ef</t>
  </si>
  <si>
    <t>4S Bilgi Teknolojileri</t>
  </si>
  <si>
    <t>http://www.4s.com.tr/</t>
  </si>
  <si>
    <t>25b52b20-2c25-4f3a-ece9-518276453a7f</t>
  </si>
  <si>
    <t>4S Graphics, Inc</t>
  </si>
  <si>
    <t>http://www.4sgraphics.com/</t>
  </si>
  <si>
    <t>f2f2010b-b4cd-d520-2423-d8fdb6ee9c06</t>
  </si>
  <si>
    <t>4S Management, LLC</t>
  </si>
  <si>
    <t>http://www.4s-llc.com</t>
  </si>
  <si>
    <t>0521a616-11b2-86ec-0996-9aab1e3bf31d</t>
  </si>
  <si>
    <t>4s91.com</t>
  </si>
  <si>
    <t>http://yxb.4s91.com/</t>
  </si>
  <si>
    <t>0cd6bbc6-0931-e70a-dc93-42bbc7234669</t>
  </si>
  <si>
    <t>4SA Technologies</t>
  </si>
  <si>
    <t>http://4sa.co.za</t>
  </si>
  <si>
    <t>f5153b8b-84ab-345f-32be-9be6357367aa</t>
  </si>
  <si>
    <t>4Sale 4Now</t>
  </si>
  <si>
    <t>http://www.4sale4now.com</t>
  </si>
  <si>
    <t>3950a9e5-280c-a287-68d5-bc0d041e6f42</t>
  </si>
  <si>
    <t>4sales</t>
  </si>
  <si>
    <t>http://www.4sales.es</t>
  </si>
  <si>
    <t>022e8532-1ae1-e490-f0a0-1b56d6d7d939</t>
  </si>
  <si>
    <t>4SC</t>
  </si>
  <si>
    <t>http://www.4sc.de/</t>
  </si>
  <si>
    <t>404314c2-dfe8-071a-708d-43a9fe0ba60e</t>
  </si>
  <si>
    <t>4SC AG</t>
  </si>
  <si>
    <t>http://www.4sc.com</t>
  </si>
  <si>
    <t>0acff321-4a33-dad1-89b3-61f74162ead4</t>
  </si>
  <si>
    <t>4Schoolers</t>
  </si>
  <si>
    <t>https://www.4schoolers.com/</t>
  </si>
  <si>
    <t>889eb0be-6625-0171-eb3b-437cf8242a2f</t>
  </si>
  <si>
    <t>4scotty GmbH</t>
  </si>
  <si>
    <t>http://www.4scotty.com</t>
  </si>
  <si>
    <t>e9274d2c-0cea-f0b1-9359-21ad233ccc5b</t>
  </si>
  <si>
    <t>4screens</t>
  </si>
  <si>
    <t>http://4screens.net/</t>
  </si>
  <si>
    <t>d04ab1fa-9780-ebcc-8c94-354ecc4f3d4e</t>
  </si>
  <si>
    <t>4SeTV</t>
  </si>
  <si>
    <t>http://www.4setv.com/</t>
  </si>
  <si>
    <t>a05c3319-b400-300d-14c3-d59a6c272fd3</t>
  </si>
  <si>
    <t>4shared</t>
  </si>
  <si>
    <t>http://www.4shared.com</t>
  </si>
  <si>
    <t>f6aeabc0-089f-28e5-b9fd-63630e3a29e3</t>
  </si>
  <si>
    <t>4SHARK</t>
  </si>
  <si>
    <t>http://www.4shark.com.br</t>
  </si>
  <si>
    <t>6cd8b08c-f451-f23a-1f87-ecb8e3df165a</t>
  </si>
  <si>
    <t>4sight Financial Software Limited</t>
  </si>
  <si>
    <t>6b93172d-0214-8800-8768-3141aea14e24</t>
  </si>
  <si>
    <t>4Sight Sport &amp; Leisure</t>
  </si>
  <si>
    <t>http://www.4sight-sport.com/</t>
  </si>
  <si>
    <t>86bf39f7-a0b4-c862-5f82-91c76cfa9104</t>
  </si>
  <si>
    <t>4Sight Supply Chain Group</t>
  </si>
  <si>
    <t>http://www.go4sight.com</t>
  </si>
  <si>
    <t>996210bb-9cbd-ab69-db71-12659376372c</t>
  </si>
  <si>
    <t>4Silence</t>
  </si>
  <si>
    <t>http://4silence.nl/</t>
  </si>
  <si>
    <t>9295c8b7-11d4-d681-467c-496c19ebb56d</t>
  </si>
  <si>
    <t>4site</t>
  </si>
  <si>
    <t>http://www.4site.travel</t>
  </si>
  <si>
    <t>6312866f-3003-8df8-ab0c-5c80a7a43aec</t>
  </si>
  <si>
    <t>4Site</t>
  </si>
  <si>
    <t>http://www.4site.com.br/</t>
  </si>
  <si>
    <t>6a52d1f9-618a-935d-de23-8910fad82bc9</t>
  </si>
  <si>
    <t>4Skies</t>
  </si>
  <si>
    <t>http://www.4skies.net/</t>
  </si>
  <si>
    <t>a8a57d9c-a08d-fdfb-497f-3e2a5e8451c3</t>
  </si>
  <si>
    <t>4sl</t>
  </si>
  <si>
    <t>http://www.4sl.com</t>
  </si>
  <si>
    <t>3b4efae6-4259-e544-0d0f-94b3406732b6</t>
  </si>
  <si>
    <t>4SmartPro_APP</t>
  </si>
  <si>
    <t>http://www.4smartpro.com</t>
  </si>
  <si>
    <t>88943eac-7c5f-f272-1a17-113687c252e1</t>
  </si>
  <si>
    <t>4SmartStreets</t>
  </si>
  <si>
    <t>https://www.4smartstreets.com/home</t>
  </si>
  <si>
    <t>36c042c2-717c-6b1a-da4f-1166e2923ceb</t>
  </si>
  <si>
    <t>4Soils</t>
  </si>
  <si>
    <t>http://www.4soils.com</t>
  </si>
  <si>
    <t>3605e7a1-e721-d700-9842-24b89e2121db</t>
  </si>
  <si>
    <t>4squareventures Inc</t>
  </si>
  <si>
    <t>http://www.4squareventures.com/</t>
  </si>
  <si>
    <t>4a27fac0-a0ae-f1da-a5bf-1e9ace01ef67</t>
  </si>
  <si>
    <t>4sqwifi</t>
  </si>
  <si>
    <t>http://4sqwifi.com</t>
  </si>
  <si>
    <t>eddb775d-452e-3d4e-7f59-cd937e94bef3</t>
  </si>
  <si>
    <t>4state.net</t>
  </si>
  <si>
    <t>http://www.4state.net</t>
  </si>
  <si>
    <t>b6741c7e-3ab5-251a-08dd-1a1c6966110a</t>
  </si>
  <si>
    <t>4storm</t>
  </si>
  <si>
    <t>http://www.4-storm.com</t>
  </si>
  <si>
    <t>e9d345b3-5741-9230-4b34-b05656f2ddc8</t>
  </si>
  <si>
    <t>4students</t>
  </si>
  <si>
    <t>https://www.4students.us/</t>
  </si>
  <si>
    <t>dbc622c6-287d-237f-b258-181f52207071</t>
  </si>
  <si>
    <t>4Suites</t>
  </si>
  <si>
    <t>https://www.4suites.co.uk</t>
  </si>
  <si>
    <t>dc60061e-2c4e-7171-509e-9212e758a829</t>
  </si>
  <si>
    <t>4Sure.com</t>
  </si>
  <si>
    <t>https://www.4sure.com</t>
  </si>
  <si>
    <t>48a72d19-6659-18f9-40a4-e77a0ca5b940</t>
  </si>
  <si>
    <t>4sxs</t>
  </si>
  <si>
    <t>http://www.4sxs.de</t>
  </si>
  <si>
    <t>9f005e77-9e3c-7039-54b4-05019923abc5</t>
  </si>
  <si>
    <t>4sync (beta)</t>
  </si>
  <si>
    <t>http://www.4sync.com</t>
  </si>
  <si>
    <t>cf7b0233-c014-36f1-5cea-21f181615cf7</t>
  </si>
  <si>
    <t>4talk Global</t>
  </si>
  <si>
    <t>http://www.4talk.im</t>
  </si>
  <si>
    <t>afd02ac4-a6a4-d16e-dbb2-6a984d9e2366</t>
  </si>
  <si>
    <t>4TAWA</t>
  </si>
  <si>
    <t>http://4tawa.co/</t>
  </si>
  <si>
    <t>63dc95a0-5afd-ff3b-6cc8-a3f15a3e14ff</t>
  </si>
  <si>
    <t>4TBIZ Digital Agency</t>
  </si>
  <si>
    <t>http://4tbiz.com</t>
  </si>
  <si>
    <t>8b14e300-393c-25f2-dee8-28a0e0a03d74</t>
  </si>
  <si>
    <t>4Team Corporation</t>
  </si>
  <si>
    <t>http://www.4team.biz/</t>
  </si>
  <si>
    <t>fbc5e49a-e383-82c3-743a-595da3105887</t>
  </si>
  <si>
    <t>4Tech</t>
  </si>
  <si>
    <t>http://www.4techtricuspid.com/</t>
  </si>
  <si>
    <t>e30554d2-0a78-ed2d-370f-dea575513bb8</t>
  </si>
  <si>
    <t>4tell Solutions</t>
  </si>
  <si>
    <t>http://www.4tellsolutions.com/</t>
  </si>
  <si>
    <t>eee39bb1-dfb3-9e2c-787a-f178ce3610cb</t>
  </si>
  <si>
    <t>4TEUS Solutions</t>
  </si>
  <si>
    <t>http://www.4teussolutions.com/</t>
  </si>
  <si>
    <t>d79087ec-669b-c007-0071-3087fc344655</t>
  </si>
  <si>
    <t>4th &amp; King</t>
  </si>
  <si>
    <t>http://4thandking.com</t>
  </si>
  <si>
    <t>c4f893d6-facf-9531-36e8-911d177df2f3</t>
  </si>
  <si>
    <t>4th aspect</t>
  </si>
  <si>
    <t>http://www.4thaspect.com</t>
  </si>
  <si>
    <t>4904acac-8748-f401-3d72-a19c652665ad</t>
  </si>
  <si>
    <t>4th Bin Inc.</t>
  </si>
  <si>
    <t>http://4thbin.com/</t>
  </si>
  <si>
    <t>713ebe7e-f02b-c75e-35d8-857b1d5f44da</t>
  </si>
  <si>
    <t>4th Dimension IP</t>
  </si>
  <si>
    <t>http://www.4d-ip.com/</t>
  </si>
  <si>
    <t>29274827-496f-c1b7-9ba1-629a99205923</t>
  </si>
  <si>
    <t>4th Dimension Racing</t>
  </si>
  <si>
    <t>http://www.4thdimensionracing.com</t>
  </si>
  <si>
    <t>2f3cfddb-8fc7-c14d-bdd7-517f5d8a90e4</t>
  </si>
  <si>
    <t>4th Generation Resins</t>
  </si>
  <si>
    <t>http://4gresins.com/</t>
  </si>
  <si>
    <t>52323878-0c89-f8b6-283a-b91c7e864452</t>
  </si>
  <si>
    <t>4th Level Ventures</t>
  </si>
  <si>
    <t>http://www.4thlevelventures.ie</t>
  </si>
  <si>
    <t>846df026-1a45-c338-674e-c4103e618e2c</t>
  </si>
  <si>
    <t>4th Of July Pictures</t>
  </si>
  <si>
    <t>http://happy4thofjulyimagess.com/</t>
  </si>
  <si>
    <t>18af1c9f-9033-be35-47a8-ca8d3402dfa7</t>
  </si>
  <si>
    <t>4th Office</t>
  </si>
  <si>
    <t>https://www.4thoffice.com</t>
  </si>
  <si>
    <t>e5e862ca-5d7f-ed53-7be4-76cdb896cf0e</t>
  </si>
  <si>
    <t>4th Screen Advertising</t>
  </si>
  <si>
    <t>http://www.4th-screen.com</t>
  </si>
  <si>
    <t>8409c51b-1f40-cf1d-cd76-52de80f8875a</t>
  </si>
  <si>
    <t>4th Story</t>
  </si>
  <si>
    <t>http://www.4thstory.com/</t>
  </si>
  <si>
    <t>e7770161-b51b-7b96-f719-0815fa1d6fe8</t>
  </si>
  <si>
    <t>4th Utility</t>
  </si>
  <si>
    <t>http://www.4thutility.com/</t>
  </si>
  <si>
    <t>f11f4e9f-7435-6b60-aaaf-a6fde998ff8b</t>
  </si>
  <si>
    <t>4thegame.com</t>
  </si>
  <si>
    <t>http://www.4thegame.com/</t>
  </si>
  <si>
    <t>3a176eab-afe2-38ed-b7b6-fbb64bf80dc6</t>
  </si>
  <si>
    <t>4theTable</t>
  </si>
  <si>
    <t>http://www.4thetable.com</t>
  </si>
  <si>
    <t>f646bf48-6ef6-7c3e-f299-a0df77180d69</t>
  </si>
  <si>
    <t>4Thought Marketing</t>
  </si>
  <si>
    <t>http://www.4segments.com</t>
  </si>
  <si>
    <t>0c85d480-298a-6249-6748-fded3f8fe1bb</t>
  </si>
  <si>
    <t>4thpass Inc</t>
  </si>
  <si>
    <t>http://4thpass.com</t>
  </si>
  <si>
    <t>e562ce6e-a2be-9c09-e2d1-1f2fc068e045</t>
  </si>
  <si>
    <t>4tigo</t>
  </si>
  <si>
    <t>https://www.4tigo.com/home</t>
  </si>
  <si>
    <t>0ab1237c-963d-a36d-70f2-d550d4c97755</t>
  </si>
  <si>
    <t>4tiitoo GmbH</t>
  </si>
  <si>
    <t>http://www.4tiitoo.com</t>
  </si>
  <si>
    <t>af51e9f5-8bed-c7e1-2293-178f77d297bf</t>
  </si>
  <si>
    <t>4tree</t>
  </si>
  <si>
    <t>http://4tree.com/</t>
  </si>
  <si>
    <t>581c5437-cf02-a081-af73-da6d150f1da7</t>
  </si>
  <si>
    <t>4Tune Engineering</t>
  </si>
  <si>
    <t>http://www.4tuneengineering.com</t>
  </si>
  <si>
    <t>bc7fea43-4d78-d888-f0f0-4b16f0e5c268</t>
  </si>
  <si>
    <t>4Twelve Pictures</t>
  </si>
  <si>
    <t>http://www.4twelvepictures.com/</t>
  </si>
  <si>
    <t>7dcc7e16-c83e-d0b7-831d-5becea100e0c</t>
  </si>
  <si>
    <t>4U Cabs</t>
  </si>
  <si>
    <t>http://4ucabs.com/</t>
  </si>
  <si>
    <t>a4716392-b08c-3ad1-b7cf-4151d1bac602</t>
  </si>
  <si>
    <t>4u sporting goods co.,ltd</t>
  </si>
  <si>
    <t>http://www.4ugear.com</t>
  </si>
  <si>
    <t>82802b65-8824-ec5d-4276-bee15ff87459</t>
  </si>
  <si>
    <t>4U Tours</t>
  </si>
  <si>
    <t>http://4utours.com/</t>
  </si>
  <si>
    <t>e8aa9eea-59e6-0802-e355-e5052dcf5f81</t>
  </si>
  <si>
    <t>4u2c</t>
  </si>
  <si>
    <t>https://www2.4u2c.com/en/</t>
  </si>
  <si>
    <t>5cc8c4d0-8a24-9f86-7021-d3aed3c83856</t>
  </si>
  <si>
    <t>4URSPACE</t>
  </si>
  <si>
    <t>http://www.4urspace.com</t>
  </si>
  <si>
    <t>34727ef3-7736-b9e5-b3b4-f95cf4ea6a58</t>
  </si>
  <si>
    <t>4USXUS.COM</t>
  </si>
  <si>
    <t>https://www.4usxus.com</t>
  </si>
  <si>
    <t>ddf5651d-d374-b699-c1f6-08f3e180a563</t>
  </si>
  <si>
    <t>4vants</t>
  </si>
  <si>
    <t>http://www.4vants.com.br/</t>
  </si>
  <si>
    <t>461d108c-ed47-9e7f-23dc-cb6d5f4c1eef</t>
  </si>
  <si>
    <t>4Vector</t>
  </si>
  <si>
    <t>http://4vector.com/</t>
  </si>
  <si>
    <t>f6550f41-9fbe-6199-d45c-92f5818d0e31</t>
  </si>
  <si>
    <t>4vets</t>
  </si>
  <si>
    <t>http://4vets.com.br</t>
  </si>
  <si>
    <t>303fc3d5-1f55-c107-6d3e-19a934a56042</t>
  </si>
  <si>
    <t>4View</t>
  </si>
  <si>
    <t>http://4view.co/en/</t>
  </si>
  <si>
    <t>7b27576a-6445-7eff-159c-fd939de4b068</t>
  </si>
  <si>
    <t>4Voice</t>
  </si>
  <si>
    <t>http://www.4voice.net/</t>
  </si>
  <si>
    <t>77e1f22a-954b-d37b-f38f-7d1cd9119536</t>
  </si>
  <si>
    <t>4Volts</t>
  </si>
  <si>
    <t>http://www.4volts.com/</t>
  </si>
  <si>
    <t>5ea7f2e0-b9aa-cc61-c4b5-c9ea21e8254e</t>
  </si>
  <si>
    <t>4w MarketPlace</t>
  </si>
  <si>
    <t>http://www.4wmarketplace.com</t>
  </si>
  <si>
    <t>58dfb258-6e16-d6f3-8e06-df528b276308</t>
  </si>
  <si>
    <t>4Wall Entertainment</t>
  </si>
  <si>
    <t>https://www.4wall.com/</t>
  </si>
  <si>
    <t>20268b9d-847c-54a3-458f-d0ed49df72a2</t>
  </si>
  <si>
    <t>4ward</t>
  </si>
  <si>
    <t>http://www.4ward.it/</t>
  </si>
  <si>
    <t>741314a3-3a2f-0c80-0aee-f5d272a5c6a0</t>
  </si>
  <si>
    <t>4ward Logic</t>
  </si>
  <si>
    <t>http://www.4wardlogic.com/</t>
  </si>
  <si>
    <t>14948992-7217-230c-526d-b8603f9526e4</t>
  </si>
  <si>
    <t>4ward NG</t>
  </si>
  <si>
    <t>https://4ward.ng</t>
  </si>
  <si>
    <t>bcb15be8-3e31-bfd8-2921-d374a81c7209</t>
  </si>
  <si>
    <t>4wave</t>
  </si>
  <si>
    <t>http://www.4waveinc.com/</t>
  </si>
  <si>
    <t>dd1c5135-b4be-0575-bb91-e9850d783464</t>
  </si>
  <si>
    <t>4Ways Healthcare</t>
  </si>
  <si>
    <t>http://4waysdiagnostics.co.uk/</t>
  </si>
  <si>
    <t>997debb4-11f4-38a6-e211-3a8c32322f8f</t>
  </si>
  <si>
    <t>4WEB</t>
  </si>
  <si>
    <t>http://4webmedical.com</t>
  </si>
  <si>
    <t>031727b3-77f8-6e11-b054-1291b9d0cf96</t>
  </si>
  <si>
    <t>4WheelOnline</t>
  </si>
  <si>
    <t>http://4wheelonline.com</t>
  </si>
  <si>
    <t>97c3f06f-eff8-ba42-83a3-73cec898741d</t>
  </si>
  <si>
    <t>4Women.com, Inc.</t>
  </si>
  <si>
    <t>https://www.4women.com</t>
  </si>
  <si>
    <t>84420e62-94f4-ea62-4ed9-711a96f467c9</t>
  </si>
  <si>
    <t>4wrdtech</t>
  </si>
  <si>
    <t>https://4wrdtech.com</t>
  </si>
  <si>
    <t>b52bde93-af2c-bf0d-684c-040963776791</t>
  </si>
  <si>
    <t>4Writers.net</t>
  </si>
  <si>
    <t>http://www.4writers.net</t>
  </si>
  <si>
    <t>7ec796a5-328b-329e-7811-faabe31e5506</t>
  </si>
  <si>
    <t>4WT Media</t>
  </si>
  <si>
    <t>http://www.4wtmedia.com</t>
  </si>
  <si>
    <t>834adceb-9569-3573-7389-a1d473a37210</t>
  </si>
  <si>
    <t>4x Ventures LLC</t>
  </si>
  <si>
    <t>http://www.4xventures.com</t>
  </si>
  <si>
    <t>73b8a5ef-f21f-e264-3850-38f1d68e9f08</t>
  </si>
  <si>
    <t>4x4 Aviation</t>
  </si>
  <si>
    <t>http://www.4x4aviation.com/</t>
  </si>
  <si>
    <t>4600b5ad-4373-2f32-7e92-fe626fd9c7e3</t>
  </si>
  <si>
    <t>4x4OffRoads</t>
  </si>
  <si>
    <t>http://4x4offroads.com</t>
  </si>
  <si>
    <t>c8d5aa9e-e846-4b8f-27d1-40487601f76f</t>
  </si>
  <si>
    <t>4XEM Corporation</t>
  </si>
  <si>
    <t>http://www.4xem.com</t>
  </si>
  <si>
    <t>cdfe0886-9b2b-687a-819a-cf1b83a70712</t>
  </si>
  <si>
    <t>4xindia - Forex India</t>
  </si>
  <si>
    <t>http://www.4xindia.com</t>
  </si>
  <si>
    <t>1b2e7afc-f89c-5a84-48e2-f6f08cc3075f</t>
  </si>
  <si>
    <t>4xLabs</t>
  </si>
  <si>
    <t>http://www.4xlabs.co/</t>
  </si>
  <si>
    <t>11c4fc43-1a68-bee9-f476-a1107fca187f</t>
  </si>
  <si>
    <t>4YFN [4 Years From Now]</t>
  </si>
  <si>
    <t>http://www.4yfn.com</t>
  </si>
  <si>
    <t>4e54e70e-4c1c-1511-e44a-02d795c3abbc</t>
  </si>
  <si>
    <t>4YouSee</t>
  </si>
  <si>
    <t>http://www.4yousee.com</t>
  </si>
  <si>
    <t>d0689f12-5d03-2021-6702-06055c36a66c</t>
  </si>
  <si>
    <t>4youth Productions</t>
  </si>
  <si>
    <t>http://fouryouth.org/</t>
  </si>
  <si>
    <t>6963dc08-084d-69aa-a94c-496a3789abb6</t>
  </si>
  <si>
    <t>5 Alarm Music</t>
  </si>
  <si>
    <t>http://www.5alarmmusic.com/</t>
  </si>
  <si>
    <t>d07d19f3-00f5-780d-6204-7898c37720c6</t>
  </si>
  <si>
    <t>5 Bars</t>
  </si>
  <si>
    <t>http://www.5bars.com/</t>
  </si>
  <si>
    <t>dbefa1bb-e659-e7ca-6a71-b6a415152ae3</t>
  </si>
  <si>
    <t>5 Block Radius</t>
  </si>
  <si>
    <t>http://www.5blockradius.com</t>
  </si>
  <si>
    <t>33adee1c-0c5e-d376-971b-d1fa08acc802</t>
  </si>
  <si>
    <t>5 Continents Consulting Group</t>
  </si>
  <si>
    <t>http://www.5ccg.com</t>
  </si>
  <si>
    <t>83bb3f44-a368-863a-bfa4-c68964481ca3</t>
  </si>
  <si>
    <t>5 Core Electronics Ltd</t>
  </si>
  <si>
    <t>https://www.5core.com</t>
  </si>
  <si>
    <t>00778836-5e24-6cb4-efe9-1c2ba312582f</t>
  </si>
  <si>
    <t>5 CUPS and some sugar</t>
  </si>
  <si>
    <t>http://5cups.de</t>
  </si>
  <si>
    <t>73fcd73e-6d13-e9f7-0424-3c3630f814ac</t>
  </si>
  <si>
    <t>5 Degrees North</t>
  </si>
  <si>
    <t>http://www.5degreesnorth.com</t>
  </si>
  <si>
    <t>7a5bb46c-5480-1114-58e8-73ebd67cc0e0</t>
  </si>
  <si>
    <t>5 Diamond Music Services</t>
  </si>
  <si>
    <t>http://www.5diamondmusic.com</t>
  </si>
  <si>
    <t>bdabf934-8325-a692-1c7c-37ae84c9cb31</t>
  </si>
  <si>
    <t>5 Dollar Site Movers</t>
  </si>
  <si>
    <t>https://5dollarsitemovers.com/</t>
  </si>
  <si>
    <t>f50e2627-bf7f-5879-6170-3664cb65e6f6</t>
  </si>
  <si>
    <t>5 Dollars or Less</t>
  </si>
  <si>
    <t>http://5dollarsorless.com</t>
  </si>
  <si>
    <t>2bf12655-9af8-e6b2-36be-b4c71b4ab2ec</t>
  </si>
  <si>
    <t>5 examples</t>
  </si>
  <si>
    <t>http://5examples.com</t>
  </si>
  <si>
    <t>61ffa839-721c-f56f-f450-a0a8a3a1a0f3</t>
  </si>
  <si>
    <t>5 Fifteen</t>
  </si>
  <si>
    <t>http://www.5fifteen.co.uk/</t>
  </si>
  <si>
    <t>34ade4df-4c16-2eb3-5397-e689e2c00093</t>
  </si>
  <si>
    <t>5 Five</t>
  </si>
  <si>
    <t>http://www.five-inc.us</t>
  </si>
  <si>
    <t>b76c5676-b185-3ad6-4c33-2e13f4f21cd2</t>
  </si>
  <si>
    <t>5 Guys Transportation</t>
  </si>
  <si>
    <t>http://5gtkc.com/</t>
  </si>
  <si>
    <t>f606f0ff-ac84-e9ac-2a15-4e87d700e35b</t>
  </si>
  <si>
    <t>5 Horizons Group</t>
  </si>
  <si>
    <t>http://www.5horizonsgroup.com</t>
  </si>
  <si>
    <t>be5e2335-30b6-7c5e-1844-d1c24ee9b7bc</t>
  </si>
  <si>
    <t>5 Hour Energy</t>
  </si>
  <si>
    <t>http://www.5hourenergy.com</t>
  </si>
  <si>
    <t>689aecfe-6e52-2ac2-0ee1-ec8f57c84282</t>
  </si>
  <si>
    <t>5 in 1 Air Sofa Bed</t>
  </si>
  <si>
    <t>http://original5in1airsofabed.com</t>
  </si>
  <si>
    <t>8ccd11ae-e774-1239-2c50-c0cbf1d1d8c2</t>
  </si>
  <si>
    <t>5 Lakes Global Realty</t>
  </si>
  <si>
    <t>http://www.5lakesglobalrealty.com/</t>
  </si>
  <si>
    <t>132904ac-2aac-e720-fe41-689296789753</t>
  </si>
  <si>
    <t>5 Meal</t>
  </si>
  <si>
    <t>http://www.5meal.com</t>
  </si>
  <si>
    <t>e22678f2-667c-2a63-22a7-4b64f9e65df3</t>
  </si>
  <si>
    <t>5 Million Shoppers</t>
  </si>
  <si>
    <t>http://5mshoppers.com/</t>
  </si>
  <si>
    <t>3efbae6a-98b6-c4b0-1937-db454fa3796e</t>
  </si>
  <si>
    <t>5 Minute Mystery</t>
  </si>
  <si>
    <t>http://www.5minutemystery.com/home</t>
  </si>
  <si>
    <t>55477ddf-6376-3a96-8997-8784ad12169f</t>
  </si>
  <si>
    <t>5 Monkeys Agency</t>
  </si>
  <si>
    <t>http://www.5monkeys.se</t>
  </si>
  <si>
    <t>acdd2df3-3744-336f-1504-623bf55987d0</t>
  </si>
  <si>
    <t>5 More Minutes Ltd</t>
  </si>
  <si>
    <t>http://5moreminutes.com/</t>
  </si>
  <si>
    <t>a6a76ee3-23de-3d46-9975-093f90fc43fc</t>
  </si>
  <si>
    <t>5 Multimedia</t>
  </si>
  <si>
    <t>http://www.fivemultimedia.com</t>
  </si>
  <si>
    <t>0f73ad95-ba11-2def-1109-7896d418be6a</t>
  </si>
  <si>
    <t>5 Oceans Media</t>
  </si>
  <si>
    <t>http://5oceans.nl</t>
  </si>
  <si>
    <t>f456e9d1-c2a5-3694-cc4b-066ddf08869d</t>
  </si>
  <si>
    <t>5 Pop Sports</t>
  </si>
  <si>
    <t>http://5popsports.com/</t>
  </si>
  <si>
    <t>1e5928f2-8214-6dd1-9ef8-10d0348f61bf</t>
  </si>
  <si>
    <t>5 Prime Ventures</t>
  </si>
  <si>
    <t>http://www.5primeventures.com/</t>
  </si>
  <si>
    <t>ec447ff0-5f9e-69ce-ac6b-fe7152a9581a</t>
  </si>
  <si>
    <t>5 Screens Media</t>
  </si>
  <si>
    <t>http://www.5screensmedia.com/</t>
  </si>
  <si>
    <t>8eb3653a-1852-7023-87d8-f7b33c610413</t>
  </si>
  <si>
    <t>5 Star</t>
  </si>
  <si>
    <t>http://5stardenverplumber.com</t>
  </si>
  <si>
    <t>2b81d61e-8482-6a6b-b298-368b44ec0d84</t>
  </si>
  <si>
    <t>5 Star Auto Sales and Repair</t>
  </si>
  <si>
    <t>http://www.5starautorepair.com</t>
  </si>
  <si>
    <t>88347ca4-e610-c5f9-be29-f68f91a42162</t>
  </si>
  <si>
    <t>5 Star Loans</t>
  </si>
  <si>
    <t>http://5starloans.com</t>
  </si>
  <si>
    <t>441f71ee-311e-1c86-a8a6-b23348fc65c3</t>
  </si>
  <si>
    <t>5 Star Mobile</t>
  </si>
  <si>
    <t>http://www.5starmobiles.com/</t>
  </si>
  <si>
    <t>1ee0547e-1d92-1af5-0fca-be3fafb8e673</t>
  </si>
  <si>
    <t>5 Star Painting LLC</t>
  </si>
  <si>
    <t>http://www.5starpaintingllc.com/</t>
  </si>
  <si>
    <t>7836c9eb-488b-249d-f293-38bc7ee83b20</t>
  </si>
  <si>
    <t>5 Star Pressure Washing</t>
  </si>
  <si>
    <t>http://www.5starpressurewash.com</t>
  </si>
  <si>
    <t>a182d932-72a3-4c08-c9ae-8eaf0922b017</t>
  </si>
  <si>
    <t>5 Star Quarterback</t>
  </si>
  <si>
    <t>http://www.5starquarterback.com</t>
  </si>
  <si>
    <t>07da5e81-ff91-2752-5f23-975d9cca780f</t>
  </si>
  <si>
    <t>5 Stars Vacation Rentals</t>
  </si>
  <si>
    <t>http://www.5starvacationrentals.com</t>
  </si>
  <si>
    <t>8431aae5-57bd-17c9-83ca-c0c47859611d</t>
  </si>
  <si>
    <t>5 Step Business Start</t>
  </si>
  <si>
    <t>http://the5stepbusinessstart.com/</t>
  </si>
  <si>
    <t>0f21b106-57f6-ccd7-3f8f-48a75e820fb0</t>
  </si>
  <si>
    <t>5 Stone Green Capital</t>
  </si>
  <si>
    <t>http://www.5sgc.com/</t>
  </si>
  <si>
    <t>bf3d5988-b512-6167-c6c8-38502c7d3648</t>
  </si>
  <si>
    <t>5 Years From Now</t>
  </si>
  <si>
    <t>http://www.5now.com.br/</t>
  </si>
  <si>
    <t>09c8c95c-7698-8d33-775c-5c0fee1cdfb5</t>
  </si>
  <si>
    <t>5. Super Systems Corporation, Hattiesbkurg, Mississippi</t>
  </si>
  <si>
    <t>http://www.supersystems.com</t>
  </si>
  <si>
    <t>412c880e-7fd1-2f5d-29a7-321dbfa0efe5</t>
  </si>
  <si>
    <t>5.11 Tactical</t>
  </si>
  <si>
    <t>https://www.511tactical.com</t>
  </si>
  <si>
    <t>4099b3d2-9782-f1bb-751a-795dd9a438a0</t>
  </si>
  <si>
    <t>50 Carleton</t>
  </si>
  <si>
    <t>http://50carleton.com/</t>
  </si>
  <si>
    <t>a7eade03-2c81-7a5d-a375-cdf436beba25</t>
  </si>
  <si>
    <t>50 Cubes</t>
  </si>
  <si>
    <t>http://www.50cubes.com</t>
  </si>
  <si>
    <t>1bb1afe1-9d97-93b7-dce7-7020c92fdb82</t>
  </si>
  <si>
    <t>50 East</t>
  </si>
  <si>
    <t>http://50east.co</t>
  </si>
  <si>
    <t>e47bc16a-4871-99dd-9123-f167de90aaa8</t>
  </si>
  <si>
    <t>50 Partners</t>
  </si>
  <si>
    <t>http://www.50partners.fr</t>
  </si>
  <si>
    <t>b088f9b8-2f0a-b243-8887-20a8a5905ce7</t>
  </si>
  <si>
    <t>50 reasons</t>
  </si>
  <si>
    <t>http://50reasonstolovelife.com/</t>
  </si>
  <si>
    <t>9e05f8ac-66d4-2f4a-fafa-6a271b0d7581</t>
  </si>
  <si>
    <t>50 South Capital Advisors</t>
  </si>
  <si>
    <t>https://www.50southcapital.com/</t>
  </si>
  <si>
    <t>62508015-5068-175f-27f0-d461575e551e</t>
  </si>
  <si>
    <t>50,000feet</t>
  </si>
  <si>
    <t>http://www.50000feet.com/</t>
  </si>
  <si>
    <t>0f4036c7-f504-ec88-f0d0-6a2e987b8fd2</t>
  </si>
  <si>
    <t>50/57 FUND</t>
  </si>
  <si>
    <t>http://smlcapital.com/</t>
  </si>
  <si>
    <t>63314034-64c4-2b60-33b4-b30b0f6d7d53</t>
  </si>
  <si>
    <t>500 B.C.</t>
  </si>
  <si>
    <t>http://www.500bc.com</t>
  </si>
  <si>
    <t>8241179e-40b5-71ea-78bb-a07d7c9d5042</t>
  </si>
  <si>
    <t>500 Brunches</t>
  </si>
  <si>
    <t>http://500brunches.com/</t>
  </si>
  <si>
    <t>453e20d4-cd31-a511-e189-9b248eef84b5</t>
  </si>
  <si>
    <t>500 Fast Cash</t>
  </si>
  <si>
    <t>http://500fastcash.co</t>
  </si>
  <si>
    <t>251b0e4b-965d-949f-c96c-b5754777b1b6</t>
  </si>
  <si>
    <t>500 Group Inc.</t>
  </si>
  <si>
    <t>https://www.500group.com</t>
  </si>
  <si>
    <t>2d51f3a4-62c6-0583-71b8-9d259bbe08dc</t>
  </si>
  <si>
    <t>500 Hats</t>
  </si>
  <si>
    <t>http://500hats.com</t>
  </si>
  <si>
    <t>aaa9a010-9f36-4799-e1dc-a8f92068db61</t>
  </si>
  <si>
    <t>500 Kobe</t>
  </si>
  <si>
    <t>http://500kobe.com/</t>
  </si>
  <si>
    <t>6da6c631-1e29-8ec5-28d5-524958d4569b</t>
  </si>
  <si>
    <t>500 LABS</t>
  </si>
  <si>
    <t>http://www.500labs.com/</t>
  </si>
  <si>
    <t>3a90bb23-d02a-1969-f614-49c6802a2fb1</t>
  </si>
  <si>
    <t>500 Miles</t>
  </si>
  <si>
    <t>http://500miles.io</t>
  </si>
  <si>
    <t>1586b4c2-2575-9d0d-ce5b-6ca79f23cb42</t>
  </si>
  <si>
    <t>500 Mobile Collective</t>
  </si>
  <si>
    <t>http://500.co</t>
  </si>
  <si>
    <t>56e40f50-97c7-2a77-255d-1d97d5f30646</t>
  </si>
  <si>
    <t>500 Startups</t>
  </si>
  <si>
    <t>721dcbce-b1aa-8fc2-9a55-07b92ec86e3c</t>
  </si>
  <si>
    <t>500 Startups Canada</t>
  </si>
  <si>
    <t>http://500canada.ca</t>
  </si>
  <si>
    <t>13bbeab3-ad8b-3933-711e-b99852214146</t>
  </si>
  <si>
    <t>500 Startups Japan</t>
  </si>
  <si>
    <t>http://500startups.jp/</t>
  </si>
  <si>
    <t>c5ae4a14-4e47-7d13-7ac7-7a04c261cb96</t>
  </si>
  <si>
    <t>500 Startups London</t>
  </si>
  <si>
    <t>https://500.co/500-startups-announces-first-distro-dojo-growth-program-based-in-london/</t>
  </si>
  <si>
    <t>84fa5760-a006-9799-e50c-3b945c4718d3</t>
  </si>
  <si>
    <t>500 Trends</t>
  </si>
  <si>
    <t>http://www.500trends.com/</t>
  </si>
  <si>
    <t>742b7f12-f3db-cf63-15d8-6cbc0b269c71</t>
  </si>
  <si>
    <t>500.com</t>
  </si>
  <si>
    <t>http://www.500wan.com</t>
  </si>
  <si>
    <t>9c314f5f-68a0-eba8-1ef2-eee8159c61ee</t>
  </si>
  <si>
    <t>5000fish</t>
  </si>
  <si>
    <t>http://www.5kfish.com</t>
  </si>
  <si>
    <t>5b0b0cd8-2f13-7938-d147-0d8d48342d40</t>
  </si>
  <si>
    <t>5000Hands</t>
  </si>
  <si>
    <t>http://www.5000hands.org</t>
  </si>
  <si>
    <t>3987faa9-7cbd-bd3f-fd6a-566a4b236dae</t>
  </si>
  <si>
    <t>500Below Group, Inc.</t>
  </si>
  <si>
    <t>http://www.500below.com</t>
  </si>
  <si>
    <t>0c4b8b7b-e93f-b904-9490-44ce9e593723</t>
  </si>
  <si>
    <t>500Friends</t>
  </si>
  <si>
    <t>http://www.500friends.com</t>
  </si>
  <si>
    <t>b7fa536f-ef27-1599-ebef-87eda9ce783a</t>
  </si>
  <si>
    <t>500Indies</t>
  </si>
  <si>
    <t>http://www.500indies.com</t>
  </si>
  <si>
    <t>6e172b1e-b24c-4f1f-6d4c-6f19a0d34ee8</t>
  </si>
  <si>
    <t>500Menu</t>
  </si>
  <si>
    <t>http://500menu.com/</t>
  </si>
  <si>
    <t>856a5727-39c1-5745-66fa-1481dd1259c2</t>
  </si>
  <si>
    <t>500Positions</t>
  </si>
  <si>
    <t>http://www.500positions.com/</t>
  </si>
  <si>
    <t>aafb04b2-86f1-dee7-7eec-089903ed843a</t>
  </si>
  <si>
    <t>500px</t>
  </si>
  <si>
    <t>http://500px.com</t>
  </si>
  <si>
    <t>5c83435c-74ad-3a44-34bc-1f3d2161f864</t>
  </si>
  <si>
    <t>500Shops</t>
  </si>
  <si>
    <t>http://500shops.com</t>
  </si>
  <si>
    <t>848f8742-2f9d-ca7b-e025-c281d9848cb3</t>
  </si>
  <si>
    <t>500Tech</t>
  </si>
  <si>
    <t>http://www.500tech.com</t>
  </si>
  <si>
    <t>ed0e4615-28ac-2869-1fc8-505ddad7227b</t>
  </si>
  <si>
    <t>500v</t>
  </si>
  <si>
    <t>http://500v.co.kr</t>
  </si>
  <si>
    <t>1ee03f12-e9d7-1ffe-3878-6ed6bbb49a3d</t>
  </si>
  <si>
    <t>500videos Inc.</t>
  </si>
  <si>
    <t>http://500videos.com/</t>
  </si>
  <si>
    <t>3047bab0-85d3-2f4a-2269-1ce3e03aa87f</t>
  </si>
  <si>
    <t>501 Commons</t>
  </si>
  <si>
    <t>http://www.501commons.org/</t>
  </si>
  <si>
    <t>de25424d-63a8-a801-d9c4-06fa33365340</t>
  </si>
  <si>
    <t>501K</t>
  </si>
  <si>
    <t>http://www.501k.org</t>
  </si>
  <si>
    <t>dd9dd441-141c-6e14-8af6-762570fac21c</t>
  </si>
  <si>
    <t>504 Ward</t>
  </si>
  <si>
    <t>http://www.504ward.com/</t>
  </si>
  <si>
    <t>31e5ff18-e183-2ac9-f8e9-45cc00568554</t>
  </si>
  <si>
    <t>504investor.com</t>
  </si>
  <si>
    <t>http://www.504investor.com</t>
  </si>
  <si>
    <t>d131bbd1-0c41-fde8-225c-03b5bcce3ddc</t>
  </si>
  <si>
    <t>505 Games</t>
  </si>
  <si>
    <t>http://www.505games.com/</t>
  </si>
  <si>
    <t>648c799f-a4b0-3ab9-0170-e339fc47a778</t>
  </si>
  <si>
    <t>50A</t>
  </si>
  <si>
    <t>http://50a.fr</t>
  </si>
  <si>
    <t>b5f77683-efc3-9fb8-16d6-1b38b43b27d2</t>
  </si>
  <si>
    <t>50DMC</t>
  </si>
  <si>
    <t>https://www.50dmc.com/</t>
  </si>
  <si>
    <t>b7a97afe-dbc6-82fc-e5c7-11ed50f76a1f</t>
  </si>
  <si>
    <t>50i50</t>
  </si>
  <si>
    <t>http://www.50i50.org</t>
  </si>
  <si>
    <t>05787a27-6bea-7bdb-a288-9fb37f018c30</t>
  </si>
  <si>
    <t>50K Ventures</t>
  </si>
  <si>
    <t>http://50kventures.com/</t>
  </si>
  <si>
    <t>40ef60a1-8bc7-8239-a237-3a051db0a6d4</t>
  </si>
  <si>
    <t>50Kings</t>
  </si>
  <si>
    <t>http://50kings.com/</t>
  </si>
  <si>
    <t>ec624df2-e820-c148-b333-a012d6bfce6b</t>
  </si>
  <si>
    <t>50offbags</t>
  </si>
  <si>
    <t>http://www.50offbags.com</t>
  </si>
  <si>
    <t>57b522fb-048a-0493-78f2-90407cb24b97</t>
  </si>
  <si>
    <t>50onRed</t>
  </si>
  <si>
    <t>http://www.50onred.com/</t>
  </si>
  <si>
    <t>525104ed-9485-3388-df96-bc7a347e30a3</t>
  </si>
  <si>
    <t>50TresDigital</t>
  </si>
  <si>
    <t>http://www.dcn.es/apoyando-empresas-world-class</t>
  </si>
  <si>
    <t>babc5c59-f616-38dd-27a9-a5929dcaad7c</t>
  </si>
  <si>
    <t>51 Auto</t>
  </si>
  <si>
    <t>http://www.51auto.cn</t>
  </si>
  <si>
    <t>118ab49e-568c-7cb2-619c-3470fb724a53</t>
  </si>
  <si>
    <t>51 Credit Card Manager</t>
  </si>
  <si>
    <t>https://www.u51.com/</t>
  </si>
  <si>
    <t>79b18e96-7c8d-7e26-980c-a0a4ef0c17df</t>
  </si>
  <si>
    <t>51 Give</t>
  </si>
  <si>
    <t>http://www.51give.org</t>
  </si>
  <si>
    <t>84a967b7-95ad-554c-e3cb-296f53a7bd96</t>
  </si>
  <si>
    <t>51 Minds</t>
  </si>
  <si>
    <t>http://www.51minds.com</t>
  </si>
  <si>
    <t>ef470c8c-ff6b-9727-41ca-b3e09f4a02c7</t>
  </si>
  <si>
    <t>51 Qiangzuo</t>
  </si>
  <si>
    <t>http://www.51qiangzuo.com/</t>
  </si>
  <si>
    <t>c4bfe018-c889-d871-d419-746c3ac93244</t>
  </si>
  <si>
    <t>51.com</t>
  </si>
  <si>
    <t>http://51.com</t>
  </si>
  <si>
    <t>9e045e5c-7c3c-ce48-366b-0cacedba913e</t>
  </si>
  <si>
    <t>510nano Inc.</t>
  </si>
  <si>
    <t>http://www.510nano.com</t>
  </si>
  <si>
    <t>7c79c6b1-a7f5-ffe5-73af-25810e3d9bc7</t>
  </si>
  <si>
    <t>511 SF Bay</t>
  </si>
  <si>
    <t>http://511.org/</t>
  </si>
  <si>
    <t>718c98f0-96e6-6e78-e691-454c4fcb4fed</t>
  </si>
  <si>
    <t>512 Brewing Company</t>
  </si>
  <si>
    <t>http://www.512brewing.com</t>
  </si>
  <si>
    <t>3289a798-7498-e7cf-22e2-ba614568e76d</t>
  </si>
  <si>
    <t>512 Capital Partners</t>
  </si>
  <si>
    <t>http://512capitalpartners.com/</t>
  </si>
  <si>
    <t>63b19518-175d-29c4-9690-76e5b30b42ac</t>
  </si>
  <si>
    <t>514 SEO Experts</t>
  </si>
  <si>
    <t>http://www.514seoexperts.com</t>
  </si>
  <si>
    <t>5f3f127c-4906-ed05-68c9-a32be94ff0ab</t>
  </si>
  <si>
    <t>5150 Studios</t>
  </si>
  <si>
    <t>http://www.5150studios.com.au</t>
  </si>
  <si>
    <t>015bb4fa-617f-aed3-1444-fd8743f9a6cb</t>
  </si>
  <si>
    <t>5151tuan</t>
  </si>
  <si>
    <t>http://www.5151tuan.com/</t>
  </si>
  <si>
    <t>298602a8-c0a8-7edb-7292-389171668f83</t>
  </si>
  <si>
    <t>5173.com</t>
  </si>
  <si>
    <t>http://5173.com</t>
  </si>
  <si>
    <t>7587a087-b62a-a857-5fdc-9ba6e05b9cec</t>
  </si>
  <si>
    <t>51aiya.com</t>
  </si>
  <si>
    <t>http://www.51kanya.com</t>
  </si>
  <si>
    <t>321e284a-d503-219c-5679-70f21169f9d0</t>
  </si>
  <si>
    <t>51ASIC</t>
  </si>
  <si>
    <t>http://51asic.ru/</t>
  </si>
  <si>
    <t>4572a66b-4b67-b8a1-ce5d-0ae19ca443c1</t>
  </si>
  <si>
    <t>51Autogo</t>
  </si>
  <si>
    <t>http://www.51autogo.com/</t>
  </si>
  <si>
    <t>a6cf9297-8845-6032-5bf2-b5c730edf112</t>
  </si>
  <si>
    <t>51bangxue</t>
  </si>
  <si>
    <t>http://51bangxue.com/</t>
  </si>
  <si>
    <t>2d82bda6-6036-6f7e-c70a-2d30ea28566c</t>
  </si>
  <si>
    <t>51credit.com</t>
  </si>
  <si>
    <t>http://www.51credit.com</t>
  </si>
  <si>
    <t>550ae18a-2ba5-37bb-c5a6-d78b8074bc7d</t>
  </si>
  <si>
    <t>51CTO</t>
  </si>
  <si>
    <t>http://www.51cto.com/</t>
  </si>
  <si>
    <t>e363b226-d3a7-01a8-78d5-a5b6788fdbc6</t>
  </si>
  <si>
    <t>51edj</t>
  </si>
  <si>
    <t>http://www.51edj.com</t>
  </si>
  <si>
    <t>bcdd6892-054f-273c-decc-1bb6d0af049e</t>
  </si>
  <si>
    <t>51edu</t>
  </si>
  <si>
    <t>http://www.51edu.com/</t>
  </si>
  <si>
    <t>64fcef62-741a-df97-2dc5-f086e5d45d1b</t>
  </si>
  <si>
    <t>51hejia.com</t>
  </si>
  <si>
    <t>http://51hejia.com</t>
  </si>
  <si>
    <t>b83b7b9e-230e-e615-6bb1-8635c551f662</t>
  </si>
  <si>
    <t>51intern.com</t>
  </si>
  <si>
    <t>http://www.51intern.com</t>
  </si>
  <si>
    <t>cc8cd8f0-ddb9-5ee9-fcac-e6d1a06d1a59</t>
  </si>
  <si>
    <t>51job</t>
  </si>
  <si>
    <t>http://51job.com</t>
  </si>
  <si>
    <t>876c0bd1-78d7-c079-33b6-b14ea8f864f5</t>
  </si>
  <si>
    <t>51Maps</t>
  </si>
  <si>
    <t>http://www.51maps.com</t>
  </si>
  <si>
    <t>ec1e1768-a886-4c84-8e2f-1a7f0658d791</t>
  </si>
  <si>
    <t>51Shebao</t>
  </si>
  <si>
    <t>http://www.51shebao.com/</t>
  </si>
  <si>
    <t>92ce5dc4-b5b5-f96b-5561-cbe07f84a3e5</t>
  </si>
  <si>
    <t>51Sim</t>
  </si>
  <si>
    <t>http://www.51sim.org</t>
  </si>
  <si>
    <t>e8e57111-4018-94af-36eb-9c980fc69bff</t>
  </si>
  <si>
    <t>51Talk</t>
  </si>
  <si>
    <t>http://www.51talk.com</t>
  </si>
  <si>
    <t>8a3165eb-adf5-6a06-66dd-4228f1517b0b</t>
  </si>
  <si>
    <t>51tour</t>
  </si>
  <si>
    <t>http://www.51tour.com/</t>
  </si>
  <si>
    <t>9356f657-79f3-63d3-82ba-9f0312fdbea0</t>
  </si>
  <si>
    <t>51VR</t>
  </si>
  <si>
    <t>http://www.51hitech.com/</t>
  </si>
  <si>
    <t>a3310937-d977-c10d-2315-3bc1117a3302</t>
  </si>
  <si>
    <t>51wan</t>
  </si>
  <si>
    <t>http://www.51wan.com</t>
  </si>
  <si>
    <t>f3a31675-7a3f-8fb3-9418-fc809a950e72</t>
  </si>
  <si>
    <t>51yongche</t>
  </si>
  <si>
    <t>http://51yche.com</t>
  </si>
  <si>
    <t>68faeb01-a1c3-1512-4d9a-32322e1b368a</t>
  </si>
  <si>
    <t>51zero</t>
  </si>
  <si>
    <t>http://www.51zero.com/</t>
  </si>
  <si>
    <t>d0be2202-a7f3-f5f0-8966-a165a6a939f6</t>
  </si>
  <si>
    <t>51Zhangdan</t>
  </si>
  <si>
    <t>http://www.51zhangdan.com/index.html</t>
  </si>
  <si>
    <t>ff289b21-5ea8-9dbf-e6aa-7f0642b39935</t>
  </si>
  <si>
    <t>52 Limited</t>
  </si>
  <si>
    <t>http://52ltd.com</t>
  </si>
  <si>
    <t>5e646c5b-3533-d330-0559-7bc3df9e6c3d</t>
  </si>
  <si>
    <t>52 Pieces</t>
  </si>
  <si>
    <t>http://www.52pieces.com/</t>
  </si>
  <si>
    <t>9b4dfec7-52a6-16f0-9604-0129bfccf90b</t>
  </si>
  <si>
    <t>520 or 90</t>
  </si>
  <si>
    <t>http://520or90.com/</t>
  </si>
  <si>
    <t>91f55779-8b83-7411-90b0-142c4650f808</t>
  </si>
  <si>
    <t>5211game</t>
  </si>
  <si>
    <t>http://www.5211game.com</t>
  </si>
  <si>
    <t>03a62f4e-a6c4-ea45-11fd-1fb534089741</t>
  </si>
  <si>
    <t>522 Digital</t>
  </si>
  <si>
    <t>http://www.522digital.com</t>
  </si>
  <si>
    <t>a6f65630-5ca8-623e-d0b7-198feb86c7fc</t>
  </si>
  <si>
    <t>522 Productions</t>
  </si>
  <si>
    <t>http://www.522productions.com</t>
  </si>
  <si>
    <t>f983f70f-faa8-d586-c862-199c5ed13ea3</t>
  </si>
  <si>
    <t>525j.com.cn</t>
  </si>
  <si>
    <t>http://www.525j.com.cn</t>
  </si>
  <si>
    <t>d6aee1bc-5344-622d-99fb-a2402c25b33f</t>
  </si>
  <si>
    <t>5280 Partners</t>
  </si>
  <si>
    <t>http://www.5280partners.com</t>
  </si>
  <si>
    <t>803fbe0f-f07d-91a3-5de8-e4c960e62450</t>
  </si>
  <si>
    <t>52businesses</t>
  </si>
  <si>
    <t>http://www.52businesses.com/</t>
  </si>
  <si>
    <t>2a0389f0-b5fd-7102-fc3d-9fe2a344a45f</t>
  </si>
  <si>
    <t>52Frames</t>
  </si>
  <si>
    <t>http://52frames.com/</t>
  </si>
  <si>
    <t>e1425665-58cc-91d7-d01b-1121d56473f4</t>
  </si>
  <si>
    <t>52Kards</t>
  </si>
  <si>
    <t>http://52kards.com</t>
  </si>
  <si>
    <t>433b4d34-f11a-9608-4c17-acc6ce9b9104</t>
  </si>
  <si>
    <t>52masterworks</t>
  </si>
  <si>
    <t>https://www.52masterworks.com</t>
  </si>
  <si>
    <t>dd5e6b97-8da0-f2c5-3953-b186ae8e90f4</t>
  </si>
  <si>
    <t>52shapes</t>
  </si>
  <si>
    <t>http://www.52shapes.com</t>
  </si>
  <si>
    <t>700aed5d-25e2-546d-e394-abf99867f776</t>
  </si>
  <si>
    <t>52words</t>
  </si>
  <si>
    <t>http://52words.org/</t>
  </si>
  <si>
    <t>2a7841a3-c8eb-c357-86c9-f07a3bb81683</t>
  </si>
  <si>
    <t>530Funds</t>
  </si>
  <si>
    <t>http://www.530funds.com</t>
  </si>
  <si>
    <t>48960588-52d3-f7d6-2333-dbea52fa0baf</t>
  </si>
  <si>
    <t>531 Networks</t>
  </si>
  <si>
    <t>http://www.531networks.com</t>
  </si>
  <si>
    <t>defd73ee-101b-8552-68de-d6df7e222bb1</t>
  </si>
  <si>
    <t>53central</t>
  </si>
  <si>
    <t>http://www.mebelkart.com/</t>
  </si>
  <si>
    <t>45b65218-c841-ecc2-c9cd-6f1b9aa89747</t>
  </si>
  <si>
    <t>54 Capital</t>
  </si>
  <si>
    <t>http://54capital.com</t>
  </si>
  <si>
    <t>1a430bcd-6fa2-48bf-ad92-a1c9f39293b1</t>
  </si>
  <si>
    <t>54 Freedom</t>
  </si>
  <si>
    <t>http://www.54freedom.com</t>
  </si>
  <si>
    <t>eb6d2442-ccd0-45de-45f8-f30c323ee7a3</t>
  </si>
  <si>
    <t>54 LLC</t>
  </si>
  <si>
    <t>http://www.engage54.com/</t>
  </si>
  <si>
    <t>961323f4-bf07-8d81-5cb2-d3347534f8e8</t>
  </si>
  <si>
    <t>54 Madison Partners</t>
  </si>
  <si>
    <t>http://www.54madison.com</t>
  </si>
  <si>
    <t>0f63f1bc-6657-e298-9d59-d4120d0884fb</t>
  </si>
  <si>
    <t>54 Systems Design</t>
  </si>
  <si>
    <t>https://www.54sd.com/</t>
  </si>
  <si>
    <t>faeb68dc-e3fa-8839-2378-11bf3ecf704b</t>
  </si>
  <si>
    <t>54 Ventures</t>
  </si>
  <si>
    <t>http://54ventures.com/</t>
  </si>
  <si>
    <t>7b9454c7-c3e9-ad15-8125-8f8a30a31332</t>
  </si>
  <si>
    <t>54-Store.com</t>
  </si>
  <si>
    <t>http://54-store.com/</t>
  </si>
  <si>
    <t>fb4be54f-be81-6d8a-90da-2e2874f08f0c</t>
  </si>
  <si>
    <t>541Live</t>
  </si>
  <si>
    <t>http://www.541live.com</t>
  </si>
  <si>
    <t>e23ce791-370a-25fa-554c-583ebfd9f5c5</t>
  </si>
  <si>
    <t>542 Digital</t>
  </si>
  <si>
    <t>https://542.digital/</t>
  </si>
  <si>
    <t>180fb68c-976e-537d-20f8-3fc88e55592b</t>
  </si>
  <si>
    <t>54Energy</t>
  </si>
  <si>
    <t>https://54energy.com/</t>
  </si>
  <si>
    <t>0f3bf777-2d9c-a937-414e-8fc28a50481b</t>
  </si>
  <si>
    <t>55 pbx virtual Pabx</t>
  </si>
  <si>
    <t>http://www.55pbx.com</t>
  </si>
  <si>
    <t>9b60f394-afb8-32d4-7591-169903bb2637</t>
  </si>
  <si>
    <t>55 Wireless Services Canada Inc</t>
  </si>
  <si>
    <t>https://www.shop55wireless.com</t>
  </si>
  <si>
    <t>f5bc09cb-3210-b1aa-26c1-8146c2207954</t>
  </si>
  <si>
    <t>555 Host</t>
  </si>
  <si>
    <t>http://555host.tk//?i=1</t>
  </si>
  <si>
    <t>2470d930-9499-bd79-628e-5ae1fd9346e7</t>
  </si>
  <si>
    <t>55BBS.com</t>
  </si>
  <si>
    <t>http://55bbs.com</t>
  </si>
  <si>
    <t>d0d565d0-4ca9-4ca1-de57-75dceecda8c8</t>
  </si>
  <si>
    <t>55haitao.com</t>
  </si>
  <si>
    <t>http://www.55haitao.com/</t>
  </si>
  <si>
    <t>f7a66c39-be1c-5eb3-5ec5-4ea92b26e315</t>
  </si>
  <si>
    <t>55social</t>
  </si>
  <si>
    <t>http://55social.com</t>
  </si>
  <si>
    <t>06abbfcf-2fc8-9cb1-c363-451a598e401e</t>
  </si>
  <si>
    <t>55tuan.com</t>
  </si>
  <si>
    <t>http://www.55tuan.com</t>
  </si>
  <si>
    <t>f291fb08-c784-eeda-95aa-aab3a605ee71</t>
  </si>
  <si>
    <t>56.com</t>
  </si>
  <si>
    <t>http://www.56.com</t>
  </si>
  <si>
    <t>07822e62-a653-c053-a28b-b1de2968dfcf</t>
  </si>
  <si>
    <t>560 degree solutions</t>
  </si>
  <si>
    <t>http://www.560degree.com</t>
  </si>
  <si>
    <t>b34a2a64-2580-004d-b922-79020a8aabb0</t>
  </si>
  <si>
    <t>561 Media</t>
  </si>
  <si>
    <t>http://www.561media.com</t>
  </si>
  <si>
    <t>b2e99a65-6690-291b-4688-02642b0a9a0d</t>
  </si>
  <si>
    <t>565 Media</t>
  </si>
  <si>
    <t>http://www.565media.com</t>
  </si>
  <si>
    <t>bd5f4d1e-ae27-7c21-3446-a3f45812a0ed</t>
  </si>
  <si>
    <t>5688 Global Limited</t>
  </si>
  <si>
    <t>http://www.allsome.my</t>
  </si>
  <si>
    <t>9d816fa0-8973-b6aa-5830-4cd82b4bd38d</t>
  </si>
  <si>
    <t>56CUBE</t>
  </si>
  <si>
    <t>http://www.56cube.it</t>
  </si>
  <si>
    <t>7037fe63-8ae7-8812-1aa7-2fe578bc47bc</t>
  </si>
  <si>
    <t>56CUBE s.r.l.</t>
  </si>
  <si>
    <t>http://www.56cube.it/</t>
  </si>
  <si>
    <t>d2beecef-56ca-a299-43e3-6a326691939d</t>
  </si>
  <si>
    <t>56k</t>
  </si>
  <si>
    <t>http://gizmodo.com</t>
  </si>
  <si>
    <t>a7c58ec7-9ca4-1f6d-5a85-5beb8bdf2b90</t>
  </si>
  <si>
    <t>57 Capital</t>
  </si>
  <si>
    <t>http://www.57cap.com</t>
  </si>
  <si>
    <t>feeb50c3-ffed-9fd3-2f15-f25937f3ccc1</t>
  </si>
  <si>
    <t>57 Stars</t>
  </si>
  <si>
    <t>http://www.57stars.net/</t>
  </si>
  <si>
    <t>641410b0-391e-b32a-f640-bbf37c514055</t>
  </si>
  <si>
    <t>575 Alive</t>
  </si>
  <si>
    <t>http://575alive.com</t>
  </si>
  <si>
    <t>3a42bf0b-61bd-4ea6-48b2-1a3466637440</t>
  </si>
  <si>
    <t>57square</t>
  </si>
  <si>
    <t>http://www.57square.com</t>
  </si>
  <si>
    <t>983f4119-3581-5132-5b45-762b5b15889d</t>
  </si>
  <si>
    <t>58 Daojia</t>
  </si>
  <si>
    <t>http://daojia.58.com/</t>
  </si>
  <si>
    <t>2934f57c-f114-eecb-6902-6a4481ec392f</t>
  </si>
  <si>
    <t>58.com</t>
  </si>
  <si>
    <t>http://www.58.com</t>
  </si>
  <si>
    <t>069f89ee-70cd-1da5-0bec-a553cbe99852</t>
  </si>
  <si>
    <t>58eveningdress Trading Co.,Ltd.</t>
  </si>
  <si>
    <t>http://58eveningdress.com/</t>
  </si>
  <si>
    <t>aa55e19b-e20d-ec0c-ef37-a96e901442a6</t>
  </si>
  <si>
    <t>58k.com</t>
  </si>
  <si>
    <t>http://www.58k.com/</t>
  </si>
  <si>
    <t>a903affd-0ff2-ea42-cb52-780cfebb9014</t>
  </si>
  <si>
    <t>58phases</t>
  </si>
  <si>
    <t>http://58phases.com</t>
  </si>
  <si>
    <t>4b18c522-a6c6-b760-0d49-6a239a52a318</t>
  </si>
  <si>
    <t>58works</t>
  </si>
  <si>
    <t>http://www.58works.com</t>
  </si>
  <si>
    <t>b9e71607-8169-7c7b-4ebb-e66fda517e32</t>
  </si>
  <si>
    <t>59 Second Media</t>
  </si>
  <si>
    <t>http://59secondmedia.com/</t>
  </si>
  <si>
    <t>5b11df06-d0f0-168d-4e94-b7ef8c3d4f37</t>
  </si>
  <si>
    <t>591wed</t>
  </si>
  <si>
    <t>http://591wed.com</t>
  </si>
  <si>
    <t>04ea9102-0c22-accc-4328-aceba360707f</t>
  </si>
  <si>
    <t>5945 Call Master</t>
  </si>
  <si>
    <t>http://5945.tw</t>
  </si>
  <si>
    <t>163c051e-d40a-7c1c-2126-105f1b856058</t>
  </si>
  <si>
    <t>59Saniye</t>
  </si>
  <si>
    <t>http://www.59saniye.com/</t>
  </si>
  <si>
    <t>ff92afcb-55c7-3709-0841-c5e43aeeb134</t>
  </si>
  <si>
    <t>59sec</t>
  </si>
  <si>
    <t>https://www.59sec.com</t>
  </si>
  <si>
    <t>464f36ab-a09c-f6f4-1701-3807e717b4d7</t>
  </si>
  <si>
    <t>59Store</t>
  </si>
  <si>
    <t>http://59store.com/</t>
  </si>
  <si>
    <t>8b971a92-7102-72bc-208e-77cc4fbf3fed</t>
  </si>
  <si>
    <t>59store.com</t>
  </si>
  <si>
    <t>http://www.59store.com/</t>
  </si>
  <si>
    <t>f795edbc-ddd8-103a-096c-707aad999ca7</t>
  </si>
  <si>
    <t>59thirty</t>
  </si>
  <si>
    <t>http://59thirty.com</t>
  </si>
  <si>
    <t>da861805-50f2-3d6c-3f8d-f6c0672a36d1</t>
  </si>
  <si>
    <t>5am Studios</t>
  </si>
  <si>
    <t>http://www.5am.studio</t>
  </si>
  <si>
    <t>45a90b77-9e8f-e5ea-e508-2068c72e90e3</t>
  </si>
  <si>
    <t>5AM Ventures</t>
  </si>
  <si>
    <t>http://www.5amventures.com</t>
  </si>
  <si>
    <t>36187fdf-a0cb-9395-b1bb-435726530a7a</t>
  </si>
  <si>
    <t>5amily</t>
  </si>
  <si>
    <t>https://5amily.com/</t>
  </si>
  <si>
    <t>d98b1f66-6cec-a12d-2ff5-ea64b6cb0a20</t>
  </si>
  <si>
    <t>5Analytics</t>
  </si>
  <si>
    <t>http://5analytics.com</t>
  </si>
  <si>
    <t>0fcd0228-2755-3b0a-76e8-c4c6c29fc75c</t>
  </si>
  <si>
    <t>5app</t>
  </si>
  <si>
    <t>http://5app.com/</t>
  </si>
  <si>
    <t>9236fa04-8fe5-eb1f-9db7-3de62465316c</t>
  </si>
  <si>
    <t>5apps</t>
  </si>
  <si>
    <t>http://5apps.com</t>
  </si>
  <si>
    <t>7eaa2a51-c968-da28-2d4d-3ecc82cfe7ab</t>
  </si>
  <si>
    <t>5asec</t>
  </si>
  <si>
    <t>http://www.5asec.com/en</t>
  </si>
  <si>
    <t>d761f82b-547a-5a29-8a34-c1dbbae38043</t>
  </si>
  <si>
    <t>5AVS</t>
  </si>
  <si>
    <t>http://5avs.com</t>
  </si>
  <si>
    <t>f21667bb-9f5e-0e26-34e8-1a557420c3dc</t>
  </si>
  <si>
    <t>5baam</t>
  </si>
  <si>
    <t>http://5baam.com/</t>
  </si>
  <si>
    <t>4e29406f-5c46-2be5-5128-9120b2063a2f</t>
  </si>
  <si>
    <t>5BARz International</t>
  </si>
  <si>
    <t>http://www.5barz.com</t>
  </si>
  <si>
    <t>1fe3b8da-2f81-6758-4bed-7dcb4f2c67d1</t>
  </si>
  <si>
    <t>5Bay.IO</t>
  </si>
  <si>
    <t>http://www.5bay.io</t>
  </si>
  <si>
    <t>a0cb5e1f-2f0a-fa7e-1d0c-f0dcc01f0030</t>
  </si>
  <si>
    <t>5blend</t>
  </si>
  <si>
    <t>http://5blend.com</t>
  </si>
  <si>
    <t>b1361337-b7ed-417b-0f2e-b7e06a7e0046</t>
  </si>
  <si>
    <t>5BNET</t>
  </si>
  <si>
    <t>http://www.5bnet.com</t>
  </si>
  <si>
    <t>c8d37053-593c-129e-b7ab-0fd9363e7d18</t>
  </si>
  <si>
    <t>5boros</t>
  </si>
  <si>
    <t>http://www.5boros.com/</t>
  </si>
  <si>
    <t>398250e4-5648-c51f-570b-a6721591e7ab</t>
  </si>
  <si>
    <t>5by</t>
  </si>
  <si>
    <t>http://www.5by.com</t>
  </si>
  <si>
    <t>ebad9cbb-f37f-7721-ee0e-bb00119fe5d9</t>
  </si>
  <si>
    <t>5by2</t>
  </si>
  <si>
    <t>http://www.5by2parking.com/</t>
  </si>
  <si>
    <t>2e2a65a1-65ef-8f2d-5670-5059c698ccb6</t>
  </si>
  <si>
    <t>5by5</t>
  </si>
  <si>
    <t>http://5by5agency.com/</t>
  </si>
  <si>
    <t>f967c4d3-0af9-68da-85ad-fd757da4d8a1</t>
  </si>
  <si>
    <t>5BY5 Productions</t>
  </si>
  <si>
    <t>http://5by5.tv</t>
  </si>
  <si>
    <t>6ab92b65-0f97-163c-cbe3-dda3403ad9a2</t>
  </si>
  <si>
    <t>5By7</t>
  </si>
  <si>
    <t>http://www.5by7.in/</t>
  </si>
  <si>
    <t>53540bbe-664b-86f4-520c-956a6d58c9a2</t>
  </si>
  <si>
    <t>5C Network</t>
  </si>
  <si>
    <t>http://5cnetwork.com</t>
  </si>
  <si>
    <t>ffb2e4b6-5d59-9087-541a-f26add9a78f2</t>
  </si>
  <si>
    <t>5CA</t>
  </si>
  <si>
    <t>https://www.5ca.com</t>
  </si>
  <si>
    <t>70a5692a-5e40-9a6b-1381-5d66807a99fe</t>
  </si>
  <si>
    <t>5celsius</t>
  </si>
  <si>
    <t>http://www.5celsius.com</t>
  </si>
  <si>
    <t>fdd6c829-f55f-b655-8835-7851a9ecf521</t>
  </si>
  <si>
    <t>5centsCDN Inc.</t>
  </si>
  <si>
    <t>https://www.5centscdn.net/</t>
  </si>
  <si>
    <t>514621ae-e7da-574c-0086-094dc3db14a0</t>
  </si>
  <si>
    <t>5conditions.com</t>
  </si>
  <si>
    <t>http://www.5conditions.com</t>
  </si>
  <si>
    <t>325cb041-9d73-def7-6abc-25647bdfa132</t>
  </si>
  <si>
    <t>5D Marketing Ltd</t>
  </si>
  <si>
    <t>http://www.5dmarketing.co.uk</t>
  </si>
  <si>
    <t>e831e7e5-3674-b0f4-0f53-2778d855a379</t>
  </si>
  <si>
    <t>5D Robotics</t>
  </si>
  <si>
    <t>http://5drobotics.com</t>
  </si>
  <si>
    <t>691b559f-5983-e4f6-8312-320f9b7a4419</t>
  </si>
  <si>
    <t>5D System</t>
  </si>
  <si>
    <t>http://www.5dsystems.com</t>
  </si>
  <si>
    <t>351e4f67-b2bd-53fc-ba66-f545825ae216</t>
  </si>
  <si>
    <t>5D Vision, LLC</t>
  </si>
  <si>
    <t>http://www.5dvision.com/</t>
  </si>
  <si>
    <t>06dc1c5d-c83e-24b0-45b8-5d7ddc2da757</t>
  </si>
  <si>
    <t>5Degrees</t>
  </si>
  <si>
    <t>http://www.5degrees.us/</t>
  </si>
  <si>
    <t>3fe536cf-c1e9-a12a-d4da-8e11cdc58729</t>
  </si>
  <si>
    <t>5dVR</t>
  </si>
  <si>
    <t>http://www.5d-vr.com</t>
  </si>
  <si>
    <t>58fc3a9b-44b5-d703-fc23-8d54d7227336</t>
  </si>
  <si>
    <t>5ensesinfood</t>
  </si>
  <si>
    <t>http://www.5ensesinfood.com/</t>
  </si>
  <si>
    <t>e5ae67c2-8108-13fe-b467-843f9a7e8e48</t>
  </si>
  <si>
    <t>5F - Find Fit Friends. For Free.</t>
  </si>
  <si>
    <t>http://app5f.com</t>
  </si>
  <si>
    <t>a21331c1-4691-6171-08ea-181fc4328d2b</t>
  </si>
  <si>
    <t>5Four Digital</t>
  </si>
  <si>
    <t>http://www.5fourdigital.com</t>
  </si>
  <si>
    <t>66f4a9fd-52c3-ccca-95db-7c2af6e9e666</t>
  </si>
  <si>
    <t>5G Americas</t>
  </si>
  <si>
    <t>http://www.5gamericas.org/en</t>
  </si>
  <si>
    <t>10179a20-9588-fbc7-9764-27ce253d7011</t>
  </si>
  <si>
    <t>5G Automotive Association</t>
  </si>
  <si>
    <t>http://www.5gaa.org</t>
  </si>
  <si>
    <t>1b9b61cd-df4f-0d8c-ed3a-8e9c0495e4f0</t>
  </si>
  <si>
    <t>5G Infrastructure Public-Private Partnership</t>
  </si>
  <si>
    <t>http://5g-ppp.eu</t>
  </si>
  <si>
    <t>642fa6dd-44ad-4b7f-cb8a-fdfb63f88682</t>
  </si>
  <si>
    <t>5G Innovation Centre | University of Surrey</t>
  </si>
  <si>
    <t>https://www.surrey.ac.uk/5gic</t>
  </si>
  <si>
    <t>574d1f1e-4903-fdf7-75fa-2ef123765bdc</t>
  </si>
  <si>
    <t>5Games</t>
  </si>
  <si>
    <t>http://www.5games.com</t>
  </si>
  <si>
    <t>097c14de-89f3-cc70-2068-d50f3603779f</t>
  </si>
  <si>
    <t>5gig</t>
  </si>
  <si>
    <t>http://www.5gig.com</t>
  </si>
  <si>
    <t>badbbd5c-295c-c49c-cc21-36d8899312f9</t>
  </si>
  <si>
    <t>5i Sciences</t>
  </si>
  <si>
    <t>http://www.5isciences.com/</t>
  </si>
  <si>
    <t>a65ae818-fc02-9b28-0f72-5ed52784cd3f</t>
  </si>
  <si>
    <t>5i Solutions</t>
  </si>
  <si>
    <t>http://www.5isolutionsinc.com/</t>
  </si>
  <si>
    <t>f470098d-5ad7-060f-367a-303f9d4bbea9</t>
  </si>
  <si>
    <t>5ideas.in</t>
  </si>
  <si>
    <t>http://www.5ideas.in/</t>
  </si>
  <si>
    <t>28dd7a2e-e60c-11f0-1e64-1c27bfae2db4</t>
  </si>
  <si>
    <t>5ine Web Solutions Pvt Ltd</t>
  </si>
  <si>
    <t>http://www.5ines.com</t>
  </si>
  <si>
    <t>e38394be-cf7d-563a-540d-80a53acb35ed</t>
  </si>
  <si>
    <t>5ing</t>
  </si>
  <si>
    <t>http://5ing.us</t>
  </si>
  <si>
    <t>4e080c6c-e957-666e-1e00-2308298b6767</t>
  </si>
  <si>
    <t>5inq</t>
  </si>
  <si>
    <t>http://5inq.fr/</t>
  </si>
  <si>
    <t>b3b1b245-f852-809d-4604-5fc24a59c146</t>
  </si>
  <si>
    <t>5IQ</t>
  </si>
  <si>
    <t>http://5iq.com/</t>
  </si>
  <si>
    <t>5d623b2d-eb5d-26ae-3b84-fd43b2de6dbc</t>
  </si>
  <si>
    <t>5kmvp</t>
  </si>
  <si>
    <t>http://5kmvp.com</t>
  </si>
  <si>
    <t>4afc62f2-b6e5-1da6-d3d3-7dc12211039f</t>
  </si>
  <si>
    <t>5Lights</t>
  </si>
  <si>
    <t>http://5lightsgroup.com/</t>
  </si>
  <si>
    <t>e6006795-1a26-4af5-eb25-54f4cdacbdfb</t>
  </si>
  <si>
    <t>5LINX: LIVE A BETTER LIFE</t>
  </si>
  <si>
    <t>http://5linx.com/</t>
  </si>
  <si>
    <t>444a2363-48d2-4056-adbc-1ec00ee645af</t>
  </si>
  <si>
    <t>5Lion Holdings</t>
  </si>
  <si>
    <t>http://5lion.com</t>
  </si>
  <si>
    <t>849214ea-a809-d8c6-d4c9-339b9653cffd</t>
  </si>
  <si>
    <t>5lipper</t>
  </si>
  <si>
    <t>http://signup.5lipper.com</t>
  </si>
  <si>
    <t>a18a38ca-2f85-b0c3-c254-5953aaaf44d2</t>
  </si>
  <si>
    <t>5litres</t>
  </si>
  <si>
    <t>http://www.5litres.com</t>
  </si>
  <si>
    <t>e10c4533-ca21-b5bd-a549-769462e121b6</t>
  </si>
  <si>
    <t>5Lmeet</t>
  </si>
  <si>
    <t>http://www.5lmeet.com/</t>
  </si>
  <si>
    <t>4f500202-566f-2bd4-efd5-49509267000c</t>
  </si>
  <si>
    <t>5LottoMonkeys</t>
  </si>
  <si>
    <t>http://www.5lottomonkeys.com</t>
  </si>
  <si>
    <t>bf4996ed-996c-774b-f2f1-d4d602dcafba</t>
  </si>
  <si>
    <t>5loyalty</t>
  </si>
  <si>
    <t>http://www.5loyalty.com</t>
  </si>
  <si>
    <t>deccbaba-9bcb-85e9-38c9-67a1a3832f3e</t>
  </si>
  <si>
    <t>5M Ventures</t>
  </si>
  <si>
    <t>http://www.5m-ventures.com/fr</t>
  </si>
  <si>
    <t>b65fab69-7d16-6479-f97b-fae3176ead5c</t>
  </si>
  <si>
    <t>5meter</t>
  </si>
  <si>
    <t>http://www.5meter.de/</t>
  </si>
  <si>
    <t>15dff926-6ec2-38a1-2ee4-dcd01a69c39c</t>
  </si>
  <si>
    <t>5miles</t>
  </si>
  <si>
    <t>http://www.5milesapp.com</t>
  </si>
  <si>
    <t>2574e799-a0e6-1594-6af3-b0f9a3564a61</t>
  </si>
  <si>
    <t>5min Media</t>
  </si>
  <si>
    <t>http://www.5minmedia.com</t>
  </si>
  <si>
    <t>9d886f84-5e13-f875-b8be-b375189e89f0</t>
  </si>
  <si>
    <t>5mina</t>
  </si>
  <si>
    <t>http://www.5mina.com</t>
  </si>
  <si>
    <t>79f5a8fc-7d54-e07b-f753-18345ba16289</t>
  </si>
  <si>
    <t>5minLab</t>
  </si>
  <si>
    <t>http://5minlab.com</t>
  </si>
  <si>
    <t>0183dec3-701c-2c42-948d-62ca8d82fe55</t>
  </si>
  <si>
    <t>5minutes</t>
  </si>
  <si>
    <t>http://5minutes.to</t>
  </si>
  <si>
    <t>6bd04e04-5e27-d459-2c4c-728a63eb5ac6</t>
  </si>
  <si>
    <t>5MSIC</t>
  </si>
  <si>
    <t>http://www.5msic.fr/</t>
  </si>
  <si>
    <t>1ed0517e-6d18-b26d-aeb1-43e7dd5cc96e</t>
  </si>
  <si>
    <t>5N Plus</t>
  </si>
  <si>
    <t>http://www.5nplus.com</t>
  </si>
  <si>
    <t>6a6c62f2-e9a0-0220-07f8-6cbf223984cd</t>
  </si>
  <si>
    <t>5N Plus Semiconductors</t>
  </si>
  <si>
    <t>http://www.sylarus.com/</t>
  </si>
  <si>
    <t>68e89946-bd19-c2cb-caa2-7353fb71effe</t>
  </si>
  <si>
    <t>5NEWS</t>
  </si>
  <si>
    <t>http://5newsonline.com/</t>
  </si>
  <si>
    <t>69455312-3ab3-94af-54ff-a05f364f4c63</t>
  </si>
  <si>
    <t>5nine Software</t>
  </si>
  <si>
    <t>http://5nine.com</t>
  </si>
  <si>
    <t>b3add27e-a45a-36c3-b902-94f0707023ae</t>
  </si>
  <si>
    <t>5nines</t>
  </si>
  <si>
    <t>http://www.5nines.it/</t>
  </si>
  <si>
    <t>d4ccc16e-d9cf-fa71-c2f2-cd7d4a1c27ba</t>
  </si>
  <si>
    <t>5o9</t>
  </si>
  <si>
    <t>http://www.3pmobile.com</t>
  </si>
  <si>
    <t>40b2a675-d101-4c54-a926-cca6f907b62f</t>
  </si>
  <si>
    <t>5ones</t>
  </si>
  <si>
    <t>http://5ones.com</t>
  </si>
  <si>
    <t>1b917fd8-e018-5db6-b974-47616e9d5387</t>
  </si>
  <si>
    <t>5oosh</t>
  </si>
  <si>
    <t>http://www.5oosh.com/landing</t>
  </si>
  <si>
    <t>23044a2f-f1d5-ab27-21a1-c3310568fdd8</t>
  </si>
  <si>
    <t>5orbits</t>
  </si>
  <si>
    <t>http://5orbits.com/</t>
  </si>
  <si>
    <t>a6eabcef-4665-4e80-a9a1-efd00ff26daa</t>
  </si>
  <si>
    <t>5pillows</t>
  </si>
  <si>
    <t>http://5pillows.com</t>
  </si>
  <si>
    <t>3503f5e9-eb9a-2e96-2cfd-8d67c5a00c22</t>
  </si>
  <si>
    <t>5pm</t>
  </si>
  <si>
    <t>http://www.5pmweb.com</t>
  </si>
  <si>
    <t>9aeadf0a-e130-9228-0f6c-abe9a1a5391f</t>
  </si>
  <si>
    <t>5pm.co.uk</t>
  </si>
  <si>
    <t>http://www.5pm.co.uk</t>
  </si>
  <si>
    <t>4d7b1822-67da-657f-dbf9-d276b6a750c1</t>
  </si>
  <si>
    <t>5QHQH.com</t>
  </si>
  <si>
    <t>http://5qhqh.com/</t>
  </si>
  <si>
    <t>9e144f59-965b-8bcd-5420-2d71aa42cb37</t>
  </si>
  <si>
    <t>5reasonreviews.com</t>
  </si>
  <si>
    <t>http://5reasonreviews.com</t>
  </si>
  <si>
    <t>d06c5d8d-d3b3-def9-9792-d8c4d3119263</t>
  </si>
  <si>
    <t>5Rocks</t>
  </si>
  <si>
    <t>http://www.5rocks.io</t>
  </si>
  <si>
    <t>c718faf6-3068-2ed0-cf57-ed6f29662416</t>
  </si>
  <si>
    <t>5rooms.com</t>
  </si>
  <si>
    <t>http://www.5rooms.com</t>
  </si>
  <si>
    <t>dc34cf98-ead3-64f2-7e70-c06977a2d611</t>
  </si>
  <si>
    <t>5rr.eu</t>
  </si>
  <si>
    <t>http://5rr.eu</t>
  </si>
  <si>
    <t>f3ce8310-bba8-8134-9d6d-5961f45b9dc1</t>
  </si>
  <si>
    <t>5SAHLAW</t>
  </si>
  <si>
    <t>http://www.5sah.co.uk/</t>
  </si>
  <si>
    <t>f8a5e13e-6d54-0f1f-cc28-10b7a350ef98</t>
  </si>
  <si>
    <t>5Shells</t>
  </si>
  <si>
    <t>http://5shells.com</t>
  </si>
  <si>
    <t>1653d403-8e4f-178d-e088-11bd1a19fc4a</t>
  </si>
  <si>
    <t>5skills</t>
  </si>
  <si>
    <t>http://5skills.me</t>
  </si>
  <si>
    <t>7083ee9e-c123-aa85-3aaf-ae3cf24ca6d4</t>
  </si>
  <si>
    <t>5spot Limited</t>
  </si>
  <si>
    <t>http://www.5spot.ca</t>
  </si>
  <si>
    <t>07b5646e-5940-207c-7805-e56ed6745188</t>
  </si>
  <si>
    <t>5square</t>
  </si>
  <si>
    <t>http://www.5square.nl/</t>
  </si>
  <si>
    <t>a2a16022-bd47-5b78-6970-12e484103636</t>
  </si>
  <si>
    <t>5Square.com</t>
  </si>
  <si>
    <t>http://www.5square.com</t>
  </si>
  <si>
    <t>f09b74ca-3180-d297-46a1-c3eb80c117f3</t>
  </si>
  <si>
    <t>5star SMS Nigeria</t>
  </si>
  <si>
    <t>http://www.5starsmsng.com</t>
  </si>
  <si>
    <t>7876c746-0825-a724-7b03-b22618e9dc74</t>
  </si>
  <si>
    <t>5StarDesigners</t>
  </si>
  <si>
    <t>http://www.5stardesigners.com/</t>
  </si>
  <si>
    <t>95d55c28-1cba-bf43-e77e-18b788d4a16a</t>
  </si>
  <si>
    <t>5StarNet</t>
  </si>
  <si>
    <t>http://5starnet.com</t>
  </si>
  <si>
    <t>13ae64dc-97f7-8e9d-dd29-9af1d3b4571c</t>
  </si>
  <si>
    <t>5Stars Forex</t>
  </si>
  <si>
    <t>http://5starsforex.com/</t>
  </si>
  <si>
    <t>48db5943-cc4d-ad64-0c53-a4c4735eb59e</t>
  </si>
  <si>
    <t>5starts</t>
  </si>
  <si>
    <t>http://www.5starts.io</t>
  </si>
  <si>
    <t>e1e26fbd-82d2-5851-3141-39b4d67c64d1</t>
  </si>
  <si>
    <t>5starweddings</t>
  </si>
  <si>
    <t>http://www.5starweddingdirectory.com</t>
  </si>
  <si>
    <t>ad55cfbb-6413-3337-0b70-ca09c53be75a</t>
  </si>
  <si>
    <t>5Tales</t>
  </si>
  <si>
    <t>https://www.5tales.com.au</t>
  </si>
  <si>
    <t>6a9f8e75-0f94-98de-2b6b-c3fa382f79af</t>
  </si>
  <si>
    <t>5teacher</t>
  </si>
  <si>
    <t>http://5teacher.com/</t>
  </si>
  <si>
    <t>b09c3f18-e1af-68ce-c3f1-d4d700031ba9</t>
  </si>
  <si>
    <t>5th Ace Technologies</t>
  </si>
  <si>
    <t>http://www.5thacetech.com/</t>
  </si>
  <si>
    <t>663a8162-4eed-95ca-ae90-78e71363596d</t>
  </si>
  <si>
    <t>5th Avenue Acquisitions &amp; Venture Capitalists</t>
  </si>
  <si>
    <t>http://5thaavc.com</t>
  </si>
  <si>
    <t>ecceafdd-2bbe-78a9-b6f6-dc2ae71ef318</t>
  </si>
  <si>
    <t>5th Avenue Media</t>
  </si>
  <si>
    <t>http://5thavemedia.com</t>
  </si>
  <si>
    <t>e1265aaf-9865-f384-d2af-3e790ac7a229</t>
  </si>
  <si>
    <t>5TH Cell</t>
  </si>
  <si>
    <t>http://www.5thcell.com</t>
  </si>
  <si>
    <t>fe4503e7-f547-208a-0590-e1943e59054c</t>
  </si>
  <si>
    <t>5th Finger</t>
  </si>
  <si>
    <t>http://www.5thfinger.com</t>
  </si>
  <si>
    <t>d06462a7-0b1d-4abd-5e66-75d6b1007fc4</t>
  </si>
  <si>
    <t>5th of July Foundation</t>
  </si>
  <si>
    <t>http://5july.org</t>
  </si>
  <si>
    <t>29c90c3d-a1a4-9f84-603b-28c7fa3b6199</t>
  </si>
  <si>
    <t>5th Planet Games</t>
  </si>
  <si>
    <t>http://5thplanetgames.com</t>
  </si>
  <si>
    <t>507dfb6a-735f-662e-1871-355365083052</t>
  </si>
  <si>
    <t>5th Wave Brands</t>
  </si>
  <si>
    <t>http://5thwavebrands.com/</t>
  </si>
  <si>
    <t>8e5f9a48-2f18-aed1-5883-8d2019b6b88d</t>
  </si>
  <si>
    <t>5thColumn</t>
  </si>
  <si>
    <t>http://5thcolumn.net</t>
  </si>
  <si>
    <t>8bd25d1f-c9e0-c64e-82b5-89c2634a1138</t>
  </si>
  <si>
    <t>5thT Innovation Group</t>
  </si>
  <si>
    <t>http://5tht.org/</t>
  </si>
  <si>
    <t>7bdfdbee-1273-ace6-2422-609aee445b0c</t>
  </si>
  <si>
    <t>5to1</t>
  </si>
  <si>
    <t>http://www.5to1.com</t>
  </si>
  <si>
    <t>86cc4183-27c7-5de0-1333-effbbb0302b8</t>
  </si>
  <si>
    <t>5TONIC</t>
  </si>
  <si>
    <t>https://www.5tonic.org/</t>
  </si>
  <si>
    <t>a24af34f-b498-04bb-d3c7-fa9f1da1bcf5</t>
  </si>
  <si>
    <t>5W</t>
  </si>
  <si>
    <t>http://www.5wagenciatv.com</t>
  </si>
  <si>
    <t>aa52bd3c-f5f0-57b3-faf8-12877f5edc92</t>
  </si>
  <si>
    <t>5W Public Relations</t>
  </si>
  <si>
    <t>http://www.5wpr.com</t>
  </si>
  <si>
    <t>fc245be3-a100-cce4-5dfb-a0ea1f912187</t>
  </si>
  <si>
    <t>5xRuby</t>
  </si>
  <si>
    <t>https://5xruby.tw/</t>
  </si>
  <si>
    <t>bbfe660d-dbf8-4ba2-ae0e-89c629e751a7</t>
  </si>
  <si>
    <t>5yo</t>
  </si>
  <si>
    <t>http://5yo.de</t>
  </si>
  <si>
    <t>e1c05ff6-7c78-4c63-76a3-6e758120bca3</t>
  </si>
  <si>
    <t>6 Degrees Management</t>
  </si>
  <si>
    <t>http://6degreesmanagement.com.au/#7page</t>
  </si>
  <si>
    <t>e322124d-8f4a-b332-5bd4-5094cd4ba2de</t>
  </si>
  <si>
    <t>6 Degrees Network</t>
  </si>
  <si>
    <t>http://6dnetwork.co.uk</t>
  </si>
  <si>
    <t>973a1264-6b8e-c4a2-78ef-68f02335831f</t>
  </si>
  <si>
    <t>6 Media</t>
  </si>
  <si>
    <t>http://www.6media.co.cc</t>
  </si>
  <si>
    <t>359fb7e1-b4f4-bad9-e349-15be0949470a</t>
  </si>
  <si>
    <t>6 Month Loans Bad Credit UK - Provides Instant Relief</t>
  </si>
  <si>
    <t>http://www.6monthloansbadcredituk.co.uk/</t>
  </si>
  <si>
    <t>ce7b3702-5c7c-423d-bf97-7eb054a2d1a1</t>
  </si>
  <si>
    <t>6 Month Loans Direct Lender UK</t>
  </si>
  <si>
    <t>http://www.6monthloansdirectlendersuk.co.uk/</t>
  </si>
  <si>
    <t>686e7c16-3dcd-779d-9134-f94562fd2661</t>
  </si>
  <si>
    <t>6 Month Loans- No Credit Check Loans- Cash Loans</t>
  </si>
  <si>
    <t>http://www.6monthloans.co.uk</t>
  </si>
  <si>
    <t>16a4b07c-68fa-8816-f6ce-e492493eacae</t>
  </si>
  <si>
    <t>6 month payday loans</t>
  </si>
  <si>
    <t>http://www.3and6monthpaydayloans.co.uk</t>
  </si>
  <si>
    <t>bd09c7cf-d355-c4cc-33b8-89a9f2c538a3</t>
  </si>
  <si>
    <t>6 Point Harness</t>
  </si>
  <si>
    <t>http://www.sixpointharness.com/</t>
  </si>
  <si>
    <t>12dc5b63-04bf-23c6-1d54-cf0d9e38817e</t>
  </si>
  <si>
    <t>6 River Systems</t>
  </si>
  <si>
    <t>http://www.6river.com/</t>
  </si>
  <si>
    <t>b1b29804-b3d4-cbc3-2a16-83249088f5f7</t>
  </si>
  <si>
    <t>6. Washington Sports Medicine, Kirkland, Washington</t>
  </si>
  <si>
    <t>http://washington-institute.com</t>
  </si>
  <si>
    <t>d09b639f-62b0-f09e-7ca1-28f00d946325</t>
  </si>
  <si>
    <t>60 Day MBA</t>
  </si>
  <si>
    <t>http://60daymba.com</t>
  </si>
  <si>
    <t>204ffe5b-a7d0-1afc-b06c-cfce5ba63415</t>
  </si>
  <si>
    <t>60 million girls</t>
  </si>
  <si>
    <t>http://60millionsdefilles.org/en/</t>
  </si>
  <si>
    <t>210dcf8c-d5f3-7ac0-89ef-34679d21071e</t>
  </si>
  <si>
    <t>60 Second Marketer</t>
  </si>
  <si>
    <t>http://60secondmarketer.com/</t>
  </si>
  <si>
    <t>9f804341-09d8-6e7e-975e-fcd03d83ed83</t>
  </si>
  <si>
    <t>600 Global</t>
  </si>
  <si>
    <t>http://600global.com/</t>
  </si>
  <si>
    <t>03655436-80cd-7c2f-0c86-2a782552de11</t>
  </si>
  <si>
    <t>600block</t>
  </si>
  <si>
    <t>http://www.600block.com</t>
  </si>
  <si>
    <t>9e591fcc-762c-ccd9-7061-7fbd877d00fe</t>
  </si>
  <si>
    <t>601am</t>
  </si>
  <si>
    <t>http://601am.com/</t>
  </si>
  <si>
    <t>d77e3bab-aed4-d974-01af-40a099adc93f</t>
  </si>
  <si>
    <t>606 VENTURES</t>
  </si>
  <si>
    <t>https://606.ventures/</t>
  </si>
  <si>
    <t>e1e0e560-d365-df60-4d21-6a83f2171f16</t>
  </si>
  <si>
    <t>60by80</t>
  </si>
  <si>
    <t>http://www.60by80.com</t>
  </si>
  <si>
    <t>1fa037d8-bdab-5a00-e285-5af7b4048b6d</t>
  </si>
  <si>
    <t>60dB</t>
  </si>
  <si>
    <t>http://60db.co/</t>
  </si>
  <si>
    <t>19c7fd1d-0eb2-6283-9e65-156cfc632e01</t>
  </si>
  <si>
    <t>60East Technologies</t>
  </si>
  <si>
    <t>http://www.crankuptheamps.com</t>
  </si>
  <si>
    <t>7520a35d-8192-8e78-8ced-00062755343f</t>
  </si>
  <si>
    <t>60Frames Entertainment</t>
  </si>
  <si>
    <t>http://60frames.com/</t>
  </si>
  <si>
    <t>f2b6cdbe-e899-68e0-5811-7243cfb73cdf</t>
  </si>
  <si>
    <t>60mo</t>
  </si>
  <si>
    <t>http://60mo.com</t>
  </si>
  <si>
    <t>3f06d9d5-3b67-7387-d237-0a5b26212633</t>
  </si>
  <si>
    <t>60secondz</t>
  </si>
  <si>
    <t>http://60secondz.com</t>
  </si>
  <si>
    <t>4ac2dd6a-8927-bfb3-89aa-58be365e60d8</t>
  </si>
  <si>
    <t>612 Checkout</t>
  </si>
  <si>
    <t>http://www.612checkout.com</t>
  </si>
  <si>
    <t>d4aa2989-fc95-18ff-cd86-9f9d4adcca70</t>
  </si>
  <si>
    <t>619Cloud</t>
  </si>
  <si>
    <t>http://www.619cloud.com</t>
  </si>
  <si>
    <t>e5734acf-84ee-65b1-5b4d-58cb0353b818</t>
  </si>
  <si>
    <t>61designstreet</t>
  </si>
  <si>
    <t>http://www.61designstreet.com/</t>
  </si>
  <si>
    <t>25f742bf-ea4e-4ac6-21b1-fa408ff0d6cb</t>
  </si>
  <si>
    <t>62 Mile Ventures</t>
  </si>
  <si>
    <t>http://www.62mileventures.com/</t>
  </si>
  <si>
    <t>da1a8558-9028-5b95-d325-606b648fa5a1</t>
  </si>
  <si>
    <t>62days.com</t>
  </si>
  <si>
    <t>http://www.62days.com</t>
  </si>
  <si>
    <t>a0056242-57b5-be81-fb18-03e49b38f0a4</t>
  </si>
  <si>
    <t>63 Squares</t>
  </si>
  <si>
    <t>http://63squares.com</t>
  </si>
  <si>
    <t>8b2261b1-6b14-ae89-feff-47d94c739c47</t>
  </si>
  <si>
    <t>64 Pixels</t>
  </si>
  <si>
    <t>http://64px.com</t>
  </si>
  <si>
    <t>a241fc03-1338-902c-b033-4a457996c817</t>
  </si>
  <si>
    <t>640 Labs</t>
  </si>
  <si>
    <t>http://www.640labs.com/</t>
  </si>
  <si>
    <t>525f5579-1f87-cf70-ff5a-9de397f6fa5d</t>
  </si>
  <si>
    <t>645 Ventures</t>
  </si>
  <si>
    <t>http://www.645ventures.com</t>
  </si>
  <si>
    <t>fbc61490-bd99-62ca-d046-7fe9bdb63230</t>
  </si>
  <si>
    <t>648 Group</t>
  </si>
  <si>
    <t>http://648group.com</t>
  </si>
  <si>
    <t>cdb2f99b-8c64-41e1-c0d3-f5aea505d811</t>
  </si>
  <si>
    <t>64bithost.com</t>
  </si>
  <si>
    <t>http://www.64bithost.com</t>
  </si>
  <si>
    <t>66e9f1f2-f298-d700-b103-2af318d99733</t>
  </si>
  <si>
    <t>64cubes</t>
  </si>
  <si>
    <t>http://64cubes.com</t>
  </si>
  <si>
    <t>ce5564f0-1183-e7f5-5c72-a2e367af9a83</t>
  </si>
  <si>
    <t>64FACETS</t>
  </si>
  <si>
    <t>http://www.64facets.com/</t>
  </si>
  <si>
    <t>06c458d9-7381-686f-3545-b3481852a5e5</t>
  </si>
  <si>
    <t>65 Incorporated</t>
  </si>
  <si>
    <t>https://www.65incorporated.com/</t>
  </si>
  <si>
    <t>592fcef6-1174-1de2-4e86-a074c2244cf0</t>
  </si>
  <si>
    <t>650 Labs</t>
  </si>
  <si>
    <t>http://www.650labs.com/</t>
  </si>
  <si>
    <t>513a1a50-9416-f7da-7763-cea67c3bed6a</t>
  </si>
  <si>
    <t>650 Productions</t>
  </si>
  <si>
    <t>http://www.650productions.com</t>
  </si>
  <si>
    <t>764b5316-3fbe-5b84-e840-e46af98c5329</t>
  </si>
  <si>
    <t>65doctor</t>
  </si>
  <si>
    <t>http://65doctor.com/</t>
  </si>
  <si>
    <t>0833cd3d-11ab-af92-2d21-e7a6389ef4ef</t>
  </si>
  <si>
    <t>66. com</t>
  </si>
  <si>
    <t>http://www.66good.com</t>
  </si>
  <si>
    <t>166a7d7e-e84a-52e2-7d84-92d401d8e142</t>
  </si>
  <si>
    <t>66RPG</t>
  </si>
  <si>
    <t>http://www.66rpg.com/</t>
  </si>
  <si>
    <t>4653c3d9-3a72-e506-34c7-07cc8e9ddbec</t>
  </si>
  <si>
    <t>678 ikeTree, LLC</t>
  </si>
  <si>
    <t>http://wecutuglytrees.com</t>
  </si>
  <si>
    <t>8b467743-b999-d518-ede7-612dd2815012</t>
  </si>
  <si>
    <t>69Startups</t>
  </si>
  <si>
    <t>http://69startups.com/</t>
  </si>
  <si>
    <t>ee757c76-40c1-3f88-aa76-b7ca16572473</t>
  </si>
  <si>
    <t>6ABC</t>
  </si>
  <si>
    <t>http://6abc.com</t>
  </si>
  <si>
    <t>207ecdc4-0037-93f6-b7ea-ccdffde8f7bb</t>
  </si>
  <si>
    <t>6AM Marketing</t>
  </si>
  <si>
    <t>http://www.6ammarketing.com</t>
  </si>
  <si>
    <t>b9e3b345-389c-61a0-0074-d2079bff4d6b</t>
  </si>
  <si>
    <t>6APT</t>
  </si>
  <si>
    <t>http://www.6apt.com/</t>
  </si>
  <si>
    <t>e0fa1b4b-8275-f485-2be4-193534254712</t>
  </si>
  <si>
    <t>6artisans</t>
  </si>
  <si>
    <t>http://6artisans.cz/</t>
  </si>
  <si>
    <t>076ebbe1-003e-5575-c539-7bbeb6a6dad6</t>
  </si>
  <si>
    <t>6Beyond</t>
  </si>
  <si>
    <t>http://www.6beyond.com</t>
  </si>
  <si>
    <t>7a5ad3d6-c6fd-d4ea-195d-2ceea76fde51</t>
  </si>
  <si>
    <t>6biotech</t>
  </si>
  <si>
    <t>http://6biotech.com</t>
  </si>
  <si>
    <t>f583b615-c9bb-d8c9-43fb-ebcb2f92182e</t>
  </si>
  <si>
    <t>6com Technology</t>
  </si>
  <si>
    <t>http://www.6comgiga.com/</t>
  </si>
  <si>
    <t>d8265857-be65-ff4a-60fb-9d18ae742b04</t>
  </si>
  <si>
    <t>6connect</t>
  </si>
  <si>
    <t>http://www.6connect.net</t>
  </si>
  <si>
    <t>99ea40b8-cd2c-32fe-6ac7-ec0a44cac83f</t>
  </si>
  <si>
    <t>6Connect - courier &amp; delivery services in Singapore</t>
  </si>
  <si>
    <t>https://www.6connect.biz/</t>
  </si>
  <si>
    <t>11c1ad73-8de5-0b2d-593e-805ea7bd877e</t>
  </si>
  <si>
    <t>6connex</t>
  </si>
  <si>
    <t>http://6connex.com</t>
  </si>
  <si>
    <t>2d337ba2-30b2-6010-4755-f988738db973</t>
  </si>
  <si>
    <t>6Consulting</t>
  </si>
  <si>
    <t>http://www.socialmediamonitoring.co.uk</t>
  </si>
  <si>
    <t>4a3ef579-b9b4-26fc-000d-b0ea41cf918c</t>
  </si>
  <si>
    <t>6cure</t>
  </si>
  <si>
    <t>http://www.6cure.com/en</t>
  </si>
  <si>
    <t>441067d1-b2a8-5156-f178-aaa06da04354</t>
  </si>
  <si>
    <t>6D Bytes</t>
  </si>
  <si>
    <t>https://6dbytes.com</t>
  </si>
  <si>
    <t>119a83b4-08e2-8fb5-97fb-16485d142ba5</t>
  </si>
  <si>
    <t>6D Global Technologies</t>
  </si>
  <si>
    <t>http://www.6dglobal.com</t>
  </si>
  <si>
    <t>dccb1104-f5a7-cf09-5d6e-b82617e27b9d</t>
  </si>
  <si>
    <t>6d Technologies</t>
  </si>
  <si>
    <t>http://www.6dtech.co.in</t>
  </si>
  <si>
    <t>fcce1dbb-245a-b217-5347-b04482ffca7a</t>
  </si>
  <si>
    <t>6Degree</t>
  </si>
  <si>
    <t>http://6degree.co/</t>
  </si>
  <si>
    <t>6acb945c-17a0-e6ff-5f22-805a9f26b9fe</t>
  </si>
  <si>
    <t>6degrees</t>
  </si>
  <si>
    <t>http://www.get6degrees.com</t>
  </si>
  <si>
    <t>7f867e51-8dec-d294-fc15-2e27674f89b3</t>
  </si>
  <si>
    <t>6Degrees</t>
  </si>
  <si>
    <t>http://www.6deg-tech.com</t>
  </si>
  <si>
    <t>0de27b1d-753f-f6d8-002d-eef0b9d3daaa</t>
  </si>
  <si>
    <t>6DegreesIT</t>
  </si>
  <si>
    <t>http://www.6degreesit.com/</t>
  </si>
  <si>
    <t>0e071269-799c-36db-d957-fad28b4a3100</t>
  </si>
  <si>
    <t>6dgree</t>
  </si>
  <si>
    <t>http://www.6dgree.com</t>
  </si>
  <si>
    <t>83408ef1-2cad-580a-61c7-b7318024bf3c</t>
  </si>
  <si>
    <t>6e digital</t>
  </si>
  <si>
    <t>http://www.6edigital.com/</t>
  </si>
  <si>
    <t>9b75033d-11b1-7550-0cc9-337181eebddf</t>
  </si>
  <si>
    <t>6EP</t>
  </si>
  <si>
    <t>http://6ep.co.uk/</t>
  </si>
  <si>
    <t>2cce375d-7b8a-4734-544b-b08aa5cd6314</t>
  </si>
  <si>
    <t>6Estates Pte Ltd</t>
  </si>
  <si>
    <t>http://www.6estates.com</t>
  </si>
  <si>
    <t>c8a7846d-65df-b6af-fafa-ce145367c8fc</t>
  </si>
  <si>
    <t>6facts</t>
  </si>
  <si>
    <t>http://6facts.com/</t>
  </si>
  <si>
    <t>149136fd-579d-9062-546f-f7512c2ef7da</t>
  </si>
  <si>
    <t>6figure</t>
  </si>
  <si>
    <t>http://www.6figure.co</t>
  </si>
  <si>
    <t>60c1bc9f-7a39-c51d-d35d-3ca536a26f1d</t>
  </si>
  <si>
    <t>6FigureJobs.com (a CallidusCloud Company)</t>
  </si>
  <si>
    <t>https://www.6figurejobs.com</t>
  </si>
  <si>
    <t>677cc7f8-a026-e716-ff66-13055e23620f</t>
  </si>
  <si>
    <t>6fusion</t>
  </si>
  <si>
    <t>http://www.6fusion.com</t>
  </si>
  <si>
    <t>8b9c6e42-d765-4302-de3a-8cc670801baf</t>
  </si>
  <si>
    <t>6G Labs</t>
  </si>
  <si>
    <t>http://www.cige.me</t>
  </si>
  <si>
    <t>172d55fb-3d20-d8d8-b3be-cbc93cb9aa5b</t>
  </si>
  <si>
    <t>6Harmonics Inc</t>
  </si>
  <si>
    <t>http://www.6harmonics.com/</t>
  </si>
  <si>
    <t>1fa08de8-2334-388e-09bb-c85fda4ffadd</t>
  </si>
  <si>
    <t>6HourApp</t>
  </si>
  <si>
    <t>http://www.6hourapp.com</t>
  </si>
  <si>
    <t>48bad688-ca31-c70a-204b-26f898bc6782</t>
  </si>
  <si>
    <t>6hourdrivingcoursetexas</t>
  </si>
  <si>
    <t>http://www.6hourdrivingcoursetexas.com</t>
  </si>
  <si>
    <t>12e7e0e2-f56d-bc26-255e-1e0bb3930cb1</t>
  </si>
  <si>
    <t>6hours Associates</t>
  </si>
  <si>
    <t>http://www.6hours.nl</t>
  </si>
  <si>
    <t>5cd52602-5a18-cd8d-58aa-2aa5599b2e48</t>
  </si>
  <si>
    <t>6igma Health</t>
  </si>
  <si>
    <t>https://www.6igmahealth.com</t>
  </si>
  <si>
    <t>1fcb1e15-63aa-2bee-f710-4070ebd8bed8</t>
  </si>
  <si>
    <t>6Kare Bilgi Teknolojileri</t>
  </si>
  <si>
    <t>http://www.6kare.com</t>
  </si>
  <si>
    <t>058c94c0-a314-5933-db34-6e4482f414b7</t>
  </si>
  <si>
    <t>6kites</t>
  </si>
  <si>
    <t>http://6kites.com/</t>
  </si>
  <si>
    <t>5869846a-6a58-8187-bc04-cbf5d33c53fc</t>
  </si>
  <si>
    <t>6LT</t>
  </si>
  <si>
    <t>http://6lt.com</t>
  </si>
  <si>
    <t>b1cb4db3-edd4-a4f8-9f31-1df9896b61d7</t>
  </si>
  <si>
    <t>6N Silicon</t>
  </si>
  <si>
    <t>http://www.6nsilicon.com</t>
  </si>
  <si>
    <t>1f0e464f-f08f-250c-f110-0b0965120dd8</t>
  </si>
  <si>
    <t>6N Systems, Inc.</t>
  </si>
  <si>
    <t>http://www.sigmacare.com/</t>
  </si>
  <si>
    <t>eee2543a-befe-56de-fead-076a6b9b3015</t>
  </si>
  <si>
    <t>6nema.com</t>
  </si>
  <si>
    <t>http://6nema.com</t>
  </si>
  <si>
    <t>fed1472e-67a2-15aa-c8d7-b0ccabb053f9</t>
  </si>
  <si>
    <t>6noran Interactive</t>
  </si>
  <si>
    <t>http://www.6noran.com</t>
  </si>
  <si>
    <t>5b0e2005-7381-e409-1eea-20fca2dbdcc6</t>
  </si>
  <si>
    <t>6over6</t>
  </si>
  <si>
    <t>http://www.6over6.com/</t>
  </si>
  <si>
    <t>290695a1-4bce-ba31-d9a6-c3889e2d093e</t>
  </si>
  <si>
    <t>6Parcels</t>
  </si>
  <si>
    <t>http://www.6parcels.com</t>
  </si>
  <si>
    <t>461f9127-7389-8e41-ae7d-14ed3d5bc526</t>
  </si>
  <si>
    <t>6pm</t>
  </si>
  <si>
    <t>http://www.6pm.com</t>
  </si>
  <si>
    <t>e131631c-ff1c-56cb-d829-4bdeca6b5d98</t>
  </si>
  <si>
    <t>6PM Blithe</t>
  </si>
  <si>
    <t>https://www.blithesystems.com</t>
  </si>
  <si>
    <t>4cd9dd75-33bb-235b-9d22-3aeac37e76dd</t>
  </si>
  <si>
    <t>6PM plc</t>
  </si>
  <si>
    <t>http://www.6pmsolutions.com</t>
  </si>
  <si>
    <t>dc14727d-d064-732d-89b8-da88c1360628</t>
  </si>
  <si>
    <t>6point6 Ltd</t>
  </si>
  <si>
    <t>https://6point6.co.uk</t>
  </si>
  <si>
    <t>1ae4ca31-dc74-a7be-732e-94569d9d2257</t>
  </si>
  <si>
    <t>6prime</t>
  </si>
  <si>
    <t>http://6prime.com</t>
  </si>
  <si>
    <t>b8b7ac22-0159-41f3-5e20-b1f377243d77</t>
  </si>
  <si>
    <t>6PS Group</t>
  </si>
  <si>
    <t>http://6psgroup.com</t>
  </si>
  <si>
    <t>51949344-d0bc-a3c2-530a-225523c01471</t>
  </si>
  <si>
    <t>6px</t>
  </si>
  <si>
    <t>https://6px.io</t>
  </si>
  <si>
    <t>df8ff7bc-c59d-a883-74aa-4b1b4add457e</t>
  </si>
  <si>
    <t>6Q</t>
  </si>
  <si>
    <t>http://www.6q.io</t>
  </si>
  <si>
    <t>c031a551-c754-cafa-b197-ca19d8b21ffe</t>
  </si>
  <si>
    <t>6Qube</t>
  </si>
  <si>
    <t>http://www.6qube.com/</t>
  </si>
  <si>
    <t>22f6ea52-cb31-85d3-5f23-56dee10dac2a</t>
  </si>
  <si>
    <t>6renyou.com</t>
  </si>
  <si>
    <t>http://www.6renyou.com</t>
  </si>
  <si>
    <t>424d4710-9b88-f422-d160-6519095c7579</t>
  </si>
  <si>
    <t>6Rooms</t>
  </si>
  <si>
    <t>http://www.6.cn</t>
  </si>
  <si>
    <t>14bbb365-1874-334f-c2fd-9d49ca266c40</t>
  </si>
  <si>
    <t>6S Alternatives</t>
  </si>
  <si>
    <t>http://www.6salternatives.com</t>
  </si>
  <si>
    <t>f605dc09-9b5a-4b73-029f-8647a3a6cb45</t>
  </si>
  <si>
    <t>6s Marketing</t>
  </si>
  <si>
    <t>http://www.6smarketing.com</t>
  </si>
  <si>
    <t>b96ccb0e-dd92-c3d2-4fd1-54993ffdfca9</t>
  </si>
  <si>
    <t>6Scan</t>
  </si>
  <si>
    <t>http://6scan.com</t>
  </si>
  <si>
    <t>eefcef54-822a-c8c6-6a6c-482543cb7098</t>
  </si>
  <si>
    <t>6sense</t>
  </si>
  <si>
    <t>http://www.6sense.com</t>
  </si>
  <si>
    <t>0209a1e5-dcba-f2a6-9e53-c2afb9bf8623</t>
  </si>
  <si>
    <t>6sicuro.it</t>
  </si>
  <si>
    <t>http://6sicuro.it</t>
  </si>
  <si>
    <t>8fda467c-0cbf-3c44-b61e-c083bfdb7ffb</t>
  </si>
  <si>
    <t>6StarMedia.com</t>
  </si>
  <si>
    <t>https://www.6starmedia.com</t>
  </si>
  <si>
    <t>28c20d48-60ad-553d-b97e-cc81da7d8553</t>
  </si>
  <si>
    <t>6stax</t>
  </si>
  <si>
    <t>http://www.6stax.com</t>
  </si>
  <si>
    <t>cc67b4eb-0341-e74e-e966-3f44c8d41874</t>
  </si>
  <si>
    <t>6StringMedia</t>
  </si>
  <si>
    <t>http://www.6string.com</t>
  </si>
  <si>
    <t>732016cd-f7d6-078d-1473-2c8333143c74</t>
  </si>
  <si>
    <t>6sync</t>
  </si>
  <si>
    <t>http://6sync.com/</t>
  </si>
  <si>
    <t>904a022c-e352-aa53-d581-71e63918f729</t>
  </si>
  <si>
    <t>6taps</t>
  </si>
  <si>
    <t>http://www.groovytel.ru</t>
  </si>
  <si>
    <t>bc47d97b-bb14-5f0d-ad6a-87452e1dd5be</t>
  </si>
  <si>
    <t>6th</t>
  </si>
  <si>
    <t>https://6th.ai</t>
  </si>
  <si>
    <t>cd52d4be-0aa5-d5f2-5833-3c2d6cc8c903</t>
  </si>
  <si>
    <t>6th AP Fund</t>
  </si>
  <si>
    <t>http://www.apfond6.se/en/the-sixth-ap-fund</t>
  </si>
  <si>
    <t>5a123ee0-8eff-b9b4-6622-2e65ac577dab</t>
  </si>
  <si>
    <t>6th Man Apps</t>
  </si>
  <si>
    <t>http://6thmanapps.com</t>
  </si>
  <si>
    <t>a8b8fe02-f430-02bb-ea7c-8fbd6ba83b8a</t>
  </si>
  <si>
    <t>6th Sense Analytics</t>
  </si>
  <si>
    <t>http://www.sixthsenseanalytics.com</t>
  </si>
  <si>
    <t>ec4a524a-188c-3eb4-2072-3057942a1ab5</t>
  </si>
  <si>
    <t>6th Sense Communications</t>
  </si>
  <si>
    <t>http://www.sixthsenseco.com</t>
  </si>
  <si>
    <t>d3dc5168-2117-b7d2-2fe3-16be9a296ee4</t>
  </si>
  <si>
    <t>6th Street Theatre</t>
  </si>
  <si>
    <t>http://www.sixthstreetmelodrama.com</t>
  </si>
  <si>
    <t>df237205-5679-cfa5-7824-1f1d72ff47fb</t>
  </si>
  <si>
    <t>6th Wave Innovations Corporation</t>
  </si>
  <si>
    <t>http://6wic.com/</t>
  </si>
  <si>
    <t>b49bd1e7-5bb3-b58c-ee11-4f75806d55a0</t>
  </si>
  <si>
    <t>6tm Solutions</t>
  </si>
  <si>
    <t>http://www.6tmsolutions.com</t>
  </si>
  <si>
    <t>b7da8359-1e08-9fae-18b3-4b56e44a9c2d</t>
  </si>
  <si>
    <t>6To5</t>
  </si>
  <si>
    <t>http://6to5.org</t>
  </si>
  <si>
    <t>6380e60e-d51c-1e42-b9df-638ee925288e</t>
  </si>
  <si>
    <t>6Tribes</t>
  </si>
  <si>
    <t>http://6tribes.com/</t>
  </si>
  <si>
    <t>1d85f571-4875-9897-5a6d-a43cbf186329</t>
  </si>
  <si>
    <t>6Waves</t>
  </si>
  <si>
    <t>http://www.6waves.com</t>
  </si>
  <si>
    <t>271f62cf-4070-fdb1-5546-5a98bfa0fda0</t>
  </si>
  <si>
    <t>6WIND</t>
  </si>
  <si>
    <t>http://www.6wind.com/</t>
  </si>
  <si>
    <t>436a3d7e-7426-99e6-5866-42ff047142b1</t>
  </si>
  <si>
    <t>6Wresearch- Market Intelligence Solutions</t>
  </si>
  <si>
    <t>http://www.6wresearch.com</t>
  </si>
  <si>
    <t>ffd3825c-ac83-fa1e-0d5b-538c08904cb6</t>
  </si>
  <si>
    <t>6Wunderkinder / Wunderlist</t>
  </si>
  <si>
    <t>https://www.wunderlist.com/home</t>
  </si>
  <si>
    <t>e31d92b9-eaa6-36ac-e90b-0707e67a5f8d</t>
  </si>
  <si>
    <t>6x6 Women in Action</t>
  </si>
  <si>
    <t>http://6x6womeninaction.com/</t>
  </si>
  <si>
    <t>3343196b-4e5f-c43c-998c-1889de7d0473</t>
  </si>
  <si>
    <t>6y Collective</t>
  </si>
  <si>
    <t>http://www.6ycollective.com</t>
  </si>
  <si>
    <t>e180ef4b-b284-8536-a88a-f374b5b8c137</t>
  </si>
  <si>
    <t>6YS</t>
  </si>
  <si>
    <t>http://www.6ys.com.au</t>
  </si>
  <si>
    <t>7f8b793f-249d-5585-3da4-c1ad2270e67d</t>
  </si>
  <si>
    <t>7 Apps</t>
  </si>
  <si>
    <t>http://www.7apps.com</t>
  </si>
  <si>
    <t>fae3964c-f719-1439-28f3-574c2fce957d</t>
  </si>
  <si>
    <t>7 Billion People</t>
  </si>
  <si>
    <t>http://www.7bpeople.com</t>
  </si>
  <si>
    <t>fe89bc07-12d9-071b-8e87-5f4e89ad7983</t>
  </si>
  <si>
    <t>7 Billion Urbanists</t>
  </si>
  <si>
    <t>http://www.7billion-urbanists.org/</t>
  </si>
  <si>
    <t>c9c38d3f-147e-f4a9-142f-c18adb38ab61</t>
  </si>
  <si>
    <t>7 Capital</t>
  </si>
  <si>
    <t>http://www.7capital.com</t>
  </si>
  <si>
    <t>edd84b96-269c-dde0-cae5-6e8a8fcdee7d</t>
  </si>
  <si>
    <t>7 Chord</t>
  </si>
  <si>
    <t>http://www.7-chord.com/</t>
  </si>
  <si>
    <t>815ddb53-9e58-3db6-ced9-90aa71f2d097</t>
  </si>
  <si>
    <t>7 Cups</t>
  </si>
  <si>
    <t>http://www.7cups.com</t>
  </si>
  <si>
    <t>9cb39e53-cfee-d448-fade-4222fda941e6</t>
  </si>
  <si>
    <t>7 Day Furniture</t>
  </si>
  <si>
    <t>http://7dayfurniture.net/</t>
  </si>
  <si>
    <t>0a2a73b6-3552-cb7c-dedf-dd8fe24cc4c0</t>
  </si>
  <si>
    <t>7 Days Booster</t>
  </si>
  <si>
    <t>http://7daysbooster.com/</t>
  </si>
  <si>
    <t>0eeaf838-d435-ba8e-2fdc-d86d3f576b76</t>
  </si>
  <si>
    <t>7 Days Travel</t>
  </si>
  <si>
    <t>http://www.7daystour.com</t>
  </si>
  <si>
    <t>32467368-eb28-dac4-cacb-cdbe642d3de2</t>
  </si>
  <si>
    <t>7 Designs + Development</t>
  </si>
  <si>
    <t>http://7ddev.com</t>
  </si>
  <si>
    <t>fe65aaf5-bf48-4149-fd82-c4792d0b4070</t>
  </si>
  <si>
    <t>7 Duck Studios</t>
  </si>
  <si>
    <t>http://sevenduckstudios.com/</t>
  </si>
  <si>
    <t>51528f10-a2af-d1c8-0470-03916105fb04</t>
  </si>
  <si>
    <t>7 Elements Studios</t>
  </si>
  <si>
    <t>http://www.7elementsstudios.com</t>
  </si>
  <si>
    <t>d3e571a9-5160-30d1-f4a9-68e89c7b7284</t>
  </si>
  <si>
    <t>7 For All Mankind</t>
  </si>
  <si>
    <t>http://www.7forallmankind.com</t>
  </si>
  <si>
    <t>0b4fac17-6843-748c-68aa-9893cfdf8897</t>
  </si>
  <si>
    <t>7 Freelance</t>
  </si>
  <si>
    <t>http://www.7freelance.com</t>
  </si>
  <si>
    <t>05bdf3a5-d3fb-d27f-8115-ebb8a877a7fd</t>
  </si>
  <si>
    <t>7 Gate Ventures</t>
  </si>
  <si>
    <t>http://www.7gateventures.com/</t>
  </si>
  <si>
    <t>0d47c25f-7cd7-110d-a4b7-290d6a5b5f10</t>
  </si>
  <si>
    <t>7 Gates GmbH</t>
  </si>
  <si>
    <t>https://7-gates.com</t>
  </si>
  <si>
    <t>cfa16570-4569-41d6-b62b-54892f268f0e</t>
  </si>
  <si>
    <t>7 Generation Games</t>
  </si>
  <si>
    <t>http://www.7generationgames.com/</t>
  </si>
  <si>
    <t>08f5b9c7-41b0-bffa-0e62-69bbfad5f1d0</t>
  </si>
  <si>
    <t>7 glyphs</t>
  </si>
  <si>
    <t>http://easywords.7glyphs.com</t>
  </si>
  <si>
    <t>30ddd676-527b-0fa9-cb19-222e208d7d83</t>
  </si>
  <si>
    <t>7 Health Ventures</t>
  </si>
  <si>
    <t>http://www.7healthventures.com</t>
  </si>
  <si>
    <t>a7cb6f03-28fc-912b-7d14-d636b2517f8e</t>
  </si>
  <si>
    <t>7 Labatt Place</t>
  </si>
  <si>
    <t>http://www.7labatt.com</t>
  </si>
  <si>
    <t>d4368038-1a4c-da55-bc35-089d4aaf78a1</t>
  </si>
  <si>
    <t>7 Langit, Premium Mobile Applications</t>
  </si>
  <si>
    <t>http://7langit.com</t>
  </si>
  <si>
    <t>1dfa9d18-cbce-1c6d-910a-7116a7baed76</t>
  </si>
  <si>
    <t>7 Medical</t>
  </si>
  <si>
    <t>http://www.7.fr/</t>
  </si>
  <si>
    <t>f96d6562-292f-7f46-9eec-afc2914e860c</t>
  </si>
  <si>
    <t>7 Medical Systems</t>
  </si>
  <si>
    <t>http://7medical.com/</t>
  </si>
  <si>
    <t>46c20942-e9d8-fcd2-7d1b-0122529f54d4</t>
  </si>
  <si>
    <t>7 Mile Advisors</t>
  </si>
  <si>
    <t>http://www.7mileadvisors.com</t>
  </si>
  <si>
    <t>42bb4dd9-e5e9-f8a0-f54b-50ad67f8856e</t>
  </si>
  <si>
    <t>7 Oaks Pharmaceutical</t>
  </si>
  <si>
    <t>http://bensalhprx.com</t>
  </si>
  <si>
    <t>33627e28-0e13-a445-251c-27b14d6c480e</t>
  </si>
  <si>
    <t>7 Orders</t>
  </si>
  <si>
    <t>http://7orders.com/</t>
  </si>
  <si>
    <t>621ddef9-42db-c7de-7c41-9f6fa1b3a393</t>
  </si>
  <si>
    <t>7 Peaks Software</t>
  </si>
  <si>
    <t>http://www.7peakssoftware.com</t>
  </si>
  <si>
    <t>93e149d9-b8c1-f631-aeeb-e4719d40101d</t>
  </si>
  <si>
    <t>7 Poitiers</t>
  </si>
  <si>
    <t>http://www.7apoitiers.fr/</t>
  </si>
  <si>
    <t>1a1903d8-596b-0b1b-7420-0964f77a8b1f</t>
  </si>
  <si>
    <t>7 Regent Lane</t>
  </si>
  <si>
    <t>http://www.7regentlane.com</t>
  </si>
  <si>
    <t>c046329f-9de6-1659-bd98-30f55c348662</t>
  </si>
  <si>
    <t>7 Second Strategies</t>
  </si>
  <si>
    <t>http://www.7secondstrategies.com</t>
  </si>
  <si>
    <t>bb172130-2e73-009e-0b0d-60f483f9fc65</t>
  </si>
  <si>
    <t>7 Seconds</t>
  </si>
  <si>
    <t>http://in7seconds.com</t>
  </si>
  <si>
    <t>0b38703f-80ae-d680-a030-e7b71cce8213</t>
  </si>
  <si>
    <t>7 Sense Digital</t>
  </si>
  <si>
    <t>http://www.7sensedigital.com</t>
  </si>
  <si>
    <t>72580499-0b9f-adbc-26d2-22a06e66b8a3</t>
  </si>
  <si>
    <t>7 sessions</t>
  </si>
  <si>
    <t>http://www.7sessions.de/</t>
  </si>
  <si>
    <t>9068886a-b6f6-ee7b-7ae6-83598498e201</t>
  </si>
  <si>
    <t>7 Spain Golf Holidays</t>
  </si>
  <si>
    <t>http://www.7spain.co.uk</t>
  </si>
  <si>
    <t>1072b136-ba98-4822-313b-87dd59f3d7c3</t>
  </si>
  <si>
    <t>7 Star Dreams</t>
  </si>
  <si>
    <t>http://www.7stardreams.com/</t>
  </si>
  <si>
    <t>bf415b26-7b67-065d-b954-4f59aab2e5f5</t>
  </si>
  <si>
    <t>7 Star Entertainment</t>
  </si>
  <si>
    <t>http://www.7starent.com</t>
  </si>
  <si>
    <t>917366e0-f1e2-a342-316f-6dcf13e3be65</t>
  </si>
  <si>
    <t>7 Step Startup</t>
  </si>
  <si>
    <t>http://www.7stepstartup.com/</t>
  </si>
  <si>
    <t>851a72df-b989-5029-25c1-14ee0f68dba2</t>
  </si>
  <si>
    <t>7-bites</t>
  </si>
  <si>
    <t>http://7-bites.com</t>
  </si>
  <si>
    <t>1755c9e9-c17f-6f23-f6b4-0ffe6c7da3e9</t>
  </si>
  <si>
    <t>7-Eleven</t>
  </si>
  <si>
    <t>http://www.7-eleven.com</t>
  </si>
  <si>
    <t>83a32e0c-9175-00b2-cf85-6f3e185dce37</t>
  </si>
  <si>
    <t>7-Ventures, LLC</t>
  </si>
  <si>
    <t>https://www.7-ventures.co/</t>
  </si>
  <si>
    <t>01c06ce8-b125-5ea9-db76-3db89ea5e94a</t>
  </si>
  <si>
    <t>7. Sanat</t>
  </si>
  <si>
    <t>http://www.7sanat.com</t>
  </si>
  <si>
    <t>0977a18b-f3b5-6e9f-751d-dba7e83fb427</t>
  </si>
  <si>
    <t>70 Million Jobs</t>
  </si>
  <si>
    <t>https://www.70millionjobs.com/</t>
  </si>
  <si>
    <t>335f8c60-98d3-03a8-6ab0-92bc49c334c1</t>
  </si>
  <si>
    <t>700 Credit, LLC</t>
  </si>
  <si>
    <t>http://www.700credit.com</t>
  </si>
  <si>
    <t>63abac70-50aa-e2b4-bc34-95cb1649c0c7</t>
  </si>
  <si>
    <t>700 Startup</t>
  </si>
  <si>
    <t>http://700startup.com</t>
  </si>
  <si>
    <t>765aaef0-5053-61df-fa45-aaa1417d0ac6</t>
  </si>
  <si>
    <t>700Bike</t>
  </si>
  <si>
    <t>http://www.700bike.com/</t>
  </si>
  <si>
    <t>62dc4934-1acc-f045-5d13-bda56e378c3d</t>
  </si>
  <si>
    <t>701 Angel Fund</t>
  </si>
  <si>
    <t>https://www.701angelfund.com</t>
  </si>
  <si>
    <t>9c2b0159-4244-1519-7183-f79866dece47</t>
  </si>
  <si>
    <t>701Panduan</t>
  </si>
  <si>
    <t>http://www.701panduan.com</t>
  </si>
  <si>
    <t>d7187b56-95a3-7488-15bf-39270cac8cf5</t>
  </si>
  <si>
    <t>701Search</t>
  </si>
  <si>
    <t>https://www.701search.com</t>
  </si>
  <si>
    <t>3342bb70-12ef-a986-56e4-cbdd404e4080</t>
  </si>
  <si>
    <t>702APPS</t>
  </si>
  <si>
    <t>http://www.702apps.tk</t>
  </si>
  <si>
    <t>00b042ea-3f3c-d42c-1ff8-5e112c460f3a</t>
  </si>
  <si>
    <t>70mmTours</t>
  </si>
  <si>
    <t>https://70mmtours.com</t>
  </si>
  <si>
    <t>e59e087d-c819-b59f-4682-70c2c534c9a3</t>
  </si>
  <si>
    <t>70s Fancy Dress</t>
  </si>
  <si>
    <t>http://www.70s-fancydress.com</t>
  </si>
  <si>
    <t>289c5ce6-03d5-7d1d-265d-81e4ea88be40</t>
  </si>
  <si>
    <t>716 Labs</t>
  </si>
  <si>
    <t>http://www.716-labs.com/</t>
  </si>
  <si>
    <t>ff0b305b-1df8-c895-6e8c-72b77d4ec077</t>
  </si>
  <si>
    <t>71lbs</t>
  </si>
  <si>
    <t>http://71lbs.com</t>
  </si>
  <si>
    <t>16f912a3-60ac-bec0-fd6a-6b926d58238e</t>
  </si>
  <si>
    <t>72 horas</t>
  </si>
  <si>
    <t>http://www.72horas.net//?lang=en</t>
  </si>
  <si>
    <t>4a99b63b-eb09-81f3-9cd2-01483a420148</t>
  </si>
  <si>
    <t>72 Hour Biz Transformation</t>
  </si>
  <si>
    <t>http://www.72hourbiz.com</t>
  </si>
  <si>
    <t>0738d50c-f89f-320e-b798-58ea1f89ae63</t>
  </si>
  <si>
    <t>720Ìâå¡</t>
  </si>
  <si>
    <t>http://720.fi</t>
  </si>
  <si>
    <t>8b9a0b2d-61bd-a1ac-ec79-9f5fc213e35d</t>
  </si>
  <si>
    <t>724 Solutions</t>
  </si>
  <si>
    <t>http://724.com/</t>
  </si>
  <si>
    <t>e72084f6-f7fc-ba7b-9a44-06603f0623f8</t>
  </si>
  <si>
    <t>724Care Inc.</t>
  </si>
  <si>
    <t>http://www.724care.com</t>
  </si>
  <si>
    <t>6036fbfe-b0c8-5b65-2473-9f5687119aae</t>
  </si>
  <si>
    <t>724Kirala.Com</t>
  </si>
  <si>
    <t>http://www.724kirala.com</t>
  </si>
  <si>
    <t>ad23e54e-deba-c697-dff3-003d2f4a959b</t>
  </si>
  <si>
    <t>724kitapal</t>
  </si>
  <si>
    <t>http://www.724kitapal.com/</t>
  </si>
  <si>
    <t>d479afd9-ccc7-0120-231a-4bb1083a62df</t>
  </si>
  <si>
    <t>72798.com</t>
  </si>
  <si>
    <t>http://www.72798.com</t>
  </si>
  <si>
    <t>51bbde9e-907c-af9d-bdeb-b81e6396e6a2</t>
  </si>
  <si>
    <t>72andSunny</t>
  </si>
  <si>
    <t>http://www.72andsunny.com</t>
  </si>
  <si>
    <t>5ca05539-db74-923b-1efb-1e4a21e1fa83</t>
  </si>
  <si>
    <t>72interactive</t>
  </si>
  <si>
    <t>http://www.72interactive.in</t>
  </si>
  <si>
    <t>e83ea935-b71b-d401-d9c8-fb7a54a6f8ac</t>
  </si>
  <si>
    <t>72photos</t>
  </si>
  <si>
    <t>http://72photos.com</t>
  </si>
  <si>
    <t>e2affab9-51c6-d1fd-21dd-58addd4bfc2e</t>
  </si>
  <si>
    <t>72Point</t>
  </si>
  <si>
    <t>http://72point.com/</t>
  </si>
  <si>
    <t>20f3e9c9-8c98-a381-3b2e-7455e3663d1c</t>
  </si>
  <si>
    <t>72xuan</t>
  </si>
  <si>
    <t>http://www.72xuan.com/</t>
  </si>
  <si>
    <t>a5e2e828-2579-ac4f-29d8-0bc23cb95d51</t>
  </si>
  <si>
    <t>737 Shaker</t>
  </si>
  <si>
    <t>http://www.737shaker.com</t>
  </si>
  <si>
    <t>d45cc89b-a167-6c19-0a4d-d68384f0ab4e</t>
  </si>
  <si>
    <t>73Lines</t>
  </si>
  <si>
    <t>http://www.73lines.com</t>
  </si>
  <si>
    <t>99401841-11cd-34ad-9437-9c0367f813d3</t>
  </si>
  <si>
    <t>747 Capital</t>
  </si>
  <si>
    <t>http://www.747capital.com</t>
  </si>
  <si>
    <t>aa4dfb2e-a6fa-0e9e-4726-d5c0d890e155</t>
  </si>
  <si>
    <t>74by2</t>
  </si>
  <si>
    <t>http://www.74by2.com</t>
  </si>
  <si>
    <t>d7954fc3-8609-8fa4-bb52-f592d7935cb9</t>
  </si>
  <si>
    <t>750Grammes</t>
  </si>
  <si>
    <t>http://www.750g.com/</t>
  </si>
  <si>
    <t>233dbe6a-4ed3-a60e-05ca-bce363b11072</t>
  </si>
  <si>
    <t>750Words</t>
  </si>
  <si>
    <t>http://750words.com/</t>
  </si>
  <si>
    <t>bf0e6ced-bde2-eb4b-bb0f-012aadb496fe</t>
  </si>
  <si>
    <t>757 Angels</t>
  </si>
  <si>
    <t>http://www.757angelsgroup.com/</t>
  </si>
  <si>
    <t>2107463c-2d8b-d7db-8d85-042d1598254e</t>
  </si>
  <si>
    <t>75CL.SG</t>
  </si>
  <si>
    <t>https://www.75cl.sg</t>
  </si>
  <si>
    <t>ff6ad078-b387-ec46-0b79-422d160fa012</t>
  </si>
  <si>
    <t>75F</t>
  </si>
  <si>
    <t>http://75f.io</t>
  </si>
  <si>
    <t>ccbadf92-c0d1-cfe6-9809-b839fa5fb115</t>
  </si>
  <si>
    <t>76 Harley Street</t>
  </si>
  <si>
    <t>http://www.76harleystreet.com</t>
  </si>
  <si>
    <t>647e5652-129d-c40d-99dc-de87d75883d9</t>
  </si>
  <si>
    <t>77 Digital</t>
  </si>
  <si>
    <t>http://77digital.com</t>
  </si>
  <si>
    <t>eb77d95c-5f89-c53e-3c55-19c6b654bcc4</t>
  </si>
  <si>
    <t>77 Pieces</t>
  </si>
  <si>
    <t>http://www.77-pieces.com</t>
  </si>
  <si>
    <t>3318f9a4-243f-8e67-8756-fddbfa144b63</t>
  </si>
  <si>
    <t>77 Ventures</t>
  </si>
  <si>
    <t>http://www.77ventures.com</t>
  </si>
  <si>
    <t>8c50af5e-78af-92a3-7a1d-f73627d1a940</t>
  </si>
  <si>
    <t>77 WABC</t>
  </si>
  <si>
    <t>http://www.wabcradio.com/</t>
  </si>
  <si>
    <t>e40a970a-be41-dfd7-b6d2-c6b9c6e41244</t>
  </si>
  <si>
    <t>770 SportShop</t>
  </si>
  <si>
    <t>http://www.770sportshop.com</t>
  </si>
  <si>
    <t>53cdddac-0102-d9ea-a869-0bcb926685ee</t>
  </si>
  <si>
    <t>777 Digital</t>
  </si>
  <si>
    <t>https://777digital.com</t>
  </si>
  <si>
    <t>f393b09e-0794-e87a-df99-d14a7c780ad7</t>
  </si>
  <si>
    <t>777 Partners</t>
  </si>
  <si>
    <t>http://777part.com</t>
  </si>
  <si>
    <t>d993b880-66bb-c488-4c0c-d810263c646c</t>
  </si>
  <si>
    <t>777Score</t>
  </si>
  <si>
    <t>https://777score.com/</t>
  </si>
  <si>
    <t>665da453-a5d5-e690-7203-a5128419e15b</t>
  </si>
  <si>
    <t>779Media</t>
  </si>
  <si>
    <t>http://www.779media.com</t>
  </si>
  <si>
    <t>6c7fa757-1275-471f-a598-f30f3f98666c</t>
  </si>
  <si>
    <t>77agency</t>
  </si>
  <si>
    <t>http://www.77agency.com</t>
  </si>
  <si>
    <t>ad14af56-acea-9e03-4d36-6087c185b1aa</t>
  </si>
  <si>
    <t>77Robots</t>
  </si>
  <si>
    <t>http://www.77robots.com</t>
  </si>
  <si>
    <t>b9672dba-9308-203e-8caa-edd69137abba</t>
  </si>
  <si>
    <t>77SPARX Studio</t>
  </si>
  <si>
    <t>http://www.77sparx.com</t>
  </si>
  <si>
    <t>600eddb6-a92c-b48a-872e-a7a4b73a9d3b</t>
  </si>
  <si>
    <t>77th Street</t>
  </si>
  <si>
    <t>http://www.77thstreet.com/</t>
  </si>
  <si>
    <t>69c849a1-5043-7b69-2d1c-50c5fb727f64</t>
  </si>
  <si>
    <t>78 Elite</t>
  </si>
  <si>
    <t>https://www.78elite.com</t>
  </si>
  <si>
    <t>4ebcbc47-234f-c78f-75ba-3202dbeb2900</t>
  </si>
  <si>
    <t>78 x 36 Productions</t>
  </si>
  <si>
    <t>http://www.78x36productions.com/</t>
  </si>
  <si>
    <t>66c8c795-e456-f06a-a0a8-dfffc2431f89</t>
  </si>
  <si>
    <t>780th Military Intelligence Cyber Brigade</t>
  </si>
  <si>
    <t>http://www.cyberspaceskills.com/</t>
  </si>
  <si>
    <t>a17425bd-2f42-e703-ea9f-725782077ad3</t>
  </si>
  <si>
    <t>786 Loans</t>
  </si>
  <si>
    <t>http://www.786loans.uk/</t>
  </si>
  <si>
    <t>c3e693f7-9273-6076-639d-61d157400011</t>
  </si>
  <si>
    <t>78s</t>
  </si>
  <si>
    <t>http://www.78s.ch</t>
  </si>
  <si>
    <t>2b18ae9d-1c9b-4867-bbfa-1290ce5be490</t>
  </si>
  <si>
    <t>79 Group</t>
  </si>
  <si>
    <t>http://www.79group.com/</t>
  </si>
  <si>
    <t>d8f687c6-40ce-a40c-9971-6f5609c81f2f</t>
  </si>
  <si>
    <t>79 Studios</t>
  </si>
  <si>
    <t>http://www.79studios.com</t>
  </si>
  <si>
    <t>73b9bb8a-728c-2d5f-5333-59c7b50260fd</t>
  </si>
  <si>
    <t>791 Technologies</t>
  </si>
  <si>
    <t>http://www.791tech.com/</t>
  </si>
  <si>
    <t>546a9721-94c1-98ec-d7a3-e06fefab66f1</t>
  </si>
  <si>
    <t>798, Inc.</t>
  </si>
  <si>
    <t>http://www.798inc.co.tv</t>
  </si>
  <si>
    <t>9fc3fed0-abd9-cc89-268b-02bfa2839229</t>
  </si>
  <si>
    <t>79ecommerce Ltd</t>
  </si>
  <si>
    <t>http://www.79ecommerce.com</t>
  </si>
  <si>
    <t>e0cab96e-195e-00aa-56a2-90645381db0f</t>
  </si>
  <si>
    <t>7able</t>
  </si>
  <si>
    <t>http://7able.com</t>
  </si>
  <si>
    <t>ee65da2a-eb16-77ce-9676-560f76a3c53d</t>
  </si>
  <si>
    <t>7AC Technologies</t>
  </si>
  <si>
    <t>http://7actech.com</t>
  </si>
  <si>
    <t>937bc361-38ee-f357-2109-f8af67723998</t>
  </si>
  <si>
    <t>7Ages</t>
  </si>
  <si>
    <t>http://www.7ages.com</t>
  </si>
  <si>
    <t>27b41778-3785-a5fe-a173-5070f14ba014</t>
  </si>
  <si>
    <t>7AM</t>
  </si>
  <si>
    <t>https://7am.life</t>
  </si>
  <si>
    <t>0ea49abe-240c-c8c8-c26a-fbdbb9834fd8</t>
  </si>
  <si>
    <t>7AppMaker</t>
  </si>
  <si>
    <t>http://7appmaker.com/</t>
  </si>
  <si>
    <t>6f47cd77-0a87-28c9-a56d-257c784ddcb9</t>
  </si>
  <si>
    <t>7Arena</t>
  </si>
  <si>
    <t>http://www.7arena.com</t>
  </si>
  <si>
    <t>7b800549-0b8b-cae7-f8ca-823442053722</t>
  </si>
  <si>
    <t>7awi</t>
  </si>
  <si>
    <t>http://www.7awi.com</t>
  </si>
  <si>
    <t>6a33d248-67a1-9ef1-f9e4-7bf863850b1a</t>
  </si>
  <si>
    <t>7Billion</t>
  </si>
  <si>
    <t>http://www.7billion.se</t>
  </si>
  <si>
    <t>711e9b7f-702b-fd59-6d3b-d844b49472fc</t>
  </si>
  <si>
    <t>7billionideas</t>
  </si>
  <si>
    <t>http://www.7billionideas.com</t>
  </si>
  <si>
    <t>783ac7e0-5f50-e8de-ece1-d2c547a088dd</t>
  </si>
  <si>
    <t>7bits</t>
  </si>
  <si>
    <t>http://7bits.it</t>
  </si>
  <si>
    <t>534e1437-cb4f-5ec4-f555-92031fa218e9</t>
  </si>
  <si>
    <t>7Boxes</t>
  </si>
  <si>
    <t>http://www.7boxes.net</t>
  </si>
  <si>
    <t>e383615e-628f-2fc3-a132-ed0ee03d4c7e</t>
  </si>
  <si>
    <t>7Brunnen</t>
  </si>
  <si>
    <t>http://7brunnen.space/</t>
  </si>
  <si>
    <t>36177340-aeeb-bf55-9c58-b5933dff3a74</t>
  </si>
  <si>
    <t>7C Studio</t>
  </si>
  <si>
    <t>http://www.7cstudio.com/</t>
  </si>
  <si>
    <t>d3fa47f2-3753-fc95-71a9-5a7837865fb0</t>
  </si>
  <si>
    <t>7Circles</t>
  </si>
  <si>
    <t>http://www.7circles.com</t>
  </si>
  <si>
    <t>7324cbf7-39ad-27ac-0824-fed22d19a6c1</t>
  </si>
  <si>
    <t>7CloudTech</t>
  </si>
  <si>
    <t>http://www.7cloudtech.com</t>
  </si>
  <si>
    <t>a0eee47d-d8a7-6414-aab0-7df4205b79eb</t>
  </si>
  <si>
    <t>7COMm</t>
  </si>
  <si>
    <t>http://www.7comm.com.br/</t>
  </si>
  <si>
    <t>85c2b186-f997-097d-2b47-ec9048b81e1d</t>
  </si>
  <si>
    <t>7CTOs, Inc.</t>
  </si>
  <si>
    <t>http://7ctos.com</t>
  </si>
  <si>
    <t>521f765e-4bc7-4724-97e8-33afc6668fa8</t>
  </si>
  <si>
    <t>7days Cleaning Service Sydney</t>
  </si>
  <si>
    <t>http://7dayscleaning.com.au/</t>
  </si>
  <si>
    <t>d614151e-41c0-e4ef-4090-e856a20398db</t>
  </si>
  <si>
    <t>7daysclothing</t>
  </si>
  <si>
    <t>http://www.7daysclothing.com</t>
  </si>
  <si>
    <t>c0784275-e857-6aae-3f2f-7c9087fb9252</t>
  </si>
  <si>
    <t>7dayshop</t>
  </si>
  <si>
    <t>http://www.7dayshop.com/</t>
  </si>
  <si>
    <t>f57d8e6c-43ba-ffc0-6449-4b51a721600a</t>
  </si>
  <si>
    <t>7dayz</t>
  </si>
  <si>
    <t>http://7dayz.co/</t>
  </si>
  <si>
    <t>d44d2b3f-7b6f-3422-6143-74a0f78aadea</t>
  </si>
  <si>
    <t>7digital</t>
  </si>
  <si>
    <t>http://about.7digital.com</t>
  </si>
  <si>
    <t>b7c7c10a-b0c5-6846-b2a7-ed7551fe03b4</t>
  </si>
  <si>
    <t>7dnei.net</t>
  </si>
  <si>
    <t>https://7dnei.net/</t>
  </si>
  <si>
    <t>8d364daf-aa90-df83-a8fb-9de83ec72fd6</t>
  </si>
  <si>
    <t>7eCom</t>
  </si>
  <si>
    <t>http://www.7ecom.com</t>
  </si>
  <si>
    <t>155aa79d-5343-dccd-bb91-39e2e704a0f1</t>
  </si>
  <si>
    <t>7EpicDays.com</t>
  </si>
  <si>
    <t>http://www.7epicdays.com</t>
  </si>
  <si>
    <t>85c4d278-0680-8912-7686-8f277f8f2302</t>
  </si>
  <si>
    <t>7ewellness</t>
  </si>
  <si>
    <t>http://www.7ewellness.com/</t>
  </si>
  <si>
    <t>124a84b9-d3fc-d363-a92c-a4d20007263e</t>
  </si>
  <si>
    <t>7eye Technologies</t>
  </si>
  <si>
    <t>http://www.7eyetechnologies.com/</t>
  </si>
  <si>
    <t>1522811c-b663-f44d-35cf-214de98d8783</t>
  </si>
  <si>
    <t>7fgame</t>
  </si>
  <si>
    <t>http://www.7fgame.com</t>
  </si>
  <si>
    <t>0f6246d7-db32-a2c7-97bc-8300c9357ab8</t>
  </si>
  <si>
    <t>7Food</t>
  </si>
  <si>
    <t>http://www.sevenfood.org/</t>
  </si>
  <si>
    <t>c7ba0a37-9efd-0549-3221-4a706ac233bd</t>
  </si>
  <si>
    <t>7Geese</t>
  </si>
  <si>
    <t>http://www.7geese.com</t>
  </si>
  <si>
    <t>bec42bfd-e11c-2722-14e6-08fc56a16004</t>
  </si>
  <si>
    <t>7gravity</t>
  </si>
  <si>
    <t>http://7gravity.com/in/</t>
  </si>
  <si>
    <t>f8190d48-e091-ed48-8a47-438b098a4222</t>
  </si>
  <si>
    <t>7green</t>
  </si>
  <si>
    <t>http://www.7green.de</t>
  </si>
  <si>
    <t>6a1e9247-6671-6add-7cf7-b0a9f98c2a88</t>
  </si>
  <si>
    <t>7inkjet.com</t>
  </si>
  <si>
    <t>http://www.7inkjet.com</t>
  </si>
  <si>
    <t>503b476e-34e8-7390-84ca-c543e2cb3def</t>
  </si>
  <si>
    <t>7Invensun</t>
  </si>
  <si>
    <t>http://7invensun.com/</t>
  </si>
  <si>
    <t>27003bc2-ce41-9143-788c-cfa16a5a7e87</t>
  </si>
  <si>
    <t>7k7k.com</t>
  </si>
  <si>
    <t>http://www.7k7k.com</t>
  </si>
  <si>
    <t>eeeb4ed4-6328-fb5a-b208-83afeae9a213</t>
  </si>
  <si>
    <t>7kb</t>
  </si>
  <si>
    <t>http://www.7kb.co</t>
  </si>
  <si>
    <t>03d253b4-2f2c-c13b-046f-3482d5990cee</t>
  </si>
  <si>
    <t>7L Networks</t>
  </si>
  <si>
    <t>http://www.7l.com</t>
  </si>
  <si>
    <t>1ab4d572-6fa8-16f6-694b-3595ec90972b</t>
  </si>
  <si>
    <t>7labkhand</t>
  </si>
  <si>
    <t>http://www.7labkhand.ir/</t>
  </si>
  <si>
    <t>8203b225-d6ab-a036-5faa-69e1fb840355</t>
  </si>
  <si>
    <t>7layers</t>
  </si>
  <si>
    <t>http://www.7layers.com/</t>
  </si>
  <si>
    <t>0cd7d805-5fbb-66de-c606-03e7470bc8de</t>
  </si>
  <si>
    <t>7letters</t>
  </si>
  <si>
    <t>http://7letters.com</t>
  </si>
  <si>
    <t>eb99abeb-6b4c-8bc1-ca45-57888d0e6c2c</t>
  </si>
  <si>
    <t>7loc</t>
  </si>
  <si>
    <t>http://www.7loc.com</t>
  </si>
  <si>
    <t>c1578938-0754-e3db-0a2c-64f7bf109a37</t>
  </si>
  <si>
    <t>7Mainstreet</t>
  </si>
  <si>
    <t>http://www.7mainstreet.com</t>
  </si>
  <si>
    <t>13114df1-59e0-9fd9-a11b-bf5ccce4f604</t>
  </si>
  <si>
    <t>7marketz Inc.</t>
  </si>
  <si>
    <t>http://www.7marketz.com</t>
  </si>
  <si>
    <t>9f8b3fcd-d861-8c64-908b-6506e551ed3d</t>
  </si>
  <si>
    <t>7mb Technologies</t>
  </si>
  <si>
    <t>http://timeku.co</t>
  </si>
  <si>
    <t>4cf4aaf7-6875-bd8c-eb4d-14d0761ebf4d</t>
  </si>
  <si>
    <t>7Mind</t>
  </si>
  <si>
    <t>https://7mind.de/</t>
  </si>
  <si>
    <t>05604564-c868-9dfb-c4ab-96d8ba0ff5d5</t>
  </si>
  <si>
    <t>7Moments</t>
  </si>
  <si>
    <t>http://7moments.com</t>
  </si>
  <si>
    <t>22085905-02b1-cdeb-9e00-3dad8131023c</t>
  </si>
  <si>
    <t>7moneywonder</t>
  </si>
  <si>
    <t>http://www.7moneywonder.com</t>
  </si>
  <si>
    <t>02859f8d-312b-28f4-6182-a812336a87c1</t>
  </si>
  <si>
    <t>7N</t>
  </si>
  <si>
    <t>https://www.7n.com</t>
  </si>
  <si>
    <t>97fc113f-8dbe-cba2-afdb-b2f51dd6f2f8</t>
  </si>
  <si>
    <t>7NEXT</t>
  </si>
  <si>
    <t>http://www.pup-scan.com</t>
  </si>
  <si>
    <t>56aabc41-96d1-b24b-c1c7-37cc86bcdf43</t>
  </si>
  <si>
    <t>7Nodes</t>
  </si>
  <si>
    <t>http://www.7nodes.com/</t>
  </si>
  <si>
    <t>897a6193-9a77-adaa-f94f-8c86944cce33</t>
  </si>
  <si>
    <t>7Objects</t>
  </si>
  <si>
    <t>http://7objects.com</t>
  </si>
  <si>
    <t>38fce0f5-8ee5-a865-612d-31792e460777</t>
  </si>
  <si>
    <t>7offers</t>
  </si>
  <si>
    <t>https://7offers.ru</t>
  </si>
  <si>
    <t>7e4e4d14-21a3-e9f3-25bb-7056e44d8375</t>
  </si>
  <si>
    <t>7Out</t>
  </si>
  <si>
    <t>http://get7out.com</t>
  </si>
  <si>
    <t>f1072114-df96-fbf2-a64d-6d27029692be</t>
  </si>
  <si>
    <t>7pa7</t>
  </si>
  <si>
    <t>http://www.7pa7.com</t>
  </si>
  <si>
    <t>9019e437-4d09-adf1-0e60-a15e136521ab</t>
  </si>
  <si>
    <t>7Park Data</t>
  </si>
  <si>
    <t>http://7parkdata.com</t>
  </si>
  <si>
    <t>7654ff51-f435-7610-d965-19ced655b2d1</t>
  </si>
  <si>
    <t>7percent Ventures</t>
  </si>
  <si>
    <t>http://7pc.co/</t>
  </si>
  <si>
    <t>0180ad17-99bf-e1c4-ea49-be684d260e32</t>
  </si>
  <si>
    <t>7Pixel</t>
  </si>
  <si>
    <t>http://www.7pixel.it/</t>
  </si>
  <si>
    <t>66123815-4178-76c0-e5b0-66c3f2c86660</t>
  </si>
  <si>
    <t>7pm anywhere</t>
  </si>
  <si>
    <t>http://7pmanywhere.com</t>
  </si>
  <si>
    <t>e169629e-653c-eb9f-1e7e-6556b0905df9</t>
  </si>
  <si>
    <t>7Puentes</t>
  </si>
  <si>
    <t>http://7puentes.com/en</t>
  </si>
  <si>
    <t>94d612de-646c-9034-2529-6d6671f0a37c</t>
  </si>
  <si>
    <t>7Red Casino</t>
  </si>
  <si>
    <t>http://www.7redonlinecasino.com</t>
  </si>
  <si>
    <t>287b5ad2-abc7-24c2-b2a8-eaa31f20f18d</t>
  </si>
  <si>
    <t>7Road</t>
  </si>
  <si>
    <t>http://www.7road.com</t>
  </si>
  <si>
    <t>aa0012a1-3c33-b726-548b-0f702f57fefc</t>
  </si>
  <si>
    <t>7S Corporation</t>
  </si>
  <si>
    <t>http://7scorporation.com</t>
  </si>
  <si>
    <t>97cba02c-0927-2091-ab32-2c00965b3ed9</t>
  </si>
  <si>
    <t>7S Group</t>
  </si>
  <si>
    <t>http://www.7s.com/de</t>
  </si>
  <si>
    <t>edc6f725-dfbd-a762-350e-b1376a51edb8</t>
  </si>
  <si>
    <t>7Safe</t>
  </si>
  <si>
    <t>https://www.7safe.com</t>
  </si>
  <si>
    <t>eec2ea69-1cb3-b7a5-1a2a-f2aa47a17f62</t>
  </si>
  <si>
    <t>7Sage</t>
  </si>
  <si>
    <t>http://7sage.com</t>
  </si>
  <si>
    <t>50c1aa1d-6c23-8e32-46dc-c0b9be5fd612</t>
  </si>
  <si>
    <t>7Scenes</t>
  </si>
  <si>
    <t>http://7scenes.com/</t>
  </si>
  <si>
    <t>ba347530-9b7a-51be-0f10-ea67c2ab938f</t>
  </si>
  <si>
    <t>7Search PPC</t>
  </si>
  <si>
    <t>http://www.7search.com</t>
  </si>
  <si>
    <t>2b97bfc5-ae20-e8d0-6d08-71e4b43a6dbd</t>
  </si>
  <si>
    <t>7Seas Connect</t>
  </si>
  <si>
    <t>http://7seasconnect.com</t>
  </si>
  <si>
    <t>89000d27-7cc2-de68-3881-e60c6741e606</t>
  </si>
  <si>
    <t>7SEGMENTS</t>
  </si>
  <si>
    <t>http://www.7segments.com</t>
  </si>
  <si>
    <t>c64724c6-73d6-51be-e98e-0631bfc0e82d</t>
  </si>
  <si>
    <t>7sensors Inc.</t>
  </si>
  <si>
    <t>http://www.7sensors.com</t>
  </si>
  <si>
    <t>09b2f5e4-1191-beed-610d-d6f4b3d0d096</t>
  </si>
  <si>
    <t>7Sheep</t>
  </si>
  <si>
    <t>https://www.7sheep.net</t>
  </si>
  <si>
    <t>0a804b7e-4eae-7161-d0f0-e05e663ff483</t>
  </si>
  <si>
    <t>7shifts</t>
  </si>
  <si>
    <t>http://7shifts.com</t>
  </si>
  <si>
    <t>4c32c605-73e3-f2df-71ec-fdec0d1d5dea</t>
  </si>
  <si>
    <t>7signal Solutions</t>
  </si>
  <si>
    <t>http://7signal.com</t>
  </si>
  <si>
    <t>3be50602-012d-2530-82f4-d05c8671ca82</t>
  </si>
  <si>
    <t>7Sky Travel UK</t>
  </si>
  <si>
    <t>http://www.7skytravel.co.uk/</t>
  </si>
  <si>
    <t>1d094d2e-d942-0d44-5453-ad5eb8ab0b3e</t>
  </si>
  <si>
    <t>7sols</t>
  </si>
  <si>
    <t>http://www.7sols.com</t>
  </si>
  <si>
    <t>e2a39667-0c4b-ffb2-a934-5990751d48d1</t>
  </si>
  <si>
    <t>7starlake</t>
  </si>
  <si>
    <t>http://7starlake.com/</t>
  </si>
  <si>
    <t>8c892592-54ef-12d0-180e-a2c5796f8f42</t>
  </si>
  <si>
    <t>7Stones Boracay Suites</t>
  </si>
  <si>
    <t>http://www.7stonesboracay.com/</t>
  </si>
  <si>
    <t>c54d08f4-7de2-8024-df2c-b04e7cfaaf8d</t>
  </si>
  <si>
    <t>7Summits</t>
  </si>
  <si>
    <t>http://www.7summitsagency.com</t>
  </si>
  <si>
    <t>78c97f83-a1c7-c182-2c06-397b3dad8224</t>
  </si>
  <si>
    <t>7syntax</t>
  </si>
  <si>
    <t>http://7syntax.com</t>
  </si>
  <si>
    <t>120be944-9981-c018-9964-cca03658a905</t>
  </si>
  <si>
    <t>7tech Solutions</t>
  </si>
  <si>
    <t>http://www.7techsolutions.com</t>
  </si>
  <si>
    <t>44b2e16d-362f-32cb-f78c-3176d2c5b538</t>
  </si>
  <si>
    <t>7th Circuit Court of Appeals</t>
  </si>
  <si>
    <t>http://www.ca7.uscourts.gov</t>
  </si>
  <si>
    <t>3fc5329c-eed9-6805-4965-7ba91b17c5ad</t>
  </si>
  <si>
    <t>7th Gear</t>
  </si>
  <si>
    <t>http://www.7thg.com</t>
  </si>
  <si>
    <t>88ac6f8d-9314-e419-d747-9d093345a626</t>
  </si>
  <si>
    <t>7th Media Digital Studios</t>
  </si>
  <si>
    <t>http://www.7thmedia.com</t>
  </si>
  <si>
    <t>74c04d64-2a02-618f-23bb-d827bba90f30</t>
  </si>
  <si>
    <t>7th Pier Limited</t>
  </si>
  <si>
    <t>https://www.endole.co.uk</t>
  </si>
  <si>
    <t>758a6776-25dd-e49b-2300-5964e5860653</t>
  </si>
  <si>
    <t>7th Rig</t>
  </si>
  <si>
    <t>http://www.7thrig.com</t>
  </si>
  <si>
    <t>0afdc3c5-b4d3-8821-7fe8-5b8ccfe73f9a</t>
  </si>
  <si>
    <t>7th.List</t>
  </si>
  <si>
    <t>http://www.7thlist.com</t>
  </si>
  <si>
    <t>c1a2528c-9156-dfc5-ba72-45de3637b64e</t>
  </si>
  <si>
    <t>7Theme</t>
  </si>
  <si>
    <t>http://www.7theme.net</t>
  </si>
  <si>
    <t>19665d6b-f810-a564-2176-9ce3b943b8c6</t>
  </si>
  <si>
    <t>7thingsmedia Ltd</t>
  </si>
  <si>
    <t>http://www.7thingsmedia.com</t>
  </si>
  <si>
    <t>8bf46e1f-deeb-020d-c64e-97603146de01</t>
  </si>
  <si>
    <t>7thOnline</t>
  </si>
  <si>
    <t>http://www.7thonline.com</t>
  </si>
  <si>
    <t>50314abb-8330-db5e-5016-06ab7467d495</t>
  </si>
  <si>
    <t>7thPub</t>
  </si>
  <si>
    <t>http://7thpub.com</t>
  </si>
  <si>
    <t>9120b80d-1f67-56e4-da28-2352d47364f6</t>
  </si>
  <si>
    <t>7thSeason.com</t>
  </si>
  <si>
    <t>http://7thseason.com</t>
  </si>
  <si>
    <t>41591374-5296-db77-2cf1-1bf1fc4ba348</t>
  </si>
  <si>
    <t>7TILL8 Wetsuits</t>
  </si>
  <si>
    <t>https://7till8.com/</t>
  </si>
  <si>
    <t>d9ac8148-0d01-6c22-cf03-ac53a9074b91</t>
  </si>
  <si>
    <t>7to7dentist</t>
  </si>
  <si>
    <t>http://7to7dentist.com/</t>
  </si>
  <si>
    <t>0e4c4f11-fb80-4c64-5f75-e53527d30628</t>
  </si>
  <si>
    <t>7todo</t>
  </si>
  <si>
    <t>http://7todo.com</t>
  </si>
  <si>
    <t>08fc0ede-3fb6-a8c2-0183-d32eef963a25</t>
  </si>
  <si>
    <t>7tons studio</t>
  </si>
  <si>
    <t>http://exowar.ru/</t>
  </si>
  <si>
    <t>a8a94f43-a47f-2054-f3fd-ba27f48aefb7</t>
  </si>
  <si>
    <t>7touch Group</t>
  </si>
  <si>
    <t>http://www.7touchgroupinc.com</t>
  </si>
  <si>
    <t>27629ae2-ceac-2c4e-c537-55ecec2e86e4</t>
  </si>
  <si>
    <t>7trends</t>
  </si>
  <si>
    <t>http://www.7trends.de/</t>
  </si>
  <si>
    <t>f6472693-2b91-4457-971d-6df2d4778563</t>
  </si>
  <si>
    <t>7tutors.in</t>
  </si>
  <si>
    <t>http://www.7tutors.in</t>
  </si>
  <si>
    <t>a6aeb167-021d-2848-3c33-b6794b375230</t>
  </si>
  <si>
    <t>7twenty7</t>
  </si>
  <si>
    <t>http://www.pseudostudios.com</t>
  </si>
  <si>
    <t>5ca3c32c-cc01-0dc1-8dda-a438c2c263a9</t>
  </si>
  <si>
    <t>7vachan</t>
  </si>
  <si>
    <t>http://7vachan.com</t>
  </si>
  <si>
    <t>512fa490-8ed5-b042-ab3a-88c41294485a</t>
  </si>
  <si>
    <t>7venrings Media</t>
  </si>
  <si>
    <t>https://www.7venrings.com</t>
  </si>
  <si>
    <t>56c9e5f1-21ff-52ea-5576-ea2690d293ab</t>
  </si>
  <si>
    <t>7WebPages</t>
  </si>
  <si>
    <t>http://7webpages.com</t>
  </si>
  <si>
    <t>8a30da29-44aa-e8ca-45f4-eb1e6495326e</t>
  </si>
  <si>
    <t>7wire Ventures</t>
  </si>
  <si>
    <t>http://7wireventures.com/</t>
  </si>
  <si>
    <t>9a1bdb83-30ca-5d11-30e4-544c458ddab1</t>
  </si>
  <si>
    <t>7x24 Exchange</t>
  </si>
  <si>
    <t>https://www.7x24exchange.org</t>
  </si>
  <si>
    <t>bf847e13-08e5-9307-0752-feed5f39f9e5</t>
  </si>
  <si>
    <t>7x7</t>
  </si>
  <si>
    <t>http://www.7x7.com/</t>
  </si>
  <si>
    <t>ce225410-0de2-2004-b531-9c11e8fd25d7</t>
  </si>
  <si>
    <t>7Zillion</t>
  </si>
  <si>
    <t>http://www.7zillion.com</t>
  </si>
  <si>
    <t>571a8ab9-7ed1-1b0f-2715-466d19fdadcf</t>
  </si>
  <si>
    <t>8 Alpha</t>
  </si>
  <si>
    <t>http://8aspl.com</t>
  </si>
  <si>
    <t>35be5611-cac9-b290-8f47-3c8e423fbd07</t>
  </si>
  <si>
    <t>8 and Above</t>
  </si>
  <si>
    <t>https://www.8andabove.com</t>
  </si>
  <si>
    <t>6cd9f4b3-3592-d561-4085-786dee211f77</t>
  </si>
  <si>
    <t>8 Billion Lives</t>
  </si>
  <si>
    <t>http://abillionlives.com</t>
  </si>
  <si>
    <t>3c849768-179c-3388-9fe6-43f6df32661c</t>
  </si>
  <si>
    <t>8 Bit Grenade</t>
  </si>
  <si>
    <t>http://www.8bitgrenade.com</t>
  </si>
  <si>
    <t>3716400c-9e6e-2f24-674e-0ba45c81b415</t>
  </si>
  <si>
    <t>8 Boyut Kreatif &amp; Ìãå¡nteraktif Ajans</t>
  </si>
  <si>
    <t>http://www.8boyut.com/</t>
  </si>
  <si>
    <t>6e2b789f-2400-90f2-f820-eecfa6bc4800</t>
  </si>
  <si>
    <t>8 Days Hotel</t>
  </si>
  <si>
    <t>http://www.8dayshotel.com/</t>
  </si>
  <si>
    <t>6f8069ae-9665-c2fe-c967-8817b70050d2</t>
  </si>
  <si>
    <t>8 Days Media</t>
  </si>
  <si>
    <t>http://www.8daysmedia.co.uk</t>
  </si>
  <si>
    <t>d245e40a-5af0-7327-2dbf-49629bfe6c90</t>
  </si>
  <si>
    <t>8 Elements</t>
  </si>
  <si>
    <t>http://8elements.net/</t>
  </si>
  <si>
    <t>05b3524b-e912-b824-593a-eccb7e785576</t>
  </si>
  <si>
    <t>8 Fablab Drome</t>
  </si>
  <si>
    <t>http://8fablab.fr/</t>
  </si>
  <si>
    <t>d052c34a-d7d3-8921-7c92-a660b3a4b83a</t>
  </si>
  <si>
    <t>8 Figure Dream Lifestyle</t>
  </si>
  <si>
    <t>http://workwithbrian.com</t>
  </si>
  <si>
    <t>5296d0be-3195-ee1b-872c-5abd77e8a785</t>
  </si>
  <si>
    <t>8 Hotels Boutique</t>
  </si>
  <si>
    <t>http://www.8hotels.com</t>
  </si>
  <si>
    <t>26690ae2-7590-92a9-08e9-b2da6b2e6800</t>
  </si>
  <si>
    <t>8 Inc.</t>
  </si>
  <si>
    <t>https://the8app.com</t>
  </si>
  <si>
    <t>ce00690d-19c4-103b-4004-d12b4b3bc400</t>
  </si>
  <si>
    <t>8 Miles</t>
  </si>
  <si>
    <t>http://www.8miles.com/</t>
  </si>
  <si>
    <t>30ab5be4-e6e6-b762-a2a4-c8590bf023b6</t>
  </si>
  <si>
    <t>8 Path Solutions</t>
  </si>
  <si>
    <t>http://www.8pathsolutions.com/</t>
  </si>
  <si>
    <t>21eb4b86-4950-a584-c1ee-2fdd55a2aac9</t>
  </si>
  <si>
    <t>8 PECADOS Agencia Marketing Online</t>
  </si>
  <si>
    <t>http://www.8pecados.com</t>
  </si>
  <si>
    <t>ee52d1d9-ea6c-7e96-f6fe-3578b9a3c734</t>
  </si>
  <si>
    <t>8 Plus Holding</t>
  </si>
  <si>
    <t>http://8-plus.com</t>
  </si>
  <si>
    <t>39703716-e49f-d847-347c-5bde21ccaf39</t>
  </si>
  <si>
    <t>8 Plus Holdings</t>
  </si>
  <si>
    <t>http://eightplus.com</t>
  </si>
  <si>
    <t>526aeae0-c958-ec2f-ebb6-f13b794255d0</t>
  </si>
  <si>
    <t>8 Points</t>
  </si>
  <si>
    <t>https://about.me/g.r</t>
  </si>
  <si>
    <t>d5b38c07-9fb8-30ad-a360-a38eeae095e2</t>
  </si>
  <si>
    <t>8 Rivers Capital</t>
  </si>
  <si>
    <t>http://www.8rivers.com</t>
  </si>
  <si>
    <t>ca532947-ee88-4963-6b37-623b05541694</t>
  </si>
  <si>
    <t>8 Securities</t>
  </si>
  <si>
    <t>http://www.8securities.com</t>
  </si>
  <si>
    <t>6557b124-311d-6f15-6086-4c4c5dc05d49</t>
  </si>
  <si>
    <t>8 The Luxury Bed Co. GmbH</t>
  </si>
  <si>
    <t>http://luxuryeight.com</t>
  </si>
  <si>
    <t>2f964554-5a67-de96-92dd-1459af750d87</t>
  </si>
  <si>
    <t>8 to Infinity Pte Ltd</t>
  </si>
  <si>
    <t>http://www.8.to</t>
  </si>
  <si>
    <t>c1b6458c-4e43-1b50-b2b0-bdf51d988d0e</t>
  </si>
  <si>
    <t>8 Ways Media SA</t>
  </si>
  <si>
    <t>http://www.8ways.ch</t>
  </si>
  <si>
    <t>50aed20e-4ab5-ed89-6e30-34775eb274b3</t>
  </si>
  <si>
    <t>8 webcom</t>
  </si>
  <si>
    <t>http://www.8webcom.com</t>
  </si>
  <si>
    <t>f2d49b6e-9f82-66dd-a2a2-ce1f73c299d4</t>
  </si>
  <si>
    <t>8 Words A Day</t>
  </si>
  <si>
    <t>http://8wrds.com</t>
  </si>
  <si>
    <t>93262d81-1b44-8a85-5023-6bc016fa61ba</t>
  </si>
  <si>
    <t>8-Bit Development Inc.</t>
  </si>
  <si>
    <t>http://8bitdev.com/</t>
  </si>
  <si>
    <t>fca769e3-c6dd-317b-03d2-1e37d7e39f61</t>
  </si>
  <si>
    <t>8-digital</t>
  </si>
  <si>
    <t>http://8-digital.com</t>
  </si>
  <si>
    <t>78a6b9bb-44fa-42dd-53da-8d6fea612e94</t>
  </si>
  <si>
    <t>8-Point Arc, LLC</t>
  </si>
  <si>
    <t>http://www.8-pointarc.com</t>
  </si>
  <si>
    <t>fea421fa-f1e6-0cd6-2bfb-604d2c2cfd45</t>
  </si>
  <si>
    <t>8. DMOS / Des Moines Orthopedic Surgeons, Des Moines, Iowa</t>
  </si>
  <si>
    <t>https://www.dmos.com</t>
  </si>
  <si>
    <t>1cc0801b-784a-4959-d3b3-a85e2e25dc50</t>
  </si>
  <si>
    <t>80 Degrees West</t>
  </si>
  <si>
    <t>http://80dwid.com</t>
  </si>
  <si>
    <t>3553aad7-3115-15cc-6a9d-2e3b1ad85afd</t>
  </si>
  <si>
    <t>80 Percent Arms</t>
  </si>
  <si>
    <t>http://80percentarms.com/</t>
  </si>
  <si>
    <t>1009b2cc-4135-c645-8544-9296267331e8</t>
  </si>
  <si>
    <t>80-20 Software</t>
  </si>
  <si>
    <t>http://www.80-20.com/</t>
  </si>
  <si>
    <t>31472613-1f61-d74e-1e3b-1180554393c9</t>
  </si>
  <si>
    <t>80,000 Hours</t>
  </si>
  <si>
    <t>https://80000hours.org/</t>
  </si>
  <si>
    <t>f80e75a4-788e-9bcf-7dc9-eb5b6eae9f2c</t>
  </si>
  <si>
    <t>80/20</t>
  </si>
  <si>
    <t>http://www.8020.com</t>
  </si>
  <si>
    <t>7a826103-53d3-4d3c-c102-69dc6ef6fa91</t>
  </si>
  <si>
    <t>80/20 Solutions</t>
  </si>
  <si>
    <t>http://www.8020solutions.com</t>
  </si>
  <si>
    <t>995cb69c-0c8f-8613-71c8-cb89f90f5b2f</t>
  </si>
  <si>
    <t>80|20</t>
  </si>
  <si>
    <t>http://madeby8020.com</t>
  </si>
  <si>
    <t>acaf5df2-df98-90f5-d60c-247a889cb799</t>
  </si>
  <si>
    <t>800 Adept</t>
  </si>
  <si>
    <t>http://www.ivrtechgroup.com</t>
  </si>
  <si>
    <t>7856fa9c-c5aa-7b34-8c63-06c97aa21ded</t>
  </si>
  <si>
    <t>800 Commerce</t>
  </si>
  <si>
    <t>http://www.800commerce.com</t>
  </si>
  <si>
    <t>619a9863-be72-2283-4dca-f692be44ce14</t>
  </si>
  <si>
    <t>800 Digital Agency</t>
  </si>
  <si>
    <t>https://800.digital/</t>
  </si>
  <si>
    <t>b65608ac-531d-7def-a609-aa1183d88726</t>
  </si>
  <si>
    <t>800 Ventures</t>
  </si>
  <si>
    <t>http://www.800ventures.com</t>
  </si>
  <si>
    <t>1fd3a15a-a2d2-f3e2-e983-5fc0b8c2a05a</t>
  </si>
  <si>
    <t>800.COM</t>
  </si>
  <si>
    <t>http://www.800.com/</t>
  </si>
  <si>
    <t>f8ae36cf-fdde-acbb-153e-7beef184c14a</t>
  </si>
  <si>
    <t>800America.com</t>
  </si>
  <si>
    <t>http://www.800america.com</t>
  </si>
  <si>
    <t>a07e43b5-01b0-39ee-5283-b8cc5a0c7235</t>
  </si>
  <si>
    <t>800APP</t>
  </si>
  <si>
    <t>http://www.800app.com</t>
  </si>
  <si>
    <t>c51f36e4-4de5-c6d0-6994-7617e2f99054</t>
  </si>
  <si>
    <t>800Birds</t>
  </si>
  <si>
    <t>http://800birds.com</t>
  </si>
  <si>
    <t>df6cf358-564f-bbf5-c35e-10ac44361897</t>
  </si>
  <si>
    <t>800lb Marketing</t>
  </si>
  <si>
    <t>http://www.800lbmarketing.com</t>
  </si>
  <si>
    <t>3bafd18d-f8b3-1008-cc98-35de61ac2d05</t>
  </si>
  <si>
    <t>800no.com</t>
  </si>
  <si>
    <t>http://www.800no.com</t>
  </si>
  <si>
    <t>04f24ee8-cf7b-b750-a355-8a450e707c99</t>
  </si>
  <si>
    <t>800Notes</t>
  </si>
  <si>
    <t>http://800notes.com</t>
  </si>
  <si>
    <t>c7f63eee-526e-9bd4-c8b3-4d0ebb5fa81c</t>
  </si>
  <si>
    <t>800PBX</t>
  </si>
  <si>
    <t>http://www.800pbx.com</t>
  </si>
  <si>
    <t>780b9eb9-cba9-7e56-b53f-fc7d202e38eb</t>
  </si>
  <si>
    <t>800razors</t>
  </si>
  <si>
    <t>http://www.800razors.com</t>
  </si>
  <si>
    <t>38effa76-f3ff-84a8-0674-880e63da22d4</t>
  </si>
  <si>
    <t>800response</t>
  </si>
  <si>
    <t>https://www.800response.com</t>
  </si>
  <si>
    <t>59c19fe1-028b-2381-a2cf-e575a1c43291</t>
  </si>
  <si>
    <t>800score</t>
  </si>
  <si>
    <t>http://800score.com</t>
  </si>
  <si>
    <t>d9640c9b-02c3-2513-be8b-08422de037fe</t>
  </si>
  <si>
    <t>80108 Media</t>
  </si>
  <si>
    <t>http://www.80108.com</t>
  </si>
  <si>
    <t>20055ca4-c480-0b52-7f3f-cbcea17685c2</t>
  </si>
  <si>
    <t>802 Secure</t>
  </si>
  <si>
    <t>http://www.802secure.com</t>
  </si>
  <si>
    <t>6524a1c5-f4d5-50df-a7fc-2938e65074de</t>
  </si>
  <si>
    <t>8020 Films</t>
  </si>
  <si>
    <t>http://8020films.com</t>
  </si>
  <si>
    <t>e3cef985-af11-2b97-0822-aef32ff6474b</t>
  </si>
  <si>
    <t>8020 Media</t>
  </si>
  <si>
    <t>http://www.8020media.com</t>
  </si>
  <si>
    <t>0460373b-fc03-2e07-57f0-f458a5b1cfea</t>
  </si>
  <si>
    <t>8020select</t>
  </si>
  <si>
    <t>http://8020select.com</t>
  </si>
  <si>
    <t>9a7cc8f9-0758-74e9-335a-d292d5bf9c49</t>
  </si>
  <si>
    <t>804RVA</t>
  </si>
  <si>
    <t>http://www.804rva.com/</t>
  </si>
  <si>
    <t>96944e89-763c-3792-4ebc-c8d7860356b3</t>
  </si>
  <si>
    <t>805 Startups</t>
  </si>
  <si>
    <t>https://www.805startups.com/</t>
  </si>
  <si>
    <t>6b778dd3-c20c-f1d8-4514-9c05e177b45c</t>
  </si>
  <si>
    <t>805Bail.com</t>
  </si>
  <si>
    <t>http://805bail.com/</t>
  </si>
  <si>
    <t>b1789d86-6876-ba9e-ea89-0723ecbd66d8</t>
  </si>
  <si>
    <t>808 Loud</t>
  </si>
  <si>
    <t>http://808loud.com</t>
  </si>
  <si>
    <t>6b5dd5d4-9243-e727-ed68-5d4a24f00637</t>
  </si>
  <si>
    <t>808 Pte Ltd</t>
  </si>
  <si>
    <t>http://www.808studios.com/</t>
  </si>
  <si>
    <t>43627d47-cf76-da3f-20cd-da5b74483b76</t>
  </si>
  <si>
    <t>80Amps</t>
  </si>
  <si>
    <t>http://www.80amps.com</t>
  </si>
  <si>
    <t>26d72278-fd76-b118-b0e5-489cd23a7045</t>
  </si>
  <si>
    <t>80legs</t>
  </si>
  <si>
    <t>http://www.80legs.com</t>
  </si>
  <si>
    <t>226d2ef4-f636-2767-aea9-69810059ba50</t>
  </si>
  <si>
    <t>80px</t>
  </si>
  <si>
    <t>http://eightypixels.com</t>
  </si>
  <si>
    <t>f5bebd33-e647-d9d6-1dca-b91dd4fb6de9</t>
  </si>
  <si>
    <t>80sTees</t>
  </si>
  <si>
    <t>http://www.80stees.com/</t>
  </si>
  <si>
    <t>bbb9b5af-ac77-b384-bf6b-ebdfcaf3af42</t>
  </si>
  <si>
    <t>814 Works</t>
  </si>
  <si>
    <t>http://www.aikido3d.com</t>
  </si>
  <si>
    <t>2f1d11ff-19aa-0995-82be-be5018c5d56a</t>
  </si>
  <si>
    <t>815 Productions</t>
  </si>
  <si>
    <t>http://www.815productions.org</t>
  </si>
  <si>
    <t>4b8f4fbc-d911-1485-26a5-9ad75d12dcea</t>
  </si>
  <si>
    <t>818 Sports &amp; Entertainment</t>
  </si>
  <si>
    <t>http://www.818se.com/</t>
  </si>
  <si>
    <t>c9dafdc5-9ae8-b92e-cccb-c0f80763d042</t>
  </si>
  <si>
    <t>8184 Creative Agency</t>
  </si>
  <si>
    <t>http://8184.me</t>
  </si>
  <si>
    <t>3b304338-e57a-6ffc-2ea7-a0ad694e4073</t>
  </si>
  <si>
    <t>819 Capital</t>
  </si>
  <si>
    <t>http://www.819capital.com</t>
  </si>
  <si>
    <t>14f9bdb3-3366-0d0b-81fc-b6ed41534b8b</t>
  </si>
  <si>
    <t>81qd</t>
  </si>
  <si>
    <t>http://www.81qd.com</t>
  </si>
  <si>
    <t>ed6d7626-f986-7ee5-bd7e-6bdbe330d424</t>
  </si>
  <si>
    <t>82 Apps</t>
  </si>
  <si>
    <t>http://www.82apps.com</t>
  </si>
  <si>
    <t>c0a64cb5-8588-67c6-a8f8-5ea1efdc144f</t>
  </si>
  <si>
    <t>8200 EISP</t>
  </si>
  <si>
    <t>http://www.eisp.org.il</t>
  </si>
  <si>
    <t>a1bed4bb-989a-dd63-57e2-792f8b08d44c</t>
  </si>
  <si>
    <t>8200 Social Program</t>
  </si>
  <si>
    <t>http://www.thesocialprogram.co.il</t>
  </si>
  <si>
    <t>cb4a59bb-6b16-0844-3b05-f31da200c5b8</t>
  </si>
  <si>
    <t>826 Nationa</t>
  </si>
  <si>
    <t>http://826national.org/</t>
  </si>
  <si>
    <t>116cf034-603e-100d-34c6-65da7710ba37</t>
  </si>
  <si>
    <t>826 Valencia</t>
  </si>
  <si>
    <t>http://826valencia.org</t>
  </si>
  <si>
    <t>09b42617-9dcd-3988-8c63-fd1acab97e67</t>
  </si>
  <si>
    <t>826michigan</t>
  </si>
  <si>
    <t>http://www.826michigan.org/</t>
  </si>
  <si>
    <t>27d18653-6711-059d-efc0-f38484d4b7e4</t>
  </si>
  <si>
    <t>83 Degrees</t>
  </si>
  <si>
    <t>http://83degrees.com</t>
  </si>
  <si>
    <t>903c6be4-1bff-ae30-1f63-3ad1d0cce79c</t>
  </si>
  <si>
    <t>83 Degrees Media</t>
  </si>
  <si>
    <t>http://www.83degreesmedia.com/</t>
  </si>
  <si>
    <t>eff144c2-d1a9-b5fe-336a-c1f44a40986d</t>
  </si>
  <si>
    <t>83North</t>
  </si>
  <si>
    <t>http://www.83north.com</t>
  </si>
  <si>
    <t>9c446968-46fd-a25d-1274-2e0b7fec724b</t>
  </si>
  <si>
    <t>84 Lumber</t>
  </si>
  <si>
    <t>http://www.84lumber.com/</t>
  </si>
  <si>
    <t>c7915998-f47d-36a5-de1d-54c57f541589</t>
  </si>
  <si>
    <t>84.51ÌÜå_</t>
  </si>
  <si>
    <t>http://8451.com/</t>
  </si>
  <si>
    <t>f30ec8e3-6e10-2231-f6ba-e55f307cd9b6</t>
  </si>
  <si>
    <t>84codes AB</t>
  </si>
  <si>
    <t>http://www.84codes.com</t>
  </si>
  <si>
    <t>f9bcdbeb-489f-de8d-d259-a37072be3b0a</t>
  </si>
  <si>
    <t>84ideas</t>
  </si>
  <si>
    <t>http://84ideas.com</t>
  </si>
  <si>
    <t>46b0aaec-ebe8-3ddc-9fbf-39293a361e95</t>
  </si>
  <si>
    <t>84kids</t>
  </si>
  <si>
    <t>http://84kids.com</t>
  </si>
  <si>
    <t>842627dc-d807-6933-664f-6d459efa37a5</t>
  </si>
  <si>
    <t>85 Broads</t>
  </si>
  <si>
    <t>http://85broads.com</t>
  </si>
  <si>
    <t>78919aa1-aee0-2dce-344f-4d856106f0e4</t>
  </si>
  <si>
    <t>85 Labs</t>
  </si>
  <si>
    <t>http://85labs.com/</t>
  </si>
  <si>
    <t>3d2f8c05-4a36-fa46-fa1b-5fe459a17c67</t>
  </si>
  <si>
    <t>85 Play</t>
  </si>
  <si>
    <t>http://www.85play.net/</t>
  </si>
  <si>
    <t>f2c13046-3c98-ceae-3aeb-64ff7d1469e6</t>
  </si>
  <si>
    <t>850 Sports News Digest</t>
  </si>
  <si>
    <t>http://850sportsapp.com/</t>
  </si>
  <si>
    <t>ec1adf90-c04a-8d59-17a0-332d2e7a4fdd</t>
  </si>
  <si>
    <t>858 Graphics</t>
  </si>
  <si>
    <t>http://www.858graphics.com</t>
  </si>
  <si>
    <t>8305d282-c4c2-ba5d-ae28-47e5f0d9d25c</t>
  </si>
  <si>
    <t>86 interactive</t>
  </si>
  <si>
    <t>http://www.86interactive.com</t>
  </si>
  <si>
    <t>c8bb561e-72c7-3ab0-6954-04954e534873</t>
  </si>
  <si>
    <t>86.com</t>
  </si>
  <si>
    <t>http://www.86.com/</t>
  </si>
  <si>
    <t>dba389d4-9329-b7d3-fbb2-e7629909a969</t>
  </si>
  <si>
    <t>86'dtab</t>
  </si>
  <si>
    <t>http://www.86mytab.com/</t>
  </si>
  <si>
    <t>53b95164-1ecc-ca70-345e-186100814ddf</t>
  </si>
  <si>
    <t>86App</t>
  </si>
  <si>
    <t>http://86app.co</t>
  </si>
  <si>
    <t>af261229-c7a3-159f-379f-1c18301bcdeb</t>
  </si>
  <si>
    <t>86Borders</t>
  </si>
  <si>
    <t>https://86borders.com/</t>
  </si>
  <si>
    <t>3f252deb-e376-4f21-d5b5-2a057010cc3f</t>
  </si>
  <si>
    <t>87 Seconds</t>
  </si>
  <si>
    <t>http://87seconds.com</t>
  </si>
  <si>
    <t>13cf0bf5-2f53-79f3-4092-f134ec395c46</t>
  </si>
  <si>
    <t>87AM Advertising</t>
  </si>
  <si>
    <t>http://87am.com/</t>
  </si>
  <si>
    <t>a7b81339-0de2-84ce-f810-48708200fed1</t>
  </si>
  <si>
    <t>88 Bitcoin Dice</t>
  </si>
  <si>
    <t>http://www.88bitcoindice.com</t>
  </si>
  <si>
    <t>5c3ed6ee-7ee7-ce9e-55d6-196c48083476</t>
  </si>
  <si>
    <t>88 Bitcoin Roulette</t>
  </si>
  <si>
    <t>http://www.88bitcoinroulette.com</t>
  </si>
  <si>
    <t>71360a96-9157-7fb4-db9e-755e9a8aea5a</t>
  </si>
  <si>
    <t>88 Brand Partners</t>
  </si>
  <si>
    <t>http://88brandpartners.com/</t>
  </si>
  <si>
    <t>199ccd88-ab80-7cdf-f336-a85e83e39ebd</t>
  </si>
  <si>
    <t>88 Capital</t>
  </si>
  <si>
    <t>http://www.88capitals.com</t>
  </si>
  <si>
    <t>ece426d4-fb8d-1ae1-a367-2373ecde64ee</t>
  </si>
  <si>
    <t>88 Digital Marketing</t>
  </si>
  <si>
    <t>http://www.88digital-marketing.co.uk/</t>
  </si>
  <si>
    <t>347ecd10-117a-62ba-e466-435b892e13ac</t>
  </si>
  <si>
    <t>88 Energy</t>
  </si>
  <si>
    <t>http://88energy.com/</t>
  </si>
  <si>
    <t>353bea27-1346-74e2-5be3-57a066d1bb75</t>
  </si>
  <si>
    <t>88 Green Ventures</t>
  </si>
  <si>
    <t>http://www.88greenventures.com</t>
  </si>
  <si>
    <t>8c596250-47e0-17ad-4542-6d140d850e9b</t>
  </si>
  <si>
    <t>888 Holdings</t>
  </si>
  <si>
    <t>http://corporate.888.com/</t>
  </si>
  <si>
    <t>bd01c60e-03b5-fc64-bc2e-caaa5905f341</t>
  </si>
  <si>
    <t>888casino</t>
  </si>
  <si>
    <t>https://www.888casino.com</t>
  </si>
  <si>
    <t>314c66ba-1e70-5b99-9d05-d00f526675bb</t>
  </si>
  <si>
    <t>888Media</t>
  </si>
  <si>
    <t>http://www.888media.net</t>
  </si>
  <si>
    <t>2ce2add4-0973-ba58-cf7e-e75d87e7233c</t>
  </si>
  <si>
    <t>888poker</t>
  </si>
  <si>
    <t>http://www.888poker.com</t>
  </si>
  <si>
    <t>a12f8449-f82c-ded6-eddc-71ea163161ca</t>
  </si>
  <si>
    <t>888sport</t>
  </si>
  <si>
    <t>https://www.888sport.com</t>
  </si>
  <si>
    <t>07283627-2fb5-c783-5ec4-e0b246b2fb1d</t>
  </si>
  <si>
    <t>888VoIP</t>
  </si>
  <si>
    <t>http://www.888voip.com/</t>
  </si>
  <si>
    <t>31585ec6-8539-03cc-70fd-79669ec42f23</t>
  </si>
  <si>
    <t>88Creative</t>
  </si>
  <si>
    <t>http://88creative.ca</t>
  </si>
  <si>
    <t>627487ae-4d07-24d0-1d1b-b14cd391e21b</t>
  </si>
  <si>
    <t>88DB</t>
  </si>
  <si>
    <t>http://in.88db.com/in</t>
  </si>
  <si>
    <t>ef582eaa-9338-2f28-5a63-dcf9c2254297</t>
  </si>
  <si>
    <t>88hours</t>
  </si>
  <si>
    <t>http://www.88hours.com</t>
  </si>
  <si>
    <t>a9b4d57b-032b-9db4-48a3-147e0a446612</t>
  </si>
  <si>
    <t>88mph.ac</t>
  </si>
  <si>
    <t>http://www.88mph.ac</t>
  </si>
  <si>
    <t>a089d1f7-76d0-05d7-7c56-017c4458eb06</t>
  </si>
  <si>
    <t>88Office</t>
  </si>
  <si>
    <t>http://www.88office.co.id/</t>
  </si>
  <si>
    <t>8a941e79-384b-9e13-1913-452bcc52b557</t>
  </si>
  <si>
    <t>88rising</t>
  </si>
  <si>
    <t>http://88rising.com</t>
  </si>
  <si>
    <t>0bee6655-a522-ae27-5b46-2fa4a22111e8</t>
  </si>
  <si>
    <t>88Spares.com</t>
  </si>
  <si>
    <t>https://www.88spares.com</t>
  </si>
  <si>
    <t>a6efd91d-24b1-d944-2778-84cc13526cac</t>
  </si>
  <si>
    <t>88tc88</t>
  </si>
  <si>
    <t>http://88tc88.com</t>
  </si>
  <si>
    <t>15806d7e-3c23-5a71-acac-d77363a304cd</t>
  </si>
  <si>
    <t>89 Bits Entertainment Studio</t>
  </si>
  <si>
    <t>http://www.89bits.es</t>
  </si>
  <si>
    <t>5b9ebe48-9ad2-00aa-fd77-30a5662ca0b1</t>
  </si>
  <si>
    <t>89 Degrees</t>
  </si>
  <si>
    <t>http://www.89degrees.com/</t>
  </si>
  <si>
    <t>ba2e8bc6-16bd-8cf3-a2aa-1e8b2e0edf5d</t>
  </si>
  <si>
    <t>890 Espn Radio</t>
  </si>
  <si>
    <t>http://www.espn980.com</t>
  </si>
  <si>
    <t>841426ed-3026-d716-31bd-685501f2b4ac</t>
  </si>
  <si>
    <t>89n</t>
  </si>
  <si>
    <t>http://89n.com</t>
  </si>
  <si>
    <t>fd30e846-f37a-ce5b-a4f5-1105bda11d3e</t>
  </si>
  <si>
    <t>8Adventures</t>
  </si>
  <si>
    <t>https://8adventures.com/</t>
  </si>
  <si>
    <t>43fd0fb7-8833-778d-b1c1-0292092efb66</t>
  </si>
  <si>
    <t>8ARCH</t>
  </si>
  <si>
    <t>http://www.8arch.com</t>
  </si>
  <si>
    <t>d850be31-30a1-cd53-c378-3cee15f7d45e</t>
  </si>
  <si>
    <t>8aweek</t>
  </si>
  <si>
    <t>http://8aweek.com</t>
  </si>
  <si>
    <t>54d222a8-024b-1c07-d799-f5d659a392fe</t>
  </si>
  <si>
    <t>8base</t>
  </si>
  <si>
    <t>http://8base.com</t>
  </si>
  <si>
    <t>e765a769-51e7-0922-8726-206ed72d41f4</t>
  </si>
  <si>
    <t>8bit</t>
  </si>
  <si>
    <t>http://www.get8bit.com</t>
  </si>
  <si>
    <t>823abe85-7f77-b674-907a-87fe06afc485</t>
  </si>
  <si>
    <t>8bit Feed</t>
  </si>
  <si>
    <t>http://8bitfeed.com</t>
  </si>
  <si>
    <t>4d838d6e-0614-1ddc-a02e-3b804601cef3</t>
  </si>
  <si>
    <t>8bitartwork</t>
  </si>
  <si>
    <t>http://8bitartwork.co.uk</t>
  </si>
  <si>
    <t>ac35da9a-915e-7176-0fe8-0477e8363ac8</t>
  </si>
  <si>
    <t>8BitBandits</t>
  </si>
  <si>
    <t>http://8bitbandits.com</t>
  </si>
  <si>
    <t>0af5a59e-689e-77ea-aad8-b4b4a47f0255</t>
  </si>
  <si>
    <t>8Bitdo</t>
  </si>
  <si>
    <t>http://www.8bitdo.com/</t>
  </si>
  <si>
    <t>826845f6-811b-fc5f-3142-8fe612b95bdd</t>
  </si>
  <si>
    <t>8BitFit</t>
  </si>
  <si>
    <t>http://www.8bitifit.com</t>
  </si>
  <si>
    <t>167a1164-6e1e-7e78-a7bc-435a010b449b</t>
  </si>
  <si>
    <t>8bitMMO</t>
  </si>
  <si>
    <t>http://8bitmmo.net/</t>
  </si>
  <si>
    <t>85bc791a-761a-eb47-d154-688f2396c25c</t>
  </si>
  <si>
    <t>8bittoast</t>
  </si>
  <si>
    <t>http://8bittoast.com</t>
  </si>
  <si>
    <t>14d43fb6-4b82-c01d-d3b0-45b46fc10a7e</t>
  </si>
  <si>
    <t>8btc.com</t>
  </si>
  <si>
    <t>http://8btc.com</t>
  </si>
  <si>
    <t>a86d66e0-0974-fbfe-f1a6-f72bb8801b69</t>
  </si>
  <si>
    <t>8byte8</t>
  </si>
  <si>
    <t>http://8byte8.com</t>
  </si>
  <si>
    <t>c08cb8d1-b094-c967-5ec1-7e5c2f12665f</t>
  </si>
  <si>
    <t>8capita</t>
  </si>
  <si>
    <t>http://www.8capita.com</t>
  </si>
  <si>
    <t>ed8d75fe-5181-1d7c-6a0e-3c388e04fdff</t>
  </si>
  <si>
    <t>8capita Partners</t>
  </si>
  <si>
    <t>http://8capita.com</t>
  </si>
  <si>
    <t>0bd4dbbf-b13f-0737-a6b0-0c34bfee572a</t>
  </si>
  <si>
    <t>8chan</t>
  </si>
  <si>
    <t>http://8ch.net/faq.html</t>
  </si>
  <si>
    <t>4b4b3e07-cf1d-f8ce-61b6-d6a4ef360199</t>
  </si>
  <si>
    <t>8common</t>
  </si>
  <si>
    <t>http://www.8common.com/index.php</t>
  </si>
  <si>
    <t>64b9f530-b7ae-594b-8d87-a89c90bca502</t>
  </si>
  <si>
    <t>8Contacts</t>
  </si>
  <si>
    <t>http://8contacts.com</t>
  </si>
  <si>
    <t>9b3fa938-a108-9d48-2d56-7cadcce613e3</t>
  </si>
  <si>
    <t>8coupons</t>
  </si>
  <si>
    <t>http://www.8coupons.com</t>
  </si>
  <si>
    <t>06ee5857-41c5-8d8a-bd50-46d041bca76d</t>
  </si>
  <si>
    <t>8D Technologies</t>
  </si>
  <si>
    <t>http://www.8d.com/</t>
  </si>
  <si>
    <t>ee62d7f9-81a3-5a0f-e0a3-7ad91a5fc678</t>
  </si>
  <si>
    <t>8D World</t>
  </si>
  <si>
    <t>http://www.8dworld.com/english/home.html</t>
  </si>
  <si>
    <t>2f378cad-9cab-1af8-93a2-7d668cf3e43d</t>
  </si>
  <si>
    <t>8digits</t>
  </si>
  <si>
    <t>http://www.8digits.com</t>
  </si>
  <si>
    <t>92c7459b-44c4-5578-1836-478410e26b24</t>
  </si>
  <si>
    <t>8dol.com</t>
  </si>
  <si>
    <t>http://www.8dol.com/</t>
  </si>
  <si>
    <t>8bf9fe3c-1424-47ff-adba-c09406ba815e</t>
  </si>
  <si>
    <t>8eighty Wear</t>
  </si>
  <si>
    <t>http://www.8eightywear.com/</t>
  </si>
  <si>
    <t>287f8e44-0828-567f-f0b0-8466111f472a</t>
  </si>
  <si>
    <t>8FILES.COM</t>
  </si>
  <si>
    <t>http://8files.com/</t>
  </si>
  <si>
    <t>1700831b-ea08-79ae-fd31-905ea6b64eb5</t>
  </si>
  <si>
    <t>8fit - Fitness for the rest of us</t>
  </si>
  <si>
    <t>http://8fit.com</t>
  </si>
  <si>
    <t>ab499884-9f10-98bc-3e9d-bd2128aa4545</t>
  </si>
  <si>
    <t>8hands</t>
  </si>
  <si>
    <t>http://www.8hands.com</t>
  </si>
  <si>
    <t>13b8c4fe-fdd9-a94f-9c74-71d10e7ab06a</t>
  </si>
  <si>
    <t>8i</t>
  </si>
  <si>
    <t>http://8i.com/</t>
  </si>
  <si>
    <t>769009e7-89ca-100b-88f7-8162dcff89b2</t>
  </si>
  <si>
    <t>8i Creations</t>
  </si>
  <si>
    <t>http://www.8icreations.com</t>
  </si>
  <si>
    <t>ceaee1b5-ee7d-1e3b-678e-7b05be9eb70d</t>
  </si>
  <si>
    <t>8iFY</t>
  </si>
  <si>
    <t>http://8ify.com</t>
  </si>
  <si>
    <t>96fd55cd-714c-4dbe-61d4-ec5285864b6c</t>
  </si>
  <si>
    <t>8Innovations</t>
  </si>
  <si>
    <t>http://www.kickstarter.com/projects/1236181632/usb2go-android-devices-everywhere-arduino-extendab</t>
  </si>
  <si>
    <t>3ea2117e-58ee-e236-be9d-58cd21c08b9d</t>
  </si>
  <si>
    <t>8Interactive</t>
  </si>
  <si>
    <t>http://www.readmestoriesapp.com</t>
  </si>
  <si>
    <t>5e6af2fd-3955-8dac-3224-732f125a45be</t>
  </si>
  <si>
    <t>8K:VR Ride</t>
  </si>
  <si>
    <t>http://8kvr.net</t>
  </si>
  <si>
    <t>f6b46c37-2a51-4b56-3aaf-8fa6415fd949</t>
  </si>
  <si>
    <t>8kana</t>
  </si>
  <si>
    <t>http://www.8kana.com/</t>
  </si>
  <si>
    <t>0628b2dd-fc5b-0790-25ba-344d3b60993a</t>
  </si>
  <si>
    <t>8kData</t>
  </si>
  <si>
    <t>https://www.8kdata.com/</t>
  </si>
  <si>
    <t>efe1e2fb-07bb-7715-5285-9db17db271df</t>
  </si>
  <si>
    <t>8KMiles Software Services</t>
  </si>
  <si>
    <t>http://www.8kmiles.com</t>
  </si>
  <si>
    <t>4b92f31a-7b0c-a797-34ad-6ce28ab3335f</t>
  </si>
  <si>
    <t>8kpc Inc.</t>
  </si>
  <si>
    <t>http://www.8kpc.com</t>
  </si>
  <si>
    <t>a93c20fa-f17c-dc46-47c4-14ee6202a4b5</t>
  </si>
  <si>
    <t>8Liste.com - Dekrek ReklamcÌãå±lÌãå±k Medya Ve Ticaret LTD ÌÉå_TÌãå¡</t>
  </si>
  <si>
    <t>http://8liste.com</t>
  </si>
  <si>
    <t>e88de656-6b03-14ff-1c84-1e76955fe4f0</t>
  </si>
  <si>
    <t>8M Real Estate Private Limited</t>
  </si>
  <si>
    <t>http://8mre.com.sg/</t>
  </si>
  <si>
    <t>b969bab8-2fff-7229-12b8-69b441f1fbd2</t>
  </si>
  <si>
    <t>8MAN | Protected Networks GmbH</t>
  </si>
  <si>
    <t>http://www.8man.com</t>
  </si>
  <si>
    <t>09aa45c9-0113-bbd3-5976-fa8e67c90a88</t>
  </si>
  <si>
    <t>8minutenergy Renewables</t>
  </si>
  <si>
    <t>http://8minutenergy.com</t>
  </si>
  <si>
    <t>1fcec98d-32e9-22c1-ff8d-29c0bdaabfb4</t>
  </si>
  <si>
    <t>8minutes</t>
  </si>
  <si>
    <t>http://8minut.es</t>
  </si>
  <si>
    <t>6839e12a-4bb7-c8b6-6dde-e959962645f9</t>
  </si>
  <si>
    <t>8Minutes</t>
  </si>
  <si>
    <t>http://www.eightmins.com/</t>
  </si>
  <si>
    <t>45832119-f385-b5a1-76c9-4adc5cd72563</t>
  </si>
  <si>
    <t>8ninths Inc.</t>
  </si>
  <si>
    <t>http://8ninths.com</t>
  </si>
  <si>
    <t>f8f30deb-58b2-01ce-8ad8-548da2c439cd</t>
  </si>
  <si>
    <t>8over8</t>
  </si>
  <si>
    <t>http://8over8.com</t>
  </si>
  <si>
    <t>3e7bed49-e2e9-96e9-fb7d-c2ecbb40539f</t>
  </si>
  <si>
    <t>8P Capital</t>
  </si>
  <si>
    <t>http://8pcapital.com</t>
  </si>
  <si>
    <t>9783e443-1159-b104-e543-7782f22b463c</t>
  </si>
  <si>
    <t>8packs</t>
  </si>
  <si>
    <t>http://www.8packs.com</t>
  </si>
  <si>
    <t>dab27748-b7dc-431f-896f-2bf84d145718</t>
  </si>
  <si>
    <t>8past10</t>
  </si>
  <si>
    <t>https://8past10.com/</t>
  </si>
  <si>
    <t>f3d0967b-19a6-8ae7-c117-8d347729cb96</t>
  </si>
  <si>
    <t>8peek</t>
  </si>
  <si>
    <t>http://www.8peek.com</t>
  </si>
  <si>
    <t>32be74ea-8193-c5df-32a5-db8f7696d8b6</t>
  </si>
  <si>
    <t>8pen</t>
  </si>
  <si>
    <t>http://www.8pen.com/</t>
  </si>
  <si>
    <t>8a9524aa-bc0f-dd21-88fe-f0eeb8f8a750</t>
  </si>
  <si>
    <t>8PM SHOP</t>
  </si>
  <si>
    <t>https://8pmshop.com</t>
  </si>
  <si>
    <t>806b36cc-0703-079c-d873-ee8ce6179457</t>
  </si>
  <si>
    <t>8Positive</t>
  </si>
  <si>
    <t>http://www.8positive.com</t>
  </si>
  <si>
    <t>725e88b1-d5d7-cbbd-715e-a872e7123afe</t>
  </si>
  <si>
    <t>8power</t>
  </si>
  <si>
    <t>https://www.8power.com</t>
  </si>
  <si>
    <t>12f22cc3-1d63-3719-6245-237523909a27</t>
  </si>
  <si>
    <t>8sec</t>
  </si>
  <si>
    <t>http://www.8-sec.com/</t>
  </si>
  <si>
    <t>f18162eb-0647-c797-7187-251094083070</t>
  </si>
  <si>
    <t>8Seconds</t>
  </si>
  <si>
    <t>http://www.8seconds.net</t>
  </si>
  <si>
    <t>04d31c31-c7e7-57c2-9aba-b53c7c7bfff7</t>
  </si>
  <si>
    <t>8select Software GmbH</t>
  </si>
  <si>
    <t>http://8select.com/</t>
  </si>
  <si>
    <t>9b40ffcd-75d2-6ae7-e7ff-6f6f7f993e01</t>
  </si>
  <si>
    <t>8spaces</t>
  </si>
  <si>
    <t>http://www.8spaces.co</t>
  </si>
  <si>
    <t>f0818a80-da12-b927-76ce-9146d13cdcf9</t>
  </si>
  <si>
    <t>8sparks</t>
  </si>
  <si>
    <t>http://8sparks.com</t>
  </si>
  <si>
    <t>a9ad84af-157c-dd73-f22a-8c733e778726</t>
  </si>
  <si>
    <t>8Stem</t>
  </si>
  <si>
    <t>http://www.8stem.com/</t>
  </si>
  <si>
    <t>78105622-3ee2-a567-edd9-d6b3593e458c</t>
  </si>
  <si>
    <t>8sx.co</t>
  </si>
  <si>
    <t>http://8sx.co</t>
  </si>
  <si>
    <t>2b0bcdc6-1581-de82-85ac-24f1b6e3e394</t>
  </si>
  <si>
    <t>8TASP</t>
  </si>
  <si>
    <t>http://www.8tasp.com</t>
  </si>
  <si>
    <t>eb426167-8fc2-cdcb-ef6e-761ac1fba20a</t>
  </si>
  <si>
    <t>8th &amp; Walton</t>
  </si>
  <si>
    <t>http://www.8thandwalton.com</t>
  </si>
  <si>
    <t>ef7026f4-81d6-5d6e-d457-23efa950653d</t>
  </si>
  <si>
    <t>8th Light</t>
  </si>
  <si>
    <t>https://8thlight.com</t>
  </si>
  <si>
    <t>78a4a9da-1116-b619-0677-4249a60dab5d</t>
  </si>
  <si>
    <t>8th Sphere: Web Development and Digital Marketing</t>
  </si>
  <si>
    <t>https://www.8sph.com</t>
  </si>
  <si>
    <t>e620deb2-67f9-0dd6-adef-c8d6b36081e1</t>
  </si>
  <si>
    <t>8TH STAGE</t>
  </si>
  <si>
    <t>http://www.8thstage.com</t>
  </si>
  <si>
    <t>9fa57b50-b676-9808-0d14-fbeaad83431c</t>
  </si>
  <si>
    <t>8th Wall</t>
  </si>
  <si>
    <t>https://www.8thwall.com</t>
  </si>
  <si>
    <t>4205b488-9851-047e-6fb6-c26c0c8d6823</t>
  </si>
  <si>
    <t>8thBridge</t>
  </si>
  <si>
    <t>http://www.8thbridge.com</t>
  </si>
  <si>
    <t>544e117e-f610-15d0-2688-2e89317c8054</t>
  </si>
  <si>
    <t>8till5</t>
  </si>
  <si>
    <t>http://8till5.se/</t>
  </si>
  <si>
    <t>b35094a1-7b40-3ab2-d66a-441d29c0103b</t>
  </si>
  <si>
    <t>8titude - Design Lab</t>
  </si>
  <si>
    <t>http://www.8titude.com</t>
  </si>
  <si>
    <t>68d4463c-7783-742e-0e1a-60821fcf6fe7</t>
  </si>
  <si>
    <t>8to18</t>
  </si>
  <si>
    <t>http://www.8to18inc.com</t>
  </si>
  <si>
    <t>d55b2782-eab5-7d09-eff2-4c350f10ec0a</t>
  </si>
  <si>
    <t>8tory</t>
  </si>
  <si>
    <t>https://8tory.com/</t>
  </si>
  <si>
    <t>2251d3da-7c8c-27e8-a7ae-1797af0432fe</t>
  </si>
  <si>
    <t>8tracks Radio</t>
  </si>
  <si>
    <t>http://www.8tracks.com</t>
  </si>
  <si>
    <t>31aa76a0-438d-9a24-ea73-1bbb041b559f</t>
  </si>
  <si>
    <t>8Trip</t>
  </si>
  <si>
    <t>http://8trip.cn</t>
  </si>
  <si>
    <t>8cd5b750-2f1b-5175-ac5b-5500d51f0533</t>
  </si>
  <si>
    <t>8vance</t>
  </si>
  <si>
    <t>http://www.8vance.com</t>
  </si>
  <si>
    <t>53377857-8995-2128-8f85-bfc8c4a2178e</t>
  </si>
  <si>
    <t>8VC</t>
  </si>
  <si>
    <t>http://www.8vc.com</t>
  </si>
  <si>
    <t>00ec61bb-d298-4811-c1b4-068f28d177db</t>
  </si>
  <si>
    <t>8villages</t>
  </si>
  <si>
    <t>http://www.8villages.com</t>
  </si>
  <si>
    <t>d1e4c259-19c1-c7a5-d502-ec563f99d222</t>
  </si>
  <si>
    <t>8Volution Pte Ltd</t>
  </si>
  <si>
    <t>http://8volution.com</t>
  </si>
  <si>
    <t>55103d45-69dc-55e4-043b-3e41394e8a8d</t>
  </si>
  <si>
    <t>8WOOD</t>
  </si>
  <si>
    <t>http://www.8wood.id</t>
  </si>
  <si>
    <t>10bc1232-661d-a70d-5bfc-14202ccb5dc6</t>
  </si>
  <si>
    <t>8x8 Inc</t>
  </si>
  <si>
    <t>https://www.8x8.com</t>
  </si>
  <si>
    <t>5238df0a-a5fa-d3e1-d035-15a3e633841b</t>
  </si>
  <si>
    <t>8z Real Estate</t>
  </si>
  <si>
    <t>http://www.8z.com/</t>
  </si>
  <si>
    <t>1bb05ecd-399c-6f23-9847-efca1ed07f16</t>
  </si>
  <si>
    <t>9 Academy</t>
  </si>
  <si>
    <t>http://9academy.com</t>
  </si>
  <si>
    <t>c408023f-b9bd-9ffe-254c-dd7dc8f4273e</t>
  </si>
  <si>
    <t>9 Clouds</t>
  </si>
  <si>
    <t>http://9clouds.com</t>
  </si>
  <si>
    <t>ba325c53-908b-83cc-dfa1-5a9bd59f10eb</t>
  </si>
  <si>
    <t>9 Design</t>
  </si>
  <si>
    <t>http://www.9design.org/</t>
  </si>
  <si>
    <t>509e8ec7-a47a-ae2d-0904-fd5736dc8700</t>
  </si>
  <si>
    <t>9 Logic Technologies</t>
  </si>
  <si>
    <t>http://www.9logic.com</t>
  </si>
  <si>
    <t>b66e43f8-8509-cae1-17cf-246233bebf3e</t>
  </si>
  <si>
    <t>9 Miles East Farm</t>
  </si>
  <si>
    <t>http://www.9mileseast.com</t>
  </si>
  <si>
    <t>f79f4b24-ebb7-efb8-95ef-4645c8f8b321</t>
  </si>
  <si>
    <t>9 Spokes</t>
  </si>
  <si>
    <t>https://www.9spokes.com/</t>
  </si>
  <si>
    <t>459c3f47-7a57-5776-9172-7f071c1c09e4</t>
  </si>
  <si>
    <t>9 Square</t>
  </si>
  <si>
    <t>http://www.9squareworkshop.com</t>
  </si>
  <si>
    <t>7e97c1e3-c918-35fc-33bb-f8076ba08316</t>
  </si>
  <si>
    <t>9 Story Media Group</t>
  </si>
  <si>
    <t>http://www.9story.com/</t>
  </si>
  <si>
    <t>9478cc4f-4a9d-953d-92f8-8a902ef7a5c0</t>
  </si>
  <si>
    <t>9 Year Mortgage</t>
  </si>
  <si>
    <t>http://nineyearmortgage.com</t>
  </si>
  <si>
    <t>81e4f87c-1892-f8c3-112b-5ff7f78b5c74</t>
  </si>
  <si>
    <t>9-1-1 Labs Inc.</t>
  </si>
  <si>
    <t>http://www.9-1-1labs.com</t>
  </si>
  <si>
    <t>28169d0f-bccc-334c-106e-402a1a597935</t>
  </si>
  <si>
    <t>9.8 Group, Inc.</t>
  </si>
  <si>
    <t>http://98group.com/</t>
  </si>
  <si>
    <t>112a8a3e-a5f8-a37b-4e12-7ed9f57d5b7b</t>
  </si>
  <si>
    <t>9.9 Media</t>
  </si>
  <si>
    <t>http://www.9dot9.in/</t>
  </si>
  <si>
    <t>7d9e3c1d-caa8-7267-303b-54a16bbe886e</t>
  </si>
  <si>
    <t>9+ Program</t>
  </si>
  <si>
    <t>http://www.9plus.us</t>
  </si>
  <si>
    <t>94b89853-37dc-aa8b-7e06-c3dee9d587a0</t>
  </si>
  <si>
    <t>90 Degree Media</t>
  </si>
  <si>
    <t>http://90degreemedia.com</t>
  </si>
  <si>
    <t>201aedfa-9a1d-47e6-a665-a6873ef9db15</t>
  </si>
  <si>
    <t>90 Digital</t>
  </si>
  <si>
    <t>http://90digital.com</t>
  </si>
  <si>
    <t>65278bb4-9ce7-434a-f636-1013e4c92dd8</t>
  </si>
  <si>
    <t>90 Hills Road</t>
  </si>
  <si>
    <t>http://90hillsroadcambridge.co.uk/</t>
  </si>
  <si>
    <t>0c616ecf-36eb-6e2f-0294-e45245a722a8</t>
  </si>
  <si>
    <t>90 Seconds</t>
  </si>
  <si>
    <t>http://90seconds.com</t>
  </si>
  <si>
    <t>d72c56f8-e03e-91e0-1804-47d91d44e7f5</t>
  </si>
  <si>
    <t>90.5 WESA</t>
  </si>
  <si>
    <t>http://wesa.fm/post/report-judges-have-too-much-control-public-defense-system</t>
  </si>
  <si>
    <t>5afa4320-048e-9d9c-e60c-f796bc963a55</t>
  </si>
  <si>
    <t>90/24 Sports</t>
  </si>
  <si>
    <t>http://www.9024sports.com/</t>
  </si>
  <si>
    <t>d156fb11-b835-e75c-d574-28f5ea8385af</t>
  </si>
  <si>
    <t>90+ Cellars</t>
  </si>
  <si>
    <t>http://www.ninetypluscellars.com/</t>
  </si>
  <si>
    <t>a61af26f-13ed-0839-edf4-3a9758c29f05</t>
  </si>
  <si>
    <t>900dpi</t>
  </si>
  <si>
    <t>http://900dpi.com</t>
  </si>
  <si>
    <t>301eb790-cee2-764e-43de-1e022b778429</t>
  </si>
  <si>
    <t>900feet</t>
  </si>
  <si>
    <t>http://www.900feet.com</t>
  </si>
  <si>
    <t>26b37c46-0fc2-9ae8-6555-f081ba08ba31</t>
  </si>
  <si>
    <t>900GPa - Composite Materials Database</t>
  </si>
  <si>
    <t>https://www.900gpa.com</t>
  </si>
  <si>
    <t>10579071-150c-8695-6955-ec938a97e900</t>
  </si>
  <si>
    <t>900online</t>
  </si>
  <si>
    <t>https://900online.com/</t>
  </si>
  <si>
    <t>3bff7bbc-2850-c44a-8d72-95895e8d7e63</t>
  </si>
  <si>
    <t>901D</t>
  </si>
  <si>
    <t>http://www.901d.com/</t>
  </si>
  <si>
    <t>9c3c8036-43a9-ebda-d6aa-3ca7c86c4c37</t>
  </si>
  <si>
    <t>901Drones, LLC</t>
  </si>
  <si>
    <t>http://901drones.com/</t>
  </si>
  <si>
    <t>35a0d595-6e89-1927-1c92-d0aede6a25ff</t>
  </si>
  <si>
    <t>904Labs</t>
  </si>
  <si>
    <t>http://904labs.com/</t>
  </si>
  <si>
    <t>0b0cd036-7ea7-069a-2377-ab86d2cccd58</t>
  </si>
  <si>
    <t>907 Agency</t>
  </si>
  <si>
    <t>http://907agency.com</t>
  </si>
  <si>
    <t>3d716211-d8a2-2f6b-b1aa-9cf9d1ab28b9</t>
  </si>
  <si>
    <t>908 Bel Air Road</t>
  </si>
  <si>
    <t>http://908bel-air.com/</t>
  </si>
  <si>
    <t>9c3b4ae4-72af-b6d6-3f02-9c811f56fb40</t>
  </si>
  <si>
    <t>908 Devices</t>
  </si>
  <si>
    <t>http://908devices.com</t>
  </si>
  <si>
    <t>8af44aa6-f3ba-ef30-2565-f75f91c6111c</t>
  </si>
  <si>
    <t>908, Inc.</t>
  </si>
  <si>
    <t>http://www.908.vc/</t>
  </si>
  <si>
    <t>a864f573-1acc-c525-9092-aeed0fb0e0b1</t>
  </si>
  <si>
    <t>909 Digital</t>
  </si>
  <si>
    <t>http://www.909digital.com</t>
  </si>
  <si>
    <t>06ef80a6-41dd-24d5-205d-49e2b57cad4d</t>
  </si>
  <si>
    <t>909 Music</t>
  </si>
  <si>
    <t>https://www.909music.com</t>
  </si>
  <si>
    <t>532d2ec4-c80e-3e30-11ec-f0ec6fd521ef</t>
  </si>
  <si>
    <t>909brokers</t>
  </si>
  <si>
    <t>http://www.909brokers.com</t>
  </si>
  <si>
    <t>95359e44-31bd-4f94-90f4-6af89c6648c2</t>
  </si>
  <si>
    <t>909c</t>
  </si>
  <si>
    <t>http://www.909c.fr/</t>
  </si>
  <si>
    <t>13940619-d6ee-bfc4-df07-ceac8d8d3413</t>
  </si>
  <si>
    <t>90Designs</t>
  </si>
  <si>
    <t>http://www.90designs.com</t>
  </si>
  <si>
    <t>f4420135-b33e-4d03-edbb-c331c9e7c8f1</t>
  </si>
  <si>
    <t>90live.org</t>
  </si>
  <si>
    <t>http://90live.org/</t>
  </si>
  <si>
    <t>4a2960d9-f38c-1c04-2944-10932412fa23</t>
  </si>
  <si>
    <t>90octane</t>
  </si>
  <si>
    <t>http://www.90octane.com</t>
  </si>
  <si>
    <t>bde39c32-228b-e623-1043-dac18f68c0d4</t>
  </si>
  <si>
    <t>90sec Technologies</t>
  </si>
  <si>
    <t>http://www.90sec.me</t>
  </si>
  <si>
    <t>23b9b504-0f57-f76c-272b-ac78710c8c52</t>
  </si>
  <si>
    <t>90Tech</t>
  </si>
  <si>
    <t>https://www.90tech.fr/</t>
  </si>
  <si>
    <t>81715eaa-51d6-41de-5a63-392343914ce5</t>
  </si>
  <si>
    <t>91 Boyuan Wireles</t>
  </si>
  <si>
    <t>http://dev.91.com</t>
  </si>
  <si>
    <t>63b6b0c1-fe70-0916-0786-33be9b52dc8e</t>
  </si>
  <si>
    <t>91 Digital</t>
  </si>
  <si>
    <t>http://91digital.net</t>
  </si>
  <si>
    <t>e580470c-67ba-5dee-eaaf-10656fe0e19c</t>
  </si>
  <si>
    <t>91 Golf</t>
  </si>
  <si>
    <t>http://www.91golf.com</t>
  </si>
  <si>
    <t>adb4ddf3-299c-bc87-1a67-05834913f52b</t>
  </si>
  <si>
    <t>910 Technologies</t>
  </si>
  <si>
    <t>http://www.910tech.com</t>
  </si>
  <si>
    <t>fa12a635-f347-443c-80ac-a5d8d6429e83</t>
  </si>
  <si>
    <t>911 Boost</t>
  </si>
  <si>
    <t>http://www.911boost.com/</t>
  </si>
  <si>
    <t>db5fdf4d-e063-1a2a-db02-ca978984748f</t>
  </si>
  <si>
    <t>911 ETC</t>
  </si>
  <si>
    <t>http://www.911etc.com</t>
  </si>
  <si>
    <t>fed9204b-35a2-04f5-d98e-be705f4eec02</t>
  </si>
  <si>
    <t>911 Home Experts</t>
  </si>
  <si>
    <t>http://911homeserviceexperts.com/repair-services/fl/fort-lauderdale-contractors/</t>
  </si>
  <si>
    <t>3312039b-14ad-985e-ed41-ad49e57e03ed</t>
  </si>
  <si>
    <t>911 Pets</t>
  </si>
  <si>
    <t>http://911pets.us/</t>
  </si>
  <si>
    <t>332980d6-aa18-4f04-e299-559b7f9c104f</t>
  </si>
  <si>
    <t>911 Remediation</t>
  </si>
  <si>
    <t>http://911remediation.com/</t>
  </si>
  <si>
    <t>c734fa1c-7335-3a5d-a1cf-eb9347f41c76</t>
  </si>
  <si>
    <t>911 security cameras</t>
  </si>
  <si>
    <t>http://911security.com</t>
  </si>
  <si>
    <t>d8d052c8-dafb-47e3-ba82-7e690c63517a</t>
  </si>
  <si>
    <t>911 View</t>
  </si>
  <si>
    <t>http://911view.com</t>
  </si>
  <si>
    <t>05b39df9-4700-eb5a-800a-ff554663b0ee</t>
  </si>
  <si>
    <t>911Cellular Safety App</t>
  </si>
  <si>
    <t>https://www.911cellular.com</t>
  </si>
  <si>
    <t>aee53d27-b4af-cf3e-d466-8568eac917df</t>
  </si>
  <si>
    <t>911EDA</t>
  </si>
  <si>
    <t>http://www.911eda.com</t>
  </si>
  <si>
    <t>cbc1b34e-0d8e-d37a-39f5-151b9a5bd648</t>
  </si>
  <si>
    <t>911ice</t>
  </si>
  <si>
    <t>http://911ice.org</t>
  </si>
  <si>
    <t>ca7659bd-5d4f-1acd-6a6c-f877be0ec108</t>
  </si>
  <si>
    <t>911Tutor</t>
  </si>
  <si>
    <t>https://www.911tutor.com</t>
  </si>
  <si>
    <t>80a64119-5c37-33d5-2451-44da5def5acd</t>
  </si>
  <si>
    <t>914Videos</t>
  </si>
  <si>
    <t>http://www.914videos.com</t>
  </si>
  <si>
    <t>0b842760-f4d0-f02a-92f0-4b94c60b044f</t>
  </si>
  <si>
    <t>915 Labs LLC</t>
  </si>
  <si>
    <t>http://www.915labs.com</t>
  </si>
  <si>
    <t>1224bdb4-ece3-1011-a115-c1bca31f6d69</t>
  </si>
  <si>
    <t>9158 Julur.com</t>
  </si>
  <si>
    <t>http://www.9158.com/</t>
  </si>
  <si>
    <t>6219bd58-fae6-6c7f-726c-1b19876fa06a</t>
  </si>
  <si>
    <t>91App</t>
  </si>
  <si>
    <t>http://91app.com</t>
  </si>
  <si>
    <t>257dde9d-40b8-352a-6091-5c8e2e210149</t>
  </si>
  <si>
    <t>91datong.com</t>
  </si>
  <si>
    <t>http://www.91datong.com/</t>
  </si>
  <si>
    <t>e7f6b583-dec4-4a14-6ed4-7d04cfd892f7</t>
  </si>
  <si>
    <t>91JinRong</t>
  </si>
  <si>
    <t>http://91jinrong.com</t>
  </si>
  <si>
    <t>0e06db08-aec4-ddb2-9cfb-1f6bbb7590b7</t>
  </si>
  <si>
    <t>91mai</t>
  </si>
  <si>
    <t>http://tw.91mai.com/</t>
  </si>
  <si>
    <t>15329529-b26b-78bf-d9bd-806468373ac8</t>
  </si>
  <si>
    <t>91Mobiles</t>
  </si>
  <si>
    <t>http://www.91mobiles.com</t>
  </si>
  <si>
    <t>a784c854-88e0-8b37-e1da-2facc4389989</t>
  </si>
  <si>
    <t>91springboard</t>
  </si>
  <si>
    <t>http://91springboard.com</t>
  </si>
  <si>
    <t>0a89618d-7364-2198-6c1c-fcec67db3d94</t>
  </si>
  <si>
    <t>91Waijiao</t>
  </si>
  <si>
    <t>http://www.91waijiao.com/</t>
  </si>
  <si>
    <t>d4298103-bd32-7811-70b8-63c5c2a2b128</t>
  </si>
  <si>
    <t>925 Capital</t>
  </si>
  <si>
    <t>http://www.925capital.com/</t>
  </si>
  <si>
    <t>5a4df0ea-d098-f56c-ffb5-d8462fdbf6a0</t>
  </si>
  <si>
    <t>925 Gemstone Silver Jewelry</t>
  </si>
  <si>
    <t>http://www.925gemstonesilverjewelry.com</t>
  </si>
  <si>
    <t>4a383fd5-9dd5-972f-739e-ad335d2c0b67</t>
  </si>
  <si>
    <t>92higo</t>
  </si>
  <si>
    <t>http://www.92higo.com</t>
  </si>
  <si>
    <t>193cffce-581a-4f67-2db2-70f65385c414</t>
  </si>
  <si>
    <t>92nd Street Y</t>
  </si>
  <si>
    <t>http://www.92y.org/</t>
  </si>
  <si>
    <t>d106d812-65f2-6bc4-4b13-c61f80cca8c2</t>
  </si>
  <si>
    <t>939 Design</t>
  </si>
  <si>
    <t>http://www.939design.com</t>
  </si>
  <si>
    <t>3992c302-673b-6ece-0bdf-b078a14e011a</t>
  </si>
  <si>
    <t>94 Westbound Consulting</t>
  </si>
  <si>
    <t>http://www.94westbound.com</t>
  </si>
  <si>
    <t>281b5a1b-a007-79d7-faf3-382360f0d05c</t>
  </si>
  <si>
    <t>945signals</t>
  </si>
  <si>
    <t>http://945signals.com</t>
  </si>
  <si>
    <t>e971f743-0c44-1b6f-798a-8a5cd7472cd4</t>
  </si>
  <si>
    <t>94Bits</t>
  </si>
  <si>
    <t>http://94bits.com</t>
  </si>
  <si>
    <t>a6f85379-df76-433f-66be-25f0910c72c2</t>
  </si>
  <si>
    <t>94Fifty</t>
  </si>
  <si>
    <t>http://www.94fifty.com/</t>
  </si>
  <si>
    <t>990ce716-3357-c2a6-15e5-dc6d80623ca7</t>
  </si>
  <si>
    <t>94labs</t>
  </si>
  <si>
    <t>http://94labs.com</t>
  </si>
  <si>
    <t>54a5b117-49ba-108b-afeb-183d60b3632f</t>
  </si>
  <si>
    <t>955Dreams</t>
  </si>
  <si>
    <t>http://www.955dreams.com</t>
  </si>
  <si>
    <t>712fc50f-e373-5298-3a39-003f161697e9</t>
  </si>
  <si>
    <t>95teleweb Information</t>
  </si>
  <si>
    <t>http://www.95teleweb.com/</t>
  </si>
  <si>
    <t>373cd1bc-e6ee-0368-e525-e6a5ae0ae17f</t>
  </si>
  <si>
    <t>96 'til Infinity</t>
  </si>
  <si>
    <t>http://96tilinfinity.com</t>
  </si>
  <si>
    <t>b93b99a4-4cfc-39cb-5436-d0260754f6bf</t>
  </si>
  <si>
    <t>96 Problems</t>
  </si>
  <si>
    <t>http://www.96problems.com/</t>
  </si>
  <si>
    <t>bd5984f2-8341-e527-4d5c-d83985aeb570</t>
  </si>
  <si>
    <t>96 Web Design</t>
  </si>
  <si>
    <t>http://ninety-6.com</t>
  </si>
  <si>
    <t>a98f8034-e37c-1bf8-0aa2-c40ca84e9405</t>
  </si>
  <si>
    <t>96Robots - SEO &amp; Online Marketing</t>
  </si>
  <si>
    <t>http://96robots.com</t>
  </si>
  <si>
    <t>ba056ae9-0d61-e5d3-2f3c-b8d3f24fb17b</t>
  </si>
  <si>
    <t>97 Display</t>
  </si>
  <si>
    <t>http://www.97display.com/</t>
  </si>
  <si>
    <t>8c762c0f-f8e3-8d16-0512-f6824fc65a78</t>
  </si>
  <si>
    <t>977 Media</t>
  </si>
  <si>
    <t>http://www.shoutautomation.com</t>
  </si>
  <si>
    <t>fff3af32-3244-6747-c95f-5954c594785e</t>
  </si>
  <si>
    <t>97th Floor</t>
  </si>
  <si>
    <t>https://www.97thfloor.com/</t>
  </si>
  <si>
    <t>92fb2c68-7ab5-49cb-1b2f-e88deebfb90e</t>
  </si>
  <si>
    <t>98-2 Enterprises</t>
  </si>
  <si>
    <t>http://98-2enterprises.com/</t>
  </si>
  <si>
    <t>ba775a68-bb68-b699-7ff8-2ce82e42cf6e</t>
  </si>
  <si>
    <t>98Labs</t>
  </si>
  <si>
    <t>http://www.98labs.com</t>
  </si>
  <si>
    <t>c8429073-7d99-dd79-7274-b9e12fef5549</t>
  </si>
  <si>
    <t>98point6</t>
  </si>
  <si>
    <t>http://www.98point6.com/</t>
  </si>
  <si>
    <t>8f95628c-9bcc-f49a-0459-7c527179a48a</t>
  </si>
  <si>
    <t>99 Anchors</t>
  </si>
  <si>
    <t>https://www.99anchors.com</t>
  </si>
  <si>
    <t>59828254-4340-e8f8-f82c-b2a656bb4c6d</t>
  </si>
  <si>
    <t>99 Apps</t>
  </si>
  <si>
    <t>http://www.99apps.com</t>
  </si>
  <si>
    <t>cba74aad-5e8f-bcc1-10b7-00e5361e136e</t>
  </si>
  <si>
    <t>99 Bitcoins</t>
  </si>
  <si>
    <t>http://99bitcoins.com/</t>
  </si>
  <si>
    <t>fc61eccb-50e1-2515-e5fb-561fe77456e2</t>
  </si>
  <si>
    <t>99 Cent Land</t>
  </si>
  <si>
    <t>http://www.99centland.com</t>
  </si>
  <si>
    <t>3b9f3a3a-89da-0b00-704d-5d78387318ef</t>
  </si>
  <si>
    <t>99 Cents Only Stores</t>
  </si>
  <si>
    <t>http://99only.com/</t>
  </si>
  <si>
    <t>e628fbe5-892c-ce9b-8aa7-447cc8d78955</t>
  </si>
  <si>
    <t>99 Dollar Infographic</t>
  </si>
  <si>
    <t>http://www.99dollarinfographic.com</t>
  </si>
  <si>
    <t>4bb691b0-14b2-53b9-a844-854b09de1337</t>
  </si>
  <si>
    <t>99 Dollar Social, LLC</t>
  </si>
  <si>
    <t>https://www.99dollarsocial.com</t>
  </si>
  <si>
    <t>716ff2e2-b5dc-5b8f-af48-f76531a869f8</t>
  </si>
  <si>
    <t>99 Minutos</t>
  </si>
  <si>
    <t>http://www.99minutos.com/</t>
  </si>
  <si>
    <t>355f9146-6e88-7db4-5062-7f56cf6e8297</t>
  </si>
  <si>
    <t>99 Neighbors - Digital Marketing Agency</t>
  </si>
  <si>
    <t>http://www.99neighbors.com</t>
  </si>
  <si>
    <t>c9ebf4c6-2db0-d386-0e46-ed689351e42f</t>
  </si>
  <si>
    <t>99 Professionals</t>
  </si>
  <si>
    <t>https://www.99professionals.com/</t>
  </si>
  <si>
    <t>e9b8254c-33b4-d8cb-a765-79a623f175fb</t>
  </si>
  <si>
    <t>99 Robots</t>
  </si>
  <si>
    <t>https://99robots.com/</t>
  </si>
  <si>
    <t>098be3bb-be10-b362-50b2-cc8bd493b653</t>
  </si>
  <si>
    <t>99 SME</t>
  </si>
  <si>
    <t>https://www.99sme.sg/</t>
  </si>
  <si>
    <t>86ab88e8-2528-3b01-459c-df5256ed7354</t>
  </si>
  <si>
    <t>99 Stores Like</t>
  </si>
  <si>
    <t>http://www.99storeslike.com</t>
  </si>
  <si>
    <t>fbaf1690-d8bf-d03e-8944-2eb27a809698</t>
  </si>
  <si>
    <t>99 Tartans</t>
  </si>
  <si>
    <t>http://www.99tartans.com</t>
  </si>
  <si>
    <t>763ec3cd-ae2c-8bfe-30b6-8dc01f878605</t>
  </si>
  <si>
    <t>99 Technologies</t>
  </si>
  <si>
    <t>http://99technologies.ch</t>
  </si>
  <si>
    <t>46ca53f2-906c-1d94-2412-9f0016d4b967</t>
  </si>
  <si>
    <t>99 Web TasarÌãå±m</t>
  </si>
  <si>
    <t>http://99webtasarim.com</t>
  </si>
  <si>
    <t>7c1dd275-75d5-81a3-7b36-23d4e1f57ed8</t>
  </si>
  <si>
    <t>99-Minutes.com</t>
  </si>
  <si>
    <t>https://www.minutes.com</t>
  </si>
  <si>
    <t>44b62351-6c9b-f610-bf52-8b7c5cbeefe1</t>
  </si>
  <si>
    <t>99.co</t>
  </si>
  <si>
    <t>http://www.99.co</t>
  </si>
  <si>
    <t>3f70885c-4f21-8507-e6d8-4cf39695ad05</t>
  </si>
  <si>
    <t>99.com</t>
  </si>
  <si>
    <t>http://www.99.com/</t>
  </si>
  <si>
    <t>6f95e349-5ec1-9f8b-8b9c-71f17980814b</t>
  </si>
  <si>
    <t>999 Handbags</t>
  </si>
  <si>
    <t>http://www.999handbags.com/</t>
  </si>
  <si>
    <t>3dedf934-b010-7efc-7551-f65c02bcb0ed</t>
  </si>
  <si>
    <t>999Bottles</t>
  </si>
  <si>
    <t>http://999bottles.com/</t>
  </si>
  <si>
    <t>456c73c6-8159-ea1e-f4f7-e0829486e5c9</t>
  </si>
  <si>
    <t>999Sales Inc.</t>
  </si>
  <si>
    <t>http://999sales.com/</t>
  </si>
  <si>
    <t>e5f8c21f-1231-0f57-1955-c3f6f18a5400</t>
  </si>
  <si>
    <t>99acres.com</t>
  </si>
  <si>
    <t>http://www.99acres.com</t>
  </si>
  <si>
    <t>a83195b7-07d8-9553-acfa-6b22afa17acf</t>
  </si>
  <si>
    <t>99Artisans</t>
  </si>
  <si>
    <t>https://99artisans.com/</t>
  </si>
  <si>
    <t>aafe59ec-4a60-7da5-e9eb-e1b1fca187e1</t>
  </si>
  <si>
    <t>99atoms</t>
  </si>
  <si>
    <t>http://99atoms.com/</t>
  </si>
  <si>
    <t>02c8455d-b1e8-a687-0723-2f9d439489e0</t>
  </si>
  <si>
    <t>99beststores</t>
  </si>
  <si>
    <t>http://www.99beststores.com</t>
  </si>
  <si>
    <t>9006b699-6da9-8648-4d23-cb92fd156dab</t>
  </si>
  <si>
    <t>99Bill</t>
  </si>
  <si>
    <t>http://www.99bill.com</t>
  </si>
  <si>
    <t>c1a7a2e5-73f3-96d2-fe38-341683d3e056</t>
  </si>
  <si>
    <t>99Biz</t>
  </si>
  <si>
    <t>http://www.99biz.com.br/</t>
  </si>
  <si>
    <t>f600f986-7e55-05ac-e74c-f8ef4844cdcf</t>
  </si>
  <si>
    <t>99careerbuilder.com</t>
  </si>
  <si>
    <t>http://www.99careerbuilder.com</t>
  </si>
  <si>
    <t>c3223eb9-1018-be6e-b6a9-0a3d644c9925</t>
  </si>
  <si>
    <t>99centbrains</t>
  </si>
  <si>
    <t>http://99centbrains.com</t>
  </si>
  <si>
    <t>22586ca7-d809-ba67-07ac-f9706805583a</t>
  </si>
  <si>
    <t>99chairs</t>
  </si>
  <si>
    <t>http://www.99chairs.com/</t>
  </si>
  <si>
    <t>631e8626-eb11-efd4-0493-23b4e241effb</t>
  </si>
  <si>
    <t>99cloud</t>
  </si>
  <si>
    <t>http://99cloud.net/en/</t>
  </si>
  <si>
    <t>c70534b7-f1ba-c0f4-0a2e-604dd1462049</t>
  </si>
  <si>
    <t>99Coders</t>
  </si>
  <si>
    <t>http://www.99coders.com</t>
  </si>
  <si>
    <t>3bd96f74-76c2-b7ef-91cd-3431aa417a17</t>
  </si>
  <si>
    <t>99compete.com</t>
  </si>
  <si>
    <t>http://www.99compete.com</t>
  </si>
  <si>
    <t>4890b43c-374e-1d13-e3cd-d2900d4d9c4b</t>
  </si>
  <si>
    <t>99Composers</t>
  </si>
  <si>
    <t>http://www.99composers.com</t>
  </si>
  <si>
    <t>607641d6-29be-cbae-c932-26e0e25dc9de</t>
  </si>
  <si>
    <t>99CREATIVE</t>
  </si>
  <si>
    <t>http://www.99-creative.com/</t>
  </si>
  <si>
    <t>1790c437-9210-497f-e79b-e10a53041d1b</t>
  </si>
  <si>
    <t>99dealr.com</t>
  </si>
  <si>
    <t>http://www.99dealr.com</t>
  </si>
  <si>
    <t>8308cd17-a588-4671-2ff4-249dcc998863</t>
  </si>
  <si>
    <t>99deals</t>
  </si>
  <si>
    <t>http://99deals.com.au</t>
  </si>
  <si>
    <t>4108f457-e812-70e2-2300-be7b2dd2ec18</t>
  </si>
  <si>
    <t>99degrees Custom</t>
  </si>
  <si>
    <t>http://www.99degreescustom.com</t>
  </si>
  <si>
    <t>408258a1-327b-5291-c244-cea935c87959</t>
  </si>
  <si>
    <t>99designs</t>
  </si>
  <si>
    <t>http://99designs.com</t>
  </si>
  <si>
    <t>a34bdbb6-352b-7c14-0e9e-353462387cd5</t>
  </si>
  <si>
    <t>99Desk</t>
  </si>
  <si>
    <t>http://www.99desk.com</t>
  </si>
  <si>
    <t>07fe63f8-0d06-9a99-8d23-0ffe42bf0478</t>
  </si>
  <si>
    <t>99doing</t>
  </si>
  <si>
    <t>http://99doing.com</t>
  </si>
  <si>
    <t>82357649-8001-e2de-32c7-56e167fe91f5</t>
  </si>
  <si>
    <t>99dollar designers</t>
  </si>
  <si>
    <t>http://99dollardesigners.com/</t>
  </si>
  <si>
    <t>e1927d1c-2402-8549-7027-06eca163bd87</t>
  </si>
  <si>
    <t>99dresses</t>
  </si>
  <si>
    <t>http://99dresses.com</t>
  </si>
  <si>
    <t>3f956c5d-7d76-3c28-d7c9-3595db8489f9</t>
  </si>
  <si>
    <t>99DRONES</t>
  </si>
  <si>
    <t>http://www.99drones.com/</t>
  </si>
  <si>
    <t>d81ba9be-3829-1011-06ff-3e526bddcc60</t>
  </si>
  <si>
    <t>99Freelas</t>
  </si>
  <si>
    <t>http://www.99freelas.com.br</t>
  </si>
  <si>
    <t>bfa2a269-7d8c-8d25-6df8-8525b48e55ad</t>
  </si>
  <si>
    <t>99FreeSEOTools</t>
  </si>
  <si>
    <t>http://www.99freeseotools.com/</t>
  </si>
  <si>
    <t>09971344-c70f-dc5c-b515-0f2847d8cd8a</t>
  </si>
  <si>
    <t>99Funding</t>
  </si>
  <si>
    <t>https://www.99funding.com/</t>
  </si>
  <si>
    <t>8c3cda34-29a8-f6b5-4c82-4ea7d5f651b6</t>
  </si>
  <si>
    <t>99Fusion Technosoft</t>
  </si>
  <si>
    <t>http://www.99fusion.com</t>
  </si>
  <si>
    <t>2fcd2e1d-549c-533b-b95b-9a3f02b110c4</t>
  </si>
  <si>
    <t>99Gamers</t>
  </si>
  <si>
    <t>http://www.99gamers.com</t>
  </si>
  <si>
    <t>af372456-b3e7-2d71-d2b5-36c9c981699d</t>
  </si>
  <si>
    <t>99Games Online Private Limited</t>
  </si>
  <si>
    <t>http://www.99games.in</t>
  </si>
  <si>
    <t>ad0361d4-999a-6b08-4674-53c7e7228dbb</t>
  </si>
  <si>
    <t>99Ideas</t>
  </si>
  <si>
    <t>http://www.99ideas.me</t>
  </si>
  <si>
    <t>59df0edb-d594-1730-903c-04b12345d086</t>
  </si>
  <si>
    <t>99inn.cc</t>
  </si>
  <si>
    <t>http://www.99inn.cc/</t>
  </si>
  <si>
    <t>a9f64939-9bdd-f14d-2803-f5682dd46d51</t>
  </si>
  <si>
    <t>99interns</t>
  </si>
  <si>
    <t>http://www.99interns.com</t>
  </si>
  <si>
    <t>25ac973a-5cda-bf4e-5860-b31837f8909d</t>
  </si>
  <si>
    <t>99jobs</t>
  </si>
  <si>
    <t>http://www.99jobs.com</t>
  </si>
  <si>
    <t>700edec8-8abf-818e-18b0-43ae319ac045</t>
  </si>
  <si>
    <t>99labels</t>
  </si>
  <si>
    <t>http://99labels.com</t>
  </si>
  <si>
    <t>5899318f-d574-0992-56d5-3ff1d20a941a</t>
  </si>
  <si>
    <t>99Launch.es</t>
  </si>
  <si>
    <t>http://99launch.es</t>
  </si>
  <si>
    <t>3d38ca03-e48f-acc6-6d96-5c8602932891</t>
  </si>
  <si>
    <t>99Lens</t>
  </si>
  <si>
    <t>http://www.99lens.com</t>
  </si>
  <si>
    <t>f95a8daf-4943-9f46-308a-ef9862864d08</t>
  </si>
  <si>
    <t>99Localads</t>
  </si>
  <si>
    <t>http://www.99localads.com/</t>
  </si>
  <si>
    <t>8d1751f8-bd04-d467-7131-644121deee50</t>
  </si>
  <si>
    <t>99motos</t>
  </si>
  <si>
    <t>http://www.99motos.com</t>
  </si>
  <si>
    <t>5c959b9e-ceac-e618-0f63-7300ec661ce0</t>
  </si>
  <si>
    <t>99PerHour Services</t>
  </si>
  <si>
    <t>https://www.99perhour.com</t>
  </si>
  <si>
    <t>11c9092e-b743-4360-9a03-b635bd28749e</t>
  </si>
  <si>
    <t>99pillar</t>
  </si>
  <si>
    <t>http://www.99pillar.com</t>
  </si>
  <si>
    <t>eca16399-94a1-82c6-bc26-3d56e4bfa5ce</t>
  </si>
  <si>
    <t>99Pizzas</t>
  </si>
  <si>
    <t>http://www.99pizzas.com.br</t>
  </si>
  <si>
    <t>094c5d55-b5c9-e1ef-d44d-35042483034a</t>
  </si>
  <si>
    <t>99pledges</t>
  </si>
  <si>
    <t>https://99pledges.com</t>
  </si>
  <si>
    <t>32de7d57-f839-32cb-3e6a-0e640fdae634</t>
  </si>
  <si>
    <t>99Pockets</t>
  </si>
  <si>
    <t>http://www.99pockets.com/</t>
  </si>
  <si>
    <t>40cde466-36bb-c8c8-cc9b-dc044133b3ab</t>
  </si>
  <si>
    <t>99Presents</t>
  </si>
  <si>
    <t>http://www.99presents.com</t>
  </si>
  <si>
    <t>1fbe491a-d331-25ef-d315-db587047d49b</t>
  </si>
  <si>
    <t>99Quid Social</t>
  </si>
  <si>
    <t>http://www.99quidsocial.co.uk/</t>
  </si>
  <si>
    <t>8e5a4384-883b-c18f-d86e-2a1e13b79096</t>
  </si>
  <si>
    <t>99RISE</t>
  </si>
  <si>
    <t>http://99rise.org</t>
  </si>
  <si>
    <t>ca851db2-8a48-b1dd-bffa-465e6fce3c5f</t>
  </si>
  <si>
    <t>99roomz LLP</t>
  </si>
  <si>
    <t>https://www.99roomz.com</t>
  </si>
  <si>
    <t>40374d41-b074-199a-39a7-05c127feeb8a</t>
  </si>
  <si>
    <t>99Scholars</t>
  </si>
  <si>
    <t>http://www.99scholars.net</t>
  </si>
  <si>
    <t>be65fece-8d11-8e94-62fd-54ede720960d</t>
  </si>
  <si>
    <t>99Shopify Experts</t>
  </si>
  <si>
    <t>http://www.99shopifyexperts.com/</t>
  </si>
  <si>
    <t>1f38e952-02ee-1a1d-d681-00c370b7a1fb</t>
  </si>
  <si>
    <t>99taojin.com</t>
  </si>
  <si>
    <t>http://www.99taojin.com</t>
  </si>
  <si>
    <t>54cb0732-f7aa-67ae-c926-402659eda48c</t>
  </si>
  <si>
    <t>99tastes</t>
  </si>
  <si>
    <t>http://www.99tastes.com/</t>
  </si>
  <si>
    <t>251ef3e7-98e0-8aed-d685-5bc0d5500c9e</t>
  </si>
  <si>
    <t>99tests</t>
  </si>
  <si>
    <t>http://99tests.com</t>
  </si>
  <si>
    <t>a9035dbe-d997-026c-e7c2-44d636fa22e8</t>
  </si>
  <si>
    <t>99th St. Chiropractic Clinic</t>
  </si>
  <si>
    <t>http://www.99thstchiropracticclinic.com</t>
  </si>
  <si>
    <t>b3746e11-89a1-b39b-bb80-57f921a3417e</t>
  </si>
  <si>
    <t>99thStore</t>
  </si>
  <si>
    <t>http://www.99thstore.com/</t>
  </si>
  <si>
    <t>9bbfbe8c-bdde-d5af-847e-d2bf5477d137</t>
  </si>
  <si>
    <t>99times.cn</t>
  </si>
  <si>
    <t>http://www.99times.cn</t>
  </si>
  <si>
    <t>e9a428e8-67c7-8d9a-64b3-7167cf9aeca6</t>
  </si>
  <si>
    <t>99Tolets</t>
  </si>
  <si>
    <t>http://99tolets.com/</t>
  </si>
  <si>
    <t>eec5fd3f-cdc9-f996-503f-10459fea3eab</t>
  </si>
  <si>
    <t>99trips</t>
  </si>
  <si>
    <t>http://99trips.com/</t>
  </si>
  <si>
    <t>262a28f5-924a-7caf-c56a-218dd5aab3b1</t>
  </si>
  <si>
    <t>99U</t>
  </si>
  <si>
    <t>http://99u.com/</t>
  </si>
  <si>
    <t>14216ad1-8705-67bd-9a33-0debea3db6e1</t>
  </si>
  <si>
    <t>99Voices</t>
  </si>
  <si>
    <t>http://www.99voices.org/</t>
  </si>
  <si>
    <t>6bc56137-8db5-ada6-3dab-019f9f52788e</t>
  </si>
  <si>
    <t>99Widgets</t>
  </si>
  <si>
    <t>http://www.99widgets.com</t>
  </si>
  <si>
    <t>b235ae84-fcdf-02a3-59ac-c7dd332abfff</t>
  </si>
  <si>
    <t>99X Technology</t>
  </si>
  <si>
    <t>http://www.99xtechnology.com/</t>
  </si>
  <si>
    <t>727cfdc7-9875-f092-d662-fd0cc6f54ca7</t>
  </si>
  <si>
    <t>9b+</t>
  </si>
  <si>
    <t>http://www.9bplus.com</t>
  </si>
  <si>
    <t>cef86fb1-66d9-5ae3-b2a9-9e11fb5c1ee5</t>
  </si>
  <si>
    <t>9BLISS</t>
  </si>
  <si>
    <t>http://redtri.com</t>
  </si>
  <si>
    <t>5f842644-4223-74f2-2704-bb55828aced9</t>
  </si>
  <si>
    <t>9Buzz</t>
  </si>
  <si>
    <t>http://9buzz.ca</t>
  </si>
  <si>
    <t>10748e4c-d4b6-3049-282e-1e94759ca788</t>
  </si>
  <si>
    <t>9car Technology LLC</t>
  </si>
  <si>
    <t>http://www.chejianghu.com</t>
  </si>
  <si>
    <t>40a0daea-92b2-41b7-1a48-c15b8200bd7c</t>
  </si>
  <si>
    <t>9Cookies</t>
  </si>
  <si>
    <t>http://www.9cookies.com/</t>
  </si>
  <si>
    <t>f27bfdf9-8b4f-670c-dff0-b2625e73c464</t>
  </si>
  <si>
    <t>9crore.com</t>
  </si>
  <si>
    <t>http://www.9crore.com</t>
  </si>
  <si>
    <t>12a68667-65a3-79d1-664c-d66428c3ded8</t>
  </si>
  <si>
    <t>9D Research Group</t>
  </si>
  <si>
    <t>http://www.9dresearchgroup.com/</t>
  </si>
  <si>
    <t>840a81e6-c752-9c73-e5f7-5b77be94e427</t>
  </si>
  <si>
    <t>9dAgrotech</t>
  </si>
  <si>
    <t>http://9dagrotech.com/</t>
  </si>
  <si>
    <t>e34db454-9107-062e-be8e-cf20cfc3a6e7</t>
  </si>
  <si>
    <t>9degrees</t>
  </si>
  <si>
    <t>http://www.9degrees.com.au</t>
  </si>
  <si>
    <t>130cfab9-2612-7fa1-71b2-7efb9cfa9ebf</t>
  </si>
  <si>
    <t>9DIAMOND</t>
  </si>
  <si>
    <t>http://info.9diamond.com</t>
  </si>
  <si>
    <t>fb4b132d-2ea9-b57f-09d2-e7c79ee5ad73</t>
  </si>
  <si>
    <t>9Dimen Group</t>
  </si>
  <si>
    <t>http://www.9dimengroup.com/</t>
  </si>
  <si>
    <t>0e548f90-5f8e-bfc8-bbbb-79f5324063cd</t>
  </si>
  <si>
    <t>9DotStrategies</t>
  </si>
  <si>
    <t>https://www.9dotstrategies.com</t>
  </si>
  <si>
    <t>80b2032c-d3a5-4fc4-16a8-ea5f1905c6ff</t>
  </si>
  <si>
    <t>9F Fintech Holdings Group</t>
  </si>
  <si>
    <t>https://www.9fbank.com/</t>
  </si>
  <si>
    <t>85706015-8bfc-b87a-b9c0-96596aabbb40</t>
  </si>
  <si>
    <t>9facts</t>
  </si>
  <si>
    <t>http://9facts.com</t>
  </si>
  <si>
    <t>9aaecb26-0af5-9278-1eff-7442a78732d0</t>
  </si>
  <si>
    <t>9fBank</t>
  </si>
  <si>
    <t>514479df-89cf-1118-34fa-9de16ecade1d</t>
  </si>
  <si>
    <t>9fin</t>
  </si>
  <si>
    <t>https://9fin.com</t>
  </si>
  <si>
    <t>d18ef8b8-a87f-ecc5-824b-55f3c74d228f</t>
  </si>
  <si>
    <t>9FIVE Eyewear</t>
  </si>
  <si>
    <t>http://9fivesite.com</t>
  </si>
  <si>
    <t>527c5f3b-01b7-b9d2-3359-8c6a89e55ba0</t>
  </si>
  <si>
    <t>9flats</t>
  </si>
  <si>
    <t>http://www.9flats.com</t>
  </si>
  <si>
    <t>6c161cd2-6a7e-88f1-86ee-d83cab41bb93</t>
  </si>
  <si>
    <t>9GAG</t>
  </si>
  <si>
    <t>http://9gag.com</t>
  </si>
  <si>
    <t>b48111f6-e44a-a90c-d23a-1d2fa425ef5d</t>
  </si>
  <si>
    <t>9GAMES.ME</t>
  </si>
  <si>
    <t>http://www.9games.me</t>
  </si>
  <si>
    <t>99d65dc3-4ef0-9c5b-f8dc-112dbf9af861</t>
  </si>
  <si>
    <t>9Global</t>
  </si>
  <si>
    <t>http://www.9global.com</t>
  </si>
  <si>
    <t>8c97540a-7f8f-6bfe-c24d-a9b3bed7f5f9</t>
  </si>
  <si>
    <t>9h05 Inc.</t>
  </si>
  <si>
    <t>http://www.9h05.com</t>
  </si>
  <si>
    <t>0e6a2379-cf42-120e-9baf-d6996d9b0873</t>
  </si>
  <si>
    <t>9holidays</t>
  </si>
  <si>
    <t>http://www.9holidays.co.uk</t>
  </si>
  <si>
    <t>718218cb-141e-cf72-29c9-91dae076dd8d</t>
  </si>
  <si>
    <t>9Houses.org</t>
  </si>
  <si>
    <t>https://www.rebelmouse.com/breadlinepoetry/some-helpful-tips-you-can-use-to-save-electricity-1762497248.html</t>
  </si>
  <si>
    <t>5336e682-70ef-8e6d-f268-ecaf1a5e18b4</t>
  </si>
  <si>
    <t>9ija News</t>
  </si>
  <si>
    <t>http://www.9ijanews.com</t>
  </si>
  <si>
    <t>eb10d997-8d5b-c3b8-4fed-1c844af05a5f</t>
  </si>
  <si>
    <t>9ine</t>
  </si>
  <si>
    <t>http://www.9ine.com.br</t>
  </si>
  <si>
    <t>bd7d9c0f-0afd-0a45-896b-0220bf392f5f</t>
  </si>
  <si>
    <t>9ineSports</t>
  </si>
  <si>
    <t>http://9inesports.com</t>
  </si>
  <si>
    <t>4dd2f317-3e04-7ccf-002a-ca15482d3b73</t>
  </si>
  <si>
    <t>9jabookings</t>
  </si>
  <si>
    <t>http://www.9jabookings.com</t>
  </si>
  <si>
    <t>4bcfb7ac-57d8-e7c6-2491-d2423cacea3b</t>
  </si>
  <si>
    <t>9janimi Channel</t>
  </si>
  <si>
    <t>http://9janimi.com</t>
  </si>
  <si>
    <t>f1da1c25-fd3e-2883-9fdf-70a8ff1eaefe</t>
  </si>
  <si>
    <t>9LAB</t>
  </si>
  <si>
    <t>http://www.9lab.kr</t>
  </si>
  <si>
    <t>47916c62-ada9-a3d4-5b4a-afd8968a4dcd</t>
  </si>
  <si>
    <t>9Leafs</t>
  </si>
  <si>
    <t>http://www.9leafs.org/</t>
  </si>
  <si>
    <t>6ec931da-340d-70c6-e940-22e3eaf60fc5</t>
  </si>
  <si>
    <t>9Lenses</t>
  </si>
  <si>
    <t>http://www.9lenses.com</t>
  </si>
  <si>
    <t>3a34745d-f8dc-6ee4-37a4-0c41b4d00c53</t>
  </si>
  <si>
    <t>9Mile Labs</t>
  </si>
  <si>
    <t>http://www.9milelabs.com</t>
  </si>
  <si>
    <t>48657e42-8c88-95c0-1c4a-2935e7597e49</t>
  </si>
  <si>
    <t>9miles Media</t>
  </si>
  <si>
    <t>http://9milesmedia.com</t>
  </si>
  <si>
    <t>f2dc230c-7915-1ceb-2622-4b69751bbd55</t>
  </si>
  <si>
    <t>9minutes</t>
  </si>
  <si>
    <t>http://9minutesapp.com/</t>
  </si>
  <si>
    <t>f1d5aaa7-8dd4-37c8-eced-35a3322eff4d</t>
  </si>
  <si>
    <t>9mix</t>
  </si>
  <si>
    <t>http://9mix.co</t>
  </si>
  <si>
    <t>ec9c24eb-3dea-8576-c316-1b8519c2fb79</t>
  </si>
  <si>
    <t>9MM Creative</t>
  </si>
  <si>
    <t>http://www.isiaiahclayborne.com</t>
  </si>
  <si>
    <t>a8a5e5d0-c2ce-9a74-b13b-01d081393fb2</t>
  </si>
  <si>
    <t>9mmedia, LLC</t>
  </si>
  <si>
    <t>http://www.9mmedia.com/</t>
  </si>
  <si>
    <t>08c0f443-823c-1e1d-8729-83349efc6ea0</t>
  </si>
  <si>
    <t>9Monate.de</t>
  </si>
  <si>
    <t>http://www.9monate.de</t>
  </si>
  <si>
    <t>b6f54429-266e-681a-1b02-29f6068adc71</t>
  </si>
  <si>
    <t>9News</t>
  </si>
  <si>
    <t>http://www.9news.com/</t>
  </si>
  <si>
    <t>d891f020-e12a-3093-7c30-c1357a9cb6bf</t>
  </si>
  <si>
    <t>9panels</t>
  </si>
  <si>
    <t>http://www.9panels.com</t>
  </si>
  <si>
    <t>d1b37aa5-951c-7505-0811-6b8e2e8b4202</t>
  </si>
  <si>
    <t>9Piecesof8</t>
  </si>
  <si>
    <t>http://9piecesof8.com</t>
  </si>
  <si>
    <t>c3db6af4-3583-06df-9a60-968d0aaa034f</t>
  </si>
  <si>
    <t>9REN group</t>
  </si>
  <si>
    <t>http://www.9ren.it</t>
  </si>
  <si>
    <t>fdc63673-d712-673f-56d6-527ef9bdacbb</t>
  </si>
  <si>
    <t>9Rules</t>
  </si>
  <si>
    <t>http://www.9rules.com</t>
  </si>
  <si>
    <t>2e57df3b-c1b8-abfa-adec-134c09e9c7ff</t>
  </si>
  <si>
    <t>9series</t>
  </si>
  <si>
    <t>http://www.9spl.com</t>
  </si>
  <si>
    <t>928d5fd1-a391-1306-89e1-f3b4b332b3aa</t>
  </si>
  <si>
    <t>9Sharp</t>
  </si>
  <si>
    <t>https://www.9sharp.com</t>
  </si>
  <si>
    <t>8497de0f-7f1f-ef87-57d0-409dca8b4375</t>
  </si>
  <si>
    <t>9Shot Golf Innovations</t>
  </si>
  <si>
    <t>http://9shotgolf.com</t>
  </si>
  <si>
    <t>d69e5a2d-8526-b2b8-9e80-092a14fd022d</t>
  </si>
  <si>
    <t>9sight Consulting</t>
  </si>
  <si>
    <t>http://www.9sight.com/</t>
  </si>
  <si>
    <t>2d2532e7-6b2c-a371-1356-1a29c24fc7f0</t>
  </si>
  <si>
    <t>9sky.com</t>
  </si>
  <si>
    <t>http://www.9sky.com</t>
  </si>
  <si>
    <t>826f3178-1cca-6f40-916c-48d1e2bfcf41</t>
  </si>
  <si>
    <t>9SLIDES</t>
  </si>
  <si>
    <t>http://www.9slides.com</t>
  </si>
  <si>
    <t>298c4543-ae7e-6441-29b8-79caddbb99b2</t>
  </si>
  <si>
    <t>9Solutions</t>
  </si>
  <si>
    <t>http://9solutions.com/</t>
  </si>
  <si>
    <t>ae5dcaf0-a4a3-6cea-b812-565277fb2f47</t>
  </si>
  <si>
    <t>9Star Research</t>
  </si>
  <si>
    <t>http://www.9starinc.com</t>
  </si>
  <si>
    <t>ab4dc8bc-bff4-b12a-f376-9c631878a64d</t>
  </si>
  <si>
    <t>9th Bit Games</t>
  </si>
  <si>
    <t>http://9thbitgames.com</t>
  </si>
  <si>
    <t>5e0f0d7f-1f9a-9306-30ec-3d7abfb0a00d</t>
  </si>
  <si>
    <t>9th Cloud Gifts</t>
  </si>
  <si>
    <t>http://www.9thcloudgifts.com</t>
  </si>
  <si>
    <t>110b119b-885c-f3c7-65d7-eeffec41dfa8</t>
  </si>
  <si>
    <t>9th Dimension Biotech</t>
  </si>
  <si>
    <t>http://www.9dbiotech.com</t>
  </si>
  <si>
    <t>579714c8-c5ee-4e67-18fb-833f51711704</t>
  </si>
  <si>
    <t>9th Impact</t>
  </si>
  <si>
    <t>http://9thimpact.com/</t>
  </si>
  <si>
    <t>d3b5ab42-3813-45ee-e83a-68401e107bf2</t>
  </si>
  <si>
    <t>9th State Strategy</t>
  </si>
  <si>
    <t>http://9thstatestrategy.com/</t>
  </si>
  <si>
    <t>7c09f235-c278-eb6a-33d2-a0b70f3a37ad</t>
  </si>
  <si>
    <t>9th Street Investments</t>
  </si>
  <si>
    <t>http://www.9thstreetinvestments.com</t>
  </si>
  <si>
    <t>5deaae59-c711-eded-ed65-dde6013d5c47</t>
  </si>
  <si>
    <t>9thPeriod.com</t>
  </si>
  <si>
    <t>http://www.9thperiod.com</t>
  </si>
  <si>
    <t>c0771862-74e8-3fbf-02a1-a3947be1b799</t>
  </si>
  <si>
    <t>9thzero Solutions Inc</t>
  </si>
  <si>
    <t>http://www.9thzero.com</t>
  </si>
  <si>
    <t>f4ea0d45-6c24-b2ef-df38-622c3458ccb3</t>
  </si>
  <si>
    <t>9to5 Seating</t>
  </si>
  <si>
    <t>http://www.9to5seating.com</t>
  </si>
  <si>
    <t>b0e12361-194d-c653-a851-b9c456ee7445</t>
  </si>
  <si>
    <t>9to5Culture</t>
  </si>
  <si>
    <t>http://www.9to5culture.com</t>
  </si>
  <si>
    <t>62a3229a-e0e4-4b14-6d3d-015568caa46e</t>
  </si>
  <si>
    <t>9to5Google</t>
  </si>
  <si>
    <t>http://9to5google.com/</t>
  </si>
  <si>
    <t>b2e70d5b-6833-deb2-8e64-0b357a2946ef</t>
  </si>
  <si>
    <t>9to5Mac</t>
  </si>
  <si>
    <t>http://9to5mac.com/</t>
  </si>
  <si>
    <t>69449038-348f-34a3-cb57-0a22fce85114</t>
  </si>
  <si>
    <t>9tong.com</t>
  </si>
  <si>
    <t>http://www.9tong.com</t>
  </si>
  <si>
    <t>362c6253-9b79-cc4e-0274-3b9143d868dc</t>
  </si>
  <si>
    <t>9toppiks</t>
  </si>
  <si>
    <t>http://www.9toppiks.com</t>
  </si>
  <si>
    <t>cc4afe14-6b1f-dee6-6efc-69d512c8b6b3</t>
  </si>
  <si>
    <t>9Tree</t>
  </si>
  <si>
    <t>http://9tree.co</t>
  </si>
  <si>
    <t>51c140de-3fa1-2823-1fdb-53287ca55fa0</t>
  </si>
  <si>
    <t>9tree.in</t>
  </si>
  <si>
    <t>http://www.9tree.in</t>
  </si>
  <si>
    <t>fc58fb06-ccab-e3be-bb41-d45caa8db70c</t>
  </si>
  <si>
    <t>9Utility</t>
  </si>
  <si>
    <t>http://www.9utility.com</t>
  </si>
  <si>
    <t>e0975b11-2d75-4a12-4266-720d037c510a</t>
  </si>
  <si>
    <t>9V Software</t>
  </si>
  <si>
    <t>http://koth.9vsoftware.com</t>
  </si>
  <si>
    <t>1af500c1-474a-a1c4-6e49-bc5ad50ecf99</t>
  </si>
  <si>
    <t>9WSearch</t>
  </si>
  <si>
    <t>http://www.9wsearch.com/</t>
  </si>
  <si>
    <t>467b203a-12d3-c219-949e-e518e46d0494</t>
  </si>
  <si>
    <t>9X Media Pvt. Ltd.</t>
  </si>
  <si>
    <t>http://www.9xmedia.in/</t>
  </si>
  <si>
    <t>0eb220c9-7f32-4e76-5e24-3eb6e3793f4b</t>
  </si>
  <si>
    <t>9x9 TV</t>
  </si>
  <si>
    <t>http://www.9x9.tv/en/</t>
  </si>
  <si>
    <t>e5e4d142-5028-8f6b-49fe-96f91619823d</t>
  </si>
  <si>
    <t>9xb</t>
  </si>
  <si>
    <t>http://www.9xb.com</t>
  </si>
  <si>
    <t>96d88c58-6bfe-bd21-b922-c793f1e338d7</t>
  </si>
  <si>
    <t>9yards</t>
  </si>
  <si>
    <t>http://9yards.at/</t>
  </si>
  <si>
    <t>1e49e25d-3abe-7c22-4514-fa506e98460a</t>
  </si>
  <si>
    <t>9You</t>
  </si>
  <si>
    <t>http://9you.com</t>
  </si>
  <si>
    <t>98d30541-8246-5f1a-a47d-04bbd28a3716</t>
  </si>
  <si>
    <t>9ZillA</t>
  </si>
  <si>
    <t>http://www.9zilla.com</t>
  </si>
  <si>
    <t>b0135b0f-2ba9-0a76-8fb9-eb88734dd2f9</t>
  </si>
  <si>
    <t>A &amp; A 1st Choice LLC</t>
  </si>
  <si>
    <t>http://www.aa1stchoice.com/</t>
  </si>
  <si>
    <t>eb673660-bdf5-cf6c-c71b-a9499d240184</t>
  </si>
  <si>
    <t>A &amp; A Custom Cornhole</t>
  </si>
  <si>
    <t>http://www.aacustomcornhole.com/</t>
  </si>
  <si>
    <t>6398294b-9753-6852-7e47-eabda06cce89</t>
  </si>
  <si>
    <t>A &amp; A GenPro, Inc.</t>
  </si>
  <si>
    <t>http://www.aagenpro.com</t>
  </si>
  <si>
    <t>72ad359c-9ed8-c2d5-a98c-d64a6cb2d976</t>
  </si>
  <si>
    <t>A &amp; D Propane</t>
  </si>
  <si>
    <t>http://www.propane.us/</t>
  </si>
  <si>
    <t>e173b12d-a431-7f78-19d3-f70830387933</t>
  </si>
  <si>
    <t>A &amp; E Cyber Publishers</t>
  </si>
  <si>
    <t>http://www.aecyberpublishers.com/</t>
  </si>
  <si>
    <t>bf86d888-c0e4-13b4-9bb1-5e702e8dbb04</t>
  </si>
  <si>
    <t>A &amp; J Care, Inc</t>
  </si>
  <si>
    <t>http://www.ajhomecare.com</t>
  </si>
  <si>
    <t>ce895739-558b-c1a4-fef0-12c20ed56503</t>
  </si>
  <si>
    <t>A &amp; K Doors</t>
  </si>
  <si>
    <t>http://www.akdoors.com.au/</t>
  </si>
  <si>
    <t>48a6112a-84a3-0e23-0fce-a3a3a30feedc</t>
  </si>
  <si>
    <t>A &amp; L Plumbing</t>
  </si>
  <si>
    <t>http://www.alplomberie.com/default_en.aspx</t>
  </si>
  <si>
    <t>a46d5365-bb91-60a1-50ed-e84e19e7996b</t>
  </si>
  <si>
    <t>A &amp; L Shielding</t>
  </si>
  <si>
    <t>http://www.alshielding.com/</t>
  </si>
  <si>
    <t>291281b5-7b7a-6c9e-cda6-d35a3437f7ce</t>
  </si>
  <si>
    <t>A &amp; M Bristol Building Services</t>
  </si>
  <si>
    <t>http://www.bristol-building-services.co.uk</t>
  </si>
  <si>
    <t>6b6a3ed3-b83f-0d9d-a55a-b2ad87537376</t>
  </si>
  <si>
    <t>A &amp; M Digi5 Studios pvt. ltd</t>
  </si>
  <si>
    <t>https://www.digi5studios.com/</t>
  </si>
  <si>
    <t>0deda890-1af4-9746-c5e9-cbb8d910c789</t>
  </si>
  <si>
    <t>A &amp; M Fencing</t>
  </si>
  <si>
    <t>http://www.amfencing.com</t>
  </si>
  <si>
    <t>7e222dad-2d79-89b0-edad-56b5f8cbfd8b</t>
  </si>
  <si>
    <t>A &amp; M Nut and Bolt</t>
  </si>
  <si>
    <t>http://ambolts.com/</t>
  </si>
  <si>
    <t>a92c77ea-eef5-9e5a-d76b-670f38f750dd</t>
  </si>
  <si>
    <t>A &amp; M Slashing</t>
  </si>
  <si>
    <t>http://amslashing.com.au</t>
  </si>
  <si>
    <t>932955b5-55b5-4f08-049b-1823b538bc06</t>
  </si>
  <si>
    <t>A &amp; R Partners</t>
  </si>
  <si>
    <t>http://www.arpartners.com</t>
  </si>
  <si>
    <t>7fbf48b9-cb77-88cb-623a-71e46332347b</t>
  </si>
  <si>
    <t>A &amp; S Play Zone</t>
  </si>
  <si>
    <t>http://www.asplayzone.com</t>
  </si>
  <si>
    <t>cbe39ff9-ba6f-b9b7-6e7e-a22949880041</t>
  </si>
  <si>
    <t>A &amp; S Professional Security Services</t>
  </si>
  <si>
    <t>http://www.as-profsecurity.com</t>
  </si>
  <si>
    <t>4a48f63d-26f3-4116-9368-03261d3e88f3</t>
  </si>
  <si>
    <t>A + D Computers</t>
  </si>
  <si>
    <t>http://www.a-n-dcomputers.com</t>
  </si>
  <si>
    <t>99f544c2-112c-1dae-982c-2886012f0f88</t>
  </si>
  <si>
    <t>A 1 COLLISION NY &amp; AUTO CARE</t>
  </si>
  <si>
    <t>https://www.a1collisionny.com/</t>
  </si>
  <si>
    <t>f76e5c8a-70c8-f2a3-88ae-14f207903f49</t>
  </si>
  <si>
    <t>A 100 Web Solutions</t>
  </si>
  <si>
    <t>http://www.a100websolutions.in</t>
  </si>
  <si>
    <t>71790234-a94f-bd77-595c-8a2609398693</t>
  </si>
  <si>
    <t>A 4 Bandas Media</t>
  </si>
  <si>
    <t>http://a4bandas.com</t>
  </si>
  <si>
    <t>5207eb3b-dadb-55c2-021e-4a5752e9054d</t>
  </si>
  <si>
    <t>A Able Bakerstown Sanitation Inc.</t>
  </si>
  <si>
    <t>http://www.bakerstownsanitation.com/</t>
  </si>
  <si>
    <t>4606881a-5fea-9c84-2293-1c760497a5ea</t>
  </si>
  <si>
    <t>A American Electrical Services</t>
  </si>
  <si>
    <t>http://www.aamericanelectricalservices.com/</t>
  </si>
  <si>
    <t>9c6509c0-411d-b73a-02e5-7535a6a7dfd4</t>
  </si>
  <si>
    <t>A and A Travel Service</t>
  </si>
  <si>
    <t>http://www.aandatravelservices.com/</t>
  </si>
  <si>
    <t>5bf25f1a-7c57-cd86-9d2c-bd5b5ddfd70a</t>
  </si>
  <si>
    <t>A Arnold World Class Relocation</t>
  </si>
  <si>
    <t>http://www.aarnoldmovingcompany.com/</t>
  </si>
  <si>
    <t>ffed53f5-8bc8-1a48-e96a-71c48400f9fc</t>
  </si>
  <si>
    <t>A B C Blinds (South West) Ltd</t>
  </si>
  <si>
    <t>http://www.abcblinds.co.uk</t>
  </si>
  <si>
    <t>a78372d3-3ac7-f908-589f-03e9afe3f351</t>
  </si>
  <si>
    <t>A Banca</t>
  </si>
  <si>
    <t>https://www.bcb.gov.br</t>
  </si>
  <si>
    <t>25dae70e-4aaf-96a1-2831-7b6194aa7a07</t>
  </si>
  <si>
    <t>A Basket For Every Occasion</t>
  </si>
  <si>
    <t>http://www.abasketforeveryoccasion.com</t>
  </si>
  <si>
    <t>3228b8e9-01c6-db9e-94eb-533f737a0404</t>
  </si>
  <si>
    <t>A Bateman Electrical</t>
  </si>
  <si>
    <t>http://www.abatemanelectrical.com</t>
  </si>
  <si>
    <t>3a08cc23-d257-9c84-8919-0c6906e5703a</t>
  </si>
  <si>
    <t>A Beautiful Mess</t>
  </si>
  <si>
    <t>http://abeautifulmess.com</t>
  </si>
  <si>
    <t>c5346841-c15f-a0a5-dcdb-461f7b32be78</t>
  </si>
  <si>
    <t>A Beautiful Mess Apps</t>
  </si>
  <si>
    <t>http://www.abeautifulmessapp.com/</t>
  </si>
  <si>
    <t>3270a927-e386-1644-1b94-9997f1a31f60</t>
  </si>
  <si>
    <t>A Beautiful Site</t>
  </si>
  <si>
    <t>http://abeautifulsite.net</t>
  </si>
  <si>
    <t>7a1d0c38-d7c0-00b8-b57a-a57d18eeb1a8</t>
  </si>
  <si>
    <t>A Benoit &amp; Company</t>
  </si>
  <si>
    <t>http://www.andrewpbenoit.com</t>
  </si>
  <si>
    <t>8cf7e0ff-ac55-f7d7-fef0-dfc07daf7197</t>
  </si>
  <si>
    <t>A Best Web</t>
  </si>
  <si>
    <t>http://www.abestweb.com/</t>
  </si>
  <si>
    <t>07c86a0d-f119-3903-7a4e-a1376ab96b17</t>
  </si>
  <si>
    <t>A Better Interview</t>
  </si>
  <si>
    <t>http://www.abetterinterview.com</t>
  </si>
  <si>
    <t>d33b227f-0130-cf67-54df-ae77a4d0c237</t>
  </si>
  <si>
    <t>A Better Janitorial</t>
  </si>
  <si>
    <t>http://www.abetterjanitorial.com/contact.html</t>
  </si>
  <si>
    <t>91c2f7b9-8b17-67cb-fafc-8059dca1197f</t>
  </si>
  <si>
    <t>A Better Opinion</t>
  </si>
  <si>
    <t>http://abetteropinion.com/</t>
  </si>
  <si>
    <t>d73487bb-78cb-5f21-fc83-36165ea4367e</t>
  </si>
  <si>
    <t>A Better Queue</t>
  </si>
  <si>
    <t>http://abetterqueue.com/</t>
  </si>
  <si>
    <t>0be75d39-87e7-16b9-c75e-5b109dad292a</t>
  </si>
  <si>
    <t>A Better Tomorrow Treatment Center</t>
  </si>
  <si>
    <t>http://www.abttc.net</t>
  </si>
  <si>
    <t>42273b31-8a7d-d343-2ad4-cdba388333a2</t>
  </si>
  <si>
    <t>A Bit Lucky</t>
  </si>
  <si>
    <t>http://www.abitlucky.com</t>
  </si>
  <si>
    <t>a3457596-b8e6-2137-edf2-6612e2a82a74</t>
  </si>
  <si>
    <t>A Blog.Branding-Studio</t>
  </si>
  <si>
    <t>http://blog.branding-studio.com</t>
  </si>
  <si>
    <t>6424d0ef-7f95-33bd-c266-372b2afc4bce</t>
  </si>
  <si>
    <t>A Boat Time</t>
  </si>
  <si>
    <t>http://aboattime.com</t>
  </si>
  <si>
    <t>8139db5a-b4ed-bab9-7825-3aae02a6af69</t>
  </si>
  <si>
    <t>A Bolder Basket Kase, Inc.</t>
  </si>
  <si>
    <t>http://www.bbkase.com/</t>
  </si>
  <si>
    <t>4b959e4c-25e8-31a1-7465-54c08e0728dc</t>
  </si>
  <si>
    <t>A Book Apart</t>
  </si>
  <si>
    <t>http://abookapart.com</t>
  </si>
  <si>
    <t>1c66fcd8-62c0-b9a6-d1f1-b2ee9cb55ca0</t>
  </si>
  <si>
    <t>A Break Please</t>
  </si>
  <si>
    <t>http://www.abreakplease.com/</t>
  </si>
  <si>
    <t>35119f95-3eac-c1da-038e-16a781f4e003</t>
  </si>
  <si>
    <t>A Brown Company</t>
  </si>
  <si>
    <t>http://abrown.ph/</t>
  </si>
  <si>
    <t>95b73347-0d64-369e-a2a8-d6b29bdbb04b</t>
  </si>
  <si>
    <t>A Bullseye View</t>
  </si>
  <si>
    <t>http://www.abullseyeview.com/</t>
  </si>
  <si>
    <t>377d270a-5dc2-fc74-7f46-993f024b8692</t>
  </si>
  <si>
    <t>A Capital</t>
  </si>
  <si>
    <t>http://www.acapital.hk/</t>
  </si>
  <si>
    <t>dd20a998-6b82-6086-6d7f-5602faa1ff5b</t>
  </si>
  <si>
    <t>A Car Title Loan</t>
  </si>
  <si>
    <t>http://www.acartitleloan.com</t>
  </si>
  <si>
    <t>3187c5b9-4ba7-467f-1763-4f3f0ad54400</t>
  </si>
  <si>
    <t>A Cheap Body Shop</t>
  </si>
  <si>
    <t>http://www.acheapbodyshop.com</t>
  </si>
  <si>
    <t>959d676f-681f-37a8-02f0-dad8f33150f7</t>
  </si>
  <si>
    <t>A CitizenÌ¢åÛåªs 2 Percentage Solution</t>
  </si>
  <si>
    <t>http://2pctsolution.com/</t>
  </si>
  <si>
    <t>4947b908-5135-b15c-88d1-c9e88335bfa0</t>
  </si>
  <si>
    <t>A Citizens' Law Office</t>
  </si>
  <si>
    <t>http://acitizenslawoffice.com</t>
  </si>
  <si>
    <t>9c69fa66-5884-ee4f-8740-561d687e711c</t>
  </si>
  <si>
    <t>A Class Limos</t>
  </si>
  <si>
    <t>https://www.aclass-limos.com</t>
  </si>
  <si>
    <t>5cc026fe-8b01-203c-1510-66a8019ebb50</t>
  </si>
  <si>
    <t>A Class Painters</t>
  </si>
  <si>
    <t>http://www.aclasspainters.co.nz/</t>
  </si>
  <si>
    <t>12184676-0017-5180-edd6-a930fc7bffc7</t>
  </si>
  <si>
    <t>A Cleaner Internet</t>
  </si>
  <si>
    <t>http://clea.nr</t>
  </si>
  <si>
    <t>5caa22bf-1369-b20f-62f4-fb887fe30987</t>
  </si>
  <si>
    <t>A Click Away Remotes</t>
  </si>
  <si>
    <t>http://www.aclickawayremotes.com/</t>
  </si>
  <si>
    <t>e13c380d-a6e5-0141-15c5-720a68941f47</t>
  </si>
  <si>
    <t>A Cloud Guru</t>
  </si>
  <si>
    <t>https://acloud.guru/home</t>
  </si>
  <si>
    <t>0ea4b692-9b77-8c5b-0364-0b39b4966dd0</t>
  </si>
  <si>
    <t>A Computer for Every Child</t>
  </si>
  <si>
    <t>http://www.computer.org.il</t>
  </si>
  <si>
    <t>d2e14e8d-6b32-a9ab-c917-ec25e2651941</t>
  </si>
  <si>
    <t>A CrÌÄå_tica</t>
  </si>
  <si>
    <t>http://www.acritica.net/</t>
  </si>
  <si>
    <t>29fe4426-c039-acbd-e81a-3bc88168dc18</t>
  </si>
  <si>
    <t>A Creative Attitude</t>
  </si>
  <si>
    <t>http://www.acreativeattitude.com</t>
  </si>
  <si>
    <t>605d0ed9-1e94-229c-2c79-68ba83d0c9ea</t>
  </si>
  <si>
    <t>A Creative Bunch</t>
  </si>
  <si>
    <t>http://acreativebunch.com</t>
  </si>
  <si>
    <t>8ff19065-43b3-a2b9-acc6-00ac8c8d2185</t>
  </si>
  <si>
    <t>A Creative Store</t>
  </si>
  <si>
    <t>https://acreative.store</t>
  </si>
  <si>
    <t>2a49efb2-38c9-a9e7-1a5f-561b7fb65b60</t>
  </si>
  <si>
    <t>A Crowd of Monsters</t>
  </si>
  <si>
    <t>http://acrowdofmonsters.com</t>
  </si>
  <si>
    <t>af13f9dd-e37c-ae56-71b0-0f5dfe66d8c7</t>
  </si>
  <si>
    <t>A Cup of Common Wealth</t>
  </si>
  <si>
    <t>http://acupofcommonwealth.com</t>
  </si>
  <si>
    <t>cf53f039-9797-071d-71bb-20ee9e2a38a9</t>
  </si>
  <si>
    <t>A Curated World</t>
  </si>
  <si>
    <t>http://kaymcgowan.com</t>
  </si>
  <si>
    <t>94698d18-545a-5670-4ab2-3b1b0aa23962</t>
  </si>
  <si>
    <t>A Custom Touch Construction</t>
  </si>
  <si>
    <t>https://www.acustomtouchconst.com/</t>
  </si>
  <si>
    <t>dc73774f-be66-0959-2d3a-88857e374039</t>
  </si>
  <si>
    <t>A Cut Above Sunway Pyramid</t>
  </si>
  <si>
    <t>http://acutabove.com.my/</t>
  </si>
  <si>
    <t>d166a0a0-c444-320d-be4f-d0a187747286</t>
  </si>
  <si>
    <t>A Cut Above Tree Experts</t>
  </si>
  <si>
    <t>http://www.acutabovetreeexperts.com</t>
  </si>
  <si>
    <t>44abd9a1-b4a7-3455-f010-741a8ba148cd</t>
  </si>
  <si>
    <t>A Cut Above Tree Service</t>
  </si>
  <si>
    <t>http://www.acutabovetreeservice.com.au/</t>
  </si>
  <si>
    <t>1cf77660-8cfd-72c9-982a-dbaa447d689c</t>
  </si>
  <si>
    <t>A D Electronics Pvt. Ltd.</t>
  </si>
  <si>
    <t>http://www.adelectronics.co.in</t>
  </si>
  <si>
    <t>034b5055-ff86-1af3-7303-0154cce6cbe5</t>
  </si>
  <si>
    <t>A D Real Estate Investors</t>
  </si>
  <si>
    <t>http://www.adreny.com</t>
  </si>
  <si>
    <t>a673262c-0a61-a3a4-6f86-7d0a29c4722d</t>
  </si>
  <si>
    <t>A D Shaw Joinery Contracts Ltd</t>
  </si>
  <si>
    <t>http://www.adshaw-joinery.co.uk</t>
  </si>
  <si>
    <t>cee7e4ca-0353-fe11-1290-699c405df8b2</t>
  </si>
  <si>
    <t>A Dance for Me</t>
  </si>
  <si>
    <t>http://www.adanceforme.com/</t>
  </si>
  <si>
    <t>9229001b-6582-515c-5984-a21f96d95c33</t>
  </si>
  <si>
    <t>A Deeper View</t>
  </si>
  <si>
    <t>https://adeeperview.com/</t>
  </si>
  <si>
    <t>8ac57086-cb82-265f-72fd-694ed9133cfc</t>
  </si>
  <si>
    <t>A Different Engine</t>
  </si>
  <si>
    <t>http://adifferentengine.com/</t>
  </si>
  <si>
    <t>eee2629b-de4f-b2de-e814-0458573c961c</t>
  </si>
  <si>
    <t>A Different Game</t>
  </si>
  <si>
    <t>http://www.differentgame.org</t>
  </si>
  <si>
    <t>b6dd28c2-0e06-b40b-73af-909592db269a</t>
  </si>
  <si>
    <t>A Dine Menu</t>
  </si>
  <si>
    <t>http://www.adinemenu.com</t>
  </si>
  <si>
    <t>6c1e6e72-57dd-ef1d-1512-fa263c15bb3a</t>
  </si>
  <si>
    <t>A Door For limited</t>
  </si>
  <si>
    <t>http://www.adoorfor.com</t>
  </si>
  <si>
    <t>07733ab1-7791-b3f0-43df-50f14419c985</t>
  </si>
  <si>
    <t>A Dubai Massage</t>
  </si>
  <si>
    <t>http://www.adubaimassage.com</t>
  </si>
  <si>
    <t>c845a4d5-5765-a536-8719-33ccbbbcb4df</t>
  </si>
  <si>
    <t>A F Ferguson &amp; Co</t>
  </si>
  <si>
    <t>http://www.affco.com.pk</t>
  </si>
  <si>
    <t>6aa8431a-5afe-e3b8-9365-1b2d3d982105</t>
  </si>
  <si>
    <t>A Family First Community Services</t>
  </si>
  <si>
    <t>http://affcs.net</t>
  </si>
  <si>
    <t>d28ef982-5e80-455c-ec51-8f3c1b8c9513</t>
  </si>
  <si>
    <t>A Family Friend Group | AFFG</t>
  </si>
  <si>
    <t>http://www.afamilyfriendgroup.com</t>
  </si>
  <si>
    <t>f6016020-c76f-514b-b7a6-fdb4389395a4</t>
  </si>
  <si>
    <t>A Few Good Men Wedding Band</t>
  </si>
  <si>
    <t>http://afewgoodmenband.com/</t>
  </si>
  <si>
    <t>26dfad9c-b15e-375e-64ef-e1a083c62aee</t>
  </si>
  <si>
    <t>A Forever Recovery</t>
  </si>
  <si>
    <t>http://aforeverrecovery.com</t>
  </si>
  <si>
    <t>f8a93241-3311-619c-c2b9-2e4efad9171f</t>
  </si>
  <si>
    <t>A Founder's Lab</t>
  </si>
  <si>
    <t>http://www.afounderslab.com/</t>
  </si>
  <si>
    <t>b8d20572-36aa-3e59-14ee-1bc275f15203</t>
  </si>
  <si>
    <t>A Fourth Act</t>
  </si>
  <si>
    <t>http://www.afourthact.com/</t>
  </si>
  <si>
    <t>37e46259-45fd-a1ae-d883-b3ddd6ae43d6</t>
  </si>
  <si>
    <t>A Fresh Look Carpet Cleaning</t>
  </si>
  <si>
    <t>http://www.afreshlookcarpetcleaninginc.com</t>
  </si>
  <si>
    <t>38e1eb1b-de92-4db0-ea6d-f0561fcaf7ba</t>
  </si>
  <si>
    <t>A Friend In Deed TV</t>
  </si>
  <si>
    <t>http://www.afriendindeed.tv</t>
  </si>
  <si>
    <t>94393c10-175a-2770-d4c3-8441445b503c</t>
  </si>
  <si>
    <t>A Gary Anderson Family Foundation</t>
  </si>
  <si>
    <t>http://www.afpnet.org</t>
  </si>
  <si>
    <t>90cbb6a2-496f-4167-69a8-1c25b6c490b5</t>
  </si>
  <si>
    <t>A Gift Personalized</t>
  </si>
  <si>
    <t>http://www.agiftpersonalized.com</t>
  </si>
  <si>
    <t>bb2c68c4-1571-f52a-232f-baadf83ef300</t>
  </si>
  <si>
    <t>A Global Friendship</t>
  </si>
  <si>
    <t>http://aglobalfriendship.org/agf/</t>
  </si>
  <si>
    <t>23ba0e39-5c40-1d93-5015-6cb75254a146</t>
  </si>
  <si>
    <t>A Good Copywriter</t>
  </si>
  <si>
    <t>http://www.agoodcopywriter.com/</t>
  </si>
  <si>
    <t>3148e3e1-b4bd-c9c6-278c-1ed0d10e4d44</t>
  </si>
  <si>
    <t>A Good Employee</t>
  </si>
  <si>
    <t>http://www.agoodemployee.com/</t>
  </si>
  <si>
    <t>30c36b6d-658a-5129-9030-5014ae8f7349</t>
  </si>
  <si>
    <t>A Good Life Massage</t>
  </si>
  <si>
    <t>http://www.agoodlifemassage.com/</t>
  </si>
  <si>
    <t>2652789e-7b1f-d502-54d2-deddf4bc7726</t>
  </si>
  <si>
    <t>A Good Movie to Watch</t>
  </si>
  <si>
    <t>http://agoodmovietowatch.com</t>
  </si>
  <si>
    <t>70c433cb-623b-73b0-596b-e9115af8712a</t>
  </si>
  <si>
    <t>A Good Sport</t>
  </si>
  <si>
    <t>http://www.agoodsport.net/</t>
  </si>
  <si>
    <t>b10f23cd-5f91-2839-4557-adc9c8f3c9e2</t>
  </si>
  <si>
    <t>A Great Fence</t>
  </si>
  <si>
    <t>http://agreatfence.com</t>
  </si>
  <si>
    <t>487941e7-52c3-bf60-7884-1fb531d05427</t>
  </si>
  <si>
    <t>A Green Choice</t>
  </si>
  <si>
    <t>https://agreenchoice.ca/</t>
  </si>
  <si>
    <t>bb6d6e06-b048-1b1e-1f51-504f1bdfe5cb</t>
  </si>
  <si>
    <t>A Green Night's Sleep</t>
  </si>
  <si>
    <t>http://www.agreennightssleep.com</t>
  </si>
  <si>
    <t>98f5f341-9dbb-52f6-47a1-96947d6735fb</t>
  </si>
  <si>
    <t>A Hack</t>
  </si>
  <si>
    <t>http://ahack.com</t>
  </si>
  <si>
    <t>28c7153f-f14e-3d9d-f4df-e882839a44fa</t>
  </si>
  <si>
    <t>A Hand</t>
  </si>
  <si>
    <t>http://ahand.org/</t>
  </si>
  <si>
    <t>cc7c1b49-8d48-0a1f-0396-8c89891ed0cc</t>
  </si>
  <si>
    <t>A Health Adventure</t>
  </si>
  <si>
    <t>http://www.ahealthadventure.com</t>
  </si>
  <si>
    <t>348a8da5-437a-3fff-7d72-58fc26d0346b</t>
  </si>
  <si>
    <t>A Healthy Idea</t>
  </si>
  <si>
    <t>http://www.ahealthyidea.com</t>
  </si>
  <si>
    <t>ad3beef6-02e8-4901-4d8e-774e9cb01432</t>
  </si>
  <si>
    <t>A Healthy Leaf</t>
  </si>
  <si>
    <t>https://www.ahealthyleaf.com</t>
  </si>
  <si>
    <t>14d24a04-35f7-b443-0856-80bf9ccfcd06</t>
  </si>
  <si>
    <t>A Human Right</t>
  </si>
  <si>
    <t>http://ahumanright.org</t>
  </si>
  <si>
    <t>c51d30d2-5751-52b8-84c7-98e4983e3ea4</t>
  </si>
  <si>
    <t>A Hundred Answers</t>
  </si>
  <si>
    <t>http://www.ahundredanswers.com</t>
  </si>
  <si>
    <t>dd6ccaee-76e5-3e98-f889-5985e8faf2a4</t>
  </si>
  <si>
    <t>A Innovative International Ltd.</t>
  </si>
  <si>
    <t>http://www.waterjetcuttingindia.com</t>
  </si>
  <si>
    <t>16961bf6-2365-bfed-c961-e427699199db</t>
  </si>
  <si>
    <t>A J Bell</t>
  </si>
  <si>
    <t>http://www.ajbell.co.uk/</t>
  </si>
  <si>
    <t>0686036a-8dce-bc8f-faa8-402d3febc59c</t>
  </si>
  <si>
    <t>A J Burness Carpet and Flooring Specialist</t>
  </si>
  <si>
    <t>http://www.flooringcontractornewcastle.co.uk</t>
  </si>
  <si>
    <t>e5f125d3-7dac-7dc4-6e13-5c80547d5181</t>
  </si>
  <si>
    <t>A J Concrete Pumping</t>
  </si>
  <si>
    <t>http://www.ajpumping.com/</t>
  </si>
  <si>
    <t>8bac4f57-5401-e585-32d6-b62eee877e09</t>
  </si>
  <si>
    <t>A J Day &amp; Son</t>
  </si>
  <si>
    <t>http://www.dayspallets.co.uk/</t>
  </si>
  <si>
    <t>eadbd606-288f-2a98-7ea8-2e6398d539cd</t>
  </si>
  <si>
    <t>A Joy of Granite | Quartz Countertops Dallas</t>
  </si>
  <si>
    <t>http://ajoyofgranite.com/granite-stone-quartz.html</t>
  </si>
  <si>
    <t>0c475531-e8c6-aa25-6afb-b0c9027dd817</t>
  </si>
  <si>
    <t>A K associates</t>
  </si>
  <si>
    <t>http://akassociatesusa.com</t>
  </si>
  <si>
    <t>be833d7c-77ea-cb9b-afc6-4eaabab2ee52</t>
  </si>
  <si>
    <t>A KickIn Crowd</t>
  </si>
  <si>
    <t>http://www.akickincrowd.com</t>
  </si>
  <si>
    <t>bb33c750-bc16-1ee9-b938-3a28ae296deb</t>
  </si>
  <si>
    <t>A la carte express</t>
  </si>
  <si>
    <t>http://www.alce.ca</t>
  </si>
  <si>
    <t>2dcfc2a4-336a-f892-aa22-df4e2516339b</t>
  </si>
  <si>
    <t>A La Carte LLC</t>
  </si>
  <si>
    <t>http://www.aladevelop.com/</t>
  </si>
  <si>
    <t>3e728cd8-f927-5189-e0b9-cad329014775</t>
  </si>
  <si>
    <t>A la Mobile</t>
  </si>
  <si>
    <t>http://www.a-la-mobile.com</t>
  </si>
  <si>
    <t>0013c0d4-2563-5e98-0110-191bca1b9129</t>
  </si>
  <si>
    <t>A LA MODE Software</t>
  </si>
  <si>
    <t>http://alamode.com</t>
  </si>
  <si>
    <t>2d9b2769-e186-39c8-49bb-ce1cc4b5b7fc</t>
  </si>
  <si>
    <t>A LevelEconomics Tutor</t>
  </si>
  <si>
    <t>http://aleveleconomicstutor.com.sg</t>
  </si>
  <si>
    <t>ba866e49-40a2-0fde-fc70-ed3f55edbff5</t>
  </si>
  <si>
    <t>A Levels General Paper</t>
  </si>
  <si>
    <t>http://alevelsgeneralpaper.com/</t>
  </si>
  <si>
    <t>53a97ebf-f2a0-f9ca-8d5c-2689819b23f4</t>
  </si>
  <si>
    <t>A Life Story Foundation</t>
  </si>
  <si>
    <t>http://www.alifestoryfoundation.org</t>
  </si>
  <si>
    <t>5462269a-9b78-ac09-01a1-ac1e06ecfbef</t>
  </si>
  <si>
    <t>A Liga</t>
  </si>
  <si>
    <t>https://entreparaliga.com</t>
  </si>
  <si>
    <t>859c197b-9474-116e-dfac-d57b6077ce64</t>
  </si>
  <si>
    <t>A Liga Gay</t>
  </si>
  <si>
    <t>http://aligagay.com</t>
  </si>
  <si>
    <t>530b31fd-411c-1f5b-cbfe-19fe2cb09812</t>
  </si>
  <si>
    <t>A Little Bundle</t>
  </si>
  <si>
    <t>http://www.alittlebundle.com/</t>
  </si>
  <si>
    <t>3f3797b8-c2ff-8794-49fd-9540b27e6d02</t>
  </si>
  <si>
    <t>A Little Closer</t>
  </si>
  <si>
    <t>http://www.bealittlecloser.com/</t>
  </si>
  <si>
    <t>4d295f2a-ecfe-4e9c-e8f0-919a9469ab5b</t>
  </si>
  <si>
    <t>A Little Conversation</t>
  </si>
  <si>
    <t>http://www.conversation.be</t>
  </si>
  <si>
    <t>3e59c4c8-9b8c-0b00-8d76-8956cf4e7604</t>
  </si>
  <si>
    <t>A Little Easier Recovery</t>
  </si>
  <si>
    <t>http://www.alittleeasierrecovery.org</t>
  </si>
  <si>
    <t>e498e975-309c-c00e-a373-e49f185a057b</t>
  </si>
  <si>
    <t>A Little Market</t>
  </si>
  <si>
    <t>http://www.alittlemarket.com/</t>
  </si>
  <si>
    <t>a54519c9-784b-1a7f-1f48-d54b39a4b3ba</t>
  </si>
  <si>
    <t>A Little Nudge</t>
  </si>
  <si>
    <t>http://www.alittlenudge.com/</t>
  </si>
  <si>
    <t>52d539e0-cc1c-5cdb-efae-40924c45cd29</t>
  </si>
  <si>
    <t>A LITTLE WORLD</t>
  </si>
  <si>
    <t>http://alittleworld.com</t>
  </si>
  <si>
    <t>6350f0b8-1316-004d-153c-f8cbdb21f9fd</t>
  </si>
  <si>
    <t>A Logo Co</t>
  </si>
  <si>
    <t>http://www.alogoco.com</t>
  </si>
  <si>
    <t>d0db89ee-3934-8696-c9f4-9686f5d8354d</t>
  </si>
  <si>
    <t>A Look Into</t>
  </si>
  <si>
    <t>http://alookinto.com</t>
  </si>
  <si>
    <t>03328a25-ff02-84b1-afab-637290929347</t>
  </si>
  <si>
    <t>A M S Drain Services Ltd</t>
  </si>
  <si>
    <t>http://www.amsdrains.co.uk/</t>
  </si>
  <si>
    <t>3cbe6999-d975-762e-ba7c-3d62c40756dc</t>
  </si>
  <si>
    <t>A MacDougall &amp; Company</t>
  </si>
  <si>
    <t>http://www.amacdougall.com.au</t>
  </si>
  <si>
    <t>30029f58-7ab0-8e2b-47f9-e10305ffb12f</t>
  </si>
  <si>
    <t>A Mantra</t>
  </si>
  <si>
    <t>http://www.a-mantra.com/</t>
  </si>
  <si>
    <t>cbf7765b-7fba-d472-6be9-da5c72d9439e</t>
  </si>
  <si>
    <t>A Million Ads</t>
  </si>
  <si>
    <t>https://www.amillionads.com</t>
  </si>
  <si>
    <t>f1f619c5-45db-4a4b-4202-dc7566fd02ab</t>
  </si>
  <si>
    <t>A Million Cooks</t>
  </si>
  <si>
    <t>http://www.amillioncooks.com</t>
  </si>
  <si>
    <t>10381f11-1c31-49b1-39a4-a873aa1816c6</t>
  </si>
  <si>
    <t>A Million for A Billion (1M1B)</t>
  </si>
  <si>
    <t>http://www.activate1m1b.org/</t>
  </si>
  <si>
    <t>cc9d8f27-863f-0c64-7e05-bc94b0f0f03e</t>
  </si>
  <si>
    <t>A Modern Website</t>
  </si>
  <si>
    <t>http://amodernwebsite.com</t>
  </si>
  <si>
    <t>9217ce92-f792-b76c-f7f7-ff1fd4aca726</t>
  </si>
  <si>
    <t>A Music</t>
  </si>
  <si>
    <t>http://www.fr.audionetwork.com</t>
  </si>
  <si>
    <t>f1b14ef5-b13e-dbd6-2aea-6c6370fa2573</t>
  </si>
  <si>
    <t>A Musical Place</t>
  </si>
  <si>
    <t>http://www.amusicalplace.com</t>
  </si>
  <si>
    <t>d6d4b0e6-a1e9-a84f-dae6-7c0112d907d2</t>
  </si>
  <si>
    <t>A Nerd's World | Web Development, SEO, Graphics and Logo Design,</t>
  </si>
  <si>
    <t>http://www.anerdsworld.com</t>
  </si>
  <si>
    <t>7561ae08-2bf3-7604-f68f-23a8f3ea8bfd</t>
  </si>
  <si>
    <t>A New Day</t>
  </si>
  <si>
    <t>http://k-g.us/</t>
  </si>
  <si>
    <t>117e45bb-1d18-642d-b223-bb4649f89fc9</t>
  </si>
  <si>
    <t>A New Day Real Estate</t>
  </si>
  <si>
    <t>http://www.anewdayrealestate.com</t>
  </si>
  <si>
    <t>26ef2852-c18e-6061-26a7-63d3d1b8dd68</t>
  </si>
  <si>
    <t>A New Directory</t>
  </si>
  <si>
    <t>http://www.anewdirectory.org</t>
  </si>
  <si>
    <t>7d206a89-3767-caad-0b0d-2e4247a12138</t>
  </si>
  <si>
    <t>A New Leaf Painting, LLC</t>
  </si>
  <si>
    <t>http://www.anewleafpainting.com</t>
  </si>
  <si>
    <t>4e3f0dc5-df7e-cc72-f74b-fc78b7547702</t>
  </si>
  <si>
    <t>A New Take</t>
  </si>
  <si>
    <t>http://anewtake.com</t>
  </si>
  <si>
    <t>8b7b42d0-6b86-e0fe-28f5-58664b2054a5</t>
  </si>
  <si>
    <t>A New View Windows &amp; Doors</t>
  </si>
  <si>
    <t>http://www.anewviewwindows.com</t>
  </si>
  <si>
    <t>369131dd-e85e-1419-4ad6-48c6cc5815dd</t>
  </si>
  <si>
    <t>A One Assignment</t>
  </si>
  <si>
    <t>http://www.aoneassignment.com/</t>
  </si>
  <si>
    <t>2dcf4cc0-2c90-18b8-35df-be8129486a6f</t>
  </si>
  <si>
    <t>A One Bond Cleaning</t>
  </si>
  <si>
    <t>http://www.aonebondcleaning.com/</t>
  </si>
  <si>
    <t>917ff7bb-1624-da15-38a5-81228945a395</t>
  </si>
  <si>
    <t>A ONE C LifeBox</t>
  </si>
  <si>
    <t>http://www.aoneclifebox.com</t>
  </si>
  <si>
    <t>65d81e6e-62e3-d002-c600-bf37635a9a15</t>
  </si>
  <si>
    <t>A One Loans LTD</t>
  </si>
  <si>
    <t>http://www.aoneloans.com</t>
  </si>
  <si>
    <t>ffff5bda-7616-2595-10df-fc0e8e7b08de</t>
  </si>
  <si>
    <t>A Photo Editor</t>
  </si>
  <si>
    <t>http://www.aphotoeditor.com/</t>
  </si>
  <si>
    <t>2951f697-45e8-cb6a-9fa5-267572ad814a</t>
  </si>
  <si>
    <t>A Place for Mom</t>
  </si>
  <si>
    <t>http://www.aplaceformom.com</t>
  </si>
  <si>
    <t>85609682-2596-2124-b67d-92ee9ee2638e</t>
  </si>
  <si>
    <t>A Place Like Home</t>
  </si>
  <si>
    <t>http://www.aplacelikehome.co.uk/</t>
  </si>
  <si>
    <t>8cf98031-394c-9fe3-4c8c-336be5db2c29</t>
  </si>
  <si>
    <t>A Plumber Near Me</t>
  </si>
  <si>
    <t>http://www.aplumbernearme.us</t>
  </si>
  <si>
    <t>ea2ca77c-a85f-8bb0-b658-6515b113705b</t>
  </si>
  <si>
    <t>A Plumber Now</t>
  </si>
  <si>
    <t>http://www.aplumbernow.org</t>
  </si>
  <si>
    <t>4c494ab4-5a91-5637-fe88-f4061bdf0047</t>
  </si>
  <si>
    <t>A Plus</t>
  </si>
  <si>
    <t>http://www.aplus.com/</t>
  </si>
  <si>
    <t>e59ed049-da4d-9293-21c8-31bdedfe0da9</t>
  </si>
  <si>
    <t>A Plus Carts &amp; Parts</t>
  </si>
  <si>
    <t>http://apluscarts.com</t>
  </si>
  <si>
    <t>0a239759-05dd-4879-cc1c-9d2177475c2e</t>
  </si>
  <si>
    <t>A Plus Finance</t>
  </si>
  <si>
    <t>http://www.aplusfinance.com</t>
  </si>
  <si>
    <t>1807d7a0-d92e-012b-e080-d9c13fafaaf0</t>
  </si>
  <si>
    <t>A Plus ID</t>
  </si>
  <si>
    <t>http://www.aplusid.com/</t>
  </si>
  <si>
    <t>2ecfe738-31a3-2ee2-8294-6e8459da7e9f</t>
  </si>
  <si>
    <t>A Plus Insurance</t>
  </si>
  <si>
    <t>http://www.autoinsurance-pueblo.com</t>
  </si>
  <si>
    <t>451dcaab-bd5e-6cdf-7f41-2fbceb0f652c</t>
  </si>
  <si>
    <t>A Plus Quality Inc.</t>
  </si>
  <si>
    <t>http://www.a-plusquality.ca/</t>
  </si>
  <si>
    <t>3cbf2c07-8334-7678-d52b-c8f56d17232e</t>
  </si>
  <si>
    <t>A Plus Real Estate LLC</t>
  </si>
  <si>
    <t>http://www.aplusre.com/</t>
  </si>
  <si>
    <t>16ade6a5-fb0b-49a9-6e46-0442676ddb2f</t>
  </si>
  <si>
    <t>a plus teen driver</t>
  </si>
  <si>
    <t>http://www.aplusteendriver.com/</t>
  </si>
  <si>
    <t>cf7a748f-28cf-961b-5ff4-525e8d2b0cbf</t>
  </si>
  <si>
    <t>A Poem From Us</t>
  </si>
  <si>
    <t>https://avoision.com</t>
  </si>
  <si>
    <t>b16b40ba-b7fa-4efd-ab40-538215139fce</t>
  </si>
  <si>
    <t>A Pro Restoration</t>
  </si>
  <si>
    <t>http://aprorestoration.net/</t>
  </si>
  <si>
    <t>4bdb3267-8a55-d8de-8232-702ebdaeebb1</t>
  </si>
  <si>
    <t>A Quality Roof Now</t>
  </si>
  <si>
    <t>http://www.aqualityroofnow.com</t>
  </si>
  <si>
    <t>e1853596-3f04-902e-7ca4-81f13a482877</t>
  </si>
  <si>
    <t>A Quarter Of</t>
  </si>
  <si>
    <t>http://www.aquarterof.co.uk</t>
  </si>
  <si>
    <t>abe3700d-a07f-835d-3b3d-ca9c60371298</t>
  </si>
  <si>
    <t>A Quieter Place</t>
  </si>
  <si>
    <t>http://www.aquieterplace.com</t>
  </si>
  <si>
    <t>7cb705e0-5efb-c501-15ac-e0d01737947b</t>
  </si>
  <si>
    <t>A R T C U B E</t>
  </si>
  <si>
    <t>http://www.artcube.co</t>
  </si>
  <si>
    <t>1bfa42bb-a52b-333c-1575-54c8901cad6b</t>
  </si>
  <si>
    <t>A Reliable Bookkeeping Service</t>
  </si>
  <si>
    <t>http://www.areliableservices.com</t>
  </si>
  <si>
    <t>9b268897-500f-4317-c055-d2edd0b75562</t>
  </si>
  <si>
    <t>A Right Place for Seniors</t>
  </si>
  <si>
    <t>http://www.arightplace4seniors.com</t>
  </si>
  <si>
    <t>02e09da7-5c7b-985d-d45e-23a9eae02a71</t>
  </si>
  <si>
    <t>A S L Asbestos</t>
  </si>
  <si>
    <t>http://www.asbestosserviceslondon.co.uk</t>
  </si>
  <si>
    <t>ca77fcee-634c-d576-24eb-bed70db3afa5</t>
  </si>
  <si>
    <t>A Safe Place For Nana</t>
  </si>
  <si>
    <t>http://www.asafeplacefornana.com</t>
  </si>
  <si>
    <t>93c2b871-0425-b9d7-e0ef-97cc3958da65</t>
  </si>
  <si>
    <t>A Scooter 4 U Inc.</t>
  </si>
  <si>
    <t>http://www.rentmobilityscooter.com/</t>
  </si>
  <si>
    <t>af5b842d-7aab-ecf0-bb8f-b1c4c52abbf3</t>
  </si>
  <si>
    <t>A Seat At The Table</t>
  </si>
  <si>
    <t>http://seatohio.org</t>
  </si>
  <si>
    <t>16f8dcba-e8fd-e273-31c3-d19729f63913</t>
  </si>
  <si>
    <t>A Second Opinion</t>
  </si>
  <si>
    <t>http://www.asecondopinion.nl</t>
  </si>
  <si>
    <t>9c7b0939-b34c-a528-589c-d096a7a7e312</t>
  </si>
  <si>
    <t>A Sharp</t>
  </si>
  <si>
    <t>http://a-sharp.com/kodp</t>
  </si>
  <si>
    <t>290c1c8f-355f-7db7-c5bc-91783691b112</t>
  </si>
  <si>
    <t>A SHOWCASE FOR UNSIGNED TALENT</t>
  </si>
  <si>
    <t>http://www.asfut.com</t>
  </si>
  <si>
    <t>084a3b24-c25c-e3f7-6700-980d210d6ab9</t>
  </si>
  <si>
    <t>A Small Game</t>
  </si>
  <si>
    <t>http://www.asmallgame.com/index.html</t>
  </si>
  <si>
    <t>055b76dc-5720-6469-91f9-6ec01f09e44b</t>
  </si>
  <si>
    <t>A Small Miracle</t>
  </si>
  <si>
    <t>http://www.asmallmiracleinc.com</t>
  </si>
  <si>
    <t>5f7fc856-4ae0-6a48-9256-004b048d60d9</t>
  </si>
  <si>
    <t>A Small Orange</t>
  </si>
  <si>
    <t>http://www.asmallorange.com</t>
  </si>
  <si>
    <t>ea2c2d74-1930-e56d-c2c5-51607ab39c2d</t>
  </si>
  <si>
    <t>A Smarter City</t>
  </si>
  <si>
    <t>http://www.asmartercity.com</t>
  </si>
  <si>
    <t>93b5fc65-3317-b1d2-c049-d00016d0a139</t>
  </si>
  <si>
    <t>A Smooth Life</t>
  </si>
  <si>
    <t>http://www.asmoothlife.com</t>
  </si>
  <si>
    <t>dac9f264-8ef3-919f-e4d8-58a1b597cf68</t>
  </si>
  <si>
    <t>a Social media Agency</t>
  </si>
  <si>
    <t>http://asocialmediaagency.com</t>
  </si>
  <si>
    <t>613b7266-807c-c7d7-9fcb-b6039f6b4d35</t>
  </si>
  <si>
    <t>A Song 2u</t>
  </si>
  <si>
    <t>http://www.asong2u.com</t>
  </si>
  <si>
    <t>0961814c-91f4-de4c-bfb3-7cfee24ef560</t>
  </si>
  <si>
    <t>A Song A Day</t>
  </si>
  <si>
    <t>http://www.asongaday.co/</t>
  </si>
  <si>
    <t>276da6e5-7736-9790-ab3c-0f8a5083f7e4</t>
  </si>
  <si>
    <t>A Sound Strategy</t>
  </si>
  <si>
    <t>http://www.asoundstrategy.com</t>
  </si>
  <si>
    <t>90342465-50dd-44b8-ac97-8633fd92afac</t>
  </si>
  <si>
    <t>A Space</t>
  </si>
  <si>
    <t>https://aspacemanila.com/</t>
  </si>
  <si>
    <t>197bb6b4-c3cd-ff5e-183b-f4938c70ecee</t>
  </si>
  <si>
    <t>A Squared Capital Partners</t>
  </si>
  <si>
    <t>http://www.a2capitalpartners.com</t>
  </si>
  <si>
    <t>f9ee870d-6b2e-2ac9-b19d-a8587d885550</t>
  </si>
  <si>
    <t>A Star Pets</t>
  </si>
  <si>
    <t>https://www.astarpets.com</t>
  </si>
  <si>
    <t>6d0fac84-df64-aa6e-4307-71ba7323bd7e</t>
  </si>
  <si>
    <t>A Star Software</t>
  </si>
  <si>
    <t>http://astarsoftware.com</t>
  </si>
  <si>
    <t>21a1c9d3-f7cb-d15f-c327-6f94367e1b14</t>
  </si>
  <si>
    <t>A Starting Line</t>
  </si>
  <si>
    <t>http://astartingline.com</t>
  </si>
  <si>
    <t>fea178b1-73c4-7b20-df4a-659c2ee34566</t>
  </si>
  <si>
    <t>A Step Above Limousine Service</t>
  </si>
  <si>
    <t>http://www.astepabovelimo.com</t>
  </si>
  <si>
    <t>a036132a-e01e-f4f1-5ee0-17256b60fdf3</t>
  </si>
  <si>
    <t>A Step Ahead Academic Center</t>
  </si>
  <si>
    <t>http://www.astepaheadacademiccenter.com</t>
  </si>
  <si>
    <t>920c7b92-a434-80d4-64e0-fbfbdbe73918</t>
  </si>
  <si>
    <t>A Straight Arrow</t>
  </si>
  <si>
    <t>http://www.astraightarrow.com/</t>
  </si>
  <si>
    <t>76ae2721-b2be-7453-0261-4f4b4095f888</t>
  </si>
  <si>
    <t>A Stranger in Sri Lanka</t>
  </si>
  <si>
    <t>http://www.astrangerinsrilanka.com.au/</t>
  </si>
  <si>
    <t>6948ab5f-3cba-a2a6-b8fe-b40a2e7eecfa</t>
  </si>
  <si>
    <t>A Suit That Fits</t>
  </si>
  <si>
    <t>http://www.asuitthatfits.com</t>
  </si>
  <si>
    <t>918e6f11-b6ce-608b-9399-b634f28c71a6</t>
  </si>
  <si>
    <t>A Suite Salon</t>
  </si>
  <si>
    <t>https://www.asuitesalon.com/</t>
  </si>
  <si>
    <t>ec587c08-4123-53eb-1ded-57284b2f4933</t>
  </si>
  <si>
    <t>A Table In The Corner Of The Cafe</t>
  </si>
  <si>
    <t>http://cornerofthecafe.com</t>
  </si>
  <si>
    <t>d8fc8bc9-ab6a-2d64-dfc6-b89db7c29751</t>
  </si>
  <si>
    <t>A Tailored Suit</t>
  </si>
  <si>
    <t>http://www.atailoredsuit.com</t>
  </si>
  <si>
    <t>e252232b-bd64-c62e-b2a6-4c22bccd0f5a</t>
  </si>
  <si>
    <t>A Tale Unfolds</t>
  </si>
  <si>
    <t>http://ataleunfolds.co.uk/</t>
  </si>
  <si>
    <t>966ddec4-6b62-d952-479b-7cbbccd83bd3</t>
  </si>
  <si>
    <t>A taste of the town</t>
  </si>
  <si>
    <t>http://atasteofthetown.com</t>
  </si>
  <si>
    <t>317e95ae-f27a-dc75-5068-5708ba842bab</t>
  </si>
  <si>
    <t>A Tenant Screen Online</t>
  </si>
  <si>
    <t>http://www.atenantscreen.com</t>
  </si>
  <si>
    <t>2ea8e174-6f3d-d6be-d299-3e74bce9147b</t>
  </si>
  <si>
    <t>A Thinking Ape</t>
  </si>
  <si>
    <t>http://athinkingape.com</t>
  </si>
  <si>
    <t>ed4eff49-6710-1279-0122-ed99877c24aa</t>
  </si>
  <si>
    <t>A Thousand Paths</t>
  </si>
  <si>
    <t>http://www.athousandpaths.com/</t>
  </si>
  <si>
    <t>73cf9fa3-71fc-fa71-5687-339373833497</t>
  </si>
  <si>
    <t>A thru Z Pediatrics</t>
  </si>
  <si>
    <t>http://www.a-zpeds.com</t>
  </si>
  <si>
    <t>57e7cb3d-2f14-680e-c7e7-3a7e456646ae</t>
  </si>
  <si>
    <t>A Time 2 Ride Motorcycle Tours LLC</t>
  </si>
  <si>
    <t>http://atime2ride.com/</t>
  </si>
  <si>
    <t>7dcd75eb-1525-9d00-4a5d-f5d0e6164202</t>
  </si>
  <si>
    <t>A to Z Airflow</t>
  </si>
  <si>
    <t>https://www.atozairflow.com</t>
  </si>
  <si>
    <t>fea3e2a1-e78d-84f8-f8bb-d9c72c84585e</t>
  </si>
  <si>
    <t>A to Z HR Solution</t>
  </si>
  <si>
    <t>http://atozhrsolutions.com</t>
  </si>
  <si>
    <t>25d91e2b-495c-e69b-cfd9-de560944c9ad</t>
  </si>
  <si>
    <t>A to Z Learning</t>
  </si>
  <si>
    <t>http://www.learningfromatoz.com</t>
  </si>
  <si>
    <t>b6848fe8-e917-503c-d082-4de4573e5bd7</t>
  </si>
  <si>
    <t>A to Z Marketing</t>
  </si>
  <si>
    <t>http://adelaide.atozmarketing.com.au</t>
  </si>
  <si>
    <t>8aa35b35-d0df-0690-f13e-7521683c7883</t>
  </si>
  <si>
    <t>A to Z Renovations</t>
  </si>
  <si>
    <t>http://atozrenovationsny.com/</t>
  </si>
  <si>
    <t>5c2ad4b2-0b6a-2a75-2fee-2f63632a0ca8</t>
  </si>
  <si>
    <t>A TO Z SOFT</t>
  </si>
  <si>
    <t>http://atozsoft.co.kr</t>
  </si>
  <si>
    <t>41396131-519a-66a3-de2b-c2c4d126081b</t>
  </si>
  <si>
    <t>A Total Disruption</t>
  </si>
  <si>
    <t>http://atotaldisruption.com</t>
  </si>
  <si>
    <t>2e7ae17b-6307-ba77-22c6-ee1e8c1a27c9</t>
  </si>
  <si>
    <t>A Touch of Magic with Steffan Soule</t>
  </si>
  <si>
    <t>http://steffansoule.com</t>
  </si>
  <si>
    <t>b2eb3544-b9d8-4637-f273-18e943caef6d</t>
  </si>
  <si>
    <t>A Touch of Petals</t>
  </si>
  <si>
    <t>http://www.yycflowers.com</t>
  </si>
  <si>
    <t>6e88c1f6-22fc-b87f-7888-a314fb586cae</t>
  </si>
  <si>
    <t>A Transparent Company</t>
  </si>
  <si>
    <t>http://www.atransparentcompany.com/</t>
  </si>
  <si>
    <t>cbb94c7f-59db-039e-ffba-a59c809e59e0</t>
  </si>
  <si>
    <t>A Travel Companion</t>
  </si>
  <si>
    <t>https://atravelcompanion.com</t>
  </si>
  <si>
    <t>de8bded4-d67b-1607-b5e5-c313e8bc7b52</t>
  </si>
  <si>
    <t>A Travel Diary</t>
  </si>
  <si>
    <t>http://www.atraveldiary.com</t>
  </si>
  <si>
    <t>4a2312fa-63fe-18c6-28fb-36b1b745c9ca</t>
  </si>
  <si>
    <t>A Travel Mate</t>
  </si>
  <si>
    <t>http://www.atravelmate.com/mekong-delta-tours/</t>
  </si>
  <si>
    <t>8c492f67-460b-316c-2ce2-331e376507e6</t>
  </si>
  <si>
    <t>A Trubuilders, Inc.</t>
  </si>
  <si>
    <t>http://atrubuilders.com/</t>
  </si>
  <si>
    <t>78bde5e8-fee6-52cb-97a9-0487edf0eb82</t>
  </si>
  <si>
    <t>A True P.I. Private Investigator</t>
  </si>
  <si>
    <t>http://www.atruepi.com/</t>
  </si>
  <si>
    <t>0ab8f280-e566-0ca5-74de-ac479a1eaf80</t>
  </si>
  <si>
    <t>255c487a-0c27-0687-f7e8-dc0a21242d44</t>
  </si>
  <si>
    <t>A Turning Point</t>
  </si>
  <si>
    <t>http://www.aturningpoint.org</t>
  </si>
  <si>
    <t>d0d71950-0543-4ed5-e2c1-485c39c2a5b4</t>
  </si>
  <si>
    <t>A Unique Mallorca Real Estate SL</t>
  </si>
  <si>
    <t>https://www.uniquemallorca.com</t>
  </si>
  <si>
    <t>ba32ee54-57c8-50b1-d817-afe7c02b066f</t>
  </si>
  <si>
    <t>A Unique Presentation</t>
  </si>
  <si>
    <t>http://www.auniquepresentation.com</t>
  </si>
  <si>
    <t>962533ff-2b74-76a7-144a-c04aa1c173c0</t>
  </si>
  <si>
    <t>A V.E.T.S.c.a.r.e.</t>
  </si>
  <si>
    <t>http://vetscare.net</t>
  </si>
  <si>
    <t>ba6121db-507c-7bb2-4230-fc6066885736</t>
  </si>
  <si>
    <t>A Vendre A Louer</t>
  </si>
  <si>
    <t>http://avendrealouer.fr</t>
  </si>
  <si>
    <t>a4930192-3d65-be1a-cd26-6e72e4d55d84</t>
  </si>
  <si>
    <t>A Very Good Company</t>
  </si>
  <si>
    <t>http://www.averygoodcompany.com/</t>
  </si>
  <si>
    <t>62d84097-33e4-6960-d3bc-760df8695dc5</t>
  </si>
  <si>
    <t>A View From My Seat</t>
  </si>
  <si>
    <t>http://aviewfrommyseat.com</t>
  </si>
  <si>
    <t>b29be96e-b95b-b5e8-d810-ec8dd6adb5af</t>
  </si>
  <si>
    <t>A View TUrf</t>
  </si>
  <si>
    <t>http://www.aviewturf.net.au</t>
  </si>
  <si>
    <t>281b80c7-c0da-32c1-c925-b699c94c4fb4</t>
  </si>
  <si>
    <t>A Vision Of Britain</t>
  </si>
  <si>
    <t>http://www.avisionofbritain.org/</t>
  </si>
  <si>
    <t>7dbf5f62-9361-4d72-4f71-281319a282f9</t>
  </si>
  <si>
    <t>A Website Designer</t>
  </si>
  <si>
    <t>http://www.awebsitedesigner.com.au/</t>
  </si>
  <si>
    <t>1d5e1873-a3b0-97da-8fa1-ce5288ae90f5</t>
  </si>
  <si>
    <t>A Wireless</t>
  </si>
  <si>
    <t>http://www.zwireless.com/</t>
  </si>
  <si>
    <t>7ce1b87d-cd25-a728-2d57-d07e05cd2aa0</t>
  </si>
  <si>
    <t>A World Alike</t>
  </si>
  <si>
    <t>http://www.aworldalike.com</t>
  </si>
  <si>
    <t>edb88cd8-3c26-3da6-f782-b4d7588edea0</t>
  </si>
  <si>
    <t>A World Wide Web Service</t>
  </si>
  <si>
    <t>http://awwws.com/</t>
  </si>
  <si>
    <t>21fc72c0-e16a-55ee-9889-de1026a24464</t>
  </si>
  <si>
    <t>A Yoga Boutique</t>
  </si>
  <si>
    <t>http://www.ayogaboutique.com</t>
  </si>
  <si>
    <t>fa0e3aa8-2a41-bce7-eafd-7a70754eb305</t>
  </si>
  <si>
    <t>A Young ManÌ¢åÛåªs Guide to Life</t>
  </si>
  <si>
    <t>http://www.ayoungmansguidetolife.com</t>
  </si>
  <si>
    <t>d363c47d-3cee-f00b-44e4-d13bca8dc29c</t>
  </si>
  <si>
    <t>A- Dental Center</t>
  </si>
  <si>
    <t>http://a-dentalcenter.com</t>
  </si>
  <si>
    <t>5c4b253c-2890-9936-6912-5bdd48198615</t>
  </si>
  <si>
    <t>A-1 Auto Transport</t>
  </si>
  <si>
    <t>https://www.a1autotransport.com/</t>
  </si>
  <si>
    <t>f65f67f2-a0d8-bde9-f4fe-13bdedd77298</t>
  </si>
  <si>
    <t>A-1 Bail Bonds of Ocala</t>
  </si>
  <si>
    <t>http://www.ocalabailbonds.com/</t>
  </si>
  <si>
    <t>0d18eef2-cdff-91e7-9669-4e0ca3866d24</t>
  </si>
  <si>
    <t>A-1 Bail Bonds of St Lucie</t>
  </si>
  <si>
    <t>http://www.stuartbailbonds.com</t>
  </si>
  <si>
    <t>7d6fc17b-75b7-8674-a720-ec144d14675c</t>
  </si>
  <si>
    <t>A-1 CLEANING SERVICE,</t>
  </si>
  <si>
    <t>http://a1clean.net</t>
  </si>
  <si>
    <t>6ba0014b-e161-b492-989b-bab9b6095f0e</t>
  </si>
  <si>
    <t>A-1 Consultants North America INC.</t>
  </si>
  <si>
    <t>http://a1consultinggroup.com</t>
  </si>
  <si>
    <t>2391b383-4dc9-934b-1999-7e8d2118ab5d</t>
  </si>
  <si>
    <t>A-1 Lawn &amp; Tree Service</t>
  </si>
  <si>
    <t>http://www.a-1lawnandtreeservice.com/</t>
  </si>
  <si>
    <t>5a00aa35-650f-0729-44eb-e61822a03d9a</t>
  </si>
  <si>
    <t>A-1 Little John</t>
  </si>
  <si>
    <t>http://www.a1littlejohn.com</t>
  </si>
  <si>
    <t>75a0bfec-5ec7-4f89-030c-86f85339149c</t>
  </si>
  <si>
    <t>A-1 Machine Manufacturing</t>
  </si>
  <si>
    <t>http://a-1machine.com/</t>
  </si>
  <si>
    <t>bcc18fed-1081-2505-843b-6176bdf9ccca</t>
  </si>
  <si>
    <t>A-1 Pool Service</t>
  </si>
  <si>
    <t>http://www.a-1poolservice.com/</t>
  </si>
  <si>
    <t>343bb836-dfac-05b7-b083-55bd176a7e8d</t>
  </si>
  <si>
    <t>A-1 Quality Transmission</t>
  </si>
  <si>
    <t>http://www.a1transmissionrichardson.com</t>
  </si>
  <si>
    <t>cd327a8c-e309-9bc9-f66d-e2f9f1a52f1a</t>
  </si>
  <si>
    <t>A-1 Technology</t>
  </si>
  <si>
    <t>http://www.a1technology.com</t>
  </si>
  <si>
    <t>ed589795-76b6-dffe-55d8-ef2db69a1951</t>
  </si>
  <si>
    <t>A-1 Ulimited, Inc Bail Bonds</t>
  </si>
  <si>
    <t>http://www.a1unlimitedinc.com/</t>
  </si>
  <si>
    <t>4ba1dcda-d043-0b64-f7b2-d15c9bb61071</t>
  </si>
  <si>
    <t>A-1.pl</t>
  </si>
  <si>
    <t>http://www.a-1.pl</t>
  </si>
  <si>
    <t>bd55a87a-ce88-25b0-8a9c-bb2c2318196e</t>
  </si>
  <si>
    <t>A-AAA Houston Storage</t>
  </si>
  <si>
    <t>http://www.a-aaahoustonstorage.com</t>
  </si>
  <si>
    <t>22f8c26e-70c7-adde-f239-7c47c0a315a9</t>
  </si>
  <si>
    <t>A-Absolute Plumbing</t>
  </si>
  <si>
    <t>http://www.aabsoluteplumbing.com</t>
  </si>
  <si>
    <t>23af6be9-65d3-254b-5c6a-8232a519ecfc</t>
  </si>
  <si>
    <t>A-Alpha Carpet Cleaning</t>
  </si>
  <si>
    <t>http://www.a-alphacarpetcleaners.com</t>
  </si>
  <si>
    <t>576cad0c-7f28-7882-55a9-3aefb3d82980</t>
  </si>
  <si>
    <t>A-Audio Headphones</t>
  </si>
  <si>
    <t>http://a-audio.com/</t>
  </si>
  <si>
    <t>66817083-3e70-7c8e-6ad6-3b22c0280a7d</t>
  </si>
  <si>
    <t>A-Awesome Company</t>
  </si>
  <si>
    <t>http://a-awesomecompany.com/</t>
  </si>
  <si>
    <t>50b14d97-d4be-c000-c21b-5ab6f1ebe9ba</t>
  </si>
  <si>
    <t>A-Brite Plating</t>
  </si>
  <si>
    <t>http://www.abriteplating.com/</t>
  </si>
  <si>
    <t>46346c19-6442-db33-4ca2-05aaef08a03a</t>
  </si>
  <si>
    <t>A-Champs</t>
  </si>
  <si>
    <t>http://www.playroxs.com</t>
  </si>
  <si>
    <t>80879ef2-64b1-c404-f2a2-ae768d737465</t>
  </si>
  <si>
    <t>A-Claim</t>
  </si>
  <si>
    <t>http://www.a-claim.com</t>
  </si>
  <si>
    <t>740b267c-00a9-6228-4280-b88443d2be29</t>
  </si>
  <si>
    <t>A-Clever Technology</t>
  </si>
  <si>
    <t>http://www.a-clever.com/</t>
  </si>
  <si>
    <t>df1ac152-c6ec-2c2b-b45c-eba2dc07dc3a</t>
  </si>
  <si>
    <t>A-COM Solutions Pty Ltd</t>
  </si>
  <si>
    <t>https://www.a-com.com.au</t>
  </si>
  <si>
    <t>c4285981-e1f1-dccc-493d-bb432a3a7210</t>
  </si>
  <si>
    <t>A-Commerce</t>
  </si>
  <si>
    <t>http://www.a-commerce.at/</t>
  </si>
  <si>
    <t>3b5e52e0-6a9c-7aa3-8fc2-1d25c236f981</t>
  </si>
  <si>
    <t>a-Connect</t>
  </si>
  <si>
    <t>https://www.a-connect.com/</t>
  </si>
  <si>
    <t>01c83f40-5b12-cc4d-3c01-2eb28ec63c66</t>
  </si>
  <si>
    <t>A-D Technologies</t>
  </si>
  <si>
    <t>http://www.adtechnologies.com</t>
  </si>
  <si>
    <t>4a69a025-67ce-589e-bc9e-bb7396cbba35</t>
  </si>
  <si>
    <t>A-Dec</t>
  </si>
  <si>
    <t>http://www.a-dec.com</t>
  </si>
  <si>
    <t>922420a8-3196-89f5-a2c5-16b331291135</t>
  </si>
  <si>
    <t>A-Expert Tire &amp; Services Inc</t>
  </si>
  <si>
    <t>http://www.autorepairftmyerstires.com</t>
  </si>
  <si>
    <t>c7a3e9f8-105e-7f24-dae1-83a12d238973</t>
  </si>
  <si>
    <t>A-FLEX</t>
  </si>
  <si>
    <t>http://a-flex.com</t>
  </si>
  <si>
    <t>62ff54a7-af09-4364-c3a0-ac1e3dc2b174</t>
  </si>
  <si>
    <t>A-Fontane Company</t>
  </si>
  <si>
    <t>http://www.a-font.com</t>
  </si>
  <si>
    <t>8111e6a3-0dd4-c2aa-ee20-8fc4c1307313</t>
  </si>
  <si>
    <t>A-GAIN</t>
  </si>
  <si>
    <t>http://again.lt</t>
  </si>
  <si>
    <t>f349c00e-e030-ea62-6ab0-1db0c9842bcd</t>
  </si>
  <si>
    <t>A-Gas</t>
  </si>
  <si>
    <t>http://www.agas.com</t>
  </si>
  <si>
    <t>426b730c-2d5e-bd7d-5729-f186158d83ae</t>
  </si>
  <si>
    <t>A-Grade Investments</t>
  </si>
  <si>
    <t>http://www.agradeinvestments.com/</t>
  </si>
  <si>
    <t>f998ad4b-7168-89e1-d9f6-e59ac5cc8c09</t>
  </si>
  <si>
    <t>a-IDEA NAARM</t>
  </si>
  <si>
    <t>https://naarm.org.in/home/</t>
  </si>
  <si>
    <t>b1958203-878e-7224-9736-2da62471c6a7</t>
  </si>
  <si>
    <t>A-Katsastus</t>
  </si>
  <si>
    <t>https://www.a-katsastus.fi/</t>
  </si>
  <si>
    <t>b035bbbf-dd98-a695-f385-da79a72bddb9</t>
  </si>
  <si>
    <t>a-la-carte.co</t>
  </si>
  <si>
    <t>http://www.a-la-carte.co</t>
  </si>
  <si>
    <t>0d96ad35-e2ea-e99f-a91d-9c36f787379e</t>
  </si>
  <si>
    <t>A-Labs Ventures</t>
  </si>
  <si>
    <t>http://http//www.a-labs.ventures</t>
  </si>
  <si>
    <t>b04e44d7-0372-0cba-8eb5-3562ebba9779</t>
  </si>
  <si>
    <t>A-Level Capital</t>
  </si>
  <si>
    <t>http://www.alevelcapital.com/</t>
  </si>
  <si>
    <t>f8d482a7-e15e-9150-405d-8a4e7192799f</t>
  </si>
  <si>
    <t>A-Life Medical</t>
  </si>
  <si>
    <t>http://www.alifemedical.com</t>
  </si>
  <si>
    <t>9ea67b88-4e69-9bd2-b0dc-c4f027fec215</t>
  </si>
  <si>
    <t>A-LIGN</t>
  </si>
  <si>
    <t>http://www.a-lign.com/</t>
  </si>
  <si>
    <t>0a25b66a-b560-c0f2-ecb0-c6ab03acb37f</t>
  </si>
  <si>
    <t>A-Line Designs, LLC</t>
  </si>
  <si>
    <t>http://a-linedesigns.com</t>
  </si>
  <si>
    <t>ba95676f-6600-6cbd-46c1-da7e8bf5a516</t>
  </si>
  <si>
    <t>A-Line Holiday Village</t>
  </si>
  <si>
    <t>http://www.alineholidayvillage.com.au</t>
  </si>
  <si>
    <t>c89bde38-cd17-4949-2a87-6d4572aed850</t>
  </si>
  <si>
    <t>A-malgam Technologies Inc.</t>
  </si>
  <si>
    <t>http://www.a-malgam.com</t>
  </si>
  <si>
    <t>3634464f-006a-715b-1f97-b11494e6b256</t>
  </si>
  <si>
    <t>A-Max Technology</t>
  </si>
  <si>
    <t>http://www.amaxhk.com/en/index.html</t>
  </si>
  <si>
    <t>112ba2cc-f3bb-b74c-49dd-c3e7dc6289fc</t>
  </si>
  <si>
    <t>A-MTK</t>
  </si>
  <si>
    <t>http://www.a-mtk.com</t>
  </si>
  <si>
    <t>ca89713a-2ba1-7e7c-dc40-498a3d888cc4</t>
  </si>
  <si>
    <t>A-Net</t>
  </si>
  <si>
    <t>http://a-net.mobi</t>
  </si>
  <si>
    <t>089cabe4-6c00-1091-0d18-62162719811d</t>
  </si>
  <si>
    <t>A-One Biz Solutions</t>
  </si>
  <si>
    <t>http://www.a1bs.com</t>
  </si>
  <si>
    <t>eea0ea50-96a9-4983-cc38-85d5e0181c5a</t>
  </si>
  <si>
    <t>A-One Innovation Technologies Pvt. Ltd.</t>
  </si>
  <si>
    <t>http://aoneinnovation.com</t>
  </si>
  <si>
    <t>1a3d418f-9a12-c53e-7408-753e1c2b7120</t>
  </si>
  <si>
    <t>A-One Pipes</t>
  </si>
  <si>
    <t>http://www.a-onepipes.com</t>
  </si>
  <si>
    <t>29a98955-3b6d-4d02-9325-a3f7cfa82ff8</t>
  </si>
  <si>
    <t>A-onesoft</t>
  </si>
  <si>
    <t>http://www.a-onesoft.com</t>
  </si>
  <si>
    <t>839d8fee-7dbd-be1b-5890-06336acdf6c9</t>
  </si>
  <si>
    <t>A-Plan Insurance</t>
  </si>
  <si>
    <t>http://www.aplan.co.uk/</t>
  </si>
  <si>
    <t>a08c97e3-07ef-63c7-6ec2-5d9e8f0d1d33</t>
  </si>
  <si>
    <t>A-Plant (Ashtead Plant Hire)</t>
  </si>
  <si>
    <t>http://www.aplant.com/</t>
  </si>
  <si>
    <t>316aea45-803c-0cb3-d77c-454f3db2ceef</t>
  </si>
  <si>
    <t>A-Plus E-Learning</t>
  </si>
  <si>
    <t>http://apluselearning.com/</t>
  </si>
  <si>
    <t>ca9fc70e-2016-6ffa-5fd0-d1f6a3e9566b</t>
  </si>
  <si>
    <t>A-Plus Tree Systems</t>
  </si>
  <si>
    <t>http://www.aplustreesystems.com</t>
  </si>
  <si>
    <t>048285d0-6d4e-a484-4b54-07b34ecd8753</t>
  </si>
  <si>
    <t>A-Point Groep</t>
  </si>
  <si>
    <t>https://www.a-point.nl/</t>
  </si>
  <si>
    <t>d1a2a7dd-099d-71ad-869c-0cf6bc5e0204</t>
  </si>
  <si>
    <t>A-Power Energy Generation Systems</t>
  </si>
  <si>
    <t>http://www.apowerenergy.com/en</t>
  </si>
  <si>
    <t>5fa28f26-0c88-e817-6645-f9de0790ab41</t>
  </si>
  <si>
    <t>A-Reality.com.ua</t>
  </si>
  <si>
    <t>http://www.a-reality.com.ua/</t>
  </si>
  <si>
    <t>dccbae28-5e4c-169d-eb8e-a09da7be3656</t>
  </si>
  <si>
    <t>A-Reliable Auto Parts</t>
  </si>
  <si>
    <t>https://www.areliableautoparts.com</t>
  </si>
  <si>
    <t>bc77fb6c-c20b-20cb-b0fe-6e86232da868</t>
  </si>
  <si>
    <t>A-Shed USA</t>
  </si>
  <si>
    <t>http://www.a-shed.com</t>
  </si>
  <si>
    <t>c894bf09-f732-ddd4-1c54-860753823f9b</t>
  </si>
  <si>
    <t>A-STAR</t>
  </si>
  <si>
    <t>http://agency-star.co.jp</t>
  </si>
  <si>
    <t>b0ee3ec1-b21d-946c-100f-30579626415a</t>
  </si>
  <si>
    <t>A-Star Training &amp; Consultancy Pte. Ltd.</t>
  </si>
  <si>
    <t>http://www.astar-training.com/</t>
  </si>
  <si>
    <t>8a64c9df-17d4-df2a-70f5-deaf9eebc00b</t>
  </si>
  <si>
    <t>a-steroids</t>
  </si>
  <si>
    <t>http://a-steroids.com</t>
  </si>
  <si>
    <t>f2f06915-2b0a-390d-a454-a26395bcf2d5</t>
  </si>
  <si>
    <t>A-Sun Energy</t>
  </si>
  <si>
    <t>http://www.a-sunenergy.com</t>
  </si>
  <si>
    <t>be9c991a-54f8-72e2-4962-ebcb76266163</t>
  </si>
  <si>
    <t>A-T Solutions</t>
  </si>
  <si>
    <t>http://www.a-tsolutions.com</t>
  </si>
  <si>
    <t>925f20b9-47c9-f864-e9ce-d64d6a6a09d0</t>
  </si>
  <si>
    <t>A-Team Electric</t>
  </si>
  <si>
    <t>http://www.a-teamelectrickc.com</t>
  </si>
  <si>
    <t>a1945093-153f-5629-7847-602554100e7e</t>
  </si>
  <si>
    <t>A-Tech HYDRAULICS, INC.</t>
  </si>
  <si>
    <t>http://www.atechhydraulics.com</t>
  </si>
  <si>
    <t>523f609a-c5ff-7dd9-8148-e03dcf4b2716</t>
  </si>
  <si>
    <t>A-tek Distribution</t>
  </si>
  <si>
    <t>http://www.a-tekdistribution.co.uk/</t>
  </si>
  <si>
    <t>1a56d608-4e67-305b-e469-66ebfd8d5e6c</t>
  </si>
  <si>
    <t>A-TEX</t>
  </si>
  <si>
    <t>http://www.a-tex.com</t>
  </si>
  <si>
    <t>5b0bb925-b839-508f-320e-17fb133d92c6</t>
  </si>
  <si>
    <t>A-Tono</t>
  </si>
  <si>
    <t>http://www.a-tono.com</t>
  </si>
  <si>
    <t>da781522-ce65-e435-9b5b-f3445d246774</t>
  </si>
  <si>
    <t>A-Volute</t>
  </si>
  <si>
    <t>http://a-volute.com</t>
  </si>
  <si>
    <t>d355d582-8f3a-90ba-d0f3-49f4b1768ada</t>
  </si>
  <si>
    <t>A-Vu Media</t>
  </si>
  <si>
    <t>http://www.avumedia.com</t>
  </si>
  <si>
    <t>4461b7db-1fa6-efac-8567-7e294ad46600</t>
  </si>
  <si>
    <t>A-Works</t>
  </si>
  <si>
    <t>http://www.a-works.asia/</t>
  </si>
  <si>
    <t>cf4bd0b7-e2ae-ef75-4871-e84542e7e554</t>
  </si>
  <si>
    <t>A-XBT</t>
  </si>
  <si>
    <t>http://a-xbt.com/</t>
  </si>
  <si>
    <t>ea26aad0-e5e5-410a-09f9-577bf43e9967</t>
  </si>
  <si>
    <t>A-Z Best Buy</t>
  </si>
  <si>
    <t>http://azonlineshop.com.au</t>
  </si>
  <si>
    <t>3ec082be-33d3-623a-e4d0-47a1adcc55dc</t>
  </si>
  <si>
    <t>A-Z Computer Liquidators</t>
  </si>
  <si>
    <t>http://spintradeexchange.com</t>
  </si>
  <si>
    <t>6e69b2b3-86f9-f7bc-1cf7-f3bf0693a54f</t>
  </si>
  <si>
    <t>A-Z Homecare Options</t>
  </si>
  <si>
    <t>http://www.a-zhomecareoptions.com</t>
  </si>
  <si>
    <t>98ab2c19-4ff0-bd64-b852-65f0c8c76acb</t>
  </si>
  <si>
    <t>A-Z Photography</t>
  </si>
  <si>
    <t>http://www.a-zphotography.net.au</t>
  </si>
  <si>
    <t>021ccb08-a922-8497-5aa9-36ec5519e0f0</t>
  </si>
  <si>
    <t>A-Z Radon Services, LLC</t>
  </si>
  <si>
    <t>http://www.azradon.com</t>
  </si>
  <si>
    <t>aa8cbbf4-b899-b145-7f61-de7056df75ea</t>
  </si>
  <si>
    <t>A-Z World Translation and Interpretation</t>
  </si>
  <si>
    <t>http://www.a-zworld.ca</t>
  </si>
  <si>
    <t>acfb7c90-c7b0-2769-29ae-40b507376b3a</t>
  </si>
  <si>
    <t>A-Zoom Carpet Care</t>
  </si>
  <si>
    <t>http://azoom.com.au</t>
  </si>
  <si>
    <t>c15dddad-741e-f647-3678-6c6bb388701a</t>
  </si>
  <si>
    <t>A:kdia, Inc</t>
  </si>
  <si>
    <t>http://akdia.com</t>
  </si>
  <si>
    <t>bd61cc7a-a4b8-7697-2d1a-1d73460971bb</t>
  </si>
  <si>
    <t>A. + E. Ungricht GmbH + Co KG</t>
  </si>
  <si>
    <t>http://www.ungricht.de/</t>
  </si>
  <si>
    <t>26253ce8-a42b-bf83-d7b0-cfcb8b438a6a</t>
  </si>
  <si>
    <t>A. Able Plumbing, Gas &amp; Hot Water</t>
  </si>
  <si>
    <t>http://www.aableplumbing.com</t>
  </si>
  <si>
    <t>086151ca-473a-a47e-89b4-4bfcc27aa1b1</t>
  </si>
  <si>
    <t>A. Anthony Corp.</t>
  </si>
  <si>
    <t>http://aanthonycorp.com</t>
  </si>
  <si>
    <t>adc29947-57d8-104c-82cb-0c9bcf3c8e98</t>
  </si>
  <si>
    <t>A. Eberle</t>
  </si>
  <si>
    <t>http://www.a-eberle.de/en/</t>
  </si>
  <si>
    <t>c897277f-3dcd-471b-4a36-44bc0d7cc6ae</t>
  </si>
  <si>
    <t>A. F. Daniel Technology Group, Inc.</t>
  </si>
  <si>
    <t>https://www.afdaniel.com/</t>
  </si>
  <si>
    <t>312b30d6-e82c-a082-7816-3591b480cd2b</t>
  </si>
  <si>
    <t>A. Gary Anderson Graduate School of Management</t>
  </si>
  <si>
    <t>http://www.agsm.ucr.edu/</t>
  </si>
  <si>
    <t>8958dd0a-bf0d-1a0c-db0f-ce69d224cd8e</t>
  </si>
  <si>
    <t>A. Gold &amp; Sons</t>
  </si>
  <si>
    <t>http://agoldandsonslimited-com.webnode.com</t>
  </si>
  <si>
    <t>dced1ea7-0f57-929e-99db-79619056a959</t>
  </si>
  <si>
    <t>A. H. Belo Corporation</t>
  </si>
  <si>
    <t>http://ahbelo.com</t>
  </si>
  <si>
    <t>ec53ed88-b31c-f379-7524-687a37d51fd3</t>
  </si>
  <si>
    <t>A. H. Industries</t>
  </si>
  <si>
    <t>http://www.ahind.com</t>
  </si>
  <si>
    <t>db526bba-055f-19a5-2e44-b4563315f30a</t>
  </si>
  <si>
    <t>A. Harris Ventures</t>
  </si>
  <si>
    <t>http://www.aharrisventures.com/</t>
  </si>
  <si>
    <t>0cdb6e40-e32a-069b-f543-55ccf08dbb3d</t>
  </si>
  <si>
    <t>A. Hoy &amp; Associates</t>
  </si>
  <si>
    <t>http://www.securit.us/</t>
  </si>
  <si>
    <t>42c57420-9da4-3d97-5deb-2d069b90dcf6</t>
  </si>
  <si>
    <t>A. L. Johnson</t>
  </si>
  <si>
    <t>http://aljcast.com/</t>
  </si>
  <si>
    <t>a89c568a-def5-613b-75bb-7e5a94041919</t>
  </si>
  <si>
    <t>A. L. Vineyard Construction, Inc</t>
  </si>
  <si>
    <t>http://www.alvineyard.com/</t>
  </si>
  <si>
    <t>8213ebc0-d998-b361-ee26-33ad9b43f3b4</t>
  </si>
  <si>
    <t>A. Liberatore P.C. Law Group</t>
  </si>
  <si>
    <t>http://losangelesaccidentlawfirm.com/</t>
  </si>
  <si>
    <t>c59f0e36-6ab6-99fb-ca25-db2c05250ebb</t>
  </si>
  <si>
    <t>A. M. Best</t>
  </si>
  <si>
    <t>http://www.ambest.com</t>
  </si>
  <si>
    <t>df0bbc09-c8c3-8391-45fe-60a7a5716c57</t>
  </si>
  <si>
    <t>A. M. Pappas &amp; Associates</t>
  </si>
  <si>
    <t>http://ampappas.com/</t>
  </si>
  <si>
    <t>72b26ad8-34c1-bf6e-0b82-d7f7db26f793</t>
  </si>
  <si>
    <t>A. Manzoni &amp; Fils</t>
  </si>
  <si>
    <t>http://amanzoni.com</t>
  </si>
  <si>
    <t>5f7e6de7-0e13-c9fa-8103-6fae96638b56</t>
  </si>
  <si>
    <t>A. Mittal</t>
  </si>
  <si>
    <t>http://www.dkagencies.com/</t>
  </si>
  <si>
    <t>983f1ab3-fc5d-4c4b-0d52-9e494ed03b5b</t>
  </si>
  <si>
    <t>A. N Other</t>
  </si>
  <si>
    <t>http://www.an-other.com</t>
  </si>
  <si>
    <t>7859fa18-932f-653d-fd67-5865fab714d1</t>
  </si>
  <si>
    <t>A. O. Smith</t>
  </si>
  <si>
    <t>http://www.aosmith.com</t>
  </si>
  <si>
    <t>3f330ba7-9bb3-9354-911b-2afe7e81214f</t>
  </si>
  <si>
    <t>A. O. Smith (Shanghai) Water Treatment Products Co., Ltd.</t>
  </si>
  <si>
    <t>http://www.aoswtc.com/</t>
  </si>
  <si>
    <t>03347575-ea68-28ec-8f4d-cc81675eae49</t>
  </si>
  <si>
    <t>A. Petropoulos &amp; Associates Law Firm</t>
  </si>
  <si>
    <t>http://www.aggelospetropoulos.gr/</t>
  </si>
  <si>
    <t>2b3fab4a-249b-ea94-181b-135af9b9077d</t>
  </si>
  <si>
    <t>A. Pomerantz &amp; Co.</t>
  </si>
  <si>
    <t>http://www.pomerantz.com</t>
  </si>
  <si>
    <t>86348f74-c100-1b86-0262-3c013249733a</t>
  </si>
  <si>
    <t>A. R. Communications</t>
  </si>
  <si>
    <t>http://arcom.com.bd</t>
  </si>
  <si>
    <t>03156a5e-0b56-ae2d-822d-678cbb28cbde</t>
  </si>
  <si>
    <t>A. RUSSELL ENTERPRISES</t>
  </si>
  <si>
    <t>http://www.arussellenterprises.com</t>
  </si>
  <si>
    <t>b02cbb2e-2274-7cc2-96b5-2364c9e1a597</t>
  </si>
  <si>
    <t>A. Schulman</t>
  </si>
  <si>
    <t>http://aschulman.com/</t>
  </si>
  <si>
    <t>910162e4-1080-3b06-dbb0-5885c71b0bfe</t>
  </si>
  <si>
    <t>A. Soriano Corporation</t>
  </si>
  <si>
    <t>http://anscor.com.ph</t>
  </si>
  <si>
    <t>b2f3c7ee-9433-f08a-c31a-0f848bdc4771</t>
  </si>
  <si>
    <t>A. Stucki Co</t>
  </si>
  <si>
    <t>http://www.stucki.com/</t>
  </si>
  <si>
    <t>eb520559-cc8c-b212-b198-fb86efed09f5</t>
  </si>
  <si>
    <t>ÌÉåÊkoda Auto DigiLab</t>
  </si>
  <si>
    <t>https://skodaautodigilab.com/</t>
  </si>
  <si>
    <t>0c9e42c3-82e9-e6a7-e177-af68f616035d</t>
  </si>
  <si>
    <t>ÌÉåÊminkerica</t>
  </si>
  <si>
    <t>http://www.sminkerica.com</t>
  </si>
  <si>
    <t>98489cfb-e28b-dd46-77df-ff4ebdf8d23a</t>
  </si>
  <si>
    <t>ÌÉåÊpijuniraj Telefon</t>
  </si>
  <si>
    <t>http://spijunirajtelefon.com/</t>
  </si>
  <si>
    <t>471c980f-b9fe-8c08-d18b-d8b58db3455d</t>
  </si>
  <si>
    <t>ÌÉå_ejn</t>
  </si>
  <si>
    <t>http://www.zejn.si/index.php/en/</t>
  </si>
  <si>
    <t>654344cd-adfc-84c4-88fd-1a4be70f1269</t>
  </si>
  <si>
    <t>ÌÉå_ymiausiFotografai.Lt</t>
  </si>
  <si>
    <t>http://www.xn--ymiausifotografai-wzd.lt/</t>
  </si>
  <si>
    <t>a687d060-62ee-65e1-ec20-35aa967e36ed</t>
  </si>
  <si>
    <t>ÌÉåÎURA</t>
  </si>
  <si>
    <t>http://ouraring.com/</t>
  </si>
  <si>
    <t>248c88c8-5724-83c0-8e73-8a68a595e5e1</t>
  </si>
  <si>
    <t>ÌÉå_anlÌãå±tÌÄå_rk BiliÌÉåÙim Elektronik Makine</t>
  </si>
  <si>
    <t>http://www.sanliturk.com.tr</t>
  </si>
  <si>
    <t>0314b92a-947f-d0c9-7dd5-11a5345927ca</t>
  </si>
  <si>
    <t>ÌÉå_effaf Patron</t>
  </si>
  <si>
    <t>http://www.seffafpatron.com</t>
  </si>
  <si>
    <t>17443999-a699-bcaa-8421-3959694d7715</t>
  </si>
  <si>
    <t>ÌÉå_EHÌãå¡R TTO</t>
  </si>
  <si>
    <t>http://tto.sehir.edu.tr/</t>
  </si>
  <si>
    <t>b519b0c7-b5e2-2c99-f96b-17e7c2ae9941</t>
  </si>
  <si>
    <t>ÌÉå_ehr-i Ofis</t>
  </si>
  <si>
    <t>http://www.sehriofis.com</t>
  </si>
  <si>
    <t>eeecd640-5d3b-217d-cca3-6e6f2c854a3d</t>
  </si>
  <si>
    <t>ÌÉå_iÌÉåÙli Terakki Lisesi</t>
  </si>
  <si>
    <t>https://www.linkedin.com/in/umur-ozkal-15832822//?ppe=1</t>
  </si>
  <si>
    <t>516ca6e5-4fd5-98da-0272-dcd4b6eb3b17</t>
  </si>
  <si>
    <t>ÌÉå_irket Haberleri</t>
  </si>
  <si>
    <t>http://www.sirkethaberleri.com</t>
  </si>
  <si>
    <t>f3a73fa4-6814-00e0-f2a9-7b881c82e64e</t>
  </si>
  <si>
    <t>ÌÉå_irket OrtaÌãåÙÌãå±m Angel Investors Network</t>
  </si>
  <si>
    <t>http://www.sirketortagim.com</t>
  </si>
  <si>
    <t>c8c1ab51-cf67-73e5-2a7b-de43fd68292d</t>
  </si>
  <si>
    <t>ÌÉå_irketÌÄå¤e</t>
  </si>
  <si>
    <t>http://www.sirketce.com/</t>
  </si>
  <si>
    <t>5311f6f5-4aa2-56a7-6b64-78ff61fc99f4</t>
  </si>
  <si>
    <t>A.A. Consultants</t>
  </si>
  <si>
    <t>http://aaconsultants.in</t>
  </si>
  <si>
    <t>f40dca2a-9122-7f43-92b0-5c1588760bdc</t>
  </si>
  <si>
    <t>A.A. Tejuoso &amp; Co.</t>
  </si>
  <si>
    <t>http://www.tejulaw.com/</t>
  </si>
  <si>
    <t>1df859a7-c08f-09a6-948c-65d07a36f1ff</t>
  </si>
  <si>
    <t>A.B Productions</t>
  </si>
  <si>
    <t>http://www.abprofilms.com</t>
  </si>
  <si>
    <t>80876101-3b05-6b6b-2b8b-b2dc901c5b31</t>
  </si>
  <si>
    <t>A.B. Dick</t>
  </si>
  <si>
    <t>http://www.abdick.com</t>
  </si>
  <si>
    <t>3d464f6c-ae6f-4ac7-91c5-8f2e464b4ce1</t>
  </si>
  <si>
    <t>A.B. May</t>
  </si>
  <si>
    <t>http://abmay.com</t>
  </si>
  <si>
    <t>6f221fde-8c05-87cb-0222-8cca23c52255</t>
  </si>
  <si>
    <t>A.B. Richards</t>
  </si>
  <si>
    <t>http://www.abrichards.com/</t>
  </si>
  <si>
    <t>041c7ba3-c5a7-8708-4765-af3054098e90</t>
  </si>
  <si>
    <t>A.B.Seed Ventures</t>
  </si>
  <si>
    <t>http://abseed.com.br/</t>
  </si>
  <si>
    <t>f79ecdf8-c704-c6f5-abfe-7446eded3ec8</t>
  </si>
  <si>
    <t>A.C. ADDISON &amp; SONS PTY. LTD.</t>
  </si>
  <si>
    <t>http://www.addisonmemorials.com.au</t>
  </si>
  <si>
    <t>c3183033-b068-3180-61ce-4887a27aaffd</t>
  </si>
  <si>
    <t>A.C. Hartman</t>
  </si>
  <si>
    <t>http://www.ac-hartman.nl/</t>
  </si>
  <si>
    <t>58509fcf-9c06-bca1-da66-d1db3957224d</t>
  </si>
  <si>
    <t>A.C. Hesse</t>
  </si>
  <si>
    <t>http://achesse.com</t>
  </si>
  <si>
    <t>81e59e7a-19c3-f459-5b78-b343971297bf</t>
  </si>
  <si>
    <t>A.C. Moore</t>
  </si>
  <si>
    <t>http://acmoore.com</t>
  </si>
  <si>
    <t>e122f947-0363-520c-8111-defee95144bf</t>
  </si>
  <si>
    <t>A.C.A. Howe International</t>
  </si>
  <si>
    <t>http://www.acahowe.com/</t>
  </si>
  <si>
    <t>11926d88-4f93-25bc-9776-11df808aa3b5</t>
  </si>
  <si>
    <t>A.C.K. Micro</t>
  </si>
  <si>
    <t>http://www.ackmicro.com</t>
  </si>
  <si>
    <t>4e0a99c0-fa80-904a-c762-1cc203c3d037</t>
  </si>
  <si>
    <t>A.C.M.A. Project</t>
  </si>
  <si>
    <t>http://rocketpun.ch/company/acmaproject</t>
  </si>
  <si>
    <t>65a46a93-68a8-c41a-d539-65568aba39a2</t>
  </si>
  <si>
    <t>A.C.R Contracting &amp; Handyman Services</t>
  </si>
  <si>
    <t>http://acrconstructioninc.com</t>
  </si>
  <si>
    <t>1a3f81de-d5b2-0745-0c62-efaae40629d6</t>
  </si>
  <si>
    <t>A.Capital Ventures</t>
  </si>
  <si>
    <t>http://www.acapitalv.com</t>
  </si>
  <si>
    <t>6baeeb3b-c362-2941-bece-99c0d039c572</t>
  </si>
  <si>
    <t>A.D.A.M INC</t>
  </si>
  <si>
    <t>http://www.adam.com/</t>
  </si>
  <si>
    <t>4bd30b1a-fe7c-4f4e-0a90-df9d1b76bf83</t>
  </si>
  <si>
    <t>A.D.D. Marketing</t>
  </si>
  <si>
    <t>http://addmarketing.com</t>
  </si>
  <si>
    <t>c39935d6-b070-23b8-1303-38483d2b192a</t>
  </si>
  <si>
    <t>A.Farber &amp; Partners</t>
  </si>
  <si>
    <t>http://www.afarber.com</t>
  </si>
  <si>
    <t>5d1a056c-4c1e-e439-0906-1784df388ec8</t>
  </si>
  <si>
    <t>A.G. Becker</t>
  </si>
  <si>
    <t>http://agbeckerinc.com</t>
  </si>
  <si>
    <t>c027cf5b-6278-0f25-73c2-e5b61df8f1f7</t>
  </si>
  <si>
    <t>A.G. Bisset Associates</t>
  </si>
  <si>
    <t>https://www.agbisset.com/</t>
  </si>
  <si>
    <t>ba865b15-ebef-8499-890f-9d56e030cb30</t>
  </si>
  <si>
    <t>A.G. Edwards &amp; Sons</t>
  </si>
  <si>
    <t>http://www.agedwards.com/</t>
  </si>
  <si>
    <t>189f4979-c80a-ab9e-e779-1809644468ad</t>
  </si>
  <si>
    <t>A.G. Edwards Capital Partners</t>
  </si>
  <si>
    <t>http://www.agedwards.com</t>
  </si>
  <si>
    <t>6bf0a72c-351a-bec0-a448-784876c9d610</t>
  </si>
  <si>
    <t>A.G. Simpson</t>
  </si>
  <si>
    <t>http://www.agsautomotive.com</t>
  </si>
  <si>
    <t>17163dbd-fcb3-2470-aa24-30ca6a614c1f</t>
  </si>
  <si>
    <t>A.G.A. Construction, Inc</t>
  </si>
  <si>
    <t>http://www.losangelesrenovations.com/</t>
  </si>
  <si>
    <t>face8d08-1772-cb32-f29d-1e6a87355327</t>
  </si>
  <si>
    <t>A.H. Harris</t>
  </si>
  <si>
    <t>http://ahharris.com/</t>
  </si>
  <si>
    <t>c485a7f8-5504-1b92-1976-5583e18a3fa5</t>
  </si>
  <si>
    <t>A.H. Strategies</t>
  </si>
  <si>
    <t>http://ahstrategies.com/</t>
  </si>
  <si>
    <t>d0756bea-c44a-3c6b-2e18-238b67f3b622</t>
  </si>
  <si>
    <t>A.I. Automation</t>
  </si>
  <si>
    <t>http://www.aiautomation.com.au</t>
  </si>
  <si>
    <t>3e8368fc-4dbd-21dc-d105-6f0e9583aa20</t>
  </si>
  <si>
    <t>A.I. Nemo</t>
  </si>
  <si>
    <t>http://www.zaijia.com/</t>
  </si>
  <si>
    <t>f458b28a-c742-c96d-7087-e78a1634c41c</t>
  </si>
  <si>
    <t>A.J WORLD CO</t>
  </si>
  <si>
    <t>http://ajworld.tradekorea.com/</t>
  </si>
  <si>
    <t>e77b32c3-4f9f-3e6a-fd1c-c89f1dc202b3</t>
  </si>
  <si>
    <t>A.J.A. Publicidad Directa y Promociones</t>
  </si>
  <si>
    <t>http://www.ajapublicidad.es</t>
  </si>
  <si>
    <t>29f79fb0-86c8-d754-e910-f49e42c62408</t>
  </si>
  <si>
    <t>A.L. Burruss Institute of Public Service, Kennesaw State University</t>
  </si>
  <si>
    <t>http://burruss.kennesaw.edu</t>
  </si>
  <si>
    <t>6cb222a5-fbce-043c-c368-284e56e3f5c3</t>
  </si>
  <si>
    <t>A.L. FILTER</t>
  </si>
  <si>
    <t>http://www.alfilter.com/</t>
  </si>
  <si>
    <t>ed77700e-74b2-3db6-dc06-f9636812256e</t>
  </si>
  <si>
    <t>A.Loud Asia Communications</t>
  </si>
  <si>
    <t>http://www.aloudasia.com</t>
  </si>
  <si>
    <t>b901d5ed-e9ac-2972-5b9f-3155796cc887</t>
  </si>
  <si>
    <t>A.M. Briggs</t>
  </si>
  <si>
    <t>http://www.ambriggs.com/</t>
  </si>
  <si>
    <t>c4c93e71-eaea-3339-dfe5-2181eb303d4b</t>
  </si>
  <si>
    <t>A.M. Castle &amp; Co</t>
  </si>
  <si>
    <t>http://www.amcastle.com</t>
  </si>
  <si>
    <t>9a4cc6ca-73b2-0bdd-f6b8-dc088a2b7034</t>
  </si>
  <si>
    <t>A.M. Fitzgerald &amp; Associates</t>
  </si>
  <si>
    <t>http://www.amfitzgerald.com</t>
  </si>
  <si>
    <t>e8d331e5-ad99-fcb1-033f-a7701827835d</t>
  </si>
  <si>
    <t>A.M. Holdings</t>
  </si>
  <si>
    <t>http://am-holdings.com</t>
  </si>
  <si>
    <t>7175771e-009d-b85e-c6ff-6343cb32d351</t>
  </si>
  <si>
    <t>A.M.E. Ventures</t>
  </si>
  <si>
    <t>http://www.ameventures.it</t>
  </si>
  <si>
    <t>c3fc2b64-5da0-be48-4fe9-ecc5e9df14e9</t>
  </si>
  <si>
    <t>A.Menarini Diagnostics</t>
  </si>
  <si>
    <t>http://www.menarinidiagnostics.com/</t>
  </si>
  <si>
    <t>f4b87c51-7d0a-d59b-0961-84bde944f865</t>
  </si>
  <si>
    <t>A.N. Nesmeyanov Institute of Organoelement Compounds</t>
  </si>
  <si>
    <t>http://www.ineos.ac.ru</t>
  </si>
  <si>
    <t>fc3f2fed-a061-764b-916d-539816268b9d</t>
  </si>
  <si>
    <t>A.N.T - NATAVIM</t>
  </si>
  <si>
    <t>http://natavim.com</t>
  </si>
  <si>
    <t>77b8c273-80c0-6112-82c6-a6bc2712f899</t>
  </si>
  <si>
    <t>A.O Sowemimo Corperation</t>
  </si>
  <si>
    <t>http://dradolphussowemimo.com/</t>
  </si>
  <si>
    <t>53263a38-d2a1-3d25-d0cf-8de613bd1d7d</t>
  </si>
  <si>
    <t>A.P. Plasman</t>
  </si>
  <si>
    <t>http://www.applasman.ca</t>
  </si>
  <si>
    <t>75c263e9-cd6e-cd5d-fe7b-5bfe65e0100c</t>
  </si>
  <si>
    <t>A.P. Web Solutions</t>
  </si>
  <si>
    <t>http://www.apwebsolutions.com.au/melbourne-seo</t>
  </si>
  <si>
    <t>668968aa-8973-2c10-bc32-f698855918a8</t>
  </si>
  <si>
    <t>A.P.S. Development</t>
  </si>
  <si>
    <t>http://apsdevelopmentllc.com</t>
  </si>
  <si>
    <t>5da42382-a380-bbbe-ea96-234248fb63a2</t>
  </si>
  <si>
    <t>A.R. North America, Inc</t>
  </si>
  <si>
    <t>http://www.arnorthamerica.com/</t>
  </si>
  <si>
    <t>0c338df9-9023-b86c-5ffb-fe0c67e59f9e</t>
  </si>
  <si>
    <t>A.R.E. Accessories</t>
  </si>
  <si>
    <t>http://www.4are.com/</t>
  </si>
  <si>
    <t>2fad9eba-683c-5640-1597-b828020197e9</t>
  </si>
  <si>
    <t>A.R.I Flow Control Accessories</t>
  </si>
  <si>
    <t>http://www.arivalves.com/</t>
  </si>
  <si>
    <t>6554a3ec-4b3d-5805-342d-e1f2e0131114</t>
  </si>
  <si>
    <t>A.R.O.</t>
  </si>
  <si>
    <t>http://www.aro.com</t>
  </si>
  <si>
    <t>4f457365-3856-382e-45e5-f27f71da445a</t>
  </si>
  <si>
    <t>A.R.Z Group Inc</t>
  </si>
  <si>
    <t>http://www.arzshop.com</t>
  </si>
  <si>
    <t>ad4b9ec6-c998-8de4-40cd-ea57d2214431</t>
  </si>
  <si>
    <t>A.S.A.P. Advisor Services</t>
  </si>
  <si>
    <t>http://evestment.com</t>
  </si>
  <si>
    <t>e17ab7dd-d870-eeed-6321-1a684d47608a</t>
  </si>
  <si>
    <t>A.S.Adventure</t>
  </si>
  <si>
    <t>http://www.asadventure.com/en/index.cfm</t>
  </si>
  <si>
    <t>54eaad5d-4366-9a36-5dd7-8bc75e45bf13</t>
  </si>
  <si>
    <t>A.S.C</t>
  </si>
  <si>
    <t>http://www.ambrosiconsulting.com</t>
  </si>
  <si>
    <t>5b1b1275-ced0-c720-a2bd-82d5c9b931fb</t>
  </si>
  <si>
    <t>A.S.H Applications Software House</t>
  </si>
  <si>
    <t>http://www.iappstore.net</t>
  </si>
  <si>
    <t>73a0c04b-661c-249d-333f-f7fcdf335ab3</t>
  </si>
  <si>
    <t>A.S.HelsingÌÄå¦</t>
  </si>
  <si>
    <t>https://www.helsingo.com/en/</t>
  </si>
  <si>
    <t>9ab680df-7c76-9303-b5f4-f78977f266d7</t>
  </si>
  <si>
    <t>A.S.Plumbers Wirral</t>
  </si>
  <si>
    <t>http://plumberswirral.com</t>
  </si>
  <si>
    <t>8e978e57-87a7-54a4-1aca-871087139bd8</t>
  </si>
  <si>
    <t>A.S.V.</t>
  </si>
  <si>
    <t>http://asvllc.com</t>
  </si>
  <si>
    <t>3c17d0fd-d04a-c48f-7788-f4ec088d597d</t>
  </si>
  <si>
    <t>A.T. Cross Company</t>
  </si>
  <si>
    <t>http://www.cross.com</t>
  </si>
  <si>
    <t>f3423d8c-a190-829c-0a52-03b471576ed4</t>
  </si>
  <si>
    <t>A.T. Kearney</t>
  </si>
  <si>
    <t>http://www.atkearney.com</t>
  </si>
  <si>
    <t>41141682-f5df-ade4-f8e7-bb71e1619ba9</t>
  </si>
  <si>
    <t>A.T.Still University - School of Health Management</t>
  </si>
  <si>
    <t>http://www.atsu.edu/</t>
  </si>
  <si>
    <t>050ee374-2bcf-ddf9-5e22-8e602b6550a5</t>
  </si>
  <si>
    <t>A.tut.by</t>
  </si>
  <si>
    <t>http://a.tut.by</t>
  </si>
  <si>
    <t>e7deb892-a492-873b-caf9-e61ddf4a6f52</t>
  </si>
  <si>
    <t>A.Y.Technologies</t>
  </si>
  <si>
    <t>https://www.aytech.ca</t>
  </si>
  <si>
    <t>73414b1c-eab9-7b41-72d7-ec03cd6b36b8</t>
  </si>
  <si>
    <t>A.Z.GWARANCJA Biuro Nieruchomosci Opole</t>
  </si>
  <si>
    <t>https://www.azg.net.pl</t>
  </si>
  <si>
    <t>74294690-dcad-99db-9aeb-b75fc29eeed9</t>
  </si>
  <si>
    <t>A'GACI LLC</t>
  </si>
  <si>
    <t>http://agacistore.com</t>
  </si>
  <si>
    <t>51950a5e-7057-064a-7a86-97322aa9cea0</t>
  </si>
  <si>
    <t>a'lÌÄå¢ design Ìãå¡stanbul</t>
  </si>
  <si>
    <t>http://aladesignistanbul.com.tr</t>
  </si>
  <si>
    <t>2cc2bf92-9494-26b1-6379-c8367d18a8cf</t>
  </si>
  <si>
    <t>A's Child</t>
  </si>
  <si>
    <t>http://www.as-child.com</t>
  </si>
  <si>
    <t>f81a3047-13dc-e7af-d022-4bb900c26af3</t>
  </si>
  <si>
    <t>ÌâåÊChinatoursnet</t>
  </si>
  <si>
    <t>http://www.chinatoursnet.com/</t>
  </si>
  <si>
    <t>47e88ac8-b595-4487-86de-93153cb273d4</t>
  </si>
  <si>
    <t>ÌâåÊFlickdealÌâåÊLimited</t>
  </si>
  <si>
    <t>https://www.flickdeal.co.nz/</t>
  </si>
  <si>
    <t>e2394337-290d-8247-8e93-62993b555f4d</t>
  </si>
  <si>
    <t>ÌâåÁÌÄåächale! a Tu Casa</t>
  </si>
  <si>
    <t>http://www.echale.com.mx/</t>
  </si>
  <si>
    <t>8b0890d5-654f-8814-c917-eb7f1f4d5382</t>
  </si>
  <si>
    <t>ÌâåãBlue Sky Angels</t>
  </si>
  <si>
    <t>http://www.blueskyangels.in/</t>
  </si>
  <si>
    <t>d0a080dd-ebf4-81df-11a9-2610d924cdde</t>
  </si>
  <si>
    <t>ÌâåÇProfiles AgencyÌâåÈ</t>
  </si>
  <si>
    <t>http://buy-profiles.com/</t>
  </si>
  <si>
    <t>7317b0fc-1112-dc30-ce2f-0d49e5ff2ea2</t>
  </si>
  <si>
    <t>Ìâåµ-GPS Optics</t>
  </si>
  <si>
    <t>http://www.u-gps.com</t>
  </si>
  <si>
    <t>9293f033-8bd9-c7b0-404c-77f59df09481</t>
  </si>
  <si>
    <t>ÌâåµTorrent</t>
  </si>
  <si>
    <t>http://www.utorrent.com</t>
  </si>
  <si>
    <t>72147cc5-60f0-0dc1-08e8-e06c159803ce</t>
  </si>
  <si>
    <t>ÌãåÒdn</t>
  </si>
  <si>
    <t>http://www.edntech.com/</t>
  </si>
  <si>
    <t>cf639fd5-d4c5-0531-8488-74abd75054df</t>
  </si>
  <si>
    <t>Ìãå¡ÌÉåÙ kutusu video ajansÌãå±</t>
  </si>
  <si>
    <t>http://www.iskutusu.com</t>
  </si>
  <si>
    <t>6c88305f-2c2f-5756-8f9e-5bb43987fdda</t>
  </si>
  <si>
    <t>Ìãå¡ÌÉåÙ Private Equity</t>
  </si>
  <si>
    <t>http://www.isgirisim.com.tr/en</t>
  </si>
  <si>
    <t>da069e12-72f3-49eb-e237-cf798ec6a09d</t>
  </si>
  <si>
    <t>Ìãå¡ÌÉåÙbitirici.com</t>
  </si>
  <si>
    <t>http://www.isbitirici.com/</t>
  </si>
  <si>
    <t>d0278ae6-8431-642b-80bb-1c0583cf7032</t>
  </si>
  <si>
    <t>Ìãå¡ÌÉåÙinizinvideosu</t>
  </si>
  <si>
    <t>http://isinizinvideosu.com/</t>
  </si>
  <si>
    <t>1a234f46-9992-d09c-64ad-a54ac033c96e</t>
  </si>
  <si>
    <t>Ìãå¡ÌÉåÙteSosyal</t>
  </si>
  <si>
    <t>http://www.istesosyal.com</t>
  </si>
  <si>
    <t>da0d6406-4a2b-ceba-34e1-15ea7a2c89c8</t>
  </si>
  <si>
    <t>Ìãå¡brahim kar</t>
  </si>
  <si>
    <t>http://www.oyuntadi.com</t>
  </si>
  <si>
    <t>9dc1f120-151c-414d-6941-5ec9bf71c31c</t>
  </si>
  <si>
    <t>Ìãå¡dealist</t>
  </si>
  <si>
    <t>http://www.idealistbilisim.com/</t>
  </si>
  <si>
    <t>22b2ef5b-0367-6406-8039-8f1151b1e3d5</t>
  </si>
  <si>
    <t>Ìãå¡demore Digital Agency</t>
  </si>
  <si>
    <t>http://www.idemore.com/</t>
  </si>
  <si>
    <t>bd107045-f330-076b-75b3-8fd03db40870</t>
  </si>
  <si>
    <t>Ìãå¡kinci El Palet</t>
  </si>
  <si>
    <t>http://www.ikincielpalet.gen.tr/</t>
  </si>
  <si>
    <t>c9774ae8-e5c2-07f9-61d7-67cbf4b9db7e</t>
  </si>
  <si>
    <t>Ìãå¡leriÌÉåÙim Hizmetleri</t>
  </si>
  <si>
    <t>http://www.ilerisim.com</t>
  </si>
  <si>
    <t>809869d8-3d7e-7b16-38fa-a4b1462f5f82</t>
  </si>
  <si>
    <t>Ìãå¡leti Merkezi</t>
  </si>
  <si>
    <t>http://www.iletimerkezi.com</t>
  </si>
  <si>
    <t>88186abb-9937-b3bf-afbe-8884df30945d</t>
  </si>
  <si>
    <t>Ìãå¡lke Ajans</t>
  </si>
  <si>
    <t>http://www.ilkeajans.com</t>
  </si>
  <si>
    <t>4a7be08d-5807-92ec-73be-dad9df6d8798</t>
  </si>
  <si>
    <t>Ìãå¡ndense DanÌãå±ÌÉåÙmanlÌãå±k</t>
  </si>
  <si>
    <t>http://www.indensehr.com/</t>
  </si>
  <si>
    <t>9bcc899d-fb90-9fee-09eb-b84bd40e5bfc</t>
  </si>
  <si>
    <t>Ìãå¡ndirdik.com</t>
  </si>
  <si>
    <t>http://www.indirdik.com/</t>
  </si>
  <si>
    <t>f3ae0426-3ab7-88b9-c764-3bcfeda9a0a3</t>
  </si>
  <si>
    <t>Ìãå¡ndirim Kupon Kodum</t>
  </si>
  <si>
    <t>http://indirimkuponkodum.com/</t>
  </si>
  <si>
    <t>c0f6b097-b7c3-3dfc-0d9c-da9561b3dd73</t>
  </si>
  <si>
    <t>Ìãå¡ndirimmkuponu</t>
  </si>
  <si>
    <t>http://indirimmkuponu.com/</t>
  </si>
  <si>
    <t>2a4dbd88-abb4-e46b-60f0-beb108ae9cd3</t>
  </si>
  <si>
    <t>Ìãå¡ndirlivex.com</t>
  </si>
  <si>
    <t>http://www.indirlivex.com</t>
  </si>
  <si>
    <t>c1e624f8-6baf-19cf-0ff7-3870b9df2c96</t>
  </si>
  <si>
    <t>Ìãå¡nfografik</t>
  </si>
  <si>
    <t>http://infografik.com.tr</t>
  </si>
  <si>
    <t>5fe2429c-ab62-6064-b9fd-058cb0324d45</t>
  </si>
  <si>
    <t>Ìãå¡notek BiliÌÉåÙim</t>
  </si>
  <si>
    <t>http://www.inotek.com.tr/</t>
  </si>
  <si>
    <t>09c3fa18-6123-7d75-3dd8-acc7e0a56d5e</t>
  </si>
  <si>
    <t>Ìãå¡novatiff Reklam ve TanÌãå±tÌãå±m Hizmetleri Tic</t>
  </si>
  <si>
    <t>http://inovatiff.com</t>
  </si>
  <si>
    <t>063dfe6c-f820-c6ee-e33a-27f50f9e3357</t>
  </si>
  <si>
    <t>Ìãå¡nterflora TÌÄå_rkiye</t>
  </si>
  <si>
    <t>http://www.interflora.org.tr</t>
  </si>
  <si>
    <t>a3281ad0-9157-5b4a-9fd3-a896b1e31ff3</t>
  </si>
  <si>
    <t>Ìãå¡nvio</t>
  </si>
  <si>
    <t>http://www.invio.com</t>
  </si>
  <si>
    <t>20501d6a-b4b1-1c43-fb2f-6381680534d2</t>
  </si>
  <si>
    <t>Ìãå¡SÌãå¡MTESCÌãå¡L Ìãå¡NTERNET TEKNOLOJÌãå¡LERÌãå¡</t>
  </si>
  <si>
    <t>http://www.isimtescil.net/</t>
  </si>
  <si>
    <t>11fa4e7e-afb7-b710-f708-b8c441b69d0d</t>
  </si>
  <si>
    <t>Ìãå¡sBurada.net</t>
  </si>
  <si>
    <t>http://www.isburada.net</t>
  </si>
  <si>
    <t>8bb4b264-6d08-4937-e3d0-eba27daa8e43</t>
  </si>
  <si>
    <t>Ìãå¡SKÌãå¡ - Ìãå¡istanbul Su ve Kanalizasyon Ìãå¡daresi</t>
  </si>
  <si>
    <t>http://www.iski.gov.tr</t>
  </si>
  <si>
    <t>2c22dbec-55b4-cb71-720f-e28e74f446c7</t>
  </si>
  <si>
    <t>Ìãå¡sonka</t>
  </si>
  <si>
    <t>http://www.isonka.com</t>
  </si>
  <si>
    <t>33917675-59f9-0a4e-d57c-8a5117f8be49</t>
  </si>
  <si>
    <t>Ìãå¡st YazÌãå±lÌãå±m Hizm. Tic. Ltd. ÌÉå_ti.</t>
  </si>
  <si>
    <t>http://hediyemucidi.com/</t>
  </si>
  <si>
    <t>57f09960-4aee-67ab-0bf8-f7075d53c2c7</t>
  </si>
  <si>
    <t>Ìãå¡stanbul Ìãå¡zmir Evden Eve Nakliyat</t>
  </si>
  <si>
    <t>http://www.istanbulizmirevdenevenakliyat.com</t>
  </si>
  <si>
    <t>7fd8a644-eefe-dd5d-7504-515c2158f76f</t>
  </si>
  <si>
    <t>Ìãå¡stanbul Ìãå¡zmir ParÌÄå¤a EÌÉåÙya TaÌÉåÙÌãå±ma</t>
  </si>
  <si>
    <t>http://www.istanbulizmirparcaesyatasima.com</t>
  </si>
  <si>
    <t>39fe481f-225c-28c5-93a8-f3e59f01f1e8</t>
  </si>
  <si>
    <t>Ìãå¡stanbul Ankara Nakliyat</t>
  </si>
  <si>
    <t>http://www.istanbulankaranakliyat.com</t>
  </si>
  <si>
    <t>99d25422-9bc8-2c60-d2bd-f7af5c665862</t>
  </si>
  <si>
    <t>Ìãå¡stanbul BiliÌÉåÙim A.ÌÉå_.</t>
  </si>
  <si>
    <t>http://www.istanbulbilisim.com.tr</t>
  </si>
  <si>
    <t>4eb4aba2-1529-a940-673c-c270655e9bc6</t>
  </si>
  <si>
    <t>Ìãå¡stanbul Evden Eve Nakliyat</t>
  </si>
  <si>
    <t>http://www.evdenevenakliyatsec.com</t>
  </si>
  <si>
    <t>a06bdbd3-0f05-9a01-b710-c296bbeb9f5a</t>
  </si>
  <si>
    <t>Ìãå¡stanbul.com</t>
  </si>
  <si>
    <t>http://www.istanbul.com</t>
  </si>
  <si>
    <t>52fe9d5f-68b7-dfde-4992-63264da7535b</t>
  </si>
  <si>
    <t>Ìãå¡TÌÄåÏ ÌÄåàekirdek</t>
  </si>
  <si>
    <t>http://www.itucekirdek.com</t>
  </si>
  <si>
    <t>f17a2cf0-e645-05c7-81a8-4e101da3e0e4</t>
  </si>
  <si>
    <t>Ìãå¡zmir Ankara Evden Eve Nakliyat</t>
  </si>
  <si>
    <t>http://www.izmirevdenevenakliyat.biz.tr/izmir-ankara-evden-eve-nakliyat</t>
  </si>
  <si>
    <t>bca77c64-b85a-6136-acc5-ad4386e57b8c</t>
  </si>
  <si>
    <t>Ìãå¡zmir Rent a Car</t>
  </si>
  <si>
    <t>http://www.izmirrentacar.biz</t>
  </si>
  <si>
    <t>68a9aa10-0235-4acd-7a61-89fb3760b2d7</t>
  </si>
  <si>
    <t>Ìãå¡zmir University of Economics</t>
  </si>
  <si>
    <t>http://www.iue.edu.tr/</t>
  </si>
  <si>
    <t>e7533d46-9d5a-a09f-3fe1-225586d4a239</t>
  </si>
  <si>
    <t>Ìãå¡zmir Web TasarÌãå±m</t>
  </si>
  <si>
    <t>http://tema.biz</t>
  </si>
  <si>
    <t>92b3ed9f-4746-ceda-ff6b-0ce0a6dfa29d</t>
  </si>
  <si>
    <t>Ìãå¡zolasyon PortalÌãå±</t>
  </si>
  <si>
    <t>http://www.catitamiri.pro</t>
  </si>
  <si>
    <t>14be4c4a-6007-bb0b-739e-bf94e0899c52</t>
  </si>
  <si>
    <t>Ìãå¡zsoft YazÌãå±lÌãå±m Web Hizmetleri Teknik Servis</t>
  </si>
  <si>
    <t>http://izsoftyazilim.com</t>
  </si>
  <si>
    <t>9c1294b0-4bad-5631-6da1-c4a069dfa7d7</t>
  </si>
  <si>
    <t>ÌãåÎeskÌÄåÁ Televize</t>
  </si>
  <si>
    <t>http://www.ceskatelevize.jobs.cz</t>
  </si>
  <si>
    <t>32fb1fdc-5268-a98d-bb58-8d1eeb6a03f9</t>
  </si>
  <si>
    <t>A*CRC</t>
  </si>
  <si>
    <t>https://www.acrc.a-star.edu.sg/</t>
  </si>
  <si>
    <t>580e78cb-4ddb-2ea9-4be0-dceba1390a22</t>
  </si>
  <si>
    <t>A/B Test Master</t>
  </si>
  <si>
    <t>http://www.abtestmaster.com</t>
  </si>
  <si>
    <t>a7af70eb-6eaa-5320-87d6-cbfaad176182</t>
  </si>
  <si>
    <t>A/B Testly</t>
  </si>
  <si>
    <t>http://www.abtestly.com</t>
  </si>
  <si>
    <t>6be58c90-7bf2-070d-1540-5962abca8318</t>
  </si>
  <si>
    <t>A/E/C Express</t>
  </si>
  <si>
    <t>http://indianexpress.com</t>
  </si>
  <si>
    <t>75dadd67-bd7b-59ad-d83b-1769c9c8a713</t>
  </si>
  <si>
    <t>A&amp;A Carpet Cleaning</t>
  </si>
  <si>
    <t>http://aacarpetcleaninginc.com</t>
  </si>
  <si>
    <t>e08a7349-dfc3-07eb-b558-4fcc4ac0676f</t>
  </si>
  <si>
    <t>A&amp;A Machinery Moving, Inc.</t>
  </si>
  <si>
    <t>http://www.aamachinery.com/</t>
  </si>
  <si>
    <t>2ae7605d-38e6-1354-58db-c0664610f261</t>
  </si>
  <si>
    <t>A&amp;A Manufacturing</t>
  </si>
  <si>
    <t>http://www.aaman.com/</t>
  </si>
  <si>
    <t>c332e843-27c0-a70d-281a-a5386bfdb61c</t>
  </si>
  <si>
    <t>A&amp;A Mold and Allergy Investigations</t>
  </si>
  <si>
    <t>http://www.aamoldandallergy.com</t>
  </si>
  <si>
    <t>9ddc37f7-7e45-3179-36e0-d5f0959733f9</t>
  </si>
  <si>
    <t>A&amp;A Property Inspections</t>
  </si>
  <si>
    <t>http://www.aapropertyinspections.com</t>
  </si>
  <si>
    <t>cc70bbd5-002e-70ef-9caa-5ad9a0f351c4</t>
  </si>
  <si>
    <t>A&amp;A Studios</t>
  </si>
  <si>
    <t>http://aastudiosinc.com/</t>
  </si>
  <si>
    <t>f6266a84-8c3e-ffea-c9f3-93213445e115</t>
  </si>
  <si>
    <t>A&amp;B</t>
  </si>
  <si>
    <t>https://www.aandb.xyz</t>
  </si>
  <si>
    <t>9f4cba94-f595-68e7-36bc-a087055f6f0c</t>
  </si>
  <si>
    <t>A&amp;B American Style</t>
  </si>
  <si>
    <t>http://www.abamerican.com/</t>
  </si>
  <si>
    <t>3008d14e-4378-ffcf-e393-9ab1fe1cd175</t>
  </si>
  <si>
    <t>A&amp;B Dinepostnine India Pvt Ltd</t>
  </si>
  <si>
    <t>https://dinepost9.com</t>
  </si>
  <si>
    <t>2f96d330-cf22-10ef-55ad-92a6ba1b93e1</t>
  </si>
  <si>
    <t>A&amp;B Process Systems</t>
  </si>
  <si>
    <t>http://www.abprocess.com</t>
  </si>
  <si>
    <t>f6bde937-8de8-a0d5-d4a3-d22f6ad1b9fa</t>
  </si>
  <si>
    <t>A&amp;C International</t>
  </si>
  <si>
    <t>http://acprod.cn/</t>
  </si>
  <si>
    <t>be080480-703c-f227-747f-da48608f95b8</t>
  </si>
  <si>
    <t>A&amp;CT</t>
  </si>
  <si>
    <t>http://aandct.com</t>
  </si>
  <si>
    <t>afeefe37-37d9-bbaa-1c6f-013264a2ba1c</t>
  </si>
  <si>
    <t>aecd62ef-df9b-cb49-a573-24518e125e81</t>
  </si>
  <si>
    <t>A&amp;D Company</t>
  </si>
  <si>
    <t>http://www.aandd.jp</t>
  </si>
  <si>
    <t>dda01ba7-d55d-581d-c55b-b3d62040b9ce</t>
  </si>
  <si>
    <t>A&amp;D Medical</t>
  </si>
  <si>
    <t>http://www.wellnessconnected.com/</t>
  </si>
  <si>
    <t>908e2e65-ce7d-21ad-5afb-8e6e7cbcdd64</t>
  </si>
  <si>
    <t>A&amp;D SoluÌÄå¤ÌÄåµes</t>
  </si>
  <si>
    <t>http://adsolucoes.blogspot.com</t>
  </si>
  <si>
    <t>67a11ff7-d4d6-a82f-4672-3472b0716fde</t>
  </si>
  <si>
    <t>A&amp;E Complete Home Services</t>
  </si>
  <si>
    <t>http://www.aecompletehome.com</t>
  </si>
  <si>
    <t>9f3d980b-98c1-b7fd-af47-747d5b6aba52</t>
  </si>
  <si>
    <t>A&amp;E Factory Service</t>
  </si>
  <si>
    <t>https://www.aefactoryservice.com/</t>
  </si>
  <si>
    <t>41ae75a3-2997-1310-5f78-d6553c1edd8f</t>
  </si>
  <si>
    <t>A&amp;E Medical</t>
  </si>
  <si>
    <t>http://aemedical.com/</t>
  </si>
  <si>
    <t>244e0211-7500-ce69-864e-c05b3688e5bf</t>
  </si>
  <si>
    <t>A&amp;E Queens Roofers</t>
  </si>
  <si>
    <t>http://aequeensroofing.com</t>
  </si>
  <si>
    <t>a6d534af-7cc6-982b-bd7c-15d3dd81972c</t>
  </si>
  <si>
    <t>A&amp;E Real Estate Holdings</t>
  </si>
  <si>
    <t>http://ae-re.com</t>
  </si>
  <si>
    <t>691bd671-b806-48ec-26aa-8a89541957e5</t>
  </si>
  <si>
    <t>A&amp;E Roofing, Inc.</t>
  </si>
  <si>
    <t>http://ae-roofing.com</t>
  </si>
  <si>
    <t>aff4e1c0-82d1-e7c7-0bd9-590a8c44ac83</t>
  </si>
  <si>
    <t>A&amp;f</t>
  </si>
  <si>
    <t>http://www.architectureandfood.com/</t>
  </si>
  <si>
    <t>840eae5a-afab-a232-6ba6-080f518b3928</t>
  </si>
  <si>
    <t>A&amp;G Development</t>
  </si>
  <si>
    <t>http://www.alanandgreen.com</t>
  </si>
  <si>
    <t>0434f44c-3254-388b-862c-6042ae066612</t>
  </si>
  <si>
    <t>A&amp;G Investments</t>
  </si>
  <si>
    <t>http://aginvestment.com</t>
  </si>
  <si>
    <t>0726b210-bce3-4b79-a4fc-23133e4ef4f0</t>
  </si>
  <si>
    <t>A&amp;G Pharmaceutical</t>
  </si>
  <si>
    <t>http://www.agpharma.com</t>
  </si>
  <si>
    <t>755b7521-d32e-3d79-4b45-40d73e6365e4</t>
  </si>
  <si>
    <t>A&amp;H Heating and Air Conditioning, Inc.</t>
  </si>
  <si>
    <t>http://www.ahheatingair.com/</t>
  </si>
  <si>
    <t>196a3c92-5a09-bb77-d27f-57b30649219a</t>
  </si>
  <si>
    <t>A&amp;H Software House</t>
  </si>
  <si>
    <t>http://www.luxriot.com/</t>
  </si>
  <si>
    <t>d8df2a36-c806-708d-2384-3cceffa7f7b6</t>
  </si>
  <si>
    <t>A&amp;I Benefit Plan Administrators</t>
  </si>
  <si>
    <t>http://www.aibpa.com/</t>
  </si>
  <si>
    <t>97fd482e-cd47-24af-f0c1-c396b2c94d47</t>
  </si>
  <si>
    <t>A&amp;I Products</t>
  </si>
  <si>
    <t>https://www.aiproducts.com/</t>
  </si>
  <si>
    <t>e78e0cde-96d3-5159-4003-0b5103301409</t>
  </si>
  <si>
    <t>A&amp;J Carpet &amp; Upholstery</t>
  </si>
  <si>
    <t>http://www.ajcarpetcleaningsc.com</t>
  </si>
  <si>
    <t>236ebd70-822e-af7d-5c99-d7abb8f026be</t>
  </si>
  <si>
    <t>A&amp;K Robotics</t>
  </si>
  <si>
    <t>https://www.aandkrobotics.com/</t>
  </si>
  <si>
    <t>5c1059cb-ada1-4eb3-a67f-f47b31b93bdd</t>
  </si>
  <si>
    <t>A&amp;L Goodbody</t>
  </si>
  <si>
    <t>http://www.algoodbody.com/</t>
  </si>
  <si>
    <t>86e8ba14-897a-b35c-9308-867fc2d0b1bf</t>
  </si>
  <si>
    <t>A&amp;L Technology</t>
  </si>
  <si>
    <t>http://www.andl.com</t>
  </si>
  <si>
    <t>7d04618b-8968-e97a-7119-55940bb2e6a0</t>
  </si>
  <si>
    <t>A&amp;M Investments</t>
  </si>
  <si>
    <t>http://a-minvestment.com</t>
  </si>
  <si>
    <t>26631145-1715-8e32-bb77-e190635ece92</t>
  </si>
  <si>
    <t>A&amp;M Pest Control Los Angeles</t>
  </si>
  <si>
    <t>http://annihilatethosebugs.com</t>
  </si>
  <si>
    <t>515302c0-cf56-83b7-38d5-7456531160fb</t>
  </si>
  <si>
    <t>A&amp;M Records</t>
  </si>
  <si>
    <t>http://www.onamrecords.com</t>
  </si>
  <si>
    <t>f10dc85c-460e-a8ac-d6d6-875d971272ac</t>
  </si>
  <si>
    <t>A&amp;M Vending</t>
  </si>
  <si>
    <t>http://amvending.com</t>
  </si>
  <si>
    <t>8d0e94a3-3fb7-5949-da67-448200a9081f</t>
  </si>
  <si>
    <t>A&amp;N Associates</t>
  </si>
  <si>
    <t>http://www.anassoc.com</t>
  </si>
  <si>
    <t>d3c1ac87-77ca-33ee-b092-4bdd7fb8bfba</t>
  </si>
  <si>
    <t>A&amp;NN Investments</t>
  </si>
  <si>
    <t>http://ann.ru</t>
  </si>
  <si>
    <t>d3805a52-376a-a7c1-ae2d-8bd0075f6552</t>
  </si>
  <si>
    <t>A&amp;O Hotels and Hostels</t>
  </si>
  <si>
    <t>https://www.aohostels.com/en/</t>
  </si>
  <si>
    <t>0fd4b8a4-0b4e-e36b-2e06-6d9c299111f4</t>
  </si>
  <si>
    <t>A&amp;P</t>
  </si>
  <si>
    <t>http://www.thinkap.com</t>
  </si>
  <si>
    <t>a860766b-11be-1fdd-1b88-167cdf2d78f2</t>
  </si>
  <si>
    <t>A&amp;P Auto Parts</t>
  </si>
  <si>
    <t>http://www.apautoparts.com/</t>
  </si>
  <si>
    <t>299e8417-d1d5-7149-9ba0-a443d5a57e81</t>
  </si>
  <si>
    <t>A&amp;P Southampton</t>
  </si>
  <si>
    <t>http://www.ap-group.co.uk</t>
  </si>
  <si>
    <t>0c1c33a7-b512-1ead-53e9-03e070ba032a</t>
  </si>
  <si>
    <t>A&amp;R Development Corp</t>
  </si>
  <si>
    <t>http://ar-development.com</t>
  </si>
  <si>
    <t>c2808185-fc6a-096c-bfab-188598756208</t>
  </si>
  <si>
    <t>A&amp;R Food Distributors</t>
  </si>
  <si>
    <t>http://aandrfoods.com</t>
  </si>
  <si>
    <t>81fe5019-4525-5f87-308f-d5327079a8b3</t>
  </si>
  <si>
    <t>A&amp;R Info Security Solutions</t>
  </si>
  <si>
    <t>https://www.arinfosec.com</t>
  </si>
  <si>
    <t>6ed8d77e-a421-b90a-50b0-632215d9a48f</t>
  </si>
  <si>
    <t>A&amp;R Solar</t>
  </si>
  <si>
    <t>http://a-rsolar.com/</t>
  </si>
  <si>
    <t>a147c880-b3f1-88c0-473c-df2a8efecae1</t>
  </si>
  <si>
    <t>A&amp;R Soluciones</t>
  </si>
  <si>
    <t>http://www.arsolucionesinmobiliarias.com</t>
  </si>
  <si>
    <t>26cd1ad9-dbf2-8bdc-fba3-b8adae610be1</t>
  </si>
  <si>
    <t>A&amp;R Worldwide</t>
  </si>
  <si>
    <t>http://www.anrworldwide.com/</t>
  </si>
  <si>
    <t>70ee2c1d-0b9d-13a2-5ce5-5edabd7fbfee</t>
  </si>
  <si>
    <t>A&amp;S Ltd.</t>
  </si>
  <si>
    <t>http://www.asltd.co.uk</t>
  </si>
  <si>
    <t>51599158-959e-0977-a8e5-8937c3d7305e</t>
  </si>
  <si>
    <t>A&amp;S Magazine</t>
  </si>
  <si>
    <t>http://www.asmag.com/</t>
  </si>
  <si>
    <t>b442a43b-54e4-9e21-a8a2-60504890bdaf</t>
  </si>
  <si>
    <t>A&amp;S Services Group</t>
  </si>
  <si>
    <t>http://askinard.com</t>
  </si>
  <si>
    <t>2513bd22-2039-5ed9-5524-33be9f273840</t>
  </si>
  <si>
    <t>A&amp;T Enterprises</t>
  </si>
  <si>
    <t>http://atenterprises.com</t>
  </si>
  <si>
    <t>4262b430-890c-81e2-9153-2d2e143f83b2</t>
  </si>
  <si>
    <t>A&amp;T Systems</t>
  </si>
  <si>
    <t>http://www.ats.com/</t>
  </si>
  <si>
    <t>2b57bcc4-c509-9c98-4ab3-5f5b063ad6bb</t>
  </si>
  <si>
    <t>A&amp;W Restaurants</t>
  </si>
  <si>
    <t>http://www.awrestaurants.com</t>
  </si>
  <si>
    <t>78ee7743-97bb-52c4-95ea-9320713872f3</t>
  </si>
  <si>
    <t>A&amp;Z Management Consultants</t>
  </si>
  <si>
    <t>http://www.consultinganz.com</t>
  </si>
  <si>
    <t>b6490f4b-4af2-0620-db72-64a264061763</t>
  </si>
  <si>
    <t>A#1 Air</t>
  </si>
  <si>
    <t>http://www.rightdayornight.com</t>
  </si>
  <si>
    <t>fae30bdb-53c0-713c-036e-7674a7bf002d</t>
  </si>
  <si>
    <t>ÌøåÈåÀBaringa Partners</t>
  </si>
  <si>
    <t>http://www.baringa.com/</t>
  </si>
  <si>
    <t>d1de4ff3-d4db-c957-aaa2-d4a4596d0c95</t>
  </si>
  <si>
    <t>ÌøåÈåÀBibShot</t>
  </si>
  <si>
    <t>http://bibshot.com/</t>
  </si>
  <si>
    <t>2828dfc4-dbca-223e-6e74-9f9a8d066597</t>
  </si>
  <si>
    <t>ÌøåÈåÀIngman Group Oy Ab</t>
  </si>
  <si>
    <t>http://www.ingman.com</t>
  </si>
  <si>
    <t>5e35b6a7-2002-e491-478a-ac675ff1db32</t>
  </si>
  <si>
    <t>ÌøåÈåÀQualtech Consulting Corporation</t>
  </si>
  <si>
    <t>http://www.qualtech.com.tw/en/</t>
  </si>
  <si>
    <t>c047c3c3-5f48-dc2c-0cfc-cef773babdc8</t>
  </si>
  <si>
    <t>A+ Consulting</t>
  </si>
  <si>
    <t>http://aplustechnical.com/</t>
  </si>
  <si>
    <t>bc494371-b624-af72-8c81-a27f33462333</t>
  </si>
  <si>
    <t>A+ Digital</t>
  </si>
  <si>
    <t>http://aplusdigitalmarketing.com</t>
  </si>
  <si>
    <t>a4375e0d-ced1-99c2-ae8f-9cd7feac959a</t>
  </si>
  <si>
    <t>http://aplusdigital.ca/</t>
  </si>
  <si>
    <t>7e7d18c4-806e-c631-9dc5-99550210aae8</t>
  </si>
  <si>
    <t>A+ Home Tuition</t>
  </si>
  <si>
    <t>http://www.hometuition-malaysia.com</t>
  </si>
  <si>
    <t>8462cfb7-153c-8092-f3ea-69412288e570</t>
  </si>
  <si>
    <t>A+ Insulation</t>
  </si>
  <si>
    <t>https://www.insulatekansascity.com/</t>
  </si>
  <si>
    <t>8436b80a-d444-d641-3f0a-3b98748ce5a7</t>
  </si>
  <si>
    <t>A+ Kids Apps &amp; Educational Games</t>
  </si>
  <si>
    <t>http://apluskidsapps.com</t>
  </si>
  <si>
    <t>27767ca1-e678-0628-1787-3684f4e32627</t>
  </si>
  <si>
    <t>A+ Move Wandsworth</t>
  </si>
  <si>
    <t>http://www.removalswandsworthsw18.co.uk/</t>
  </si>
  <si>
    <t>25a9bf26-e4b6-0ba8-f1b1-49198e1766e6</t>
  </si>
  <si>
    <t>A+ Movers</t>
  </si>
  <si>
    <t>http://www.aplusmoversfla.net</t>
  </si>
  <si>
    <t>8ca7ef62-94d2-94fe-0a28-5a45e52172ca</t>
  </si>
  <si>
    <t>A+ Rated Business Funds</t>
  </si>
  <si>
    <t>http://aplusratedbusinessfunds.com/</t>
  </si>
  <si>
    <t>b447a5c7-fd86-5923-3326-fccabd7de962</t>
  </si>
  <si>
    <t>A+ Removals Kilburn</t>
  </si>
  <si>
    <t>http://www.removals-kilburn.co.uk/</t>
  </si>
  <si>
    <t>6535b321-bec3-4c0f-0e27-683a789c611f</t>
  </si>
  <si>
    <t>A+ Search Engine Marketing</t>
  </si>
  <si>
    <t>http://www.aplus.net.nz</t>
  </si>
  <si>
    <t>afc6c725-712b-0b4d-77c1-796ba698f5f2</t>
  </si>
  <si>
    <t>A+ Ventures</t>
  </si>
  <si>
    <t>http://www.enucuzkitap.com</t>
  </si>
  <si>
    <t>b2b50d5d-3b68-9275-d9bb-a1992c141123</t>
  </si>
  <si>
    <t>A+C Studios</t>
  </si>
  <si>
    <t>http://aplusc.tv</t>
  </si>
  <si>
    <t>726caeff-2eff-594c-4eb6-dec076a6e9b4</t>
  </si>
  <si>
    <t>A+E Networks</t>
  </si>
  <si>
    <t>http://www.aenetworks.com/</t>
  </si>
  <si>
    <t>f387c529-d14b-6ddb-2613-cd841c6e2dd3</t>
  </si>
  <si>
    <t>A+I Architecture &amp; Engineering Ltd.</t>
  </si>
  <si>
    <t>http://www.amasi.es</t>
  </si>
  <si>
    <t>023916c1-0c2b-5004-7ffd-9503ef61dc10</t>
  </si>
  <si>
    <t>A+V</t>
  </si>
  <si>
    <t>http://home.amasv.com/</t>
  </si>
  <si>
    <t>21e9dd1b-94c2-6452-605c-ba70608cee84</t>
  </si>
  <si>
    <t>a&gt;m ventures</t>
  </si>
  <si>
    <t>http://amventures.co</t>
  </si>
  <si>
    <t>67329ff9-c088-28d8-9f10-ae6bd1376666</t>
  </si>
  <si>
    <t>a|muse Digital</t>
  </si>
  <si>
    <t>http://www.amusedigital.com</t>
  </si>
  <si>
    <t>7b57b39d-50a0-f4e8-a8ba-a215316f9be1</t>
  </si>
  <si>
    <t>Ì¢åÛåÜÌ¢åÛåÜÌ¢åÛåÜCelerity Pharmaceuticals</t>
  </si>
  <si>
    <t>http://www.celeritypharma.com</t>
  </si>
  <si>
    <t>ceab3de6-ffa3-6d07-3f6a-c3bfb46f43d3</t>
  </si>
  <si>
    <t>Ì¢åÛåÜÌ¢åÛåÜThe Law Firm of David G. Mitchell P. A.</t>
  </si>
  <si>
    <t>http://www.mitchell-legal.com/</t>
  </si>
  <si>
    <t>a71fea93-abce-c1ee-8f60-f7766a66a427</t>
  </si>
  <si>
    <t>Ì¢åÛåÜLa Reina</t>
  </si>
  <si>
    <t>https://www.thelrx.com/</t>
  </si>
  <si>
    <t>b07a3d7e-4219-3225-b775-239e8b4281d7</t>
  </si>
  <si>
    <t>Ì¢åÛåÜShwrÌÄå_m</t>
  </si>
  <si>
    <t>http://www.shwrum.com</t>
  </si>
  <si>
    <t>0829922c-58f5-3b53-36b3-1d66efa8717b</t>
  </si>
  <si>
    <t>Ì¢åÛåÜWestEd</t>
  </si>
  <si>
    <t>http://www.wested.org/</t>
  </si>
  <si>
    <t>2616a29d-8bbf-0626-e109-e98c48b88ec2</t>
  </si>
  <si>
    <t>Ì¢åÛåÜYoo-E</t>
  </si>
  <si>
    <t>http://www.yoo-e.com/</t>
  </si>
  <si>
    <t>8edda435-95f5-1417-7a61-24bc768c2dcb</t>
  </si>
  <si>
    <t>Ì¢åÛåÒ</t>
  </si>
  <si>
    <t>https://.</t>
  </si>
  <si>
    <t>6bcfed0d-d1c8-17eb-8224-3578cab8fdfd</t>
  </si>
  <si>
    <t>Ì¢åÛå¬Esco GmbH &amp; Co.KG</t>
  </si>
  <si>
    <t>http://www.esco-salt.com</t>
  </si>
  <si>
    <t>8b69207d-8c3c-bdd9-1ca8-b4c09e156e7d</t>
  </si>
  <si>
    <t>Ì¢åÛå_XYZ Design</t>
  </si>
  <si>
    <t>http://dddxyz.com/</t>
  </si>
  <si>
    <t>55124405-1567-31de-dc00-f605af6c1e17</t>
  </si>
  <si>
    <t>Ì¢åÛåÏSÌ¢åÛå DATING GAME</t>
  </si>
  <si>
    <t>http://www.15minutedate.com/</t>
  </si>
  <si>
    <t>58d8c3c3-b804-9259-ea3a-8cac0a90536d</t>
  </si>
  <si>
    <t>A007 d.o.o</t>
  </si>
  <si>
    <t>https://www.abrakadabra.com/</t>
  </si>
  <si>
    <t>1b468ffd-8a89-933e-03b4-82093f0496f8</t>
  </si>
  <si>
    <t>A0paper Inc.</t>
  </si>
  <si>
    <t>http://www.scrollads.net/</t>
  </si>
  <si>
    <t>e2a516eb-fb3c-659b-3116-6257d4e0f8ca</t>
  </si>
  <si>
    <t>A1 Auto Overseas Transport</t>
  </si>
  <si>
    <t>http://a1overseasinternational.com/</t>
  </si>
  <si>
    <t>ccdc7bfe-332f-83f4-a052-cc7995414e0a</t>
  </si>
  <si>
    <t>A1 Bed Bug Exterminator Phoenix</t>
  </si>
  <si>
    <t>http://www.bestpestexterminator.com</t>
  </si>
  <si>
    <t>1d46aab4-4923-183a-48d9-5cd3de9ed949</t>
  </si>
  <si>
    <t>A1 Boat Shipping</t>
  </si>
  <si>
    <t>http://www.a1boatshipping.com/</t>
  </si>
  <si>
    <t>162cd068-fd2d-329d-abf2-b721b90a0d38</t>
  </si>
  <si>
    <t>A1 Capital</t>
  </si>
  <si>
    <t>http://www.a1capital.com/</t>
  </si>
  <si>
    <t>b07a7402-022b-55e2-57cb-56eefbac9980</t>
  </si>
  <si>
    <t>A1 Communications Korea</t>
  </si>
  <si>
    <t>http://www.secuall.com</t>
  </si>
  <si>
    <t>5c7d658c-73e7-36a3-f3d8-888d182f5650</t>
  </si>
  <si>
    <t>A1 Digital</t>
  </si>
  <si>
    <t>http://a1digital.co</t>
  </si>
  <si>
    <t>f8366f48-cc7e-1625-92e3-f58823a82c40</t>
  </si>
  <si>
    <t>A1 fashion house USA</t>
  </si>
  <si>
    <t>http://www.a1fashionhouseusa.com</t>
  </si>
  <si>
    <t>95e7cdef-dd6e-5662-05c7-96d86b808a43</t>
  </si>
  <si>
    <t>A1 Gas Force Ltd</t>
  </si>
  <si>
    <t>http://a1gasforce.co.uk</t>
  </si>
  <si>
    <t>a815e211-49aa-a47d-5ce0-ae3e45ed76ef</t>
  </si>
  <si>
    <t>A1 Grade Tutors</t>
  </si>
  <si>
    <t>http://a1gradetutors.com/</t>
  </si>
  <si>
    <t>32f663ff-0b22-ea57-558e-bc8b628cbec2</t>
  </si>
  <si>
    <t>A1 Group</t>
  </si>
  <si>
    <t>http://en.a-1.com</t>
  </si>
  <si>
    <t>978ba91f-24b1-e32d-6318-5109bcc0793d</t>
  </si>
  <si>
    <t>A1 Handyman</t>
  </si>
  <si>
    <t>http://www.handyman-boise.com</t>
  </si>
  <si>
    <t>e2d92b41-1cb5-b153-6421-6f108847b309</t>
  </si>
  <si>
    <t>A1 Healthcare Technologies</t>
  </si>
  <si>
    <t>http://a1healthtech.com</t>
  </si>
  <si>
    <t>bf647d8b-d55f-652a-e1c1-a781d7f3001b</t>
  </si>
  <si>
    <t>A1 Heating and Cooling</t>
  </si>
  <si>
    <t>http://www.a1hc.com/</t>
  </si>
  <si>
    <t>4e7dc471-a7ac-418c-a7d5-31370819369b</t>
  </si>
  <si>
    <t>A1 Microwave Ltd</t>
  </si>
  <si>
    <t>http://www.a1microwave.com</t>
  </si>
  <si>
    <t>610aa478-a175-83fa-a90e-8c6ef458e1ed</t>
  </si>
  <si>
    <t>A1 Mini U Ì¢åÛåÒStore Ì¢åÛåÒ It</t>
  </si>
  <si>
    <t>http://www.a1mini.com</t>
  </si>
  <si>
    <t>c440a8f6-f710-ef41-946a-213214b04cc8</t>
  </si>
  <si>
    <t>A1 My Brass Components</t>
  </si>
  <si>
    <t>http://www.mycomponents.co.uk</t>
  </si>
  <si>
    <t>4f0e64f1-ee98-5310-9576-daaabc075127</t>
  </si>
  <si>
    <t>A1 Premium</t>
  </si>
  <si>
    <t>http://a1premium.com.pe/</t>
  </si>
  <si>
    <t>6885a4f6-a332-ef8e-2f41-8e1b39905e30</t>
  </si>
  <si>
    <t>A1 Professional Software</t>
  </si>
  <si>
    <t>http://www.a1professional.de/</t>
  </si>
  <si>
    <t>72ec2e72-3bd0-21c4-c6d5-dd122f31fb94</t>
  </si>
  <si>
    <t>A1 real estate USA</t>
  </si>
  <si>
    <t>http://www.a1realestateusa.com</t>
  </si>
  <si>
    <t>7434eba8-157d-a044-36b9-038d0782188f</t>
  </si>
  <si>
    <t>A1 Retail magazine</t>
  </si>
  <si>
    <t>http://www.a1retailmagazine.com</t>
  </si>
  <si>
    <t>ce274ad9-a5ac-4741-e9fd-43662d0ba1ea</t>
  </si>
  <si>
    <t>A1 Security Cameras</t>
  </si>
  <si>
    <t>http://www.a1securitycameras.com</t>
  </si>
  <si>
    <t>75333c4a-db72-455b-14d2-e956ff4b20f5</t>
  </si>
  <si>
    <t>A1 Security Print</t>
  </si>
  <si>
    <t>http://www.a1securityprint.com/</t>
  </si>
  <si>
    <t>9cebbe79-7a1d-8912-c0de-4a143f90cf58</t>
  </si>
  <si>
    <t>A1 Services NZ Ltd</t>
  </si>
  <si>
    <t>http://www.a1servicesltd.co.nz/</t>
  </si>
  <si>
    <t>0c0be703-f98e-dfaf-6d92-819e710b8138</t>
  </si>
  <si>
    <t>A1 Servomotor Repair</t>
  </si>
  <si>
    <t>http://www.servorepair.com</t>
  </si>
  <si>
    <t>c3bfa922-830d-baee-9e21-7e8364ea2e67</t>
  </si>
  <si>
    <t>A1 Shower Screens</t>
  </si>
  <si>
    <t>http://a1showerscreens.com.au</t>
  </si>
  <si>
    <t>99d5560f-6bfa-d33a-8044-761eb376b039</t>
  </si>
  <si>
    <t>A1 Start Up Campus</t>
  </si>
  <si>
    <t>http://www.a1startup.net/</t>
  </si>
  <si>
    <t>911e04fc-f55e-615b-b1a3-df064bdd8149</t>
  </si>
  <si>
    <t>A1 Systems</t>
  </si>
  <si>
    <t>http://www.a1-systems.com/</t>
  </si>
  <si>
    <t>21ba645c-aae8-4ff3-c42c-9b40ce768085</t>
  </si>
  <si>
    <t>A1 Technologies</t>
  </si>
  <si>
    <t>http://www.rap-man.com</t>
  </si>
  <si>
    <t>77f2e2c6-85e0-19bb-52a5-0e3f649b2e25</t>
  </si>
  <si>
    <t>A1 Telekom Austria AG</t>
  </si>
  <si>
    <t>http://www.a1.net</t>
  </si>
  <si>
    <t>95df12da-4d4d-5a1f-21eb-da317d10d104</t>
  </si>
  <si>
    <t>A1 Vacuum &amp; Sewing</t>
  </si>
  <si>
    <t>http://www.a1vacuumandsewing.net</t>
  </si>
  <si>
    <t>ed2f48d4-1671-602c-e122-70f1e6a9c463</t>
  </si>
  <si>
    <t>A1 Vallejo Electrician</t>
  </si>
  <si>
    <t>http://www.a1vallejoelectrician.com</t>
  </si>
  <si>
    <t>5482e107-5219-3141-a749-6fe3644ef7c2</t>
  </si>
  <si>
    <t>A1 Webdesigner</t>
  </si>
  <si>
    <t>http://www.a1webdesigner.com</t>
  </si>
  <si>
    <t>1aba2665-15b2-a2ba-fc59-e7e1714f0566</t>
  </si>
  <si>
    <t>A1-4 Electronics</t>
  </si>
  <si>
    <t>http://a14electronics.com</t>
  </si>
  <si>
    <t>116fe8bf-3c86-b173-78e1-291449022580</t>
  </si>
  <si>
    <t>a1-cbiss</t>
  </si>
  <si>
    <t>http://www.a1-cbiss.com</t>
  </si>
  <si>
    <t>e606a7a6-b838-6b8c-15f8-d61b327da245</t>
  </si>
  <si>
    <t>A1.iO</t>
  </si>
  <si>
    <t>http://www.a1.io</t>
  </si>
  <si>
    <t>08e690a4-eb55-70a5-4d9b-c94f843b7ed9</t>
  </si>
  <si>
    <t>A10 Capital</t>
  </si>
  <si>
    <t>http://a10capital.com</t>
  </si>
  <si>
    <t>d8ab784f-c48c-f8c3-9045-ce54b85d1ae3</t>
  </si>
  <si>
    <t>A10 Networks</t>
  </si>
  <si>
    <t>http://www.a10networks.com</t>
  </si>
  <si>
    <t>ba4a2803-b431-629d-07a7-d762729237ca</t>
  </si>
  <si>
    <t>A10.com</t>
  </si>
  <si>
    <t>http://www.a10.com</t>
  </si>
  <si>
    <t>dd20de8c-bafe-b3b1-b7c2-469777d8e5bf</t>
  </si>
  <si>
    <t>a1000yoga</t>
  </si>
  <si>
    <t>http://www.a1000yoga.com/</t>
  </si>
  <si>
    <t>e8258459-c8d8-8935-69d3-c7c3ab518bc2</t>
  </si>
  <si>
    <t>A11 Venture</t>
  </si>
  <si>
    <t>http://www.a11venture.it</t>
  </si>
  <si>
    <t>03e7a926-1e8a-f3e2-b693-d79b14809f50</t>
  </si>
  <si>
    <t>A123 Systems</t>
  </si>
  <si>
    <t>http://www.a123systems.com/</t>
  </si>
  <si>
    <t>e49abb22-60b3-88f3-e4d1-0409d519cce3</t>
  </si>
  <si>
    <t>A15</t>
  </si>
  <si>
    <t>http://www.a15.com</t>
  </si>
  <si>
    <t>cb7d0885-41e9-78d0-7dab-f39078723d27</t>
  </si>
  <si>
    <t>A16E</t>
  </si>
  <si>
    <t>http://www.a16e.com/</t>
  </si>
  <si>
    <t>724b211e-a0dc-6325-3b81-1d660a065dd8</t>
  </si>
  <si>
    <t>A1A Atlantic Moving &amp; Storage Co</t>
  </si>
  <si>
    <t>http://www.a1aatlantic.com</t>
  </si>
  <si>
    <t>51524e7b-83d9-b286-e745-68deb02b39e2</t>
  </si>
  <si>
    <t>A1Ability, Inc.</t>
  </si>
  <si>
    <t>http://a1ability.com</t>
  </si>
  <si>
    <t>51e3d06f-ec88-26e1-ae82-6cbaf3921278</t>
  </si>
  <si>
    <t>A1Anco</t>
  </si>
  <si>
    <t>http://www.a1anco.com.au</t>
  </si>
  <si>
    <t>80d7e2fd-7a3e-4479-9cd6-3453f8079300</t>
  </si>
  <si>
    <t>A1brandz</t>
  </si>
  <si>
    <t>http://www.a1brandz.com</t>
  </si>
  <si>
    <t>f87314b9-849b-4aaa-f3bd-10580d71ddfe</t>
  </si>
  <si>
    <t>A1cake</t>
  </si>
  <si>
    <t>https://a1cake.in/</t>
  </si>
  <si>
    <t>a731985e-38c8-3f79-e356-188861bded73</t>
  </si>
  <si>
    <t>A1CallCenter</t>
  </si>
  <si>
    <t>http://www.a1callcenter.com</t>
  </si>
  <si>
    <t>bcc6e1e0-e3db-d306-9ea2-944cb8ff7ab5</t>
  </si>
  <si>
    <t>a1care</t>
  </si>
  <si>
    <t>http://a1care.com</t>
  </si>
  <si>
    <t>dffa85d4-6153-8fbd-3bc9-15faf5c73b2b</t>
  </si>
  <si>
    <t>A1Dezine</t>
  </si>
  <si>
    <t>http://www.a1dezine.co.nz</t>
  </si>
  <si>
    <t>6e031268-e750-e8ab-dff7-80b0f8403316</t>
  </si>
  <si>
    <t>A1e-Tradevision pvt ltd</t>
  </si>
  <si>
    <t>http://www.a1webdevelopers.com</t>
  </si>
  <si>
    <t>fd4b2adb-43a2-9211-54b6-ec89603e1606</t>
  </si>
  <si>
    <t>A1Interactive</t>
  </si>
  <si>
    <t>http://www.a1interactive.com</t>
  </si>
  <si>
    <t>bd8ccfd7-5f00-c27c-46a2-b8be367e1834</t>
  </si>
  <si>
    <t>A1leathergift</t>
  </si>
  <si>
    <t>http://www.a1leathergift.net</t>
  </si>
  <si>
    <t>8018de0e-20ee-a19b-d780-e8e568bf3c72</t>
  </si>
  <si>
    <t>A1Logic</t>
  </si>
  <si>
    <t>https://www.a1logic.com</t>
  </si>
  <si>
    <t>db2a6352-e4cb-79e7-0cb5-1902361ec1f3</t>
  </si>
  <si>
    <t>A1VacationHomes.com</t>
  </si>
  <si>
    <t>https://www.a1vacationhomes.com/</t>
  </si>
  <si>
    <t>1ba61d50-5220-3097-74d7-2017550eacea</t>
  </si>
  <si>
    <t>A1Vacations</t>
  </si>
  <si>
    <t>http://www.a1vacations.com</t>
  </si>
  <si>
    <t>d6194403-4a26-073a-aff9-e190ff484f95</t>
  </si>
  <si>
    <t>A2 Consulting</t>
  </si>
  <si>
    <t>http://www.a2consulting.fr/</t>
  </si>
  <si>
    <t>10ad33ec-44b1-6edf-6117-9b878ba0b706</t>
  </si>
  <si>
    <t>A2 Global Shipping</t>
  </si>
  <si>
    <t>http://www.a2globalshipping.com</t>
  </si>
  <si>
    <t>e476a400-7016-6df7-4ff9-5a3f35a70f46</t>
  </si>
  <si>
    <t>A2 Hosting</t>
  </si>
  <si>
    <t>http://www.a2hosting.com</t>
  </si>
  <si>
    <t>5a06f3ce-1b0f-801a-381b-f8df3313cb3f</t>
  </si>
  <si>
    <t>A2 ltd</t>
  </si>
  <si>
    <t>http://a2ltd.com</t>
  </si>
  <si>
    <t>89d58089-64ba-c345-766d-168844671c1a</t>
  </si>
  <si>
    <t>A2000 Solutions</t>
  </si>
  <si>
    <t>http://www.a21.net</t>
  </si>
  <si>
    <t>66473a21-8166-24dc-b9a8-e71b0c072935</t>
  </si>
  <si>
    <t>A21, Inc.</t>
  </si>
  <si>
    <t>http://www.a21group.com/</t>
  </si>
  <si>
    <t>db9ac4f9-03f5-2c76-8a6f-f20c66046db6</t>
  </si>
  <si>
    <t>A23 Advisors</t>
  </si>
  <si>
    <t>https://www.a23advisors.com/</t>
  </si>
  <si>
    <t>7c6311c3-3b47-c3c0-70af-6ee2739a80bd</t>
  </si>
  <si>
    <t>A24</t>
  </si>
  <si>
    <t>http://a24.dk</t>
  </si>
  <si>
    <t>2748f9a9-51f9-2b5a-48cf-ff349008c165</t>
  </si>
  <si>
    <t>A2A</t>
  </si>
  <si>
    <t>http://www.a2a.eu/en</t>
  </si>
  <si>
    <t>9f47af23-11eb-6d88-0937-1ba62fb36190</t>
  </si>
  <si>
    <t>A2A Optima</t>
  </si>
  <si>
    <t>http://www.a2aoptima.com</t>
  </si>
  <si>
    <t>4ff628f0-dcb1-a37b-2f27-c57908d27d2b</t>
  </si>
  <si>
    <t>A2A Pharmaceuticals</t>
  </si>
  <si>
    <t>http://www.a2apharma.com/</t>
  </si>
  <si>
    <t>d7629b60-e10c-0b0d-d1b0-15159b6de73f</t>
  </si>
  <si>
    <t>A2B</t>
  </si>
  <si>
    <t>http://www.a2b.ru/</t>
  </si>
  <si>
    <t>fdaaac3a-39f4-c5d1-413d-bc676b822211</t>
  </si>
  <si>
    <t>A2B Anti Aging Bed</t>
  </si>
  <si>
    <t>http://www.antiagingbed.com</t>
  </si>
  <si>
    <t>546acadc-1951-e092-c97d-367ac836be75</t>
  </si>
  <si>
    <t>A2B BikeShare</t>
  </si>
  <si>
    <t>http://www.a2bbikeshare.com</t>
  </si>
  <si>
    <t>4bf832e4-80c0-71bd-c3da-d5f687ca7857</t>
  </si>
  <si>
    <t>A2B Office Technology</t>
  </si>
  <si>
    <t>http://www.a2boffice.co.uk</t>
  </si>
  <si>
    <t>e9d76643-1b6e-737c-adab-784c151d9be0</t>
  </si>
  <si>
    <t>A2B Removals Group</t>
  </si>
  <si>
    <t>https://www.a2bremovalsgroup.com.au/</t>
  </si>
  <si>
    <t>a82318e9-bc63-9611-cc73-fe73dddeb8a4</t>
  </si>
  <si>
    <t>A2B Taxi and Airport Transfers Service</t>
  </si>
  <si>
    <t>http://a2bworcester.co.uk</t>
  </si>
  <si>
    <t>a4b99b1e-8bff-f2fb-2591-4f6609eea08e</t>
  </si>
  <si>
    <t>A2B Tracking Solutions</t>
  </si>
  <si>
    <t>http://www.a2btracking.com</t>
  </si>
  <si>
    <t>1e18b5ed-14b0-70b6-6d2a-79c0858eba0f</t>
  </si>
  <si>
    <t>A2B Ventures</t>
  </si>
  <si>
    <t>http://www.a2bventures.com</t>
  </si>
  <si>
    <t>35e445b7-71d4-b186-6e8c-ceba4930644b</t>
  </si>
  <si>
    <t>A2Bfiber</t>
  </si>
  <si>
    <t>http://a2bfiber.com/</t>
  </si>
  <si>
    <t>a15b0b1c-9b99-63ad-698e-0b9267895f69</t>
  </si>
  <si>
    <t>A2Btransfers.com</t>
  </si>
  <si>
    <t>http://www.a2btransfers.com</t>
  </si>
  <si>
    <t>f9bfacad-490b-94c3-f583-fa950248229a</t>
  </si>
  <si>
    <t>A2D Technologies</t>
  </si>
  <si>
    <t>http://www.tgs.com</t>
  </si>
  <si>
    <t>78ac78a6-aa1a-1b4e-b6fc-f4a61e52da1a</t>
  </si>
  <si>
    <t>A2D24</t>
  </si>
  <si>
    <t>http://www.a2d24.com</t>
  </si>
  <si>
    <t>50750a50-883e-74a8-fdd6-55a09425e756</t>
  </si>
  <si>
    <t>A2Dominion</t>
  </si>
  <si>
    <t>http://www.a2dominion.co.uk/</t>
  </si>
  <si>
    <t>de9b6f24-d5c4-e12a-3bad-a8b139c92669</t>
  </si>
  <si>
    <t>A2E Partners</t>
  </si>
  <si>
    <t>http://www.a2ep.com/</t>
  </si>
  <si>
    <t>4a701781-f8f1-1d83-93c3-c7a8579f24b0</t>
  </si>
  <si>
    <t>A2e Technologies</t>
  </si>
  <si>
    <t>http://a2etechnologies.com</t>
  </si>
  <si>
    <t>9236afdb-bb9e-4bc8-8f50-88961254be53</t>
  </si>
  <si>
    <t>A2i, Inc.</t>
  </si>
  <si>
    <t>http://www.a2ius.com/</t>
  </si>
  <si>
    <t>a95741ac-3d32-2ba4-d41b-864e13805eab</t>
  </si>
  <si>
    <t>A2IA</t>
  </si>
  <si>
    <t>http://www.a2ia.com/en</t>
  </si>
  <si>
    <t>f2c723f3-230a-50fe-c1be-7b3e8f652037</t>
  </si>
  <si>
    <t>A2IM (American Association of Independent Music)</t>
  </si>
  <si>
    <t>http://a2im.org</t>
  </si>
  <si>
    <t>6e0a7876-8917-a7cf-25f4-4524e4d67cd2</t>
  </si>
  <si>
    <t>a2iwebsolutions</t>
  </si>
  <si>
    <t>http://www.a2iwebsolutions.com/</t>
  </si>
  <si>
    <t>ba0fd172-9015-4871-c6b6-bdbf9d77c8aa</t>
  </si>
  <si>
    <t>A2K Technologies</t>
  </si>
  <si>
    <t>http://www.a2ktechnologies.com.au/</t>
  </si>
  <si>
    <t>2d2fcb28-fdb5-78ea-af74-4df3487c8790</t>
  </si>
  <si>
    <t>A2LA</t>
  </si>
  <si>
    <t>https://www.a2la.org</t>
  </si>
  <si>
    <t>db4f4604-c1e1-28d3-9615-d801f83c8bb1</t>
  </si>
  <si>
    <t>A2mato</t>
  </si>
  <si>
    <t>http://a2mato.com/</t>
  </si>
  <si>
    <t>b2a2b8e4-78ff-f81f-8e98-ee403fc25168</t>
  </si>
  <si>
    <t>A2O Mobile</t>
  </si>
  <si>
    <t>http://www.a2omobile.com</t>
  </si>
  <si>
    <t>d92260b3-0266-caed-af22-24f735428b00</t>
  </si>
  <si>
    <t>A2O, Inc.</t>
  </si>
  <si>
    <t>http://www.a2oventures.com</t>
  </si>
  <si>
    <t>06bbf508-3c1d-0070-a080-4adf9f553d35</t>
  </si>
  <si>
    <t>a2om international</t>
  </si>
  <si>
    <t>http://www.a2om.com/</t>
  </si>
  <si>
    <t>f5c4afef-746b-0119-f5c5-ca5a4cc33b39</t>
  </si>
  <si>
    <t>A2SEA</t>
  </si>
  <si>
    <t>http://www.a2sea.com/</t>
  </si>
  <si>
    <t>2123305f-4ce9-3c2c-7a8d-4de3b01ea9a6</t>
  </si>
  <si>
    <t>A2Stream Inc.</t>
  </si>
  <si>
    <t>http://mailvu.com</t>
  </si>
  <si>
    <t>9d2703c1-0f67-4f7a-49cb-7d0755b5bbc4</t>
  </si>
  <si>
    <t>A2T2</t>
  </si>
  <si>
    <t>http://www.a2-t2.com</t>
  </si>
  <si>
    <t>34cbbbe4-3fca-0f80-470c-fbf1849ffe89</t>
  </si>
  <si>
    <t>A2W Consulting</t>
  </si>
  <si>
    <t>http://a2wco.com/</t>
  </si>
  <si>
    <t>d0ab07a7-02ae-a7e8-e731-01a0724fe15a</t>
  </si>
  <si>
    <t>A2X Capital Management Inc.</t>
  </si>
  <si>
    <t>http://a2xcapital.com</t>
  </si>
  <si>
    <t>b82be66d-933c-7207-1bf5-bd6c5a671720</t>
  </si>
  <si>
    <t>a2z</t>
  </si>
  <si>
    <t>http://www.a2zinc.net</t>
  </si>
  <si>
    <t>e16f05a5-19fd-551e-5110-4507642d3db9</t>
  </si>
  <si>
    <t>A2Z Computer and Graphics</t>
  </si>
  <si>
    <t>http://a2zcomputerandgraphics.com/</t>
  </si>
  <si>
    <t>40dc4f06-1d3f-0236-9e21-2a52bcb0ad53</t>
  </si>
  <si>
    <t>A2Z Creatorz</t>
  </si>
  <si>
    <t>http://a2zcreatorz.com/</t>
  </si>
  <si>
    <t>d9aa34e4-a085-f9d8-9f30-540908a751e6</t>
  </si>
  <si>
    <t>A2Z Evaluations</t>
  </si>
  <si>
    <t>http://www.a2zeval.com</t>
  </si>
  <si>
    <t>c47ba322-f73d-0391-2133-2e15451caff8</t>
  </si>
  <si>
    <t>A2Z Scam Book</t>
  </si>
  <si>
    <t>http://www.a2zscambook.com/</t>
  </si>
  <si>
    <t>16821dcf-4a6f-00db-fa92-5f61a543f20e</t>
  </si>
  <si>
    <t>A2Z Security Cameras</t>
  </si>
  <si>
    <t>http://www.a2zsecuritycameras.com</t>
  </si>
  <si>
    <t>ef363df2-f1cd-502b-e1a9-00eca5a5680b</t>
  </si>
  <si>
    <t>A2Z SourceTech</t>
  </si>
  <si>
    <t>http://www.a2zsource.in</t>
  </si>
  <si>
    <t>8690cc59-62c7-47ef-5abd-29bba7272d4e</t>
  </si>
  <si>
    <t>A2Z Term Life</t>
  </si>
  <si>
    <t>http://www.a2ztermlife.com</t>
  </si>
  <si>
    <t>0e6fde56-e77f-42d9-ab82-b8a1d27432e7</t>
  </si>
  <si>
    <t>A2Zapps.com</t>
  </si>
  <si>
    <t>http://www.a2zapps.com</t>
  </si>
  <si>
    <t>24b41df2-308d-4e5a-603d-e0e918a77fec</t>
  </si>
  <si>
    <t>A2Zarabia.com</t>
  </si>
  <si>
    <t>https://a2zarabia.com</t>
  </si>
  <si>
    <t>66b09386-14a6-2c39-f64c-388fd18a3e07</t>
  </si>
  <si>
    <t>a2zassignments.com</t>
  </si>
  <si>
    <t>https://www.a2zassignments.com/</t>
  </si>
  <si>
    <t>96c5973d-f749-f378-e207-f438e5c100b1</t>
  </si>
  <si>
    <t>A2zdesignwork</t>
  </si>
  <si>
    <t>http://www.a2zdesignwork.com</t>
  </si>
  <si>
    <t>111e1a42-77bd-6030-32dd-7d01c1555b7b</t>
  </si>
  <si>
    <t>A2ZDoc</t>
  </si>
  <si>
    <t>http://www.a2zdoc.com</t>
  </si>
  <si>
    <t>ecc9b580-3fb0-e86e-9f65-1dbac159ff1d</t>
  </si>
  <si>
    <t>A2ZEE</t>
  </si>
  <si>
    <t>http://www.a2zeebeautyspa.com</t>
  </si>
  <si>
    <t>e2632627-9c4c-8b7f-b66a-78d322a331b5</t>
  </si>
  <si>
    <t>http://a2zee.co/</t>
  </si>
  <si>
    <t>3208ed76-ea10-e7d0-4f24-212691494db6</t>
  </si>
  <si>
    <t>a2zExcel Institute for learning advanced Excel and VBA</t>
  </si>
  <si>
    <t>http://www.a2zexcel.com</t>
  </si>
  <si>
    <t>16ce67ef-877d-42a7-ab98-5f7e918a99a7</t>
  </si>
  <si>
    <t>A2Zlogix</t>
  </si>
  <si>
    <t>http://a2zlogix.com</t>
  </si>
  <si>
    <t>34408037-fcf8-9931-e817-46252f596f0f</t>
  </si>
  <si>
    <t>A2zWeddingCards</t>
  </si>
  <si>
    <t>http://www.a2zweddingcards.com</t>
  </si>
  <si>
    <t>3f03b984-3e68-1362-b95f-21cfd696b6f3</t>
  </si>
  <si>
    <t>A3 Angels</t>
  </si>
  <si>
    <t>http://www.a3angels.ch</t>
  </si>
  <si>
    <t>7ec7a545-e99f-9a64-1f18-c223621ac5b8</t>
  </si>
  <si>
    <t>A3 Associates</t>
  </si>
  <si>
    <t>http://www.a3associates.net</t>
  </si>
  <si>
    <t>29538a3c-a91d-5123-8638-995f0791a4cd</t>
  </si>
  <si>
    <t>A3 Communications</t>
  </si>
  <si>
    <t>http://www.a3communications.com/</t>
  </si>
  <si>
    <t>8750dceb-1cce-002a-304a-609aa1b672ed</t>
  </si>
  <si>
    <t>A3 Integration</t>
  </si>
  <si>
    <t>http://www.a3i.com/</t>
  </si>
  <si>
    <t>79044378-682f-1d7b-2b7c-07bb8c208601</t>
  </si>
  <si>
    <t>A3 Technologies</t>
  </si>
  <si>
    <t>http://www.a3-tech.com</t>
  </si>
  <si>
    <t>211af9cc-d7ef-87ac-c8cc-dc7f111b0d63</t>
  </si>
  <si>
    <t>A3 Trading Arabic</t>
  </si>
  <si>
    <t>http://www.a3trading.com/home</t>
  </si>
  <si>
    <t>cb9b0e42-2151-4055-440d-21539f2cf412</t>
  </si>
  <si>
    <t>A3-Ventures</t>
  </si>
  <si>
    <t>http://airbus-sv.com</t>
  </si>
  <si>
    <t>dece7b0f-03e2-3b56-aa13-151fceecfa80</t>
  </si>
  <si>
    <t>A3&amp;O</t>
  </si>
  <si>
    <t>http://www.a3ando.com</t>
  </si>
  <si>
    <t>b2765143-4414-c7ef-a1ce-bef8f75fa89a</t>
  </si>
  <si>
    <t>A33 Studio</t>
  </si>
  <si>
    <t>http://www.a33studio.com/</t>
  </si>
  <si>
    <t>8be3284c-9655-b376-b03a-c6829d506d5a</t>
  </si>
  <si>
    <t>A3CUBE</t>
  </si>
  <si>
    <t>http://a3cube-inc.com</t>
  </si>
  <si>
    <t>7a031e7b-e413-4b35-3f52-64fa9346d513</t>
  </si>
  <si>
    <t>A3DM Technologies</t>
  </si>
  <si>
    <t>http://sub.a3dm.com</t>
  </si>
  <si>
    <t>5e53cec7-a105-fc07-162a-978b28d8a244</t>
  </si>
  <si>
    <t>A3E Association of Energy efficiency companies</t>
  </si>
  <si>
    <t>http://www.asociacion3e.org</t>
  </si>
  <si>
    <t>54dc3ed4-8324-39de-dbba-34c642fa3456</t>
  </si>
  <si>
    <t>A3logics</t>
  </si>
  <si>
    <t>http://www.a3logics.com</t>
  </si>
  <si>
    <t>32ccaebe-4f6a-fc4a-fc5b-737822565d96</t>
  </si>
  <si>
    <t>A4 Creations</t>
  </si>
  <si>
    <t>http://www.a4creations.in</t>
  </si>
  <si>
    <t>45cf2fdf-16d5-a198-92c9-5ba237890754</t>
  </si>
  <si>
    <t>A4 Data Technology Inc</t>
  </si>
  <si>
    <t>http://www.a4data.com</t>
  </si>
  <si>
    <t>debdc6c3-284e-6eaf-7c39-cf8aa0ce67dc</t>
  </si>
  <si>
    <t>A4 Health Systems</t>
  </si>
  <si>
    <t>http://www.a4healthsys.com/</t>
  </si>
  <si>
    <t>01ca38bf-818b-9a0f-e4b3-f85eb75d5cd7</t>
  </si>
  <si>
    <t>A4 Technologies</t>
  </si>
  <si>
    <t>http://www.a4technology.com</t>
  </si>
  <si>
    <t>cf1f3abc-b3e7-2b85-10d7-c7031f429500</t>
  </si>
  <si>
    <t>A41</t>
  </si>
  <si>
    <t>http://www.a41.be/</t>
  </si>
  <si>
    <t>c5ec3f55-fd92-17aa-a588-110d14d849ea</t>
  </si>
  <si>
    <t>A4A Brown</t>
  </si>
  <si>
    <t>http://www.metabrown.com</t>
  </si>
  <si>
    <t>7e492ca0-1dac-0b52-c3f2-0de7f260bce9</t>
  </si>
  <si>
    <t>A4Ahmedabad</t>
  </si>
  <si>
    <t>http://www.a4ahmedabad.com/</t>
  </si>
  <si>
    <t>4d2c12d7-94f2-cc24-d333-20d4f31d1ce4</t>
  </si>
  <si>
    <t>A4C</t>
  </si>
  <si>
    <t>http://www.a4c.com</t>
  </si>
  <si>
    <t>08a9859d-7754-99f8-1c3a-7af0643508a2</t>
  </si>
  <si>
    <t>http://www.a4c.us</t>
  </si>
  <si>
    <t>0d5e4985-4456-bfc1-d393-06c7f0eb3ff2</t>
  </si>
  <si>
    <t>A4D</t>
  </si>
  <si>
    <t>http://www.a4d.com</t>
  </si>
  <si>
    <t>3564077c-9d1c-b735-404f-512fbf1120b0</t>
  </si>
  <si>
    <t>A4Everyone</t>
  </si>
  <si>
    <t>https://www.a4everyone.com</t>
  </si>
  <si>
    <t>22b275be-f99b-a246-210b-87aa1e4d0a46</t>
  </si>
  <si>
    <t>a4rent</t>
  </si>
  <si>
    <t>http://www.a4rent.pl</t>
  </si>
  <si>
    <t>4d01407a-56e4-b4f7-9bc1-1d401140ad17</t>
  </si>
  <si>
    <t>A4Vision</t>
  </si>
  <si>
    <t>http://www.a4vision.com/</t>
  </si>
  <si>
    <t>3f64fc3c-f96b-90c1-4afc-7d1b9dd99450</t>
  </si>
  <si>
    <t>A5 Capital</t>
  </si>
  <si>
    <t>http://john-paterson-macb.squarespace.com</t>
  </si>
  <si>
    <t>70d43778-6866-0b41-5060-e8f85cc72325</t>
  </si>
  <si>
    <t>A5 Internet Investments</t>
  </si>
  <si>
    <t>http://www.a5.com.br</t>
  </si>
  <si>
    <t>ab1bcc84-9b12-f32f-97d3-30654781d2ee</t>
  </si>
  <si>
    <t>A5 Technologies</t>
  </si>
  <si>
    <t>http://www.a5pro.com/</t>
  </si>
  <si>
    <t>fd907366-5cab-dcc0-52f9-1eb112ddd550</t>
  </si>
  <si>
    <t>A51</t>
  </si>
  <si>
    <t>https://www.activecollab.com/</t>
  </si>
  <si>
    <t>e89a9907-aded-fc2e-b933-766403384374</t>
  </si>
  <si>
    <t>A51 Integrated</t>
  </si>
  <si>
    <t>http://a51integrated.com/</t>
  </si>
  <si>
    <t>e77b4422-65dd-faad-0c06-0aca56013ada</t>
  </si>
  <si>
    <t>A5Local</t>
  </si>
  <si>
    <t>http://www.a5local.com</t>
  </si>
  <si>
    <t>23bca95d-04c3-403d-b90a-9ba21ccde20d</t>
  </si>
  <si>
    <t>A6 Consultancy</t>
  </si>
  <si>
    <t>http://a6-consultancy.com/</t>
  </si>
  <si>
    <t>cc1d4105-3353-5777-ad34-97b091205897</t>
  </si>
  <si>
    <t>A6 Corporation</t>
  </si>
  <si>
    <t>http://www.a6corp.com</t>
  </si>
  <si>
    <t>235d1672-cdfb-09c6-da8c-ebbfa1ef02b1</t>
  </si>
  <si>
    <t>A6 Digital</t>
  </si>
  <si>
    <t>http://a6digital.com</t>
  </si>
  <si>
    <t>e0eb94c5-956e-7467-252a-1eb3d2a52985</t>
  </si>
  <si>
    <t>a790 pipe</t>
  </si>
  <si>
    <t>http://www.citizenpipes.net/duplex-super-duplex-pipe-tube/duplex2205-astma790-pipe.html</t>
  </si>
  <si>
    <t>aa9be98d-cc5d-112c-0d38-f6c1e5554b3e</t>
  </si>
  <si>
    <t>A7Code</t>
  </si>
  <si>
    <t>http://www.a7code.com/</t>
  </si>
  <si>
    <t>54fbff01-b4a7-4e51-e2b9-98710cad20d7</t>
  </si>
  <si>
    <t>A7Host</t>
  </si>
  <si>
    <t>http://www.a7host.com/</t>
  </si>
  <si>
    <t>99cf6c79-0779-6055-e46b-1abbf5a2a9e6</t>
  </si>
  <si>
    <t>a7Plus</t>
  </si>
  <si>
    <t>http://a7pl.us</t>
  </si>
  <si>
    <t>78558d67-8e8c-a1ff-7c4b-96edee02dae0</t>
  </si>
  <si>
    <t>A8 Digital Music</t>
  </si>
  <si>
    <t>http://www.a8.com</t>
  </si>
  <si>
    <t>7f4501cf-e618-a14e-6394-bbf62d9dfb88</t>
  </si>
  <si>
    <t>A9</t>
  </si>
  <si>
    <t>http://a9.com</t>
  </si>
  <si>
    <t>81e6f598-846d-066d-d36d-183af31ab440</t>
  </si>
  <si>
    <t>a9t9 software GmbH</t>
  </si>
  <si>
    <t>https://a9t9.com</t>
  </si>
  <si>
    <t>59c7f03c-b301-6034-9f6c-59b3fa4bc09d</t>
  </si>
  <si>
    <t>A9VG</t>
  </si>
  <si>
    <t>http://www.a9vg.com/</t>
  </si>
  <si>
    <t>a7415631-50ce-63eb-e039-da519db7a8fe</t>
  </si>
  <si>
    <t>aa</t>
  </si>
  <si>
    <t>http://www.office.com</t>
  </si>
  <si>
    <t>4b4b3739-7460-8096-8940-57e8b5d7395d</t>
  </si>
  <si>
    <t>http://www.ccccc.in</t>
  </si>
  <si>
    <t>67af95fe-7a42-2f62-6185-282a3cc29db9</t>
  </si>
  <si>
    <t>http://shibleymedical.com/</t>
  </si>
  <si>
    <t>59764abe-f8dd-b080-bbaf-a855409d8964</t>
  </si>
  <si>
    <t>AA Accountants</t>
  </si>
  <si>
    <t>http://www.aaaccountantsuk.com</t>
  </si>
  <si>
    <t>5de60676-59a5-e521-69c1-8600b241a5bd</t>
  </si>
  <si>
    <t>AA Audience</t>
  </si>
  <si>
    <t>http://aaaudi.com/</t>
  </si>
  <si>
    <t>7b1f779d-0241-18ef-0a5b-9ebe9f950a80</t>
  </si>
  <si>
    <t>AA Best Choice LLC</t>
  </si>
  <si>
    <t>http://aabestchoice.com</t>
  </si>
  <si>
    <t>ba8acb7f-e5ea-118b-741d-c163aeb212be</t>
  </si>
  <si>
    <t>AA Car Transport LLC</t>
  </si>
  <si>
    <t>http://aacartransport.com</t>
  </si>
  <si>
    <t>191f5762-47c3-e4c6-794f-dd828059ddbc</t>
  </si>
  <si>
    <t>AA Carpooling Website</t>
  </si>
  <si>
    <t>http://www.aapinche.cn</t>
  </si>
  <si>
    <t>727d41b6-dc65-c2a4-7dc5-27672b64f2f5</t>
  </si>
  <si>
    <t>AA Corporation</t>
  </si>
  <si>
    <t>http://www.aacorporation.com/</t>
  </si>
  <si>
    <t>8da3521b-d658-1905-087b-6b641f117058</t>
  </si>
  <si>
    <t>AA Design NYC LLC</t>
  </si>
  <si>
    <t>http://www.arzuakcay.com</t>
  </si>
  <si>
    <t>7a1bd006-a2a5-a841-39f2-fd539e97cc0e</t>
  </si>
  <si>
    <t>AA Finance</t>
  </si>
  <si>
    <t>http://www.aa.co.nz/finance/</t>
  </si>
  <si>
    <t>8539d4fc-4925-10b9-0203-0917de68bbaf</t>
  </si>
  <si>
    <t>AA Foreign Auto Parts Online</t>
  </si>
  <si>
    <t>http://aaforeign.com</t>
  </si>
  <si>
    <t>bb164883-5944-7dc9-8e89-82cc2546e1ae</t>
  </si>
  <si>
    <t>AA Group</t>
  </si>
  <si>
    <t>http://www.aagroupsite.com</t>
  </si>
  <si>
    <t>6452a86b-cdfc-b42f-607f-e42f23301dbe</t>
  </si>
  <si>
    <t>AA Ireland</t>
  </si>
  <si>
    <t>http://www.theaa.ie/</t>
  </si>
  <si>
    <t>e27ccf52-aa2a-83ab-0891-acac51e642f6</t>
  </si>
  <si>
    <t>AA Party</t>
  </si>
  <si>
    <t>http://www.paidui.me</t>
  </si>
  <si>
    <t>b16aeaee-58a9-1664-e921-2dff1eed4f2f</t>
  </si>
  <si>
    <t>AA Plumbers Pinner</t>
  </si>
  <si>
    <t>http://aa-plumbers-pinner.co.uk/</t>
  </si>
  <si>
    <t>e95520ec-98f1-245a-22bb-7dcebcf0533f</t>
  </si>
  <si>
    <t>AA Renewable Energy</t>
  </si>
  <si>
    <t>http://www.aarenewableenergy.co.uk</t>
  </si>
  <si>
    <t>220153e2-7e31-e7c5-207d-7b8e3761c071</t>
  </si>
  <si>
    <t>AA-ISP</t>
  </si>
  <si>
    <t>http://www.aa-isp.org</t>
  </si>
  <si>
    <t>8a7f0d6a-8af0-8161-cb82-8a0750d3bbd5</t>
  </si>
  <si>
    <t>ÌåÁDEK</t>
  </si>
  <si>
    <t>http://cdek-express.com</t>
  </si>
  <si>
    <t>0f03314b-ff47-aa1e-b6b5-23f1836dd0ab</t>
  </si>
  <si>
    <t>ÌåÕÌå_Ìå_Ìå_ÌÔå</t>
  </si>
  <si>
    <t>http://vomos.zakupka.com/</t>
  </si>
  <si>
    <t>e12bc5ee-fb35-8f53-9427-040317d4e187</t>
  </si>
  <si>
    <t>Ìå¥nso.fm</t>
  </si>
  <si>
    <t>http://enso.fm</t>
  </si>
  <si>
    <t>b6b0ff56-cbf7-3d26-5f3c-c8de69f5eac8</t>
  </si>
  <si>
    <t>AAA</t>
  </si>
  <si>
    <t>http://www.aaa.com</t>
  </si>
  <si>
    <t>fd58a882-0829-1b78-6bc5-a6858687e068</t>
  </si>
  <si>
    <t>AAA Auto Praha</t>
  </si>
  <si>
    <t>http://www.aaaautopraha.cz/</t>
  </si>
  <si>
    <t>1be93801-5d6d-b511-318c-a5249e80ab4f</t>
  </si>
  <si>
    <t>AAA Awning Co Inc</t>
  </si>
  <si>
    <t>http://www.aaaawning.net/</t>
  </si>
  <si>
    <t>2b2de5fb-9e6b-faeb-73a1-4bc9d413b19b</t>
  </si>
  <si>
    <t>AAA Building Consultants</t>
  </si>
  <si>
    <t>http://aaabuildingconsultants.com.au/</t>
  </si>
  <si>
    <t>1415beb9-8338-7be8-dbba-07944ea7f38c</t>
  </si>
  <si>
    <t>AAA Cab Limo</t>
  </si>
  <si>
    <t>http://aaacablimo.com</t>
  </si>
  <si>
    <t>4310a411-3dd3-6172-c3ee-dc81609023df</t>
  </si>
  <si>
    <t>AAA Dog Training</t>
  </si>
  <si>
    <t>http://www.aaadogtraining.com/</t>
  </si>
  <si>
    <t>b8e3f9e2-9310-fa7c-001a-ca4222c091d0</t>
  </si>
  <si>
    <t>AAA Electronics</t>
  </si>
  <si>
    <t>http://www.aaa-electronics.com</t>
  </si>
  <si>
    <t>d8336d28-cee6-fd7b-f5bb-1d831fe98d99</t>
  </si>
  <si>
    <t>AAA Fence Master</t>
  </si>
  <si>
    <t>http://aaafencemaster.com</t>
  </si>
  <si>
    <t>0a50bd7a-fe52-f8d3-f6ff-9748ffb6ebe1</t>
  </si>
  <si>
    <t>AAA Foundation for Traffic Safety</t>
  </si>
  <si>
    <t>http://www.aaafoundation.org</t>
  </si>
  <si>
    <t>8dbbbc26-d776-4418-f415-54603a5c27d0</t>
  </si>
  <si>
    <t>AAA Freight Services LLC.</t>
  </si>
  <si>
    <t>http://www.aaafrt.com/</t>
  </si>
  <si>
    <t>bde8676c-a5e3-a483-868d-2656fb1292a6</t>
  </si>
  <si>
    <t>AAA Glass</t>
  </si>
  <si>
    <t>http://www.aaaglass.com.au</t>
  </si>
  <si>
    <t>169e1957-acad-6043-2ac5-f1148d5682e7</t>
  </si>
  <si>
    <t>AAA Imaging Solutions</t>
  </si>
  <si>
    <t>http://www.aaaimaging.com</t>
  </si>
  <si>
    <t>9b183bd1-de96-ea22-0b67-fd0f448b9ed5</t>
  </si>
  <si>
    <t>AAA Marble Care</t>
  </si>
  <si>
    <t>http://www.aaamarblecare.com</t>
  </si>
  <si>
    <t>bb28166b-ba95-cde2-fb5b-5a3a06d63255</t>
  </si>
  <si>
    <t>AAA of Southern California</t>
  </si>
  <si>
    <t>http://www.aaa.com/ppinternational/international.html</t>
  </si>
  <si>
    <t>10b314aa-9b88-e56d-76fb-c69025b0fc68</t>
  </si>
  <si>
    <t>AAA Opzioni Binarie</t>
  </si>
  <si>
    <t>http://www.leopzionibinarie.it</t>
  </si>
  <si>
    <t>62effdaa-e7a5-7d09-f0d3-19ffd4d7cc53</t>
  </si>
  <si>
    <t>AAA Rents &amp; Events</t>
  </si>
  <si>
    <t>http://aaarents.com/</t>
  </si>
  <si>
    <t>8f801370-2740-5b9d-bb68-709cd5a94679</t>
  </si>
  <si>
    <t>AAA RV Sales and Rentals</t>
  </si>
  <si>
    <t>http://www.aaarvsalesandrentals.com</t>
  </si>
  <si>
    <t>7cd5dde6-d87d-a1e5-b17d-5b236e8308e5</t>
  </si>
  <si>
    <t>AAA State of Play</t>
  </si>
  <si>
    <t>http://www.aaastateofplay.com</t>
  </si>
  <si>
    <t>e489f5f1-9721-0fdb-7201-a96fb8149650</t>
  </si>
  <si>
    <t>AAA Training For Success</t>
  </si>
  <si>
    <t>http://salestraininganddevelopment.com</t>
  </si>
  <si>
    <t>6b4fbf74-26c1-edc8-58d3-988ac1b190a5</t>
  </si>
  <si>
    <t>AAA Tree service Ny corp</t>
  </si>
  <si>
    <t>https://www.aaatreeserviceny.com/</t>
  </si>
  <si>
    <t>d370e04b-ce79-fb7b-f470-2d9638ba1e31</t>
  </si>
  <si>
    <t>AAA Waterproofing Pros</t>
  </si>
  <si>
    <t>http://aaawaterproofingpros.com.au</t>
  </si>
  <si>
    <t>23cdc513-e2d5-b05b-0e37-f1944d30d382</t>
  </si>
  <si>
    <t>AAA Yellow Taxi</t>
  </si>
  <si>
    <t>http://www.aaayellowtaxicab.com</t>
  </si>
  <si>
    <t>dca11b74-9838-c218-cbac-69a1913fc817</t>
  </si>
  <si>
    <t>AAA-Bright Academy</t>
  </si>
  <si>
    <t>http://www.aaabrightacademy.in</t>
  </si>
  <si>
    <t>9524f33f-75ee-8bd3-4329-484fac664417</t>
  </si>
  <si>
    <t>AAAA Specialties</t>
  </si>
  <si>
    <t>http://www.aaaaspecialties.com</t>
  </si>
  <si>
    <t>5b62b685-663d-54d9-8787-505f9a6b3828</t>
  </si>
  <si>
    <t>AAABrains</t>
  </si>
  <si>
    <t>http://www.aaabrains.com/</t>
  </si>
  <si>
    <t>9445ce8b-13e1-e228-243a-92a2fa0ccbbd</t>
  </si>
  <si>
    <t>AAACBC</t>
  </si>
  <si>
    <t>http://www.aaacbc.com/index.php</t>
  </si>
  <si>
    <t>559c032d-2854-588a-9c96-75cd3ea3ac00</t>
  </si>
  <si>
    <t>AAAHC</t>
  </si>
  <si>
    <t>http://www.aaahc.org</t>
  </si>
  <si>
    <t>ea674fd1-5e4b-6fbb-c9f8-1fd0dfd2eafd</t>
  </si>
  <si>
    <t>AAALogistics LLC AAAMotortransport</t>
  </si>
  <si>
    <t>http://www.aaalogistics.com</t>
  </si>
  <si>
    <t>3d798ddb-36c4-a362-fff8-4aaa93e36d7e</t>
  </si>
  <si>
    <t>aaareplica</t>
  </si>
  <si>
    <t>http://www.aaareplica.ru/</t>
  </si>
  <si>
    <t>6fad258e-9ba2-1525-0442-bd0f935808b3</t>
  </si>
  <si>
    <t>aaareplicastore</t>
  </si>
  <si>
    <t>http://www.aaareplicastore.ru/</t>
  </si>
  <si>
    <t>aba82fcb-8948-4264-5e53-e087fb50730e</t>
  </si>
  <si>
    <t>AAAS Pacific Division</t>
  </si>
  <si>
    <t>http://associations.sou.edu/aaaspd</t>
  </si>
  <si>
    <t>15fa252b-499b-7cb3-d088-a176ed0d0b90</t>
  </si>
  <si>
    <t>AAAWebStore</t>
  </si>
  <si>
    <t>http://www.aaawebstore.com</t>
  </si>
  <si>
    <t>cbda955f-fbd9-3c2f-9161-0a1ced94cd80</t>
  </si>
  <si>
    <t>Aabar Investments</t>
  </si>
  <si>
    <t>http://www.ipic.ae/english/our-investments/aabar-investments</t>
  </si>
  <si>
    <t>3fb7d322-6263-7f4a-8a6d-3cf63f6b972d</t>
  </si>
  <si>
    <t>Aabiance Technology</t>
  </si>
  <si>
    <t>http://aabiance.com</t>
  </si>
  <si>
    <t>b53950b6-b355-b4cd-001b-5bd3818f3885</t>
  </si>
  <si>
    <t>AABizSol</t>
  </si>
  <si>
    <t>http://aabizsol.com</t>
  </si>
  <si>
    <t>e338a347-f634-1176-9494-58878b733490</t>
  </si>
  <si>
    <t>Aabloo</t>
  </si>
  <si>
    <t>http://www.aabloo.com/</t>
  </si>
  <si>
    <t>0336f500-dfb7-3975-70e0-abb72add16d6</t>
  </si>
  <si>
    <t>AABO</t>
  </si>
  <si>
    <t>http://www.aabomusic.com</t>
  </si>
  <si>
    <t>972497b7-0614-9972-e2e1-2223ab1aa3ba</t>
  </si>
  <si>
    <t>Aaboli Women Apparel Online Shopping Store</t>
  </si>
  <si>
    <t>http://www.aaboli.com/</t>
  </si>
  <si>
    <t>b07c8bcf-24e6-25c0-5fcc-ed674d251114</t>
  </si>
  <si>
    <t>AAC Capital Partners</t>
  </si>
  <si>
    <t>http://www.aaccapitalpartners.com</t>
  </si>
  <si>
    <t>35c79c37-8e53-3add-dbfc-8b1b70679a74</t>
  </si>
  <si>
    <t>AAC Global</t>
  </si>
  <si>
    <t>http://www.aacglobal.com</t>
  </si>
  <si>
    <t>99acb6a8-6c47-7b51-87e5-7d801c3107c4</t>
  </si>
  <si>
    <t>AAC ID Solutions</t>
  </si>
  <si>
    <t>http://www.aacidsolutions.com.au</t>
  </si>
  <si>
    <t>dfc4bf32-62e0-f9e8-78c9-b9f3c121349a</t>
  </si>
  <si>
    <t>AAC Technologies Holdings</t>
  </si>
  <si>
    <t>http://aactechnologies.com</t>
  </si>
  <si>
    <t>c69f4a6f-f42d-df1d-d644-3df982ecf431</t>
  </si>
  <si>
    <t>AACC</t>
  </si>
  <si>
    <t>http://www.aacc.org</t>
  </si>
  <si>
    <t>29a8ffeb-28f0-05ff-7d7d-e1d7e0276177</t>
  </si>
  <si>
    <t>Aaccredit</t>
  </si>
  <si>
    <t>http://www.aaccredit.com/</t>
  </si>
  <si>
    <t>7f8c25ce-0a24-97fb-3663-345d96183d30</t>
  </si>
  <si>
    <t>AACE Food Processing &amp; Distribution</t>
  </si>
  <si>
    <t>http://aacefoods.com/</t>
  </si>
  <si>
    <t>f2eff774-f4ac-9eb7-e5e0-610c84b10fa1</t>
  </si>
  <si>
    <t>AACREA</t>
  </si>
  <si>
    <t>http://www.aacrea.org.ar</t>
  </si>
  <si>
    <t>4141a2ab-fa54-1c9f-3f49-4f08b3deece6</t>
  </si>
  <si>
    <t>Aaction Overhead Door Inc.</t>
  </si>
  <si>
    <t>http://aactionoverhead.com</t>
  </si>
  <si>
    <t>9f14b29d-83dc-aff9-2201-1fbc23972301</t>
  </si>
  <si>
    <t>Aadesh Cabs</t>
  </si>
  <si>
    <t>https://aadeshcabs.com</t>
  </si>
  <si>
    <t>363bd1ba-cbe8-0862-7a94-ff3d0d58c1a9</t>
  </si>
  <si>
    <t>Aadhar Card India</t>
  </si>
  <si>
    <t>https://aadharcard.in/</t>
  </si>
  <si>
    <t>f6de872f-ddaa-fdaf-d3f8-d80be1ad1ada</t>
  </si>
  <si>
    <t>Aadhar Group</t>
  </si>
  <si>
    <t>http://www.adhargroup.com/</t>
  </si>
  <si>
    <t>204e1c7d-1e69-ac92-7261-633aa29db017</t>
  </si>
  <si>
    <t>Aadhocc</t>
  </si>
  <si>
    <t>http://www.aadhocc.com</t>
  </si>
  <si>
    <t>aa5bef83-5f97-4eb8-d471-1805cb995682</t>
  </si>
  <si>
    <t>Aadi Bioscience</t>
  </si>
  <si>
    <t>http://aadibio.com/</t>
  </si>
  <si>
    <t>baab711b-fcf1-2333-4438-5327c424a7bb</t>
  </si>
  <si>
    <t>Aadishakti</t>
  </si>
  <si>
    <t>http://www.aadishakti.co/</t>
  </si>
  <si>
    <t>4d07a611-048d-9439-3f6a-08271704c222</t>
  </si>
  <si>
    <t>Aadithya Infosolutions Pvt. Ltd.</t>
  </si>
  <si>
    <t>http://www.aadithyainfosolutions.com</t>
  </si>
  <si>
    <t>1b09b078-7a8e-a144-2bfc-919ec3c94de6</t>
  </si>
  <si>
    <t>Aaditri Technology</t>
  </si>
  <si>
    <t>http://www.aaditritechnology.com</t>
  </si>
  <si>
    <t>11446eb8-7f77-4d39-d2d8-b845ffce762b</t>
  </si>
  <si>
    <t>Aadly</t>
  </si>
  <si>
    <t>https://www.aadly.com/</t>
  </si>
  <si>
    <t>cbc734b4-1fe9-dad2-36a0-14f47256b46d</t>
  </si>
  <si>
    <t>Aadvay Solutions</t>
  </si>
  <si>
    <t>http://aadvaysolutions.com</t>
  </si>
  <si>
    <t>f0c61d02-052c-f8eb-9270-03a7ac3b4543</t>
  </si>
  <si>
    <t>Aadya Capital</t>
  </si>
  <si>
    <t>http://www.aadya.vc</t>
  </si>
  <si>
    <t>db451f46-b355-f1a9-3fd3-235a619040b9</t>
  </si>
  <si>
    <t>AAE Travel</t>
  </si>
  <si>
    <t>http://aaetravel.com</t>
  </si>
  <si>
    <t>c155b808-86bd-afac-f5b8-e2e6b0727676</t>
  </si>
  <si>
    <t>AAEON</t>
  </si>
  <si>
    <t>http://www.aaeon.com/</t>
  </si>
  <si>
    <t>7aef33e2-2b39-29a4-5909-bddc12787104</t>
  </si>
  <si>
    <t>AAF Consulting Group</t>
  </si>
  <si>
    <t>http://www.aafaconsultinggroup.com</t>
  </si>
  <si>
    <t>72af33ca-3c45-9ffb-2d8f-40b55ee84251</t>
  </si>
  <si>
    <t>AAF International</t>
  </si>
  <si>
    <t>http://www.aafintl.com/</t>
  </si>
  <si>
    <t>a9833046-c89e-8049-1341-c83a584c4b46</t>
  </si>
  <si>
    <t>AAF SME FUND</t>
  </si>
  <si>
    <t>http://www.dafml.com/</t>
  </si>
  <si>
    <t>3418fc06-8a1d-9e5d-a81e-55debb11f163</t>
  </si>
  <si>
    <t>AAfter Corporation</t>
  </si>
  <si>
    <t>http://www.aafter.com</t>
  </si>
  <si>
    <t>15ee6326-d141-bd23-61a3-509865ec8716</t>
  </si>
  <si>
    <t>AÌÄåäRYNE</t>
  </si>
  <si>
    <t>https://www.aeryne-paris.com/</t>
  </si>
  <si>
    <t>af6f9bd4-244a-81af-e8fe-ae7a7d1b0100</t>
  </si>
  <si>
    <t>AÌÄåàÌÄåÄO InformÌÄåÁtica</t>
  </si>
  <si>
    <t>http://www.acao.com.br</t>
  </si>
  <si>
    <t>34dda4e0-e196-7be3-8baf-36bdfd1b1916</t>
  </si>
  <si>
    <t>AÌÄåømago</t>
  </si>
  <si>
    <t>http://www.aimago.com</t>
  </si>
  <si>
    <t>f3cdcbde-c75e-3a66-46a1-382cc12d2bd5</t>
  </si>
  <si>
    <t>AÌÄå©roports de MontrÌÄå©al</t>
  </si>
  <si>
    <t>http://www.admtl.com</t>
  </si>
  <si>
    <t>64574687-63c1-6af9-257c-2f27f214fe5b</t>
  </si>
  <si>
    <t>AAG Energy Holdings</t>
  </si>
  <si>
    <t>http://www.asianamericangas.com/</t>
  </si>
  <si>
    <t>cece50c1-888e-53bd-f300-24d266f04b74</t>
  </si>
  <si>
    <t>AAG Insurance</t>
  </si>
  <si>
    <t>http://www.aag-services.com/</t>
  </si>
  <si>
    <t>696ebd2d-d9db-0543-ab07-87094a1800c3</t>
  </si>
  <si>
    <t>Aagam Medicare</t>
  </si>
  <si>
    <t>http://www.healthcareexim.com</t>
  </si>
  <si>
    <t>72e6f6e8-15b0-84c3-e4b2-0bfd747d8ad5</t>
  </si>
  <si>
    <t>AAGL</t>
  </si>
  <si>
    <t>https://www.aagl.org/</t>
  </si>
  <si>
    <t>6edd9da4-d456-1489-5410-b0213f8f4e17</t>
  </si>
  <si>
    <t>Aagwatt</t>
  </si>
  <si>
    <t>http://aagwatt.com/</t>
  </si>
  <si>
    <t>b1d048e4-8726-0b24-5249-7c138560c600</t>
  </si>
  <si>
    <t>AAH Pharmaceuticals</t>
  </si>
  <si>
    <t>http://www.aah.co.uk</t>
  </si>
  <si>
    <t>df780839-6f4d-525c-b1f0-11f8197dd4de</t>
  </si>
  <si>
    <t>Aaha Chat</t>
  </si>
  <si>
    <t>https://www.aahachat.org/</t>
  </si>
  <si>
    <t>39584c47-d36b-2e0d-ddfa-aaa2b8d32013</t>
  </si>
  <si>
    <t>Aahaa</t>
  </si>
  <si>
    <t>http://aahaa.in/</t>
  </si>
  <si>
    <t>82562795-e48a-e69c-5aa8-4b0ef23d99a1</t>
  </si>
  <si>
    <t>Aahvan Adventures</t>
  </si>
  <si>
    <t>http://aahvanadventures.com/</t>
  </si>
  <si>
    <t>48bbfcb2-b66f-6076-7f6d-17498c324924</t>
  </si>
  <si>
    <t>AAIC Ventures</t>
  </si>
  <si>
    <t>http://www.aaicventures.com/</t>
  </si>
  <si>
    <t>c370169f-2f3e-8fe7-58d8-12beeaaa0975</t>
  </si>
  <si>
    <t>Aaimaa Web Solutions</t>
  </si>
  <si>
    <t>https://www.aaimaa.in/</t>
  </si>
  <si>
    <t>3b100f2b-ec2d-58ef-f1d6-4387dbdc783a</t>
  </si>
  <si>
    <t>AAIPharma Services</t>
  </si>
  <si>
    <t>http://www.aaipharma.com</t>
  </si>
  <si>
    <t>0d66b7c4-4efe-be11-d7da-ef1ddf0bc996</t>
  </si>
  <si>
    <t>Aaj Samaaj</t>
  </si>
  <si>
    <t>http://www.aajsamaaj.com/</t>
  </si>
  <si>
    <t>418c5da2-f73c-dcc7-0231-ac48423caaa9</t>
  </si>
  <si>
    <t>AAJ Technologies</t>
  </si>
  <si>
    <t>http://www.aajtech.com/</t>
  </si>
  <si>
    <t>c22dfe0d-e9e6-292c-8d69-4c4fe30b9c46</t>
  </si>
  <si>
    <t>AAJO</t>
  </si>
  <si>
    <t>http://www.aajo.ca</t>
  </si>
  <si>
    <t>e483dfe9-b59f-67bb-7cda-0b5d2f382f51</t>
  </si>
  <si>
    <t>Aajoda AB</t>
  </si>
  <si>
    <t>http://www.aajoda.com</t>
  </si>
  <si>
    <t>e8d71cf1-32cc-1711-9bd5-27f21b779865</t>
  </si>
  <si>
    <t>AajSearch</t>
  </si>
  <si>
    <t>http://www.aajsearch.com</t>
  </si>
  <si>
    <t>c393a38f-c025-e083-cc89-39696217da97</t>
  </si>
  <si>
    <t>AAK</t>
  </si>
  <si>
    <t>http://www.aak.com/</t>
  </si>
  <si>
    <t>b08f3fb1-acca-a55b-573d-1ddfb19ac7fc</t>
  </si>
  <si>
    <t>AAKA Support</t>
  </si>
  <si>
    <t>http://aakasupport.com</t>
  </si>
  <si>
    <t>1a08fcd1-73dc-72d9-a243-d2b4d06ea373</t>
  </si>
  <si>
    <t>Aakar Innovations</t>
  </si>
  <si>
    <t>http://www.aakarinnovations.com/</t>
  </si>
  <si>
    <t>70ecc547-c1e2-fe3b-2e75-df0645c653a3</t>
  </si>
  <si>
    <t>Aakar Tech</t>
  </si>
  <si>
    <t>http://tech.aakarpost.com/</t>
  </si>
  <si>
    <t>118bd401-326f-d267-a917-1dc360fccf63</t>
  </si>
  <si>
    <t>aakarsoft technologies</t>
  </si>
  <si>
    <t>http://www.aakarsoft.com</t>
  </si>
  <si>
    <t>ff1333a8-47dc-787a-9cf6-75cc7b2d6f85</t>
  </si>
  <si>
    <t>Aakash Bhoi</t>
  </si>
  <si>
    <t>http://walnutsolutions.in/</t>
  </si>
  <si>
    <t>3747171c-6056-50fd-007b-89b3c04343e9</t>
  </si>
  <si>
    <t>Aakash Chemicals</t>
  </si>
  <si>
    <t>https://www.aakashchemicals.com</t>
  </si>
  <si>
    <t>2ec1e5fb-577e-6418-e239-9c1854e33728</t>
  </si>
  <si>
    <t>Aakash Educational Services Pvt. Ltd</t>
  </si>
  <si>
    <t>http://www.aakash.ac.in/</t>
  </si>
  <si>
    <t>60f7e25c-72b8-e801-ccb1-81157bf21613</t>
  </si>
  <si>
    <t>Aakash Global Foods Pvt. Ltd.</t>
  </si>
  <si>
    <t>http://www.aakashglobalfoods.in/</t>
  </si>
  <si>
    <t>ce7e0eb1-fc1a-28a7-881b-435a6becfcfe</t>
  </si>
  <si>
    <t>Aakash Namkeen</t>
  </si>
  <si>
    <t>http://www.aakashnamkeen.com/</t>
  </si>
  <si>
    <t>0a87c3a0-b775-ef28-fbb3-e70604e2c1a9</t>
  </si>
  <si>
    <t>Aakriti</t>
  </si>
  <si>
    <t>http://www.aakritihousing.com</t>
  </si>
  <si>
    <t>3e0b462f-aa1d-3735-a481-61f1c2d7e28f</t>
  </si>
  <si>
    <t>AAL - Annuaire Annonce LÌÄå©gale</t>
  </si>
  <si>
    <t>https://annuaire-annonce-legale.net/</t>
  </si>
  <si>
    <t>19b261f0-e067-a016-533b-5e8444680f7e</t>
  </si>
  <si>
    <t>AAL Programme</t>
  </si>
  <si>
    <t>http://www.aal-europe.eu/</t>
  </si>
  <si>
    <t>a9e4b76b-4a70-266a-12bf-9e5f4c75d47e</t>
  </si>
  <si>
    <t>Aal-productZ</t>
  </si>
  <si>
    <t>http://aal-productz.com</t>
  </si>
  <si>
    <t>fce75d28-0eb5-4644-e796-0aa2375e5a89</t>
  </si>
  <si>
    <t>Aalayance</t>
  </si>
  <si>
    <t>http://www.aalayance.com</t>
  </si>
  <si>
    <t>6917227e-a80a-d498-9f53-36624c17f8f3</t>
  </si>
  <si>
    <t>AALBC.com</t>
  </si>
  <si>
    <t>http://aalbc.com</t>
  </si>
  <si>
    <t>790c72a1-f8b1-9e93-986e-79bc80497fd5</t>
  </si>
  <si>
    <t>aalbers|wico</t>
  </si>
  <si>
    <t>http://www.aalberswico.nl</t>
  </si>
  <si>
    <t>0a9aa345-3e26-b5cd-f725-d3a668c96275</t>
  </si>
  <si>
    <t>Aalborg Portland A S</t>
  </si>
  <si>
    <t>http://www.aalborgportland.dk</t>
  </si>
  <si>
    <t>189e3685-154b-70aa-a4da-b6bd43b09a98</t>
  </si>
  <si>
    <t>Aalborg University</t>
  </si>
  <si>
    <t>http://en.aau.dk</t>
  </si>
  <si>
    <t>330040c6-0cb8-4e09-cf5b-8e64c6afe946</t>
  </si>
  <si>
    <t>AALC</t>
  </si>
  <si>
    <t>http://www.taalc.org</t>
  </si>
  <si>
    <t>ff04df46-e97a-3ddf-9fe1-5eb91c11332b</t>
  </si>
  <si>
    <t>Aalen University</t>
  </si>
  <si>
    <t>https://www.hs-aalen.de/en</t>
  </si>
  <si>
    <t>5e16ff39-2f72-f4d0-fe21-986162720406</t>
  </si>
  <si>
    <t>Aalishan Ghar</t>
  </si>
  <si>
    <t>http://www.1234bhkresidentialflatsinnoidaextension.in/</t>
  </si>
  <si>
    <t>1841f4f7-55c9-72f1-b5dd-7ed0534716ec</t>
  </si>
  <si>
    <t>Aalizwel</t>
  </si>
  <si>
    <t>http://www.aalizwel.com</t>
  </si>
  <si>
    <t>d2b70671-6802-64b7-8bdb-4b777da1a48f</t>
  </si>
  <si>
    <t>AAllen Group</t>
  </si>
  <si>
    <t>http://aallengroup.com</t>
  </si>
  <si>
    <t>7ecf0663-8222-02ca-3f7f-2263c2c41069</t>
  </si>
  <si>
    <t>AALLII</t>
  </si>
  <si>
    <t>http://aallii.com/</t>
  </si>
  <si>
    <t>217ff9cc-b43a-d21a-8d7f-73ee72251021</t>
  </si>
  <si>
    <t>Aalpha Information Systems India Pvt. Ltd.</t>
  </si>
  <si>
    <t>http://www.aalpha.net</t>
  </si>
  <si>
    <t>d99d1c21-cf7a-e79c-57dc-bb518cd3ae11</t>
  </si>
  <si>
    <t>AALPHA Media| Explainer and Animated Videos Production Company</t>
  </si>
  <si>
    <t>http://www.aamvideo.com/</t>
  </si>
  <si>
    <t>e47fd45a-cb81-e6cf-6ea0-521d076aae7a</t>
  </si>
  <si>
    <t>Aalquilar</t>
  </si>
  <si>
    <t>http://www.aalquilar.es</t>
  </si>
  <si>
    <t>f630fc7b-3476-f896-b9d1-7f971dd62cda</t>
  </si>
  <si>
    <t>Aalto Entrepreneurship Society</t>
  </si>
  <si>
    <t>http://aaltoes.com</t>
  </si>
  <si>
    <t>224a2bd5-86e4-df87-c2ec-b0ceae15c109</t>
  </si>
  <si>
    <t>Aalto Helsinki</t>
  </si>
  <si>
    <t>http://aaltohelsinki.com</t>
  </si>
  <si>
    <t>428ae9c1-9b7d-b758-57d1-3620c3f09c0a</t>
  </si>
  <si>
    <t>Aalto Start Up Center</t>
  </si>
  <si>
    <t>http://www.start-upcenter.fi</t>
  </si>
  <si>
    <t>c8c7602e-a2f6-8a6c-6596-e79a825158e5</t>
  </si>
  <si>
    <t>Aalto University</t>
  </si>
  <si>
    <t>http://www.aalto.fi/en/</t>
  </si>
  <si>
    <t>044a6599-6bf9-a30d-596c-af87e53d3480</t>
  </si>
  <si>
    <t>Aalto University School of Arts, Design and Architecture</t>
  </si>
  <si>
    <t>http://arts.aalto.fi/en/</t>
  </si>
  <si>
    <t>49667389-bc38-f571-851d-61e4cfd71722</t>
  </si>
  <si>
    <t>Aalto University School of Business</t>
  </si>
  <si>
    <t>http://business.aalto.fi/en/</t>
  </si>
  <si>
    <t>2f1c7d6a-28f1-553d-9624-d8cac1672242</t>
  </si>
  <si>
    <t>Aalto University School of Electrical Engineering</t>
  </si>
  <si>
    <t>http://elec.aalto.fi/en/</t>
  </si>
  <si>
    <t>dde9f38e-214b-edd3-fa9d-1dac47121f66</t>
  </si>
  <si>
    <t>Aalto University School of Science</t>
  </si>
  <si>
    <t>http://sci.aalto.fi/en/</t>
  </si>
  <si>
    <t>a912a25b-ecda-b33f-5d2c-43ef518d86a0</t>
  </si>
  <si>
    <t>Aalto University School of Science and Technology</t>
  </si>
  <si>
    <t>http://www.aalto.fi</t>
  </si>
  <si>
    <t>639bfab2-a41d-5961-5e30-973b5ebcdc2d</t>
  </si>
  <si>
    <t>Aalto University Student Union (AYY)</t>
  </si>
  <si>
    <t>http://ayy.fi/en/</t>
  </si>
  <si>
    <t>c7a0ad3f-c102-a8ce-62b1-4bd8bfa6c97b</t>
  </si>
  <si>
    <t>Aalto Venture Garage</t>
  </si>
  <si>
    <t>http://aaltovg.com</t>
  </si>
  <si>
    <t>9169ad63-785b-f1e0-c62b-04df77fe47c0</t>
  </si>
  <si>
    <t>Aalto Women in Business</t>
  </si>
  <si>
    <t>http://www.aaltowib.com</t>
  </si>
  <si>
    <t>df555f15-f1d5-11b9-fdd6-f5561bb034d6</t>
  </si>
  <si>
    <t>AAM Associates</t>
  </si>
  <si>
    <t>http://www.aamassociates.com/</t>
  </si>
  <si>
    <t>a969c4c5-1b6f-b0c2-d001-5000c9277f2d</t>
  </si>
  <si>
    <t>Aam India IT Services</t>
  </si>
  <si>
    <t>http://www.aamiits.com</t>
  </si>
  <si>
    <t>d5d3decb-6e96-36f7-6264-e72cb64116cb</t>
  </si>
  <si>
    <t>aaman and van</t>
  </si>
  <si>
    <t>http://www.aamanandvan.co.uk/</t>
  </si>
  <si>
    <t>28b94095-3050-f0e9-058b-a46b405f93b5</t>
  </si>
  <si>
    <t>Aamani Group</t>
  </si>
  <si>
    <t>http://www.aamanigroup.com/</t>
  </si>
  <si>
    <t>09d4b98e-9d91-8bbf-abd6-cfa782f210fc</t>
  </si>
  <si>
    <t>aamarPay</t>
  </si>
  <si>
    <t>http://www.aamarpay.com</t>
  </si>
  <si>
    <t>ba6725bb-d6e7-5e6e-89ee-5e31ade27370</t>
  </si>
  <si>
    <t>AAMCO Transmissions and Total Car Care</t>
  </si>
  <si>
    <t>http://www.aamco.com</t>
  </si>
  <si>
    <t>65ec1bed-5766-54ce-f671-38fbb6d9b20a</t>
  </si>
  <si>
    <t>Aamcomp</t>
  </si>
  <si>
    <t>http://www.aamcomp.com</t>
  </si>
  <si>
    <t>32163ad9-f9ca-56fd-5e4a-e4794e905e20</t>
  </si>
  <si>
    <t>AAMI</t>
  </si>
  <si>
    <t>http://www.aami.com.au/</t>
  </si>
  <si>
    <t>2448bde5-f710-4b25-a7f8-72f64c06a04f</t>
  </si>
  <si>
    <t>http://www.aami.org</t>
  </si>
  <si>
    <t>05a2947c-3155-1e30-daf3-2aae923204ca</t>
  </si>
  <si>
    <t>Aamidor Consulting</t>
  </si>
  <si>
    <t>https://www.aamidorconsulting.com</t>
  </si>
  <si>
    <t>f4e507a8-30ad-04b2-194e-83b61e5462e5</t>
  </si>
  <si>
    <t>AamigoO.com</t>
  </si>
  <si>
    <t>http://aamigoo.com</t>
  </si>
  <si>
    <t>a1c80a7a-d82b-e064-efa3-ffa273a9a10b</t>
  </si>
  <si>
    <t>AAMP of America</t>
  </si>
  <si>
    <t>http://www.aampofamerica.com</t>
  </si>
  <si>
    <t>53cfb647-014a-355b-3096-36d88078a633</t>
  </si>
  <si>
    <t>Aamplify</t>
  </si>
  <si>
    <t>http://www.aamplify.partners/</t>
  </si>
  <si>
    <t>83ee2bcd-b1a4-c500-c8b9-c00ab87883b0</t>
  </si>
  <si>
    <t>AAMPP</t>
  </si>
  <si>
    <t>http://www.aampp.net</t>
  </si>
  <si>
    <t>7f2206f2-79d2-0618-f311-4b00cd6566f1</t>
  </si>
  <si>
    <t>Aamulehti</t>
  </si>
  <si>
    <t>http://www.aamulehti.fi/</t>
  </si>
  <si>
    <t>1548590e-a284-0942-21ba-1bdfea5394c4</t>
  </si>
  <si>
    <t>Aan het strand van Oostende</t>
  </si>
  <si>
    <t>http://www.aanhetstrandvanoostende.be/</t>
  </si>
  <si>
    <t>c28d61b6-ddf3-9555-8a1e-6d31d47279ca</t>
  </si>
  <si>
    <t>AANA (American Association of Nurse Anesthetists)</t>
  </si>
  <si>
    <t>http://www.aana.com</t>
  </si>
  <si>
    <t>5319f0d2-b09f-2399-e72a-d5208fd33911</t>
  </si>
  <si>
    <t>Aananya Stocks</t>
  </si>
  <si>
    <t>http://www.aananyastocks.com/</t>
  </si>
  <si>
    <t>c598eddd-43c9-13cf-fe3a-9e8fdebb567e</t>
  </si>
  <si>
    <t>Aandsvisa</t>
  </si>
  <si>
    <t>http://www.aandsvisa.com/</t>
  </si>
  <si>
    <t>b97df355-e8e9-4065-c1f0-1d1b2d0bd6ac</t>
  </si>
  <si>
    <t>Aaneel Infotech</t>
  </si>
  <si>
    <t>http://www.aaneel.com/</t>
  </si>
  <si>
    <t>6a9047fe-aa7b-e3df-8643-38a85bad4506</t>
  </si>
  <si>
    <t>Aangan Trust</t>
  </si>
  <si>
    <t>http://aanganindia.org/</t>
  </si>
  <si>
    <t>9675e945-fa29-eb94-2b33-37d0ed707ca8</t>
  </si>
  <si>
    <t>Aania Domains</t>
  </si>
  <si>
    <t>http://www.aaniadomains.com</t>
  </si>
  <si>
    <t>7cd329c2-4158-3002-9a27-c2e84514b29a</t>
  </si>
  <si>
    <t>Aankhen</t>
  </si>
  <si>
    <t>http://www.aankhen.com/</t>
  </si>
  <si>
    <t>1d99ee38-3d1f-cce6-5dc0-c54e31455e6b</t>
  </si>
  <si>
    <t>Aankhodekhi News</t>
  </si>
  <si>
    <t>http://www.aankhodekhinews.com/</t>
  </si>
  <si>
    <t>14b6ca78-4c56-ce80-54de-d2d240bc957f</t>
  </si>
  <si>
    <t>Aantique Watch Co Ltd</t>
  </si>
  <si>
    <t>http://www.antiquewatchcoltd.com</t>
  </si>
  <si>
    <t>835a0dbb-83d8-a40b-6e7f-ce89e7f22c6a</t>
  </si>
  <si>
    <t>AAORP</t>
  </si>
  <si>
    <t>http://www.aaorp.com</t>
  </si>
  <si>
    <t>558ed583-c898-97fb-19d7-74d9c5bc884f</t>
  </si>
  <si>
    <t>aap3</t>
  </si>
  <si>
    <t>http://us.aap3.com</t>
  </si>
  <si>
    <t>3ca608bc-0606-b9cc-ab8e-7310500aa1e6</t>
  </si>
  <si>
    <t>AAPC</t>
  </si>
  <si>
    <t>https://www.aapc.com/</t>
  </si>
  <si>
    <t>4986db81-297c-5555-542b-6b357c54fb72</t>
  </si>
  <si>
    <t>AAPD</t>
  </si>
  <si>
    <t>http://www.aapd.org</t>
  </si>
  <si>
    <t>5ad6024d-a4cb-f3e2-6ca0-7e22aafe22b0</t>
  </si>
  <si>
    <t>AAPixel</t>
  </si>
  <si>
    <t>http://www.aapixel.com</t>
  </si>
  <si>
    <t>e0702ba7-a854-5a3b-6ac5-a09c049d0e04</t>
  </si>
  <si>
    <t>Aapka Consultant</t>
  </si>
  <si>
    <t>http://aapkaconsultant.com/</t>
  </si>
  <si>
    <t>17ae3fc6-4bfc-d173-aeee-f8500c98b5e8</t>
  </si>
  <si>
    <t>Aapka Dhobi</t>
  </si>
  <si>
    <t>http://www.aapkadhobi.com/</t>
  </si>
  <si>
    <t>fa8e3a2b-9ee8-3081-3b72-77438cf57a20</t>
  </si>
  <si>
    <t>Aapkapainter</t>
  </si>
  <si>
    <t>https://www.aapkapainter.com</t>
  </si>
  <si>
    <t>8cfbec61-d5a2-cf6f-df09-2e3bca8b8d96</t>
  </si>
  <si>
    <t>AAPL Air Conditioning</t>
  </si>
  <si>
    <t>http://aaplairconditioning.com/</t>
  </si>
  <si>
    <t>dd5ec020-5313-a2c0-3a58-861178ea1eea</t>
  </si>
  <si>
    <t>AAPL Investors</t>
  </si>
  <si>
    <t>http://aaplinvestors.net/</t>
  </si>
  <si>
    <t>1369ce1b-fba7-df96-4de5-bc009ebeea3b</t>
  </si>
  <si>
    <t>AapLabs</t>
  </si>
  <si>
    <t>http://www.aaplabs.com</t>
  </si>
  <si>
    <t>a937ace1-d93e-cf48-a8b7-39631d635997</t>
  </si>
  <si>
    <t>AAPOR</t>
  </si>
  <si>
    <t>http://www.aapor.org/</t>
  </si>
  <si>
    <t>3aab2a93-9379-a5e5-39ca-afc6a9d863dd</t>
  </si>
  <si>
    <t>AAPOS</t>
  </si>
  <si>
    <t>http://aapos.org/</t>
  </si>
  <si>
    <t>bae68037-90a0-c384-ad7f-b17e947e6670</t>
  </si>
  <si>
    <t>Aapresid</t>
  </si>
  <si>
    <t>http://www.aapresid.org.ar</t>
  </si>
  <si>
    <t>e935d7f4-95d0-b59f-15b0-d49f27f3b526</t>
  </si>
  <si>
    <t>AAPT</t>
  </si>
  <si>
    <t>http://www.aapt.com.au</t>
  </si>
  <si>
    <t>ad7bcd90-61ad-6ac9-68c4-ae48fb4c13d7</t>
  </si>
  <si>
    <t>Aaptiv</t>
  </si>
  <si>
    <t>http://www.aaptiv.com</t>
  </si>
  <si>
    <t>564361f9-63ba-2177-4df7-7e42d89bc217</t>
  </si>
  <si>
    <t>Aapya</t>
  </si>
  <si>
    <t>http://www.aapya.com</t>
  </si>
  <si>
    <t>035680ea-27d1-661c-f36c-ce3c0bff0572</t>
  </si>
  <si>
    <t>AAR Corp</t>
  </si>
  <si>
    <t>http://aarcorp.com</t>
  </si>
  <si>
    <t>9ae4d5ad-f06e-5d75-e1ec-ad7957d3856e</t>
  </si>
  <si>
    <t>AAR Partners</t>
  </si>
  <si>
    <t>http://aarpartners.com</t>
  </si>
  <si>
    <t>c3958d57-dfeb-df7d-9359-8217e456a01d</t>
  </si>
  <si>
    <t>aarai solutions pvt ltd</t>
  </si>
  <si>
    <t>http://www.aaraisolutions.com/</t>
  </si>
  <si>
    <t>5c06e651-254d-8b3a-9028-68d3bbba3b0f</t>
  </si>
  <si>
    <t>Aarambh Ventures</t>
  </si>
  <si>
    <t>http://aarambh.ventures</t>
  </si>
  <si>
    <t>c18d3061-bc24-07b8-fcdd-688ea01760f2</t>
  </si>
  <si>
    <t>AaramShop</t>
  </si>
  <si>
    <t>http://aaramshop.com</t>
  </si>
  <si>
    <t>ece5b115-02fb-af51-6066-b4b76fe9aff5</t>
  </si>
  <si>
    <t>Aarav Multirecharge</t>
  </si>
  <si>
    <t>http://www.aaravmultirecharge.com</t>
  </si>
  <si>
    <t>db865928-a968-4d99-b5e4-d8565bbfb134</t>
  </si>
  <si>
    <t>Aarav Unmanned Systems</t>
  </si>
  <si>
    <t>http://aus.co.in/</t>
  </si>
  <si>
    <t>ffc7f0c7-fb6b-c18b-dc59-6e76b56d2ddd</t>
  </si>
  <si>
    <t>Aarcity Foreste</t>
  </si>
  <si>
    <t>http://aarcityforeste.com/</t>
  </si>
  <si>
    <t>e18650d4-864d-434a-0233-dc95e761e1c2</t>
  </si>
  <si>
    <t>Aarcity foreste</t>
  </si>
  <si>
    <t>http://aarcity-foreste.com</t>
  </si>
  <si>
    <t>f06f5e92-1f6b-a182-2cf1-0142eed00226</t>
  </si>
  <si>
    <t>Aarcity Moon Towers</t>
  </si>
  <si>
    <t>http://www.aarcitymoontowers.org.in/</t>
  </si>
  <si>
    <t>e5c6f47d-248f-5cb9-0b6a-a05f753fba73</t>
  </si>
  <si>
    <t>http://www.aarcity.org.in/</t>
  </si>
  <si>
    <t>2393eff5-4ff3-95de-f160-05afb46d89f4</t>
  </si>
  <si>
    <t>AArcity Regency Park</t>
  </si>
  <si>
    <t>http://aarcityregencypark.net/</t>
  </si>
  <si>
    <t>69fe6415-afc8-178b-e083-96b7ac13679d</t>
  </si>
  <si>
    <t>Aardee Security</t>
  </si>
  <si>
    <t>http://aardee.co.uk/</t>
  </si>
  <si>
    <t>97b90643-e4bd-ffb0-4a07-f047682e8f81</t>
  </si>
  <si>
    <t>Aarden Pharmaceuticals</t>
  </si>
  <si>
    <t>http://aardenpharma.com</t>
  </si>
  <si>
    <t>5b0d3944-fb26-3f38-4c49-91e0d40f0fdc</t>
  </si>
  <si>
    <t>Aardman Animations</t>
  </si>
  <si>
    <t>http://www.aardman.com</t>
  </si>
  <si>
    <t>4b63cab6-b61b-da05-f3b7-0c0da8481020</t>
  </si>
  <si>
    <t>Aardoom Hoveniers BV</t>
  </si>
  <si>
    <t>http://www.aardoomhoveniers.nl</t>
  </si>
  <si>
    <t>61463e9d-a99a-e510-0207-95f6b37b0b92</t>
  </si>
  <si>
    <t>Aardvark</t>
  </si>
  <si>
    <t>http://vark.com</t>
  </si>
  <si>
    <t>d144828d-0c4e-b734-7754-dcb7143d3d96</t>
  </si>
  <si>
    <t>Aardvark Advertising</t>
  </si>
  <si>
    <t>http://www.aardvarkinc.ca</t>
  </si>
  <si>
    <t>33633aff-de1b-b25c-088b-69980ee276ef</t>
  </si>
  <si>
    <t>Aardvark Media Limited</t>
  </si>
  <si>
    <t>http://www.aardvarkmedia.co.uk</t>
  </si>
  <si>
    <t>4dbfc697-2ed6-64b4-d4f3-22b731a8926d</t>
  </si>
  <si>
    <t>Aardvark Video &amp; Media Productions</t>
  </si>
  <si>
    <t>http://aardvarkvideolasvegas.com</t>
  </si>
  <si>
    <t>e1dc7fdb-8a76-a67a-eda7-19111fc3ca4d</t>
  </si>
  <si>
    <t>AardvarkCompare.com</t>
  </si>
  <si>
    <t>http://aardvarkcompare.com</t>
  </si>
  <si>
    <t>a354d481-be28-260e-8381-989d3dc0439d</t>
  </si>
  <si>
    <t>Aaren Scientific</t>
  </si>
  <si>
    <t>http://aareninc.com</t>
  </si>
  <si>
    <t>8b3fb90a-8754-f53a-e682-225d51d81d2e</t>
  </si>
  <si>
    <t>AARENET AG</t>
  </si>
  <si>
    <t>http://www.aarenet.com/</t>
  </si>
  <si>
    <t>618d7662-f262-2d85-e504-f3655ebef81a</t>
  </si>
  <si>
    <t>Aargauische Kantonalbank</t>
  </si>
  <si>
    <t>http://www.akb.ch</t>
  </si>
  <si>
    <t>83adfc85-aed6-edf7-ea83-8d56fc100ade</t>
  </si>
  <si>
    <t>aargrassiv Web Agency</t>
  </si>
  <si>
    <t>http://aargrassiv.com</t>
  </si>
  <si>
    <t>c879f5c0-7fc4-9b11-da06-2f36e971724a</t>
  </si>
  <si>
    <t>Aarhus Business College</t>
  </si>
  <si>
    <t>http://aabc.dk/om-aabc/english</t>
  </si>
  <si>
    <t>ed0e0923-f22a-be9d-441d-b7122a5cb579</t>
  </si>
  <si>
    <t>Aarhus Kommune</t>
  </si>
  <si>
    <t>http://www.aarhus.dk/</t>
  </si>
  <si>
    <t>31cb87f5-a3d1-37b7-3d1c-25a1ee54daf4</t>
  </si>
  <si>
    <t>Aarhus School of Business</t>
  </si>
  <si>
    <t>http://www.asb.dk</t>
  </si>
  <si>
    <t>20765c34-9f9e-231c-7797-20abe90899a0</t>
  </si>
  <si>
    <t>Aarhus Tech</t>
  </si>
  <si>
    <t>http://aarhustech.dk/english</t>
  </si>
  <si>
    <t>77152977-2fd1-d8f4-8be8-9e86656c21c3</t>
  </si>
  <si>
    <t>Aarhus University</t>
  </si>
  <si>
    <t>http://www.au.dk/en</t>
  </si>
  <si>
    <t>8b5ceb46-d59d-35e6-630b-2d9cc93ee7a1</t>
  </si>
  <si>
    <t>Aarigo.com</t>
  </si>
  <si>
    <t>https://www.aarigo.com</t>
  </si>
  <si>
    <t>da4b9b45-64c3-7141-91db-98fb98000dcc</t>
  </si>
  <si>
    <t>Aarin Capital</t>
  </si>
  <si>
    <t>http://aarincapital.com</t>
  </si>
  <si>
    <t>8fd4412f-d8df-1c42-4c95-99b0127e435a</t>
  </si>
  <si>
    <t>Aaris Internet Solutions Pvt Ltd</t>
  </si>
  <si>
    <t>http://www.aarisindia.com</t>
  </si>
  <si>
    <t>160bf05e-ea9c-09ee-eb24-cbcafbe8308e</t>
  </si>
  <si>
    <t>Aarki</t>
  </si>
  <si>
    <t>http://www.aarki.com</t>
  </si>
  <si>
    <t>d6bde457-d670-8a42-b256-4ae479078e1f</t>
  </si>
  <si>
    <t>Aarkstore</t>
  </si>
  <si>
    <t>http://www.aarkstore.com</t>
  </si>
  <si>
    <t>1dfc4dc7-cf55-f5c7-d1f7-1093958be9e4</t>
  </si>
  <si>
    <t>Aarna It Solutions</t>
  </si>
  <si>
    <t>http://www.aarnait.com/</t>
  </si>
  <si>
    <t>f62f27a7-9ffc-7410-88e6-3a4401f79ed9</t>
  </si>
  <si>
    <t>Aarna Lube</t>
  </si>
  <si>
    <t>http://www.aarnalube.com/</t>
  </si>
  <si>
    <t>133438f5-dcfd-720c-784e-993534165ac9</t>
  </si>
  <si>
    <t>Aarna Systems Pvt Ltd</t>
  </si>
  <si>
    <t>http://www.aarnasystems.com/</t>
  </si>
  <si>
    <t>fa153168-6476-5728-4974-0c41a11e8078</t>
  </si>
  <si>
    <t>AARNET</t>
  </si>
  <si>
    <t>https://www.aarnet.edu.au</t>
  </si>
  <si>
    <t>62750ac5-c4d9-37ad-8376-56fe9b8ffedd</t>
  </si>
  <si>
    <t>AARO System</t>
  </si>
  <si>
    <t>http://www.aaro.se/</t>
  </si>
  <si>
    <t>4a50c3ca-8ff1-21c8-c3d0-b857dadc2ac2</t>
  </si>
  <si>
    <t>Aarogya Sadan</t>
  </si>
  <si>
    <t>http://www.aarogyasadan.com</t>
  </si>
  <si>
    <t>dd97d90c-8742-1ace-d672-1698ce087b86</t>
  </si>
  <si>
    <t>Aarohi communication</t>
  </si>
  <si>
    <t>http://www.aarohi.net/</t>
  </si>
  <si>
    <t>493cc0b8-469c-7447-d585-759fa18f6a9c</t>
  </si>
  <si>
    <t>Aaromba Technologies</t>
  </si>
  <si>
    <t>http://www.aaromba.com</t>
  </si>
  <si>
    <t>bcaf4a9d-6870-6bd2-d5b9-8d78fb4eed42</t>
  </si>
  <si>
    <t>Aaron Andrews Apparel</t>
  </si>
  <si>
    <t>http://www.aaronandrewsapparel.com</t>
  </si>
  <si>
    <t>43f855d5-75b1-739b-4122-39b9748ef5c2</t>
  </si>
  <si>
    <t>Aaron Bouren</t>
  </si>
  <si>
    <t>http://www.aaronbouren.com</t>
  </si>
  <si>
    <t>ad6ddfa6-4230-3519-bad8-be7bf2cc5dae</t>
  </si>
  <si>
    <t>Aaron Bros Moving System, Inc.</t>
  </si>
  <si>
    <t>https://wemovechicago.com</t>
  </si>
  <si>
    <t>f72cf943-b5c8-87be-d504-fee748004c6f</t>
  </si>
  <si>
    <t>Aaron Clarke</t>
  </si>
  <si>
    <t>http://aaronclarke.com</t>
  </si>
  <si>
    <t>16d57382-272a-f322-a243-a56f70013a80</t>
  </si>
  <si>
    <t>Aaron Diamond AIDS Research Center</t>
  </si>
  <si>
    <t>http://www.adarc.org/</t>
  </si>
  <si>
    <t>1fc1aae2-d8e2-0894-13a8-eac75dd73efe</t>
  </si>
  <si>
    <t>Aaron Flatt</t>
  </si>
  <si>
    <t>http://aaronflatt.blogspot.com/</t>
  </si>
  <si>
    <t>d709f274-b033-70cf-071a-57f90e831e99</t>
  </si>
  <si>
    <t>Aaron Gordon Construction Inc</t>
  </si>
  <si>
    <t>http://agcsf.com/</t>
  </si>
  <si>
    <t>27d57de6-6dae-21da-6e89-4e6bd8d28350</t>
  </si>
  <si>
    <t>Aaron leupp</t>
  </si>
  <si>
    <t>http://getrideshare.com/</t>
  </si>
  <si>
    <t>d006de06-6b9f-4a33-9ec4-a24cabd2812a</t>
  </si>
  <si>
    <t>Aaron Mani</t>
  </si>
  <si>
    <t>http://aaronmani.com</t>
  </si>
  <si>
    <t>92f11c34-1b19-a072-e13b-f279256e7241</t>
  </si>
  <si>
    <t>Aaron Signature</t>
  </si>
  <si>
    <t>http://aaronsignature.com</t>
  </si>
  <si>
    <t>8b681881-1ea6-1cc8-5148-8ba06ee213b7</t>
  </si>
  <si>
    <t>Aaron Wallace</t>
  </si>
  <si>
    <t>https://www.nycdivorcelawyers.com/</t>
  </si>
  <si>
    <t>75371094-27ad-ceba-c543-7f3fb72549e1</t>
  </si>
  <si>
    <t>Aaron.ai</t>
  </si>
  <si>
    <t>https://aaron.ai/</t>
  </si>
  <si>
    <t>deaf3d82-3361-1a30-0da6-3bf1653a6165</t>
  </si>
  <si>
    <t>Aaron's</t>
  </si>
  <si>
    <t>http://aarons.com</t>
  </si>
  <si>
    <t>8239d688-e6b6-707f-5f9c-d375bde7e3f2</t>
  </si>
  <si>
    <t>Aaronia AG</t>
  </si>
  <si>
    <t>http://www.aaronia.de</t>
  </si>
  <si>
    <t>a789151f-53e0-93c1-f432-7a39ea8e456c</t>
  </si>
  <si>
    <t>Aarons &amp; Asociados, Abogados</t>
  </si>
  <si>
    <t>http://www.aaalawyers.org//?lang=en</t>
  </si>
  <si>
    <t>3e26467c-98dc-0f60-c917-48894832a1e8</t>
  </si>
  <si>
    <t>Aarons Finest Landscaping Inc.</t>
  </si>
  <si>
    <t>http://aaronsfinestlandscaping.com</t>
  </si>
  <si>
    <t>51372059-c934-e898-bc2d-098bb0ddb072</t>
  </si>
  <si>
    <t>aaronsmith</t>
  </si>
  <si>
    <t>http://www.advanceddermatology.com/</t>
  </si>
  <si>
    <t>2f646d85-866f-bec5-2f5c-1d9030c45c4b</t>
  </si>
  <si>
    <t>Aarow Industries Inc.</t>
  </si>
  <si>
    <t>http://aarowindustries.com</t>
  </si>
  <si>
    <t>26d6b76e-b04a-b20f-0eae-340dd2f5ee28</t>
  </si>
  <si>
    <t>AARP</t>
  </si>
  <si>
    <t>http://www.aarp.org</t>
  </si>
  <si>
    <t>000986fe-d41c-7f90-d27e-482967ecad50</t>
  </si>
  <si>
    <t>Aarsh Infotech</t>
  </si>
  <si>
    <t>http://www.aarshinfotech.com</t>
  </si>
  <si>
    <t>fd79d767-5182-da91-40d9-574b83df761b</t>
  </si>
  <si>
    <t>Aarsh Softwares</t>
  </si>
  <si>
    <t>http://www.aarshsoftwares.in</t>
  </si>
  <si>
    <t>b398d719-820b-2eee-38b4-07d141c6b768</t>
  </si>
  <si>
    <t>Aart</t>
  </si>
  <si>
    <t>http://rocketpun.ch/company/aart</t>
  </si>
  <si>
    <t>2ac528d3-f178-17b0-f3f8-80c03e40e5c1</t>
  </si>
  <si>
    <t>AARtech Canada Inc</t>
  </si>
  <si>
    <t>http://www.aartech.ca/</t>
  </si>
  <si>
    <t>562fc831-b6a3-7f5d-e88a-0b2f00d6454f</t>
  </si>
  <si>
    <t>aarti</t>
  </si>
  <si>
    <t>http://www.ajnara.co/ajnaraambrosia/</t>
  </si>
  <si>
    <t>a8ae2d30-2e59-8923-ea2e-56b1acb905a9</t>
  </si>
  <si>
    <t>Aarti Fertility &amp; Gynae Centre</t>
  </si>
  <si>
    <t>http://www.aartifertilityservices.com</t>
  </si>
  <si>
    <t>02f3e76d-79d6-5276-24b8-a0065c5b5a20</t>
  </si>
  <si>
    <t>AARTI group</t>
  </si>
  <si>
    <t>http://www.aartigroup.com/</t>
  </si>
  <si>
    <t>db5df5fd-599d-ff02-785f-a3923b909cc6</t>
  </si>
  <si>
    <t>Aarti International Ltd.</t>
  </si>
  <si>
    <t>http://www.aartiinternational.com</t>
  </si>
  <si>
    <t>6a61c549-5125-0d89-6023-736b7a472ab0</t>
  </si>
  <si>
    <t>Aarti Patil</t>
  </si>
  <si>
    <t>http://www.ninecolours.com/</t>
  </si>
  <si>
    <t>162e65e5-3896-424a-4d91-3e8d4c42f496</t>
  </si>
  <si>
    <t>Aarti Steels Limited</t>
  </si>
  <si>
    <t>http://www.aartisteelsltd.com</t>
  </si>
  <si>
    <t>afed1a63-5414-6142-0367-408c992806e0</t>
  </si>
  <si>
    <t>Aaru Labs</t>
  </si>
  <si>
    <t>http://www.iaaru.webs.com</t>
  </si>
  <si>
    <t>21ad36f8-d9e9-82a2-1619-898200c021c0</t>
  </si>
  <si>
    <t>Aarusha Homes</t>
  </si>
  <si>
    <t>http://aarusha.com/</t>
  </si>
  <si>
    <t>4eaade0d-5907-f847-a4b9-0b0af372feda</t>
  </si>
  <si>
    <t>Aarvanss Infrastructure Pvt. Ltd.</t>
  </si>
  <si>
    <t>http://www.aarvanss.in/property-in-ghaziabad.htm</t>
  </si>
  <si>
    <t>a1fb657c-08a6-d03a-ff6d-2017971a35ce</t>
  </si>
  <si>
    <t>Aarvee Farm Products</t>
  </si>
  <si>
    <t>http://www.aarveefarmproducts.com</t>
  </si>
  <si>
    <t>69ee16fd-d977-5b5c-d3b6-3b495eff2fb0</t>
  </si>
  <si>
    <t>Aarya Solutions</t>
  </si>
  <si>
    <t>http://www.aaryasolutions.com</t>
  </si>
  <si>
    <t>6c9019f7-93a4-cd2f-f6d5-c2efad7abdd6</t>
  </si>
  <si>
    <t>aaryasys</t>
  </si>
  <si>
    <t>http://www.aaryasys.com</t>
  </si>
  <si>
    <t>405cb70d-9679-da5d-273c-dec7bbebb328</t>
  </si>
  <si>
    <t>Aas Online Pvt Ltd.</t>
  </si>
  <si>
    <t>http://www.hook2events.com</t>
  </si>
  <si>
    <t>5ee7f78e-f0b8-77f2-7f8c-e17fa32e79ef</t>
  </si>
  <si>
    <t>AAS Technologies</t>
  </si>
  <si>
    <t>http://www.aas-tech.com</t>
  </si>
  <si>
    <t>bd44159c-ade8-1ad9-141f-87114a88bdd0</t>
  </si>
  <si>
    <t>AAS Technology</t>
  </si>
  <si>
    <t>http://www.aas.com.tw</t>
  </si>
  <si>
    <t>8410e0cb-b05f-8bf4-fd81-641decaf30d9</t>
  </si>
  <si>
    <t>Aasaan</t>
  </si>
  <si>
    <t>http://www.getaasaan.com</t>
  </si>
  <si>
    <t>c0f251ee-80a7-40cc-4a79-e700990b4f8e</t>
  </si>
  <si>
    <t>Aasaanjobs</t>
  </si>
  <si>
    <t>https://www.aasaanjobs.com</t>
  </si>
  <si>
    <t>0a9aa582-3702-58d0-568b-c694e7ff500b</t>
  </si>
  <si>
    <t>AasaanPay</t>
  </si>
  <si>
    <t>http://aasaanpay.com</t>
  </si>
  <si>
    <t>e8aad733-fa6f-7329-d6b1-c53e6725ea80</t>
  </si>
  <si>
    <t>Aasan Rasta</t>
  </si>
  <si>
    <t>http://aasanrasta.com</t>
  </si>
  <si>
    <t>edc3bd75-bcd5-c38c-19af-bfc6d3651eb6</t>
  </si>
  <si>
    <t>Aash Cube Lighting</t>
  </si>
  <si>
    <t>http://www.aashcube.com</t>
  </si>
  <si>
    <t>f62515a1-0784-8da6-eb72-c4608964b45a</t>
  </si>
  <si>
    <t>AASHA</t>
  </si>
  <si>
    <t>http://aasha.org.pk</t>
  </si>
  <si>
    <t>fb9af95d-f198-11cd-91c6-4e23b810a6f7</t>
  </si>
  <si>
    <t>Aashna Cloudtech</t>
  </si>
  <si>
    <t>http://www.aashnacloudtech.com/</t>
  </si>
  <si>
    <t>5c880294-cecd-a6cf-b83d-bb3cb9eb8a89</t>
  </si>
  <si>
    <t>AASKI Technology</t>
  </si>
  <si>
    <t>http://www.aaski.com/</t>
  </si>
  <si>
    <t>163bdbb1-d699-f0de-733b-aa030c30adbc</t>
  </si>
  <si>
    <t>Aasonn</t>
  </si>
  <si>
    <t>http://aasonn.com</t>
  </si>
  <si>
    <t>021ea8b2-4cc6-0cea-f004-e0e23858eba7</t>
  </si>
  <si>
    <t>aastha candles</t>
  </si>
  <si>
    <t>http://www.aasthacandles.com</t>
  </si>
  <si>
    <t>603dade8-2c9c-8f6e-412a-e9727b6f5b59</t>
  </si>
  <si>
    <t>Aastra Technologies</t>
  </si>
  <si>
    <t>http://aastra.ca</t>
  </si>
  <si>
    <t>a008c85c-6803-85b1-8085-a5a3cbd8a293</t>
  </si>
  <si>
    <t>Aasweb Solutions</t>
  </si>
  <si>
    <t>http://www.aaswebsolutions.com</t>
  </si>
  <si>
    <t>9befcf14-66d8-15b4-3f6f-c54d8cd2b4c8</t>
  </si>
  <si>
    <t>AAT Communications</t>
  </si>
  <si>
    <t>http://www.aatcomm.com/</t>
  </si>
  <si>
    <t>1983dc72-f47e-38c5-3f5b-b3682e687b89</t>
  </si>
  <si>
    <t>aaTag</t>
  </si>
  <si>
    <t>http://www.aatag.com</t>
  </si>
  <si>
    <t>e73f7072-608d-7dc9-9ff2-c3046e75b41a</t>
  </si>
  <si>
    <t>AAtengfei Electron CO.,Ltd</t>
  </si>
  <si>
    <t>http://www.gosehosp.com</t>
  </si>
  <si>
    <t>3c06d61f-2d75-4e6e-73d5-d4e436a17959</t>
  </si>
  <si>
    <t>Aatma Studio</t>
  </si>
  <si>
    <t>http://www.aatmastudio.com/</t>
  </si>
  <si>
    <t>e3e7a809-7a37-6008-057b-2b6b3d2af5d4</t>
  </si>
  <si>
    <t>Aatman India</t>
  </si>
  <si>
    <t>http://www.aatmanindia.com</t>
  </si>
  <si>
    <t>7dc5a3cc-37ef-0e97-74b6-1c64ce156db5</t>
  </si>
  <si>
    <t>Aatru Medical</t>
  </si>
  <si>
    <t>http://www.aatru.com/</t>
  </si>
  <si>
    <t>e503c306-ce20-093d-f313-37c46236f17f</t>
  </si>
  <si>
    <t>AAUG Insurance Company LTD</t>
  </si>
  <si>
    <t>http://www.aaug.com/</t>
  </si>
  <si>
    <t>3574d47d-228f-7e65-48ec-326bcf1b963f</t>
  </si>
  <si>
    <t>AAUW</t>
  </si>
  <si>
    <t>http://aauw.org/</t>
  </si>
  <si>
    <t>6f98591d-0d4c-86b7-e1cd-9bf8a3e045cc</t>
  </si>
  <si>
    <t>AAUXX</t>
  </si>
  <si>
    <t>http://www.aauxx.com/</t>
  </si>
  <si>
    <t>1d265105-ad66-0f96-30b6-e2509207e69c</t>
  </si>
  <si>
    <t>Aava Mobile</t>
  </si>
  <si>
    <t>http://www.aavamobile.com</t>
  </si>
  <si>
    <t>2414ed50-6a11-0822-0d2a-d7f79fb18e0b</t>
  </si>
  <si>
    <t>Aavaaz Consumer Services Pvt. Ltd</t>
  </si>
  <si>
    <t>http://www.aavaaz.com</t>
  </si>
  <si>
    <t>b0720319-97b3-ec23-ed49-be26ea6d5c95</t>
  </si>
  <si>
    <t>Aavaranaa</t>
  </si>
  <si>
    <t>http://www.aavaranaa.com</t>
  </si>
  <si>
    <t>4caf684a-a01a-e5da-1a5e-c8bc41c663c9</t>
  </si>
  <si>
    <t>Aaveg</t>
  </si>
  <si>
    <t>http://www.aaveg.co.in/</t>
  </si>
  <si>
    <t>800b935d-09eb-0cbe-7e41-486d604c68ca</t>
  </si>
  <si>
    <t>Aavevents</t>
  </si>
  <si>
    <t>http://www.aavevents.com/</t>
  </si>
  <si>
    <t>94ad787e-cc70-8e9d-eb80-987f84095d22</t>
  </si>
  <si>
    <t>AavGo</t>
  </si>
  <si>
    <t>http://aavgo.com/</t>
  </si>
  <si>
    <t>56eb76ff-2cac-8b95-7f62-f5a7a5df5b4b</t>
  </si>
  <si>
    <t>Aavid Thermalloy</t>
  </si>
  <si>
    <t>http://aavid.com</t>
  </si>
  <si>
    <t>33dfd090-4161-bc2c-a4b9-4634c5aace6f</t>
  </si>
  <si>
    <t>AavidTechnologies</t>
  </si>
  <si>
    <t>http://www.aavidtechnologies.com</t>
  </si>
  <si>
    <t>e2bd67ef-7a40-26a9-b11f-eba99006572f</t>
  </si>
  <si>
    <t>AAVIN</t>
  </si>
  <si>
    <t>http://www.aavin.com</t>
  </si>
  <si>
    <t>e1d7147d-4f22-8eaf-d0f7-7761cca875c2</t>
  </si>
  <si>
    <t>AAVisas</t>
  </si>
  <si>
    <t>http://www.aavisas.com/</t>
  </si>
  <si>
    <t>ce5acf62-6eb7-ee46-33de-092141b1d316</t>
  </si>
  <si>
    <t>Aavishkaar Goodwell</t>
  </si>
  <si>
    <t>http://www.aavishkaar.in</t>
  </si>
  <si>
    <t>8b8f1458-c164-0cdf-a94d-465e5d8f3ce4</t>
  </si>
  <si>
    <t>Aavishkaar Venture Management services</t>
  </si>
  <si>
    <t>977673ff-5d5f-b7e2-0f3d-71715f641515</t>
  </si>
  <si>
    <t>Aavishkar International School</t>
  </si>
  <si>
    <t>http://www.aavishkarschool.com/</t>
  </si>
  <si>
    <t>db2d14b3-f0b6-c6e3-1252-e40e71807002</t>
  </si>
  <si>
    <t>Aavishkar School</t>
  </si>
  <si>
    <t>0b8de7c4-d2c4-89d0-1b77-f939cec10ed9</t>
  </si>
  <si>
    <t>AAVLife</t>
  </si>
  <si>
    <t>http://aavlife.com</t>
  </si>
  <si>
    <t>d87f54dc-f2f9-5df0-21a3-33bf187604c1</t>
  </si>
  <si>
    <t>Aavya Health</t>
  </si>
  <si>
    <t>http://dev.aavya.com/login</t>
  </si>
  <si>
    <t>9e3f7c37-2b6f-d4ca-57e1-30bba3e7b4e9</t>
  </si>
  <si>
    <t>Aawaass Buildcon</t>
  </si>
  <si>
    <t>http://www.aawaass.com</t>
  </si>
  <si>
    <t>a3fce260-828e-107e-37e3-cd018c4016d5</t>
  </si>
  <si>
    <t>AawNow</t>
  </si>
  <si>
    <t>http://www.aawnow.com</t>
  </si>
  <si>
    <t>a01d6a71-49e4-0f93-7483-82b20aff4cb1</t>
  </si>
  <si>
    <t>Aawol</t>
  </si>
  <si>
    <t>https://www.aawol.com/</t>
  </si>
  <si>
    <t>f99c7dbb-faea-eb81-19ec-8e1a4fe0b83d</t>
  </si>
  <si>
    <t>Aaxion Corporation</t>
  </si>
  <si>
    <t>http://www.aaxioninc.com</t>
  </si>
  <si>
    <t>7d14271e-4ec3-0c9b-ef65-0d9f95f4ef66</t>
  </si>
  <si>
    <t>Aaxis Commerce</t>
  </si>
  <si>
    <t>http://www.aaxiscommerce.com</t>
  </si>
  <si>
    <t>749f0384-a4b2-b100-b2d6-3645e0ab9e73</t>
  </si>
  <si>
    <t>AayaamLabs</t>
  </si>
  <si>
    <t>http://www.aayaamlabs.com</t>
  </si>
  <si>
    <t>a0eff907-eeae-7884-0507-a123e31cba25</t>
  </si>
  <si>
    <t>Aayam Agency</t>
  </si>
  <si>
    <t>http://www.aayam.com</t>
  </si>
  <si>
    <t>6b578aa0-2657-6ac6-887b-96fb9c090e4d</t>
  </si>
  <si>
    <t>Aayan Communication</t>
  </si>
  <si>
    <t>http://www.aayancommunication.com</t>
  </si>
  <si>
    <t>642737ac-da1e-a772-2e05-c4770d963e93</t>
  </si>
  <si>
    <t>AAYNA Clinic</t>
  </si>
  <si>
    <t>http://www.aaynaclinic.com/</t>
  </si>
  <si>
    <t>67c82dfd-5e0c-0df7-49b2-361231a03754</t>
  </si>
  <si>
    <t>AAyuja</t>
  </si>
  <si>
    <t>http://www.aayuja.com</t>
  </si>
  <si>
    <t>5913caaa-94b5-316c-2449-774581ce8eab</t>
  </si>
  <si>
    <t>Aayumi Productions</t>
  </si>
  <si>
    <t>http://aayumi.com</t>
  </si>
  <si>
    <t>e0b39be3-8a67-2006-16d1-4444cbca407d</t>
  </si>
  <si>
    <t>AÌ_å_E</t>
  </si>
  <si>
    <t>http://www.aoiesteban.com</t>
  </si>
  <si>
    <t>69e65429-2c39-f22f-afb3-10271ab6fce8</t>
  </si>
  <si>
    <t>Aazae</t>
  </si>
  <si>
    <t>http://aazae.com/</t>
  </si>
  <si>
    <t>cbf9e14a-954f-432b-91a9-ef01cb543ff8</t>
  </si>
  <si>
    <t>AAZER</t>
  </si>
  <si>
    <t>http://aazer.org</t>
  </si>
  <si>
    <t>290ddfc9-c414-36c4-56c4-dc2400fa1d8d</t>
  </si>
  <si>
    <t>AB</t>
  </si>
  <si>
    <t>http://www.ab.com</t>
  </si>
  <si>
    <t>b077c79a-d8d1-0423-5b17-18dbd1f8530e</t>
  </si>
  <si>
    <t>AB &amp; Associates</t>
  </si>
  <si>
    <t>http://www.ca-eg.com/</t>
  </si>
  <si>
    <t>fc6cb334-6047-1f55-92af-094889dad684</t>
  </si>
  <si>
    <t>AB &amp; B Air Conditioning</t>
  </si>
  <si>
    <t>http://abandbairconditioning.com/</t>
  </si>
  <si>
    <t>618ddf91-0986-d27d-b9e7-73e90be14d9c</t>
  </si>
  <si>
    <t>AB Ì¢åÛå_Lietuvos draudimas"</t>
  </si>
  <si>
    <t>http://www.ld.lt/</t>
  </si>
  <si>
    <t>a518c2fa-cdfc-824a-8157-0e35d25e77ce</t>
  </si>
  <si>
    <t>AB Capital</t>
  </si>
  <si>
    <t>https://www.abcapitalsecurities.com.ph/abcapital/index.php/about-us</t>
  </si>
  <si>
    <t>a6514ab0-4bad-b5ca-8787-14527fa9c6a0</t>
  </si>
  <si>
    <t>http://www.allbluecapital.com</t>
  </si>
  <si>
    <t>865e0258-e5d1-2289-9e78-945c13febd28</t>
  </si>
  <si>
    <t>AB Carlsson &amp; MÌÄå¦ller</t>
  </si>
  <si>
    <t>http://c-m.se/</t>
  </si>
  <si>
    <t>6c5ba416-34b5-0556-b83c-195f02820ffc</t>
  </si>
  <si>
    <t>AB Chalmersinvest</t>
  </si>
  <si>
    <t>http://www.chalmersinvest.se</t>
  </si>
  <si>
    <t>91872efb-c6b5-3f08-30be-a34fabbc4398</t>
  </si>
  <si>
    <t>AB Co.</t>
  </si>
  <si>
    <t>http://www.weareab.co/home/</t>
  </si>
  <si>
    <t>cc5e07e2-4d6d-2156-676a-232cb43510a6</t>
  </si>
  <si>
    <t>AB Corepixel</t>
  </si>
  <si>
    <t>http://www.corepixel.se/</t>
  </si>
  <si>
    <t>5efde94c-bb64-aad3-e144-254e76a96d38</t>
  </si>
  <si>
    <t>AB Dental Devices</t>
  </si>
  <si>
    <t>http://www.ab-dent.com/index.php/?lang=en</t>
  </si>
  <si>
    <t>55a8d3d2-f202-8fc2-d6e6-88d743813dde</t>
  </si>
  <si>
    <t>AB Dev Labs</t>
  </si>
  <si>
    <t>http://www.abdevlabs.com</t>
  </si>
  <si>
    <t>d10c7268-1641-db1b-fc1f-7e3df1d6884d</t>
  </si>
  <si>
    <t>AB Electrolux</t>
  </si>
  <si>
    <t>http://www.electroluxappliances.com</t>
  </si>
  <si>
    <t>3eabd5f1-429d-5550-23a6-b651f733756e</t>
  </si>
  <si>
    <t>AB Electronics</t>
  </si>
  <si>
    <t>http://www.abelectronicsinc.com</t>
  </si>
  <si>
    <t>1165dd18-501d-53cd-57c4-12945b727207</t>
  </si>
  <si>
    <t>AB Globaltech</t>
  </si>
  <si>
    <t>http://www.ab-globaltech.com</t>
  </si>
  <si>
    <t>297ad238-cea8-fa54-9ca0-c7b217b7b853</t>
  </si>
  <si>
    <t>AB Group</t>
  </si>
  <si>
    <t>http://www.abgroup.com</t>
  </si>
  <si>
    <t>f554de60-97c5-0825-1016-8d1675d7f6f9</t>
  </si>
  <si>
    <t>AB Groupe</t>
  </si>
  <si>
    <t>http://www.groupe-ab.fr/</t>
  </si>
  <si>
    <t>c0322167-3444-2817-0c00-778718264e48</t>
  </si>
  <si>
    <t>AB Hospitals</t>
  </si>
  <si>
    <t>https://www.abhospitals.com</t>
  </si>
  <si>
    <t>dec8ef37-9ee3-82b6-17aa-e1e567d0a109</t>
  </si>
  <si>
    <t>Ab Initio</t>
  </si>
  <si>
    <t>http://www.abinitio.com</t>
  </si>
  <si>
    <t>8fa6a736-ab3b-4da5-d250-941dee654f9c</t>
  </si>
  <si>
    <t>AB Internet</t>
  </si>
  <si>
    <t>http://www.abinternet.es</t>
  </si>
  <si>
    <t>05e5097e-0ca7-f105-99c5-1ed0d9b535bd</t>
  </si>
  <si>
    <t>AB Links</t>
  </si>
  <si>
    <t>http://www.ablinksinc.com</t>
  </si>
  <si>
    <t>f54c61aa-18f3-c9ee-758c-229c4b593b15</t>
  </si>
  <si>
    <t>AB logis</t>
  </si>
  <si>
    <t>http://www.ablogis.pl</t>
  </si>
  <si>
    <t>babec8fe-6444-7bac-c004-e7f0671c1250</t>
  </si>
  <si>
    <t>AB Mauri Food Inc.</t>
  </si>
  <si>
    <t>http://www.abmna.com</t>
  </si>
  <si>
    <t>2954e476-7346-9432-9c7e-aa972ada4005</t>
  </si>
  <si>
    <t>AB Microfinance Bank Nigeria</t>
  </si>
  <si>
    <t>http://ab-mfbnigeria.com</t>
  </si>
  <si>
    <t>e373cd32-1ab0-eab7-3953-4210811a68b4</t>
  </si>
  <si>
    <t>AB Newswire</t>
  </si>
  <si>
    <t>http://www.abnewswire.com</t>
  </si>
  <si>
    <t>a4308475-d2b8-4a72-0f8a-b13be45b3fc3</t>
  </si>
  <si>
    <t>AB Private Credit Investors</t>
  </si>
  <si>
    <t>http://www.abglobal.com</t>
  </si>
  <si>
    <t>e1bf1601-9647-8660-6fa2-c52832b9d4eb</t>
  </si>
  <si>
    <t>Ab RocketÌâåÊTwister</t>
  </si>
  <si>
    <t>http://abrockettwister.in/</t>
  </si>
  <si>
    <t>98c33729-04c3-0b84-214b-a192f386d17f</t>
  </si>
  <si>
    <t>AB Science</t>
  </si>
  <si>
    <t>http://www.ab-science.com</t>
  </si>
  <si>
    <t>721c89ba-ea0b-0904-d5dc-05126babdc18</t>
  </si>
  <si>
    <t>AB SCIEX</t>
  </si>
  <si>
    <t>http://www.absciex.com</t>
  </si>
  <si>
    <t>29f67a20-3904-3209-1061-172abf05757d</t>
  </si>
  <si>
    <t>AB Tasty</t>
  </si>
  <si>
    <t>http://en.abtasty.com</t>
  </si>
  <si>
    <t>179e48e2-680d-509c-355e-cf9974f49565</t>
  </si>
  <si>
    <t>AB Tech Solution</t>
  </si>
  <si>
    <t>http://www.ab-tech-solution.com</t>
  </si>
  <si>
    <t>b259de22-ff83-87af-1f9e-4823bc09dd58</t>
  </si>
  <si>
    <t>AB Towing</t>
  </si>
  <si>
    <t>http://www.towingarlington.com/</t>
  </si>
  <si>
    <t>26a978ce-c965-18ea-1e6a-0f18a48f3460</t>
  </si>
  <si>
    <t>AB Traction</t>
  </si>
  <si>
    <t>http://www.traction.se//?lang=en</t>
  </si>
  <si>
    <t>b34b609b-c12c-1982-961c-c0e2d8136077</t>
  </si>
  <si>
    <t>AB Tree Service</t>
  </si>
  <si>
    <t>http://www.abtreeconroe.com/</t>
  </si>
  <si>
    <t>856c1adb-7ddf-0518-ac11-856c8387ed36</t>
  </si>
  <si>
    <t>AB Tutor</t>
  </si>
  <si>
    <t>http://www.abtutor.com/</t>
  </si>
  <si>
    <t>14f4bcb6-f5eb-259e-bf21-413a99ebaca3</t>
  </si>
  <si>
    <t>AB Universal</t>
  </si>
  <si>
    <t>http://abuniversal.ru/</t>
  </si>
  <si>
    <t>c3ee1c10-9cbc-3e1c-0433-11906ebaff83</t>
  </si>
  <si>
    <t>AB Volvo</t>
  </si>
  <si>
    <t>http://www.volvogroup.com/group/global/en-gb/pages/group_home.aspx</t>
  </si>
  <si>
    <t>7ba9127c-a564-4328-3dc0-c5de2bd9b823</t>
  </si>
  <si>
    <t>AB ways</t>
  </si>
  <si>
    <t>http://www.company-taxes.info/index</t>
  </si>
  <si>
    <t>7044c3a7-441f-7ca5-2d05-58f292281dbc</t>
  </si>
  <si>
    <t>AB World Foods Ltd</t>
  </si>
  <si>
    <t>https://www.pataks.co.uk/</t>
  </si>
  <si>
    <t>e3ae3b5a-e192-370f-8a45-3f0aa41ea511</t>
  </si>
  <si>
    <t>AB-BIOTICS</t>
  </si>
  <si>
    <t>http://www.ab-biotics.com/</t>
  </si>
  <si>
    <t>e42843ab-6255-0cc6-ee3b-e9baa8fd0ac9</t>
  </si>
  <si>
    <t>ab.Initio..HK Ltd.</t>
  </si>
  <si>
    <t>http://abinitiohk.com</t>
  </si>
  <si>
    <t>2b2df21d-9976-c982-33c0-873289672bbe</t>
  </si>
  <si>
    <t>ab&amp;cd Innovations</t>
  </si>
  <si>
    <t>http://www.abandcd.com/</t>
  </si>
  <si>
    <t>bfa641bb-384d-b086-bdbb-dd66d6477a25</t>
  </si>
  <si>
    <t>AB01</t>
  </si>
  <si>
    <t>http://www.ab01.info</t>
  </si>
  <si>
    <t>44df7b0e-c862-6af3-e776-ab8df6a7718f</t>
  </si>
  <si>
    <t>AB2 Bio</t>
  </si>
  <si>
    <t>http://www.ab2bio.com/en/home.8.html</t>
  </si>
  <si>
    <t>90793117-57f0-223e-bc51-503320f278fc</t>
  </si>
  <si>
    <t>AB2A</t>
  </si>
  <si>
    <t>http://www.aisnebusinessangels.com</t>
  </si>
  <si>
    <t>f7aebb4a-db37-ee41-1253-ac0ce86be8c4</t>
  </si>
  <si>
    <t>ab4trade</t>
  </si>
  <si>
    <t>http://www.ab4trade.com</t>
  </si>
  <si>
    <t>5647bd46-8cb2-4e4e-bc75-cc416e10d9a0</t>
  </si>
  <si>
    <t>AB5 Consulting</t>
  </si>
  <si>
    <t>http://www.ab5consulting.com</t>
  </si>
  <si>
    <t>5447ac5f-e559-8ae4-dbc1-82986edae97d</t>
  </si>
  <si>
    <t>ABA</t>
  </si>
  <si>
    <t>http://www.aba.com.br/</t>
  </si>
  <si>
    <t>a13e32ff-f99f-c9f4-c08f-8d59d9d9b2c3</t>
  </si>
  <si>
    <t>ABA Auto Registration</t>
  </si>
  <si>
    <t>http://www.abaautoregistrations.com/</t>
  </si>
  <si>
    <t>ef9c4947-0919-e974-cb83-4047a1478a5d</t>
  </si>
  <si>
    <t>ABA Bank</t>
  </si>
  <si>
    <t>https://www.ababank.com</t>
  </si>
  <si>
    <t>13299b6a-43fc-e250-081c-cbb2ad839bfe</t>
  </si>
  <si>
    <t>ABA Cooltrans</t>
  </si>
  <si>
    <t>http://aba.com.vn/</t>
  </si>
  <si>
    <t>ff54864f-d153-9b2e-64b2-f3d0fcef457f</t>
  </si>
  <si>
    <t>ABA Corp</t>
  </si>
  <si>
    <t>http://www.abacorp.in/</t>
  </si>
  <si>
    <t>2c7a6ae1-3512-19aa-037e-8eb4d8027ea2</t>
  </si>
  <si>
    <t>ABA English</t>
  </si>
  <si>
    <t>http://www.abaenglish.com/en/</t>
  </si>
  <si>
    <t>f517ae15-7a9a-248c-fb8c-12c5ba189382</t>
  </si>
  <si>
    <t>ABA Insurance Services</t>
  </si>
  <si>
    <t>http://www.abais.com/</t>
  </si>
  <si>
    <t>f389b389-405d-7431-ed9b-bbbab89f15d2</t>
  </si>
  <si>
    <t>ABA Journal</t>
  </si>
  <si>
    <t>http://abajournal.com/</t>
  </si>
  <si>
    <t>a16643ca-dd65-5f7c-5294-d584b167e484</t>
  </si>
  <si>
    <t>ABA Pediatric Dental</t>
  </si>
  <si>
    <t>http://dentalhealthcenter.com/</t>
  </si>
  <si>
    <t>191c1aaf-fda4-bc34-95ba-ebe74d24f807</t>
  </si>
  <si>
    <t>Aba Sayyoh</t>
  </si>
  <si>
    <t>http://abasayyoh.com</t>
  </si>
  <si>
    <t>c97bbd04-f804-0bda-4ba2-5a6b6d69b69e</t>
  </si>
  <si>
    <t>ABA Securities Association</t>
  </si>
  <si>
    <t>http://www.aba.com</t>
  </si>
  <si>
    <t>a70d0e0a-e642-839f-5df0-47cd8456145c</t>
  </si>
  <si>
    <t>Aba Service Srl</t>
  </si>
  <si>
    <t>http://www.abaservice.net</t>
  </si>
  <si>
    <t>187fe5dd-d686-3f02-3e74-81d99d198282</t>
  </si>
  <si>
    <t>ABA Stonier Graduate School of Banking</t>
  </si>
  <si>
    <t>http://www.abastonier.com/</t>
  </si>
  <si>
    <t>33fb6a65-f3ac-08c1-f64c-07721bcfa2e2</t>
  </si>
  <si>
    <t>Abaad Embodied Design LLC</t>
  </si>
  <si>
    <t>http://www.abaad.ae</t>
  </si>
  <si>
    <t>c4053be2-2ddb-4a7b-2de9-4b452e0eea39</t>
  </si>
  <si>
    <t>ABAB (Atlantic Business Angels Booster)</t>
  </si>
  <si>
    <t>http://www.businessbooster.fr</t>
  </si>
  <si>
    <t>db1bddb6-a4d0-9331-7b49-9314a126d932</t>
  </si>
  <si>
    <t>ABABY</t>
  </si>
  <si>
    <t>https://ababy.com.au/</t>
  </si>
  <si>
    <t>d9d2d175-87cb-e74c-5520-c816968445d6</t>
  </si>
  <si>
    <t>ABAC</t>
  </si>
  <si>
    <t>http://www.abac.edu</t>
  </si>
  <si>
    <t>aa2020cd-f917-7244-9451-2c22e7ddf77f</t>
  </si>
  <si>
    <t>Abac Capital</t>
  </si>
  <si>
    <t>http://www.abaccapital.com/en/</t>
  </si>
  <si>
    <t>e8cb42f0-2011-58a2-8983-cf2fe945b74d</t>
  </si>
  <si>
    <t>abaca</t>
  </si>
  <si>
    <t>http://www.abaca.in</t>
  </si>
  <si>
    <t>f9c4b864-06dc-ffb2-f24e-bd4c4f9da8d9</t>
  </si>
  <si>
    <t>Abaca Technology Corporation</t>
  </si>
  <si>
    <t>http://www.abaca.com</t>
  </si>
  <si>
    <t>5c8ec7cc-b8d4-a5e9-44b9-dfa44e3c17a0</t>
  </si>
  <si>
    <t>Abacab Ltd.</t>
  </si>
  <si>
    <t>https://www.abacab.co</t>
  </si>
  <si>
    <t>af921816-106a-0d34-dc62-ec2c0117ab69</t>
  </si>
  <si>
    <t>Abacast</t>
  </si>
  <si>
    <t>http://www.abacast.com</t>
  </si>
  <si>
    <t>decfb721-80ee-db18-61d9-5d2b065d5e3b</t>
  </si>
  <si>
    <t>Abacasys</t>
  </si>
  <si>
    <t>http://www.abacasys.com</t>
  </si>
  <si>
    <t>a9622a59-3e74-21c4-d088-c8b260cada36</t>
  </si>
  <si>
    <t>Abaccus</t>
  </si>
  <si>
    <t>http://www.abaccus.co</t>
  </si>
  <si>
    <t>6cd4132a-2dca-124d-4e65-29e9b7b9ef67</t>
  </si>
  <si>
    <t>Abaco Energy Technologies</t>
  </si>
  <si>
    <t>http://www.abacogroup.us</t>
  </si>
  <si>
    <t>46cf4c25-b74d-93dd-512e-f8952917cfef</t>
  </si>
  <si>
    <t>Abaco Mobile</t>
  </si>
  <si>
    <t>http://www.abacomobile.com</t>
  </si>
  <si>
    <t>e424450a-2af0-5c47-ebc9-56d2ddf9e1ff</t>
  </si>
  <si>
    <t>Abaco Systems</t>
  </si>
  <si>
    <t>http://www.abaco.com</t>
  </si>
  <si>
    <t>809d4c86-7bba-0bf6-ed7f-0ecd311e7ff7</t>
  </si>
  <si>
    <t>ABACOE</t>
  </si>
  <si>
    <t>http://www.abacoe.com</t>
  </si>
  <si>
    <t>9ecb0451-237d-fd44-6033-8dea756e3366</t>
  </si>
  <si>
    <t>Abacomm</t>
  </si>
  <si>
    <t>http://www.abacomm.com.br</t>
  </si>
  <si>
    <t>fca3cb6a-21f2-7ff1-552c-e9fde9980252</t>
  </si>
  <si>
    <t>Abaconda Management Group</t>
  </si>
  <si>
    <t>http://www.abaconda.info</t>
  </si>
  <si>
    <t>680c0a4e-af9e-cb36-b2fe-d7efd72a1c20</t>
  </si>
  <si>
    <t>Abacus</t>
  </si>
  <si>
    <t>https://www.abacus.co.ke</t>
  </si>
  <si>
    <t>c9bcfd86-80a0-aceb-41b4-2189caa50115</t>
  </si>
  <si>
    <t>http://abacus.agency/</t>
  </si>
  <si>
    <t>ea4c3335-ab5a-6ab2-7f03-ead143ad2729</t>
  </si>
  <si>
    <t>http://www.abacus-us.com</t>
  </si>
  <si>
    <t>c1f5bd62-2ac4-0652-21ea-19dba3b51d36</t>
  </si>
  <si>
    <t>Abacus AC Solutions Ltd</t>
  </si>
  <si>
    <t>http://www.abacusairconditioning.co.uk</t>
  </si>
  <si>
    <t>97601e7d-1b3e-eaef-4499-1866f1b05f23</t>
  </si>
  <si>
    <t>Abacus Accounting</t>
  </si>
  <si>
    <t>http://www.abacusacct.com</t>
  </si>
  <si>
    <t>ef0e09fa-553b-df18-1cff-df42db1738b7</t>
  </si>
  <si>
    <t>Abacus Alpha GmbH</t>
  </si>
  <si>
    <t>http://ab-alpha.de</t>
  </si>
  <si>
    <t>04a3c326-63ac-f4d2-b382-3d48e14f8be2</t>
  </si>
  <si>
    <t>Abacus Business Solutions Inc.</t>
  </si>
  <si>
    <t>http://www.abacus-inc.com</t>
  </si>
  <si>
    <t>dbf55e86-5690-7078-a2f0-94f70e728f27</t>
  </si>
  <si>
    <t>Abacus Capital Group</t>
  </si>
  <si>
    <t>http://www.abacuscapitalgroup.com</t>
  </si>
  <si>
    <t>f9030745-d6e2-2bb4-b73b-038d36242800</t>
  </si>
  <si>
    <t>Abacus Consulting</t>
  </si>
  <si>
    <t>http://abacus-global.com/</t>
  </si>
  <si>
    <t>0ea82c90-5371-f0f6-28cb-1ae2bc1a51a0</t>
  </si>
  <si>
    <t>ABACUS Consulting &amp; Solutions</t>
  </si>
  <si>
    <t>http://abac.lu/home/</t>
  </si>
  <si>
    <t>cc33b3f7-a729-296e-b70a-8b968968476d</t>
  </si>
  <si>
    <t>Abacus Cooperativa</t>
  </si>
  <si>
    <t>http://www.abacus.coop</t>
  </si>
  <si>
    <t>445a508f-20ea-c92b-e2c5-1eae026598f8</t>
  </si>
  <si>
    <t>Abacus Counsellors</t>
  </si>
  <si>
    <t>http://www.abusecounselling.co.uk/home.html</t>
  </si>
  <si>
    <t>dab4ec24-5a79-b7ae-c395-b0fba4c14037</t>
  </si>
  <si>
    <t>Abacus Data Systems</t>
  </si>
  <si>
    <t>http://www.abacusnext.com/</t>
  </si>
  <si>
    <t>cd7543c0-f48b-d06a-4217-47bb3fd62434</t>
  </si>
  <si>
    <t>Abacus Design &amp; Development</t>
  </si>
  <si>
    <t>http://abacusdesign.net</t>
  </si>
  <si>
    <t>57bc89f6-30c6-9e68-fe7b-be55ae64b3c1</t>
  </si>
  <si>
    <t>Abacus Desk IT Solutions</t>
  </si>
  <si>
    <t>http://www.abacusdesk.com/</t>
  </si>
  <si>
    <t>55ef5617-fdbd-4afa-1cb9-7ad599ece969</t>
  </si>
  <si>
    <t>Abacus e-Media</t>
  </si>
  <si>
    <t>http://abacusemedia.com</t>
  </si>
  <si>
    <t>f007f322-a11c-c7be-3d74-8cf401cbac79</t>
  </si>
  <si>
    <t>abacus esolutions</t>
  </si>
  <si>
    <t>http://www.abacusesolutions.co.uk/</t>
  </si>
  <si>
    <t>84f1b874-b1ca-788e-b522-b04fef6f0696</t>
  </si>
  <si>
    <t>Abacus EW Consultancy</t>
  </si>
  <si>
    <t>http://www.abacusewc.com</t>
  </si>
  <si>
    <t>74e27832-c02e-6c99-36cf-8dcab9f633ff</t>
  </si>
  <si>
    <t>Abacus Finance Group</t>
  </si>
  <si>
    <t>http://www.abacusfinance.com</t>
  </si>
  <si>
    <t>b123693e-dc04-b4d0-ad1e-f2266982358c</t>
  </si>
  <si>
    <t>Abacus Financial Services</t>
  </si>
  <si>
    <t>http://www.abacusfinancialservices.co.za/</t>
  </si>
  <si>
    <t>9ea666f2-6d00-5acf-2190-3ce2fa7923c0</t>
  </si>
  <si>
    <t>Abacus Foundation Repair LLC</t>
  </si>
  <si>
    <t>http://www.abacusfoundationrepair.com/</t>
  </si>
  <si>
    <t>53e4d8b1-46e3-20c4-8f71-0e1666a7d9e3</t>
  </si>
  <si>
    <t>Abacus Group</t>
  </si>
  <si>
    <t>http://www.abacusnyc.com</t>
  </si>
  <si>
    <t>6853e19c-8c1f-4998-094d-6d8dee72911b</t>
  </si>
  <si>
    <t>https://www.abacusgroupllc.com/</t>
  </si>
  <si>
    <t>eee80d98-8013-c07c-db83-663d00cea799</t>
  </si>
  <si>
    <t>Abacus Group Ltd</t>
  </si>
  <si>
    <t>http://www.abacus-group.co.uk/</t>
  </si>
  <si>
    <t>8f6842f6-9fda-273b-56e8-0b5b6a4824d7</t>
  </si>
  <si>
    <t>Abacus International</t>
  </si>
  <si>
    <t>http://www.abacusint.com</t>
  </si>
  <si>
    <t>b44590c3-481d-075c-8bc7-b35959b79ed2</t>
  </si>
  <si>
    <t>http://www.abacus.com.sg</t>
  </si>
  <si>
    <t>07196340-fff5-f9cb-3add-a306a85bf361</t>
  </si>
  <si>
    <t>Abacus Investments</t>
  </si>
  <si>
    <t>http://www.abacusinvestments.biz</t>
  </si>
  <si>
    <t>9447a7b2-7769-f119-1d1e-4084a88f348e</t>
  </si>
  <si>
    <t>Abacus Labs</t>
  </si>
  <si>
    <t>http://abacus.com/</t>
  </si>
  <si>
    <t>c9582064-91a3-2930-cbc7-5bcb598364f9</t>
  </si>
  <si>
    <t>Abacus Mining and Exploration Corp</t>
  </si>
  <si>
    <t>http://www.amemining.com/</t>
  </si>
  <si>
    <t>96a38476-540e-06db-ea85-8c95decb75df</t>
  </si>
  <si>
    <t>Abacus Peripherals Pvt. Ltd., Hyderabad</t>
  </si>
  <si>
    <t>http://www.abacusperipherals.com</t>
  </si>
  <si>
    <t>ed09bd72-0b4c-c5a0-bb86-b5ffd8cd0c39</t>
  </si>
  <si>
    <t>Abacus Service</t>
  </si>
  <si>
    <t>http://www.abacusservice.com</t>
  </si>
  <si>
    <t>4b0d6309-1c0d-1290-d706-d2f1ba6b0e4d</t>
  </si>
  <si>
    <t>Abacus Software Pvt Limited</t>
  </si>
  <si>
    <t>246c3964-e673-6238-5dc4-49d94c59f1bb</t>
  </si>
  <si>
    <t>Abacus Solutions</t>
  </si>
  <si>
    <t>http://www.abacusllc.com/</t>
  </si>
  <si>
    <t>6f7c297c-1657-9956-354d-31ad6cd99696</t>
  </si>
  <si>
    <t>Abacus Space Solutions</t>
  </si>
  <si>
    <t>http://www.abacusspace.co.za/</t>
  </si>
  <si>
    <t>071dc023-ad7d-5935-29fa-80f66be25930</t>
  </si>
  <si>
    <t>Abacus Technology</t>
  </si>
  <si>
    <t>http://www.abacustech.com</t>
  </si>
  <si>
    <t>0cf91d85-997d-461b-575f-2ff2c52d2651</t>
  </si>
  <si>
    <t>Abacus Transcriptions</t>
  </si>
  <si>
    <t>http://www.abacustranscriptions.net</t>
  </si>
  <si>
    <t>8933b623-caf4-38ff-8bc3-61dcae6b15a0</t>
  </si>
  <si>
    <t>Abacuz Limited</t>
  </si>
  <si>
    <t>http://abacuz.com.hk</t>
  </si>
  <si>
    <t>3904f4a5-3475-825c-b1f9-26a96f6aaa85</t>
  </si>
  <si>
    <t>Abad Builders Pvt. Ltd.,</t>
  </si>
  <si>
    <t>http://www.abadbuilders.com</t>
  </si>
  <si>
    <t>e77c8a27-6dd0-f741-77bf-693290d951d8</t>
  </si>
  <si>
    <t>Abada Servicios Desarrollo</t>
  </si>
  <si>
    <t>http://www.abadasoft.com</t>
  </si>
  <si>
    <t>a2b81dd5-c487-84de-47dc-43f2bad34cbf</t>
  </si>
  <si>
    <t>abadipoker.com situs agen poker domino capsa dan aduq online terpercaya indonesia</t>
  </si>
  <si>
    <t>http://www.superblogseo.web.id/abadipoker-com-situs-agen-poker-domino-capsa-dan-aduq-online/</t>
  </si>
  <si>
    <t>6e223172-121c-a07f-2c02-c921cadb3352</t>
  </si>
  <si>
    <t>Abadoo</t>
  </si>
  <si>
    <t>http://www.abadoo.eu</t>
  </si>
  <si>
    <t>47434879-77c7-9c4d-2468-f34d5fd1c2ce</t>
  </si>
  <si>
    <t>AbÌÄå©nex Capital</t>
  </si>
  <si>
    <t>http://www.abenexcapital.com/</t>
  </si>
  <si>
    <t>c4861caf-0e16-ff1b-5fc0-924b1191165c</t>
  </si>
  <si>
    <t>AbÌÄå_cherli Media</t>
  </si>
  <si>
    <t>http://abaecherli.ch/</t>
  </si>
  <si>
    <t>255559c6-ca9b-8ea1-e086-cffb2395d383</t>
  </si>
  <si>
    <t>AbaGada Internet</t>
  </si>
  <si>
    <t>http://abagada.com/</t>
  </si>
  <si>
    <t>e9f3b369-c929-ac42-ce0c-a39d9cf3524f</t>
  </si>
  <si>
    <t>Abaj World</t>
  </si>
  <si>
    <t>http://www.abajworld.com/</t>
  </si>
  <si>
    <t>c78c9bbf-2f23-517e-f1d4-6e59345ac553</t>
  </si>
  <si>
    <t>Abak Software</t>
  </si>
  <si>
    <t>http://www.siriuslogiciels.com/</t>
  </si>
  <si>
    <t>31073536-3d2e-6642-6799-0122843c2ba2</t>
  </si>
  <si>
    <t>Abaka</t>
  </si>
  <si>
    <t>http://www.abaka.io</t>
  </si>
  <si>
    <t>4daf90c3-a8d7-3e0a-36c1-96dbe1548b1d</t>
  </si>
  <si>
    <t>ABAKA Holdings</t>
  </si>
  <si>
    <t>http://www.abaka.me/</t>
  </si>
  <si>
    <t>37340b23-1d55-436d-11f2-2933aea7f7f2</t>
  </si>
  <si>
    <t>Abakan</t>
  </si>
  <si>
    <t>http://www.abakaninc.com</t>
  </si>
  <si>
    <t>a7a7a4ad-c712-fedf-6860-4c8cf20ec414</t>
  </si>
  <si>
    <t>Abakion</t>
  </si>
  <si>
    <t>https://abakion.dk</t>
  </si>
  <si>
    <t>def201e8-3bc9-7dff-e764-10a6371121eb</t>
  </si>
  <si>
    <t>Abakus</t>
  </si>
  <si>
    <t>http://abakus.me</t>
  </si>
  <si>
    <t>7e5d80ed-e34c-3c4b-c34c-0099b4c5ea4f</t>
  </si>
  <si>
    <t>http://www.abakus.com</t>
  </si>
  <si>
    <t>67cf31e0-2c7e-b4a5-182c-08354ebf5f02</t>
  </si>
  <si>
    <t>Abalis Finance</t>
  </si>
  <si>
    <t>http://www.abalis.ch</t>
  </si>
  <si>
    <t>eb524117-26a8-f003-9686-b45c2c56de5c</t>
  </si>
  <si>
    <t>Aballea Finance</t>
  </si>
  <si>
    <t>https://www.aballea-finance.fr</t>
  </si>
  <si>
    <t>da8160ec-5180-5a7a-d08f-d448756a73d9</t>
  </si>
  <si>
    <t>Aballoon</t>
  </si>
  <si>
    <t>https://www.aballoon.com</t>
  </si>
  <si>
    <t>9801aa21-d266-aa92-71a0-0a8f80b92c72</t>
  </si>
  <si>
    <t>Abalon</t>
  </si>
  <si>
    <t>http://abalon.fr</t>
  </si>
  <si>
    <t>283ef26e-c716-b29f-25e8-1be66287ef65</t>
  </si>
  <si>
    <t>Abalon AB</t>
  </si>
  <si>
    <t>https://www.abalon.se</t>
  </si>
  <si>
    <t>c8eb8687-6fe1-0ccb-affd-a12d2d08f865</t>
  </si>
  <si>
    <t>Abalon Construction</t>
  </si>
  <si>
    <t>http://www.abalonconstruction.com</t>
  </si>
  <si>
    <t>4a0b76a0-e56d-2132-aaa4-3d4550d4cc91</t>
  </si>
  <si>
    <t>Abalon Limited</t>
  </si>
  <si>
    <t>http://www.abalon.co.uk</t>
  </si>
  <si>
    <t>eac235ba-b426-6b60-ca2a-ac61c3c1127d</t>
  </si>
  <si>
    <t>Abalone</t>
  </si>
  <si>
    <t>http://www.abalone.io/</t>
  </si>
  <si>
    <t>a76d9e15-0a1d-7e07-017c-0a325f0dc426</t>
  </si>
  <si>
    <t>Abalta Technologies</t>
  </si>
  <si>
    <t>http://www.abaltatech.com</t>
  </si>
  <si>
    <t>50250f57-f55d-91f6-11be-e8b97c5be648</t>
  </si>
  <si>
    <t>ABAMobile</t>
  </si>
  <si>
    <t>http://www.abamobile.com</t>
  </si>
  <si>
    <t>174aad68-c091-feef-3ed4-0b05a2b65846</t>
  </si>
  <si>
    <t>Abana Creations</t>
  </si>
  <si>
    <t>http://www.abanacreations.com</t>
  </si>
  <si>
    <t>04156b00-16bc-89e3-ebfb-c86d27ef7d6d</t>
  </si>
  <si>
    <t>Abanca</t>
  </si>
  <si>
    <t>https://www.abanca.com</t>
  </si>
  <si>
    <t>9106b70b-8b40-328c-a6fd-b00f0c769b1d</t>
  </si>
  <si>
    <t>AbandonAid</t>
  </si>
  <si>
    <t>http://abandonaid.com/</t>
  </si>
  <si>
    <t>1e90825c-ae5b-bb41-3e61-bae944bfca2b</t>
  </si>
  <si>
    <t>Abanegan</t>
  </si>
  <si>
    <t>http://www.abanegan.com</t>
  </si>
  <si>
    <t>d641c463-c1aa-88f6-a217-221f581b6b45</t>
  </si>
  <si>
    <t>Abanel Management Consulting Pvt. Ltd.</t>
  </si>
  <si>
    <t>http://www.abanel.com</t>
  </si>
  <si>
    <t>55a19c8c-b4b9-adc3-9410-9c42363875c3</t>
  </si>
  <si>
    <t>Abanlex</t>
  </si>
  <si>
    <t>https://www.abanlex.com</t>
  </si>
  <si>
    <t>24b5916c-0446-6ca6-9932-a054bf6f17cf</t>
  </si>
  <si>
    <t>AbanteCart</t>
  </si>
  <si>
    <t>http://www.abantecart.com</t>
  </si>
  <si>
    <t>26e2518b-95b7-9ca0-7b03-9e0468f3051e</t>
  </si>
  <si>
    <t>AbantSistemas</t>
  </si>
  <si>
    <t>http://www.abantsistemas.com</t>
  </si>
  <si>
    <t>13ad989e-9ef3-9396-7ddc-aa3f71e5839e</t>
  </si>
  <si>
    <t>Abaq.us</t>
  </si>
  <si>
    <t>http://www.abaq.us</t>
  </si>
  <si>
    <t>61d04bdd-cf66-1889-91b0-282484c2ad25</t>
  </si>
  <si>
    <t>Abaqoos</t>
  </si>
  <si>
    <t>https://www.abaqoos.com</t>
  </si>
  <si>
    <t>3f8783ce-cf88-58a9-712d-890e54fa218b</t>
  </si>
  <si>
    <t>Abara LMS</t>
  </si>
  <si>
    <t>http://abaralms.com/</t>
  </si>
  <si>
    <t>28f45f00-9692-5036-bcc4-32bbb362bd6b</t>
  </si>
  <si>
    <t>Abaris</t>
  </si>
  <si>
    <t>https://www.myabaris.com</t>
  </si>
  <si>
    <t>62e87384-6d14-b29e-cb02-2b7f8a40b2f2</t>
  </si>
  <si>
    <t>Abaris Care Inc</t>
  </si>
  <si>
    <t>http://www.abarishealthcare.com</t>
  </si>
  <si>
    <t>c326cb22-cae1-e294-8f2c-2aa97317a645</t>
  </si>
  <si>
    <t>ABARIS Investment Management</t>
  </si>
  <si>
    <t>http://www.abarisllc.com/</t>
  </si>
  <si>
    <t>d9b612a9-cf09-2330-b91b-094e26937994</t>
  </si>
  <si>
    <t>Abaris Softech Inc</t>
  </si>
  <si>
    <t>http://www.abarissoftech.com</t>
  </si>
  <si>
    <t>385ad8d5-512c-eac4-f4c5-7788625b297b</t>
  </si>
  <si>
    <t>ABARTA Oil &amp; Gas</t>
  </si>
  <si>
    <t>http://www.abartaenergy.com/</t>
  </si>
  <si>
    <t>6e97095c-44fc-6b43-f20d-cf1b81dfac40</t>
  </si>
  <si>
    <t>ABARTA, Inc.</t>
  </si>
  <si>
    <t>http://www.abarta.com</t>
  </si>
  <si>
    <t>848ab6fa-bdd7-4cd1-b2f2-8f7bce50a282</t>
  </si>
  <si>
    <t>ABARTIS CHEMICAL COMPANY</t>
  </si>
  <si>
    <t>http://www.abartischemical.com/</t>
  </si>
  <si>
    <t>822ccfb7-1dea-02c4-827c-1ce0cd2857ad</t>
  </si>
  <si>
    <t>Abasteo</t>
  </si>
  <si>
    <t>http://www.abasteo.mx</t>
  </si>
  <si>
    <t>7e755b2a-5549-8686-097c-4db3e38500e8</t>
  </si>
  <si>
    <t>ABASTIA</t>
  </si>
  <si>
    <t>http://www.abastia.com</t>
  </si>
  <si>
    <t>edb606a3-c531-e296-c941-a53fda982690</t>
  </si>
  <si>
    <t>abat AG</t>
  </si>
  <si>
    <t>http://www.abat.de/en/home/</t>
  </si>
  <si>
    <t>565f1a0d-5f3a-4587-e6f3-a464801f52ae</t>
  </si>
  <si>
    <t>Abate Solutions</t>
  </si>
  <si>
    <t>http://www.abatesolutions.com/</t>
  </si>
  <si>
    <t>951b7b0a-c666-89b5-7046-48f6c62e0435</t>
  </si>
  <si>
    <t>ABATER COMPSOLUTIONS PRIVATE LIMITED</t>
  </si>
  <si>
    <t>http://www.abater.org</t>
  </si>
  <si>
    <t>4f3bb8cd-317e-a6bd-082a-9fae1881e667</t>
  </si>
  <si>
    <t>Abatis Systems</t>
  </si>
  <si>
    <t>http://www.abatis-hdf.com</t>
  </si>
  <si>
    <t>ae8699c1-da6c-12c1-9a43-9cafb501bc4d</t>
  </si>
  <si>
    <t>Abaton.com</t>
  </si>
  <si>
    <t>http://abaton.com/</t>
  </si>
  <si>
    <t>4a9bae15-0ebb-050f-d50d-95b101998cd9</t>
  </si>
  <si>
    <t>Abattis Bioceuticals</t>
  </si>
  <si>
    <t>http://abattis.com</t>
  </si>
  <si>
    <t>244f1923-8f7f-aa3d-3737-84fd7d64b134</t>
  </si>
  <si>
    <t>Abature Outpost</t>
  </si>
  <si>
    <t>http://www.abatureoutpost.com</t>
  </si>
  <si>
    <t>351096ed-46ff-f804-8b2e-05dd744a8d76</t>
  </si>
  <si>
    <t>ABAX</t>
  </si>
  <si>
    <t>http://abax.no/</t>
  </si>
  <si>
    <t>d1077968-ba51-3180-b396-5c40cd565fb0</t>
  </si>
  <si>
    <t>Abax Corporate Services Ltd</t>
  </si>
  <si>
    <t>http://www.abaxservices.com</t>
  </si>
  <si>
    <t>052e7307-aca1-3a4b-99af-76c243642037</t>
  </si>
  <si>
    <t>Abax Global Capital</t>
  </si>
  <si>
    <t>http://www.abaxcap.com/</t>
  </si>
  <si>
    <t>aaf1c5d8-93b3-e699-8452-73c259f7fe6b</t>
  </si>
  <si>
    <t>Abax Service Inc</t>
  </si>
  <si>
    <t>http://abaxservice.com</t>
  </si>
  <si>
    <t>80cfb276-50e3-178b-0c03-04ccd42b3f0f</t>
  </si>
  <si>
    <t>Abaxia</t>
  </si>
  <si>
    <t>http://www.abaxia.com</t>
  </si>
  <si>
    <t>6ecc5d46-4f13-fbb4-d923-0daef3b382a2</t>
  </si>
  <si>
    <t>Abaxis</t>
  </si>
  <si>
    <t>http://abaxis.com</t>
  </si>
  <si>
    <t>79860916-18de-cea9-b584-4c4166003ccc</t>
  </si>
  <si>
    <t>Abaxsoft</t>
  </si>
  <si>
    <t>http://www.abaxsoft.com/</t>
  </si>
  <si>
    <t>f2eb2983-67b9-4615-e927-f6555a9c17d7</t>
  </si>
  <si>
    <t>abazi business solution</t>
  </si>
  <si>
    <t>http://abazi-solution.com</t>
  </si>
  <si>
    <t>c7894d2d-9ecf-6e8d-36f9-b1d3a3289634</t>
  </si>
  <si>
    <t>Abazias Diamonds</t>
  </si>
  <si>
    <t>http://www.abazias.com/</t>
  </si>
  <si>
    <t>1a8d429b-c1a2-4788-fe84-1eb0975dbc60</t>
  </si>
  <si>
    <t>ABB</t>
  </si>
  <si>
    <t>http://www.abb.com</t>
  </si>
  <si>
    <t>07833678-854e-61dd-a2d8-24293b685455</t>
  </si>
  <si>
    <t>ABB Power</t>
  </si>
  <si>
    <t>http://www.abb.com/power</t>
  </si>
  <si>
    <t>b5486cbc-e173-dafe-e419-d01bee05d0f9</t>
  </si>
  <si>
    <t>ABB Records</t>
  </si>
  <si>
    <t>http://abbrecords.com</t>
  </si>
  <si>
    <t>785ff59e-c1f9-2c08-94ff-3105517174e6</t>
  </si>
  <si>
    <t>ABB Road</t>
  </si>
  <si>
    <t>http://www.thatboatplace.com</t>
  </si>
  <si>
    <t>cf350b84-920a-8974-c026-5ddb613e917c</t>
  </si>
  <si>
    <t>ABB Technology Ventures</t>
  </si>
  <si>
    <t>http://www.abb.com/ventures</t>
  </si>
  <si>
    <t>8e7f0220-fdbc-afd6-93e7-f2840524e4f2</t>
  </si>
  <si>
    <t>ABB Vetco Gray</t>
  </si>
  <si>
    <t>7cf675b8-5479-908b-6eef-7bb5cd5153e9</t>
  </si>
  <si>
    <t>ABB Wireless</t>
  </si>
  <si>
    <t>http://abbwireless.com</t>
  </si>
  <si>
    <t>f677a9ad-bf06-f6ee-0d00-fdd2285ab17d</t>
  </si>
  <si>
    <t>ABB-HV Cables</t>
  </si>
  <si>
    <t>http://new.abb.com/cables</t>
  </si>
  <si>
    <t>905b1164-8844-077f-8b4b-09565122acb2</t>
  </si>
  <si>
    <t>ABBA</t>
  </si>
  <si>
    <t>http://www.abba.hr/</t>
  </si>
  <si>
    <t>2a8b52a0-febe-ba78-34cc-180e01256dbe</t>
  </si>
  <si>
    <t>Abba Knowledge</t>
  </si>
  <si>
    <t>http://abbaknowledge.com</t>
  </si>
  <si>
    <t>d3703510-6bed-3601-6cc2-c153aee2947b</t>
  </si>
  <si>
    <t>ABBA Pure &amp; Natural Hair Care</t>
  </si>
  <si>
    <t>http://www.pureabba.com</t>
  </si>
  <si>
    <t>a0980b62-b287-3ce1-3437-2206710dedbc</t>
  </si>
  <si>
    <t>Abba Self Storage</t>
  </si>
  <si>
    <t>http://www.abbastorage.com/</t>
  </si>
  <si>
    <t>d99941c4-d595-59b2-9a7b-75c079408452</t>
  </si>
  <si>
    <t>ABBA Towing &amp; Roadside Service</t>
  </si>
  <si>
    <t>http://www.abbatowing.com</t>
  </si>
  <si>
    <t>3a821d50-8e35-d3f0-5537-415b90132dcf</t>
  </si>
  <si>
    <t>ABBAKA</t>
  </si>
  <si>
    <t>http://www.abbaka.com</t>
  </si>
  <si>
    <t>bb9da0e7-2794-4fc3-051d-75e5e7d60065</t>
  </si>
  <si>
    <t>ABBALab - Atom to Bit, Bit to Atom</t>
  </si>
  <si>
    <t>http://abbalab.com/</t>
  </si>
  <si>
    <t>8534e870-ffc7-0831-c13c-f2e4cdc73dec</t>
  </si>
  <si>
    <t>Abbatron</t>
  </si>
  <si>
    <t>http://www.abbatron.com/</t>
  </si>
  <si>
    <t>37f4e32d-be66-84de-9d99-ff4738e1eea1</t>
  </si>
  <si>
    <t>Abbeton Accelerator Fund</t>
  </si>
  <si>
    <t>http://www.abbeton.com</t>
  </si>
  <si>
    <t>a4a164a7-730b-682f-699e-20e6ec90fd55</t>
  </si>
  <si>
    <t>Abbey Business Centres</t>
  </si>
  <si>
    <t>http://www.abbeyoffices.com</t>
  </si>
  <si>
    <t>3fee5cde-f148-47e3-fcfd-b8d5b89d033e</t>
  </si>
  <si>
    <t>Abbey Chiropractic and Wellness Centre</t>
  </si>
  <si>
    <t>http://www.abbeychiro.ie/</t>
  </si>
  <si>
    <t>3fd41a57-9c8d-c325-9a3d-9ec83af4a60d</t>
  </si>
  <si>
    <t>Abbey Community Association</t>
  </si>
  <si>
    <t>https://sites.google.com/a/abbeymanorcc.org/home/home</t>
  </si>
  <si>
    <t>83f00074-2a06-f0a1-af2f-8a7d4376e26f</t>
  </si>
  <si>
    <t>Abbey Floor Care</t>
  </si>
  <si>
    <t>http://www.abbeyfloorcare.co.uk</t>
  </si>
  <si>
    <t>cc0a2b58-26e3-15f2-2ea1-5b7004bf92f0</t>
  </si>
  <si>
    <t>Abbey House Media</t>
  </si>
  <si>
    <t>http://www.abbeyhomemedia.com</t>
  </si>
  <si>
    <t>9b97a3d9-3fcc-a83a-3fab-5349d490ac05</t>
  </si>
  <si>
    <t>Abbey Logistics Group</t>
  </si>
  <si>
    <t>http://www.abbeylogisticsgroup.com/</t>
  </si>
  <si>
    <t>380bbad5-6667-f014-c53c-c890a3a26b4c</t>
  </si>
  <si>
    <t>Abbey Magazine</t>
  </si>
  <si>
    <t>http://www.abbeymag.com</t>
  </si>
  <si>
    <t>0e0f2ba0-65a2-118d-aded-b06470258705</t>
  </si>
  <si>
    <t>Abbey Medical</t>
  </si>
  <si>
    <t>https://www.abbeymedical.net</t>
  </si>
  <si>
    <t>826d88b7-c112-54a9-bb33-d3373144fd31</t>
  </si>
  <si>
    <t>Abbey Mortgage Bank</t>
  </si>
  <si>
    <t>http://abbeymortgagebank.com/</t>
  </si>
  <si>
    <t>03ac3037-6917-6fef-1215-af220304593c</t>
  </si>
  <si>
    <t>Abbey Pharma</t>
  </si>
  <si>
    <t>http://www.abbypharma.com</t>
  </si>
  <si>
    <t>a7d93754-372a-0361-14bc-16e7f24421b2</t>
  </si>
  <si>
    <t>Abbey Protection Plc</t>
  </si>
  <si>
    <t>http://www.abbeyprotectionplc.com/</t>
  </si>
  <si>
    <t>3679f675-4d71-b6f8-7c3e-90aa41a9d0e5</t>
  </si>
  <si>
    <t>Abbey Road Red</t>
  </si>
  <si>
    <t>http://www.abbeyroad.com/abbeyroadred</t>
  </si>
  <si>
    <t>6ff7e0d8-63f1-45b5-bf51-6fa45a458f7d</t>
  </si>
  <si>
    <t>Abbey Road Studios</t>
  </si>
  <si>
    <t>http://abbeyroad.com</t>
  </si>
  <si>
    <t>39839d18-61f3-0a20-847f-802221364b95</t>
  </si>
  <si>
    <t>Abbey Thermalboards</t>
  </si>
  <si>
    <t>http://www.abbeythermalboards.com.au/</t>
  </si>
  <si>
    <t>39971885-2a58-8317-a8d5-2a33b2f85936</t>
  </si>
  <si>
    <t>Abbey Wood Plumbers</t>
  </si>
  <si>
    <t>http://www.abbey-wood-plumbers.co.uk</t>
  </si>
  <si>
    <t>746e8b91-8c67-072a-b071-8695a540b4e4</t>
  </si>
  <si>
    <t>AbbeyPost</t>
  </si>
  <si>
    <t>http://abbeypost.com</t>
  </si>
  <si>
    <t>6c5bfec6-ecdf-e7ee-451a-8ea971c4c570</t>
  </si>
  <si>
    <t>Abbi.io</t>
  </si>
  <si>
    <t>https://abbi.io</t>
  </si>
  <si>
    <t>e988e856-4a4d-c8d3-6598-d668eafb517c</t>
  </si>
  <si>
    <t>Abbily</t>
  </si>
  <si>
    <t>https://abbily.com</t>
  </si>
  <si>
    <t>10581d15-f4d3-b12c-8d1a-a47cd6036746</t>
  </si>
  <si>
    <t>Abbisko Therapeutics</t>
  </si>
  <si>
    <t>http://www.abbisko.com/</t>
  </si>
  <si>
    <t>b686c651-e61f-a4ee-5951-7e6b080aa06e</t>
  </si>
  <si>
    <t>ABBL</t>
  </si>
  <si>
    <t>http://www.abbl.lu/en/</t>
  </si>
  <si>
    <t>c59cff57-c7c9-99cd-c6b3-149cefbc96ce</t>
  </si>
  <si>
    <t>AbboMax, Inc</t>
  </si>
  <si>
    <t>http://www.abbomax.com</t>
  </si>
  <si>
    <t>896be12b-5eb0-0512-940b-4d6034a34d41</t>
  </si>
  <si>
    <t>Abboom</t>
  </si>
  <si>
    <t>https://abboom.com/</t>
  </si>
  <si>
    <t>4596494e-4f45-a434-ae22-e440278a16b9</t>
  </si>
  <si>
    <t>Abbot Kinney's</t>
  </si>
  <si>
    <t>http://www.abbotkinneys.nl</t>
  </si>
  <si>
    <t>2e1af00d-10be-4958-2cde-8c7d2566b52f</t>
  </si>
  <si>
    <t>Abbott</t>
  </si>
  <si>
    <t>http://www.abbott.com</t>
  </si>
  <si>
    <t>ab50da2d-192b-a199-3612-59f852ea0798</t>
  </si>
  <si>
    <t>Abbott Biotech Ventures</t>
  </si>
  <si>
    <t>http://abbottbiotechventures.com/abvi</t>
  </si>
  <si>
    <t>843980e4-8ca8-22c4-cda5-12a19107ebef</t>
  </si>
  <si>
    <t>Abbott Capital Management</t>
  </si>
  <si>
    <t>http://abbottcapital.com</t>
  </si>
  <si>
    <t>c60af116-64d6-3927-fac1-c4039e73d231</t>
  </si>
  <si>
    <t>Abbott Cientifica</t>
  </si>
  <si>
    <t>http://www.abbott.es</t>
  </si>
  <si>
    <t>2b7d6e29-55f3-2169-e59f-9d83449f97e0</t>
  </si>
  <si>
    <t>Abbott Diabetes care</t>
  </si>
  <si>
    <t>http://www.abbottdiabetescare.com</t>
  </si>
  <si>
    <t>f1fd4b00-8828-04fb-d3f5-24ad2665cb9c</t>
  </si>
  <si>
    <t>Abbott Healthcare</t>
  </si>
  <si>
    <t>http://www.abbott.co.in</t>
  </si>
  <si>
    <t>80675775-9ef1-d3c7-c1c9-1cf8a0f74388</t>
  </si>
  <si>
    <t>Abbott Labboratories</t>
  </si>
  <si>
    <t>http://www.abbott.co.in/#</t>
  </si>
  <si>
    <t>ec060384-0973-1c8c-f4c2-d79e3515caf1</t>
  </si>
  <si>
    <t>Abbott Law Group</t>
  </si>
  <si>
    <t>http://www.abbottlawgroup.com/</t>
  </si>
  <si>
    <t>dd8c6d30-fcb6-479b-418e-8820013bd74e</t>
  </si>
  <si>
    <t>Abbott Medical Optics</t>
  </si>
  <si>
    <t>http://www.abbottmedicaloptics.com</t>
  </si>
  <si>
    <t>b5515077-6536-c82c-bb72-f2ef50518257</t>
  </si>
  <si>
    <t>Abbott Molecular</t>
  </si>
  <si>
    <t>https://www.abbottmolecular.com</t>
  </si>
  <si>
    <t>e9354377-6cdd-57ae-dd30-10f78e5b76a4</t>
  </si>
  <si>
    <t>Abbott Northwestern Hospital</t>
  </si>
  <si>
    <t>https://www.allinahealth.org</t>
  </si>
  <si>
    <t>b903bf65-d144-7088-d4f2-ae3b92c42569</t>
  </si>
  <si>
    <t>Abbott Nutrition Manufacturing</t>
  </si>
  <si>
    <t>http://www.abbottnutrition.com</t>
  </si>
  <si>
    <t>5922002a-c63c-c526-c460-92d54403b378</t>
  </si>
  <si>
    <t>Abbott NYC</t>
  </si>
  <si>
    <t>http://www.abbottnyc.com</t>
  </si>
  <si>
    <t>8b505b3b-3962-fa5c-96d7-20b1f2f350fd</t>
  </si>
  <si>
    <t>Abbott Vascular</t>
  </si>
  <si>
    <t>http://www.abbottvascular.com</t>
  </si>
  <si>
    <t>e24a5253-8cf8-4e55-7eb1-bf1ac9b7c027</t>
  </si>
  <si>
    <t>Abbott Ventures</t>
  </si>
  <si>
    <t>http://www.abbottventures.com</t>
  </si>
  <si>
    <t>2ba271f4-d26c-3543-62b1-c021e64fa047</t>
  </si>
  <si>
    <t>Abbott, Stringham and Lynch</t>
  </si>
  <si>
    <t>http://aslcpa.com/</t>
  </si>
  <si>
    <t>92b3b308-0225-a606-ac31-4c8f491faac4</t>
  </si>
  <si>
    <t>Abbrevia</t>
  </si>
  <si>
    <t>http://abbrevia.com/</t>
  </si>
  <si>
    <t>2f4a2069-f5a5-3c20-bdb9-661b1d2ce203</t>
  </si>
  <si>
    <t>Abbson Studios</t>
  </si>
  <si>
    <t>http://www.abbsonstudios.com/</t>
  </si>
  <si>
    <t>ee82b5db-06eb-97f9-7d6d-988606a471de</t>
  </si>
  <si>
    <t>AbbVie</t>
  </si>
  <si>
    <t>http://www.abbvie.com</t>
  </si>
  <si>
    <t>bae05dd7-cdc3-85c0-2210-583852db5c44</t>
  </si>
  <si>
    <t>AbbVie Biotech Ventures</t>
  </si>
  <si>
    <t>https://www.abbvie.com/partnerships/abbvie-ventures.html</t>
  </si>
  <si>
    <t>9925eced-c400-5ccc-e7a7-05e1f0339c83</t>
  </si>
  <si>
    <t>Abby Connect</t>
  </si>
  <si>
    <t>http://www.abbyconnect.com</t>
  </si>
  <si>
    <t>2e8dde68-5f40-c041-3ab4-3c7a8fb50dcb</t>
  </si>
  <si>
    <t>ABBY.io</t>
  </si>
  <si>
    <t>http://abby.io</t>
  </si>
  <si>
    <t>0749f3d4-9ee7-e184-188f-293007d20641</t>
  </si>
  <si>
    <t>AbbysFunHouse.com</t>
  </si>
  <si>
    <t>http://abbysfunhouse.com</t>
  </si>
  <si>
    <t>0647b1ec-0bae-dc0f-511c-1410ef9c3aa4</t>
  </si>
  <si>
    <t>ABBYY</t>
  </si>
  <si>
    <t>http://www.abbyy.com</t>
  </si>
  <si>
    <t>868f105c-230a-5f55-e405-1df502613b1b</t>
  </si>
  <si>
    <t>ABBYY Business Card Reader</t>
  </si>
  <si>
    <t>http://market.android.com/details/?id=com.abbyy.mobile.bcr.lite</t>
  </si>
  <si>
    <t>10b6634a-863a-d135-7187-d46b2c0b5992</t>
  </si>
  <si>
    <t>ABBYY Language Services</t>
  </si>
  <si>
    <t>http://www.abbyy-ls.com</t>
  </si>
  <si>
    <t>7acd5019-e2f3-203e-2fdc-98859f6f3100</t>
  </si>
  <si>
    <t>ABC</t>
  </si>
  <si>
    <t>http://abc.go.com</t>
  </si>
  <si>
    <t>7db56cea-f7fe-21c9-3df4-7afaa229c28c</t>
  </si>
  <si>
    <t>http://catchmentdetox.net.au/</t>
  </si>
  <si>
    <t>bc5cf496-eef5-9fbb-bbd2-9e9f76fcf161</t>
  </si>
  <si>
    <t>abc</t>
  </si>
  <si>
    <t>5faf6503-99fd-862f-17d0-e4624cac9a9c</t>
  </si>
  <si>
    <t>http://abccompounding.com/</t>
  </si>
  <si>
    <t>e57390f0-0abc-617c-e076-69e26f0ae308</t>
  </si>
  <si>
    <t>http://www.abc.com</t>
  </si>
  <si>
    <t>4397336b-13ef-ea63-533d-477686b45952</t>
  </si>
  <si>
    <t>ABC 13</t>
  </si>
  <si>
    <t>http://abc13.com/</t>
  </si>
  <si>
    <t>1a19903a-553c-533e-87a8-396df3275a37</t>
  </si>
  <si>
    <t>ABC ÌãåÎeskÌÄå©ho HospodÌÄåÁÌÉåªstvÌÄå_ a.s.</t>
  </si>
  <si>
    <t>http://www.abc.cz/</t>
  </si>
  <si>
    <t>de97b57f-8f72-53e0-6b82-ba626c299732</t>
  </si>
  <si>
    <t>ABC Accelerator</t>
  </si>
  <si>
    <t>https://www.abc-accelerator.com</t>
  </si>
  <si>
    <t>73e3ba2b-f0f3-2a01-3aa2-8d232265f991</t>
  </si>
  <si>
    <t>ABC Auto Glass</t>
  </si>
  <si>
    <t>http://www.abcautoglass.com</t>
  </si>
  <si>
    <t>6e38302b-1487-64bc-6413-2746de28cbb6</t>
  </si>
  <si>
    <t>ABC Bail Bonds</t>
  </si>
  <si>
    <t>http://www.abcbail.com</t>
  </si>
  <si>
    <t>5a2e0be5-7194-842a-e003-b1b0f9f3d71f</t>
  </si>
  <si>
    <t>ABC Bank</t>
  </si>
  <si>
    <t>https://www.abcbank.net/</t>
  </si>
  <si>
    <t>ab2e109d-2c78-0175-2607-0734bfc59c13</t>
  </si>
  <si>
    <t>ABC Capital</t>
  </si>
  <si>
    <t>http://www.abccapital.com</t>
  </si>
  <si>
    <t>dcc584c0-9ecc-1fd6-b76e-db50174262ed</t>
  </si>
  <si>
    <t>ABC Carpet &amp; Home</t>
  </si>
  <si>
    <t>http://www.abchome.com</t>
  </si>
  <si>
    <t>b8d7bd65-f465-c0ea-9446-c27ca2255831</t>
  </si>
  <si>
    <t>ABC Centre</t>
  </si>
  <si>
    <t>http://www.abc.co.uk</t>
  </si>
  <si>
    <t>eda3bc44-6a00-007d-0720-ba075b5dd3dc</t>
  </si>
  <si>
    <t>ABC Cleans</t>
  </si>
  <si>
    <t>http://www.abccleans.com</t>
  </si>
  <si>
    <t>c0b46279-009f-452e-7724-cdcb5a2cb4a8</t>
  </si>
  <si>
    <t>ABC Compounding Pharmacy</t>
  </si>
  <si>
    <t>http://www.abccompoundingpharmacy.com/</t>
  </si>
  <si>
    <t>2f711a8d-cd5f-04ab-2eea-827dde26bcf8</t>
  </si>
  <si>
    <t>ABC Computers</t>
  </si>
  <si>
    <t>http://www.abc-computers.com</t>
  </si>
  <si>
    <t>a11066d4-1c55-b30c-80b4-fbc5b070f264</t>
  </si>
  <si>
    <t>ABC Consultants</t>
  </si>
  <si>
    <t>http://www.abcconsultants.in/</t>
  </si>
  <si>
    <t>5d6259df-4440-66b5-a07e-82a390d3d62e</t>
  </si>
  <si>
    <t>ABC Cooking Studio</t>
  </si>
  <si>
    <t>http://abc-cooking.com.sg/</t>
  </si>
  <si>
    <t>4209d855-519a-d73c-b4b7-da75d22d847a</t>
  </si>
  <si>
    <t>ABC Data</t>
  </si>
  <si>
    <t>http://www.abcdata.eu</t>
  </si>
  <si>
    <t>a42cf356-e4b9-badc-bde4-1d1106b22dc0</t>
  </si>
  <si>
    <t>ABC DIGITAL</t>
  </si>
  <si>
    <t>https://www.abcdigital.mx</t>
  </si>
  <si>
    <t>6e91e273-3d1d-cb52-a656-e74fa666c123</t>
  </si>
  <si>
    <t>ABC Do-Re-ME!</t>
  </si>
  <si>
    <t>http://www.abcdoreme.com</t>
  </si>
  <si>
    <t>083fec8b-915c-3e40-be9a-791025b57290</t>
  </si>
  <si>
    <t>ABC Dream Ventures</t>
  </si>
  <si>
    <t>http://adventures.co.jp</t>
  </si>
  <si>
    <t>6d7a4ad9-ac8a-01b8-f1b8-5a48f68eeadc</t>
  </si>
  <si>
    <t>ABC eCommerce</t>
  </si>
  <si>
    <t>http://abcecommerce.com</t>
  </si>
  <si>
    <t>3be01801-0f5d-a31a-e734-3eb1fb0bd709</t>
  </si>
  <si>
    <t>ABC Favors</t>
  </si>
  <si>
    <t>http://www.abcfavors.com</t>
  </si>
  <si>
    <t>2ca21b46-9e6a-2524-91e6-a6a5243fd7a5</t>
  </si>
  <si>
    <t>ABC Financial</t>
  </si>
  <si>
    <t>http://www.abcfinancial.com</t>
  </si>
  <si>
    <t>052038f1-ff19-2327-fa4d-a81607270ce1</t>
  </si>
  <si>
    <t>ABC GiftCards</t>
  </si>
  <si>
    <t>http://abcgiftcards.com/</t>
  </si>
  <si>
    <t>9c5af9c2-865e-de33-d2b2-9aba64399fbf</t>
  </si>
  <si>
    <t>ABC Global Services</t>
  </si>
  <si>
    <t>http://www.abcglobalservices.com</t>
  </si>
  <si>
    <t>0efb52a9-2f41-310f-80d9-0545229846b2</t>
  </si>
  <si>
    <t>ABC Global Travel Services</t>
  </si>
  <si>
    <t>https://www.ezbookbyabc.com/</t>
  </si>
  <si>
    <t>d8bde0c6-1b38-bc71-cb45-2a6a210f50f6</t>
  </si>
  <si>
    <t>ABC Group</t>
  </si>
  <si>
    <t>http://abcgroupindia.com</t>
  </si>
  <si>
    <t>440f36bb-7cee-3590-4141-e5d1b082d96b</t>
  </si>
  <si>
    <t>http://www.abcgroupinc.com/</t>
  </si>
  <si>
    <t>ec7a63cd-3366-cd61-f4a2-af82cfb02ac7</t>
  </si>
  <si>
    <t>ABC Healthcare</t>
  </si>
  <si>
    <t>http://www.abc.in</t>
  </si>
  <si>
    <t>e99bc44e-202d-5922-6348-8c4fe8dc8b3a</t>
  </si>
  <si>
    <t>ABC Hearing Aids</t>
  </si>
  <si>
    <t>http://www.canuhearwell.com</t>
  </si>
  <si>
    <t>3e2bc928-0f68-fc73-41f1-51df1b6a218d</t>
  </si>
  <si>
    <t>ABC Holding Company</t>
  </si>
  <si>
    <t>http://abc7.com</t>
  </si>
  <si>
    <t>bf57eb84-4c47-8a9a-f1a1-5f3f081dcf14</t>
  </si>
  <si>
    <t>ABC Hosting Ltd</t>
  </si>
  <si>
    <t>https://www.zz.com.ve/</t>
  </si>
  <si>
    <t>3964bf1e-e1e4-35cb-09b2-c0d7da5726bf</t>
  </si>
  <si>
    <t>ABC Imaging</t>
  </si>
  <si>
    <t>https://www.abcimaging.com</t>
  </si>
  <si>
    <t>5388e0fa-de6a-f59a-fb02-db2711e3bd63</t>
  </si>
  <si>
    <t>ABC Informatica</t>
  </si>
  <si>
    <t>http://www.abcinformatica.com</t>
  </si>
  <si>
    <t>5fd470a9-eb9a-2d70-abe4-a19a98e7630f</t>
  </si>
  <si>
    <t>ABC Insurance Trust</t>
  </si>
  <si>
    <t>http://www.abcinsurancetrust.org</t>
  </si>
  <si>
    <t>d4c3c21a-866c-484c-5df7-cc88b411a429</t>
  </si>
  <si>
    <t>ABC Integrated Marketing</t>
  </si>
  <si>
    <t>http://abcintegrated.com/</t>
  </si>
  <si>
    <t>e5c6e5cd-ab44-78e8-b5ec-529cb074f029</t>
  </si>
  <si>
    <t>ABC Kaleidoscope</t>
  </si>
  <si>
    <t>http://www.abc-kaleidoscope.com</t>
  </si>
  <si>
    <t>7b1d81eb-118a-ae89-884d-80713fe49d8c</t>
  </si>
  <si>
    <t>ABC Laboratories</t>
  </si>
  <si>
    <t>http://www.abclabs.com/</t>
  </si>
  <si>
    <t>b4098574-84ce-954f-61a3-f2beb4a2c8b8</t>
  </si>
  <si>
    <t>ABC Langauge Training Institute</t>
  </si>
  <si>
    <t>http://www.abclang.com</t>
  </si>
  <si>
    <t>2075f4fe-757f-edaf-604f-bd432f2747a9</t>
  </si>
  <si>
    <t>ABC Live</t>
  </si>
  <si>
    <t>http://abclive.in</t>
  </si>
  <si>
    <t>c3dedbfc-debf-c50d-6d56-827455a1ab7b</t>
  </si>
  <si>
    <t>ABC Management, LLC</t>
  </si>
  <si>
    <t>http://www.abcmanagementllc.com</t>
  </si>
  <si>
    <t>409b8e1b-4ca6-2be1-60cb-631f95a88cf1</t>
  </si>
  <si>
    <t>ABC News</t>
  </si>
  <si>
    <t>http://abcnews.go.com/</t>
  </si>
  <si>
    <t>fb7429f2-e208-f35d-d142-bc3407bae20f</t>
  </si>
  <si>
    <t>ABC News 4</t>
  </si>
  <si>
    <t>http://www.abcnews4.com/</t>
  </si>
  <si>
    <t>d8bd29c3-7bfc-bfd1-1b3a-8b1d08ec9f32</t>
  </si>
  <si>
    <t>Abc News Radio</t>
  </si>
  <si>
    <t>http://abcnewsradioonline.com/</t>
  </si>
  <si>
    <t>ecfcdd17-b00d-d795-9a23-c1b69f104ac1</t>
  </si>
  <si>
    <t>abc Print Supplies</t>
  </si>
  <si>
    <t>http://www.abcprintsupplies.com.au/</t>
  </si>
  <si>
    <t>0e231e49-5db7-1240-4d43-043ecef0df71</t>
  </si>
  <si>
    <t>ABC PRINTING , LONGVIEW , TX</t>
  </si>
  <si>
    <t>http://www.abcprintinglongview.com</t>
  </si>
  <si>
    <t>7778e670-c912-d2f8-f28f-1c1fba654dd1</t>
  </si>
  <si>
    <t>ABC Quant</t>
  </si>
  <si>
    <t>http://www.abcquant.com</t>
  </si>
  <si>
    <t>95546afc-f065-3fbc-c1c3-5236188160bf</t>
  </si>
  <si>
    <t>ABC Radio Networks</t>
  </si>
  <si>
    <t>http://abcradio.com</t>
  </si>
  <si>
    <t>333c308d-8ffb-c31a-106c-a6a6de69aca1</t>
  </si>
  <si>
    <t>ABC Rentals Inc</t>
  </si>
  <si>
    <t>http://abcrentalsinc.com</t>
  </si>
  <si>
    <t>dfba6c61-121f-e4c7-bd70-a021c9bb06a3</t>
  </si>
  <si>
    <t>ABC Research Laboratories</t>
  </si>
  <si>
    <t>http://acbr.com</t>
  </si>
  <si>
    <t>829ccac0-5587-8e7d-a303-8563aaa2960d</t>
  </si>
  <si>
    <t>ABC Services</t>
  </si>
  <si>
    <t>http://www.trust-abc.co.uk</t>
  </si>
  <si>
    <t>cca19952-e818-dd96-5080-6edd1823e3ed</t>
  </si>
  <si>
    <t>http://www.abcservices.com</t>
  </si>
  <si>
    <t>476af09c-bddb-fd4e-8bdf-c0a3c9ad8f1d</t>
  </si>
  <si>
    <t>ABC Shop</t>
  </si>
  <si>
    <t>https://shop.abc.net.au</t>
  </si>
  <si>
    <t>862e5f3b-5992-1e66-bca2-a5a72c5463c6</t>
  </si>
  <si>
    <t>ABC Signup</t>
  </si>
  <si>
    <t>http://www.abcsignup.com</t>
  </si>
  <si>
    <t>52f75902-1fda-1d28-a015-839e0abdd818</t>
  </si>
  <si>
    <t>ABC Silicon Valley</t>
  </si>
  <si>
    <t>https://abc-accelerator.com/silicon-valley/</t>
  </si>
  <si>
    <t>63a80a46-2a27-fe8b-1e16-061feaf02d16</t>
  </si>
  <si>
    <t>ABC Smartcard</t>
  </si>
  <si>
    <t>http://www.abc-smartcard.com/</t>
  </si>
  <si>
    <t>2323abab-f292-a2ee-5e78-8bf14697fdfe</t>
  </si>
  <si>
    <t>ABC Sports</t>
  </si>
  <si>
    <t>http://www.espn.com</t>
  </si>
  <si>
    <t>b8102b6d-6c7c-6b0c-57d4-2014b9a908f3</t>
  </si>
  <si>
    <t>ABC Sports Camps</t>
  </si>
  <si>
    <t>http://www.abcregistrations.com/</t>
  </si>
  <si>
    <t>dc8dee55-ffd9-994a-8249-644d7b19c08a</t>
  </si>
  <si>
    <t>ABC Sports Management</t>
  </si>
  <si>
    <t>http://abcsportsmanagement.com</t>
  </si>
  <si>
    <t>eeea62ca-1892-dd33-7528-f7a4870282b4</t>
  </si>
  <si>
    <t>ABC Supply</t>
  </si>
  <si>
    <t>http://www.abcsupply.com/</t>
  </si>
  <si>
    <t>33d0be02-333c-fa91-75ff-6793e361862c</t>
  </si>
  <si>
    <t>ABC Systems &amp; Software</t>
  </si>
  <si>
    <t>http://abconnet.com</t>
  </si>
  <si>
    <t>aa94a8ea-342e-0733-85c7-22ed9b3da04b</t>
  </si>
  <si>
    <t>ABC Teachers</t>
  </si>
  <si>
    <t>http://www.abc-teachers.co.uk/</t>
  </si>
  <si>
    <t>9f8630d3-a16f-3029-bcb5-e8ce8581cc69</t>
  </si>
  <si>
    <t>ABC Technologies</t>
  </si>
  <si>
    <t>http://abctech.co.in</t>
  </si>
  <si>
    <t>11d9c891-0c8a-e167-f10f-90eb1e9e2fe1</t>
  </si>
  <si>
    <t>ABC Television</t>
  </si>
  <si>
    <t>http://www.abc.net.au</t>
  </si>
  <si>
    <t>37f12930-b091-7916-45be-4a94de6f8bc2</t>
  </si>
  <si>
    <t>ABC Television Network</t>
  </si>
  <si>
    <t>5498051d-1701-e6c7-cb9f-98130189d4ab</t>
  </si>
  <si>
    <t>ABC Trading Solutions</t>
  </si>
  <si>
    <t>http://www.abctradingsolutions.com/</t>
  </si>
  <si>
    <t>c72e8111-743c-3bba-6e9a-6eea83e77eb6</t>
  </si>
  <si>
    <t>ABC Transport</t>
  </si>
  <si>
    <t>http://www.abctransport.com/</t>
  </si>
  <si>
    <t>25031fbc-7fb3-21d0-fbe6-3f078f20231a</t>
  </si>
  <si>
    <t>ABC Venture Gates</t>
  </si>
  <si>
    <t>https://abc-accelerator.com/germany/</t>
  </si>
  <si>
    <t>b47f2055-8fb1-1d01-defa-0aca969c94d8</t>
  </si>
  <si>
    <t>ABC-CLIO Corporate</t>
  </si>
  <si>
    <t>http://www.abc-clio.com</t>
  </si>
  <si>
    <t>352a4f76-eb7b-d167-f37e-9d0b77b6b0d4</t>
  </si>
  <si>
    <t>ABC, UK</t>
  </si>
  <si>
    <t>http://www.abc.org.uk</t>
  </si>
  <si>
    <t>a4a92850-166b-bdcf-f6f9-1ac200a24629</t>
  </si>
  <si>
    <t>ABC10 News</t>
  </si>
  <si>
    <t>http://www.10news.com</t>
  </si>
  <si>
    <t>4448db00-a9a6-6ee7-43c2-6b7b7b5a9b76</t>
  </si>
  <si>
    <t>ABC11</t>
  </si>
  <si>
    <t>http://abc11.com/</t>
  </si>
  <si>
    <t>a54cb460-2580-75b5-f76f-0626b1f825e9</t>
  </si>
  <si>
    <t>ABC15 Arizona</t>
  </si>
  <si>
    <t>http://www.abc15.com</t>
  </si>
  <si>
    <t>4a0cd531-f108-24f2-1fec-8f9143b8fc22</t>
  </si>
  <si>
    <t>ABC2</t>
  </si>
  <si>
    <t>http://abc2.org</t>
  </si>
  <si>
    <t>565fe388-f23b-8ba6-5992-97cee7e684f5</t>
  </si>
  <si>
    <t>abc27</t>
  </si>
  <si>
    <t>http://www.abc27.com</t>
  </si>
  <si>
    <t>174009ad-b38e-8b0a-7fa9-671d9b707d97</t>
  </si>
  <si>
    <t>ABC360</t>
  </si>
  <si>
    <t>http://global.abc360.com/teacher/teacher/index</t>
  </si>
  <si>
    <t>c3919e4d-93db-0c68-d2dc-80c514011484</t>
  </si>
  <si>
    <t>ABC7 News</t>
  </si>
  <si>
    <t>http://abc7news.com</t>
  </si>
  <si>
    <t>c6ceff3a-4eee-0d54-aae8-f087824f935e</t>
  </si>
  <si>
    <t>ABCÌâåÊSigns</t>
  </si>
  <si>
    <t>http://www.abcsigns.biz</t>
  </si>
  <si>
    <t>91b0b3d9-9b63-065d-db8b-8b58cb74b7ae</t>
  </si>
  <si>
    <t>Abcam</t>
  </si>
  <si>
    <t>http://abcam.com</t>
  </si>
  <si>
    <t>a2caea4e-625d-9062-edd1-938595c29068</t>
  </si>
  <si>
    <t>Abcart</t>
  </si>
  <si>
    <t>https://abcart.in/</t>
  </si>
  <si>
    <t>9efef83a-9eb9-9d7c-f5ba-46359aa1e690</t>
  </si>
  <si>
    <t>ABCBOOKKART</t>
  </si>
  <si>
    <t>https://www.abcbookkart.com</t>
  </si>
  <si>
    <t>c3d2ed01-1c7f-7572-a073-8946c634258e</t>
  </si>
  <si>
    <t>ABCD Agency</t>
  </si>
  <si>
    <t>https://www.abcd.agency</t>
  </si>
  <si>
    <t>9f242b25-9f65-fba1-083d-1452173f4695</t>
  </si>
  <si>
    <t>abcd efgi jklm nopq rstu vwxyz</t>
  </si>
  <si>
    <t>http://www.xxxx.com</t>
  </si>
  <si>
    <t>0ea1d895-4f78-3d4d-cd77-3bc5adf7230b</t>
  </si>
  <si>
    <t>ABCD English</t>
  </si>
  <si>
    <t>http://abcdenglish.xyz</t>
  </si>
  <si>
    <t>6aa43fa8-5181-bb81-5fd2-7dc440be6fb1</t>
  </si>
  <si>
    <t>ABCD Innovation</t>
  </si>
  <si>
    <t>http://www.abcdinnovationcenter.com</t>
  </si>
  <si>
    <t>23257479-4fce-0ad0-94ef-733f894f5df7</t>
  </si>
  <si>
    <t>ABCD Technologies</t>
  </si>
  <si>
    <t>http://www.abcd.com</t>
  </si>
  <si>
    <t>a36aa7c7-9cbb-dea1-e617-eceea5b619d8</t>
  </si>
  <si>
    <t>ABCDEFG</t>
  </si>
  <si>
    <t>http://www.urpass.co/</t>
  </si>
  <si>
    <t>626b0bab-9766-1f4d-4801-1c8fab908bd8</t>
  </si>
  <si>
    <t>ABCDEFG.CO</t>
  </si>
  <si>
    <t>http://www.abcdefg.co</t>
  </si>
  <si>
    <t>cd234505-72a0-8fed-242d-3089fc1b049e</t>
  </si>
  <si>
    <t>abcdexperts</t>
  </si>
  <si>
    <t>http://abcdexperts.com</t>
  </si>
  <si>
    <t>899a97b3-5e57-2acd-b8a6-d891bfa1d0e3</t>
  </si>
  <si>
    <t>ABCDirectory</t>
  </si>
  <si>
    <t>http://www.abc-directory.com</t>
  </si>
  <si>
    <t>70379f6c-1ffd-e4b6-ddf2-365143cd5ea6</t>
  </si>
  <si>
    <t>Abcel</t>
  </si>
  <si>
    <t>http://abcel.co.uk</t>
  </si>
  <si>
    <t>4ca1fc71-27e5-20ed-789a-378279669da2</t>
  </si>
  <si>
    <t>AbCelex Technologies</t>
  </si>
  <si>
    <t>http://www.abcelex.com/</t>
  </si>
  <si>
    <t>fbf4912f-1ddd-10b5-50c5-8e8db67915d6</t>
  </si>
  <si>
    <t>Abcellute</t>
  </si>
  <si>
    <t>http://www.abcellute.com</t>
  </si>
  <si>
    <t>5c94792d-493c-110c-cbda-87971991efec</t>
  </si>
  <si>
    <t>ABCi Interactive</t>
  </si>
  <si>
    <t>http://www.auditedmedia.com</t>
  </si>
  <si>
    <t>95c4c62a-5e78-d916-9a18-fb97c975d161</t>
  </si>
  <si>
    <t>abcInvesting.com</t>
  </si>
  <si>
    <t>http://abcinvesting.com</t>
  </si>
  <si>
    <t>edde63b7-2e3f-6ffb-f43e-f7da651e845d</t>
  </si>
  <si>
    <t>ABCiTY A/S</t>
  </si>
  <si>
    <t>http://www.abcity.dk</t>
  </si>
  <si>
    <t>12e9c9eb-fad2-502c-e43a-8abb47079813</t>
  </si>
  <si>
    <t>abcMob</t>
  </si>
  <si>
    <t>http://www.abcmob.com</t>
  </si>
  <si>
    <t>d7b6178b-a113-b143-a64e-f911abb81e9e</t>
  </si>
  <si>
    <t>ABCO Glass Products</t>
  </si>
  <si>
    <t>http://www.abcoglass.com</t>
  </si>
  <si>
    <t>d1611fd1-e866-ffc0-49c4-3261da37a03e</t>
  </si>
  <si>
    <t>ABCO Global</t>
  </si>
  <si>
    <t>http://www.abcoglobal.com</t>
  </si>
  <si>
    <t>6e581c92-21f4-64bb-ce0f-d1be1ac3191a</t>
  </si>
  <si>
    <t>ABCO Masonry Restoration &amp; Waterproofing</t>
  </si>
  <si>
    <t>http://www.abcomasonry.com/</t>
  </si>
  <si>
    <t>5d76b025-d2a1-62c6-0e29-e8cc704ffc54</t>
  </si>
  <si>
    <t>Abco Rental &amp; Storage</t>
  </si>
  <si>
    <t>http://abcorental.com</t>
  </si>
  <si>
    <t>ade1e06d-439c-f68d-1dc3-7be6f32b5f1f</t>
  </si>
  <si>
    <t>ABCO Rents</t>
  </si>
  <si>
    <t>http://abcoparty.com/</t>
  </si>
  <si>
    <t>416dc06d-e86f-f833-4399-7918873d6252</t>
  </si>
  <si>
    <t>Abco Tech Brand</t>
  </si>
  <si>
    <t>http://abcotechbrand.com/</t>
  </si>
  <si>
    <t>f495606f-fa97-cb87-de58-4f79c486b78c</t>
  </si>
  <si>
    <t>ABCO TECHNOLOGY</t>
  </si>
  <si>
    <t>http://www.abcotechnology.edu</t>
  </si>
  <si>
    <t>e80072b1-1ac9-2b86-9eb8-9c01d3e5c837</t>
  </si>
  <si>
    <t>Abco Technology</t>
  </si>
  <si>
    <t>http://www.abcotechnology.com/</t>
  </si>
  <si>
    <t>506c80c4-3e50-7766-44e9-332854d2b29e</t>
  </si>
  <si>
    <t>Abcodia</t>
  </si>
  <si>
    <t>http://abcodia.com</t>
  </si>
  <si>
    <t>62594582-eea9-b122-724d-1294ba746a9d</t>
  </si>
  <si>
    <t>ABCOM Albania</t>
  </si>
  <si>
    <t>http://www.abcom.al</t>
  </si>
  <si>
    <t>0bda9212-cddb-4b0a-109e-937a9b2c128f</t>
  </si>
  <si>
    <t>ABCOMRENTS</t>
  </si>
  <si>
    <t>http://www.abcomrents.com/</t>
  </si>
  <si>
    <t>edfd076c-1bae-177d-be6a-0b4e936573ab</t>
  </si>
  <si>
    <t>Abcourt Mines</t>
  </si>
  <si>
    <t>http://abcourt.com/accueil.php/?l=en</t>
  </si>
  <si>
    <t>1149286c-c529-fca6-2b6f-d58539f1f6d5</t>
  </si>
  <si>
    <t>abcphp.com</t>
  </si>
  <si>
    <t>http://www.abcphp.com</t>
  </si>
  <si>
    <t>d5e23de3-7ef9-4dd3-ab37-5bcfa73ce8d2</t>
  </si>
  <si>
    <t>AbcrNews</t>
  </si>
  <si>
    <t>http://www.abcrnews.com/</t>
  </si>
  <si>
    <t>9403e673-0150-1655-f771-a4021b8c5b71</t>
  </si>
  <si>
    <t>AbCRO</t>
  </si>
  <si>
    <t>http://www.abcro.com</t>
  </si>
  <si>
    <t>c2a1edab-5b32-e85f-e6ae-b6ea4ebe3904</t>
  </si>
  <si>
    <t>ABCS SISTEM</t>
  </si>
  <si>
    <t>http://www.safer-turn.com</t>
  </si>
  <si>
    <t>f385226c-6cf8-49df-ab88-2db2e4513cd8</t>
  </si>
  <si>
    <t>ABCS, Inc</t>
  </si>
  <si>
    <t>http://www.abcscorp.com</t>
  </si>
  <si>
    <t>469fbeda-84d6-6943-2886-65cf30e890b8</t>
  </si>
  <si>
    <t>abcseo</t>
  </si>
  <si>
    <t>http://www.abcseo.org</t>
  </si>
  <si>
    <t>c747b2d6-2c6f-70d4-147b-4c5f4a8f3178</t>
  </si>
  <si>
    <t>ABCSLab</t>
  </si>
  <si>
    <t>http://abcslab.com/</t>
  </si>
  <si>
    <t>0e2c33cf-32d6-af67-20a2-f3993d9f788c</t>
  </si>
  <si>
    <t>ABCtales</t>
  </si>
  <si>
    <t>http://www.abctales.com/</t>
  </si>
  <si>
    <t>f81b2897-56e6-21fa-768a-519dd52a6e9a</t>
  </si>
  <si>
    <t>abcteach.com</t>
  </si>
  <si>
    <t>http://www.abcteach.com</t>
  </si>
  <si>
    <t>ddda3453-1e7e-3495-cf12-38f0fd436089</t>
  </si>
  <si>
    <t>ABCTec</t>
  </si>
  <si>
    <t>http://www.abctec.com.br/</t>
  </si>
  <si>
    <t>b28ce6e5-c8c4-8899-0329-33ca3be61df4</t>
  </si>
  <si>
    <t>ABCtribe.com</t>
  </si>
  <si>
    <t>http://www.abctribe.com</t>
  </si>
  <si>
    <t>01c81957-b471-bd16-ab3b-f9ca384b0ca4</t>
  </si>
  <si>
    <t>ABCya.com</t>
  </si>
  <si>
    <t>http://www.abcya.com</t>
  </si>
  <si>
    <t>f834ad35-2b2f-614e-1746-9907c0532ef4</t>
  </si>
  <si>
    <t>ABD (Amor BigData)</t>
  </si>
  <si>
    <t>http://abde.me</t>
  </si>
  <si>
    <t>4c21248c-5bee-dc51-fda1-5b5a6900ec81</t>
  </si>
  <si>
    <t>ABD Energy Solutions Ltd</t>
  </si>
  <si>
    <t>https://abdenergys.com</t>
  </si>
  <si>
    <t>d2908cb5-91e8-2a17-3044-56cd10308f7d</t>
  </si>
  <si>
    <t>ABD Insurance and Financial Services</t>
  </si>
  <si>
    <t>http://www.theabdteam.com</t>
  </si>
  <si>
    <t>0be9c27e-18c9-25aa-639e-9951ba2a71c1</t>
  </si>
  <si>
    <t>AbD Serotec</t>
  </si>
  <si>
    <t>http://www.abdserotec.com</t>
  </si>
  <si>
    <t>afc27855-4bc9-0ed7-01c9-455344c5e473</t>
  </si>
  <si>
    <t>Abdi Ibrahim Pharmaceuticals</t>
  </si>
  <si>
    <t>http://www.abdiibrahim.com.tr/en/</t>
  </si>
  <si>
    <t>eb94fd33-546c-4c24-a8ee-54b966c415f7</t>
  </si>
  <si>
    <t>Abdill Career College Inc</t>
  </si>
  <si>
    <t>http://www.abdill.com/</t>
  </si>
  <si>
    <t>5d58722e-72c8-3993-9196-2529725bd804</t>
  </si>
  <si>
    <t>AbDisc LLC</t>
  </si>
  <si>
    <t>http://www.ab-disc.com</t>
  </si>
  <si>
    <t>781104ab-935f-ec30-7e0e-952b19a0ddb6</t>
  </si>
  <si>
    <t>ABDN The Network of Influence CIC</t>
  </si>
  <si>
    <t>https://www.nabauk.org</t>
  </si>
  <si>
    <t>6ca8825d-f4d5-9dc6-00bf-7094b495b420</t>
  </si>
  <si>
    <t>abdoc</t>
  </si>
  <si>
    <t>http://abdoc.net</t>
  </si>
  <si>
    <t>de0aa675-26b3-f6f0-6215-063067a563ca</t>
  </si>
  <si>
    <t>Abducted Aliens studio</t>
  </si>
  <si>
    <t>http://abductedaliens.net</t>
  </si>
  <si>
    <t>ddca7684-e098-851b-3892-121da5483185</t>
  </si>
  <si>
    <t>Abductindia-Plus Size Kids wear Shop</t>
  </si>
  <si>
    <t>http://abductindia.com/</t>
  </si>
  <si>
    <t>ca7e3495-6361-0c36-85ff-d0a5b4bf35db</t>
  </si>
  <si>
    <t>Abdul Ghaffar &amp; Sons Overseas Employment</t>
  </si>
  <si>
    <t>http://www.ghaffarsons.com</t>
  </si>
  <si>
    <t>1c6f9018-fae7-1888-999f-118ad19b8a7f</t>
  </si>
  <si>
    <t>Abdul Latif Jameel</t>
  </si>
  <si>
    <t>http://www.alj.com/</t>
  </si>
  <si>
    <t>bd70621d-847f-8b88-3378-550ebcc0c40e</t>
  </si>
  <si>
    <t>Abdul Majzoub, DDS</t>
  </si>
  <si>
    <t>http://www.implantdentistil.com</t>
  </si>
  <si>
    <t>aac6202f-5671-b83d-2fcd-2304f362508e</t>
  </si>
  <si>
    <t>Abdul Samad Al Qurashi</t>
  </si>
  <si>
    <t>http://new.asqgrp.com/defaulten.aspx</t>
  </si>
  <si>
    <t>4f6bca22-71b2-bd01-2a08-e4d9d9f26266</t>
  </si>
  <si>
    <t>Abdulla Al Suwaidi Legal Advocates and Services Dubai</t>
  </si>
  <si>
    <t>http://awsuwaidi-advocates.com/</t>
  </si>
  <si>
    <t>a1bccda1-26ba-6d8a-cb6d-dc75dd929e98</t>
  </si>
  <si>
    <t>Abduzeedo</t>
  </si>
  <si>
    <t>http://abduzeedo.com</t>
  </si>
  <si>
    <t>7a3633f2-d53d-e574-8542-79f50a9e7815</t>
  </si>
  <si>
    <t>Abe</t>
  </si>
  <si>
    <t>https://abe.ai</t>
  </si>
  <si>
    <t>3575be35-06b6-c1b0-da75-7ad182542c98</t>
  </si>
  <si>
    <t>Abe.</t>
  </si>
  <si>
    <t>http://www.abelegal.com/</t>
  </si>
  <si>
    <t>9f643ba6-cda0-cdda-9022-92fdebd909dd</t>
  </si>
  <si>
    <t>Abe's Market</t>
  </si>
  <si>
    <t>http://www.abesmarket.com</t>
  </si>
  <si>
    <t>127a983b-b892-d0ed-3e9e-e714429c4f18</t>
  </si>
  <si>
    <t>ABeam Consulting (M) Sdn. Bhd.</t>
  </si>
  <si>
    <t>https://www.abeam.com</t>
  </si>
  <si>
    <t>d45753bd-ded8-adc3-0ed7-3fe4d6aa0de7</t>
  </si>
  <si>
    <t>ABeam Management Consulting</t>
  </si>
  <si>
    <t>http://www.abeam.com</t>
  </si>
  <si>
    <t>16740fae-00a6-40e5-d35b-f4f394cd8900</t>
  </si>
  <si>
    <t>AbeApps</t>
  </si>
  <si>
    <t>http://abeapps.com/</t>
  </si>
  <si>
    <t>3b7a0016-9eab-6bbd-c7a5-20d6ae9e2a45</t>
  </si>
  <si>
    <t>ABeautifultaste</t>
  </si>
  <si>
    <t>http://abeautifultaste.com</t>
  </si>
  <si>
    <t>cbcfd7d0-ba00-e013-241b-ef87dff2e6c3</t>
  </si>
  <si>
    <t>AbeBooks</t>
  </si>
  <si>
    <t>http://www.abebooks.com</t>
  </si>
  <si>
    <t>7099dac9-1dd7-327b-8421-02cafdaf1329</t>
  </si>
  <si>
    <t>ABEC</t>
  </si>
  <si>
    <t>http://www.abec.com</t>
  </si>
  <si>
    <t>f3c2dd55-1214-e56d-bddd-8ec66d197897</t>
  </si>
  <si>
    <t>Abeco Tanks</t>
  </si>
  <si>
    <t>https://abecotanks.co.za/</t>
  </si>
  <si>
    <t>e78b8e57-ffe4-41e7-0773-a4912275a0fb</t>
  </si>
  <si>
    <t>Abecorn</t>
  </si>
  <si>
    <t>http://www.abecorn.com</t>
  </si>
  <si>
    <t>b5dab3d2-1a0d-0bc5-7fa9-16df36bf2b00</t>
  </si>
  <si>
    <t>ABED - AssociaÌÄå¤ÌÄå£o Brasileira de EducaÌÄå¤ÌÄå£o a DistÌÄå¢ncia</t>
  </si>
  <si>
    <t>http://www.abed.org.br</t>
  </si>
  <si>
    <t>849eda74-dda0-bbb5-e2ed-6f75de538686</t>
  </si>
  <si>
    <t>AbedGraham Healthcare Strategies</t>
  </si>
  <si>
    <t>http://www.abedgraham.com/</t>
  </si>
  <si>
    <t>e0e50b84-9d07-3e76-3121-e0a249dce60d</t>
  </si>
  <si>
    <t>Abednego Environmental Services</t>
  </si>
  <si>
    <t>http://www.abednego.biz/</t>
  </si>
  <si>
    <t>8b3e009d-f0d5-a1e6-fce6-d9dc71d00437</t>
  </si>
  <si>
    <t>Abeelo</t>
  </si>
  <si>
    <t>http://abeelo.com</t>
  </si>
  <si>
    <t>517e8bff-7ee1-3bd6-0375-cacfc121a398</t>
  </si>
  <si>
    <t>Abeesoft</t>
  </si>
  <si>
    <t>http://www.abeesoft.com</t>
  </si>
  <si>
    <t>797dfd8d-e754-41ef-0c14-d06635129bb3</t>
  </si>
  <si>
    <t>Abeeway</t>
  </si>
  <si>
    <t>http://www.abeeway.com</t>
  </si>
  <si>
    <t>5c20b9de-28f8-64bc-e09c-b463d7988076</t>
  </si>
  <si>
    <t>ABEJA</t>
  </si>
  <si>
    <t>https://www.abeja.asia</t>
  </si>
  <si>
    <t>fe4819e3-a8ad-edb1-2c42-8c013885dec3</t>
  </si>
  <si>
    <t>Abejita</t>
  </si>
  <si>
    <t>http://www.abejita.es</t>
  </si>
  <si>
    <t>45628472-32f1-abeb-d88f-1da314a2a2d4</t>
  </si>
  <si>
    <t>Abekas, Inc.</t>
  </si>
  <si>
    <t>http://abekas.com</t>
  </si>
  <si>
    <t>bbb52c10-ad49-41e2-3723-40a13bc689ff</t>
  </si>
  <si>
    <t>Abel Innovation Lab</t>
  </si>
  <si>
    <t>http://www.yourabel.com</t>
  </si>
  <si>
    <t>490a3d04-4f4b-b014-2e03-3d1073439568</t>
  </si>
  <si>
    <t>Abel Noser</t>
  </si>
  <si>
    <t>http://www.abelnoser.com/</t>
  </si>
  <si>
    <t>2238398d-772b-c4e1-0dc5-8e4e30055eda</t>
  </si>
  <si>
    <t>ABEL Pumps</t>
  </si>
  <si>
    <t>http://www.abelpumps.com</t>
  </si>
  <si>
    <t>152a366d-3ab2-5fbf-8ab0-11a89e1e6295</t>
  </si>
  <si>
    <t>Abele Ventures</t>
  </si>
  <si>
    <t>http://abeleventures.com</t>
  </si>
  <si>
    <t>4414099c-9153-0ba7-21a4-c0bd9eb99403</t>
  </si>
  <si>
    <t>Abelian Technologies</t>
  </si>
  <si>
    <t>http://www.abeliantechnologies.com</t>
  </si>
  <si>
    <t>18f2e7e8-2b88-9cbe-cda6-f3204b91f9ca</t>
  </si>
  <si>
    <t>Abelite Design Automation, Inc</t>
  </si>
  <si>
    <t>http://www.abelite-da.com</t>
  </si>
  <si>
    <t>2ba60ab0-65ed-2a41-3542-4c6361428eb5</t>
  </si>
  <si>
    <t>Abelko Innovation</t>
  </si>
  <si>
    <t>http://www.abelko.se/</t>
  </si>
  <si>
    <t>f55d3011-f6bf-8c87-d0fc-9292f9de599d</t>
  </si>
  <si>
    <t>Abell Foundation</t>
  </si>
  <si>
    <t>http://www.abell.org</t>
  </si>
  <si>
    <t>c55bc62b-faa9-3eef-8d04-7b13ddfae126</t>
  </si>
  <si>
    <t>Abella Books</t>
  </si>
  <si>
    <t>http://www.abellabooks.com</t>
  </si>
  <si>
    <t>ddec8c76-b4c0-f84e-0410-f0088fbb7fd8</t>
  </si>
  <si>
    <t>AbelLife</t>
  </si>
  <si>
    <t>http://www.abellife.nl</t>
  </si>
  <si>
    <t>c2ad89ce-646e-87af-4e1b-1b0ccce7255c</t>
  </si>
  <si>
    <t>Abellio</t>
  </si>
  <si>
    <t>http://www.abellio.co.uk</t>
  </si>
  <si>
    <t>28f17d92-1e10-ce92-f96a-8552573410ae</t>
  </si>
  <si>
    <t>Abelson Law Firm</t>
  </si>
  <si>
    <t>http://www.seekingjustice.com/</t>
  </si>
  <si>
    <t>6f597f2c-f198-44b2-4f8e-751dd9eae89d</t>
  </si>
  <si>
    <t>AbelsonTaylor</t>
  </si>
  <si>
    <t>https://www.abelsontaylor.com/</t>
  </si>
  <si>
    <t>2d38f1f8-41bb-518a-47e8-fda7158de550</t>
  </si>
  <si>
    <t>Aben Resources</t>
  </si>
  <si>
    <t>http://www.abenresources.com</t>
  </si>
  <si>
    <t>76efbb7b-3e79-36f3-e424-d0e3351d14fe</t>
  </si>
  <si>
    <t>Abendago</t>
  </si>
  <si>
    <t>http://www.abendago.com/</t>
  </si>
  <si>
    <t>64bdc639-e632-5c24-2c1e-d04879e5c968</t>
  </si>
  <si>
    <t>Abengoa</t>
  </si>
  <si>
    <t>http://www.abengoa.es</t>
  </si>
  <si>
    <t>521a8b99-0015-730c-be53-0341d6fa34cb</t>
  </si>
  <si>
    <t>Abengoa Bioenergy France</t>
  </si>
  <si>
    <t>http://www.abengoabioenergy.com</t>
  </si>
  <si>
    <t>5cafbcd3-4384-ec08-bc2d-d752dfb90b27</t>
  </si>
  <si>
    <t>Abengoa Solar</t>
  </si>
  <si>
    <t>http://www.abengoasolar.com</t>
  </si>
  <si>
    <t>9fe73a7d-bf1b-9bc4-68a6-64c59241a6a8</t>
  </si>
  <si>
    <t>Abenity</t>
  </si>
  <si>
    <t>http://www.abenity.com</t>
  </si>
  <si>
    <t>7b71b1df-2f5e-e078-7fde-28a69c03d1b0</t>
  </si>
  <si>
    <t>abeo</t>
  </si>
  <si>
    <t>http://abeo.com</t>
  </si>
  <si>
    <t>b585b59d-da4d-40bf-c775-c4ab655995cd</t>
  </si>
  <si>
    <t>Abeo A S</t>
  </si>
  <si>
    <t>http://abeo.dk/</t>
  </si>
  <si>
    <t>9b8fad59-0228-6534-8aa6-2f289bf3bb4a</t>
  </si>
  <si>
    <t>abeo technologies</t>
  </si>
  <si>
    <t>http://www.abeotechnologies.com</t>
  </si>
  <si>
    <t>0def0ea1-c06b-3bfe-4f27-b9f1b3805bf3</t>
  </si>
  <si>
    <t>abeo.us</t>
  </si>
  <si>
    <t>http://www.abeo.us</t>
  </si>
  <si>
    <t>60f0ffb0-d53c-1306-e8e9-7b9765774153</t>
  </si>
  <si>
    <t>Abeome Corporation</t>
  </si>
  <si>
    <t>http://abeomecorp.com</t>
  </si>
  <si>
    <t>aa4e6480-63f8-7609-13f2-dfee6c44ba71</t>
  </si>
  <si>
    <t>Abeona Therapeutics</t>
  </si>
  <si>
    <t>http://abeonatherapeutics.com</t>
  </si>
  <si>
    <t>8fab7e24-a521-ed83-1643-b17e7bda2451</t>
  </si>
  <si>
    <t>Aberclip</t>
  </si>
  <si>
    <t>http://www.aberclip.pl</t>
  </si>
  <si>
    <t>aaec8447-374c-fe0d-8f7f-b42d028c96bc</t>
  </si>
  <si>
    <t>Abercrombie &amp; Fitch</t>
  </si>
  <si>
    <t>http://abercrombie.com</t>
  </si>
  <si>
    <t>7ba3604c-a5c8-da82-7b66-21b108a18567</t>
  </si>
  <si>
    <t>Abercrombie &amp; Kent</t>
  </si>
  <si>
    <t>http://www.abercrombiekent.com/</t>
  </si>
  <si>
    <t>324829fa-4977-403c-8d2a-73e9771ca0fe</t>
  </si>
  <si>
    <t>Aberdare Cables (Pty) Ltd</t>
  </si>
  <si>
    <t>http://www.aberdare.co.za/</t>
  </si>
  <si>
    <t>5147c470-0d88-879d-b50d-6059482b210b</t>
  </si>
  <si>
    <t>Aberdare Ventures</t>
  </si>
  <si>
    <t>http://www.aberdare.com</t>
  </si>
  <si>
    <t>26c1edb8-d3dd-9177-e3ab-4440e2444d95</t>
  </si>
  <si>
    <t>Aberdeen</t>
  </si>
  <si>
    <t>http://www.aberdeeninc.com/</t>
  </si>
  <si>
    <t>c345b13c-5cb3-614c-e35b-30a09a813479</t>
  </si>
  <si>
    <t>Aberdeen &amp; Grampian Chamber of Commerce</t>
  </si>
  <si>
    <t>http://www.agcc.co.uk/</t>
  </si>
  <si>
    <t>7aa3759d-623c-9c14-2e1a-9ae3fa86ef7f</t>
  </si>
  <si>
    <t>Aberdeen Advisors Inc</t>
  </si>
  <si>
    <t>http://aberdeenadvisors.com</t>
  </si>
  <si>
    <t>930b206a-ea9b-8035-c63c-99be7555616d</t>
  </si>
  <si>
    <t>Aberdeen Asia-Pacific Income Fund</t>
  </si>
  <si>
    <t>http://www.aberdeenfax.com/</t>
  </si>
  <si>
    <t>677bc90f-1a14-f403-3c68-d315f7c115d8</t>
  </si>
  <si>
    <t>Aberdeen Asset Management</t>
  </si>
  <si>
    <t>http://www.aberdeen-asset.us</t>
  </si>
  <si>
    <t>c8278ef7-51c9-4d18-d940-af3f86f45fbb</t>
  </si>
  <si>
    <t>Aberdeen Australia Equity Fund</t>
  </si>
  <si>
    <t>http://aberdeeniaf.com</t>
  </si>
  <si>
    <t>7db6fa73-4b81-06cd-e75f-83c331a15bc2</t>
  </si>
  <si>
    <t>Aberdeen Chile Fund</t>
  </si>
  <si>
    <t>http://aberdeench.com</t>
  </si>
  <si>
    <t>2c42ebb3-5660-bdf2-6044-cabb9e219701</t>
  </si>
  <si>
    <t>Aberdeen Electricians Ltd</t>
  </si>
  <si>
    <t>http://aberdeenelectriciansltd.co.uk/</t>
  </si>
  <si>
    <t>49b5e349-bc1c-57b2-2577-e1c92f4deb0c</t>
  </si>
  <si>
    <t>Aberdeen Emerging Markets Smaller Company Opportunities Fund</t>
  </si>
  <si>
    <t>http://aberdeenetf.com</t>
  </si>
  <si>
    <t>9f540a80-3d30-35dd-8e03-349d9ddb5ba9</t>
  </si>
  <si>
    <t>Aberdeen Flowers</t>
  </si>
  <si>
    <t>https://www.aberdeenflowers.co.uk</t>
  </si>
  <si>
    <t>8974608c-cfe1-bb03-a91f-6abd2c4d3c7e</t>
  </si>
  <si>
    <t>Aberdeen Foyer</t>
  </si>
  <si>
    <t>http://www.aberdeenfoyer.com/</t>
  </si>
  <si>
    <t>00bf42ee-ba3b-0890-79e7-280fe95249eb</t>
  </si>
  <si>
    <t>Aberdeen Global Income Fund</t>
  </si>
  <si>
    <t>http://aberdeenfco.com</t>
  </si>
  <si>
    <t>741aa1b8-8cba-9717-3111-529ec4d0d129</t>
  </si>
  <si>
    <t>Aberdeen Group</t>
  </si>
  <si>
    <t>http://aberdeenservices.com</t>
  </si>
  <si>
    <t>a719afcc-8be7-97cd-d41d-9c5d97a21971</t>
  </si>
  <si>
    <t>Aberdeen Indonesia Fund</t>
  </si>
  <si>
    <t>http://aberdeenif.com</t>
  </si>
  <si>
    <t>aa160ebc-6fba-ef0c-3ee9-342ba61bbba0</t>
  </si>
  <si>
    <t>Aberdeen International</t>
  </si>
  <si>
    <t>http://aberdeeninternational.ca/</t>
  </si>
  <si>
    <t>104abe62-3cae-7be1-58c3-b8a8471bc40f</t>
  </si>
  <si>
    <t>Aberdeen Israel Fund</t>
  </si>
  <si>
    <t>http://aberdeenisl.com</t>
  </si>
  <si>
    <t>058f4d1b-6a57-0435-f18e-580c887ff687</t>
  </si>
  <si>
    <t>Aberdeen Japan Equity Fund</t>
  </si>
  <si>
    <t>http://www.aberdeenjeq.com/</t>
  </si>
  <si>
    <t>f90c280a-6f6b-f387-051c-3486ee43c423</t>
  </si>
  <si>
    <t>Aberdeen Singapore Fund</t>
  </si>
  <si>
    <t>http://aberdeensgf.com</t>
  </si>
  <si>
    <t>d356b9aa-5ec3-cb89-a35b-8538147084e8</t>
  </si>
  <si>
    <t>Aberdeen University</t>
  </si>
  <si>
    <t>http://www.abdn.ac.uk</t>
  </si>
  <si>
    <t>2cc58477-fba2-291e-95bb-3adb8b8d42ab</t>
  </si>
  <si>
    <t>Aberdeen Veterinary Clinic</t>
  </si>
  <si>
    <t>http://aberdeenveterinaryclinic.com</t>
  </si>
  <si>
    <t>51caf775-9a9d-7132-052d-a98146cb0f62</t>
  </si>
  <si>
    <t>Abernathy MacGregor</t>
  </si>
  <si>
    <t>http://www.abmac.com/</t>
  </si>
  <si>
    <t>47820c41-434e-8a97-0212-1c6420f867d0</t>
  </si>
  <si>
    <t>Abernite</t>
  </si>
  <si>
    <t>http://www.abernite.com</t>
  </si>
  <si>
    <t>9d687deb-df51-8a4b-c242-8bd92ab3a13e</t>
  </si>
  <si>
    <t>Abero</t>
  </si>
  <si>
    <t>http://www.abero.lt</t>
  </si>
  <si>
    <t>7f0d4613-62b6-7665-22bc-9c3ff388449d</t>
  </si>
  <si>
    <t>Abertis</t>
  </si>
  <si>
    <t>http://www.autopistas.com</t>
  </si>
  <si>
    <t>de11dede-bf81-cbea-da46-d85ab9142ec4</t>
  </si>
  <si>
    <t>Aberus Ethiopia Tours and Travel</t>
  </si>
  <si>
    <t>http://www.aberusethiopiatours.com/</t>
  </si>
  <si>
    <t>46649ecc-33e4-6d64-f9dc-81a27692d6de</t>
  </si>
  <si>
    <t>Aberystwyth University</t>
  </si>
  <si>
    <t>http://www.aber.ac.uk/</t>
  </si>
  <si>
    <t>ad136676-4a01-b698-f2a9-1b6d5c29e63a</t>
  </si>
  <si>
    <t>ABES Engineering College, Ghaziabad</t>
  </si>
  <si>
    <t>http://www.abes.ac.in/</t>
  </si>
  <si>
    <t>3f48e018-d1b9-a078-c873-e2aadea4ab3b</t>
  </si>
  <si>
    <t>ABES Institute Of Technology</t>
  </si>
  <si>
    <t>http://abesit.in</t>
  </si>
  <si>
    <t>b54e82db-5ba6-98e4-496c-c49450548090</t>
  </si>
  <si>
    <t>Abesco</t>
  </si>
  <si>
    <t>http://www.abesco.com.au</t>
  </si>
  <si>
    <t>ae17be0a-fdab-c1ff-4c2a-ec81d3b89bd8</t>
  </si>
  <si>
    <t>Abesta International</t>
  </si>
  <si>
    <t>http://www.abesta.com.tw/</t>
  </si>
  <si>
    <t>8daec012-0e6b-8762-b35c-0b58d27eadab</t>
  </si>
  <si>
    <t>aBetterOffice</t>
  </si>
  <si>
    <t>http://www.abetteroffice.com</t>
  </si>
  <si>
    <t>5665b482-ea1b-dd0d-a581-d1568c5cdedf</t>
  </si>
  <si>
    <t>Abety Cleaning Service</t>
  </si>
  <si>
    <t>http://www.abetycleaningservice.com</t>
  </si>
  <si>
    <t>e219aeed-8e28-dc15-3f2a-f772eb737ef3</t>
  </si>
  <si>
    <t>Abexa</t>
  </si>
  <si>
    <t>http://www.abexa.org.br</t>
  </si>
  <si>
    <t>b5fbec04-edc1-7193-1395-3af485d134b1</t>
  </si>
  <si>
    <t>Abey Gates</t>
  </si>
  <si>
    <t>http://www.abbey-gates.co.uk/</t>
  </si>
  <si>
    <t>0c516b1f-bd55-dea9-de59-9fccd9a20ace</t>
  </si>
  <si>
    <t>Abeya</t>
  </si>
  <si>
    <t>https://frenout.wixsite.com/abeya</t>
  </si>
  <si>
    <t>ebe99e43-3ea3-e085-07d1-862b3dad25ad</t>
  </si>
  <si>
    <t>ABF GmbH</t>
  </si>
  <si>
    <t>http://abf-lab.com/</t>
  </si>
  <si>
    <t>4d0a4568-4078-b243-0966-2732c8636cd8</t>
  </si>
  <si>
    <t>ABF Logistics</t>
  </si>
  <si>
    <t>http://www.abfs.com/logistics/</t>
  </si>
  <si>
    <t>4c3ac13d-69cb-6e56-b530-94ea81204928</t>
  </si>
  <si>
    <t>ABF software, Inc.</t>
  </si>
  <si>
    <t>http://www.abf-soft.com</t>
  </si>
  <si>
    <t>6bcb71b3-e6a8-3968-b9f3-aaaacaef9a03</t>
  </si>
  <si>
    <t>ABFIT Products</t>
  </si>
  <si>
    <t>http://www.abfitproducts.com/</t>
  </si>
  <si>
    <t>8123cf64-1bf6-e134-aede-7592d94b298f</t>
  </si>
  <si>
    <t>Abfrontier</t>
  </si>
  <si>
    <t>http://www.abfrontier.com</t>
  </si>
  <si>
    <t>0be17751-067d-00d6-2e5f-ca549734afa4</t>
  </si>
  <si>
    <t>ABG Advisory</t>
  </si>
  <si>
    <t>http://abgadvisory.com</t>
  </si>
  <si>
    <t>bfb97d99-c9e3-3167-6bd3-3d934ef49b62</t>
  </si>
  <si>
    <t>ABG Capital</t>
  </si>
  <si>
    <t>http://abgcapital.com</t>
  </si>
  <si>
    <t>961d063d-f762-5428-56d4-c227d31dd7f6</t>
  </si>
  <si>
    <t>ABG Sundal Collier</t>
  </si>
  <si>
    <t>https://www.abgsc.com</t>
  </si>
  <si>
    <t>6a6a591f-84de-b2ec-a0a5-2042ef464a62</t>
  </si>
  <si>
    <t>AbGenomics</t>
  </si>
  <si>
    <t>http://abgenomics.com</t>
  </si>
  <si>
    <t>9f084464-a86e-62c5-64e7-f68284471f8b</t>
  </si>
  <si>
    <t>Abgentis</t>
  </si>
  <si>
    <t>http://www.abgentis.com/</t>
  </si>
  <si>
    <t>272546ba-4568-7350-2838-825f39a51ff5</t>
  </si>
  <si>
    <t>ABH Services Inc</t>
  </si>
  <si>
    <t>http://abhservicesinc.com</t>
  </si>
  <si>
    <t>b63dc776-b6e5-6035-8e34-4027d16f5851</t>
  </si>
  <si>
    <t>Abhav</t>
  </si>
  <si>
    <t>http://www.abhav.com</t>
  </si>
  <si>
    <t>dde50869-6731-2f69-e041-e4dab4663694</t>
  </si>
  <si>
    <t>AbhaySoft</t>
  </si>
  <si>
    <t>http://www.abhaysoft.com</t>
  </si>
  <si>
    <t>9342c75d-9608-27e1-2941-c99d9256d430</t>
  </si>
  <si>
    <t>Abhi Rana SEO</t>
  </si>
  <si>
    <t>http://abhiranaseo.blogspot.in/</t>
  </si>
  <si>
    <t>d0be58a3-6aff-afd2-74eb-b758dea1c374</t>
  </si>
  <si>
    <t>Abhibus</t>
  </si>
  <si>
    <t>http://www.abhibus.com</t>
  </si>
  <si>
    <t>3ef5ec24-e229-be24-a442-31d9ea097a58</t>
  </si>
  <si>
    <t>abhijt shende</t>
  </si>
  <si>
    <t>http://www.tlabsonline.com/seo-services.html</t>
  </si>
  <si>
    <t>a910ea5a-b654-c4bc-aef0-731a4dc82927</t>
  </si>
  <si>
    <t>Abhinav Immigration</t>
  </si>
  <si>
    <t>http://www.abhinav.com/</t>
  </si>
  <si>
    <t>ade0851c-6560-61ab-fcf2-52473c0defc5</t>
  </si>
  <si>
    <t>Abhinav Outsourcings Pvt. Ltd</t>
  </si>
  <si>
    <t>529e0f32-f960-3271-13e0-0e1b9cb39eb6</t>
  </si>
  <si>
    <t>Abhiseo</t>
  </si>
  <si>
    <t>http://abhiseo.com</t>
  </si>
  <si>
    <t>d62749cf-39ef-eb19-4d5e-4abf25fc7280</t>
  </si>
  <si>
    <t>Abhishek Shrivastav</t>
  </si>
  <si>
    <t>https://hostshop.in/</t>
  </si>
  <si>
    <t>326f37bd-86d4-e9ec-7451-e554ac423efb</t>
  </si>
  <si>
    <t>abhishti</t>
  </si>
  <si>
    <t>http://www.abhishti.com/</t>
  </si>
  <si>
    <t>3238d3c0-bff0-a15b-5228-564c7ae15c78</t>
  </si>
  <si>
    <t>Abhisi</t>
  </si>
  <si>
    <t>http://www.abhisi.com/</t>
  </si>
  <si>
    <t>6da5b1a8-0f3a-fe75-4cd0-36cf7a4b0d1e</t>
  </si>
  <si>
    <t>ABI</t>
  </si>
  <si>
    <t>https://www.abi.it</t>
  </si>
  <si>
    <t>70be9bc1-e5ab-5662-4e52-acb2827b8aa8</t>
  </si>
  <si>
    <t>ABI (UK)</t>
  </si>
  <si>
    <t>http://www.abiuk.co.uk/</t>
  </si>
  <si>
    <t>f4817681-d867-bb96-8bbb-116f1726c35a</t>
  </si>
  <si>
    <t>ABi Credit Pte Ltd</t>
  </si>
  <si>
    <t>http://www.loanp.com</t>
  </si>
  <si>
    <t>72bde015-c390-518f-29cb-4acfadc18e34</t>
  </si>
  <si>
    <t>ABI Document Support Services</t>
  </si>
  <si>
    <t>https://www.abidss.com</t>
  </si>
  <si>
    <t>d2df1091-94cd-b767-7633-94cf8438e7d2</t>
  </si>
  <si>
    <t>ABI Health</t>
  </si>
  <si>
    <t>http://www.abi-health.com/</t>
  </si>
  <si>
    <t>71d11fd9-83bd-de93-b472-6f466bba3704</t>
  </si>
  <si>
    <t>ABI Network</t>
  </si>
  <si>
    <t>http://www.abinetwork.ca/</t>
  </si>
  <si>
    <t>6bf0ac6d-e795-1d9d-c074-9b39a1fc2072</t>
  </si>
  <si>
    <t>ABI Research</t>
  </si>
  <si>
    <t>http://www.abiresearch.com</t>
  </si>
  <si>
    <t>0a58b75c-6fae-122c-009a-80082c2ca8f0</t>
  </si>
  <si>
    <t>Abia State University</t>
  </si>
  <si>
    <t>http://www.absuu.net</t>
  </si>
  <si>
    <t>5ebcd036-ba80-f04a-897d-1e827c7b9e9a</t>
  </si>
  <si>
    <t>ABIBA Systems</t>
  </si>
  <si>
    <t>http://www.abibasystems.com</t>
  </si>
  <si>
    <t>07255094-2523-cce2-8b6c-592f997eab9a</t>
  </si>
  <si>
    <t>Abibaa</t>
  </si>
  <si>
    <t>https://abibaa.com</t>
  </si>
  <si>
    <t>5fd52440-2dcd-46a4-47d8-986f41c53485</t>
  </si>
  <si>
    <t>ABIC</t>
  </si>
  <si>
    <t>http://abic.ca/</t>
  </si>
  <si>
    <t>4eca49eb-b714-bca3-a187-cc82286c20fb</t>
  </si>
  <si>
    <t>Abichus OÌÄåÏ</t>
  </si>
  <si>
    <t>http://www.abichus.com</t>
  </si>
  <si>
    <t>7c8cf7a6-22c8-0e38-b1da-06a1489db424</t>
  </si>
  <si>
    <t>Abico</t>
  </si>
  <si>
    <t>http://www.abico.cc</t>
  </si>
  <si>
    <t>125a1993-d34f-a4a1-7492-3efd480b94e9</t>
  </si>
  <si>
    <t>Abide Financial</t>
  </si>
  <si>
    <t>http://www.abide-financial.com/</t>
  </si>
  <si>
    <t>7f51bbbd-1719-ca63-06a9-725496d95795</t>
  </si>
  <si>
    <t>Abide Therapeutics</t>
  </si>
  <si>
    <t>http://abidetx.com</t>
  </si>
  <si>
    <t>5baa6675-94cf-be38-b119-883bdae27381</t>
  </si>
  <si>
    <t>ABIDE VR</t>
  </si>
  <si>
    <t>http://abidevr.com</t>
  </si>
  <si>
    <t>b9b7d52f-8c20-f59e-6bb9-02230187cf65</t>
  </si>
  <si>
    <t>AbiDoc</t>
  </si>
  <si>
    <t>http://www.abidoc.com</t>
  </si>
  <si>
    <t>82d097d7-f482-53a3-c90f-3726b25db81b</t>
  </si>
  <si>
    <t>abiem design</t>
  </si>
  <si>
    <t>https://www.abiemdesign.com</t>
  </si>
  <si>
    <t>9604ed15-31e7-912e-8e71-2c41af76cd37</t>
  </si>
  <si>
    <t>Abierto Networks</t>
  </si>
  <si>
    <t>http://www.ab-net.us</t>
  </si>
  <si>
    <t>c4d202c1-d27a-386c-4387-71d38f9ce60a</t>
  </si>
  <si>
    <t>Abigail Stewart</t>
  </si>
  <si>
    <t>http://www.abigailstewart.com/</t>
  </si>
  <si>
    <t>9cb13b6e-a5d9-73ee-5a77-e414f28e8f7b</t>
  </si>
  <si>
    <t>Abigaile</t>
  </si>
  <si>
    <t>http://www.theabigailejohnson.com</t>
  </si>
  <si>
    <t>1e5cc0ea-bf56-4791-ed70-615d3ec6be65</t>
  </si>
  <si>
    <t>ABIL Group Limited</t>
  </si>
  <si>
    <t>http://www.abilgroup.com</t>
  </si>
  <si>
    <t>06c91707-dc5e-5b40-acbf-f7be3bfaad39</t>
  </si>
  <si>
    <t>Abila</t>
  </si>
  <si>
    <t>http://www.abila.com/</t>
  </si>
  <si>
    <t>9b792d2d-66ba-9a80-f6c5-497459dedca3</t>
  </si>
  <si>
    <t>abileapty</t>
  </si>
  <si>
    <t>http://www.abileapty.com</t>
  </si>
  <si>
    <t>2f1b5349-7f04-cc89-44ab-6daaf05db529</t>
  </si>
  <si>
    <t>Abilene Christian University</t>
  </si>
  <si>
    <t>http://www.acu.edu/</t>
  </si>
  <si>
    <t>b412ccf3-98ab-7a68-2968-66f573d9e41d</t>
  </si>
  <si>
    <t>ABILIA GLOBAL</t>
  </si>
  <si>
    <t>http://aethiamud.org/</t>
  </si>
  <si>
    <t>d200055c-d9ba-833e-58d2-a2d6159f22fb</t>
  </si>
  <si>
    <t>Abilia Sverige Holding</t>
  </si>
  <si>
    <t>http://www.abilia.com</t>
  </si>
  <si>
    <t>96ba9ce4-2dbd-2e0c-cf88-ed04f2177fc4</t>
  </si>
  <si>
    <t>Abilian</t>
  </si>
  <si>
    <t>http://www.abilian.com</t>
  </si>
  <si>
    <t>b19adbe5-464b-dbcc-058c-fc66857d0c4c</t>
  </si>
  <si>
    <t>Abilify</t>
  </si>
  <si>
    <t>http://www.abilify.com</t>
  </si>
  <si>
    <t>4832dc6c-d68b-a32f-7215-78a737e05b83</t>
  </si>
  <si>
    <t>AbiliLife</t>
  </si>
  <si>
    <t>http://www.abililife.com/</t>
  </si>
  <si>
    <t>ae4e16ca-7bd9-e6c4-67e8-93ce2b73c94b</t>
  </si>
  <si>
    <t>AbiliMe</t>
  </si>
  <si>
    <t>http://www.abilime.com</t>
  </si>
  <si>
    <t>a5ecda0b-cb72-532f-f374-17ac11cc1809</t>
  </si>
  <si>
    <t>Abilingua</t>
  </si>
  <si>
    <t>http://www.abilingua.com/en/</t>
  </si>
  <si>
    <t>cf3454ac-6166-8974-523a-17ef654c0fb4</t>
  </si>
  <si>
    <t>Abilis Energy</t>
  </si>
  <si>
    <t>http://www.abilisenergy.com</t>
  </si>
  <si>
    <t>86e71b2d-3ed6-5a67-e71c-07b63dc9863d</t>
  </si>
  <si>
    <t>Abilis New England</t>
  </si>
  <si>
    <t>http://www.abilisne.com</t>
  </si>
  <si>
    <t>140ad45f-b1d9-3547-9317-c61e0f82f16f</t>
  </si>
  <si>
    <t>Abilis Solutions</t>
  </si>
  <si>
    <t>https://www.abilis-solutions.com/</t>
  </si>
  <si>
    <t>e40f7ed6-0814-5f70-ecc5-9dc100b191ac</t>
  </si>
  <si>
    <t>Abilities</t>
  </si>
  <si>
    <t>http://www.abilities.com</t>
  </si>
  <si>
    <t>b5c2fc20-60d1-7074-0496-6dc15ebc55da</t>
  </si>
  <si>
    <t>Ability</t>
  </si>
  <si>
    <t>http://www.abilitysoftsol.com</t>
  </si>
  <si>
    <t>1a698831-c91d-d6e6-2706-72ea8a8512ad</t>
  </si>
  <si>
    <t>Ability Commerce</t>
  </si>
  <si>
    <t>http://www.abilitycommerce.com/</t>
  </si>
  <si>
    <t>4e5b05c5-0a6e-b1e8-31f7-d7fd4a34dfe4</t>
  </si>
  <si>
    <t>Ability Connection Texas</t>
  </si>
  <si>
    <t>http://www.abilityconnectiontexas.org</t>
  </si>
  <si>
    <t>bc86c859-c627-1fb7-9c58-cbdb1d8b99e2</t>
  </si>
  <si>
    <t>Ability Dynamics</t>
  </si>
  <si>
    <t>http://www.abilitydynamics.com</t>
  </si>
  <si>
    <t>80770180-af33-0773-eb09-94de3935aab6</t>
  </si>
  <si>
    <t>Ability Engineering</t>
  </si>
  <si>
    <t>http://www.abilityengineering.co.uk/</t>
  </si>
  <si>
    <t>0a806115-df16-d14a-3bcb-6f743c4312ab</t>
  </si>
  <si>
    <t>Ability Fabricators - Stainless Steel Fabricators</t>
  </si>
  <si>
    <t>http://www.abilityfab.com/</t>
  </si>
  <si>
    <t>a58eedb2-33d0-e61d-6138-5f26426477fc</t>
  </si>
  <si>
    <t>ABILITY Network</t>
  </si>
  <si>
    <t>http://www.abilitynetwork.com</t>
  </si>
  <si>
    <t>f87d1ad3-7a7d-cbc9-95b6-0327c0bbd826</t>
  </si>
  <si>
    <t>Ability Pharmaceuticals</t>
  </si>
  <si>
    <t>http://www.abilitypharma.com</t>
  </si>
  <si>
    <t>c370635e-8324-068e-bcac-970cd89404ab</t>
  </si>
  <si>
    <t>Ability Rehab Solutions</t>
  </si>
  <si>
    <t>http://www.ability.rehab/en</t>
  </si>
  <si>
    <t>5c635d87-a401-83d0-c077-0806563a1392</t>
  </si>
  <si>
    <t>Ability Wearables</t>
  </si>
  <si>
    <t>https://www.abilitywearables.com</t>
  </si>
  <si>
    <t>8c292970-a334-64c8-baf0-c9bea962af59</t>
  </si>
  <si>
    <t>AbilityCRM</t>
  </si>
  <si>
    <t>http://abilitycrm.com</t>
  </si>
  <si>
    <t>e8a7da05-67be-db02-e984-d487e4b0feb0</t>
  </si>
  <si>
    <t>AbilityFirst Business Services</t>
  </si>
  <si>
    <t>http://www.abilityfirst.org/businessservices.aspx</t>
  </si>
  <si>
    <t>23639953-bbb7-07a5-2a83-75eaed3ed8bb</t>
  </si>
  <si>
    <t>AbilityList</t>
  </si>
  <si>
    <t>https://abilitylist.org/</t>
  </si>
  <si>
    <t>f8e88ae4-3896-ff75-41d3-8a35d87b2844</t>
  </si>
  <si>
    <t>AbilityOne</t>
  </si>
  <si>
    <t>http://www.abilityone.gov</t>
  </si>
  <si>
    <t>2c51169d-7cb9-fb55-5c46-1072f765b6b1</t>
  </si>
  <si>
    <t>AbilityOne Products</t>
  </si>
  <si>
    <t>http://www.abilityone.org/</t>
  </si>
  <si>
    <t>c89865a1-f0d7-c5c1-a48f-4d5126e73db0</t>
  </si>
  <si>
    <t>AbiliyJobsPlus</t>
  </si>
  <si>
    <t>http://www.abilityjobsplus.com/</t>
  </si>
  <si>
    <t>10ea292d-b72a-82c5-5181-74bdcfea9975</t>
  </si>
  <si>
    <t>Abilizer Solutions</t>
  </si>
  <si>
    <t>http://abilizer.com/</t>
  </si>
  <si>
    <t>63e3bc10-b408-841e-e8a6-8c11f95a62dc</t>
  </si>
  <si>
    <t>Abillion</t>
  </si>
  <si>
    <t>http://www.abillion.eu/en</t>
  </si>
  <si>
    <t>9f915ae2-5129-db27-8c7c-9ea3f976a83c</t>
  </si>
  <si>
    <t>Abillo</t>
  </si>
  <si>
    <t>http://abillo.com</t>
  </si>
  <si>
    <t>82abc396-2401-7a5d-2114-64cbe369bdc6</t>
  </si>
  <si>
    <t>AbilTo</t>
  </si>
  <si>
    <t>http://www.abilto.com</t>
  </si>
  <si>
    <t>f729d9b8-48a3-4a37-d79b-a9025d5153b9</t>
  </si>
  <si>
    <t>Abimanyu Travel Surabaya Malang</t>
  </si>
  <si>
    <t>https://abimanyutravel.id/travel-malang-surabaya-murah</t>
  </si>
  <si>
    <t>a9f34175-d1f6-116e-2c92-1f7b46f9c946</t>
  </si>
  <si>
    <t>Abimate.ee</t>
  </si>
  <si>
    <t>http://abimate.ee</t>
  </si>
  <si>
    <t>9088cc31-681b-7f0a-acad-c734896af28e</t>
  </si>
  <si>
    <t>Abimus</t>
  </si>
  <si>
    <t>http://www.abimus.com/</t>
  </si>
  <si>
    <t>95d09def-62ea-9ac4-7fe8-18986afc7f94</t>
  </si>
  <si>
    <t>ABINC</t>
  </si>
  <si>
    <t>http://www.abinc.org.br</t>
  </si>
  <si>
    <t>7c7c32b3-8125-9317-638d-7b2f46975876</t>
  </si>
  <si>
    <t>Abine</t>
  </si>
  <si>
    <t>http://www.abine.com</t>
  </si>
  <si>
    <t>28d51626-67ce-6f11-1cd3-ea30c23b88df</t>
  </si>
  <si>
    <t>Abingdon Capital</t>
  </si>
  <si>
    <t>http://www.abingdoncapital.com</t>
  </si>
  <si>
    <t>e5dc3d53-db6b-66ff-c12b-3746ce60b10a</t>
  </si>
  <si>
    <t>Abingdon Health</t>
  </si>
  <si>
    <t>http://www.abingdonhealth.com</t>
  </si>
  <si>
    <t>46e53794-ef7d-0bc9-d3f6-8fb0185dd9ac</t>
  </si>
  <si>
    <t>Abingerdale</t>
  </si>
  <si>
    <t>http://www.abingerdale.com</t>
  </si>
  <si>
    <t>90791074-0394-2525-1abf-9df0fec4d121</t>
  </si>
  <si>
    <t>Abington Community Bancorp</t>
  </si>
  <si>
    <t>http://www.abingtonbank.com</t>
  </si>
  <si>
    <t>da467f46-7720-0b4d-269d-f2270655ed06</t>
  </si>
  <si>
    <t>Abington Emerson Capital</t>
  </si>
  <si>
    <t>http://abingtonemersoncapital.com/</t>
  </si>
  <si>
    <t>d9f7434f-39c9-c034-ad9b-044a96965a23</t>
  </si>
  <si>
    <t>Abington Memorial Hospital - Dixon School of Nursing</t>
  </si>
  <si>
    <t>http://www.amhdixonson.org/</t>
  </si>
  <si>
    <t>01cdfb22-5041-ae04-c475-82143ee6e709</t>
  </si>
  <si>
    <t>Abingworth</t>
  </si>
  <si>
    <t>http://www.abingworth.com</t>
  </si>
  <si>
    <t>ed2fc96c-4a6d-46b3-8a17-6d581c0523ad</t>
  </si>
  <si>
    <t>AbInitio</t>
  </si>
  <si>
    <t>ab6c19f7-7ee5-06a2-86c6-a20be487217f</t>
  </si>
  <si>
    <t>Abinix</t>
  </si>
  <si>
    <t>http://www.abinix.com.br</t>
  </si>
  <si>
    <t>2ef5b258-e1fe-90d3-f5a7-36f48bd3523f</t>
  </si>
  <si>
    <t>Abintegro</t>
  </si>
  <si>
    <t>http://www.abintegro.com</t>
  </si>
  <si>
    <t>a28c7a01-e63e-27b5-c130-07d74ca86118</t>
  </si>
  <si>
    <t>aBioBot</t>
  </si>
  <si>
    <t>http://abiobot.io</t>
  </si>
  <si>
    <t>76f5f716-5ea0-efb8-0923-8e2bbe8e86a3</t>
  </si>
  <si>
    <t>aBioBot Inc</t>
  </si>
  <si>
    <t>571ac906-d5a1-0a2b-cccf-2ee8ba272ce9</t>
  </si>
  <si>
    <t>Abiogenix</t>
  </si>
  <si>
    <t>http://abiogenix.com</t>
  </si>
  <si>
    <t>dd361240-0e75-81a8-b0d6-5b7f131fa0ef</t>
  </si>
  <si>
    <t>Abiomed</t>
  </si>
  <si>
    <t>http://abiomed.com</t>
  </si>
  <si>
    <t>f105d51b-b976-0228-4a01-b22f1f2d4060</t>
  </si>
  <si>
    <t>Abionic</t>
  </si>
  <si>
    <t>http://www.abionic.com/</t>
  </si>
  <si>
    <t>f1123c0e-33df-74ca-92d0-5f37820e2e60</t>
  </si>
  <si>
    <t>Abios Gaming</t>
  </si>
  <si>
    <t>http://abiosgaming.com/</t>
  </si>
  <si>
    <t>75e3454b-a314-d158-b79d-037787d9c282</t>
  </si>
  <si>
    <t>Abiotic Technologies</t>
  </si>
  <si>
    <t>http://abiotictech.com</t>
  </si>
  <si>
    <t>affc2f00-02a4-e76c-9056-407280840343</t>
  </si>
  <si>
    <t>Abiquo Group</t>
  </si>
  <si>
    <t>http://www.abiquo.com</t>
  </si>
  <si>
    <t>4728c547-19c1-db7a-aced-38a1f0b6bd23</t>
  </si>
  <si>
    <t>aBit Games</t>
  </si>
  <si>
    <t>http://abitgames.com/supersheeptap</t>
  </si>
  <si>
    <t>1f4c99c2-ab67-a94d-d1d6-427ad50e8240</t>
  </si>
  <si>
    <t>ABIT GmbH</t>
  </si>
  <si>
    <t>https://www.abit.de/</t>
  </si>
  <si>
    <t>d2d9a930-9d49-7dc3-d625-d217f8f95c4b</t>
  </si>
  <si>
    <t>Abitalk</t>
  </si>
  <si>
    <t>http://www.abitalk.com</t>
  </si>
  <si>
    <t>6e133df0-c59a-c4be-d24b-754c15ec84bc</t>
  </si>
  <si>
    <t>Abitaz</t>
  </si>
  <si>
    <t>http://www.abitaz.com</t>
  </si>
  <si>
    <t>ca006f0c-86bd-f1e4-3b02-779b6f48c063</t>
  </si>
  <si>
    <t>ABItronix</t>
  </si>
  <si>
    <t>http://www.abitronix.com</t>
  </si>
  <si>
    <t>7e823b17-d780-c376-c448-ed70a15d1eed</t>
  </si>
  <si>
    <t>Abivax</t>
  </si>
  <si>
    <t>http://www.abivax.com/en/</t>
  </si>
  <si>
    <t>f2fe8884-8821-711d-6b2e-db5bc670624b</t>
  </si>
  <si>
    <t>ABIVIN</t>
  </si>
  <si>
    <t>http://abivin.com/</t>
  </si>
  <si>
    <t>a31d4b4e-74d2-aeda-957f-2f9c38a597ed</t>
  </si>
  <si>
    <t>aBIZinaBOX</t>
  </si>
  <si>
    <t>http://abizinabox.com</t>
  </si>
  <si>
    <t>26512a1d-3cc8-f001-61fc-46110a66d655</t>
  </si>
  <si>
    <t>Abjad Design</t>
  </si>
  <si>
    <t>http://abjaddesign.com/</t>
  </si>
  <si>
    <t>2606ccd8-294c-0676-4862-bf02864b8060</t>
  </si>
  <si>
    <t>ABK Biomedical</t>
  </si>
  <si>
    <t>http://www.abkbiomedical.com/</t>
  </si>
  <si>
    <t>e54178a8-2c14-1ce6-9596-38a8ef48c1b1</t>
  </si>
  <si>
    <t>ABK Technologies, LLC</t>
  </si>
  <si>
    <t>https://www.abktechnologies.com</t>
  </si>
  <si>
    <t>1f2d95e1-29ce-eacf-a462-aa2ee618d5a4</t>
  </si>
  <si>
    <t>Abk-soft</t>
  </si>
  <si>
    <t>http://abk-soft.com</t>
  </si>
  <si>
    <t>57eec041-5a5d-793d-68dd-cf5bab9c7a88</t>
  </si>
  <si>
    <t>ABL Management</t>
  </si>
  <si>
    <t>http://www.ablmanagement.com</t>
  </si>
  <si>
    <t>eb1b78cb-68ee-adef-45b3-2ce3d15d6a1f</t>
  </si>
  <si>
    <t>ABL Organization</t>
  </si>
  <si>
    <t>http://www.abl.org</t>
  </si>
  <si>
    <t>a38ccaaa-800b-43a9-8c80-900ca8704bad</t>
  </si>
  <si>
    <t>Abl Schools</t>
  </si>
  <si>
    <t>http://www.ablschools.com/</t>
  </si>
  <si>
    <t>1b37ed3f-d4a5-73d9-5f32-20c176ce2139</t>
  </si>
  <si>
    <t>ABL Technology</t>
  </si>
  <si>
    <t>http://www.abl-tech.com</t>
  </si>
  <si>
    <t>7f5f9842-7e30-a02a-81b6-1d7ba7ea13ad</t>
  </si>
  <si>
    <t>ABL-TECHNIC</t>
  </si>
  <si>
    <t>http://www.abl-technic.de/</t>
  </si>
  <si>
    <t>2359714f-0786-eb56-76d3-26f179a2e052</t>
  </si>
  <si>
    <t>ABLAR</t>
  </si>
  <si>
    <t>http://ablar.com</t>
  </si>
  <si>
    <t>60285140-66f8-4539-b42f-2ed4a502beeb</t>
  </si>
  <si>
    <t>Ablative Solutions</t>
  </si>
  <si>
    <t>http://ablativesolutions.com</t>
  </si>
  <si>
    <t>7f98a315-8ece-e651-5d44-9f626fd05a0f</t>
  </si>
  <si>
    <t>Ablaze Energy</t>
  </si>
  <si>
    <t>http://www.ablazeenergy.com</t>
  </si>
  <si>
    <t>89f1c0d3-c04a-7406-a52b-5e2fef9efd00</t>
  </si>
  <si>
    <t>Ablaze Group</t>
  </si>
  <si>
    <t>http://www.ablazegroup.com/</t>
  </si>
  <si>
    <t>60a8fa7b-46ed-0d24-3144-ae2ab3b6055c</t>
  </si>
  <si>
    <t>Ablaze Sports</t>
  </si>
  <si>
    <t>http://ablazesports.wix.com/ablazesports</t>
  </si>
  <si>
    <t>4c1a7772-0f4b-8f2f-5bb5-53d399448f3a</t>
  </si>
  <si>
    <t>Able 2 Towing</t>
  </si>
  <si>
    <t>http://www.able2towingdallastx.com</t>
  </si>
  <si>
    <t>1b279821-ac76-cbe2-c352-75e1443975bf</t>
  </si>
  <si>
    <t>Able Airport Cars</t>
  </si>
  <si>
    <t>http://www.ableairportcars.co.uk</t>
  </si>
  <si>
    <t>29103f2f-84e4-fb7b-98f1-a1325084b1ab</t>
  </si>
  <si>
    <t>Able Brewing</t>
  </si>
  <si>
    <t>http://ablebrewing.com/</t>
  </si>
  <si>
    <t>932b3f36-5e26-0b8c-4fe8-3dca42e75b16</t>
  </si>
  <si>
    <t>Able C&amp;C Co.</t>
  </si>
  <si>
    <t>http://www.able-cnc.com/</t>
  </si>
  <si>
    <t>0c5d3ad1-f108-cb60-be5c-ca0e4b736a51</t>
  </si>
  <si>
    <t>Able Card, LLC</t>
  </si>
  <si>
    <t>https://ablecard.com</t>
  </si>
  <si>
    <t>83664e41-cdb4-5f01-e96d-716672e2d930</t>
  </si>
  <si>
    <t>Able Coffee Group</t>
  </si>
  <si>
    <t>http://www.ablecoffeegroup.com</t>
  </si>
  <si>
    <t>86b91fbe-d353-70ce-d4e9-cdddb8b1423b</t>
  </si>
  <si>
    <t>Able Denture Clinic Ltd</t>
  </si>
  <si>
    <t>http://www.abledentureclinic.com</t>
  </si>
  <si>
    <t>2f91745e-5201-c425-cca7-4b91f25075f2</t>
  </si>
  <si>
    <t>Able Device</t>
  </si>
  <si>
    <t>http://abledevice.com</t>
  </si>
  <si>
    <t>e3e44b7a-7abf-00b8-fae3-63b452f50200</t>
  </si>
  <si>
    <t>Able Electronics</t>
  </si>
  <si>
    <t>http://www.ableco.com/</t>
  </si>
  <si>
    <t>86bdf2d6-c222-02f5-41b8-3f50a987278d</t>
  </si>
  <si>
    <t>Able Engineering &amp; Component Services</t>
  </si>
  <si>
    <t>http://www.ableengineering.com</t>
  </si>
  <si>
    <t>38e4c060-84a3-83b7-70a2-095b355449a4</t>
  </si>
  <si>
    <t>Able Entrepreneurs</t>
  </si>
  <si>
    <t>http://www.ableentrepreneurs.com</t>
  </si>
  <si>
    <t>3414649d-04ef-fefa-ee97-95895f2d144b</t>
  </si>
  <si>
    <t>Able Environmental, LLC</t>
  </si>
  <si>
    <t>http://www.geo-systems.com</t>
  </si>
  <si>
    <t>cb5f771a-6a73-76fb-f75b-1f412b0f39df</t>
  </si>
  <si>
    <t>Able Grape</t>
  </si>
  <si>
    <t>http://www.ablegrape.com</t>
  </si>
  <si>
    <t>b10d075a-83de-da58-607a-eabf7aac91e5</t>
  </si>
  <si>
    <t>Able Health</t>
  </si>
  <si>
    <t>http://ablehealth.com</t>
  </si>
  <si>
    <t>1d0cb23d-58b1-7982-6f2a-3802a640a247</t>
  </si>
  <si>
    <t>Able Imaging</t>
  </si>
  <si>
    <t>http://www.ableimaging.com</t>
  </si>
  <si>
    <t>5c639855-c21b-0590-0431-e9aea0be5aab</t>
  </si>
  <si>
    <t>Able Industrial Design &amp; Technology</t>
  </si>
  <si>
    <t>http://www.prototype.com.hk/</t>
  </si>
  <si>
    <t>cde6ed48-4f44-1a02-6262-11165119b4b9</t>
  </si>
  <si>
    <t>Able Insurance Agency</t>
  </si>
  <si>
    <t>http://ableinsurance.net</t>
  </si>
  <si>
    <t>7f9d88f3-b3bc-b6ae-9410-ebacb21f5035</t>
  </si>
  <si>
    <t>Able Lending</t>
  </si>
  <si>
    <t>https://www.ablelending.com/</t>
  </si>
  <si>
    <t>b0084d79-1fec-9002-2955-c9aaa2416153</t>
  </si>
  <si>
    <t>ABLE New Energy Co</t>
  </si>
  <si>
    <t>http://www.able-battery.com/</t>
  </si>
  <si>
    <t>82fe2d91-80c2-394f-5caa-70383c1a0696</t>
  </si>
  <si>
    <t>Able Newspaper</t>
  </si>
  <si>
    <t>http://ablenews.com</t>
  </si>
  <si>
    <t>0efdf1d6-fda5-9e82-5d9e-c7458476a679</t>
  </si>
  <si>
    <t>Able Planet</t>
  </si>
  <si>
    <t>http://www.ableplanet.com</t>
  </si>
  <si>
    <t>1460a093-680c-f8dc-9459-08e83e08725d</t>
  </si>
  <si>
    <t>Able Plumbing</t>
  </si>
  <si>
    <t>http://www.enfield-plumbers-en1-en2-en3.co.uk</t>
  </si>
  <si>
    <t>15577783-b113-7853-dfed-94c68ae88687</t>
  </si>
  <si>
    <t>Able Sales</t>
  </si>
  <si>
    <t>http://www.ablesales.com.au</t>
  </si>
  <si>
    <t>3b30fa62-27f1-6d8f-5c4a-8fcb04e5acf0</t>
  </si>
  <si>
    <t>Able Skills</t>
  </si>
  <si>
    <t>http://www.ableskills.co.uk</t>
  </si>
  <si>
    <t>bebe1316-c24d-ed1a-5cbd-7bd7fc8267bc</t>
  </si>
  <si>
    <t>Able Space Co.</t>
  </si>
  <si>
    <t>http://ablesc.com/</t>
  </si>
  <si>
    <t>ca64c835-4abf-c193-7422-90468c4fce2b</t>
  </si>
  <si>
    <t>Able2Fly</t>
  </si>
  <si>
    <t>http://www.able2fly.com/</t>
  </si>
  <si>
    <t>1103535f-9058-0f0f-90e9-ff070908d0c3</t>
  </si>
  <si>
    <t>able2know</t>
  </si>
  <si>
    <t>http://able2know.org</t>
  </si>
  <si>
    <t>08debcf0-4fb3-99d7-60c7-74a02ac996d8</t>
  </si>
  <si>
    <t>Ableauctions</t>
  </si>
  <si>
    <t>http://www.ableauctions.com</t>
  </si>
  <si>
    <t>c4fbe3d9-cad5-365b-c228-742cb1ffea63</t>
  </si>
  <si>
    <t>AbleBots</t>
  </si>
  <si>
    <t>http://www.ablebots.com</t>
  </si>
  <si>
    <t>6c8b15e5-6a3e-b11d-2653-21360e3f0f1c</t>
  </si>
  <si>
    <t>AbleBridge</t>
  </si>
  <si>
    <t>http://www.ablebridge.com/</t>
  </si>
  <si>
    <t>3eb4e552-3106-979c-e566-1cdc5735f023</t>
  </si>
  <si>
    <t>Ablechair</t>
  </si>
  <si>
    <t>http://www.ablechair.com</t>
  </si>
  <si>
    <t>1940b489-520a-c985-9744-10bdba3a8807</t>
  </si>
  <si>
    <t>AbleCloset</t>
  </si>
  <si>
    <t>http://www.ablecloset.com</t>
  </si>
  <si>
    <t>1a768c80-144e-5d75-5a8a-24cad09539c6</t>
  </si>
  <si>
    <t>AbleCloud</t>
  </si>
  <si>
    <t>http://www.ablecloud.cn/</t>
  </si>
  <si>
    <t>f4d1e596-aab6-3f01-3dc6-972240ceb45e</t>
  </si>
  <si>
    <t>abledbody</t>
  </si>
  <si>
    <t>http://abledbody.com</t>
  </si>
  <si>
    <t>997a3c20-36bb-26f9-ced8-e80cfa4682de</t>
  </si>
  <si>
    <t>abledit</t>
  </si>
  <si>
    <t>http://abledit.com</t>
  </si>
  <si>
    <t>236921ff-2f8d-ea7e-9699-0bd3606efd45</t>
  </si>
  <si>
    <t>AbleGamers Charity</t>
  </si>
  <si>
    <t>http://www.ablegamers.com/</t>
  </si>
  <si>
    <t>49bf4fd9-3fbe-64f2-84ba-a97fb9936745</t>
  </si>
  <si>
    <t>AbleKids Pediatric Therapy</t>
  </si>
  <si>
    <t>http://www.ablekidspeds.com/</t>
  </si>
  <si>
    <t>4b9e62e9-773a-1472-9f1e-a443ea60005a</t>
  </si>
  <si>
    <t>AbleMarkets</t>
  </si>
  <si>
    <t>http://www.ablemarkets.com/am/</t>
  </si>
  <si>
    <t>3be69d55-dff4-ffa7-842b-3c5d9b2f0a9d</t>
  </si>
  <si>
    <t>Ablemove Wottons</t>
  </si>
  <si>
    <t>http://www.ablemove-wottons.co.uk/</t>
  </si>
  <si>
    <t>20de72b8-6208-3336-41a6-ed1fca172517</t>
  </si>
  <si>
    <t>AbleNet</t>
  </si>
  <si>
    <t>http://www.ablenetinc.com</t>
  </si>
  <si>
    <t>4db4f85f-a791-3301-9679-dc0a4f00f314</t>
  </si>
  <si>
    <t>AblePay Technologies</t>
  </si>
  <si>
    <t>http://ablepay.no/</t>
  </si>
  <si>
    <t>f99a194b-4bb7-7116-67cc-982e863fe5cc</t>
  </si>
  <si>
    <t>AblePlay</t>
  </si>
  <si>
    <t>http://www.ableplay.org</t>
  </si>
  <si>
    <t>70c04602-5d6f-6548-2b4a-610fc9b64ff6</t>
  </si>
  <si>
    <t>Ablerex Electronics</t>
  </si>
  <si>
    <t>http://www.ablerex.com.tw/</t>
  </si>
  <si>
    <t>5bc5e406-0178-4a1a-1598-9c0d4aca1a18</t>
  </si>
  <si>
    <t>AbleSky</t>
  </si>
  <si>
    <t>http://ablesky.com</t>
  </si>
  <si>
    <t>5939cdba-4a70-4bb2-9d82-4dad16445d57</t>
  </si>
  <si>
    <t>AbleThrive</t>
  </si>
  <si>
    <t>https://ablethrive.com</t>
  </si>
  <si>
    <t>404d9a44-c392-af02-8b63-edc51f3efe3f</t>
  </si>
  <si>
    <t>AbleTo</t>
  </si>
  <si>
    <t>https://www.ableto.com/</t>
  </si>
  <si>
    <t>1d68f699-8032-69f9-d416-a578337d8fe6</t>
  </si>
  <si>
    <t>Ableton</t>
  </si>
  <si>
    <t>http://ableton.com</t>
  </si>
  <si>
    <t>78073477-de22-db46-1ca6-f49dd8fa6d01</t>
  </si>
  <si>
    <t>Abletunes</t>
  </si>
  <si>
    <t>http://www.abletunes.com</t>
  </si>
  <si>
    <t>ebcd4b3b-54be-6501-4053-64c33c9da046</t>
  </si>
  <si>
    <t>AbleVillage.com</t>
  </si>
  <si>
    <t>http://ablevillage.com</t>
  </si>
  <si>
    <t>0d4d97a5-5a9f-7fc8-5609-2a54a448050f</t>
  </si>
  <si>
    <t>AbleWatts Inc.</t>
  </si>
  <si>
    <t>https://www.ablewatts.com</t>
  </si>
  <si>
    <t>e85b80ab-d867-aa0f-5f63-94f81c10c0bf</t>
  </si>
  <si>
    <t>Ablexis</t>
  </si>
  <si>
    <t>http://www.ablexis.com</t>
  </si>
  <si>
    <t>05f30adb-e743-b7a0-4e49-9fc4c6ca1484</t>
  </si>
  <si>
    <t>ablio</t>
  </si>
  <si>
    <t>http://ablio.com</t>
  </si>
  <si>
    <t>56d68771-d231-e09d-457c-607481f4ff5f</t>
  </si>
  <si>
    <t>aBlogtoWatch</t>
  </si>
  <si>
    <t>http://ablogtowatch.com</t>
  </si>
  <si>
    <t>63a43242-d8fc-1c11-ee96-b91bdeea8eee</t>
  </si>
  <si>
    <t>Abloom Med Spa</t>
  </si>
  <si>
    <t>http://abloommedspa.com</t>
  </si>
  <si>
    <t>a30d6779-dfff-0577-db92-b5c0b80c1717</t>
  </si>
  <si>
    <t>Abloomy</t>
  </si>
  <si>
    <t>http://www.abloomy.com.cn</t>
  </si>
  <si>
    <t>c6bcb19e-ab36-820f-ddcb-08b9cd391509</t>
  </si>
  <si>
    <t>Ably</t>
  </si>
  <si>
    <t>https://www.ably.io</t>
  </si>
  <si>
    <t>13dac35e-bc97-e2b3-b708-91220d1e5d14</t>
  </si>
  <si>
    <t>Ably Medical</t>
  </si>
  <si>
    <t>http://www.ablymed.com/</t>
  </si>
  <si>
    <t>5b640e48-766d-0533-1018-e76c93ef418a</t>
  </si>
  <si>
    <t>Ablynx</t>
  </si>
  <si>
    <t>http://www.ablynx.com</t>
  </si>
  <si>
    <t>befa1551-5018-c11d-ba8d-b3cbef99366e</t>
  </si>
  <si>
    <t>Ablysoft Pvt Ltd</t>
  </si>
  <si>
    <t>http://www.ablysoft.com</t>
  </si>
  <si>
    <t>2e05d970-e66a-2389-33c3-9a5ac8f72535</t>
  </si>
  <si>
    <t>Ablyss Upholstery &amp; Refinishing</t>
  </si>
  <si>
    <t>https://www.ablyss.com/</t>
  </si>
  <si>
    <t>8c30f1cb-cf02-37fa-a337-662be96164a0</t>
  </si>
  <si>
    <t>ABM Associates</t>
  </si>
  <si>
    <t>http://www.abmllp.com</t>
  </si>
  <si>
    <t>308d86c9-29fc-f5ba-94e0-c49987f25102</t>
  </si>
  <si>
    <t>Abm cloud</t>
  </si>
  <si>
    <t>http://abmcloud.com</t>
  </si>
  <si>
    <t>6dcc7091-d559-8c1a-4676-70c5e79f296a</t>
  </si>
  <si>
    <t>ABM Industries</t>
  </si>
  <si>
    <t>http://abm.com</t>
  </si>
  <si>
    <t>1ca8ce1c-c505-f992-8551-7da429f05cad</t>
  </si>
  <si>
    <t>ABM Integrated Solutions</t>
  </si>
  <si>
    <t>http://www.abmis.ca/</t>
  </si>
  <si>
    <t>be2e4793-f834-0355-178b-4d65c3523ff1</t>
  </si>
  <si>
    <t>ABM Italia</t>
  </si>
  <si>
    <t>http://www.abmitalia.com/</t>
  </si>
  <si>
    <t>d1ab27ae-9904-0c0a-2ce6-2d371833758e</t>
  </si>
  <si>
    <t>ABM Lux</t>
  </si>
  <si>
    <t>http://www.abmlux.com</t>
  </si>
  <si>
    <t>e4efa69c-5925-61ef-fc3d-2aae603f0f13</t>
  </si>
  <si>
    <t>ABM Marks &amp; Rights</t>
  </si>
  <si>
    <t>http://www.abm-legal.com/aboutus</t>
  </si>
  <si>
    <t>8f417837-f7b1-c237-3948-c81caf430e69</t>
  </si>
  <si>
    <t>ABM United Kingdom Ltd.</t>
  </si>
  <si>
    <t>http://www.abmsoftware.com</t>
  </si>
  <si>
    <t>f6a1b8cb-728e-7fb5-e5cd-e32ce0b720e2</t>
  </si>
  <si>
    <t>ABM University College</t>
  </si>
  <si>
    <t>http://www.abm.ac.bw/</t>
  </si>
  <si>
    <t>c9d2a933-2f43-b9bd-0ff2-9f4fed18cef5</t>
  </si>
  <si>
    <t>ABmanager</t>
  </si>
  <si>
    <t>https://www.abmanager.sk</t>
  </si>
  <si>
    <t>399cde68-2c08-962b-92e2-456205cd31ab</t>
  </si>
  <si>
    <t>ABMB Engineers</t>
  </si>
  <si>
    <t>http://www.abmb.com/</t>
  </si>
  <si>
    <t>1f08493d-6fc0-1874-f6f3-b37c9b1a06b5</t>
  </si>
  <si>
    <t>ABMP - Associated Bodywork and Massage Professionals</t>
  </si>
  <si>
    <t>https://www.abmp.com</t>
  </si>
  <si>
    <t>d0abe93d-9af1-d647-a44b-603b1efc22a8</t>
  </si>
  <si>
    <t>ABN AMRO Bank</t>
  </si>
  <si>
    <t>http://www.abnamro.com</t>
  </si>
  <si>
    <t>14731f5d-de51-d114-a34e-3ed8715f2cc3</t>
  </si>
  <si>
    <t>ABN AMRO Fund</t>
  </si>
  <si>
    <t>4017c7e0-3ea4-a917-7204-128407222e3b</t>
  </si>
  <si>
    <t>ABN Energy - New York ESCO</t>
  </si>
  <si>
    <t>http://www.abnenergy.com</t>
  </si>
  <si>
    <t>b133efd5-c2a8-760e-cda8-87339d55724e</t>
  </si>
  <si>
    <t>ABN Impact</t>
  </si>
  <si>
    <t>http://www.abnimpact.com</t>
  </si>
  <si>
    <t>8ca17047-288a-1a12-c688-17ca2bc856d8</t>
  </si>
  <si>
    <t>ABN Newswire</t>
  </si>
  <si>
    <t>http://abnnewswire.com/</t>
  </si>
  <si>
    <t>1632171e-9cd9-4dd0-4b71-0857c2b66cf3</t>
  </si>
  <si>
    <t>ABN WEBTECH</t>
  </si>
  <si>
    <t>http://www.abnwebtech.com</t>
  </si>
  <si>
    <t>8e37e0b0-db13-10a3-3fbc-d7671f266a4a</t>
  </si>
  <si>
    <t>ABNA International</t>
  </si>
  <si>
    <t>http://www.abna.us/</t>
  </si>
  <si>
    <t>8d9ca476-4afd-361d-833b-f9d74734ca27</t>
  </si>
  <si>
    <t>Abnaus Solutions</t>
  </si>
  <si>
    <t>http://abnaus.vpweb.in/</t>
  </si>
  <si>
    <t>fdb6ee6b-136a-e970-90b2-c380444112a4</t>
  </si>
  <si>
    <t>Abnormal Returns</t>
  </si>
  <si>
    <t>http://abnormalreturns.com</t>
  </si>
  <si>
    <t>00c6be7f-1f5a-7175-8bd6-eb1b774dc032</t>
  </si>
  <si>
    <t>ABnote Australasia Pty Ltd</t>
  </si>
  <si>
    <t>http://www.abnote.com.au/</t>
  </si>
  <si>
    <t>fe8eaf6a-75b9-7c99-6dd8-f13b324bca48</t>
  </si>
  <si>
    <t>ABnote Europe</t>
  </si>
  <si>
    <t>http://www.abnote.com/</t>
  </si>
  <si>
    <t>6b8709e6-2924-6dfd-a9ee-ccdf6b44844f</t>
  </si>
  <si>
    <t>Abnovo</t>
  </si>
  <si>
    <t>http://abnovo.eu</t>
  </si>
  <si>
    <t>a4932b61-ab5c-bf69-2a54-632ea8208f74</t>
  </si>
  <si>
    <t>ABNR</t>
  </si>
  <si>
    <t>http://www.abnrlaw.com</t>
  </si>
  <si>
    <t>55162980-f58c-b9d7-9ade-33290f731682</t>
  </si>
  <si>
    <t>ABO Capital</t>
  </si>
  <si>
    <t>http://www.abocapital.net/</t>
  </si>
  <si>
    <t>7488bcea-a1cf-b5ce-5616-c84190570446</t>
  </si>
  <si>
    <t>Aboa Venture Management</t>
  </si>
  <si>
    <t>http://www.aboaventure.fi</t>
  </si>
  <si>
    <t>a98c3bcb-11a8-b732-e0b3-81d4d6c81227</t>
  </si>
  <si>
    <t>Aboalarm</t>
  </si>
  <si>
    <t>http://www.aboalarm.de</t>
  </si>
  <si>
    <t>e48e5de8-c5a9-6d50-da06-ab1be293290f</t>
  </si>
  <si>
    <t>Abocon</t>
  </si>
  <si>
    <t>http://www.abocon.com</t>
  </si>
  <si>
    <t>067ac2ff-7567-8c2b-f225-5270f3c0ae0b</t>
  </si>
  <si>
    <t>abode</t>
  </si>
  <si>
    <t>http://www.goabode.com</t>
  </si>
  <si>
    <t>6b11c343-bdf6-8322-c76b-51d5d14e80eb</t>
  </si>
  <si>
    <t>Abode</t>
  </si>
  <si>
    <t>http://useabode.com</t>
  </si>
  <si>
    <t>92f62538-2deb-8e04-054f-623b11cf1313</t>
  </si>
  <si>
    <t>http://www.abodehq.com/</t>
  </si>
  <si>
    <t>c94f0f80-4037-7440-2124-5486295e5791</t>
  </si>
  <si>
    <t>https://www.abodehq.com/</t>
  </si>
  <si>
    <t>3a235795-b140-6ecc-e461-58132931958f</t>
  </si>
  <si>
    <t>Abode Healthcare</t>
  </si>
  <si>
    <t>http://abodehealthcare.com/</t>
  </si>
  <si>
    <t>859569fb-a6e1-cd78-9b7d-eaa9f3d03961</t>
  </si>
  <si>
    <t>Abode Home Products</t>
  </si>
  <si>
    <t>http://www.abodedesigns.co.uk/</t>
  </si>
  <si>
    <t>b11a388a-6f5c-9351-6ec9-c64968e2e83b</t>
  </si>
  <si>
    <t>Abode Park City Reservations</t>
  </si>
  <si>
    <t>http://www.abodeparkcity.com</t>
  </si>
  <si>
    <t>e9a605b6-3b1d-0d78-3398-fcfd3a8155e5</t>
  </si>
  <si>
    <t>Abode Srl</t>
  </si>
  <si>
    <t>http://www.abodeitaly.com</t>
  </si>
  <si>
    <t>4b0eeb56-a57c-ec06-1bf3-eee14f6bd78e</t>
  </si>
  <si>
    <t>AbodeQA</t>
  </si>
  <si>
    <t>http://www.abodeqa.com/</t>
  </si>
  <si>
    <t>85874645-563e-4365-2de9-5490b6429ae1</t>
  </si>
  <si>
    <t>AbodesIndia</t>
  </si>
  <si>
    <t>http://www.abodesindia.com</t>
  </si>
  <si>
    <t>f1c60fa6-73f3-d276-592f-be363df8af2f</t>
  </si>
  <si>
    <t>ABODO</t>
  </si>
  <si>
    <t>http://www.abodo.com</t>
  </si>
  <si>
    <t>6fda1e07-e8fb-4978-0df6-a0103f195da2</t>
  </si>
  <si>
    <t>Abodva</t>
  </si>
  <si>
    <t>http://abodva.com</t>
  </si>
  <si>
    <t>ead01f8a-6f85-f208-088e-3481c2383aee</t>
  </si>
  <si>
    <t>Abodyne</t>
  </si>
  <si>
    <t>http://abodyne.net</t>
  </si>
  <si>
    <t>6e38c326-03c5-7882-f855-4f5a505633ef</t>
  </si>
  <si>
    <t>Aboense</t>
  </si>
  <si>
    <t>http://www.aboense.fi/</t>
  </si>
  <si>
    <t>937842b5-2bea-be3c-1fbd-3a4680061242</t>
  </si>
  <si>
    <t>Abogado Contigo</t>
  </si>
  <si>
    <t>http://abogadocontigo.com/</t>
  </si>
  <si>
    <t>c3dcef78-aa2d-f851-1bdf-f719f7fb0acb</t>
  </si>
  <si>
    <t>abogado.ai</t>
  </si>
  <si>
    <t>https://www.abogado.ai</t>
  </si>
  <si>
    <t>a0ed3145-17d1-2583-ddc0-447c12ba1f7c</t>
  </si>
  <si>
    <t>AbogadoEmprendedor.com</t>
  </si>
  <si>
    <t>http://ww.abogadoemprendedor.com</t>
  </si>
  <si>
    <t>84b1c7b3-165c-30c7-02ea-b4a543182cec</t>
  </si>
  <si>
    <t>Abogados en Sevilla EyS</t>
  </si>
  <si>
    <t>http://www.abogadosescobarysanchez.es</t>
  </si>
  <si>
    <t>845a7147-8b85-093a-54f4-d0f7e891aa20</t>
  </si>
  <si>
    <t>Abogen</t>
  </si>
  <si>
    <t>http://abogen.com/</t>
  </si>
  <si>
    <t>a5d6cd75-5065-afa0-cb5b-8929631e04f7</t>
  </si>
  <si>
    <t>Abohub</t>
  </si>
  <si>
    <t>http://abohub.com</t>
  </si>
  <si>
    <t>395af32e-4799-f206-4bef-0b00741abde4</t>
  </si>
  <si>
    <t>Aboitiz Transport System Corporation</t>
  </si>
  <si>
    <t>http://aboitiz.com</t>
  </si>
  <si>
    <t>9f4de4e2-e121-ebfa-9d9e-f4a7ec14bbcb</t>
  </si>
  <si>
    <t>ABOL Software</t>
  </si>
  <si>
    <t>https://www.iabol.com</t>
  </si>
  <si>
    <t>0b8d62db-8dbd-3984-3c6d-fc186efe28d7</t>
  </si>
  <si>
    <t>Abolengo de Alpaca</t>
  </si>
  <si>
    <t>http://www.abolengo-alpaka.de</t>
  </si>
  <si>
    <t>9e9488ee-9650-8adc-d3cf-a099db905d3c</t>
  </si>
  <si>
    <t>Abom</t>
  </si>
  <si>
    <t>http://abom.com/</t>
  </si>
  <si>
    <t>fd4876c1-d361-01df-a8a6-4e08d185dc30</t>
  </si>
  <si>
    <t>Abomics</t>
  </si>
  <si>
    <t>http://www.abomics.fi</t>
  </si>
  <si>
    <t>02ba6a7d-71e7-3bed-8160-bcc70189f40e</t>
  </si>
  <si>
    <t>Abood Law Firm</t>
  </si>
  <si>
    <t>http://www.aboodlaw.com/</t>
  </si>
  <si>
    <t>fcb97a08-1a16-d183-e014-39523d96c4eb</t>
  </si>
  <si>
    <t>Aboogy</t>
  </si>
  <si>
    <t>http://www.aboogy.com</t>
  </si>
  <si>
    <t>39a23435-f434-0cc4-b512-a642f85886c2</t>
  </si>
  <si>
    <t>aBookingNet</t>
  </si>
  <si>
    <t>http://abookingnet.com</t>
  </si>
  <si>
    <t>c7ef1bd7-6899-a0d3-a693-b0a6367693f2</t>
  </si>
  <si>
    <t>Aboomba</t>
  </si>
  <si>
    <t>http://aboomba.com/</t>
  </si>
  <si>
    <t>8a29c8fc-f9d8-12f0-d431-e2a9213e1e9d</t>
  </si>
  <si>
    <t>Abos Labs Inc</t>
  </si>
  <si>
    <t>http://www.aboslabs.com</t>
  </si>
  <si>
    <t>9d9ee768-c086-8ad9-f8fb-b9703b75049e</t>
  </si>
  <si>
    <t>ABOSS</t>
  </si>
  <si>
    <t>http://www.a-boss.net</t>
  </si>
  <si>
    <t>72a3ce83-2f0a-6607-dac2-7ae244620616</t>
  </si>
  <si>
    <t>Abossein Engineering</t>
  </si>
  <si>
    <t>http://www.abossein.com</t>
  </si>
  <si>
    <t>76eb851d-08b0-029b-4404-f39e3bd6392c</t>
  </si>
  <si>
    <t>Abossein Engineering, LLC</t>
  </si>
  <si>
    <t>http://www.abossein.com/</t>
  </si>
  <si>
    <t>c081a256-e5bf-b96f-6a96-9fdfe4791d57</t>
  </si>
  <si>
    <t>Abossey Okai Online</t>
  </si>
  <si>
    <t>http://www.abosseyokaionline.com.gh</t>
  </si>
  <si>
    <t>94d0d181-23c9-2f86-e8a9-58b4dc479feb</t>
  </si>
  <si>
    <t>Abot Labs Inc</t>
  </si>
  <si>
    <t>https://www.abotlabs.com/</t>
  </si>
  <si>
    <t>6cb36ba3-b897-b20c-9804-8b7738d4e20a</t>
  </si>
  <si>
    <t>abotic</t>
  </si>
  <si>
    <t>http://www.abotic.com</t>
  </si>
  <si>
    <t>a1aaaa7f-2b12-8335-c9bd-777410c9deaa</t>
  </si>
  <si>
    <t>Abott Diagnostics</t>
  </si>
  <si>
    <t>http://www.abbottdiagnostics.com</t>
  </si>
  <si>
    <t>58923f75-7902-11ce-a1bc-ecd96c42e51a</t>
  </si>
  <si>
    <t>Abott Laboratories</t>
  </si>
  <si>
    <t>9b38c328-a0c6-0da7-3a89-75af82e2475f</t>
  </si>
  <si>
    <t>Abouit</t>
  </si>
  <si>
    <t>https://www.abouit.eu</t>
  </si>
  <si>
    <t>df289e61-08cc-3402-ac05-ca34efc44fdf</t>
  </si>
  <si>
    <t>Abound Labs</t>
  </si>
  <si>
    <t>http://aboundlabs.com</t>
  </si>
  <si>
    <t>e51e0737-37c7-e78c-668e-d06bb1a65582</t>
  </si>
  <si>
    <t>Abound Logic</t>
  </si>
  <si>
    <t>http://www.aboundlogic.com</t>
  </si>
  <si>
    <t>a0c688db-723e-7299-2c29-b4ac373dabcc</t>
  </si>
  <si>
    <t>Abound Resources</t>
  </si>
  <si>
    <t>http://www.aboundresources.com/</t>
  </si>
  <si>
    <t>dbe6ce68-bf0e-f596-c61f-8d9140f36cbb</t>
  </si>
  <si>
    <t>Abound Solar</t>
  </si>
  <si>
    <t>http://www.abound.com</t>
  </si>
  <si>
    <t>5632e72c-e1d4-ae3b-c927-ee924e12f29e</t>
  </si>
  <si>
    <t>Abound Trading inc</t>
  </si>
  <si>
    <t>http://www.aboundtrading.com</t>
  </si>
  <si>
    <t>e9d8f947-2159-b7a2-7379-363b9521b224</t>
  </si>
  <si>
    <t>About</t>
  </si>
  <si>
    <t>http://about.com</t>
  </si>
  <si>
    <t>92514c66-4b22-86c0-72e7-463a9a199630</t>
  </si>
  <si>
    <t>About Assignment</t>
  </si>
  <si>
    <t>http://www.aboutassignment.com/</t>
  </si>
  <si>
    <t>b252ea44-1c43-e20c-9ff6-4952906df31b</t>
  </si>
  <si>
    <t>About Bunting</t>
  </si>
  <si>
    <t>http://www.aboutbunting.com.au</t>
  </si>
  <si>
    <t>ca523a44-8591-b9c9-caa0-6aa39ca5e554</t>
  </si>
  <si>
    <t>About Communications</t>
  </si>
  <si>
    <t>http://www.aboutez.com</t>
  </si>
  <si>
    <t>bcd5da8f-ea97-bad6-9d24-208812580409</t>
  </si>
  <si>
    <t>About Eyes</t>
  </si>
  <si>
    <t>http://www.abouteyes.co.uk</t>
  </si>
  <si>
    <t>4f4d36fd-0df5-dfcf-d669-058d5943436e</t>
  </si>
  <si>
    <t>About Faces Cosmetic Surgery</t>
  </si>
  <si>
    <t>http://www.aboutfacescosmetic.com</t>
  </si>
  <si>
    <t>6b1d91fe-54fd-b993-0773-8b08f50f4e3c</t>
  </si>
  <si>
    <t>About Fertility</t>
  </si>
  <si>
    <t>http://www.aboutfertility.org</t>
  </si>
  <si>
    <t>3d869194-6f6f-ddfd-41b7-21f7100eeba2</t>
  </si>
  <si>
    <t>About Flags, Inc.</t>
  </si>
  <si>
    <t>http://www.aboutflags.com</t>
  </si>
  <si>
    <t>af2e87c8-0551-bac8-e5c9-196ff924e11e</t>
  </si>
  <si>
    <t>About Fun</t>
  </si>
  <si>
    <t>http://www.about-fun.com</t>
  </si>
  <si>
    <t>a323e695-e15b-67e6-4af0-11f917b7ae37</t>
  </si>
  <si>
    <t>About Last Night</t>
  </si>
  <si>
    <t>http://aboutlastnight.com</t>
  </si>
  <si>
    <t>a1069885-5ea1-e2ab-7ffd-7a8d5480deb1</t>
  </si>
  <si>
    <t>About Muscle</t>
  </si>
  <si>
    <t>http://www.about-muscle.com</t>
  </si>
  <si>
    <t>95ad479a-2656-56e4-a512-c80b3dd81a15</t>
  </si>
  <si>
    <t>About Paydaymore.co.uk</t>
  </si>
  <si>
    <t>http://www.paydaymore.co.uk</t>
  </si>
  <si>
    <t>1a89bc67-0118-6100-cffe-275cdeb76b80</t>
  </si>
  <si>
    <t>About Pepagora.com</t>
  </si>
  <si>
    <t>http://www.pepagora.com/</t>
  </si>
  <si>
    <t>3fbadaeb-ecd5-64af-1f0a-78ac6feb91f0</t>
  </si>
  <si>
    <t>About Projectors</t>
  </si>
  <si>
    <t>http://www.aboutprojectors.com/</t>
  </si>
  <si>
    <t>45cea431-5b58-6ad8-63c9-98f2bf7d283a</t>
  </si>
  <si>
    <t>About Renewable Energy</t>
  </si>
  <si>
    <t>http://aboutrenewableenergy.com</t>
  </si>
  <si>
    <t>d8671c01-d1ab-5a3e-6057-338959bf33ed</t>
  </si>
  <si>
    <t>About The Image</t>
  </si>
  <si>
    <t>http://www.abouttheimage.com</t>
  </si>
  <si>
    <t>3d02de84-e1c5-f76c-b823-232a4fc7818f</t>
  </si>
  <si>
    <t>About The Kids Foundation</t>
  </si>
  <si>
    <t>http://www.aboutthekids.org</t>
  </si>
  <si>
    <t>25535022-01ff-18d4-98c5-1f3b2935b3c1</t>
  </si>
  <si>
    <t>About Time Snow</t>
  </si>
  <si>
    <t>http://www.abouttimesnow.com</t>
  </si>
  <si>
    <t>38d2d3fb-193b-c730-c838-6f99f0ce25c2</t>
  </si>
  <si>
    <t>About Verutum Rx Supplement?</t>
  </si>
  <si>
    <t>http://maleenhancementmart.com/verutumrx/</t>
  </si>
  <si>
    <t>e80bd364-f8d7-8bcf-0b72-c6106e5d55f2</t>
  </si>
  <si>
    <t>About-Payments</t>
  </si>
  <si>
    <t>https://www.about-payments.com</t>
  </si>
  <si>
    <t>b58f8b24-c539-4db1-3b11-8fd33a1a1610</t>
  </si>
  <si>
    <t>about.me</t>
  </si>
  <si>
    <t>http://about.me</t>
  </si>
  <si>
    <t>e6d03485-2b99-a8a9-8f3e-70c9acfcb2b6</t>
  </si>
  <si>
    <t>About2Cruise</t>
  </si>
  <si>
    <t>http://www.about2cruise.co.uk</t>
  </si>
  <si>
    <t>b22c58f4-5ddd-29fe-a10b-1f05edbf7b16</t>
  </si>
  <si>
    <t>About55</t>
  </si>
  <si>
    <t>http://www.about55.com</t>
  </si>
  <si>
    <t>9cf1cc99-fbd5-0735-3e7e-bfe8a9ef2313</t>
  </si>
  <si>
    <t>AboutAnalytics</t>
  </si>
  <si>
    <t>http://www.aboutanalytics.com</t>
  </si>
  <si>
    <t>8ddda2ba-3e87-35e6-2b22-5818f4b3982f</t>
  </si>
  <si>
    <t>Aboutbooks GmbH</t>
  </si>
  <si>
    <t>http://www.lovelybooks.de</t>
  </si>
  <si>
    <t>8d711f1d-f2cb-7e32-3267-ea3bf65d6706</t>
  </si>
  <si>
    <t>Aboutboul &amp; Company</t>
  </si>
  <si>
    <t>https://aboutboulconsulting.com</t>
  </si>
  <si>
    <t>2465a557-773e-aa7c-4f29-bdf822bd02a3</t>
  </si>
  <si>
    <t>AboutDN</t>
  </si>
  <si>
    <t>http://www.aboutdn.com/</t>
  </si>
  <si>
    <t>aae325d6-7101-28af-9fb7-7081381fd991</t>
  </si>
  <si>
    <t>AboutFace Media</t>
  </si>
  <si>
    <t>http://aboutfacemedia.com</t>
  </si>
  <si>
    <t>1ccee949-ac3a-602d-70a9-a38251834c5b</t>
  </si>
  <si>
    <t>aboutLife</t>
  </si>
  <si>
    <t>https://aboutlife.com</t>
  </si>
  <si>
    <t>d3fe8d48-eb66-5a80-deb9-0850620c39e0</t>
  </si>
  <si>
    <t>AboutLocal</t>
  </si>
  <si>
    <t>http://www.aboutlocal.com</t>
  </si>
  <si>
    <t>14b0f72f-c511-e69d-86a1-3fff0268fbfe</t>
  </si>
  <si>
    <t>AboutMyClinic</t>
  </si>
  <si>
    <t>https://www.aboutmyclinic.com</t>
  </si>
  <si>
    <t>a0a58967-7c97-6559-b920-0e419b082272</t>
  </si>
  <si>
    <t>AboutMyHotel</t>
  </si>
  <si>
    <t>http://www.aboutmyhotel.com</t>
  </si>
  <si>
    <t>db8eae08-d06d-23fc-0a25-2f542dcd66f2</t>
  </si>
  <si>
    <t>AboutMyStar</t>
  </si>
  <si>
    <t>http://aboutmystar.com</t>
  </si>
  <si>
    <t>15ddcf7a-3046-3a25-d040-4a1fb488a94e</t>
  </si>
  <si>
    <t>AboutNumber</t>
  </si>
  <si>
    <t>http://www.getstrike.co</t>
  </si>
  <si>
    <t>9d064540-3d0b-0315-e5e2-ec1c1056b4e1</t>
  </si>
  <si>
    <t>abouto</t>
  </si>
  <si>
    <t>https://abou.to</t>
  </si>
  <si>
    <t>6495d013-d0d7-2748-9c45-ac6d6a6a5f99</t>
  </si>
  <si>
    <t>AboutOne</t>
  </si>
  <si>
    <t>http://www.aboutone.com</t>
  </si>
  <si>
    <t>55c761f9-0242-e50d-2de9-6586a16231d7</t>
  </si>
  <si>
    <t>AboutOurWork</t>
  </si>
  <si>
    <t>http://www.aboutourwork.com</t>
  </si>
  <si>
    <t>9ed5048a-19c0-da35-fbd5-8c07481d314c</t>
  </si>
  <si>
    <t>aboutPLACE</t>
  </si>
  <si>
    <t>http://www.about.place</t>
  </si>
  <si>
    <t>9e2ae78d-5aa6-7621-6715-57fa55659411</t>
  </si>
  <si>
    <t>Aboutread</t>
  </si>
  <si>
    <t>http://www.aboutread.com</t>
  </si>
  <si>
    <t>08c8d79b-97c5-26af-e34e-e3f760799f4a</t>
  </si>
  <si>
    <t>AboutShout</t>
  </si>
  <si>
    <t>http://www.aboutshout.com</t>
  </si>
  <si>
    <t>19a29233-8c76-01de-e52c-e7d0d736bd48</t>
  </si>
  <si>
    <t>Aboutsixty</t>
  </si>
  <si>
    <t>http://www.aboutsixty.com</t>
  </si>
  <si>
    <t>c0f76dc2-82f1-8d1e-fa81-0a4f990f6812</t>
  </si>
  <si>
    <t>AboutSSL</t>
  </si>
  <si>
    <t>https://aboutssl.org/</t>
  </si>
  <si>
    <t>259f7bb1-311a-ba66-69b9-fbe6bc502858</t>
  </si>
  <si>
    <t>AboutUs.org</t>
  </si>
  <si>
    <t>http://www.aboutus.org</t>
  </si>
  <si>
    <t>8988d0e2-3910-8dd1-56cd-31941d7e70d3</t>
  </si>
  <si>
    <t>AboutWeblogs</t>
  </si>
  <si>
    <t>http://aboutweblogs.com</t>
  </si>
  <si>
    <t>76f2503d-a30b-25e8-c954-ff159d87c97b</t>
  </si>
  <si>
    <t>AboutYourStartup</t>
  </si>
  <si>
    <t>http://aboutyourstartup.com</t>
  </si>
  <si>
    <t>d371456d-b1a3-b16c-00da-37a89e1cdd84</t>
  </si>
  <si>
    <t>Above &amp; Below</t>
  </si>
  <si>
    <t>http://www.aboveandbelow.cz</t>
  </si>
  <si>
    <t>d3503471-c574-7609-2775-e83862a53fb0</t>
  </si>
  <si>
    <t>Above All Moving LLC</t>
  </si>
  <si>
    <t>http://phoenix-az-movers.com</t>
  </si>
  <si>
    <t>5667f8c3-f769-7f1d-cb94-9839b735cc70</t>
  </si>
  <si>
    <t>Above All Offers</t>
  </si>
  <si>
    <t>https://abovealloffers.com</t>
  </si>
  <si>
    <t>421b021b-0b6f-52ce-31f6-c87287f23ca3</t>
  </si>
  <si>
    <t>Above and Beyond</t>
  </si>
  <si>
    <t>http://www.aboveandbeyond.co.uk/</t>
  </si>
  <si>
    <t>9c2830c5-71f4-9cbb-2eed-6fced5e51e37</t>
  </si>
  <si>
    <t>Above and Beyond Rendering</t>
  </si>
  <si>
    <t>http://www.aandbrendering.com/</t>
  </si>
  <si>
    <t>b100aac6-bc50-ba8c-d560-fbab71ea8e6c</t>
  </si>
  <si>
    <t>Above and Beyond Senior Placement Services</t>
  </si>
  <si>
    <t>http://aboveandbeyondseniorplacement.com</t>
  </si>
  <si>
    <t>945ea87a-2ed7-627e-505f-ac149c89adbf</t>
  </si>
  <si>
    <t>Above Avalon</t>
  </si>
  <si>
    <t>http://www.aboveavalon.com/</t>
  </si>
  <si>
    <t>bd73e9b4-7d99-e3b1-c1f9-53fab28153ae</t>
  </si>
  <si>
    <t>Above Average</t>
  </si>
  <si>
    <t>http://aboveaverage.com/</t>
  </si>
  <si>
    <t>e4154dbf-2939-32e3-9c86-0ab00c22644e</t>
  </si>
  <si>
    <t>Above Labs</t>
  </si>
  <si>
    <t>http://www.abovelabs.com</t>
  </si>
  <si>
    <t>664ccfa9-d12d-9d8f-f2f2-070c4e57e5f2</t>
  </si>
  <si>
    <t>Above Property</t>
  </si>
  <si>
    <t>http://www.aboveproperty.com</t>
  </si>
  <si>
    <t>89088d21-5f7b-c083-fd1f-e5706f84f234</t>
  </si>
  <si>
    <t>Above Security</t>
  </si>
  <si>
    <t>http://www.abovesecurity.com</t>
  </si>
  <si>
    <t>1a5718e8-fad8-5bc7-cdf8-eb94f7b06560</t>
  </si>
  <si>
    <t>ABOVE Solutions</t>
  </si>
  <si>
    <t>http://above-inc.com</t>
  </si>
  <si>
    <t>1748dfc1-e322-25cd-3a61-2e64592dd10b</t>
  </si>
  <si>
    <t>Above Summit</t>
  </si>
  <si>
    <t>https://abovesummit.com/</t>
  </si>
  <si>
    <t>9fcf8470-b37c-f931-76f2-c1b0d83fd900</t>
  </si>
  <si>
    <t>Above the Crowd</t>
  </si>
  <si>
    <t>http://abovethecrowd.com/</t>
  </si>
  <si>
    <t>89fb8880-4f7a-9ebe-5ed1-a59dc84150f0</t>
  </si>
  <si>
    <t>Above the Dish</t>
  </si>
  <si>
    <t>http://abovethedish.com</t>
  </si>
  <si>
    <t>96ca8a74-ea40-48bc-ec8a-4f46b9a7e780</t>
  </si>
  <si>
    <t>Above the Fold</t>
  </si>
  <si>
    <t>http://www.abovethefolddesign.com</t>
  </si>
  <si>
    <t>86ce53dc-9d2c-233e-cfd0-4b29d6ba9686</t>
  </si>
  <si>
    <t>Above The Fold Media Inc.</t>
  </si>
  <si>
    <t>http://beabovethefold.com</t>
  </si>
  <si>
    <t>444c2c1b-1f5d-3863-fa69-289db07a9228</t>
  </si>
  <si>
    <t>Above the Fray Magazine</t>
  </si>
  <si>
    <t>http://abovethefraymag.com</t>
  </si>
  <si>
    <t>8c5b202e-318f-0a54-fae1-f21d0837f0d5</t>
  </si>
  <si>
    <t>Above The Himalaya Trekking</t>
  </si>
  <si>
    <t>http://www.abovethehimalaya.com</t>
  </si>
  <si>
    <t>1aa24ec6-b288-d485-5f16-81205e5aaa62</t>
  </si>
  <si>
    <t>Above the Influence</t>
  </si>
  <si>
    <t>http://abovetheinfluence.com/</t>
  </si>
  <si>
    <t>1d656b9b-258d-edd6-e6a1-24529243c026</t>
  </si>
  <si>
    <t>Above.com</t>
  </si>
  <si>
    <t>https://www.above.com/</t>
  </si>
  <si>
    <t>36c7eec5-5604-d921-7694-16415601ee50</t>
  </si>
  <si>
    <t>AboveCMS</t>
  </si>
  <si>
    <t>https://abovecms.com</t>
  </si>
  <si>
    <t>6de055a0-b5ee-95a2-84a7-b191b556dab1</t>
  </si>
  <si>
    <t>AboveLive</t>
  </si>
  <si>
    <t>http://www.abovelive.com</t>
  </si>
  <si>
    <t>5b646735-7201-336f-7bfa-af562cfc3a88</t>
  </si>
  <si>
    <t>AboveNet</t>
  </si>
  <si>
    <t>http://www.above.net</t>
  </si>
  <si>
    <t>e5d13cce-6c02-d2ea-44a9-0a6283eedacf</t>
  </si>
  <si>
    <t>AbovePlan</t>
  </si>
  <si>
    <t>http://www.aboveplan.com</t>
  </si>
  <si>
    <t>8b18cc37-521b-c126-0681-96503cb13528</t>
  </si>
  <si>
    <t>Abovo42 Corporation</t>
  </si>
  <si>
    <t>http://www.abovo42.com</t>
  </si>
  <si>
    <t>180f250a-f579-79c8-acdf-36e29051c3d2</t>
  </si>
  <si>
    <t>Abovobo</t>
  </si>
  <si>
    <t>http://abovobo.com</t>
  </si>
  <si>
    <t>73f8aa33-cd62-a79c-a9c7-27f1a546c851</t>
  </si>
  <si>
    <t>ABOX42 GmbH</t>
  </si>
  <si>
    <t>http://www.abox42.com</t>
  </si>
  <si>
    <t>10f5dfd7-1426-0731-81d6-5ece443b03e8</t>
  </si>
  <si>
    <t>ABP Group</t>
  </si>
  <si>
    <t>https://www.abp.in</t>
  </si>
  <si>
    <t>129211c4-bc92-06a0-b58c-e901309b3375</t>
  </si>
  <si>
    <t>ABP Holding</t>
  </si>
  <si>
    <t>https://www.abpholding.com</t>
  </si>
  <si>
    <t>5431f385-7365-d2f1-24de-797b374c9286</t>
  </si>
  <si>
    <t>ABP Tech</t>
  </si>
  <si>
    <t>http://www.abptech.com/</t>
  </si>
  <si>
    <t>2ed31323-9717-b28c-756d-8f6771710838</t>
  </si>
  <si>
    <t>Abpro</t>
  </si>
  <si>
    <t>http://www.abpro-labs.com</t>
  </si>
  <si>
    <t>e533c783-48ae-54a3-bd22-9ade5db463e9</t>
  </si>
  <si>
    <t>ABQ Free Press</t>
  </si>
  <si>
    <t>http://www.freeabq.com</t>
  </si>
  <si>
    <t>6822d29f-eb57-d335-7688-0bc017caa569</t>
  </si>
  <si>
    <t>ABQid</t>
  </si>
  <si>
    <t>http://www.abqid.com/</t>
  </si>
  <si>
    <t>5a49b9b4-a76a-d3e7-4f3a-94994c265f69</t>
  </si>
  <si>
    <t>ABR Capital Management</t>
  </si>
  <si>
    <t>http://www.abrcapitalmgmt.com/</t>
  </si>
  <si>
    <t>586303cd-d6ab-7976-4709-5a196f88db43</t>
  </si>
  <si>
    <t>ABR Electric</t>
  </si>
  <si>
    <t>http://abrelectric.com</t>
  </si>
  <si>
    <t>bb458d6b-e996-4682-4732-5553d4006ab4</t>
  </si>
  <si>
    <t>ABR Media Group</t>
  </si>
  <si>
    <t>http://www.abrmediagroup.com/</t>
  </si>
  <si>
    <t>0654798d-7cd2-2fca-5f03-e254806a458a</t>
  </si>
  <si>
    <t>ABR Petro Products Ltd.</t>
  </si>
  <si>
    <t>http://www.abrpetro.com</t>
  </si>
  <si>
    <t>f74f6beb-6dce-7888-124b-2d199ea6565b</t>
  </si>
  <si>
    <t>ABR--Affinity BioReagents</t>
  </si>
  <si>
    <t>http://www.bioreagents.com</t>
  </si>
  <si>
    <t>c8582335-460a-3b7a-a117-d81519bd562d</t>
  </si>
  <si>
    <t>Abra</t>
  </si>
  <si>
    <t>http://abra.com</t>
  </si>
  <si>
    <t>dcfe6ff7-8919-2275-c7ef-4e47f23baa97</t>
  </si>
  <si>
    <t>Abra Auto Body &amp; Glass</t>
  </si>
  <si>
    <t>http://www.abraauto.com</t>
  </si>
  <si>
    <t>5e781dc2-7d5c-74ff-3dae-e35fc18593f8</t>
  </si>
  <si>
    <t>Abra Invest</t>
  </si>
  <si>
    <t>http://abra-invest.com/</t>
  </si>
  <si>
    <t>060e976b-c92e-a74f-d5f1-63ad482e37f0</t>
  </si>
  <si>
    <t>Abra Technologies</t>
  </si>
  <si>
    <t>http://www.abratechnologies.com</t>
  </si>
  <si>
    <t>fe96c115-557a-8a55-47e4-44f6434867b9</t>
  </si>
  <si>
    <t>Abraa</t>
  </si>
  <si>
    <t>https://www.abraa.com/</t>
  </si>
  <si>
    <t>66633e9e-0382-38ac-b66f-6f99a084ed04</t>
  </si>
  <si>
    <t>Abraaj Group</t>
  </si>
  <si>
    <t>http://www.abraaj.com</t>
  </si>
  <si>
    <t>b221b607-6fe5-d4ed-03ce-a2f8b0247224</t>
  </si>
  <si>
    <t>Abracadaban</t>
  </si>
  <si>
    <t>http://www.abracadaban.com</t>
  </si>
  <si>
    <t>c49a3b38-dc77-e6f5-a6dc-5db665d326a7</t>
  </si>
  <si>
    <t>Abracadabra Productions</t>
  </si>
  <si>
    <t>http://www.corporatemagician.com</t>
  </si>
  <si>
    <t>7603f8c2-dd3d-2b12-fde5-f3bd326c8a9e</t>
  </si>
  <si>
    <t>Abracadabra Robotics</t>
  </si>
  <si>
    <t>http://abracadabrarobotics.com/</t>
  </si>
  <si>
    <t>d8f3b892-94d0-63ac-0cab-48234ed5b7c3</t>
  </si>
  <si>
    <t>Abracar</t>
  </si>
  <si>
    <t>https://www.abracar.de/</t>
  </si>
  <si>
    <t>d890eabf-b970-9537-cc11-5b50b39224ed</t>
  </si>
  <si>
    <t>Abracon</t>
  </si>
  <si>
    <t>http://www.abracon.com/</t>
  </si>
  <si>
    <t>58ff4367-f4a3-c13c-76a2-64cd8a0c3d6f</t>
  </si>
  <si>
    <t>ABRADi</t>
  </si>
  <si>
    <t>http://www.abradi.com.br</t>
  </si>
  <si>
    <t>ad8ed96e-f2f0-2166-5d46-d06a632f4497</t>
  </si>
  <si>
    <t>ABRADi-SP</t>
  </si>
  <si>
    <t>http://www.abradi-sp.com.br/</t>
  </si>
  <si>
    <t>9d5fe0d2-2c4b-0198-2235-ff34e7a73bdf</t>
  </si>
  <si>
    <t>Abrado Wellbore Services</t>
  </si>
  <si>
    <t>http://www.abrado-intl.com/</t>
  </si>
  <si>
    <t>727133d4-37c1-8912-77c3-5431504fc905</t>
  </si>
  <si>
    <t>Abrafo Negajoule</t>
  </si>
  <si>
    <t>http://abrafo-negajoule.com/</t>
  </si>
  <si>
    <t>bb76c69a-2cef-70db-8bf3-3495b22cd6d8</t>
  </si>
  <si>
    <t>Abraham &amp; London Ltd.</t>
  </si>
  <si>
    <t>https://abrahamlondon.com</t>
  </si>
  <si>
    <t>52b889e2-108d-1707-b0da-034849ddd84d</t>
  </si>
  <si>
    <t>Abraham Baldwin Agricultural College</t>
  </si>
  <si>
    <t>http://www.abac.edu/</t>
  </si>
  <si>
    <t>93aedad1-59b1-beb7-9bcd-c8e8156d5002</t>
  </si>
  <si>
    <t>Abraham Group</t>
  </si>
  <si>
    <t>http://www.abrahamgroupllc.com</t>
  </si>
  <si>
    <t>5d159e75-551c-8ed7-c447-89edbbcc20bc</t>
  </si>
  <si>
    <t>Abraham Sillah</t>
  </si>
  <si>
    <t>https://itunes.apple.com/us/app/jitow/id1140259394/?ls=1&amp;mt=8</t>
  </si>
  <si>
    <t>72c94d0e-ba8d-de79-59c6-381fc29ef21e</t>
  </si>
  <si>
    <t>AbrahamEssays</t>
  </si>
  <si>
    <t>https://abrahamessays.com</t>
  </si>
  <si>
    <t>756ffa39-256d-a8f7-ac04-110fb8afa740</t>
  </si>
  <si>
    <t>ABRAII</t>
  </si>
  <si>
    <t>http://abraii.org/</t>
  </si>
  <si>
    <t>afe7f976-5899-25c0-9912-ca4d210d4662</t>
  </si>
  <si>
    <t>Abrakadoodle</t>
  </si>
  <si>
    <t>http://www.abrakadoodle.com</t>
  </si>
  <si>
    <t>480a489c-0f03-a98e-a6ad-0a99dc9a3eb4</t>
  </si>
  <si>
    <t>Abrakam SA</t>
  </si>
  <si>
    <t>http://www.abrakam.com</t>
  </si>
  <si>
    <t>c383dcfa-6cc1-371e-9074-a3a6605e145a</t>
  </si>
  <si>
    <t>Abram Friedman Occupational Center</t>
  </si>
  <si>
    <t>http://afoc.edu/</t>
  </si>
  <si>
    <t>6da6a812-155a-61ac-f2a5-47df916061cf</t>
  </si>
  <si>
    <t>Abramar</t>
  </si>
  <si>
    <t>http://www.abramarinc.com/</t>
  </si>
  <si>
    <t>ee4d684a-aada-ab06-0df8-1dd697bc4cf1</t>
  </si>
  <si>
    <t>Abramex</t>
  </si>
  <si>
    <t>http://www.abramex.net/</t>
  </si>
  <si>
    <t>a668b9cb-5d76-f89f-00e9-79f1cd93e982</t>
  </si>
  <si>
    <t>Abramo Deutschland GmbH</t>
  </si>
  <si>
    <t>http://de.abramo.com/</t>
  </si>
  <si>
    <t>ab66e350-0c78-f84e-2367-c1615323efc2</t>
  </si>
  <si>
    <t>ABRAMS</t>
  </si>
  <si>
    <t>http://www.abramsbooks.com</t>
  </si>
  <si>
    <t>64b89d4f-e75e-f597-5c5a-d09784ed5ff4</t>
  </si>
  <si>
    <t>Abrams Artists Agency</t>
  </si>
  <si>
    <t>http://www.abramsartists.com</t>
  </si>
  <si>
    <t>d3190288-1b29-81fb-a088-f067443c47d6</t>
  </si>
  <si>
    <t>Abrams Capital</t>
  </si>
  <si>
    <t>https://www.abramscapital.com</t>
  </si>
  <si>
    <t>fda9ab51-f20d-7009-9972-4fdda513aec5</t>
  </si>
  <si>
    <t>Abrams Environmental Law Clinic</t>
  </si>
  <si>
    <t>http://www.law.uchicago.edu</t>
  </si>
  <si>
    <t>e5b70e30-eea3-5003-1436-6d3358c515db</t>
  </si>
  <si>
    <t>Abrams Fensterman</t>
  </si>
  <si>
    <t>http://www.abramsfensterman.com</t>
  </si>
  <si>
    <t>42f6c603-c604-fe96-b7b4-2b118db5a859</t>
  </si>
  <si>
    <t>Abrams Media</t>
  </si>
  <si>
    <t>http://www.abrams-media.com</t>
  </si>
  <si>
    <t>8cb80734-31c6-7f6f-c501-98469ac22279</t>
  </si>
  <si>
    <t>Abrams Research</t>
  </si>
  <si>
    <t>http://www.abramsresearch.com</t>
  </si>
  <si>
    <t>1a36a6e1-120a-61bc-efd8-cb729e08b16b</t>
  </si>
  <si>
    <t>AbraResto</t>
  </si>
  <si>
    <t>http://abraresto.com</t>
  </si>
  <si>
    <t>cb418f64-3a00-6d72-42eb-6df726c5c6c0</t>
  </si>
  <si>
    <t>abrarnaseer</t>
  </si>
  <si>
    <t>http://www.abrarnaseer.com</t>
  </si>
  <si>
    <t>295c42ac-13de-ff00-a802-f50f31973646</t>
  </si>
  <si>
    <t>Abrasive Technology</t>
  </si>
  <si>
    <t>http://www.abrasive-tech.com</t>
  </si>
  <si>
    <t>a869f5a7-a427-5f87-f330-fc3221ed413d</t>
  </si>
  <si>
    <t>Abrasive-Form</t>
  </si>
  <si>
    <t>http://www.abrasive-form.com/</t>
  </si>
  <si>
    <t>8d70c4b9-4a36-0b83-7a55-e8c92d7de489</t>
  </si>
  <si>
    <t>Abravos Insurance</t>
  </si>
  <si>
    <t>http://abravosinsurance.com</t>
  </si>
  <si>
    <t>b500c2c3-2cfa-e1b1-2bba-606317aeebc3</t>
  </si>
  <si>
    <t>Abraxas</t>
  </si>
  <si>
    <t>http://www.abraxascorp.com</t>
  </si>
  <si>
    <t>a8da5795-eb18-dd5c-679e-d8585cebdde6</t>
  </si>
  <si>
    <t>Abraxas Biosystems</t>
  </si>
  <si>
    <t>http://www.grupoabraxas.com</t>
  </si>
  <si>
    <t>347227f3-db5b-2b62-0576-bd128507a52b</t>
  </si>
  <si>
    <t>abraxas GmbH</t>
  </si>
  <si>
    <t>http://www.abraxas.de/</t>
  </si>
  <si>
    <t>a3a547b6-437c-f7ea-1aa6-201e9d652e9f</t>
  </si>
  <si>
    <t>Abraxis BioScience</t>
  </si>
  <si>
    <t>http://www.abraxisbio.com</t>
  </si>
  <si>
    <t>90605d36-603b-3ddb-63cb-cd40a4aa09aa</t>
  </si>
  <si>
    <t>Abraxor</t>
  </si>
  <si>
    <t>http://www.abraxor.com</t>
  </si>
  <si>
    <t>d09a8f20-1f30-0f50-d38e-608e1a171327</t>
  </si>
  <si>
    <t>AbraxSys Corporation</t>
  </si>
  <si>
    <t>http://www.abraxsyscorp.com</t>
  </si>
  <si>
    <t>6a5b9118-5128-7670-c9da-c5db966e44c7</t>
  </si>
  <si>
    <t>Abrazo Community Health Network</t>
  </si>
  <si>
    <t>https://www.abrazohealth.com/</t>
  </si>
  <si>
    <t>0a6cc6a4-0f6f-f2bb-aca6-76b7f7401f42</t>
  </si>
  <si>
    <t>Abreeze Technology</t>
  </si>
  <si>
    <t>http://www.abreezetech.com/</t>
  </si>
  <si>
    <t>b489ef7f-2f73-1d51-e5b3-49b64a1a7c63</t>
  </si>
  <si>
    <t>Abrella</t>
  </si>
  <si>
    <t>http://www.abrella.dk/</t>
  </si>
  <si>
    <t>b580e455-f339-6096-6297-258af7b6d1fb</t>
  </si>
  <si>
    <t>Abrena</t>
  </si>
  <si>
    <t>http://www.abrena.com/</t>
  </si>
  <si>
    <t>68161802-29a7-49d9-895e-5b5c469eb4e6</t>
  </si>
  <si>
    <t>Abreos Biosciences</t>
  </si>
  <si>
    <t>http://abreos.com/</t>
  </si>
  <si>
    <t>6eacf4ab-c909-1d93-8e81-8503726e5e47</t>
  </si>
  <si>
    <t>Abreviaturas</t>
  </si>
  <si>
    <t>https://abreviaturade.org/</t>
  </si>
  <si>
    <t>5da54a98-c8ce-2b27-321b-32b4603b0aad</t>
  </si>
  <si>
    <t>Abridean International</t>
  </si>
  <si>
    <t>http://www.abridean.com</t>
  </si>
  <si>
    <t>714cf6f7-4e9a-6123-d3a5-10db3f8c7697</t>
  </si>
  <si>
    <t>Abridge</t>
  </si>
  <si>
    <t>http://abridge.com</t>
  </si>
  <si>
    <t>534d0aae-e325-2fcc-9929-cb50c270f5f9</t>
  </si>
  <si>
    <t>http://www.abridge.it</t>
  </si>
  <si>
    <t>bb25b3da-34d4-fff1-20a5-a311e8c887ca</t>
  </si>
  <si>
    <t>AbridgeMe</t>
  </si>
  <si>
    <t>http://www.abridgeme.com</t>
  </si>
  <si>
    <t>d2094319-360b-a539-24bc-bcaf0aaf41a8</t>
  </si>
  <si>
    <t>Abril</t>
  </si>
  <si>
    <t>http://www.abril.com.br</t>
  </si>
  <si>
    <t>9ea5b162-cf80-5325-c927-a3ae803bbb46</t>
  </si>
  <si>
    <t>Abril EducaÌÄå¤ÌÄå£o</t>
  </si>
  <si>
    <t>http://www.somoseducacao.com.br/pt/</t>
  </si>
  <si>
    <t>c55069b3-d09b-3a2f-a42e-5f647b84b55b</t>
  </si>
  <si>
    <t>Abril Industrial Waxes</t>
  </si>
  <si>
    <t>http://www.hoganas.com</t>
  </si>
  <si>
    <t>1be5a0ae-5a38-0373-09ac-31c4c36f3c02</t>
  </si>
  <si>
    <t>Abril Plug and Play</t>
  </si>
  <si>
    <t>http://www.abrilplugandplay.com/</t>
  </si>
  <si>
    <t>b0ee689c-5b9b-2b4b-9a30-d4e853834d71</t>
  </si>
  <si>
    <t>Abrir Empresa Online</t>
  </si>
  <si>
    <t>http://www.abrirempresaonline.com.br/</t>
  </si>
  <si>
    <t>5407c8eb-c82f-57f7-5ada-3a57a1e6f0ec</t>
  </si>
  <si>
    <t>Abris Capital Partners</t>
  </si>
  <si>
    <t>http://www.abris-capital.com/</t>
  </si>
  <si>
    <t>b449333b-e2b0-5257-ffb8-10a0752304d3</t>
  </si>
  <si>
    <t>Abris piscine EC CREATION</t>
  </si>
  <si>
    <t>http://www.abris-eccreation.fr</t>
  </si>
  <si>
    <t>2750ebf1-f8e4-a1f5-9dc9-4fc2ec0bf67f</t>
  </si>
  <si>
    <t>Abrisa</t>
  </si>
  <si>
    <t>http://abrisatechnologies.com</t>
  </si>
  <si>
    <t>81f61219-3096-3d40-0d27-2162f492b846</t>
  </si>
  <si>
    <t>Abritel.fr</t>
  </si>
  <si>
    <t>http://www.abritel.fr</t>
  </si>
  <si>
    <t>a1fc3b0b-fa10-8645-73ed-f78d4161c89a</t>
  </si>
  <si>
    <t>Abrition</t>
  </si>
  <si>
    <t>http://abrition.com</t>
  </si>
  <si>
    <t>55cf660c-0f8a-7834-df86-373888a8ed6c</t>
  </si>
  <si>
    <t>Abrivia Recruitment</t>
  </si>
  <si>
    <t>http://www.abrivia.ie</t>
  </si>
  <si>
    <t>c68f4d7c-a5ca-ad49-35fc-927e7b736cf0</t>
  </si>
  <si>
    <t>Abriza</t>
  </si>
  <si>
    <t>http://www.abriza.com</t>
  </si>
  <si>
    <t>82e9e1ef-780d-c51e-659a-78bb539b4352</t>
  </si>
  <si>
    <t>Abroad in Madrid</t>
  </si>
  <si>
    <t>http://www.abroadinmadrid.org</t>
  </si>
  <si>
    <t>f180d1d1-1524-44c4-90a7-a29a10a0c21f</t>
  </si>
  <si>
    <t>Abroad Shiksha.com</t>
  </si>
  <si>
    <t>http://abroadshiksha.com</t>
  </si>
  <si>
    <t>88b3b1c6-9b24-13af-6e1a-f051db5d9268</t>
  </si>
  <si>
    <t>Abroad101</t>
  </si>
  <si>
    <t>http://www.studyabroad101.com</t>
  </si>
  <si>
    <t>0dd5d7b6-05c3-d99d-9513-dd5c9011b9d1</t>
  </si>
  <si>
    <t>Abroadeasy</t>
  </si>
  <si>
    <t>http://abroadeasy.com/</t>
  </si>
  <si>
    <t>cfa1623b-88eb-9461-acf3-af33c217f4d0</t>
  </si>
  <si>
    <t>Abroaders</t>
  </si>
  <si>
    <t>http://abroaders.com/</t>
  </si>
  <si>
    <t>68bf3bd6-b9b2-e2fe-2ee6-46c74a97ddd1</t>
  </si>
  <si>
    <t>Abroadfest</t>
  </si>
  <si>
    <t>http://abroadfest.com/</t>
  </si>
  <si>
    <t>f7bd63aa-3e9b-1648-4f0c-cd5e95596c9f</t>
  </si>
  <si>
    <t>ABROADIO</t>
  </si>
  <si>
    <t>http://abroadio.com</t>
  </si>
  <si>
    <t>43230570-793e-eaaf-717d-0f3d7f242b54</t>
  </si>
  <si>
    <t>Abroadler</t>
  </si>
  <si>
    <t>http://www.abroadler.com/</t>
  </si>
  <si>
    <t>1b967fc1-8d95-f9a8-244a-3e4acde2a807</t>
  </si>
  <si>
    <t>Abroadwith</t>
  </si>
  <si>
    <t>http://www.abroadwith.com</t>
  </si>
  <si>
    <t>b9f16a7f-e68e-a6f5-8ff8-431e522251b8</t>
  </si>
  <si>
    <t>AbronADR Service</t>
  </si>
  <si>
    <t>http://www.abronadr.com</t>
  </si>
  <si>
    <t>f5d7a168-64b0-b5ba-f857-42f60f286e5e</t>
  </si>
  <si>
    <t>ABRT Venture Fund</t>
  </si>
  <si>
    <t>http://www.abrtfund.com</t>
  </si>
  <si>
    <t>ec3880e7-8599-a6b2-5d4a-cde30a2c9111</t>
  </si>
  <si>
    <t>Abrumeo</t>
  </si>
  <si>
    <t>http://www.niftyquoter.com</t>
  </si>
  <si>
    <t>e0223edb-0992-7eea-5021-19cc88709984</t>
  </si>
  <si>
    <t>Abruzzo Villas</t>
  </si>
  <si>
    <t>http://villacasale.net</t>
  </si>
  <si>
    <t>ffca43f3-5840-9352-f027-da6c46e3205e</t>
  </si>
  <si>
    <t>ABRY Partners</t>
  </si>
  <si>
    <t>http://www.abry.com</t>
  </si>
  <si>
    <t>2761bc75-9e56-9b87-5126-04a9b6976b89</t>
  </si>
  <si>
    <t>ABS</t>
  </si>
  <si>
    <t>http://advbiosurf.com</t>
  </si>
  <si>
    <t>67d50ca8-54f7-341e-798a-e4b4e50bf8db</t>
  </si>
  <si>
    <t>ABS Boiler Services</t>
  </si>
  <si>
    <t>http://www.shoreditch-plumbers-ec2.co.uk</t>
  </si>
  <si>
    <t>b128d531-5cbd-9c79-f006-09bf7d33a238</t>
  </si>
  <si>
    <t>ABS Capital Partners</t>
  </si>
  <si>
    <t>http://www.abscapital.com</t>
  </si>
  <si>
    <t>a8ffb5ba-a414-5681-06bd-62cbd9d4428a</t>
  </si>
  <si>
    <t>ABS Consulting</t>
  </si>
  <si>
    <t>http://www.absconsulting.com</t>
  </si>
  <si>
    <t>f5f4fa26-ce99-f679-a5ef-ab19712647c1</t>
  </si>
  <si>
    <t>ABS Data</t>
  </si>
  <si>
    <t>http://absdata.ru</t>
  </si>
  <si>
    <t>a569bdc7-f8d3-4406-3bc2-a52ca6de2df0</t>
  </si>
  <si>
    <t>ABS Medical</t>
  </si>
  <si>
    <t>http://ecurecare.com/</t>
  </si>
  <si>
    <t>2d0ca81d-b8b1-da66-0a2f-1e958de6853b</t>
  </si>
  <si>
    <t>ABS Nautical Systems</t>
  </si>
  <si>
    <t>http://www.abs-ns.com</t>
  </si>
  <si>
    <t>c96878d2-4b44-78c3-41c4-6f583d4396da</t>
  </si>
  <si>
    <t>ABS Solutions</t>
  </si>
  <si>
    <t>http://www.abs-solutions.com</t>
  </si>
  <si>
    <t>a3d88038-d72f-ce4d-2223-9b2435baad2b</t>
  </si>
  <si>
    <t>ABS Technology Architects</t>
  </si>
  <si>
    <t>http://www.absnt.com</t>
  </si>
  <si>
    <t>c2b51fcc-978d-3137-fd7a-203d7492c2b4</t>
  </si>
  <si>
    <t>ABS Ventures</t>
  </si>
  <si>
    <t>http://www.absventures.com</t>
  </si>
  <si>
    <t>cab2777d-cfd4-d9e0-5ee7-1c18dc051b18</t>
  </si>
  <si>
    <t>ABS-CBN GLOBAL LTD.</t>
  </si>
  <si>
    <t>http://abs-cbn.com</t>
  </si>
  <si>
    <t>1f20643a-81c7-123b-333f-4bcd678e260e</t>
  </si>
  <si>
    <t>Absa</t>
  </si>
  <si>
    <t>http://absa.co.za/</t>
  </si>
  <si>
    <t>6c5bbe6e-0c75-cf2f-1bf5-dd9a1b6907c8</t>
  </si>
  <si>
    <t>Absafe</t>
  </si>
  <si>
    <t>http://www.absafe.com.au/</t>
  </si>
  <si>
    <t>658b61de-1d29-5bd2-313b-a4be070efd56</t>
  </si>
  <si>
    <t>Absalus</t>
  </si>
  <si>
    <t>http://absalus.com/</t>
  </si>
  <si>
    <t>45dfc014-1dd2-6602-f897-8634f1db792f</t>
  </si>
  <si>
    <t>Absara</t>
  </si>
  <si>
    <t>http://www.absara.eu</t>
  </si>
  <si>
    <t>c94583cc-c687-f207-3a7f-c0ee9b035f68</t>
  </si>
  <si>
    <t>AbSci</t>
  </si>
  <si>
    <t>http://www.abscibio.com/</t>
  </si>
  <si>
    <t>586c3f80-eea6-eabb-cb74-bec50a03f444</t>
  </si>
  <si>
    <t>ABSEA YACHTS &amp; BOATS RENTAL LLC</t>
  </si>
  <si>
    <t>http://fishinguae.com/fishing-trips-dubai</t>
  </si>
  <si>
    <t>0adc3d3b-6940-a39e-b6c9-9675f134f823</t>
  </si>
  <si>
    <t>absence.io</t>
  </si>
  <si>
    <t>http://absence.io</t>
  </si>
  <si>
    <t>91fd0e34-3ebd-5b51-11f6-c89d4ba9ca8a</t>
  </si>
  <si>
    <t>AbsenceSoft</t>
  </si>
  <si>
    <t>http://www.absencesoft.com/</t>
  </si>
  <si>
    <t>40a606f6-4245-32c6-165e-56645d7a4f79</t>
  </si>
  <si>
    <t>ABSENTIA</t>
  </si>
  <si>
    <t>http://www.absentiavr.com/</t>
  </si>
  <si>
    <t>41045010-13ae-252a-1adb-32900969e3e5</t>
  </si>
  <si>
    <t>abservetech</t>
  </si>
  <si>
    <t>https://www.abservetech.com/</t>
  </si>
  <si>
    <t>210d9dc1-3391-3800-1b9e-426ef568ff25</t>
  </si>
  <si>
    <t>Absio</t>
  </si>
  <si>
    <t>http://absio.com</t>
  </si>
  <si>
    <t>36ab1a4b-a94a-abd8-4993-2ee66d683b2a</t>
  </si>
  <si>
    <t>ABSL</t>
  </si>
  <si>
    <t>http://absl.pl/</t>
  </si>
  <si>
    <t>77638ce2-1dcd-6773-21e0-8a35a8e81d3b</t>
  </si>
  <si>
    <t>ABSL Power Solutions</t>
  </si>
  <si>
    <t>http://www.abslgroup.com</t>
  </si>
  <si>
    <t>f3535dde-9668-f3e3-3e9a-6bacb6ac12d4</t>
  </si>
  <si>
    <t>Absly</t>
  </si>
  <si>
    <t>http://absly.com</t>
  </si>
  <si>
    <t>811e353e-b813-b104-bd6f-3018a0df13e2</t>
  </si>
  <si>
    <t>ABSMaterials</t>
  </si>
  <si>
    <t>http://www.absmaterials.com</t>
  </si>
  <si>
    <t>7f84d966-87a3-61a8-9c6b-34d49b95e176</t>
  </si>
  <si>
    <t>Absoft</t>
  </si>
  <si>
    <t>http://www.absoft.se</t>
  </si>
  <si>
    <t>8e60d78d-a682-5555-1da7-a09061df1918</t>
  </si>
  <si>
    <t>Absolent AB</t>
  </si>
  <si>
    <t>http://absolent.com/</t>
  </si>
  <si>
    <t>874217ac-c006-818e-cc0e-939e6ce5d4ed</t>
  </si>
  <si>
    <t>Absolicon Solar Concentrator</t>
  </si>
  <si>
    <t>http://www.absolicon.com</t>
  </si>
  <si>
    <t>a7989c9f-158c-d227-e7ac-d66fa7a8d470</t>
  </si>
  <si>
    <t>ABSOLU TELECOM</t>
  </si>
  <si>
    <t>http://www.absolu-payment.co.uk</t>
  </si>
  <si>
    <t>1e0c491f-2e3e-c975-bcd6-57b5c9c6511b</t>
  </si>
  <si>
    <t>Absolumen</t>
  </si>
  <si>
    <t>https://www.absolumen.com</t>
  </si>
  <si>
    <t>1086c6cd-1e6b-367f-4086-1268552390a1</t>
  </si>
  <si>
    <t>Absolut Bank</t>
  </si>
  <si>
    <t>http://www.absolutbank.com</t>
  </si>
  <si>
    <t>135041a5-bd0e-85ee-f28d-ced6a3d14a5d</t>
  </si>
  <si>
    <t>Absolut Labs</t>
  </si>
  <si>
    <t>http://www.theabsolutlabs.com/</t>
  </si>
  <si>
    <t>d961cf70-91a6-af43-a970-abf8d6e24400</t>
  </si>
  <si>
    <t>ABSOLUT MEDIA</t>
  </si>
  <si>
    <t>http://www.absolutmedia.ro</t>
  </si>
  <si>
    <t>7488b5de-0345-0bd4-fb4e-449bcf21fe32</t>
  </si>
  <si>
    <t>ABSOLUT VODKA</t>
  </si>
  <si>
    <t>http://www.absolut.com</t>
  </si>
  <si>
    <t>de3491c5-a891-f3d3-38f4-2548096d0970</t>
  </si>
  <si>
    <t>AbsolutData</t>
  </si>
  <si>
    <t>http://www.absolutdata.com</t>
  </si>
  <si>
    <t>2c71d6d2-ae5a-5bf3-c099-cfb66904f462</t>
  </si>
  <si>
    <t>Absolute Antibody</t>
  </si>
  <si>
    <t>http://absoluteantibody.com</t>
  </si>
  <si>
    <t>712e607f-624f-6432-2849-fc683248f6bb</t>
  </si>
  <si>
    <t>Absolute Apparel</t>
  </si>
  <si>
    <t>http://www.absoluteapparel.com.au/</t>
  </si>
  <si>
    <t>76b4278a-de75-7324-7f47-23297ae54885</t>
  </si>
  <si>
    <t>Absolute Audio Labs B.V.</t>
  </si>
  <si>
    <t>http://www.aal-audio.com</t>
  </si>
  <si>
    <t>f89fd66c-10df-eafe-82a1-1655b9cee88b</t>
  </si>
  <si>
    <t>Absolute AV Consulting</t>
  </si>
  <si>
    <t>https://www.absavtn.com</t>
  </si>
  <si>
    <t>e6754062-d76e-3e2b-7895-556a8b7b33a4</t>
  </si>
  <si>
    <t>Absolute Coatings</t>
  </si>
  <si>
    <t>http://www.absolutecoatings.com/</t>
  </si>
  <si>
    <t>a34caa7c-73a6-329f-f1c4-ef9e5cd52bc0</t>
  </si>
  <si>
    <t>Absolute Commerce</t>
  </si>
  <si>
    <t>http://absolutecommerce.com/</t>
  </si>
  <si>
    <t>bf6cbfb5-6efa-f6ec-6300-955e333473bc</t>
  </si>
  <si>
    <t>Absolute Consultant Group</t>
  </si>
  <si>
    <t>http://acgnow.com</t>
  </si>
  <si>
    <t>036e8327-1fa5-3140-039a-aaeedd7a76ed</t>
  </si>
  <si>
    <t>Absolute Consulting</t>
  </si>
  <si>
    <t>http://absoluteconsulting.com</t>
  </si>
  <si>
    <t>24a8155d-e4f4-9dfb-8042-f1c87d4dc805</t>
  </si>
  <si>
    <t>Absolute Design</t>
  </si>
  <si>
    <t>http://www.absolutedesign.com.hr</t>
  </si>
  <si>
    <t>8147f76b-db66-cb7a-1ba3-afb424a0dc66</t>
  </si>
  <si>
    <t>Absolute Digital Media</t>
  </si>
  <si>
    <t>http://www.absolutedigitalmedia.com/</t>
  </si>
  <si>
    <t>b1f0b847-c77f-27be-677e-f280d8d65ec8</t>
  </si>
  <si>
    <t>Absolute Digitizing</t>
  </si>
  <si>
    <t>http://www.absolutedigitizing.com/</t>
  </si>
  <si>
    <t>ec6b3b40-a8e8-8f16-e8c2-dbf80cb30a36</t>
  </si>
  <si>
    <t>Absolute E</t>
  </si>
  <si>
    <t>http://www.absolut-e.com</t>
  </si>
  <si>
    <t>1ce183fe-1381-a5cd-4c3b-4a2087e69ea5</t>
  </si>
  <si>
    <t>Absolute Geometries</t>
  </si>
  <si>
    <t>http://absolutegeometries.com</t>
  </si>
  <si>
    <t>69b7e3f0-4428-3cc9-8663-0ecbf499b36e</t>
  </si>
  <si>
    <t>Absolute Health &amp; Performance</t>
  </si>
  <si>
    <t>https://absolutehealthperformance.com.au/</t>
  </si>
  <si>
    <t>fd338bf4-812f-ad67-8b56-0c1b5a857a63</t>
  </si>
  <si>
    <t>Absolute Home Care</t>
  </si>
  <si>
    <t>http://www.absolutehomecareinc.com</t>
  </si>
  <si>
    <t>79e809b9-cf3f-d0be-cd14-9d7074b36588</t>
  </si>
  <si>
    <t>Absolute Home Improvements Inc.</t>
  </si>
  <si>
    <t>http://www.ahimilwaukee.com</t>
  </si>
  <si>
    <t>efb0d260-6ee0-0a1e-7d11-42207c4d7562</t>
  </si>
  <si>
    <t>Absolute Home Services</t>
  </si>
  <si>
    <t>http://www.absolutehomeservices.ca</t>
  </si>
  <si>
    <t>3c36fa35-90be-de61-ecda-3c7b7dc9a61d</t>
  </si>
  <si>
    <t>http://www.absolutehomeservices.co.nz/</t>
  </si>
  <si>
    <t>cab0f36a-0648-1153-6eeb-2574743d16d2</t>
  </si>
  <si>
    <t>Absolute Hosting</t>
  </si>
  <si>
    <t>http://www.absolutehosting.co.uk</t>
  </si>
  <si>
    <t>32a42b3c-80c8-f5e0-10f4-dc2a2f2ce00f</t>
  </si>
  <si>
    <t>Absolute Hyundai</t>
  </si>
  <si>
    <t>http://www.hyundaiofdallas.com</t>
  </si>
  <si>
    <t>34dbe6bc-0996-274d-6bcf-302a555d6568</t>
  </si>
  <si>
    <t>Absolute Interpreting and Translations</t>
  </si>
  <si>
    <t>http://www.absolute-interpreting.co.uk/</t>
  </si>
  <si>
    <t>ce5e0c50-88ee-c412-1f5c-6860c47279ab</t>
  </si>
  <si>
    <t>Absolute Intuistic</t>
  </si>
  <si>
    <t>http://www.absoluteintuistic.com</t>
  </si>
  <si>
    <t>e3349e36-af09-ca50-24aa-d70c75b0868b</t>
  </si>
  <si>
    <t>Absolute IT</t>
  </si>
  <si>
    <t>http://www.absoluteit.co.nz/</t>
  </si>
  <si>
    <t>1d54a11a-ac78-1e78-7c8f-4d1d2120f9e4</t>
  </si>
  <si>
    <t>Absolute Label Services</t>
  </si>
  <si>
    <t>http://absolutelabelservices.com</t>
  </si>
  <si>
    <t>0f6276e5-78da-b229-57fb-9f94eaf1bb98</t>
  </si>
  <si>
    <t>Absolute Locators</t>
  </si>
  <si>
    <t>http://www.absolutelocators.com</t>
  </si>
  <si>
    <t>59f8ecb1-a903-3698-e281-f02aae023ed5</t>
  </si>
  <si>
    <t>Absolute Logic</t>
  </si>
  <si>
    <t>http://www.absolutelogic.com</t>
  </si>
  <si>
    <t>3c586d35-fdb5-ba2f-c17e-f578bd4d5e7a</t>
  </si>
  <si>
    <t>Absolute Marketing</t>
  </si>
  <si>
    <t>http://www.absolutemarketing.rs</t>
  </si>
  <si>
    <t>7c7d5d66-8db6-4967-0453-3bf0ffb047ca</t>
  </si>
  <si>
    <t>Absolute Media</t>
  </si>
  <si>
    <t>http://www.absolutemediagroup.co.uk</t>
  </si>
  <si>
    <t>e35827b5-45ce-2ac9-aceb-00d962583d2b</t>
  </si>
  <si>
    <t>http://www.absolute-media.de</t>
  </si>
  <si>
    <t>61c421b0-3634-1181-c767-187b3655501d</t>
  </si>
  <si>
    <t>Absolute Mobile Solutions</t>
  </si>
  <si>
    <t>http://www.absolutemobilesolutions.com</t>
  </si>
  <si>
    <t>29d2cc98-fdda-ba11-f108-dd1d60198b6c</t>
  </si>
  <si>
    <t>Absolute Pets (Pty) Ltd.</t>
  </si>
  <si>
    <t>https://www.absolutepets.com/</t>
  </si>
  <si>
    <t>3931ff3b-489b-530d-8827-4ad7b3d872b6</t>
  </si>
  <si>
    <t>Absolute Power Tools</t>
  </si>
  <si>
    <t>http://www.absolutepowertools.co.uk</t>
  </si>
  <si>
    <t>74a924f8-bdce-6f6b-2e7a-6ef5e6a07e2a</t>
  </si>
  <si>
    <t>Absolute Publishing Limited</t>
  </si>
  <si>
    <t>http://www.absolutepublishing.com</t>
  </si>
  <si>
    <t>e3f9ba75-2eb1-ed85-74f8-be31ba231668</t>
  </si>
  <si>
    <t>Absolute Punk</t>
  </si>
  <si>
    <t>http://www.absolutepunk.net</t>
  </si>
  <si>
    <t>9d98d4b4-637e-760c-a601-5f63bc9bf77b</t>
  </si>
  <si>
    <t>Absolute Quality Certification</t>
  </si>
  <si>
    <t>http://absolutecertification.com.sg/</t>
  </si>
  <si>
    <t>f6ce4d7a-21e5-749d-d07a-0558603cd4c4</t>
  </si>
  <si>
    <t>Absolute Radio</t>
  </si>
  <si>
    <t>http://www.absoluteradio.co.uk</t>
  </si>
  <si>
    <t>a860e573-b764-34ce-8cbb-e2ed4dd60dba</t>
  </si>
  <si>
    <t>Absolute Return Partners</t>
  </si>
  <si>
    <t>http://www.arpinvestments.com</t>
  </si>
  <si>
    <t>9cdc1288-c666-cb84-538b-d7123e9232cf</t>
  </si>
  <si>
    <t>Absolute Robot Incorporated</t>
  </si>
  <si>
    <t>http://absoluterobot.com/</t>
  </si>
  <si>
    <t>fd90e48a-7322-4c94-bb7e-0fd4721511a0</t>
  </si>
  <si>
    <t>Absolute Screen Printing</t>
  </si>
  <si>
    <t>http://www.absolutescreenprinting.com</t>
  </si>
  <si>
    <t>5001f2cd-768a-bc28-ba41-69e0ca1a38c1</t>
  </si>
  <si>
    <t>Absolute Security Services</t>
  </si>
  <si>
    <t>http://www.absoluteservices.in</t>
  </si>
  <si>
    <t>7c337ecb-307d-6efb-2dd1-18bfe1942dad</t>
  </si>
  <si>
    <t>Absolute Skin</t>
  </si>
  <si>
    <t>http://www.absoluteskin.com.au</t>
  </si>
  <si>
    <t>550ff964-82e1-e1df-80c2-c795e54fbd94</t>
  </si>
  <si>
    <t>Absolute Software</t>
  </si>
  <si>
    <t>http://www.absolute.com</t>
  </si>
  <si>
    <t>09869799-8b2d-eb84-4e12-d80ee7f316b4</t>
  </si>
  <si>
    <t>Absolute Software GmbH</t>
  </si>
  <si>
    <t>http://www.absolute.de</t>
  </si>
  <si>
    <t>9d311e9d-1bb6-50bc-0803-162bbec33b6e</t>
  </si>
  <si>
    <t>Absolute Solar, Inc</t>
  </si>
  <si>
    <t>http://www.slohomepage.com</t>
  </si>
  <si>
    <t>bdb7627c-fcd9-2c85-3fa5-88892c1655ee</t>
  </si>
  <si>
    <t>Absolute Sounds</t>
  </si>
  <si>
    <t>http://absolutesounds.com/</t>
  </si>
  <si>
    <t>98e8df89-f801-ec28-7ae9-429a878d3170</t>
  </si>
  <si>
    <t>Absolute Staffers, LLC</t>
  </si>
  <si>
    <t>http://www.absolutestaffers.com/</t>
  </si>
  <si>
    <t>aa0fa36d-a06b-4523-cb8c-1237ffe1a13a</t>
  </si>
  <si>
    <t>Absolute Today</t>
  </si>
  <si>
    <t>http://www.absolutetoday.com</t>
  </si>
  <si>
    <t>1ff74b09-2626-0258-f561-6966bb5d51af</t>
  </si>
  <si>
    <t>Absolute Total Care</t>
  </si>
  <si>
    <t>http://www.absolutetotalcare.com/</t>
  </si>
  <si>
    <t>f84c8886-1692-ab86-3c14-2d41d126076e</t>
  </si>
  <si>
    <t>Absolute Tower Condos</t>
  </si>
  <si>
    <t>http://www.absolutetowercondos.com</t>
  </si>
  <si>
    <t>8be046d8-8032-b205-6afa-f73d5ff999d1</t>
  </si>
  <si>
    <t>Absolute Variety</t>
  </si>
  <si>
    <t>http://absolutevariety.com</t>
  </si>
  <si>
    <t>6db55a71-71c8-1e92-0715-df1d96db14ee</t>
  </si>
  <si>
    <t>Absolute Vitality Spa</t>
  </si>
  <si>
    <t>http://www.absolutevitalityspa.com</t>
  </si>
  <si>
    <t>57022892-73eb-3a88-702f-35623c77258a</t>
  </si>
  <si>
    <t>Absolute Web Services</t>
  </si>
  <si>
    <t>http://www.absolutewebservices.com</t>
  </si>
  <si>
    <t>23b066b8-9520-5637-2ef4-082f2a9f8c74</t>
  </si>
  <si>
    <t>Absolute Worldwide Logistics</t>
  </si>
  <si>
    <t>http://www.absolutewl.com/</t>
  </si>
  <si>
    <t>edd7b975-488b-1066-97bd-d2e692577e10</t>
  </si>
  <si>
    <t>absolute-North</t>
  </si>
  <si>
    <t>http://www.absolute-north.com</t>
  </si>
  <si>
    <t>d2207311-41b1-3a82-a1c6-9c105e0d6d9b</t>
  </si>
  <si>
    <t>Absolutebyte</t>
  </si>
  <si>
    <t>http://www.absolutebyte.com</t>
  </si>
  <si>
    <t>643077a9-2860-8a02-a8c5-84c49706b73d</t>
  </si>
  <si>
    <t>AbsoluteCARE</t>
  </si>
  <si>
    <t>http://www.absolutecarehealth.com/</t>
  </si>
  <si>
    <t>8edbf180-449d-c20a-7297-22c3204be529</t>
  </si>
  <si>
    <t>AbsoluteClimo</t>
  </si>
  <si>
    <t>https://absoluteclimo.com</t>
  </si>
  <si>
    <t>7458ce9d-8095-47c7-6b29-c17cfbba156f</t>
  </si>
  <si>
    <t>Absolutely</t>
  </si>
  <si>
    <t>https://www.askabsolutely.com</t>
  </si>
  <si>
    <t>f2540c6f-fef6-4002-c77b-50309cd57ef6</t>
  </si>
  <si>
    <t>ABSOLUTELY AUDREY</t>
  </si>
  <si>
    <t>http://www.absolutelyaudrey.com</t>
  </si>
  <si>
    <t>212fbe12-9d6b-edb7-9208-fa574f211edc</t>
  </si>
  <si>
    <t>Absolutely AV Video Productions Johannesburg</t>
  </si>
  <si>
    <t>http://www.abav.co.za</t>
  </si>
  <si>
    <t>ffe068cd-b198-c6b5-80db-dfb926ef33f5</t>
  </si>
  <si>
    <t>Absolutely Casual Patio Furniture</t>
  </si>
  <si>
    <t>http://absolutelypatioaz.com</t>
  </si>
  <si>
    <t>ed27f64f-02e7-11a1-3936-59dca697ac90</t>
  </si>
  <si>
    <t>Absolutely Custom</t>
  </si>
  <si>
    <t>http://www.absolutelycustom.com/</t>
  </si>
  <si>
    <t>3ba49ff0-86aa-d10b-552e-8680e8b17acb</t>
  </si>
  <si>
    <t>Absolutely Rugs</t>
  </si>
  <si>
    <t>http://www.absolutelyrugs.com</t>
  </si>
  <si>
    <t>b292a7a2-8e6f-bd9c-3119-e5444d498677</t>
  </si>
  <si>
    <t>Absolutely The Best Hair Extensions</t>
  </si>
  <si>
    <t>http://extendhair.com</t>
  </si>
  <si>
    <t>cad8cfd4-7100-9f8d-e9f9-0c8db44c2f3b</t>
  </si>
  <si>
    <t>Absolutely Training</t>
  </si>
  <si>
    <t>http://www.absolutelytrraining.com</t>
  </si>
  <si>
    <t>29f25477-a580-77fc-4280-f43515c8ee5d</t>
  </si>
  <si>
    <t>Absolutesoulsecrets</t>
  </si>
  <si>
    <t>http://www.absolutesoulsecrets.com.au/</t>
  </si>
  <si>
    <t>088582e9-485f-5092-98c6-2803901f74c2</t>
  </si>
  <si>
    <t>absolutespot</t>
  </si>
  <si>
    <t>https://www.absolutespot.com</t>
  </si>
  <si>
    <t>c3811c25-04f3-201d-2c8e-6444704149dd</t>
  </si>
  <si>
    <t>AbsoluteVisit</t>
  </si>
  <si>
    <t>http://www.absolutevisit.com</t>
  </si>
  <si>
    <t>f75236e2-78d8-9fc9-4dd5-7812810c8a99</t>
  </si>
  <si>
    <t>Absolutist</t>
  </si>
  <si>
    <t>http://absolutist.com</t>
  </si>
  <si>
    <t>a40e4ea1-35cf-f0a6-a1be-9ac78ad7ec6c</t>
  </si>
  <si>
    <t>AbsolutMind</t>
  </si>
  <si>
    <t>http://www.absolutmind.eu</t>
  </si>
  <si>
    <t>b69c0335-2687-737e-85fb-0aadb001709f</t>
  </si>
  <si>
    <t>Absolutron</t>
  </si>
  <si>
    <t>http://www.absolutron.com</t>
  </si>
  <si>
    <t>5e7f4d7a-dc43-a71b-3b25-0a58521b622a</t>
  </si>
  <si>
    <t>AbsolutVision</t>
  </si>
  <si>
    <t>http://www.absolutvision.com</t>
  </si>
  <si>
    <t>d182f0ec-f5f5-3453-4222-24872ffb6059</t>
  </si>
  <si>
    <t>Absolvent</t>
  </si>
  <si>
    <t>http://absolvent.pl</t>
  </si>
  <si>
    <t>85b3afa8-c943-1531-76db-fa24a7799546</t>
  </si>
  <si>
    <t>ABSOLVENTA</t>
  </si>
  <si>
    <t>http://www.absolventa.de/</t>
  </si>
  <si>
    <t>888cfcde-daec-a006-3eda-0c529208af89</t>
  </si>
  <si>
    <t>Absopure Water Company</t>
  </si>
  <si>
    <t>http://www.absopure.com/</t>
  </si>
  <si>
    <t>8a0f9681-c6b7-3b86-2889-23c935411d34</t>
  </si>
  <si>
    <t>Absorb</t>
  </si>
  <si>
    <t>http://www.absorb.com</t>
  </si>
  <si>
    <t>1eabfe20-ea04-e636-a828-fc3cb7bb4097</t>
  </si>
  <si>
    <t>Absorb LMS</t>
  </si>
  <si>
    <t>https://www.absorblms.com/</t>
  </si>
  <si>
    <t>53eaa191-a7f0-634d-cf28-c0e2a816bc34</t>
  </si>
  <si>
    <t>Absorb.ie</t>
  </si>
  <si>
    <t>http://www.absorb.ie</t>
  </si>
  <si>
    <t>a4b92228-d675-3238-89b7-d62b4ddae274</t>
  </si>
  <si>
    <t>absorbDC</t>
  </si>
  <si>
    <t>http://www.absorbdc.com</t>
  </si>
  <si>
    <t>73b01dbf-f617-94e8-cfa5-2d1371cc08d8</t>
  </si>
  <si>
    <t>Absorbent, Ink.</t>
  </si>
  <si>
    <t>http://www.absorbentprinting.com</t>
  </si>
  <si>
    <t>98fe7634-ec90-5913-299b-3ab50951774e</t>
  </si>
  <si>
    <t>Absorption Pharmaceuticals</t>
  </si>
  <si>
    <t>http://promescent.com</t>
  </si>
  <si>
    <t>5be00460-ab90-e302-9cea-5e7893fe3335</t>
  </si>
  <si>
    <t>Absorption Systems</t>
  </si>
  <si>
    <t>http://www.absorption.com</t>
  </si>
  <si>
    <t>63705a1f-05fd-d973-3131-3ada6f61ce4f</t>
  </si>
  <si>
    <t>ABSRD</t>
  </si>
  <si>
    <t>http://absrd.com/</t>
  </si>
  <si>
    <t>72f096ef-9f09-1738-b142-8e751870e261</t>
  </si>
  <si>
    <t>Abssafecom - Transportation Management Company Ontario</t>
  </si>
  <si>
    <t>http://www.abssafecom.ca/</t>
  </si>
  <si>
    <t>b975923c-6883-ced4-7c0a-6719e32b9137</t>
  </si>
  <si>
    <t>ABStartups</t>
  </si>
  <si>
    <t>http://www.abstartups.com.br</t>
  </si>
  <si>
    <t>5f529ebf-740d-25ff-8663-b6069044bbd3</t>
  </si>
  <si>
    <t>Abstract</t>
  </si>
  <si>
    <t>https://www.goabstract.com/</t>
  </si>
  <si>
    <t>31dc065c-eca4-e3d7-3ebd-c51217f1cbd3</t>
  </si>
  <si>
    <t>Abstract Creatives</t>
  </si>
  <si>
    <t>http://www.abstractcreatives.com</t>
  </si>
  <si>
    <t>b52f6415-e59c-b3cc-c5a1-a6400e6dfe22</t>
  </si>
  <si>
    <t>Abstract Edge</t>
  </si>
  <si>
    <t>http://abstractedge.com</t>
  </si>
  <si>
    <t>3be72522-8856-549b-7dfe-504d6a2fac40</t>
  </si>
  <si>
    <t>Abstract Mechanical</t>
  </si>
  <si>
    <t>http://www.longislandplumbers.net</t>
  </si>
  <si>
    <t>56ae5e2f-6635-88c6-b2d7-0e4a06cb07e2</t>
  </si>
  <si>
    <t>Abstract Plumbing</t>
  </si>
  <si>
    <t>http://abstractplumbing.com.au</t>
  </si>
  <si>
    <t>a54f5909-98a5-2c36-e81b-d59d1a30cfb2</t>
  </si>
  <si>
    <t>Abstract Shop, LLC</t>
  </si>
  <si>
    <t>https://www.propertyreport247.com</t>
  </si>
  <si>
    <t>8426c4a7-1fff-c3d8-9af4-e673a788212d</t>
  </si>
  <si>
    <t>Abstract Ventures</t>
  </si>
  <si>
    <t>http://www.abstract.vc</t>
  </si>
  <si>
    <t>b9aa80bb-478b-fecb-8050-194b7610feaf</t>
  </si>
  <si>
    <t>Abstract Works Limited</t>
  </si>
  <si>
    <t>http://www.awltd.com</t>
  </si>
  <si>
    <t>931acb60-09f0-7c64-ed30-65ba7cf66adf</t>
  </si>
  <si>
    <t>Abstract, Inc.</t>
  </si>
  <si>
    <t>http://www.abstractsinc.com</t>
  </si>
  <si>
    <t>bfdbecb1-80cf-5174-46c6-34cfa65cfcb7</t>
  </si>
  <si>
    <t>Abstracta</t>
  </si>
  <si>
    <t>http://www.abstracta.us</t>
  </si>
  <si>
    <t>4b9446fd-c4f1-6d19-ed94-1a7f475430d9</t>
  </si>
  <si>
    <t>Abstracte Technologies</t>
  </si>
  <si>
    <t>http://www.abstratech.com</t>
  </si>
  <si>
    <t>5d164169-89e4-d739-d0db-3190a7222118</t>
  </si>
  <si>
    <t>Abstraction Ventures</t>
  </si>
  <si>
    <t>http://www.abstractionventures.com/</t>
  </si>
  <si>
    <t>66916be2-2557-66c3-0879-7a52cffc28d0</t>
  </si>
  <si>
    <t>AbstractSpoon</t>
  </si>
  <si>
    <t>http://abstractspoon.com/</t>
  </si>
  <si>
    <t>b721ad2b-3f23-6de0-6d54-9ea628c0ae3a</t>
  </si>
  <si>
    <t>Abstrakt Marketing Group</t>
  </si>
  <si>
    <t>http://www.abstraktmg.com</t>
  </si>
  <si>
    <t>8bfe04e6-c5ce-e719-df66-e22064d04319</t>
  </si>
  <si>
    <t>Abstraktion</t>
  </si>
  <si>
    <t>http://abstraktion.co.uk</t>
  </si>
  <si>
    <t>452763c1-999d-cca6-7eac-ffa3d7574028</t>
  </si>
  <si>
    <t>Abstratics</t>
  </si>
  <si>
    <t>http://www.abstratics.com</t>
  </si>
  <si>
    <t>acd80c95-84e0-adbe-2d05-89bb2f68f8ad</t>
  </si>
  <si>
    <t>ABSUI.COM</t>
  </si>
  <si>
    <t>http://absui.com</t>
  </si>
  <si>
    <t>39e9adc6-f599-c744-b10d-4f63ba3935d0</t>
  </si>
  <si>
    <t>Absvrd Labs</t>
  </si>
  <si>
    <t>https://absvrd.com</t>
  </si>
  <si>
    <t>0b579f43-4b03-f7da-aa1a-462ff54506d3</t>
  </si>
  <si>
    <t>Absynth Biologics</t>
  </si>
  <si>
    <t>http://absynthbiologics.co.uk</t>
  </si>
  <si>
    <t>64914c5b-a92e-02c1-8a12-18c7f476991d</t>
  </si>
  <si>
    <t>Absys Global</t>
  </si>
  <si>
    <t>http://www.absysglobal.com/index.html</t>
  </si>
  <si>
    <t>244a7635-7997-4948-cf85-db54e2f07c81</t>
  </si>
  <si>
    <t>Abt Associates</t>
  </si>
  <si>
    <t>http://www.abtassociates.com</t>
  </si>
  <si>
    <t>2768572e-d947-3261-d1cc-2bb7996ecf64</t>
  </si>
  <si>
    <t>ABT Electronics</t>
  </si>
  <si>
    <t>http://www.abt.com</t>
  </si>
  <si>
    <t>0be71a3f-bf73-d150-54fa-38b836d6cb1c</t>
  </si>
  <si>
    <t>ABT Medical</t>
  </si>
  <si>
    <t>http://www.abtmedical.ie/</t>
  </si>
  <si>
    <t>68eed649-8061-a564-afa3-14550d2eee7f</t>
  </si>
  <si>
    <t>ABT Molecular Imaging</t>
  </si>
  <si>
    <t>http://abt-mi.com/</t>
  </si>
  <si>
    <t>8d05bf84-358b-65c6-5d19-2943074edb3d</t>
  </si>
  <si>
    <t>ABT Power Management</t>
  </si>
  <si>
    <t>http://www.wemanagepower.com/</t>
  </si>
  <si>
    <t>e3cd3b31-8274-2d48-dcfa-03295cd29873</t>
  </si>
  <si>
    <t>ABT Security Systems</t>
  </si>
  <si>
    <t>http://www.abtsystems.co.in</t>
  </si>
  <si>
    <t>1ba73342-32a0-3cfc-a673-f93a1a771857</t>
  </si>
  <si>
    <t>Abt SRBI</t>
  </si>
  <si>
    <t>http://www.srbi.com/</t>
  </si>
  <si>
    <t>007a79ad-a3a5-b55f-00df-579e0229c30d</t>
  </si>
  <si>
    <t>Abtech Holdings</t>
  </si>
  <si>
    <t>http://abtechindustries.com/</t>
  </si>
  <si>
    <t>80133fee-4338-8911-ac71-6ca9696e8891</t>
  </si>
  <si>
    <t>ABTell WertschÌÄå¦pfungs</t>
  </si>
  <si>
    <t>http://www.abtell.ch/</t>
  </si>
  <si>
    <t>ca2e420a-c014-92e1-204d-4c5d82cb2412</t>
  </si>
  <si>
    <t>ABTEST.RU</t>
  </si>
  <si>
    <t>http://abtest.ru</t>
  </si>
  <si>
    <t>3652fdae-6f16-9498-aa71-9282932489e7</t>
  </si>
  <si>
    <t>ABTIMO</t>
  </si>
  <si>
    <t>http://www.abtimo.com</t>
  </si>
  <si>
    <t>3e0b3af8-e3ff-e11c-7c12-669cd9b48bc0</t>
  </si>
  <si>
    <t>Abtitu</t>
  </si>
  <si>
    <t>https://abtitu.com/</t>
  </si>
  <si>
    <t>e080b83c-9aed-412f-f6dc-68bd09755f05</t>
  </si>
  <si>
    <t>ABTO Software</t>
  </si>
  <si>
    <t>http://www.abtosoftware.com</t>
  </si>
  <si>
    <t>8e1749c3-9ada-f417-6c3e-503f3c786bee</t>
  </si>
  <si>
    <t>AbTox</t>
  </si>
  <si>
    <t>http://www.abtox.org</t>
  </si>
  <si>
    <t>e0cd726a-97b0-c0ee-8628-d9b7e2e8caf3</t>
  </si>
  <si>
    <t>Abtran</t>
  </si>
  <si>
    <t>http://abtran.com/</t>
  </si>
  <si>
    <t>e818ed79-835e-178a-34d4-9d0f8beff6ef</t>
  </si>
  <si>
    <t>Abtum</t>
  </si>
  <si>
    <t>http://www.abtum-inc.com/</t>
  </si>
  <si>
    <t>8d13889d-6a13-c59f-c44e-25cea405412a</t>
  </si>
  <si>
    <t>Abture</t>
  </si>
  <si>
    <t>http://www.abture.in</t>
  </si>
  <si>
    <t>ddb98dfb-84c3-3f34-519b-69ef0b8f2504</t>
  </si>
  <si>
    <t>Abu Dhabi Airports Company</t>
  </si>
  <si>
    <t>http://www.adac.ae</t>
  </si>
  <si>
    <t>2dd548d5-4896-296d-ea19-ba8abf9f6292</t>
  </si>
  <si>
    <t>Abu Dhabi Capital Group</t>
  </si>
  <si>
    <t>http://www.adcg.ae</t>
  </si>
  <si>
    <t>86824688-172b-4bff-d4db-4ba187bc6042</t>
  </si>
  <si>
    <t>Abu Dhabi Commercial Bank</t>
  </si>
  <si>
    <t>http://www.adcb.com/</t>
  </si>
  <si>
    <t>886d9a20-3d7d-aee0-0c4b-ceb7eeb45d19</t>
  </si>
  <si>
    <t>Abu Dhabi Education Council</t>
  </si>
  <si>
    <t>https://www.adec.ac.ae/</t>
  </si>
  <si>
    <t>a4881522-eb33-05b5-ca2f-cc30ea34c160</t>
  </si>
  <si>
    <t>Abu Dhabi Falcon Hospital</t>
  </si>
  <si>
    <t>http://www.falconhospital.com/content.aspx/?domainid=3&amp;mainmenuid=14&amp;submenuid=82&amp;lan=en</t>
  </si>
  <si>
    <t>592aed95-9740-b7e9-2a25-f3794a37e2f0</t>
  </si>
  <si>
    <t>Abu Dhabi Financial Group</t>
  </si>
  <si>
    <t>http://www.adfg.ae/en/</t>
  </si>
  <si>
    <t>7d7391e4-a16d-c2cc-fd3e-8e4671a469ae</t>
  </si>
  <si>
    <t>Abu Dhabi Fund for Development</t>
  </si>
  <si>
    <t>http://adfd.ae</t>
  </si>
  <si>
    <t>98275e47-19bf-afa1-daa8-fbaf1960cd9d</t>
  </si>
  <si>
    <t>Abu Dhabi Gas Industries</t>
  </si>
  <si>
    <t>http://www.gasco.ae/en/pages/index.aspx</t>
  </si>
  <si>
    <t>7e78a9db-7796-5ce3-15ce-1b1e3883db41</t>
  </si>
  <si>
    <t>Abu Dhabi Global Market</t>
  </si>
  <si>
    <t>https://www.adgm.com/</t>
  </si>
  <si>
    <t>9ee8cc0d-0d3f-324c-1a1b-e14c5d06a2c3</t>
  </si>
  <si>
    <t>Abu Dhabi GovernmentÌ¢åÛåªs Department of Finance</t>
  </si>
  <si>
    <t>http://dof.abudhabi.ae</t>
  </si>
  <si>
    <t>af52bc80-068c-c450-50f8-4db1d1d5bfe4</t>
  </si>
  <si>
    <t>Abu Dhabi Health Services Company- SEHA</t>
  </si>
  <si>
    <t>https://www.seha.ae</t>
  </si>
  <si>
    <t>a0f73967-25fd-eda4-dc76-1e5b293c3a61</t>
  </si>
  <si>
    <t>Abu Dhabi Investment Authority</t>
  </si>
  <si>
    <t>http://www.adia.ae</t>
  </si>
  <si>
    <t>22535b07-2969-909a-2c88-f6d66f642c37</t>
  </si>
  <si>
    <t>Abu Dhabi Islamic Bank (ADIB)</t>
  </si>
  <si>
    <t>http://www.adib.ae</t>
  </si>
  <si>
    <t>7012481f-b95b-ab42-5794-834ee367a86a</t>
  </si>
  <si>
    <t>Abu Dhabi Media Company</t>
  </si>
  <si>
    <t>http://admedia.ae/en/index.php</t>
  </si>
  <si>
    <t>d9930759-b9e2-1242-e506-b9b8c7f69c66</t>
  </si>
  <si>
    <t>Abu Dhabi National Oil Company</t>
  </si>
  <si>
    <t>http://adnoc.ae</t>
  </si>
  <si>
    <t>172af149-ed34-0a1c-df0d-ccc92979ff9f</t>
  </si>
  <si>
    <t>Abu Dhabi Ports Company</t>
  </si>
  <si>
    <t>http://www.adpc.ae/en</t>
  </si>
  <si>
    <t>4a96f031-2abd-3e3c-c00c-9a0fd1335d81</t>
  </si>
  <si>
    <t>Abu Yamaan Tutors</t>
  </si>
  <si>
    <t>http://abuyamaantutors.com/</t>
  </si>
  <si>
    <t>fd75c91c-b959-741b-1d44-a35e43b1c9cb</t>
  </si>
  <si>
    <t>Abukai</t>
  </si>
  <si>
    <t>http://abukai.com</t>
  </si>
  <si>
    <t>5e7d6d8c-16cc-688e-ed38-cdc2ee20cc7b</t>
  </si>
  <si>
    <t>Abule Graphics</t>
  </si>
  <si>
    <t>http://www.abulegraphics.com</t>
  </si>
  <si>
    <t>f404283f-d901-1a21-7ac1-2dfc9b0784c6</t>
  </si>
  <si>
    <t>Abundance Generation</t>
  </si>
  <si>
    <t>http://abundancegeneration.com</t>
  </si>
  <si>
    <t>56e91778-9d80-51ca-4f76-189256b546d0</t>
  </si>
  <si>
    <t>Abundance Partners</t>
  </si>
  <si>
    <t>http://www.abundancepartnersllc.com</t>
  </si>
  <si>
    <t>0b56b9ec-a522-ebfb-4efb-2ac62839d3c5</t>
  </si>
  <si>
    <t>Abundance Prosperity Reiki</t>
  </si>
  <si>
    <t>http://mymanifestationmiraclereviews.com/</t>
  </si>
  <si>
    <t>951fceae-e94b-953e-8a1d-6ad6a6302430</t>
  </si>
  <si>
    <t>Abundance Venture Capital</t>
  </si>
  <si>
    <t>http://www.abundancevc.com</t>
  </si>
  <si>
    <t>8330c7f0-d2cd-cd19-8f9e-9933de0951b2</t>
  </si>
  <si>
    <t>Abundance Yogaretreats</t>
  </si>
  <si>
    <t>http://www.abundanceyogaretreats.com/</t>
  </si>
  <si>
    <t>c7466299-324e-b5ff-ec90-e844f8a4ce63</t>
  </si>
  <si>
    <t>Abundant Global</t>
  </si>
  <si>
    <t>https://abundantglobalsolutions.org</t>
  </si>
  <si>
    <t>129f2246-026b-8338-676a-21d096b3a4a6</t>
  </si>
  <si>
    <t>Abundant Life Academy of Milford, Virginia</t>
  </si>
  <si>
    <t>http://www.abundantlifeacademy.com</t>
  </si>
  <si>
    <t>7c93a55f-c6eb-a231-ba4b-f4a05ed4e85e</t>
  </si>
  <si>
    <t>Abundant Robotics</t>
  </si>
  <si>
    <t>http://www.abundantrobotics.com/</t>
  </si>
  <si>
    <t>e6b30820-7501-f081-a6ad-03097319c4be</t>
  </si>
  <si>
    <t>Abundant Venture Partners</t>
  </si>
  <si>
    <t>http://www.abundantventurepartners.com/</t>
  </si>
  <si>
    <t>b0402c13-dd8e-0fbc-5ac3-a723941e7aab</t>
  </si>
  <si>
    <t>Abundant Ventures LLC</t>
  </si>
  <si>
    <t>http://www.abundantventures.com</t>
  </si>
  <si>
    <t>a5795e1a-52ef-eef3-59eb-cb16a478d3a6</t>
  </si>
  <si>
    <t>Abundy Inc.</t>
  </si>
  <si>
    <t>http://www.abundy.com</t>
  </si>
  <si>
    <t>ebf74e3d-ec81-5bdb-42ce-1e644d76dabb</t>
  </si>
  <si>
    <t>Abunga.com</t>
  </si>
  <si>
    <t>http://abunga.com</t>
  </si>
  <si>
    <t>1f0adb0b-9d36-399d-fc01-5823e1029ea3</t>
  </si>
  <si>
    <t>Abury</t>
  </si>
  <si>
    <t>http://abury.net/</t>
  </si>
  <si>
    <t>4f4385e8-1b39-64ec-e328-ff644e395b23</t>
  </si>
  <si>
    <t>ABUS August Bremicker SÌÄå¦hne</t>
  </si>
  <si>
    <t>http://www.abus.com</t>
  </si>
  <si>
    <t>d9396323-49d7-acf8-0d48-47c8d1e410ba</t>
  </si>
  <si>
    <t>ABUS Security-Center</t>
  </si>
  <si>
    <t>http://www.abus-sc.com</t>
  </si>
  <si>
    <t>ad783961-c91f-8d8b-8fbb-4167f33c13d2</t>
  </si>
  <si>
    <t>Abused Emojis</t>
  </si>
  <si>
    <t>http://abusedemojis.com/</t>
  </si>
  <si>
    <t>06015d0e-a644-9da3-12bb-04749d8ec625</t>
  </si>
  <si>
    <t>Abusix, Inc.</t>
  </si>
  <si>
    <t>http://abusix.com</t>
  </si>
  <si>
    <t>d9dd0991-7abd-9045-96dc-02e286dda1cb</t>
  </si>
  <si>
    <t>AbuslemePinto</t>
  </si>
  <si>
    <t>http://abuslemepinto.cl/#</t>
  </si>
  <si>
    <t>1f0e40b0-36cf-c58e-4783-baa88da02496</t>
  </si>
  <si>
    <t>Abutec</t>
  </si>
  <si>
    <t>http://abutec.com/</t>
  </si>
  <si>
    <t>3744bc4e-a256-9b22-da43-8461b7dcb611</t>
  </si>
  <si>
    <t>Abuze</t>
  </si>
  <si>
    <t>http://www.abuze.com.br/</t>
  </si>
  <si>
    <t>ad637066-a355-8bec-6c3b-ee2ce0f9e4e1</t>
  </si>
  <si>
    <t>Abuzz Technologies</t>
  </si>
  <si>
    <t>http://www.abuzztech.com</t>
  </si>
  <si>
    <t>1ee2c431-0589-b30f-09fc-b7e0c337573f</t>
  </si>
  <si>
    <t>ABV International</t>
  </si>
  <si>
    <t>http://www.abvtc.com</t>
  </si>
  <si>
    <t>bb589a83-d6f8-26c8-ce35-93b2c97331f6</t>
  </si>
  <si>
    <t>ABV-Indian Institute of Information Technology &amp; Management</t>
  </si>
  <si>
    <t>http://www.iiitm.ac.in/</t>
  </si>
  <si>
    <t>69d92bb1-bfb3-c0a5-b63a-2a89489a08a6</t>
  </si>
  <si>
    <t>ABVCAP</t>
  </si>
  <si>
    <t>http://www.abvcap.com.br/</t>
  </si>
  <si>
    <t>05a223ea-a4ac-37e2-946c-68124fec61b5</t>
  </si>
  <si>
    <t>Abvent</t>
  </si>
  <si>
    <t>http://www.abvent.com/</t>
  </si>
  <si>
    <t>c22a5821-325d-4e0a-a187-c5d37dc6171d</t>
  </si>
  <si>
    <t>Abvio</t>
  </si>
  <si>
    <t>http://www.abvio.com</t>
  </si>
  <si>
    <t>22c41752-a7d7-0d58-8666-dbe4ddd77e96</t>
  </si>
  <si>
    <t>Abviris Deutschland</t>
  </si>
  <si>
    <t>http://abviris.de/en/index.php</t>
  </si>
  <si>
    <t>1e76989c-d851-08f2-972d-7b2c486bb084</t>
  </si>
  <si>
    <t>AbVitro</t>
  </si>
  <si>
    <t>http://abvitro.com</t>
  </si>
  <si>
    <t>3d6fc07b-a310-4a23-69cb-1c6d0fce5d16</t>
  </si>
  <si>
    <t>ABVote</t>
  </si>
  <si>
    <t>https://www.abvote.com</t>
  </si>
  <si>
    <t>384a1869-0f6b-1e9b-6c42-41efcd5b0217</t>
  </si>
  <si>
    <t>ABW Publishing House</t>
  </si>
  <si>
    <t>http://www.abw-verlag.com/</t>
  </si>
  <si>
    <t>5ef46152-04c2-7093-3f5d-02f24808b241</t>
  </si>
  <si>
    <t>Abwiz Bio</t>
  </si>
  <si>
    <t>https://www.abwizbio.com/index.php</t>
  </si>
  <si>
    <t>470bf313-f74c-d528-ef81-24298013c02d</t>
  </si>
  <si>
    <t>ABX Air, Inc.</t>
  </si>
  <si>
    <t>http://www.abxair.com</t>
  </si>
  <si>
    <t>a0abd573-0570-4703-5d1e-bd2c9c2a6267</t>
  </si>
  <si>
    <t>ABX Hosting</t>
  </si>
  <si>
    <t>http://www.abxhosting.co</t>
  </si>
  <si>
    <t>565778a1-5013-243f-3e5a-04075bb1df56</t>
  </si>
  <si>
    <t>ABX Logistics</t>
  </si>
  <si>
    <t>http://www.abxlogistics.com/</t>
  </si>
  <si>
    <t>736150ec-f253-a777-2cc6-c2460f77f2af</t>
  </si>
  <si>
    <t>ABXY</t>
  </si>
  <si>
    <t>http://www.abxy.com.br</t>
  </si>
  <si>
    <t>529334d0-2fc7-dcef-fc65-77d35d0684cf</t>
  </si>
  <si>
    <t>Abyaar Qatar Real Estate Development</t>
  </si>
  <si>
    <t>http://www.abyaar.com</t>
  </si>
  <si>
    <t>bb4a2cdd-7074-2a49-0424-7decd4dd7c95</t>
  </si>
  <si>
    <t>Abydos International</t>
  </si>
  <si>
    <t>http://www.abydoslearning.org</t>
  </si>
  <si>
    <t>6b649324-d1df-4582-a7ec-273b700ddaf3</t>
  </si>
  <si>
    <t>Abylight</t>
  </si>
  <si>
    <t>http://www.abylight.com</t>
  </si>
  <si>
    <t>360463b1-7224-11e0-23ef-7ca2b4732d72</t>
  </si>
  <si>
    <t>Abyrx</t>
  </si>
  <si>
    <t>http://www.abyrx.com/</t>
  </si>
  <si>
    <t>c5569909-1e7b-946b-6a01-940d75795cf6</t>
  </si>
  <si>
    <t>Abyss</t>
  </si>
  <si>
    <t>http://www.abyss.io/</t>
  </si>
  <si>
    <t>64470b1f-835d-1761-bdc7-d9db9f2738b3</t>
  </si>
  <si>
    <t>Abyss Engineering &amp; Construction Pvt. Ltd.</t>
  </si>
  <si>
    <t>http://www.abysscorp.com/</t>
  </si>
  <si>
    <t>302734cb-c8c1-fbae-6d21-2e7379fb2139</t>
  </si>
  <si>
    <t>Abyss Games</t>
  </si>
  <si>
    <t>http://www.gamesbob.com</t>
  </si>
  <si>
    <t>b14b8a09-f491-d384-60ff-5163db338432</t>
  </si>
  <si>
    <t>Abyss Glass</t>
  </si>
  <si>
    <t>http://abyssglass.pl/en</t>
  </si>
  <si>
    <t>a2c1dda3-e41f-a029-29f7-f8f25ad6f555</t>
  </si>
  <si>
    <t>Abyss Headphones</t>
  </si>
  <si>
    <t>http://abyss-headphones.com/</t>
  </si>
  <si>
    <t>337b4025-f4de-ed04-bcfb-c1b79f28dc46</t>
  </si>
  <si>
    <t>Abyss Lights studio</t>
  </si>
  <si>
    <t>http://www.abyss-lights.com</t>
  </si>
  <si>
    <t>6bbe0373-a0a2-8a16-cbc5-1a4b8ed1ebad</t>
  </si>
  <si>
    <t>Abyss Solutions</t>
  </si>
  <si>
    <t>http://abysssolutions.co/</t>
  </si>
  <si>
    <t>c223f1a4-b839-aec8-a498-b78d9970c49e</t>
  </si>
  <si>
    <t>Abyssads</t>
  </si>
  <si>
    <t>http://abyssads.media/</t>
  </si>
  <si>
    <t>dfe8b236-71df-389b-785b-8b2279e13d55</t>
  </si>
  <si>
    <t>Abyssal SA</t>
  </si>
  <si>
    <t>http://www.abyssal.eu/</t>
  </si>
  <si>
    <t>a5bdcaf3-3ede-f3bb-b8d7-bd84530fcf1b</t>
  </si>
  <si>
    <t>AbyssMedia</t>
  </si>
  <si>
    <t>http://www.abyssmedia.com</t>
  </si>
  <si>
    <t>c8d917d9-42b5-ec9d-4cb4-5b82ed4c70ce</t>
  </si>
  <si>
    <t>Abyz</t>
  </si>
  <si>
    <t>http://www.publog.co.kr</t>
  </si>
  <si>
    <t>331c4007-5680-e2e9-afb3-1730670ec880</t>
  </si>
  <si>
    <t>ABZ</t>
  </si>
  <si>
    <t>http://www.abz.nl#nlbrands</t>
  </si>
  <si>
    <t>03cfad3c-aee5-1e94-33d5-03ddc3379cc5</t>
  </si>
  <si>
    <t>Abzena plc</t>
  </si>
  <si>
    <t>http://abzena.com</t>
  </si>
  <si>
    <t>c89cc2aa-5013-6b87-36ea-de19f765329a</t>
  </si>
  <si>
    <t>Abzil Industria e Comercio</t>
  </si>
  <si>
    <t>http://www.abzil.com.br</t>
  </si>
  <si>
    <t>b3ac59a7-b061-19a6-045d-b89c3cde30e9</t>
  </si>
  <si>
    <t>Abzoo.Com</t>
  </si>
  <si>
    <t>http://www.abzoo.com</t>
  </si>
  <si>
    <t>1bdb4663-6682-50f7-ed8f-69bf17cdbbef</t>
  </si>
  <si>
    <t>Abzooba Inc.</t>
  </si>
  <si>
    <t>http://www.abzooba.com</t>
  </si>
  <si>
    <t>38beadc0-009b-2d1c-1d0c-02b8bca6f02b</t>
  </si>
  <si>
    <t>Abzorb</t>
  </si>
  <si>
    <t>https://www.linkedin.com/in/tim-mercer-60399a8//?ppe=1</t>
  </si>
  <si>
    <t>9027ddcc-6068-327d-76a7-3f9079d7a7e8</t>
  </si>
  <si>
    <t>AbZorba Games</t>
  </si>
  <si>
    <t>http://www.abzorbagames.com</t>
  </si>
  <si>
    <t>5003a0b8-9c7e-cc54-b7e2-96d5e4e84aee</t>
  </si>
  <si>
    <t>AC &amp; Friends GmbH</t>
  </si>
  <si>
    <t>http://www.acandfriends.at/</t>
  </si>
  <si>
    <t>60b61005-f4bf-ec6f-ccba-0800fa5e8274</t>
  </si>
  <si>
    <t>AC &amp; Furnace Depot Inc.</t>
  </si>
  <si>
    <t>http://acandfurnacedepot.com</t>
  </si>
  <si>
    <t>2ef6c6bc-71ee-3f7e-59fc-1e9f5cb88943</t>
  </si>
  <si>
    <t>AC Business Media</t>
  </si>
  <si>
    <t>https://www.acbusinessmedia.com/</t>
  </si>
  <si>
    <t>0ef02722-7158-8f3e-f424-26ef2077e38d</t>
  </si>
  <si>
    <t>AC by J</t>
  </si>
  <si>
    <t>http://www.acbyj.com</t>
  </si>
  <si>
    <t>412ac9c3-379a-8844-8b0a-c3859110c3be</t>
  </si>
  <si>
    <t>AC Communications</t>
  </si>
  <si>
    <t>http://www.accommunications.com.au</t>
  </si>
  <si>
    <t>235196a3-2e2d-b2e0-86b5-4dfb412e9346</t>
  </si>
  <si>
    <t>AC CONSORTIUM</t>
  </si>
  <si>
    <t>http://www.acconsortium.com.sg</t>
  </si>
  <si>
    <t>a4750160-80c2-2184-fe78-ba739763c92c</t>
  </si>
  <si>
    <t>AC CONSTRUCTION</t>
  </si>
  <si>
    <t>https://www.acconstruction.com</t>
  </si>
  <si>
    <t>d95d8fd6-d2c8-8c19-7a6f-a398a1a5415c</t>
  </si>
  <si>
    <t>AC Controls</t>
  </si>
  <si>
    <t>http://www.accontrols.com</t>
  </si>
  <si>
    <t>00360aad-63c0-78e8-b38f-f1a868734ae7</t>
  </si>
  <si>
    <t>AC Desarrollo</t>
  </si>
  <si>
    <t>http://www.acdesarrollo.com/</t>
  </si>
  <si>
    <t>142e3d7b-77ee-a3ff-2183-1e6f8f5f688d</t>
  </si>
  <si>
    <t>AC Designs Inc.</t>
  </si>
  <si>
    <t>http://www.acdesignsinc.net/</t>
  </si>
  <si>
    <t>b652e657-f1ad-e38b-1f20-e6c4d0c27b1d</t>
  </si>
  <si>
    <t>AC Entertainment</t>
  </si>
  <si>
    <t>http://acentertainment.com</t>
  </si>
  <si>
    <t>2cfb353d-4b97-eef0-4f0d-7b7f7cbc603a</t>
  </si>
  <si>
    <t>AC Filters 4 Less</t>
  </si>
  <si>
    <t>http://www.acfilters4less.com</t>
  </si>
  <si>
    <t>1f0fe713-0bec-2dda-be30-edd54f1bcff7</t>
  </si>
  <si>
    <t>AC General Contractors</t>
  </si>
  <si>
    <t>http://www.acgeneralcontractors.com</t>
  </si>
  <si>
    <t>7f6a131a-8eaa-6950-cbcb-643a7b464e1a</t>
  </si>
  <si>
    <t>AC Global Medical Transports</t>
  </si>
  <si>
    <t>http://acglobalmedicaltransports.com/</t>
  </si>
  <si>
    <t>f9cba070-eabd-54ab-c9fc-b61dddaab923</t>
  </si>
  <si>
    <t>AC Grindl</t>
  </si>
  <si>
    <t>http://qoo2qoo.com</t>
  </si>
  <si>
    <t>5733ee35-67d3-89d9-2082-0ac3ed4e2902</t>
  </si>
  <si>
    <t>AC Group</t>
  </si>
  <si>
    <t>http://www.acgroup.rw</t>
  </si>
  <si>
    <t>b62f9499-916a-03b3-18a2-571058ad4f1d</t>
  </si>
  <si>
    <t>AC Holdings</t>
  </si>
  <si>
    <t>http://www.ac-holding.net</t>
  </si>
  <si>
    <t>c24078c7-d8d4-820f-9ca6-a727abada7cd</t>
  </si>
  <si>
    <t>AC Immune SA</t>
  </si>
  <si>
    <t>http://acimmune.com</t>
  </si>
  <si>
    <t>148f4b8f-c860-3b98-9228-be6d206954a7</t>
  </si>
  <si>
    <t>AC Inc.</t>
  </si>
  <si>
    <t>http://www.acincorp.com</t>
  </si>
  <si>
    <t>7419c258-b63b-9bbf-784b-5b4d1c92a3ef</t>
  </si>
  <si>
    <t>AC Infinity</t>
  </si>
  <si>
    <t>http://acinfinity.com</t>
  </si>
  <si>
    <t>4974e2ca-819f-0820-6f63-99959fa16b8c</t>
  </si>
  <si>
    <t>AC Innovations</t>
  </si>
  <si>
    <t>http://www.acinnovations.co.uk/</t>
  </si>
  <si>
    <t>d0572b6c-9d4a-145e-bd7a-21984529f7ec</t>
  </si>
  <si>
    <t>AC Leigh</t>
  </si>
  <si>
    <t>https://www.acleigh.co.uk/</t>
  </si>
  <si>
    <t>a98bac34-4b9e-e0e7-884c-5066fb857406</t>
  </si>
  <si>
    <t>AC Lens</t>
  </si>
  <si>
    <t>http://www.aclens.com</t>
  </si>
  <si>
    <t>262224ea-9a39-eafc-8224-9bb88de9bb47</t>
  </si>
  <si>
    <t>AC Lion</t>
  </si>
  <si>
    <t>http://www.aclion.com</t>
  </si>
  <si>
    <t>ea70a149-2496-a356-a7ea-b77b04476f76</t>
  </si>
  <si>
    <t>AC Lordi</t>
  </si>
  <si>
    <t>http://www.aclordi.com</t>
  </si>
  <si>
    <t>d571c438-2e70-bd8d-efbc-945ea6caea8e</t>
  </si>
  <si>
    <t>AC Manufacturing</t>
  </si>
  <si>
    <t>http://www.acmanufacturing.com</t>
  </si>
  <si>
    <t>1b4e4b13-89ba-0f99-986c-d701426530d5</t>
  </si>
  <si>
    <t>AC Montreal</t>
  </si>
  <si>
    <t>http://www.acmontreal.com</t>
  </si>
  <si>
    <t>1a53f513-8be9-3816-7d82-75525faf8674</t>
  </si>
  <si>
    <t>AC Repair Boca Raton</t>
  </si>
  <si>
    <t>http://www.air-conditioningfortlauderdale.com/</t>
  </si>
  <si>
    <t>d26e5318-d85b-286f-49c4-25a498f93d5d</t>
  </si>
  <si>
    <t>Ac Repair Florida Directory</t>
  </si>
  <si>
    <t>http://acrepairfloridadirectory.com</t>
  </si>
  <si>
    <t>542ff151-af90-6a81-0045-6eb13f9eff36</t>
  </si>
  <si>
    <t>AC Roofing Services</t>
  </si>
  <si>
    <t>http://www.acroofing.co.uk</t>
  </si>
  <si>
    <t>76b8b46e-c50e-277d-99f4-65a9d2fc1c6b</t>
  </si>
  <si>
    <t>AC Ryan</t>
  </si>
  <si>
    <t>http://www.acryan.com</t>
  </si>
  <si>
    <t>e94c689e-535e-125a-0cca-408e3cb66e10</t>
  </si>
  <si>
    <t>AC Service Arlington</t>
  </si>
  <si>
    <t>http://www.airclinic.net</t>
  </si>
  <si>
    <t>89b9f9fc-3565-9819-2476-9070a57ed3db</t>
  </si>
  <si>
    <t>AC Service Center Delhi</t>
  </si>
  <si>
    <t>http://www.acservicecenterdelhi.com/</t>
  </si>
  <si>
    <t>2de4ee76-7f1b-25e5-b024-bad09c635e0d</t>
  </si>
  <si>
    <t>AC Service Waxahachie</t>
  </si>
  <si>
    <t>http://www.airclinicofelliscounty.com</t>
  </si>
  <si>
    <t>9bc537aa-ae98-cadf-6a94-0760d9d260b4</t>
  </si>
  <si>
    <t>AC Ticket Guys</t>
  </si>
  <si>
    <t>http://www.acticketguys.com</t>
  </si>
  <si>
    <t>1cc69c53-e7d6-3789-6e73-51a1d4169685</t>
  </si>
  <si>
    <t>AC Tickets</t>
  </si>
  <si>
    <t>http://www.actickets.com</t>
  </si>
  <si>
    <t>d7ac3fee-06f7-f49b-a894-7e8e3fddece6</t>
  </si>
  <si>
    <t>AC Transit</t>
  </si>
  <si>
    <t>http://www.actransit.org</t>
  </si>
  <si>
    <t>df4602f6-8315-172e-dc6b-93ac9bab5311</t>
  </si>
  <si>
    <t>AC Ventures</t>
  </si>
  <si>
    <t>http://www.acventures.com</t>
  </si>
  <si>
    <t>02d6088a-2226-baa1-a60f-b76178591b8a</t>
  </si>
  <si>
    <t>AC Worlwide</t>
  </si>
  <si>
    <t>http://acworldwide.cool/</t>
  </si>
  <si>
    <t>02a25f23-efc3-e631-c11d-67c94ad626c4</t>
  </si>
  <si>
    <t>AC-Baidu</t>
  </si>
  <si>
    <t>http://www.ac-baidu.com</t>
  </si>
  <si>
    <t>fdedeb14-9716-4874-9e74-55c24ef378a9</t>
  </si>
  <si>
    <t>AC-UNION Technology</t>
  </si>
  <si>
    <t>http://www.ac-union.com</t>
  </si>
  <si>
    <t>81aedf99-47bb-11ca-8619-6b829580e37e</t>
  </si>
  <si>
    <t>AC-Ventures</t>
  </si>
  <si>
    <t>http://www.ac-ventures.com/about-us</t>
  </si>
  <si>
    <t>1e4974eb-831b-935f-fa3e-1616c657d247</t>
  </si>
  <si>
    <t>AC/DC Electric</t>
  </si>
  <si>
    <t>http://www.ac-dc-electric.com/</t>
  </si>
  <si>
    <t>8409cd28-8955-dfda-8518-98cf898a47d0</t>
  </si>
  <si>
    <t>AC/DC_net</t>
  </si>
  <si>
    <t>http://www.acdc-net.com/</t>
  </si>
  <si>
    <t>f0db0c81-a7bf-5c61-8804-2db46952c52e</t>
  </si>
  <si>
    <t>AC&amp;A</t>
  </si>
  <si>
    <t>http://www.acamfg.com/</t>
  </si>
  <si>
    <t>2e11efc3-d563-d6db-a44e-5c780636ffe8</t>
  </si>
  <si>
    <t>AC&amp;E Incorporated</t>
  </si>
  <si>
    <t>http://www.aceltd.com</t>
  </si>
  <si>
    <t>103b0ca9-5e66-16ce-c47f-eaeee6e45ae2</t>
  </si>
  <si>
    <t>AC2 Solutions</t>
  </si>
  <si>
    <t>http://www.ac2solutions.com</t>
  </si>
  <si>
    <t>c1b0f6c3-c66b-bf6d-12cf-2e6ab11dc5da</t>
  </si>
  <si>
    <t>Ac7ive Solutions, Inc.</t>
  </si>
  <si>
    <t>http://ac7ive.com</t>
  </si>
  <si>
    <t>c78ddf26-2db1-2013-3522-3bc210a68848</t>
  </si>
  <si>
    <t>ACA Compliance Group</t>
  </si>
  <si>
    <t>http://www.acacompliancegroup.com/</t>
  </si>
  <si>
    <t>4fe73e44-2504-4aeb-3c4b-931676a5907e</t>
  </si>
  <si>
    <t>ACA Finance and Investment Group</t>
  </si>
  <si>
    <t>http://www.acafi.com.au</t>
  </si>
  <si>
    <t>c8dd145f-1fdc-5c7b-4fcb-a39173e3b3df</t>
  </si>
  <si>
    <t>ACA Financial Guaranty Corporation</t>
  </si>
  <si>
    <t>http://www.aca.com</t>
  </si>
  <si>
    <t>148799cb-f758-cd12-ba2d-db80be0feba4</t>
  </si>
  <si>
    <t>ACA International</t>
  </si>
  <si>
    <t>http://www.acainternational.org/</t>
  </si>
  <si>
    <t>77009668-bdf2-8af2-c2ae-8f2f1cca6a96</t>
  </si>
  <si>
    <t>ACA Investments Pte.Ltd.</t>
  </si>
  <si>
    <t>http://www.acainc.jp/</t>
  </si>
  <si>
    <t>347ece38-fd68-027d-54a6-91337266db63</t>
  </si>
  <si>
    <t>ACA IT-Solutions</t>
  </si>
  <si>
    <t>http://www.aca-it.be</t>
  </si>
  <si>
    <t>1f9bad84-bb17-b971-527e-aa65cf4ce803</t>
  </si>
  <si>
    <t>ACA Partners</t>
  </si>
  <si>
    <t>http://www.acapartners.com</t>
  </si>
  <si>
    <t>04e8495b-e32d-a256-adcc-47bf5da5bd53</t>
  </si>
  <si>
    <t>ACA Technology Solutions</t>
  </si>
  <si>
    <t>http://www.northps.com/</t>
  </si>
  <si>
    <t>3de22431-34ab-a2bd-3853-568cec5dee68</t>
  </si>
  <si>
    <t>AcÌãå±badem Medya</t>
  </si>
  <si>
    <t>http://www.acibademmedya.com</t>
  </si>
  <si>
    <t>455dd622-e9a8-4b0f-896e-17da6867b318</t>
  </si>
  <si>
    <t>ACACIA ASSET MANAGEMENT AB</t>
  </si>
  <si>
    <t>http://www.acacia.nu</t>
  </si>
  <si>
    <t>4a30c94a-982f-8058-8f32-c809474de89d</t>
  </si>
  <si>
    <t>Acacia Capital Partners</t>
  </si>
  <si>
    <t>http://www.acaciacp.com</t>
  </si>
  <si>
    <t>8f2b2fe1-0a87-92c3-03ec-27050cf21d59</t>
  </si>
  <si>
    <t>Acacia Coal</t>
  </si>
  <si>
    <t>http://acaciacoal.com</t>
  </si>
  <si>
    <t>be7bc926-8aed-1e26-aa01-9f8f14236583</t>
  </si>
  <si>
    <t>Acacia Communications</t>
  </si>
  <si>
    <t>http://www.acacia-inc.com</t>
  </si>
  <si>
    <t>6c6b6b8f-7b61-90a5-c418-bba683069f76</t>
  </si>
  <si>
    <t>Acacia Creations</t>
  </si>
  <si>
    <t>http://www.acaciacreations.com/</t>
  </si>
  <si>
    <t>9f4dd904-9c31-a306-b4f6-2c770775f661</t>
  </si>
  <si>
    <t>Acacia Federal Savings Bank</t>
  </si>
  <si>
    <t>http://www.acaciafederal.com/</t>
  </si>
  <si>
    <t>fa4892c2-a921-473e-c599-271ec9a21149</t>
  </si>
  <si>
    <t>Acacia Interactive</t>
  </si>
  <si>
    <t>http://angel.co/acacia</t>
  </si>
  <si>
    <t>1a7aa778-fb68-4070-7e5a-cf24d5a03d02</t>
  </si>
  <si>
    <t>Acacia Learning Systems</t>
  </si>
  <si>
    <t>http://www.acacialearn.com</t>
  </si>
  <si>
    <t>b45c52ad-01a8-a342-3d1b-e317718526c6</t>
  </si>
  <si>
    <t>Acacia Living</t>
  </si>
  <si>
    <t>http://acacialiving.com</t>
  </si>
  <si>
    <t>a60c08c6-fe22-2693-100e-f1a7f484f84c</t>
  </si>
  <si>
    <t>Acacia Partners</t>
  </si>
  <si>
    <t>http://acaciapartnersllc.com</t>
  </si>
  <si>
    <t>b8a37f17-d93d-18ba-0c22-8bf24b7a1630</t>
  </si>
  <si>
    <t>Acacia Pharma</t>
  </si>
  <si>
    <t>http://www.acaciapharma.com</t>
  </si>
  <si>
    <t>d7a34c15-364c-9b64-65ee-d7b7cabe4067</t>
  </si>
  <si>
    <t>Acacia Rent A Campervan NZ</t>
  </si>
  <si>
    <t>http://www.rentacampervan.co.nz</t>
  </si>
  <si>
    <t>a259a95c-339d-0867-66ad-5121d9681a94</t>
  </si>
  <si>
    <t>Acacia Research</t>
  </si>
  <si>
    <t>http://www.acaciaresearch.com</t>
  </si>
  <si>
    <t>735f430a-242d-1e8d-8f85-6554d8f9404a</t>
  </si>
  <si>
    <t>ACACIA Semiconductor</t>
  </si>
  <si>
    <t>https://www.acaciasemi.com</t>
  </si>
  <si>
    <t>a9316c67-4ebe-8a30-7c40-6386512c6dc6</t>
  </si>
  <si>
    <t>Acacia Trading</t>
  </si>
  <si>
    <t>https://www.tradeacacia.com/</t>
  </si>
  <si>
    <t>4f9db133-2b45-361f-5fff-54a4e5e5a044</t>
  </si>
  <si>
    <t>Acacia Venture Partners</t>
  </si>
  <si>
    <t>http://www.acaciavp.com</t>
  </si>
  <si>
    <t>a2d15600-5c56-8b0d-2156-335497e3736e</t>
  </si>
  <si>
    <t>Acadaca</t>
  </si>
  <si>
    <t>http://www.acadaca.com/</t>
  </si>
  <si>
    <t>4e80230d-6176-fbb8-8e6a-da5e05cb0fb7</t>
  </si>
  <si>
    <t>AcadÌÄå©mie Scientifique de BeautÌÄå©</t>
  </si>
  <si>
    <t>https://academie-beaute.ca</t>
  </si>
  <si>
    <t>914f4cdc-b9dc-25fa-10c1-76f7dece596a</t>
  </si>
  <si>
    <t>Acadam</t>
  </si>
  <si>
    <t>http://www.acadam.com</t>
  </si>
  <si>
    <t>b95e0302-1d35-4aa2-5310-c64d021fc961</t>
  </si>
  <si>
    <t>Acadar</t>
  </si>
  <si>
    <t>http://www.acadar.com</t>
  </si>
  <si>
    <t>956dbc0c-97ae-030e-1f0a-41f9ebcd030e</t>
  </si>
  <si>
    <t>Acade.me</t>
  </si>
  <si>
    <t>https://www.aaup.org</t>
  </si>
  <si>
    <t>185e221b-329f-13c7-79cf-d7745a1d059a</t>
  </si>
  <si>
    <t>Academe</t>
  </si>
  <si>
    <t>http://myacademe.com/</t>
  </si>
  <si>
    <t>57ac5495-cdc7-fa58-1097-a522da615ed6</t>
  </si>
  <si>
    <t>Academedia AB</t>
  </si>
  <si>
    <t>http://www.academedia.se</t>
  </si>
  <si>
    <t>7f2ea762-5a91-2100-5311-8756cb018e33</t>
  </si>
  <si>
    <t>Academhy</t>
  </si>
  <si>
    <t>http://www.academhy.com</t>
  </si>
  <si>
    <t>c80e5f68-d09d-e79a-7b7b-a3000a8ae1a5</t>
  </si>
  <si>
    <t>ACADEMI</t>
  </si>
  <si>
    <t>http://www.academi.com</t>
  </si>
  <si>
    <t>c8601386-46f8-46d0-f55d-5059812682f5</t>
  </si>
  <si>
    <t>Academia</t>
  </si>
  <si>
    <t>http://academia.com.co</t>
  </si>
  <si>
    <t>24a9dd14-a598-ab11-ebe8-3364d9d18da1</t>
  </si>
  <si>
    <t>Academia de Business</t>
  </si>
  <si>
    <t>http://academiadebusiness.co/</t>
  </si>
  <si>
    <t>d511c8b6-6c42-34e2-6ca1-0093eceb5b2a</t>
  </si>
  <si>
    <t>Academia de CÌÄå_digo</t>
  </si>
  <si>
    <t>http://www.academiadecodigo.org/</t>
  </si>
  <si>
    <t>6ff19981-49a3-60a9-3008-d9dbc9c182c5</t>
  </si>
  <si>
    <t>Academia de Studii Economice din Bucuresti</t>
  </si>
  <si>
    <t>http://www.ase.ro/</t>
  </si>
  <si>
    <t>c11bf607-6bc3-cc06-11b0-c6a639ca4680</t>
  </si>
  <si>
    <t>Academia GastronÌÄå«mica</t>
  </si>
  <si>
    <t>http://academiagastronomica.com.br/</t>
  </si>
  <si>
    <t>11e2c7d6-42a3-3a55-1612-0e843dcd9bc8</t>
  </si>
  <si>
    <t>Academia International</t>
  </si>
  <si>
    <t>http://www.academia21.com</t>
  </si>
  <si>
    <t>c6e51807-7093-2ef0-17f8-c0d4b3f2d975</t>
  </si>
  <si>
    <t>Academia Levier</t>
  </si>
  <si>
    <t>http://www.academialevier.com.br/</t>
  </si>
  <si>
    <t>060ed51a-408a-7ac0-020f-6d0e8f92f4e7</t>
  </si>
  <si>
    <t>Academia Militar das Agulhas Negras</t>
  </si>
  <si>
    <t>http://www.aman.ensino.eb.br</t>
  </si>
  <si>
    <t>03df6acb-d9a2-6519-13f0-eb0dbb607733</t>
  </si>
  <si>
    <t>Academia RFID</t>
  </si>
  <si>
    <t>http://rfidacademia.com</t>
  </si>
  <si>
    <t>78c2a459-7f79-40af-8e6a-19d564e4309a</t>
  </si>
  <si>
    <t>Academia Serrant Inc</t>
  </si>
  <si>
    <t>http://www.serrant.com/academiahome.htm</t>
  </si>
  <si>
    <t>c2f9bb6b-0c1f-6a5e-abd4-86cbff2dda30</t>
  </si>
  <si>
    <t>Academia-Research</t>
  </si>
  <si>
    <t>http://www.academia-research.com</t>
  </si>
  <si>
    <t>ec346518-e5a7-2330-daa3-259992890c01</t>
  </si>
  <si>
    <t>Academia.edu</t>
  </si>
  <si>
    <t>http://academia.edu</t>
  </si>
  <si>
    <t>7a5bf33c-4ac3-d18b-dc99-5e1b68f47730</t>
  </si>
  <si>
    <t>Academiasweb</t>
  </si>
  <si>
    <t>http://www.academiasweb.com.br/</t>
  </si>
  <si>
    <t>b949e1b1-9728-941f-3c0b-13103e2cbaed</t>
  </si>
  <si>
    <t>Academic &amp; Credential Records Evaluation &amp; Verification Service</t>
  </si>
  <si>
    <t>http://www.acrevs.com</t>
  </si>
  <si>
    <t>346e55eb-182a-ed94-2494-8729dcc0b890</t>
  </si>
  <si>
    <t>Academic Ads</t>
  </si>
  <si>
    <t>http://www.academicads.ca</t>
  </si>
  <si>
    <t>baa63160-92f5-46c6-5153-3aca688977b2</t>
  </si>
  <si>
    <t>Academic Approach</t>
  </si>
  <si>
    <t>http://www.academicapproach.com</t>
  </si>
  <si>
    <t>56ea922d-4d20-cb72-11a8-fea903c1ed3e</t>
  </si>
  <si>
    <t>Academic Assembly, Inc.</t>
  </si>
  <si>
    <t>http://www.academicassembly.com</t>
  </si>
  <si>
    <t>c81ae9e6-7838-a6f7-6e8e-a1486cb879f5</t>
  </si>
  <si>
    <t>Academic Bag</t>
  </si>
  <si>
    <t>https://www.academicbag.com</t>
  </si>
  <si>
    <t>2996b261-6d3a-2f25-d84b-677e743d42fc</t>
  </si>
  <si>
    <t>Academic Benchmarks</t>
  </si>
  <si>
    <t>http://academicbenchmarks.com/</t>
  </si>
  <si>
    <t>64ee0d82-9fac-1f00-4c30-be1322dc03f8</t>
  </si>
  <si>
    <t>Academic Bridge</t>
  </si>
  <si>
    <t>http://www.academicbridge.rw/</t>
  </si>
  <si>
    <t>135f427d-7f25-9492-1ffe-801b35b6b988</t>
  </si>
  <si>
    <t>Academic Capital Exchange</t>
  </si>
  <si>
    <t>http://www.academicapital.com</t>
  </si>
  <si>
    <t>0c21e5e7-5a33-4a01-9e8c-c1f051f07576</t>
  </si>
  <si>
    <t>Academic Concept Knowledge</t>
  </si>
  <si>
    <t>http://aqnowledge.com</t>
  </si>
  <si>
    <t>04057f32-ce9a-1494-816f-aecf6b8bc9a2</t>
  </si>
  <si>
    <t>Academic Credentials Evaluation Institute</t>
  </si>
  <si>
    <t>http://www.acei-global.org</t>
  </si>
  <si>
    <t>155ed801-63f0-e5af-9106-e24069af9930</t>
  </si>
  <si>
    <t>Academic Earth</t>
  </si>
  <si>
    <t>http://academicearth.org</t>
  </si>
  <si>
    <t>a6e5092a-7e60-f359-efb3-f3fcfccccfab</t>
  </si>
  <si>
    <t>Academic Engine</t>
  </si>
  <si>
    <t>http://www.academicengine.com</t>
  </si>
  <si>
    <t>df1a6bff-2182-506a-0207-415ee85ef062</t>
  </si>
  <si>
    <t>Academic Evaluation Services</t>
  </si>
  <si>
    <t>http://www.aes-edu.org</t>
  </si>
  <si>
    <t>d346f139-8886-53cb-dedd-a57b3b6dcf7d</t>
  </si>
  <si>
    <t>Academic Guides</t>
  </si>
  <si>
    <t>http://www.academicguides.in</t>
  </si>
  <si>
    <t>99deab34-2bf4-dbc4-11cc-3df08883e6c7</t>
  </si>
  <si>
    <t>Academic Journals</t>
  </si>
  <si>
    <t>http://academicjournals.org</t>
  </si>
  <si>
    <t>25e52c70-aa45-3267-cca9-b4a05f1aa227</t>
  </si>
  <si>
    <t>Academic Keys</t>
  </si>
  <si>
    <t>http://academickeys.com</t>
  </si>
  <si>
    <t>a60c8528-1e25-c973-b5eb-216b9ff26ef3</t>
  </si>
  <si>
    <t>Academic Management Systems</t>
  </si>
  <si>
    <t>http://www.academicmanagement.com</t>
  </si>
  <si>
    <t>9ca20e77-c1af-5455-bdf8-e1ae6bc46582</t>
  </si>
  <si>
    <t>Academic Medical Center</t>
  </si>
  <si>
    <t>https://www.amc.nl/web/zorg.htm</t>
  </si>
  <si>
    <t>f5c2dc7a-e0af-fef2-a0f2-5fe672545bfd</t>
  </si>
  <si>
    <t>Academic Medical Center Helsinki</t>
  </si>
  <si>
    <t>http://www.amch.helsinki.fi/</t>
  </si>
  <si>
    <t>ddea1fab-0d7e-35f6-e9f8-bbd32a9d6d41</t>
  </si>
  <si>
    <t>Academic Medical Center of the Brain</t>
  </si>
  <si>
    <t>http://brain.my</t>
  </si>
  <si>
    <t>4913d8f4-4d41-5698-5038-e28ee0ad7bfd</t>
  </si>
  <si>
    <t>Academic Merit</t>
  </si>
  <si>
    <t>http://academicmerit.com/</t>
  </si>
  <si>
    <t>cb4b3107-4198-1882-bb67-da87fce2a358</t>
  </si>
  <si>
    <t>Academic Nexus</t>
  </si>
  <si>
    <t>https://academicnexus.com</t>
  </si>
  <si>
    <t>73c01368-544b-5823-92f5-f4f22f4ef5bd</t>
  </si>
  <si>
    <t>Academic Owl Tuition</t>
  </si>
  <si>
    <t>http://www.academicowl.co.uk</t>
  </si>
  <si>
    <t>7b7b6726-a899-a49e-ae65-c21ce8781244</t>
  </si>
  <si>
    <t>Academic Partnerships</t>
  </si>
  <si>
    <t>http://www.academicpartnerships.com</t>
  </si>
  <si>
    <t>618c061a-0f04-0ce8-2af2-b9792688b437</t>
  </si>
  <si>
    <t>Academic Path</t>
  </si>
  <si>
    <t>http://academicpath.com</t>
  </si>
  <si>
    <t>21a0b3ed-2f6e-55fb-6d22-8ffbc26937f3</t>
  </si>
  <si>
    <t>Academic Perspective Institute</t>
  </si>
  <si>
    <t>http://akademikperspektif.org/</t>
  </si>
  <si>
    <t>2ee7788c-d1af-604a-a1ed-373080f354d3</t>
  </si>
  <si>
    <t>Academic Room</t>
  </si>
  <si>
    <t>http://www.academicroom.com</t>
  </si>
  <si>
    <t>7401183c-8cac-1b68-c0c2-197e4679ec15</t>
  </si>
  <si>
    <t>Academic Soltuions</t>
  </si>
  <si>
    <t>http://www.academic-solutions.com</t>
  </si>
  <si>
    <t>a4251a0a-0161-ae1e-5873-beec8874ebe4</t>
  </si>
  <si>
    <t>Academic Writing Pro</t>
  </si>
  <si>
    <t>http://academicwritingpro.com/</t>
  </si>
  <si>
    <t>290bd8f5-c1dd-f56d-2781-2866dee730ee</t>
  </si>
  <si>
    <t>Academic Writing Pros</t>
  </si>
  <si>
    <t>http://academicwritingpros.co.uk</t>
  </si>
  <si>
    <t>4db851a0-a1ea-f096-0d53-0b1438f9d68b</t>
  </si>
  <si>
    <t>Academic-Writing.Org</t>
  </si>
  <si>
    <t>http://academic-writing.org/</t>
  </si>
  <si>
    <t>ccc80c7f-258a-e7cd-ff46-91aaeab9495d</t>
  </si>
  <si>
    <t>Academica</t>
  </si>
  <si>
    <t>http://www.academica.fi</t>
  </si>
  <si>
    <t>31293a11-8231-0045-0b60-04225419700c</t>
  </si>
  <si>
    <t>Academical</t>
  </si>
  <si>
    <t>https://academical.co/</t>
  </si>
  <si>
    <t>dbd05a28-8da2-a254-322b-66314da514af</t>
  </si>
  <si>
    <t>AcademicFamily</t>
  </si>
  <si>
    <t>http://academicfamily.com</t>
  </si>
  <si>
    <t>d923348c-1351-1b89-ae92-c62007c4c43f</t>
  </si>
  <si>
    <t>AcademicLabs</t>
  </si>
  <si>
    <t>http://www.academiclabs.co</t>
  </si>
  <si>
    <t>f5fa9735-a762-e246-6d44-5924673b68af</t>
  </si>
  <si>
    <t>Academicpaperwriter.com</t>
  </si>
  <si>
    <t>https://www.academicpaperwriter.com/</t>
  </si>
  <si>
    <t>6a4ed533-2f17-d1b5-d868-89b277be4ed9</t>
  </si>
  <si>
    <t>AcademicWorks</t>
  </si>
  <si>
    <t>http://www.academicworks.com</t>
  </si>
  <si>
    <t>b8a6c2a9-99c2-2d7d-e78a-6ef96c0c72d4</t>
  </si>
  <si>
    <t>Academicwriting</t>
  </si>
  <si>
    <t>http://www.essaywritingservice.com.au</t>
  </si>
  <si>
    <t>f87cae1d-d2c6-6c59-42f2-31bb8f956aac</t>
  </si>
  <si>
    <t>Academie Libanaise Des Beaux Arts</t>
  </si>
  <si>
    <t>http://alba.edu.lb/</t>
  </si>
  <si>
    <t>9e5c1c27-dded-3fa2-54c3-29180317d9e2</t>
  </si>
  <si>
    <t>Academies Enterprise Trust</t>
  </si>
  <si>
    <t>http://www.academiesenterprisetrust.org/</t>
  </si>
  <si>
    <t>b277e1e9-388f-35af-de62-8b4623750300</t>
  </si>
  <si>
    <t>Academies for Social Entrepreneurship</t>
  </si>
  <si>
    <t>http://www.academies-se.org/</t>
  </si>
  <si>
    <t>62053f48-1acc-d0f3-571b-e2221b3ddcfa</t>
  </si>
  <si>
    <t>AcademixDirect</t>
  </si>
  <si>
    <t>http://www.academixdirect.com</t>
  </si>
  <si>
    <t>788b3991-b52e-1c6c-d78b-6380e8c05136</t>
  </si>
  <si>
    <t>Academize</t>
  </si>
  <si>
    <t>http://www.academize.com</t>
  </si>
  <si>
    <t>e2e57717-4f25-4e7b-7ac4-b1f3c17ebbac</t>
  </si>
  <si>
    <t>Academized</t>
  </si>
  <si>
    <t>http://academized.com/</t>
  </si>
  <si>
    <t>0fbd9bf1-b60b-0117-8fe3-7f1637e41c80</t>
  </si>
  <si>
    <t>AcademME</t>
  </si>
  <si>
    <t>http://www.academme.co</t>
  </si>
  <si>
    <t>abc14cad-5518-246f-b620-2266272d0479</t>
  </si>
  <si>
    <t>Academpark</t>
  </si>
  <si>
    <t>http://www.academpark.com/</t>
  </si>
  <si>
    <t>5dbb51c8-79fb-1580-8273-5efd9660cb77</t>
  </si>
  <si>
    <t>Academy</t>
  </si>
  <si>
    <t>http://academy-ny.com</t>
  </si>
  <si>
    <t>828a83db-ac3f-b87e-1cb5-e3b76036244f</t>
  </si>
  <si>
    <t>Academy 15</t>
  </si>
  <si>
    <t>http://www.academy15.com/</t>
  </si>
  <si>
    <t>07a9126f-d2b4-5b53-bd1d-31ebcef10b63</t>
  </si>
  <si>
    <t>Academy Bank</t>
  </si>
  <si>
    <t>https://www.academybank.com/</t>
  </si>
  <si>
    <t>ed8863e3-1135-bffb-d35a-3e14eb2b12db</t>
  </si>
  <si>
    <t>Academy Capital Investments</t>
  </si>
  <si>
    <t>http://www.academy-ci.com</t>
  </si>
  <si>
    <t>a47e76a0-0bd4-9b3b-d67a-4d634da55711</t>
  </si>
  <si>
    <t>Academy Centennial Fund</t>
  </si>
  <si>
    <t>http://www.academyfunds.com/acf/cvp.htm</t>
  </si>
  <si>
    <t>21438949-a446-361b-2845-fadb45c7c704</t>
  </si>
  <si>
    <t>Academy College</t>
  </si>
  <si>
    <t>http://www.academycollege.edu/</t>
  </si>
  <si>
    <t>b042b291-ca22-4fb3-1e64-16ab9b8206b8</t>
  </si>
  <si>
    <t>Academy Consult</t>
  </si>
  <si>
    <t>https://www.academyconsult.de</t>
  </si>
  <si>
    <t>2dbea0c7-cc4b-5244-296f-f6f13062805b</t>
  </si>
  <si>
    <t>Academy Fire Life Safety</t>
  </si>
  <si>
    <t>https://www.academyfire.com/</t>
  </si>
  <si>
    <t>f7aeb653-bb5d-c160-70ef-ea0ec6a37e8f</t>
  </si>
  <si>
    <t>Academy for Chief Executive</t>
  </si>
  <si>
    <t>http://www.chiefexecutive.com</t>
  </si>
  <si>
    <t>db1ff475-ff7a-195f-d998-c4218716becc</t>
  </si>
  <si>
    <t>Academy for Corporate Entrepreneurship</t>
  </si>
  <si>
    <t>http://www.afce.co/</t>
  </si>
  <si>
    <t>0b867b3b-9ab1-4421-645c-b23e8df30453</t>
  </si>
  <si>
    <t>Academy for Earth Sustainability</t>
  </si>
  <si>
    <t>http://www.aeslife.in/</t>
  </si>
  <si>
    <t>197627ac-bf32-0102-afd9-d4a2662228b7</t>
  </si>
  <si>
    <t>Academy for Educational Development</t>
  </si>
  <si>
    <t>https://www.fhi360.org</t>
  </si>
  <si>
    <t>f7d74c2e-495b-545a-de9c-569a9d8064de</t>
  </si>
  <si>
    <t>Academy for Entrepreneurial Leadership</t>
  </si>
  <si>
    <t>https://business.illinois.edu/ael/about/</t>
  </si>
  <si>
    <t>9e1d01e9-14a0-b09a-5b66-a98b423750dd</t>
  </si>
  <si>
    <t>Academy for Practical Nursing &amp; Health Occupations</t>
  </si>
  <si>
    <t>http://www.apnho.com/</t>
  </si>
  <si>
    <t>76079370-1d47-39b4-d75a-776a616d9b15</t>
  </si>
  <si>
    <t>Academy for Urban School Leadership</t>
  </si>
  <si>
    <t>http://auslchicago.org/</t>
  </si>
  <si>
    <t>5183f325-9c87-d306-9393-b40bfdfac549</t>
  </si>
  <si>
    <t>Academy Glass</t>
  </si>
  <si>
    <t>http://www.academyglassandmirror.ca/</t>
  </si>
  <si>
    <t>d7ea5753-3593-a609-098d-b35f75ea55f0</t>
  </si>
  <si>
    <t>Academy Health</t>
  </si>
  <si>
    <t>https://www.academyhealth.org</t>
  </si>
  <si>
    <t>4307242b-3135-8f56-700b-bbb2671e60b7</t>
  </si>
  <si>
    <t>Academy Mortgage Corp</t>
  </si>
  <si>
    <t>https://academymortgage.com/</t>
  </si>
  <si>
    <t>22da0070-71a2-bb96-ddf0-a8deef336391</t>
  </si>
  <si>
    <t>Academy of Academy of Health and Sciences US Army Ft. Sam Houston</t>
  </si>
  <si>
    <t>http://www.military.com/unitpages/unit.do/?id=741423</t>
  </si>
  <si>
    <t>6af06325-de8a-ab42-4b96-26b31e4ec3bd</t>
  </si>
  <si>
    <t>Academy of Advocacy</t>
  </si>
  <si>
    <t>http://www.aau.edu.ua/</t>
  </si>
  <si>
    <t>7a70bc87-36b6-34e9-b208-cc619448057c</t>
  </si>
  <si>
    <t>Academy of American Poets</t>
  </si>
  <si>
    <t>https://www.poets.org/</t>
  </si>
  <si>
    <t>2b400785-81d6-40df-e0bf-764f87f919ae</t>
  </si>
  <si>
    <t>Academy of Applied Arts Reviews</t>
  </si>
  <si>
    <t>http://www.academyofappliedarts.com/</t>
  </si>
  <si>
    <t>4e1c798f-ead4-ebcc-ec31-45e82c79c3d1</t>
  </si>
  <si>
    <t>Academy Of Applied Science</t>
  </si>
  <si>
    <t>http://www.aas-world.org</t>
  </si>
  <si>
    <t>3177b106-d07d-16bb-084a-6a67fa7f8106</t>
  </si>
  <si>
    <t>Academy of Art University</t>
  </si>
  <si>
    <t>http://www.academyart.edu/</t>
  </si>
  <si>
    <t>179ed1e8-2bd2-d6aa-e71d-e2a00c0dc2a7</t>
  </si>
  <si>
    <t>Academy of Arts in Tirana</t>
  </si>
  <si>
    <t>http://www.uart.edu.al</t>
  </si>
  <si>
    <t>4ee3745b-ca87-b35a-b8dc-5c2db46c578a</t>
  </si>
  <si>
    <t>Academy of Careers and Technology</t>
  </si>
  <si>
    <t>http://www.wvact.net/</t>
  </si>
  <si>
    <t>3a23991f-0f79-b642-6f4d-d4a894a817ff</t>
  </si>
  <si>
    <t>Academy of Cognitive Therapy</t>
  </si>
  <si>
    <t>http://www.academyofct.org</t>
  </si>
  <si>
    <t>9aa16db6-8393-40a5-373a-96611550b3a4</t>
  </si>
  <si>
    <t>Academy of Computer Education</t>
  </si>
  <si>
    <t>http://www.trainace.com</t>
  </si>
  <si>
    <t>e49a490b-0197-3fde-ebd1-ac2d814579c7</t>
  </si>
  <si>
    <t>Academy of Contemporary Music</t>
  </si>
  <si>
    <t>http://www.acm.ac.uk/</t>
  </si>
  <si>
    <t>049a5d49-4e6e-9039-a8b6-78fb6e80e70d</t>
  </si>
  <si>
    <t>Academy of Design</t>
  </si>
  <si>
    <t>http://www.aod.lk</t>
  </si>
  <si>
    <t>414d4bc0-c9fe-ee0b-08e6-7f6c15e61805</t>
  </si>
  <si>
    <t>Academy of Digital Business Leaders</t>
  </si>
  <si>
    <t>https://www.theadbl.com/</t>
  </si>
  <si>
    <t>ca271ff2-af71-523c-0567-c397fa625781</t>
  </si>
  <si>
    <t>Academy of Digital Media</t>
  </si>
  <si>
    <t>http://www.academyofdigitalmedia.com/</t>
  </si>
  <si>
    <t>d37f9110-dd04-4c6b-b3c0-7af1b2be6532</t>
  </si>
  <si>
    <t>Academy of Economic Studies of Moldova</t>
  </si>
  <si>
    <t>http://ase.md/</t>
  </si>
  <si>
    <t>6fd8e839-32d1-485c-28fb-41ae1f8293f2</t>
  </si>
  <si>
    <t>Academy Of Financial Trading</t>
  </si>
  <si>
    <t>http://www.academyft.com</t>
  </si>
  <si>
    <t>9a0a50ff-92b1-2e1b-784d-bc42f58c7b3f</t>
  </si>
  <si>
    <t>Academy of Fine Arts and Design in Bratislava</t>
  </si>
  <si>
    <t>http://www.vsvu.sk/</t>
  </si>
  <si>
    <t>d82e0012-5f81-6d1b-7936-8d7023639007</t>
  </si>
  <si>
    <t>Academy of General Dentistry</t>
  </si>
  <si>
    <t>http://www.agd.org</t>
  </si>
  <si>
    <t>07e55618-2916-5cff-846a-89f463be7844</t>
  </si>
  <si>
    <t>Academy of Home Based Learning</t>
  </si>
  <si>
    <t>https://aohbl.com/</t>
  </si>
  <si>
    <t>0b1df8b2-42ee-f517-17d6-ed7834b40be7</t>
  </si>
  <si>
    <t>Academy of Indian Marketing</t>
  </si>
  <si>
    <t>http://aoim.in</t>
  </si>
  <si>
    <t>c0ad66da-e5f3-8e8a-f4bd-0626969b9dee</t>
  </si>
  <si>
    <t>Academy of Interactive Arts and Sciences</t>
  </si>
  <si>
    <t>http://interactive.org</t>
  </si>
  <si>
    <t>0c56121e-6f5d-de8c-58c4-7e73410fa787</t>
  </si>
  <si>
    <t>Academy of Journalism and Communication</t>
  </si>
  <si>
    <t>http://ajc.hcma.vn</t>
  </si>
  <si>
    <t>4b1d2196-fcbd-b4d5-d925-ebb45a72e32f</t>
  </si>
  <si>
    <t>Academy of Labour and Social Relations</t>
  </si>
  <si>
    <t>http://www.atiso.ru</t>
  </si>
  <si>
    <t>d217099e-79dc-884d-5b03-21a5652a3fba</t>
  </si>
  <si>
    <t>Academy of Managed Care Pharmacy (AMCP)</t>
  </si>
  <si>
    <t>http://www.amcp.org/default.aspx</t>
  </si>
  <si>
    <t>1e42b574-3715-5d88-d661-a91c4bf7ed87</t>
  </si>
  <si>
    <t>Academy of Management</t>
  </si>
  <si>
    <t>http://aom.org/</t>
  </si>
  <si>
    <t>8e697d50-d727-29c6-8002-7ae6b9b1d94b</t>
  </si>
  <si>
    <t>Academy of Media Arts Cologne</t>
  </si>
  <si>
    <t>http://www.khm.de</t>
  </si>
  <si>
    <t>023906b4-6139-3daf-b673-29f9d17c7d8a</t>
  </si>
  <si>
    <t>Academy of Medical Royal Colleges</t>
  </si>
  <si>
    <t>http://www.aomrc.org.uk/</t>
  </si>
  <si>
    <t>8d8c5e1d-37cb-93d7-67c2-6a1b5adc87aa</t>
  </si>
  <si>
    <t>Academy of Model Aeronautics</t>
  </si>
  <si>
    <t>http://www.modelaircraft.org/</t>
  </si>
  <si>
    <t>b134e653-747a-884d-e97f-7fcd7b431664</t>
  </si>
  <si>
    <t>Academy of Motion Picture Arts &amp; Sciences</t>
  </si>
  <si>
    <t>http://www.oscars.org</t>
  </si>
  <si>
    <t>a1ebbdc0-13d4-7878-8a65-7264649c4821</t>
  </si>
  <si>
    <t>Academy of Nutrition and Dietetics</t>
  </si>
  <si>
    <t>http://www.eatright.org</t>
  </si>
  <si>
    <t>3ee84659-99f8-ff1b-ac42-92957cc8f6f8</t>
  </si>
  <si>
    <t>Academy of One</t>
  </si>
  <si>
    <t>http://academyofone.org</t>
  </si>
  <si>
    <t>239265b4-be1d-a269-1910-1b6cc351970d</t>
  </si>
  <si>
    <t>Academy of Performing Arts in Bratislava</t>
  </si>
  <si>
    <t>http://www.vsmu.sk/</t>
  </si>
  <si>
    <t>ad00edcb-72a4-0db1-3108-881a927ffbd6</t>
  </si>
  <si>
    <t>Academy of Precision Learning</t>
  </si>
  <si>
    <t>http://www.aplschool.org</t>
  </si>
  <si>
    <t>e9f7cde1-f6e1-684e-7106-6327d6799770</t>
  </si>
  <si>
    <t>Academy of Preventive Medicine of Kazakhstan</t>
  </si>
  <si>
    <t>http://www.zdrav.kz/apm/en</t>
  </si>
  <si>
    <t>3efd6b3c-cf89-1830-74e5-d39b766a0071</t>
  </si>
  <si>
    <t>Academy of Principals (Singapore)</t>
  </si>
  <si>
    <t>http://www.aps.sg/</t>
  </si>
  <si>
    <t>44cbd147-d064-589b-f026-fb94034adbba</t>
  </si>
  <si>
    <t>Academy of Professional Certification</t>
  </si>
  <si>
    <t>http://apc.org.hk/</t>
  </si>
  <si>
    <t>cc545f48-d92d-c77f-5bf9-a780d79f78da</t>
  </si>
  <si>
    <t>Academy of Public Administration (Belarus)</t>
  </si>
  <si>
    <t>http://www.pac.by</t>
  </si>
  <si>
    <t>f006b3b0-5f16-8fe7-c2ce-c0e915d5dd52</t>
  </si>
  <si>
    <t>Academy of Robotics</t>
  </si>
  <si>
    <t>http://www.academyofrobotics.co.uk</t>
  </si>
  <si>
    <t>886950c4-f7c4-725d-2090-43162446bb2a</t>
  </si>
  <si>
    <t>Academy Of Rock</t>
  </si>
  <si>
    <t>http://www.academyofrock.com.sg</t>
  </si>
  <si>
    <t>bdc3fe98-62b8-55fb-a533-8e4fb56c7886</t>
  </si>
  <si>
    <t>Academy of Science of St. Louis</t>
  </si>
  <si>
    <t>https://www.academyofsciencestl.org</t>
  </si>
  <si>
    <t>e41c2330-eb90-e3e8-d0cf-4688860616c3</t>
  </si>
  <si>
    <t>Academy of Scoring Arts</t>
  </si>
  <si>
    <t>http://www.academyofscoringarts.org/</t>
  </si>
  <si>
    <t>36ab7ec2-e326-40a3-064c-797bef7a32c2</t>
  </si>
  <si>
    <t>Academy of Television Arts &amp; Sciences</t>
  </si>
  <si>
    <t>http://www.emmys.com/</t>
  </si>
  <si>
    <t>1cc2d195-8862-5b8b-471c-22a290fbf623</t>
  </si>
  <si>
    <t>Academy of Training Ltd</t>
  </si>
  <si>
    <t>http://www.academyoftraining.co.uk/</t>
  </si>
  <si>
    <t>5f8ad12c-86ec-fa85-cede-e0f2f2434466</t>
  </si>
  <si>
    <t>Academy of Web Technologies &amp; Information Management</t>
  </si>
  <si>
    <t>http://www.awtim.com/</t>
  </si>
  <si>
    <t>d15c1887-2113-ccd8-51de-3802816a73ee</t>
  </si>
  <si>
    <t>Academy Securities</t>
  </si>
  <si>
    <t>http://www.academysecurities.com</t>
  </si>
  <si>
    <t>dbe08f43-ba00-ebcc-7b61-3ffeb0ace4d7</t>
  </si>
  <si>
    <t>Academy Sports Outdoors</t>
  </si>
  <si>
    <t>http://www.academy.com/</t>
  </si>
  <si>
    <t>8b1e3a52-fd85-9fc2-3452-9400903e61ac</t>
  </si>
  <si>
    <t>Academy Wealth Management Group</t>
  </si>
  <si>
    <t>http://www.academywealthmanagement.com</t>
  </si>
  <si>
    <t>93f04043-5438-8e16-a2d4-7311ce42fde8</t>
  </si>
  <si>
    <t>Academy Women's Healthcare Associates</t>
  </si>
  <si>
    <t>http://awha.com</t>
  </si>
  <si>
    <t>50c7cf09-4572-36a6-0d53-dd9e9b3296de</t>
  </si>
  <si>
    <t>Academy Xi</t>
  </si>
  <si>
    <t>https://academyxi.com/</t>
  </si>
  <si>
    <t>b0c99434-32f4-306e-180c-45ca0103c5d3</t>
  </si>
  <si>
    <t>Academy123</t>
  </si>
  <si>
    <t>http://home.nutshellmath.com/en-us/applications.htm</t>
  </si>
  <si>
    <t>107f9efe-71f9-513a-7c8a-e8e834a331c0</t>
  </si>
  <si>
    <t>Academyk</t>
  </si>
  <si>
    <t>http://www.academyk.org</t>
  </si>
  <si>
    <t>6623f5bf-645b-5d3e-e1a2-c24ca7546d9d</t>
  </si>
  <si>
    <t>AcademyOcean</t>
  </si>
  <si>
    <t>http://academyocean.com</t>
  </si>
  <si>
    <t>7939968a-dae4-360f-748c-a3e932c265fe</t>
  </si>
  <si>
    <t>AcademyOne</t>
  </si>
  <si>
    <t>http://www.academyone.com/</t>
  </si>
  <si>
    <t>a4f75b16-1b03-9dfb-a8e0-5de6280a1375</t>
  </si>
  <si>
    <t>AcademyX</t>
  </si>
  <si>
    <t>https://www.academyx.com</t>
  </si>
  <si>
    <t>a4a51c28-fd19-2a99-38c1-ce188ae9bd16</t>
  </si>
  <si>
    <t>AcadGild</t>
  </si>
  <si>
    <t>https://acadgild.com/</t>
  </si>
  <si>
    <t>ad6c3f6b-2c76-3f0f-1bae-d0d3f28af242</t>
  </si>
  <si>
    <t>Acadia</t>
  </si>
  <si>
    <t>http://www.vce.com</t>
  </si>
  <si>
    <t>6e941cf1-6a64-1d4c-835e-86c1707a9246</t>
  </si>
  <si>
    <t>Acadia GIS, llc</t>
  </si>
  <si>
    <t>http://acadia-gis.com</t>
  </si>
  <si>
    <t>7cce5979-7021-c362-a085-1705d198c1af</t>
  </si>
  <si>
    <t>Acadia Harvest</t>
  </si>
  <si>
    <t>http://acadiaharvest.com/</t>
  </si>
  <si>
    <t>15afda29-f867-f612-0667-3d0e5c940616</t>
  </si>
  <si>
    <t>Acadia Healthcare</t>
  </si>
  <si>
    <t>http://acadiahealthcare.com</t>
  </si>
  <si>
    <t>f4f8e05c-5815-3fbb-6e84-067546ccd442</t>
  </si>
  <si>
    <t>ACADIA Pharmaceuticals</t>
  </si>
  <si>
    <t>http://www.acadia-pharm.com</t>
  </si>
  <si>
    <t>717f60c4-563f-ff4c-0b58-8efa2ee0191c</t>
  </si>
  <si>
    <t>Acadia Realty Trust</t>
  </si>
  <si>
    <t>http://www.acadiarealty.com/</t>
  </si>
  <si>
    <t>ec3b21e8-1b9f-2703-5941-3583c7092037</t>
  </si>
  <si>
    <t>Acadia Technology Group</t>
  </si>
  <si>
    <t>http://acadiatech.com</t>
  </si>
  <si>
    <t>86f8806c-4196-0669-505c-9fe1eb9f8d6d</t>
  </si>
  <si>
    <t>Acadia University</t>
  </si>
  <si>
    <t>http://www.acadiau.ca</t>
  </si>
  <si>
    <t>204c824a-91f0-c29e-d80a-77859b6d5e68</t>
  </si>
  <si>
    <t>Acadian Asset Management</t>
  </si>
  <si>
    <t>http://www.acadian-asset.com/</t>
  </si>
  <si>
    <t>5591a0fd-33d3-6289-014d-c08c5e1affe9</t>
  </si>
  <si>
    <t>Acadian Crossing Logistics Warehouse</t>
  </si>
  <si>
    <t>http://www.acadianlogistics.com/</t>
  </si>
  <si>
    <t>ff9039fa-cc83-5bf5-6b3c-04219ea3d5a7</t>
  </si>
  <si>
    <t>Acadian Media Inc.</t>
  </si>
  <si>
    <t>http://www.acadian-asset.com</t>
  </si>
  <si>
    <t>de37a9b4-08e3-3d55-46b1-d8ea3672d4e0</t>
  </si>
  <si>
    <t>Acadian Seaplants</t>
  </si>
  <si>
    <t>http://www.acadianseaplants.com/</t>
  </si>
  <si>
    <t>60f2bc35-a592-fe75-851e-35c08fb42b29</t>
  </si>
  <si>
    <t>Acadian Timber</t>
  </si>
  <si>
    <t>http://acadiantimber.com/</t>
  </si>
  <si>
    <t>42c0d781-73c0-ff94-296f-cc0137d8433a</t>
  </si>
  <si>
    <t>Acadiana CCTV</t>
  </si>
  <si>
    <t>http://acadianacctv.com</t>
  </si>
  <si>
    <t>8a99e4d8-4e7d-804f-8dea-12722b73c544</t>
  </si>
  <si>
    <t>AcadiaSoft</t>
  </si>
  <si>
    <t>http://www.acadiasoft.com</t>
  </si>
  <si>
    <t>70dde63d-3edf-ad10-4f91-ec978c158e93</t>
  </si>
  <si>
    <t>Acadient</t>
  </si>
  <si>
    <t>http://www.acadient.com</t>
  </si>
  <si>
    <t>dc87de10-522e-8c62-0ea2-999804c528f6</t>
  </si>
  <si>
    <t>Acadine Technologies</t>
  </si>
  <si>
    <t>http://www.acadine.com</t>
  </si>
  <si>
    <t>35f7e862-4c5e-bb77-2385-fe8fe0ef80f3</t>
  </si>
  <si>
    <t>Acadium</t>
  </si>
  <si>
    <t>http://www.acadium.com</t>
  </si>
  <si>
    <t>e7bf679d-b080-008f-dcf7-c04e170628e5</t>
  </si>
  <si>
    <t>Acadoo</t>
  </si>
  <si>
    <t>http://www.acadoo.de/de-fachrichtungen.html</t>
  </si>
  <si>
    <t>6bd1a720-fdef-f123-12a9-18fdedb638bd</t>
  </si>
  <si>
    <t>Acadoo Ghostwriter</t>
  </si>
  <si>
    <t>https://acadooghostwriter.com/proofreading-dissertations/</t>
  </si>
  <si>
    <t>43d1a8ea-0dc5-143d-3862-226406ee6531</t>
  </si>
  <si>
    <t>Acadsoc</t>
  </si>
  <si>
    <t>http://www.acadsoc.com</t>
  </si>
  <si>
    <t>d5873c05-0520-1a21-9cb6-c57e48dca1b1</t>
  </si>
  <si>
    <t>Acadzone</t>
  </si>
  <si>
    <t>http://www.acadzone.com</t>
  </si>
  <si>
    <t>a8626ba2-9158-fdbc-7387-1e0c075110a7</t>
  </si>
  <si>
    <t>ACAExpress.com, Inc.</t>
  </si>
  <si>
    <t>http://www.acaexpress.com</t>
  </si>
  <si>
    <t>5fdf8ea5-7730-baa3-3214-bc5977ecefa5</t>
  </si>
  <si>
    <t>Acai Solutions</t>
  </si>
  <si>
    <t>http://www.acaisolutions.com/</t>
  </si>
  <si>
    <t>9a3c351d-3478-c41f-1b6e-f82141742ed4</t>
  </si>
  <si>
    <t>Acaia</t>
  </si>
  <si>
    <t>http://acaia.co</t>
  </si>
  <si>
    <t>481304bb-f14c-38b8-f13d-3dec39a3f65c</t>
  </si>
  <si>
    <t>Acaira Technologies Pvt Ltd</t>
  </si>
  <si>
    <t>http://www.acaira.com</t>
  </si>
  <si>
    <t>6997205f-d46c-2307-bb66-46e3e6d59311</t>
  </si>
  <si>
    <t>ACAL Energy</t>
  </si>
  <si>
    <t>http://www.acalenergy.co.uk</t>
  </si>
  <si>
    <t>b0739657-c9e8-55ae-4192-7afbaccb9b31</t>
  </si>
  <si>
    <t>Acal Enterprise Solutions</t>
  </si>
  <si>
    <t>http://acalenterprisesolutions.com</t>
  </si>
  <si>
    <t>8c4171ca-5a00-4744-2b69-fc6f0f07699a</t>
  </si>
  <si>
    <t>Acal plc</t>
  </si>
  <si>
    <t>http://www.acal.co.uk/acal/en/home</t>
  </si>
  <si>
    <t>957d9bb9-df65-a36c-86e3-89c9980e0ead</t>
  </si>
  <si>
    <t>Acalculator</t>
  </si>
  <si>
    <t>http://www.acalculator.com/</t>
  </si>
  <si>
    <t>3cfe3fc7-78cf-24a8-0c96-9cf3e422c130</t>
  </si>
  <si>
    <t>Acaleph</t>
  </si>
  <si>
    <t>https://acale.ph</t>
  </si>
  <si>
    <t>d66226a1-329a-873d-e315-832080ac8c01</t>
  </si>
  <si>
    <t>Acalvio Technologies</t>
  </si>
  <si>
    <t>http://www.acalvio.com/</t>
  </si>
  <si>
    <t>a5cd7776-ffff-ba86-d436-96894e20c6c7</t>
  </si>
  <si>
    <t>Acambis</t>
  </si>
  <si>
    <t>http://www.acambis.com</t>
  </si>
  <si>
    <t>a98930bd-dc44-86ff-fcfd-b71b43b11619</t>
  </si>
  <si>
    <t>Acamedic Solutions, LLC</t>
  </si>
  <si>
    <t>http://www.academic-solutions.v-izdelavi.si.spletnestrani.com</t>
  </si>
  <si>
    <t>8bc29703-a140-9522-31c4-19b812ca8e28</t>
  </si>
  <si>
    <t>Acament Oy</t>
  </si>
  <si>
    <t>http://www.acament.com</t>
  </si>
  <si>
    <t>2cd533c7-579f-c1ae-fb6c-4dc2e1a6b783</t>
  </si>
  <si>
    <t>Acamica</t>
  </si>
  <si>
    <t>http://www.acamica.com</t>
  </si>
  <si>
    <t>d2a9dece-870b-e8cd-6548-05c342a09d23</t>
  </si>
  <si>
    <t>ACAMS</t>
  </si>
  <si>
    <t>http://www.acams.org/</t>
  </si>
  <si>
    <t>f96dfc10-b874-a4b9-75a1-2729258b7671</t>
  </si>
  <si>
    <t>Acana Capital</t>
  </si>
  <si>
    <t>http://www.acanacapital.com/</t>
  </si>
  <si>
    <t>eb833b9f-8c5c-e182-441e-def714eb4cc2</t>
  </si>
  <si>
    <t>Acano</t>
  </si>
  <si>
    <t>http://www.acano.com</t>
  </si>
  <si>
    <t>117f06cd-af12-da71-0ad2-c7242bd61f86</t>
  </si>
  <si>
    <t>Acanthus Coop</t>
  </si>
  <si>
    <t>http://www.acanthuscoop.it</t>
  </si>
  <si>
    <t>fc406e5c-9ed2-4225-53c0-1ce658b1c774</t>
  </si>
  <si>
    <t>Acanthus Infotech</t>
  </si>
  <si>
    <t>http://www.acanthusinfotech.com</t>
  </si>
  <si>
    <t>5337ce59-bb37-76ed-672c-8dd6046f8246</t>
  </si>
  <si>
    <t>Acanvas</t>
  </si>
  <si>
    <t>http://www.acanvas.com/</t>
  </si>
  <si>
    <t>59c8abe8-8f81-f7d8-491c-5de7f5dfafe7</t>
  </si>
  <si>
    <t>ACAP Software Development</t>
  </si>
  <si>
    <t>http://www.acapglobal.com</t>
  </si>
  <si>
    <t>3bd2b1f8-6d4d-f490-6c3a-e29cecf62271</t>
  </si>
  <si>
    <t>Acapela Group</t>
  </si>
  <si>
    <t>http://www.acapela-group.com/</t>
  </si>
  <si>
    <t>87938d95-7077-bd2d-4c34-f9c3d104c976</t>
  </si>
  <si>
    <t>Acapture</t>
  </si>
  <si>
    <t>http://www.acapture.com/</t>
  </si>
  <si>
    <t>e4bf35a1-fb35-790d-7289-ea0cf107f4cb</t>
  </si>
  <si>
    <t>ACAPX, LLC</t>
  </si>
  <si>
    <t>http://www.acapx.com</t>
  </si>
  <si>
    <t>1ca428e6-ca25-ccad-540f-fd849f6d93b3</t>
  </si>
  <si>
    <t>Acar Patent &amp; Kalite</t>
  </si>
  <si>
    <t>http://www.acarpatent.com</t>
  </si>
  <si>
    <t>01649240-6c9a-6466-550b-3f99250c5114</t>
  </si>
  <si>
    <t>Acara Global</t>
  </si>
  <si>
    <t>http://www.acaraglobal.com</t>
  </si>
  <si>
    <t>b31a47a3-49c4-5c91-b801-536578cf5840</t>
  </si>
  <si>
    <t>Acara.co.id</t>
  </si>
  <si>
    <t>http://acara.co.id</t>
  </si>
  <si>
    <t>6b022014-7f0a-27df-9e37-af0344dcfbfb</t>
  </si>
  <si>
    <t>Acarda Sales Technologies</t>
  </si>
  <si>
    <t>http://www.acarda.com/</t>
  </si>
  <si>
    <t>e20eab0a-d8e6-4107-9d2e-ddf372e0c5b5</t>
  </si>
  <si>
    <t>Acare Medical Science</t>
  </si>
  <si>
    <t>http://www.acarecn.com/</t>
  </si>
  <si>
    <t>e2f932ef-fc3a-9ff3-9c5e-e172b89feacf</t>
  </si>
  <si>
    <t>Acarix</t>
  </si>
  <si>
    <t>http://acarix.com</t>
  </si>
  <si>
    <t>c749e625-bf61-c5db-6c81-a5f758357dc9</t>
  </si>
  <si>
    <t>ACART Communications</t>
  </si>
  <si>
    <t>http://acart.com</t>
  </si>
  <si>
    <t>773dc042-0ad1-694f-6ed4-5fcb28a21abe</t>
  </si>
  <si>
    <t>Acartha Group</t>
  </si>
  <si>
    <t>http://www.acarthatechpartners.com</t>
  </si>
  <si>
    <t>1ce6def3-e6d0-8ced-caa6-1e8ce631eeba</t>
  </si>
  <si>
    <t>Acas</t>
  </si>
  <si>
    <t>http://www.acas.org.uk/</t>
  </si>
  <si>
    <t>11404454-debe-6497-742e-bd4cddf3fd16</t>
  </si>
  <si>
    <t>Acasa</t>
  </si>
  <si>
    <t>https://www.helloacasa.com</t>
  </si>
  <si>
    <t>18c0c515-19e6-034e-9f1a-ca57ec6127ca</t>
  </si>
  <si>
    <t>acasacuca</t>
  </si>
  <si>
    <t>http://acasacuca.com.br</t>
  </si>
  <si>
    <t>16765811-ec1d-a5db-5311-a02fb0177575</t>
  </si>
  <si>
    <t>AcasCentreville</t>
  </si>
  <si>
    <t>http://www.acascentreville.com</t>
  </si>
  <si>
    <t>4339e369-82be-0482-3c06-4686c0076547</t>
  </si>
  <si>
    <t>Acast</t>
  </si>
  <si>
    <t>http://acast.com</t>
  </si>
  <si>
    <t>652aa79e-3a9e-1890-3791-76d0e05a2f18</t>
  </si>
  <si>
    <t>Acasta Enterprises</t>
  </si>
  <si>
    <t>http://www.acastaenterprises.com</t>
  </si>
  <si>
    <t>e164f4f8-1f9b-1097-2b28-c6745cb9489a</t>
  </si>
  <si>
    <t>Acasti Pharma</t>
  </si>
  <si>
    <t>http://acastipharma.com</t>
  </si>
  <si>
    <t>4d88ae95-4aff-0c72-9da2-fa13da31f916</t>
  </si>
  <si>
    <t>Acatar</t>
  </si>
  <si>
    <t>http://www.acatar.com</t>
  </si>
  <si>
    <t>2b8d4257-0129-d376-1d54-f9d15cf428d1</t>
  </si>
  <si>
    <t>ACATE - Santa Catarinian Tech-based Companies Association</t>
  </si>
  <si>
    <t>https://www.acate.com.br</t>
  </si>
  <si>
    <t>065bc477-1bb4-de37-4c77-949b47200490</t>
  </si>
  <si>
    <t>AcaWiki</t>
  </si>
  <si>
    <t>http://acawiki.org</t>
  </si>
  <si>
    <t>55cdcb1f-3e19-3c33-9a94-e9e388a511b7</t>
  </si>
  <si>
    <t>ACAwise</t>
  </si>
  <si>
    <t>https://www.acawise.com/</t>
  </si>
  <si>
    <t>410dbf5e-ddd9-fb89-9333-2fd6b20eb7c3</t>
  </si>
  <si>
    <t>Acaza</t>
  </si>
  <si>
    <t>http://www.acaza.be</t>
  </si>
  <si>
    <t>037e7fd4-ce3b-eac3-1162-030e142a83a5</t>
  </si>
  <si>
    <t>ACB (India) Limited</t>
  </si>
  <si>
    <t>http://www.aryancoal.com</t>
  </si>
  <si>
    <t>53ff8138-5f15-3ddb-f4fe-37feac8a893f</t>
  </si>
  <si>
    <t>Acb AVIVA - Gimnasio Zaragoza</t>
  </si>
  <si>
    <t>http://www.acb-aviva.com</t>
  </si>
  <si>
    <t>0a6d94ea-e571-6a2d-a7f5-2939a0d9333b</t>
  </si>
  <si>
    <t>ACB Real-Estate</t>
  </si>
  <si>
    <t>http://www.acbre.com</t>
  </si>
  <si>
    <t>7d72d6ea-66b7-8961-b161-042ac213f969</t>
  </si>
  <si>
    <t>ACB2B</t>
  </si>
  <si>
    <t>http://www.acb2b.com</t>
  </si>
  <si>
    <t>3c950bf6-0297-71a8-f56a-2670aca8ce6c</t>
  </si>
  <si>
    <t>AcBel Polytech</t>
  </si>
  <si>
    <t>http://www.acbel.com.tw</t>
  </si>
  <si>
    <t>4f33495a-fc06-14fa-6da4-90860b495423</t>
  </si>
  <si>
    <t>ACBMedia</t>
  </si>
  <si>
    <t>http://www.acbmedia.com</t>
  </si>
  <si>
    <t>912e718f-30e1-85b6-4c2b-9e476bac5e35</t>
  </si>
  <si>
    <t>ACC</t>
  </si>
  <si>
    <t>https://www.acc-uk.org</t>
  </si>
  <si>
    <t>cc3ad161-34e9-fca7-7b44-15636ac7a42c</t>
  </si>
  <si>
    <t>ACC Aviation</t>
  </si>
  <si>
    <t>http://www.flyacc.com/</t>
  </si>
  <si>
    <t>f2662390-d142-a95b-90ee-330506836004</t>
  </si>
  <si>
    <t>ACC Corp</t>
  </si>
  <si>
    <t>http://www.acccorporation.com</t>
  </si>
  <si>
    <t>cd3a39b5-ecf4-e37d-9855-9836581cbffc</t>
  </si>
  <si>
    <t>ACC Telecommunications</t>
  </si>
  <si>
    <t>http://www.acctelecom.com</t>
  </si>
  <si>
    <t>5d3f2c5c-521e-68bf-ee72-01a37958632c</t>
  </si>
  <si>
    <t>ACC Tourism Group</t>
  </si>
  <si>
    <t>http://www.acctourism.com</t>
  </si>
  <si>
    <t>1aeda171-6240-8287-3bda-15fc58c85e39</t>
  </si>
  <si>
    <t>ACCA</t>
  </si>
  <si>
    <t>http://www.accaglobal.com/</t>
  </si>
  <si>
    <t>0d931b6b-74db-bdf0-dd2b-d5d52f0f0459</t>
  </si>
  <si>
    <t>Accace</t>
  </si>
  <si>
    <t>http://accace.com</t>
  </si>
  <si>
    <t>e44ef1c2-96ed-0f19-f33f-abf151e086b1</t>
  </si>
  <si>
    <t>Accademia delle Belle Arti di Brera, Milano</t>
  </si>
  <si>
    <t>http://www.accademiadibrera.milano.it/</t>
  </si>
  <si>
    <t>33ce09b7-e88c-a406-2236-86542f31a0e5</t>
  </si>
  <si>
    <t>Accademia di Belle Arti di Napoli</t>
  </si>
  <si>
    <t>http://www.accademiadinapoli.it/</t>
  </si>
  <si>
    <t>46f2daf5-04c2-bfd4-b84d-852e4fc9f11c</t>
  </si>
  <si>
    <t>Accademia di Santa Cecilia (Italia)</t>
  </si>
  <si>
    <t>http://www.santacecilia.it/</t>
  </si>
  <si>
    <t>d77bc90c-f52a-1443-2799-6dc5e918668e</t>
  </si>
  <si>
    <t>AccÌÄå¬s Podiatres</t>
  </si>
  <si>
    <t>https://www.accespodiatres.ca</t>
  </si>
  <si>
    <t>618d796e-d940-a250-99ba-7b111bbdefb7</t>
  </si>
  <si>
    <t>AccÌÄå©lÌÄå©rateur de Croissance</t>
  </si>
  <si>
    <t>http://www.accelerateurdecroissance.com</t>
  </si>
  <si>
    <t>1bbd9e1c-e356-bc02-8dba-f5f19f389b94</t>
  </si>
  <si>
    <t>Accalio</t>
  </si>
  <si>
    <t>http://accalio.com/</t>
  </si>
  <si>
    <t>39b76e4b-9221-edac-f2e7-0bd8cd7cf02e</t>
  </si>
  <si>
    <t>Accanto Systems</t>
  </si>
  <si>
    <t>http://www.accantosystems.com/page/index.php</t>
  </si>
  <si>
    <t>1ea95c67-e0ba-e263-94c6-ef2df3675325</t>
  </si>
  <si>
    <t>Accardis Systems</t>
  </si>
  <si>
    <t>http://accardis.com</t>
  </si>
  <si>
    <t>ac31018e-7408-a054-650a-974fd1549170</t>
  </si>
  <si>
    <t>Accatech</t>
  </si>
  <si>
    <t>http://accatech.com</t>
  </si>
  <si>
    <t>7cf324bb-a40e-99f8-b646-292d2e8dbe1f</t>
  </si>
  <si>
    <t>ACCB Biotech Ltd.</t>
  </si>
  <si>
    <t>http://www.accb.com.cn</t>
  </si>
  <si>
    <t>04c320c2-be41-3d9e-9b03-74fb15cfbbb7</t>
  </si>
  <si>
    <t>Acccess Technology Solutions</t>
  </si>
  <si>
    <t>http://www.accessts.com/</t>
  </si>
  <si>
    <t>89d8dbd9-23f8-ead2-9836-dc21ab156f41</t>
  </si>
  <si>
    <t>ACCE International</t>
  </si>
  <si>
    <t>http://acceintl.com/</t>
  </si>
  <si>
    <t>44dcf538-2295-366c-d57c-7a0642d5ef96</t>
  </si>
  <si>
    <t>Accede Capital</t>
  </si>
  <si>
    <t>http://www.accedecapital.com</t>
  </si>
  <si>
    <t>5b240938-611d-2060-d57e-f28393b78a28</t>
  </si>
  <si>
    <t>Accede Holdings Pty Ltd</t>
  </si>
  <si>
    <t>http://accede.com.au/</t>
  </si>
  <si>
    <t>b276a1d9-9cd8-3f92-c075-ecf2861cc8b4</t>
  </si>
  <si>
    <t>Accedeo</t>
  </si>
  <si>
    <t>http://www.accedeo.com</t>
  </si>
  <si>
    <t>bb10bdf8-2dbf-09c9-1cab-42632d3ceb27</t>
  </si>
  <si>
    <t>Accedian Networks</t>
  </si>
  <si>
    <t>http://www.accedian.com</t>
  </si>
  <si>
    <t>b29cd21e-d524-cfd0-280d-3d201d5ede31</t>
  </si>
  <si>
    <t>Accedo</t>
  </si>
  <si>
    <t>http://www.accedo.tv</t>
  </si>
  <si>
    <t>8ec828ce-3edb-4972-366f-2c8bffa1ab16</t>
  </si>
  <si>
    <t>Accedo Portugal</t>
  </si>
  <si>
    <t>http://accedo.pt/</t>
  </si>
  <si>
    <t>5296b779-cfae-04a7-0ba4-c8638d25cc69</t>
  </si>
  <si>
    <t>ACCEL</t>
  </si>
  <si>
    <t>http://accel.no/</t>
  </si>
  <si>
    <t>2c4695cd-7506-1545-f676-e63b0b1033b1</t>
  </si>
  <si>
    <t>Accel Biotech</t>
  </si>
  <si>
    <t>http://www.accelbiotech.com/</t>
  </si>
  <si>
    <t>f48c37a3-e1df-45ad-010c-a003959830ea</t>
  </si>
  <si>
    <t>Accel Diagnostics</t>
  </si>
  <si>
    <t>http://acceldx.com</t>
  </si>
  <si>
    <t>b9e79a2c-f383-1b51-9b38-2d2eeaf0a0dd</t>
  </si>
  <si>
    <t>Accel Frontline</t>
  </si>
  <si>
    <t>http://www.accelfrontline.in/</t>
  </si>
  <si>
    <t>642afebf-2da7-b7bd-d859-83cda89a7129</t>
  </si>
  <si>
    <t>Accel Inc</t>
  </si>
  <si>
    <t>http://www.accel-inc.com</t>
  </si>
  <si>
    <t>b08efc27-da40-505a-6f9d-c9e14247bf36</t>
  </si>
  <si>
    <t>Accel Partners</t>
  </si>
  <si>
    <t>http://www.accel.com</t>
  </si>
  <si>
    <t>55e27043-d8eb-f683-8b89-11758617b5a6</t>
  </si>
  <si>
    <t>Accel Performance Group</t>
  </si>
  <si>
    <t>http://www.accel-ignition.com/</t>
  </si>
  <si>
    <t>589f3993-daf4-f02c-1ce0-02cdae15de0b</t>
  </si>
  <si>
    <t>Accel Robotics</t>
  </si>
  <si>
    <t>http://www.accelrobotics.com</t>
  </si>
  <si>
    <t>386d8f30-0c7c-a2f0-4ced-2c035363061f</t>
  </si>
  <si>
    <t>Accel Systems &amp; Technologies</t>
  </si>
  <si>
    <t>http://accelfrontline.com/accelsingapore</t>
  </si>
  <si>
    <t>94960b20-46d6-36e2-6e7f-7fcc9b57ed37</t>
  </si>
  <si>
    <t>Accel Web Marketing</t>
  </si>
  <si>
    <t>https://www.accelweb.ca/</t>
  </si>
  <si>
    <t>792e06a4-3eca-7ffb-2b90-e50cc2ebdf29</t>
  </si>
  <si>
    <t>Accel-KKR</t>
  </si>
  <si>
    <t>http://www.accel-kkr.com</t>
  </si>
  <si>
    <t>36b14171-97a5-15cc-542b-20aefe1a3ae2</t>
  </si>
  <si>
    <t>Accel-Rx Health Sciences Accelerator</t>
  </si>
  <si>
    <t>http://www.accel-rx.com</t>
  </si>
  <si>
    <t>f6d5860d-83c3-0644-c8f9-21727b8bda50</t>
  </si>
  <si>
    <t>Accel.AI</t>
  </si>
  <si>
    <t>https://www.accel.ai</t>
  </si>
  <si>
    <t>a569ca19-e485-5ece-47c3-2d8f9205f5e2</t>
  </si>
  <si>
    <t>Accela</t>
  </si>
  <si>
    <t>http://www.accela.com</t>
  </si>
  <si>
    <t>8d4ee85a-c3e3-320a-b037-19c914c7d439</t>
  </si>
  <si>
    <t>http://www.accela.asia/</t>
  </si>
  <si>
    <t>4b589004-5edd-80f8-4d15-e025730291d6</t>
  </si>
  <si>
    <t>Accela Communications</t>
  </si>
  <si>
    <t>http://www.accelacommunications.com</t>
  </si>
  <si>
    <t>d4d8f1b2-f978-f3e5-ef78-a0e61db2298c</t>
  </si>
  <si>
    <t>Accelacom</t>
  </si>
  <si>
    <t>http://www.accelacom.com/</t>
  </si>
  <si>
    <t>2081557b-965a-77f0-aa97-023b3f6ef7c9</t>
  </si>
  <si>
    <t>Accelalox</t>
  </si>
  <si>
    <t>http://accelalox.com</t>
  </si>
  <si>
    <t>82c7fee3-c2c7-83eb-20c5-e0316479fe2b</t>
  </si>
  <si>
    <t>Accelarad, creators of SeeMyRadiology.com</t>
  </si>
  <si>
    <t>https://www.seemyradiology.com</t>
  </si>
  <si>
    <t>c6e69301-b869-bce4-f0d4-e80da5cdcd7d</t>
  </si>
  <si>
    <t>Accelare</t>
  </si>
  <si>
    <t>http://www.accelare.com/</t>
  </si>
  <si>
    <t>6c58191c-643e-2d17-f725-31edf072e4f1</t>
  </si>
  <si>
    <t>Accelario</t>
  </si>
  <si>
    <t>http://accelario.com/</t>
  </si>
  <si>
    <t>1e7d77f8-59f1-514e-d755-fadcd666c6f8</t>
  </si>
  <si>
    <t>Accelatis</t>
  </si>
  <si>
    <t>http://www.accelatis.com/</t>
  </si>
  <si>
    <t>b1b5a910-cc6d-3968-648d-b78aedcd9d2e</t>
  </si>
  <si>
    <t>AccelChip</t>
  </si>
  <si>
    <t>http://www.accelchip.com/</t>
  </si>
  <si>
    <t>f6930319-3268-9a34-f990-1bc09e93da18</t>
  </si>
  <si>
    <t>Accele Venture Partners</t>
  </si>
  <si>
    <t>http://accelebio.com/</t>
  </si>
  <si>
    <t>09ef3a69-19c9-d348-8071-6feeec2c7095</t>
  </si>
  <si>
    <t>AcceleCare Wound Centers</t>
  </si>
  <si>
    <t>http://accelecare.com</t>
  </si>
  <si>
    <t>fdf769a5-7e77-a7a0-3cd2-27493afe7d04</t>
  </si>
  <si>
    <t>Acceleforce</t>
  </si>
  <si>
    <t>http://www.acceleforce.com</t>
  </si>
  <si>
    <t>4cecfbfe-af23-caac-f464-452a60a810c2</t>
  </si>
  <si>
    <t>Acceleprise</t>
  </si>
  <si>
    <t>http://www.acceleprise.vc</t>
  </si>
  <si>
    <t>255df6f5-1679-23d5-b55b-37ea4d6633b6</t>
  </si>
  <si>
    <t>Accelera</t>
  </si>
  <si>
    <t>http://acceleramb.com/</t>
  </si>
  <si>
    <t>25505c44-c02a-151f-a20c-f49e17800e04</t>
  </si>
  <si>
    <t>Accelera Innovations</t>
  </si>
  <si>
    <t>http://accelerainnovations.com</t>
  </si>
  <si>
    <t>6584f245-9bac-ea57-bf0c-7ac9438d2511</t>
  </si>
  <si>
    <t>Accelerace</t>
  </si>
  <si>
    <t>http://www.accelerace.io</t>
  </si>
  <si>
    <t>55b7dfcc-081c-f71f-ceb6-d7d7f9d20d2b</t>
  </si>
  <si>
    <t>Acceleraction</t>
  </si>
  <si>
    <t>http://www.acceleraction.com.br</t>
  </si>
  <si>
    <t>0929c30c-e71d-77ba-457f-6bc9868d7343</t>
  </si>
  <si>
    <t>Acceleradio</t>
  </si>
  <si>
    <t>http://www.acceleradio.com</t>
  </si>
  <si>
    <t>c2c14e18-27d9-a032-c853-8c45355a6548</t>
  </si>
  <si>
    <t>ACCELERAIN</t>
  </si>
  <si>
    <t>http://www.accelerain.com</t>
  </si>
  <si>
    <t>39899e33-c08d-cb9b-9ad9-c60049f4e0f6</t>
  </si>
  <si>
    <t>Accelerance</t>
  </si>
  <si>
    <t>http://www.accelerance.com</t>
  </si>
  <si>
    <t>bd62ff9b-1649-ce57-5f5e-78730082ca79</t>
  </si>
  <si>
    <t>Accelerando</t>
  </si>
  <si>
    <t>http://www.accelerando.fi/</t>
  </si>
  <si>
    <t>76343b66-7920-ec33-d4d6-26e28186cd64</t>
  </si>
  <si>
    <t>Accelerant</t>
  </si>
  <si>
    <t>http://www.accelerantdayton.com</t>
  </si>
  <si>
    <t>d60741a2-f3cc-7a2d-cc03-c0f3f7960246</t>
  </si>
  <si>
    <t>Accelerant Capital Partners</t>
  </si>
  <si>
    <t>http://accelerantcapital.com</t>
  </si>
  <si>
    <t>822f08d6-9ddf-7154-deeb-2c66eb7da883</t>
  </si>
  <si>
    <t>Accelerant Networks</t>
  </si>
  <si>
    <t>http://www.accelerant.net/</t>
  </si>
  <si>
    <t>d3aaaba5-47c8-31e5-393f-87c4de00dbd5</t>
  </si>
  <si>
    <t>Accelerant Venture Capital</t>
  </si>
  <si>
    <t>http://accelerantventurecapital.com/index.html</t>
  </si>
  <si>
    <t>e67a372d-c993-285f-9d1d-5e71e92db094</t>
  </si>
  <si>
    <t>AccelerAsia</t>
  </si>
  <si>
    <t>http://www.accelerasia.com</t>
  </si>
  <si>
    <t>9720b843-3a5e-8000-988d-a2e680bf8c69</t>
  </si>
  <si>
    <t>Accelerat.io</t>
  </si>
  <si>
    <t>http://accelerat.io</t>
  </si>
  <si>
    <t>b03d741a-9aa6-27e7-2fec-b0c9883d0a48</t>
  </si>
  <si>
    <t>Accelerate Arkansas</t>
  </si>
  <si>
    <t>http://www.acceleratearkansas.com</t>
  </si>
  <si>
    <t>d67d38a7-9dce-2239-be9d-505a21b45afb</t>
  </si>
  <si>
    <t>Accelerate Brain Cancer Cure</t>
  </si>
  <si>
    <t>http://abc2.org/</t>
  </si>
  <si>
    <t>23a1eb47-8f39-5168-14a1-3085d46c5b09</t>
  </si>
  <si>
    <t>Accelerate Cambridge</t>
  </si>
  <si>
    <t>https://www.jbs.cam.ac.uk/entrepreneurship/programmes/accelerate-cambridge/</t>
  </si>
  <si>
    <t>7456e919-95d6-7f79-4e40-ea14e9592872</t>
  </si>
  <si>
    <t>Accelerate Cape Town</t>
  </si>
  <si>
    <t>http://acceleratecapetown.co.za</t>
  </si>
  <si>
    <t>b183912c-8985-677b-2493-01b5b628d8f1</t>
  </si>
  <si>
    <t>Accelerate Diagnostics</t>
  </si>
  <si>
    <t>http://acceleratediagnostics.com</t>
  </si>
  <si>
    <t>29187f18-7ca8-b72d-d8e8-409c27d35cc5</t>
  </si>
  <si>
    <t>Accelerate Fund</t>
  </si>
  <si>
    <t>http://www.acceleratefund.ca</t>
  </si>
  <si>
    <t>debbae24-d79f-a27a-31dd-c088b6c75532</t>
  </si>
  <si>
    <t>Accelerate Genius</t>
  </si>
  <si>
    <t>http://accelerategenius.com</t>
  </si>
  <si>
    <t>86c67b25-5db1-6e7e-ab4d-03b4db107035</t>
  </si>
  <si>
    <t>Accelerate Korea</t>
  </si>
  <si>
    <t>http://acceleratekorea.com/</t>
  </si>
  <si>
    <t>24d47e19-674f-283b-e2d7-837aefb11135</t>
  </si>
  <si>
    <t>Accelerate Labs</t>
  </si>
  <si>
    <t>http://www.acceleratelabs.com</t>
  </si>
  <si>
    <t>96fb9d48-ae33-116b-6b1c-3a02934266c4</t>
  </si>
  <si>
    <t>Accelerate Learning</t>
  </si>
  <si>
    <t>http://www.acceleratelearning.com/</t>
  </si>
  <si>
    <t>25af5d78-cf1b-68ed-3ac6-0844880102ec</t>
  </si>
  <si>
    <t>Accelerate Long Island</t>
  </si>
  <si>
    <t>http://www.accelerateli.org</t>
  </si>
  <si>
    <t>4231c8f8-0a1b-07d5-610c-d7950be0389c</t>
  </si>
  <si>
    <t>Accelerate Marketing Inc</t>
  </si>
  <si>
    <t>http://www.accelerateyourmarketing.com</t>
  </si>
  <si>
    <t>f00b311d-8cfd-8eae-5836-305905764ce4</t>
  </si>
  <si>
    <t>Accelerate Michigan Innovation Competition</t>
  </si>
  <si>
    <t>http://www.acceleratemichigan.org</t>
  </si>
  <si>
    <t>35e93ff6-43a0-66b2-2489-5ec2634316ad</t>
  </si>
  <si>
    <t>Accelerate Mobile Apps, Inc.</t>
  </si>
  <si>
    <t>http://www.talentron.com</t>
  </si>
  <si>
    <t>614e98ee-0691-c3e4-8b08-1a12ae7d8052</t>
  </si>
  <si>
    <t>Accelerate Okanagan</t>
  </si>
  <si>
    <t>http://www.accelerateokanagan.com</t>
  </si>
  <si>
    <t>2bf6496d-43a2-c4c7-d33b-e7c23919f12e</t>
  </si>
  <si>
    <t>Accelerate OTT</t>
  </si>
  <si>
    <t>http://www.accelerateott.ca/</t>
  </si>
  <si>
    <t>e9f4de3a-004e-b7b2-cbb6-c4cac674f720</t>
  </si>
  <si>
    <t>Accelerate Partners, LLC</t>
  </si>
  <si>
    <t>http://www.acceleratepartners.com</t>
  </si>
  <si>
    <t>18c0fb1d-e1a7-e0ff-fae4-fe6e30294e49</t>
  </si>
  <si>
    <t>Accelerate Performance</t>
  </si>
  <si>
    <t>http://www.accelerateperformance.co.za</t>
  </si>
  <si>
    <t>6a5448db-77e4-6174-8f75-7d518d7b868b</t>
  </si>
  <si>
    <t>Accelerate St Louis</t>
  </si>
  <si>
    <t>http://www.acceleratestlouis.org/</t>
  </si>
  <si>
    <t>dc3da85a-da72-acaa-0850-a4ba90eeb36b</t>
  </si>
  <si>
    <t>Accelerate Stuttgart</t>
  </si>
  <si>
    <t>http://accelerate-stuttgart.de/</t>
  </si>
  <si>
    <t>5271ff2e-833e-9de8-fef8-cea710ee8bb1</t>
  </si>
  <si>
    <t>Accelerate Ventures</t>
  </si>
  <si>
    <t>http://accelerateventures.com</t>
  </si>
  <si>
    <t>41a47b18-feed-cd2c-5082-dbea449e918f</t>
  </si>
  <si>
    <t>Accelerate Worldwide Ltd</t>
  </si>
  <si>
    <t>http://www.accelerateltd.com</t>
  </si>
  <si>
    <t>070af029-c0de-fa44-1256-0cee60510fda</t>
  </si>
  <si>
    <t>Accelerate, Wentworth Innovation + Entrepreneurship Center</t>
  </si>
  <si>
    <t>https://wit.edu/accelerate</t>
  </si>
  <si>
    <t>f29930b6-5418-207e-dc6a-3de2f99855d3</t>
  </si>
  <si>
    <t>Accelerate.co.il</t>
  </si>
  <si>
    <t>http://www.accelerate.co.il</t>
  </si>
  <si>
    <t>2dfeae33-73d9-211f-db0a-d479fee53da0</t>
  </si>
  <si>
    <t>AccelerateBaltimore</t>
  </si>
  <si>
    <t>http://acceleratebaltimore.r2ismash.com/</t>
  </si>
  <si>
    <t>47d53b47-4bf7-cb46-4fd6-a45b6cd7687b</t>
  </si>
  <si>
    <t>Accelerated</t>
  </si>
  <si>
    <t>http://www.accelerated.co/</t>
  </si>
  <si>
    <t>aaa6d5fe-48bc-fc63-de06-9f6c0392fa08</t>
  </si>
  <si>
    <t>Accelerated Advertising</t>
  </si>
  <si>
    <t>http://www.acceleratedadvertising.com</t>
  </si>
  <si>
    <t>18459bc4-284b-4a79-1101-3d754a6bc66e</t>
  </si>
  <si>
    <t>Accelerated Alignment Group</t>
  </si>
  <si>
    <t>http://www.alignllc.com/</t>
  </si>
  <si>
    <t>1449c27e-759c-cffe-6dc1-a1e674e262b5</t>
  </si>
  <si>
    <t>Accelerated Care Plus, Inc</t>
  </si>
  <si>
    <t>http://www.acplus.com</t>
  </si>
  <si>
    <t>bf767dd4-5fc6-0234-3365-4374ff782c6a</t>
  </si>
  <si>
    <t>Accelerated Concepts</t>
  </si>
  <si>
    <t>https://acceleratedconcepts.com/</t>
  </si>
  <si>
    <t>f5ced0ec-7154-01eb-7966-58d1791560d0</t>
  </si>
  <si>
    <t>Accelerated Conditioning and Learning</t>
  </si>
  <si>
    <t>http://www.aclprogram.com/</t>
  </si>
  <si>
    <t>48817556-3fd2-4c14-99ec-3604cb92dc12</t>
  </si>
  <si>
    <t>Accelerated Connections</t>
  </si>
  <si>
    <t>http://www.connections.ca/</t>
  </si>
  <si>
    <t>81d162a1-323a-13fd-6e89-8aa06728b855</t>
  </si>
  <si>
    <t>Accelerated Design</t>
  </si>
  <si>
    <t>https://accelerateddesign.com</t>
  </si>
  <si>
    <t>c2f7eba5-1009-c284-2d33-95cd3c259500</t>
  </si>
  <si>
    <t>Accelerated Designs, Inc.</t>
  </si>
  <si>
    <t>http://www.accelerated-designs.com/</t>
  </si>
  <si>
    <t>26589037-09c4-e986-3181-05413187c2fc</t>
  </si>
  <si>
    <t>Accelerated Digital Ventures</t>
  </si>
  <si>
    <t>https://accelerated.ventures/apply/</t>
  </si>
  <si>
    <t>8ab1efd6-018e-581f-0b9b-d0b9fbb16bbe</t>
  </si>
  <si>
    <t>Accelerated Dynamics</t>
  </si>
  <si>
    <t>http://accelerateddynamics.co/</t>
  </si>
  <si>
    <t>3c6b3725-e86d-15da-4717-1712a343b0b0</t>
  </si>
  <si>
    <t>Accelerated Growth Partners</t>
  </si>
  <si>
    <t>http://acceleratedgrowth.partners/</t>
  </si>
  <si>
    <t>d0dea6ef-df8a-1e73-f8ab-017b6fe9dc2e</t>
  </si>
  <si>
    <t>Accelerated Ideas</t>
  </si>
  <si>
    <t>http://www.accelerated-ideas.com</t>
  </si>
  <si>
    <t>06fda43f-9519-29ca-32b0-8d0bbbb27abe</t>
  </si>
  <si>
    <t>Accelerated Intelligence Inc.</t>
  </si>
  <si>
    <t>http://www.excelerol.com</t>
  </si>
  <si>
    <t>11fd9aa0-9814-381f-5d12-7639a4e0b4b1</t>
  </si>
  <si>
    <t>Accelerated IO</t>
  </si>
  <si>
    <t>http://www.pac-n-zoom.com</t>
  </si>
  <si>
    <t>628360c4-0d73-4b60-ee22-9f3c6ce7c467</t>
  </si>
  <si>
    <t>Accelerated Media</t>
  </si>
  <si>
    <t>http://www.aimitv.com</t>
  </si>
  <si>
    <t>83c95481-419f-b4eb-7088-8355579422eb</t>
  </si>
  <si>
    <t>Accelerated Networks</t>
  </si>
  <si>
    <t>http://www.acceleratednetworks.com</t>
  </si>
  <si>
    <t>7374d17e-ebb3-1bd5-3a89-27a063c5e1bf</t>
  </si>
  <si>
    <t>Accelerated Orthopedic Technologies</t>
  </si>
  <si>
    <t>http://www.acceleratedorthopedics.com</t>
  </si>
  <si>
    <t>4a998757-26ac-e2d6-8428-7f0b038a7922</t>
  </si>
  <si>
    <t>Accelerated Pharma</t>
  </si>
  <si>
    <t>http://apipharmaceuticals.com//?page_id=156</t>
  </si>
  <si>
    <t>875e66cf-1196-7c96-8597-5696daa17a32</t>
  </si>
  <si>
    <t>Accelerated Pictures</t>
  </si>
  <si>
    <t>http://acceleratedpictures.com/</t>
  </si>
  <si>
    <t>68f99b9b-7775-b9d6-8112-93256fc7dee9</t>
  </si>
  <si>
    <t>Accelerated Planning Technique</t>
  </si>
  <si>
    <t>http://aptplan.com</t>
  </si>
  <si>
    <t>a0566e30-0d32-4af6-fdb2-db649d9d3fbd</t>
  </si>
  <si>
    <t>Accelerated Production Systems</t>
  </si>
  <si>
    <t>http://acceleratedproduction.com</t>
  </si>
  <si>
    <t>b9152fb0-adcf-455a-b3c1-e2bc597ff9b1</t>
  </si>
  <si>
    <t>Accelerated Rehabilitation Centers</t>
  </si>
  <si>
    <t>http://www.acceleratedrehab.com</t>
  </si>
  <si>
    <t>8e04294e-0abe-842e-74ad-1997aefab114</t>
  </si>
  <si>
    <t>Accelerated Servers</t>
  </si>
  <si>
    <t>http://www.acceleratedservers.com</t>
  </si>
  <si>
    <t>3e644d88-aaa9-540e-cd4f-f771e5531efb</t>
  </si>
  <si>
    <t>Accelerated Service International</t>
  </si>
  <si>
    <t>https://www.asi-profits.com/</t>
  </si>
  <si>
    <t>16b3dce8-626a-6b13-c6d5-c0b5ed2b7005</t>
  </si>
  <si>
    <t>Accelerated Technologies</t>
  </si>
  <si>
    <t>http://www.accelerated-tech.com</t>
  </si>
  <si>
    <t>2b50d0d2-f4a2-8a87-eac2-326596b8ac81</t>
  </si>
  <si>
    <t>Accelerated Technologies Partners</t>
  </si>
  <si>
    <t>http://www.atpfunds.com</t>
  </si>
  <si>
    <t>a54fc35b-5dc5-977e-06ad-7cf6d1a624a3</t>
  </si>
  <si>
    <t>Accelerated Technology Laboratories</t>
  </si>
  <si>
    <t>http://www.atlab.com</t>
  </si>
  <si>
    <t>760bd65c-0bbc-9852-d3e4-09e7aba0da5a</t>
  </si>
  <si>
    <t>Accelerated Ventures</t>
  </si>
  <si>
    <t>http://www.acceleratedventures.com</t>
  </si>
  <si>
    <t>eab7cf78-bb55-525d-02d6-4a338f4eb9a6</t>
  </si>
  <si>
    <t>Accelerated Vision Group</t>
  </si>
  <si>
    <t>http://acceleratedvision.com</t>
  </si>
  <si>
    <t>f0d9c8ba-7443-cf97-7a3a-f1c6dd92b1a5</t>
  </si>
  <si>
    <t>Accelerated Wealth Violations</t>
  </si>
  <si>
    <t>https://www.acceleratedwealth.com/</t>
  </si>
  <si>
    <t>09dd405b-0980-b74a-ede3-fd5437221062</t>
  </si>
  <si>
    <t>AcceleratedBy</t>
  </si>
  <si>
    <t>http://www.acceleratedby.com/</t>
  </si>
  <si>
    <t>f55ebdaa-6140-ff05-bfca-ad141852af7c</t>
  </si>
  <si>
    <t>AccelerateDC</t>
  </si>
  <si>
    <t>http://acceleratedc.wdcep.com/</t>
  </si>
  <si>
    <t>9ed0a58f-7efa-0988-b63f-cf5b7deae887</t>
  </si>
  <si>
    <t>AccelerateMTL</t>
  </si>
  <si>
    <t>http://www.acceleratemtl.com/</t>
  </si>
  <si>
    <t>33d5861d-7021-e883-fead-0916a939d508</t>
  </si>
  <si>
    <t>AccelerateNFC</t>
  </si>
  <si>
    <t>http://www.acceleratenfc.com</t>
  </si>
  <si>
    <t>d45e8c30-b217-1bb1-563c-a962054c5891</t>
  </si>
  <si>
    <t>AccelerateTO</t>
  </si>
  <si>
    <t>http://accelerateto.com</t>
  </si>
  <si>
    <t>1f35214c-efe2-d8fc-c01a-c8ecd301771e</t>
  </si>
  <si>
    <t>Accelerating Commercialisation - AusIndustry</t>
  </si>
  <si>
    <t>http://www.business.gov.au/advice-and-support/eip/accelerating-commercialisation/pages/default.aspx</t>
  </si>
  <si>
    <t>4c0e8e57-2c4f-161d-f76f-f86c8e5e6e03</t>
  </si>
  <si>
    <t>Accelerating Cross-border Engagement (ACE)</t>
  </si>
  <si>
    <t>http://www.europeanace.eu</t>
  </si>
  <si>
    <t>3b10ceb7-585d-658f-e20c-739bb94ca628</t>
  </si>
  <si>
    <t>AcceleratingCFO</t>
  </si>
  <si>
    <t>http://acceleratingcfo.com</t>
  </si>
  <si>
    <t>3d376c83-f0e8-4696-9017-f1d6ca30d801</t>
  </si>
  <si>
    <t>Acceleratio</t>
  </si>
  <si>
    <t>http://acceleratio.net</t>
  </si>
  <si>
    <t>9fec3b80-d8fb-33f5-d688-53ec57f29651</t>
  </si>
  <si>
    <t>Acceleration</t>
  </si>
  <si>
    <t>http://www.acceleration.biz</t>
  </si>
  <si>
    <t>8e91e532-8520-2a73-d707-c458c1f50a43</t>
  </si>
  <si>
    <t>Acceleration Co-op</t>
  </si>
  <si>
    <t>http://www.accelerationcoop.com</t>
  </si>
  <si>
    <t>8f1483a3-b43d-9d47-a7e5-e26c2af853b5</t>
  </si>
  <si>
    <t>Acceleration International</t>
  </si>
  <si>
    <t>http://www.accelerationint.com/</t>
  </si>
  <si>
    <t>3ec5d040-c926-b3dd-5c0c-7fa4d1a17651</t>
  </si>
  <si>
    <t>Acceleration Partners</t>
  </si>
  <si>
    <t>http://www.accelerationpartners.com</t>
  </si>
  <si>
    <t>d5a1cbe8-8ff0-23c6-0db0-237a189d468d</t>
  </si>
  <si>
    <t>Acceleration Studies Foundation</t>
  </si>
  <si>
    <t>http://accelerating.org/</t>
  </si>
  <si>
    <t>51303398-ffec-9977-10f0-5d7d1057d8be</t>
  </si>
  <si>
    <t>Acceleration Systems</t>
  </si>
  <si>
    <t>http://accelerationsystems.com/</t>
  </si>
  <si>
    <t>d548788a-298a-97b1-1061-09d9ff02bb89</t>
  </si>
  <si>
    <t>Accelerator</t>
  </si>
  <si>
    <t>http://www.accelerator-london.com/</t>
  </si>
  <si>
    <t>52d90013-19f8-802e-f7fd-798e11c30bf6</t>
  </si>
  <si>
    <t>Accelerator Academy</t>
  </si>
  <si>
    <t>http://acceleratoracademy.com</t>
  </si>
  <si>
    <t>8a48ba67-b0e6-6902-a27c-fdff97084a46</t>
  </si>
  <si>
    <t>Accelerator Assembly</t>
  </si>
  <si>
    <t>http://www.acceleratorassembly.eu/</t>
  </si>
  <si>
    <t>62dfc3f3-f5d0-7804-4e93-ee0ee735a5f6</t>
  </si>
  <si>
    <t>Accelerator Capital</t>
  </si>
  <si>
    <t>http://www.accelerator.com.au</t>
  </si>
  <si>
    <t>df872b40-8421-084d-4b76-05ba2421d9b6</t>
  </si>
  <si>
    <t>Accelerator CC</t>
  </si>
  <si>
    <t>http://www.acceleratorcc.com/</t>
  </si>
  <si>
    <t>60a8d903-841f-c27b-a5dd-e44ab18c0808</t>
  </si>
  <si>
    <t>Accelerator Centre</t>
  </si>
  <si>
    <t>http://www.acceleratorcentre.com</t>
  </si>
  <si>
    <t>624c4a55-c257-6818-776b-8270d8403907</t>
  </si>
  <si>
    <t>Accelerator Corp.</t>
  </si>
  <si>
    <t>http://www.acceleratorcorp.com</t>
  </si>
  <si>
    <t>dfaab45a-7765-62bc-7638-401d93daba6f</t>
  </si>
  <si>
    <t>Accelerator Corporation</t>
  </si>
  <si>
    <t>23e0fb6f-562a-5d50-ed27-5ee35f748f7b</t>
  </si>
  <si>
    <t>Accelerator for Clean Technologies</t>
  </si>
  <si>
    <t>http://actglobal.pr</t>
  </si>
  <si>
    <t>83da7e9d-07dc-d31e-a411-7f991bf86147</t>
  </si>
  <si>
    <t>Accelerator Frankfurt</t>
  </si>
  <si>
    <t>http://www.acceleratorfrankfurt.com/</t>
  </si>
  <si>
    <t>ada59a45-51be-dcc9-6eba-1ba51e38e3e0</t>
  </si>
  <si>
    <t>Accelerator Fund</t>
  </si>
  <si>
    <t>http://www.acceleratorfund.com</t>
  </si>
  <si>
    <t>66e0ff95-1867-41c6-8a91-4bc2c5a3d3f9</t>
  </si>
  <si>
    <t>Accelerator Technology Holdings</t>
  </si>
  <si>
    <t>http://acceleratortech.com</t>
  </si>
  <si>
    <t>addac54a-78ee-4a4b-81fc-df9f0dc04b98</t>
  </si>
  <si>
    <t>Accelerator U</t>
  </si>
  <si>
    <t>http://www.acceleratoru.com/</t>
  </si>
  <si>
    <t>390fa05e-0677-638b-c0a3-f7d38e5a39b5</t>
  </si>
  <si>
    <t>Accelerator Ventures</t>
  </si>
  <si>
    <t>http://www.acceleratorventures.com</t>
  </si>
  <si>
    <t>e12beb6b-c468-406c-2624-559a104276c2</t>
  </si>
  <si>
    <t>AcceleratorHK</t>
  </si>
  <si>
    <t>http://acceleratorhk.com</t>
  </si>
  <si>
    <t>36c41471-1365-167d-5bfe-21adf64363c3</t>
  </si>
  <si>
    <t>AccelerComm</t>
  </si>
  <si>
    <t>https://www.accelercomm.com/</t>
  </si>
  <si>
    <t>4dd89138-c874-a8a0-a218-d0a30ea67ff6</t>
  </si>
  <si>
    <t>Accelereach</t>
  </si>
  <si>
    <t>http://accelereach.com</t>
  </si>
  <si>
    <t>abca12bb-3d23-22d4-17a1-9ab22b99e8fd</t>
  </si>
  <si>
    <t>Accelergy</t>
  </si>
  <si>
    <t>http://www.accelergy.com</t>
  </si>
  <si>
    <t>665a243f-5c25-9b2e-593f-4a81906cfafc</t>
  </si>
  <si>
    <t>Acceleris Capital</t>
  </si>
  <si>
    <t>http://acceleris.com/</t>
  </si>
  <si>
    <t>da32f80a-fee3-21bc-ba61-ccdf66065dcb</t>
  </si>
  <si>
    <t>AcceleRise</t>
  </si>
  <si>
    <t>http://accelerise.vitagora.com/</t>
  </si>
  <si>
    <t>216e1ca3-0967-7233-a243-296d58b5bb52</t>
  </si>
  <si>
    <t>Accelerite</t>
  </si>
  <si>
    <t>https://accelerite.com/</t>
  </si>
  <si>
    <t>536ea436-0e7b-1839-e697-dc660008d938</t>
  </si>
  <si>
    <t>Accelerize</t>
  </si>
  <si>
    <t>http://accelerize.com</t>
  </si>
  <si>
    <t>f82ce7e4-494d-afc6-a32f-ee0a8e84366c</t>
  </si>
  <si>
    <t>Accelero Bioanalytics</t>
  </si>
  <si>
    <t>http://www.accelero-bioanalytics.com</t>
  </si>
  <si>
    <t>c3c639dc-7e1f-b3aa-df2e-770af36aa8e8</t>
  </si>
  <si>
    <t>Accelero Capital</t>
  </si>
  <si>
    <t>http://www.accelerocapital.com</t>
  </si>
  <si>
    <t>b455e702-936c-ae2a-286d-6a7f30dd5308</t>
  </si>
  <si>
    <t>Accelero Digital</t>
  </si>
  <si>
    <t>http://www.accelero-digital.com/</t>
  </si>
  <si>
    <t>7bb39114-fbf9-a8d8-03a1-4d90b5eda5bb</t>
  </si>
  <si>
    <t>Accelero Ventures</t>
  </si>
  <si>
    <t>http://accelero.ventures/</t>
  </si>
  <si>
    <t>23a1aa40-4fee-ed61-7807-4171ba524db8</t>
  </si>
  <si>
    <t>Accelerole</t>
  </si>
  <si>
    <t>http://accelerole.com</t>
  </si>
  <si>
    <t>0fe5e7d3-98d0-a322-3286-23500fa52590</t>
  </si>
  <si>
    <t>Acceleron Pharma</t>
  </si>
  <si>
    <t>http://www.acceleronpharma.com</t>
  </si>
  <si>
    <t>42934b99-ffc7-d2f8-923b-4c24b913b594</t>
  </si>
  <si>
    <t>Acceleros</t>
  </si>
  <si>
    <t>http://acceleros.com</t>
  </si>
  <si>
    <t>0ee05a29-e4ab-fa85-0992-a10aa4e969ad</t>
  </si>
  <si>
    <t>Acceleroto</t>
  </si>
  <si>
    <t>http://acceleroto.com/</t>
  </si>
  <si>
    <t>76c568e9-3f1f-062f-bb0b-b6ae03e50fde</t>
  </si>
  <si>
    <t>Accelesales</t>
  </si>
  <si>
    <t>http://www.accelesales.com</t>
  </si>
  <si>
    <t>a9fb48c0-6a17-ee15-d1f5-b67cb79f224b</t>
  </si>
  <si>
    <t>Acceleteam</t>
  </si>
  <si>
    <t>http://www.acceleteam.fi</t>
  </si>
  <si>
    <t>2615cf65-b581-2ca6-d5d0-281121c1ff96</t>
  </si>
  <si>
    <t>Accelevate</t>
  </si>
  <si>
    <t>http://accelevate-inc.com/</t>
  </si>
  <si>
    <t>e15682ab-472c-3242-b2db-f5e763758615</t>
  </si>
  <si>
    <t>Accelevents</t>
  </si>
  <si>
    <t>https://www.accelevents.com</t>
  </si>
  <si>
    <t>d5f89dff-92df-feb0-edc2-88e9c125ee0a</t>
  </si>
  <si>
    <t>https://www.accelevents.com/</t>
  </si>
  <si>
    <t>4da39946-bcc3-9910-8ee3-0b10c192f389</t>
  </si>
  <si>
    <t>Acceleware</t>
  </si>
  <si>
    <t>http://acceleware.com/</t>
  </si>
  <si>
    <t>6854c4b0-0a85-d381-db67-955ba6b9092f</t>
  </si>
  <si>
    <t>AcceleWeb</t>
  </si>
  <si>
    <t>http://www.acceleweb.com</t>
  </si>
  <si>
    <t>5b8a7f59-cbdf-9756-5335-d38ff08c3236</t>
  </si>
  <si>
    <t>AccelFoods</t>
  </si>
  <si>
    <t>http://accelfoods.com</t>
  </si>
  <si>
    <t>4ba09882-e877-7ec0-f4ae-58a675e8a2ee</t>
  </si>
  <si>
    <t>AccelGolf</t>
  </si>
  <si>
    <t>http://www.accelgolf.com</t>
  </si>
  <si>
    <t>fd9ec7f7-18e0-b49f-ce4a-17980b898090</t>
  </si>
  <si>
    <t>Accelicon Technologies</t>
  </si>
  <si>
    <t>https://www.accelicon.com</t>
  </si>
  <si>
    <t>71f85c1a-e6f9-7928-e8e5-60d411462787</t>
  </si>
  <si>
    <t>Accelink Technologies</t>
  </si>
  <si>
    <t>http://www.accelink.com/en</t>
  </si>
  <si>
    <t>0605a12e-9c31-bb17-f95a-39fd39048014</t>
  </si>
  <si>
    <t>Accelinnova</t>
  </si>
  <si>
    <t>http://www.accelinnova.com/</t>
  </si>
  <si>
    <t>3450e0b8-777d-1333-a19b-f277a908e3b8</t>
  </si>
  <si>
    <t>Accelio Corporation</t>
  </si>
  <si>
    <t>http://www.accelio.com/</t>
  </si>
  <si>
    <t>687619ab-4445-d799-36a4-8db4aa6c1841</t>
  </si>
  <si>
    <t>Accelion Health</t>
  </si>
  <si>
    <t>http://www.accellion.com</t>
  </si>
  <si>
    <t>8841ab4e-abda-8431-8e1f-bc3625838dc7</t>
  </si>
  <si>
    <t>Accelitec</t>
  </si>
  <si>
    <t>http://www.accelitec.com</t>
  </si>
  <si>
    <t>66db84c3-a7e6-1030-e955-007a8f9229ed</t>
  </si>
  <si>
    <t>Accelity Group</t>
  </si>
  <si>
    <t>http://www.accelitygroup.com</t>
  </si>
  <si>
    <t>1e21b055-ecdc-92df-1dbf-31d7279449cb</t>
  </si>
  <si>
    <t>Accell</t>
  </si>
  <si>
    <t>http://www.accellcables.com/</t>
  </si>
  <si>
    <t>01f984a7-495b-19a3-1f9c-43e840b5cf3a</t>
  </si>
  <si>
    <t>Accell Telesystems</t>
  </si>
  <si>
    <t>http://www.accell.ca</t>
  </si>
  <si>
    <t>74084a8a-5689-fd64-b7bf-f2068e77a4c4</t>
  </si>
  <si>
    <t>Accella Learning</t>
  </si>
  <si>
    <t>http://www.accellalearning.com</t>
  </si>
  <si>
    <t>66b9c775-fe7e-c676-13ef-6a011c1391a4</t>
  </si>
  <si>
    <t>Accella Performance Materials</t>
  </si>
  <si>
    <t>http://www.accellacorp.com/</t>
  </si>
  <si>
    <t>ac71142a-df2b-cb8f-53a6-c09f1c235ef1</t>
  </si>
  <si>
    <t>AccelLAB</t>
  </si>
  <si>
    <t>http://www.accellab.com/</t>
  </si>
  <si>
    <t>500ab665-b742-973a-46f6-419f4f560e85</t>
  </si>
  <si>
    <t>AccelLeads</t>
  </si>
  <si>
    <t>https://accelleads.com</t>
  </si>
  <si>
    <t>c0ff2ca7-e29e-91de-5a5c-2db3711fcdb4</t>
  </si>
  <si>
    <t>Accellent</t>
  </si>
  <si>
    <t>http://www.accellent.com/about-us/</t>
  </si>
  <si>
    <t>69d4defb-1bf8-56f6-01d6-0d1bac3f5a67</t>
  </si>
  <si>
    <t>Acceller</t>
  </si>
  <si>
    <t>http://www.acceller.com</t>
  </si>
  <si>
    <t>73e05127-5484-507c-e4a2-652b267d58ee</t>
  </si>
  <si>
    <t>Accellera</t>
  </si>
  <si>
    <t>http://accellera.org/</t>
  </si>
  <si>
    <t>fe825139-a896-036e-bb25-0bac7257754b</t>
  </si>
  <si>
    <t>Accelleran</t>
  </si>
  <si>
    <t>http://www.accelleran.com</t>
  </si>
  <si>
    <t>c375c10e-b5b3-2467-1f67-2bb30abab3fb</t>
  </si>
  <si>
    <t>Accellion</t>
  </si>
  <si>
    <t>a2976701-4fd3-3047-2a36-e13ae47f356d</t>
  </si>
  <si>
    <t>Accellos</t>
  </si>
  <si>
    <t>http://www.accellos.com</t>
  </si>
  <si>
    <t>9dccc6c4-72b8-b453-bf96-af19145855f9</t>
  </si>
  <si>
    <t>Accells Technologies</t>
  </si>
  <si>
    <t>http://accells.com/</t>
  </si>
  <si>
    <t>c4957b94-e8b6-a858-19b0-8ea5abf501aa</t>
  </si>
  <si>
    <t>Accellta</t>
  </si>
  <si>
    <t>http://accellta.com</t>
  </si>
  <si>
    <t>53f925ac-7f13-6fdb-2797-e61ad31a177e</t>
  </si>
  <si>
    <t>Accelmed</t>
  </si>
  <si>
    <t>http://www.accelmed.co.il/</t>
  </si>
  <si>
    <t>61f40105-b350-0d62-ff79-6ee49b33acea</t>
  </si>
  <si>
    <t>AccelNow</t>
  </si>
  <si>
    <t>http://www.accelnow.com</t>
  </si>
  <si>
    <t>b5706a53-74f1-d4bc-f6f8-21666dadac39</t>
  </si>
  <si>
    <t>Accelo</t>
  </si>
  <si>
    <t>http://www.accelo.com</t>
  </si>
  <si>
    <t>512e1014-9801-4d96-05a9-7df8e1f53709</t>
  </si>
  <si>
    <t>Accelogix</t>
  </si>
  <si>
    <t>https://www.accelogix.com/</t>
  </si>
  <si>
    <t>b239640d-0c5c-b37d-e3b6-93763988a1bf</t>
  </si>
  <si>
    <t>AccelOne</t>
  </si>
  <si>
    <t>http://accelone.com</t>
  </si>
  <si>
    <t>ac77fed7-0568-29ed-d275-26a3e8944944</t>
  </si>
  <si>
    <t>AccelOps</t>
  </si>
  <si>
    <t>http://www.accelops.com</t>
  </si>
  <si>
    <t>af82e26d-f437-1121-dc4d-c9484642cdcf</t>
  </si>
  <si>
    <t>Accelopt Networks</t>
  </si>
  <si>
    <t>http://www.accelopt.com</t>
  </si>
  <si>
    <t>978ad78c-6258-cf78-85f2-bab55dc7f135</t>
  </si>
  <si>
    <t>Accelovance</t>
  </si>
  <si>
    <t>http://www.accelovance.com/</t>
  </si>
  <si>
    <t>5fcb56e8-02d8-2004-cdcf-73f89c2fe7dc</t>
  </si>
  <si>
    <t>AcceloWeb</t>
  </si>
  <si>
    <t>http://acceloweb.com</t>
  </si>
  <si>
    <t>11cb74ea-ba8f-c0c5-ac25-a62f21b86b69</t>
  </si>
  <si>
    <t>AccelPro Technologies</t>
  </si>
  <si>
    <t>http://accelpro.net/#</t>
  </si>
  <si>
    <t>213bd18d-7e52-350f-7c6a-960154f5e8e7</t>
  </si>
  <si>
    <t>AccelRate Power Systems</t>
  </si>
  <si>
    <t>http://www.accelrate.com/</t>
  </si>
  <si>
    <t>02b92d96-48cf-fe69-cffb-9d22eaf7e8d6</t>
  </si>
  <si>
    <t>Accelrus Technology Group</t>
  </si>
  <si>
    <t>http://www.accelrus.com</t>
  </si>
  <si>
    <t>1e379002-5eb2-334a-ef18-d38629659e2a</t>
  </si>
  <si>
    <t>AccelRVA, LLC</t>
  </si>
  <si>
    <t>https://accelrva.wordpress.com</t>
  </si>
  <si>
    <t>2d717b0f-d110-b173-64eb-f443520ca8b8</t>
  </si>
  <si>
    <t>Accelrys</t>
  </si>
  <si>
    <t>http://accelrys.com</t>
  </si>
  <si>
    <t>291193a4-037a-bb6b-6885-716e745d0c9f</t>
  </si>
  <si>
    <t>Accelsiors</t>
  </si>
  <si>
    <t>http://www.accelsiors.com/</t>
  </si>
  <si>
    <t>b5d1389d-b675-92dd-7cd7-69dee4a2cc27</t>
  </si>
  <si>
    <t>Accelsor</t>
  </si>
  <si>
    <t>http://accelsor.com</t>
  </si>
  <si>
    <t>7ce2a111-c2ac-aec6-15e7-b6382d8c9088</t>
  </si>
  <si>
    <t>AccelSPINE</t>
  </si>
  <si>
    <t>http://www.accelspine.com/</t>
  </si>
  <si>
    <t>71d988f2-5558-09c0-967c-f4e2f230878c</t>
  </si>
  <si>
    <t>AccelStor</t>
  </si>
  <si>
    <t>https://www.accelstor.com/</t>
  </si>
  <si>
    <t>c38baa28-8a6f-6654-6329-424bf6ce9700</t>
  </si>
  <si>
    <t>AccelTex Solutions</t>
  </si>
  <si>
    <t>http://acceltex.com/</t>
  </si>
  <si>
    <t>f4fb33a8-5058-286c-2b5d-725e2667bddf</t>
  </si>
  <si>
    <t>Accelya Kale Solutions Limited</t>
  </si>
  <si>
    <t>http://careers.accelyakale.com</t>
  </si>
  <si>
    <t>21a1fba2-87ac-60aa-1757-07d9252d7e33</t>
  </si>
  <si>
    <t>Accelya Solutions</t>
  </si>
  <si>
    <t>http://w3.accelya.com/</t>
  </si>
  <si>
    <t>014a7f17-89bf-dc23-12f4-49f87d893a10</t>
  </si>
  <si>
    <t>Accend</t>
  </si>
  <si>
    <t>http://www.accend.io</t>
  </si>
  <si>
    <t>88954584-eea2-3df9-3542-d32e46a69a30</t>
  </si>
  <si>
    <t>http://accend.us/</t>
  </si>
  <si>
    <t>495834dc-839b-6f1d-9747-aaf52059d271</t>
  </si>
  <si>
    <t>Accend Networks</t>
  </si>
  <si>
    <t>http://www.accendnetworks.com/</t>
  </si>
  <si>
    <t>b608d7e1-58ee-40ec-5f23-14813015b47c</t>
  </si>
  <si>
    <t>Accendere Knowledge Management Services</t>
  </si>
  <si>
    <t>http://accendere.co.in</t>
  </si>
  <si>
    <t>3836ac1f-1703-cb97-b248-f7c2f29b4bab</t>
  </si>
  <si>
    <t>Accendo Design</t>
  </si>
  <si>
    <t>http://www.accendodesign.com</t>
  </si>
  <si>
    <t>4a41c5ed-2761-eda2-57c2-f7aa7a029a99</t>
  </si>
  <si>
    <t>Accendo Infotech Private Limited</t>
  </si>
  <si>
    <t>http://www.accendoinfotech.com</t>
  </si>
  <si>
    <t>7e8364aa-951d-741c-a743-d6eab1bfa1e7</t>
  </si>
  <si>
    <t>Accendo Technologies</t>
  </si>
  <si>
    <t>http://www.accendo.co.za</t>
  </si>
  <si>
    <t>e7d22180-b0b2-4a26-a535-c97bcc5863a1</t>
  </si>
  <si>
    <t>Accendra</t>
  </si>
  <si>
    <t>http://www.accendra.com</t>
  </si>
  <si>
    <t>b43d3ec7-7264-f560-dcc7-1e8b60f001cd</t>
  </si>
  <si>
    <t>Accengage</t>
  </si>
  <si>
    <t>http://www.accengage.com/</t>
  </si>
  <si>
    <t>5385c6cc-1607-a0d3-bf6c-0ba9b8109329</t>
  </si>
  <si>
    <t>AccenGen Therapeutics</t>
  </si>
  <si>
    <t>http://www.accengen.com</t>
  </si>
  <si>
    <t>0c751f02-5575-e56c-8265-45df518ea152</t>
  </si>
  <si>
    <t>Accenity</t>
  </si>
  <si>
    <t>http://www.accenity.com</t>
  </si>
  <si>
    <t>359179d6-c442-7972-ebac-57d244de1aea</t>
  </si>
  <si>
    <t>Accent</t>
  </si>
  <si>
    <t>http://www.accent-soc.com</t>
  </si>
  <si>
    <t>0d99d5fd-6847-f30f-0919-e8fc5db1f2d6</t>
  </si>
  <si>
    <t>http://accentapp.co</t>
  </si>
  <si>
    <t>87e7e941-c1c9-66fe-4151-58bc1d696497</t>
  </si>
  <si>
    <t>Accent Aigu</t>
  </si>
  <si>
    <t>http://accentaigudesign.com</t>
  </si>
  <si>
    <t>2de57f61-1db9-0429-b70e-abc8e94cbf6b</t>
  </si>
  <si>
    <t>Accent American Business</t>
  </si>
  <si>
    <t>http://accentamerican.com/</t>
  </si>
  <si>
    <t>9c127ad4-524b-5e32-455f-f92785fa53f6</t>
  </si>
  <si>
    <t>Accent Capital</t>
  </si>
  <si>
    <t>http://www.accentcap.com</t>
  </si>
  <si>
    <t>97af1b9e-c197-c04a-ed9f-4ab2090da729</t>
  </si>
  <si>
    <t>Accent Consulting</t>
  </si>
  <si>
    <t>http://www.accentconsulting.in</t>
  </si>
  <si>
    <t>773e33d2-f65a-98ed-4b13-b82b2bad34f5</t>
  </si>
  <si>
    <t>Accent Consulting Services</t>
  </si>
  <si>
    <t>http://accentconsulting.com</t>
  </si>
  <si>
    <t>093e2573-6b94-943e-0593-4bcc680d3c4a</t>
  </si>
  <si>
    <t>Accent Drywall &amp; Acoustics</t>
  </si>
  <si>
    <t>http://www.accent-drywall.com</t>
  </si>
  <si>
    <t>b10a3b91-93e3-fc9f-cf56-d6534b58f55e</t>
  </si>
  <si>
    <t>Accent e Technology Pvt. Ltd.</t>
  </si>
  <si>
    <t>http://www.accentonline.co.in</t>
  </si>
  <si>
    <t>726c7a71-ce85-663c-7bec-6c86f61ea1ec</t>
  </si>
  <si>
    <t>Accent Equity Partners</t>
  </si>
  <si>
    <t>http://www.accentequity.se</t>
  </si>
  <si>
    <t>acc47cda-342e-579d-5763-ceb1d936bdcc</t>
  </si>
  <si>
    <t>Accent Food Services</t>
  </si>
  <si>
    <t>http://www.accentfoods.com/</t>
  </si>
  <si>
    <t>2320c54a-f9a2-720c-da4c-43023cc4f5ef</t>
  </si>
  <si>
    <t>accent GrÌÄå_nderservice GmbH</t>
  </si>
  <si>
    <t>http://www.accent.at/home.html</t>
  </si>
  <si>
    <t>67c27066-1b08-2f2e-a42b-4907937d21fb</t>
  </si>
  <si>
    <t>Accent Group</t>
  </si>
  <si>
    <t>http://www.accentgroup.org/</t>
  </si>
  <si>
    <t>39a8367d-64bc-d248-227b-c5d027d21c71</t>
  </si>
  <si>
    <t>Accent Group Solutions</t>
  </si>
  <si>
    <t>http://accentgroupsolutions.com</t>
  </si>
  <si>
    <t>465cdea0-3073-17d9-e002-0ce583b03f5e</t>
  </si>
  <si>
    <t>Accent Intermedia ("AIM")</t>
  </si>
  <si>
    <t>http://www.accentintermedia.com/</t>
  </si>
  <si>
    <t>e9b59c10-26d1-9833-bfaf-fc7c72d0ca16</t>
  </si>
  <si>
    <t>Accent Marketing</t>
  </si>
  <si>
    <t>http://www.accentmarketinggroup.com</t>
  </si>
  <si>
    <t>85843a39-aefb-e35e-fe54-45b03586e6e3</t>
  </si>
  <si>
    <t>ACCENT Marketing</t>
  </si>
  <si>
    <t>http://accentonline.com/</t>
  </si>
  <si>
    <t>5689046b-ab90-3676-8dbf-c149ae21a79c</t>
  </si>
  <si>
    <t>ACCENT Marketing Services</t>
  </si>
  <si>
    <t>4c0ed20c-f419-1506-e220-3a5808e9e732</t>
  </si>
  <si>
    <t>Accent Media Limited</t>
  </si>
  <si>
    <t>http://accent.media</t>
  </si>
  <si>
    <t>0f6ca0cf-34bf-e608-f331-005e139a6138</t>
  </si>
  <si>
    <t>Accent Network</t>
  </si>
  <si>
    <t>http://www.accentnetwork.com/</t>
  </si>
  <si>
    <t>665e7226-9832-2cf4-a488-d7b5adfe9a44</t>
  </si>
  <si>
    <t>Accent On Integration</t>
  </si>
  <si>
    <t>http://accentonintegration.com</t>
  </si>
  <si>
    <t>5364c7c9-5181-735b-176d-b335becb59b7</t>
  </si>
  <si>
    <t>accent on seniors</t>
  </si>
  <si>
    <t>http://www.accentonseniors.com</t>
  </si>
  <si>
    <t>026e7dc8-0377-447b-cec0-1fffa17300ea</t>
  </si>
  <si>
    <t>Accent Optical Technologies</t>
  </si>
  <si>
    <t>http://www.accentopto.com/</t>
  </si>
  <si>
    <t>fc396b81-a400-c3c3-fd6d-6d15b15b26c2</t>
  </si>
  <si>
    <t>Accent Software</t>
  </si>
  <si>
    <t>http://accentsoftware.info/</t>
  </si>
  <si>
    <t>ac7ad310-1a55-d724-3233-4868d1977cb5</t>
  </si>
  <si>
    <t>Accent Systems</t>
  </si>
  <si>
    <t>http://accent-systems.com/</t>
  </si>
  <si>
    <t>3d214e53-c6b8-14db-f086-f5929a76be11</t>
  </si>
  <si>
    <t>Accent Technologies</t>
  </si>
  <si>
    <t>http://accent-technologies.com</t>
  </si>
  <si>
    <t>ebd7059c-aa92-c833-d2ee-02c0e2cc4ee4</t>
  </si>
  <si>
    <t>Accenta AG</t>
  </si>
  <si>
    <t>http://www.accenta.ch</t>
  </si>
  <si>
    <t>00da8ee5-c56c-af78-03ed-7e9298be389c</t>
  </si>
  <si>
    <t>AccentCare, Inc.</t>
  </si>
  <si>
    <t>http://www.accentcare.com</t>
  </si>
  <si>
    <t>2ee3c1e4-a4c0-407f-6670-0228852e903e</t>
  </si>
  <si>
    <t>AccentHealth</t>
  </si>
  <si>
    <t>http://www.accenthealth.com/</t>
  </si>
  <si>
    <t>52e53497-8fd0-3d33-bdce-049c2340f26f</t>
  </si>
  <si>
    <t>Accentia</t>
  </si>
  <si>
    <t>http://www.accentiatech.com</t>
  </si>
  <si>
    <t>143f1d69-6158-1389-a683-60488c16b0e3</t>
  </si>
  <si>
    <t>Accentia Biopharmaceuticals Inc</t>
  </si>
  <si>
    <t>http://accentia.net</t>
  </si>
  <si>
    <t>a3b6ffa3-045e-647d-b6e7-f85e09dc3240</t>
  </si>
  <si>
    <t>Accentia Middle East</t>
  </si>
  <si>
    <t>http://www.accentia-me.com/</t>
  </si>
  <si>
    <t>18b813bf-0ab9-0e0f-e295-711ef847a16f</t>
  </si>
  <si>
    <t>Accentium Web</t>
  </si>
  <si>
    <t>http://www.accentium.com</t>
  </si>
  <si>
    <t>3210cdf2-1434-d83d-fdaa-8dd287496a96</t>
  </si>
  <si>
    <t>Accentix</t>
  </si>
  <si>
    <t>http://www.accentix.com.br/index_en-us.html</t>
  </si>
  <si>
    <t>8da4cdf9-5f4a-acb2-e85d-39f812e0a915</t>
  </si>
  <si>
    <t>Accents On Health, Inc. DBA Healthy Dining</t>
  </si>
  <si>
    <t>http://www.healthydiningfinder.com</t>
  </si>
  <si>
    <t>e551aaff-4975-e2e8-2ea4-54966e992a12</t>
  </si>
  <si>
    <t>AccentTraining.net</t>
  </si>
  <si>
    <t>http://www.accenttraining.net</t>
  </si>
  <si>
    <t>9f391b38-566f-2e32-f961-93a0df0588fa</t>
  </si>
  <si>
    <t>Accentudate</t>
  </si>
  <si>
    <t>http://www.accentudate.com</t>
  </si>
  <si>
    <t>0d5171b3-68b3-37c3-cb50-8cd8ccb8930b</t>
  </si>
  <si>
    <t>Accenture</t>
  </si>
  <si>
    <t>http://www.accenture.com</t>
  </si>
  <si>
    <t>c0590ee1-0401-23dd-947c-e117541a4473</t>
  </si>
  <si>
    <t>Accenture Analytics</t>
  </si>
  <si>
    <t>https://www.accenture.com/us-en/analytics-index</t>
  </si>
  <si>
    <t>896d9905-861f-6bbe-2589-329df71a55ae</t>
  </si>
  <si>
    <t>Accenture Digital</t>
  </si>
  <si>
    <t>https://www.accenture.com/us-en/digital-index</t>
  </si>
  <si>
    <t>046a6378-0261-55b3-ca9e-7f128e582e94</t>
  </si>
  <si>
    <t>Accenture Innovation Awards</t>
  </si>
  <si>
    <t>https://innovation-awards.nl</t>
  </si>
  <si>
    <t>47429792-4042-400d-2428-0f4e17cf2f50</t>
  </si>
  <si>
    <t>Accenture Services</t>
  </si>
  <si>
    <t>https://www.accenture.com</t>
  </si>
  <si>
    <t>55f9e5bd-c5f7-94ee-954b-6f65f5c858bf</t>
  </si>
  <si>
    <t>Accenture Technology Labs</t>
  </si>
  <si>
    <t>http://www.accenture.com/</t>
  </si>
  <si>
    <t>1f948f5a-92d3-7468-ced8-197fb6decd33</t>
  </si>
  <si>
    <t>Accenture Technology Ventures</t>
  </si>
  <si>
    <t>a91f3e57-95f2-cba3-1c4d-b93018c68768</t>
  </si>
  <si>
    <t>Accentus</t>
  </si>
  <si>
    <t>http://www.accentusinc.com</t>
  </si>
  <si>
    <t>51bb51c7-986c-1c58-155c-b2385fc52234</t>
  </si>
  <si>
    <t>Accenx Technologies</t>
  </si>
  <si>
    <t>http://www.accenx.com</t>
  </si>
  <si>
    <t>f3b6c49a-86f0-c8ba-a92c-255bdde01b22</t>
  </si>
  <si>
    <t>ACCEO Solutions</t>
  </si>
  <si>
    <t>http://www.acceo.com</t>
  </si>
  <si>
    <t>dc87fd73-cbd3-c1da-425e-d371b823e020</t>
  </si>
  <si>
    <t>Accept &amp; Proceed</t>
  </si>
  <si>
    <t>http://www.acceptandproceed.com</t>
  </si>
  <si>
    <t>3a5687e0-c7bb-03c8-96b7-6121a96dd03e</t>
  </si>
  <si>
    <t>Accept Corporation</t>
  </si>
  <si>
    <t>http://www.accept360.com</t>
  </si>
  <si>
    <t>59eab4a9-7976-03cd-db64-4b4ba9db9a58</t>
  </si>
  <si>
    <t>Accept Insurance Company Ltd.</t>
  </si>
  <si>
    <t>http://www.accept.se/index.shtml</t>
  </si>
  <si>
    <t>a3f5c2be-8865-a9e6-a9bc-56f56c4098f3</t>
  </si>
  <si>
    <t>Accept.Com</t>
  </si>
  <si>
    <t>https://www.accept.com</t>
  </si>
  <si>
    <t>1931369f-23c4-f6ba-a827-f4dc6a94b7df</t>
  </si>
  <si>
    <t>Acceptance Capital Mortgage Corporation</t>
  </si>
  <si>
    <t>http://www.acceptancecapital.com</t>
  </si>
  <si>
    <t>30af855c-b69e-e204-b805-0f4dd4bb02bb</t>
  </si>
  <si>
    <t>Acceptance Insurance</t>
  </si>
  <si>
    <t>http://www.acceptanceinsurance.com</t>
  </si>
  <si>
    <t>37d91c89-62dd-28aa-657e-1394b608ba9e</t>
  </si>
  <si>
    <t>Acceptd</t>
  </si>
  <si>
    <t>http://getacceptd.com</t>
  </si>
  <si>
    <t>195eded8-bc83-9e91-22ce-7a5dd5205ecf</t>
  </si>
  <si>
    <t>Accepted.com</t>
  </si>
  <si>
    <t>http://www.accepted.com</t>
  </si>
  <si>
    <t>9c582543-4a4f-f721-5996-cd5938120c31</t>
  </si>
  <si>
    <t>AcceptEmail</t>
  </si>
  <si>
    <t>http://www.acceptemail.com</t>
  </si>
  <si>
    <t>470ca30e-b188-8301-011b-519508e177eb</t>
  </si>
  <si>
    <t>Acceptio</t>
  </si>
  <si>
    <t>http://www.accept.io</t>
  </si>
  <si>
    <t>cb97d6be-8f6c-1acc-fba2-b4d176ee4740</t>
  </si>
  <si>
    <t>Acceptly</t>
  </si>
  <si>
    <t>http://acceptly.com</t>
  </si>
  <si>
    <t>164d423e-da34-2834-1b90-ac5dae43bb81</t>
  </si>
  <si>
    <t>AcceptOn</t>
  </si>
  <si>
    <t>http://accepton.com</t>
  </si>
  <si>
    <t>839586b4-7c85-c294-6f7f-e218baf929aa</t>
  </si>
  <si>
    <t>AcceptU</t>
  </si>
  <si>
    <t>http://acceptu.com</t>
  </si>
  <si>
    <t>6bbf4010-7469-ab6c-d3ed-66db9940e358</t>
  </si>
  <si>
    <t>Acceptys</t>
  </si>
  <si>
    <t>http://www.acceptys.com</t>
  </si>
  <si>
    <t>65e01dc6-2d0e-0d99-ac1e-2b11fa4852a1</t>
  </si>
  <si>
    <t>Accera</t>
  </si>
  <si>
    <t>http://www.accerapharma.com</t>
  </si>
  <si>
    <t>ad07889e-ff10-bc98-b549-87a7f6400730</t>
  </si>
  <si>
    <t>http://www.accera.com</t>
  </si>
  <si>
    <t>8f60d019-9075-6f62-27fe-d31d759fb832</t>
  </si>
  <si>
    <t>Accera Venture Partners</t>
  </si>
  <si>
    <t>http://www.accera.de</t>
  </si>
  <si>
    <t>424289ab-0e2e-69e9-eec5-1d2ddf324c10</t>
  </si>
  <si>
    <t>Accerion</t>
  </si>
  <si>
    <t>http://accerion.tech/</t>
  </si>
  <si>
    <t>ae331822-c3b7-10e8-d89b-3afcb3540b4a</t>
  </si>
  <si>
    <t>Accern</t>
  </si>
  <si>
    <t>https://accern.com</t>
  </si>
  <si>
    <t>302b2b46-0137-6da0-917c-07b7b366be18</t>
  </si>
  <si>
    <t>Accero</t>
  </si>
  <si>
    <t>http://www.accero.com</t>
  </si>
  <si>
    <t>9cd7cbfc-7319-90f9-9028-7696cdc431c0</t>
  </si>
  <si>
    <t>Accertify</t>
  </si>
  <si>
    <t>http://www.accertify.com</t>
  </si>
  <si>
    <t>01432b3e-a1bc-d9e1-5b24-d0a6e4d5904a</t>
  </si>
  <si>
    <t>Acces Corporatif</t>
  </si>
  <si>
    <t>http://www.accescorporatif.com</t>
  </si>
  <si>
    <t>e8950ec1-7cf9-fbec-5b78-6f1fa4827d02</t>
  </si>
  <si>
    <t>Accesa</t>
  </si>
  <si>
    <t>http://www.accesa.eu</t>
  </si>
  <si>
    <t>9e5f7cf6-196c-7fef-f2ef-741530471824</t>
  </si>
  <si>
    <t>Acceseo</t>
  </si>
  <si>
    <t>http://www.acceseo.com</t>
  </si>
  <si>
    <t>2beacc32-93c9-b988-47bb-564003a592f1</t>
  </si>
  <si>
    <t>Accesia</t>
  </si>
  <si>
    <t>http://www.accesia.com</t>
  </si>
  <si>
    <t>6ba815b2-094b-8773-d13b-d1375d6c2e68</t>
  </si>
  <si>
    <t>Acceso</t>
  </si>
  <si>
    <t>http://acceso.com</t>
  </si>
  <si>
    <t>d7fdd4b6-0fdb-9d17-d09a-7d0a659256a2</t>
  </si>
  <si>
    <t>Acceso Cero</t>
  </si>
  <si>
    <t>http://www.accesocero.es</t>
  </si>
  <si>
    <t>1ebd6dc9-4c6d-5ebc-66c0-707b99c1067d</t>
  </si>
  <si>
    <t>Acceso Group, S.L.</t>
  </si>
  <si>
    <t>http://www.acceso.com</t>
  </si>
  <si>
    <t>f19bf40d-4213-7a07-785c-a405f4957d75</t>
  </si>
  <si>
    <t>Accesorii-Design.ro</t>
  </si>
  <si>
    <t>http://www.accesorii-design.ro</t>
  </si>
  <si>
    <t>19f87c79-c71a-cef3-9bdd-5fbceddfe2c7</t>
  </si>
  <si>
    <t>Access</t>
  </si>
  <si>
    <t>http://www.jp.access-company.com</t>
  </si>
  <si>
    <t>3fe21ee7-85c9-cceb-f7a5-c795cbff11e4</t>
  </si>
  <si>
    <t>https://access7.io</t>
  </si>
  <si>
    <t>8ab2f812-01bb-3dfa-b82a-1c82f86d853d</t>
  </si>
  <si>
    <t>Access 2 Insight</t>
  </si>
  <si>
    <t>http://www.access2insight.com/</t>
  </si>
  <si>
    <t>3c5b66db-495f-05f8-f128-15ed1944d287</t>
  </si>
  <si>
    <t>Access Alto</t>
  </si>
  <si>
    <t>http://www.theaccessgroup.com/solutions/hosting/</t>
  </si>
  <si>
    <t>19c6d5b2-5670-0f0c-820a-c192e5d9f8bd</t>
  </si>
  <si>
    <t>access america prep</t>
  </si>
  <si>
    <t>https://accessamericaprep.wordpress.com</t>
  </si>
  <si>
    <t>929d2126-245d-e510-8cf9-d6833920f025</t>
  </si>
  <si>
    <t>Access America Transport</t>
  </si>
  <si>
    <t>http://www.accessamericatransport.com/</t>
  </si>
  <si>
    <t>af7aa3da-c061-225a-296b-1960c0605e89</t>
  </si>
  <si>
    <t>Access Asset Managers</t>
  </si>
  <si>
    <t>http://accesspe.in/</t>
  </si>
  <si>
    <t>aac69750-fcc3-82fd-c70c-7c5e77089c68</t>
  </si>
  <si>
    <t>Access Atlantech Technologies</t>
  </si>
  <si>
    <t>http://www.accessatlantech.com/</t>
  </si>
  <si>
    <t>e8661ad5-6f26-d406-370e-4f06a8880686</t>
  </si>
  <si>
    <t>Access Bank Plc.</t>
  </si>
  <si>
    <t>http://www.accessbankplc.com/</t>
  </si>
  <si>
    <t>67c79d15-f8c9-9c04-3643-cdb139012bef</t>
  </si>
  <si>
    <t>Access Bank SA</t>
  </si>
  <si>
    <t>http://subs.accessbankplc.com/ci</t>
  </si>
  <si>
    <t>7f753bb6-fc06-a6ea-ed70-e4c25930552a</t>
  </si>
  <si>
    <t>ACCESS Bill Pay Services</t>
  </si>
  <si>
    <t>http://www.accessbillpayservices.com</t>
  </si>
  <si>
    <t>768602d6-9c37-79f0-bca4-7d24c85f2d06</t>
  </si>
  <si>
    <t>ACCESS BIOLOGICALS LLC</t>
  </si>
  <si>
    <t>http://www.accessclinical.com</t>
  </si>
  <si>
    <t>9adf52eb-8995-1157-2e8a-e338d68483b4</t>
  </si>
  <si>
    <t>Access Capital</t>
  </si>
  <si>
    <t>http://www.accesscapital.com</t>
  </si>
  <si>
    <t>1428184c-3dd3-55df-fd93-27bcbe88a439</t>
  </si>
  <si>
    <t>Access Capital Partners</t>
  </si>
  <si>
    <t>http://access-capital-partners.com</t>
  </si>
  <si>
    <t>20d57920-c242-5993-524b-a8266600f021</t>
  </si>
  <si>
    <t>Access Cash</t>
  </si>
  <si>
    <t>http://www.access-cash.com</t>
  </si>
  <si>
    <t>5e14a101-8996-cc09-93fe-977ab189fedf</t>
  </si>
  <si>
    <t>Access Clinical Partners</t>
  </si>
  <si>
    <t>http://www.accessclinicalpartners.com</t>
  </si>
  <si>
    <t>5520d555-e566-e18a-8165-36463d4610d5</t>
  </si>
  <si>
    <t>Access Closure</t>
  </si>
  <si>
    <t>http://www.accessclosure.com</t>
  </si>
  <si>
    <t>dd3e451d-a0eb-e43c-7eab-5829f728ad76</t>
  </si>
  <si>
    <t>Access Commercial</t>
  </si>
  <si>
    <t>http://accesscapital.biz</t>
  </si>
  <si>
    <t>5115f4eb-a9ed-86b4-0cc2-ba28b993eb90</t>
  </si>
  <si>
    <t>Access Communications</t>
  </si>
  <si>
    <t>http://www.accesspr.com</t>
  </si>
  <si>
    <t>e7bb699a-b3e9-b737-fb72-e265a940e3a9</t>
  </si>
  <si>
    <t>Access Community Health Network</t>
  </si>
  <si>
    <t>http://www.accesscommunityhealth.net/</t>
  </si>
  <si>
    <t>030a1855-58ce-0d40-9cd2-f8039dd2a288</t>
  </si>
  <si>
    <t>Access Computer Products</t>
  </si>
  <si>
    <t>http://www.accessftc.com/</t>
  </si>
  <si>
    <t>a5c585cd-c481-4691-d01a-38c219ab9df9</t>
  </si>
  <si>
    <t>Access Consciousness</t>
  </si>
  <si>
    <t>https://www.accessconsciousness.com/</t>
  </si>
  <si>
    <t>dd7b24f8-8aad-dc9d-050f-2924f1b083a5</t>
  </si>
  <si>
    <t>Access Data</t>
  </si>
  <si>
    <t>http://www.accessdc.com</t>
  </si>
  <si>
    <t>5ac9b9d7-7179-c664-b302-141f3cb5bcc9</t>
  </si>
  <si>
    <t>ACCESS DESIRES</t>
  </si>
  <si>
    <t>http://www.accessdesires.com</t>
  </si>
  <si>
    <t>33c5f655-0675-1bfe-dc0b-2d896bb3e439</t>
  </si>
  <si>
    <t>Access Development</t>
  </si>
  <si>
    <t>http://www.accessdevelopment.com</t>
  </si>
  <si>
    <t>2a7ceaed-17a4-c9a9-4ef1-6a90b500376c</t>
  </si>
  <si>
    <t>Access Disposal Services</t>
  </si>
  <si>
    <t>http://www.accessdisposal.com/</t>
  </si>
  <si>
    <t>c4521444-6e14-e4ad-5f02-729671cf71a1</t>
  </si>
  <si>
    <t>Access Earth</t>
  </si>
  <si>
    <t>http://access.earth/</t>
  </si>
  <si>
    <t>051e7f8d-0bca-4b06-1b00-3864b2e7993e</t>
  </si>
  <si>
    <t>Access eforms</t>
  </si>
  <si>
    <t>http://www.accessefm.com</t>
  </si>
  <si>
    <t>cea64f1b-65ef-613b-375b-f315d81cfa1d</t>
  </si>
  <si>
    <t>Access Energy</t>
  </si>
  <si>
    <t>http://accessenergycoop.com</t>
  </si>
  <si>
    <t>23c8d096-87a7-f89c-c016-72c3bd4a071d</t>
  </si>
  <si>
    <t>ACCESS Europe</t>
  </si>
  <si>
    <t>http://gl.access-company.com/</t>
  </si>
  <si>
    <t>1aedcd49-b006-537b-3725-4c4c73ec0072</t>
  </si>
  <si>
    <t>Access Family Law</t>
  </si>
  <si>
    <t>http://accessfamilylaw.com</t>
  </si>
  <si>
    <t>1ffd5778-f928-74a5-24e0-0cb0bececea1</t>
  </si>
  <si>
    <t>Access Fixtures</t>
  </si>
  <si>
    <t>http://www.accessfixtures.com/</t>
  </si>
  <si>
    <t>c16ee1ca-bc46-8122-ffb9-497bbd69924e</t>
  </si>
  <si>
    <t>Access food</t>
  </si>
  <si>
    <t>http://www.accessfood.org</t>
  </si>
  <si>
    <t>2d700722-597a-424e-df20-750e9ff3f9ee</t>
  </si>
  <si>
    <t>Access for Life</t>
  </si>
  <si>
    <t>http://www.accessforlife.biz/</t>
  </si>
  <si>
    <t>9ac14dc5-4da6-3fca-ddf1-d10502191215</t>
  </si>
  <si>
    <t>Access Forensics</t>
  </si>
  <si>
    <t>http://access-forensics.com</t>
  </si>
  <si>
    <t>9f5a6d7d-318f-1458-a714-7238d485ce88</t>
  </si>
  <si>
    <t>Access France</t>
  </si>
  <si>
    <t>http://www.theaccessgroup.fr</t>
  </si>
  <si>
    <t>e9f6d300-8440-7439-d018-ec98b12e86b4</t>
  </si>
  <si>
    <t>Access Glass</t>
  </si>
  <si>
    <t>http://www.accessglassinc.com</t>
  </si>
  <si>
    <t>e124f395-d264-c1c3-a5ba-b6ff5c8d199f</t>
  </si>
  <si>
    <t>Access Health Care</t>
  </si>
  <si>
    <t>http://www.accesshealthcareonline.com</t>
  </si>
  <si>
    <t>0a7760a6-cbc3-7c0c-e4af-16f7d2a2fc45</t>
  </si>
  <si>
    <t>Access Health Inc.</t>
  </si>
  <si>
    <t>http://www.access-health.org</t>
  </si>
  <si>
    <t>76922314-2893-8437-edeb-1b2dddacf5f8</t>
  </si>
  <si>
    <t>ACCESS Health International</t>
  </si>
  <si>
    <t>http://accessh.org/</t>
  </si>
  <si>
    <t>1c9fb72c-37a5-212a-45d6-e4b5f75246cb</t>
  </si>
  <si>
    <t>Access Healthcare</t>
  </si>
  <si>
    <t>https://www.accesshealthcare.org/</t>
  </si>
  <si>
    <t>55fe9ec1-669e-113d-962c-f60270356d39</t>
  </si>
  <si>
    <t>Access Holdco Management</t>
  </si>
  <si>
    <t>http://www.access.com/</t>
  </si>
  <si>
    <t>17ca7552-07e7-660d-32a8-72d6839326e4</t>
  </si>
  <si>
    <t>Access Holdings</t>
  </si>
  <si>
    <t>http://www.accessholdings.com</t>
  </si>
  <si>
    <t>7b101d43-585b-e9a7-410c-21c682647973</t>
  </si>
  <si>
    <t>3450e07b-e4af-fc5d-5d80-572d47aa882f</t>
  </si>
  <si>
    <t>Access Hollywood</t>
  </si>
  <si>
    <t>http://www.accesshollywood.com/</t>
  </si>
  <si>
    <t>fb8f2f66-1808-1adf-1c59-ab7952d12a6b</t>
  </si>
  <si>
    <t>Access Homes</t>
  </si>
  <si>
    <t>http://www.accesshomesnow.com</t>
  </si>
  <si>
    <t>b7a879b0-c3c7-73e4-c52b-2fc67aae2aea</t>
  </si>
  <si>
    <t>Access Hosting</t>
  </si>
  <si>
    <t>http://www.accesshosting.com</t>
  </si>
  <si>
    <t>2ba9ff29-650f-cc04-3da6-ecaea78e1f1b</t>
  </si>
  <si>
    <t>Access Industries</t>
  </si>
  <si>
    <t>http://www.accessindustries.com</t>
  </si>
  <si>
    <t>b6c08025-68dc-c578-f54a-3fc7431ca530</t>
  </si>
  <si>
    <t>Access Info Solutions India Pvt. Ltd.</t>
  </si>
  <si>
    <t>http://www.accessinfosolutions.in</t>
  </si>
  <si>
    <t>64edd923-4fb1-2f1a-57dd-171bb1146d93</t>
  </si>
  <si>
    <t>Access Information Management</t>
  </si>
  <si>
    <t>http://informationprotected.com</t>
  </si>
  <si>
    <t>8f180795-0e62-0d55-5b4b-4684df8a7a38</t>
  </si>
  <si>
    <t>Access Innovation LLC</t>
  </si>
  <si>
    <t>http://accessinnovation.com/</t>
  </si>
  <si>
    <t>c8c5d0ca-1c6e-9545-8973-ad2233af75a5</t>
  </si>
  <si>
    <t>Access Innovations</t>
  </si>
  <si>
    <t>http://www.accessinn.com</t>
  </si>
  <si>
    <t>c365471f-c412-9583-c7c2-cf81840be7ad</t>
  </si>
  <si>
    <t>Access Insurance Company</t>
  </si>
  <si>
    <t>https://www.access.com/home/</t>
  </si>
  <si>
    <t>dbc206da-aa43-d55e-8f88-4a921fe054ed</t>
  </si>
  <si>
    <t>Access Integrated Healthcare</t>
  </si>
  <si>
    <t>http://www.accessih.com</t>
  </si>
  <si>
    <t>909b3f56-0d45-6303-d340-1008f30cce8a</t>
  </si>
  <si>
    <t>Access Integrated Technologies, Inc. (AccessIT)</t>
  </si>
  <si>
    <t>https://www.accessitx.com</t>
  </si>
  <si>
    <t>f72ec205-fcda-3bdd-b442-77a05e0d7dd2</t>
  </si>
  <si>
    <t>Access Intelligence</t>
  </si>
  <si>
    <t>http://www.accessintel.com</t>
  </si>
  <si>
    <t>cc38eb97-3c95-dd22-37c2-01197ed981a5</t>
  </si>
  <si>
    <t>Access International</t>
  </si>
  <si>
    <t>http://www.accessint.com</t>
  </si>
  <si>
    <t>11ee8a67-6bd7-d9ee-07df-fd93569567d3</t>
  </si>
  <si>
    <t>Access Invest</t>
  </si>
  <si>
    <t>http://www.accessinvest.com/</t>
  </si>
  <si>
    <t>a126d600-f782-703d-b78a-822e4f26c5e8</t>
  </si>
  <si>
    <t>Access IPD</t>
  </si>
  <si>
    <t>http://www.accessipd.com</t>
  </si>
  <si>
    <t>352a1b90-bcd5-ee0b-bf44-369cf3db7508</t>
  </si>
  <si>
    <t>Access IS</t>
  </si>
  <si>
    <t>http://www.access-is.com/</t>
  </si>
  <si>
    <t>5cbcc9ce-1a9a-0739-6b15-99f21682c81c</t>
  </si>
  <si>
    <t>ACCESS Litigation Support Services</t>
  </si>
  <si>
    <t>http://www.accesslitigation.com</t>
  </si>
  <si>
    <t>fa89e3db-0841-0cc0-2706-c880575c91dd</t>
  </si>
  <si>
    <t>Access Marketing Company</t>
  </si>
  <si>
    <t>http://www.accessmarketingcompany.com.com</t>
  </si>
  <si>
    <t>e14cc952-9184-1ff9-1525-53b7bba15bc5</t>
  </si>
  <si>
    <t>Access Media 3</t>
  </si>
  <si>
    <t>http://www.am3inc.com</t>
  </si>
  <si>
    <t>25e0b59b-c70f-bd9a-a823-5d7c7659d9c9</t>
  </si>
  <si>
    <t>Access Medical Ventures</t>
  </si>
  <si>
    <t>http://accessmv.com</t>
  </si>
  <si>
    <t>06787988-6428-d266-6d10-8925031e416b</t>
  </si>
  <si>
    <t>Access MediQuip</t>
  </si>
  <si>
    <t>http://accessmediquip.com</t>
  </si>
  <si>
    <t>89f978f5-b51c-de73-f384-8d345a316ac2</t>
  </si>
  <si>
    <t>Access Midstream Partners LP Investments</t>
  </si>
  <si>
    <t>http://www.accessmidstream.com/pages/information.aspx</t>
  </si>
  <si>
    <t>f806f8ad-1f63-6fc8-3cd7-d379b18625f4</t>
  </si>
  <si>
    <t>Access Mobile</t>
  </si>
  <si>
    <t>http://www.access-mobile.com/</t>
  </si>
  <si>
    <t>cd077ee0-a968-159e-f898-e24d3bcb5a0b</t>
  </si>
  <si>
    <t>Access MOBILE Solutions</t>
  </si>
  <si>
    <t>http://astcm.com</t>
  </si>
  <si>
    <t>2ab76ad3-feca-8e29-5d28-67f0447af40a</t>
  </si>
  <si>
    <t>Access National Bank</t>
  </si>
  <si>
    <t>http://www.accessnationalbank.com</t>
  </si>
  <si>
    <t>5524788a-36c8-2124-13ee-b66838907ae8</t>
  </si>
  <si>
    <t>Access Nepal Tour &amp; Trekking</t>
  </si>
  <si>
    <t>http://www.accessnepaltour.com</t>
  </si>
  <si>
    <t>f1f1021d-5172-1be3-caa5-b5f9faae0b13</t>
  </si>
  <si>
    <t>Access Network</t>
  </si>
  <si>
    <t>http://www.accessnetwork.com</t>
  </si>
  <si>
    <t>f1401822-3001-9ffa-a0ba-8d57984636a3</t>
  </si>
  <si>
    <t>Access Network Solutions</t>
  </si>
  <si>
    <t>http://accessnetworks.co.uk</t>
  </si>
  <si>
    <t>fbb4554f-49b8-1f11-0021-d4604ab04147</t>
  </si>
  <si>
    <t>Access New Media</t>
  </si>
  <si>
    <t>http://accessnewmedia.com</t>
  </si>
  <si>
    <t>1baf4c3a-49a3-b244-bb72-e6b9327c78ea</t>
  </si>
  <si>
    <t>Access Northeast</t>
  </si>
  <si>
    <t>http://www.axsne.com</t>
  </si>
  <si>
    <t>addcf658-ac89-4312-71ad-ac5d5f54e590</t>
  </si>
  <si>
    <t>Access Now</t>
  </si>
  <si>
    <t>https://www.accessnow.org/</t>
  </si>
  <si>
    <t>1191fa05-5858-ae95-287c-5786314de6a6</t>
  </si>
  <si>
    <t>Access Nurses</t>
  </si>
  <si>
    <t>http://accessnursing.com</t>
  </si>
  <si>
    <t>dd22f0c2-5856-1a96-b4e7-0413f6af257f</t>
  </si>
  <si>
    <t>Access One</t>
  </si>
  <si>
    <t>http://www.accessoneinc.com</t>
  </si>
  <si>
    <t>07bf5360-fd3d-385c-3157-0347c9dc9fcd</t>
  </si>
  <si>
    <t>Access Partners</t>
  </si>
  <si>
    <t>http://www.accesspartners.com</t>
  </si>
  <si>
    <t>285770b8-c4c5-8239-0b7e-4e74f9941bf3</t>
  </si>
  <si>
    <t>Access Partnership</t>
  </si>
  <si>
    <t>https://www.accesspartnership.com/</t>
  </si>
  <si>
    <t>8dddb73e-a323-7af9-7b24-c72980a2ff0b</t>
  </si>
  <si>
    <t>Access Pharmaceuticals</t>
  </si>
  <si>
    <t>http://accesspharma.com</t>
  </si>
  <si>
    <t>d52aa71d-5e1a-d65a-a0dc-3d4667ec2514</t>
  </si>
  <si>
    <t>Access Pipeline</t>
  </si>
  <si>
    <t>http://www.accesspipeline.com/</t>
  </si>
  <si>
    <t>62f0bb35-565b-d27e-f59c-7a2ac9d0449a</t>
  </si>
  <si>
    <t>Access Plans</t>
  </si>
  <si>
    <t>http://www.accessplansusa.com</t>
  </si>
  <si>
    <t>b77dd374-fce0-a470-f971-0eeb51cdae97</t>
  </si>
  <si>
    <t>Access Point</t>
  </si>
  <si>
    <t>http://www.apoint.ro</t>
  </si>
  <si>
    <t>bd9263e3-4398-7ba6-1952-65680253b2f5</t>
  </si>
  <si>
    <t>http://www.accesspointinc.com</t>
  </si>
  <si>
    <t>67409566-ec8f-314a-11aa-69cad7530f32</t>
  </si>
  <si>
    <t>Access Point Media Group</t>
  </si>
  <si>
    <t>http://www.ap-mg.com</t>
  </si>
  <si>
    <t>70f526bb-22ca-1297-c2ae-577c024906fa</t>
  </si>
  <si>
    <t>Access Privacy Systems &amp; Controls</t>
  </si>
  <si>
    <t>http://www.accsys-inc.com/</t>
  </si>
  <si>
    <t>2fe37d84-a78b-1cf1-d057-0d3b0f88372a</t>
  </si>
  <si>
    <t>Access Private Equity</t>
  </si>
  <si>
    <t>http://www.peaccess.com</t>
  </si>
  <si>
    <t>93bf8bf7-4c97-8d7f-9007-53cdd97e7352</t>
  </si>
  <si>
    <t>Access Product Marketing</t>
  </si>
  <si>
    <t>http://www.access2access.com/</t>
  </si>
  <si>
    <t>d6ef1883-31de-893f-9022-e60728cafb87</t>
  </si>
  <si>
    <t>Access Psychiatry Solutions</t>
  </si>
  <si>
    <t>http://accesspsych.com</t>
  </si>
  <si>
    <t>88037771-d18e-50e5-f21d-97bd8e766bb8</t>
  </si>
  <si>
    <t>Access Radiology</t>
  </si>
  <si>
    <t>https://www.access-radiology.com</t>
  </si>
  <si>
    <t>30ff4c68-9517-fb3a-d0c1-40a805b0f20a</t>
  </si>
  <si>
    <t>Access Scientific</t>
  </si>
  <si>
    <t>http://www.the-wand.com</t>
  </si>
  <si>
    <t>353c772b-1d8d-27d0-8d66-7941c9b9cd9a</t>
  </si>
  <si>
    <t>Access Security Corporation</t>
  </si>
  <si>
    <t>http://www.accesssecurity.com</t>
  </si>
  <si>
    <t>b8d6a153-6031-9880-e0bc-e7526df920f4</t>
  </si>
  <si>
    <t>Access Security Systems Pvt Ltd</t>
  </si>
  <si>
    <t>http://www.accesssys.net</t>
  </si>
  <si>
    <t>a9ef5934-158d-1b62-3085-675d7b15dd2b</t>
  </si>
  <si>
    <t>Access Smart</t>
  </si>
  <si>
    <t>https://www.access-smart.com</t>
  </si>
  <si>
    <t>0fca129b-4759-6e0a-e0ee-f47156068dc1</t>
  </si>
  <si>
    <t>Access Softek</t>
  </si>
  <si>
    <t>http://accesssoftek.com/</t>
  </si>
  <si>
    <t>50528846-87c7-6807-fdc8-d22306f6f197</t>
  </si>
  <si>
    <t>Access Solicitor</t>
  </si>
  <si>
    <t>https://www.accesssolicitor.com/</t>
  </si>
  <si>
    <t>752af0e5-8ae2-1f8f-ccec-b3dcf04bfdca</t>
  </si>
  <si>
    <t>Access Space</t>
  </si>
  <si>
    <t>http://access-space.org/</t>
  </si>
  <si>
    <t>192d1a67-e65e-1a1c-b033-4a639c0c841a</t>
  </si>
  <si>
    <t>Access Specialties</t>
  </si>
  <si>
    <t>http://www.access-specialties.com</t>
  </si>
  <si>
    <t>be29b607-33db-d502-4521-7d252cc793e3</t>
  </si>
  <si>
    <t>Access Spectrum LLC.</t>
  </si>
  <si>
    <t>http://www.accessspectrum.com</t>
  </si>
  <si>
    <t>6ba64463-449e-b30a-3352-dd913158b9c0</t>
  </si>
  <si>
    <t>Access Staffing</t>
  </si>
  <si>
    <t>http://www.accesstechnical.com</t>
  </si>
  <si>
    <t>bb2ada79-7da4-ab36-d21a-5ad410da92cf</t>
  </si>
  <si>
    <t>ACCESS STB Labs</t>
  </si>
  <si>
    <t>http://www.stblabs.com</t>
  </si>
  <si>
    <t>4fd18aa8-135f-0f6f-1630-781d948d48be</t>
  </si>
  <si>
    <t>Access Street</t>
  </si>
  <si>
    <t>http://www.accessstreet.com</t>
  </si>
  <si>
    <t>2dfb7731-520f-5d81-72ac-6c70ebc184ca</t>
  </si>
  <si>
    <t>Access Technology Group</t>
  </si>
  <si>
    <t>http://www.theaccessgroup.com/</t>
  </si>
  <si>
    <t>9b006a8e-d25e-bedc-ba47-386ccb0eef32</t>
  </si>
  <si>
    <t>Access Technology Partners</t>
  </si>
  <si>
    <t>http://www.accesstechpartners.com</t>
  </si>
  <si>
    <t>1bd2ed59-9360-05f8-d7cb-048c6a54b305</t>
  </si>
  <si>
    <t>Access Technology Ventures</t>
  </si>
  <si>
    <t>http://accesstechnologyventures.com/</t>
  </si>
  <si>
    <t>6695792a-e505-d434-745b-1f46465faedb</t>
  </si>
  <si>
    <t>Access to Business</t>
  </si>
  <si>
    <t>http://www.access2business.co.uk/</t>
  </si>
  <si>
    <t>ad279c80-3333-b549-176f-9798639669b6</t>
  </si>
  <si>
    <t>Access to Energy Fund (AEF)</t>
  </si>
  <si>
    <t>https://www.fmo.nl/accesstoenergy</t>
  </si>
  <si>
    <t>47ed5cc4-f29e-092f-9ecf-6870153e68bc</t>
  </si>
  <si>
    <t>Access to Money</t>
  </si>
  <si>
    <t>http://www.accesstomoney.com</t>
  </si>
  <si>
    <t>5e635724-a30b-361e-668b-cb98d379353b</t>
  </si>
  <si>
    <t>Access Trips</t>
  </si>
  <si>
    <t>http://www.accesstrips.com</t>
  </si>
  <si>
    <t>1fbc7054-1719-0f57-e500-9bc9c0710759</t>
  </si>
  <si>
    <t>Access UK</t>
  </si>
  <si>
    <t>http://www.theaccessgroup.com</t>
  </si>
  <si>
    <t>a8b6100a-2570-7067-c1f8-f08a09857760</t>
  </si>
  <si>
    <t>Access Vascular</t>
  </si>
  <si>
    <t>http://www.accessvascularinc.com</t>
  </si>
  <si>
    <t>386c76ce-e49c-e424-fd9f-81bf48f7c2e7</t>
  </si>
  <si>
    <t>Access Venture Partners</t>
  </si>
  <si>
    <t>http://www.accessvp.com</t>
  </si>
  <si>
    <t>a5531c88-a671-3675-9711-cc6057ab6248</t>
  </si>
  <si>
    <t>Access Ventures</t>
  </si>
  <si>
    <t>http://accessventures.org/</t>
  </si>
  <si>
    <t>698289c5-b03a-fef1-e786-db4fc5e192cd</t>
  </si>
  <si>
    <t>Access Washington</t>
  </si>
  <si>
    <t>http://access.wa.gov/</t>
  </si>
  <si>
    <t>9c3fadae-3a63-c852-6d6d-a0d9c7b52834</t>
  </si>
  <si>
    <t>Access Watch</t>
  </si>
  <si>
    <t>https://access.watch/</t>
  </si>
  <si>
    <t>45e140e8-ff03-aece-aae8-c80e22c09e80</t>
  </si>
  <si>
    <t>Access West Insurance</t>
  </si>
  <si>
    <t>http://www.awhis.com</t>
  </si>
  <si>
    <t>d4b96da7-b505-0821-ed73-8cc3a75c7b56</t>
  </si>
  <si>
    <t>Access WordPress</t>
  </si>
  <si>
    <t>https://wordpress.com</t>
  </si>
  <si>
    <t>0311f6c6-a6ea-3cf2-7070-438518d282ed</t>
  </si>
  <si>
    <t>Access Your Biz</t>
  </si>
  <si>
    <t>http://www.accessyourbiz.com/</t>
  </si>
  <si>
    <t>3ebb415b-aac4-12fc-e25c-a782cf36dd11</t>
  </si>
  <si>
    <t>Access Youth Academy</t>
  </si>
  <si>
    <t>http://www.accessyouthacdemy.org</t>
  </si>
  <si>
    <t>588851c5-cfb5-23a6-4e65-43ab97e99c2c</t>
  </si>
  <si>
    <t>Access Youth, Inc.</t>
  </si>
  <si>
    <t>http://accessyouthinc.org/</t>
  </si>
  <si>
    <t>0d086258-25e2-06c4-956d-47f4dfb35adc</t>
  </si>
  <si>
    <t>Access-Afya</t>
  </si>
  <si>
    <t>http://www.accessafya.com/</t>
  </si>
  <si>
    <t>93493afc-5149-5a78-cfb2-9b8d62e19a03</t>
  </si>
  <si>
    <t>Access-DGC</t>
  </si>
  <si>
    <t>http://www.access-dgc.com.au</t>
  </si>
  <si>
    <t>e81358eb-fb59-73ab-fbc6-cbd952a8c35e</t>
  </si>
  <si>
    <t>Access-U</t>
  </si>
  <si>
    <t>http://www.access-u.org/</t>
  </si>
  <si>
    <t>4876e0a2-3df7-1b32-9d22-eba83d483407</t>
  </si>
  <si>
    <t>access.mobile International Inc</t>
  </si>
  <si>
    <t>http://accessmobileinc.com</t>
  </si>
  <si>
    <t>d6ee1bf3-5e63-ec17-334d-82d04c03653c</t>
  </si>
  <si>
    <t>access24hour</t>
  </si>
  <si>
    <t>http://www.access24hour.com</t>
  </si>
  <si>
    <t>8dbd9b21-f024-6fbd-b489-aeeca0ca59b1</t>
  </si>
  <si>
    <t>Access2net</t>
  </si>
  <si>
    <t>http://www.access2net.com</t>
  </si>
  <si>
    <t>9b57ae39-ffed-9b41-915c-9d45314d97a9</t>
  </si>
  <si>
    <t>Access2parts</t>
  </si>
  <si>
    <t>https://access2parts.com/</t>
  </si>
  <si>
    <t>4e017f70-45c5-a18b-0737-ef93808b514a</t>
  </si>
  <si>
    <t>Access360</t>
  </si>
  <si>
    <t>http://www.access360.com</t>
  </si>
  <si>
    <t>2e4574b8-2454-f417-0aed-86a3fcd75c94</t>
  </si>
  <si>
    <t>AccessAbility</t>
  </si>
  <si>
    <t>http://www.accessability.co.in</t>
  </si>
  <si>
    <t>4b209252-96ab-c142-8be4-49697ddbc99c</t>
  </si>
  <si>
    <t>accessART</t>
  </si>
  <si>
    <t>http://accessart.co/</t>
  </si>
  <si>
    <t>c4563842-55e2-6805-3c6d-e37c27e8844d</t>
  </si>
  <si>
    <t>Accessbio</t>
  </si>
  <si>
    <t>http://accessbio.net</t>
  </si>
  <si>
    <t>ab39ac52-f2bb-929a-03bc-adb371a3d91c</t>
  </si>
  <si>
    <t>AccessBioVentures</t>
  </si>
  <si>
    <t>http://accessbioventures.com</t>
  </si>
  <si>
    <t>68edef33-148f-f837-f5ef-60b6d1a10f36</t>
  </si>
  <si>
    <t>Accesscards</t>
  </si>
  <si>
    <t>https://www.accesscards.co.uk</t>
  </si>
  <si>
    <t>76b6fb38-4b15-af55-0725-9a714565eec6</t>
  </si>
  <si>
    <t>AccessCom</t>
  </si>
  <si>
    <t>http://www.accesscom.com</t>
  </si>
  <si>
    <t>4602b399-f236-e28d-a63d-2c04355dd4b1</t>
  </si>
  <si>
    <t>AccessData</t>
  </si>
  <si>
    <t>http://www.accessdata.com</t>
  </si>
  <si>
    <t>4f8e622f-2463-86cb-1208-4471c50fd01c</t>
  </si>
  <si>
    <t>AccessDirect</t>
  </si>
  <si>
    <t>https://www.messagingservice.com/</t>
  </si>
  <si>
    <t>86d92ad2-b71f-f00c-3fa4-ec7fc165d693</t>
  </si>
  <si>
    <t>Accessential</t>
  </si>
  <si>
    <t>https://www.accessential.co.za</t>
  </si>
  <si>
    <t>7231a31a-6922-31f8-e116-491fcc855d06</t>
  </si>
  <si>
    <t>AccessFlow</t>
  </si>
  <si>
    <t>http://www.accessflow.com</t>
  </si>
  <si>
    <t>1c634639-0e53-89ca-1fc8-6f427cc2a97a</t>
  </si>
  <si>
    <t>AccessFuel</t>
  </si>
  <si>
    <t>http://www.accessfuel.com</t>
  </si>
  <si>
    <t>3a425650-c847-1425-c629-bbe664fee994</t>
  </si>
  <si>
    <t>AccessGroup Holdings</t>
  </si>
  <si>
    <t>http://www.accessgroupholdings.com</t>
  </si>
  <si>
    <t>0e208d41-f017-30b4-61fa-01fc3d02d623</t>
  </si>
  <si>
    <t>Accessibility Directorate of Ontario</t>
  </si>
  <si>
    <t>http://www.aoda.ca</t>
  </si>
  <si>
    <t>7e65d2f6-3514-0696-e07f-20df80ac9109</t>
  </si>
  <si>
    <t>AccessibilityOz</t>
  </si>
  <si>
    <t>http://www.accessibilityoz.com</t>
  </si>
  <si>
    <t>020b8e58-be97-bc2c-0543-9236c5b78dfe</t>
  </si>
  <si>
    <t>Accessible Bath Solutions LLC</t>
  </si>
  <si>
    <t>http://accessiblebathsolutions.com/other-home-modifications/</t>
  </si>
  <si>
    <t>0ea71c23-9c0d-5d96-4553-b4fcc85057e7</t>
  </si>
  <si>
    <t>Accessible Care</t>
  </si>
  <si>
    <t>http://www.accessiblecare.co.uk</t>
  </si>
  <si>
    <t>7a1fefe5-9414-8b84-fbdd-598692b0d734</t>
  </si>
  <si>
    <t>Accessible Dispatch</t>
  </si>
  <si>
    <t>http://www.accessibledispatch.com/</t>
  </si>
  <si>
    <t>2f99970f-a0d0-9d2d-3bd2-44814cad27b1</t>
  </si>
  <si>
    <t>Accessible Space</t>
  </si>
  <si>
    <t>http://www.accessiblespace.org</t>
  </si>
  <si>
    <t>e604f5d9-926f-b167-255e-a5969f06c819</t>
  </si>
  <si>
    <t>Accessible?</t>
  </si>
  <si>
    <t>http://www.accessapp.info/</t>
  </si>
  <si>
    <t>72288247-6b84-df21-cfe8-338b2af22b0c</t>
  </si>
  <si>
    <t>Accessible360</t>
  </si>
  <si>
    <t>http://accessible360.com/</t>
  </si>
  <si>
    <t>a75f8a41-0636-6940-25dc-01a08f613ad5</t>
  </si>
  <si>
    <t>accessibleGO</t>
  </si>
  <si>
    <t>https://accessiblego.com</t>
  </si>
  <si>
    <t>cc2f2231-46ea-678b-8051-2fe48b840572</t>
  </si>
  <si>
    <t>Accession Footage</t>
  </si>
  <si>
    <t>http://www.accessionfootage.com/</t>
  </si>
  <si>
    <t>54d6f29b-901f-5052-077a-23f6a02fd5f9</t>
  </si>
  <si>
    <t>Accessium</t>
  </si>
  <si>
    <t>http://accessium.eu/</t>
  </si>
  <si>
    <t>bea71a43-3446-bf8a-0d7c-9dc415cf24a5</t>
  </si>
  <si>
    <t>AccessLan Communications</t>
  </si>
  <si>
    <t>http://www.accesslan.com/</t>
  </si>
  <si>
    <t>01e5d2ef-5977-9619-0ead-dd1812118cb9</t>
  </si>
  <si>
    <t>AccessLine Communications</t>
  </si>
  <si>
    <t>http://www.accessline.com</t>
  </si>
  <si>
    <t>3f1acbb3-9e2f-48a2-6d86-a79af9999904</t>
  </si>
  <si>
    <t>accesso</t>
  </si>
  <si>
    <t>http://www.accesso.com</t>
  </si>
  <si>
    <t>3f077bfc-1d87-de20-84b9-cd75d0c48657</t>
  </si>
  <si>
    <t>AccessoLife</t>
  </si>
  <si>
    <t>http://www.accessolife.com/#intro-accessolife</t>
  </si>
  <si>
    <t>c9622039-c340-9b4e-4db6-c44f0753b050</t>
  </si>
  <si>
    <t>AccessOne</t>
  </si>
  <si>
    <t>http://www.accessonemedcard.com/</t>
  </si>
  <si>
    <t>75f48006-dc5b-4df5-e898-e2d07b342c4b</t>
  </si>
  <si>
    <t>AccessOrange</t>
  </si>
  <si>
    <t>https://www.accessorange.com</t>
  </si>
  <si>
    <t>9e85fa93-cc51-a334-c714-f94979a3a750</t>
  </si>
  <si>
    <t>Accessories Spares Centre</t>
  </si>
  <si>
    <t>http://www.accessoriesspares.co.za/</t>
  </si>
  <si>
    <t>20161574-c819-62a4-cd22-fe6a87f6ff05</t>
  </si>
  <si>
    <t>Accessory Addict Society</t>
  </si>
  <si>
    <t>http://www.accessoryaddictsociety.com/</t>
  </si>
  <si>
    <t>3e762741-9004-f4e0-8726-6f54df36c8cf</t>
  </si>
  <si>
    <t>Accessory Geeks</t>
  </si>
  <si>
    <t>http://www.accessorygeeks.com/</t>
  </si>
  <si>
    <t>7d1e0980-6394-468a-5133-46c31be7f4b7</t>
  </si>
  <si>
    <t>Accessory Power</t>
  </si>
  <si>
    <t>http://www.accessorypower.com</t>
  </si>
  <si>
    <t>699678e3-3529-ffe3-0112-d19544b6409d</t>
  </si>
  <si>
    <t>Accessory Sources Association</t>
  </si>
  <si>
    <t>http://www.trendyasa.com/</t>
  </si>
  <si>
    <t>9a7e1157-8ccd-fffc-aa53-1c1e96ef6dcb</t>
  </si>
  <si>
    <t>AccessPay</t>
  </si>
  <si>
    <t>http://www.accesspay.com</t>
  </si>
  <si>
    <t>7b3ce52f-6a6b-f834-fb76-65c5d95960ab</t>
  </si>
  <si>
    <t>accessplanit</t>
  </si>
  <si>
    <t>http://www.accessplanit.com</t>
  </si>
  <si>
    <t>b3fab60c-eecb-ced9-ffbe-2b86f43306d8</t>
  </si>
  <si>
    <t>AccessPoint Human Resources</t>
  </si>
  <si>
    <t>http://accesspointhr.com/</t>
  </si>
  <si>
    <t>4002bda9-a644-f369-7231-6a1cffaf2fff</t>
  </si>
  <si>
    <t>AccessPress Themes</t>
  </si>
  <si>
    <t>http://accesspressthemes.com</t>
  </si>
  <si>
    <t>f2bec979-1d76-9393-d276-49df1327ef53</t>
  </si>
  <si>
    <t>AccessSportsMedia.com</t>
  </si>
  <si>
    <t>http://accesssportsmedia.com</t>
  </si>
  <si>
    <t>6046e8a2-307a-a47e-ab68-927f3f1fb0db</t>
  </si>
  <si>
    <t>Accesstream</t>
  </si>
  <si>
    <t>http://www.accesstream.com</t>
  </si>
  <si>
    <t>48cdb14a-2e13-716a-9356-ebdd5cb92e94</t>
  </si>
  <si>
    <t>AccessTurkey Capital Group</t>
  </si>
  <si>
    <t>http://www.accessturkey.com/</t>
  </si>
  <si>
    <t>88bb6dd0-3a58-b3eb-369b-71c064f6b227</t>
  </si>
  <si>
    <t>AccessTV</t>
  </si>
  <si>
    <t>http://accesstv.org</t>
  </si>
  <si>
    <t>3f5495ed-eaa4-9ce1-eefe-386eb55b5e6b</t>
  </si>
  <si>
    <t>AccessWallet</t>
  </si>
  <si>
    <t>http://www.accesswallet.com</t>
  </si>
  <si>
    <t>2d522497-04b1-559d-d200-4a6fb97a72cb</t>
  </si>
  <si>
    <t>ACCESSWIRE</t>
  </si>
  <si>
    <t>http://www.accesswire.com</t>
  </si>
  <si>
    <t>d8b2f6ff-71d7-fbaf-32be-774a3c543615</t>
  </si>
  <si>
    <t>Accesto Internet Software House</t>
  </si>
  <si>
    <t>http://accesto.com/</t>
  </si>
  <si>
    <t>2b7754d2-b5dd-1972-d516-6c6f88b0617b</t>
  </si>
  <si>
    <t>Acceval</t>
  </si>
  <si>
    <t>http://www.acceval-intl.com/</t>
  </si>
  <si>
    <t>66f800ac-d03c-8dec-0fa0-dc16ea719437</t>
  </si>
  <si>
    <t>Accex Vision, LLC</t>
  </si>
  <si>
    <t>http://www.accexvision.com</t>
  </si>
  <si>
    <t>46282a96-8171-2430-a761-7a3b29be5a8c</t>
  </si>
  <si>
    <t>Accfin Solutions</t>
  </si>
  <si>
    <t>http://accfinsolutions.in/</t>
  </si>
  <si>
    <t>ff9bfbb0-aa41-c95a-e5b5-c5dd290da7db</t>
  </si>
  <si>
    <t>Acci_n Verde</t>
  </si>
  <si>
    <t>http://www.accionverde.co/site-esp/</t>
  </si>
  <si>
    <t>d485cc3e-4466-6f52-953c-977a1873a37c</t>
  </si>
  <si>
    <t>AcciÌÄå_n Emprendedora</t>
  </si>
  <si>
    <t>http://www.accionemprendedora.org/</t>
  </si>
  <si>
    <t>7cc06be0-28da-68b0-d7d8-ff415f8e5972</t>
  </si>
  <si>
    <t>Acciai Speciali Terni</t>
  </si>
  <si>
    <t>http://www.acciaiterni.com</t>
  </si>
  <si>
    <t>f205ddaf-f8f5-52b8-20d2-92b8ff86c0d8</t>
  </si>
  <si>
    <t>Accident &amp; Injury Chiropractic Pleasant Grove</t>
  </si>
  <si>
    <t>http://www.accinj.com/</t>
  </si>
  <si>
    <t>0885c4a8-d4df-6d5a-d88b-db399c156f2f</t>
  </si>
  <si>
    <t>Accident Attorney</t>
  </si>
  <si>
    <t>http://accidentattorneyhq.com</t>
  </si>
  <si>
    <t>37b6abef-6442-5038-2074-d6736cd70597</t>
  </si>
  <si>
    <t>Accident Attorney Seattle</t>
  </si>
  <si>
    <t>http://www.seattlewaaccidentlawyer.net</t>
  </si>
  <si>
    <t>149af349-7e18-5d21-3d4f-c09e1c3de4cb</t>
  </si>
  <si>
    <t>Accident Claim Solicitors</t>
  </si>
  <si>
    <t>http://www.accidentclaimsolicitors.co.uk</t>
  </si>
  <si>
    <t>e6589d6c-14c5-f68a-b92f-a3ac64a801a0</t>
  </si>
  <si>
    <t>Accident Claims Calculator</t>
  </si>
  <si>
    <t>http://accidentclaimscalculator.co.uk/</t>
  </si>
  <si>
    <t>e3a7dac5-25df-f033-2139-750abd8291f7</t>
  </si>
  <si>
    <t>Accident Compensation Corporation</t>
  </si>
  <si>
    <t>http://www.acc.co.nz/</t>
  </si>
  <si>
    <t>4b2bd668-8074-9742-4bd6-2f9e59e54786</t>
  </si>
  <si>
    <t>Accident Exchange</t>
  </si>
  <si>
    <t>https://www.accidentexchange.com</t>
  </si>
  <si>
    <t>25630a5f-5219-a6e5-11cb-04e8c74e02ee</t>
  </si>
  <si>
    <t>Accident Fund Insurance Company Of America</t>
  </si>
  <si>
    <t>http://www.accidentfund.com</t>
  </si>
  <si>
    <t>51f1cb95-3ec3-8fb2-e61f-2c3522f98b41</t>
  </si>
  <si>
    <t>Accident Injury Management</t>
  </si>
  <si>
    <t>https://www.accidentinjury.management/</t>
  </si>
  <si>
    <t>3a877b73-6583-8e68-7ca8-864dabf5ab41</t>
  </si>
  <si>
    <t>Accident Law Orlando</t>
  </si>
  <si>
    <t>http://www.accidentlaworlando.com</t>
  </si>
  <si>
    <t>35df5948-add3-cf15-1f26-552488dc3be8</t>
  </si>
  <si>
    <t>Accidental Health &amp; Safety Pty Ltd</t>
  </si>
  <si>
    <t>http://www.accidental.com.au/</t>
  </si>
  <si>
    <t>af2f51cd-67d2-d72e-1ad7-4a8fb559f205</t>
  </si>
  <si>
    <t>Accidentally Extraordinary</t>
  </si>
  <si>
    <t>http://aeheadphones.com/</t>
  </si>
  <si>
    <t>efd8706d-8af2-4c43-33ff-a76a31220046</t>
  </si>
  <si>
    <t>AccidentHelpGuide.com</t>
  </si>
  <si>
    <t>http://accidenthelpguide.com</t>
  </si>
  <si>
    <t>e01eb2bf-17a1-9c3a-a29a-084011055a2a</t>
  </si>
  <si>
    <t>Accidents Happen</t>
  </si>
  <si>
    <t>http://www.accidents-happen.com/</t>
  </si>
  <si>
    <t>af75a138-e34a-5113-05be-3af7a97d1656</t>
  </si>
  <si>
    <t>Accio</t>
  </si>
  <si>
    <t>http://www.accioapps.com</t>
  </si>
  <si>
    <t>dc74cfca-b34e-e65c-4c12-22bd585082e6</t>
  </si>
  <si>
    <t>accio</t>
  </si>
  <si>
    <t>http://www.arteveldehogeschool.be/accio-home</t>
  </si>
  <si>
    <t>6593e7a8-5216-4614-4c5f-12e342e8c31c</t>
  </si>
  <si>
    <t>Accio Energy</t>
  </si>
  <si>
    <t>http://www.accioenergy.com</t>
  </si>
  <si>
    <t>8baeb14d-de2b-b2fb-a601-af75fc66fa8a</t>
  </si>
  <si>
    <t>Accion</t>
  </si>
  <si>
    <t>http://www.accion.org</t>
  </si>
  <si>
    <t>3bb5e393-3006-63f3-f624-88254d0b1093</t>
  </si>
  <si>
    <t>Accion Frontier Inclusion Fund</t>
  </si>
  <si>
    <t>https://www.accion.org/frontier</t>
  </si>
  <si>
    <t>afae084c-dfaa-472a-9ff9-d653372c4c4f</t>
  </si>
  <si>
    <t>Accion Labs</t>
  </si>
  <si>
    <t>http://accionlabs.com</t>
  </si>
  <si>
    <t>7b323c36-96f4-3ad5-7155-f6d0acc84e28</t>
  </si>
  <si>
    <t>ACCION Microfinance Bank</t>
  </si>
  <si>
    <t>http://www.accionmfb.com/home.aspx</t>
  </si>
  <si>
    <t>5e5c932e-c33f-c1dc-f18d-aaf3aef860fd</t>
  </si>
  <si>
    <t>Accion Systems</t>
  </si>
  <si>
    <t>http://www.accion-systems.com</t>
  </si>
  <si>
    <t>dcb15fcc-386b-b30e-cd1b-e307d957560d</t>
  </si>
  <si>
    <t>Accion Venture Lab</t>
  </si>
  <si>
    <t>http://www.accion.org/venturelab</t>
  </si>
  <si>
    <t>2a2cbc99-3dc3-a9ac-735c-cc5ce740f4d2</t>
  </si>
  <si>
    <t>ACCIONA</t>
  </si>
  <si>
    <t>http://www.acciona.es</t>
  </si>
  <si>
    <t>ed68ff57-e5e3-8d50-b9c2-97eeafc1a25c</t>
  </si>
  <si>
    <t>Acciona Energy</t>
  </si>
  <si>
    <t>http://www.acciona-energia.com/</t>
  </si>
  <si>
    <t>ca5f9a8e-6981-4cd9-b5a2-3bbb98ee0277</t>
  </si>
  <si>
    <t>Acciona Windpower</t>
  </si>
  <si>
    <t>http://www.acciona-windpower.com/</t>
  </si>
  <si>
    <t>dc717da5-c9f7-3f94-6267-aa7a48dfd559</t>
  </si>
  <si>
    <t>Accions School of Maritime and Logistics</t>
  </si>
  <si>
    <t>http://www.accions.org</t>
  </si>
  <si>
    <t>527bb0b8-3a0c-7cfa-e70f-881bd65efe16</t>
  </si>
  <si>
    <t>Accipiter</t>
  </si>
  <si>
    <t>http://www.accipiter.com/</t>
  </si>
  <si>
    <t>8f092451-076f-9087-9e4c-c33176ce79bc</t>
  </si>
  <si>
    <t>Accipiter Radar</t>
  </si>
  <si>
    <t>http://accipiterradar.com</t>
  </si>
  <si>
    <t>037ea3d6-b0dc-64ea-6a88-9ade5174f9d2</t>
  </si>
  <si>
    <t>Accipiter Systems</t>
  </si>
  <si>
    <t>http://www.accipitersystems.com</t>
  </si>
  <si>
    <t>4ab05da5-2e6c-d9cf-7798-cda4c82742af</t>
  </si>
  <si>
    <t>Acclaim</t>
  </si>
  <si>
    <t>http://getacclaim.com</t>
  </si>
  <si>
    <t>e7da5113-ffb9-d92b-6fd4-0d0cf1407bf3</t>
  </si>
  <si>
    <t>https://www.youracclaim.com/</t>
  </si>
  <si>
    <t>5cca6121-b634-9036-e9ca-062146546f42</t>
  </si>
  <si>
    <t>Acclaim Airconditioning Pty Ltd</t>
  </si>
  <si>
    <t>http://www.acclaimair.com.au</t>
  </si>
  <si>
    <t>8c9992cb-8aa4-1a20-e386-a6f0e7362e76</t>
  </si>
  <si>
    <t>Acclaim Awards Management</t>
  </si>
  <si>
    <t>http://www.acclaimworks.com/</t>
  </si>
  <si>
    <t>1e6eb9a9-d6aa-5e85-defd-6bc796e5648f</t>
  </si>
  <si>
    <t>Acclaim Education</t>
  </si>
  <si>
    <t>http://www.acclaimeducation.com/</t>
  </si>
  <si>
    <t>6066af2e-b673-5303-3328-55b456a65e73</t>
  </si>
  <si>
    <t>Acclaim Games</t>
  </si>
  <si>
    <t>http://www.acclaim.com</t>
  </si>
  <si>
    <t>75ad5f4f-6b39-86ce-49aa-57e994e347f2</t>
  </si>
  <si>
    <t>Acclaim Magazine</t>
  </si>
  <si>
    <t>http://www.acclaimmag.com/</t>
  </si>
  <si>
    <t>f6a7843b-9695-cdb6-bf28-38c1a92001f7</t>
  </si>
  <si>
    <t>Acclaim Network</t>
  </si>
  <si>
    <t>https://www.acclaimnetwork.com</t>
  </si>
  <si>
    <t>633827c1-55ad-e462-b233-b2a9d1c12882</t>
  </si>
  <si>
    <t>Acclaim Shopfitters</t>
  </si>
  <si>
    <t>http://www.acclaimshopfitters.co.uk/default.html</t>
  </si>
  <si>
    <t>5c6dee70-0594-be5d-d476-2397052af706</t>
  </si>
  <si>
    <t>Acclaimd</t>
  </si>
  <si>
    <t>http://www.acclaimd.com</t>
  </si>
  <si>
    <t>8331889f-3d59-d4d0-fdc9-ef77a49e56f7</t>
  </si>
  <si>
    <t>AcclaimIP</t>
  </si>
  <si>
    <t>http://www.acclaimip.com/about-us/</t>
  </si>
  <si>
    <t>78ac306f-4037-53c3-e038-77707a629308</t>
  </si>
  <si>
    <t>Acclarato</t>
  </si>
  <si>
    <t>http://www.acclarato.com</t>
  </si>
  <si>
    <t>ba05fe94-cd81-32d8-4874-fb4542e63e4f</t>
  </si>
  <si>
    <t>Acclarent</t>
  </si>
  <si>
    <t>http://www.acclarent.com</t>
  </si>
  <si>
    <t>fd77367e-f443-984f-9584-335662a4e8de</t>
  </si>
  <si>
    <t>Acclaris Holdings</t>
  </si>
  <si>
    <t>http://www.acclaris.com/</t>
  </si>
  <si>
    <t>1f72c1d2-d8b3-d8c6-77ed-2da5409fa2e4</t>
  </si>
  <si>
    <t>Acclaro</t>
  </si>
  <si>
    <t>http://www.acclaro.com/</t>
  </si>
  <si>
    <t>18f125ac-03da-1f3e-b89e-90e437e79e5c</t>
  </si>
  <si>
    <t>Acclaro Wealth Management</t>
  </si>
  <si>
    <t>http://www.acclarowealth.com</t>
  </si>
  <si>
    <t>820b1291-8a30-6a8d-45ca-3377a68f20e4</t>
  </si>
  <si>
    <t>Accleron | Web &amp; IT</t>
  </si>
  <si>
    <t>https://www.accleron.com</t>
  </si>
  <si>
    <t>9b4feeef-2027-8908-82cd-0b3229f97e9e</t>
  </si>
  <si>
    <t>Acclipse</t>
  </si>
  <si>
    <t>http://www.acclipse.co.nz</t>
  </si>
  <si>
    <t>934edcbf-b078-1a10-a7a0-e62699bee351</t>
  </si>
  <si>
    <t>Acclivis Technologies and Solutions</t>
  </si>
  <si>
    <t>http://www.acclivis.com.sg/</t>
  </si>
  <si>
    <t>61009860-1256-0741-e7b0-0a98b5924de4</t>
  </si>
  <si>
    <t>Acclivity</t>
  </si>
  <si>
    <t>http://www.acclivitysoftware.com</t>
  </si>
  <si>
    <t>c53ca41e-59aa-abfa-d79c-82ea6b843cd8</t>
  </si>
  <si>
    <t>Acco Brands</t>
  </si>
  <si>
    <t>http://www.accobrands.com/acco/us/us/home.aspx</t>
  </si>
  <si>
    <t>81e2fc54-cab0-dfb6-0901-391bfa8cab8a</t>
  </si>
  <si>
    <t>ACCO SA</t>
  </si>
  <si>
    <t>http://www.acco-ic.com</t>
  </si>
  <si>
    <t>53d49bd8-5dcc-e105-d3b6-ac8b37673290</t>
  </si>
  <si>
    <t>ACCO Semiconductor</t>
  </si>
  <si>
    <t>http://www.acco-semi.com</t>
  </si>
  <si>
    <t>bedf6f45-d3d5-276f-13da-14e60d3f6e7a</t>
  </si>
  <si>
    <t>Accodex</t>
  </si>
  <si>
    <t>http://www.accodex.com/</t>
  </si>
  <si>
    <t>0e14df76-4e6d-d439-7731-90e49f7682f0</t>
  </si>
  <si>
    <t>Accolade</t>
  </si>
  <si>
    <t>http://www.accolade.com</t>
  </si>
  <si>
    <t>bd541137-fcf7-072c-5464-9299aecc274b</t>
  </si>
  <si>
    <t>Accolade Partners</t>
  </si>
  <si>
    <t>http://accoladepartners.com</t>
  </si>
  <si>
    <t>b5ffa652-3e3b-bfc9-52e4-b4719487afa6</t>
  </si>
  <si>
    <t>Accolade Prep</t>
  </si>
  <si>
    <t>http://www.accoladeprep.com</t>
  </si>
  <si>
    <t>513ea7d9-c2e0-ab90-9c72-a3cb69c1df50</t>
  </si>
  <si>
    <t>Accolade Promotion Group</t>
  </si>
  <si>
    <t>http://www.accoladepg.com</t>
  </si>
  <si>
    <t>600d8c76-ed7a-fb9c-50a2-21403681fa61</t>
  </si>
  <si>
    <t>Accolade Technology</t>
  </si>
  <si>
    <t>http://accoladetechnology.com/</t>
  </si>
  <si>
    <t>af696e8c-9d56-a845-37a6-22a93032dacd</t>
  </si>
  <si>
    <t>Accolade Wines</t>
  </si>
  <si>
    <t>http://www.accolade-wines.com/</t>
  </si>
  <si>
    <t>b5cf17ba-9df1-12c1-b40b-c4a4354797f3</t>
  </si>
  <si>
    <t>Accolades Cleaning, LLC</t>
  </si>
  <si>
    <t>http://accoladescleaning.com</t>
  </si>
  <si>
    <t>660afa72-8abe-06b7-a33f-cddb1cfd2b03</t>
  </si>
  <si>
    <t>Accolades Public Relations</t>
  </si>
  <si>
    <t>http://www.accoladespr.com</t>
  </si>
  <si>
    <t>8aceb41b-b444-cf0a-9d9e-e75b067ec4dc</t>
  </si>
  <si>
    <t>AcCollegeMents</t>
  </si>
  <si>
    <t>http://www.accollegements.com/</t>
  </si>
  <si>
    <t>029f2e8f-b35b-27ca-35db-01deaf079a33</t>
  </si>
  <si>
    <t>Accolo</t>
  </si>
  <si>
    <t>http://www.accolo.com</t>
  </si>
  <si>
    <t>01a0fc83-5b4e-40f1-c936-e4aea6b9fa57</t>
  </si>
  <si>
    <t>Accomable</t>
  </si>
  <si>
    <t>http://www.accomable.com</t>
  </si>
  <si>
    <t>1f58d99a-3d3b-aa90-0498-dd7204b0cd2f</t>
  </si>
  <si>
    <t>Accommodation for Students Ltd</t>
  </si>
  <si>
    <t>http://www.accommodationforstudents.com</t>
  </si>
  <si>
    <t>95c26299-fd50-e07f-4c70-eac3d842956c</t>
  </si>
  <si>
    <t>Accommodation Mollen</t>
  </si>
  <si>
    <t>http://www.accommodation-mollen.com/</t>
  </si>
  <si>
    <t>7cd8b65e-7d14-2e1f-287c-5e14a7e05f5f</t>
  </si>
  <si>
    <t>Accommodation.com</t>
  </si>
  <si>
    <t>http://www.accommodation.com</t>
  </si>
  <si>
    <t>22c91a8a-b202-d3e9-d531-feba6c2a8747</t>
  </si>
  <si>
    <t>AccommoDirect</t>
  </si>
  <si>
    <t>https://www.accommodirect.com</t>
  </si>
  <si>
    <t>6b77cdb6-1bd1-1533-ecd5-eab38cb53c1b</t>
  </si>
  <si>
    <t>Accompa</t>
  </si>
  <si>
    <t>http://web.accompa.com</t>
  </si>
  <si>
    <t>7d4df79f-0742-2bfa-700c-081ead1660ec</t>
  </si>
  <si>
    <t>accompanimenttracks</t>
  </si>
  <si>
    <t>http://www.saundersmusiccompany.com/</t>
  </si>
  <si>
    <t>ae557c75-4b81-90af-fc9d-b2c24461a6af</t>
  </si>
  <si>
    <t>Accompany</t>
  </si>
  <si>
    <t>https://www.accompany.com/</t>
  </si>
  <si>
    <t>39cc9e73-88ac-1c04-68b6-3cecc350bf37</t>
  </si>
  <si>
    <t>Accompl.sh</t>
  </si>
  <si>
    <t>http://accompl.sh</t>
  </si>
  <si>
    <t>b68a1889-acc3-daf4-72c4-4c2038c58a68</t>
  </si>
  <si>
    <t>Accomplice</t>
  </si>
  <si>
    <t>http://www.accomplice.com</t>
  </si>
  <si>
    <t>dff2e040-e10a-518a-2042-a37497ff2ec9</t>
  </si>
  <si>
    <t>http://www.accomplice.io</t>
  </si>
  <si>
    <t>1316d39d-2b00-a0d6-8982-d1bda3787fcc</t>
  </si>
  <si>
    <t>https://accomplice.co/</t>
  </si>
  <si>
    <t>ed822dbe-85fe-49c8-d4a3-75c760ebca12</t>
  </si>
  <si>
    <t>http://www.accomplice-app.com</t>
  </si>
  <si>
    <t>b59c501d-7342-f576-20c9-8ad39d26ddb7</t>
  </si>
  <si>
    <t>Accomplio</t>
  </si>
  <si>
    <t>http://www.accomplio.com</t>
  </si>
  <si>
    <t>081ad085-8484-ad19-38dc-76a04db23cc5</t>
  </si>
  <si>
    <t>Accomplish Software</t>
  </si>
  <si>
    <t>http://accomplish-software.com/</t>
  </si>
  <si>
    <t>0ff7ddcb-bb3b-1984-c146-086fbfea4154</t>
  </si>
  <si>
    <t>Accomplysh Inc.</t>
  </si>
  <si>
    <t>http://www.accomplysh.com</t>
  </si>
  <si>
    <t>5209ae45-0b09-8598-2e03-8d165eb31783</t>
  </si>
  <si>
    <t>Acconeer</t>
  </si>
  <si>
    <t>http://www.acconeer.com/</t>
  </si>
  <si>
    <t>0dd3acdf-f886-4ad1-842e-6b80c32e7f9c</t>
  </si>
  <si>
    <t>Accoona</t>
  </si>
  <si>
    <t>http://accoona.com</t>
  </si>
  <si>
    <t>e5e40a60-3ea8-4201-27b9-c181c603d019</t>
  </si>
  <si>
    <t>Accor Services</t>
  </si>
  <si>
    <t>http://www.accorservices.com/en/pages/default.aspx</t>
  </si>
  <si>
    <t>a6618311-8780-d131-f31a-0b974ef93e88</t>
  </si>
  <si>
    <t>Accord</t>
  </si>
  <si>
    <t>http://accord-group.net</t>
  </si>
  <si>
    <t>5467ce8b-11fb-d08f-9178-82e978c15baa</t>
  </si>
  <si>
    <t>Accord Biomaterials</t>
  </si>
  <si>
    <t>http://accordbiomaterials.com</t>
  </si>
  <si>
    <t>52d88f2a-1827-17fd-853d-a01d8168312f</t>
  </si>
  <si>
    <t>Accord Capital Equities</t>
  </si>
  <si>
    <t>https://www.accordcapital.ph</t>
  </si>
  <si>
    <t>805aa4b2-9254-e974-5309-9eb21c80f023</t>
  </si>
  <si>
    <t>Accord Construction Inc</t>
  </si>
  <si>
    <t>http://www.accordroofs.com</t>
  </si>
  <si>
    <t>7733d56e-9c2c-0491-91a1-33a2e2af7cf9</t>
  </si>
  <si>
    <t>Accord Dental Professional LLC</t>
  </si>
  <si>
    <t>http://accorddentalgroup.com</t>
  </si>
  <si>
    <t>674b0cfb-2a03-6e26-6e65-390a1fabc62c</t>
  </si>
  <si>
    <t>Accord Group ECE</t>
  </si>
  <si>
    <t>http://accord-ece.com</t>
  </si>
  <si>
    <t>ec28a64c-c576-4c08-b926-8acbe8522d75</t>
  </si>
  <si>
    <t>Accord Group India</t>
  </si>
  <si>
    <t>http://www.accordindia.net</t>
  </si>
  <si>
    <t>6384c629-fa7c-ff72-fbe0-6b760e658cb4</t>
  </si>
  <si>
    <t>Accord Healthcare</t>
  </si>
  <si>
    <t>https://www.accordhealthcare.us/</t>
  </si>
  <si>
    <t>d0fb6d2c-3689-b1f3-c453-1ad82ac9ff9f</t>
  </si>
  <si>
    <t>Accord Medical Products</t>
  </si>
  <si>
    <t>http://www.medicalbazzar.com/</t>
  </si>
  <si>
    <t>dd290b22-641e-7d1c-b497-686091b047dc</t>
  </si>
  <si>
    <t>Accord STAIRS</t>
  </si>
  <si>
    <t>http://www.stairsrailings.net/</t>
  </si>
  <si>
    <t>d4a02bab-3490-7430-aa98-0ae59aed0ea8</t>
  </si>
  <si>
    <t>Accord Technologies</t>
  </si>
  <si>
    <t>http://www.accord.com.au</t>
  </si>
  <si>
    <t>ce4e9529-899a-e47c-04e5-920c588260a6</t>
  </si>
  <si>
    <t>Accord Ventures</t>
  </si>
  <si>
    <t>http://accordventures.co.jp</t>
  </si>
  <si>
    <t>b61722a0-dad4-2ce2-4bc8-5c78c6f8a3ca</t>
  </si>
  <si>
    <t>ACCORD5</t>
  </si>
  <si>
    <t>http://www.accord5.com</t>
  </si>
  <si>
    <t>e89cb52e-891e-2e96-a84f-2d7c434bea96</t>
  </si>
  <si>
    <t>Accordance Bible Software</t>
  </si>
  <si>
    <t>http://accordancebible.com</t>
  </si>
  <si>
    <t>402c781c-d3ed-d54f-54d1-04859f806e7d</t>
  </si>
  <si>
    <t>Accordant Health Services</t>
  </si>
  <si>
    <t>https://www.accordant.com</t>
  </si>
  <si>
    <t>2b3aa1de-e94d-72e0-084e-6401fe28aa60</t>
  </si>
  <si>
    <t>Accordant Media</t>
  </si>
  <si>
    <t>http://www.accordantmedia.com</t>
  </si>
  <si>
    <t>f5ff4b34-33c5-c95e-e905-ac31370415ac</t>
  </si>
  <si>
    <t>Accordant Pty Ltd.</t>
  </si>
  <si>
    <t>https://www.accordant.com.au/</t>
  </si>
  <si>
    <t>9becc49d-d0ac-a2a8-6943-11b3e5ff3e9c</t>
  </si>
  <si>
    <t>Accordent Technologies</t>
  </si>
  <si>
    <t>http://www.accordent.com</t>
  </si>
  <si>
    <t>b4203fc1-250e-422a-78de-db0d80540a6f</t>
  </si>
  <si>
    <t>Accordia Global Health Foundation</t>
  </si>
  <si>
    <t>http://www.accordiafoundation.org/portal/</t>
  </si>
  <si>
    <t>ed3f933d-1953-9e87-f4a9-bab3c02b4a8d</t>
  </si>
  <si>
    <t>Accordia Golf Co Ltd</t>
  </si>
  <si>
    <t>http://www.accordiagolf.co.jp/</t>
  </si>
  <si>
    <t>dacd62c8-9baa-eb84-0238-9899ec34f596</t>
  </si>
  <si>
    <t>Accordia Golf Trust</t>
  </si>
  <si>
    <t>http://agtrust.com.sg/</t>
  </si>
  <si>
    <t>2068e1f0-9653-0501-e184-55168f4fb254</t>
  </si>
  <si>
    <t>Accordia IP</t>
  </si>
  <si>
    <t>http://www.accordiaip.com</t>
  </si>
  <si>
    <t>af410c58-e739-6469-275c-544beafc995a</t>
  </si>
  <si>
    <t>According to Sante</t>
  </si>
  <si>
    <t>http://santefacchini.wordpress.com</t>
  </si>
  <si>
    <t>dad5fb42-2086-22ca-30fc-7db8349a3a1c</t>
  </si>
  <si>
    <t>Accordion Health</t>
  </si>
  <si>
    <t>https://accordionhealth.com</t>
  </si>
  <si>
    <t>956c26eb-dd31-e426-24b2-be7d7db24138</t>
  </si>
  <si>
    <t>Accordion Networks</t>
  </si>
  <si>
    <t>http://www.accordionnet.com/</t>
  </si>
  <si>
    <t>efe8ea15-dda5-4002-3954-e0900e2a2b62</t>
  </si>
  <si>
    <t>Accordion Partners</t>
  </si>
  <si>
    <t>http://accordionpartners.com</t>
  </si>
  <si>
    <t>ba07ac3d-84c1-c140-dd2c-a0c5cc45ec0e</t>
  </si>
  <si>
    <t>Accordium</t>
  </si>
  <si>
    <t>https://www.accordium.com</t>
  </si>
  <si>
    <t>143597f7-a91d-b695-af2c-18729ea08f36</t>
  </si>
  <si>
    <t>Accordus</t>
  </si>
  <si>
    <t>http://accordus.biz/</t>
  </si>
  <si>
    <t>ce9de25c-9fac-d6cb-4973-df1f540e39d8</t>
  </si>
  <si>
    <t>AccorHotels</t>
  </si>
  <si>
    <t>http://www.accorhotels-group.com/en.html</t>
  </si>
  <si>
    <t>08970050-603c-517c-081e-f19026c7ed99</t>
  </si>
  <si>
    <t>ACCORPA</t>
  </si>
  <si>
    <t>http://www.accorpa.com</t>
  </si>
  <si>
    <t>4a9af283-785c-abda-9ca3-54b660150037</t>
  </si>
  <si>
    <t>Accorpa Systems</t>
  </si>
  <si>
    <t>http://www.accorpasystems.com/</t>
  </si>
  <si>
    <t>4237e46c-c6de-c142-df5b-7c510c42eeb9</t>
  </si>
  <si>
    <t>Accorto</t>
  </si>
  <si>
    <t>http://www.accorto.com</t>
  </si>
  <si>
    <t>49a9c2e4-818f-f507-9cf4-f1c79ea52ce4</t>
  </si>
  <si>
    <t>Accosys</t>
  </si>
  <si>
    <t>http://www.accosysltd.com</t>
  </si>
  <si>
    <t>aaf54067-9b32-bd0c-6733-64069a1c28c9</t>
  </si>
  <si>
    <t>Account Ability Consulting INC</t>
  </si>
  <si>
    <t>http://www.quickbooksability.com/</t>
  </si>
  <si>
    <t>68240e6c-81fb-d262-e914-8a8e22a8bfd4</t>
  </si>
  <si>
    <t>Account Consultant</t>
  </si>
  <si>
    <t>http://www.account-consultant.com/</t>
  </si>
  <si>
    <t>05007562-64e0-0e8e-00b3-dfcf30cc848f</t>
  </si>
  <si>
    <t>Account Control Technology, Inc.</t>
  </si>
  <si>
    <t>https://www.accountcontrol.com</t>
  </si>
  <si>
    <t>7455d35e-cc79-5623-bda7-30237048636c</t>
  </si>
  <si>
    <t>Account First, Inc.</t>
  </si>
  <si>
    <t>http://accountfirst.com/</t>
  </si>
  <si>
    <t>84a62483-9576-7e51-d69c-20597c085de9</t>
  </si>
  <si>
    <t>Account HQ</t>
  </si>
  <si>
    <t>http://www.accounthq.com</t>
  </si>
  <si>
    <t>24061d3c-af39-9491-eecf-e982d90f1965</t>
  </si>
  <si>
    <t>Account Kit</t>
  </si>
  <si>
    <t>http://www.account-kit.com/</t>
  </si>
  <si>
    <t>a42fa1fb-5d35-ff8c-4191-1a5e6f6d4764</t>
  </si>
  <si>
    <t>Account4Everything</t>
  </si>
  <si>
    <t>http://www.accounting4everything.com</t>
  </si>
  <si>
    <t>0d88fea4-04ba-437b-fe2a-21f3897623c1</t>
  </si>
  <si>
    <t>Accountability Lab</t>
  </si>
  <si>
    <t>http://www.accountabilitylab.org</t>
  </si>
  <si>
    <t>0e80badb-3d60-31b1-ac26-95e98348f794</t>
  </si>
  <si>
    <t>AccountAbility Outsourcing</t>
  </si>
  <si>
    <t>http://crcfo.com</t>
  </si>
  <si>
    <t>f22560e6-14fe-8440-eb43-7303e87996b0</t>
  </si>
  <si>
    <t>Accountable</t>
  </si>
  <si>
    <t>http://www.accountablehq.com</t>
  </si>
  <si>
    <t>20915f90-597d-9c08-00dd-f18439091fe2</t>
  </si>
  <si>
    <t>Accountable Care News</t>
  </si>
  <si>
    <t>http://www.accountablecarenews.com/</t>
  </si>
  <si>
    <t>20cd21de-ad48-6534-98d0-5f4c5c99fc8e</t>
  </si>
  <si>
    <t>Accountable Health Solutions</t>
  </si>
  <si>
    <t>http://www.accountablehealthsolutions.com/</t>
  </si>
  <si>
    <t>ff26f317-7978-0ee7-e453-ab73e9c8f795</t>
  </si>
  <si>
    <t>Accountable Healthcare Staffing</t>
  </si>
  <si>
    <t>http://www.ahcstaff.com/</t>
  </si>
  <si>
    <t>03c7e600-c742-87f5-b446-e7dd42fe00d2</t>
  </si>
  <si>
    <t>Accountagility</t>
  </si>
  <si>
    <t>http://www.accountagility.com</t>
  </si>
  <si>
    <t>0ad76d34-6a5c-a97a-e24c-63903b241ead</t>
  </si>
  <si>
    <t>Accountancy</t>
  </si>
  <si>
    <t>http://www.accountancy.com</t>
  </si>
  <si>
    <t>b7f40f9a-1f05-2166-cfb4-92153030682a</t>
  </si>
  <si>
    <t>Accountancy Age</t>
  </si>
  <si>
    <t>http://www.accountancyage.com</t>
  </si>
  <si>
    <t>47c0b2dc-06d1-bbaf-a8a5-14480f022e8c</t>
  </si>
  <si>
    <t>Accountancy Insurance</t>
  </si>
  <si>
    <t>http://www.accountancyinsurance.com.au</t>
  </si>
  <si>
    <t>e9e83666-6da1-2bc2-e497-3baf4e8beeb4</t>
  </si>
  <si>
    <t>Accountants CA Services</t>
  </si>
  <si>
    <t>http://www.accountantscas.com</t>
  </si>
  <si>
    <t>16238a55-675a-7af1-e436-8bb3a49a5143</t>
  </si>
  <si>
    <t>Accountants Inc.</t>
  </si>
  <si>
    <t>http://www.seminoleaccountants.com</t>
  </si>
  <si>
    <t>0dcf34a1-b5d5-8a92-2251-b997438bf444</t>
  </si>
  <si>
    <t>AccountantsWorld</t>
  </si>
  <si>
    <t>http://www.accountantsworld.com</t>
  </si>
  <si>
    <t>28f3ac63-6347-661f-e8e2-edf8f4372539</t>
  </si>
  <si>
    <t>AccountantsWorld UK</t>
  </si>
  <si>
    <t>http://www.accountantsworld.co.uk</t>
  </si>
  <si>
    <t>efb6d62f-7c8f-38ed-6de4-8acb73c4338a</t>
  </si>
  <si>
    <t>Accounteer</t>
  </si>
  <si>
    <t>https://accounteer.com</t>
  </si>
  <si>
    <t>ecf8e179-7af3-9645-634b-b10592e5019d</t>
  </si>
  <si>
    <t>Accountek Solutions</t>
  </si>
  <si>
    <t>http://www.accountek.com/</t>
  </si>
  <si>
    <t>8236114d-2708-68f0-b269-15f51ac9878d</t>
  </si>
  <si>
    <t>Accountex Network</t>
  </si>
  <si>
    <t>https://www.accountexnetwork.com/</t>
  </si>
  <si>
    <t>2e701da2-e086-e16c-261a-0bca5fcbb1c9</t>
  </si>
  <si>
    <t>Accounting &amp; Business School of the Rockies</t>
  </si>
  <si>
    <t>http://www.absrschool.com/</t>
  </si>
  <si>
    <t>44e0c5c8-ef0a-f2ae-15a8-cdd90ca97d09</t>
  </si>
  <si>
    <t>Accounting &amp; Business Solutions</t>
  </si>
  <si>
    <t>http://www.acctbusol.com</t>
  </si>
  <si>
    <t>b1d9f2f9-5481-1030-0fd3-f09610d5f4b7</t>
  </si>
  <si>
    <t>Accounting &amp; Taxation Advantage</t>
  </si>
  <si>
    <t>http://byata.com.au/</t>
  </si>
  <si>
    <t>ed0c6191-8de7-6208-4f75-edd7990f2862</t>
  </si>
  <si>
    <t>Accounting Aid Society</t>
  </si>
  <si>
    <t>http://accountingaidsociety.org/</t>
  </si>
  <si>
    <t>01a1f5ab-93e4-9344-b3bd-66e4f5dc77d3</t>
  </si>
  <si>
    <t>Accounting and Tax Services</t>
  </si>
  <si>
    <t>https://www.acctandtax.com</t>
  </si>
  <si>
    <t>baf16e7d-5dad-af12-d7da-127326d371a6</t>
  </si>
  <si>
    <t>Accounting Assignment Writing</t>
  </si>
  <si>
    <t>http://accounting.researchmyassignment.com/</t>
  </si>
  <si>
    <t>a50bf634-ae4f-e335-cf79-8d59d6c6c201</t>
  </si>
  <si>
    <t>accounting company Mukilteo</t>
  </si>
  <si>
    <t>http://yourbalancesheetllc.com</t>
  </si>
  <si>
    <t>c54a856d-c144-503d-35d2-55c70d3f1e4f</t>
  </si>
  <si>
    <t>Accounting Degree</t>
  </si>
  <si>
    <t>http://www.accountingdegree.com/</t>
  </si>
  <si>
    <t>e10f2b70-58ba-1015-5efe-6534cfb70ead</t>
  </si>
  <si>
    <t>Accounting Management Solutions</t>
  </si>
  <si>
    <t>http://www.amsolutions.net</t>
  </si>
  <si>
    <t>d1f57c3e-3b3e-50e1-f824-1b93ef635178</t>
  </si>
  <si>
    <t>Accounting Outsource</t>
  </si>
  <si>
    <t>http://www.accountingoutsource.com/</t>
  </si>
  <si>
    <t>98344c7f-1ddd-29fe-cfbf-2d6a67127425</t>
  </si>
  <si>
    <t>Accounting Pilot &amp; Bridge Project</t>
  </si>
  <si>
    <t>https://www.accountingpilot.com/</t>
  </si>
  <si>
    <t>3a2a67fd-563c-ae45-5356-60a201430db7</t>
  </si>
  <si>
    <t>Accounting Plus Business Services</t>
  </si>
  <si>
    <t>http://www.apbs.ca/</t>
  </si>
  <si>
    <t>7d551a89-0be1-c499-4a3c-8808d517bc43</t>
  </si>
  <si>
    <t>Accounting Pod</t>
  </si>
  <si>
    <t>http://www.accountingpod.com/</t>
  </si>
  <si>
    <t>4ee10bdf-6a7e-00cc-57d0-933e89687733</t>
  </si>
  <si>
    <t>Accounting Practice Exchange</t>
  </si>
  <si>
    <t>http://accountingpracticeexchange.com</t>
  </si>
  <si>
    <t>50040ba6-9505-e699-3c06-c842c6676eb0</t>
  </si>
  <si>
    <t>Accounting Principals</t>
  </si>
  <si>
    <t>https://www.accountingprincipals.com</t>
  </si>
  <si>
    <t>65357a28-22d2-ca42-ebcc-f853f48cbbf9</t>
  </si>
  <si>
    <t>Accounting SaaS Japan</t>
  </si>
  <si>
    <t>http://www.a-saas.com/</t>
  </si>
  <si>
    <t>ebbaffd9-3931-77bc-0ce6-15413bedcd63</t>
  </si>
  <si>
    <t>Accounting Seed</t>
  </si>
  <si>
    <t>http://www.accountingseed.com/</t>
  </si>
  <si>
    <t>02a61f66-3cc9-45dc-823a-42492ee7b41b</t>
  </si>
  <si>
    <t>Accounting Services Firm LTD</t>
  </si>
  <si>
    <t>http://frejno.com.pl</t>
  </si>
  <si>
    <t>6d161b42-3fcd-5697-8867-9605c2fb4d67</t>
  </si>
  <si>
    <t>Accounting Services Firms</t>
  </si>
  <si>
    <t>http://www.accountingservicesfirms.com</t>
  </si>
  <si>
    <t>515853f7-4fab-1b45-1c66-f2a4abd48a55</t>
  </si>
  <si>
    <t>Accounting Services For You</t>
  </si>
  <si>
    <t>http://www.accountingservicesforyou.com</t>
  </si>
  <si>
    <t>36cd111b-e779-1da5-65cb-c6f1b8649ec7</t>
  </si>
  <si>
    <t>Accounting Services Provider Pte Ltd</t>
  </si>
  <si>
    <t>http://accsp.com.sg/</t>
  </si>
  <si>
    <t>c92d9bc0-7db2-4de2-7937-e32bf4ca28df</t>
  </si>
  <si>
    <t>Accounting Services QB Cure</t>
  </si>
  <si>
    <t>https://qbcure.com/</t>
  </si>
  <si>
    <t>ace364b4-b1ca-2259-058b-0a3b33e6efe7</t>
  </si>
  <si>
    <t>Accounting Software</t>
  </si>
  <si>
    <t>http://www.accountingsoftware.net</t>
  </si>
  <si>
    <t>476f6765-607a-b2e4-6760-7862ea725a07</t>
  </si>
  <si>
    <t>Accounting Solution</t>
  </si>
  <si>
    <t>http://www.acctsolution.co.uk/</t>
  </si>
  <si>
    <t>887a58e0-e28c-f318-1346-50737398aa56</t>
  </si>
  <si>
    <t>Accounting Solutions Group</t>
  </si>
  <si>
    <t>http://www.accountingsolutionsgroupoh.com</t>
  </si>
  <si>
    <t>b19c5447-a26c-3c70-f926-5f601722455f</t>
  </si>
  <si>
    <t>Accounting Solutions Partners</t>
  </si>
  <si>
    <t>http://www.asp-wa.com</t>
  </si>
  <si>
    <t>153cd196-dfcf-0f93-cddd-aa8a0f09a3c2</t>
  </si>
  <si>
    <t>Accounting Today</t>
  </si>
  <si>
    <t>http://accountingtoday.weebly.com</t>
  </si>
  <si>
    <t>5e363d07-0ea6-7955-ad8d-c5f28d737650</t>
  </si>
  <si>
    <t>Accounting Tutor</t>
  </si>
  <si>
    <t>http://accountingtutor.org</t>
  </si>
  <si>
    <t>78baa373-1c0d-a2df-5466-67e485a86b0b</t>
  </si>
  <si>
    <t>Accounting WEB</t>
  </si>
  <si>
    <t>http://www.accountingweb.co.uk/</t>
  </si>
  <si>
    <t>69ed9e1f-ff14-9931-ae3a-faaf78af1d71</t>
  </si>
  <si>
    <t>accountingcrossing</t>
  </si>
  <si>
    <t>http://www.accountingcrossing.com</t>
  </si>
  <si>
    <t>f33a29cb-c060-83b0-18e9-6ecda6eb51ff</t>
  </si>
  <si>
    <t>AccountingLeap</t>
  </si>
  <si>
    <t>http://www.accountingleap.com</t>
  </si>
  <si>
    <t>7350b0c9-cc8e-5edb-364e-9439bccd4c8c</t>
  </si>
  <si>
    <t>AccountingLive</t>
  </si>
  <si>
    <t>http://www.accountinglive.com</t>
  </si>
  <si>
    <t>4c4671fc-120a-0af1-f2ff-3461b8e6bc26</t>
  </si>
  <si>
    <t>Accountingnet.ie</t>
  </si>
  <si>
    <t>http://www.accountingnet.ie/</t>
  </si>
  <si>
    <t>c36ace75-a317-94c2-746c-289fd6f4bd36</t>
  </si>
  <si>
    <t>Accountingprose</t>
  </si>
  <si>
    <t>http://www.accountingprose.com</t>
  </si>
  <si>
    <t>93214a7e-4f02-c538-c601-7e5402a9de49</t>
  </si>
  <si>
    <t>AccountingSoftwareDeals.com</t>
  </si>
  <si>
    <t>http://accountingsoftwaredeals.com</t>
  </si>
  <si>
    <t>2ef647bd-3b27-d35d-552c-e3082ecc877e</t>
  </si>
  <si>
    <t>Accountingweb</t>
  </si>
  <si>
    <t>http://accountingweb.org</t>
  </si>
  <si>
    <t>de2336a5-08ce-dd1a-16e2-34b56ae720bd</t>
  </si>
  <si>
    <t>AccountJoy</t>
  </si>
  <si>
    <t>http://www.accountjoy.com</t>
  </si>
  <si>
    <t>78fcc201-5312-edc8-3ad1-9745bb3b1430</t>
  </si>
  <si>
    <t>Accountly</t>
  </si>
  <si>
    <t>http://www.accountly.com.au/</t>
  </si>
  <si>
    <t>65481e1a-67b3-4081-5800-f3123dc1e59c</t>
  </si>
  <si>
    <t>AccountMate</t>
  </si>
  <si>
    <t>https://www.accountmate.com</t>
  </si>
  <si>
    <t>634f908a-bfc4-4ffa-3c6a-812d777dc822</t>
  </si>
  <si>
    <t>AccountMaven</t>
  </si>
  <si>
    <t>http://www.accountmaven.com</t>
  </si>
  <si>
    <t>8b514862-2515-9a9a-768c-7f144a790863</t>
  </si>
  <si>
    <t>AccountNow</t>
  </si>
  <si>
    <t>http://accountnow.com</t>
  </si>
  <si>
    <t>dca7993d-b4fa-6282-7781-0b1d176d7c2e</t>
  </si>
  <si>
    <t>Accounto Technology AG</t>
  </si>
  <si>
    <t>https://www.accounto.io</t>
  </si>
  <si>
    <t>c83a37bc-3906-4f61-235a-610d8a390ffa</t>
  </si>
  <si>
    <t>Accountor Group</t>
  </si>
  <si>
    <t>http://www.accountorgroup.com/</t>
  </si>
  <si>
    <t>93624ad4-d746-f919-9b83-17324c452c70</t>
  </si>
  <si>
    <t>AccounTrex</t>
  </si>
  <si>
    <t>https://www.accountrex.com/login</t>
  </si>
  <si>
    <t>0ad0d533-2f31-11b4-b655-8db1e90fc147</t>
  </si>
  <si>
    <t>AccountRhino</t>
  </si>
  <si>
    <t>http://www.accountrhino.com</t>
  </si>
  <si>
    <t>98eed174-666b-e7c3-1732-afa9a0cda355</t>
  </si>
  <si>
    <t>Accounts</t>
  </si>
  <si>
    <t>http://accounts.ms</t>
  </si>
  <si>
    <t>a772517e-c80e-c106-92a4-26fc08e030e5</t>
  </si>
  <si>
    <t>Accounts Studio</t>
  </si>
  <si>
    <t>http://www.accountsstudio.com.au</t>
  </si>
  <si>
    <t>331c9546-f42d-decc-5df7-f37b653993f4</t>
  </si>
  <si>
    <t>Accounts Training</t>
  </si>
  <si>
    <t>http://www.joinpath.in/training.html</t>
  </si>
  <si>
    <t>4c04aef0-759b-9fb8-ae45-06f5871d7b2e</t>
  </si>
  <si>
    <t>Accounts.net</t>
  </si>
  <si>
    <t>http://www.accountsnet.co.uk</t>
  </si>
  <si>
    <t>06508558-4c02-d7dd-7f1c-c523e6886fc7</t>
  </si>
  <si>
    <t>AccountsApp</t>
  </si>
  <si>
    <t>http://www.accountsapp.com</t>
  </si>
  <si>
    <t>86851714-325a-3290-a2fc-d00dd086b6c2</t>
  </si>
  <si>
    <t>AccountsBees</t>
  </si>
  <si>
    <t>http://www.accountsbees.com</t>
  </si>
  <si>
    <t>1fc19561-5bdc-81d2-18db-0e30f04923f5</t>
  </si>
  <si>
    <t>AccountsHelp</t>
  </si>
  <si>
    <t>https://accountshelp.org/</t>
  </si>
  <si>
    <t>3c1cd281-607e-ca75-8589-92c9a650d4a0</t>
  </si>
  <si>
    <t>AccountSight</t>
  </si>
  <si>
    <t>http://www.accountsight.com</t>
  </si>
  <si>
    <t>62f75996-caec-8fbb-d1a1-1d4947cf5675</t>
  </si>
  <si>
    <t>accountsIQ</t>
  </si>
  <si>
    <t>http://www.accountsiq.com</t>
  </si>
  <si>
    <t>ad55cef6-4e9c-70a7-dc19-315f5860152a</t>
  </si>
  <si>
    <t>Accountsportal</t>
  </si>
  <si>
    <t>http://www.accountsportal.com</t>
  </si>
  <si>
    <t>c10ac2f9-3928-5e23-938d-a2387ca8a525</t>
  </si>
  <si>
    <t>Accountz.com</t>
  </si>
  <si>
    <t>http://www.accountz.com</t>
  </si>
  <si>
    <t>255e888f-2770-2b00-351a-2333057120b5</t>
  </si>
  <si>
    <t>Accovia</t>
  </si>
  <si>
    <t>http://www.accovia.com/</t>
  </si>
  <si>
    <t>60cc9434-1f2e-9803-b592-68420b6c3809</t>
  </si>
  <si>
    <t>Accovion</t>
  </si>
  <si>
    <t>http://www.accovion.de</t>
  </si>
  <si>
    <t>cb848435-cc31-7329-0c27-09e47cfeac52</t>
  </si>
  <si>
    <t>ACCPAC</t>
  </si>
  <si>
    <t>http://www.sage.com</t>
  </si>
  <si>
    <t>6d09d7e3-d3eb-68b6-c035-6e7e6a6f5586</t>
  </si>
  <si>
    <t>Accpayless</t>
  </si>
  <si>
    <t>http://www.accpayless.co.nz</t>
  </si>
  <si>
    <t>db814103-0499-11e1-027b-143973a7608f</t>
  </si>
  <si>
    <t>Accra Mall</t>
  </si>
  <si>
    <t>http://www.accramall.com/</t>
  </si>
  <si>
    <t>dfd6de81-071f-de15-32bb-6ad443dfb04c</t>
  </si>
  <si>
    <t>Accraply</t>
  </si>
  <si>
    <t>http://www.accraply.com/</t>
  </si>
  <si>
    <t>8ac986b3-d7ab-339f-c088-41fc1f805d95</t>
  </si>
  <si>
    <t>Accredent</t>
  </si>
  <si>
    <t>http://www.accredent.com/</t>
  </si>
  <si>
    <t>6f7e4269-7435-d6e7-6649-d1efd4e8257c</t>
  </si>
  <si>
    <t>Accredible</t>
  </si>
  <si>
    <t>http://www.accredible.com</t>
  </si>
  <si>
    <t>64341aac-406c-1cc2-4744-ff6fd40900c6</t>
  </si>
  <si>
    <t>Accreditation</t>
  </si>
  <si>
    <t>http://www.accreditation.io</t>
  </si>
  <si>
    <t>aa30f1ca-5e86-faa9-8754-9c9300d6b8a2</t>
  </si>
  <si>
    <t>Accreditation Counsel for Graduate Medical Education</t>
  </si>
  <si>
    <t>http://www.acgme.org</t>
  </si>
  <si>
    <t>fe809425-803e-adca-d1c2-faf43ab4b7b3</t>
  </si>
  <si>
    <t>Accredited Access.Ì¢åãå¢</t>
  </si>
  <si>
    <t>http://www.accreditedaccess.co</t>
  </si>
  <si>
    <t>561d77d3-d55c-47d1-bdb8-fd323f53158d</t>
  </si>
  <si>
    <t>Accredited Dental Care Inc</t>
  </si>
  <si>
    <t>http://www.ajsmithdds.com</t>
  </si>
  <si>
    <t>f5e4d65e-eaf2-1c2a-c1d1-e3d5c72105d6</t>
  </si>
  <si>
    <t>Accredited Home Lenders Holding</t>
  </si>
  <si>
    <t>http://www.accredhome.com</t>
  </si>
  <si>
    <t>d2066126-b14e-d5da-1320-3bf27a71b34a</t>
  </si>
  <si>
    <t>Accredited Real Estate Capital</t>
  </si>
  <si>
    <t>http://www.accreditedrealestatecapital.com/</t>
  </si>
  <si>
    <t>b2f44e22-2418-a42c-ef1a-514d39fc71c4</t>
  </si>
  <si>
    <t>Accredited Standards Committee X9</t>
  </si>
  <si>
    <t>http://x9.org/</t>
  </si>
  <si>
    <t>2adff294-8152-5a7e-0c50-53064bc1916d</t>
  </si>
  <si>
    <t>Accredited Transcription Corp</t>
  </si>
  <si>
    <t>http://www.accreditedtranscription.com</t>
  </si>
  <si>
    <t>d390ebde-c310-c690-affa-9746faaca782</t>
  </si>
  <si>
    <t>Accredited Window Tinting</t>
  </si>
  <si>
    <t>http://www.accreditedwindowtinting.com.au</t>
  </si>
  <si>
    <t>8c762fd0-9f84-1d9e-71f6-7ad0794f8623</t>
  </si>
  <si>
    <t>AccreditedInvestors.net</t>
  </si>
  <si>
    <t>http://accreditedinvestors.net</t>
  </si>
  <si>
    <t>7dfb9ca0-6980-119c-557b-9e7a3690061d</t>
  </si>
  <si>
    <t>b86e0ee0-03b8-5024-a2e2-32595f963f19</t>
  </si>
  <si>
    <t>Accredo Health</t>
  </si>
  <si>
    <t>http://www.accredo.com/</t>
  </si>
  <si>
    <t>aa96c5aa-b763-1734-f223-f9e9173da2f5</t>
  </si>
  <si>
    <t>Accreon</t>
  </si>
  <si>
    <t>http://www.accreon.com/</t>
  </si>
  <si>
    <t>c1419ea2-b010-bbe3-2157-a9af97d0e69a</t>
  </si>
  <si>
    <t>Accrete.ai</t>
  </si>
  <si>
    <t>http://accrete.ai</t>
  </si>
  <si>
    <t>fe6c1bc5-4ccb-1c30-e1f2-d642cb0f280c</t>
  </si>
  <si>
    <t>Accretive Commerce</t>
  </si>
  <si>
    <t>http://www.accretivecommerce.com/</t>
  </si>
  <si>
    <t>aaa50b29-a213-359e-cbf4-59203fbc3699</t>
  </si>
  <si>
    <t>Accretive LLC</t>
  </si>
  <si>
    <t>http://www.accretivellc.com/</t>
  </si>
  <si>
    <t>620549c3-39d5-f21e-391f-03ba777723fa</t>
  </si>
  <si>
    <t>Accretive Solutions</t>
  </si>
  <si>
    <t>http://www.accretivesolutions.com</t>
  </si>
  <si>
    <t>559c859f-6ade-9e53-764e-5c5770aeae85</t>
  </si>
  <si>
    <t>Accretive Technology Group</t>
  </si>
  <si>
    <t>http://accretivetg.com/</t>
  </si>
  <si>
    <t>3bbada96-be1c-cb75-c786-7e38447a2516</t>
  </si>
  <si>
    <t>Accrisoft Corporation</t>
  </si>
  <si>
    <t>http://www.accrisoft.com/</t>
  </si>
  <si>
    <t>d8429359-d20e-87cd-cde8-f084dcb55a89</t>
  </si>
  <si>
    <t>Accriva Diagnostics</t>
  </si>
  <si>
    <t>http://accriva.com</t>
  </si>
  <si>
    <t>bd83e681-2d04-dcd9-1f63-079f81c40ac0</t>
  </si>
  <si>
    <t>Accru - Chartered Accountants</t>
  </si>
  <si>
    <t>http://www.accru.com</t>
  </si>
  <si>
    <t>2d404d85-a9fa-70ef-0d9d-7b7a89f1ca70</t>
  </si>
  <si>
    <t>Accrualify, Inc.</t>
  </si>
  <si>
    <t>http://www.accrualify.com</t>
  </si>
  <si>
    <t>b145f8ba-7d92-29c7-ccf6-a650b77550cc</t>
  </si>
  <si>
    <t>Accrue</t>
  </si>
  <si>
    <t>http://www.accrue.com/</t>
  </si>
  <si>
    <t>6a5a4da4-d2a2-356c-9b47-ffa34a5cedd1</t>
  </si>
  <si>
    <t>Accrue Capital</t>
  </si>
  <si>
    <t>http://www.accruecap.com/</t>
  </si>
  <si>
    <t>76fb6287-a609-40e4-50f6-1216300d781c</t>
  </si>
  <si>
    <t>Accrue Performance Marketing</t>
  </si>
  <si>
    <t>http://www.accruemarketing.com</t>
  </si>
  <si>
    <t>ef648dda-bdbe-b9ae-09f2-cc801cd399ed</t>
  </si>
  <si>
    <t>Accrue Reviews</t>
  </si>
  <si>
    <t>https://www.accruereviews.com</t>
  </si>
  <si>
    <t>e6ec6a11-4c02-80c2-e33a-76fb803db2cb</t>
  </si>
  <si>
    <t>Accrue Search Concepts dba Boounce</t>
  </si>
  <si>
    <t>http://www.boounce.com/indexbeta.php</t>
  </si>
  <si>
    <t>7587c79d-a7f1-009a-3f83-e763af3741c2</t>
  </si>
  <si>
    <t>Accrue Sports and Entertainment Ventures</t>
  </si>
  <si>
    <t>http://capabilities.g-funksports.com/accrue</t>
  </si>
  <si>
    <t>75e56617-26d4-0ffe-c791-123cd2560724</t>
  </si>
  <si>
    <t>Accruent</t>
  </si>
  <si>
    <t>http://www.accruent.com</t>
  </si>
  <si>
    <t>04e000f0-b32c-e7ab-ebe2-92885dd13cbb</t>
  </si>
  <si>
    <t>Accruit</t>
  </si>
  <si>
    <t>http://www.accruit.com</t>
  </si>
  <si>
    <t>5e18a955-2d8f-5d1e-1634-fb0a252f248b</t>
  </si>
  <si>
    <t>Accrumental Inc.</t>
  </si>
  <si>
    <t>http://www.accrumental.com</t>
  </si>
  <si>
    <t>ac27b3de-91d9-ab06-813d-85acb9b955e8</t>
  </si>
  <si>
    <t>Accscient</t>
  </si>
  <si>
    <t>http://www.alarisroyalty.com/partners/accscient-llc</t>
  </si>
  <si>
    <t>33fe9e38-392d-4e1c-3327-b7c96118a302</t>
  </si>
  <si>
    <t>ACCSNAP</t>
  </si>
  <si>
    <t>https://www.accsnap.com</t>
  </si>
  <si>
    <t>51407706-2384-0247-3b85-9c359247bc88</t>
  </si>
  <si>
    <t>AccSys Business Consultants</t>
  </si>
  <si>
    <t>http://www.accsys.org</t>
  </si>
  <si>
    <t>1f3679dd-0623-fbcd-1005-bcccecf5bba6</t>
  </si>
  <si>
    <t>Accsys Technologies</t>
  </si>
  <si>
    <t>https://www.accsysplc.com/</t>
  </si>
  <si>
    <t>8325e390-9598-5d2e-2983-5e213261b8f2</t>
  </si>
  <si>
    <t>AccSyss</t>
  </si>
  <si>
    <t>http://www.accsyss.com/</t>
  </si>
  <si>
    <t>f918b848-4194-d6ff-4e41-666409a98b96</t>
  </si>
  <si>
    <t>Accton Technology</t>
  </si>
  <si>
    <t>http://www.accton.com</t>
  </si>
  <si>
    <t>c71f3efc-dd72-53c3-f458-7f19074efba6</t>
  </si>
  <si>
    <t>ACCTT</t>
  </si>
  <si>
    <t>http://www.actt.co.tz/</t>
  </si>
  <si>
    <t>c20c65be-c010-bea5-ec70-ca18638333b9</t>
  </si>
  <si>
    <t>AcctTwo Shared Services</t>
  </si>
  <si>
    <t>http://www.accttwo.com</t>
  </si>
  <si>
    <t>6b35167f-cb15-35e0-775c-4f1a6910234b</t>
  </si>
  <si>
    <t>Accu Data Workforce Solutions</t>
  </si>
  <si>
    <t>http://www.workforcesolutions.com/</t>
  </si>
  <si>
    <t>5f89ddf0-0d7a-b22c-cc0e-d157a13967d6</t>
  </si>
  <si>
    <t>Accu Rate Insurance Agency</t>
  </si>
  <si>
    <t>http://www.insuranceaccurate.com</t>
  </si>
  <si>
    <t>de278d9c-9f5c-63c6-6fec-a91da724f8bd</t>
  </si>
  <si>
    <t>Accu Reference Medical Lab</t>
  </si>
  <si>
    <t>http://accureference.com</t>
  </si>
  <si>
    <t>20a18570-511b-979c-bab6-aacbea523e74</t>
  </si>
  <si>
    <t>Accu-Break Pharmaceuticals</t>
  </si>
  <si>
    <t>http://accubreakpharmaceuticals.com</t>
  </si>
  <si>
    <t>b742999d-c1be-87fb-6bed-a7b2d229adcd</t>
  </si>
  <si>
    <t>Accu-Clime Mechanical Services LLC</t>
  </si>
  <si>
    <t>http://www.accu-climemechanicalservices.com</t>
  </si>
  <si>
    <t>43bc9e5a-6947-42f1-82e3-82372f150dbf</t>
  </si>
  <si>
    <t>Accu-Time Systems</t>
  </si>
  <si>
    <t>http://www.accu-time.com</t>
  </si>
  <si>
    <t>de39ee88-6aaf-2bd5-cbf2-5cf6fd301366</t>
  </si>
  <si>
    <t>AccuBar</t>
  </si>
  <si>
    <t>https://www.accubar.com/</t>
  </si>
  <si>
    <t>1faa5651-1fc9-79c4-ba7c-545d8d791333</t>
  </si>
  <si>
    <t>Accubator Group B.V.</t>
  </si>
  <si>
    <t>http://www.accubatorgroup.com</t>
  </si>
  <si>
    <t>043db03a-4970-34d6-d714-3a32f8ed230e</t>
  </si>
  <si>
    <t>Accubid Systems</t>
  </si>
  <si>
    <t>http://www.accubid.com/</t>
  </si>
  <si>
    <t>936bfe0b-efc4-b2ad-c08b-4be96b5d49f1</t>
  </si>
  <si>
    <t>Accubits</t>
  </si>
  <si>
    <t>http://www.accubits.com</t>
  </si>
  <si>
    <t>f26655e9-b3e4-d77c-d7bb-deb4220b1b99</t>
  </si>
  <si>
    <t>AccuBook</t>
  </si>
  <si>
    <t>http://www.accubook.net/</t>
  </si>
  <si>
    <t>412f78c5-9473-a81d-c429-f34f44c3a289</t>
  </si>
  <si>
    <t>AccuBuild IT</t>
  </si>
  <si>
    <t>http://accu-build.com/</t>
  </si>
  <si>
    <t>baba947c-a14a-eb78-2721-c26459e906ce</t>
  </si>
  <si>
    <t>Accubuilt</t>
  </si>
  <si>
    <t>http://accubuilt.com</t>
  </si>
  <si>
    <t>de852421-b087-171e-e58c-77555737f9df</t>
  </si>
  <si>
    <t>Accucaps Industries</t>
  </si>
  <si>
    <t>http://www.accucaps.com/</t>
  </si>
  <si>
    <t>360add1c-c670-009b-bc7b-3d11cefe0e33</t>
  </si>
  <si>
    <t>Accucast</t>
  </si>
  <si>
    <t>http://accu-cast.us</t>
  </si>
  <si>
    <t>beadacd3-b283-6e4e-33cf-0c1a1ac0ebca</t>
  </si>
  <si>
    <t>AccuConference</t>
  </si>
  <si>
    <t>http://www.accuconference.com</t>
  </si>
  <si>
    <t>aa12f6d5-3d71-1227-d2a4-11b9ecce48cb</t>
  </si>
  <si>
    <t>AccuCore Group</t>
  </si>
  <si>
    <t>http://www.accucore.com/</t>
  </si>
  <si>
    <t>fdd90a64-779e-d79b-be1d-4577096bd045</t>
  </si>
  <si>
    <t>AccuData</t>
  </si>
  <si>
    <t>http://www.accudata.com</t>
  </si>
  <si>
    <t>9121be22-3d4e-040a-21b6-ea398e431d5d</t>
  </si>
  <si>
    <t>Accudata Systems</t>
  </si>
  <si>
    <t>http://accudatasystemsconsulting.com</t>
  </si>
  <si>
    <t>d164b884-be43-db16-2021-d8ec78f1ffea</t>
  </si>
  <si>
    <t>AccuDB</t>
  </si>
  <si>
    <t>http://accudb.com/</t>
  </si>
  <si>
    <t>49ba94c6-4d7c-a516-4963-93c08209a239</t>
  </si>
  <si>
    <t>Accudial Pharmaceutical</t>
  </si>
  <si>
    <t>http://accudialpharmaceutical.com</t>
  </si>
  <si>
    <t>4d7b3361-ddfe-0dad-08ad-1d9d0a507388</t>
  </si>
  <si>
    <t>AccuDraft</t>
  </si>
  <si>
    <t>http://www.accudraft.com</t>
  </si>
  <si>
    <t>000eff21-9e71-7fe9-07c7-f356a3977486</t>
  </si>
  <si>
    <t>Accudynamics</t>
  </si>
  <si>
    <t>http://accudynamics.com</t>
  </si>
  <si>
    <t>098bf1c6-5ded-9d0b-c929-529d3018eccb</t>
  </si>
  <si>
    <t>Accuen</t>
  </si>
  <si>
    <t>http://www.accuenmedia.com/</t>
  </si>
  <si>
    <t>ced2ab41-d97e-dfbf-bfdd-a15f417ba68c</t>
  </si>
  <si>
    <t>AccuExperts</t>
  </si>
  <si>
    <t>http://www.accuexperts.com</t>
  </si>
  <si>
    <t>8443196b-eb50-36bd-ec51-92143519c4a1</t>
  </si>
  <si>
    <t>AccuFund Inc.</t>
  </si>
  <si>
    <t>http://www.accufund.com</t>
  </si>
  <si>
    <t>86beedf1-7675-b24c-ea3a-183c4b1f7b5e</t>
  </si>
  <si>
    <t>Accugen</t>
  </si>
  <si>
    <t>http://www.accugenlabs.com</t>
  </si>
  <si>
    <t>32b59cfd-1153-6779-5c4b-77a64506ed97</t>
  </si>
  <si>
    <t>Accugenix</t>
  </si>
  <si>
    <t>http://www.accugenix.com</t>
  </si>
  <si>
    <t>0d16c3c4-fdcb-f50d-0300-7e86e9669791</t>
  </si>
  <si>
    <t>accuGPS</t>
  </si>
  <si>
    <t>http://www.accugps.com</t>
  </si>
  <si>
    <t>6dd6b99e-6385-b1b6-b0fd-05898dd3351f</t>
  </si>
  <si>
    <t>Accuhealth Partners</t>
  </si>
  <si>
    <t>http://colonprepcenter.com</t>
  </si>
  <si>
    <t>255d2e4d-fb0c-3832-bbda-ccfb87c47d2f</t>
  </si>
  <si>
    <t>Accuitis</t>
  </si>
  <si>
    <t>http://accuitis.com/</t>
  </si>
  <si>
    <t>15029e12-7614-fe61-e5d6-f4b7f5826071</t>
  </si>
  <si>
    <t>Accuitive Medical Ventures</t>
  </si>
  <si>
    <t>http://www.amvpartners.com</t>
  </si>
  <si>
    <t>7bbe85d5-4f6f-e287-5575-130f8da303b5</t>
  </si>
  <si>
    <t>Accuity</t>
  </si>
  <si>
    <t>https://accuity.com</t>
  </si>
  <si>
    <t>370a5031-5b24-c6f4-c018-7e57dddde310</t>
  </si>
  <si>
    <t>Accuity Delivery Systems</t>
  </si>
  <si>
    <t>https://www.accds.com</t>
  </si>
  <si>
    <t>68413679-ce04-a0f5-0d82-2022c90a782c</t>
  </si>
  <si>
    <t>Acculation</t>
  </si>
  <si>
    <t>http://www.acculation.com</t>
  </si>
  <si>
    <t>6e14fce5-ab40-86ec-26f8-ee02d3b732cc</t>
  </si>
  <si>
    <t>Acculis</t>
  </si>
  <si>
    <t>http://acculistech.com/</t>
  </si>
  <si>
    <t>1fe4522c-30d9-1799-23bd-6e1e94c17385</t>
  </si>
  <si>
    <t>Acculitx</t>
  </si>
  <si>
    <t>http://www.acculitx.com/</t>
  </si>
  <si>
    <t>621b38ca-fc5a-80bb-c87d-bf1de7ee8f54</t>
  </si>
  <si>
    <t>Acculogic</t>
  </si>
  <si>
    <t>http://www.acculogic.com</t>
  </si>
  <si>
    <t>936708b9-932b-15cc-8116-36f53b096e64</t>
  </si>
  <si>
    <t>Acculynk</t>
  </si>
  <si>
    <t>http://www.acculynk.com</t>
  </si>
  <si>
    <t>eb2a826d-c18d-fbe1-2f51-392e0b425133</t>
  </si>
  <si>
    <t>Acculynx</t>
  </si>
  <si>
    <t>http://www.acculynx.com</t>
  </si>
  <si>
    <t>8fa8f895-73b8-f602-9e18-239ca1d6d540</t>
  </si>
  <si>
    <t>Accum Kapital</t>
  </si>
  <si>
    <t>http://www.accumkapital.se/</t>
  </si>
  <si>
    <t>90f3d364-13dd-e1de-301e-8e266ea8e851</t>
  </si>
  <si>
    <t>Accume Partners</t>
  </si>
  <si>
    <t>http://www.accumepartners.com/</t>
  </si>
  <si>
    <t>53b1eaf0-d501-09ee-6184-2192605de4ff</t>
  </si>
  <si>
    <t>AccuMed</t>
  </si>
  <si>
    <t>http://accumed.com/accumed-one-step-ovulation-lh-test-strips-50-count.html</t>
  </si>
  <si>
    <t>ba7efed1-af43-3919-e85c-4c48b669e0c1</t>
  </si>
  <si>
    <t>AccuMED Technologies</t>
  </si>
  <si>
    <t>http://www.accumedtech.com</t>
  </si>
  <si>
    <t>61e3ec16-d311-b778-4d30-2b67f14aab23</t>
  </si>
  <si>
    <t>Accumedia</t>
  </si>
  <si>
    <t>http://www.accumedia.com/</t>
  </si>
  <si>
    <t>1e1796ab-b6ac-2c88-1f0d-13cd8603e307</t>
  </si>
  <si>
    <t>Accumen</t>
  </si>
  <si>
    <t>http://www.accumen.com/</t>
  </si>
  <si>
    <t>21b71805-1477-747a-996a-ffcf97511fb7</t>
  </si>
  <si>
    <t>Accumenta</t>
  </si>
  <si>
    <t>http://accumenta.com</t>
  </si>
  <si>
    <t>2dc0c52d-2b29-cce5-ad40-80947f6e66f2</t>
  </si>
  <si>
    <t>Accumetrics</t>
  </si>
  <si>
    <t>http://www.accumetrics.com</t>
  </si>
  <si>
    <t>14203061-b628-d1e0-1ff7-635a41a7605c</t>
  </si>
  <si>
    <t>Accumi</t>
  </si>
  <si>
    <t>https://www.accumi.com</t>
  </si>
  <si>
    <t>36c8e8bf-60df-4967-1415-23774527fa3f</t>
  </si>
  <si>
    <t>Accumold</t>
  </si>
  <si>
    <t>http://www.accu-mold.com/#</t>
  </si>
  <si>
    <t>5ff87e33-ccb2-ff7e-f983-5399d6c0c1ff</t>
  </si>
  <si>
    <t>Accumulate</t>
  </si>
  <si>
    <t>http://www.accumulate.se</t>
  </si>
  <si>
    <t>ea4ab0c2-b54d-306f-5722-30d70940772d</t>
  </si>
  <si>
    <t>Accumulate Loyalty Services</t>
  </si>
  <si>
    <t>https://www.accumulate.com.au/</t>
  </si>
  <si>
    <t>3a5753b0-f500-a843-7988-1a1461777db5</t>
  </si>
  <si>
    <t>Accumuli Security</t>
  </si>
  <si>
    <t>http://www.accumuli.com</t>
  </si>
  <si>
    <t>f8f966ed-335b-f9e2-7dbb-3b75b7919c7e</t>
  </si>
  <si>
    <t>Accumulus</t>
  </si>
  <si>
    <t>http://www.accumulus.com</t>
  </si>
  <si>
    <t>e36f07f7-a7c9-88db-8885-355b090dd9fa</t>
  </si>
  <si>
    <t>accumulusplus</t>
  </si>
  <si>
    <t>http://www.accumulusplus.com</t>
  </si>
  <si>
    <t>05b2c5cd-a75f-8286-cd6e-c81b95585dad</t>
  </si>
  <si>
    <t>Accunet Solutions</t>
  </si>
  <si>
    <t>http://www.accunetsolutions.com/</t>
  </si>
  <si>
    <t>db7d51cd-24ac-04a8-f6e9-060cd1427b85</t>
  </si>
  <si>
    <t>Accunity</t>
  </si>
  <si>
    <t>http://www.accunity.com</t>
  </si>
  <si>
    <t>88713949-f75f-8316-ed39-5f9e2306092c</t>
  </si>
  <si>
    <t>AccuNOC</t>
  </si>
  <si>
    <t>http://accunoc.com</t>
  </si>
  <si>
    <t>0dd3817e-29da-e3fd-228e-9c47453ec734</t>
  </si>
  <si>
    <t>AccuNostics</t>
  </si>
  <si>
    <t>http://www.accunostics.co.uk</t>
  </si>
  <si>
    <t>826cbfe0-f92b-48b6-ddaa-f6d7a5317cef</t>
  </si>
  <si>
    <t>Accupal</t>
  </si>
  <si>
    <t>http://www.accupal.com/</t>
  </si>
  <si>
    <t>19e0345a-d526-2e1d-ad92-4a11de245130</t>
  </si>
  <si>
    <t>Accupass</t>
  </si>
  <si>
    <t>http://www.accupass.com/</t>
  </si>
  <si>
    <t>0adaf382-a257-7c08-15c7-170b31386dcc</t>
  </si>
  <si>
    <t>ACCUPAY SYSTEMS</t>
  </si>
  <si>
    <t>http://accupaysystems.com/</t>
  </si>
  <si>
    <t>38987901-bf58-34b8-4109-1aad18555516</t>
  </si>
  <si>
    <t>Accuplan Benefits Services</t>
  </si>
  <si>
    <t>http://www.accuplan.net</t>
  </si>
  <si>
    <t>ddce053e-c690-335b-cf21-e5d23f215114</t>
  </si>
  <si>
    <t>Accupoint Software</t>
  </si>
  <si>
    <t>http://www.accupointsoftware.com</t>
  </si>
  <si>
    <t>59bf00d4-c584-0343-60f8-261499254022</t>
  </si>
  <si>
    <t>http://aupointsoftware.com</t>
  </si>
  <si>
    <t>3c380774-6da9-a9cc-65be-49fd55832b09</t>
  </si>
  <si>
    <t>AccuPOS</t>
  </si>
  <si>
    <t>http://www.accupos.com</t>
  </si>
  <si>
    <t>25c64f49-9744-6102-9b5b-cd38e4fc09d8</t>
  </si>
  <si>
    <t>AccuProcess</t>
  </si>
  <si>
    <t>http://www.accuprocess.com</t>
  </si>
  <si>
    <t>2cbac584-13e1-d484-3575-115a6f5eace3</t>
  </si>
  <si>
    <t>AccuPS</t>
  </si>
  <si>
    <t>http://www.accups.com/</t>
  </si>
  <si>
    <t>a2b3754c-b949-fcfd-7320-94328198884e</t>
  </si>
  <si>
    <t>AccuQuote Insurance</t>
  </si>
  <si>
    <t>http://www.accuquote.com/</t>
  </si>
  <si>
    <t>dc0574b7-521e-a0fb-9367-5d0a499fa38a</t>
  </si>
  <si>
    <t>Accur-AC</t>
  </si>
  <si>
    <t>http://www.accur-ac.com/</t>
  </si>
  <si>
    <t>5752163e-d446-7f7a-ae6d-c6faa825cd3d</t>
  </si>
  <si>
    <t>AccuraCast</t>
  </si>
  <si>
    <t>http://www.accuracast.com</t>
  </si>
  <si>
    <t>7ce6b64e-eba9-2bc6-a863-9fd084bb033f</t>
  </si>
  <si>
    <t>Accuracy</t>
  </si>
  <si>
    <t>http://www.accuracy.com</t>
  </si>
  <si>
    <t>aad2c65b-1638-2e40-ac89-590ddd09cd95</t>
  </si>
  <si>
    <t>Accuracy Marketing</t>
  </si>
  <si>
    <t>http://accuracymarketing.com</t>
  </si>
  <si>
    <t>9dafaad3-ac26-6cb3-afe0-49d866f85e1a</t>
  </si>
  <si>
    <t>Accuradio</t>
  </si>
  <si>
    <t>http://www.accuradio.com/</t>
  </si>
  <si>
    <t>779e15e0-1261-9333-2b4c-5a2d69e930fd</t>
  </si>
  <si>
    <t>AccuraGen Holdings</t>
  </si>
  <si>
    <t>http://www.accuragen.com</t>
  </si>
  <si>
    <t>933ca128-5c49-900b-8ad9-04d271ceaace</t>
  </si>
  <si>
    <t>Accurat</t>
  </si>
  <si>
    <t>http://www.accurat.it</t>
  </si>
  <si>
    <t>1d009ba7-52e7-bf2a-d391-467632cc9acd</t>
  </si>
  <si>
    <t>Accurate</t>
  </si>
  <si>
    <t>http://accurate-sureshot-stock-tips.blogspot.com</t>
  </si>
  <si>
    <t>00ad6b4e-8956-4508-7366-12dd2b7c21aa</t>
  </si>
  <si>
    <t>Accurate Always Inc</t>
  </si>
  <si>
    <t>http://www.accuratealways.com</t>
  </si>
  <si>
    <t>adf70c9a-87f2-3a6a-4760-bf00d844a5af</t>
  </si>
  <si>
    <t>Accurate Append</t>
  </si>
  <si>
    <t>http://www.accurateappend.com</t>
  </si>
  <si>
    <t>b7e6365d-77cd-0b79-5c2f-b10897063524</t>
  </si>
  <si>
    <t>Accurate Automation Corporation</t>
  </si>
  <si>
    <t>http://www.accurate-automation.com/</t>
  </si>
  <si>
    <t>7718ec25-f447-0cc5-ee0f-5940922cc43c</t>
  </si>
  <si>
    <t>Accurate Background</t>
  </si>
  <si>
    <t>http://www.accuratebackground.com</t>
  </si>
  <si>
    <t>059e21b9-d919-c53d-3c62-585952974add</t>
  </si>
  <si>
    <t>Accurate Circuit Engineering</t>
  </si>
  <si>
    <t>http://www.ace-pcb.com/</t>
  </si>
  <si>
    <t>02080ddc-b36d-5e35-c95b-a58fdd1b1b45</t>
  </si>
  <si>
    <t>Accurate Developers</t>
  </si>
  <si>
    <t>http://accuratedevelopers.in</t>
  </si>
  <si>
    <t>928f48af-5d50-98ea-782a-3d428e7d3d94</t>
  </si>
  <si>
    <t>Accurate Engineering</t>
  </si>
  <si>
    <t>http://www.accurateengineering.in/products.htm</t>
  </si>
  <si>
    <t>6c79754e-15cb-8144-c5c0-dfd79bbd7285</t>
  </si>
  <si>
    <t>Accurate Equity</t>
  </si>
  <si>
    <t>http://www.accurateequity.com</t>
  </si>
  <si>
    <t>0cae25d6-9e67-2912-ee0b-71edf91fafc8</t>
  </si>
  <si>
    <t>Accurate Group</t>
  </si>
  <si>
    <t>http://accurategroup.com</t>
  </si>
  <si>
    <t>657fc871-7a44-bea0-d0c2-222397070c36</t>
  </si>
  <si>
    <t>Accurate Heating &amp; Cooling</t>
  </si>
  <si>
    <t>http://www.accurateheatingcooling.com/</t>
  </si>
  <si>
    <t>6c51afe4-3e99-8d7a-2b5c-1f18ea630a4b</t>
  </si>
  <si>
    <t>Accurate Home Care</t>
  </si>
  <si>
    <t>http://www.accuratehomecare.com</t>
  </si>
  <si>
    <t>909a8369-4c22-4559-52b1-c1c38321f2ea</t>
  </si>
  <si>
    <t>Accurate Inspections</t>
  </si>
  <si>
    <t>http://accurateinspectionstx.com</t>
  </si>
  <si>
    <t>d2d2b7d6-0d23-8c76-c374-0aa80dd78327</t>
  </si>
  <si>
    <t>Accurate Leak And Line</t>
  </si>
  <si>
    <t>http://www.accurateleak.com/</t>
  </si>
  <si>
    <t>309cd361-74d1-31ff-f915-3d05e050361e</t>
  </si>
  <si>
    <t>Accurate Mailing Services</t>
  </si>
  <si>
    <t>http://accurateaz.com</t>
  </si>
  <si>
    <t>5d5523a4-31ae-bfa6-9d36-16bc7facddb6</t>
  </si>
  <si>
    <t>Accurate Marine Environmental</t>
  </si>
  <si>
    <t>http://www.accuratemarine.us</t>
  </si>
  <si>
    <t>1854537b-ae61-9d5a-9b19-2b9a03b3a5ce</t>
  </si>
  <si>
    <t>Accurate Media LLC</t>
  </si>
  <si>
    <t>http://www.accuratemediallc.com/</t>
  </si>
  <si>
    <t>ff946b95-fe36-e5dc-2d01-dab1caaae217</t>
  </si>
  <si>
    <t>Accurate Monitoring</t>
  </si>
  <si>
    <t>http://www.accuratemonitoring.com/</t>
  </si>
  <si>
    <t>0b363174-1f7d-7ec1-ce58-f157756aff1e</t>
  </si>
  <si>
    <t>Accurate Paper Recycling</t>
  </si>
  <si>
    <t>http://www.accuratepaper.com/</t>
  </si>
  <si>
    <t>03d97da0-2a53-1c08-43a2-0d905ee16dd7</t>
  </si>
  <si>
    <t>Accurate Reputation</t>
  </si>
  <si>
    <t>http://accuratereputation.com</t>
  </si>
  <si>
    <t>53c7b281-4cea-6488-d2d5-6d3d526353d4</t>
  </si>
  <si>
    <t>Accurate Signs &amp; Engraving</t>
  </si>
  <si>
    <t>http://www.accuratesigns.com/</t>
  </si>
  <si>
    <t>ddf90d1a-d0de-e315-aa39-921109c00c90</t>
  </si>
  <si>
    <t>Accurate Telecom</t>
  </si>
  <si>
    <t>http://accuratetelecom.com/</t>
  </si>
  <si>
    <t>b41f8da9-0f99-bafc-62d1-085b8bba1e3d</t>
  </si>
  <si>
    <t>AccurateShooter.com</t>
  </si>
  <si>
    <t>http://www.accurateshooter.com/</t>
  </si>
  <si>
    <t>b2d70330-460a-011e-3bcb-6e20925b6a50</t>
  </si>
  <si>
    <t>AccurateTax</t>
  </si>
  <si>
    <t>https://www.accuratetax.com</t>
  </si>
  <si>
    <t>daf7ccd2-58ea-1f72-9ce8-9e00b98ccc36</t>
  </si>
  <si>
    <t>Accuray</t>
  </si>
  <si>
    <t>http://www.accuray.com</t>
  </si>
  <si>
    <t>1fecf2dd-5419-abd8-9aab-737772bb310c</t>
  </si>
  <si>
    <t>Accure Technologies</t>
  </si>
  <si>
    <t>http://www.accuretech.com</t>
  </si>
  <si>
    <t>134b1b5d-796d-d916-c4d3-5755aa429e9e</t>
  </si>
  <si>
    <t>Accurence</t>
  </si>
  <si>
    <t>http://www.accurence.com</t>
  </si>
  <si>
    <t>884827a7-ba24-4d5a-c860-d1608c2f8290</t>
  </si>
  <si>
    <t>AccuRental Tenant Screening</t>
  </si>
  <si>
    <t>http://www.accurental.com</t>
  </si>
  <si>
    <t>23a1e878-144f-9560-6bcf-f49a91b5234b</t>
  </si>
  <si>
    <t>AccuRev</t>
  </si>
  <si>
    <t>http://www.accurev.com</t>
  </si>
  <si>
    <t>35dbb1da-225b-f981-7adc-76a0f20e5480</t>
  </si>
  <si>
    <t>Accuri Cytometers</t>
  </si>
  <si>
    <t>http://www.accuricytometers.com</t>
  </si>
  <si>
    <t>8d467c30-761f-385d-d4c3-977423ef9c5c</t>
  </si>
  <si>
    <t>AccurIC</t>
  </si>
  <si>
    <t>http://www.accuric.com</t>
  </si>
  <si>
    <t>cc802211-ffc6-9348-6cb9-2fd9299182c9</t>
  </si>
  <si>
    <t>Accuride Corporation</t>
  </si>
  <si>
    <t>http://accuridecorp.com</t>
  </si>
  <si>
    <t>97e0a83c-a31f-b2ba-45ca-c728b778feca</t>
  </si>
  <si>
    <t>Accuris Networks</t>
  </si>
  <si>
    <t>http://accuris-networks.com/</t>
  </si>
  <si>
    <t>6bf6a56a-e104-3d1c-4eab-3c9754a33e31</t>
  </si>
  <si>
    <t>Accuron MedTech</t>
  </si>
  <si>
    <t>http://www.accuron.com/accuron-medical.html</t>
  </si>
  <si>
    <t>7c43c93f-ced8-5b71-3be7-35daabb07918</t>
  </si>
  <si>
    <t>Accuron Technologies</t>
  </si>
  <si>
    <t>http://www.accuron.com/</t>
  </si>
  <si>
    <t>c65982df-24fb-5c4d-63fb-c075bf28777a</t>
  </si>
  <si>
    <t>Accuronix Therapeutics</t>
  </si>
  <si>
    <t>http://accuronix.com/</t>
  </si>
  <si>
    <t>2fa829b3-218d-21c5-dd07-87bc5ad24b88</t>
  </si>
  <si>
    <t>accuRx</t>
  </si>
  <si>
    <t>http://www.accurxinc.com/</t>
  </si>
  <si>
    <t>ebf6b4a9-ad1e-05d7-a514-77e96cf01f80</t>
  </si>
  <si>
    <t>http://www.accurx.com/</t>
  </si>
  <si>
    <t>8f0d6f78-e2a2-d3a4-0948-133d322cc5aa</t>
  </si>
  <si>
    <t>AccuScore</t>
  </si>
  <si>
    <t>http://accuscore.com</t>
  </si>
  <si>
    <t>ad0d1a85-685b-3148-810b-d91d77f6ddd2</t>
  </si>
  <si>
    <t>Accuship</t>
  </si>
  <si>
    <t>http://www.accuship.com</t>
  </si>
  <si>
    <t>0b09ea52-4082-78c3-9e60-0ba3853d06d8</t>
  </si>
  <si>
    <t>Accusign Incorporated</t>
  </si>
  <si>
    <t>http://accusign.biz</t>
  </si>
  <si>
    <t>1c83c7f2-df6b-b6d9-1cd6-91b599dabbd6</t>
  </si>
  <si>
    <t>AccuSilicon</t>
  </si>
  <si>
    <t>http://accusilicon.com</t>
  </si>
  <si>
    <t>0151db11-acff-b657-e5e5-5beef3e395ae</t>
  </si>
  <si>
    <t>Accusoft</t>
  </si>
  <si>
    <t>http://www.accusoft.com/</t>
  </si>
  <si>
    <t>3c0d0461-5e8f-9c32-9407-89459f93bd37</t>
  </si>
  <si>
    <t>accusonus</t>
  </si>
  <si>
    <t>http://accusonus.com/</t>
  </si>
  <si>
    <t>8541a115-5b76-6936-c66d-fb6192bc298a</t>
  </si>
  <si>
    <t>AccuStore</t>
  </si>
  <si>
    <t>http://www.accustore.com</t>
  </si>
  <si>
    <t>9057ec81-a0f9-0f0c-4044-616161b7a6cb</t>
  </si>
  <si>
    <t>AccuStrata</t>
  </si>
  <si>
    <t>http://www.accustrata.com/</t>
  </si>
  <si>
    <t>37ce96e3-c38f-dcc2-c722-59b208e86dcc</t>
  </si>
  <si>
    <t>AccuSystems</t>
  </si>
  <si>
    <t>http://www.accusystem.com/</t>
  </si>
  <si>
    <t>d28ea14c-9677-b8c9-b530-c8c955554654</t>
  </si>
  <si>
    <t>Accutech</t>
  </si>
  <si>
    <t>http://accutechsecurity.com/</t>
  </si>
  <si>
    <t>c4cae78e-5531-2cb2-52c7-8683ec692f5f</t>
  </si>
  <si>
    <t>Accutech Home Inspections</t>
  </si>
  <si>
    <t>http://www.accutech-homeinspections.com</t>
  </si>
  <si>
    <t>6d8a1877-e8f7-2424-fc55-f14965caae3d</t>
  </si>
  <si>
    <t>Accutemp Cooling and Heating</t>
  </si>
  <si>
    <t>http://www.accutemp.biz</t>
  </si>
  <si>
    <t>2ce39a35-fc93-2b62-d8d3-b952c37470a6</t>
  </si>
  <si>
    <t>Accutest Engineering Solutions</t>
  </si>
  <si>
    <t>http://www.accutest.co.uk</t>
  </si>
  <si>
    <t>185f8af0-d423-74c8-57c0-329f5318a02f</t>
  </si>
  <si>
    <t>Accutest Laboratories</t>
  </si>
  <si>
    <t>http://accutest.com</t>
  </si>
  <si>
    <t>29820448-7505-19e0-daa4-85d1c1a47fc2</t>
  </si>
  <si>
    <t>Accutex EDM</t>
  </si>
  <si>
    <t>http://www.accutexedm.com</t>
  </si>
  <si>
    <t>593ba4dd-8388-ac43-b6d9-82754e706872</t>
  </si>
  <si>
    <t>AccuTherm Systems</t>
  </si>
  <si>
    <t>http://accumedsystemsinc.com</t>
  </si>
  <si>
    <t>f13853c5-a4f7-7f5f-ff1a-a86b2f820ed5</t>
  </si>
  <si>
    <t>Accutome, Inc.</t>
  </si>
  <si>
    <t>http://www.accutome.com/</t>
  </si>
  <si>
    <t>56249b6f-d1de-eef5-e54a-c5783f8ddae1</t>
  </si>
  <si>
    <t>Accutrac Software Inc</t>
  </si>
  <si>
    <t>http://rmsoftware.ironmountain.com/</t>
  </si>
  <si>
    <t>f3718679-7fc6-3eae-4adf-71800519e2f9</t>
  </si>
  <si>
    <t>AccuTracking</t>
  </si>
  <si>
    <t>http://www.accutracking.com</t>
  </si>
  <si>
    <t>3c041b7c-5c14-ff23-c4f4-c63781d33b29</t>
  </si>
  <si>
    <t>Accutrainee</t>
  </si>
  <si>
    <t>http://www.accutrainee.com/</t>
  </si>
  <si>
    <t>462dc47f-a8aa-3ecb-8991-10a2c0ed8dcd</t>
  </si>
  <si>
    <t>Accutron</t>
  </si>
  <si>
    <t>http://www.accutron-inc.com/</t>
  </si>
  <si>
    <t>0c92365c-29d4-72f8-af23-5f898b3df1f2</t>
  </si>
  <si>
    <t>Accutron Instruments</t>
  </si>
  <si>
    <t>http://accutroninstruments.com</t>
  </si>
  <si>
    <t>8185f607-b4ec-c088-a24f-374b38b52f81</t>
  </si>
  <si>
    <t>Accutronics</t>
  </si>
  <si>
    <t>http://www.accutronics.co.uk</t>
  </si>
  <si>
    <t>0611089a-0676-ad27-f66e-5c6e50cdc32f</t>
  </si>
  <si>
    <t>ACCUUM</t>
  </si>
  <si>
    <t>https://accuum.com/</t>
  </si>
  <si>
    <t>e94a69e4-2c88-a921-a53d-57bf18e6a498</t>
  </si>
  <si>
    <t>Accuvant</t>
  </si>
  <si>
    <t>http://www.accuvant.com</t>
  </si>
  <si>
    <t>2a123f86-519b-245f-da68-69bef3808a0b</t>
  </si>
  <si>
    <t>AccuVein</t>
  </si>
  <si>
    <t>http://www.accuvein.com</t>
  </si>
  <si>
    <t>07d13dc4-9a16-74f9-4098-b3e5c202b373</t>
  </si>
  <si>
    <t>Accuver</t>
  </si>
  <si>
    <t>http://www.accuver.com</t>
  </si>
  <si>
    <t>c9a54f0e-4c56-1223-d855-e24132e2ee4f</t>
  </si>
  <si>
    <t>Accuvia</t>
  </si>
  <si>
    <t>http://www.accuvia.com</t>
  </si>
  <si>
    <t>b3929869-ac6c-cf60-5f79-fea770977eac</t>
  </si>
  <si>
    <t>ACCUVIN, LLC</t>
  </si>
  <si>
    <t>http://www.accuvin.com</t>
  </si>
  <si>
    <t>5e07a5b6-9b40-756e-0986-56058aa71227</t>
  </si>
  <si>
    <t>Accuvio Sustainability Software</t>
  </si>
  <si>
    <t>https://accuvio.com/</t>
  </si>
  <si>
    <t>04cd3a68-08ef-d632-4be9-5f86ce746e6c</t>
  </si>
  <si>
    <t>Accuware, Inc</t>
  </si>
  <si>
    <t>http://www.accuware.com/</t>
  </si>
  <si>
    <t>1e74f1cc-041e-389f-1cf2-b35787aa324d</t>
  </si>
  <si>
    <t>Accuwater</t>
  </si>
  <si>
    <t>http://www.accuwater.com/</t>
  </si>
  <si>
    <t>8750e62a-bfbe-3f3d-6736-288f0e59498e</t>
  </si>
  <si>
    <t>AccuWeather</t>
  </si>
  <si>
    <t>http://www.accuweather.com</t>
  </si>
  <si>
    <t>cf06c0f3-87c2-6fbf-66ea-4f4a2f13829f</t>
  </si>
  <si>
    <t>Accuweaver, LLC</t>
  </si>
  <si>
    <t>http://www.accuweaver.com</t>
  </si>
  <si>
    <t>424d449f-4e28-5bde-aab3-e06185a1c7ed</t>
  </si>
  <si>
    <t>ACD - AutoClaims Direct</t>
  </si>
  <si>
    <t>http://www.acdcorp.com</t>
  </si>
  <si>
    <t>e0f4d4ed-6223-2fbe-1453-477d7ee8027a</t>
  </si>
  <si>
    <t>ACD DIRECT</t>
  </si>
  <si>
    <t>http://www.acddirect.com</t>
  </si>
  <si>
    <t>4e729c7a-698a-23af-a7c7-e516873bb1ee</t>
  </si>
  <si>
    <t>ACD Systems</t>
  </si>
  <si>
    <t>http://www.acdsee.com/</t>
  </si>
  <si>
    <t>afcac740-4c2f-e292-ae86-8fe58b17c557</t>
  </si>
  <si>
    <t>ACDA</t>
  </si>
  <si>
    <t>http://www.acda.org</t>
  </si>
  <si>
    <t>a611cf4a-397e-b2d7-1bfd-082d8c601d8d</t>
  </si>
  <si>
    <t>ACDDC</t>
  </si>
  <si>
    <t>http://acddc.org/</t>
  </si>
  <si>
    <t>475b8f32-e2b5-7976-9ce0-9b737391ecf3</t>
  </si>
  <si>
    <t>ACDelco</t>
  </si>
  <si>
    <t>http://www.acdelco.com/</t>
  </si>
  <si>
    <t>ec69199a-80b6-ca14-7959-c7b7284bb5af</t>
  </si>
  <si>
    <t>ACDET</t>
  </si>
  <si>
    <t>https://www.acdet.com</t>
  </si>
  <si>
    <t>6c67291b-3ee4-a837-90b5-c7ff2217b66a</t>
  </si>
  <si>
    <t>ACE</t>
  </si>
  <si>
    <t>http://argentumce.com</t>
  </si>
  <si>
    <t>2d92d2cf-f76e-e633-c69d-15c969a051df</t>
  </si>
  <si>
    <t>https://www.ace-submarinecable.com</t>
  </si>
  <si>
    <t>cadbd0d2-9386-2c58-6e86-2d6f2d1da751</t>
  </si>
  <si>
    <t>Ace</t>
  </si>
  <si>
    <t>https://www.discoverace.com/</t>
  </si>
  <si>
    <t>4f8f571b-7100-da8d-72d3-c8df4bd01c62</t>
  </si>
  <si>
    <t>ACE - Africa Courier Express</t>
  </si>
  <si>
    <t>https://www.ace.ng/</t>
  </si>
  <si>
    <t>7281cb34-0aa3-369f-625d-174969ae8af8</t>
  </si>
  <si>
    <t>ACE (Aceleratech)</t>
  </si>
  <si>
    <t>https://goace.vc/</t>
  </si>
  <si>
    <t>62f78c57-4b36-12c0-c0c4-636076706f8b</t>
  </si>
  <si>
    <t>ACE &amp; Company</t>
  </si>
  <si>
    <t>http://aceandcompany.com</t>
  </si>
  <si>
    <t>40bd1e18-4afc-523f-5b5c-c36dbed28307</t>
  </si>
  <si>
    <t>Ace &amp; Everett</t>
  </si>
  <si>
    <t>https://www.aceandeverett.com</t>
  </si>
  <si>
    <t>f5710737-ebf4-ca72-cfa1-fdfa86d2bd15</t>
  </si>
  <si>
    <t>Ace &amp; Partners</t>
  </si>
  <si>
    <t>http://www.acenpartners.com</t>
  </si>
  <si>
    <t>3ad60a0e-d682-0605-7854-cdfe7716c9f2</t>
  </si>
  <si>
    <t>Ace &amp; Tate</t>
  </si>
  <si>
    <t>http://aceandtate.com/</t>
  </si>
  <si>
    <t>142b31fa-d3ae-6b29-ae12-3ea8b340dc98</t>
  </si>
  <si>
    <t>Ace Air, Inc.</t>
  </si>
  <si>
    <t>http://www.aceairconditioningheating.com/</t>
  </si>
  <si>
    <t>801869af-b556-1b6b-a0c5-7a443384032b</t>
  </si>
  <si>
    <t>ACE Audiology and Hearing</t>
  </si>
  <si>
    <t>http://www.aceaudiology.com.au/</t>
  </si>
  <si>
    <t>3356f283-22e6-0973-e15d-d392ca979fe7</t>
  </si>
  <si>
    <t>ACE Aviation Holdings Inc</t>
  </si>
  <si>
    <t>http://www.aceaviation.com/en/home.html</t>
  </si>
  <si>
    <t>30b66d48-56fb-4455-3a8c-f56b8338e7ec</t>
  </si>
  <si>
    <t>ACE Bakery Ltd.</t>
  </si>
  <si>
    <t>http://www.acebakery.com/</t>
  </si>
  <si>
    <t>2834a714-9b8a-4f99-6340-5913c5a4affb</t>
  </si>
  <si>
    <t>Ace Car Hire</t>
  </si>
  <si>
    <t>http://www.acecarhire.com.au</t>
  </si>
  <si>
    <t>0f13b26f-2b20-cc72-e759-1bc10e0650a8</t>
  </si>
  <si>
    <t>Ace Cash Express</t>
  </si>
  <si>
    <t>http://www.acecashexpress.com</t>
  </si>
  <si>
    <t>fb15ed36-7e03-e2f5-eea6-0431f4b3c0a3</t>
  </si>
  <si>
    <t>Ace Cloud Hosting</t>
  </si>
  <si>
    <t>http://www.acecloudhosting.com/</t>
  </si>
  <si>
    <t>f88abd83-32a7-93ee-f752-20305a42d28d</t>
  </si>
  <si>
    <t>Ace Computer Training Center</t>
  </si>
  <si>
    <t>http://www.acecareer.edu/</t>
  </si>
  <si>
    <t>bc9d2c24-5678-67ed-fc70-5ca72aa88f85</t>
  </si>
  <si>
    <t>Ace Computers</t>
  </si>
  <si>
    <t>http://www.acecomputers.com</t>
  </si>
  <si>
    <t>79b70ca4-030c-a41f-3788-68f501aca456</t>
  </si>
  <si>
    <t>ACE Consensus</t>
  </si>
  <si>
    <t>http://www.aceconsensus.com</t>
  </si>
  <si>
    <t>2294690f-9c43-22cb-8586-e2d72a84b28f</t>
  </si>
  <si>
    <t>ACE Corporate Apparel</t>
  </si>
  <si>
    <t>http://www.aceapparel.com.au/</t>
  </si>
  <si>
    <t>4a860104-a812-a172-30dd-082fd637967e</t>
  </si>
  <si>
    <t>Ace Corporation Holdings</t>
  </si>
  <si>
    <t>http://www.acecorpholdings.com/en/</t>
  </si>
  <si>
    <t>1f636d69-fd6c-eed9-266f-5b167f8caaf4</t>
  </si>
  <si>
    <t>Ace Creative Learning</t>
  </si>
  <si>
    <t>http://www.acecl.com</t>
  </si>
  <si>
    <t>ac030b2d-ef79-4d64-50ba-98f9e4c2efa3</t>
  </si>
  <si>
    <t>ACE Data Recovery</t>
  </si>
  <si>
    <t>https://www.datarecovery.net/</t>
  </si>
  <si>
    <t>d527d1d6-0f71-dc89-c434-1895842e6558</t>
  </si>
  <si>
    <t>ACE Dental Software</t>
  </si>
  <si>
    <t>http://www.ace-dental.com</t>
  </si>
  <si>
    <t>57ce964f-2c07-ee36-f189-4ade7ebfbde3</t>
  </si>
  <si>
    <t>ACE Digital Marketing</t>
  </si>
  <si>
    <t>https://www.aceseosydney.com.au</t>
  </si>
  <si>
    <t>ed1fd65d-4c56-ebff-05cc-d92dec6a9442</t>
  </si>
  <si>
    <t>Ace Division Inc.</t>
  </si>
  <si>
    <t>http://www.acedivisioninc.com/home.php</t>
  </si>
  <si>
    <t>35f6236c-238b-84e2-bde3-4cc18ce9efcf</t>
  </si>
  <si>
    <t>Ace Drilling Company</t>
  </si>
  <si>
    <t>http://www.acedrilling.com.au/</t>
  </si>
  <si>
    <t>2bdcb7e9-1dac-115f-e37f-e635b4abc417</t>
  </si>
  <si>
    <t>ACE Edutainmet Apps Inc</t>
  </si>
  <si>
    <t>http://www.aceedutainmentapps.com</t>
  </si>
  <si>
    <t>026bc8d4-a773-c0a8-b1ad-cacf3a64f1fb</t>
  </si>
  <si>
    <t>ACE EdVenture Studio</t>
  </si>
  <si>
    <t>http://aceedventure.studio/</t>
  </si>
  <si>
    <t>8e640821-cb03-e8a0-08be-5262f55046b8</t>
  </si>
  <si>
    <t>Ace Ends Production</t>
  </si>
  <si>
    <t>http://aceendsproduction.wix.com/aceendsproduction</t>
  </si>
  <si>
    <t>8c9abf20-52c7-7905-cbe3-177f4ada40b1</t>
  </si>
  <si>
    <t>Ace enterprise</t>
  </si>
  <si>
    <t>http://www.tradersincity.com</t>
  </si>
  <si>
    <t>cbe76499-8746-46d7-d93b-404e1efb9bf0</t>
  </si>
  <si>
    <t>ACE Enterprise Park</t>
  </si>
  <si>
    <t>http://acepark.ie/</t>
  </si>
  <si>
    <t>f94342ac-3a8a-b0bf-f29a-fc353a8f8d3c</t>
  </si>
  <si>
    <t>ACE Equipment</t>
  </si>
  <si>
    <t>http://www.armaturecoil.com/</t>
  </si>
  <si>
    <t>5afe5744-29ac-cb61-9d75-34c31c7cba2f</t>
  </si>
  <si>
    <t>Ace Ethanol</t>
  </si>
  <si>
    <t>http://www.aceethanol.com</t>
  </si>
  <si>
    <t>1723d391-ac8b-5dde-2eae-18cb15845668</t>
  </si>
  <si>
    <t>ACE Experiences</t>
  </si>
  <si>
    <t>http://www.experienceace.com/</t>
  </si>
  <si>
    <t>0b1f35c8-24b6-bd51-b6e3-c0f5ec0a1e07</t>
  </si>
  <si>
    <t>ACE Film Productions</t>
  </si>
  <si>
    <t>http://www.acefilms.com</t>
  </si>
  <si>
    <t>9bde5bd1-21ba-d059-16f6-b3cd2efce54c</t>
  </si>
  <si>
    <t>Ace Framing</t>
  </si>
  <si>
    <t>http://www.aceframing.com/</t>
  </si>
  <si>
    <t>a72fc599-2f80-98a5-8541-b29bd6c19049</t>
  </si>
  <si>
    <t>ACE Friends Park</t>
  </si>
  <si>
    <t>http://www.acefriendspark.com</t>
  </si>
  <si>
    <t>0be352c2-3da2-95d4-19ec-b3ba504dc33b</t>
  </si>
  <si>
    <t>Ace Groupz</t>
  </si>
  <si>
    <t>http://www.acegroupz.com</t>
  </si>
  <si>
    <t>c8dcce6f-1b07-ecfc-d9bc-84405ec31dfa</t>
  </si>
  <si>
    <t>Ace Hacker</t>
  </si>
  <si>
    <t>http://www.acehacker.com</t>
  </si>
  <si>
    <t>675ffa80-58e6-7569-052a-b5625c5c705c</t>
  </si>
  <si>
    <t>Ace Hardware</t>
  </si>
  <si>
    <t>http://www.acehardware.com/</t>
  </si>
  <si>
    <t>e1cf594f-a5ca-9e5e-cf07-baa80a6f5e05</t>
  </si>
  <si>
    <t>ACE Health</t>
  </si>
  <si>
    <t>http://www.acehealth.co</t>
  </si>
  <si>
    <t>3a4f5d98-31e5-915a-768a-b1ed62bfe6b5</t>
  </si>
  <si>
    <t>Ace Health Innovations</t>
  </si>
  <si>
    <t>http://www.groupnos.com</t>
  </si>
  <si>
    <t>7a4e3e85-46a9-52c1-39a2-aeb72bb8b16a</t>
  </si>
  <si>
    <t>Ace Home Services</t>
  </si>
  <si>
    <t>http://www.acehomeaz.com/</t>
  </si>
  <si>
    <t>341f6160-5ec7-da25-6e1a-e70e1ffd5ac4</t>
  </si>
  <si>
    <t>Ace Hotel</t>
  </si>
  <si>
    <t>http://www.acehotel.com/</t>
  </si>
  <si>
    <t>ea0df72a-19d8-167b-6ec9-1cc188e8280f</t>
  </si>
  <si>
    <t>Ace Hotel Brokers</t>
  </si>
  <si>
    <t>http://www.acehotelbrokers.com/</t>
  </si>
  <si>
    <t>68c78f99-5093-68be-8b9e-64b2ef75b5e1</t>
  </si>
  <si>
    <t>Ace InfoBanc Pvt Ltd</t>
  </si>
  <si>
    <t>http://www.infobanc.com</t>
  </si>
  <si>
    <t>578ec166-976e-da2a-a71d-abde23cf6e20</t>
  </si>
  <si>
    <t>ACE INFORMATIQUE</t>
  </si>
  <si>
    <t>http://www.fastmag.fr</t>
  </si>
  <si>
    <t>2fa2dd92-16ac-ef4e-995f-eeeff95dd6e6</t>
  </si>
  <si>
    <t>ACE Infoway</t>
  </si>
  <si>
    <t>http://www.aceinfoway.com/</t>
  </si>
  <si>
    <t>85e5999f-d1b5-4eba-5ed6-0097fd6cb890</t>
  </si>
  <si>
    <t>Ace Institute of Technology</t>
  </si>
  <si>
    <t>http://www.acecareer.edu</t>
  </si>
  <si>
    <t>ac4ac830-efba-133e-fb81-6d4a1295f1ab</t>
  </si>
  <si>
    <t>Ace Interior Design &amp; Furniture Industry LLC</t>
  </si>
  <si>
    <t>http://www.aceid.ae</t>
  </si>
  <si>
    <t>57180047-8896-c62f-5e41-da50a3e96b03</t>
  </si>
  <si>
    <t>ACE International Consultants</t>
  </si>
  <si>
    <t>http://www.aceconsultants.eu/</t>
  </si>
  <si>
    <t>f86b6753-1551-5069-93e7-8104d7c99286</t>
  </si>
  <si>
    <t>Ace Investment</t>
  </si>
  <si>
    <t>http://myaceteam.com</t>
  </si>
  <si>
    <t>b5698c66-e83d-08fd-19ab-9bb07178ef14</t>
  </si>
  <si>
    <t>Ace Investments</t>
  </si>
  <si>
    <t>http://www.investwithace.com/index.php/?homepage=yes</t>
  </si>
  <si>
    <t>944e753f-d8a8-5336-960d-e4303d165404</t>
  </si>
  <si>
    <t>Ace IRM Insurance Broking Group</t>
  </si>
  <si>
    <t>http://aceirm.com.au/</t>
  </si>
  <si>
    <t>d4aabf85-aab2-1806-94a4-0535e3df6c0e</t>
  </si>
  <si>
    <t>Ace Learning Company</t>
  </si>
  <si>
    <t>http://www.acelearningco.com/</t>
  </si>
  <si>
    <t>2fee93ee-eed6-613b-8910-4292f39a6d07</t>
  </si>
  <si>
    <t>ACE Lifts</t>
  </si>
  <si>
    <t>http://www.acelifts.com</t>
  </si>
  <si>
    <t>ca7a2b60-18eb-094f-321b-b98e2c0b6a10</t>
  </si>
  <si>
    <t>Ace Limited</t>
  </si>
  <si>
    <t>http://www.acegroup.com</t>
  </si>
  <si>
    <t>dd8be6df-8c80-d54e-24d9-c9fdb7a3f7ca</t>
  </si>
  <si>
    <t>ACE Management</t>
  </si>
  <si>
    <t>http://www.acemanagement.com</t>
  </si>
  <si>
    <t>4bbeb746-2693-c72e-b053-604cce0302c1</t>
  </si>
  <si>
    <t>ACE Marketing</t>
  </si>
  <si>
    <t>http://www.acemarketing.com.cn/</t>
  </si>
  <si>
    <t>5cf9721e-d383-5030-9317-9c1b616a368a</t>
  </si>
  <si>
    <t>Ace Marketing &amp; Promotions</t>
  </si>
  <si>
    <t>http://www.acemarketing.net</t>
  </si>
  <si>
    <t>7d8a4bc1-2000-9518-5c81-3de99c44c5fb</t>
  </si>
  <si>
    <t>Ace Metrix</t>
  </si>
  <si>
    <t>http://www.acemetrix.com</t>
  </si>
  <si>
    <t>8dd38486-62b0-597e-15cc-5d6188575444</t>
  </si>
  <si>
    <t>Ace Microsystems</t>
  </si>
  <si>
    <t>http://acemicrosystems.com</t>
  </si>
  <si>
    <t>701bde1e-29e5-8670-8b29-eb49a312340c</t>
  </si>
  <si>
    <t>Ace Mortgage Funding</t>
  </si>
  <si>
    <t>http://www.acerefi.com/</t>
  </si>
  <si>
    <t>9e1f1caf-470c-26a0-b1bc-46223ef544c2</t>
  </si>
  <si>
    <t>Ace My Homework</t>
  </si>
  <si>
    <t>http://www.acemyhw.com</t>
  </si>
  <si>
    <t>a45ec7f1-585d-450c-f5eb-4ab0b1fa730a</t>
  </si>
  <si>
    <t>Ace Oil Tools</t>
  </si>
  <si>
    <t>http://aceoiltools.com/</t>
  </si>
  <si>
    <t>74dcbfff-4603-7275-822e-4682dfaa26ea</t>
  </si>
  <si>
    <t>ACE Pain Management</t>
  </si>
  <si>
    <t>http://acepain.com</t>
  </si>
  <si>
    <t>7ce0087d-c8a5-0f6b-3420-86bfb7f9921b</t>
  </si>
  <si>
    <t>Ace Parking</t>
  </si>
  <si>
    <t>http://www.aceparking.com</t>
  </si>
  <si>
    <t>7ab7c37d-9a93-11af-6dd8-a9323a1a863f</t>
  </si>
  <si>
    <t>Ace Payroll</t>
  </si>
  <si>
    <t>http://acepay.co.nz</t>
  </si>
  <si>
    <t>d3832c89-02dd-31cf-a606-b5b7e83df8ae</t>
  </si>
  <si>
    <t>Ace Pelizon Plumbing</t>
  </si>
  <si>
    <t>http://www.acepelizon.com</t>
  </si>
  <si>
    <t>0f295944-627f-dbef-0650-6eca1e576148</t>
  </si>
  <si>
    <t>ACE Peripherals</t>
  </si>
  <si>
    <t>http://www.aceperipherals.com</t>
  </si>
  <si>
    <t>cb9bf6e4-ac7f-b1b8-fda8-07775a062f57</t>
  </si>
  <si>
    <t>ACE Portal</t>
  </si>
  <si>
    <t>http://www.aceportal.com</t>
  </si>
  <si>
    <t>dae595a1-7c6f-1241-1ed1-a2e64455c30b</t>
  </si>
  <si>
    <t>ACE Production Technologies</t>
  </si>
  <si>
    <t>http://www.ace-protech.com/</t>
  </si>
  <si>
    <t>aed64a45-6b31-f75f-a931-4d67ab3fb181</t>
  </si>
  <si>
    <t>Ace Project</t>
  </si>
  <si>
    <t>http://www.aceproject.co.kr</t>
  </si>
  <si>
    <t>200f1956-1725-0908-ca01-34aa91e994e0</t>
  </si>
  <si>
    <t>Ace Promotions</t>
  </si>
  <si>
    <t>http://www.acepromotions.com.au</t>
  </si>
  <si>
    <t>b3af5613-e7d7-511f-ceb7-748dec658a54</t>
  </si>
  <si>
    <t>Ace Relocation Systems</t>
  </si>
  <si>
    <t>http://www.acerelocation.com</t>
  </si>
  <si>
    <t>7b46b651-ebca-85e7-567f-afa59e70eace</t>
  </si>
  <si>
    <t>Ace Removals In Lewisham</t>
  </si>
  <si>
    <t>http://www.aceremovalservicesbromley.co.uk/</t>
  </si>
  <si>
    <t>cb5cd767-2eb4-cd1b-847f-e520baebd152</t>
  </si>
  <si>
    <t>Ace Roofing Company</t>
  </si>
  <si>
    <t>http://www.aceroofingtexas.com/</t>
  </si>
  <si>
    <t>69631100-459e-a583-16c4-db924cf71a5c</t>
  </si>
  <si>
    <t>Ace Scooters</t>
  </si>
  <si>
    <t>http://www.acescooters.com.au</t>
  </si>
  <si>
    <t>959fc493-b2d1-e0d3-47e7-9552fe212d99</t>
  </si>
  <si>
    <t>ACE Security</t>
  </si>
  <si>
    <t>http://www.ace-security.co.uk</t>
  </si>
  <si>
    <t>fe14a241-156f-fcb5-45e7-0302230c7c5b</t>
  </si>
  <si>
    <t>Ace Security London</t>
  </si>
  <si>
    <t>c204f188-264e-77b2-af07-2fbeb7b82a56</t>
  </si>
  <si>
    <t>Ace Sheds</t>
  </si>
  <si>
    <t>http://www.acesheds.co.uk</t>
  </si>
  <si>
    <t>16157d3b-540a-1279-8ead-62b8df3e6638</t>
  </si>
  <si>
    <t>ACE Singapore</t>
  </si>
  <si>
    <t>http://ace.sg</t>
  </si>
  <si>
    <t>5281c0a3-83de-955d-b2a6-f05673140038</t>
  </si>
  <si>
    <t>ACE Software Solutions</t>
  </si>
  <si>
    <t>http://www.acelanka.com/</t>
  </si>
  <si>
    <t>7f3f968f-690e-e295-bae0-734c018e3f1e</t>
  </si>
  <si>
    <t>ACE Suppliers</t>
  </si>
  <si>
    <t>http://www.acesuppliers.com/</t>
  </si>
  <si>
    <t>d5cafb3d-cdc9-2a7c-d536-7a63c6f23103</t>
  </si>
  <si>
    <t>Ace Surfaces, Inc.</t>
  </si>
  <si>
    <t>http://ace-surfaces.com/</t>
  </si>
  <si>
    <t>08cdd0c5-8e25-4b24-9a33-24a0966bc5ad</t>
  </si>
  <si>
    <t>ACE Tech</t>
  </si>
  <si>
    <t>https://www.autocreditexpress.com/</t>
  </si>
  <si>
    <t>149ea476-f4e5-1e72-4720-7860c46f7ff0</t>
  </si>
  <si>
    <t>Ace Technologies</t>
  </si>
  <si>
    <t>https://www.acetechghana.com</t>
  </si>
  <si>
    <t>75fb2f5f-011d-0cb9-b82b-ebf44c155283</t>
  </si>
  <si>
    <t>Ace tele Shop</t>
  </si>
  <si>
    <t>http://aceteleshop.com/</t>
  </si>
  <si>
    <t>7088ceba-653d-1c90-352a-6e5cfa624c26</t>
  </si>
  <si>
    <t>Ace Thought Technologies</t>
  </si>
  <si>
    <t>http://www.acethought.com</t>
  </si>
  <si>
    <t>0563ff70-949d-0716-6847-1f72188c794a</t>
  </si>
  <si>
    <t>Ace Ticket</t>
  </si>
  <si>
    <t>http://www.aceticket.com</t>
  </si>
  <si>
    <t>58f19729-d464-c26f-c771-434b741e9ca3</t>
  </si>
  <si>
    <t>Ace Tours</t>
  </si>
  <si>
    <t>http://www.ace1world.com/</t>
  </si>
  <si>
    <t>183dde97-915c-769c-6899-1c332cae9f0b</t>
  </si>
  <si>
    <t>ACE Town Planners Pvt. Ltd.</t>
  </si>
  <si>
    <t>http://www.acegoc.in</t>
  </si>
  <si>
    <t>3bd4ae5e-8c0f-7011-3b54-f1acb862b21a</t>
  </si>
  <si>
    <t>ACE Travel Insurance</t>
  </si>
  <si>
    <t>http://global.acetravelinsurance.com</t>
  </si>
  <si>
    <t>d2644ecf-b9cf-b886-5f29-50011dd1d4a8</t>
  </si>
  <si>
    <t>Ace Turtle</t>
  </si>
  <si>
    <t>http://www.aceturtle.com/</t>
  </si>
  <si>
    <t>0a5d353d-d719-98cb-7711-a09101447781</t>
  </si>
  <si>
    <t>ACE Venture Lab</t>
  </si>
  <si>
    <t>http://www.ace-venturelab.org/</t>
  </si>
  <si>
    <t>e21bcf71-5f54-a746-0d46-70b1c5dbac18</t>
  </si>
  <si>
    <t>Ace Ventures</t>
  </si>
  <si>
    <t>http://www.ace-ventures.de</t>
  </si>
  <si>
    <t>6d53b2b3-8e7e-5f9f-1825-af79faf427b2</t>
  </si>
  <si>
    <t>Ace Web Academy -Web Designing Training Institute</t>
  </si>
  <si>
    <t>http://www.acewebacademy.com/</t>
  </si>
  <si>
    <t>cbb67721-7f2a-0ae0-08d5-dd70cf86358b</t>
  </si>
  <si>
    <t>Ace Workshop</t>
  </si>
  <si>
    <t>http://www.aceworkshop.com.au/</t>
  </si>
  <si>
    <t>529fdde4-0c87-48ce-fb4d-3c82ea8212cf</t>
  </si>
  <si>
    <t>Ace Worldwide Elite Relocation Services</t>
  </si>
  <si>
    <t>http://www.aceworldwide.com</t>
  </si>
  <si>
    <t>8e2f6c72-5560-3b23-ffe8-30bc275d4c0e</t>
  </si>
  <si>
    <t>Ace Written Papers</t>
  </si>
  <si>
    <t>http://www.acewrittenpapers.com/</t>
  </si>
  <si>
    <t>bda0bc31-a845-d2f0-8d33-ca14fb5af4fe</t>
  </si>
  <si>
    <t>ACE-Magazin</t>
  </si>
  <si>
    <t>http://www.acemagazine.co.uk</t>
  </si>
  <si>
    <t>673e7b4d-669e-68c9-b445-da53d702d466</t>
  </si>
  <si>
    <t>ACE*COMM</t>
  </si>
  <si>
    <t>http://www.acecomm.com</t>
  </si>
  <si>
    <t>94b3d91c-a35c-34e6-7333-287063c6b791</t>
  </si>
  <si>
    <t>ACEA</t>
  </si>
  <si>
    <t>https://aceaglobal.com/</t>
  </si>
  <si>
    <t>76edd82e-5851-5e06-03d8-a538ad79f677</t>
  </si>
  <si>
    <t>https://www.acea.it/it</t>
  </si>
  <si>
    <t>3332bb86-669f-ad68-2feb-0890b6748a42</t>
  </si>
  <si>
    <t>ACEA BIO</t>
  </si>
  <si>
    <t>http://www.aceabio.com/main.aspx</t>
  </si>
  <si>
    <t>4dea54b9-59c3-9898-a222-69a83aca7b69</t>
  </si>
  <si>
    <t>Acea Pharmaceuticals</t>
  </si>
  <si>
    <t>https://aceabio.com</t>
  </si>
  <si>
    <t>59de43df-9268-1950-bc3f-bc088d75b7d0</t>
  </si>
  <si>
    <t>Aceable</t>
  </si>
  <si>
    <t>http://www.aceable.com</t>
  </si>
  <si>
    <t>b14eb333-6d68-10c6-7ba9-0b2dcf4ecb1c</t>
  </si>
  <si>
    <t>AceableAgent</t>
  </si>
  <si>
    <t>http://www.aceableagent.com</t>
  </si>
  <si>
    <t>a0f6ba58-3443-5ed5-4baf-ce27eab150d3</t>
  </si>
  <si>
    <t>AceAge</t>
  </si>
  <si>
    <t>http://www.aceage.com/</t>
  </si>
  <si>
    <t>3a96d9a7-01c4-0e89-8ca1-9a6082b32282</t>
  </si>
  <si>
    <t>Aceance</t>
  </si>
  <si>
    <t>https://www.aceance.com/</t>
  </si>
  <si>
    <t>e32970ef-0c6f-abe0-17ea-4d4b92c87584</t>
  </si>
  <si>
    <t>AceBazaar</t>
  </si>
  <si>
    <t>http://acebazaar.com/</t>
  </si>
  <si>
    <t>3e5131b8-03a6-cda6-34b3-838b7f57b7f7</t>
  </si>
  <si>
    <t>AceBeauti</t>
  </si>
  <si>
    <t>http://www.acebeauti.com/</t>
  </si>
  <si>
    <t>bababc92-2cad-2653-ffcb-5bc67b360948</t>
  </si>
  <si>
    <t>ACEBLUE</t>
  </si>
  <si>
    <t>http://www.aceblue.fr</t>
  </si>
  <si>
    <t>bda9963c-10e4-2a9b-a85a-5e6a35d5bdb8</t>
  </si>
  <si>
    <t>AceBot.ai</t>
  </si>
  <si>
    <t>http://acebot.ai/</t>
  </si>
  <si>
    <t>5d299dbe-d31d-0f4f-a48c-39ea908bc2db</t>
  </si>
  <si>
    <t>AceBridge</t>
  </si>
  <si>
    <t>http://www.acebridge.net</t>
  </si>
  <si>
    <t>9aad3c59-4fb2-e35e-c925-eb2a7fb27b15</t>
  </si>
  <si>
    <t>Acebyte</t>
  </si>
  <si>
    <t>http://www.acebyte.com</t>
  </si>
  <si>
    <t>e08fc184-7708-cc16-7f20-74ed1b0ead7b</t>
  </si>
  <si>
    <t>ACEC BrainTrustÌ¢åãå¢</t>
  </si>
  <si>
    <t>http://www.acec-braintrust.org</t>
  </si>
  <si>
    <t>618638be-d8fd-5320-68b2-34be400d5382</t>
  </si>
  <si>
    <t>ACEC French Association of Investors for Growth</t>
  </si>
  <si>
    <t>http://www.afic.asso.fr/en</t>
  </si>
  <si>
    <t>537ff0c0-5638-c896-3f86-a12ca459add7</t>
  </si>
  <si>
    <t>Acecla Technology Ltd</t>
  </si>
  <si>
    <t>http://acecla.com</t>
  </si>
  <si>
    <t>9618a207-6dd8-efc4-2a5a-77da862cbadf</t>
  </si>
  <si>
    <t>Acecore Technologies</t>
  </si>
  <si>
    <t>http://www.acecoretechnologies.com/</t>
  </si>
  <si>
    <t>8c29b205-905c-01a2-9cbd-fecc929479db</t>
  </si>
  <si>
    <t>AceDealClub.com</t>
  </si>
  <si>
    <t>http://www.acedealclub.com</t>
  </si>
  <si>
    <t>9592bc06-7fe6-422a-ccef-de521ba9f7d5</t>
  </si>
  <si>
    <t>ACEDEMAND IT Consulting Services</t>
  </si>
  <si>
    <t>http://www.acedemand.com</t>
  </si>
  <si>
    <t>a8d001e1-4b63-5a6c-64d0-5f10a869e4ca</t>
  </si>
  <si>
    <t>acedotx</t>
  </si>
  <si>
    <t>http://www.acedotx.com</t>
  </si>
  <si>
    <t>dc9d12c2-5017-ce94-99a7-f7293434dd46</t>
  </si>
  <si>
    <t>AcedUp</t>
  </si>
  <si>
    <t>http://www.acedup.com/</t>
  </si>
  <si>
    <t>466488f7-e90f-6227-36c9-6c1d1d06f2fc</t>
  </si>
  <si>
    <t>AceExhibits</t>
  </si>
  <si>
    <t>http://www.aceexhibits.com</t>
  </si>
  <si>
    <t>d273cfb6-e92f-a6c0-1b80-020815d49826</t>
  </si>
  <si>
    <t>AceHealthhub</t>
  </si>
  <si>
    <t>http://youredoctor.com/</t>
  </si>
  <si>
    <t>3a059826-4898-28ff-0016-f5a353c79021</t>
  </si>
  <si>
    <t>Acehopper</t>
  </si>
  <si>
    <t>http://acehopper.com</t>
  </si>
  <si>
    <t>955a7626-facb-87de-1057-e2a1aadee975</t>
  </si>
  <si>
    <t>AceInteriors</t>
  </si>
  <si>
    <t>http://www.aceinteriors.in</t>
  </si>
  <si>
    <t>f55c6deb-d659-4ea8-d8dc-14c5326815bf</t>
  </si>
  <si>
    <t>Aceita Fone</t>
  </si>
  <si>
    <t>http://aceitafone.com/</t>
  </si>
  <si>
    <t>8156c5ab-7588-90e2-4d40-4d5d45154e68</t>
  </si>
  <si>
    <t>aceitaFacil Pagamentos</t>
  </si>
  <si>
    <t>http://aceitafacil.com</t>
  </si>
  <si>
    <t>e49384d7-107f-0782-7c3d-6df2bdb296b9</t>
  </si>
  <si>
    <t>Acekiller Studio</t>
  </si>
  <si>
    <t>http://www.acekillerstudio.com/</t>
  </si>
  <si>
    <t>1dd29c6f-f860-68a7-254c-73b61bf8fe44</t>
  </si>
  <si>
    <t>Acekse Media</t>
  </si>
  <si>
    <t>http://aceksemedia.com/</t>
  </si>
  <si>
    <t>86eff99a-cd70-70a2-a2b0-ba2a8a0f9517</t>
  </si>
  <si>
    <t>Acelera MGTI</t>
  </si>
  <si>
    <t>http://www.aceleramgti.com/</t>
  </si>
  <si>
    <t>595553f1-86e6-60ba-61bd-ea67a9c8f685</t>
  </si>
  <si>
    <t>Acelera Partners</t>
  </si>
  <si>
    <t>http://www.acelerapartners.com.br/</t>
  </si>
  <si>
    <t>e5a3d216-3c1a-e813-199f-f3f97f211254</t>
  </si>
  <si>
    <t>Acelera.com</t>
  </si>
  <si>
    <t>http://acelera.com</t>
  </si>
  <si>
    <t>de30928d-8f57-d98e-7f83-752dc7ea82e3</t>
  </si>
  <si>
    <t>Acelerador de Empresas de ANEC</t>
  </si>
  <si>
    <t>http://www.anec.es</t>
  </si>
  <si>
    <t>4ecad2d1-4ae0-9c8f-f94f-deaa48c411e6</t>
  </si>
  <si>
    <t>Aceleradora</t>
  </si>
  <si>
    <t>http://aceleradora.net/en</t>
  </si>
  <si>
    <t>a19ab5d8-01c6-7315-93be-d9039b9ce861</t>
  </si>
  <si>
    <t>Aceleradora de Campinas</t>
  </si>
  <si>
    <t>http://www.cps.softex.br/samba/component/content/article/54-servicos/478-aceleradora-de-campinas-inicia-selecao-de-startups-para-processo-de-aceleracao.html/?utm_source=f6s&amp;utm_medium=web&amp;utm_campaign=saza_social_media</t>
  </si>
  <si>
    <t>d6d09d2b-b8a1-a169-129d-c5fcba52f0ce</t>
  </si>
  <si>
    <t>Aceleradora Sodimac Corona</t>
  </si>
  <si>
    <t>https://www.aceleradorasc.com/</t>
  </si>
  <si>
    <t>7844ad5b-4acb-41a9-8c5e-4e6ed34deb92</t>
  </si>
  <si>
    <t>Acelerartech</t>
  </si>
  <si>
    <t>https://www.acelerartech.com/</t>
  </si>
  <si>
    <t>caac57b9-832f-1b1c-fb17-bff5163c64b2</t>
  </si>
  <si>
    <t>AceleraStartups.com</t>
  </si>
  <si>
    <t>http://www.acelerastartups.com</t>
  </si>
  <si>
    <t>9593eb93-3371-4e4f-03fa-36fbd6a531e9</t>
  </si>
  <si>
    <t>Acelero Learning</t>
  </si>
  <si>
    <t>http://www.acelero.net/</t>
  </si>
  <si>
    <t>4c0e6af7-ecfd-5f24-1aaa-2adba9f5f70e</t>
  </si>
  <si>
    <t>Acelingua</t>
  </si>
  <si>
    <t>http://www.acelingua.com</t>
  </si>
  <si>
    <t>c03bf9a6-f274-4553-9b70-402101f300ff</t>
  </si>
  <si>
    <t>Acelity</t>
  </si>
  <si>
    <t>http://www.acelity.com/</t>
  </si>
  <si>
    <t>7a04eb08-91c4-032c-4291-5460eafaf719</t>
  </si>
  <si>
    <t>ACell</t>
  </si>
  <si>
    <t>http://acell.com</t>
  </si>
  <si>
    <t>027af575-d068-e4f7-5a5f-1ed30792cca8</t>
  </si>
  <si>
    <t>Acella pharmaceuticals</t>
  </si>
  <si>
    <t>http://www.acellapharma.com/</t>
  </si>
  <si>
    <t>1e433030-340c-105b-fd40-53c40ae53ce6</t>
  </si>
  <si>
    <t>Acella Technologies</t>
  </si>
  <si>
    <t>https://www.acellatech.com</t>
  </si>
  <si>
    <t>461134c4-d1fe-5a75-de17-bc1d067f7ffc</t>
  </si>
  <si>
    <t>Acellere</t>
  </si>
  <si>
    <t>http://www.acellere.com</t>
  </si>
  <si>
    <t>0599cdb0-b24d-ad78-1b0c-724f002a6da0</t>
  </si>
  <si>
    <t>Acellus Corporation</t>
  </si>
  <si>
    <t>http://www.acellus.com</t>
  </si>
  <si>
    <t>d0fc5c51-1b9e-bccf-1556-f723d2d8a6c5</t>
  </si>
  <si>
    <t>Acelr8</t>
  </si>
  <si>
    <t>http://www.acelr8.com</t>
  </si>
  <si>
    <t>d24e5eca-b2af-adfb-57b9-fb83ae244168</t>
  </si>
  <si>
    <t>AcelRx Pharmaceuticals</t>
  </si>
  <si>
    <t>http://www.acelrx.com</t>
  </si>
  <si>
    <t>3b07f0fb-a3fe-b8b9-0dd3-d56e6c469c90</t>
  </si>
  <si>
    <t>ACEMA Credit Czech</t>
  </si>
  <si>
    <t>https://acema.cz</t>
  </si>
  <si>
    <t>6df8748c-16a4-2824-883c-f32d1e644f89</t>
  </si>
  <si>
    <t>AcEmpire</t>
  </si>
  <si>
    <t>http://www.acempire.co.uk</t>
  </si>
  <si>
    <t>18c5eb6e-58bc-cc7d-6fe5-26a579525dc4</t>
  </si>
  <si>
    <t>Acend Inc.</t>
  </si>
  <si>
    <t>https://www.acend.io/</t>
  </si>
  <si>
    <t>6f54b478-4532-f2d9-16b0-e186295defc5</t>
  </si>
  <si>
    <t>Acend Insurance Solutions, LLC.</t>
  </si>
  <si>
    <t>https://droneinsurance.com</t>
  </si>
  <si>
    <t>64042128-fd87-8a30-228e-968c973027a0</t>
  </si>
  <si>
    <t>Acendi Interactive</t>
  </si>
  <si>
    <t>http://www.acendi.com</t>
  </si>
  <si>
    <t>8fe04967-9d1e-d7d3-0f95-596cde82d6f4</t>
  </si>
  <si>
    <t>Acendre</t>
  </si>
  <si>
    <t>http://www.acendre.com/</t>
  </si>
  <si>
    <t>65d63af1-be40-d3a5-97f0-5b1242b1cc65</t>
  </si>
  <si>
    <t>Acenna Data</t>
  </si>
  <si>
    <t>https://www.acenna.com/</t>
  </si>
  <si>
    <t>af28377b-9872-0532-bff7-bc101a73b3d0</t>
  </si>
  <si>
    <t>Aceno Mobile Services</t>
  </si>
  <si>
    <t>https://www.tssg.org</t>
  </si>
  <si>
    <t>7fc3ed37-035e-ae17-5551-9c56cc764aeb</t>
  </si>
  <si>
    <t>Acenonyx</t>
  </si>
  <si>
    <t>http://acenonyx.com</t>
  </si>
  <si>
    <t>93d5eb8b-7791-5292-b2ec-865ec3478a37</t>
  </si>
  <si>
    <t>acens</t>
  </si>
  <si>
    <t>http://www.acens.com</t>
  </si>
  <si>
    <t>137867f5-8ba8-2591-1306-d103b9f64b2a</t>
  </si>
  <si>
    <t>Acentia</t>
  </si>
  <si>
    <t>http://acentia.com</t>
  </si>
  <si>
    <t>bb0cb990-ac40-c52e-6aa7-4ff8b3ec6364</t>
  </si>
  <si>
    <t>Acento Comunicacion</t>
  </si>
  <si>
    <t>http://www.eralapps.com</t>
  </si>
  <si>
    <t>7967084e-cfef-e24a-2432-194a7a8dbe7c</t>
  </si>
  <si>
    <t>Acento Hispano</t>
  </si>
  <si>
    <t>http://acentohispano.com</t>
  </si>
  <si>
    <t>f740df99-aab3-4528-9762-5e7caeac8b9e</t>
  </si>
  <si>
    <t>ACEO 3D</t>
  </si>
  <si>
    <t>https://www.aceo3d.com/</t>
  </si>
  <si>
    <t>dfce3d7e-9ecd-8696-1cd6-0a4afcac6968</t>
  </si>
  <si>
    <t>ACEO Technology</t>
  </si>
  <si>
    <t>https://www.aceo.com</t>
  </si>
  <si>
    <t>fa3cc0e7-f4d0-b21e-0ed2-6c7e9c9c4674</t>
  </si>
  <si>
    <t>Aceoftheweb</t>
  </si>
  <si>
    <t>http://www.aceoftheweb.co/</t>
  </si>
  <si>
    <t>7da156bb-fda6-2c74-acc4-4bd3d9d0e0d5</t>
  </si>
  <si>
    <t>ACEP Cameroun</t>
  </si>
  <si>
    <t>http://www.acep-cameroun.org/</t>
  </si>
  <si>
    <t>cc970fd6-f669-fc54-c13d-642de31f7850</t>
  </si>
  <si>
    <t>Acep Madagascar</t>
  </si>
  <si>
    <t>http://www.acep-mada.com/</t>
  </si>
  <si>
    <t>3bd067e7-4724-8c28-3970-6958b3a197f3</t>
  </si>
  <si>
    <t>Aceparts</t>
  </si>
  <si>
    <t>https://www.aceparts.com/</t>
  </si>
  <si>
    <t>4aff2440-146e-3e91-13b3-2ff80a90b960</t>
  </si>
  <si>
    <t>AcePlus Solutions</t>
  </si>
  <si>
    <t>http://www.aceplussolutions.com</t>
  </si>
  <si>
    <t>99c16296-c958-7fc4-fe16-66ef00f62975</t>
  </si>
  <si>
    <t>Acepreneur Media</t>
  </si>
  <si>
    <t>http://www.acepreneur.net</t>
  </si>
  <si>
    <t>de03c4eb-3e08-16aa-b1db-ad0711e845e1</t>
  </si>
  <si>
    <t>Acequia Capital (Acecap)</t>
  </si>
  <si>
    <t>http://acecap.com/</t>
  </si>
  <si>
    <t>c135a907-fa33-14af-b73a-df475c0a51ab</t>
  </si>
  <si>
    <t>Acer</t>
  </si>
  <si>
    <t>http://www.acer.com</t>
  </si>
  <si>
    <t>bbb2434a-c7ff-0509-b56f-ed9cf323b49a</t>
  </si>
  <si>
    <t>ACER Associates, LLC</t>
  </si>
  <si>
    <t>http://www.acerassociates.com</t>
  </si>
  <si>
    <t>daf1a109-a83c-267e-cbd9-4dbcef92d017</t>
  </si>
  <si>
    <t>Acer Capital</t>
  </si>
  <si>
    <t>http://www.acercapital.com.tw</t>
  </si>
  <si>
    <t>b4982306-a3e1-3eb4-386a-e7f19a19b779</t>
  </si>
  <si>
    <t>Acer Group</t>
  </si>
  <si>
    <t>http://www.acer-group.com/public/</t>
  </si>
  <si>
    <t>0db026cc-cc91-1d6d-4d48-0b2e9e2bed7e</t>
  </si>
  <si>
    <t>Acer Starbreeze Inc</t>
  </si>
  <si>
    <t>http://www.starvr.com</t>
  </si>
  <si>
    <t>2462e418-98d7-5f25-cffa-2f1081d2a8aa</t>
  </si>
  <si>
    <t>Acer Therapeutics</t>
  </si>
  <si>
    <t>http://www.acertx.com/</t>
  </si>
  <si>
    <t>513b473e-32d2-6013-b0b0-008ba23e6b8a</t>
  </si>
  <si>
    <t>Acer USA</t>
  </si>
  <si>
    <t>http://us.acer.com</t>
  </si>
  <si>
    <t>3bda29f4-116a-4b71-3511-df7cf61ff4e5</t>
  </si>
  <si>
    <t>Acera</t>
  </si>
  <si>
    <t>http://www.acera.org</t>
  </si>
  <si>
    <t>304cec87-9db1-dc37-9319-3f3b7ebbf33b</t>
  </si>
  <si>
    <t>Acera Surgical</t>
  </si>
  <si>
    <t>http://www.acera-surgical.com</t>
  </si>
  <si>
    <t>7198e4b9-2762-8286-695f-cfcb7d65c028</t>
  </si>
  <si>
    <t>Aceris 3D Inspection</t>
  </si>
  <si>
    <t>http://www.aceris-3d.ca</t>
  </si>
  <si>
    <t>3b7479b1-0908-7fa0-01d2-3a3db9f5036f</t>
  </si>
  <si>
    <t>acerno</t>
  </si>
  <si>
    <t>http://www.acerno.com</t>
  </si>
  <si>
    <t>7e12a275-ba4c-5414-ae24-33c7423d93f3</t>
  </si>
  <si>
    <t>Acero Capital</t>
  </si>
  <si>
    <t>http://www.acerovc.com</t>
  </si>
  <si>
    <t>0dc4c6a9-bcc9-26b9-fc08-71f8ee4ccbe8</t>
  </si>
  <si>
    <t>Acero Solutions</t>
  </si>
  <si>
    <t>http://www.acerosolutions.com</t>
  </si>
  <si>
    <t>bc62eb21-cf2c-d3a6-89fd-cd9d72f9f4fa</t>
  </si>
  <si>
    <t>AceroMart</t>
  </si>
  <si>
    <t>http://www.aceromart.com</t>
  </si>
  <si>
    <t>ab27aba6-5560-32f8-404c-e7377cfd1cb6</t>
  </si>
  <si>
    <t>Aceros Arquitectonic</t>
  </si>
  <si>
    <t>http://www.acerosarq.com</t>
  </si>
  <si>
    <t>cc177204-b519-ef04-7a05-b778f7dd59d4</t>
  </si>
  <si>
    <t>Aceros de Hispania</t>
  </si>
  <si>
    <t>http://www.aceros-de-hispania.com</t>
  </si>
  <si>
    <t>a3065f04-6e41-d584-5e12-7eaabec3ecfb</t>
  </si>
  <si>
    <t>AcerPro</t>
  </si>
  <si>
    <t>http://www.acerpro.com</t>
  </si>
  <si>
    <t>17cf8bd3-8891-35fc-d3b1-0a2226beff76</t>
  </si>
  <si>
    <t>Acerta</t>
  </si>
  <si>
    <t>http://acerta.ca/</t>
  </si>
  <si>
    <t>ec6935fd-2a3e-6e6c-8dcc-612ec8b1bb49</t>
  </si>
  <si>
    <t>Acerta Pharma</t>
  </si>
  <si>
    <t>http://www.acerta-pharma.com</t>
  </si>
  <si>
    <t>5e5528b7-d973-46e3-ac99-6b75652db112</t>
  </si>
  <si>
    <t>Acertit</t>
  </si>
  <si>
    <t>http://www.acertit.se</t>
  </si>
  <si>
    <t>870eb245-9646-de67-7bd6-07d18874ae0d</t>
  </si>
  <si>
    <t>Acertiv</t>
  </si>
  <si>
    <t>http://www.acertiv.com</t>
  </si>
  <si>
    <t>d4b3afb5-4d6a-6447-168e-537babc05c0a</t>
  </si>
  <si>
    <t>ACES</t>
  </si>
  <si>
    <t>http://www.acespower.com/</t>
  </si>
  <si>
    <t>2952c3eb-ffed-3cba-568a-8b43ecd84fe3</t>
  </si>
  <si>
    <t>https://www.functional-x-ray.com/</t>
  </si>
  <si>
    <t>a184e366-411b-82be-ddfe-fffbc1eddf45</t>
  </si>
  <si>
    <t>Aces Electronics</t>
  </si>
  <si>
    <t>http://www.acesconn.com</t>
  </si>
  <si>
    <t>b7fc1a16-b4f5-1e9c-b8d3-d99564b9f200</t>
  </si>
  <si>
    <t>Aces Four Construction</t>
  </si>
  <si>
    <t>http://www.acesfour.com</t>
  </si>
  <si>
    <t>f583800b-e213-dda1-8fd8-03eaed38960b</t>
  </si>
  <si>
    <t>Aces Health</t>
  </si>
  <si>
    <t>http://www.aces.md</t>
  </si>
  <si>
    <t>efa4f169-e3a5-6c88-f80c-445dd7bc4c4a</t>
  </si>
  <si>
    <t>Aces High</t>
  </si>
  <si>
    <t>http://hitechcreations.com/</t>
  </si>
  <si>
    <t>5f0dfd9b-60b9-0a0c-4582-091dcdbabde0</t>
  </si>
  <si>
    <t>Aces International</t>
  </si>
  <si>
    <t>http://www.aces-international.com</t>
  </si>
  <si>
    <t>1c6a8a1d-37cc-0d19-388b-6c3f13a4eb5f</t>
  </si>
  <si>
    <t>ACES, Inc</t>
  </si>
  <si>
    <t>http://acesinc.net</t>
  </si>
  <si>
    <t>4459899a-17b9-4daa-a239-fa8bfa6c1310</t>
  </si>
  <si>
    <t>AceSage, LLC</t>
  </si>
  <si>
    <t>http://www.betterthanaveragellc.com</t>
  </si>
  <si>
    <t>4f4bc258-41b3-0217-7ac0-6e00d915ce6d</t>
  </si>
  <si>
    <t>ACESEE</t>
  </si>
  <si>
    <t>http://www.acesee.com</t>
  </si>
  <si>
    <t>1a93d369-2656-4472-8720-014cca2c8c8c</t>
  </si>
  <si>
    <t>AceSeller</t>
  </si>
  <si>
    <t>http://aceseller.com</t>
  </si>
  <si>
    <t>1f979a93-c83e-9184-5913-57db29d2ca1d</t>
  </si>
  <si>
    <t>Acesion Pharma</t>
  </si>
  <si>
    <t>http://acesionpharma.com</t>
  </si>
  <si>
    <t>c58eca9e-54c3-e520-3a55-c547c50cd6eb</t>
  </si>
  <si>
    <t>Acesis</t>
  </si>
  <si>
    <t>http://www.acesis.com</t>
  </si>
  <si>
    <t>d0aae9bb-5eb4-eb76-7434-8af68c736abe</t>
  </si>
  <si>
    <t>AcesoBee</t>
  </si>
  <si>
    <t>http://www.acesobee.com#</t>
  </si>
  <si>
    <t>6d210946-3e53-ba5b-016c-de145cf52501</t>
  </si>
  <si>
    <t>Acespire</t>
  </si>
  <si>
    <t>http://acespire.net</t>
  </si>
  <si>
    <t>c6f797d5-b7cf-0033-130f-7f1b74a22c71</t>
  </si>
  <si>
    <t>Acess Wholesale</t>
  </si>
  <si>
    <t>http://www.acess.co.uk</t>
  </si>
  <si>
    <t>8e163ddc-a342-14b5-f2f1-e90377ee229d</t>
  </si>
  <si>
    <t>Acessa Health</t>
  </si>
  <si>
    <t>http://www.acessaprocedure.com</t>
  </si>
  <si>
    <t>ce41b7eb-42d9-21c8-dda6-f56ec12c8cd0</t>
  </si>
  <si>
    <t>Acessaber</t>
  </si>
  <si>
    <t>http://www.acessaber.com.br/</t>
  </si>
  <si>
    <t>b4d66042-949c-0b55-14e3-e9c73a628810</t>
  </si>
  <si>
    <t>Acesse</t>
  </si>
  <si>
    <t>http://www.acesse.com</t>
  </si>
  <si>
    <t>8bcd53c2-693e-e64e-447b-6422eaadad94</t>
  </si>
  <si>
    <t>Acesso</t>
  </si>
  <si>
    <t>http://acesso.io</t>
  </si>
  <si>
    <t>f6b12a8c-6366-1ad0-6120-b2967d35a068</t>
  </si>
  <si>
    <t>https://www.acessocard.com.br/</t>
  </si>
  <si>
    <t>8169b634-6f92-8811-7914-01b83d7032df</t>
  </si>
  <si>
    <t>Acesso Digital</t>
  </si>
  <si>
    <t>http://www2.acessodigital.com.br</t>
  </si>
  <si>
    <t>e9a889c9-c145-85d4-569b-4b315c9db687</t>
  </si>
  <si>
    <t>Acestar</t>
  </si>
  <si>
    <t>http://www.acestar.my/</t>
  </si>
  <si>
    <t>c1e64e72-934b-102d-9177-e0bff19adfd4</t>
  </si>
  <si>
    <t>Acesys India</t>
  </si>
  <si>
    <t>http://phptraining.in</t>
  </si>
  <si>
    <t>8a7e7b47-bf4a-aaee-7a3b-1da52d4d23f2</t>
  </si>
  <si>
    <t>Acesys Technologies</t>
  </si>
  <si>
    <t>http://www.acesystech.com</t>
  </si>
  <si>
    <t>8702623f-00b7-ea63-c7cb-77f127570a59</t>
  </si>
  <si>
    <t>Acetasker</t>
  </si>
  <si>
    <t>http://acetasker.com</t>
  </si>
  <si>
    <t>308b62c5-977a-dd44-f427-a6e5758ae227</t>
  </si>
  <si>
    <t>Acetec Semiconductor</t>
  </si>
  <si>
    <t>http://www.acetecsemi.com</t>
  </si>
  <si>
    <t>7e376ec0-0d57-6ab8-f72a-c5444e97fc3f</t>
  </si>
  <si>
    <t>AceTen</t>
  </si>
  <si>
    <t>http://www.ace10.org</t>
  </si>
  <si>
    <t>7b3f23db-7d9f-87f4-08b1-0fda8355a26f</t>
  </si>
  <si>
    <t>Acethespace Design</t>
  </si>
  <si>
    <t>http://acethespace.co.uk</t>
  </si>
  <si>
    <t>0cd4b05e-5d21-dc71-3176-42c011289687</t>
  </si>
  <si>
    <t>Aceto</t>
  </si>
  <si>
    <t>http://aceto.com</t>
  </si>
  <si>
    <t>72047b84-46b7-7258-61be-8e3ba00597eb</t>
  </si>
  <si>
    <t>Acetrax.AG</t>
  </si>
  <si>
    <t>https://www.acetrax.com</t>
  </si>
  <si>
    <t>6e8b292f-7448-e0fa-7d69-87acfee30dfb</t>
  </si>
  <si>
    <t>Acetrum</t>
  </si>
  <si>
    <t>http://www.acetrum.com</t>
  </si>
  <si>
    <t>0e3d21d9-c481-1cff-e2cd-de5161e43784</t>
  </si>
  <si>
    <t>Acetti Software</t>
  </si>
  <si>
    <t>http://www.acettisoftware.com/</t>
  </si>
  <si>
    <t>824b0685-61d5-8809-4862-87724f438cba</t>
  </si>
  <si>
    <t>Acetylene Oxygen Company</t>
  </si>
  <si>
    <t>http://www.aocweldingsupply.com/</t>
  </si>
  <si>
    <t>405cf338-a260-2b4d-77c9-36ea6ddb5210</t>
  </si>
  <si>
    <t>Acetylon Pharmaceuticals</t>
  </si>
  <si>
    <t>http://www.acetylon.com</t>
  </si>
  <si>
    <t>ac779bc8-df28-8333-d82f-abba2df0c455</t>
  </si>
  <si>
    <t>Aceva Technologies</t>
  </si>
  <si>
    <t>http://www.aceva.com</t>
  </si>
  <si>
    <t>14d0db28-5ea6-9044-a86b-a5ae0ada9c21</t>
  </si>
  <si>
    <t>AceViral.com</t>
  </si>
  <si>
    <t>http://www.aceviral.com</t>
  </si>
  <si>
    <t>0d8e65c6-4c57-bb29-0b51-7138a8941f97</t>
  </si>
  <si>
    <t>ACEware Systems</t>
  </si>
  <si>
    <t>http://www.aceware.com</t>
  </si>
  <si>
    <t>599c236f-923b-2327-13e6-0a15ae124b6d</t>
  </si>
  <si>
    <t>Acewavetech</t>
  </si>
  <si>
    <t>http://www.acewavetech.com/</t>
  </si>
  <si>
    <t>493114b7-00fe-05bd-b7bf-e7be7a949d16</t>
  </si>
  <si>
    <t>Aceway Software</t>
  </si>
  <si>
    <t>https://www.aceway.net/</t>
  </si>
  <si>
    <t>d3a8ba77-04b2-3a78-7ea8-1cd6739acfe5</t>
  </si>
  <si>
    <t>Acexlogics - AXL</t>
  </si>
  <si>
    <t>http://www.acexlogics.com</t>
  </si>
  <si>
    <t>276c1160-0d6e-0187-0cf9-c3dd3881bde7</t>
  </si>
  <si>
    <t>Aceyus</t>
  </si>
  <si>
    <t>https://www.aceyus.com/</t>
  </si>
  <si>
    <t>e44f116a-7a22-db36-5e20-802b5503a8c7</t>
  </si>
  <si>
    <t>ACF Insurance Services, Inc.</t>
  </si>
  <si>
    <t>http://www.acfinsurance.com</t>
  </si>
  <si>
    <t>7b809fc4-e08c-88d8-7d09-36f92312442f</t>
  </si>
  <si>
    <t>ACF Solutions</t>
  </si>
  <si>
    <t>http://www.acfsolutions.com/</t>
  </si>
  <si>
    <t>a480613f-8099-6b92-a461-465f9c3dafb8</t>
  </si>
  <si>
    <t>ACF Technologies</t>
  </si>
  <si>
    <t>http://acftechnologies.com/</t>
  </si>
  <si>
    <t>e499be56-9812-0a8d-615d-d5d4a298c311</t>
  </si>
  <si>
    <t>ACFE</t>
  </si>
  <si>
    <t>http://www.acfe.com</t>
  </si>
  <si>
    <t>d1659071-3548-6464-6a5c-ef679ecfb658</t>
  </si>
  <si>
    <t>ACFID</t>
  </si>
  <si>
    <t>http://www.acfid.asn.au</t>
  </si>
  <si>
    <t>de829990-7cdc-b74b-0a51-7a66c356a879</t>
  </si>
  <si>
    <t>AcFun</t>
  </si>
  <si>
    <t>http://www.acfun.tv/</t>
  </si>
  <si>
    <t>1da1cfb7-3fb6-ab43-21e3-ad1d2507b2cd</t>
  </si>
  <si>
    <t>ACG</t>
  </si>
  <si>
    <t>http://www.avalanchegroup.ca</t>
  </si>
  <si>
    <t>207d90bc-ea24-a909-6bab-8e4f55dcebbe</t>
  </si>
  <si>
    <t>ACG - The American College of Greece</t>
  </si>
  <si>
    <t>http://acg.edu</t>
  </si>
  <si>
    <t>97942123-d588-4550-7e3f-0cba863b77a9</t>
  </si>
  <si>
    <t>acg audio</t>
  </si>
  <si>
    <t>http://www.acg-audio.com</t>
  </si>
  <si>
    <t>6a7b4917-5586-b26d-82ff-803094d649c4</t>
  </si>
  <si>
    <t>ACG Capital</t>
  </si>
  <si>
    <t>http://www.acg-capital.com</t>
  </si>
  <si>
    <t>13f6fdbe-2c47-585a-41c0-ac37b3429313</t>
  </si>
  <si>
    <t>ACG Equities</t>
  </si>
  <si>
    <t>http://www.acgequities.us</t>
  </si>
  <si>
    <t>5f6bb0b4-71e4-35ce-2d65-1030110058b9</t>
  </si>
  <si>
    <t>ACG Equity Partners</t>
  </si>
  <si>
    <t>http://acgequitypartners.com/</t>
  </si>
  <si>
    <t>e0faec70-f06b-6a47-35e7-9053981f554b</t>
  </si>
  <si>
    <t>ACG Infotech Limited</t>
  </si>
  <si>
    <t>http://www.acgil.com</t>
  </si>
  <si>
    <t>6df1924e-d84c-b9af-2495-0b805b675dec</t>
  </si>
  <si>
    <t>ACG Management</t>
  </si>
  <si>
    <t>http://www.acg-management.fr/</t>
  </si>
  <si>
    <t>46fadc1a-9238-5752-8aae-0d76b6721ee7</t>
  </si>
  <si>
    <t>ACG Materials</t>
  </si>
  <si>
    <t>http://acgmaterials.com/</t>
  </si>
  <si>
    <t>9b203f74-c226-20ba-5aa5-2d3e8cf1d7a3</t>
  </si>
  <si>
    <t>ACG Research</t>
  </si>
  <si>
    <t>https://www.acgcc.com/</t>
  </si>
  <si>
    <t>6407b457-049d-d719-4e3c-7afc59df986b</t>
  </si>
  <si>
    <t>ACGI Software</t>
  </si>
  <si>
    <t>http://www.acgisoftware.com</t>
  </si>
  <si>
    <t>01dcbe17-79a2-236b-7929-0bb89e83b6b6</t>
  </si>
  <si>
    <t>ACGMedia</t>
  </si>
  <si>
    <t>http://info.acgmedia.com/</t>
  </si>
  <si>
    <t>66461f1a-aae5-fb84-87d3-3f4c36482816</t>
  </si>
  <si>
    <t>ACH Direct</t>
  </si>
  <si>
    <t>http://www.achdirect.com</t>
  </si>
  <si>
    <t>bc474f15-ad89-a67e-ee3f-9897d72e9dff</t>
  </si>
  <si>
    <t>ACH Direct Processing - ACH Processing</t>
  </si>
  <si>
    <t>https://www.achdp.com</t>
  </si>
  <si>
    <t>371c2e43-06df-5eab-8245-7a45c5dc19cb</t>
  </si>
  <si>
    <t>ACH Food Companies, Inc.</t>
  </si>
  <si>
    <t>http://www.achfood.com</t>
  </si>
  <si>
    <t>8fcdf4e7-4331-84ce-a263-fc0e61426238</t>
  </si>
  <si>
    <t>Achadoz</t>
  </si>
  <si>
    <t>http://achadoz.com.br/</t>
  </si>
  <si>
    <t>a7f646ff-3eb0-7a80-b007-1e76f820553c</t>
  </si>
  <si>
    <t>AchaHost.com</t>
  </si>
  <si>
    <t>http://achahost.com</t>
  </si>
  <si>
    <t>cde7e82e-7a1b-b1e0-2113-2f7459ff6d59</t>
  </si>
  <si>
    <t>AchaLa</t>
  </si>
  <si>
    <t>http://achala.com.br</t>
  </si>
  <si>
    <t>bf21d239-2386-00f4-84b6-27b13af0f88b</t>
  </si>
  <si>
    <t>Achaogen</t>
  </si>
  <si>
    <t>http://www.achaogen.com</t>
  </si>
  <si>
    <t>abdec754-334d-7721-577a-c81e9586a9be</t>
  </si>
  <si>
    <t>Achar ÌÄåä FÌÄåÁcil</t>
  </si>
  <si>
    <t>http://acharefacil.com.br</t>
  </si>
  <si>
    <t>705f7854-1d3b-a485-2674-f78c8ffb2305</t>
  </si>
  <si>
    <t>Acharya Institute of Technology Admissions</t>
  </si>
  <si>
    <t>http://admissionplanet.com/engineering-colleges-bangalore/acharya-institute-technology-admission</t>
  </si>
  <si>
    <t>5565bfd5-0f80-596d-bf07-9f1a52fcf4ee</t>
  </si>
  <si>
    <t>Acharya N.G. Ranga Agricultural University</t>
  </si>
  <si>
    <t>http://www.angrau.ac.in</t>
  </si>
  <si>
    <t>6eccccc9-3213-53fc-5e35-b451e0da6b39</t>
  </si>
  <si>
    <t>Acharya Nagarjuna University</t>
  </si>
  <si>
    <t>http://www.nagarjunauniversity.ac.in</t>
  </si>
  <si>
    <t>6b97e812-1cc8-4bd4-970c-7a97b1dad678</t>
  </si>
  <si>
    <t>Achatbatteries.com</t>
  </si>
  <si>
    <t>http://www.achatbatteries.com</t>
  </si>
  <si>
    <t>67444541-a115-e7e1-9daf-4a15b15226f2</t>
  </si>
  <si>
    <t>Achates Power</t>
  </si>
  <si>
    <t>http://achatespower.com</t>
  </si>
  <si>
    <t>08e170a8-1fb0-c5ab-38cb-a59e40d1e6b8</t>
  </si>
  <si>
    <t>Achatlser</t>
  </si>
  <si>
    <t>http://www.achatlaser.com</t>
  </si>
  <si>
    <t>0a43b380-8eab-e9f4-f0f8-a67171c3d01c</t>
  </si>
  <si>
    <t>Ache seu Time</t>
  </si>
  <si>
    <t>http://www.acheseutime.com.br/blog/</t>
  </si>
  <si>
    <t>15dd5477-bbdd-719a-910f-577d2cdc58b4</t>
  </si>
  <si>
    <t>Ache Sua Rep</t>
  </si>
  <si>
    <t>http://www.achesuarep.com.br/</t>
  </si>
  <si>
    <t>253380c6-e956-4d98-ab51-21f25935cbdc</t>
  </si>
  <si>
    <t>Acheev.it</t>
  </si>
  <si>
    <t>http://www.hackerhires.com/</t>
  </si>
  <si>
    <t>acdc578b-8dbe-d6dc-ae55-580c29958622</t>
  </si>
  <si>
    <t>AcheiConsulta</t>
  </si>
  <si>
    <t>http://www.acheiconsulta.com.br</t>
  </si>
  <si>
    <t>4337b2f5-cad1-00ab-653a-1a30c56803ff</t>
  </si>
  <si>
    <t>Acheive CCA</t>
  </si>
  <si>
    <t>http://www.achievecca.com</t>
  </si>
  <si>
    <t>f277f3a6-e0b2-488f-da3c-0e35f0386f45</t>
  </si>
  <si>
    <t>Achelios Therapeutics</t>
  </si>
  <si>
    <t>http://www.achelios.com</t>
  </si>
  <si>
    <t>de8fdc13-4f43-bbcb-89b0-04f5ce4281c2</t>
  </si>
  <si>
    <t>Achenproperties</t>
  </si>
  <si>
    <t>http://achenproperties.com</t>
  </si>
  <si>
    <t>8fe32e0e-9e3a-d912-d99b-a95102b29d0b</t>
  </si>
  <si>
    <t>AcheProvas</t>
  </si>
  <si>
    <t>http://acheprovas.com/</t>
  </si>
  <si>
    <t>d15da59d-27a1-d505-6a70-e49f4f9cb11e</t>
  </si>
  <si>
    <t>AcheSeuDentista</t>
  </si>
  <si>
    <t>https://acheseudentista.com.br/index.php/?ref=pgfb</t>
  </si>
  <si>
    <t>447e2299-2aed-59f4-48dc-9f6bca317ade</t>
  </si>
  <si>
    <t>Acheson Colloids Company</t>
  </si>
  <si>
    <t>http://achesonin.lookchem.com</t>
  </si>
  <si>
    <t>24adab7f-4d7d-f7fa-8850-520e0c525b13</t>
  </si>
  <si>
    <t>Acheson Mobile Investments</t>
  </si>
  <si>
    <t>http://www.achesonmobileinvestments.com/</t>
  </si>
  <si>
    <t>47ef81e7-300e-f03a-1573-d42e2f0f121b</t>
  </si>
  <si>
    <t>Acheter Des Vues</t>
  </si>
  <si>
    <t>http://acheterdesvues.com</t>
  </si>
  <si>
    <t>cbf6cd41-f189-0a4b-eafe-7b0ba29e4739</t>
  </si>
  <si>
    <t>Acheter et Vendre Pour Une Vie saine</t>
  </si>
  <si>
    <t>http://yevoul.com/app/</t>
  </si>
  <si>
    <t>f6757c3d-9e67-02fb-d2cd-b3cd69480c11</t>
  </si>
  <si>
    <t>Acheter Vues Fans Followers</t>
  </si>
  <si>
    <t>http://www.achetervuesfansfollowers.com</t>
  </si>
  <si>
    <t>275e81a7-b3cc-28e3-b3f2-3e72eb1a5070</t>
  </si>
  <si>
    <t>AcheteurDurable.com</t>
  </si>
  <si>
    <t>http://acheteurdurable.com</t>
  </si>
  <si>
    <t>ca901ef3-14d3-b04c-f7cb-063123362606</t>
  </si>
  <si>
    <t>Achex</t>
  </si>
  <si>
    <t>http://www.achex.com</t>
  </si>
  <si>
    <t>1712f072-54e7-9053-0ae3-d35d1177af5a</t>
  </si>
  <si>
    <t>ACHICA</t>
  </si>
  <si>
    <t>http://www.achica.com</t>
  </si>
  <si>
    <t>8ecef9aa-4a2f-1be1-f224-57f82d109747</t>
  </si>
  <si>
    <t>Achieva.com</t>
  </si>
  <si>
    <t>http://www.achieva.com/</t>
  </si>
  <si>
    <t>697cacff-aad8-dd4d-7bfc-7a2a515f7cb9</t>
  </si>
  <si>
    <t>Achievability</t>
  </si>
  <si>
    <t>http://www.achieveability.org</t>
  </si>
  <si>
    <t>4b4690c8-939d-612b-2dec-60168f5705a8</t>
  </si>
  <si>
    <t>Achievable</t>
  </si>
  <si>
    <t>https://achievable.me/</t>
  </si>
  <si>
    <t>f6d0b3b6-9560-29ac-fdb2-d8bb0cc0479b</t>
  </si>
  <si>
    <t>Achieve Agency</t>
  </si>
  <si>
    <t>http://www.achieveagency.com/</t>
  </si>
  <si>
    <t>9349298c-935b-7c06-3fd9-f0ac0dea613b</t>
  </si>
  <si>
    <t>Achieve Beyond</t>
  </si>
  <si>
    <t>http://www.achievebeyondusa.com</t>
  </si>
  <si>
    <t>4db0c109-b452-43cb-1a1c-65d945793704</t>
  </si>
  <si>
    <t>Achieve Beyond NYC</t>
  </si>
  <si>
    <t>http://www.achievebeyondusa.com/index.php/career/new-york-city</t>
  </si>
  <si>
    <t>f57e0af9-e556-8739-7c4b-01d02f7b9182</t>
  </si>
  <si>
    <t>Achieve Financial Services</t>
  </si>
  <si>
    <t>http://www.achievecard.com</t>
  </si>
  <si>
    <t>851541f2-a5c9-5927-bd72-c10918d452db</t>
  </si>
  <si>
    <t>Achieve Global</t>
  </si>
  <si>
    <t>http://www.achieveglobal.co.nz</t>
  </si>
  <si>
    <t>d4ed134c-9c9d-f376-b353-cb264f76e965</t>
  </si>
  <si>
    <t>Achieve Health</t>
  </si>
  <si>
    <t>http://www.achievehealth.ca</t>
  </si>
  <si>
    <t>50bb55e7-12ff-a90a-e749-d52bb01a8592</t>
  </si>
  <si>
    <t>Achieve Internet</t>
  </si>
  <si>
    <t>http://achieveinternet.com</t>
  </si>
  <si>
    <t>fed76662-72cf-8fc5-3440-7d086a639437</t>
  </si>
  <si>
    <t>Achieve Lending</t>
  </si>
  <si>
    <t>http://www.achievelending.com/</t>
  </si>
  <si>
    <t>7b8b6622-6ac3-e4de-de3c-4405667aae13</t>
  </si>
  <si>
    <t>Achieve Life Science</t>
  </si>
  <si>
    <t>http://www.achievelifesciences.com/</t>
  </si>
  <si>
    <t>ee1cdd8a-cc98-0209-e483-191d6726691a</t>
  </si>
  <si>
    <t>Achieve Media</t>
  </si>
  <si>
    <t>http://www.achievemedia.co.uk/</t>
  </si>
  <si>
    <t>94cb712e-0ac3-15f1-2661-b2550d389108</t>
  </si>
  <si>
    <t>ACHIEVE smartwear, Inc.</t>
  </si>
  <si>
    <t>http://www.achievesmartwear.com</t>
  </si>
  <si>
    <t>6016a34f-7c31-765f-dcfd-429b3c75e019</t>
  </si>
  <si>
    <t>Achieve Sobriety</t>
  </si>
  <si>
    <t>http://www.achievesobriety.org</t>
  </si>
  <si>
    <t>4ecf6f75-bfdf-59ab-dcda-2b3b878823d8</t>
  </si>
  <si>
    <t>Achieve Sports</t>
  </si>
  <si>
    <t>http://www.achieve-sports.co.uk</t>
  </si>
  <si>
    <t>07a8123e-1f4a-c5f2-6cd8-82550f1b9a4c</t>
  </si>
  <si>
    <t>Achieve Sports Medicine &amp; Rehab</t>
  </si>
  <si>
    <t>http://achievesportsmedicinenj.com/</t>
  </si>
  <si>
    <t>4db27488-1024-36fc-8701-d73e2e279c7c</t>
  </si>
  <si>
    <t>Achieve Tutoring LLC.</t>
  </si>
  <si>
    <t>http://www.you-achieve.com</t>
  </si>
  <si>
    <t>9fc54d06-8c8a-a4c6-0904-d52517d9e23a</t>
  </si>
  <si>
    <t>Achieve Unite</t>
  </si>
  <si>
    <t>http://www.achieveunite.com/</t>
  </si>
  <si>
    <t>9f6f8c99-9deb-6e5e-10aa-aca6994cfe12</t>
  </si>
  <si>
    <t>Achieve X</t>
  </si>
  <si>
    <t>http://achievenext.com</t>
  </si>
  <si>
    <t>b8053b3e-4759-6be2-b5fb-10cc304538ba</t>
  </si>
  <si>
    <t>Achieve! Consulting</t>
  </si>
  <si>
    <t>http://achievecg.com</t>
  </si>
  <si>
    <t>ac4abefe-50dd-cbba-ae8e-63b1788e9f7c</t>
  </si>
  <si>
    <t>Achieve! Data Solutions</t>
  </si>
  <si>
    <t>https://www.archivedata.com</t>
  </si>
  <si>
    <t>2419c824-d74d-c75d-3921-180628a062eb</t>
  </si>
  <si>
    <t>Achieve.li</t>
  </si>
  <si>
    <t>http://achieve.li</t>
  </si>
  <si>
    <t>118b81e0-3a59-86e6-34db-7ff664a12a74</t>
  </si>
  <si>
    <t>Achieve3000</t>
  </si>
  <si>
    <t>http://www.achieve3000.com</t>
  </si>
  <si>
    <t>f8247b04-4511-80b4-a4e6-26b6892f057a</t>
  </si>
  <si>
    <t>Achieved.co</t>
  </si>
  <si>
    <t>http://achieved.co</t>
  </si>
  <si>
    <t>a64e4af5-7019-156d-6817-a0f47a9bab8c</t>
  </si>
  <si>
    <t>AchieveIconic.com</t>
  </si>
  <si>
    <t>http://www.achieveiconic.com</t>
  </si>
  <si>
    <t>60e3f71b-6dac-b4a5-6b7f-212c49e4b145</t>
  </si>
  <si>
    <t>AchieveIt</t>
  </si>
  <si>
    <t>http://achieveit.com</t>
  </si>
  <si>
    <t>2532dfde-3077-c6f2-db9d-85379ed6a86a</t>
  </si>
  <si>
    <t>Achievement Matters</t>
  </si>
  <si>
    <t>http://amk12.com/</t>
  </si>
  <si>
    <t>20fe3be4-5368-ebd1-5ff9-9a6150c4396a</t>
  </si>
  <si>
    <t>AchieveMission</t>
  </si>
  <si>
    <t>http://www.achievemission.org</t>
  </si>
  <si>
    <t>d5a69bc5-5b92-2dd0-ad72-1e8fc6338b90</t>
  </si>
  <si>
    <t>Achiever</t>
  </si>
  <si>
    <t>http://achiever.life</t>
  </si>
  <si>
    <t>9f290fdc-351c-f83a-d123-fbccffcb18f7</t>
  </si>
  <si>
    <t>Achievers</t>
  </si>
  <si>
    <t>http://www.achievers.com</t>
  </si>
  <si>
    <t>7eb86ddc-c397-ba84-2dd5-664ca36d73b1</t>
  </si>
  <si>
    <t>Achievers Point Knowledge Systems</t>
  </si>
  <si>
    <t>http://www.achieverspoint.com</t>
  </si>
  <si>
    <t>e08a3bbf-31e8-ad52-af9e-bb42ceb8709c</t>
  </si>
  <si>
    <t>Achieving Health</t>
  </si>
  <si>
    <t>http://www.achievinghealth.com.au</t>
  </si>
  <si>
    <t>a3787ee6-2bf7-f7ca-072a-d14031948545</t>
  </si>
  <si>
    <t>Achievo</t>
  </si>
  <si>
    <t>https://www.achievo.com</t>
  </si>
  <si>
    <t>8af65372-51cd-3a1d-4fc7-68432f4e284e</t>
  </si>
  <si>
    <t>http://teamachievo.com</t>
  </si>
  <si>
    <t>17202549-6a08-fea6-c23c-8254c7e6c9e1</t>
  </si>
  <si>
    <t>http://www.achievo.in</t>
  </si>
  <si>
    <t>510b131c-cdea-4d44-4882-2888e0942201</t>
  </si>
  <si>
    <t>Achievo Corporation</t>
  </si>
  <si>
    <t>http://www.achievo.com</t>
  </si>
  <si>
    <t>88bc97c0-de9f-525c-f6fa-d47cddf98597</t>
  </si>
  <si>
    <t>Achievo(R) Corporation</t>
  </si>
  <si>
    <t>http://www.achievo.org</t>
  </si>
  <si>
    <t>2bf8f5e8-a92c-e6d6-3453-144e0e970345</t>
  </si>
  <si>
    <t>Achill Online Internet Solutions</t>
  </si>
  <si>
    <t>http://www.achill-online.net</t>
  </si>
  <si>
    <t>9bb27f01-722c-92c1-8b10-a8943b06aa11</t>
  </si>
  <si>
    <t>Achilles Group</t>
  </si>
  <si>
    <t>http://www.achilles.co.uk</t>
  </si>
  <si>
    <t>f30a4712-8311-f87e-a5ef-dedb0c65bd4c</t>
  </si>
  <si>
    <t>Achilles Internationl</t>
  </si>
  <si>
    <t>https://www.achillesinternational.org/</t>
  </si>
  <si>
    <t>07bc8083-1155-c363-4bb8-c63215f5f26c</t>
  </si>
  <si>
    <t>Achilles Therapeutics</t>
  </si>
  <si>
    <t>http://achillestx.com/</t>
  </si>
  <si>
    <t>cd8a58a3-14e9-04b9-3a45-ba8536c8489f</t>
  </si>
  <si>
    <t>Achillion Pharmaceuticals</t>
  </si>
  <si>
    <t>http://www.achillion.com</t>
  </si>
  <si>
    <t>bfd652c4-6e08-15b9-4322-8b43d72e1dee</t>
  </si>
  <si>
    <t>AchiVi</t>
  </si>
  <si>
    <t>http://achivi.com/</t>
  </si>
  <si>
    <t>9022da7d-151e-4405-fecf-6291505bd1f5</t>
  </si>
  <si>
    <t>Achivion Solutions</t>
  </si>
  <si>
    <t>http://achivion.com</t>
  </si>
  <si>
    <t>8f3d67f8-82a4-9c56-0eb6-368898e181ca</t>
  </si>
  <si>
    <t>Achman Commercial Private Limited</t>
  </si>
  <si>
    <t>https://www.relianceretail.com</t>
  </si>
  <si>
    <t>bd421f9c-0848-d4c8-84a1-67a69a9f89f7</t>
  </si>
  <si>
    <t>Achmea</t>
  </si>
  <si>
    <t>https://www.achmea.nl</t>
  </si>
  <si>
    <t>9296dc4b-c3d0-e2b1-76c2-53d6013cb0d6</t>
  </si>
  <si>
    <t>Achraf52</t>
  </si>
  <si>
    <t>http://www.achraf52.com</t>
  </si>
  <si>
    <t>41a58195-12f6-d734-696d-2f9f66810c1f</t>
  </si>
  <si>
    <t>Achronix Semiconductor</t>
  </si>
  <si>
    <t>http://www.achronix.com</t>
  </si>
  <si>
    <t>ec6582a0-0751-c249-49f3-ea932f481245</t>
  </si>
  <si>
    <t>Achshar</t>
  </si>
  <si>
    <t>http://achshar.com</t>
  </si>
  <si>
    <t>af419ecf-29cf-b841-f5a9-57dd94609ea2</t>
  </si>
  <si>
    <t>achtQuark</t>
  </si>
  <si>
    <t>http://www.achtquark.com</t>
  </si>
  <si>
    <t>666db594-fb0b-fb47-72dd-7ceeb0897885</t>
  </si>
  <si>
    <t>Achvr</t>
  </si>
  <si>
    <t>http://www.achvrs.com</t>
  </si>
  <si>
    <t>f62f1e5d-ca94-39a1-b90c-0f00885babf3</t>
  </si>
  <si>
    <t>ACHWorks</t>
  </si>
  <si>
    <t>http://ww2.achworks.com</t>
  </si>
  <si>
    <t>4f2f903d-1234-7817-2e13-469a6a2b40f0</t>
  </si>
  <si>
    <t>ACI</t>
  </si>
  <si>
    <t>http://www.concrete.org/</t>
  </si>
  <si>
    <t>e434c650-a19f-91fa-cf44-35aae7c18ad0</t>
  </si>
  <si>
    <t>ACI Adjustment Group</t>
  </si>
  <si>
    <t>http://aciadjustment.com</t>
  </si>
  <si>
    <t>b1a9443e-836f-7f4c-52e1-7f65f84c59cc</t>
  </si>
  <si>
    <t>ACI Career College</t>
  </si>
  <si>
    <t>http://www.acicareercollege.com/</t>
  </si>
  <si>
    <t>4fbc81a8-dae7-7fc4-6138-8bf0b4b3bade</t>
  </si>
  <si>
    <t>ACI Pharm</t>
  </si>
  <si>
    <t>http://www.acipharm.com/</t>
  </si>
  <si>
    <t>1acbe3f1-7a5b-c41f-dab3-70a6bcf4ab9a</t>
  </si>
  <si>
    <t>ACI Solutions</t>
  </si>
  <si>
    <t>http://www.acisolutions.net</t>
  </si>
  <si>
    <t>08944ab2-f695-4b98-af41-18041c4218a7</t>
  </si>
  <si>
    <t>ACI Specialty Benefits</t>
  </si>
  <si>
    <t>https://acispecialtybenefits.com/</t>
  </si>
  <si>
    <t>69ea2585-6fe0-75e4-d4a0-3a1e8c8a70c8</t>
  </si>
  <si>
    <t>ACI Support Specialists</t>
  </si>
  <si>
    <t>http://www.acisupport.com/</t>
  </si>
  <si>
    <t>3fc4f7ec-83dd-3e47-cfe2-a6e033e529b7</t>
  </si>
  <si>
    <t>ACI Technology</t>
  </si>
  <si>
    <t>http://www.acitechnology.com/#/</t>
  </si>
  <si>
    <t>cbf571af-703c-1c94-b44d-86769298b211</t>
  </si>
  <si>
    <t>ACI The Financial Markets Association</t>
  </si>
  <si>
    <t>https://acifma.com/</t>
  </si>
  <si>
    <t>3a4f0bac-b368-7410-e814-6af1a425d987</t>
  </si>
  <si>
    <t>ACI Worldwide</t>
  </si>
  <si>
    <t>http://www.aciworldwide.com</t>
  </si>
  <si>
    <t>150bdbb1-54a9-ac23-0eb9-bb1e1e89492c</t>
  </si>
  <si>
    <t>ACIC ChapecÌÄå_</t>
  </si>
  <si>
    <t>http://www.acichapeco.com.br/</t>
  </si>
  <si>
    <t>e1671c67-d218-1cf5-4963-63e1513a971a</t>
  </si>
  <si>
    <t>Acid Labs</t>
  </si>
  <si>
    <t>http://www.acidlabsllc.com</t>
  </si>
  <si>
    <t>2d77f9ce-d9d5-63d7-f8e5-08c947cd6b42</t>
  </si>
  <si>
    <t>http://www.acid.cl/</t>
  </si>
  <si>
    <t>dfc6592c-5cde-c9ac-80ad-cdc4fded70b5</t>
  </si>
  <si>
    <t>Acid Rain Games</t>
  </si>
  <si>
    <t>http://www.acidraingames.com/</t>
  </si>
  <si>
    <t>c017d23f-bbd8-2544-ac5a-ba89946efb35</t>
  </si>
  <si>
    <t>Acid Remap</t>
  </si>
  <si>
    <t>http://www.acidremap.com</t>
  </si>
  <si>
    <t>f522e018-72b6-57e0-d34a-12c503f7d242</t>
  </si>
  <si>
    <t>AcidApps</t>
  </si>
  <si>
    <t>http://www.acidapps.net</t>
  </si>
  <si>
    <t>95415a05-1f78-59d0-193c-4680b5e2a28c</t>
  </si>
  <si>
    <t>acidgreen</t>
  </si>
  <si>
    <t>http://www.acidgreen.com.au</t>
  </si>
  <si>
    <t>40734a10-534a-f57d-6dcd-b5197d380bc2</t>
  </si>
  <si>
    <t>Acidophil</t>
  </si>
  <si>
    <t>http://www.acidophil.com</t>
  </si>
  <si>
    <t>09fc1f80-85c7-71bc-6660-363e74f4bcbf</t>
  </si>
  <si>
    <t>AcidVPN</t>
  </si>
  <si>
    <t>http://www.acidvpn.com</t>
  </si>
  <si>
    <t>75b64fec-a816-8362-a8bd-d9c0496e94b3</t>
  </si>
  <si>
    <t>Acier Century Inc.</t>
  </si>
  <si>
    <t>http://vente.aciercentury.com/en</t>
  </si>
  <si>
    <t>567c6657-a558-85e7-213d-1cff97d7483e</t>
  </si>
  <si>
    <t>Acierto.com</t>
  </si>
  <si>
    <t>http://www.acierto.com</t>
  </si>
  <si>
    <t>d92cfcb1-5ba4-fd4c-86ff-24d51ea0ae37</t>
  </si>
  <si>
    <t>Acies</t>
  </si>
  <si>
    <t>http://www.acies-cg.com/</t>
  </si>
  <si>
    <t>56c759a8-35f9-c63c-bf8b-d65b9d226cc3</t>
  </si>
  <si>
    <t>Acies Asset Management</t>
  </si>
  <si>
    <t>http://www.acies-am.com/</t>
  </si>
  <si>
    <t>e375a8f7-5960-9632-e38c-cee7e15de17f</t>
  </si>
  <si>
    <t>Acies Corporation</t>
  </si>
  <si>
    <t>http://www.aciesinc.com</t>
  </si>
  <si>
    <t>231714f6-34f2-a513-b9c1-7c52a1da5b03</t>
  </si>
  <si>
    <t>Aciety</t>
  </si>
  <si>
    <t>http://aciety.com/</t>
  </si>
  <si>
    <t>2490e25d-a521-5e82-5336-fb949dcbd6c8</t>
  </si>
  <si>
    <t>Aciex Therapeutics</t>
  </si>
  <si>
    <t>http://www.aciexrx.com</t>
  </si>
  <si>
    <t>464e9a4e-eba5-0ac3-5689-4c94ef533075</t>
  </si>
  <si>
    <t>Acilen Satiyorum</t>
  </si>
  <si>
    <t>http://www.acilensatiyorum.com</t>
  </si>
  <si>
    <t>fdf6c135-bd80-b256-9b33-938639cf8947</t>
  </si>
  <si>
    <t>Acilia Internet</t>
  </si>
  <si>
    <t>http://en.acilia.es</t>
  </si>
  <si>
    <t>309e16a3-7bac-ada2-986a-c228e7d55343</t>
  </si>
  <si>
    <t>Acima Credit</t>
  </si>
  <si>
    <t>http://www.acimacredit.com/</t>
  </si>
  <si>
    <t>dc31eb2b-4821-130c-9d06-32fb01fd6f71</t>
  </si>
  <si>
    <t>Acimetric</t>
  </si>
  <si>
    <t>http://www.jakartasofa.com</t>
  </si>
  <si>
    <t>aeb60a4c-26f4-e815-d38a-22c0caf441ee</t>
  </si>
  <si>
    <t>ACIN Camden Center for Entrepreneurship in Technology</t>
  </si>
  <si>
    <t>http://www.acincenter.org</t>
  </si>
  <si>
    <t>130ed6cc-fb97-8186-1ad9-6bfde83ac746</t>
  </si>
  <si>
    <t>ACinch</t>
  </si>
  <si>
    <t>https://www.projectcinch.com</t>
  </si>
  <si>
    <t>61b64a13-e11f-5951-81f5-5080d27f6fe0</t>
  </si>
  <si>
    <t>ACINO</t>
  </si>
  <si>
    <t>http://acino.swiss/</t>
  </si>
  <si>
    <t>86e10c55-c82b-2a92-63ce-9ff040516dc8</t>
  </si>
  <si>
    <t>Acira Diamonds &amp; Jewels Pvt. Ltd.</t>
  </si>
  <si>
    <t>http://www.diamondscrown.com</t>
  </si>
  <si>
    <t>0c8dcac3-1b1a-d386-c85d-29342850d607</t>
  </si>
  <si>
    <t>Acire Systems</t>
  </si>
  <si>
    <t>http://www.aciresystems.com</t>
  </si>
  <si>
    <t>49cecf66-6453-8666-a064-6085ea0c6f03</t>
  </si>
  <si>
    <t>Aciron Consulting</t>
  </si>
  <si>
    <t>http://www.aciron.com</t>
  </si>
  <si>
    <t>2a76ea93-b947-1531-7b59-a5451c2ad480</t>
  </si>
  <si>
    <t>ACIS</t>
  </si>
  <si>
    <t>https://www.acis.com</t>
  </si>
  <si>
    <t>b3887b33-d03e-decd-6e06-0c3f7d6bb0bb</t>
  </si>
  <si>
    <t>ACIS Professional Center</t>
  </si>
  <si>
    <t>http://www.acisonline.net</t>
  </si>
  <si>
    <t>df2f8c29-d042-d3a8-5d39-d3b76207f3e5</t>
  </si>
  <si>
    <t>Acision</t>
  </si>
  <si>
    <t>http://www.acision.com</t>
  </si>
  <si>
    <t>ef8fed37-0e7f-1ef6-4622-0cd71263671f</t>
  </si>
  <si>
    <t>Acist Medical Systems</t>
  </si>
  <si>
    <t>http://acist.com</t>
  </si>
  <si>
    <t>64fbebf6-42a5-8c3a-00df-4020822a7807</t>
  </si>
  <si>
    <t>Acistek</t>
  </si>
  <si>
    <t>http://acistek.com</t>
  </si>
  <si>
    <t>93002329-5f44-67e9-5e95-0199dde806be</t>
  </si>
  <si>
    <t>ACIStrategies</t>
  </si>
  <si>
    <t>http://acistrategies.com/</t>
  </si>
  <si>
    <t>07cdc748-d684-d6a0-2484-65f2f796bfec</t>
  </si>
  <si>
    <t>ACIT Institute</t>
  </si>
  <si>
    <t>http://www.acit.in/</t>
  </si>
  <si>
    <t>122f5f4d-4b22-6e41-409a-afeb69af24e6</t>
  </si>
  <si>
    <t>ACJ Remodeling, Inc</t>
  </si>
  <si>
    <t>http://www.acjremodelinginc.com</t>
  </si>
  <si>
    <t>ecdfa4dd-684d-9038-21cc-94876acd3736</t>
  </si>
  <si>
    <t>ackee</t>
  </si>
  <si>
    <t>http://ackee.co/</t>
  </si>
  <si>
    <t>35a653dc-f4ca-e33a-b215-105965b159ed</t>
  </si>
  <si>
    <t>Ackerdemia</t>
  </si>
  <si>
    <t>http://www.ackerdemia.de</t>
  </si>
  <si>
    <t>ba669a75-0917-e8bb-661e-3b991d25557f</t>
  </si>
  <si>
    <t>Ackerley Partners</t>
  </si>
  <si>
    <t>http://ackerleypartners.com</t>
  </si>
  <si>
    <t>4c786b4d-dba2-1fd6-dd45-3bfd6b36ebd7</t>
  </si>
  <si>
    <t>Ackerman McQueen</t>
  </si>
  <si>
    <t>https://www.am.com</t>
  </si>
  <si>
    <t>dd720152-07c0-37a5-dda6-37f324f3a8d6</t>
  </si>
  <si>
    <t>Ackerman Security Systems</t>
  </si>
  <si>
    <t>http://www.ackermansecurity.com/</t>
  </si>
  <si>
    <t>2e8e22c6-bf8d-8fc5-52a8-2b11c2e98c59</t>
  </si>
  <si>
    <t>Ackermania Creative</t>
  </si>
  <si>
    <t>http://www.ackermaniacreative.com</t>
  </si>
  <si>
    <t>ee6b45b4-8129-b396-db94-2296359d5599</t>
  </si>
  <si>
    <t>Ackermans &amp; van Haaren</t>
  </si>
  <si>
    <t>http://en.avh.be</t>
  </si>
  <si>
    <t>37deb18b-29fa-c797-3e8c-de0d6bfa658c</t>
  </si>
  <si>
    <t>Acklam Car Centre</t>
  </si>
  <si>
    <t>http://www.acklamcarcentre.com</t>
  </si>
  <si>
    <t>22401f49-d847-4662-b8aa-3daa5f107182</t>
  </si>
  <si>
    <t>Acklands-Grainger</t>
  </si>
  <si>
    <t>https://www.acklandsgrainger.com</t>
  </si>
  <si>
    <t>43d7fedf-abbf-33ca-829e-92bd742ae452</t>
  </si>
  <si>
    <t>ACKLIS</t>
  </si>
  <si>
    <t>http://acklis.com</t>
  </si>
  <si>
    <t>83271472-2e75-a336-c0b9-d80044176140</t>
  </si>
  <si>
    <t>Ackmann &amp; Dickenson</t>
  </si>
  <si>
    <t>http://www.ackmanndickenson.com/</t>
  </si>
  <si>
    <t>31269bc1-41d9-f495-e522-6b3b13e73384</t>
  </si>
  <si>
    <t>acKnowledge Digital Marketing</t>
  </si>
  <si>
    <t>http://www.acknowledgedigital.com</t>
  </si>
  <si>
    <t>7f34ca4f-60d1-5d25-a16f-bcca5fabf030</t>
  </si>
  <si>
    <t>Acknowledged Development Inc.</t>
  </si>
  <si>
    <t>http://www.thriveinparadise.com</t>
  </si>
  <si>
    <t>2f29537d-ba7e-1995-d5b3-05aad4198846</t>
  </si>
  <si>
    <t>Acknowledgement</t>
  </si>
  <si>
    <t>http://www.acknowledgement.uk</t>
  </si>
  <si>
    <t>d7a3a423-f6e5-f0b1-96fa-6e5f35e47765</t>
  </si>
  <si>
    <t>Acko General Insurance</t>
  </si>
  <si>
    <t>https://www.acko.com/</t>
  </si>
  <si>
    <t>60e78c5e-3d73-3fe6-efac-6ed1ae3e96e6</t>
  </si>
  <si>
    <t>Ackra Invest</t>
  </si>
  <si>
    <t>http://www.ackrainvest.se</t>
  </si>
  <si>
    <t>21cc8319-48c7-f7c1-96ed-73ab7441e8f8</t>
  </si>
  <si>
    <t>Ackrell Capital, LLC</t>
  </si>
  <si>
    <t>http://www.ackrell.com</t>
  </si>
  <si>
    <t>769b251b-8f66-8032-c6fd-31f7cc4d8e0e</t>
  </si>
  <si>
    <t>Ackroo Canada</t>
  </si>
  <si>
    <t>http://ackroo.com/</t>
  </si>
  <si>
    <t>6fe37661-4e11-68b6-9535-eed8ea55f724</t>
  </si>
  <si>
    <t>Acksin</t>
  </si>
  <si>
    <t>https://www.acksin.com</t>
  </si>
  <si>
    <t>9a4ad3af-b802-d969-5546-df899b50e443</t>
  </si>
  <si>
    <t>Ackstorm</t>
  </si>
  <si>
    <t>http://ackstorm.com</t>
  </si>
  <si>
    <t>ae6ce721-aefe-a9cc-9a21-73438e6b76aa</t>
  </si>
  <si>
    <t>Acktar</t>
  </si>
  <si>
    <t>http://www.acktar.com</t>
  </si>
  <si>
    <t>0623d31c-7aea-c09b-9199-31f36340cd70</t>
  </si>
  <si>
    <t>Ackuna</t>
  </si>
  <si>
    <t>http://ackuna.com</t>
  </si>
  <si>
    <t>16ce40bc-05ec-52c6-0e47-e14794f1253a</t>
  </si>
  <si>
    <t>ACKWebdesigns</t>
  </si>
  <si>
    <t>http://ackweb.com</t>
  </si>
  <si>
    <t>1f66698c-35ee-5ac8-2389-ea98660ca5ee</t>
  </si>
  <si>
    <t>Ackwired</t>
  </si>
  <si>
    <t>http://www.ackwired.com</t>
  </si>
  <si>
    <t>fb260b55-1ab2-2dbf-9c74-79e67e83e67c</t>
  </si>
  <si>
    <t>ACL Directpromo</t>
  </si>
  <si>
    <t>http://www.acl-directpromo.com</t>
  </si>
  <si>
    <t>fea3c072-9f40-7fe5-ca0c-c2ae0d1cc848</t>
  </si>
  <si>
    <t>ACL Instruments</t>
  </si>
  <si>
    <t>http://www.aclinstruments.com/</t>
  </si>
  <si>
    <t>28c93476-687b-b3e0-7f59-adf991678620</t>
  </si>
  <si>
    <t>ACL Mobile Limited</t>
  </si>
  <si>
    <t>http://www.acl-mobile.com</t>
  </si>
  <si>
    <t>f532dbca-a361-7e88-9aed-0fbce994cf1f</t>
  </si>
  <si>
    <t>ACL Services</t>
  </si>
  <si>
    <t>http://www.acl.com/</t>
  </si>
  <si>
    <t>aaee9c80-fad0-251a-3c23-85b015b45770</t>
  </si>
  <si>
    <t>ACL Ventures Partner</t>
  </si>
  <si>
    <t>http://aclvp.com</t>
  </si>
  <si>
    <t>8fbc6d04-caaf-8504-55c0-109ebc56f55d</t>
  </si>
  <si>
    <t>Aclara Technologies</t>
  </si>
  <si>
    <t>http://www.aclara.com</t>
  </si>
  <si>
    <t>33f92de9-f605-6351-5adf-c442758e097c</t>
  </si>
  <si>
    <t>Aclaris Therapeutics</t>
  </si>
  <si>
    <t>http://www.aclaristx.com</t>
  </si>
  <si>
    <t>c309ffb4-1ef8-8094-f16f-af0e07638b5b</t>
  </si>
  <si>
    <t>ACLASS</t>
  </si>
  <si>
    <t>http://aclasscorp.com</t>
  </si>
  <si>
    <t>c7c14d93-5899-b80d-3797-bc1f9dc20c35</t>
  </si>
  <si>
    <t>Aclass</t>
  </si>
  <si>
    <t>http://www.aclass.dk</t>
  </si>
  <si>
    <t>3de211ed-f1cb-1726-46e8-41a1a2dea4b8</t>
  </si>
  <si>
    <t>aClearerYou</t>
  </si>
  <si>
    <t>http://acleareryou.com</t>
  </si>
  <si>
    <t>2cb4dd2e-44a0-dbf0-e243-9c35e8937d00</t>
  </si>
  <si>
    <t>ACLEDA Bank</t>
  </si>
  <si>
    <t>http://www.acledabank.com.kh</t>
  </si>
  <si>
    <t>7da00e8b-cb18-91a4-3fc6-4732335aa645</t>
  </si>
  <si>
    <t>Acliff Technologies</t>
  </si>
  <si>
    <t>http://www.aclifftech.com</t>
  </si>
  <si>
    <t>8092160c-26ed-22fc-668a-9bdbb8af5c32</t>
  </si>
  <si>
    <t>Aclima</t>
  </si>
  <si>
    <t>https://aclima.io/</t>
  </si>
  <si>
    <t>858b412b-00cb-1062-b27f-5fcd108497fc</t>
  </si>
  <si>
    <t>ACLIRES International</t>
  </si>
  <si>
    <t>http://www.aclires.com/</t>
  </si>
  <si>
    <t>e1e73761-cf38-dc1b-a0ba-51c3fd63e219</t>
  </si>
  <si>
    <t>ACLIVITI</t>
  </si>
  <si>
    <t>http://acliviti.com/</t>
  </si>
  <si>
    <t>5cb34658-4c9a-4f88-dfa7-b10e5102297d</t>
  </si>
  <si>
    <t>ACLJ - American Center for Law and Justice</t>
  </si>
  <si>
    <t>http://aclj.org</t>
  </si>
  <si>
    <t>13466c19-56ec-8f86-1dbd-960021820469</t>
  </si>
  <si>
    <t>ACLTeslim</t>
  </si>
  <si>
    <t>https://www.aclteslim.com/</t>
  </si>
  <si>
    <t>447f3e04-e123-8521-fd00-6c0d59f2c060</t>
  </si>
  <si>
    <t>ACLteslim</t>
  </si>
  <si>
    <t>https://www.aclteslim.com</t>
  </si>
  <si>
    <t>539e2163-e4ad-e024-7666-e9ba30a01f43</t>
  </si>
  <si>
    <t>ACLU of New Jersey</t>
  </si>
  <si>
    <t>https://www.aclu-nj.org/</t>
  </si>
  <si>
    <t>4895cd0f-b408-fb18-f12e-ac17a79609d5</t>
  </si>
  <si>
    <t>ACLU of Northern California</t>
  </si>
  <si>
    <t>https://www.aclunc.org</t>
  </si>
  <si>
    <t>3b0322d0-4a15-ec35-1d60-39c9d007f0cc</t>
  </si>
  <si>
    <t>ACM - Computers in Entertainment (CiE)</t>
  </si>
  <si>
    <t>https://cie.acm.org/</t>
  </si>
  <si>
    <t>105cd467-d9c0-1faf-0ad4-7c69e77d6f1b</t>
  </si>
  <si>
    <t>ACM Advisors</t>
  </si>
  <si>
    <t>http://www.acma.ca</t>
  </si>
  <si>
    <t>df0881f9-848c-5980-7692-8e41879b13e5</t>
  </si>
  <si>
    <t>ACM Capital Partners</t>
  </si>
  <si>
    <t>http://acmcapitalpartners.com</t>
  </si>
  <si>
    <t>8baa5502-1567-83e7-7ef7-6f70387ca9f3</t>
  </si>
  <si>
    <t>ACM Coatings GmbH</t>
  </si>
  <si>
    <t>http://www.acm-coatings.de/</t>
  </si>
  <si>
    <t>ecfa429f-f1c7-4e11-2dab-91990ecefe67</t>
  </si>
  <si>
    <t>ACM Digital Library</t>
  </si>
  <si>
    <t>http://dl.acm.org/</t>
  </si>
  <si>
    <t>90200cd3-5f1c-c011-7569-9152e1239790</t>
  </si>
  <si>
    <t>ACM Facility Safety</t>
  </si>
  <si>
    <t>http://www.acm.ca</t>
  </si>
  <si>
    <t>d7106e47-c4d8-706a-c85b-950a94307c5c</t>
  </si>
  <si>
    <t>ACM Global</t>
  </si>
  <si>
    <t>http://www.acmgloballab.com</t>
  </si>
  <si>
    <t>c20a094a-b260-bcab-069a-8d250efb2ae7</t>
  </si>
  <si>
    <t>ACM Inc.</t>
  </si>
  <si>
    <t>https://www.acm.org</t>
  </si>
  <si>
    <t>704d4008-69fd-8fcc-74a3-0f26082799ac</t>
  </si>
  <si>
    <t>ACM interactions Magazine</t>
  </si>
  <si>
    <t>http://interactions.acm.org</t>
  </si>
  <si>
    <t>51905670-b71d-1c4c-5b10-659e2625164f</t>
  </si>
  <si>
    <t>ACM Medical Laboratory</t>
  </si>
  <si>
    <t>http://www.acmlab.com</t>
  </si>
  <si>
    <t>88d9e8d3-451f-2ac1-1000-bb853fa76a6a</t>
  </si>
  <si>
    <t>ACM Queue</t>
  </si>
  <si>
    <t>http://queue.acm.org/</t>
  </si>
  <si>
    <t>a3d7b0c6-ac58-cca1-5ff9-3853da4d9f54</t>
  </si>
  <si>
    <t>ACM Research</t>
  </si>
  <si>
    <t>http://www.acmrcsh.com/index.html</t>
  </si>
  <si>
    <t>2d22a773-96a2-94d3-0f74-bad2d91ceae8</t>
  </si>
  <si>
    <t>ACM SIGCOMM</t>
  </si>
  <si>
    <t>http://sigcomm.org/</t>
  </si>
  <si>
    <t>00c68290-157f-5d13-5034-e1b2ae2d8180</t>
  </si>
  <si>
    <t>ACM SIGGRAPH</t>
  </si>
  <si>
    <t>http://www.siggraph.org/</t>
  </si>
  <si>
    <t>78bce38f-d237-5750-c902-afbfe31e66ce</t>
  </si>
  <si>
    <t>ACM Tech</t>
  </si>
  <si>
    <t>http://www.acmtech.it</t>
  </si>
  <si>
    <t>d9ac2865-d02f-5daa-2b2e-eb749e6562ca</t>
  </si>
  <si>
    <t>ACMA Tech</t>
  </si>
  <si>
    <t>http://acmatech.com</t>
  </si>
  <si>
    <t>55e68a0e-e022-9f59-1944-104cb57cf944</t>
  </si>
  <si>
    <t>Acmas Technologies PVT. Ltd</t>
  </si>
  <si>
    <t>http://www.acmasglobal.com</t>
  </si>
  <si>
    <t>46367d48-0f31-5fc4-1d8e-dc92eda6c09b</t>
  </si>
  <si>
    <t>ACME Advanced Materials</t>
  </si>
  <si>
    <t>http://www.a2-m.com/</t>
  </si>
  <si>
    <t>9389bf99-1b78-540e-12a7-08fed785b840</t>
  </si>
  <si>
    <t>Acme Aerospace</t>
  </si>
  <si>
    <t>http://acme-aero.com/</t>
  </si>
  <si>
    <t>a00716f8-79d3-b31e-08d2-a04e940735c2</t>
  </si>
  <si>
    <t>Acme ÌÄåàeviri ve TercÌÄå_me BÌÄå_rosu</t>
  </si>
  <si>
    <t>http://www.acmeceviri.com</t>
  </si>
  <si>
    <t>3d1f2151-3414-f68c-9ec5-a70928259218</t>
  </si>
  <si>
    <t>Acme Articles</t>
  </si>
  <si>
    <t>http://www.acmearticles.com</t>
  </si>
  <si>
    <t>a38ed767-794b-ae03-93ad-70627695fe59</t>
  </si>
  <si>
    <t>Acme Bail Bonds</t>
  </si>
  <si>
    <t>http://www.acmebail.com</t>
  </si>
  <si>
    <t>a935d542-0ef4-6c2f-c88a-fbf8ed7ced67</t>
  </si>
  <si>
    <t>ACME BPO Consulting</t>
  </si>
  <si>
    <t>http://www.acmebpo.com</t>
  </si>
  <si>
    <t>a4e04bdd-601d-1926-a6eb-89563153a4d1</t>
  </si>
  <si>
    <t>Acme Brick</t>
  </si>
  <si>
    <t>https://www.brick.com/</t>
  </si>
  <si>
    <t>d50fb7ef-407f-eb0a-7423-baaf9df2cc50</t>
  </si>
  <si>
    <t>ACME Business Consulting</t>
  </si>
  <si>
    <t>http://www.acmebusinessconsulting.com/</t>
  </si>
  <si>
    <t>0fb98e31-efd2-1212-c395-a8406534755b</t>
  </si>
  <si>
    <t>ACME Cleantech Solutions Private Ltd</t>
  </si>
  <si>
    <t>http://www.acme.in/</t>
  </si>
  <si>
    <t>db7c920b-4bad-f96a-b1e5-a2fe32158871</t>
  </si>
  <si>
    <t>Acme Communications</t>
  </si>
  <si>
    <t>http://www.acmecommunications.com/index.html</t>
  </si>
  <si>
    <t>3eee185b-4c42-1ff5-6675-0ffba044f9aa</t>
  </si>
  <si>
    <t>Acme Corp</t>
  </si>
  <si>
    <t>http://www.acme.info</t>
  </si>
  <si>
    <t>0a8779c6-2221-a9dd-fca6-c5d771b372bd</t>
  </si>
  <si>
    <t>Acme Doors And More</t>
  </si>
  <si>
    <t>http://acmedoorsandmore.com</t>
  </si>
  <si>
    <t>0123b574-de43-5d75-7d89-622b26645fa7</t>
  </si>
  <si>
    <t>ACME E Services</t>
  </si>
  <si>
    <t>http://www.acmeeservices.com</t>
  </si>
  <si>
    <t>458b51bb-d334-88ad-5460-2238bc25d385</t>
  </si>
  <si>
    <t>ACME Electronics</t>
  </si>
  <si>
    <t>http://www.acmeengg.com</t>
  </si>
  <si>
    <t>5580a6b0-156f-79d0-b75b-8a01e7e81b0e</t>
  </si>
  <si>
    <t>ACME Enterprises</t>
  </si>
  <si>
    <t>http://www.acmeenterprises.in</t>
  </si>
  <si>
    <t>4f7c9ad6-3126-20f4-1f37-6ec4c3b60835</t>
  </si>
  <si>
    <t>ACME Equities</t>
  </si>
  <si>
    <t>http://acmeequities.com</t>
  </si>
  <si>
    <t>5e07231a-df20-1d7d-f620-eb81701c9732</t>
  </si>
  <si>
    <t>ACME Europe</t>
  </si>
  <si>
    <t>http://www.acme.eu</t>
  </si>
  <si>
    <t>c3754a51-ee97-34b2-d1d7-3cb1040d4b2a</t>
  </si>
  <si>
    <t>Acme Files</t>
  </si>
  <si>
    <t>http://www.acmefiles.com</t>
  </si>
  <si>
    <t>2e3b741e-91d4-7fac-4c61-8fab463b8225</t>
  </si>
  <si>
    <t>ACME Group</t>
  </si>
  <si>
    <t>http://www.acmehousing.com</t>
  </si>
  <si>
    <t>ed6835f2-2f67-4992-a3db-70c1b057548d</t>
  </si>
  <si>
    <t>http://acme-group.net</t>
  </si>
  <si>
    <t>a074d312-0167-17d7-833a-54f46c18b891</t>
  </si>
  <si>
    <t>Acme Inc</t>
  </si>
  <si>
    <t>https://www.acme.com</t>
  </si>
  <si>
    <t>bedd3321-f3f4-cb4f-e539-2f31e4501ee9</t>
  </si>
  <si>
    <t>ACME Labs</t>
  </si>
  <si>
    <t>http://www.acmelabs.hu</t>
  </si>
  <si>
    <t>53459eec-37fe-7319-4855-9496a6066d3d</t>
  </si>
  <si>
    <t>Acme Made</t>
  </si>
  <si>
    <t>http://www.acmemade.com/</t>
  </si>
  <si>
    <t>04bdb976-cf28-5cd1-8db5-d0e47edba60d</t>
  </si>
  <si>
    <t>Acme Markets</t>
  </si>
  <si>
    <t>http://www.acmemarkets.com/</t>
  </si>
  <si>
    <t>4a4f310d-fa50-e32a-4a5a-cedfa8043e72</t>
  </si>
  <si>
    <t>Acme Mobile</t>
  </si>
  <si>
    <t>http://www.acme-mobile.com</t>
  </si>
  <si>
    <t>60c289ea-0883-e453-2835-d1d8ce9b3fed</t>
  </si>
  <si>
    <t>ACME Mobile Products</t>
  </si>
  <si>
    <t>http://www.acmemobileproducts.com</t>
  </si>
  <si>
    <t>d807b22c-328f-0aec-a29a-4d74adc9d504</t>
  </si>
  <si>
    <t>Acme Packet</t>
  </si>
  <si>
    <t>http://www.acmepacket.com</t>
  </si>
  <si>
    <t>07e7095c-1722-1a63-7b66-4b217849a92e</t>
  </si>
  <si>
    <t>ACME Prototyping</t>
  </si>
  <si>
    <t>http://www.prototyping.com.cn/</t>
  </si>
  <si>
    <t>b9a41fe9-271e-3d49-801b-c6d83d4b3ef5</t>
  </si>
  <si>
    <t>Acme Scale Systems</t>
  </si>
  <si>
    <t>http://www.acmescalesystems.com</t>
  </si>
  <si>
    <t>adae7878-de63-e86d-6813-760204dd0db6</t>
  </si>
  <si>
    <t>Acme Shelving &amp; Store Fixtures</t>
  </si>
  <si>
    <t>http://www.acmeshelving.com/</t>
  </si>
  <si>
    <t>ab31c5be-557b-36a1-c04b-b74de8099cd2</t>
  </si>
  <si>
    <t>ACME Staffing</t>
  </si>
  <si>
    <t>http://www.acmestaffing.com</t>
  </si>
  <si>
    <t>c828185c-b370-cbdd-4cd9-891dd600d169</t>
  </si>
  <si>
    <t>ACME Supplies</t>
  </si>
  <si>
    <t>http://www.acmesupplies.ca/</t>
  </si>
  <si>
    <t>b6ba68a2-ae24-e164-50b4-84761f8583c5</t>
  </si>
  <si>
    <t>Acme Technologies</t>
  </si>
  <si>
    <t>https://www.acmeticketing.com/</t>
  </si>
  <si>
    <t>4b619ca8-8d29-eafc-dd14-284b7ece50d4</t>
  </si>
  <si>
    <t>Acme United Corporation</t>
  </si>
  <si>
    <t>http://acmeunited.com</t>
  </si>
  <si>
    <t>6b8210fe-c219-465a-8853-2b568399f9ed</t>
  </si>
  <si>
    <t>ACME Virtual</t>
  </si>
  <si>
    <t>http://www.acmevirtual.com</t>
  </si>
  <si>
    <t>92e7c40a-2eff-9747-d14d-26575bdea930</t>
  </si>
  <si>
    <t>Acme Woodtech</t>
  </si>
  <si>
    <t>http://www.acmewoodtech.com</t>
  </si>
  <si>
    <t>48fa0063-d5f7-d527-93ea-7e805632951b</t>
  </si>
  <si>
    <t>Acmee</t>
  </si>
  <si>
    <t>http://www.acmee.de/site/site.html</t>
  </si>
  <si>
    <t>a09aacfa-de59-8c74-9e39-56b9ce96b169</t>
  </si>
  <si>
    <t>AcmeTutor</t>
  </si>
  <si>
    <t>https://acmetutor.com</t>
  </si>
  <si>
    <t>44395448-1231-4e8e-cfb2-4ad00e421610</t>
  </si>
  <si>
    <t>Acmeware</t>
  </si>
  <si>
    <t>http://www.acmeware.com</t>
  </si>
  <si>
    <t>51236c25-750e-f10b-6bdf-6a768ec5b03f</t>
  </si>
  <si>
    <t>ACMG</t>
  </si>
  <si>
    <t>https://www.acmg.net</t>
  </si>
  <si>
    <t>35dd1bb8-07b4-93a5-4f0f-635577b296f3</t>
  </si>
  <si>
    <t>ACMI Corporation</t>
  </si>
  <si>
    <t>http://www.gyrusacmi.com</t>
  </si>
  <si>
    <t>729b17b7-fb5e-4e4c-224e-d9b1ba3bf5ac</t>
  </si>
  <si>
    <t>Acmite Market Intelligence</t>
  </si>
  <si>
    <t>http://www.acmite.com</t>
  </si>
  <si>
    <t>45208657-8d5b-1dc0-8f70-fb0cfc830357</t>
  </si>
  <si>
    <t>AcmoTech</t>
  </si>
  <si>
    <t>http://www.acomobaby.cpm</t>
  </si>
  <si>
    <t>481914c7-0d7b-d863-3240-21bb2287bd65</t>
  </si>
  <si>
    <t>ACMSI</t>
  </si>
  <si>
    <t>http://www.acmsi.net</t>
  </si>
  <si>
    <t>93f76601-6a3d-6371-ee7f-0487946cf4ec</t>
  </si>
  <si>
    <t>ACMUS</t>
  </si>
  <si>
    <t>http://acmus.co</t>
  </si>
  <si>
    <t>fd62de9d-ec58-ae23-827d-34607e79da23</t>
  </si>
  <si>
    <t>ACN Europe</t>
  </si>
  <si>
    <t>http://acneuro.nl/</t>
  </si>
  <si>
    <t>88d853e6-b4c6-87ff-2cf9-e17c217a1505</t>
  </si>
  <si>
    <t>ACN Europe, BV</t>
  </si>
  <si>
    <t>http://acneuro.co.uk</t>
  </si>
  <si>
    <t>67465379-49f3-2e44-9073-f45e0e2efa87</t>
  </si>
  <si>
    <t>ACN Infotech</t>
  </si>
  <si>
    <t>http://acninfotech.com/</t>
  </si>
  <si>
    <t>f41cb6ac-2dcb-be6e-009d-3ea27b3867f7</t>
  </si>
  <si>
    <t>ACN Newswire</t>
  </si>
  <si>
    <t>https://www.acnnewswire.com/</t>
  </si>
  <si>
    <t>46726148-9676-9a2f-62f0-4e9b367d2dbf</t>
  </si>
  <si>
    <t>ACN, Inc.</t>
  </si>
  <si>
    <t>http://acninc.com/</t>
  </si>
  <si>
    <t>c70fe8bb-191b-4351-7b8d-ccd64b0982ab</t>
  </si>
  <si>
    <t>ACNB Corporation</t>
  </si>
  <si>
    <t>https://www.acnb.com/home/home</t>
  </si>
  <si>
    <t>fc8d9a1a-96d2-f853-1093-a8bd4ab4a34a</t>
  </si>
  <si>
    <t>Acne</t>
  </si>
  <si>
    <t>http://www.acne.se/</t>
  </si>
  <si>
    <t>212421b7-49cf-8488-792d-f7e2cacdfe46</t>
  </si>
  <si>
    <t>Acne Studios</t>
  </si>
  <si>
    <t>http://www.acnestudios.com/</t>
  </si>
  <si>
    <t>7aed1c3b-e475-d507-581f-85f55c8f7f5e</t>
  </si>
  <si>
    <t>Acnovate Corporation</t>
  </si>
  <si>
    <t>http://www.acnovate.com</t>
  </si>
  <si>
    <t>58b4b2a9-ace4-2903-666a-3268981450a2</t>
  </si>
  <si>
    <t>Acnur</t>
  </si>
  <si>
    <t>http://www.eacnur.org</t>
  </si>
  <si>
    <t>b5aa9ba1-d542-cd04-b0fa-49d9d88bfe63</t>
  </si>
  <si>
    <t>ACO</t>
  </si>
  <si>
    <t>http://www.aco.com.pl</t>
  </si>
  <si>
    <t>5ebbb8a0-0bb8-78c4-3320-4fdfca055016</t>
  </si>
  <si>
    <t>ACO Informatica</t>
  </si>
  <si>
    <t>http://www.acoinformatica.it/</t>
  </si>
  <si>
    <t>9faebd85-17cf-b7f5-8b81-ef7f5b409b1a</t>
  </si>
  <si>
    <t>Acobot</t>
  </si>
  <si>
    <t>http://acobot.com</t>
  </si>
  <si>
    <t>5edf7f93-2a98-67ea-c7fb-89aec3c94128</t>
  </si>
  <si>
    <t>Acocella Law Group</t>
  </si>
  <si>
    <t>http://duilegalny.com</t>
  </si>
  <si>
    <t>e8ac3398-c082-b60d-915f-13f92955009e</t>
  </si>
  <si>
    <t>Acodez IT Solutions</t>
  </si>
  <si>
    <t>http://acodez.in/</t>
  </si>
  <si>
    <t>d3dbfbd9-5d1c-fbf4-820a-678b817a16ae</t>
  </si>
  <si>
    <t>ACOFI</t>
  </si>
  <si>
    <t>http://www.acofi.com/fr/entreprise</t>
  </si>
  <si>
    <t>23b1bec5-5e24-4ac9-57c4-6b0078523a63</t>
  </si>
  <si>
    <t>Acognita</t>
  </si>
  <si>
    <t>http://www.acognita.com</t>
  </si>
  <si>
    <t>6f94ac72-3d71-2d21-8403-fe33822d63a0</t>
  </si>
  <si>
    <t>Acologix</t>
  </si>
  <si>
    <t>http://www.acologix.com</t>
  </si>
  <si>
    <t>0cfe1cfc-be45-3ffe-6230-ad39e93bda3f</t>
  </si>
  <si>
    <t>acolono GmbH</t>
  </si>
  <si>
    <t>http://www.acolono.com</t>
  </si>
  <si>
    <t>1c8504fd-1e7c-9ae8-00a8-6b106b3359c8</t>
  </si>
  <si>
    <t>ACOM</t>
  </si>
  <si>
    <t>http://acom.pk/</t>
  </si>
  <si>
    <t>e5c3abf1-9033-5a48-98d5-db045d37fb8b</t>
  </si>
  <si>
    <t>ACOM Health</t>
  </si>
  <si>
    <t>http://www.acomhealth.com/</t>
  </si>
  <si>
    <t>1a56f02e-0d81-f310-1304-6c601c57b2a1</t>
  </si>
  <si>
    <t>ACOM Solutions</t>
  </si>
  <si>
    <t>http://www.acom.com</t>
  </si>
  <si>
    <t>c4a624e8-5cb7-bf16-6f92-a845740a2a2a</t>
  </si>
  <si>
    <t>Acom Tokyo Securities</t>
  </si>
  <si>
    <t>http://www.acomalliance.com/</t>
  </si>
  <si>
    <t>2e612e7d-3843-6205-7108-e152dee2e864</t>
  </si>
  <si>
    <t>Acomba</t>
  </si>
  <si>
    <t>http://www.acomba.com</t>
  </si>
  <si>
    <t>9573c649-a284-e06c-dedf-57a5e370d364</t>
  </si>
  <si>
    <t>AcombÌÄå»</t>
  </si>
  <si>
    <t>http://acombe.com/</t>
  </si>
  <si>
    <t>4ae0282c-0196-d419-c867-13d036adeed7</t>
  </si>
  <si>
    <t>ACOMER</t>
  </si>
  <si>
    <t>http://www.acomer.com.bo</t>
  </si>
  <si>
    <t>54d819cd-73a4-84bf-dfdc-c07c263fcd77</t>
  </si>
  <si>
    <t>Acommence Advisors, Inc.</t>
  </si>
  <si>
    <t>http://www.acommence.com/</t>
  </si>
  <si>
    <t>5590fd14-c17a-9d39-b43c-157fd3537076</t>
  </si>
  <si>
    <t>aCommerce</t>
  </si>
  <si>
    <t>http://www.acommerce.asia</t>
  </si>
  <si>
    <t>7bcb7b15-b8ac-2a5a-84c0-710cfed75b1c</t>
  </si>
  <si>
    <t>Acomni</t>
  </si>
  <si>
    <t>http://www.acomni.com/</t>
  </si>
  <si>
    <t>21499978-083a-48c5-5c2b-cf09d1d0d7ac</t>
  </si>
  <si>
    <t>acomo</t>
  </si>
  <si>
    <t>http://www.acomo.com</t>
  </si>
  <si>
    <t>71e42a89-4dd0-18f3-21dd-3c0ab097af5e</t>
  </si>
  <si>
    <t>Acompany</t>
  </si>
  <si>
    <t>http://www.artistfanclub.com</t>
  </si>
  <si>
    <t>33ea30a0-73db-72f7-77aa-fb3411afa890</t>
  </si>
  <si>
    <t>Acompli</t>
  </si>
  <si>
    <t>https://www.acompli.com</t>
  </si>
  <si>
    <t>6fe37c11-5986-bca0-ea91-9c68882fd23e</t>
  </si>
  <si>
    <t>aCon</t>
  </si>
  <si>
    <t>http://www.acon.dk</t>
  </si>
  <si>
    <t>a764fc5b-fc26-ac6c-d14d-632d9124c8b6</t>
  </si>
  <si>
    <t>ACON Investment</t>
  </si>
  <si>
    <t>http://aconinvestments.com</t>
  </si>
  <si>
    <t>5ef54fb0-6f7d-12dc-8e41-30ba57cc620b</t>
  </si>
  <si>
    <t>Acon Ventures</t>
  </si>
  <si>
    <t>5f9ef683-5b0b-b2a2-0e2e-da43da49a219</t>
  </si>
  <si>
    <t>Aconcagua Partners</t>
  </si>
  <si>
    <t>http://www.aconcaguapartners.com</t>
  </si>
  <si>
    <t>36deba3f-802b-d123-640a-4f2c66fa6b6d</t>
  </si>
  <si>
    <t>Aconcagua Ventures</t>
  </si>
  <si>
    <t>http://www.aconcaguaventures.com</t>
  </si>
  <si>
    <t>59e4906c-0765-1c4b-28eb-a5fe4fb1b530</t>
  </si>
  <si>
    <t>Aconchego Shop</t>
  </si>
  <si>
    <t>http://www.aconchegoshop.com.br/</t>
  </si>
  <si>
    <t>61242bdd-e6df-f7bb-85e0-8089d3e5c5f8</t>
  </si>
  <si>
    <t>Aconex Limited</t>
  </si>
  <si>
    <t>http://www.aconex.com</t>
  </si>
  <si>
    <t>e317a424-e3db-de32-de92-58cb5a8c5a0f</t>
  </si>
  <si>
    <t>Aconf</t>
  </si>
  <si>
    <t>http://www.aconf.org</t>
  </si>
  <si>
    <t>51a39610-519e-de34-5293-674f6d0183ae</t>
  </si>
  <si>
    <t>Aconite Technology</t>
  </si>
  <si>
    <t>http://www.aconite.net</t>
  </si>
  <si>
    <t>f4cfe4e0-b141-5e02-a95d-38e0d94ed0af</t>
  </si>
  <si>
    <t>Aconitum</t>
  </si>
  <si>
    <t>http://www.aconitummobile.com/</t>
  </si>
  <si>
    <t>e0ef1c17-ac42-1bdb-4124-a6ca2f136f92</t>
  </si>
  <si>
    <t>ACONMB</t>
  </si>
  <si>
    <t>http://aconmb.com</t>
  </si>
  <si>
    <t>6cedd59c-089d-9550-39be-e15114198324</t>
  </si>
  <si>
    <t>Aconno</t>
  </si>
  <si>
    <t>http://www.aconno.de/</t>
  </si>
  <si>
    <t>06e2314e-8fad-94a0-b683-3fa6a282f017</t>
  </si>
  <si>
    <t>Aconsta.com</t>
  </si>
  <si>
    <t>https://www.aconsta.com/</t>
  </si>
  <si>
    <t>da66f0f7-451c-e6fc-44a4-5c61066b2d41</t>
  </si>
  <si>
    <t>Acontech Plt</t>
  </si>
  <si>
    <t>http://acontech.com.my</t>
  </si>
  <si>
    <t>1f9587ab-503d-f1f5-a5c3-bb2b7d7369ab</t>
  </si>
  <si>
    <t>Acoolme</t>
  </si>
  <si>
    <t>http://www.acoolme.com</t>
  </si>
  <si>
    <t>7f0b2ea9-814a-1907-1d75-f9b5fa054c8d</t>
  </si>
  <si>
    <t>aCoolWorld</t>
  </si>
  <si>
    <t>http://www.acoolworld.com</t>
  </si>
  <si>
    <t>41ec6585-1744-e213-c80f-6c69d63535a5</t>
  </si>
  <si>
    <t>Acopio</t>
  </si>
  <si>
    <t>http://acopio.org</t>
  </si>
  <si>
    <t>50337a06-4b3e-3984-c680-12ad04914480</t>
  </si>
  <si>
    <t>http://www.acop.io</t>
  </si>
  <si>
    <t>9458a097-9810-77a7-c01b-903c131b98b8</t>
  </si>
  <si>
    <t>Acopoco</t>
  </si>
  <si>
    <t>http://www.acopoco.com</t>
  </si>
  <si>
    <t>14e7d432-1c08-7013-0c8c-378a632e91ce</t>
  </si>
  <si>
    <t>ACORD</t>
  </si>
  <si>
    <t>https://www.acord.org/pages/default.aspx</t>
  </si>
  <si>
    <t>197b5850-3300-f598-0e7b-71da2fbe8826</t>
  </si>
  <si>
    <t>Acorda Infotech Pvt. Ltd.</t>
  </si>
  <si>
    <t>http://www.acordainfotech.com/</t>
  </si>
  <si>
    <t>de4843d8-f411-7585-30c1-325edb00bf76</t>
  </si>
  <si>
    <t>Acorda Therapeutics</t>
  </si>
  <si>
    <t>http://www.acorda.com/</t>
  </si>
  <si>
    <t>ce18663c-3ad9-81e9-f774-446a4fd0e3ef</t>
  </si>
  <si>
    <t>Acorde Technologies</t>
  </si>
  <si>
    <t>https://www.acorde.com</t>
  </si>
  <si>
    <t>6c8cf25f-1d85-9664-f1f4-cd04fbf3a8e3</t>
  </si>
  <si>
    <t>Acordo Certo</t>
  </si>
  <si>
    <t>https://www.acordocerto.com.br</t>
  </si>
  <si>
    <t>1672838c-4684-b926-e34c-5546fb86df75</t>
  </si>
  <si>
    <t>ACOREÌ¢åÛåªs</t>
  </si>
  <si>
    <t>http://www.acore.org</t>
  </si>
  <si>
    <t>fa2d4784-e198-a454-959a-527b15a462e1</t>
  </si>
  <si>
    <t>Acorio</t>
  </si>
  <si>
    <t>http://www.acorio.com</t>
  </si>
  <si>
    <t>a2a749a1-7229-3fcf-c3ff-f2e8e8300483</t>
  </si>
  <si>
    <t>Acorn</t>
  </si>
  <si>
    <t>http://www.acornllc.com</t>
  </si>
  <si>
    <t>26569b4b-d2d4-9d7d-86cc-a02041ea66af</t>
  </si>
  <si>
    <t>Acorn Agri</t>
  </si>
  <si>
    <t>http://acornagri.com/</t>
  </si>
  <si>
    <t>bcb200d2-2f1e-7936-a9e7-32bbb1210e10</t>
  </si>
  <si>
    <t>Acorn Applications</t>
  </si>
  <si>
    <t>http://www.acornapplications.com/</t>
  </si>
  <si>
    <t>3c9d2557-c696-f8e2-b261-b03e4c491118</t>
  </si>
  <si>
    <t>Acorn Aspirations</t>
  </si>
  <si>
    <t>http://acornaspirations.com/</t>
  </si>
  <si>
    <t>db2b0a1c-ffd1-39e9-a6d7-b33f5489521f</t>
  </si>
  <si>
    <t>Acorn Campus Ventures</t>
  </si>
  <si>
    <t>http://www.acorncampus.com</t>
  </si>
  <si>
    <t>369623f4-d267-e47d-2a03-f14be4192e7c</t>
  </si>
  <si>
    <t>ACORN Canada</t>
  </si>
  <si>
    <t>http://acorncanada.org/</t>
  </si>
  <si>
    <t>9888aa6b-8a4c-c94b-459e-e933b98054a3</t>
  </si>
  <si>
    <t>Acorn Capital</t>
  </si>
  <si>
    <t>http://www.acorncapital.com.au/</t>
  </si>
  <si>
    <t>bd49e614-0794-9509-8326-770d2b9e6926</t>
  </si>
  <si>
    <t>Acorn Capital Partners</t>
  </si>
  <si>
    <t>http://www.acorncapital.co.uk</t>
  </si>
  <si>
    <t>f315c829-b092-31e3-c2d8-7b5242e51684</t>
  </si>
  <si>
    <t>Acorn Care and Education</t>
  </si>
  <si>
    <t>http://www.acorncare.co.uk/</t>
  </si>
  <si>
    <t>955f413d-3e2a-330e-a527-3380d61d6b45</t>
  </si>
  <si>
    <t>Acorn Chiropractic Club</t>
  </si>
  <si>
    <t>https://www.acornchiropracticclub.com/</t>
  </si>
  <si>
    <t>63a86dc9-71a9-b767-4feb-fb8019d46131</t>
  </si>
  <si>
    <t>Acorn Computers Ltd.</t>
  </si>
  <si>
    <t>http://acorncomputers.com</t>
  </si>
  <si>
    <t>c9462d0d-7c0b-cf4e-899c-706310ae7d99</t>
  </si>
  <si>
    <t>Acorn Energy</t>
  </si>
  <si>
    <t>http://www.acornenergy.com</t>
  </si>
  <si>
    <t>80ec566b-0576-d3d4-551f-b704e0401252</t>
  </si>
  <si>
    <t>Acorn Enterprise</t>
  </si>
  <si>
    <t>http://www.acornenterprise.co.uk</t>
  </si>
  <si>
    <t>157e28f0-2de8-01bc-87d7-659b2a06ea83</t>
  </si>
  <si>
    <t>Acorn Group Ltd</t>
  </si>
  <si>
    <t>http://www.acorngroupafrica.com/</t>
  </si>
  <si>
    <t>58413195-5b52-f5fc-3c51-08964f2150f3</t>
  </si>
  <si>
    <t>Acorn Growth Companies</t>
  </si>
  <si>
    <t>http://www.acorngrowthcompanies.com</t>
  </si>
  <si>
    <t>674cc969-db88-f092-9751-e8eaae7cf3c8</t>
  </si>
  <si>
    <t>Acorn Information Services</t>
  </si>
  <si>
    <t>http://www.acorninfo.com</t>
  </si>
  <si>
    <t>d74f0fe8-c54b-ed2f-c2ea-e6c3d1d34c3b</t>
  </si>
  <si>
    <t>Acorn Innovate</t>
  </si>
  <si>
    <t>http://www.acorninnovate.org/</t>
  </si>
  <si>
    <t>1d93e0bd-834e-0e1a-40d9-4056f87e31b2</t>
  </si>
  <si>
    <t>Acorn Innovestments</t>
  </si>
  <si>
    <t>http://www.acorninnovestments.com/</t>
  </si>
  <si>
    <t>268edaed-2c7f-07cb-5a41-285a98cb2bcf</t>
  </si>
  <si>
    <t>Acorn International</t>
  </si>
  <si>
    <t>http://www.chinadrtv.com</t>
  </si>
  <si>
    <t>9d0ada46-1d3f-f594-ef03-46934f8e905b</t>
  </si>
  <si>
    <t>Acorn Machine</t>
  </si>
  <si>
    <t>https://www.acornmachine.io</t>
  </si>
  <si>
    <t>22de91f6-84fb-4535-c02c-8a513b3ab395</t>
  </si>
  <si>
    <t>Acorn Media</t>
  </si>
  <si>
    <t>http://www.acornonline.com</t>
  </si>
  <si>
    <t>421435d2-4b53-1e12-e47f-ca842037e74d</t>
  </si>
  <si>
    <t>Acorn Mobility</t>
  </si>
  <si>
    <t>http://www.acornstairlifts.com</t>
  </si>
  <si>
    <t>6de6c958-48e5-d663-08ae-b5c06229aab1</t>
  </si>
  <si>
    <t>ACORN OakNorth Holdings Ltd.</t>
  </si>
  <si>
    <t>https://www.oaknorth.com/</t>
  </si>
  <si>
    <t>401a56b7-58da-7992-9d68-6848cee4b8d3</t>
  </si>
  <si>
    <t>Acorn Pacific Ventures</t>
  </si>
  <si>
    <t>http://www.acornpacific.ventures/</t>
  </si>
  <si>
    <t>f33176b6-8056-0787-2743-95ba70c6df18</t>
  </si>
  <si>
    <t>Acorn Press</t>
  </si>
  <si>
    <t>https://acornpress.net.au/</t>
  </si>
  <si>
    <t>7c67a580-2d28-864c-7fb2-cb2f2c2e90ea</t>
  </si>
  <si>
    <t>Acorn Private Equity</t>
  </si>
  <si>
    <t>http://acornequity.com/</t>
  </si>
  <si>
    <t>3dbf296b-2390-44cd-1892-55368f72bebd</t>
  </si>
  <si>
    <t>Acorn Sign Graphics</t>
  </si>
  <si>
    <t>http://www.acornsign.com/</t>
  </si>
  <si>
    <t>b8e66ac9-7588-91a9-c865-0595450422ac</t>
  </si>
  <si>
    <t>Acorn Systems</t>
  </si>
  <si>
    <t>http://www.acornsys.com</t>
  </si>
  <si>
    <t>d5d0df9d-038f-6375-87bf-223276ccdeab</t>
  </si>
  <si>
    <t>Acorn Technologies</t>
  </si>
  <si>
    <t>http://acorntech.com</t>
  </si>
  <si>
    <t>f11f1036-31b4-4fbd-7063-9dfd8bf40065</t>
  </si>
  <si>
    <t>Acorn Ventures</t>
  </si>
  <si>
    <t>http://www.acornventures.net</t>
  </si>
  <si>
    <t>c0d6847f-2853-c469-9c7b-be4b2ce26e8b</t>
  </si>
  <si>
    <t>Acorn Ventures, Inc.</t>
  </si>
  <si>
    <t>http://www.acorn-ventures.com</t>
  </si>
  <si>
    <t>6501b7b1-07a4-5ce6-f26b-b3c314f3e987</t>
  </si>
  <si>
    <t>Acorn Worldwide</t>
  </si>
  <si>
    <t>http://www.acornworldwide.com</t>
  </si>
  <si>
    <t>916693b6-1588-fdb6-26d3-99abbae3cce6</t>
  </si>
  <si>
    <t>Acorns</t>
  </si>
  <si>
    <t>http://www.acorns.com</t>
  </si>
  <si>
    <t>3333ae09-7055-5889-8ece-d22d5afb9146</t>
  </si>
  <si>
    <t>Acorns Children's Hospice</t>
  </si>
  <si>
    <t>https://www.acorns.org.uk</t>
  </si>
  <si>
    <t>f8099577-c073-ac36-aa11-f408b61b19b9</t>
  </si>
  <si>
    <t>Acorus Capital</t>
  </si>
  <si>
    <t>http://www.acoruscapital.com</t>
  </si>
  <si>
    <t>259b3186-5293-f576-8276-24178d5d83fb</t>
  </si>
  <si>
    <t>Acorus Networks</t>
  </si>
  <si>
    <t>http://www.acorus-networks.com/fr/</t>
  </si>
  <si>
    <t>0f08b6f0-4e94-73a3-8a72-b95892fa510f</t>
  </si>
  <si>
    <t>Acosense</t>
  </si>
  <si>
    <t>http://www.acosense.com/en/</t>
  </si>
  <si>
    <t>e4943b88-5bab-2b85-1f89-c76ab582cee5</t>
  </si>
  <si>
    <t>Acosta</t>
  </si>
  <si>
    <t>http://www.acosta.com/home.aspx</t>
  </si>
  <si>
    <t>9aa45a7c-0866-4ef7-2aba-5d992f253ce4</t>
  </si>
  <si>
    <t>Acosta Dental Arts, PA</t>
  </si>
  <si>
    <t>http://acostasmiles.com</t>
  </si>
  <si>
    <t>6c6a7da6-4141-4297-b534-af7113344c4b</t>
  </si>
  <si>
    <t>Acosta Law Group</t>
  </si>
  <si>
    <t>http://www.acosta-law-group.com</t>
  </si>
  <si>
    <t>75d39c89-7e70-4b6f-b2f2-fcaaaf057d72</t>
  </si>
  <si>
    <t>Acosta Sales &amp; Marketing</t>
  </si>
  <si>
    <t>http://www.acosta.com</t>
  </si>
  <si>
    <t>9f89f9c8-6c35-fb0e-0f87-4bcb7a5e336c</t>
  </si>
  <si>
    <t>Acotel Group</t>
  </si>
  <si>
    <t>http://www.acotel.com/</t>
  </si>
  <si>
    <t>821c8118-bf50-29fb-6da9-b2f8586ba9c5</t>
  </si>
  <si>
    <t>Acoteor</t>
  </si>
  <si>
    <t>http://www.acoteor.com/</t>
  </si>
  <si>
    <t>554f7366-eedf-38eb-0743-f048161ad993</t>
  </si>
  <si>
    <t>Acotis Jewellery</t>
  </si>
  <si>
    <t>http://www.acotis.co.uk</t>
  </si>
  <si>
    <t>f8734817-0444-ab98-9efd-e53417316757</t>
  </si>
  <si>
    <t>AcountKiller</t>
  </si>
  <si>
    <t>http://www.accountkiller.com</t>
  </si>
  <si>
    <t>f97400a2-ef52-50ed-dff7-b4118d58b1de</t>
  </si>
  <si>
    <t>acouponz</t>
  </si>
  <si>
    <t>http://acouponz.com/</t>
  </si>
  <si>
    <t>904d92a2-155b-a42d-a083-ac90e76df73a</t>
  </si>
  <si>
    <t>acousia Therapeutics</t>
  </si>
  <si>
    <t>http://www.acousia.com/</t>
  </si>
  <si>
    <t>4dd6e8fd-97ad-5908-4129-26d214aa51c6</t>
  </si>
  <si>
    <t>Acoustic Board India</t>
  </si>
  <si>
    <t>http://www.acousticboardindia.com/</t>
  </si>
  <si>
    <t>fa04976d-7766-de05-dcf3-bf7e4c36af4f</t>
  </si>
  <si>
    <t>Acoustic Design Works</t>
  </si>
  <si>
    <t>https://www.acousticdesignworks.com</t>
  </si>
  <si>
    <t>2d587c6f-f699-b903-9e2a-fbab39a743ad</t>
  </si>
  <si>
    <t>Acoustic Flooring</t>
  </si>
  <si>
    <t>http://www.acoustic-flooring.com.au</t>
  </si>
  <si>
    <t>72e505d4-6d75-d369-8ed6-62295aedef62</t>
  </si>
  <si>
    <t>Acoustic Research</t>
  </si>
  <si>
    <t>http://www.acoustic-research.com/</t>
  </si>
  <si>
    <t>4e07ca51-71d1-ebf3-3165-494cc3c69d4b</t>
  </si>
  <si>
    <t>Acoustic Sensing Technology</t>
  </si>
  <si>
    <t>http://www.acousticsensing.co.uk</t>
  </si>
  <si>
    <t>e9897db2-6e41-0b3f-1850-de8eff2323f0</t>
  </si>
  <si>
    <t>Acoustic Stream</t>
  </si>
  <si>
    <t>http://www.acousticstream.com</t>
  </si>
  <si>
    <t>e149afe5-af4c-318a-ec02-b1cdb51013fe</t>
  </si>
  <si>
    <t>Acoustic Technologies</t>
  </si>
  <si>
    <t>http://www.acoustictech.com</t>
  </si>
  <si>
    <t>875f89f3-3844-8272-d414-adee14b97ec4</t>
  </si>
  <si>
    <t>Acoustic Tests</t>
  </si>
  <si>
    <t>http://www.acoustictests.com</t>
  </si>
  <si>
    <t>3189e312-edc2-f1fe-b6f2-8d8414ca781c</t>
  </si>
  <si>
    <t>Acoustic Zoom</t>
  </si>
  <si>
    <t>http://www.acousticzoom.com/</t>
  </si>
  <si>
    <t>60ed81cf-f8fc-64d6-4528-6f1e169b1e3c</t>
  </si>
  <si>
    <t>Acousticeye</t>
  </si>
  <si>
    <t>http://www.acousticeye.com</t>
  </si>
  <si>
    <t>5456731b-006b-d9a4-1e27-b4600aa80bdc</t>
  </si>
  <si>
    <t>AcousticSheep LLC</t>
  </si>
  <si>
    <t>http://www.runphones.com/</t>
  </si>
  <si>
    <t>f1b84fd4-c8d6-be72-8b15-03ec0d616395</t>
  </si>
  <si>
    <t>acoustictrade</t>
  </si>
  <si>
    <t>http://www.acoustictrade.pl</t>
  </si>
  <si>
    <t>46bab1f9-0a8a-0aad-4447-d042c8de26f2</t>
  </si>
  <si>
    <t>ACP</t>
  </si>
  <si>
    <t>http://www.acpven.com/</t>
  </si>
  <si>
    <t>28289fd5-f827-22b4-da63-7b9cf7f83b2b</t>
  </si>
  <si>
    <t>http://www.acp.at</t>
  </si>
  <si>
    <t>a90117ef-1d09-6d8f-b233-9a8711a599ab</t>
  </si>
  <si>
    <t>ACP Marketing Private Limited</t>
  </si>
  <si>
    <t>http://www.indobond.com</t>
  </si>
  <si>
    <t>1524723e-0518-5792-c939-904fbaf3befd</t>
  </si>
  <si>
    <t>ACP Services LTD</t>
  </si>
  <si>
    <t>http://acpservices.co.uk</t>
  </si>
  <si>
    <t>73bc7e9e-73cc-580d-536d-0c9a921ba13a</t>
  </si>
  <si>
    <t>ACPAD Instruments</t>
  </si>
  <si>
    <t>http://www.acpad.com</t>
  </si>
  <si>
    <t>38524a60-1148-8c02-bead-c5806e690439</t>
  </si>
  <si>
    <t>Acpam</t>
  </si>
  <si>
    <t>http://www.acpam.com/</t>
  </si>
  <si>
    <t>c8fb4d9a-c488-c2c2-4786-7e7205d87c9d</t>
  </si>
  <si>
    <t>ACPI Investments</t>
  </si>
  <si>
    <t>http://www.acpi.com/</t>
  </si>
  <si>
    <t>4748818d-5cd8-2633-2da5-d05292effdc7</t>
  </si>
  <si>
    <t>ACPL Exports</t>
  </si>
  <si>
    <t>http://www.acplexports.com</t>
  </si>
  <si>
    <t>b5cbccfc-958f-03e3-7d33-c38e7d10ae0f</t>
  </si>
  <si>
    <t>Acpm Consulting</t>
  </si>
  <si>
    <t>http://acpmconsulting.com/</t>
  </si>
  <si>
    <t>a660c641-d54d-d5f6-9c0d-c83752e3bab0</t>
  </si>
  <si>
    <t>AcqCo</t>
  </si>
  <si>
    <t>http://www.acqco.com/</t>
  </si>
  <si>
    <t>d8db2945-e9ff-245a-1c2e-be8f2323ec4c</t>
  </si>
  <si>
    <t>Acqiris</t>
  </si>
  <si>
    <t>http://www.agilent.com/</t>
  </si>
  <si>
    <t>1d5bde47-0f3e-ddfd-6ef8-cada9d321062</t>
  </si>
  <si>
    <t>Acqua di Parma S.r.l.</t>
  </si>
  <si>
    <t>http://www.acquadiparma.com/</t>
  </si>
  <si>
    <t>2d773abf-5bd4-09cd-e08d-173791991b75</t>
  </si>
  <si>
    <t>Acqua Gas Elettricita</t>
  </si>
  <si>
    <t>http://www.age-sa.ch/</t>
  </si>
  <si>
    <t>38bb2b26-6090-7adb-552c-a8494b5c05ee</t>
  </si>
  <si>
    <t>Acqua Innovations</t>
  </si>
  <si>
    <t>http://www.acquainnovations.com</t>
  </si>
  <si>
    <t>48e0f138-0f0c-113f-8877-ce0093f3df04</t>
  </si>
  <si>
    <t>Acqua Media</t>
  </si>
  <si>
    <t>http://www.acquamedia.com.hk</t>
  </si>
  <si>
    <t>7a3d5798-db3e-61c9-3063-ac0d19fac426</t>
  </si>
  <si>
    <t>Acqua Telecom Ltd</t>
  </si>
  <si>
    <t>http://www.acquatelecom.com</t>
  </si>
  <si>
    <t>3fc142fa-04ed-f67d-08b3-dec6058843ed</t>
  </si>
  <si>
    <t>Acqua Wellington Asset Management</t>
  </si>
  <si>
    <t>http://www.acquawellington.com</t>
  </si>
  <si>
    <t>f75d1018-5b16-b32c-ef91-09c7bcd44341</t>
  </si>
  <si>
    <t>Acquaintable</t>
  </si>
  <si>
    <t>http://acquaintable.com</t>
  </si>
  <si>
    <t>1af89467-959d-1e2b-4cae-18f26adeabf8</t>
  </si>
  <si>
    <t>Acquainted</t>
  </si>
  <si>
    <t>http://www.acquainted.co</t>
  </si>
  <si>
    <t>201e7b8b-02d1-f6de-acc5-2d2072a4776e</t>
  </si>
  <si>
    <t>Acqualia</t>
  </si>
  <si>
    <t>http://www.acqualia.com/soulver/iphone</t>
  </si>
  <si>
    <t>722e9ff2-6211-6545-129d-c2e47435bbb3</t>
  </si>
  <si>
    <t>AcquaNano, LLC</t>
  </si>
  <si>
    <t>http://www.captymer.com</t>
  </si>
  <si>
    <t>c81250dd-d1e3-98eb-0461-c92d0bbeedcf</t>
  </si>
  <si>
    <t>Acquarius Trust Company Ltd</t>
  </si>
  <si>
    <t>http://www.acquarius.gi/</t>
  </si>
  <si>
    <t>7614ec0e-236a-0559-d237-adb183ecb723</t>
  </si>
  <si>
    <t>ACQUAVALOR FUND LLC</t>
  </si>
  <si>
    <t>http://www.acquavalor.org</t>
  </si>
  <si>
    <t>b87e2c03-2aab-15b1-1fc0-179cec9d629e</t>
  </si>
  <si>
    <t>Acqueon Technologies</t>
  </si>
  <si>
    <t>http://www.acqueon.com</t>
  </si>
  <si>
    <t>ef598b5b-d588-c21f-9b93-be78443f4e22</t>
  </si>
  <si>
    <t>Acquia</t>
  </si>
  <si>
    <t>http://acquia.com</t>
  </si>
  <si>
    <t>56a0598d-cfda-d3ba-db4a-b8f05f5bd5e3</t>
  </si>
  <si>
    <t>ACQUIFER AG</t>
  </si>
  <si>
    <t>http://www.acquifer.de</t>
  </si>
  <si>
    <t>6bd5236c-a3e2-9187-18bb-2a49fb59155a</t>
  </si>
  <si>
    <t>Acquinity Interactive</t>
  </si>
  <si>
    <t>http://www.acquinityinteractive.com</t>
  </si>
  <si>
    <t>112f2416-331e-ccb7-9dc1-d85d9efee78a</t>
  </si>
  <si>
    <t>Acquire</t>
  </si>
  <si>
    <t>http://www.acquiremag.com/</t>
  </si>
  <si>
    <t>b37c51f6-4f8a-923e-60bd-cf48b630b810</t>
  </si>
  <si>
    <t>Acquire BPO</t>
  </si>
  <si>
    <t>http://acquirebpo.com/</t>
  </si>
  <si>
    <t>575fdaa0-6729-a944-1ca1-6ee9159c8764</t>
  </si>
  <si>
    <t>Acquire Real Estate</t>
  </si>
  <si>
    <t>https://www.acquirerealestate.com/</t>
  </si>
  <si>
    <t>d1607d65-c923-36db-1529-9560fc223aa2</t>
  </si>
  <si>
    <t>Acquire Software</t>
  </si>
  <si>
    <t>http://acquiresoftware.com</t>
  </si>
  <si>
    <t>dc5b3490-2f37-02ab-4242-0bb08147c447</t>
  </si>
  <si>
    <t>Acquired Sales Corp</t>
  </si>
  <si>
    <t>http://www.acquiredsalescorp.com/</t>
  </si>
  <si>
    <t>027e5142-dbf2-7753-1b91-b036ef14ad9b</t>
  </si>
  <si>
    <t>Acquired.io</t>
  </si>
  <si>
    <t>https://www.acquired.io/</t>
  </si>
  <si>
    <t>40a1f9df-e114-83a1-0006-48d0cc3f1f44</t>
  </si>
  <si>
    <t>AcquiredBy</t>
  </si>
  <si>
    <t>https://acquiredby.co</t>
  </si>
  <si>
    <t>6f1fa7f5-9fbf-31f4-2a8b-c0c0b07491d4</t>
  </si>
  <si>
    <t>AcquiredKnowledge</t>
  </si>
  <si>
    <t>http://www.acqknow.com</t>
  </si>
  <si>
    <t>1ac4a9c7-f3a8-5b2d-451b-976c374f3eb9</t>
  </si>
  <si>
    <t>Acquireforensics</t>
  </si>
  <si>
    <t>http://www.acquireforensics.com/</t>
  </si>
  <si>
    <t>c14d23e9-66a2-9044-1d95-5bca29a47f9c</t>
  </si>
  <si>
    <t>Acquirelists</t>
  </si>
  <si>
    <t>http://www.acquirelists.com</t>
  </si>
  <si>
    <t>fae50f6a-89d6-e80b-4826-8564101e224a</t>
  </si>
  <si>
    <t>Acquirent</t>
  </si>
  <si>
    <t>http://www.acquirent.com</t>
  </si>
  <si>
    <t>828d29ea-656b-a990-bb3a-5c62ecf3ea3d</t>
  </si>
  <si>
    <t>Acquirer Systems</t>
  </si>
  <si>
    <t>http://www.acquirer.com</t>
  </si>
  <si>
    <t>8617e6cf-527e-8c62-eba6-ac1b34fb711e</t>
  </si>
  <si>
    <t>Acquis Capital, LLC</t>
  </si>
  <si>
    <t>http://www.acquiscapital.com/</t>
  </si>
  <si>
    <t>48ad501e-6707-29a3-0d90-bd52311276ff</t>
  </si>
  <si>
    <t>Acquis Consulting Group</t>
  </si>
  <si>
    <t>http://www.acquisconsulting.com/</t>
  </si>
  <si>
    <t>b7502f1f-b449-3c20-7f3b-a3b89b4447f7</t>
  </si>
  <si>
    <t>Acquisio</t>
  </si>
  <si>
    <t>http://www.acquisio.com</t>
  </si>
  <si>
    <t>8dffb9b4-72cc-d96a-d1a0-d2666fc12733</t>
  </si>
  <si>
    <t>Acquisition</t>
  </si>
  <si>
    <t>http://acquisition.io</t>
  </si>
  <si>
    <t>672b4055-fdd0-f597-680f-3ace0c18447c</t>
  </si>
  <si>
    <t>Acquisition Consultant</t>
  </si>
  <si>
    <t>http://www.accommercial.com</t>
  </si>
  <si>
    <t>d7bb1d97-270d-af91-c69a-87438f5e5a7a</t>
  </si>
  <si>
    <t>Acquisition Sciences</t>
  </si>
  <si>
    <t>http://www.asltdaz.com/</t>
  </si>
  <si>
    <t>d139a59d-b3a7-5b7e-96d2-16b93c0f23b7</t>
  </si>
  <si>
    <t>Acquisitionmarketing.biz</t>
  </si>
  <si>
    <t>http://www.acquisitionmarketing.biz</t>
  </si>
  <si>
    <t>27e0c8cf-4b30-a3ed-b6f6-4c5dcdc33155</t>
  </si>
  <si>
    <t>Acquisory Consulting LLP</t>
  </si>
  <si>
    <t>http://www.acquisory.com</t>
  </si>
  <si>
    <t>3afdfca1-99b7-7ea7-1557-e01a02c5413f</t>
  </si>
  <si>
    <t>Acquity Group</t>
  </si>
  <si>
    <t>http://www.acquitygroup.com</t>
  </si>
  <si>
    <t>33ed0e3e-fd58-cb1e-ef20-efbe79ee9983</t>
  </si>
  <si>
    <t>Acquma Holdings</t>
  </si>
  <si>
    <t>http://www.acquma.net</t>
  </si>
  <si>
    <t>fb89e29d-9075-409e-3079-d1dd8819bdf2</t>
  </si>
  <si>
    <t>ACR Electronics</t>
  </si>
  <si>
    <t>http://www.acrartex.com</t>
  </si>
  <si>
    <t>a532d5e9-8e85-e3c5-40c3-0d66904b2bf1</t>
  </si>
  <si>
    <t>ACR Homes</t>
  </si>
  <si>
    <t>http://www.acrhomes.com/</t>
  </si>
  <si>
    <t>f06bfb0f-2c39-cb8e-1816-72602387a87e</t>
  </si>
  <si>
    <t>ACR Roofing</t>
  </si>
  <si>
    <t>http://www.acrroofing.com.au</t>
  </si>
  <si>
    <t>d6175403-116b-dc3e-920f-b4c53930a565</t>
  </si>
  <si>
    <t>ACR Systems</t>
  </si>
  <si>
    <t>http://acr-sys.com/</t>
  </si>
  <si>
    <t>b58729e9-c4ce-d6c5-918a-66e3556f6463</t>
  </si>
  <si>
    <t>Acra</t>
  </si>
  <si>
    <t>https://www.acra.gov.sg</t>
  </si>
  <si>
    <t>b2282e98-727f-9c83-4f6c-8f575d750885</t>
  </si>
  <si>
    <t>acramachinery</t>
  </si>
  <si>
    <t>http://www.acramachinery.com/</t>
  </si>
  <si>
    <t>1916d74c-6fe3-61db-09fd-9d71f84c5107</t>
  </si>
  <si>
    <t>ACRAnet</t>
  </si>
  <si>
    <t>http://www.acranet.com</t>
  </si>
  <si>
    <t>f6724a19-379d-df9b-db8a-d85f84a180bd</t>
  </si>
  <si>
    <t>Acratech</t>
  </si>
  <si>
    <t>http://www.acratech.net/</t>
  </si>
  <si>
    <t>c48ca69e-dc67-aca1-5a4c-41a62db20a5b</t>
  </si>
  <si>
    <t>ACRCloud</t>
  </si>
  <si>
    <t>https://www.acrcloud.com</t>
  </si>
  <si>
    <t>6699a5c4-eb00-0e39-ef90-1f0a42cb6367</t>
  </si>
  <si>
    <t>ACRE</t>
  </si>
  <si>
    <t>http://www.acre-co.com/</t>
  </si>
  <si>
    <t>7f9165a9-4f44-5d6d-f258-4d06814c7ea3</t>
  </si>
  <si>
    <t>http://ufl.nyc/acre</t>
  </si>
  <si>
    <t>1f3d1ee9-70f5-05e6-3278-a4662b04c6ac</t>
  </si>
  <si>
    <t>Acre Designs</t>
  </si>
  <si>
    <t>http://www.acredesigns.com</t>
  </si>
  <si>
    <t>caa32555-422d-a132-298f-43b57ce1a0f2</t>
  </si>
  <si>
    <t>Acre Resources</t>
  </si>
  <si>
    <t>http://acre.com</t>
  </si>
  <si>
    <t>3f3dd102-9983-2396-0639-8f08017aa6fb</t>
  </si>
  <si>
    <t>Acre Venture Partners</t>
  </si>
  <si>
    <t>http://acre.vc/</t>
  </si>
  <si>
    <t>edb3a2b9-ec16-a124-3a3b-9200b6038934</t>
  </si>
  <si>
    <t>Acreaty LLC</t>
  </si>
  <si>
    <t>http://www.acreaty.us/</t>
  </si>
  <si>
    <t>5b397dfa-b3b0-4a64-e6a5-6c4f277be5a3</t>
  </si>
  <si>
    <t>Acreaty Management Consultant</t>
  </si>
  <si>
    <t>http://www.acreaty.com/</t>
  </si>
  <si>
    <t>5c3c5d89-6a72-4e4a-8c7c-4984af86e819</t>
  </si>
  <si>
    <t>ACREBroadband</t>
  </si>
  <si>
    <t>http://www.acrebroadband.com/</t>
  </si>
  <si>
    <t>2c6321dd-4717-df4d-caa2-a271f9b1334b</t>
  </si>
  <si>
    <t>Acrecent Financial</t>
  </si>
  <si>
    <t>http://acrecent.com</t>
  </si>
  <si>
    <t>2fcf7683-ec64-b6b8-64ff-a5d9fa53e8ea</t>
  </si>
  <si>
    <t>Acrede HR &amp; Payroll Solutions</t>
  </si>
  <si>
    <t>http://www.acrede.net</t>
  </si>
  <si>
    <t>078963a2-4c5b-91ba-4ca8-6c5f354426a7</t>
  </si>
  <si>
    <t>Acredis</t>
  </si>
  <si>
    <t>http://www.acredis.com/</t>
  </si>
  <si>
    <t>006cb0bb-7498-5d8a-564f-e74fe5c8c775</t>
  </si>
  <si>
    <t>Acredita Portugal</t>
  </si>
  <si>
    <t>http://www.acreditaportugal.pt</t>
  </si>
  <si>
    <t>05b70297-de3b-624f-77e8-0f2e29163cb8</t>
  </si>
  <si>
    <t>Acrelic Group</t>
  </si>
  <si>
    <t>http://www.acrelicgroup.com</t>
  </si>
  <si>
    <t>66a4a0f2-929b-ce08-cd73-3150d211373d</t>
  </si>
  <si>
    <t>Acrelic Interactive</t>
  </si>
  <si>
    <t>http://www.acrelic.com</t>
  </si>
  <si>
    <t>5ff44651-7f3e-ed9a-5ded-69f7e1863c88</t>
  </si>
  <si>
    <t>aCremation - Orange</t>
  </si>
  <si>
    <t>http://www.acremation.com/orange-county-cremations</t>
  </si>
  <si>
    <t>a11203a4-2894-af2d-4b88-359770044cc9</t>
  </si>
  <si>
    <t>Acrendo Medical Software</t>
  </si>
  <si>
    <t>http://www.acrendo.com</t>
  </si>
  <si>
    <t>e6aea655-5b06-c847-cfec-dab309264ad5</t>
  </si>
  <si>
    <t>Acrenergy Ltd</t>
  </si>
  <si>
    <t>http://www.acrenergy.com</t>
  </si>
  <si>
    <t>2c66da43-baed-c1eb-9cd6-6a82afbabf0d</t>
  </si>
  <si>
    <t>Acreo AB</t>
  </si>
  <si>
    <t>https://www.acreo.se</t>
  </si>
  <si>
    <t>f3504373-05f5-9bbc-1b22-405d22fe5a0d</t>
  </si>
  <si>
    <t>Acres Gaming</t>
  </si>
  <si>
    <t>http://acres4.com</t>
  </si>
  <si>
    <t>d7ee41b4-dd55-7e0a-e3a2-5a98ab714b36</t>
  </si>
  <si>
    <t>Acres U.S.A</t>
  </si>
  <si>
    <t>http://www.acresusa.com</t>
  </si>
  <si>
    <t>f26b008b-77e5-bc66-e1b8-11f2bedfe684</t>
  </si>
  <si>
    <t>Acres4SaleUSA.com</t>
  </si>
  <si>
    <t>http://www.acres4saleusa.com</t>
  </si>
  <si>
    <t>fca5e07d-9c2c-604f-b9e3-f1042cfc73e8</t>
  </si>
  <si>
    <t>Acresta</t>
  </si>
  <si>
    <t>https://acresta.com/</t>
  </si>
  <si>
    <t>3e31fd3e-93f6-7517-60dd-4686c1a6ed2e</t>
  </si>
  <si>
    <t>Acreto</t>
  </si>
  <si>
    <t>https://acreto.io/</t>
  </si>
  <si>
    <t>6c5fb710-da9d-77d8-a0d8-cfcee57a47cc</t>
  </si>
  <si>
    <t>Acrew</t>
  </si>
  <si>
    <t>https://www.acrew.co/</t>
  </si>
  <si>
    <t>15171dbd-7a5d-8ee5-e685-7db39c0427c9</t>
  </si>
  <si>
    <t>AcreWhite</t>
  </si>
  <si>
    <t>http://www.acrewhite.com</t>
  </si>
  <si>
    <t>97898946-7373-edd2-8ae7-354b546c775c</t>
  </si>
  <si>
    <t>Acrilex</t>
  </si>
  <si>
    <t>http://acrilex.com</t>
  </si>
  <si>
    <t>233c1a89-1f73-d390-db2e-63faa8d9b9c1</t>
  </si>
  <si>
    <t>Acrinta</t>
  </si>
  <si>
    <t>http://www.acrinta.com</t>
  </si>
  <si>
    <t>3006bb50-80e1-a1c6-cc99-248d442e801e</t>
  </si>
  <si>
    <t>ACRIS</t>
  </si>
  <si>
    <t>http://www.acris.at/</t>
  </si>
  <si>
    <t>cf25e162-c1af-1b32-ff40-5282463a65e6</t>
  </si>
  <si>
    <t>Acris Antibodies</t>
  </si>
  <si>
    <t>http://us.acris-antibodies.com</t>
  </si>
  <si>
    <t>d11d37a4-f057-c73b-1c0a-2332bc991a03</t>
  </si>
  <si>
    <t>Acrisure</t>
  </si>
  <si>
    <t>http://acrisure.com</t>
  </si>
  <si>
    <t>5a5757ed-5223-4e7e-45de-2e7607964dda</t>
  </si>
  <si>
    <t>Acro Aircraft Seating</t>
  </si>
  <si>
    <t>http://acro.aero/home.htm</t>
  </si>
  <si>
    <t>abf4a6ff-c0f9-288a-7855-3c19df7826c2</t>
  </si>
  <si>
    <t>Acro Energy Technologies</t>
  </si>
  <si>
    <t>http://acroenergy.com</t>
  </si>
  <si>
    <t>125655bb-38c7-73c2-9691-a8d533d3ef3f</t>
  </si>
  <si>
    <t>Acro Media Inc</t>
  </si>
  <si>
    <t>https://www.acromediainc.com</t>
  </si>
  <si>
    <t>eb19c493-a678-2455-3361-e855cb599e1a</t>
  </si>
  <si>
    <t>Acro Pharmaceutical Services</t>
  </si>
  <si>
    <t>http://www.acropharmacy.com/</t>
  </si>
  <si>
    <t>ee961a32-e0bb-f5d7-ff53-04f7a5a91c8c</t>
  </si>
  <si>
    <t>Acro Service Corp</t>
  </si>
  <si>
    <t>http://www.acrocorp.com</t>
  </si>
  <si>
    <t>2dfa3e8b-6d29-bdb2-03cc-fc7766840587</t>
  </si>
  <si>
    <t>Acro Service Corporation</t>
  </si>
  <si>
    <t>https://www.acrocorp.com/</t>
  </si>
  <si>
    <t>e00460b6-9392-29ff-04f6-8b43ab3943c2</t>
  </si>
  <si>
    <t>Acrobat Outsourcing</t>
  </si>
  <si>
    <t>http://www.acrobatoutsourcing.com/</t>
  </si>
  <si>
    <t>9c3e8f6a-c7a6-9c09-eca9-3502c1245586</t>
  </si>
  <si>
    <t>Acrobatiq</t>
  </si>
  <si>
    <t>http://acrobatiq.com/</t>
  </si>
  <si>
    <t>3b1eb56b-127f-e9c0-4bd5-49c23c13f9e5</t>
  </si>
  <si>
    <t>Acrobator.com</t>
  </si>
  <si>
    <t>http://www.acrobator.com</t>
  </si>
  <si>
    <t>77fd3e54-9110-994e-e3da-9c896b4e3cac</t>
  </si>
  <si>
    <t>Acrobits</t>
  </si>
  <si>
    <t>https://www.acrobits.net/</t>
  </si>
  <si>
    <t>e5280d14-9100-be7f-0993-bce47c050ce1</t>
  </si>
  <si>
    <t>Acrobot</t>
  </si>
  <si>
    <t>http://www.acrobot.co.uk</t>
  </si>
  <si>
    <t>cabea231-5f1d-e3eb-b9d8-0f17b13f7912</t>
  </si>
  <si>
    <t>Acrobotic Industries</t>
  </si>
  <si>
    <t>http://acrobotic.com/</t>
  </si>
  <si>
    <t>53588f5a-8261-ee08-9fc8-cfef13bbd4de</t>
  </si>
  <si>
    <t>Acrochat formerly Seclang</t>
  </si>
  <si>
    <t>http://www.seclang.com</t>
  </si>
  <si>
    <t>2ec6bd31-68f5-56bf-baca-fd2292799303</t>
  </si>
  <si>
    <t>Acrodea</t>
  </si>
  <si>
    <t>http://www.acrodea.co.kr/english/</t>
  </si>
  <si>
    <t>acbbbda5-bf50-022b-6b3a-49bcade47436</t>
  </si>
  <si>
    <t>AcroDesign Technologies</t>
  </si>
  <si>
    <t>http://www.acrodesigntech.com</t>
  </si>
  <si>
    <t>1c8b3385-7a6e-405a-60e9-3371e1132a2f</t>
  </si>
  <si>
    <t>Acrodex</t>
  </si>
  <si>
    <t>http://www.acrodex.com/</t>
  </si>
  <si>
    <t>82083714-77f6-7f5c-fd13-31b82faf8cd2</t>
  </si>
  <si>
    <t>Acrodex - Edmonton</t>
  </si>
  <si>
    <t>http://www.acrodex.com/managed-it-services-and-support-edmonton</t>
  </si>
  <si>
    <t>b6a9aec0-a73e-f9a4-e6ce-09c9f992dbba</t>
  </si>
  <si>
    <t>Acrodex - Toronto</t>
  </si>
  <si>
    <t>https://www.acrodex.com/managed-it-services-and-support-toronto</t>
  </si>
  <si>
    <t>407f2db6-6d2b-e770-ff54-0e5dd1e601d0</t>
  </si>
  <si>
    <t>Acrogensoft</t>
  </si>
  <si>
    <t>http://www.acrogensoft.com</t>
  </si>
  <si>
    <t>597c6305-bdc8-cf89-ddf1-a001a08c2831</t>
  </si>
  <si>
    <t>Acrolinx</t>
  </si>
  <si>
    <t>http://www.acrolinx.com</t>
  </si>
  <si>
    <t>58493910-3992-ffc7-89ee-58efb0ef57c8</t>
  </si>
  <si>
    <t>AcroMed</t>
  </si>
  <si>
    <t>http://www.acromed.in</t>
  </si>
  <si>
    <t>d82db59d-e6c0-bdc9-1cad-f9dac5b6555b</t>
  </si>
  <si>
    <t>Acrometis</t>
  </si>
  <si>
    <t>http://www.acrometis.com</t>
  </si>
  <si>
    <t>e5d44beb-8f97-4aee-cb0f-d940f0630791</t>
  </si>
  <si>
    <t>Acromobile</t>
  </si>
  <si>
    <t>http://www.acromobile.com</t>
  </si>
  <si>
    <t>f5c70e18-0fbe-38e1-734d-f1193d636a4f</t>
  </si>
  <si>
    <t>Acron</t>
  </si>
  <si>
    <t>http://www.acron-form.se</t>
  </si>
  <si>
    <t>054020d2-74df-c3a8-c5be-ae93438edf2d</t>
  </si>
  <si>
    <t>Acron Solidwood Furniture</t>
  </si>
  <si>
    <t>http://acornsolidwood.ca</t>
  </si>
  <si>
    <t>36f99197-b9c7-288d-dd58-f76d7627698c</t>
  </si>
  <si>
    <t>AcronIndia</t>
  </si>
  <si>
    <t>https://www.acronindia.com</t>
  </si>
  <si>
    <t>3a0c6a7e-5484-d3c1-e42d-08dbdd8ebc83</t>
  </si>
  <si>
    <t>Acronis</t>
  </si>
  <si>
    <t>http://www.acronis.com</t>
  </si>
  <si>
    <t>df21733a-7f99-0e9c-bf1f-9d7bba2090f8</t>
  </si>
  <si>
    <t>Acronova</t>
  </si>
  <si>
    <t>http://www.acronova.com</t>
  </si>
  <si>
    <t>07eb553d-61ab-7690-9c5b-6362b003ffd5</t>
  </si>
  <si>
    <t>Acronym Finder</t>
  </si>
  <si>
    <t>http://userc.org</t>
  </si>
  <si>
    <t>b131edd0-eb99-e99a-1fec-be21aca4db4a</t>
  </si>
  <si>
    <t>Acronym Media Group | Nashville SEO Company</t>
  </si>
  <si>
    <t>http://www.acronymmediagroup.com/</t>
  </si>
  <si>
    <t>666f9a57-1415-de69-e79f-239957470e7b</t>
  </si>
  <si>
    <t>Acronym Media, Inc.</t>
  </si>
  <si>
    <t>http://www.acronym.com</t>
  </si>
  <si>
    <t>535f3754-452f-935a-2606-3b02dad46887</t>
  </si>
  <si>
    <t>Acropolis Consulting LLC.</t>
  </si>
  <si>
    <t>http://acropolisconsultingllc.com</t>
  </si>
  <si>
    <t>c9822253-c8c4-4d11-be4a-26bb3e8d9124</t>
  </si>
  <si>
    <t>Acropolis Tech</t>
  </si>
  <si>
    <t>http://www.acropolistech.com</t>
  </si>
  <si>
    <t>1df6dc63-2c09-0707-a89c-e748405cd9c8</t>
  </si>
  <si>
    <t>AcroSoft Corp.</t>
  </si>
  <si>
    <t>http://acrosoft.com/</t>
  </si>
  <si>
    <t>d80fa8ba-4394-3643-db7f-bac2b64c3994</t>
  </si>
  <si>
    <t>Across Asia Strategy</t>
  </si>
  <si>
    <t>http://www.acrossasia.hk/</t>
  </si>
  <si>
    <t>ebb5f4dc-086d-9337-f4de-c4cbad227243</t>
  </si>
  <si>
    <t>Across International</t>
  </si>
  <si>
    <t>http://www.acrossinternational.com</t>
  </si>
  <si>
    <t>f544964c-8e6d-3be3-e43b-0104a9a50de0</t>
  </si>
  <si>
    <t>Across Oceans Group</t>
  </si>
  <si>
    <t>http://acrossoceansgroup.com/</t>
  </si>
  <si>
    <t>2903cc4d-35c8-9e4b-0450-d803a86c1210</t>
  </si>
  <si>
    <t>Across Systems</t>
  </si>
  <si>
    <t>http://www.across.net</t>
  </si>
  <si>
    <t>8ea1d219-9eb5-de68-2fc0-c2195c42bb28</t>
  </si>
  <si>
    <t>Across Techs</t>
  </si>
  <si>
    <t>http://www.acrosstechs.com</t>
  </si>
  <si>
    <t>34c7cbd5-617e-a004-62b7-4283b2f52b3b</t>
  </si>
  <si>
    <t>Across The Universe</t>
  </si>
  <si>
    <t>http://www.sonypictures.com</t>
  </si>
  <si>
    <t>506950f5-414f-826b-21f2-6662b6347fcf</t>
  </si>
  <si>
    <t>acrossair</t>
  </si>
  <si>
    <t>http://www.acrossair.com</t>
  </si>
  <si>
    <t>e13881b2-bbc6-6519-75d2-a81870aebd4e</t>
  </si>
  <si>
    <t>Acrossio (Across Lab Inc.)</t>
  </si>
  <si>
    <t>http://acrossio.com</t>
  </si>
  <si>
    <t>94e41a06-2d7a-3323-dbf1-5b80e818e876</t>
  </si>
  <si>
    <t>Acrostak Corporation</t>
  </si>
  <si>
    <t>http://www.acrostak.com</t>
  </si>
  <si>
    <t>5c65d2d5-4686-d32c-d945-d3874a1cd5d9</t>
  </si>
  <si>
    <t>Acrotec group</t>
  </si>
  <si>
    <t>http://www.acrotec.ch/</t>
  </si>
  <si>
    <t>8361fb2f-e66b-84b2-fdcc-6ab0e353d204</t>
  </si>
  <si>
    <t>Acrotech Cleaning Systems Inc</t>
  </si>
  <si>
    <t>http://acrotechcleaning.com/</t>
  </si>
  <si>
    <t>adafa2f4-b78b-477a-371b-c7cd93070630</t>
  </si>
  <si>
    <t>AcroVape</t>
  </si>
  <si>
    <t>http://acrovape.com/</t>
  </si>
  <si>
    <t>c770c33d-b13f-b88c-de8f-b470a09d8ad7</t>
  </si>
  <si>
    <t>Acrowire</t>
  </si>
  <si>
    <t>http://acrowire.com</t>
  </si>
  <si>
    <t>1da12306-cf51-7429-41b8-6cda9064ab49</t>
  </si>
  <si>
    <t>ACRT</t>
  </si>
  <si>
    <t>https://www.acrtinc.com/</t>
  </si>
  <si>
    <t>6e921aa4-0f9f-bec4-3871-7b120f621e97</t>
  </si>
  <si>
    <t>acruw</t>
  </si>
  <si>
    <t>http://www.acruw.com</t>
  </si>
  <si>
    <t>fbb89109-f2c4-30c3-ae5f-320c7b3cc77b</t>
  </si>
  <si>
    <t>Acrux</t>
  </si>
  <si>
    <t>http://www.acrux.com.au</t>
  </si>
  <si>
    <t>8a0d9136-4faf-d368-1394-aadf0ef9d62a</t>
  </si>
  <si>
    <t>Acrux Ads</t>
  </si>
  <si>
    <t>http://www.acruxads.com</t>
  </si>
  <si>
    <t>35e4cde9-519c-3269-73f4-421788136089</t>
  </si>
  <si>
    <t>Acrylic Software</t>
  </si>
  <si>
    <t>http://acrylicapps.com/</t>
  </si>
  <si>
    <t>0f032074-7e34-3d20-cf47-482281f4532e</t>
  </si>
  <si>
    <t>AcrylicPress</t>
  </si>
  <si>
    <t>http://acrylicpress.com</t>
  </si>
  <si>
    <t>25798c16-fa9c-4dd5-b08a-4bae50f28e7e</t>
  </si>
  <si>
    <t>Acrylique Nail Spa</t>
  </si>
  <si>
    <t>http://acrylique.salon/</t>
  </si>
  <si>
    <t>953e82af-5d06-9a37-f6e9-4b9626a92158</t>
  </si>
  <si>
    <t>ACS</t>
  </si>
  <si>
    <t>https://www.acs.org</t>
  </si>
  <si>
    <t>a45950e2-75fe-974f-5ecf-8ee98fff05d5</t>
  </si>
  <si>
    <t>ACS (UK)</t>
  </si>
  <si>
    <t>http://www.acseurope.com</t>
  </si>
  <si>
    <t>338ae629-c742-be21-3dc3-1841bcbf8440</t>
  </si>
  <si>
    <t>ACS Air Conditioning</t>
  </si>
  <si>
    <t>http://www.acs-advancedcooling.com</t>
  </si>
  <si>
    <t>f334f559-f0fb-c944-d251-f5f76a3557b4</t>
  </si>
  <si>
    <t>ACS Athletics</t>
  </si>
  <si>
    <t>http://www.acsathletics.com/</t>
  </si>
  <si>
    <t>51581ada-d039-2cbc-2dbe-d13bee19f7c4</t>
  </si>
  <si>
    <t>ACS Biomarker</t>
  </si>
  <si>
    <t>http://www.acsbiomarker.com</t>
  </si>
  <si>
    <t>c76a6e3b-1876-8c15-e61c-0fd29983f5c6</t>
  </si>
  <si>
    <t>ACS Clothing</t>
  </si>
  <si>
    <t>http://hirewear.co.uk</t>
  </si>
  <si>
    <t>95f49c0a-d75b-3f9f-90e9-dbf1c6141ce0</t>
  </si>
  <si>
    <t>ACS Connect</t>
  </si>
  <si>
    <t>http://www.acs-connect.com</t>
  </si>
  <si>
    <t>75223b81-c1bf-fc30-7315-ed2271b5833a</t>
  </si>
  <si>
    <t>ACS Creative</t>
  </si>
  <si>
    <t>http://www.acscreative.com</t>
  </si>
  <si>
    <t>d02d4180-7e14-762b-6e66-fe92d9449c08</t>
  </si>
  <si>
    <t>ACS Entrepreneurial Resources Center</t>
  </si>
  <si>
    <t>http://www.acs.org/erc</t>
  </si>
  <si>
    <t>d28a0d70-9271-403e-e9cb-71d9b53a60c8</t>
  </si>
  <si>
    <t>ACS Global</t>
  </si>
  <si>
    <t>http://www.americancryostem.com</t>
  </si>
  <si>
    <t>7c5b29ec-1b27-3a23-fb4f-81fe1a8b47c6</t>
  </si>
  <si>
    <t>ACS Healthcare Solutions</t>
  </si>
  <si>
    <t>http://oldwww.acs-hcs.com</t>
  </si>
  <si>
    <t>c902bfc1-abd5-9f28-a1d5-4014ed8a6fa7</t>
  </si>
  <si>
    <t>ACS INC. WEB DESIGN &amp; SEO</t>
  </si>
  <si>
    <t>http://acs-web.com</t>
  </si>
  <si>
    <t>db59f99f-2d8e-fd4c-d0c6-98cf49d2c321</t>
  </si>
  <si>
    <t>ACS Industrial Services</t>
  </si>
  <si>
    <t>http://www.acsindustrial.com</t>
  </si>
  <si>
    <t>3ca2ecfa-4d97-d8f0-1527-758e08176ed9</t>
  </si>
  <si>
    <t>ACS NCCU</t>
  </si>
  <si>
    <t>http://www.acs-nccu.org/hair-dye-and-hair-loss-two/</t>
  </si>
  <si>
    <t>e55a12ea-3fc2-efaf-843b-4f5b14f7db33</t>
  </si>
  <si>
    <t>ACS Nordic</t>
  </si>
  <si>
    <t>http://www.acsnordic.se</t>
  </si>
  <si>
    <t>24df2d0c-a49c-b5c0-6d54-ffc9b767c8f1</t>
  </si>
  <si>
    <t>ACS Technologies</t>
  </si>
  <si>
    <t>http://www.acstec.com</t>
  </si>
  <si>
    <t>22049292-d849-05a3-7582-8e716c608763</t>
  </si>
  <si>
    <t>http://www.acstechnologies.com</t>
  </si>
  <si>
    <t>99a21177-04f5-cc0b-7f64-1724c8d478a1</t>
  </si>
  <si>
    <t>ACS Traffic Inc.</t>
  </si>
  <si>
    <t>http://www.acstraffic.com/</t>
  </si>
  <si>
    <t>0a4e01eb-4e4f-d1ec-8665-2c0698e07626</t>
  </si>
  <si>
    <t>ACS, Actividades de ConstrucciÌÄå_n y Servicios</t>
  </si>
  <si>
    <t>http://www.grupoacs.com/</t>
  </si>
  <si>
    <t>69b09df5-7e58-74b8-ad7f-b074548ac6f6</t>
  </si>
  <si>
    <t>ACSDB - Microsoft Access Database Development</t>
  </si>
  <si>
    <t>http://acsdb.com/</t>
  </si>
  <si>
    <t>eb6ca477-1c83-0e5b-dabd-892de7371e12</t>
  </si>
  <si>
    <t>ACSEF</t>
  </si>
  <si>
    <t>http://acsef.org</t>
  </si>
  <si>
    <t>e8613b66-e295-390a-b352-8393b49f1855</t>
  </si>
  <si>
    <t>ACSEL</t>
  </si>
  <si>
    <t>http://www.acsel.asso.fr/</t>
  </si>
  <si>
    <t>974cd493-3050-8175-b282-8d804c87ff8c</t>
  </si>
  <si>
    <t>Acsendo</t>
  </si>
  <si>
    <t>http://www.acsendo.com</t>
  </si>
  <si>
    <t>d21b5b8b-590d-a799-02f5-c48be4d80308</t>
  </si>
  <si>
    <t>Acsentials</t>
  </si>
  <si>
    <t>https://www.acsentials.com/</t>
  </si>
  <si>
    <t>f91a878b-468f-2259-e088-18075876b072</t>
  </si>
  <si>
    <t>ACSG Corporate</t>
  </si>
  <si>
    <t>http://www.acsgcorporate.com/</t>
  </si>
  <si>
    <t>20023cda-3267-3f75-dec2-ffbeba0d8131</t>
  </si>
  <si>
    <t>ACSI Network Technologies</t>
  </si>
  <si>
    <t>http://acsiconnect.com</t>
  </si>
  <si>
    <t>536d28e6-8f92-c2b0-19aa-aba1a163ceb0</t>
  </si>
  <si>
    <t>ACSIAN</t>
  </si>
  <si>
    <t>http://www.acsianonlus.it</t>
  </si>
  <si>
    <t>4540a341-8220-0da7-ad4f-2bb4967c87e8</t>
  </si>
  <si>
    <t>Acsis</t>
  </si>
  <si>
    <t>http://www.acsisinc.com</t>
  </si>
  <si>
    <t>e801dddb-2aa3-1129-4cd4-fad5b2002db0</t>
  </si>
  <si>
    <t>ACSIUS Technologies Pvt. Ltd</t>
  </si>
  <si>
    <t>http://www.acsius.com/seo-company-india/</t>
  </si>
  <si>
    <t>001e5603-9a68-101b-0b69-5e957f8cd0e7</t>
  </si>
  <si>
    <t>ACSO Australia</t>
  </si>
  <si>
    <t>http://www.acso.org.au</t>
  </si>
  <si>
    <t>2bf673db-84ed-8020-3ca3-e1aafd2bace2</t>
  </si>
  <si>
    <t>ACsports.com</t>
  </si>
  <si>
    <t>http://www.acsports.com</t>
  </si>
  <si>
    <t>e70d6b57-a8ee-74cb-7a08-1d1421b8061e</t>
  </si>
  <si>
    <t>ACsportwear</t>
  </si>
  <si>
    <t>http://www.acsportswear.com.au</t>
  </si>
  <si>
    <t>820dd2f0-eeb5-581d-cd71-d962a88807de</t>
  </si>
  <si>
    <t>Acsynam</t>
  </si>
  <si>
    <t>https://acsynam.com</t>
  </si>
  <si>
    <t>b0a476bc-c0a8-ceab-68fc-3fd11114f5dc</t>
  </si>
  <si>
    <t>Acsys Recruitmet</t>
  </si>
  <si>
    <t>http://www.acsys.ie</t>
  </si>
  <si>
    <t>6ffe08a6-5be6-f341-17b3-93b5035c17cc</t>
  </si>
  <si>
    <t>Acsys Technologies</t>
  </si>
  <si>
    <t>http://www.acsys.com</t>
  </si>
  <si>
    <t>fd07ca1e-160b-2e53-df19-b76ecc36f999</t>
  </si>
  <si>
    <t>ACSystems</t>
  </si>
  <si>
    <t>http://www.acsystems.com.br/</t>
  </si>
  <si>
    <t>1043b094-b488-fa10-f1ca-a6b465a2da2e</t>
  </si>
  <si>
    <t>ACT</t>
  </si>
  <si>
    <t>http://www.act.org/aboutact/index.html</t>
  </si>
  <si>
    <t>7b7ccb5d-e0cd-8944-7a90-3dabff85cefc</t>
  </si>
  <si>
    <t>ACT (Applied Card Technologies)</t>
  </si>
  <si>
    <t>http://www.weareact.com</t>
  </si>
  <si>
    <t>5ce17992-d2a0-0d0e-9347-1516e9dc456f</t>
  </si>
  <si>
    <t>ACT (Atria Convergence Technologies Pvt. Ltd.)</t>
  </si>
  <si>
    <t>http://www.acttv.in/index.php</t>
  </si>
  <si>
    <t>4f38e4fb-7cc1-3941-f6a6-08b3704c0985</t>
  </si>
  <si>
    <t>ACT 1 Group</t>
  </si>
  <si>
    <t>https://www.act1group.com</t>
  </si>
  <si>
    <t>112d8478-dac5-b873-c2af-281261d6c93f</t>
  </si>
  <si>
    <t>Act 360 Solutions Ltd</t>
  </si>
  <si>
    <t>http://act360solutions.com/</t>
  </si>
  <si>
    <t>a6ebae1d-2ff6-a75d-8d19-731a252f47ea</t>
  </si>
  <si>
    <t>Act Ì¢åÛåÒ Accelerating the Commercialization of Technologies</t>
  </si>
  <si>
    <t>http://www.actbycotec.com</t>
  </si>
  <si>
    <t>7dae1083-6ee6-0945-1cdb-6dbb6b9b3c0b</t>
  </si>
  <si>
    <t>ACT Asphalt</t>
  </si>
  <si>
    <t>http://www.asphaltmn.com</t>
  </si>
  <si>
    <t>36c0f4a1-d59c-ce8f-06b6-ddd692dcc9bb</t>
  </si>
  <si>
    <t>ACT Biotech</t>
  </si>
  <si>
    <t>http://www.actbiotech.com</t>
  </si>
  <si>
    <t>b50329fd-37aa-0e5d-02fe-767ead71eef6</t>
  </si>
  <si>
    <t>Act Bold Media Group</t>
  </si>
  <si>
    <t>https://actbold.agency</t>
  </si>
  <si>
    <t>38415936-4544-d577-d2a3-c1452f2c928f</t>
  </si>
  <si>
    <t>ACT Bridge</t>
  </si>
  <si>
    <t>http://actbridgeinc.com</t>
  </si>
  <si>
    <t>2bdaf541-74e8-e5a0-8e67-df6dae50d0a8</t>
  </si>
  <si>
    <t>ACT Capital Advisors</t>
  </si>
  <si>
    <t>http://actcapitaladvisors.com</t>
  </si>
  <si>
    <t>664f849f-fd1d-6a5a-bbba-259f7ee3eba0</t>
  </si>
  <si>
    <t>ACT Conferencing</t>
  </si>
  <si>
    <t>http://www.actconferencing.com</t>
  </si>
  <si>
    <t>a68d2aa4-571a-17a6-3689-1fbaefb057b8</t>
  </si>
  <si>
    <t>act digital agency</t>
  </si>
  <si>
    <t>http://www.actdisain.com</t>
  </si>
  <si>
    <t>e1aa9196-8d07-773d-b9b1-ebff6d9c8646</t>
  </si>
  <si>
    <t>ACT Education Group</t>
  </si>
  <si>
    <t>http://www.acteducation.edu.au</t>
  </si>
  <si>
    <t>4ff677c2-3211-2103-09bf-453a61a32f4c</t>
  </si>
  <si>
    <t>ACT Environmental Services</t>
  </si>
  <si>
    <t>http://www.actenviro.com/san-diego/</t>
  </si>
  <si>
    <t>78bd6820-1ec4-1b7c-cdcb-c437e12a2ec9</t>
  </si>
  <si>
    <t>ACT Genomics</t>
  </si>
  <si>
    <t>http://en.actgenomics.com</t>
  </si>
  <si>
    <t>7d472d1c-abca-9f44-f6dc-5e78ded94a3a</t>
  </si>
  <si>
    <t>Act III Communications</t>
  </si>
  <si>
    <t>http://www.actiiicommunications.com</t>
  </si>
  <si>
    <t>511bbd5f-4084-c8a7-bfa8-81a7c7929f4a</t>
  </si>
  <si>
    <t>Act III Licensing</t>
  </si>
  <si>
    <t>http://www.actiiilicensing.com/</t>
  </si>
  <si>
    <t>257c9b59-dec6-b248-9bc1-1514fc722c86</t>
  </si>
  <si>
    <t>ACT Independent Turbo Services</t>
  </si>
  <si>
    <t>https://www.act-texas.com/</t>
  </si>
  <si>
    <t>4f29f7c7-a54f-fd6a-1aba-afeb91bb30a5</t>
  </si>
  <si>
    <t>Act Local</t>
  </si>
  <si>
    <t>http://actlocalbr.com</t>
  </si>
  <si>
    <t>ecfc8bc8-1078-ae1d-6747-9e19b125707d</t>
  </si>
  <si>
    <t>ACT Media</t>
  </si>
  <si>
    <t>http://www.actmedia.net</t>
  </si>
  <si>
    <t>0f7bd79b-2226-d136-0f80-6c459d2a98a7</t>
  </si>
  <si>
    <t>ACT Networks</t>
  </si>
  <si>
    <t>http://www.actnetworks.com.au</t>
  </si>
  <si>
    <t>837d5bd3-836b-aaf7-4ac6-ba907825a58d</t>
  </si>
  <si>
    <t>Act On</t>
  </si>
  <si>
    <t>http://www.actonline.com.br/</t>
  </si>
  <si>
    <t>8f7dd35a-a2e9-7085-8525-06b07d93a845</t>
  </si>
  <si>
    <t>Act One Ventures</t>
  </si>
  <si>
    <t>http://www.actoneventures.com/</t>
  </si>
  <si>
    <t>3abe9c03-ec61-7c6a-028e-f20640ea934c</t>
  </si>
  <si>
    <t>ACT POWER</t>
  </si>
  <si>
    <t>http://www.actpower.com.tw</t>
  </si>
  <si>
    <t>f6a70836-4ded-09cb-06fb-7599a72ccc99</t>
  </si>
  <si>
    <t>ACT Safety</t>
  </si>
  <si>
    <t>http://www.actsafety.co.nz/</t>
  </si>
  <si>
    <t>7dd9d1d7-ed5a-a09d-7bf1-fbc1292fc95a</t>
  </si>
  <si>
    <t>ACT Support</t>
  </si>
  <si>
    <t>http://www.actsupport.com</t>
  </si>
  <si>
    <t>50e7cc0a-fbca-2181-2487-e7b9a545a7a4</t>
  </si>
  <si>
    <t>ACT Teleconferencing Inc.</t>
  </si>
  <si>
    <t>http://www.acttel.com</t>
  </si>
  <si>
    <t>27360786-86f8-2ae3-8749-0a36e31fe9cf</t>
  </si>
  <si>
    <t>Act V Theaters</t>
  </si>
  <si>
    <t>http://www.actvtheaters.com</t>
  </si>
  <si>
    <t>20253e87-3e9e-84a0-bc1e-f9ca8c4c05c4</t>
  </si>
  <si>
    <t>ACT Venture Capital</t>
  </si>
  <si>
    <t>http://www.actventure.com</t>
  </si>
  <si>
    <t>473a8f98-6143-5301-b864-735280908777</t>
  </si>
  <si>
    <t>ACT Venture Partners</t>
  </si>
  <si>
    <t>http://www.act-vc.com</t>
  </si>
  <si>
    <t>9f9f4b5a-3634-1bbc-9f04-b941a7916edf</t>
  </si>
  <si>
    <t>Act-On Software</t>
  </si>
  <si>
    <t>http://www.act-on.com</t>
  </si>
  <si>
    <t>76ceb632-3f27-6291-9b18-b7ea9764156a</t>
  </si>
  <si>
    <t>ACT.md</t>
  </si>
  <si>
    <t>http://act.md</t>
  </si>
  <si>
    <t>9325b1a0-3164-6e0b-eee1-8875e81385b6</t>
  </si>
  <si>
    <t>Act3gaming</t>
  </si>
  <si>
    <t>http://www.act3gaming.com/en</t>
  </si>
  <si>
    <t>18139c7a-2d9b-9bd3-6d0f-baad4b1dac8f</t>
  </si>
  <si>
    <t>ACTA A/S</t>
  </si>
  <si>
    <t>http://www.seaquipment.com</t>
  </si>
  <si>
    <t>dc24be75-a2fa-117b-cd65-20ca7fdda281</t>
  </si>
  <si>
    <t>ACTA Finance</t>
  </si>
  <si>
    <t>http://www.actafinance.com</t>
  </si>
  <si>
    <t>d920124d-f7b1-78d5-8203-3b161b1a7bcd</t>
  </si>
  <si>
    <t>ACTA Press</t>
  </si>
  <si>
    <t>http://actapress.com/</t>
  </si>
  <si>
    <t>184c6454-d1bf-e91a-d24c-93c0128db9c8</t>
  </si>
  <si>
    <t>Acta technology</t>
  </si>
  <si>
    <t>http://www.acta.com</t>
  </si>
  <si>
    <t>3a4068c8-c8e9-75b0-70e1-80e6516a228d</t>
  </si>
  <si>
    <t>Acta Vascular Systems</t>
  </si>
  <si>
    <t>http://www.incubelabs.com</t>
  </si>
  <si>
    <t>f1ff94a1-2f2a-fe22-77a0-9d1d7889602c</t>
  </si>
  <si>
    <t>Acta Verba</t>
  </si>
  <si>
    <t>http://www.acta-verba.com/</t>
  </si>
  <si>
    <t>3f3ec30a-35a6-6236-c39c-ad31870d6b23</t>
  </si>
  <si>
    <t>Acta Wireless</t>
  </si>
  <si>
    <t>http://www.actawireless.com</t>
  </si>
  <si>
    <t>eebfcebc-5bea-6bce-3171-0c8f93bf943e</t>
  </si>
  <si>
    <t>Actacell</t>
  </si>
  <si>
    <t>http://www.actacell.com</t>
  </si>
  <si>
    <t>f4ba8165-53c8-fdce-9cdf-9c86b1886dd1</t>
  </si>
  <si>
    <t>Actagro</t>
  </si>
  <si>
    <t>http://www.actagro.com/</t>
  </si>
  <si>
    <t>8b96b40a-a399-5b2d-6c80-d5abf2e6333f</t>
  </si>
  <si>
    <t>Actant</t>
  </si>
  <si>
    <t>http://www.actant.com/</t>
  </si>
  <si>
    <t>f4efc16e-6a10-0911-596d-66d7c8d3b305</t>
  </si>
  <si>
    <t>Actaris</t>
  </si>
  <si>
    <t>http://www.actaris.com/</t>
  </si>
  <si>
    <t>95f47e9d-00ab-15b5-3ad4-f05125928730</t>
  </si>
  <si>
    <t>Actasys</t>
  </si>
  <si>
    <t>http://actasysinc.com/</t>
  </si>
  <si>
    <t>161c21af-b2df-4d37-a23b-e58128856449</t>
  </si>
  <si>
    <t>ACTAtek</t>
  </si>
  <si>
    <t>http://www.actatek.com.au</t>
  </si>
  <si>
    <t>7b8a066b-02cf-bda8-8537-05fd54f3607b</t>
  </si>
  <si>
    <t>Actavis</t>
  </si>
  <si>
    <t>http://www.actavis.us/</t>
  </si>
  <si>
    <t>3a703885-1544-33f4-bb1d-2dac8cb67f84</t>
  </si>
  <si>
    <t>Actavis Ireland Ltd.</t>
  </si>
  <si>
    <t>http://www.actavis.ie/</t>
  </si>
  <si>
    <t>0a090704-d7be-9351-203f-ee8675cfefbb</t>
  </si>
  <si>
    <t>Actavis UK Ltd</t>
  </si>
  <si>
    <t>http://www.actavis.co.uk/</t>
  </si>
  <si>
    <t>e5c3f81f-682a-0cb7-c856-f4027365c9c4</t>
  </si>
  <si>
    <t>Actavo (Siteserv)</t>
  </si>
  <si>
    <t>https://actavo.com</t>
  </si>
  <si>
    <t>82cd2a5e-d2c5-d3f5-1b39-fe0dbce812b3</t>
  </si>
  <si>
    <t>ActBlue</t>
  </si>
  <si>
    <t>http://www.actblue.com</t>
  </si>
  <si>
    <t>1207031f-bfdb-c867-d73f-44db70aad48e</t>
  </si>
  <si>
    <t>Actcat</t>
  </si>
  <si>
    <t>http://www.actcat.co.jp</t>
  </si>
  <si>
    <t>5bd618b6-816d-4d0c-6ba4-460875f6c332</t>
  </si>
  <si>
    <t>Actcom</t>
  </si>
  <si>
    <t>http://www.actcom.net</t>
  </si>
  <si>
    <t>7d7b84e1-4bfb-3788-2897-dc6cb78d7489</t>
  </si>
  <si>
    <t>ACTE</t>
  </si>
  <si>
    <t>https://www.acte.org</t>
  </si>
  <si>
    <t>dfa16ef1-0afc-b885-4b73-17c8dd76f427</t>
  </si>
  <si>
    <t>Actea Ventures</t>
  </si>
  <si>
    <t>http://www.acteaventures.com/</t>
  </si>
  <si>
    <t>bb7dd060-d8f1-8990-3c9b-878e106b0174</t>
  </si>
  <si>
    <t>Acteamo</t>
  </si>
  <si>
    <t>http://www.acteamo.com/de/</t>
  </si>
  <si>
    <t>1c498856-1c3e-60e5-f60b-3f7cd4a204e4</t>
  </si>
  <si>
    <t>Acteavo</t>
  </si>
  <si>
    <t>http://www.acteavo.com</t>
  </si>
  <si>
    <t>8e962e5b-87e5-66e9-5399-630828a78dfe</t>
  </si>
  <si>
    <t>ACTEC</t>
  </si>
  <si>
    <t>https://actec.dk/</t>
  </si>
  <si>
    <t>efaea440-250f-f271-27f1-504604ff23bd</t>
  </si>
  <si>
    <t>ACTED</t>
  </si>
  <si>
    <t>https://www.acted.org</t>
  </si>
  <si>
    <t>0afe4097-2213-01a1-f20c-0ef1bf08e603</t>
  </si>
  <si>
    <t>Acteea</t>
  </si>
  <si>
    <t>http://www.acteea.com</t>
  </si>
  <si>
    <t>8860b4fa-c90b-2341-7945-db29aaefd302</t>
  </si>
  <si>
    <t>ActekSoft</t>
  </si>
  <si>
    <t>http://www.acteksoft.com</t>
  </si>
  <si>
    <t>d6c3328f-ce42-7daa-e478-d08831cd792e</t>
  </si>
  <si>
    <t>Actel</t>
  </si>
  <si>
    <t>http://www.actel.com/</t>
  </si>
  <si>
    <t>3d66acca-81ae-c3c0-2940-0cb65833bf62</t>
  </si>
  <si>
    <t>Actelion Pharmaceuticals</t>
  </si>
  <si>
    <t>http://www.actelion.com</t>
  </si>
  <si>
    <t>25f1df0b-3dc8-099d-6851-c0c513d5adbd</t>
  </si>
  <si>
    <t>Actelis Networks</t>
  </si>
  <si>
    <t>http://www.actelis.com</t>
  </si>
  <si>
    <t>29a103b2-2bfb-c89a-5ac9-481958390828</t>
  </si>
  <si>
    <t>Actemium</t>
  </si>
  <si>
    <t>http://www.actemium.com</t>
  </si>
  <si>
    <t>ef03fed2-e031-b618-d10a-e07d2dbcde18</t>
  </si>
  <si>
    <t>acteno energy GmbH</t>
  </si>
  <si>
    <t>https://acteno.de</t>
  </si>
  <si>
    <t>d390e209-6c2e-8f1e-9f8c-c082c740a88b</t>
  </si>
  <si>
    <t>Actenum</t>
  </si>
  <si>
    <t>http://www.actenum.com/</t>
  </si>
  <si>
    <t>e044951e-76fe-747d-201a-f6f6428b7c5d</t>
  </si>
  <si>
    <t>ACTenviro</t>
  </si>
  <si>
    <t>https://www.actenviro.com/</t>
  </si>
  <si>
    <t>a8cfb4a5-c848-659f-85a5-9cb8c191ccb6</t>
  </si>
  <si>
    <t>Acteo Consulting</t>
  </si>
  <si>
    <t>http://www.acteo.fr</t>
  </si>
  <si>
    <t>c1487ba1-7839-2e8f-090d-65ed24d6febd</t>
  </si>
  <si>
    <t>Acteon Group</t>
  </si>
  <si>
    <t>http://acteon.com</t>
  </si>
  <si>
    <t>1e8bc5ad-8467-dfb0-3199-a29d7753c29a</t>
  </si>
  <si>
    <t>http://www.acteongroup.com/</t>
  </si>
  <si>
    <t>1ee45876-d3a0-e183-2ead-5da8e7db32a4</t>
  </si>
  <si>
    <t>Acteos</t>
  </si>
  <si>
    <t>http://www.acteos.com</t>
  </si>
  <si>
    <t>1dc2e306-44c6-1644-fc1b-c4879fcde314</t>
  </si>
  <si>
    <t>Acterna</t>
  </si>
  <si>
    <t>http://www.acterna.com</t>
  </si>
  <si>
    <t>e36bfd09-0235-964b-f98d-f5e61ab1d689</t>
  </si>
  <si>
    <t>Actev Motors</t>
  </si>
  <si>
    <t>http://actevmotors.com/</t>
  </si>
  <si>
    <t>89d592e6-8e5b-dcd6-94c9-67819e61264b</t>
  </si>
  <si>
    <t>Acteva</t>
  </si>
  <si>
    <t>http://www.actevasucks.info</t>
  </si>
  <si>
    <t>a92818d2-c075-4ce4-723d-80aadaaaeb31</t>
  </si>
  <si>
    <t>ActewAGL</t>
  </si>
  <si>
    <t>http://www.actewagl.com.au/</t>
  </si>
  <si>
    <t>8805bd7c-860a-3c8a-d3fe-a31c548b2ca4</t>
  </si>
  <si>
    <t>Actfinder</t>
  </si>
  <si>
    <t>http://www.actfinder.com</t>
  </si>
  <si>
    <t>19dd07f9-50a1-0103-c43d-ab8e185dd49e</t>
  </si>
  <si>
    <t>Actfully</t>
  </si>
  <si>
    <t>http://www.actfully.com</t>
  </si>
  <si>
    <t>497b44b6-463e-81bf-e3ea-d38458250eac</t>
  </si>
  <si>
    <t>ACTGENT</t>
  </si>
  <si>
    <t>http://rec.mn</t>
  </si>
  <si>
    <t>172d521b-0c08-c8c1-5504-9b56cccd86ad</t>
  </si>
  <si>
    <t>ACTi Corporation</t>
  </si>
  <si>
    <t>http://www.acti.com/</t>
  </si>
  <si>
    <t>bad5021a-5689-79ca-0a4d-dedcfcd7af0a</t>
  </si>
  <si>
    <t>ACTIAM N.V.</t>
  </si>
  <si>
    <t>http://www.actiam.nl</t>
  </si>
  <si>
    <t>587e35f8-6b3c-38f0-aff5-ba14f5b51e34</t>
  </si>
  <si>
    <t>Actian</t>
  </si>
  <si>
    <t>http://www.actian.com</t>
  </si>
  <si>
    <t>b598611a-b707-67ef-acad-4ed8773153e1</t>
  </si>
  <si>
    <t>Actiance</t>
  </si>
  <si>
    <t>http://www.actiance.com</t>
  </si>
  <si>
    <t>d2c0378e-d667-1a7f-e224-16390dacc384</t>
  </si>
  <si>
    <t>Actica Consulting</t>
  </si>
  <si>
    <t>http://www.actica.co.uk/</t>
  </si>
  <si>
    <t>76b6d3c6-dcac-9387-737b-78e8f9d94e5c</t>
  </si>
  <si>
    <t>Acticalc Heating &amp; Plumbing</t>
  </si>
  <si>
    <t>http://www.acticalc.com/</t>
  </si>
  <si>
    <t>8f74580b-9143-60e7-f7a6-164b3bcc787b</t>
  </si>
  <si>
    <t>Acticell</t>
  </si>
  <si>
    <t>http://www.acticell.at</t>
  </si>
  <si>
    <t>320c414a-5903-8c99-4307-f146eafa1f72</t>
  </si>
  <si>
    <t>Actico</t>
  </si>
  <si>
    <t>https://www.actico.com</t>
  </si>
  <si>
    <t>73095f7d-2ee7-9db0-13fc-bdbca4d32a07</t>
  </si>
  <si>
    <t>Acticor Biotech</t>
  </si>
  <si>
    <t>http://acticor-biotech.com/</t>
  </si>
  <si>
    <t>fc38be57-e52e-7ae6-5086-b08d3973e224</t>
  </si>
  <si>
    <t>Actie voor Starters</t>
  </si>
  <si>
    <t>http://www.actievoorstarters.be/</t>
  </si>
  <si>
    <t>24e72159-5880-30f0-a789-2908556f513d</t>
  </si>
  <si>
    <t>Actiepagina</t>
  </si>
  <si>
    <t>http://www.actiepagina.nl</t>
  </si>
  <si>
    <t>dac708e4-a39d-2905-7561-ccfda90b8f6c</t>
  </si>
  <si>
    <t>actiepromo</t>
  </si>
  <si>
    <t>http://www.actiepromo.be</t>
  </si>
  <si>
    <t>f2b6d7e1-c3f4-290b-c00b-3556fc8bde06</t>
  </si>
  <si>
    <t>Acties.nl</t>
  </si>
  <si>
    <t>http://www.acties.nl/</t>
  </si>
  <si>
    <t>8c893031-15a6-0bfa-7c94-af493aa1dc5d</t>
  </si>
  <si>
    <t>Actifi</t>
  </si>
  <si>
    <t>http://actifi.com</t>
  </si>
  <si>
    <t>e90691cb-ab72-70e9-bcf8-cfe37b7adb1d</t>
  </si>
  <si>
    <t>Actifile</t>
  </si>
  <si>
    <t>http://www.actifile.com/</t>
  </si>
  <si>
    <t>570cdd29-837e-3a7f-32fc-c37d877760e3</t>
  </si>
  <si>
    <t>Actifio</t>
  </si>
  <si>
    <t>http://www.actifio.com</t>
  </si>
  <si>
    <t>69fc5efe-9c5e-cafd-f1a1-ab63a8918a60</t>
  </si>
  <si>
    <t>Actify</t>
  </si>
  <si>
    <t>http://www.actify.com</t>
  </si>
  <si>
    <t>c3d8c1a0-a034-52e0-c209-0bec44a10265</t>
  </si>
  <si>
    <t>actify GmbH</t>
  </si>
  <si>
    <t>http://www.actify.de</t>
  </si>
  <si>
    <t>4c825789-1752-6146-cb3f-fda8b2b21102</t>
  </si>
  <si>
    <t>Actify Media</t>
  </si>
  <si>
    <t>https://actifymedia.com</t>
  </si>
  <si>
    <t>e8bb7b0e-10ff-f813-849e-9a61c1bf201a</t>
  </si>
  <si>
    <t>Actigo</t>
  </si>
  <si>
    <t>https://actigo.co</t>
  </si>
  <si>
    <t>83b968ec-1f7b-70f5-10b8-83fb0c304c9f</t>
  </si>
  <si>
    <t>Actigram Labs</t>
  </si>
  <si>
    <t>http://signup.actigr.am/</t>
  </si>
  <si>
    <t>94c47181-6b46-6072-6360-8cb9974539a8</t>
  </si>
  <si>
    <t>ActiGraph</t>
  </si>
  <si>
    <t>http://www.actigraphcorp.com</t>
  </si>
  <si>
    <t>7db2559a-1a3c-707d-0c04-61a2b00eee81</t>
  </si>
  <si>
    <t>ActiJoint</t>
  </si>
  <si>
    <t>http://www.theactivejointinstitute.com</t>
  </si>
  <si>
    <t>ea98b9ed-7f3f-84c0-ae70-91c97f153ebc</t>
  </si>
  <si>
    <t>Actijoy</t>
  </si>
  <si>
    <t>http://www.actijoy.com</t>
  </si>
  <si>
    <t>332ca0b6-8e17-e3da-b3e6-3306dee3024a</t>
  </si>
  <si>
    <t>Actil Ltd</t>
  </si>
  <si>
    <t>http://www.actilcommercial.com.au</t>
  </si>
  <si>
    <t>5f57d677-3403-955d-2ddc-cbd3bd6533db</t>
  </si>
  <si>
    <t>ActiLabs</t>
  </si>
  <si>
    <t>https://acti-labs.com</t>
  </si>
  <si>
    <t>d214960b-aa46-9f52-60c0-fa9d6e61fa54</t>
  </si>
  <si>
    <t>Actility</t>
  </si>
  <si>
    <t>https://www.actility.com/</t>
  </si>
  <si>
    <t>28b157a3-5ec4-fad2-8931-c1bc8a865f88</t>
  </si>
  <si>
    <t>Actimagine</t>
  </si>
  <si>
    <t>http://www.actimagine.com</t>
  </si>
  <si>
    <t>155208c3-05d8-7df5-6afb-df77d4ab55ea</t>
  </si>
  <si>
    <t>Actimax</t>
  </si>
  <si>
    <t>http://actimax.co.uk</t>
  </si>
  <si>
    <t>91adf7c8-944c-5559-cad1-5fa42120a220</t>
  </si>
  <si>
    <t>Actimedia Digital Corp</t>
  </si>
  <si>
    <t>http://www.actimediadigital.com</t>
  </si>
  <si>
    <t>0e1f2f1a-e694-533d-ee18-e314f004804a</t>
  </si>
  <si>
    <t>Actimind</t>
  </si>
  <si>
    <t>http://www.actimind.com</t>
  </si>
  <si>
    <t>03d06839-b64b-9335-d401-decbe04db8a4</t>
  </si>
  <si>
    <t>ActiMirror</t>
  </si>
  <si>
    <t>http://www.actimirror.com/en/</t>
  </si>
  <si>
    <t>ca79651f-3a89-72dc-a4c7-f633e80cab97</t>
  </si>
  <si>
    <t>Actimis Pharmaceuticals</t>
  </si>
  <si>
    <t>http://www.actimis.com</t>
  </si>
  <si>
    <t>fc87b4e8-484c-9100-3055-ceebc8040f44</t>
  </si>
  <si>
    <t>Actimize</t>
  </si>
  <si>
    <t>http://www.niceactimize.com/</t>
  </si>
  <si>
    <t>7c8375a9-75f9-1607-9ff8-5140cfe860da</t>
  </si>
  <si>
    <t>Actimizer</t>
  </si>
  <si>
    <t>http://www.actimizer.com/</t>
  </si>
  <si>
    <t>b376ff91-cf65-b467-5cb0-cf7c2da77c7f</t>
  </si>
  <si>
    <t>actimo</t>
  </si>
  <si>
    <t>http://www.actimo.dk</t>
  </si>
  <si>
    <t>ec7219f8-111f-52a5-d40b-5e124c83c8c8</t>
  </si>
  <si>
    <t>Actin Web Video</t>
  </si>
  <si>
    <t>http://actinwebvideo.com</t>
  </si>
  <si>
    <t>b47aeadf-bd03-ac05-7641-c95d2e4b1645</t>
  </si>
  <si>
    <t>actinate</t>
  </si>
  <si>
    <t>https://actinate.com</t>
  </si>
  <si>
    <t>e26f8870-1b04-2206-cf05-e9fd493ecf94</t>
  </si>
  <si>
    <t>Actinic Software</t>
  </si>
  <si>
    <t>http://www.actinic.co.uk</t>
  </si>
  <si>
    <t>b4f494a2-b93b-9989-f7ab-35927690fc71</t>
  </si>
  <si>
    <t>Actinic Ventures</t>
  </si>
  <si>
    <t>http://www.actinicventures.com</t>
  </si>
  <si>
    <t>e3999b10-eb3a-2db5-f85d-cbde22ada243</t>
  </si>
  <si>
    <t>Actinium Pharmaceuticals</t>
  </si>
  <si>
    <t>http://www.actiniumpharmaceuticals.com</t>
  </si>
  <si>
    <t>eaca5b8f-ad27-74fe-fbbf-7110e4762e4e</t>
  </si>
  <si>
    <t>Actinobac Biomed</t>
  </si>
  <si>
    <t>http://www.actinobac.com</t>
  </si>
  <si>
    <t>c508ce56-ee9c-f02f-05cc-dfefdcb9b54a</t>
  </si>
  <si>
    <t>Actinutrition</t>
  </si>
  <si>
    <t>http://www.actinutrition.fr</t>
  </si>
  <si>
    <t>ec2152e1-5028-6ffa-db98-248cff69d209</t>
  </si>
  <si>
    <t>Actio Software Corporation</t>
  </si>
  <si>
    <t>http://www.actio.net</t>
  </si>
  <si>
    <t>893196cd-2fa2-4846-234c-b0a395d284c4</t>
  </si>
  <si>
    <t>Action</t>
  </si>
  <si>
    <t>http://www.action.nl</t>
  </si>
  <si>
    <t>b2afae68-706b-b8a2-8d37-2df6c18f2f14</t>
  </si>
  <si>
    <t>ACTION</t>
  </si>
  <si>
    <t>http://actionnewengland.org/</t>
  </si>
  <si>
    <t>35b565e3-f9c3-1212-7bd1-38b2b4815f3b</t>
  </si>
  <si>
    <t>Action 1 Restoration</t>
  </si>
  <si>
    <t>http://www.action1restoration.net</t>
  </si>
  <si>
    <t>89d2c203-1bd4-8f6f-1995-39fab6e674aa</t>
  </si>
  <si>
    <t>Action Acton</t>
  </si>
  <si>
    <t>http://www.actionwestlondon.org.uk/</t>
  </si>
  <si>
    <t>7d054f44-0576-7ba5-5352-c880605efa5c</t>
  </si>
  <si>
    <t>Action Advertising</t>
  </si>
  <si>
    <t>http://actiononline.net</t>
  </si>
  <si>
    <t>39e7cafa-6340-3a11-e5e8-ff06278177c3</t>
  </si>
  <si>
    <t>Action Against Hunger</t>
  </si>
  <si>
    <t>http://actionagainsthunger.org/</t>
  </si>
  <si>
    <t>661ff17c-4ced-1622-70c0-25fbf34d1db6</t>
  </si>
  <si>
    <t>Action Air HVAC Construction, Inc.</t>
  </si>
  <si>
    <t>http://frankweglarzhvac.blogspot.com/</t>
  </si>
  <si>
    <t>6d7e03f6-0e1b-3e7c-c8b3-9aff12d23d93</t>
  </si>
  <si>
    <t>Action Ambro's</t>
  </si>
  <si>
    <t>http://www.ambros.co.za/</t>
  </si>
  <si>
    <t>e68f573a-e9c5-97ef-45e9-ce398af11c03</t>
  </si>
  <si>
    <t>Action App</t>
  </si>
  <si>
    <t>http://action-app.com</t>
  </si>
  <si>
    <t>70a0d49b-60d7-289f-bb69-28b76ae46f38</t>
  </si>
  <si>
    <t>Action Audio Apps</t>
  </si>
  <si>
    <t>http://actionaudioapps.net/</t>
  </si>
  <si>
    <t>9f644188-dcc6-1f7d-ba42-138957a86604</t>
  </si>
  <si>
    <t>Action Auto Insurance Agency</t>
  </si>
  <si>
    <t>http://www.actionautoinsagcyny.com/</t>
  </si>
  <si>
    <t>98f2ec86-2d7b-86ea-ded3-a12b921b373b</t>
  </si>
  <si>
    <t>Action Auto Sales</t>
  </si>
  <si>
    <t>http://www.actionautoonline.com/</t>
  </si>
  <si>
    <t>4bb4cb67-144e-bc6e-fab0-1b72b4a2d35f</t>
  </si>
  <si>
    <t>Action Canada</t>
  </si>
  <si>
    <t>http://www.actioncanada.ca</t>
  </si>
  <si>
    <t>331cf383-ebd1-d192-720b-dcd9acec7bf6</t>
  </si>
  <si>
    <t>Action Cancer Hospital</t>
  </si>
  <si>
    <t>http://actioncancerhospital.com/</t>
  </si>
  <si>
    <t>0f3f5978-c5e4-8803-bd49-a66cca75e298</t>
  </si>
  <si>
    <t>Action Care Furnace</t>
  </si>
  <si>
    <t>http://www.actioncarefurnace.com</t>
  </si>
  <si>
    <t>ba89071c-f972-aebf-459d-72146d7f6af1</t>
  </si>
  <si>
    <t>Action Community for Entrepreneurship</t>
  </si>
  <si>
    <t>http://www.ace.org.sg/</t>
  </si>
  <si>
    <t>a4d72e4b-5bd1-1cb9-1ed9-940546c635b2</t>
  </si>
  <si>
    <t>Action Computer Supplies</t>
  </si>
  <si>
    <t>http://www.actioncomputersupply.com</t>
  </si>
  <si>
    <t>c1b3b50b-fa34-b405-f89a-7da71123460a</t>
  </si>
  <si>
    <t>Action Concrete Pumping</t>
  </si>
  <si>
    <t>http://actionconcretepumping.com</t>
  </si>
  <si>
    <t>a6cf80a3-2ad0-9279-7bd2-8b5c3bc2975a</t>
  </si>
  <si>
    <t>Action Construction Equipment Ltd.</t>
  </si>
  <si>
    <t>http://ace-cranes.com/</t>
  </si>
  <si>
    <t>f958a1d6-590e-5f9e-03be-0d6ca2a8d58d</t>
  </si>
  <si>
    <t>Action Contre La Faim</t>
  </si>
  <si>
    <t>http://www.actioncontrelafaim.org/</t>
  </si>
  <si>
    <t>bb3859da-3b2b-daa7-caa7-070d8ec47ee5</t>
  </si>
  <si>
    <t>Action Cooling and Heating</t>
  </si>
  <si>
    <t>http://actioncooling.com/</t>
  </si>
  <si>
    <t>bb097c62-49e7-76fc-048b-50a584b4c78e</t>
  </si>
  <si>
    <t>Action Creations</t>
  </si>
  <si>
    <t>http://www.actioncreations.com</t>
  </si>
  <si>
    <t>d3d520da-2afd-9608-41f8-1ff3c4e3cbb4</t>
  </si>
  <si>
    <t>Action Days UK</t>
  </si>
  <si>
    <t>http://www.actiondaysout.co.uk/</t>
  </si>
  <si>
    <t>ed54b2d5-f2f1-d4e9-9bbe-40961ff08d44</t>
  </si>
  <si>
    <t>Action Engine</t>
  </si>
  <si>
    <t>http://www.actionengine.com</t>
  </si>
  <si>
    <t>03419f76-652c-883a-6b42-e3318ecb6755</t>
  </si>
  <si>
    <t>Action Engine Corp</t>
  </si>
  <si>
    <t>http://www.action-engine.com/</t>
  </si>
  <si>
    <t>77d0f69a-662f-a04f-eb03-48f364c912f4</t>
  </si>
  <si>
    <t>Action Fabricators</t>
  </si>
  <si>
    <t>http://www.actionfab.com/</t>
  </si>
  <si>
    <t>13fc7f7a-66db-4bfa-d16c-e330803f699d</t>
  </si>
  <si>
    <t>Action Factory</t>
  </si>
  <si>
    <t>http://actionfactory.com</t>
  </si>
  <si>
    <t>e63d1982-9a16-6b57-b412-16e30869b3cd</t>
  </si>
  <si>
    <t>http://www.actionfactory.co.za/</t>
  </si>
  <si>
    <t>b8b24248-f2cd-7785-6e83-fa1939cfcddd</t>
  </si>
  <si>
    <t>Action Finance Initiative</t>
  </si>
  <si>
    <t>http://www.afi.org.gr/</t>
  </si>
  <si>
    <t>6053620d-7c83-1698-c328-0a08a453f677</t>
  </si>
  <si>
    <t>Action Fire Fab &amp; Supply</t>
  </si>
  <si>
    <t>http://www.actionfirefab.com/</t>
  </si>
  <si>
    <t>0cb4dc77-0575-01ef-80d1-3986458642a1</t>
  </si>
  <si>
    <t>Action for Change</t>
  </si>
  <si>
    <t>http://www.actionforchange.net/</t>
  </si>
  <si>
    <t>f3370ebe-d46e-684e-b98e-cd7fa0b6dde3</t>
  </si>
  <si>
    <t>Action for Children</t>
  </si>
  <si>
    <t>http://www.actionforchildren.org.uk/</t>
  </si>
  <si>
    <t>45f3ad23-6cf4-fc5b-4027-1539b1767e99</t>
  </si>
  <si>
    <t>Action for India</t>
  </si>
  <si>
    <t>http://actionforindia.org/</t>
  </si>
  <si>
    <t>26004703-5a95-f1bc-f38c-24eeba2743ca</t>
  </si>
  <si>
    <t>Action for Peace, Prosperity and Liberty</t>
  </si>
  <si>
    <t>http://appltrust.org/</t>
  </si>
  <si>
    <t>a4cab2ed-112d-d2e6-2a0a-722cf5925227</t>
  </si>
  <si>
    <t>Action Funding, LLC.</t>
  </si>
  <si>
    <t>http://www.cashfundingoptions.com/</t>
  </si>
  <si>
    <t>4da86328-eaa8-63cd-1628-002b84125eb3</t>
  </si>
  <si>
    <t>Action Gem</t>
  </si>
  <si>
    <t>http://actiongem.com/</t>
  </si>
  <si>
    <t>8c4ee546-ce25-3f7c-5f5a-3cf546a3a91b</t>
  </si>
  <si>
    <t>Action Group Holdings</t>
  </si>
  <si>
    <t>http://www.actionkuwait.com</t>
  </si>
  <si>
    <t>afff4b25-4d4a-21e1-dcd4-9b198486c89a</t>
  </si>
  <si>
    <t>Action Heating &amp; Cooling</t>
  </si>
  <si>
    <t>http://www.callaction.net</t>
  </si>
  <si>
    <t>9895b8fc-eff5-6405-9c7e-03b8067711ee</t>
  </si>
  <si>
    <t>Action Hero Ventures</t>
  </si>
  <si>
    <t>http://www.actionheroventures.com/</t>
  </si>
  <si>
    <t>df00019c-a561-2723-0069-192544f7b11b</t>
  </si>
  <si>
    <t>Action india</t>
  </si>
  <si>
    <t>http://www.spycards.net/</t>
  </si>
  <si>
    <t>4fb6c48d-2a6e-e06b-4741-d31f201529f2</t>
  </si>
  <si>
    <t>Action India Home Products</t>
  </si>
  <si>
    <t>http://www.actionindiahomeproduct.com</t>
  </si>
  <si>
    <t>16137551-ce8a-c1dc-e378-48953e0c3ac6</t>
  </si>
  <si>
    <t>Action Indoor Sports</t>
  </si>
  <si>
    <t>http://www.actionsportuk.com/</t>
  </si>
  <si>
    <t>0c96a741-d9ae-9bb3-430a-8aec49f9133f</t>
  </si>
  <si>
    <t>Action Industrial First Aid</t>
  </si>
  <si>
    <t>http://www.actionservices.ca/</t>
  </si>
  <si>
    <t>a5e7dc20-84ce-ef54-4be0-942f6790cc17</t>
  </si>
  <si>
    <t>Action Item Software</t>
  </si>
  <si>
    <t>http://www.action-item.co.il</t>
  </si>
  <si>
    <t>d7223345-aea2-a98b-bd9e-24e42589597a</t>
  </si>
  <si>
    <t>Action Media Group</t>
  </si>
  <si>
    <t>http://action-media.ru/</t>
  </si>
  <si>
    <t>1ce72642-799b-7936-7838-3080c4f197e2</t>
  </si>
  <si>
    <t>Action Medical Home Health</t>
  </si>
  <si>
    <t>http://actionmedical.ca</t>
  </si>
  <si>
    <t>9353cbd5-a5b1-f3c9-f6a6-b3b25313c04c</t>
  </si>
  <si>
    <t>Action Military</t>
  </si>
  <si>
    <t>http://www.actionmilitary.com</t>
  </si>
  <si>
    <t>63dd7dfb-2423-251a-fab9-5a1b5e8de505</t>
  </si>
  <si>
    <t>ACTION MOTION PICTURES</t>
  </si>
  <si>
    <t>http://ampfilm.wordpress.com</t>
  </si>
  <si>
    <t>eaddb3cd-3254-4738-2fab-ea575f1a3a5f</t>
  </si>
  <si>
    <t>Action on Hearing Loss</t>
  </si>
  <si>
    <t>https://www.actiononhearingloss.org.uk/</t>
  </si>
  <si>
    <t>c2a0e417-e89f-a217-625f-bf5fc2befb8c</t>
  </si>
  <si>
    <t>Action on Smoking and Health (ASH)</t>
  </si>
  <si>
    <t>http://www.ash.org.uk</t>
  </si>
  <si>
    <t>3cfe9a84-66c4-bd1d-33d3-8da2b83b976d</t>
  </si>
  <si>
    <t>Action Online Entertainment</t>
  </si>
  <si>
    <t>http://www.actiononline.com/</t>
  </si>
  <si>
    <t>381e8c88-5e15-6b2f-dc8d-2d5394875de3</t>
  </si>
  <si>
    <t>Action Outdoors Limited</t>
  </si>
  <si>
    <t>http://www.actionoutdoors.kiwi</t>
  </si>
  <si>
    <t>c75e04ee-5717-8bd2-cdd2-caaf755d63ff</t>
  </si>
  <si>
    <t>Action Pack Media Inc.</t>
  </si>
  <si>
    <t>https://actoapp.com</t>
  </si>
  <si>
    <t>00af3957-7bff-d608-0c11-40d89bd6c37e</t>
  </si>
  <si>
    <t>Action Paintball</t>
  </si>
  <si>
    <t>http://action-paintball.us</t>
  </si>
  <si>
    <t>69ef83f8-3422-aef8-a6fc-d136fce6f15e</t>
  </si>
  <si>
    <t>Action Pharma</t>
  </si>
  <si>
    <t>http://www.actionpharma.com</t>
  </si>
  <si>
    <t>26655a0c-8918-5948-f396-f13a5b9073b3</t>
  </si>
  <si>
    <t>Action Phase Games</t>
  </si>
  <si>
    <t>http://www.actionphasegames.com/</t>
  </si>
  <si>
    <t>6f5ca80a-0dc8-aa1f-ab86-a9d6e0d021dd</t>
  </si>
  <si>
    <t>Action Point</t>
  </si>
  <si>
    <t>http://actionpoint.ie</t>
  </si>
  <si>
    <t>eac5bc27-d14b-ac48-c225-033ca1f09adb</t>
  </si>
  <si>
    <t>Action Potential Venture Capital</t>
  </si>
  <si>
    <t>http://www.actionpotentialvc.com/</t>
  </si>
  <si>
    <t>00d5d6ee-94eb-1fa6-4a9e-c3e5d40144c8</t>
  </si>
  <si>
    <t>Action Print</t>
  </si>
  <si>
    <t>http://www.actionprinters.com.au/</t>
  </si>
  <si>
    <t>f89e9e62-7c4b-1f59-7c21-94718c88f157</t>
  </si>
  <si>
    <t>Action Products International</t>
  </si>
  <si>
    <t>http://www.apii.com</t>
  </si>
  <si>
    <t>e2b2b286-e6a2-d324-fffa-2016b179af1d</t>
  </si>
  <si>
    <t>Action Profiles</t>
  </si>
  <si>
    <t>http://www.actionprofiles.com</t>
  </si>
  <si>
    <t>5e43efa3-6573-538e-a358-f76c171c6a52</t>
  </si>
  <si>
    <t>Action Restoration</t>
  </si>
  <si>
    <t>http://actionrestorationtn.com/</t>
  </si>
  <si>
    <t>9dac4b45-38bd-9a57-6a46-84741f6cc8ab</t>
  </si>
  <si>
    <t>Action Services UK</t>
  </si>
  <si>
    <t>http://www.actionservicesuk.com/</t>
  </si>
  <si>
    <t>56ba28f8-f5b5-bedd-872b-7f29facc90cc</t>
  </si>
  <si>
    <t>Action Sports Branding</t>
  </si>
  <si>
    <t>http://www.actionsportsbranding.com</t>
  </si>
  <si>
    <t>762cf60b-4f4d-71f2-0e80-b140216b7e98</t>
  </si>
  <si>
    <t>Action Sports Inc.</t>
  </si>
  <si>
    <t>http://www.actionsportsbicyclecenter.com/</t>
  </si>
  <si>
    <t>e39cf901-7bab-3d87-e4b4-673698aa54b1</t>
  </si>
  <si>
    <t>Action Squad Studios</t>
  </si>
  <si>
    <t>http://www.actionsquadstudios.com/</t>
  </si>
  <si>
    <t>dbbc7107-e791-be16-bdd6-81aa210d0696</t>
  </si>
  <si>
    <t>Action Square</t>
  </si>
  <si>
    <t>http://www.action2quare.com/</t>
  </si>
  <si>
    <t>e0ab2c3a-dd9a-cde4-9819-1c2966097b35</t>
  </si>
  <si>
    <t>Action Target</t>
  </si>
  <si>
    <t>http://www.actiontarget.com/</t>
  </si>
  <si>
    <t>63f069f4-ab50-cac9-b318-e90e2cd9a1fe</t>
  </si>
  <si>
    <t>Action Technologies</t>
  </si>
  <si>
    <t>http://www.action-intl.com/</t>
  </si>
  <si>
    <t>b8a973b6-460a-303f-631f-2a09ed68b28f</t>
  </si>
  <si>
    <t>Action Tyres and More</t>
  </si>
  <si>
    <t>http://www.actiontyres.com.au</t>
  </si>
  <si>
    <t>42eda727-e9d3-3704-46c2-7d2494cedded</t>
  </si>
  <si>
    <t>Action Verb</t>
  </si>
  <si>
    <t>http://actionverb.com</t>
  </si>
  <si>
    <t>f5991a08-9e5d-abaf-5726-b331bc4543ae</t>
  </si>
  <si>
    <t>Action Video.DK</t>
  </si>
  <si>
    <t>https://www.actionvideo.dk</t>
  </si>
  <si>
    <t>1edb1c13-386e-4aeb-f67a-cc08e66bf337</t>
  </si>
  <si>
    <t>Action Water Sports of Incline Village</t>
  </si>
  <si>
    <t>http://www.awsincline.com/</t>
  </si>
  <si>
    <t>8946a2dd-1a99-ade6-b359-9e2c0b642b2e</t>
  </si>
  <si>
    <t>Action Websites</t>
  </si>
  <si>
    <t>http://www.actionwebsites.com.au</t>
  </si>
  <si>
    <t>d7414024-2f2e-95bd-6058-40030d5082d9</t>
  </si>
  <si>
    <t>action.ai</t>
  </si>
  <si>
    <t>http://action.ai/</t>
  </si>
  <si>
    <t>35122319-f193-58e9-afe7-6199d05b5096</t>
  </si>
  <si>
    <t>Action4Diabetics</t>
  </si>
  <si>
    <t>http://www.action4diabetics.org/</t>
  </si>
  <si>
    <t>0fa125b9-986c-6dc8-be79-d2dc02173b9f</t>
  </si>
  <si>
    <t>Actionable</t>
  </si>
  <si>
    <t>https://actionable.co/</t>
  </si>
  <si>
    <t>9ffd5e01-e2d9-40c4-9979-69a64156f853</t>
  </si>
  <si>
    <t>Actionable Analytics</t>
  </si>
  <si>
    <t>http://www.actionableanalytics.biz/</t>
  </si>
  <si>
    <t>64d94d14-db51-499e-a5dd-47da886b02a2</t>
  </si>
  <si>
    <t>Actionable Quality Assurance</t>
  </si>
  <si>
    <t>http://www.actionableqa.com/</t>
  </si>
  <si>
    <t>d7ee3d7f-9def-9775-f13b-f119dc5520f5</t>
  </si>
  <si>
    <t>Actionably</t>
  </si>
  <si>
    <t>http://www.actionably.com/</t>
  </si>
  <si>
    <t>461644e3-adaa-b7b2-b35d-33c51f915904</t>
  </si>
  <si>
    <t>ActionAds</t>
  </si>
  <si>
    <t>https://www.actionads.com</t>
  </si>
  <si>
    <t>543a4848-8341-04ee-98ae-d3f82c8fe276</t>
  </si>
  <si>
    <t>ActionAid</t>
  </si>
  <si>
    <t>http://www.actionaid.org</t>
  </si>
  <si>
    <t>7d5601f6-06fb-49ae-f809-0ef786a85dbf</t>
  </si>
  <si>
    <t>Actionality</t>
  </si>
  <si>
    <t>http://actionality.se</t>
  </si>
  <si>
    <t>9d0da899-40d5-be5f-38a7-b5adcae1449c</t>
  </si>
  <si>
    <t>ActionAlly</t>
  </si>
  <si>
    <t>http://actionally.com/</t>
  </si>
  <si>
    <t>36cdc925-f1cd-2cff-19ba-f2be9e8b0bd7</t>
  </si>
  <si>
    <t>actionbag</t>
  </si>
  <si>
    <t>http://www.actionbag.com/awareness-tote-all-pink-bag-1188.html</t>
  </si>
  <si>
    <t>a23842af-056b-23c0-2d5c-37f09652ccf2</t>
  </si>
  <si>
    <t>ActionBar</t>
  </si>
  <si>
    <t>http://actionbar.io</t>
  </si>
  <si>
    <t>7c3d2a38-5050-5e22-b4d4-973d5ddfd3a6</t>
  </si>
  <si>
    <t>ActionBarSherlock</t>
  </si>
  <si>
    <t>http://actionbarsherlock.com/</t>
  </si>
  <si>
    <t>3008e4db-6c2f-d9a9-7dba-eb7737f89698</t>
  </si>
  <si>
    <t>ActionBase</t>
  </si>
  <si>
    <t>http://www.actionbase.com</t>
  </si>
  <si>
    <t>62b6f8a6-861c-20cf-8ae0-cb0e7b44461d</t>
  </si>
  <si>
    <t>Actionbase AB</t>
  </si>
  <si>
    <t>http://www.actionbase.se/</t>
  </si>
  <si>
    <t>c45ed892-585b-7a3a-3bc2-0ebec5ff8429</t>
  </si>
  <si>
    <t>ActionCoachSpain</t>
  </si>
  <si>
    <t>http://franquiciaactioncoach.es/</t>
  </si>
  <si>
    <t>2cc17a04-9f75-f031-45aa-d5c8b585c71f</t>
  </si>
  <si>
    <t>ActionComplete</t>
  </si>
  <si>
    <t>http://actioncomplete.com</t>
  </si>
  <si>
    <t>7df587f2-671d-0ad1-a1dc-266a35a53f40</t>
  </si>
  <si>
    <t>ActiondroneUSA</t>
  </si>
  <si>
    <t>http://actiondroneusa.com/</t>
  </si>
  <si>
    <t>6ffa7bf0-eb48-0eac-7535-b34f02bb490d</t>
  </si>
  <si>
    <t>Actioneer</t>
  </si>
  <si>
    <t>http://www.actioneer.com</t>
  </si>
  <si>
    <t>e1cccf3c-f969-18dd-d75f-3dc1d8c73864</t>
  </si>
  <si>
    <t>ActionFinish</t>
  </si>
  <si>
    <t>http://www.actionfinish.com</t>
  </si>
  <si>
    <t>803d1d83-38c4-8e37-ff1b-c7b3a2218c94</t>
  </si>
  <si>
    <t>ActionFlow</t>
  </si>
  <si>
    <t>http://www.actionflow.com</t>
  </si>
  <si>
    <t>620106e2-3ddd-c951-e8c0-ef2d2a7c0a26</t>
  </si>
  <si>
    <t>ActionFront Data Recovery</t>
  </si>
  <si>
    <t>http://www.actionfront.com/</t>
  </si>
  <si>
    <t>78543776-4ff8-d002-a065-e492a83647b4</t>
  </si>
  <si>
    <t>ActionGrid</t>
  </si>
  <si>
    <t>http://www.getactiongrid.com/</t>
  </si>
  <si>
    <t>a90dde88-8edf-7269-f83b-d9fd912cbfe9</t>
  </si>
  <si>
    <t>ActionHRM</t>
  </si>
  <si>
    <t>http://www.actionhrm.com</t>
  </si>
  <si>
    <t>dfe814a7-be22-c1e1-9bf0-7b7bd484abb4</t>
  </si>
  <si>
    <t>actionHub</t>
  </si>
  <si>
    <t>http://getactionhub.com/</t>
  </si>
  <si>
    <t>4e3aa480-30f5-b227-4123-b500602865d7</t>
  </si>
  <si>
    <t>Actionify</t>
  </si>
  <si>
    <t>https://actionify.us</t>
  </si>
  <si>
    <t>078a1b51-dbde-3d01-c3e0-0d19cbc2c058</t>
  </si>
  <si>
    <t>ActionIQ</t>
  </si>
  <si>
    <t>http://actioniq.com</t>
  </si>
  <si>
    <t>a0083512-581a-a8e4-65a5-82e823735361</t>
  </si>
  <si>
    <t>Actionize</t>
  </si>
  <si>
    <t>http://www.actionize.com</t>
  </si>
  <si>
    <t>b0d71048-e301-3864-3e11-be0d055a5a22</t>
  </si>
  <si>
    <t>ActionJam</t>
  </si>
  <si>
    <t>http://actionjam.ch/</t>
  </si>
  <si>
    <t>21c9f8f4-4ea2-9cb6-4faa-5a7625e3c990</t>
  </si>
  <si>
    <t>ActionLink</t>
  </si>
  <si>
    <t>https://www.actionlink.com/</t>
  </si>
  <si>
    <t>e3bc2ec5-1803-e16d-5638-01674d7eb080</t>
  </si>
  <si>
    <t>http://www.actionlink.com</t>
  </si>
  <si>
    <t>9282cdc6-7458-118f-96cc-8689435bc8d6</t>
  </si>
  <si>
    <t>Actionly</t>
  </si>
  <si>
    <t>http://www.actionly.com</t>
  </si>
  <si>
    <t>0710009e-6d16-d981-1c8c-7fb43217f00d</t>
  </si>
  <si>
    <t>Actionmint</t>
  </si>
  <si>
    <t>http://www.actionmint.com</t>
  </si>
  <si>
    <t>345015f4-d29c-585e-87ab-e9bfde62ab47</t>
  </si>
  <si>
    <t>ActionNewsJax</t>
  </si>
  <si>
    <t>http://www.actionnewsjax.com/</t>
  </si>
  <si>
    <t>698d0ec3-6eca-3cd8-5b5e-69f0871c7ae8</t>
  </si>
  <si>
    <t>Actionpay</t>
  </si>
  <si>
    <t>https://actionpay.net</t>
  </si>
  <si>
    <t>873a1e2e-fe48-95d7-4c5e-ed229d4a2447</t>
  </si>
  <si>
    <t>ActionPlanner A/S</t>
  </si>
  <si>
    <t>http://actionplanner.com</t>
  </si>
  <si>
    <t>89bbd966-58dd-f6df-e525-14caccb340f6</t>
  </si>
  <si>
    <t>ActionRocket</t>
  </si>
  <si>
    <t>http://actionrocket.co</t>
  </si>
  <si>
    <t>05604f3d-e1ed-9e4d-42a3-80368c41e0d5</t>
  </si>
  <si>
    <t>ActionRun</t>
  </si>
  <si>
    <t>http://actionrun.com</t>
  </si>
  <si>
    <t>4541fc0c-7f5d-6ab9-a5e6-db4a6e164fee</t>
  </si>
  <si>
    <t>Actions Semiconductor</t>
  </si>
  <si>
    <t>http://www.actions-semi.com/cn</t>
  </si>
  <si>
    <t>9b53719a-4cde-cfe6-50c4-9a44d0c4ceea</t>
  </si>
  <si>
    <t>Actionsoft</t>
  </si>
  <si>
    <t>http://www.actionsoft.com.cn</t>
  </si>
  <si>
    <t>b40f7033-271f-c34e-df42-b38d2da7d879</t>
  </si>
  <si>
    <t>Actionspace</t>
  </si>
  <si>
    <t>http://actionspace.com/</t>
  </si>
  <si>
    <t>cd4f5f24-c8f1-f88a-d503-7839e7019eea</t>
  </si>
  <si>
    <t>ActionSpot</t>
  </si>
  <si>
    <t>http://www.myactionspot.com</t>
  </si>
  <si>
    <t>363009a1-6462-37d9-f6e6-4cb15be7bdd7</t>
  </si>
  <si>
    <t>ActionSprout</t>
  </si>
  <si>
    <t>http://actionsprout.com/</t>
  </si>
  <si>
    <t>d3030959-d99f-5aa3-eb6b-e39720c8b5cd</t>
  </si>
  <si>
    <t>ActionStreamer</t>
  </si>
  <si>
    <t>http://www.actionstreamer.com/</t>
  </si>
  <si>
    <t>4ce6b157-e8b6-619b-9c4b-07c30538dae3</t>
  </si>
  <si>
    <t>ActionTax.ca</t>
  </si>
  <si>
    <t>http://actiontax.ca/</t>
  </si>
  <si>
    <t>ba7fec71-8806-23ca-67ab-60ecc88ca840</t>
  </si>
  <si>
    <t>Actiontec</t>
  </si>
  <si>
    <t>https://www.actiontec.com</t>
  </si>
  <si>
    <t>8f42ac5f-1049-f15a-ac24-b57f0741bab1</t>
  </si>
  <si>
    <t>Actiontec Electronics</t>
  </si>
  <si>
    <t>http://www.screenbeam.com/</t>
  </si>
  <si>
    <t>429927f5-9f9c-35cd-1cbb-935581b81883</t>
  </si>
  <si>
    <t>ActionThis</t>
  </si>
  <si>
    <t>http://www.actionthis.com</t>
  </si>
  <si>
    <t>5b6e84c5-bb65-de6e-c65c-b1110f84edf1</t>
  </si>
  <si>
    <t>Actiontop Electronics</t>
  </si>
  <si>
    <t>http://www.actiontop.com</t>
  </si>
  <si>
    <t>b4c2c24d-cdc1-6665-9e54-1e593f695085</t>
  </si>
  <si>
    <t>ActionX</t>
  </si>
  <si>
    <t>http://actionx.com</t>
  </si>
  <si>
    <t>1bb4afbc-cc1d-0373-5278-61a77fc18a25</t>
  </si>
  <si>
    <t>ActionZap</t>
  </si>
  <si>
    <t>http://www.actionzap.com</t>
  </si>
  <si>
    <t>48a44739-0be2-264f-8e0b-952dbe357a1b</t>
  </si>
  <si>
    <t>Actis</t>
  </si>
  <si>
    <t>http://www.act.is</t>
  </si>
  <si>
    <t>08754e83-d826-d84d-7c1e-54c960fb35ec</t>
  </si>
  <si>
    <t>Actis Technologies Pvt. Ltd</t>
  </si>
  <si>
    <t>https://www.actis.co.in/</t>
  </si>
  <si>
    <t>8c71617a-f8c1-fb7b-b4ba-320bc84a1206</t>
  </si>
  <si>
    <t>Actito</t>
  </si>
  <si>
    <t>http://www.actito.com</t>
  </si>
  <si>
    <t>42c84770-91bc-c928-23b9-39b797689fce</t>
  </si>
  <si>
    <t>Actium</t>
  </si>
  <si>
    <t>http://actium.us</t>
  </si>
  <si>
    <t>791d1fab-634f-884c-fc69-7f1ac4e75d02</t>
  </si>
  <si>
    <t>Actius</t>
  </si>
  <si>
    <t>http://www.actius.net</t>
  </si>
  <si>
    <t>d74ca040-dbd9-ae29-4964-e6e10a4a67a0</t>
  </si>
  <si>
    <t>Activ</t>
  </si>
  <si>
    <t>http://www.activ.co</t>
  </si>
  <si>
    <t>168e6ec0-e14e-596a-00fd-1cca8fabc0e2</t>
  </si>
  <si>
    <t>ACTIV Financial Systems</t>
  </si>
  <si>
    <t>http://www.activfinancial.com</t>
  </si>
  <si>
    <t>232642cc-c356-dfe1-7f81-e5396e50e1aa</t>
  </si>
  <si>
    <t>Activ Interactive</t>
  </si>
  <si>
    <t>http://activmedialabs.com</t>
  </si>
  <si>
    <t>01894d3a-1c7b-18ff-37b4-e861c684adeb</t>
  </si>
  <si>
    <t>Activ Solar</t>
  </si>
  <si>
    <t>http://www.activsolar.com/</t>
  </si>
  <si>
    <t>4f881e7c-0b5b-4b8b-dc1c-15ae42f04adc</t>
  </si>
  <si>
    <t>Activ Technologies</t>
  </si>
  <si>
    <t>http://activ-tech.com</t>
  </si>
  <si>
    <t>e51287e7-5135-311e-c1ca-68e52dd5fe49</t>
  </si>
  <si>
    <t>Activ5</t>
  </si>
  <si>
    <t>https://www.activ5.com</t>
  </si>
  <si>
    <t>1ad8d16c-5917-4611-4794-aeb1dddce29a</t>
  </si>
  <si>
    <t>Activ8</t>
  </si>
  <si>
    <t>http://www.activ8.at</t>
  </si>
  <si>
    <t>a3e04959-1455-9168-1756-9accb4fddccd</t>
  </si>
  <si>
    <t>Activ8 Career Coaching</t>
  </si>
  <si>
    <t>http://www.activ8careers.com</t>
  </si>
  <si>
    <t>f4875cd9-4e27-a07a-169a-a163dbeb9249</t>
  </si>
  <si>
    <t>activ8 Intelligence</t>
  </si>
  <si>
    <t>http://www.activ8intelligence.com/about/</t>
  </si>
  <si>
    <t>adeeb42b-4a15-23fd-cf81-cd9a5f695d8d</t>
  </si>
  <si>
    <t>Activ8 Solar Energies</t>
  </si>
  <si>
    <t>http://activ8energies.com/</t>
  </si>
  <si>
    <t>c7eee4d8-e7aa-82c8-cbad-67f858fc27db</t>
  </si>
  <si>
    <t>Activ8Social</t>
  </si>
  <si>
    <t>http://www.activ8social.com</t>
  </si>
  <si>
    <t>600816c3-2896-833f-82d4-f047a6f163bb</t>
  </si>
  <si>
    <t>Activa Capital</t>
  </si>
  <si>
    <t>http://www.activacapital.com</t>
  </si>
  <si>
    <t>ac8f5a01-f481-3996-4cf7-e2370595e519</t>
  </si>
  <si>
    <t>Activa Live</t>
  </si>
  <si>
    <t>http://www.activalive.com</t>
  </si>
  <si>
    <t>321f7f80-e6e8-9dbc-e5db-11109e8e54ee</t>
  </si>
  <si>
    <t>Activaeon</t>
  </si>
  <si>
    <t>http://www.activaeon.com/</t>
  </si>
  <si>
    <t>437d5194-a09c-824e-4c1a-d83125c2ffb5</t>
  </si>
  <si>
    <t>Activaero</t>
  </si>
  <si>
    <t>http://www.activaero.de</t>
  </si>
  <si>
    <t>85c11b91-1ce9-6abe-084b-b8dc33451e70</t>
  </si>
  <si>
    <t>Activaided Orthotics</t>
  </si>
  <si>
    <t>http://activaided.com</t>
  </si>
  <si>
    <t>6fd9e497-fecf-16cd-a153-455c91c934a7</t>
  </si>
  <si>
    <t>Activamedical</t>
  </si>
  <si>
    <t>http://activa-medical.com</t>
  </si>
  <si>
    <t>16914aa2-1303-ad20-60b8-84871adb50e1</t>
  </si>
  <si>
    <t>Activant Capital</t>
  </si>
  <si>
    <t>http://activantcapital.com</t>
  </si>
  <si>
    <t>28b99c4b-dd29-0290-1622-d523e0c947b4</t>
  </si>
  <si>
    <t>Activant Solutions</t>
  </si>
  <si>
    <t>http://www.activant.com</t>
  </si>
  <si>
    <t>b0ec91e2-1e19-49a0-7188-43683bb00d63</t>
  </si>
  <si>
    <t>Activas Diagnostics</t>
  </si>
  <si>
    <t>http://www.activas-diagnostics.com</t>
  </si>
  <si>
    <t>389d4d1c-9083-96f3-0918-6137ccbd2a25</t>
  </si>
  <si>
    <t>Activate</t>
  </si>
  <si>
    <t>http://www.activate.com</t>
  </si>
  <si>
    <t>f34f0750-919f-4846-76bf-4e9b36afa32c</t>
  </si>
  <si>
    <t>http://www.activatetechnologies.co.uk</t>
  </si>
  <si>
    <t>09f103eb-162c-c5ec-c391-675da600b335</t>
  </si>
  <si>
    <t>Activate Apparel</t>
  </si>
  <si>
    <t>http://www.activateapparel.com/</t>
  </si>
  <si>
    <t>7ca3febe-74e0-0ff7-fb57-57c75f7c6355</t>
  </si>
  <si>
    <t>Activate Brain and Body</t>
  </si>
  <si>
    <t>http://www.activatebrainandbody.com/</t>
  </si>
  <si>
    <t>e9a671c7-811f-a5fc-b120-456d35e42899</t>
  </si>
  <si>
    <t>Activate by Bloglovin</t>
  </si>
  <si>
    <t>https://activate.bloglovin.com/dashboard/</t>
  </si>
  <si>
    <t>68f1847a-e295-0809-9b3c-0f324542c713</t>
  </si>
  <si>
    <t>Activate Capital</t>
  </si>
  <si>
    <t>http://activatecapital.co.uk/</t>
  </si>
  <si>
    <t>c36c1065-d067-0a7c-f4f7-ef7a279fd313</t>
  </si>
  <si>
    <t>http://www.activatecapital.ie/</t>
  </si>
  <si>
    <t>e1407d94-4b1b-df96-a388-f975b29fb1c5</t>
  </si>
  <si>
    <t>Activate Dimensions Pvt. Ltd.</t>
  </si>
  <si>
    <t>http://aed.in</t>
  </si>
  <si>
    <t>470a6628-9ad8-c9e2-e199-1b3ab50516f3</t>
  </si>
  <si>
    <t>Activate Drinks</t>
  </si>
  <si>
    <t>http://activatedrinks.com/</t>
  </si>
  <si>
    <t>48f60a30-417d-f890-51dd-218e8df202f3</t>
  </si>
  <si>
    <t>Activate Healthcare</t>
  </si>
  <si>
    <t>http://activatehealthcare.com</t>
  </si>
  <si>
    <t>9905f353-d4a5-879c-d8e1-71650c693c66</t>
  </si>
  <si>
    <t>Activate Hub</t>
  </si>
  <si>
    <t>http://activatehub.org/</t>
  </si>
  <si>
    <t>ffcc13d6-c32b-52a7-949f-8d6dd6eb4a3f</t>
  </si>
  <si>
    <t>Activate Learning</t>
  </si>
  <si>
    <t>http://www.activatelearning.com</t>
  </si>
  <si>
    <t>39e3d41f-0220-0c2b-4685-a7b1e7c4395b</t>
  </si>
  <si>
    <t>Activate Marketing Services, LLC</t>
  </si>
  <si>
    <t>http://www.activatems.com</t>
  </si>
  <si>
    <t>d37a3f3e-cd33-7fe8-34ee-55e3651dd6ef</t>
  </si>
  <si>
    <t>Activate Media</t>
  </si>
  <si>
    <t>http://activate.co.uk/</t>
  </si>
  <si>
    <t>41fec8d9-2bf9-c970-6a10-42aceef197b8</t>
  </si>
  <si>
    <t>Activate Networks</t>
  </si>
  <si>
    <t>http://activatenetworks.net</t>
  </si>
  <si>
    <t>b70070db-d370-f522-e4ea-4dcd546984f8</t>
  </si>
  <si>
    <t>Activate Nutrition</t>
  </si>
  <si>
    <t>http://www.activatenutrition.co.uk</t>
  </si>
  <si>
    <t>5fe3d8ca-69b8-a642-c91b-6a138845a1f6</t>
  </si>
  <si>
    <t>Activate Technologies</t>
  </si>
  <si>
    <t>bc51e37a-782b-7341-6701-547743a06023</t>
  </si>
  <si>
    <t>activate.digital</t>
  </si>
  <si>
    <t>http://activate.digital/</t>
  </si>
  <si>
    <t>430dd693-1e86-6b7b-0f2b-4da85d9841d5</t>
  </si>
  <si>
    <t>ActivateClients</t>
  </si>
  <si>
    <t>http://activateclients.com</t>
  </si>
  <si>
    <t>2689d982-69f6-71c1-77e6-7bcdd98783fa</t>
  </si>
  <si>
    <t>Activated Communications</t>
  </si>
  <si>
    <t>http://activatedco.com</t>
  </si>
  <si>
    <t>102546d8-4696-858e-6926-154c56d9162e</t>
  </si>
  <si>
    <t>Activated Research Company</t>
  </si>
  <si>
    <t>http://www.activatedresearch.com</t>
  </si>
  <si>
    <t>a911955a-9ee4-1027-7abc-d4f04eead2ea</t>
  </si>
  <si>
    <t>ACTIVATEDALUMINA BALLS | AIR DRYING DESICCANTS</t>
  </si>
  <si>
    <t>http://activatedaluminaballs.com/</t>
  </si>
  <si>
    <t>dd77df8d-2ea6-4b19-23da-8008138277f8</t>
  </si>
  <si>
    <t>Activation Energy</t>
  </si>
  <si>
    <t>http://www.activationenergy.ie</t>
  </si>
  <si>
    <t>553e7634-965f-08cf-e0e2-acf77670ba0a</t>
  </si>
  <si>
    <t>Activation Life</t>
  </si>
  <si>
    <t>http://activationlife.com</t>
  </si>
  <si>
    <t>3cbb1f7f-302c-8f69-0d71-6f44961d5a44</t>
  </si>
  <si>
    <t>Activation Power System</t>
  </si>
  <si>
    <t>http://apscard.lu</t>
  </si>
  <si>
    <t>81ac3a94-0e27-e276-5115-257d90af02b5</t>
  </si>
  <si>
    <t>Activation Solutions</t>
  </si>
  <si>
    <t>http://www.activation-solutions.com/</t>
  </si>
  <si>
    <t>e34fb603-aef7-59ca-c4a4-1505ba34238d</t>
  </si>
  <si>
    <t>Activation, Inc.</t>
  </si>
  <si>
    <t>http://www.activationmobile.com</t>
  </si>
  <si>
    <t>67b9f549-08e3-3d29-7c74-a55ab9c8cc90</t>
  </si>
  <si>
    <t>Activatr</t>
  </si>
  <si>
    <t>http://activatr.com</t>
  </si>
  <si>
    <t>46dfde15-3c0d-fea8-c75a-f3f9b226f701</t>
  </si>
  <si>
    <t>Activayte</t>
  </si>
  <si>
    <t>http://www.activayte.com</t>
  </si>
  <si>
    <t>b1777f20-632a-0ed2-fefd-dd266f3a7a91</t>
  </si>
  <si>
    <t>ActivBiotics</t>
  </si>
  <si>
    <t>https://www.activbiotics.com</t>
  </si>
  <si>
    <t>07ce01d6-bce7-2d62-3eec-7a28739626ea</t>
  </si>
  <si>
    <t>ActivBookings</t>
  </si>
  <si>
    <t>http://www.activbookings.com</t>
  </si>
  <si>
    <t>de7c0cbd-cf70-9a7a-58d3-ac49ccbc5e1b</t>
  </si>
  <si>
    <t>ActivCard</t>
  </si>
  <si>
    <t>http://www.activcard.com</t>
  </si>
  <si>
    <t>081ba722-97a7-15f6-6341-9e9352f4dc51</t>
  </si>
  <si>
    <t>Active 24</t>
  </si>
  <si>
    <t>http://www.active24.no/</t>
  </si>
  <si>
    <t>45c3a57b-d3d5-05aa-aa36-21e44c25e9e2</t>
  </si>
  <si>
    <t>Active Adventures</t>
  </si>
  <si>
    <t>http://activeadventures.com/</t>
  </si>
  <si>
    <t>37d22027-ad99-55d6-e731-574b2a2269b6</t>
  </si>
  <si>
    <t>Active Aero Group</t>
  </si>
  <si>
    <t>http://activeaero.com</t>
  </si>
  <si>
    <t>0b939301-896b-d3d0-5c5e-9569859f39fd</t>
  </si>
  <si>
    <t>Active Air Heating &amp; Air Specialists</t>
  </si>
  <si>
    <t>https://www.activeairspecialist.com/</t>
  </si>
  <si>
    <t>50cd1505-94f0-f7e1-4ca6-ead6b5a08416</t>
  </si>
  <si>
    <t>Active Allocator</t>
  </si>
  <si>
    <t>https://www.activeallocator.com/</t>
  </si>
  <si>
    <t>4474cfd2-0c49-6048-ea84-f90d907f4cce</t>
  </si>
  <si>
    <t>Active Ally - Relax ALLY</t>
  </si>
  <si>
    <t>http://www.relaxally.com</t>
  </si>
  <si>
    <t>0fbd10f9-8383-4bd2-78f9-e01f4c3b48c9</t>
  </si>
  <si>
    <t>Active Angels</t>
  </si>
  <si>
    <t>http://www.activeangelsllc.com</t>
  </si>
  <si>
    <t>daf8b131-0250-c525-fa79-5d7b04f5a737</t>
  </si>
  <si>
    <t>Active Arts</t>
  </si>
  <si>
    <t>http://www.activeartists.org.uk</t>
  </si>
  <si>
    <t>75fe213a-9bf4-1d9f-3c84-7cea8ce64f8c</t>
  </si>
  <si>
    <t>Active Assistant</t>
  </si>
  <si>
    <t>http://www.theactiveassistant.com</t>
  </si>
  <si>
    <t>00b8d808-b5bf-982e-ff6b-0aaea5f0c303</t>
  </si>
  <si>
    <t>Active Audiology</t>
  </si>
  <si>
    <t>http://www.activeaudiology.com.au/</t>
  </si>
  <si>
    <t>fbe65689-1ae0-551a-8a96-347751965f48</t>
  </si>
  <si>
    <t>Active Autowerke</t>
  </si>
  <si>
    <t>http://store.activeautowerke.com/</t>
  </si>
  <si>
    <t>be284787-2843-b685-f2dc-2375fc4894fb</t>
  </si>
  <si>
    <t>Active Back to Health</t>
  </si>
  <si>
    <t>http://activebacktohealth.com</t>
  </si>
  <si>
    <t>d9ce8598-5baf-168c-723b-55c73630f62b</t>
  </si>
  <si>
    <t>Active Biotech</t>
  </si>
  <si>
    <t>http://www.activebiotech.com/</t>
  </si>
  <si>
    <t>3fe76ffa-56af-bc6e-b314-12d7eb1b2ec6</t>
  </si>
  <si>
    <t>Active Brands Group</t>
  </si>
  <si>
    <t>http://www.activebrandsgroup.se/</t>
  </si>
  <si>
    <t>baada655-53a3-1396-d798-1e087ecacb45</t>
  </si>
  <si>
    <t>Active Bridge</t>
  </si>
  <si>
    <t>https://active-bridge.com</t>
  </si>
  <si>
    <t>c7044c72-c640-00dd-cf62-440c9c681864</t>
  </si>
  <si>
    <t>Active Broadband Networks</t>
  </si>
  <si>
    <t>http://a-bb.net</t>
  </si>
  <si>
    <t>70d189ba-53ff-51e8-87fa-c4d77111e001</t>
  </si>
  <si>
    <t>Active Business Communications</t>
  </si>
  <si>
    <t>http://www.ab-comms.com</t>
  </si>
  <si>
    <t>908bd9af-1734-bad4-33e1-b5446baf10fb</t>
  </si>
  <si>
    <t>Active Business Services</t>
  </si>
  <si>
    <t>http://activebusinessservices.com/</t>
  </si>
  <si>
    <t>57a7867b-ea57-d113-92bd-f78bdc78bf24</t>
  </si>
  <si>
    <t>Active Capital</t>
  </si>
  <si>
    <t>http://www.activecapital.com/</t>
  </si>
  <si>
    <t>13b274b0-863d-fa7c-27d9-5aea377f4c6a</t>
  </si>
  <si>
    <t>Active Capital Trust</t>
  </si>
  <si>
    <t>http://www.fandc.com/new/it/default.aspx/?id=78398</t>
  </si>
  <si>
    <t>d32ff089-a7b5-278b-5dbf-5a48b82dc6cf</t>
  </si>
  <si>
    <t>Active Captive Management</t>
  </si>
  <si>
    <t>http://www.cpaacademy.org/instructors/003c000001nhhhkian</t>
  </si>
  <si>
    <t>70c2c99d-3559-8386-0d5f-9bc628f4034a</t>
  </si>
  <si>
    <t>Active Charter Investors Association</t>
  </si>
  <si>
    <t>http://aciassociation.com/</t>
  </si>
  <si>
    <t>056711ee-489b-79d5-dbf9-402a9394cade</t>
  </si>
  <si>
    <t>Active Circle</t>
  </si>
  <si>
    <t>http://www.active-circle.com</t>
  </si>
  <si>
    <t>ff4aebc5-90c5-ac4e-cd85-2d146ab1b704</t>
  </si>
  <si>
    <t>Active Collaborative Workspaces (ACW)</t>
  </si>
  <si>
    <t>http://www.activeworkspaces.com/</t>
  </si>
  <si>
    <t>03c64b9b-ded8-df6f-3ff7-a627b2846145</t>
  </si>
  <si>
    <t>Active Collective</t>
  </si>
  <si>
    <t>https://www.activecollective.nl/</t>
  </si>
  <si>
    <t>4b35cee0-234e-4485-48c4-9420aab89559</t>
  </si>
  <si>
    <t>Active Communications</t>
  </si>
  <si>
    <t>http://www.activecommunications.nl/</t>
  </si>
  <si>
    <t>a021a80b-e526-1811-17b0-41256c903e9e</t>
  </si>
  <si>
    <t>Active Connector</t>
  </si>
  <si>
    <t>http://www.active-connector.com/</t>
  </si>
  <si>
    <t>b6963fc6-4c8e-081c-464b-08102f3c9304</t>
  </si>
  <si>
    <t>Active Data</t>
  </si>
  <si>
    <t>http://www.activedata.com/</t>
  </si>
  <si>
    <t>1217244a-cfa2-c3a9-98ed-7797442be26b</t>
  </si>
  <si>
    <t>Active Data Services</t>
  </si>
  <si>
    <t>http://www.activedataservices.com</t>
  </si>
  <si>
    <t>0faa6838-b9e0-8caf-0dd2-0218122e9f0a</t>
  </si>
  <si>
    <t>Active Domain</t>
  </si>
  <si>
    <t>https://www.active-domain.com/</t>
  </si>
  <si>
    <t>e784f9c3-be72-65d1-a26a-32d302b25a7f</t>
  </si>
  <si>
    <t>Active DSP</t>
  </si>
  <si>
    <t>http://www.activedsp.com</t>
  </si>
  <si>
    <t>e0de839d-49e5-4c7f-9f04-f762f5799e29</t>
  </si>
  <si>
    <t>Active Employ</t>
  </si>
  <si>
    <t>http://activeemploy.com</t>
  </si>
  <si>
    <t>8d92d79b-7ec5-97bd-40f7-df41ac8db3ec</t>
  </si>
  <si>
    <t>Active Endpoints</t>
  </si>
  <si>
    <t>http://www.activeendpoints.com</t>
  </si>
  <si>
    <t>0bfbd85f-8472-23a0-8cd4-a15fa0581c63</t>
  </si>
  <si>
    <t>Active Environmental Solutions</t>
  </si>
  <si>
    <t>http://www.aesolutions.com.au</t>
  </si>
  <si>
    <t>8f19b7e6-d9f8-0572-526a-99f0edfc9c7f</t>
  </si>
  <si>
    <t>Active Fitness</t>
  </si>
  <si>
    <t>http://www.activefitnesscenter.com</t>
  </si>
  <si>
    <t>c21c57cd-caa2-4c88-7a1a-614717b3d499</t>
  </si>
  <si>
    <t>Active Games</t>
  </si>
  <si>
    <t>http://activegames-web.com/</t>
  </si>
  <si>
    <t>c33a8bbd-3c05-8fbc-73f0-7613e5365399</t>
  </si>
  <si>
    <t>Active Handyman Dan</t>
  </si>
  <si>
    <t>http://www.activehandymandan.ca/en/</t>
  </si>
  <si>
    <t>83550217-17c8-12b1-3f6f-ce5db6ed87c8</t>
  </si>
  <si>
    <t>Active Health Centre</t>
  </si>
  <si>
    <t>http://www.activehealthcentre.com/</t>
  </si>
  <si>
    <t>c548621b-a85b-cb1e-a003-84e79ed5a824</t>
  </si>
  <si>
    <t>Active Health Managment</t>
  </si>
  <si>
    <t>http://www.activehealth.com/</t>
  </si>
  <si>
    <t>d7ae3209-04cc-5649-5d8a-0db3b3c6fff7</t>
  </si>
  <si>
    <t>Active Ideas LLC dba HOVR</t>
  </si>
  <si>
    <t>https://www.hovrpro.com</t>
  </si>
  <si>
    <t>b855667d-0b02-63ac-7de1-fa0025486d78</t>
  </si>
  <si>
    <t>Active Implants</t>
  </si>
  <si>
    <t>http://www.activeimplants.com</t>
  </si>
  <si>
    <t>c896312c-0ed9-b725-13ed-fd0b6ba8c015</t>
  </si>
  <si>
    <t>Active Inbox</t>
  </si>
  <si>
    <t>http://www.activeinboxhq.com/</t>
  </si>
  <si>
    <t>e561a63e-4a34-943b-46a6-e600566f1a9f</t>
  </si>
  <si>
    <t>Active Inquiry</t>
  </si>
  <si>
    <t>http://www.activeinquiry.co.uk/</t>
  </si>
  <si>
    <t>17957add-ffb0-c3b4-dd84-7e9a62aca9a6</t>
  </si>
  <si>
    <t>Active Intellect</t>
  </si>
  <si>
    <t>http://activeintellect.co/</t>
  </si>
  <si>
    <t>77e5e356-ef48-1f93-ae84-c705cc8005e9</t>
  </si>
  <si>
    <t>Active Intelligence</t>
  </si>
  <si>
    <t>http://activeintelligence.org</t>
  </si>
  <si>
    <t>42ed2794-0ab4-914d-6433-e34fc9932e07</t>
  </si>
  <si>
    <t>Active Interactive</t>
  </si>
  <si>
    <t>http://tickets.gruvr.com</t>
  </si>
  <si>
    <t>0a135a37-7730-94f8-3a5e-e676d4dc0f2e</t>
  </si>
  <si>
    <t>Active Interest Media</t>
  </si>
  <si>
    <t>http://www.aimmedia.com</t>
  </si>
  <si>
    <t>ee885094-9193-ff18-8348-cc0f0da10168</t>
  </si>
  <si>
    <t>Active International</t>
  </si>
  <si>
    <t>http://activeinternational.com</t>
  </si>
  <si>
    <t>300d360d-5d2a-269a-da1b-e513edf896eb</t>
  </si>
  <si>
    <t>Active Interview</t>
  </si>
  <si>
    <t>http://activeinterview.com</t>
  </si>
  <si>
    <t>4bc7019c-2e6e-632a-2879-453868c881f4</t>
  </si>
  <si>
    <t>Active Investment Technologies</t>
  </si>
  <si>
    <t>http://activeinvtech.com/</t>
  </si>
  <si>
    <t>a09ec4d7-718b-2147-3fb1-be1e593c72fb</t>
  </si>
  <si>
    <t>Active Junky</t>
  </si>
  <si>
    <t>http://www.activejunky.com</t>
  </si>
  <si>
    <t>c9d8563e-7a2d-cebf-95f8-3dee14e7d9bb</t>
  </si>
  <si>
    <t>Active Life Scientific, Inc.</t>
  </si>
  <si>
    <t>http://www.activelifescientific.com</t>
  </si>
  <si>
    <t>bf78b3ed-631d-6667-54c3-8f177070ee79</t>
  </si>
  <si>
    <t>Active Location Inc.</t>
  </si>
  <si>
    <t>http://activelocation.com</t>
  </si>
  <si>
    <t>12c11ce6-7c2f-1bae-5cf1-29d932db18d4</t>
  </si>
  <si>
    <t>Active Marketing</t>
  </si>
  <si>
    <t>http://www.activemkt.com</t>
  </si>
  <si>
    <t>35f2391e-b08d-f3a6-744b-1664530fedf2</t>
  </si>
  <si>
    <t>Active Marketing Services</t>
  </si>
  <si>
    <t>http://www.activemarketing.com/</t>
  </si>
  <si>
    <t>af81f529-657e-67db-b299-458d4cc1861f</t>
  </si>
  <si>
    <t>Active Media</t>
  </si>
  <si>
    <t>http://www.goodmedia.cn</t>
  </si>
  <si>
    <t>e861a1f1-e8e4-7d8b-4bb7-ec7056748119</t>
  </si>
  <si>
    <t>Active Media Group</t>
  </si>
  <si>
    <t>http://www.activemediagroup.com.au</t>
  </si>
  <si>
    <t>563cc18b-af22-7833-da83-4dfc0b40e9b0</t>
  </si>
  <si>
    <t>Active Media Innovations</t>
  </si>
  <si>
    <t>http://www.activemediainnovations.com</t>
  </si>
  <si>
    <t>cb70d447-afce-0c89-2922-7475ab9f1279</t>
  </si>
  <si>
    <t>Active Media Project</t>
  </si>
  <si>
    <t>http://www.activemediaproject.com/</t>
  </si>
  <si>
    <t>44bfec9a-ce33-3ffa-0e94-868053bd91fc</t>
  </si>
  <si>
    <t>Active Mind Technology</t>
  </si>
  <si>
    <t>http://www.gamegolf.com</t>
  </si>
  <si>
    <t>56191156-30bc-3fa9-ebb6-5383fb7bf375</t>
  </si>
  <si>
    <t>Active Minds</t>
  </si>
  <si>
    <t>http://www.active-minds.co.uk/</t>
  </si>
  <si>
    <t>a793b730-323b-cb78-4a23-eba73f5539e5</t>
  </si>
  <si>
    <t>Active Modules</t>
  </si>
  <si>
    <t>http://www.activemodules.com</t>
  </si>
  <si>
    <t>1e943cb5-e7db-3524-cd5c-e9a607843059</t>
  </si>
  <si>
    <t>Active Motif</t>
  </si>
  <si>
    <t>http://www.activemotif.com/</t>
  </si>
  <si>
    <t>8027e788-43af-fd6a-4173-457e824d772e</t>
  </si>
  <si>
    <t>Active Motorwerks</t>
  </si>
  <si>
    <t>http://activemotorwerks.com/</t>
  </si>
  <si>
    <t>c93d232f-b221-17cf-69dc-7d7582c40bdd</t>
  </si>
  <si>
    <t>Active Navigation</t>
  </si>
  <si>
    <t>http://www.activenavigation.com/</t>
  </si>
  <si>
    <t>2fbae5a3-024d-e72d-9f0f-b680b75927d9</t>
  </si>
  <si>
    <t>Active Net Solution</t>
  </si>
  <si>
    <t>http://www.activenetsolution.com</t>
  </si>
  <si>
    <t>0d5fbe74-779e-7e81-da82-1604051a4267</t>
  </si>
  <si>
    <t>Active Network</t>
  </si>
  <si>
    <t>http://www.activenetwork.com</t>
  </si>
  <si>
    <t>8235d885-6ac0-b2bc-d9c1-9624c4c169b3</t>
  </si>
  <si>
    <t>Active Networks</t>
  </si>
  <si>
    <t>http://myactivenetworks.com</t>
  </si>
  <si>
    <t>e160111b-f031-f21c-df5c-df5e35eabfd8</t>
  </si>
  <si>
    <t>Active Online</t>
  </si>
  <si>
    <t>http://www.activeonline.ie</t>
  </si>
  <si>
    <t>af215e70-6224-f714-bd99-5cc925c0795c</t>
  </si>
  <si>
    <t>Active Optical MEMS</t>
  </si>
  <si>
    <t>http://activeoptical.net</t>
  </si>
  <si>
    <t>5a759e4a-8430-782a-e766-82acbcdca81f</t>
  </si>
  <si>
    <t>Active Optical Systems</t>
  </si>
  <si>
    <t>http://www.active2001.com/</t>
  </si>
  <si>
    <t>cc2a1d35-ae92-55b5-17ac-dcaaa8673688</t>
  </si>
  <si>
    <t>Active Pest Control</t>
  </si>
  <si>
    <t>http://www.activepestcontrol.com/newnan</t>
  </si>
  <si>
    <t>d49c59fe-e7a6-5cef-265e-53833e57f380</t>
  </si>
  <si>
    <t>Active Power</t>
  </si>
  <si>
    <t>http://activepower.com</t>
  </si>
  <si>
    <t>6eebf828-90b4-1c9e-e6a3-75a6115ef4db</t>
  </si>
  <si>
    <t>Active Private Equity Advisory</t>
  </si>
  <si>
    <t>http://apeq.co.uk/</t>
  </si>
  <si>
    <t>c62740e4-712f-47ba-113b-b6304c6780de</t>
  </si>
  <si>
    <t>Active Reasoning</t>
  </si>
  <si>
    <t>http://www.activereasoning.com</t>
  </si>
  <si>
    <t>31f1d42d-cc22-5dff-3d32-b29bcdbda0f3</t>
  </si>
  <si>
    <t>Active Rent A Car</t>
  </si>
  <si>
    <t>https://www.activerentcar.com/en/</t>
  </si>
  <si>
    <t>3d56fdd8-1df2-bdda-d803-4b7e1c9d8cd0</t>
  </si>
  <si>
    <t>Active Roboticx</t>
  </si>
  <si>
    <t>https://www.activeroboticx.com/en.html</t>
  </si>
  <si>
    <t>5a53b5b3-c6ec-0d95-22dd-84337e8147ff</t>
  </si>
  <si>
    <t>Active Safety</t>
  </si>
  <si>
    <t>http://www.activesafety.com/</t>
  </si>
  <si>
    <t>3615c0c1-43eb-d762-4a64-376d4090d2ad</t>
  </si>
  <si>
    <t>Active Sales Company</t>
  </si>
  <si>
    <t>http://www.activesalesco.com/</t>
  </si>
  <si>
    <t>10a63029-efd9-4e22-3f9d-33f304658787</t>
  </si>
  <si>
    <t>Active Scaler</t>
  </si>
  <si>
    <t>http://activescaler.com/</t>
  </si>
  <si>
    <t>9f98d054-7ca7-d7c3-0bf2-73f1513eba74</t>
  </si>
  <si>
    <t>Active Shehri</t>
  </si>
  <si>
    <t>http://www.activeshehri.com/</t>
  </si>
  <si>
    <t>837b9326-b6a1-b0b5-99da-4c75298cbd45</t>
  </si>
  <si>
    <t>Active Solution</t>
  </si>
  <si>
    <t>http://www.activesolution.se/</t>
  </si>
  <si>
    <t>08656020-0ae2-ccbd-8b9a-728d3f0d8f71</t>
  </si>
  <si>
    <t>Active SONAR .Inc</t>
  </si>
  <si>
    <t>http://www.active-sonar.co.jp/</t>
  </si>
  <si>
    <t>e86ef344-fcdc-a90b-eeae-21a66c65a088</t>
  </si>
  <si>
    <t>Active Starts</t>
  </si>
  <si>
    <t>http://activestarts.com</t>
  </si>
  <si>
    <t>d76f8e65-c913-d2b2-dcb1-4c6ed8568f63</t>
  </si>
  <si>
    <t>Active Storage</t>
  </si>
  <si>
    <t>http://getactivestorage.com/index.php</t>
  </si>
  <si>
    <t>933a18b4-ae5e-fd8d-8504-bac4ebc6b908</t>
  </si>
  <si>
    <t>Active Stream</t>
  </si>
  <si>
    <t>http://www.activestream.com.au</t>
  </si>
  <si>
    <t>12e37993-06c3-c979-7dbb-dff36a758852</t>
  </si>
  <si>
    <t>Active Tax &amp; Accounting</t>
  </si>
  <si>
    <t>http://www.activetaxllc.com/</t>
  </si>
  <si>
    <t>b14b8812-82a9-0a2c-3730-001e18c6e457</t>
  </si>
  <si>
    <t>Active Technologies</t>
  </si>
  <si>
    <t>http://www.activetechnologies.it/products/signal-generators/arbitrary-waveform-generators/</t>
  </si>
  <si>
    <t>e0a80f12-324f-c2e5-218b-7aee55ab7092</t>
  </si>
  <si>
    <t>Active Technology</t>
  </si>
  <si>
    <t>http://www.activetech.pro/</t>
  </si>
  <si>
    <t>b01f2188-2a61-ac38-388f-fcf812fb693c</t>
  </si>
  <si>
    <t>Active Tecnologia</t>
  </si>
  <si>
    <t>http://www.activetecnologia.net</t>
  </si>
  <si>
    <t>02cef45f-db20-5e01-5b34-584d677f4d29</t>
  </si>
  <si>
    <t>Active Ticketing</t>
  </si>
  <si>
    <t>http://www.activeticketing.com/</t>
  </si>
  <si>
    <t>ba057460-c572-dec8-26c2-2f80cb8dff36</t>
  </si>
  <si>
    <t>Active Training Specialists</t>
  </si>
  <si>
    <t>http://www.activetrainingspecialists.com.au</t>
  </si>
  <si>
    <t>667c5477-5a56-06c0-b00d-38ee96446724</t>
  </si>
  <si>
    <t>Active Transportation Alliance</t>
  </si>
  <si>
    <t>http://activetrans.org/</t>
  </si>
  <si>
    <t>382cd12e-3c16-5dbf-f5a2-14bd71e5f81d</t>
  </si>
  <si>
    <t>Active Travel</t>
  </si>
  <si>
    <t>http://activetravel.com.au</t>
  </si>
  <si>
    <t>9e572a33-5042-3e99-b148-efaa6b1cc8a1</t>
  </si>
  <si>
    <t>Active Up</t>
  </si>
  <si>
    <t>http://www.activeup.com</t>
  </si>
  <si>
    <t>8521ff05-619f-4ad0-dc5d-ad85c51571b2</t>
  </si>
  <si>
    <t>Active Utilities</t>
  </si>
  <si>
    <t>http://www.activeutilities.com.au/</t>
  </si>
  <si>
    <t>61594025-406b-01a3-8b52-939b12069308</t>
  </si>
  <si>
    <t>Active Venture Partners</t>
  </si>
  <si>
    <t>http://www.active-vp.com</t>
  </si>
  <si>
    <t>03a213d6-7a34-283f-e11e-d550e3469205</t>
  </si>
  <si>
    <t>Active Video Networks</t>
  </si>
  <si>
    <t>http://www.activevideo.com</t>
  </si>
  <si>
    <t>f9b16b7d-0c60-a2c2-7cf7-937e25a29d03</t>
  </si>
  <si>
    <t>Active Voice Corporation</t>
  </si>
  <si>
    <t>http://www.activevoice.com/</t>
  </si>
  <si>
    <t>db8eb2fd-b246-4446-e0d8-d02be5238a00</t>
  </si>
  <si>
    <t>Active-Semi</t>
  </si>
  <si>
    <t>http://www.active-semi.com</t>
  </si>
  <si>
    <t>3dea4d37-94c4-ee37-9469-bded300e481b</t>
  </si>
  <si>
    <t>Active.ai</t>
  </si>
  <si>
    <t>http://active.ai/</t>
  </si>
  <si>
    <t>18b8cafd-f58f-515d-f888-5fd682f12317</t>
  </si>
  <si>
    <t>Active.com</t>
  </si>
  <si>
    <t>http://www.active.com</t>
  </si>
  <si>
    <t>eaf634ae-bbce-eb7b-f00f-04394255cb47</t>
  </si>
  <si>
    <t>Active911</t>
  </si>
  <si>
    <t>http://active911.com/</t>
  </si>
  <si>
    <t>fbb66528-8ff8-5a1d-7929-943d2721e38e</t>
  </si>
  <si>
    <t>Activeark</t>
  </si>
  <si>
    <t>http://www.activeark.com</t>
  </si>
  <si>
    <t>e4ccf606-676e-6a29-e82c-e56c657a6d12</t>
  </si>
  <si>
    <t>ActiveAudience.com</t>
  </si>
  <si>
    <t>https://www.activeaudience.com</t>
  </si>
  <si>
    <t>3aa37829-5311-2c91-977f-de3e431e88f1</t>
  </si>
  <si>
    <t>ActiveBacker.com</t>
  </si>
  <si>
    <t>http://www.activebacker.com</t>
  </si>
  <si>
    <t>c6416e42-fe2c-27d5-900c-f21f6dfffe31</t>
  </si>
  <si>
    <t>ActiveBatch</t>
  </si>
  <si>
    <t>http://www.activebatch.com/</t>
  </si>
  <si>
    <t>9700bab3-db69-128c-8e0b-42dad8f9bffa</t>
  </si>
  <si>
    <t>ActiveBidder</t>
  </si>
  <si>
    <t>http://www.activebidder.com</t>
  </si>
  <si>
    <t>3dd3722d-0c0b-4fb3-016f-738b477de596</t>
  </si>
  <si>
    <t>ActiveBox</t>
  </si>
  <si>
    <t>http://activeboxsite.com</t>
  </si>
  <si>
    <t>1430c5fc-04a0-db09-3372-d2e329e04f6d</t>
  </si>
  <si>
    <t>ActiveBuilding</t>
  </si>
  <si>
    <t>http://www.activebuilding.com</t>
  </si>
  <si>
    <t>700ab6aa-8c7e-8353-7fdf-435288b04b63</t>
  </si>
  <si>
    <t>ActiveCampaign</t>
  </si>
  <si>
    <t>http://www.activecampaign.com</t>
  </si>
  <si>
    <t>06e8681f-ac52-87ac-708d-dd8f900d065a</t>
  </si>
  <si>
    <t>ActiveCaptain</t>
  </si>
  <si>
    <t>https://activecaptain.com/</t>
  </si>
  <si>
    <t>41d88d51-b45f-83c8-341a-957027e036f7</t>
  </si>
  <si>
    <t>ActiveCause</t>
  </si>
  <si>
    <t>http://activecause.com</t>
  </si>
  <si>
    <t>e6aade80-7ce7-dd05-fa36-3313e7034d9c</t>
  </si>
  <si>
    <t>ActiveCloud</t>
  </si>
  <si>
    <t>http://www.activecloud.ru/</t>
  </si>
  <si>
    <t>7c7f0463-0753-1f74-2311-66d6697b84db</t>
  </si>
  <si>
    <t>ActiveCo Computer Solutions</t>
  </si>
  <si>
    <t>http://www.activeco.com</t>
  </si>
  <si>
    <t>8c910d1b-c9bf-d116-46b2-b843f2d92a0a</t>
  </si>
  <si>
    <t>ActiveConversion</t>
  </si>
  <si>
    <t>http://www.activeconversion.com</t>
  </si>
  <si>
    <t>fd0e243e-9fd6-02b4-15b7-fd9b95d1eb28</t>
  </si>
  <si>
    <t>ActiveConvert</t>
  </si>
  <si>
    <t>http://www.activeconvert.com</t>
  </si>
  <si>
    <t>e424d06a-195d-8e4a-11c2-0de1f4096874</t>
  </si>
  <si>
    <t>Actived</t>
  </si>
  <si>
    <t>http://www.activedinc.com/actived/</t>
  </si>
  <si>
    <t>1775ed7b-99da-6016-5a7d-9bb19aa4522d</t>
  </si>
  <si>
    <t>ActiveDEMAND</t>
  </si>
  <si>
    <t>https://www.activedemand.com/</t>
  </si>
  <si>
    <t>321ff6fc-44fa-20f9-a111-087db7bde40b</t>
  </si>
  <si>
    <t>ActiveDevelopment</t>
  </si>
  <si>
    <t>http://activedevelopment.co.nz</t>
  </si>
  <si>
    <t>bc754078-88ab-43a1-0d05-53cca7955343</t>
  </si>
  <si>
    <t>ActiveEDU</t>
  </si>
  <si>
    <t>http://activeedu.com</t>
  </si>
  <si>
    <t>0f8a7002-28c3-1b0f-bb0f-7e1b951e4e52</t>
  </si>
  <si>
    <t>ActiveEon</t>
  </si>
  <si>
    <t>http://www.activeeon.com/</t>
  </si>
  <si>
    <t>35db737e-532e-a1dc-976d-93ee057cab42</t>
  </si>
  <si>
    <t>ActiveForever</t>
  </si>
  <si>
    <t>https://www.activeforever.com</t>
  </si>
  <si>
    <t>b76f8dbd-072a-f73f-0e4c-dc6fbaf682ae</t>
  </si>
  <si>
    <t>ActiveGift</t>
  </si>
  <si>
    <t>http://www.activegift.me</t>
  </si>
  <si>
    <t>91a00478-9c9c-a624-34db-a502c87226fd</t>
  </si>
  <si>
    <t>ActiveGiver</t>
  </si>
  <si>
    <t>http://www.activegiver.com</t>
  </si>
  <si>
    <t>a6172fab-72f6-5664-2e36-71c2c860bb7c</t>
  </si>
  <si>
    <t>ActiveGrid</t>
  </si>
  <si>
    <t>http://www.activegrid.com/</t>
  </si>
  <si>
    <t>511468d6-b137-1539-6cb0-93219f6629ea</t>
  </si>
  <si>
    <t>ActiveHire</t>
  </si>
  <si>
    <t>http://www.activehire.com</t>
  </si>
  <si>
    <t>cd53f6b7-d67b-4201-5183-40cbcdb24040</t>
  </si>
  <si>
    <t>Activehours</t>
  </si>
  <si>
    <t>https://www.activehours.com</t>
  </si>
  <si>
    <t>f5d8e99c-83c0-876a-a808-accf18793489</t>
  </si>
  <si>
    <t>ActiVein</t>
  </si>
  <si>
    <t>http://www.activein.co.il/</t>
  </si>
  <si>
    <t>7d85d0fa-6df2-60e2-3fc3-035378827511</t>
  </si>
  <si>
    <t>activelifetech</t>
  </si>
  <si>
    <t>http://www.activelifetech.com</t>
  </si>
  <si>
    <t>01ea2969-adb0-bd5f-3608-04ab870b35ad</t>
  </si>
  <si>
    <t>Actively</t>
  </si>
  <si>
    <t>https://actively.ai/</t>
  </si>
  <si>
    <t>016e3214-ad75-533b-0695-b7ab8050756b</t>
  </si>
  <si>
    <t>Actively Learn</t>
  </si>
  <si>
    <t>http://www.activelylearn.com</t>
  </si>
  <si>
    <t>bb5a0dca-b28d-d9e8-4970-85bbe46dfa49</t>
  </si>
  <si>
    <t>Actively Social Networks</t>
  </si>
  <si>
    <t>http://www.activore.com</t>
  </si>
  <si>
    <t>20b33536-c0dc-32f8-3b79-13d429f8eb36</t>
  </si>
  <si>
    <t>ActiveMEDI</t>
  </si>
  <si>
    <t>https://www.activemedi.com/</t>
  </si>
  <si>
    <t>f22599c3-ae28-8efb-ce87-2657707898d8</t>
  </si>
  <si>
    <t>ActiveMedia</t>
  </si>
  <si>
    <t>http://www.activemedia.ca</t>
  </si>
  <si>
    <t>4dd0737f-7b7a-446c-a0b5-02c2fd74c7c0</t>
  </si>
  <si>
    <t>ActiveMobi</t>
  </si>
  <si>
    <t>http://activemobi.com</t>
  </si>
  <si>
    <t>d98407d5-de34-d4a8-73f6-7e3ee34d4a50</t>
  </si>
  <si>
    <t>ActiveNeedle</t>
  </si>
  <si>
    <t>http://www.activeneedle.com/</t>
  </si>
  <si>
    <t>18233945-bd07-7238-5cb2-9c11807d6be9</t>
  </si>
  <si>
    <t>ActiveNet</t>
  </si>
  <si>
    <t>http://activenettech.com/</t>
  </si>
  <si>
    <t>84c05c9c-25ab-53da-8e3f-1a3fd3b8e40e</t>
  </si>
  <si>
    <t>ActivEngage</t>
  </si>
  <si>
    <t>http://www.activengage.com</t>
  </si>
  <si>
    <t>9093ff5a-ba06-fb88-f67e-0baee463c05d</t>
  </si>
  <si>
    <t>ActiveNoise</t>
  </si>
  <si>
    <t>http://www.activenoise.audio</t>
  </si>
  <si>
    <t>9ddd5936-ff52-dff5-bade-d1894471619e</t>
  </si>
  <si>
    <t>ACTIVENOW</t>
  </si>
  <si>
    <t>http://www.activenow.com</t>
  </si>
  <si>
    <t>2166905e-328c-c46b-f127-8cd4776731f3</t>
  </si>
  <si>
    <t>ActiveO</t>
  </si>
  <si>
    <t>http://www.activeospine.com</t>
  </si>
  <si>
    <t>a833ad38-0ca7-b167-986f-0b6b06a3245a</t>
  </si>
  <si>
    <t>Activeon</t>
  </si>
  <si>
    <t>http://www.activeon.com/</t>
  </si>
  <si>
    <t>e0813cf1-84d6-a81d-1773-daca663e7e89</t>
  </si>
  <si>
    <t>Activeoo</t>
  </si>
  <si>
    <t>http://www.activeoo.com/</t>
  </si>
  <si>
    <t>496b7cb5-c5a6-d1bf-80ce-425e1f9e1d12</t>
  </si>
  <si>
    <t>ActiveOrg</t>
  </si>
  <si>
    <t>https://www.activeorg.co</t>
  </si>
  <si>
    <t>abe9975c-a75b-0ab1-bf6f-4c9716504797</t>
  </si>
  <si>
    <t>ActiveOS</t>
  </si>
  <si>
    <t>http://activeos.com</t>
  </si>
  <si>
    <t>c3c0fcad-6e5f-c5d3-f769-23ac55f0b5e1</t>
  </si>
  <si>
    <t>ActivePath</t>
  </si>
  <si>
    <t>http://www.activepath.com</t>
  </si>
  <si>
    <t>22e869f7-4e9a-157b-f0ae-4fc9d43dd4ee</t>
  </si>
  <si>
    <t>ActivePBX</t>
  </si>
  <si>
    <t>http://www.activepbx.com</t>
  </si>
  <si>
    <t>d223baac-433d-6ea1-bb44-5e6080964a80</t>
  </si>
  <si>
    <t>ActivePepper</t>
  </si>
  <si>
    <t>http://www.activepepper.com</t>
  </si>
  <si>
    <t>3b80b5a8-bb9b-b8e0-2605-c8553b51fc28</t>
  </si>
  <si>
    <t>ActivePipe</t>
  </si>
  <si>
    <t>https://activepipe.com/</t>
  </si>
  <si>
    <t>34eedb47-c03b-4ab2-7c8a-14ff11705653</t>
  </si>
  <si>
    <t>ActivePitch</t>
  </si>
  <si>
    <t>http://activepitch.com</t>
  </si>
  <si>
    <t>d2eabf2a-7fb9-9d0a-4f19-2cfc8e5b161b</t>
  </si>
  <si>
    <t>ActivePlatform</t>
  </si>
  <si>
    <t>http://activeplatform.com</t>
  </si>
  <si>
    <t>4627aaf3-a55d-a2a9-4596-320303f3a499</t>
  </si>
  <si>
    <t>ActivePrime</t>
  </si>
  <si>
    <t>https://activeprime.com</t>
  </si>
  <si>
    <t>f7c7e22a-b932-0d6d-837c-05278f51f24f</t>
  </si>
  <si>
    <t>activeprintshop.com</t>
  </si>
  <si>
    <t>http://www.activeprintshop.com</t>
  </si>
  <si>
    <t>b23e79d3-635a-a6aa-ccb0-e04e26d0e826</t>
  </si>
  <si>
    <t>ActiveProspect</t>
  </si>
  <si>
    <t>http://activeprospect.com/</t>
  </si>
  <si>
    <t>a159be98-a45f-d247-fd18-6970736616b8</t>
  </si>
  <si>
    <t>ActiveProtective</t>
  </si>
  <si>
    <t>http://www.activeprotective.com/</t>
  </si>
  <si>
    <t>f8197455-d760-5a98-aaf1-754159435684</t>
  </si>
  <si>
    <t>ActiveQuote</t>
  </si>
  <si>
    <t>http://www.activequote.com</t>
  </si>
  <si>
    <t>92d63374-33a0-fb0b-4dba-642834dbbc4c</t>
  </si>
  <si>
    <t>ActiveRain</t>
  </si>
  <si>
    <t>http://activerain.com</t>
  </si>
  <si>
    <t>300ca8d4-a761-6cca-4337-07a4cf1e69a4</t>
  </si>
  <si>
    <t>activereach</t>
  </si>
  <si>
    <t>https://activereach.net</t>
  </si>
  <si>
    <t>ea208b00-8754-4f84-7a33-8d81b49be3e4</t>
  </si>
  <si>
    <t>ActiveRideShop.com</t>
  </si>
  <si>
    <t>http://www.activerideshop.com</t>
  </si>
  <si>
    <t>ea3213f7-8da3-26db-8bcf-932b3d77668f</t>
  </si>
  <si>
    <t>ActiveSec</t>
  </si>
  <si>
    <t>http://www.activesec.eu</t>
  </si>
  <si>
    <t>232836b7-5c03-3217-7d30-141d2f986628</t>
  </si>
  <si>
    <t>ActiveServe, Inc.</t>
  </si>
  <si>
    <t>http://www.activeserve.com</t>
  </si>
  <si>
    <t>8b08fb46-8130-55c9-4a86-885f52b1c9d7</t>
  </si>
  <si>
    <t>ActiveSide</t>
  </si>
  <si>
    <t>http://activeside.com</t>
  </si>
  <si>
    <t>2a45164b-d57f-fde5-0959-d741bd2dcad0</t>
  </si>
  <si>
    <t>ActiveSky</t>
  </si>
  <si>
    <t>http://www.hifisimtech.com</t>
  </si>
  <si>
    <t>7d69c812-d000-1c49-0072-b12e537ae51c</t>
  </si>
  <si>
    <t>ActiveSky Research Pty Ltd</t>
  </si>
  <si>
    <t>http://www.activesky.com/</t>
  </si>
  <si>
    <t>c5b3de13-e018-15a4-fa16-147ce1438275</t>
  </si>
  <si>
    <t>ActiveStandards</t>
  </si>
  <si>
    <t>http://www.activestandards.com</t>
  </si>
  <si>
    <t>20bca02b-200e-c9ce-4aaf-851f96fd937e</t>
  </si>
  <si>
    <t>ActiveState</t>
  </si>
  <si>
    <t>http://www.activestate.com</t>
  </si>
  <si>
    <t>62f3199c-bb7d-f654-9cee-b5b5eed9ee41</t>
  </si>
  <si>
    <t>ActiveStrategy</t>
  </si>
  <si>
    <t>http://www.activestrategy.com</t>
  </si>
  <si>
    <t>a6563265-b958-a301-546c-b8aaf6a79fa7</t>
  </si>
  <si>
    <t>Activetainment</t>
  </si>
  <si>
    <t>http://www.activetainment.com/</t>
  </si>
  <si>
    <t>1bf0029a-98d6-3e99-df69-5ceb5e342ec1</t>
  </si>
  <si>
    <t>ACTIVETECH</t>
  </si>
  <si>
    <t>http://www.activetech.pt</t>
  </si>
  <si>
    <t>b9131965-ae95-6421-87f7-ad8c75979166</t>
  </si>
  <si>
    <t>ActiveTick</t>
  </si>
  <si>
    <t>http://www.activetick.com/</t>
  </si>
  <si>
    <t>ccf92c03-c8ea-d387-ae6e-bb0671ab6c31</t>
  </si>
  <si>
    <t>Activetrail</t>
  </si>
  <si>
    <t>http://www.activetrail.com/</t>
  </si>
  <si>
    <t>c20ed2ce-d641-076e-318a-e7c101914f95</t>
  </si>
  <si>
    <t>ActiveViam</t>
  </si>
  <si>
    <t>https://activeviam.com</t>
  </si>
  <si>
    <t>02026198-c68d-9b7b-a329-d0b30e59015f</t>
  </si>
  <si>
    <t>ActiveVideo Networks</t>
  </si>
  <si>
    <t>http://activevideo.com</t>
  </si>
  <si>
    <t>a2ef9fdd-bee5-18f3-2d52-20782cce3fb0</t>
  </si>
  <si>
    <t>ActiveViews</t>
  </si>
  <si>
    <t>http://www.activeviews.com</t>
  </si>
  <si>
    <t>7dae448e-b4ff-1b49-c01f-ad999ffe3e6b</t>
  </si>
  <si>
    <t>Activewear Manufacturer</t>
  </si>
  <si>
    <t>http://www.activewearmanufacturer.com/</t>
  </si>
  <si>
    <t>4b0033ae-8828-8192-f47e-88e058ef2854</t>
  </si>
  <si>
    <t>Activeweave</t>
  </si>
  <si>
    <t>http://www.blogrovr.com</t>
  </si>
  <si>
    <t>1ee89855-c3d4-278d-1bc3-edfebd095804</t>
  </si>
  <si>
    <t>Activeweb</t>
  </si>
  <si>
    <t>http://www.activeweb.pl</t>
  </si>
  <si>
    <t>032b7c55-5acd-3d4c-a8ca-d072aca7a45e</t>
  </si>
  <si>
    <t>ActiveWIT</t>
  </si>
  <si>
    <t>http://www.activewit.com</t>
  </si>
  <si>
    <t>f1605e04-94b8-f2b1-883b-65bb793c30ae</t>
  </si>
  <si>
    <t>ActiveWord Systems</t>
  </si>
  <si>
    <t>http://www.activewords.com</t>
  </si>
  <si>
    <t>64a76f34-4e68-2eb6-d943-9465f39155cd</t>
  </si>
  <si>
    <t>ActiveWorlds</t>
  </si>
  <si>
    <t>http://www.activeworlds.com</t>
  </si>
  <si>
    <t>cb97f4fe-9a61-4de7-8da7-04a9ac491858</t>
  </si>
  <si>
    <t>Activeworx</t>
  </si>
  <si>
    <t>http://www.activeworx.co.za</t>
  </si>
  <si>
    <t>54515b7a-7aac-3398-6556-a9f458f26382</t>
  </si>
  <si>
    <t>Activia Nutrition</t>
  </si>
  <si>
    <t>http://www.activianutrition.net/herbal-products.htm</t>
  </si>
  <si>
    <t>d503da0f-a504-06a7-e505-16dc9d14322b</t>
  </si>
  <si>
    <t>Activid</t>
  </si>
  <si>
    <t>https://www.activid.co/</t>
  </si>
  <si>
    <t>9e183758-1486-f4d5-8492-812091d40436</t>
  </si>
  <si>
    <t>ActivIdentity</t>
  </si>
  <si>
    <t>http://www.actividentity.com</t>
  </si>
  <si>
    <t>02104771-4d11-27a8-89e1-4556cc289373</t>
  </si>
  <si>
    <t>ActiVideo</t>
  </si>
  <si>
    <t>http://activevideotools.com/index.asp</t>
  </si>
  <si>
    <t>bf0b6457-7939-1039-0928-0c47f4a111bc</t>
  </si>
  <si>
    <t>Actiview</t>
  </si>
  <si>
    <t>http://www.actiview.co.il/</t>
  </si>
  <si>
    <t>235a9af7-8326-61f6-c54e-df431932db4d</t>
  </si>
  <si>
    <t>http://actiview.co</t>
  </si>
  <si>
    <t>79709e8a-0e46-7ebc-cd73-8c93dff190bb</t>
  </si>
  <si>
    <t>ActiViews</t>
  </si>
  <si>
    <t>http://www.activiews.com</t>
  </si>
  <si>
    <t>a6ff0201-0e8a-3db4-6dcc-59fb6e6c238b</t>
  </si>
  <si>
    <t>Activily Inc.</t>
  </si>
  <si>
    <t>https://www.activily.com</t>
  </si>
  <si>
    <t>046a80c6-2589-12ba-5ba6-ccd79c678e59</t>
  </si>
  <si>
    <t>Activinsights</t>
  </si>
  <si>
    <t>https://www.activinsights.com/</t>
  </si>
  <si>
    <t>adab9043-b778-2276-d7eb-93390a5585f4</t>
  </si>
  <si>
    <t>ActivInstinct</t>
  </si>
  <si>
    <t>http://activinstinct.com</t>
  </si>
  <si>
    <t>7f0f95b0-bc31-f9ff-8fbe-a895ec27255e</t>
  </si>
  <si>
    <t>Activiomics</t>
  </si>
  <si>
    <t>http://www.activiomics.com</t>
  </si>
  <si>
    <t>a9562abc-a8b1-fc0d-d9e6-19725c5e48a0</t>
  </si>
  <si>
    <t>Activis</t>
  </si>
  <si>
    <t>http://www.activis.net/fr</t>
  </si>
  <si>
    <t>443b284c-9939-cbaa-e4e0-961b6819ab69</t>
  </si>
  <si>
    <t>Activision Blizzard</t>
  </si>
  <si>
    <t>http://www.activision.com</t>
  </si>
  <si>
    <t>bfeca794-e06b-39a8-169c-0c23059a5c5a</t>
  </si>
  <si>
    <t>Activism.com</t>
  </si>
  <si>
    <t>http://www.activism.com</t>
  </si>
  <si>
    <t>5197110b-594a-7b9b-ce57-8b931e573c05</t>
  </si>
  <si>
    <t>Activist Insight</t>
  </si>
  <si>
    <t>http://www.activistinsight.com/</t>
  </si>
  <si>
    <t>a14a9166-03b1-b111-6759-7e2eb686e397</t>
  </si>
  <si>
    <t>Activist Shorts Research</t>
  </si>
  <si>
    <t>https://www.activistshorts.com/</t>
  </si>
  <si>
    <t>dcc03956-741b-97a3-25c2-f772d3f7467c</t>
  </si>
  <si>
    <t>Activistor</t>
  </si>
  <si>
    <t>http://activistor.com</t>
  </si>
  <si>
    <t>9bcfafcd-c318-c759-da9c-60fe4bc28962</t>
  </si>
  <si>
    <t>Activiter</t>
  </si>
  <si>
    <t>http://www.activiter.com/</t>
  </si>
  <si>
    <t>6fc2a1ba-fa3c-c117-c356-e3f24df6d3d3</t>
  </si>
  <si>
    <t>Activity Assist</t>
  </si>
  <si>
    <t>https://activityassist.com/</t>
  </si>
  <si>
    <t>bfed550f-0cac-bdca-3f64-6ed3500dadbc</t>
  </si>
  <si>
    <t>Activity Bookers</t>
  </si>
  <si>
    <t>http://www.activitybookers.com</t>
  </si>
  <si>
    <t>a52ec1b4-05b4-3bac-b817-8a395c6c538e</t>
  </si>
  <si>
    <t>Activity Engine</t>
  </si>
  <si>
    <t>http://www.activityengine.com</t>
  </si>
  <si>
    <t>691e767e-7fbf-451a-6157-f18490efb8c8</t>
  </si>
  <si>
    <t>Activity Link Systems</t>
  </si>
  <si>
    <t>http://www.activitylinksystems.com/</t>
  </si>
  <si>
    <t>cfadaf5b-2b7e-ed78-5ca8-ada6b307a094</t>
  </si>
  <si>
    <t>Activity Rocket</t>
  </si>
  <si>
    <t>http://www.activityrocket.com</t>
  </si>
  <si>
    <t>a2ec88bc-b414-d52a-737d-4a4ad9c1922c</t>
  </si>
  <si>
    <t>Activity Stream</t>
  </si>
  <si>
    <t>http://www.activitystream.com</t>
  </si>
  <si>
    <t>e5ae243e-77b9-45fb-1ca0-9eeb66098589</t>
  </si>
  <si>
    <t>ActivityAway.co.uk</t>
  </si>
  <si>
    <t>http://www.activityaway.co.uk</t>
  </si>
  <si>
    <t>700a8239-32cc-8b06-67e7-3b27c016bba7</t>
  </si>
  <si>
    <t>ActivityBrain</t>
  </si>
  <si>
    <t>http://www.activitybrain.com</t>
  </si>
  <si>
    <t>53977c8c-d89e-fd87-0030-4d60430fa5b7</t>
  </si>
  <si>
    <t>ActivityDeck</t>
  </si>
  <si>
    <t>http://www.activitydeck.com</t>
  </si>
  <si>
    <t>ce80154d-4036-25af-9481-e73fabcfc957</t>
  </si>
  <si>
    <t>ActivityFan</t>
  </si>
  <si>
    <t>https://www.activityfan.com</t>
  </si>
  <si>
    <t>2c8df042-1729-2523-bad8-3ee92faae84e</t>
  </si>
  <si>
    <t>ActivityGifts.co.uk</t>
  </si>
  <si>
    <t>http://www.activitygifts.co.uk</t>
  </si>
  <si>
    <t>44338c57-b1b2-08f9-5296-1f675c1e59a3</t>
  </si>
  <si>
    <t>ActivityHero</t>
  </si>
  <si>
    <t>http://www.activityhero.com/</t>
  </si>
  <si>
    <t>23822af6-4797-5bf3-823d-4f132a5db96c</t>
  </si>
  <si>
    <t>ACTIVITYHUB</t>
  </si>
  <si>
    <t>http://www.planactivityhub.com</t>
  </si>
  <si>
    <t>620bacbc-c0dc-7ec7-0268-48902226c9f0</t>
  </si>
  <si>
    <t>ActivityStrea.ms</t>
  </si>
  <si>
    <t>http://activitystrea.ms/</t>
  </si>
  <si>
    <t>4b9bced3-5556-240a-db95-f173fa880f43</t>
  </si>
  <si>
    <t>Activlan</t>
  </si>
  <si>
    <t>http://www.activlan.com</t>
  </si>
  <si>
    <t>baa15997-57fe-ab89-7447-e0be5a362fe0</t>
  </si>
  <si>
    <t>Activolution International</t>
  </si>
  <si>
    <t>http://www.activolution.com</t>
  </si>
  <si>
    <t>eade1634-70ac-c87e-95de-d0f2e4ee9815</t>
  </si>
  <si>
    <t>activpayroll</t>
  </si>
  <si>
    <t>http://www.activpayroll.com</t>
  </si>
  <si>
    <t>e19d7764-8489-c1ae-64b9-0e418436302a</t>
  </si>
  <si>
    <t>ActivPhy</t>
  </si>
  <si>
    <t>http://www.activphy.com/</t>
  </si>
  <si>
    <t>2bd71161-20a0-7389-d55b-c4dcd3cef536</t>
  </si>
  <si>
    <t>Activprayer</t>
  </si>
  <si>
    <t>http://www.activprayer.com/</t>
  </si>
  <si>
    <t>b712fc42-771b-7200-9198-4b6706354d11</t>
  </si>
  <si>
    <t>ActivPro, LLC</t>
  </si>
  <si>
    <t>http://www.activpro.com</t>
  </si>
  <si>
    <t>cdc85b01-e5ce-258f-b0be-80192ad0a3b0</t>
  </si>
  <si>
    <t>ACTIVR</t>
  </si>
  <si>
    <t>http://activr.com#!/en</t>
  </si>
  <si>
    <t>c8b4246b-fb10-fe1d-160e-f96e66aff722</t>
  </si>
  <si>
    <t>ActivShield</t>
  </si>
  <si>
    <t>http://www.activshield.com</t>
  </si>
  <si>
    <t>c1095c1f-4a79-3862-abf0-678e57e1b314</t>
  </si>
  <si>
    <t>ActivSpaces</t>
  </si>
  <si>
    <t>http://activspaces.com/</t>
  </si>
  <si>
    <t>46a3c265-f5db-1a4d-9b28-ebac97ae7e06</t>
  </si>
  <si>
    <t>ActivTek</t>
  </si>
  <si>
    <t>http://activtek.eu/</t>
  </si>
  <si>
    <t>dc08c11c-8c69-7a7b-f102-79ed6f03e2b9</t>
  </si>
  <si>
    <t>ActivTrade</t>
  </si>
  <si>
    <t>http://www.activtrades.com/</t>
  </si>
  <si>
    <t>1a58bcdc-fc74-2847-0235-0af5724a5e2a</t>
  </si>
  <si>
    <t>ActivTrak</t>
  </si>
  <si>
    <t>http://activtrak.com/</t>
  </si>
  <si>
    <t>992ca3f5-6f94-c279-2d2b-f6e9694590fa</t>
  </si>
  <si>
    <t>Activu Corporation</t>
  </si>
  <si>
    <t>http://www.activu.com</t>
  </si>
  <si>
    <t>053d6f80-3e77-b51b-ef21-c133db36f557</t>
  </si>
  <si>
    <t>Activum</t>
  </si>
  <si>
    <t>http://activumsg.com</t>
  </si>
  <si>
    <t>f43b0f69-88cf-c4c9-d1a0-c9b213b59a8f</t>
  </si>
  <si>
    <t>Activus Solutions</t>
  </si>
  <si>
    <t>http://www.activussolutions.com</t>
  </si>
  <si>
    <t>7095e0ba-0afd-4083-6bdf-8046400a5075</t>
  </si>
  <si>
    <t>ActivX Biosciences</t>
  </si>
  <si>
    <t>http://www.activx.com/</t>
  </si>
  <si>
    <t>2b07c50b-93de-ec33-3113-9b97223e72b4</t>
  </si>
  <si>
    <t>Actiwave</t>
  </si>
  <si>
    <t>http://www.actiwave.se</t>
  </si>
  <si>
    <t>85768040-9b1a-692a-946c-61da539d9bd5</t>
  </si>
  <si>
    <t>Actiwine</t>
  </si>
  <si>
    <t>https://www.actiwine.com/</t>
  </si>
  <si>
    <t>6ea231e2-d4f7-8d5f-56d6-db753e4495b9</t>
  </si>
  <si>
    <t>ActiWit</t>
  </si>
  <si>
    <t>https://www.actiwit.com/</t>
  </si>
  <si>
    <t>44de3087-d7b9-1e55-6d9f-379b3d22f9fa</t>
  </si>
  <si>
    <t>Actix</t>
  </si>
  <si>
    <t>http://www.actix.com</t>
  </si>
  <si>
    <t>cb25a2a5-a1e9-186a-299d-cf1751857b09</t>
  </si>
  <si>
    <t>Actlance</t>
  </si>
  <si>
    <t>https://www.actlance.com</t>
  </si>
  <si>
    <t>b79ad9aa-d8f3-0aef-1744-07b375904988</t>
  </si>
  <si>
    <t>ActLight</t>
  </si>
  <si>
    <t>http://act-light.com/</t>
  </si>
  <si>
    <t>c8a4f8ac-4195-1370-acf4-128dc0a06591</t>
  </si>
  <si>
    <t>ActMedia</t>
  </si>
  <si>
    <t>661a349f-4283-6d7f-bfd4-4f76b783b07c</t>
  </si>
  <si>
    <t>Actminds</t>
  </si>
  <si>
    <t>http://www.actminds.com/</t>
  </si>
  <si>
    <t>d4eec931-6e78-afdb-b1df-f2662da675fc</t>
  </si>
  <si>
    <t>ActMobile Networks</t>
  </si>
  <si>
    <t>http://www.actmobile.com</t>
  </si>
  <si>
    <t>e6bfe786-ed5b-0899-4080-473d10d2fe0d</t>
  </si>
  <si>
    <t>ActnerLab</t>
  </si>
  <si>
    <t>http://www.actnerlab.com/</t>
  </si>
  <si>
    <t>3d1dac2a-7a4a-86ae-1fd1-cc4a21e7c672</t>
  </si>
  <si>
    <t>ActnerLab Korea</t>
  </si>
  <si>
    <t>http://www.actnerlab.com</t>
  </si>
  <si>
    <t>2107422d-5877-013e-f7dc-b92d94173b76</t>
  </si>
  <si>
    <t>Actofit</t>
  </si>
  <si>
    <t>http://actofit.com/</t>
  </si>
  <si>
    <t>1f69ec25-a8bf-864f-b262-1fe342aaa3b2</t>
  </si>
  <si>
    <t>ActoGeniX</t>
  </si>
  <si>
    <t>http://www.actogenix.com/</t>
  </si>
  <si>
    <t>efe5008c-a7ba-5123-8305-ee1837c4dce2</t>
  </si>
  <si>
    <t>Actom</t>
  </si>
  <si>
    <t>http://www.actom.co.za/</t>
  </si>
  <si>
    <t>86872ab6-f7ee-b650-78a3-542600eb74ef</t>
  </si>
  <si>
    <t>Actomedia</t>
  </si>
  <si>
    <t>http://actomedia.com/en/</t>
  </si>
  <si>
    <t>a4aa1dd1-73a1-dd52-1b37-d1703fbf8d1b</t>
  </si>
  <si>
    <t>ActoMezz</t>
  </si>
  <si>
    <t>http://www.actomezz.fr</t>
  </si>
  <si>
    <t>e42b6da9-bb6e-178a-34d2-7783bfd5c5f9</t>
  </si>
  <si>
    <t>ACTON</t>
  </si>
  <si>
    <t>http://www.actonglobal.com</t>
  </si>
  <si>
    <t>e4cb975e-465f-81c0-d976-a5f9c7b86b9c</t>
  </si>
  <si>
    <t>Acton Academy</t>
  </si>
  <si>
    <t>https://www.launchactonacademy.com</t>
  </si>
  <si>
    <t>54cf7d9c-17e1-5f31-178e-f21f463923ed</t>
  </si>
  <si>
    <t>Acton Capital Partners</t>
  </si>
  <si>
    <t>http://www.actoncapital.com</t>
  </si>
  <si>
    <t>37f42962-68ba-d4cb-c82f-63daa638fa1e</t>
  </si>
  <si>
    <t>Acton Institute</t>
  </si>
  <si>
    <t>https://www.acton.org/</t>
  </si>
  <si>
    <t>db23a935-a69d-a6a6-3ff6-f8a0ad428c09</t>
  </si>
  <si>
    <t>ACTON Marketing</t>
  </si>
  <si>
    <t>https://www.act-on.com</t>
  </si>
  <si>
    <t>842229c1-d727-8ffb-b9c7-4d9bd64ebbe3</t>
  </si>
  <si>
    <t>Acton Marketing</t>
  </si>
  <si>
    <t>http://www.actonfs.com/</t>
  </si>
  <si>
    <t>4e850c84-bf67-21a6-2081-c1e07221d4c1</t>
  </si>
  <si>
    <t>Acton Mobile</t>
  </si>
  <si>
    <t>http://www.actonmobile.com</t>
  </si>
  <si>
    <t>011682d5-fb97-414f-04c3-8a35fa2113fd</t>
  </si>
  <si>
    <t>Acton Ostry Architects</t>
  </si>
  <si>
    <t>http://www.actonostry.ca/</t>
  </si>
  <si>
    <t>d048b73b-f523-79a2-e819-3fdc6dd9b224</t>
  </si>
  <si>
    <t>Acton Pharmaceuticals</t>
  </si>
  <si>
    <t>http://actonpharmaceuticals.com</t>
  </si>
  <si>
    <t>e0b51657-e1a6-46cd-f3d9-9a4715a1cdfe</t>
  </si>
  <si>
    <t>Acton Refrigeration</t>
  </si>
  <si>
    <t>http://actonrefrigeration.com</t>
  </si>
  <si>
    <t>34c07fb4-3e0e-4043-72db-b3c4f13cb096</t>
  </si>
  <si>
    <t>Acton School of Business</t>
  </si>
  <si>
    <t>http://www.actonmba.org/</t>
  </si>
  <si>
    <t>540717ad-96a0-81bb-4efb-2ca7e4bd046d</t>
  </si>
  <si>
    <t>ActOnMagic</t>
  </si>
  <si>
    <t>http://www.actoncloud.com/</t>
  </si>
  <si>
    <t>b5e0df22-0c67-6c35-4292-76d5537d06c7</t>
  </si>
  <si>
    <t>Actonomy</t>
  </si>
  <si>
    <t>http://www.actonomy.com</t>
  </si>
  <si>
    <t>708e4d08-5ccc-5085-9919-e51daa444adb</t>
  </si>
  <si>
    <t>Actor Gear</t>
  </si>
  <si>
    <t>http://www.actorgear.com</t>
  </si>
  <si>
    <t>c967c3ce-88c1-4ea0-291f-30659e84baed</t>
  </si>
  <si>
    <t>Actor Genie</t>
  </si>
  <si>
    <t>http://actorgenie.com/</t>
  </si>
  <si>
    <t>8ae2db03-e41f-0bef-c8f0-6628f7fe0503</t>
  </si>
  <si>
    <t>Actors Access</t>
  </si>
  <si>
    <t>http://www.actorsaccess.com</t>
  </si>
  <si>
    <t>85b8b3b7-1ee8-7416-2252-7fe6620b11db</t>
  </si>
  <si>
    <t>Actors Alliance of San Diego</t>
  </si>
  <si>
    <t>http://www.actorsalliance.org/</t>
  </si>
  <si>
    <t>71f92575-5517-c38a-51b7-e6ecf019d31b</t>
  </si>
  <si>
    <t>Actors Company of Tulsa, Inc.</t>
  </si>
  <si>
    <t>http://actorsoftulsa.org</t>
  </si>
  <si>
    <t>02d08a8a-e997-44f9-9f8f-7275676f14b3</t>
  </si>
  <si>
    <t>Actors' Equity Association</t>
  </si>
  <si>
    <t>http://www.actorsequity.org/</t>
  </si>
  <si>
    <t>0a6228ab-f342-7a2b-55b6-e2f707592a4a</t>
  </si>
  <si>
    <t>AcTouch</t>
  </si>
  <si>
    <t>http://www.actouch.com/</t>
  </si>
  <si>
    <t>503d3000-4a75-2245-045c-480fd2700e23</t>
  </si>
  <si>
    <t>Actourex</t>
  </si>
  <si>
    <t>http://www.actourex.com</t>
  </si>
  <si>
    <t>60914ccb-b52f-a4e7-4c08-763c3a27682c</t>
  </si>
  <si>
    <t>Actoys</t>
  </si>
  <si>
    <t>http://www.actoys.net/</t>
  </si>
  <si>
    <t>9bd1cbf6-3d21-9a55-d0eb-31c93a84b817</t>
  </si>
  <si>
    <t>Actoz Soft</t>
  </si>
  <si>
    <t>http://www.actoz.com</t>
  </si>
  <si>
    <t>97dff9f3-597f-ce12-62a3-2810cae792f9</t>
  </si>
  <si>
    <t>ACTPHAST</t>
  </si>
  <si>
    <t>http://www.actphast.eu/</t>
  </si>
  <si>
    <t>2612094d-db05-b5ab-eb84-180889e85091</t>
  </si>
  <si>
    <t>actpropertyservices</t>
  </si>
  <si>
    <t>http://www.actpropertyservices.co.uk/garden_maintenance_surrey.html</t>
  </si>
  <si>
    <t>5b072de5-392d-6fe6-eb63-42e68d68c8e3</t>
  </si>
  <si>
    <t>ACTRA Toronto</t>
  </si>
  <si>
    <t>http://www.actratoronto.com/</t>
  </si>
  <si>
    <t>04ae79c9-74ba-d9d9-983c-c52dd98046e2</t>
  </si>
  <si>
    <t>Actridge</t>
  </si>
  <si>
    <t>http://www.actridge.com</t>
  </si>
  <si>
    <t>7cab8168-ad8d-b664-23f3-24b08b7c562b</t>
  </si>
  <si>
    <t>Actronika</t>
  </si>
  <si>
    <t>http://www.actronika.com/</t>
  </si>
  <si>
    <t>4c0f3eb8-d61a-b853-1c8b-92cff356d30c</t>
  </si>
  <si>
    <t>ACTS Fleet Maintenance Service</t>
  </si>
  <si>
    <t>http://www.actsfleet.com</t>
  </si>
  <si>
    <t>ab2ca525-c315-7fb4-1ef2-8af838109486</t>
  </si>
  <si>
    <t>Actslike</t>
  </si>
  <si>
    <t>http://actslike.com</t>
  </si>
  <si>
    <t>29535f54-36a8-0335-044f-b41a867364cc</t>
  </si>
  <si>
    <t>ActSocial</t>
  </si>
  <si>
    <t>http://www.actsocial.com</t>
  </si>
  <si>
    <t>6cc22cd3-3cdc-9247-64fc-a1f501861b20</t>
  </si>
  <si>
    <t>actstack</t>
  </si>
  <si>
    <t>http://actstack.com</t>
  </si>
  <si>
    <t>5c06bb1c-301a-2c35-5d70-0c81502ea5f2</t>
  </si>
  <si>
    <t>ACTTAB</t>
  </si>
  <si>
    <t>https://www.acttab.com.au</t>
  </si>
  <si>
    <t>7ba7792d-dfdd-66ca-a706-e7058fb63ce4</t>
  </si>
  <si>
    <t>ACTTAO Group</t>
  </si>
  <si>
    <t>http://www.acttao.com</t>
  </si>
  <si>
    <t>f8bb26fb-bcc9-7a69-e375-eefb08600852</t>
  </si>
  <si>
    <t>ACTU-CCI</t>
  </si>
  <si>
    <t>http://en.actu-cci.com</t>
  </si>
  <si>
    <t>200c77e5-6725-731a-54a9-249c88c1fb95</t>
  </si>
  <si>
    <t>Actua Corporation</t>
  </si>
  <si>
    <t>http://www.actua.com/</t>
  </si>
  <si>
    <t>5d8a5d57-0004-ce07-6c4d-f8a3d8cf9272</t>
  </si>
  <si>
    <t>Actua Films</t>
  </si>
  <si>
    <t>http://www.actuafilms.com/</t>
  </si>
  <si>
    <t>73a9cb3a-802b-af64-90e7-c2405e411569</t>
  </si>
  <si>
    <t>Actual Experience</t>
  </si>
  <si>
    <t>http://www.actual-experience.com</t>
  </si>
  <si>
    <t>fcf53529-9f70-5da1-d4ad-a57c5d1d0b9a</t>
  </si>
  <si>
    <t>Actual Online Jobs</t>
  </si>
  <si>
    <t>http://www.actualonlinejobs.com</t>
  </si>
  <si>
    <t>0a636305-fd14-8938-edb9-b959e7a12d98</t>
  </si>
  <si>
    <t>Actual Print</t>
  </si>
  <si>
    <t>http://www.actualprint.com</t>
  </si>
  <si>
    <t>c672c121-2435-15a5-c9d9-3ff5c40320ab</t>
  </si>
  <si>
    <t>Actual Reports</t>
  </si>
  <si>
    <t>http://actualreports.com</t>
  </si>
  <si>
    <t>734ba60f-faef-c16b-0918-bcfc4428aa62</t>
  </si>
  <si>
    <t>Actual Systems</t>
  </si>
  <si>
    <t>http://www.actual-systems.com</t>
  </si>
  <si>
    <t>c2068016-ba42-795c-b072-d06402f3ed76</t>
  </si>
  <si>
    <t>Actualidad Blog</t>
  </si>
  <si>
    <t>https://www.actualidadblog.com</t>
  </si>
  <si>
    <t>0cc2f2f7-f3ed-ce60-fafa-66c6f8e37d6f</t>
  </si>
  <si>
    <t>Actuality</t>
  </si>
  <si>
    <t>http://actualityindia.com</t>
  </si>
  <si>
    <t>96805c17-1c17-59aa-f7dd-a599ed0cd299</t>
  </si>
  <si>
    <t>Actuality Media</t>
  </si>
  <si>
    <t>http://www.actualitymedia.org/</t>
  </si>
  <si>
    <t>38ea6fc1-c37e-25bc-5e8c-edb9074d8e66</t>
  </si>
  <si>
    <t>actualizE</t>
  </si>
  <si>
    <t>http://www.actualizeholdings.com</t>
  </si>
  <si>
    <t>fea4126f-900f-93d3-0de6-d78bbdd23c89</t>
  </si>
  <si>
    <t>Actualize</t>
  </si>
  <si>
    <t>http://www.goactualize.com/</t>
  </si>
  <si>
    <t>e3a3b4f8-865f-b44e-69fa-b8747198f3c2</t>
  </si>
  <si>
    <t>Actualize Group</t>
  </si>
  <si>
    <t>http://www.actualizegroup.com/</t>
  </si>
  <si>
    <t>66732bb5-318a-ec7b-63e0-2d9003b3e945</t>
  </si>
  <si>
    <t>Actually Clean</t>
  </si>
  <si>
    <t>http://actuallyclean.net/</t>
  </si>
  <si>
    <t>b43e836a-d2c0-970d-9750-077e914e6529</t>
  </si>
  <si>
    <t>ActualMeds</t>
  </si>
  <si>
    <t>http://www.adheretx.com/</t>
  </si>
  <si>
    <t>35a459f9-8254-faa9-4c06-c256310aff60</t>
  </si>
  <si>
    <t>Actualog</t>
  </si>
  <si>
    <t>http://en-us.actualog.com</t>
  </si>
  <si>
    <t>1d64d854-e07e-a970-539c-26ea25957d77</t>
  </si>
  <si>
    <t>ActualSales</t>
  </si>
  <si>
    <t>http://www.actualsales.com</t>
  </si>
  <si>
    <t>477faf19-97a3-28a3-e793-d52c1a59bf5b</t>
  </si>
  <si>
    <t>ActualSun</t>
  </si>
  <si>
    <t>http://www.actualsun.com</t>
  </si>
  <si>
    <t>2a273eb7-f6db-ebd6-28d3-cc2666583d97</t>
  </si>
  <si>
    <t>ActualTech</t>
  </si>
  <si>
    <t>http://actualtech.co.il/</t>
  </si>
  <si>
    <t>a48473af-3979-e60a-e2e4-cc2670a9e468</t>
  </si>
  <si>
    <t>Actuant</t>
  </si>
  <si>
    <t>http://www.actuant.com</t>
  </si>
  <si>
    <t>8ee13d4b-9b41-69fa-212a-830f981fe51b</t>
  </si>
  <si>
    <t>Actuare</t>
  </si>
  <si>
    <t>http://www.actuare.com/</t>
  </si>
  <si>
    <t>838c852b-3fb5-f1d6-8e66-0fb7e64671bd</t>
  </si>
  <si>
    <t>Actuarial Post</t>
  </si>
  <si>
    <t>http://www.actuarialpost.co.uk/</t>
  </si>
  <si>
    <t>219d43b3-5af4-641a-17c8-3cdaf3e78210</t>
  </si>
  <si>
    <t>Actuarial Systems Corporation</t>
  </si>
  <si>
    <t>http://www.asc-net.com/</t>
  </si>
  <si>
    <t>23a59757-d4ad-e03c-739c-0babfa11ff7c</t>
  </si>
  <si>
    <t>ActuaRisk</t>
  </si>
  <si>
    <t>http://www.actuarisk.com</t>
  </si>
  <si>
    <t>38b07295-7ce1-0511-2fe9-f55437ca2a49</t>
  </si>
  <si>
    <t>Actuate</t>
  </si>
  <si>
    <t>http://www.actuate.com</t>
  </si>
  <si>
    <t>d818bbb5-374d-b709-cde8-4570475ae261</t>
  </si>
  <si>
    <t>Actuate IP</t>
  </si>
  <si>
    <t>http://www.actuateip.com.au</t>
  </si>
  <si>
    <t>66df4c3c-1d64-97fc-dde5-4bad007b5f8f</t>
  </si>
  <si>
    <t>Actuate Media, LLC.</t>
  </si>
  <si>
    <t>https://www.actuatemedia.com</t>
  </si>
  <si>
    <t>754d2090-aeaf-e09f-33c7-a3a687472eb5</t>
  </si>
  <si>
    <t>Actuate Partners</t>
  </si>
  <si>
    <t>http://actuatepartners.com/</t>
  </si>
  <si>
    <t>22a7b18e-6eb9-f37c-2723-fb8d3f3d5011</t>
  </si>
  <si>
    <t>ActuatedMedical</t>
  </si>
  <si>
    <t>http://actuatedmedical.com</t>
  </si>
  <si>
    <t>156c74bb-f366-a855-2005-8c7e768c6ec8</t>
  </si>
  <si>
    <t>ActuatorZone Inc.</t>
  </si>
  <si>
    <t>http://www.actuatorzone.com</t>
  </si>
  <si>
    <t>1aa80aa6-abc7-af42-1ea3-dd7838696c73</t>
  </si>
  <si>
    <t>Actucast</t>
  </si>
  <si>
    <t>http://actucast.com</t>
  </si>
  <si>
    <t>12fc7ab7-35f0-0f5b-6cd2-3b3629fb0c02</t>
  </si>
  <si>
    <t>Actuit India</t>
  </si>
  <si>
    <t>http://www.actuitindia.com/</t>
  </si>
  <si>
    <t>2a0674f2-9d3a-0636-2f09-15162aa7a8bd</t>
  </si>
  <si>
    <t>Actures.com</t>
  </si>
  <si>
    <t>http://actures.com</t>
  </si>
  <si>
    <t>a2c6bcfa-78dd-206e-4326-290a5358d4cf</t>
  </si>
  <si>
    <t>Acturis</t>
  </si>
  <si>
    <t>http://acturis.com</t>
  </si>
  <si>
    <t>f3445c4b-0f01-baa3-7472-cb073073c1e4</t>
  </si>
  <si>
    <t>Acturus</t>
  </si>
  <si>
    <t>http://www.acturus.com/</t>
  </si>
  <si>
    <t>424320ed-75c3-43a0-c04d-c359b5d29e24</t>
  </si>
  <si>
    <t>Actus Data</t>
  </si>
  <si>
    <t>http://www.actusdata.com</t>
  </si>
  <si>
    <t>e5017b5d-222e-bb29-b1a7-a96d39d24449</t>
  </si>
  <si>
    <t>Actus Digital</t>
  </si>
  <si>
    <t>http://www.actusdigital.com</t>
  </si>
  <si>
    <t>1752f304-6b9a-e81f-efaa-df3af8d51dde</t>
  </si>
  <si>
    <t>ACTUS Flytt &amp; Express AB</t>
  </si>
  <si>
    <t>http://actusflytt.se/</t>
  </si>
  <si>
    <t>3bee6907-e8d9-d26f-3f63-3eeca3a9b36d</t>
  </si>
  <si>
    <t>Actus GmbH</t>
  </si>
  <si>
    <t>http://www.actusone.com</t>
  </si>
  <si>
    <t>990a28cb-4c12-e354-6bd3-58d3f8ce57e3</t>
  </si>
  <si>
    <t>Actus Interactive Software</t>
  </si>
  <si>
    <t>http://actus-software.com</t>
  </si>
  <si>
    <t>df864b01-8377-0caf-3231-81b4375ead29</t>
  </si>
  <si>
    <t>Actus Lend Lease</t>
  </si>
  <si>
    <t>http://www.lendlease.com</t>
  </si>
  <si>
    <t>a8d4f5a6-dc68-7a51-4ebf-8a8ba8d68d8b</t>
  </si>
  <si>
    <t>Actus Mobile Solutions</t>
  </si>
  <si>
    <t>http://www.actusmobile.com</t>
  </si>
  <si>
    <t>523ca693-d851-c09c-d648-af08230c96ab</t>
  </si>
  <si>
    <t>ACTV</t>
  </si>
  <si>
    <t>http://actv.tv</t>
  </si>
  <si>
    <t>63034378-dc1b-b49a-4dfd-cdeaf19d6e4b</t>
  </si>
  <si>
    <t>ACTV8me</t>
  </si>
  <si>
    <t>http://actv8me.com</t>
  </si>
  <si>
    <t>bb5a78c1-0657-2e02-31be-33d66c90cc3d</t>
  </si>
  <si>
    <t>Actvcontent</t>
  </si>
  <si>
    <t>http://www.actvcontent.com</t>
  </si>
  <si>
    <t>744e8838-47f3-927e-a4d3-0741ba207e29</t>
  </si>
  <si>
    <t>Actvila</t>
  </si>
  <si>
    <t>http://actvila.jp</t>
  </si>
  <si>
    <t>1950a1db-efa6-7a03-2534-fceb10e2d5fd</t>
  </si>
  <si>
    <t>actvt</t>
  </si>
  <si>
    <t>https://www.actvt.com</t>
  </si>
  <si>
    <t>b58b7a78-4174-2fd0-1d74-7b8785ad718b</t>
  </si>
  <si>
    <t>Actwitty</t>
  </si>
  <si>
    <t>http://www.actwitty.com</t>
  </si>
  <si>
    <t>474ddabb-4927-fbed-9ac5-e75963174db3</t>
  </si>
  <si>
    <t>ActX</t>
  </si>
  <si>
    <t>http://actx.com</t>
  </si>
  <si>
    <t>f10d6aea-49f4-53ef-a309-19a00f7b6694</t>
  </si>
  <si>
    <t>ActyMac</t>
  </si>
  <si>
    <t>http://www.actymac.com</t>
  </si>
  <si>
    <t>58f2c8b4-6f15-a837-eab2-a3e851a1eacf</t>
  </si>
  <si>
    <t>ActyWatch</t>
  </si>
  <si>
    <t>http://www.actywatch.com</t>
  </si>
  <si>
    <t>8f06d117-a98a-c07b-4919-09feba4d8080</t>
  </si>
  <si>
    <t>Actyx</t>
  </si>
  <si>
    <t>https://www.actyx.io/en/</t>
  </si>
  <si>
    <t>b09c06df-4377-f935-850e-2d0b96d9a616</t>
  </si>
  <si>
    <t>ACU Medical Technologies</t>
  </si>
  <si>
    <t>http://www.easylabour.com/</t>
  </si>
  <si>
    <t>ddc2cac0-39cd-e16d-f068-c37d34e1f709</t>
  </si>
  <si>
    <t>Acu Trans</t>
  </si>
  <si>
    <t>http://acutranssolutions.com</t>
  </si>
  <si>
    <t>29af40f3-d3a5-88b3-6438-70956c08310e</t>
  </si>
  <si>
    <t>Acuacare</t>
  </si>
  <si>
    <t>http://www.acuacare.com/</t>
  </si>
  <si>
    <t>20ca428a-f8e4-38ae-2d6f-8b4fa120b9cc</t>
  </si>
  <si>
    <t>Acuant</t>
  </si>
  <si>
    <t>http://www.acuantcorp.com/</t>
  </si>
  <si>
    <t>2f6acbd9-e078-43a8-da89-8524cdd7961f</t>
  </si>
  <si>
    <t>Acube Innovations Private limited</t>
  </si>
  <si>
    <t>http://www.acube.co</t>
  </si>
  <si>
    <t>da1aa28f-0fc6-3974-47c9-6f718d81f8f8</t>
  </si>
  <si>
    <t>Acucal</t>
  </si>
  <si>
    <t>http://www.acucal.com</t>
  </si>
  <si>
    <t>55bdb2df-1d83-7b2e-1f3c-2c1615bad612</t>
  </si>
  <si>
    <t>Acucap Properties Limited</t>
  </si>
  <si>
    <t>https://www.acucap.co.za</t>
  </si>
  <si>
    <t>0085ed9d-3a4c-1e06-afbe-bc21fda98169</t>
  </si>
  <si>
    <t>Acucar Guarani</t>
  </si>
  <si>
    <t>http://www.acucarguarani.com.br/en/home</t>
  </si>
  <si>
    <t>019f9f58-4a6b-686f-9658-91a93038ff26</t>
  </si>
  <si>
    <t>Acucela</t>
  </si>
  <si>
    <t>http://acucela.com</t>
  </si>
  <si>
    <t>79d34258-5f89-70e0-70e2-47accfa14eeb</t>
  </si>
  <si>
    <t>AcuClix</t>
  </si>
  <si>
    <t>https://acuclix.com</t>
  </si>
  <si>
    <t>bb1adf61-3534-a398-31eb-86f0f4b2c505</t>
  </si>
  <si>
    <t>Acucomm</t>
  </si>
  <si>
    <t>http://acucomm.net</t>
  </si>
  <si>
    <t>f5b9bcbb-df27-0c53-1c0c-3fe16da8ca15</t>
  </si>
  <si>
    <t>Acudeen Technologies Inc.</t>
  </si>
  <si>
    <t>https://www.acudeen.com/</t>
  </si>
  <si>
    <t>e9a5df00-5803-cce8-9382-4e64a5ddb17e</t>
  </si>
  <si>
    <t>Acudora</t>
  </si>
  <si>
    <t>http://www.acudora.com</t>
  </si>
  <si>
    <t>ef6154e7-78c2-92e9-5aae-1befc6ec1ac0</t>
  </si>
  <si>
    <t>Acuerdalo</t>
  </si>
  <si>
    <t>https://www.acuerdalo.com/</t>
  </si>
  <si>
    <t>a6f1e098-d72d-d61f-569f-7dcd2d49d115</t>
  </si>
  <si>
    <t>acuere software</t>
  </si>
  <si>
    <t>http://www.acueresoftware.com</t>
  </si>
  <si>
    <t>0d27cc07-3a91-0453-3235-d9e6e539fff1</t>
  </si>
  <si>
    <t>Acufenicura.com</t>
  </si>
  <si>
    <t>http://www.acufenicura.com</t>
  </si>
  <si>
    <t>5e19abec-036e-7b0e-2246-9668038f3ed3</t>
  </si>
  <si>
    <t>AcuFocus</t>
  </si>
  <si>
    <t>http://www.acufocus.com</t>
  </si>
  <si>
    <t>8dbe8e5a-fb9e-2cd8-32e8-f9c8ab17f50c</t>
  </si>
  <si>
    <t>Acuid Corporation</t>
  </si>
  <si>
    <t>http://www.acuid.com/</t>
  </si>
  <si>
    <t>459ab8ce-aa04-034e-0096-acdbb689eba1</t>
  </si>
  <si>
    <t>Acuigen</t>
  </si>
  <si>
    <t>https://www.acuigen.com</t>
  </si>
  <si>
    <t>5ebc7f36-c2b3-ee1d-db0b-cab55a2c7dfa</t>
  </si>
  <si>
    <t>acuista</t>
  </si>
  <si>
    <t>http://www.acuista.com</t>
  </si>
  <si>
    <t>4d88d566-1c0d-1452-ba3e-f2823839cb97</t>
  </si>
  <si>
    <t>Acuitas Medical</t>
  </si>
  <si>
    <t>http://www.acuitasmedical.com</t>
  </si>
  <si>
    <t>14668e22-84b2-9173-9d95-f779494e0c72</t>
  </si>
  <si>
    <t>Acuitas Therapeutics</t>
  </si>
  <si>
    <t>https://acuitastx.com/</t>
  </si>
  <si>
    <t>523a8fff-7968-b533-3b9e-e91c4663462f</t>
  </si>
  <si>
    <t>Acuitive Solutions</t>
  </si>
  <si>
    <t>http://www.acuitivesolutions.com</t>
  </si>
  <si>
    <t>b6feccee-afd0-45ab-f184-8f4a5747c73a</t>
  </si>
  <si>
    <t>Acuity</t>
  </si>
  <si>
    <t>http://www.acuity.com/index.htm</t>
  </si>
  <si>
    <t>28d09239-c0ce-cff5-ca49-33faf3d56f00</t>
  </si>
  <si>
    <t>http://www.acuity-mi.com/</t>
  </si>
  <si>
    <t>2a30f062-8ed7-4828-449a-ad8bab2b2e54</t>
  </si>
  <si>
    <t>https://acuity.co/</t>
  </si>
  <si>
    <t>2b17ac5a-2c25-570f-1c5b-d2fa4dc6e1c6</t>
  </si>
  <si>
    <t>https://acuity.ae</t>
  </si>
  <si>
    <t>6fcf6994-881c-af10-9002-9963a5cd956a</t>
  </si>
  <si>
    <t>Acuity Advisors Ltd</t>
  </si>
  <si>
    <t>http://www.acuity.co.uk</t>
  </si>
  <si>
    <t>5d1c9f05-e854-ee14-462a-127f69c97337</t>
  </si>
  <si>
    <t>Acuity Brands</t>
  </si>
  <si>
    <t>http://www.acuitybrands.com</t>
  </si>
  <si>
    <t>5f6c5946-dcad-f438-24a4-2dd9bdbcfbe7</t>
  </si>
  <si>
    <t>Acuity Health</t>
  </si>
  <si>
    <t>http://acuityhealthcare.net</t>
  </si>
  <si>
    <t>12c7cb1d-2287-b5ea-ad8f-b1a8e3998c09</t>
  </si>
  <si>
    <t>Acuity Management Solutions</t>
  </si>
  <si>
    <t>http://www.acuityelm.com</t>
  </si>
  <si>
    <t>6a98d124-1407-25a1-e247-f9e20b633796</t>
  </si>
  <si>
    <t>Acuity Market Intelligence</t>
  </si>
  <si>
    <t>4cc85111-5bd3-3bd0-9c7f-082fd5ebc745</t>
  </si>
  <si>
    <t>Acuity Medical International</t>
  </si>
  <si>
    <t>http://acuitymedicalinternational.com</t>
  </si>
  <si>
    <t>165c15ca-999e-ef46-3bef-8702f489892f</t>
  </si>
  <si>
    <t>Acuity Mobile</t>
  </si>
  <si>
    <t>http://www.mobileacuity.com</t>
  </si>
  <si>
    <t>a1035792-591e-f77b-9e18-e34ec5c98c00</t>
  </si>
  <si>
    <t>Acuity Pharmaceuticals</t>
  </si>
  <si>
    <t>http://www.acuitypharma.com/</t>
  </si>
  <si>
    <t>59edee80-3410-06c4-c5b5-feb1cef53b8b</t>
  </si>
  <si>
    <t>Acuity Research &amp; Insights</t>
  </si>
  <si>
    <t>http://www.acuityresearch.com.au</t>
  </si>
  <si>
    <t>e57ef68c-8464-4d01-24c0-121fba2f2299</t>
  </si>
  <si>
    <t>Acuity Risk Management LLP</t>
  </si>
  <si>
    <t>http://www.acuityrm.com</t>
  </si>
  <si>
    <t>e0bfe33e-c409-3662-7f4e-b2cb4d17968f</t>
  </si>
  <si>
    <t>Acuity Sales Decision Science</t>
  </si>
  <si>
    <t>http://www.acuitysds.com/</t>
  </si>
  <si>
    <t>d7a391e1-9c39-e0de-796e-d506a530a5c6</t>
  </si>
  <si>
    <t>Acuity Scheduling</t>
  </si>
  <si>
    <t>http://acuityscheduling.com</t>
  </si>
  <si>
    <t>55755a5d-7fb5-8219-38d4-2680af3ec59f</t>
  </si>
  <si>
    <t>Acuity Solutions</t>
  </si>
  <si>
    <t>http://www.acuitynv.com</t>
  </si>
  <si>
    <t>c45a4b8e-34cf-408e-63b5-ad7c49219d8c</t>
  </si>
  <si>
    <t>Acuity Systems</t>
  </si>
  <si>
    <t>http://salesmadeeasy.com</t>
  </si>
  <si>
    <t>1c2c364b-a247-47f1-752f-9e1c6ed7d6c4</t>
  </si>
  <si>
    <t>Acuity Trading Ltd</t>
  </si>
  <si>
    <t>http://www.acuitytrading.com</t>
  </si>
  <si>
    <t>05f65925-8df0-1c69-e1bf-bd5cfcfe986d</t>
  </si>
  <si>
    <t>Acuity Ventures</t>
  </si>
  <si>
    <t>http://www.acuityventures.com</t>
  </si>
  <si>
    <t>6a8d9be5-ad66-5612-b978-f7fceb099d75</t>
  </si>
  <si>
    <t>AcuityAds</t>
  </si>
  <si>
    <t>http://www.acuityads.com</t>
  </si>
  <si>
    <t>e67a00a3-19ac-7baf-ac84-3b39f8fae5e5</t>
  </si>
  <si>
    <t>Aculab</t>
  </si>
  <si>
    <t>http://www.aculab.com</t>
  </si>
  <si>
    <t>93061f7f-6ea4-c2dc-94d6-e5edbdf76749</t>
  </si>
  <si>
    <t>Aculab Cloud</t>
  </si>
  <si>
    <t>http://cloud.aculab.com</t>
  </si>
  <si>
    <t>3812e23a-71f5-a99e-537f-688000f4c9e1</t>
  </si>
  <si>
    <t>Aculon</t>
  </si>
  <si>
    <t>http://www.aculon.com</t>
  </si>
  <si>
    <t>356ab8a8-34b8-d804-12ed-609ec31aed05</t>
  </si>
  <si>
    <t>ACUMAN</t>
  </si>
  <si>
    <t>http://acuman.us/</t>
  </si>
  <si>
    <t>8d0da359-2702-5d25-3b1d-5f730610e2e5</t>
  </si>
  <si>
    <t>Acumapa</t>
  </si>
  <si>
    <t>http://coderev.com.br/acumapa/</t>
  </si>
  <si>
    <t>606f6da9-c881-b8e1-c464-ed8a81640b88</t>
  </si>
  <si>
    <t>Acumatica</t>
  </si>
  <si>
    <t>http://www.acumatica.com</t>
  </si>
  <si>
    <t>63fbff64-a318-f9d0-b493-8a9c0765643b</t>
  </si>
  <si>
    <t>acumbamail</t>
  </si>
  <si>
    <t>http://acumbamail.com</t>
  </si>
  <si>
    <t>6a244845-967a-54bb-aa59-c79d94e7f03c</t>
  </si>
  <si>
    <t>Acumed</t>
  </si>
  <si>
    <t>http://www.acumed.net</t>
  </si>
  <si>
    <t>060e7a5c-e3af-cba6-2bdf-6cf3f5dc92f8</t>
  </si>
  <si>
    <t>Acumedia Manufacturers</t>
  </si>
  <si>
    <t>http://www.neogen.com/acumedia/index.html</t>
  </si>
  <si>
    <t>4460c080-f649-771c-f8ca-49f548603f48</t>
  </si>
  <si>
    <t>AcuMedSoft</t>
  </si>
  <si>
    <t>http://www.acumedsoft.com</t>
  </si>
  <si>
    <t>d0aa97a8-e294-bd2c-ea9a-a7bafd65920e</t>
  </si>
  <si>
    <t>Acumem</t>
  </si>
  <si>
    <t>http://www.acumem.com</t>
  </si>
  <si>
    <t>2dd9e587-268d-dfa5-4e85-af03c640d899</t>
  </si>
  <si>
    <t>Acumen</t>
  </si>
  <si>
    <t>http://acumen.org</t>
  </si>
  <si>
    <t>2e3497e1-8514-b2bc-2f17-aa457fdd80a7</t>
  </si>
  <si>
    <t>http://acumengroup.in</t>
  </si>
  <si>
    <t>11f89072-789a-2272-6b2c-965985716519</t>
  </si>
  <si>
    <t>http://www.acumenin.com</t>
  </si>
  <si>
    <t>4f5c3447-f032-611b-8cdf-81e5cb10d155</t>
  </si>
  <si>
    <t>Acumen Advertising DMCC</t>
  </si>
  <si>
    <t>http://www.acumenadagency.com</t>
  </si>
  <si>
    <t>bb0b103e-a6d2-51e3-1bd8-0d9af3daf171</t>
  </si>
  <si>
    <t>Acumen Aviation Europe</t>
  </si>
  <si>
    <t>http://www.acumenaviation.in/</t>
  </si>
  <si>
    <t>86efafdc-5efd-a5e3-4795-10b240d70dc2</t>
  </si>
  <si>
    <t>Acumen BI</t>
  </si>
  <si>
    <t>http://www.acumenbi.co.nz/</t>
  </si>
  <si>
    <t>a4cff1fa-1025-3636-5dec-2c88a9df8588</t>
  </si>
  <si>
    <t>Acumen Capital Finance Partners</t>
  </si>
  <si>
    <t>http://www.acumencapital.com</t>
  </si>
  <si>
    <t>6902865f-20fe-f363-93d9-764d5c9cf96a</t>
  </si>
  <si>
    <t>Acumen Consulting</t>
  </si>
  <si>
    <t>http://www.acumen-corp.com</t>
  </si>
  <si>
    <t>eb5d4aa4-793f-d060-179e-c8c21e0b1e8a</t>
  </si>
  <si>
    <t>Acumen Holdings</t>
  </si>
  <si>
    <t>http://www.acumenholdings.com</t>
  </si>
  <si>
    <t>d929102d-9d27-d169-ac3d-7e953b42fc2c</t>
  </si>
  <si>
    <t>Acumen International</t>
  </si>
  <si>
    <t>http://www.acumenintl.com.au</t>
  </si>
  <si>
    <t>c03e1800-e82f-abe6-009d-e88e5317e196</t>
  </si>
  <si>
    <t>https://www.expressglobalemployment.com/</t>
  </si>
  <si>
    <t>cdc5549d-1143-8a27-8c6d-a3de86bdc96d</t>
  </si>
  <si>
    <t>Acumen Management Group</t>
  </si>
  <si>
    <t>http://acumenmgmt.com</t>
  </si>
  <si>
    <t>362528cb-a4fc-4572-8ca6-1475872bf26b</t>
  </si>
  <si>
    <t>Acumen Medical</t>
  </si>
  <si>
    <t>http://acumen-nurses.com</t>
  </si>
  <si>
    <t>b4098f01-ae0e-52c8-c27c-8e6cd8430a86</t>
  </si>
  <si>
    <t>Acumen Pharmaceuticals</t>
  </si>
  <si>
    <t>http://www.acumenpharm.com</t>
  </si>
  <si>
    <t>f1199f42-c79f-69ef-c16d-bda06a7d8e11</t>
  </si>
  <si>
    <t>Acumen PM</t>
  </si>
  <si>
    <t>http://www.projectacumen.com</t>
  </si>
  <si>
    <t>9c65db75-ba15-4cc0-b52e-4c7561d9cca8</t>
  </si>
  <si>
    <t>Acumen PR</t>
  </si>
  <si>
    <t>http://www.acumen-pr.net/</t>
  </si>
  <si>
    <t>4f3cc638-d878-bdc7-9d63-2a73a6dc6490</t>
  </si>
  <si>
    <t>Acumen Research and Consulting</t>
  </si>
  <si>
    <t>https://www.acumenresearchandconsulting.com/</t>
  </si>
  <si>
    <t>5a23908d-21f8-f7ea-dfb8-20dec5b8628d</t>
  </si>
  <si>
    <t>Acumen Solutions</t>
  </si>
  <si>
    <t>http://www.acumensolutions.com</t>
  </si>
  <si>
    <t>6c2a9ad8-ecd3-1a25-f51f-f8988c8f5f46</t>
  </si>
  <si>
    <t>Acumen Studio</t>
  </si>
  <si>
    <t>http://acumenstudio.com/</t>
  </si>
  <si>
    <t>df135cb8-ec66-aac7-7239-1d3634f9602f</t>
  </si>
  <si>
    <t>Acumen Venture Partners</t>
  </si>
  <si>
    <t>http://acumenvc.com</t>
  </si>
  <si>
    <t>c3dd6489-2da6-b52d-2ef2-b966d3b9b31e</t>
  </si>
  <si>
    <t>Acumence</t>
  </si>
  <si>
    <t>http://www.acumence.com/index.php</t>
  </si>
  <si>
    <t>efbb231c-d34f-1008-7444-c614a0d49137</t>
  </si>
  <si>
    <t>Acumensis</t>
  </si>
  <si>
    <t>https://www.linkedin.com/in/aidan-mcgrath-72033/</t>
  </si>
  <si>
    <t>4a5afa4f-57ba-ce46-e23a-ad77d88e8625</t>
  </si>
  <si>
    <t>Acument Global Technologies</t>
  </si>
  <si>
    <t>http://www.acument.com/</t>
  </si>
  <si>
    <t>585e604f-0e2d-32d1-1d76-1c9effdbd77b</t>
  </si>
  <si>
    <t>Acumentrics</t>
  </si>
  <si>
    <t>http://www.acumentrics.com</t>
  </si>
  <si>
    <t>50b7d4f2-dce3-e33d-4151-8b3d5cf500ad</t>
  </si>
  <si>
    <t>Acumera</t>
  </si>
  <si>
    <t>http://www.acumera.net/</t>
  </si>
  <si>
    <t>6cd97cca-22e5-9433-5bab-08583bf15f3b</t>
  </si>
  <si>
    <t>Acumium</t>
  </si>
  <si>
    <t>http://www.acumium.com</t>
  </si>
  <si>
    <t>b8f24397-797b-7701-41d5-a81d99999248</t>
  </si>
  <si>
    <t>Acumulus9</t>
  </si>
  <si>
    <t>http://www.acumulus9.com</t>
  </si>
  <si>
    <t>a79c3829-4832-b366-82af-810a0ea6d344</t>
  </si>
  <si>
    <t>Acumus Ltd</t>
  </si>
  <si>
    <t>http://www.acumus.com/</t>
  </si>
  <si>
    <t>08d45bc2-00d2-74f6-0385-e6c6c8b4ae58</t>
  </si>
  <si>
    <t>Acuna &amp; Asociados</t>
  </si>
  <si>
    <t>https://www.acuna-sa.cl</t>
  </si>
  <si>
    <t>26b1c4c0-6d13-e556-abad-5e4ac426cae8</t>
  </si>
  <si>
    <t>Acunetix</t>
  </si>
  <si>
    <t>http://www.acunetix.com</t>
  </si>
  <si>
    <t>ab346725-41c4-b4ec-43b9-a5a07662ef7d</t>
  </si>
  <si>
    <t>Acunote</t>
  </si>
  <si>
    <t>http://www.acunote.com</t>
  </si>
  <si>
    <t>ae0e230d-7dc8-8ac1-4cc4-244588dd058d</t>
  </si>
  <si>
    <t>ACUNS (Academic Council on the United Nations System)</t>
  </si>
  <si>
    <t>http://www.acuns.org</t>
  </si>
  <si>
    <t>1774fa9c-33a1-f920-b8d3-18cac0462fc3</t>
  </si>
  <si>
    <t>Acuntia</t>
  </si>
  <si>
    <t>http://www.acuntia.es/en/</t>
  </si>
  <si>
    <t>4ca5b9d5-73d4-9759-79a0-8eb66cae833f</t>
  </si>
  <si>
    <t>Acunu</t>
  </si>
  <si>
    <t>http://www.acunu.com</t>
  </si>
  <si>
    <t>a8b9dfb3-4acd-dfa9-456c-a0db5c904a1b</t>
  </si>
  <si>
    <t>ACUO</t>
  </si>
  <si>
    <t>https://www.acuo.com</t>
  </si>
  <si>
    <t>d2265d3e-5e21-4a5e-f2d2-d11a19f7412a</t>
  </si>
  <si>
    <t>http://www.acuo.org.au/</t>
  </si>
  <si>
    <t>97669de3-1b1e-c10c-5008-71e570ff35e0</t>
  </si>
  <si>
    <t>Acuo Technologies</t>
  </si>
  <si>
    <t>http://www.acuotech.com</t>
  </si>
  <si>
    <t>6d3d9c89-838f-d8f0-c798-fd227093bb15</t>
  </si>
  <si>
    <t>Acupera, Inc.</t>
  </si>
  <si>
    <t>http://www.acupera.com</t>
  </si>
  <si>
    <t>78376405-9bcc-4cf2-fe50-11f09b8f6ac0</t>
  </si>
  <si>
    <t>Acupuncture Health Alliance LLC</t>
  </si>
  <si>
    <t>http://www.cincinnatifamilyacupuncture.com</t>
  </si>
  <si>
    <t>bbecf50d-67c5-3625-3788-e7da24a47d13</t>
  </si>
  <si>
    <t>Acupuncture Orlando</t>
  </si>
  <si>
    <t>http://acupunctureorlandofl.org</t>
  </si>
  <si>
    <t>8ff4386d-ef83-ec3d-508d-e639896af5d3</t>
  </si>
  <si>
    <t>http://www.orlandoacupuncture.com/</t>
  </si>
  <si>
    <t>37475f71-4754-ebe0-c68f-b328e29e8689</t>
  </si>
  <si>
    <t>acupuncture.com</t>
  </si>
  <si>
    <t>http://www.acupuncture.com</t>
  </si>
  <si>
    <t>40c0c553-531b-6a7b-faf0-f41fb30eb48f</t>
  </si>
  <si>
    <t>Acura Automobiles</t>
  </si>
  <si>
    <t>http://www.acura.com</t>
  </si>
  <si>
    <t>01c98185-6341-daae-e6aa-abe4eed7af5e</t>
  </si>
  <si>
    <t>Acura Capital</t>
  </si>
  <si>
    <t>http://acuracapital.com/</t>
  </si>
  <si>
    <t>bcd8aa17-4e71-c7c5-34c5-3ab9662cc125</t>
  </si>
  <si>
    <t>Acura Pharmaceuticals</t>
  </si>
  <si>
    <t>http://www.acurapharm.com</t>
  </si>
  <si>
    <t>84f4f4d9-6837-72c5-62a3-955f99d4cb72</t>
  </si>
  <si>
    <t>Acurable</t>
  </si>
  <si>
    <t>http://acurable.com/</t>
  </si>
  <si>
    <t>6cce4cb4-f01e-2a4a-faef-6f2aad9f65fb</t>
  </si>
  <si>
    <t>Acuragate</t>
  </si>
  <si>
    <t>http://www.altogee.be/</t>
  </si>
  <si>
    <t>67cd7f22-baf2-2958-3ebd-d772acd2cea8</t>
  </si>
  <si>
    <t>ACURALABS</t>
  </si>
  <si>
    <t>http://acuralabs.com</t>
  </si>
  <si>
    <t>b36c8850-4176-edb0-8f10-07bb22eb674b</t>
  </si>
  <si>
    <t>aCure Technology</t>
  </si>
  <si>
    <t>http://www.acure.com.au/</t>
  </si>
  <si>
    <t>451f501d-b880-fe58-9948-b8e9af09659c</t>
  </si>
  <si>
    <t>Acurest</t>
  </si>
  <si>
    <t>http://www.acurest.com</t>
  </si>
  <si>
    <t>fb71884b-bb17-5735-67e7-7596ff69d153</t>
  </si>
  <si>
    <t>Acurex Corporation</t>
  </si>
  <si>
    <t>http://www.accurex.com</t>
  </si>
  <si>
    <t>93290a3f-1905-18cd-58d8-5df6b09af2bc</t>
  </si>
  <si>
    <t>Acurian</t>
  </si>
  <si>
    <t>https://www.acurian.com</t>
  </si>
  <si>
    <t>c8a027de-41d1-6149-1ddc-1716ce0fde7a</t>
  </si>
  <si>
    <t>Acurlite Structural Skylights</t>
  </si>
  <si>
    <t>http://www.acurlite.com/</t>
  </si>
  <si>
    <t>aa642b39-9fe9-e2ca-184b-0506256b7aa2</t>
  </si>
  <si>
    <t>Acurus</t>
  </si>
  <si>
    <t>http://www.acurussolutions.com/</t>
  </si>
  <si>
    <t>a3e0b789-1669-76ca-82ca-725d0022818f</t>
  </si>
  <si>
    <t>ACUSIM Software</t>
  </si>
  <si>
    <t>https://www.acusim.com/</t>
  </si>
  <si>
    <t>1efa1879-504f-af15-152a-dbfa24659e59</t>
  </si>
  <si>
    <t>Acusphere</t>
  </si>
  <si>
    <t>http://www.acusphere.com</t>
  </si>
  <si>
    <t>dd48416f-633c-a669-e902-c5c42906d445</t>
  </si>
  <si>
    <t>Acustom Apparel</t>
  </si>
  <si>
    <t>http://acustom.com</t>
  </si>
  <si>
    <t>52f03b9e-32b6-fc59-5985-871e62f16ee5</t>
  </si>
  <si>
    <t>Acustream</t>
  </si>
  <si>
    <t>http://acustream.com</t>
  </si>
  <si>
    <t>c6af1e3c-355e-e1d3-5e9f-3af24b6b6ab8</t>
  </si>
  <si>
    <t>ACUTA</t>
  </si>
  <si>
    <t>http://www.acutallc.com</t>
  </si>
  <si>
    <t>db580038-c099-7779-78cf-cd0440bac3be</t>
  </si>
  <si>
    <t>Acute Care Solutions</t>
  </si>
  <si>
    <t>https://www.usacs.com</t>
  </si>
  <si>
    <t>548ec911-6909-973f-6860-4eb25aa6e9ab</t>
  </si>
  <si>
    <t>Acute Contracting</t>
  </si>
  <si>
    <t>http://www.acutecontracting.com/</t>
  </si>
  <si>
    <t>7414e9e3-583b-448f-7b94-8e8949cf6ac5</t>
  </si>
  <si>
    <t>Acute Data Systems</t>
  </si>
  <si>
    <t>http://www.acutedata.com</t>
  </si>
  <si>
    <t>12ef1fa9-06fb-8019-01e3-5d034245ce87</t>
  </si>
  <si>
    <t>Acute FDS</t>
  </si>
  <si>
    <t>http://www.acute.fi/</t>
  </si>
  <si>
    <t>1117ae50-c130-8bc9-4ec9-2ca8d3aaed6a</t>
  </si>
  <si>
    <t>Acute Hearing Solutions</t>
  </si>
  <si>
    <t>http://www.acutehearing.com.au/</t>
  </si>
  <si>
    <t>49de871e-c998-5729-2b6a-a4b05c6b72ac</t>
  </si>
  <si>
    <t>Acute Market Reports</t>
  </si>
  <si>
    <t>http://www.acutemarketreports.com/</t>
  </si>
  <si>
    <t>d9379803-218d-9346-0c0f-e940a4bd42d6</t>
  </si>
  <si>
    <t>Acute Systems Consulting</t>
  </si>
  <si>
    <t>http://www.acutesys.com/</t>
  </si>
  <si>
    <t>6967c28f-966e-d595-3d7f-cf7f9ca6357e</t>
  </si>
  <si>
    <t>Acute3D</t>
  </si>
  <si>
    <t>http://www.acute3d.com</t>
  </si>
  <si>
    <t>e8e59cef-4451-5a59-f3a1-558eff01c526</t>
  </si>
  <si>
    <t>acuteIQ</t>
  </si>
  <si>
    <t>http://acuteiq.com/</t>
  </si>
  <si>
    <t>e99c75cf-ae35-b04c-bdd8-85a03bbba1f5</t>
  </si>
  <si>
    <t>ACUTENZ</t>
  </si>
  <si>
    <t>http://www.acutenz.com</t>
  </si>
  <si>
    <t>90351120-d73a-6aaa-3bf5-2993b37c326b</t>
  </si>
  <si>
    <t>ACUTRONIC</t>
  </si>
  <si>
    <t>http://www.acutronic.com/</t>
  </si>
  <si>
    <t>3dd63a76-3d82-8f27-bfa9-39e0c9b4b429</t>
  </si>
  <si>
    <t>Acutus Medical</t>
  </si>
  <si>
    <t>http://www.acutusmedical.com</t>
  </si>
  <si>
    <t>b358b3d8-565e-5c9d-08a5-3f94372376a4</t>
  </si>
  <si>
    <t>Acuva Technologies</t>
  </si>
  <si>
    <t>http://www.acuvatech.com//?v=c86ee0d9d7ed</t>
  </si>
  <si>
    <t>d47abb80-5b21-6a2b-e618-b75b61ef365f</t>
  </si>
  <si>
    <t>Acuwellness Center</t>
  </si>
  <si>
    <t>http://acuandherbs.com/</t>
  </si>
  <si>
    <t>2de58174-7aa2-dcf3-4af3-89f9d0f8eec6</t>
  </si>
  <si>
    <t>ACV Auctions</t>
  </si>
  <si>
    <t>https://www.acvauctions.com/</t>
  </si>
  <si>
    <t>567770b4-5776-3bde-c11f-92212acd6dfc</t>
  </si>
  <si>
    <t>ACV-CSC METEA</t>
  </si>
  <si>
    <t>http://acv-csc-metea.be/</t>
  </si>
  <si>
    <t>988be520-012d-75ed-4f9c-d81b2a5169e0</t>
  </si>
  <si>
    <t>ACW</t>
  </si>
  <si>
    <t>http://www.acw.uk.com</t>
  </si>
  <si>
    <t>6ff12a4e-6ec4-b6e8-75f8-dcf5817733cc</t>
  </si>
  <si>
    <t>ACW-DEEP Corp</t>
  </si>
  <si>
    <t>http://www.acw-deep.jp</t>
  </si>
  <si>
    <t>b3f6d87a-d7fe-083d-638c-84bb719b50d6</t>
  </si>
  <si>
    <t>ACX</t>
  </si>
  <si>
    <t>http://www.acx.com/</t>
  </si>
  <si>
    <t>f29ce33d-4f82-6f24-6f8e-3d8e72ba51cc</t>
  </si>
  <si>
    <t>Acxiom</t>
  </si>
  <si>
    <t>http://www.acxiom.com</t>
  </si>
  <si>
    <t>c0256a55-e018-8d70-4257-bba029e2eb1c</t>
  </si>
  <si>
    <t>Acxiom Impact</t>
  </si>
  <si>
    <t>http://www.acxiomimpact.com/</t>
  </si>
  <si>
    <t>be32fa02-b7a5-5881-b373-77520cf01b9f</t>
  </si>
  <si>
    <t>ACXIT Capital Partners</t>
  </si>
  <si>
    <t>http://www.acxit.com</t>
  </si>
  <si>
    <t>72d50b44-fe15-570f-650d-b41814d4c059</t>
  </si>
  <si>
    <t>Acxsys</t>
  </si>
  <si>
    <t>http://www.acxsys.ca</t>
  </si>
  <si>
    <t>d668e22c-16d0-0b30-6ee7-77e0b5ba5421</t>
  </si>
  <si>
    <t>Acyba</t>
  </si>
  <si>
    <t>https://www.acyba.com/</t>
  </si>
  <si>
    <t>5d08f435-6f7e-bba2-9503-5b6022a702fd</t>
  </si>
  <si>
    <t>Acyclica</t>
  </si>
  <si>
    <t>https://www.acyclica.com</t>
  </si>
  <si>
    <t>e18dd723-2062-cb05-9cb4-a6e85e91193a</t>
  </si>
  <si>
    <t>Acylin Therapeutics</t>
  </si>
  <si>
    <t>http://www.acceleratorcorp.com/companies/acylin-therapeutics/</t>
  </si>
  <si>
    <t>77e653d3-f297-4991-4793-00b9788246c3</t>
  </si>
  <si>
    <t>Ad &amp; Web Agency</t>
  </si>
  <si>
    <t>http://www.agencya.com</t>
  </si>
  <si>
    <t>8f3cb6d0-c9c9-9a7c-449f-f1675c58f8bd</t>
  </si>
  <si>
    <t>Ad Academy</t>
  </si>
  <si>
    <t>http://www.adacademy.net/</t>
  </si>
  <si>
    <t>b67b4016-74fc-04a7-bde2-f6b32016302b</t>
  </si>
  <si>
    <t>AD Alexander Tiles</t>
  </si>
  <si>
    <t>http://www.fsalexander.com/</t>
  </si>
  <si>
    <t>db030199-a1fc-32a6-6677-ec2468b547c9</t>
  </si>
  <si>
    <t>AD architectural digest</t>
  </si>
  <si>
    <t>http://www.architecturaldigest.com</t>
  </si>
  <si>
    <t>78115423-193f-c308-8921-af866212da93</t>
  </si>
  <si>
    <t>Ad Astra Rocket</t>
  </si>
  <si>
    <t>http://www.adastrarocket.com/</t>
  </si>
  <si>
    <t>cbdc7235-24a5-4183-865a-baf0a4bb78d2</t>
  </si>
  <si>
    <t>Ad Attraction</t>
  </si>
  <si>
    <t>http://www.adattraction.com/</t>
  </si>
  <si>
    <t>3aa3fece-01a2-bcc6-82a0-f9daf38fe1d9</t>
  </si>
  <si>
    <t>Ad Avengers</t>
  </si>
  <si>
    <t>http://www.adavengers.com</t>
  </si>
  <si>
    <t>b7b21e0c-254e-a636-a6ea-360508063f07</t>
  </si>
  <si>
    <t>Ad Bacon</t>
  </si>
  <si>
    <t>http://www.adbacon.com</t>
  </si>
  <si>
    <t>4775645c-2ae3-994f-4923-5b3a3ed7e6cb</t>
  </si>
  <si>
    <t>Ad Bouman BV</t>
  </si>
  <si>
    <t>http://www.adbouman.nl/</t>
  </si>
  <si>
    <t>8d45d847-e9d7-a50b-95fa-e801c6cda163</t>
  </si>
  <si>
    <t>Ad Box Private Limited</t>
  </si>
  <si>
    <t>http://www.adboxdooh.com</t>
  </si>
  <si>
    <t>e580d0a7-d045-2ff8-3671-412c1e5b11d2</t>
  </si>
  <si>
    <t>AD Capital Ltd.</t>
  </si>
  <si>
    <t>http://adcapital.hu</t>
  </si>
  <si>
    <t>7ecf2aed-35b4-04ae-88b7-9946f7d9a4cf</t>
  </si>
  <si>
    <t>Ad Capry</t>
  </si>
  <si>
    <t>http://www.adcapry.com.au</t>
  </si>
  <si>
    <t>3382efcb-8e53-23c2-23b5-8d863eb5aaf9</t>
  </si>
  <si>
    <t>Ad Chap</t>
  </si>
  <si>
    <t>http://adchap.com</t>
  </si>
  <si>
    <t>7476d65f-f5ef-9581-6350-88de803bc9ca</t>
  </si>
  <si>
    <t>Ad Click Studio</t>
  </si>
  <si>
    <t>http://adclickstudio.com/</t>
  </si>
  <si>
    <t>ad246aac-e93a-6bf3-41b6-af41842aec92</t>
  </si>
  <si>
    <t>Ad Clix</t>
  </si>
  <si>
    <t>http://adclix.org/</t>
  </si>
  <si>
    <t>b1b8f39b-688f-32ed-0f1e-98f47c64b16a</t>
  </si>
  <si>
    <t>Ad Compass</t>
  </si>
  <si>
    <t>http://www.adcompass.co.uk/</t>
  </si>
  <si>
    <t>ab674cf6-d541-829a-bacb-8eadb8a2fbcb</t>
  </si>
  <si>
    <t>AD Corretora de Seguros</t>
  </si>
  <si>
    <t>http://www.ad.com.br</t>
  </si>
  <si>
    <t>2ff190b7-759c-6745-30c0-4bac8fb36af7</t>
  </si>
  <si>
    <t>Ad Council</t>
  </si>
  <si>
    <t>http://adcouncil.org/</t>
  </si>
  <si>
    <t>6d0bcddb-4a15-f6b3-f366-25619df8db6e</t>
  </si>
  <si>
    <t>Ad Dynamo</t>
  </si>
  <si>
    <t>http://www.addynamo.com</t>
  </si>
  <si>
    <t>5174e168-1889-7e8e-6cf7-7c30bc2e222a</t>
  </si>
  <si>
    <t>Ad Energy</t>
  </si>
  <si>
    <t>http://www.ad-energy.com</t>
  </si>
  <si>
    <t>119cdf6d-02fc-9b88-dbc6-2a778ed513a4</t>
  </si>
  <si>
    <t>Ad Exchange Group</t>
  </si>
  <si>
    <t>http://adexchangegroup.com</t>
  </si>
  <si>
    <t>e3b55fd4-008b-bed4-c9b0-e3d3a737ecd7</t>
  </si>
  <si>
    <t>Ad Eye</t>
  </si>
  <si>
    <t>https://www.adeye.com/</t>
  </si>
  <si>
    <t>33df8109-0191-4673-0cde-14320a72a8ab</t>
  </si>
  <si>
    <t>Ad Factory</t>
  </si>
  <si>
    <t>http://www.adfactory.com</t>
  </si>
  <si>
    <t>aca304f8-3a97-b2ec-da84-8d322dd71f7d</t>
  </si>
  <si>
    <t>Ad Focused</t>
  </si>
  <si>
    <t>http://adfocused.com</t>
  </si>
  <si>
    <t>53b36108-a2d9-f021-a351-51023b32d99a</t>
  </si>
  <si>
    <t>Ad Gespro</t>
  </si>
  <si>
    <t>http://www.gestiondeprojetsindustriels.com</t>
  </si>
  <si>
    <t>bc23c0f7-8142-1acf-6439-4b531f31db55</t>
  </si>
  <si>
    <t>Ad Hero</t>
  </si>
  <si>
    <t>http://www.youradhero.com/</t>
  </si>
  <si>
    <t>e10d82a2-5307-0955-880e-215ddf80d03f</t>
  </si>
  <si>
    <t>Ad Hoc</t>
  </si>
  <si>
    <t>http://adhoc.fm/</t>
  </si>
  <si>
    <t>cb8d3535-0e5b-5d26-82b6-1cf2aef9384f</t>
  </si>
  <si>
    <t>Ad Hoc Labs</t>
  </si>
  <si>
    <t>http://burnerapp.com</t>
  </si>
  <si>
    <t>f0855d6c-5a90-c883-0c6d-29fbdee9df6b</t>
  </si>
  <si>
    <t>ad hunt'r</t>
  </si>
  <si>
    <t>http://adhuntr.com</t>
  </si>
  <si>
    <t>f9c96b59-644d-400a-e3fb-178cd50ab160</t>
  </si>
  <si>
    <t>Ad Hunter</t>
  </si>
  <si>
    <t>http://adhunterapp.com</t>
  </si>
  <si>
    <t>60dbde22-93a4-84f7-344f-3fe4f29160d7</t>
  </si>
  <si>
    <t>Ad Idem Consulting</t>
  </si>
  <si>
    <t>https://www.adidemconsulting.co.uk/</t>
  </si>
  <si>
    <t>b83bcddc-1dbc-3d32-c0fa-6f32879436ff</t>
  </si>
  <si>
    <t>Ad Industrie</t>
  </si>
  <si>
    <t>http://www.adgroupe.com/</t>
  </si>
  <si>
    <t>f1f03ee6-ad8a-cffb-b7ff-91f1a1e30cab</t>
  </si>
  <si>
    <t>Ad Infinitum</t>
  </si>
  <si>
    <t>http://adinfinitum.in</t>
  </si>
  <si>
    <t>bff3add3-8cdf-5ec8-6387-6bdc1c06a4f8</t>
  </si>
  <si>
    <t>Ad Infuse</t>
  </si>
  <si>
    <t>http://www.adinfuse.com</t>
  </si>
  <si>
    <t>ba84cbb3-dbb9-bd8a-2818-d0a2e927166b</t>
  </si>
  <si>
    <t>Ad Knights</t>
  </si>
  <si>
    <t>http://www.adknights.com</t>
  </si>
  <si>
    <t>68ceaf95-6ff6-8e4a-bfd4-141380f1d2fb</t>
  </si>
  <si>
    <t>Ad Lightning</t>
  </si>
  <si>
    <t>http://adlightning.com/</t>
  </si>
  <si>
    <t>61cde64a-f3f1-171b-2f33-cf83a4686dd5</t>
  </si>
  <si>
    <t>ad loc. design</t>
  </si>
  <si>
    <t>http://www.adloc.com</t>
  </si>
  <si>
    <t>191a04a9-7aef-0fcd-38f1-26c27d62b392</t>
  </si>
  <si>
    <t>Ad Magnet</t>
  </si>
  <si>
    <t>http://www.admagnet.net</t>
  </si>
  <si>
    <t>822e6439-aedd-a8c7-794f-51b4b1de1d31</t>
  </si>
  <si>
    <t>AD Maxim Consulting</t>
  </si>
  <si>
    <t>http://www.admaximconsulting.com/</t>
  </si>
  <si>
    <t>98d671f4-a677-755b-d5b1-a987ebac31cc</t>
  </si>
  <si>
    <t>Ad Mobile Media</t>
  </si>
  <si>
    <t>http://www.admobilemedia.com</t>
  </si>
  <si>
    <t>50f28e5d-66ac-30a2-dd39-f4c8d4a86e8b</t>
  </si>
  <si>
    <t>Ad Muncher</t>
  </si>
  <si>
    <t>http://www.admuncher.com</t>
  </si>
  <si>
    <t>0f6d0e80-4c59-ee9b-e505-df3f8a450465</t>
  </si>
  <si>
    <t>Ad Now</t>
  </si>
  <si>
    <t>http://www.adnow.io/</t>
  </si>
  <si>
    <t>5011cb40-b2ab-aaa4-4742-fd9ace4bdbad</t>
  </si>
  <si>
    <t>Ad Ops Guys</t>
  </si>
  <si>
    <t>http://www.adopsguys.com/outsourced-ad-ops/</t>
  </si>
  <si>
    <t>f30b2458-7bf6-f9b7-5d05-6b2e86f6c27f</t>
  </si>
  <si>
    <t>Ad Ops Insider</t>
  </si>
  <si>
    <t>http://www.adopsinsider.com/</t>
  </si>
  <si>
    <t>bc02c842-04c6-a9f7-c43e-abbb8511cc38</t>
  </si>
  <si>
    <t>Ad Opus Productions</t>
  </si>
  <si>
    <t>http://www.adopusproductions.com</t>
  </si>
  <si>
    <t>ba28b028-8b73-f762-22ba-2d31301c6928</t>
  </si>
  <si>
    <t>AD Particles</t>
  </si>
  <si>
    <t>http://www.ad-particles.com/</t>
  </si>
  <si>
    <t>21331bc7-379a-aaae-afaa-889d344c6810</t>
  </si>
  <si>
    <t>ad pepper media group</t>
  </si>
  <si>
    <t>http://www.adpeppergroup.com</t>
  </si>
  <si>
    <t>be82e403-43dd-eeb9-3cfe-833498d82cf7</t>
  </si>
  <si>
    <t>Ad Performance</t>
  </si>
  <si>
    <t>http://adperformance.se/</t>
  </si>
  <si>
    <t>4d84254b-8252-eb52-805f-3d7a64a10698</t>
  </si>
  <si>
    <t>Ad Proof</t>
  </si>
  <si>
    <t>http://adproof.com</t>
  </si>
  <si>
    <t>c6ef5e6f-0063-b77d-afe5-dafce7743692</t>
  </si>
  <si>
    <t>Ad Republic</t>
  </si>
  <si>
    <t>http://www.adrepublic.co.uk</t>
  </si>
  <si>
    <t>f05e4e6d-7378-2bef-28b1-88ce6a4e1822</t>
  </si>
  <si>
    <t>Ad Retweets</t>
  </si>
  <si>
    <t>http://www.adretweets.com</t>
  </si>
  <si>
    <t>95e9d0e8-d46e-9ab3-fcf2-13ded5f8e1f6</t>
  </si>
  <si>
    <t>Ad Robot</t>
  </si>
  <si>
    <t>https://adrobot.com.au</t>
  </si>
  <si>
    <t>ea5653ef-e395-3a0b-0a91-17b92d7746c9</t>
  </si>
  <si>
    <t>Ad Save</t>
  </si>
  <si>
    <t>http://www.adsave.ca/</t>
  </si>
  <si>
    <t>ab632cee-bad5-2d8c-5dca-292864b36235</t>
  </si>
  <si>
    <t>Ad Scent</t>
  </si>
  <si>
    <t>http://www.scentisphere.com</t>
  </si>
  <si>
    <t>f897d4b7-e144-5482-4387-65d0ac767e37</t>
  </si>
  <si>
    <t>Ad Scientiam</t>
  </si>
  <si>
    <t>http://www.adscientiam.com</t>
  </si>
  <si>
    <t>53051259-bc08-48cd-2f90-a85dd60865f3</t>
  </si>
  <si>
    <t>Ad Server Beans</t>
  </si>
  <si>
    <t>http://www.adserverbeans.com</t>
  </si>
  <si>
    <t>4dfe69e4-2f88-0c91-82a2-920f1a39a2b6</t>
  </si>
  <si>
    <t>Ad Server Solutions - Ad Server</t>
  </si>
  <si>
    <t>http://adserversolutions.com</t>
  </si>
  <si>
    <t>8a680fc7-5d10-2b08-e32f-938c1b37f95f</t>
  </si>
  <si>
    <t>Ad Serving Factory Srl</t>
  </si>
  <si>
    <t>http://www.adservingfactory.com</t>
  </si>
  <si>
    <t>83eee513-2849-415e-23e3-b808981a3d89</t>
  </si>
  <si>
    <t>AD Solution AG</t>
  </si>
  <si>
    <t>http://www.ad-solution.ch/</t>
  </si>
  <si>
    <t>f1941d1d-dd75-d491-d492-79ae73edb250</t>
  </si>
  <si>
    <t>Ad Sphera Moda</t>
  </si>
  <si>
    <t>http://www.admoda.it/</t>
  </si>
  <si>
    <t>dfbf6b18-c068-e78f-60c2-f50aa6442954</t>
  </si>
  <si>
    <t>Ad Spray Srl</t>
  </si>
  <si>
    <t>http://www.adspray.it</t>
  </si>
  <si>
    <t>035a9044-6055-9d05-739e-bbf2fdfa9026</t>
  </si>
  <si>
    <t>Ad Summos</t>
  </si>
  <si>
    <t>http://www.adsummos.com</t>
  </si>
  <si>
    <t>7e777eea-31bc-4d4f-b41f-00e8e0a26236</t>
  </si>
  <si>
    <t>AD System Asia</t>
  </si>
  <si>
    <t>http://www.adsystemasia.com</t>
  </si>
  <si>
    <t>7d303388-ada7-1734-c0df-a229161d8ecb</t>
  </si>
  <si>
    <t>Ad Tech Daily</t>
  </si>
  <si>
    <t>http://adoperationsonline.com/</t>
  </si>
  <si>
    <t>338407d6-671f-3e3e-ca95-a446214f39f5</t>
  </si>
  <si>
    <t>Ad Tech Media Sales</t>
  </si>
  <si>
    <t>http://www.adtechmediasales.com</t>
  </si>
  <si>
    <t>95af0c24-57cc-5bb2-ff91-b89901711be8</t>
  </si>
  <si>
    <t>Ad Touch</t>
  </si>
  <si>
    <t>http://www.adtouch.com/</t>
  </si>
  <si>
    <t>65d79650-aba1-c1cb-3c94-7cac38226106</t>
  </si>
  <si>
    <t>Ad Valem Technologies</t>
  </si>
  <si>
    <t>http://www.advalem.fr</t>
  </si>
  <si>
    <t>7664d973-a2a2-2982-229d-210ec453f8a0</t>
  </si>
  <si>
    <t>Ad Valorem</t>
  </si>
  <si>
    <t>https://www.advalorem.ca</t>
  </si>
  <si>
    <t>d037b2d5-e814-3f71-a8cd-d8d3557da6a7</t>
  </si>
  <si>
    <t>Ad Valorum</t>
  </si>
  <si>
    <t>http://www.advalorum.co</t>
  </si>
  <si>
    <t>e022b649-debb-619f-ae8a-141aa8882a0e</t>
  </si>
  <si>
    <t>AD Value Global Services</t>
  </si>
  <si>
    <t>http://www.advalueglobal.com</t>
  </si>
  <si>
    <t>3fe618a2-2aa1-5ef1-020f-7a51cb7f25a4</t>
  </si>
  <si>
    <t>Ad van Geloven</t>
  </si>
  <si>
    <t>http://www.vangeloven.com/</t>
  </si>
  <si>
    <t>4e584f2a-bff8-3596-ce82-1cdca5284403</t>
  </si>
  <si>
    <t>Ad Venture</t>
  </si>
  <si>
    <t>http://ad-venture.tv/</t>
  </si>
  <si>
    <t>f93da44b-f49e-ae9e-a70e-7c788546e4c6</t>
  </si>
  <si>
    <t>AD Ventures</t>
  </si>
  <si>
    <t>http://www.ad-ventures.net/</t>
  </si>
  <si>
    <t>47aadcc1-920e-a899-c326-369ce1ac458b</t>
  </si>
  <si>
    <t>Ad Verbum</t>
  </si>
  <si>
    <t>http://www.adverbum.com</t>
  </si>
  <si>
    <t>e3b07a27-1ad7-5710-5a6b-cdc2b5d35b52</t>
  </si>
  <si>
    <t>AD Wagons</t>
  </si>
  <si>
    <t>http://adwagons.com/</t>
  </si>
  <si>
    <t>b9050f4b-b91f-1039-2908-fb7d5cf7d6a4</t>
  </si>
  <si>
    <t>AD-ADVANCED</t>
  </si>
  <si>
    <t>http://www.ad-advanced.com</t>
  </si>
  <si>
    <t>a423b70d-0a8d-7219-1f82-b2ca6adb192a</t>
  </si>
  <si>
    <t>Ad-All Advertising Company</t>
  </si>
  <si>
    <t>http://www.adalladv.com</t>
  </si>
  <si>
    <t>b8d2578c-6eae-ebf8-0920-a4dba82d2ec2</t>
  </si>
  <si>
    <t>Ad-Builder</t>
  </si>
  <si>
    <t>http://www.adbuilder.com</t>
  </si>
  <si>
    <t>0ef44a23-947d-d40a-9d58-bf955172e838</t>
  </si>
  <si>
    <t>Ad-comm Group</t>
  </si>
  <si>
    <t>http://www.ad-comm.com</t>
  </si>
  <si>
    <t>7a4ab1ee-d02e-fadf-acd3-14ef890296fc</t>
  </si>
  <si>
    <t>AD-GBN</t>
  </si>
  <si>
    <t>http://ad-gbn.com</t>
  </si>
  <si>
    <t>b9d1fa69-f683-1960-7298-bdc9819073c6</t>
  </si>
  <si>
    <t>Ad-Juster, Inc.</t>
  </si>
  <si>
    <t>http://www.ad-juster.com</t>
  </si>
  <si>
    <t>ce045bc7-89ce-4bc1-9d7d-21e77a2e397d</t>
  </si>
  <si>
    <t>Ad-Lib</t>
  </si>
  <si>
    <t>http://www.adlibpedalboards.com/en/</t>
  </si>
  <si>
    <t>d0c6b3f8-7b9d-3255-a5d9-c50e4db83af5</t>
  </si>
  <si>
    <t>Ad-Mail</t>
  </si>
  <si>
    <t>http://admailinc.com/</t>
  </si>
  <si>
    <t>13071880-7619-467a-260e-36e85767d0c7</t>
  </si>
  <si>
    <t>Ad-maven</t>
  </si>
  <si>
    <t>http://ad-maven.com</t>
  </si>
  <si>
    <t>d79a2070-9e6d-d2bd-6eb8-20e5df919300</t>
  </si>
  <si>
    <t>Ad-nanotech</t>
  </si>
  <si>
    <t>https://www.ad-nanotech.com/</t>
  </si>
  <si>
    <t>ad2b95e9-c7d4-ea9e-b725-5529b96a5f43</t>
  </si>
  <si>
    <t>ad-Orb</t>
  </si>
  <si>
    <t>http://www.ad-orb.com</t>
  </si>
  <si>
    <t>fb534f36-99b1-26fc-ca99-710a16e0e521</t>
  </si>
  <si>
    <t>Ad-Pods</t>
  </si>
  <si>
    <t>http://ad-pods.com</t>
  </si>
  <si>
    <t>8604fcae-e780-ebfd-cabf-8b160e0efe1d</t>
  </si>
  <si>
    <t>AD-Pure</t>
  </si>
  <si>
    <t>http://www.ad-pure.com</t>
  </si>
  <si>
    <t>e52276f9-445a-06c4-4cd6-5823c06a61e1</t>
  </si>
  <si>
    <t>ad-qwest.com</t>
  </si>
  <si>
    <t>http://www.ad-qwest.com</t>
  </si>
  <si>
    <t>ad935481-8982-5ca7-fd22-dee35842a4f3</t>
  </si>
  <si>
    <t>Ad-Tech Medical Instrument Corporation</t>
  </si>
  <si>
    <t>http://adtechmedical.com/</t>
  </si>
  <si>
    <t>9cfbb8f6-557e-cefd-95cf-dc000a586f1b</t>
  </si>
  <si>
    <t>AD-Venture Publishing Group</t>
  </si>
  <si>
    <t>http://www.adventurepublishinggroup.com</t>
  </si>
  <si>
    <t>4d341055-6476-6899-3da3-0c420ac19ace</t>
  </si>
  <si>
    <t>AD-Vic Marketing</t>
  </si>
  <si>
    <t>http://advicmarketing.com</t>
  </si>
  <si>
    <t>772daf91-9385-ac8e-bbd4-ec593b75c0f7</t>
  </si>
  <si>
    <t>AD-Village</t>
  </si>
  <si>
    <t>http://ad-village.com</t>
  </si>
  <si>
    <t>8918f2af-bce2-7bcc-a5fb-48bc366b1072</t>
  </si>
  <si>
    <t>ad:tech North America</t>
  </si>
  <si>
    <t>http://ad-tech.com</t>
  </si>
  <si>
    <t>e29f9764-5573-b125-51bf-88ff57f72983</t>
  </si>
  <si>
    <t>AD.Dialeto (Digital Agency acquired by Accenture)</t>
  </si>
  <si>
    <t>http://addialeto.net/</t>
  </si>
  <si>
    <t>6b4941dd-9ebb-54e5-0f6f-fafe9da95f1d</t>
  </si>
  <si>
    <t>Ad.IQ</t>
  </si>
  <si>
    <t>http://www.adiqglobal.com</t>
  </si>
  <si>
    <t>9b9aca89-19bc-e812-2363-0e80e10929fd</t>
  </si>
  <si>
    <t>Ad.net</t>
  </si>
  <si>
    <t>http://www.ad.net</t>
  </si>
  <si>
    <t>992d34f7-2264-0c4e-d72e-b209c5da77fb</t>
  </si>
  <si>
    <t>AD'Missions</t>
  </si>
  <si>
    <t>http://admissions.fr/</t>
  </si>
  <si>
    <t>86273622-01cd-6da5-06e1-2b04ddfbfd24</t>
  </si>
  <si>
    <t>Ad&amp;Law</t>
  </si>
  <si>
    <t>http://www.adandlaw.com/</t>
  </si>
  <si>
    <t>842c6e91-c158-256d-fca8-7d80e6d956b8</t>
  </si>
  <si>
    <t>Ad2.0 Internet</t>
  </si>
  <si>
    <t>http://ad20.de</t>
  </si>
  <si>
    <t>1bf76063-d394-78e5-92f3-14fa43f60c2a</t>
  </si>
  <si>
    <t>AD2014 srl</t>
  </si>
  <si>
    <t>http://www.ad2014.it/</t>
  </si>
  <si>
    <t>e8e3ec39-ee58-bfb9-7bc4-358086f74e1a</t>
  </si>
  <si>
    <t>ad2action</t>
  </si>
  <si>
    <t>http://www.ad2action.com</t>
  </si>
  <si>
    <t>03a26408-c610-cb20-227e-a93caf8f0f96</t>
  </si>
  <si>
    <t>AD2AD Network</t>
  </si>
  <si>
    <t>http://www.ad2ad.com</t>
  </si>
  <si>
    <t>c764ce48-6365-40c3-a9db-bc45503731fa</t>
  </si>
  <si>
    <t>ad2china</t>
  </si>
  <si>
    <t>http://www.ad2china.com</t>
  </si>
  <si>
    <t>d6c6339a-69f4-1c0b-d4be-ea802d8e1039</t>
  </si>
  <si>
    <t>AD2Click Media</t>
  </si>
  <si>
    <t>http://www.ad2click.com</t>
  </si>
  <si>
    <t>2c0c6088-1814-bd69-4af5-e5e9a60593da</t>
  </si>
  <si>
    <t>Ad2games</t>
  </si>
  <si>
    <t>http://www.ad2games.com</t>
  </si>
  <si>
    <t>f80b0a95-c640-f535-373d-64e0a092de91</t>
  </si>
  <si>
    <t>Ad2iction Interaction</t>
  </si>
  <si>
    <t>https://www.ad2iction.com/</t>
  </si>
  <si>
    <t>5d04aa02-a9e0-34ae-e867-dfb54c6e260b</t>
  </si>
  <si>
    <t>Ad2Network</t>
  </si>
  <si>
    <t>http://ad2network.com</t>
  </si>
  <si>
    <t>036bdb02-1b56-8fb3-a92c-48e686a0be7a</t>
  </si>
  <si>
    <t>AD2ONE</t>
  </si>
  <si>
    <t>http://www.ad2one.co.uk/</t>
  </si>
  <si>
    <t>24cb78f1-e9b3-0e5b-383d-4679b358778d</t>
  </si>
  <si>
    <t>Ad2Pixel Infotech</t>
  </si>
  <si>
    <t>http://www.ad2pixel.com</t>
  </si>
  <si>
    <t>b62060b9-5311-1034-a728-6d0f24ca6353</t>
  </si>
  <si>
    <t>Ad2pro Media Solutions Pvt. Ltd. (2adpro)</t>
  </si>
  <si>
    <t>http://www.2adpro.com</t>
  </si>
  <si>
    <t>fe7820c3-b22c-5c1e-3b56-57bb6ec930af</t>
  </si>
  <si>
    <t>Ad3 Media</t>
  </si>
  <si>
    <t>http://www.ad3media.com</t>
  </si>
  <si>
    <t>70566629-c622-b6ad-1a3a-63770b0c7138</t>
  </si>
  <si>
    <t>AD3energy</t>
  </si>
  <si>
    <t>http://www.ad3energy.com</t>
  </si>
  <si>
    <t>bf46d84c-57e5-2ab4-9925-5859c5a3be13</t>
  </si>
  <si>
    <t>Ad4ever Interactive Technologies</t>
  </si>
  <si>
    <t>http://www.interactive-online.com</t>
  </si>
  <si>
    <t>6437f54c-a81f-8afd-cfb9-58458db86edc</t>
  </si>
  <si>
    <t>Ad4Game</t>
  </si>
  <si>
    <t>http://ad4game.com</t>
  </si>
  <si>
    <t>31bc4c4c-46fa-01ee-a37a-8d0fd183848e</t>
  </si>
  <si>
    <t>Ad4kids</t>
  </si>
  <si>
    <t>http://ad4kids.com</t>
  </si>
  <si>
    <t>15c7cd53-ebbe-7dfc-8ba7-dc6e4055030c</t>
  </si>
  <si>
    <t>Ad4print</t>
  </si>
  <si>
    <t>http://www.ad4print.com</t>
  </si>
  <si>
    <t>b6abc03a-37d1-f747-a456-4fcce6160718</t>
  </si>
  <si>
    <t>Ad4Screen</t>
  </si>
  <si>
    <t>http://www.ad4screen.com</t>
  </si>
  <si>
    <t>57e475a9-1c32-f00c-44a5-b7cdccb68610</t>
  </si>
  <si>
    <t>Ad4Ventures</t>
  </si>
  <si>
    <t>http://www.ad4ventures.com/</t>
  </si>
  <si>
    <t>b87fbf99-6add-85f4-43af-6b5d7851c222</t>
  </si>
  <si>
    <t>AD60</t>
  </si>
  <si>
    <t>http://www.ad60.com</t>
  </si>
  <si>
    <t>c6f0697b-54b1-b4e2-e070-9d0b66028f3b</t>
  </si>
  <si>
    <t>ad65</t>
  </si>
  <si>
    <t>http://www.ad65.com</t>
  </si>
  <si>
    <t>219376b2-260b-d493-3fd5-4bdee4aaee03</t>
  </si>
  <si>
    <t>AD8MOBI</t>
  </si>
  <si>
    <t>http://www.ad8mobi.com</t>
  </si>
  <si>
    <t>62840d97-2534-62c0-a351-ffbf64201383</t>
  </si>
  <si>
    <t>AD8OOH</t>
  </si>
  <si>
    <t>http://www.ad8ooh.com</t>
  </si>
  <si>
    <t>b53ca2cb-1e5f-8ec2-6e54-310f09ecb971</t>
  </si>
  <si>
    <t>AD8PAPER</t>
  </si>
  <si>
    <t>http://www.ad8paper.com</t>
  </si>
  <si>
    <t>f947932e-c5b0-d8ab-7894-b97844741183</t>
  </si>
  <si>
    <t>AD8RADIO</t>
  </si>
  <si>
    <t>http://www.ad8radio.com</t>
  </si>
  <si>
    <t>94d87613-5de3-7388-5802-db28c459ec90</t>
  </si>
  <si>
    <t>AD8TV</t>
  </si>
  <si>
    <t>http://www.ad8tv.com</t>
  </si>
  <si>
    <t>6a5c8b5f-0407-7d34-4360-bca62f791a52</t>
  </si>
  <si>
    <t>ADA</t>
  </si>
  <si>
    <t>http://ada-music.com</t>
  </si>
  <si>
    <t>0dcc68bf-e3a7-d501-9cd7-25afcc892971</t>
  </si>
  <si>
    <t>ADA BÌãå¡LÌãå¡ÌÉå_Ìãå¡M AJANS</t>
  </si>
  <si>
    <t>http://vt.webrazzi.com/sirket/ada-bilisim-ajans</t>
  </si>
  <si>
    <t>99314009-5eef-e297-52c3-31dfccac348a</t>
  </si>
  <si>
    <t>Ada Computer S.A</t>
  </si>
  <si>
    <t>http://www.adacomputer.es</t>
  </si>
  <si>
    <t>d02fe1f8-e33c-1385-8c19-b7f66cccef87</t>
  </si>
  <si>
    <t>ADA Cosmetics International</t>
  </si>
  <si>
    <t>http://www.ada-cosmetics.com</t>
  </si>
  <si>
    <t>08445bca-7d57-315c-ad13-685f75ac7be8</t>
  </si>
  <si>
    <t>Ada Developers Academy</t>
  </si>
  <si>
    <t>http://adadevelopersacademy.org/</t>
  </si>
  <si>
    <t>a15420ba-a82d-fa5c-8e01-4fd672927526</t>
  </si>
  <si>
    <t>Ada Diamonds</t>
  </si>
  <si>
    <t>http://www.adadiamonds.com/</t>
  </si>
  <si>
    <t>b81cef58-e3ef-6c7a-55f8-1c30ddfc7697</t>
  </si>
  <si>
    <t>Ada Health</t>
  </si>
  <si>
    <t>https://ada.com/</t>
  </si>
  <si>
    <t>7bc706c5-1250-8138-de37-43fcd7726a59</t>
  </si>
  <si>
    <t>Ada India</t>
  </si>
  <si>
    <t>http://www.adaindia.net</t>
  </si>
  <si>
    <t>f9d80a51-683d-9ce5-bc78-1961b13438ba</t>
  </si>
  <si>
    <t>Ada Investment</t>
  </si>
  <si>
    <t>http://www.55capitalpartners.com</t>
  </si>
  <si>
    <t>4a54b6fe-0f0e-1540-4a1a-9e0cb62aebfa</t>
  </si>
  <si>
    <t>Ada Lovelace Day</t>
  </si>
  <si>
    <t>http://findingada.com/</t>
  </si>
  <si>
    <t>049ded94-458c-9535-4cc2-48e6c503bb5b</t>
  </si>
  <si>
    <t>ADA Plus Academy</t>
  </si>
  <si>
    <t>http://www.adaplus.academy</t>
  </si>
  <si>
    <t>3e8ddad8-d168-3a24-ae9c-1ab0412a8f0e</t>
  </si>
  <si>
    <t>Ada Support</t>
  </si>
  <si>
    <t>https://ada.support</t>
  </si>
  <si>
    <t>cfc9069a-525a-5916-87d1-54777a6a6b2c</t>
  </si>
  <si>
    <t>ADA Technologies</t>
  </si>
  <si>
    <t>http://www.adatech.com</t>
  </si>
  <si>
    <t>fa13cc82-36aa-75a2-01ad-3e40a10c7f45</t>
  </si>
  <si>
    <t>Ada's Avenue</t>
  </si>
  <si>
    <t>http://shop.adas-avenue.eu/</t>
  </si>
  <si>
    <t>653a445d-f936-3142-2b26-abbb29d5171e</t>
  </si>
  <si>
    <t>Ada's List</t>
  </si>
  <si>
    <t>http://adaslist.co/</t>
  </si>
  <si>
    <t>b7859be1-9bf4-602e-94c7-eb660afbf0d1</t>
  </si>
  <si>
    <t>Ada's Natural Market</t>
  </si>
  <si>
    <t>http://adasmarket.com/</t>
  </si>
  <si>
    <t>d1519c6d-74f0-2c41-dca3-401ebf488582</t>
  </si>
  <si>
    <t>ADabisc</t>
  </si>
  <si>
    <t>http://www.adabisc.com</t>
  </si>
  <si>
    <t>38548379-5b89-c337-64ab-4b595222f0cd</t>
  </si>
  <si>
    <t>Adabra</t>
  </si>
  <si>
    <t>http://www.adabra.com/</t>
  </si>
  <si>
    <t>3d015e08-c386-88f1-ec96-84e4b6fc0467</t>
  </si>
  <si>
    <t>ADAC Automotive</t>
  </si>
  <si>
    <t>http://www.adacplastics.com/</t>
  </si>
  <si>
    <t>9243e0a8-7ebf-a961-7d25-e055552bb965</t>
  </si>
  <si>
    <t>ADAC e. V</t>
  </si>
  <si>
    <t>http://www.adac.de</t>
  </si>
  <si>
    <t>00dc8143-16ca-845b-1517-4bdda2578893</t>
  </si>
  <si>
    <t>ADAC Laboratories(aquired by Philips)</t>
  </si>
  <si>
    <t>https://www.perkinscoie.com</t>
  </si>
  <si>
    <t>ce9aa3dc-e70d-470b-c66b-c3ac89d68da7</t>
  </si>
  <si>
    <t>Adac Laboratory</t>
  </si>
  <si>
    <t>http://www.adaclaboratories.com/</t>
  </si>
  <si>
    <t>60c26548-8500-250d-35c7-161885ae86bd</t>
  </si>
  <si>
    <t>Adacado</t>
  </si>
  <si>
    <t>http://www.adacado.com</t>
  </si>
  <si>
    <t>d04967c2-741d-4ef3-832b-c2aaf68cb4ec</t>
  </si>
  <si>
    <t>AdaCare</t>
  </si>
  <si>
    <t>http://adacare.com</t>
  </si>
  <si>
    <t>580c79ce-4864-44f4-7a8a-0e863aa27a2f</t>
  </si>
  <si>
    <t>Adacel technologies</t>
  </si>
  <si>
    <t>http://www.adacel.com</t>
  </si>
  <si>
    <t>8d726d82-4aa3-f433-7fde-a5870f5fad3f</t>
  </si>
  <si>
    <t>Adachi Computech Solutions</t>
  </si>
  <si>
    <t>http://www.adachicomputech.com</t>
  </si>
  <si>
    <t>87f4444a-7f18-8ddd-6a4b-388463cc8ded</t>
  </si>
  <si>
    <t>ADACOM</t>
  </si>
  <si>
    <t>https://www.adacom.com/</t>
  </si>
  <si>
    <t>291eb366-581d-e9e2-0c03-95d230228d5f</t>
  </si>
  <si>
    <t>AdaCore</t>
  </si>
  <si>
    <t>http://www.adacore.com</t>
  </si>
  <si>
    <t>20440456-f511-16bb-4294-3f1b3f889da4</t>
  </si>
  <si>
    <t>Adactim : infogÌÄå©rance informatique offshore</t>
  </si>
  <si>
    <t>http://adactim.com/accueil/</t>
  </si>
  <si>
    <t>eb5215c4-c6ed-ec38-0cad-94922709a1d0</t>
  </si>
  <si>
    <t>Adactin</t>
  </si>
  <si>
    <t>http://www.adactin.com</t>
  </si>
  <si>
    <t>d81b7f44-35ed-08e7-7404-9e30f15bd198</t>
  </si>
  <si>
    <t>AdAction Interactive</t>
  </si>
  <si>
    <t>http://www.adaction.mobi/</t>
  </si>
  <si>
    <t>eed136f1-f275-efba-87c4-9f4e600298e5</t>
  </si>
  <si>
    <t>AdActive</t>
  </si>
  <si>
    <t>http://adactive.com</t>
  </si>
  <si>
    <t>46bd6c90-45ad-7329-b909-008b3767f409</t>
  </si>
  <si>
    <t>Adacts</t>
  </si>
  <si>
    <t>https://www.adacts.com</t>
  </si>
  <si>
    <t>a3a484ac-6e53-b0d9-c578-318df55f3231</t>
  </si>
  <si>
    <t>Adacus</t>
  </si>
  <si>
    <t>http://www.adacus.com/</t>
  </si>
  <si>
    <t>9480ff48-ab83-1529-9cf3-0eef69712475</t>
  </si>
  <si>
    <t>AdAdapted</t>
  </si>
  <si>
    <t>http://adadapted.com</t>
  </si>
  <si>
    <t>f4c210f9-dba0-da12-1c7d-ca6233564da5</t>
  </si>
  <si>
    <t>AdaDomains</t>
  </si>
  <si>
    <t>http://www.adadomains.com/</t>
  </si>
  <si>
    <t>e2c8d792-c4af-37ee-9a9a-dafa9a78bfdb</t>
  </si>
  <si>
    <t>Adadyn</t>
  </si>
  <si>
    <t>http://www.adadyn.com</t>
  </si>
  <si>
    <t>25137aa3-c52d-b59f-96b3-0dc3096973c3</t>
  </si>
  <si>
    <t>Adaffix</t>
  </si>
  <si>
    <t>http://adaffix.com/</t>
  </si>
  <si>
    <t>bca49723-15ea-5fd9-072f-ad471b8880a7</t>
  </si>
  <si>
    <t>Adafield LLC</t>
  </si>
  <si>
    <t>http://www.adafield.com</t>
  </si>
  <si>
    <t>3dfd655f-4c8b-81ec-d962-293bd8931d35</t>
  </si>
  <si>
    <t>Adafruit</t>
  </si>
  <si>
    <t>http://adafruit.com</t>
  </si>
  <si>
    <t>5b53e1b0-f8b8-0d68-19c7-dc0a9411ba98</t>
  </si>
  <si>
    <t>AdÌÄå©quat</t>
  </si>
  <si>
    <t>http://www.adequat.biz</t>
  </si>
  <si>
    <t>433eced3-60d7-c4a9-f49e-b0fb55714b0b</t>
  </si>
  <si>
    <t>Adage Capital Management</t>
  </si>
  <si>
    <t>http://www.adagecapital.com</t>
  </si>
  <si>
    <t>560275c5-a021-e947-15c8-e300ccc289ca</t>
  </si>
  <si>
    <t>Adage Technologies</t>
  </si>
  <si>
    <t>http://www.adagetech.com/</t>
  </si>
  <si>
    <t>87c8abaf-8337-9d4c-17cc-007bcb08de15</t>
  </si>
  <si>
    <t>Adagene</t>
  </si>
  <si>
    <t>http://www.adagene.com/</t>
  </si>
  <si>
    <t>44469ff4-0e57-4210-8fe5-e909922821d3</t>
  </si>
  <si>
    <t>Adagio</t>
  </si>
  <si>
    <t>http://www.adagioagency.com</t>
  </si>
  <si>
    <t>707a0619-c95e-9c5b-05d3-b1d4836b1223</t>
  </si>
  <si>
    <t>http://www.adagio.is/</t>
  </si>
  <si>
    <t>99edce58-5809-725b-b894-182185ec0c0d</t>
  </si>
  <si>
    <t>Adagio Group</t>
  </si>
  <si>
    <t>http://www.theadagiogroup.com</t>
  </si>
  <si>
    <t>d60c5c97-160f-7194-c7ba-8e424637bb4a</t>
  </si>
  <si>
    <t>Adagio Medical</t>
  </si>
  <si>
    <t>http://adagiomedical.com</t>
  </si>
  <si>
    <t>a8559947-d4c9-df0b-780b-6678d6f8db40</t>
  </si>
  <si>
    <t>Adagio Music</t>
  </si>
  <si>
    <t>http://www.adagio.nl</t>
  </si>
  <si>
    <t>1c3775d2-2399-ab61-0301-79069deafd58</t>
  </si>
  <si>
    <t>Adagio Teas</t>
  </si>
  <si>
    <t>http://www.adagio.com/</t>
  </si>
  <si>
    <t>2f651834-91d6-ae8c-4906-0bd77ad6aa71</t>
  </si>
  <si>
    <t>Adair Capital</t>
  </si>
  <si>
    <t>http://www.adaircapital.com</t>
  </si>
  <si>
    <t>4c8069f7-47d6-54fb-8941-6d02c9d5600a</t>
  </si>
  <si>
    <t>AdAir Group</t>
  </si>
  <si>
    <t>http://www.ad-air.com</t>
  </si>
  <si>
    <t>6f748e1b-729f-a137-cbce-2e6d3809ae6d</t>
  </si>
  <si>
    <t>AdalBdal</t>
  </si>
  <si>
    <t>http://www.adalbdal.com/</t>
  </si>
  <si>
    <t>9277b925-c4e7-5dfd-1e1d-5180d356f51a</t>
  </si>
  <si>
    <t>Adalid Inmark</t>
  </si>
  <si>
    <t>http://www.adalidinmark.com</t>
  </si>
  <si>
    <t>e152838c-7266-3613-3efb-c8e614253f91</t>
  </si>
  <si>
    <t>adAlive</t>
  </si>
  <si>
    <t>http://atlanticsolutions.com.br/adalive/index.html</t>
  </si>
  <si>
    <t>5b4862eb-e976-0c61-6437-e90d0796a40f</t>
  </si>
  <si>
    <t>Adallom</t>
  </si>
  <si>
    <t>http://www.adallom.com</t>
  </si>
  <si>
    <t>2488c120-075a-2411-37e6-91e5f6b579b3</t>
  </si>
  <si>
    <t>AdAlong</t>
  </si>
  <si>
    <t>http://www.adalong.fr</t>
  </si>
  <si>
    <t>3dd33084-a96d-8e60-15f5-885dd22cdc56</t>
  </si>
  <si>
    <t>AdAlta</t>
  </si>
  <si>
    <t>http://www.adalta.com.au</t>
  </si>
  <si>
    <t>a20db20b-3bb7-c286-d7cd-c574d8aa4de0</t>
  </si>
  <si>
    <t>Adaltis</t>
  </si>
  <si>
    <t>http://www.adaltis.net/</t>
  </si>
  <si>
    <t>9184bbfa-b20d-e124-6c5e-42027d52994e</t>
  </si>
  <si>
    <t>Adalyz</t>
  </si>
  <si>
    <t>http://www.adalyz.com/</t>
  </si>
  <si>
    <t>87896b6d-00e7-36af-3433-6d95eb60b787</t>
  </si>
  <si>
    <t>Adalyze Technology</t>
  </si>
  <si>
    <t>http://adalyze.com</t>
  </si>
  <si>
    <t>ff727d27-c3f6-8832-59c5-1f9b1ff948d3</t>
  </si>
  <si>
    <t>ADAM</t>
  </si>
  <si>
    <t>http://www.adamgroup.it/</t>
  </si>
  <si>
    <t>ae5ba05a-7a40-3d5c-0b03-f45e5aa49991</t>
  </si>
  <si>
    <t>Adam &amp; Eve College of Cosmetology INC.</t>
  </si>
  <si>
    <t>http://www.bensonandchloeacademy.com/</t>
  </si>
  <si>
    <t>d27910e9-d4e2-d9cd-183e-3878755d34a8</t>
  </si>
  <si>
    <t>ADAM Adam Lippes</t>
  </si>
  <si>
    <t>http://www.adamlippes.com</t>
  </si>
  <si>
    <t>e7592047-5388-da65-6c7c-f107f1f51978</t>
  </si>
  <si>
    <t>Adam Aircraft</t>
  </si>
  <si>
    <t>http://www.adamaircraft.com/</t>
  </si>
  <si>
    <t>ef66bd3e-aa9e-ff4e-9438-76de10164b96</t>
  </si>
  <si>
    <t>Adam and Eve Noida</t>
  </si>
  <si>
    <t>http://www.adamandevenoida.com</t>
  </si>
  <si>
    <t>9175d010-b416-269e-237a-9f51ed8016a0</t>
  </si>
  <si>
    <t>Adam Bear Consulting</t>
  </si>
  <si>
    <t>https://www.helloadambear.com</t>
  </si>
  <si>
    <t>c45d9179-b6c3-810d-de3f-72aa3c2b0fa4</t>
  </si>
  <si>
    <t>Adam Davis</t>
  </si>
  <si>
    <t>http://www.adamdavislaw.com/</t>
  </si>
  <si>
    <t>730a1234-640f-e7a3-46d0-2b52023f7314</t>
  </si>
  <si>
    <t>Adam Driggs</t>
  </si>
  <si>
    <t>http://driggstitle.com</t>
  </si>
  <si>
    <t>ebb4471b-6c35-bae3-4b61-288320bdda83</t>
  </si>
  <si>
    <t>Adam Gavzer</t>
  </si>
  <si>
    <t>http://www.gavzer.com/</t>
  </si>
  <si>
    <t>35ba0ccc-c317-cf7f-ed10-c0d52b0b6d40</t>
  </si>
  <si>
    <t>Adam Gottbetter &amp; Co. INT</t>
  </si>
  <si>
    <t>http://www.gottbetter.com/</t>
  </si>
  <si>
    <t>a0b95cca-e036-2c70-ec94-0c2d271e4ce8</t>
  </si>
  <si>
    <t>Adam Hultz</t>
  </si>
  <si>
    <t>http://adamhultz.com</t>
  </si>
  <si>
    <t>778bd491-8905-3b20-9561-1bed60060935</t>
  </si>
  <si>
    <t>Adam Internet</t>
  </si>
  <si>
    <t>http://adam.com.au</t>
  </si>
  <si>
    <t>99c6605b-0b13-a193-37bb-301df02524bd</t>
  </si>
  <si>
    <t>Adam Jones Productions</t>
  </si>
  <si>
    <t>http://adamjonesproductions.com</t>
  </si>
  <si>
    <t>366d92da-0461-d35f-945d-b345be900142</t>
  </si>
  <si>
    <t>Adam Khoo Learning Technologies Group (AKLTG)</t>
  </si>
  <si>
    <t>http://akltg.com</t>
  </si>
  <si>
    <t>c4ba976d-1711-deb0-bdf5-881bb036ae89</t>
  </si>
  <si>
    <t>Adam Lister Gallery</t>
  </si>
  <si>
    <t>http://www.adamlistergallery.com/gallery.html</t>
  </si>
  <si>
    <t>afbaa567-9aed-6805-a0a5-c6c6830ff8a8</t>
  </si>
  <si>
    <t>Adam Mickiewicz University in PoznaÌÉåã</t>
  </si>
  <si>
    <t>http://amu.edu.pl/en/</t>
  </si>
  <si>
    <t>02b8a067-4893-c000-5cd9-10cf8985ba61</t>
  </si>
  <si>
    <t>ADAM Robot</t>
  </si>
  <si>
    <t>http://adamrobot.com/</t>
  </si>
  <si>
    <t>fa4799d1-a68d-dc37-c102-beb4ef9d9079</t>
  </si>
  <si>
    <t>Adam Rosenfeld Merrill Lynch</t>
  </si>
  <si>
    <t>http://adam-rosenfeld-merrill-lynch.blogspot.com/</t>
  </si>
  <si>
    <t>e853558c-ddb8-895a-584c-fb2a72ed6fae</t>
  </si>
  <si>
    <t>ADAM SA</t>
  </si>
  <si>
    <t>http://www.adam-geneva.com/</t>
  </si>
  <si>
    <t>27dc29a4-42bc-fa6c-48db-fca3620c5571</t>
  </si>
  <si>
    <t>Adam Salviani Raider Publishing International</t>
  </si>
  <si>
    <t>http://www.raiderpublishing.com</t>
  </si>
  <si>
    <t>025f9e7d-2b1f-9748-fc36-88de541197e1</t>
  </si>
  <si>
    <t>http://www.raiderpublishing.com/</t>
  </si>
  <si>
    <t>9aae34ff-4293-9eb5-b70f-30431bd8b84b</t>
  </si>
  <si>
    <t>Adam Shay CPA, PLLC</t>
  </si>
  <si>
    <t>http://www.adamshaycpa.com/</t>
  </si>
  <si>
    <t>3d7ad38a-dc56-0182-6c87-55e1dac16e9b</t>
  </si>
  <si>
    <t>Adam Smith Institute</t>
  </si>
  <si>
    <t>http://www.adamsmith.org/</t>
  </si>
  <si>
    <t>8c6c4c4c-69cd-7a19-c580-ab5900f01dcd</t>
  </si>
  <si>
    <t>ADAM Software</t>
  </si>
  <si>
    <t>http://www.adamsoftware.net</t>
  </si>
  <si>
    <t>0c81104d-e8f4-c60e-6b28-305d43c1c85a</t>
  </si>
  <si>
    <t>Adam Stack &amp; Co</t>
  </si>
  <si>
    <t>http://www.aslaw.com.au</t>
  </si>
  <si>
    <t>694a0af3-00be-b11a-e467-e0d00e4c121f</t>
  </si>
  <si>
    <t>Adam Systems</t>
  </si>
  <si>
    <t>http://www.adamdms.com/</t>
  </si>
  <si>
    <t>6fa068fc-34e4-0b6e-0890-987825f325c1</t>
  </si>
  <si>
    <t>Adam Technologies</t>
  </si>
  <si>
    <t>http://www.adam-tech.com/</t>
  </si>
  <si>
    <t>912b1190-d397-3553-5e5e-16050f505d50</t>
  </si>
  <si>
    <t>Adam Traywick, LLC - Certified Public Accountant</t>
  </si>
  <si>
    <t>http://adamtraywick.com/</t>
  </si>
  <si>
    <t>81255b54-3bb6-a918-8b9e-b89c3791be7d</t>
  </si>
  <si>
    <t>Adam Trent</t>
  </si>
  <si>
    <t>http://www.adamtrent.com/</t>
  </si>
  <si>
    <t>f1b1512b-ea4f-3726-d1f0-bc076fded8be</t>
  </si>
  <si>
    <t>adam.co</t>
  </si>
  <si>
    <t>http://adam.co</t>
  </si>
  <si>
    <t>35cf8d41-870f-95d9-fcbe-a00e5d70b7c3</t>
  </si>
  <si>
    <t>ADAMA Agricultural Solutions</t>
  </si>
  <si>
    <t>http://www.adama.com/en</t>
  </si>
  <si>
    <t>8d220fda-49ae-7703-39c8-373c97455567</t>
  </si>
  <si>
    <t>Adama Innovations</t>
  </si>
  <si>
    <t>http://adamainnovations.com/</t>
  </si>
  <si>
    <t>3eaf2f2d-b7c5-937e-dcb1-2a2acc22840f</t>
  </si>
  <si>
    <t>Adama Materials</t>
  </si>
  <si>
    <t>http://www.adamamaterials.com</t>
  </si>
  <si>
    <t>4039bd39-d137-fa0d-030f-95c2b09e5af0</t>
  </si>
  <si>
    <t>Adama University</t>
  </si>
  <si>
    <t>http://www.astu.edu.et/</t>
  </si>
  <si>
    <t>64a3a8ae-489e-1c50-11a6-6309c1bca373</t>
  </si>
  <si>
    <t>Adamans</t>
  </si>
  <si>
    <t>http://www.adamans.com</t>
  </si>
  <si>
    <t>3740dee4-a1e4-4f95-f76b-031af2cd06ce</t>
  </si>
  <si>
    <t>Adamant Biomedical Investments AG</t>
  </si>
  <si>
    <t>http://www.adamantinvest.com</t>
  </si>
  <si>
    <t>f1251fd3-56fb-4bc0-703f-3e2dc8e650b4</t>
  </si>
  <si>
    <t>Adamant Energy</t>
  </si>
  <si>
    <t>http://adamantenergy.com/</t>
  </si>
  <si>
    <t>3b4629f7-a89c-bb0d-c971-408021493778</t>
  </si>
  <si>
    <t>Adamant Solutions</t>
  </si>
  <si>
    <t>http://adamantsolutions.com</t>
  </si>
  <si>
    <t>68b22a72-1533-6269-4912-bb23c808f379</t>
  </si>
  <si>
    <t>Adamant Technologies</t>
  </si>
  <si>
    <t>http://www.adamanttech.com/</t>
  </si>
  <si>
    <t>2389d7f9-2911-b226-c59f-edf296d357e2</t>
  </si>
  <si>
    <t>Adamant Valves</t>
  </si>
  <si>
    <t>http://www.adamantvalves.com</t>
  </si>
  <si>
    <t>7bbccf94-4b99-07a3-fdba-49d18d925db0</t>
  </si>
  <si>
    <t>Adamantify</t>
  </si>
  <si>
    <t>http://www.adamantify.com</t>
  </si>
  <si>
    <t>044a82d3-7cf1-147d-5400-13e509ee59ab</t>
  </si>
  <si>
    <t>AdamaPictures</t>
  </si>
  <si>
    <t>http://www.adamapictures.com/</t>
  </si>
  <si>
    <t>6d325cc7-26ca-a57c-392b-cf9aec7adde8</t>
  </si>
  <si>
    <t>Adamas Asset Management</t>
  </si>
  <si>
    <t>http://www.adamasam.com</t>
  </si>
  <si>
    <t>f730b91e-160d-61ec-91ce-fed83effabc6</t>
  </si>
  <si>
    <t>ADAMAS Consulting</t>
  </si>
  <si>
    <t>http://www.adamasconsulting.com/</t>
  </si>
  <si>
    <t>a27d78ba-91e8-f9fb-4564-84a59085641f</t>
  </si>
  <si>
    <t>Adamas Finance Asia</t>
  </si>
  <si>
    <t>http://www.adamasfinance.com/</t>
  </si>
  <si>
    <t>4b20cecd-548f-d9c7-4cfa-12114e37ffe5</t>
  </si>
  <si>
    <t>Adamas Network</t>
  </si>
  <si>
    <t>http://adamasnetwork.org</t>
  </si>
  <si>
    <t>9abf3a7b-e86d-a110-196f-72f424fcbdd9</t>
  </si>
  <si>
    <t>Adamas Pharmaceuticals</t>
  </si>
  <si>
    <t>http://www.adamaspharma.com</t>
  </si>
  <si>
    <t>6756c80f-1ece-1199-c45e-4b41da5e439a</t>
  </si>
  <si>
    <t>AdamasVision</t>
  </si>
  <si>
    <t>http://adamasvision.com</t>
  </si>
  <si>
    <t>759abc71-6d14-ad49-b406-e478ba180a5d</t>
  </si>
  <si>
    <t>Adamatic</t>
  </si>
  <si>
    <t>http://adamaticsolutions.com/</t>
  </si>
  <si>
    <t>a37a843d-3284-303c-7107-9aa13a44145c</t>
  </si>
  <si>
    <t>Adamation</t>
  </si>
  <si>
    <t>http://www.adamation.com/#the_defenders</t>
  </si>
  <si>
    <t>1dc6fd44-c29b-9ab2-466c-622d8a237966</t>
  </si>
  <si>
    <t>Adame EM Solutions</t>
  </si>
  <si>
    <t>http://www.adameemsolutions.com</t>
  </si>
  <si>
    <t>508bc681-1581-fa01-29d8-82b5f33329b7</t>
  </si>
  <si>
    <t>Adamed Group</t>
  </si>
  <si>
    <t>http://adamed.com.pl</t>
  </si>
  <si>
    <t>edcd2e20-3d02-9262-77b3-810d902d6b1c</t>
  </si>
  <si>
    <t>Adamence</t>
  </si>
  <si>
    <t>https://www.adamence.com</t>
  </si>
  <si>
    <t>6cbcabc8-3f18-4e05-9b83-5e4da3f85977</t>
  </si>
  <si>
    <t>Adamera Minerals Corp.</t>
  </si>
  <si>
    <t>http://www.adamera.com/s/home.asp</t>
  </si>
  <si>
    <t>b4c671b3-8d25-b809-30fe-428aa70d1c34</t>
  </si>
  <si>
    <t>Adamis Pharmaceuticals</t>
  </si>
  <si>
    <t>http://www.adamispharmaceuticals.com</t>
  </si>
  <si>
    <t>e31059ce-1c37-39f3-c2b1-8fbd08461fc1</t>
  </si>
  <si>
    <t>Adamo</t>
  </si>
  <si>
    <t>http://www.adamogestionale.it</t>
  </si>
  <si>
    <t>b3c28892-7961-bd61-9c21-6cfcdf9edec0</t>
  </si>
  <si>
    <t>Adamo Advertising</t>
  </si>
  <si>
    <t>http://www.adamoads.com</t>
  </si>
  <si>
    <t>35bdf50c-65c7-16fd-149f-64ab2c724836</t>
  </si>
  <si>
    <t>Adamo Creative</t>
  </si>
  <si>
    <t>http://adamocreative.com</t>
  </si>
  <si>
    <t>1c42afff-b02f-5612-02ae-2cdff406263f</t>
  </si>
  <si>
    <t>Adamo Telecom Iberia</t>
  </si>
  <si>
    <t>https://www.adamo.es/</t>
  </si>
  <si>
    <t>ddc2c0b0-8c44-e071-fb37-46e52868e57b</t>
  </si>
  <si>
    <t>Adamobile Solutions Networks</t>
  </si>
  <si>
    <t>http://www.adamobile.com</t>
  </si>
  <si>
    <t>f4f846bc-8ad4-78a7-96a3-88e90979276f</t>
  </si>
  <si>
    <t>ADAMS</t>
  </si>
  <si>
    <t>http://www.adams.es</t>
  </si>
  <si>
    <t>9d525005-85fc-da88-58d9-95534a1b843e</t>
  </si>
  <si>
    <t>Adams and Reese LLP</t>
  </si>
  <si>
    <t>http://www.adamsandreese.com/</t>
  </si>
  <si>
    <t>74fd4f39-c226-ef9d-1a9e-e510d45b3182</t>
  </si>
  <si>
    <t>Adams Arms</t>
  </si>
  <si>
    <t>http://www.adamsarms.net</t>
  </si>
  <si>
    <t>bb93e425-98e9-de01-67e5-609800ec4aa4</t>
  </si>
  <si>
    <t>Adams Business Media</t>
  </si>
  <si>
    <t>http://www.adamsmediastore.com</t>
  </si>
  <si>
    <t>3fd8f310-8f2c-4ae4-b75c-cb4d20e3cb92</t>
  </si>
  <si>
    <t>Adams Capital Management</t>
  </si>
  <si>
    <t>http://www.acm.com</t>
  </si>
  <si>
    <t>2e54922a-dfd2-f74a-fa34-fbfb87ce8600</t>
  </si>
  <si>
    <t>Adams Consulting Group, Inc.</t>
  </si>
  <si>
    <t>http://www.adamsconsultinggroup.com</t>
  </si>
  <si>
    <t>5bef62c8-7752-c5b6-0c7c-3fa8611b738b</t>
  </si>
  <si>
    <t>Adams Discount Centre</t>
  </si>
  <si>
    <t>http://adamsdiscount.co.za/</t>
  </si>
  <si>
    <t>667e1780-fe32-4e26-920f-f16acf6ce86b</t>
  </si>
  <si>
    <t>Adams Express Company</t>
  </si>
  <si>
    <t>http://adamsexpress.com</t>
  </si>
  <si>
    <t>4409c79f-23e3-5749-69c5-3340d7081de5</t>
  </si>
  <si>
    <t>Adams Extract &amp; Spice</t>
  </si>
  <si>
    <t>http://www.adamsextract.com/</t>
  </si>
  <si>
    <t>7af57e56-0397-64c5-0a98-0d3d89de554b</t>
  </si>
  <si>
    <t>Adams Floor Decor</t>
  </si>
  <si>
    <t>http://www.cokerfloor.com</t>
  </si>
  <si>
    <t>34cd4dc4-1d18-f593-c01e-de103b06ae4e</t>
  </si>
  <si>
    <t>Adams Golf</t>
  </si>
  <si>
    <t>http://www.adamsgolf.com</t>
  </si>
  <si>
    <t>a4e03abd-f330-3771-d27d-1ae57dda48e2</t>
  </si>
  <si>
    <t>Adams Harris</t>
  </si>
  <si>
    <t>http://www.adams-harris.com</t>
  </si>
  <si>
    <t>a0a9fe44-668f-d627-e73b-cf2d5aeaa681</t>
  </si>
  <si>
    <t>Adams Homes</t>
  </si>
  <si>
    <t>http://www.adamshomes.com</t>
  </si>
  <si>
    <t>1764f70d-4d33-e460-b1f6-ca3f74c25ec2</t>
  </si>
  <si>
    <t>Adams Law</t>
  </si>
  <si>
    <t>http://www.adamslaw.co.uk/</t>
  </si>
  <si>
    <t>f7464e82-0a91-c701-7fe4-43bf1a9bd7f3</t>
  </si>
  <si>
    <t>Adams Law Firm</t>
  </si>
  <si>
    <t>http://www.sanmarcosinjurylawyer.org</t>
  </si>
  <si>
    <t>281b85c2-7d3b-5a2c-d7a9-a2530bea54b3</t>
  </si>
  <si>
    <t>Adams Legal Group, PLLC</t>
  </si>
  <si>
    <t>http://www.adams-legal.com</t>
  </si>
  <si>
    <t>e4613ba3-02b1-c4cc-0641-e9630512ab92</t>
  </si>
  <si>
    <t>Adams Mark Hotels</t>
  </si>
  <si>
    <t>http://www.adamsmark.com</t>
  </si>
  <si>
    <t>94649d96-98fd-f42f-92ef-bd0c50046956</t>
  </si>
  <si>
    <t>Adams Matkasse</t>
  </si>
  <si>
    <t>https://www.adamsmatkasse.no/</t>
  </si>
  <si>
    <t>a1009cde-bb29-d5b7-7b8e-0ddad7950de0</t>
  </si>
  <si>
    <t>Adams Media</t>
  </si>
  <si>
    <t>http://www.adamsmediastore.com/</t>
  </si>
  <si>
    <t>ee2e2d72-7b90-c05b-4fab-af98fdfd1c38</t>
  </si>
  <si>
    <t>Adams Outdoor Advertising</t>
  </si>
  <si>
    <t>http://www.adamsoutdoor.com</t>
  </si>
  <si>
    <t>e0bc76ba-951e-40e7-c200-b64bc76a3f0f</t>
  </si>
  <si>
    <t>Adams Publishing Group</t>
  </si>
  <si>
    <t>http://adamspg.com</t>
  </si>
  <si>
    <t>6d059aa9-2459-0851-deb7-73f602301a14</t>
  </si>
  <si>
    <t>Adams Resources &amp; Energy</t>
  </si>
  <si>
    <t>http://www.adamsresources.com</t>
  </si>
  <si>
    <t>0829f3c9-517f-2e69-72c8-855770c1e23e</t>
  </si>
  <si>
    <t>Adams State College</t>
  </si>
  <si>
    <t>http://www.adams.edu/</t>
  </si>
  <si>
    <t>a371f950-8ed4-0b82-e42c-503a780fc67e</t>
  </si>
  <si>
    <t>Adams Street Partners</t>
  </si>
  <si>
    <t>http://www.adamsstreetpartners.com</t>
  </si>
  <si>
    <t>296d9730-11ea-af6a-3f98-c3528bcf22bc</t>
  </si>
  <si>
    <t>Adams Toyota | Kansas City</t>
  </si>
  <si>
    <t>http://www.adamstoyota.com/</t>
  </si>
  <si>
    <t>e9e2a8e2-adfa-9bcf-8dfb-215dafb41d27</t>
  </si>
  <si>
    <t>Adams Traffic Management</t>
  </si>
  <si>
    <t>http://www.adamstraffic.com.au</t>
  </si>
  <si>
    <t>2716ee2a-eb46-839e-f9e6-c66eb7acde3e</t>
  </si>
  <si>
    <t>Adams Waste</t>
  </si>
  <si>
    <t>http://www.farehamskips.co.uk</t>
  </si>
  <si>
    <t>884197e6-c616-67d2-8755-33e456812dd3</t>
  </si>
  <si>
    <t>Adams-Russell Company</t>
  </si>
  <si>
    <t>https://www.adamsandrussell.co.uk</t>
  </si>
  <si>
    <t>b241070b-c9e3-f58c-c87a-8f70ee07bc47</t>
  </si>
  <si>
    <t>Adams, Evens, &amp; Ross Inc</t>
  </si>
  <si>
    <t>http://www.staffingdebt.com/</t>
  </si>
  <si>
    <t>33f97168-af3f-8d0e-6c95-4528aa479319</t>
  </si>
  <si>
    <t>Adams/Gilbert Co.</t>
  </si>
  <si>
    <t>http://www.adamsgilbert.com</t>
  </si>
  <si>
    <t>d04fb6ab-9af4-93c0-096a-bb551b1a4d00</t>
  </si>
  <si>
    <t>AdamsNames</t>
  </si>
  <si>
    <t>http://www.adamsnames.tc</t>
  </si>
  <si>
    <t>cffee28c-9bca-5fe1-f2ff-e806c96b9eba</t>
  </si>
  <si>
    <t>Adamssein Media</t>
  </si>
  <si>
    <t>http://www.adamsains.us</t>
  </si>
  <si>
    <t>2e890e72-fb28-6190-3309-1ec950e403c0</t>
  </si>
  <si>
    <t>Adan</t>
  </si>
  <si>
    <t>http://www.adaninc.com/</t>
  </si>
  <si>
    <t>970baa97-5b3b-d251-df3f-ab623968d859</t>
  </si>
  <si>
    <t>Adan Corporate</t>
  </si>
  <si>
    <t>http://www.adancorporate.com</t>
  </si>
  <si>
    <t>a5f10c3c-2904-69bb-e3ae-dd4aa3ebefd6</t>
  </si>
  <si>
    <t>Adan Medical innovation</t>
  </si>
  <si>
    <t>http://www.adanmi.com</t>
  </si>
  <si>
    <t>c1e9ec17-6121-3c26-0ea7-b40b5c4bbd27</t>
  </si>
  <si>
    <t>Adanac Molybdenum Corporation</t>
  </si>
  <si>
    <t>http://www.adanacmoly.com/</t>
  </si>
  <si>
    <t>1ad25793-2dca-9e72-25b8-2e483250144c</t>
  </si>
  <si>
    <t>AdaNet</t>
  </si>
  <si>
    <t>http://www.adacomp.net</t>
  </si>
  <si>
    <t>f146d04d-b5e2-064f-af3f-57ac50bc3765</t>
  </si>
  <si>
    <t>Adani Pharma Chem</t>
  </si>
  <si>
    <t>http://www.adanipharma.com/</t>
  </si>
  <si>
    <t>210c32b5-cd13-dcc0-5279-36d172009392</t>
  </si>
  <si>
    <t>Adani Ports</t>
  </si>
  <si>
    <t>http://www.adaniports.com/</t>
  </si>
  <si>
    <t>4fa4e0cc-a20c-86b9-d592-6a1b93a5a38d</t>
  </si>
  <si>
    <t>Adani Realty</t>
  </si>
  <si>
    <t>https://www.adanirealty.com</t>
  </si>
  <si>
    <t>40175683-927b-923a-90d7-a34be41a8e77</t>
  </si>
  <si>
    <t>Adanote</t>
  </si>
  <si>
    <t>http://www.adanote.com</t>
  </si>
  <si>
    <t>c99c311b-a500-19f5-3472-dad175cebbe1</t>
  </si>
  <si>
    <t>Adanto Software</t>
  </si>
  <si>
    <t>https://www.adanto.com</t>
  </si>
  <si>
    <t>e9902eb8-59bb-fe73-2145-634a2220bd78</t>
  </si>
  <si>
    <t>Adap.tv</t>
  </si>
  <si>
    <t>http://www.onebyaol.com</t>
  </si>
  <si>
    <t>9556dde8-7084-97a4-1653-519a5102aa6b</t>
  </si>
  <si>
    <t>AdapChain</t>
  </si>
  <si>
    <t>http://www.adapchain.com/</t>
  </si>
  <si>
    <t>bba69bc7-e604-74df-7b44-4d94a42e616e</t>
  </si>
  <si>
    <t>AdapDev IT Web Design</t>
  </si>
  <si>
    <t>http://adapdevit.com</t>
  </si>
  <si>
    <t>2acf985c-bc6c-9d2a-e461-c099c7ceae01</t>
  </si>
  <si>
    <t>Adaperio</t>
  </si>
  <si>
    <t>https://adaperio.ru/</t>
  </si>
  <si>
    <t>f2cc15b2-dbbc-7135-5363-b74893f947d7</t>
  </si>
  <si>
    <t>Adaplab</t>
  </si>
  <si>
    <t>http://adaplab.ru/en</t>
  </si>
  <si>
    <t>60291c75-0401-bbec-6fee-145d5fbd533e</t>
  </si>
  <si>
    <t>Adapp Solutions</t>
  </si>
  <si>
    <t>http://www.adappsolutions.com</t>
  </si>
  <si>
    <t>765de45d-2276-ac59-d996-b9282876539d</t>
  </si>
  <si>
    <t>AdAppIO</t>
  </si>
  <si>
    <t>http://www.adappio.com</t>
  </si>
  <si>
    <t>c11b4cfc-ccc5-d145-d3f9-1e33e5f09025</t>
  </si>
  <si>
    <t>adAPPt</t>
  </si>
  <si>
    <t>http://www.adappt.co.uk/</t>
  </si>
  <si>
    <t>a7ec5b80-47e5-76c1-247e-33674aefa482</t>
  </si>
  <si>
    <t>Adapptor</t>
  </si>
  <si>
    <t>http://adapptor.com.au/</t>
  </si>
  <si>
    <t>1610dd6e-bd62-1dd0-832b-fd754a608124</t>
  </si>
  <si>
    <t>ADAPT</t>
  </si>
  <si>
    <t>http://www.adapt.org</t>
  </si>
  <si>
    <t>184d99c3-be44-813b-b61f-0fe416e0e912</t>
  </si>
  <si>
    <t>Adapt</t>
  </si>
  <si>
    <t>https://youtu.be/rsmbg-c9-ai</t>
  </si>
  <si>
    <t>26d8b060-a7cf-238e-ffb3-0ac7e89fefb7</t>
  </si>
  <si>
    <t>ADAPT Centre</t>
  </si>
  <si>
    <t>http://adaptcentre.ie/</t>
  </si>
  <si>
    <t>c04942d7-aded-3913-1f99-8db0c5c50f1c</t>
  </si>
  <si>
    <t>Adapt Courseware</t>
  </si>
  <si>
    <t>http://www.adaptcourseware.com/</t>
  </si>
  <si>
    <t>be76b7a0-8443-7dae-571a-a4fc1c7860e7</t>
  </si>
  <si>
    <t>Adapt IT</t>
  </si>
  <si>
    <t>http://www.adaptit.co.za</t>
  </si>
  <si>
    <t>8c706f6a-e5ef-3eab-6cf5-c9c0e6b4aaa5</t>
  </si>
  <si>
    <t>Adapt Low Carbon Group</t>
  </si>
  <si>
    <t>http://www.adaptlowcarbongroup.co.uk</t>
  </si>
  <si>
    <t>723689e9-70b4-3228-dd86-6d9034d3aa0b</t>
  </si>
  <si>
    <t>Adapt Partners</t>
  </si>
  <si>
    <t>http://adaptpartners.com/</t>
  </si>
  <si>
    <t>f7b07bdb-daf2-28e8-30f8-e7fe73c68550</t>
  </si>
  <si>
    <t>Adapt Plus</t>
  </si>
  <si>
    <t>http://www.adapt-plus.com</t>
  </si>
  <si>
    <t>eadc2156-025d-2e5c-413a-a01d25a4e977</t>
  </si>
  <si>
    <t>Adapt Ready</t>
  </si>
  <si>
    <t>http://www.adaptready.com</t>
  </si>
  <si>
    <t>d6fddadc-ebab-48e0-f2ed-760f5c8d3df0</t>
  </si>
  <si>
    <t>Adapt Retailing Co.,Ltd</t>
  </si>
  <si>
    <t>http://www.cocacoca.jp/</t>
  </si>
  <si>
    <t>790e434a-4302-54b1-4829-b90009e769eb</t>
  </si>
  <si>
    <t>ADAPT Software</t>
  </si>
  <si>
    <t>http://www.adaptsoft.com</t>
  </si>
  <si>
    <t>6994775c-0498-d8b1-5ae4-3acc96d4ac2c</t>
  </si>
  <si>
    <t>Adapt Technologies</t>
  </si>
  <si>
    <t>http://www.adapt.com</t>
  </si>
  <si>
    <t>9e31db03-04b2-6b07-0b5c-b347b2ce5fc5</t>
  </si>
  <si>
    <t>ADAPT Technology</t>
  </si>
  <si>
    <t>http://www.adapttechteam.com/</t>
  </si>
  <si>
    <t>c51d67c7-45bf-5eb9-4e2e-abc816c7e4d3</t>
  </si>
  <si>
    <t>Adapt Worldwide</t>
  </si>
  <si>
    <t>http://www.adaptworldwide.com/</t>
  </si>
  <si>
    <t>abf5b03d-9003-8a92-28d3-66d3885c7e95</t>
  </si>
  <si>
    <t>Adapt4Life Personal Training</t>
  </si>
  <si>
    <t>https://www.adapt4life.com.au/</t>
  </si>
  <si>
    <t>1095ceba-6415-a36f-56c7-9c898606d602</t>
  </si>
  <si>
    <t>Adapta Medical</t>
  </si>
  <si>
    <t>http://www.adapta-medical.com</t>
  </si>
  <si>
    <t>35fa759e-af1b-d29f-d4fd-f3f10e6618d1</t>
  </si>
  <si>
    <t>adaptable</t>
  </si>
  <si>
    <t>http://weareadaptable.com/</t>
  </si>
  <si>
    <t>114fa791-b092-1f8b-9b76-ddeee96567dc</t>
  </si>
  <si>
    <t>Adaptable Solutions</t>
  </si>
  <si>
    <t>http://adaptablesolutions.net</t>
  </si>
  <si>
    <t>9de92350-6d9d-455a-2094-d29d141dca5f</t>
  </si>
  <si>
    <t>AdapTac Games</t>
  </si>
  <si>
    <t>http://adaptacgames.com</t>
  </si>
  <si>
    <t>5045ba81-d41f-e223-1c29-d5d56daab0d5</t>
  </si>
  <si>
    <t>Adaptalux</t>
  </si>
  <si>
    <t>http://adaptalux.com</t>
  </si>
  <si>
    <t>d15a7b68-45a6-25a4-4edd-5d9bb8931e33</t>
  </si>
  <si>
    <t>Adaptative Academy</t>
  </si>
  <si>
    <t>http://www.adaptative.academy</t>
  </si>
  <si>
    <t>03257bcb-900b-581c-c397-0b2e925dd43a</t>
  </si>
  <si>
    <t>Adaptative Info Solutions</t>
  </si>
  <si>
    <t>http://www.adaptative.com.au</t>
  </si>
  <si>
    <t>24a3fb04-ac86-36b2-2295-433bcd0a77e9</t>
  </si>
  <si>
    <t>Adaptavate</t>
  </si>
  <si>
    <t>http://www.adaptavate.com/</t>
  </si>
  <si>
    <t>0adfe786-23d0-fb70-b303-159c97a68101</t>
  </si>
  <si>
    <t>Adaptavist</t>
  </si>
  <si>
    <t>http://www.adaptavist.com/</t>
  </si>
  <si>
    <t>1f4154b2-d0b8-9615-f630-79e94b39264a</t>
  </si>
  <si>
    <t>AdaptCore Technologies, Inc.</t>
  </si>
  <si>
    <t>http://www.adaptcore.com</t>
  </si>
  <si>
    <t>cef8e2bc-3a18-d669-e3ed-c086c297159f</t>
  </si>
  <si>
    <t>Adaptdev</t>
  </si>
  <si>
    <t>http://www.adaptdev.com</t>
  </si>
  <si>
    <t>c39767f1-adfb-51ce-e401-0506ce61f1dd</t>
  </si>
  <si>
    <t>Adaptec - Data Storage</t>
  </si>
  <si>
    <t>http://www.adaptec.com</t>
  </si>
  <si>
    <t>4e62c123-5d21-2bbc-72d9-6fcee5e56960</t>
  </si>
  <si>
    <t>Adaptec India Pvt. Ltd</t>
  </si>
  <si>
    <t>b67c24c6-4dbf-2cd8-d513-ec84b6b160ab</t>
  </si>
  <si>
    <t>Adaptemy</t>
  </si>
  <si>
    <t>https://www.adaptemy.com</t>
  </si>
  <si>
    <t>5da0725c-a7f8-1589-47ea-ccda7672c570</t>
  </si>
  <si>
    <t>Adapter</t>
  </si>
  <si>
    <t>http://www.adapstar.com</t>
  </si>
  <si>
    <t>25de1702-9395-02f8-d688-bead5ba59855</t>
  </si>
  <si>
    <t>Adapteva</t>
  </si>
  <si>
    <t>http://www.adapteva.com</t>
  </si>
  <si>
    <t>e35011e9-d9fb-97da-3ec1-445c393ae86d</t>
  </si>
  <si>
    <t>AdaptForce</t>
  </si>
  <si>
    <t>http://adaptforce.com</t>
  </si>
  <si>
    <t>8273b639-8b41-0425-614d-12f0de4c456c</t>
  </si>
  <si>
    <t>AdaptiBar</t>
  </si>
  <si>
    <t>http://www.adaptibar.com/</t>
  </si>
  <si>
    <t>026a35d6-25de-4886-c863-1440a65f186b</t>
  </si>
  <si>
    <t>Adaptics</t>
  </si>
  <si>
    <t>https://www.getdrop.com/</t>
  </si>
  <si>
    <t>d8a02a42-da0a-29fb-6b87-15d4c886c184</t>
  </si>
  <si>
    <t>Adaptify</t>
  </si>
  <si>
    <t>http://adaptify.uk</t>
  </si>
  <si>
    <t>e334b790-8c56-ecf6-20d0-4ea88c8330b6</t>
  </si>
  <si>
    <t>Adaptifyed</t>
  </si>
  <si>
    <t>http://adaptifyed.com</t>
  </si>
  <si>
    <t>e1568dd1-a6b0-53cc-c2df-95ea08f96bfa</t>
  </si>
  <si>
    <t>Adaptik Corporation</t>
  </si>
  <si>
    <t>http://adaptik.com</t>
  </si>
  <si>
    <t>0b6772b7-e325-0fa9-6a31-5db8690f19bb</t>
  </si>
  <si>
    <t>Adaptimmune</t>
  </si>
  <si>
    <t>http://adaptimmune.com</t>
  </si>
  <si>
    <t>f396ec26-cd40-7b77-0f18-e941d5d68731</t>
  </si>
  <si>
    <t>Adaption Technologies</t>
  </si>
  <si>
    <t>https://www.adpt-tech.com</t>
  </si>
  <si>
    <t>77632805-656e-4d3d-0f3a-895754079f66</t>
  </si>
  <si>
    <t>Adaptis Solutions</t>
  </si>
  <si>
    <t>http://www.adaptis-solutions.com</t>
  </si>
  <si>
    <t>3d4ba5e8-196b-3439-76b4-24fe4e567aac</t>
  </si>
  <si>
    <t>Adaptiv.io</t>
  </si>
  <si>
    <t>http://www.adaptiv.io/</t>
  </si>
  <si>
    <t>e533e67c-9be1-a49a-863b-c3db4760ec7f</t>
  </si>
  <si>
    <t>Adaptiva</t>
  </si>
  <si>
    <t>http://www.adaptiva.com</t>
  </si>
  <si>
    <t>9e63ea78-2c50-aa0f-af33-22a5ff05d34d</t>
  </si>
  <si>
    <t>Adaptive</t>
  </si>
  <si>
    <t>http://www.adaptive.pt</t>
  </si>
  <si>
    <t>16fd1820-8d40-b89b-fe78-bf540d7cbb4e</t>
  </si>
  <si>
    <t>https://www.adaptiveims.com</t>
  </si>
  <si>
    <t>39ca9dbd-5354-87a2-ef71-9c3206b9534a</t>
  </si>
  <si>
    <t>http://adaptive-channel.com/</t>
  </si>
  <si>
    <t>66fbf74e-6c88-28e2-7965-64dce975344f</t>
  </si>
  <si>
    <t>Adaptive Advertising, Inc.</t>
  </si>
  <si>
    <t>http://www.adaptiveadvertising.biz</t>
  </si>
  <si>
    <t>5a8b0f30-ecaf-9ebd-ff92-9b23fa72a9e1</t>
  </si>
  <si>
    <t>Adaptive Affinity Limited</t>
  </si>
  <si>
    <t>http://www.adaptiveaffinity.com</t>
  </si>
  <si>
    <t>d0496df9-5898-767e-576e-d9b493ef6657</t>
  </si>
  <si>
    <t>Adaptive Analytics</t>
  </si>
  <si>
    <t>http://www.adaptiveanalyticsllc.com/</t>
  </si>
  <si>
    <t>a41e1b54-455e-453c-41ae-d2464ff8c101</t>
  </si>
  <si>
    <t>Adaptive Athletics at UH</t>
  </si>
  <si>
    <t>http://www.uh.edu/class/hhp/hhp_adaptive_athletics/</t>
  </si>
  <si>
    <t>68aa31db-b93c-dbfe-6efd-dafe88a008f9</t>
  </si>
  <si>
    <t>Adaptive Balancing Power</t>
  </si>
  <si>
    <t>http://www.adaptive-balancing.com</t>
  </si>
  <si>
    <t>6536a15e-f86b-bf7a-b39d-ba4e26aac014</t>
  </si>
  <si>
    <t>Adaptive Biotechnologies</t>
  </si>
  <si>
    <t>http://adaptivebiotech.com</t>
  </si>
  <si>
    <t>267df46a-e7a8-25d8-4f96-40fc5584291e</t>
  </si>
  <si>
    <t>Adaptive Broadband</t>
  </si>
  <si>
    <t>http://adaptoregon.com</t>
  </si>
  <si>
    <t>14c049fc-597b-f567-c34f-7a27d7f00832</t>
  </si>
  <si>
    <t>Adaptive Campaigns</t>
  </si>
  <si>
    <t>http://adaptivecampaigns.com</t>
  </si>
  <si>
    <t>fa7e2580-a1df-0695-ae3d-d872fd498abb</t>
  </si>
  <si>
    <t>Adaptive Capital</t>
  </si>
  <si>
    <t>http://adaptivecapital.net</t>
  </si>
  <si>
    <t>9b9f7495-3d9f-a416-e197-d6beefd0e8a9</t>
  </si>
  <si>
    <t>Adaptive City Mobility</t>
  </si>
  <si>
    <t>http://www.adaptive-city-mobility.de/</t>
  </si>
  <si>
    <t>97242e1a-3a12-d494-6ec7-1548a208293a</t>
  </si>
  <si>
    <t>Adaptive Communications</t>
  </si>
  <si>
    <t>http://www.adaptcom.com/</t>
  </si>
  <si>
    <t>b423a8cc-7603-0337-82e1-28d952bfdda6</t>
  </si>
  <si>
    <t>Adaptive Computing</t>
  </si>
  <si>
    <t>http://www.adaptivecomputing.com</t>
  </si>
  <si>
    <t>7ef04e1e-5b2d-4c4b-84ce-e6fdbdf6878a</t>
  </si>
  <si>
    <t>Adaptive Curriculum</t>
  </si>
  <si>
    <t>http://www.adaptivecurriculum.com</t>
  </si>
  <si>
    <t>620a8b6c-59a5-cf82-e3ce-da762b65e99c</t>
  </si>
  <si>
    <t>Adaptive Digital Power</t>
  </si>
  <si>
    <t>http://adp-ic.com</t>
  </si>
  <si>
    <t>cde38b5d-110e-6863-dce8-33e03be85ffd</t>
  </si>
  <si>
    <t>Adaptive Domains</t>
  </si>
  <si>
    <t>http://www.adaptivedomains.com/</t>
  </si>
  <si>
    <t>a7019c3e-ddd6-5d48-29c9-d53ff1f46ab8</t>
  </si>
  <si>
    <t>Adaptive Financial Consulting</t>
  </si>
  <si>
    <t>http://weareadaptive.com</t>
  </si>
  <si>
    <t>cf2344f8-1466-7035-f1a4-027fb670ba23</t>
  </si>
  <si>
    <t>Adaptive Flight</t>
  </si>
  <si>
    <t>http://www.adaptiveflight.com</t>
  </si>
  <si>
    <t>8321a204-4c3e-b1dd-534b-dcbbb085a365</t>
  </si>
  <si>
    <t>Adaptive GmbH Ì¢åÛåÒ IT &amp; Innovation</t>
  </si>
  <si>
    <t>http://www.adaptive.at</t>
  </si>
  <si>
    <t>dfdc9aba-c8bb-5641-09ba-e54c4dfdfa99</t>
  </si>
  <si>
    <t>Adaptive Handy Apps, LLC</t>
  </si>
  <si>
    <t>http://www.adaptivehandyapps.com</t>
  </si>
  <si>
    <t>5267d074-a985-2e6d-b1eb-6940bb0fa4b4</t>
  </si>
  <si>
    <t>Adaptive Healthcare Fund</t>
  </si>
  <si>
    <t>http://adaptivehealthcare.com/</t>
  </si>
  <si>
    <t>fd39c645-7602-42e5-aada-54b762dbcee6</t>
  </si>
  <si>
    <t>Adaptive HVM</t>
  </si>
  <si>
    <t>http://www.adaptivehvm.com</t>
  </si>
  <si>
    <t>f1a1e1e8-a54a-9d91-333e-952ae6cf39de</t>
  </si>
  <si>
    <t>Adaptive Imaging Technologies</t>
  </si>
  <si>
    <t>http://www.adaptiveimagingtechnologies.com</t>
  </si>
  <si>
    <t>087a6ce5-6fc3-0e58-bca2-583059e564c2</t>
  </si>
  <si>
    <t>Adaptive Insights</t>
  </si>
  <si>
    <t>http://www.adaptiveinsights.com/</t>
  </si>
  <si>
    <t>5d6d2b97-0e04-42b4-bd2f-77375c7dcf0a</t>
  </si>
  <si>
    <t>Adaptive Investments LLC</t>
  </si>
  <si>
    <t>http://www.adaptivecapitalmanagement.com</t>
  </si>
  <si>
    <t>0d65d1a7-7f75-2eb5-7c84-dcc85c66d5fd</t>
  </si>
  <si>
    <t>Adaptive Lab</t>
  </si>
  <si>
    <t>http://adaptivelab.com</t>
  </si>
  <si>
    <t>b9138e1f-462a-3340-b56b-06c333359657</t>
  </si>
  <si>
    <t>Adaptive Marketing</t>
  </si>
  <si>
    <t>http://www.adaptivemarketing.com/</t>
  </si>
  <si>
    <t>8609fa2d-85e6-56a2-48d3-7314bcb3e4bb</t>
  </si>
  <si>
    <t>http://www.adaptivemarketing.ca</t>
  </si>
  <si>
    <t>c12db09a-ae82-d698-2053-7b50f669ba74</t>
  </si>
  <si>
    <t>Adaptive Media</t>
  </si>
  <si>
    <t>http://www.adaptivemedia.com/</t>
  </si>
  <si>
    <t>975ffff4-4da0-cea2-3083-0c575cf89439</t>
  </si>
  <si>
    <t>Adaptive Media LLC</t>
  </si>
  <si>
    <t>http://www.adaptivenow.com</t>
  </si>
  <si>
    <t>77483dac-3fe4-026e-7c41-e49ce63b0216</t>
  </si>
  <si>
    <t>Adaptive Media.</t>
  </si>
  <si>
    <t>http://www.adaptivemedia.se</t>
  </si>
  <si>
    <t>544b5089-5fbb-13dd-0006-00be505e3a7e</t>
  </si>
  <si>
    <t>Adaptive Medias, Inc.</t>
  </si>
  <si>
    <t>http://www.adaptivem.com</t>
  </si>
  <si>
    <t>8724868d-3f1f-1c4a-d6a6-02af6d438dbd</t>
  </si>
  <si>
    <t>Adaptive Mobility Systems</t>
  </si>
  <si>
    <t>http://www.amsvans.com/</t>
  </si>
  <si>
    <t>b3fe085c-8818-b5f1-285e-98484c29f907</t>
  </si>
  <si>
    <t>Adaptive Modules</t>
  </si>
  <si>
    <t>http://www.adaptivemodules.com/</t>
  </si>
  <si>
    <t>bc57b3d4-cb7d-279b-0a1e-d8e027cde8c9</t>
  </si>
  <si>
    <t>Adaptive Ozone Solutions</t>
  </si>
  <si>
    <t>http://www.adaptiveozone.com</t>
  </si>
  <si>
    <t>01413ae9-b575-6101-8588-1ed6b0b3fc02</t>
  </si>
  <si>
    <t>Adaptive Path</t>
  </si>
  <si>
    <t>http://www.adaptivepath.com</t>
  </si>
  <si>
    <t>ee0c0b01-39c3-b276-8157-0e4ae8fe0064</t>
  </si>
  <si>
    <t>Adaptive Payments</t>
  </si>
  <si>
    <t>http://adaptivepayments.com</t>
  </si>
  <si>
    <t>31361c19-ff9a-4730-97d0-7ccdd3879030</t>
  </si>
  <si>
    <t>Adaptive Processes Consulting</t>
  </si>
  <si>
    <t>http://adaptiveprocesses.com/index.html</t>
  </si>
  <si>
    <t>d6dfb569-0e76-9c03-759c-08d7b91546ed</t>
  </si>
  <si>
    <t>Adaptive Real Estate Services</t>
  </si>
  <si>
    <t>http://www.aresmls.com</t>
  </si>
  <si>
    <t>7850b4f1-95c0-60af-668c-cc0de701287b</t>
  </si>
  <si>
    <t>Adaptive Semantics</t>
  </si>
  <si>
    <t>http://adaptivesemantics.com</t>
  </si>
  <si>
    <t>a896e3ca-76d6-bbb9-aa24-756a7af2da0f</t>
  </si>
  <si>
    <t>Adaptive Sensory Technology</t>
  </si>
  <si>
    <t>http://www.adaptivesensorytech.com</t>
  </si>
  <si>
    <t>0477204d-1f4d-74e4-09bd-3de3f2c56d63</t>
  </si>
  <si>
    <t>Adaptive Shooting Sports</t>
  </si>
  <si>
    <t>http://www.adaptiveshooting.com</t>
  </si>
  <si>
    <t>78bd5f7d-890d-4b37-238a-d7dd472cee3d</t>
  </si>
  <si>
    <t>Adaptive Silicon</t>
  </si>
  <si>
    <t>https://www.adaptivesilicon.com/</t>
  </si>
  <si>
    <t>bc08227a-c8bf-461e-d106-b7f2ec7b1bc8</t>
  </si>
  <si>
    <t>Adaptive Simulations</t>
  </si>
  <si>
    <t>http://www.adaptivesimulations.com/</t>
  </si>
  <si>
    <t>4a2f0ce0-a71c-3c21-4504-37cc3c4edeec</t>
  </si>
  <si>
    <t>Adaptive Software</t>
  </si>
  <si>
    <t>http://adaptivesoftware.com</t>
  </si>
  <si>
    <t>5a8d1f06-3c96-d69e-bbe9-53b46c90bfe7</t>
  </si>
  <si>
    <t>Adaptive Sound Technologies, Inc (ASTI)</t>
  </si>
  <si>
    <t>http://www.asticorp.com</t>
  </si>
  <si>
    <t>ef6f2795-f396-bd47-5b12-7b30cc0393d4</t>
  </si>
  <si>
    <t>Adaptive Studios, Inc.</t>
  </si>
  <si>
    <t>http://www.adaptivestudios.com</t>
  </si>
  <si>
    <t>932a38f9-9de5-24d8-0f15-d0446f79b57d</t>
  </si>
  <si>
    <t>Adaptive Symbiotic Technologies</t>
  </si>
  <si>
    <t>http://www.adaptivesymbiotictechnologies.com/</t>
  </si>
  <si>
    <t>6b99891e-c542-5905-005e-c0cf37bc1fc5</t>
  </si>
  <si>
    <t>Adaptive Technologies</t>
  </si>
  <si>
    <t>http://www.adaptivetechinc.com</t>
  </si>
  <si>
    <t>b181bb7d-f841-7bda-3748-191572213d2d</t>
  </si>
  <si>
    <t>Adaptive Technologies(ATi)</t>
  </si>
  <si>
    <t>http://www.adaptiveinc.com</t>
  </si>
  <si>
    <t>dee60d5c-bdcc-dd68-45ba-eb980d4f3a74</t>
  </si>
  <si>
    <t>Adaptive Telecom</t>
  </si>
  <si>
    <t>http://www.adaptivecomms.co.uk</t>
  </si>
  <si>
    <t>8bdffc92-6ca2-dd41-7389-015e1ce7e394</t>
  </si>
  <si>
    <t>Adaptive, Inc.</t>
  </si>
  <si>
    <t>http://www.adaptive.com</t>
  </si>
  <si>
    <t>e9dc363a-1e83-332d-9a90-3d9730a796a5</t>
  </si>
  <si>
    <t>adaptive.</t>
  </si>
  <si>
    <t>http://adaptivehq.com</t>
  </si>
  <si>
    <t>15e2af5b-f47b-342b-7623-d58949d68bf8</t>
  </si>
  <si>
    <t>AdaptiveAds</t>
  </si>
  <si>
    <t>http://adaptiveads.com/</t>
  </si>
  <si>
    <t>80b4c398-c5d2-2be1-989f-7e3da3e17fc1</t>
  </si>
  <si>
    <t>AdaptiveBee</t>
  </si>
  <si>
    <t>http://www.adaptivebee.com</t>
  </si>
  <si>
    <t>1e1bc216-aaae-3bae-9578-f868733c9b62</t>
  </si>
  <si>
    <t>AdaptiveBlue</t>
  </si>
  <si>
    <t>http://tvtag.com/</t>
  </si>
  <si>
    <t>044a0ccd-bf17-6047-3730-f41c62106ffa</t>
  </si>
  <si>
    <t>Adaptivecity</t>
  </si>
  <si>
    <t>http://www.adaptivecity.com/</t>
  </si>
  <si>
    <t>e5ab0529-828b-3e3b-529a-f6218c536547</t>
  </si>
  <si>
    <t>AdaptiveInfo</t>
  </si>
  <si>
    <t>http://www.adaptiveinformation.org</t>
  </si>
  <si>
    <t>2d329b5c-42c0-ce8c-45c0-7e1475f905dd</t>
  </si>
  <si>
    <t>AdaptiveMobile</t>
  </si>
  <si>
    <t>http://www.adaptive-mobile.com</t>
  </si>
  <si>
    <t>7001fcd2-57e5-0dae-84f0-b3e4591a183a</t>
  </si>
  <si>
    <t>AdaptivEnergy</t>
  </si>
  <si>
    <t>http://www.adaptivenergy.com</t>
  </si>
  <si>
    <t>6e77024e-ebe6-3508-1e36-b44887e063ff</t>
  </si>
  <si>
    <t>AdaptiveU</t>
  </si>
  <si>
    <t>http://www.adaptiveu.io</t>
  </si>
  <si>
    <t>f441f555-6850-5895-0fed-dd3c7b1d2b2e</t>
  </si>
  <si>
    <t>AdaptiveWave</t>
  </si>
  <si>
    <t>http://adaptivewave.us/</t>
  </si>
  <si>
    <t>ae31d729-d86a-8328-eefc-98da4570edaf</t>
  </si>
  <si>
    <t>AdaptiveWell Technologies</t>
  </si>
  <si>
    <t>http://www.adaptivewell.com</t>
  </si>
  <si>
    <t>c74521f3-4005-5f18-1241-384fb5408809</t>
  </si>
  <si>
    <t>Adaptivity</t>
  </si>
  <si>
    <t>http://adaptivity.com</t>
  </si>
  <si>
    <t>e1a97a63-a1d7-60a4-4dbd-d6367aaffa1a</t>
  </si>
  <si>
    <t>Adaptivo</t>
  </si>
  <si>
    <t>http://www.adaptivo.com</t>
  </si>
  <si>
    <t>06f4b86c-670d-ab77-c2e0-cca42d1c72ff</t>
  </si>
  <si>
    <t>ADAPTIX</t>
  </si>
  <si>
    <t>http://www.adaptix.com</t>
  </si>
  <si>
    <t>70b5f122-b71b-1584-58d6-dc1bb62d7e82</t>
  </si>
  <si>
    <t>Adaptix Ltd</t>
  </si>
  <si>
    <t>http://www.adaptiximaging.com</t>
  </si>
  <si>
    <t>22916418-7eaa-c13c-e476-1f52cb79f231</t>
  </si>
  <si>
    <t>Adaptlogic</t>
  </si>
  <si>
    <t>http://enreach.me</t>
  </si>
  <si>
    <t>363c9d2e-37d8-8093-b777-c2e2b20e1cbd</t>
  </si>
  <si>
    <t>AdaptLogo</t>
  </si>
  <si>
    <t>http://www.adaptlogo.com</t>
  </si>
  <si>
    <t>64e5b1a4-27a0-098b-8452-c2409d9b28e1</t>
  </si>
  <si>
    <t>Adaptly</t>
  </si>
  <si>
    <t>http://adaptly.com</t>
  </si>
  <si>
    <t>e7cf23de-7c9b-82bb-32e9-3862f7d6408c</t>
  </si>
  <si>
    <t>Adaptmicrosys</t>
  </si>
  <si>
    <t>http://www.adaptmicrosys.com</t>
  </si>
  <si>
    <t>0411c1c9-c88b-e63f-d61f-e62fb78c6f0b</t>
  </si>
  <si>
    <t>Adapto Design</t>
  </si>
  <si>
    <t>http://www.adaptodesign.com</t>
  </si>
  <si>
    <t>aa320503-7e53-d20a-09bb-2bf527a9d64c</t>
  </si>
  <si>
    <t>Adaptra</t>
  </si>
  <si>
    <t>http://www.adaptra.com.au/</t>
  </si>
  <si>
    <t>c9f87a6f-214b-bc65-7929-68fea77936ab</t>
  </si>
  <si>
    <t>Adaptricity</t>
  </si>
  <si>
    <t>https://www.adaptricity.com/</t>
  </si>
  <si>
    <t>b8e3c5f5-506d-93b7-40c1-368c1a0ea8b4</t>
  </si>
  <si>
    <t>Adaptris</t>
  </si>
  <si>
    <t>http://www.adaptris.com/</t>
  </si>
  <si>
    <t>19a21c2a-293f-6c02-d7e6-96bebfc20368</t>
  </si>
  <si>
    <t>Adaptrum</t>
  </si>
  <si>
    <t>http://www.adaptrum.com</t>
  </si>
  <si>
    <t>88470331-6b38-b5d6-4a75-f5ffb972a62a</t>
  </si>
  <si>
    <t>Adaptry</t>
  </si>
  <si>
    <t>http://www.adaptry.com.au/</t>
  </si>
  <si>
    <t>fb35e1e3-2da8-0045-8287-928a4d3a2eee</t>
  </si>
  <si>
    <t>Adaptyne Technologies</t>
  </si>
  <si>
    <t>http://www.adaptyne.com</t>
  </si>
  <si>
    <t>7080efff-2629-d6e5-991c-b5fcf8148a5e</t>
  </si>
  <si>
    <t>Adapx</t>
  </si>
  <si>
    <t>http://www.adapx.com</t>
  </si>
  <si>
    <t>eed4ac21-c568-3ba9-76b6-3ee0ee72405f</t>
  </si>
  <si>
    <t>Adar Biotech</t>
  </si>
  <si>
    <t>http://www.adarbiotech.com/</t>
  </si>
  <si>
    <t>4220b22a-2a6a-7483-381e-91d8e0cb825b</t>
  </si>
  <si>
    <t>Adar Capital Partners</t>
  </si>
  <si>
    <t>http://www.adarcapitalpartners.com</t>
  </si>
  <si>
    <t>9f62a67d-588d-7c86-5a23-09662c415361</t>
  </si>
  <si>
    <t>Adar International</t>
  </si>
  <si>
    <t>http://www.adargroup.com</t>
  </si>
  <si>
    <t>e69ba0f2-f96e-06d6-8890-882207ed86b2</t>
  </si>
  <si>
    <t>ADARA</t>
  </si>
  <si>
    <t>http://www.adara.com</t>
  </si>
  <si>
    <t>74a3ca78-d66e-cf11-03fa-914f79544c80</t>
  </si>
  <si>
    <t>Adara Power Inc.</t>
  </si>
  <si>
    <t>http://www.adarapower.com</t>
  </si>
  <si>
    <t>8230f9e3-ed8d-a040-41fc-acd51dfb5531</t>
  </si>
  <si>
    <t>Adara Ventures</t>
  </si>
  <si>
    <t>http://www.adaravp.com</t>
  </si>
  <si>
    <t>07e1dd55-d9d5-863f-7653-81c8085e79fa</t>
  </si>
  <si>
    <t>Adare Group</t>
  </si>
  <si>
    <t>http://www.adare.com</t>
  </si>
  <si>
    <t>955d4287-aaa9-985f-24f2-0af59cbaabb5</t>
  </si>
  <si>
    <t>Adarma</t>
  </si>
  <si>
    <t>http://www.adarmamedia.com</t>
  </si>
  <si>
    <t>57c76f12-0b79-3784-f2e2-a11d03f97c39</t>
  </si>
  <si>
    <t>Adaro Group</t>
  </si>
  <si>
    <t>http://www.adaro.net</t>
  </si>
  <si>
    <t>89134b75-71f8-7978-c372-e97768614588</t>
  </si>
  <si>
    <t>Adarsha Jain College</t>
  </si>
  <si>
    <t>http://adarshaimit.org</t>
  </si>
  <si>
    <t>3ee112cc-adf2-89d9-4712-781b993125cf</t>
  </si>
  <si>
    <t>Adartis Animal Health</t>
  </si>
  <si>
    <t>http://www.adartisanimalhealth.com</t>
  </si>
  <si>
    <t>9435661c-a30c-00fe-c508-ea560001a696</t>
  </si>
  <si>
    <t>Adarza BioSystems</t>
  </si>
  <si>
    <t>http://www.adarzabio.com</t>
  </si>
  <si>
    <t>e5df9edf-9900-7d40-adf5-54198963bdac</t>
  </si>
  <si>
    <t>Adas One</t>
  </si>
  <si>
    <t>http://adasone.com/</t>
  </si>
  <si>
    <t>6e52510c-29f1-c633-112a-4cc0ec052517</t>
  </si>
  <si>
    <t>ADASENS Automotive GmbH</t>
  </si>
  <si>
    <t>http://adasens.com/</t>
  </si>
  <si>
    <t>8eae8967-4f13-d7bf-1c2d-fb083828b4db</t>
  </si>
  <si>
    <t>Adashee</t>
  </si>
  <si>
    <t>http://www.adashee.com</t>
  </si>
  <si>
    <t>e9bf6555-a3d5-315d-7e19-5bae85ab33f0</t>
  </si>
  <si>
    <t>AdAsia Holdings Pte. Ltd.</t>
  </si>
  <si>
    <t>http://www.adasiaholdings.com/</t>
  </si>
  <si>
    <t>f665a402-6db5-d80e-a4df-19e8ccb029af</t>
  </si>
  <si>
    <t>Adasky</t>
  </si>
  <si>
    <t>http://www.adasky.com/</t>
  </si>
  <si>
    <t>4e0c42a8-d1c6-68bf-54aa-81ea408f6d69</t>
  </si>
  <si>
    <t>Adasoft</t>
  </si>
  <si>
    <t>http://www.adapos.com</t>
  </si>
  <si>
    <t>05566fdb-8ba9-3fec-a257-47f92ed87da4</t>
  </si>
  <si>
    <t>AdAssured</t>
  </si>
  <si>
    <t>http://www.adassured.com/</t>
  </si>
  <si>
    <t>c343972f-8d44-bb12-dd1e-ecb2fe9563d7</t>
  </si>
  <si>
    <t>AdAstra</t>
  </si>
  <si>
    <t>http://www.adastra.de/en/company_e.php</t>
  </si>
  <si>
    <t>7c3628b8-da05-fed5-85fe-d57e7d065685</t>
  </si>
  <si>
    <t>Adastra Intellectual Property Sdn Bhd</t>
  </si>
  <si>
    <t>http://www.adastraip.com</t>
  </si>
  <si>
    <t>dd218586-56eb-734b-d24f-a9c8de7abf1b</t>
  </si>
  <si>
    <t>Adastra Partnering</t>
  </si>
  <si>
    <t>http://www.adastra-partnering.com/</t>
  </si>
  <si>
    <t>1908db68-79c4-2c83-251d-ba8a68627306</t>
  </si>
  <si>
    <t>Adastria</t>
  </si>
  <si>
    <t>http://www.adastria.co.jp/english/</t>
  </si>
  <si>
    <t>dca09bfd-ad4a-73ff-196e-5a9928bd5f6f</t>
  </si>
  <si>
    <t>ADATA Technology</t>
  </si>
  <si>
    <t>http://adata.com/en</t>
  </si>
  <si>
    <t>ae4a7c9d-8fa0-89c8-db57-bbf601be155c</t>
  </si>
  <si>
    <t>Adatha</t>
  </si>
  <si>
    <t>http://www.adatha.com</t>
  </si>
  <si>
    <t>988a3567-87d0-4d6a-f6b4-b590759b8e50</t>
  </si>
  <si>
    <t>Adatom</t>
  </si>
  <si>
    <t>http://www.adatom.com</t>
  </si>
  <si>
    <t>9bfd0a08-353b-b731-564f-2e86cc88f25b</t>
  </si>
  <si>
    <t>Adatos</t>
  </si>
  <si>
    <t>https://www.adatos.com/</t>
  </si>
  <si>
    <t>b3ca1fbe-4642-38d5-574c-a1a68001fb54</t>
  </si>
  <si>
    <t>Adatronix Pvt Ltd</t>
  </si>
  <si>
    <t>http://www.adatronix.com</t>
  </si>
  <si>
    <t>c43a2404-9370-be4c-6f79-424a73cb55cb</t>
  </si>
  <si>
    <t>Adattract</t>
  </si>
  <si>
    <t>http://www.adattract.com/</t>
  </si>
  <si>
    <t>95cd46d8-be52-3c30-f4b5-482cc754e9c4</t>
  </si>
  <si>
    <t>Adavium</t>
  </si>
  <si>
    <t>http://www.adavium.com/</t>
  </si>
  <si>
    <t>5af6bc1f-9608-d75c-c2c7-c23531463756</t>
  </si>
  <si>
    <t>AdAvore</t>
  </si>
  <si>
    <t>http://adavore.com</t>
  </si>
  <si>
    <t>5cef6693-a547-f641-6da3-f7650b2f267f</t>
  </si>
  <si>
    <t>Adavow</t>
  </si>
  <si>
    <t>http://www.adavow.com</t>
  </si>
  <si>
    <t>2e9eb1e6-d8cc-0374-5f5f-8d057c1e52cf</t>
  </si>
  <si>
    <t>ADAWARP</t>
  </si>
  <si>
    <t>http://adawarp.com/</t>
  </si>
  <si>
    <t>72298af7-8500-ac7f-f4e8-c9f8cc5b87e4</t>
  </si>
  <si>
    <t>Adax</t>
  </si>
  <si>
    <t>http://www.adax.com</t>
  </si>
  <si>
    <t>9f88d274-d28f-2122-b8ad-2bef95103e69</t>
  </si>
  <si>
    <t>Adaxia Capital Partners</t>
  </si>
  <si>
    <t>http://www.adaxiacp.com/</t>
  </si>
  <si>
    <t>31a5dc14-14f9-9217-58e7-8cc02d388512</t>
  </si>
  <si>
    <t>ADAY</t>
  </si>
  <si>
    <t>http://www.thisisaday.com</t>
  </si>
  <si>
    <t>1df18db3-ce22-875d-09ba-7697522472f1</t>
  </si>
  <si>
    <t>Adayana</t>
  </si>
  <si>
    <t>http://www.adayana.com</t>
  </si>
  <si>
    <t>02b55249-7cff-a211-2d4f-0bb84e91cb43</t>
  </si>
  <si>
    <t>Adazon Inc</t>
  </si>
  <si>
    <t>http://www.adazonusa.com</t>
  </si>
  <si>
    <t>05afe8d0-277a-8d4c-97bf-4e63aee9e4a4</t>
  </si>
  <si>
    <t>Adazza</t>
  </si>
  <si>
    <t>http://www.adazza.com/</t>
  </si>
  <si>
    <t>c535768a-eeee-7009-f1fc-460e4a23735d</t>
  </si>
  <si>
    <t>ADB Airfield Solutions</t>
  </si>
  <si>
    <t>http://www.adb-air.com</t>
  </si>
  <si>
    <t>7c3633ec-1085-b1b1-e674-109f9860c707</t>
  </si>
  <si>
    <t>ADB Medical</t>
  </si>
  <si>
    <t>http://www.adbmedical.com/</t>
  </si>
  <si>
    <t>7b068396-4749-0273-45ed-c07d564f3a35</t>
  </si>
  <si>
    <t>ADB SAFEGATE</t>
  </si>
  <si>
    <t>http://www.adbsafegate.com</t>
  </si>
  <si>
    <t>ca7f5052-c896-ba9c-9a31-0e9fccffee39</t>
  </si>
  <si>
    <t>AdBack</t>
  </si>
  <si>
    <t>https://adback.co/</t>
  </si>
  <si>
    <t>5652510a-094d-bd14-3968-877e43a8873f</t>
  </si>
  <si>
    <t>Adball</t>
  </si>
  <si>
    <t>http://www.adball.com</t>
  </si>
  <si>
    <t>9aec7873-0d58-db06-fbb1-4b6bc2b84f24</t>
  </si>
  <si>
    <t>AdBasis</t>
  </si>
  <si>
    <t>https://www.adbasis.com</t>
  </si>
  <si>
    <t>0f2759f7-5a64-de00-43d4-b2805637779a</t>
  </si>
  <si>
    <t>Adbeat</t>
  </si>
  <si>
    <t>http://www.adbeat.com</t>
  </si>
  <si>
    <t>e980a28a-82fd-2ba6-849d-08110c0fcc74</t>
  </si>
  <si>
    <t>AdBid</t>
  </si>
  <si>
    <t>http://www.adbid.co.in/</t>
  </si>
  <si>
    <t>63eaa2d6-81d4-08df-ebf5-14b6c0001c28</t>
  </si>
  <si>
    <t>adBid Advertising</t>
  </si>
  <si>
    <t>http://www.adbid.co/</t>
  </si>
  <si>
    <t>325b61a2-e8e5-08a4-c874-9bc4025e9065</t>
  </si>
  <si>
    <t>AdbidCentral</t>
  </si>
  <si>
    <t>http://www.adbidcentral.com</t>
  </si>
  <si>
    <t>1372fc1a-2a57-3d82-9866-7db0a57d3b3c</t>
  </si>
  <si>
    <t>AdBidtise</t>
  </si>
  <si>
    <t>https://www.adbidtise.com</t>
  </si>
  <si>
    <t>2bde6276-595e-f353-b5da-cd715ab62f3a</t>
  </si>
  <si>
    <t>AdBidx</t>
  </si>
  <si>
    <t>http://www.adbidx.com</t>
  </si>
  <si>
    <t>01872245-a268-8546-f509-7a8e36fca624</t>
  </si>
  <si>
    <t>Adbience</t>
  </si>
  <si>
    <t>http://www.adbience.com/</t>
  </si>
  <si>
    <t>19b80bab-d08c-9110-d911-8165b2ba548e</t>
  </si>
  <si>
    <t>AdBike Limited</t>
  </si>
  <si>
    <t>http://adbike.one</t>
  </si>
  <si>
    <t>5b6dd051-af4c-26d0-713b-a5bd13ef5e9c</t>
  </si>
  <si>
    <t>AdBira Network</t>
  </si>
  <si>
    <t>http://adbira.com</t>
  </si>
  <si>
    <t>804b934f-b3c3-9c27-4863-f40c13b2c5a3</t>
  </si>
  <si>
    <t>Adbites GmbH</t>
  </si>
  <si>
    <t>http://www.adbites.de</t>
  </si>
  <si>
    <t>7b364dac-85ec-2720-9460-896147cf93ae</t>
  </si>
  <si>
    <t>Adblade</t>
  </si>
  <si>
    <t>http://www.adblade.com</t>
  </si>
  <si>
    <t>f542e5d1-1073-b12c-0c61-6833c04971e4</t>
  </si>
  <si>
    <t>AdBlock</t>
  </si>
  <si>
    <t>https://www.adblockplus.com</t>
  </si>
  <si>
    <t>a5a10b31-3eee-3ce9-64d0-bba7c778f416</t>
  </si>
  <si>
    <t>Adblock 4 Home</t>
  </si>
  <si>
    <t>http://adblock4home.com</t>
  </si>
  <si>
    <t>4bf28c78-9dbc-e52c-d754-a4ff13df41b5</t>
  </si>
  <si>
    <t>Adblock Plus</t>
  </si>
  <si>
    <t>https://adblockplus.org</t>
  </si>
  <si>
    <t>df9d2232-d965-7fb3-779e-8292b1403e1f</t>
  </si>
  <si>
    <t>AdBloom</t>
  </si>
  <si>
    <t>http://www.adbloom.eu</t>
  </si>
  <si>
    <t>afbb3fc4-44b7-9995-c00a-67e401d2aa2c</t>
  </si>
  <si>
    <t>Adblue</t>
  </si>
  <si>
    <t>http://www.adblueonline.com</t>
  </si>
  <si>
    <t>c8e885c5-ddce-ca8d-e764-27544df3697b</t>
  </si>
  <si>
    <t>Adbluedigital</t>
  </si>
  <si>
    <t>http://www.adbluedigital.com</t>
  </si>
  <si>
    <t>e5b96835-82b0-f4e2-5ba9-d6e07989fd27</t>
  </si>
  <si>
    <t>AdBm Technologies</t>
  </si>
  <si>
    <t>http://adbmtech.com/</t>
  </si>
  <si>
    <t>66487066-97a7-0297-8335-6c14e55b42e5</t>
  </si>
  <si>
    <t>AdBogie</t>
  </si>
  <si>
    <t>http://adbogie.com</t>
  </si>
  <si>
    <t>05f074fa-e820-0475-3d00-5eab0141b5e3</t>
  </si>
  <si>
    <t>Adbongo</t>
  </si>
  <si>
    <t>http://www.adbongo.com</t>
  </si>
  <si>
    <t>9fd5fb2a-4037-011c-1343-e760f5028c11</t>
  </si>
  <si>
    <t>AdBook LLC</t>
  </si>
  <si>
    <t>http://www.adbookonline.com/ourcompany.html</t>
  </si>
  <si>
    <t>c7172daa-2219-eeae-a24d-ce0bd780c406</t>
  </si>
  <si>
    <t>AdbookAssistant.com</t>
  </si>
  <si>
    <t>http://adbookassistant.com</t>
  </si>
  <si>
    <t>70073556-a574-2ae3-66ed-016a0213fae5</t>
  </si>
  <si>
    <t>Adbookr</t>
  </si>
  <si>
    <t>http://www.adbookr.com</t>
  </si>
  <si>
    <t>29421828-a5a4-f3dc-820a-42468e67c868</t>
  </si>
  <si>
    <t>Adbooth Media Group</t>
  </si>
  <si>
    <t>http://www.adbooth.com</t>
  </si>
  <si>
    <t>68b4f457-9237-1b3d-0d31-fe3f663c48f3</t>
  </si>
  <si>
    <t>ADBOT Digital Marketing</t>
  </si>
  <si>
    <t>https://adbot.com.ar/</t>
  </si>
  <si>
    <t>f448d045-2acb-0dd7-ec88-651005d44acf</t>
  </si>
  <si>
    <t>Adbot India Pvt Ltd</t>
  </si>
  <si>
    <t>http://www.adbot.in</t>
  </si>
  <si>
    <t>e649c757-dde6-a250-b38b-6f310ca444d6</t>
  </si>
  <si>
    <t>AdBoxed</t>
  </si>
  <si>
    <t>http://www.adboxed.com</t>
  </si>
  <si>
    <t>d99e5a4f-c759-9b62-2436-26c7ecfa3f1d</t>
  </si>
  <si>
    <t>Adbrain</t>
  </si>
  <si>
    <t>http://www.adbrain.com</t>
  </si>
  <si>
    <t>9e283df8-9632-94c2-f276-7dd3ac4cf095</t>
  </si>
  <si>
    <t>AdBrainy</t>
  </si>
  <si>
    <t>http://adbrainy.com</t>
  </si>
  <si>
    <t>e4f24cda-0b9c-b1f0-9462-df75d2742254</t>
  </si>
  <si>
    <t>AdBreaks in</t>
  </si>
  <si>
    <t>http://adbreaks.in/</t>
  </si>
  <si>
    <t>9bc6d32d-0bd1-6c54-b7b2-d7436e948bc0</t>
  </si>
  <si>
    <t>adBrite</t>
  </si>
  <si>
    <t>http://adbrite.com</t>
  </si>
  <si>
    <t>5e701c5a-532f-f9d1-b14d-5685595be37e</t>
  </si>
  <si>
    <t>Adbrokers</t>
  </si>
  <si>
    <t>http://www.adbrokersinc.com</t>
  </si>
  <si>
    <t>a12ddc7c-58d8-9397-fc6d-6edc9341aea5</t>
  </si>
  <si>
    <t>AdBuddiz</t>
  </si>
  <si>
    <t>http://www.adbuddiz.com</t>
  </si>
  <si>
    <t>ca7f19e5-12a3-e1a4-eb93-4ffd02485143</t>
  </si>
  <si>
    <t>Adbuka</t>
  </si>
  <si>
    <t>http://adbuka.com</t>
  </si>
  <si>
    <t>f9bc93c6-0c45-31dc-c840-fcc8ea8db59b</t>
  </si>
  <si>
    <t>Adbund</t>
  </si>
  <si>
    <t>http://www.adbund.com</t>
  </si>
  <si>
    <t>4ad64367-99b1-58ab-9641-2f8240128a44</t>
  </si>
  <si>
    <t>Adbusters</t>
  </si>
  <si>
    <t>https://www.adbusters.org/</t>
  </si>
  <si>
    <t>5e8de46d-8cf7-06e3-cfea-ed98e9f69a8e</t>
  </si>
  <si>
    <t>AdBuyer.com</t>
  </si>
  <si>
    <t>http://www.adbuyer.com</t>
  </si>
  <si>
    <t>a23401ec-7731-9b24-c181-a39d6830dbef</t>
  </si>
  <si>
    <t>Adby Ventures</t>
  </si>
  <si>
    <t>https://www.adby.co</t>
  </si>
  <si>
    <t>d45e744e-0610-2927-0b9b-8fcd8f0559bb</t>
  </si>
  <si>
    <t>AdbyMe</t>
  </si>
  <si>
    <t>http://adby.me</t>
  </si>
  <si>
    <t>77d4d0b8-62ef-db34-b026-aa2a0691244c</t>
  </si>
  <si>
    <t>ADC</t>
  </si>
  <si>
    <t>http://adcglobal.org/</t>
  </si>
  <si>
    <t>70743e8e-4d5b-23ab-2c20-7c5abf0e25ae</t>
  </si>
  <si>
    <t>http://www.adc.org/</t>
  </si>
  <si>
    <t>15e51734-90b6-89a8-09da-7eb8e9bbc047</t>
  </si>
  <si>
    <t>ADC Autosales</t>
  </si>
  <si>
    <t>http://adcautosales.com/</t>
  </si>
  <si>
    <t>ee22cb64-38c5-8750-0bf7-c12cfe6eb882</t>
  </si>
  <si>
    <t>ADC Biotechnology</t>
  </si>
  <si>
    <t>http://www.adcbio.com/</t>
  </si>
  <si>
    <t>41b5c4f6-ef8b-6747-c628-289b67f12273</t>
  </si>
  <si>
    <t>Adc Movil</t>
  </si>
  <si>
    <t>http://adcmovil.com</t>
  </si>
  <si>
    <t>efa1b7ae-8a8c-4a26-1606-6e889fe7eafc</t>
  </si>
  <si>
    <t>ADC Technologies, Inc.</t>
  </si>
  <si>
    <t>http://www.adctech.com</t>
  </si>
  <si>
    <t>56d983b3-b669-3c91-33d1-3f20b35fe81c</t>
  </si>
  <si>
    <t>ADC Telecommunications</t>
  </si>
  <si>
    <t>http://www.adc.com</t>
  </si>
  <si>
    <t>fb3f015a-ded2-2045-9834-8b76f028841c</t>
  </si>
  <si>
    <t>ADC Therapeutics</t>
  </si>
  <si>
    <t>http://www.adctherapeutics.com</t>
  </si>
  <si>
    <t>eef4d970-3da9-6280-c78e-ce7916724ed4</t>
  </si>
  <si>
    <t>ADC Tracker</t>
  </si>
  <si>
    <t>http://www.adctracker.com/</t>
  </si>
  <si>
    <t>03f1bb1f-16c0-8ec4-9e22-322db5b2868b</t>
  </si>
  <si>
    <t>Adcade</t>
  </si>
  <si>
    <t>http://www.adcade.com</t>
  </si>
  <si>
    <t>7be7ea5c-cd83-6111-d5b1-f4e95b667f61</t>
  </si>
  <si>
    <t>AdCamie</t>
  </si>
  <si>
    <t>http://adcamie.com/</t>
  </si>
  <si>
    <t>acb81027-0fd5-f97d-6af2-d390a7b29ac9</t>
  </si>
  <si>
    <t>AdCamp</t>
  </si>
  <si>
    <t>http://adcamp.ru/</t>
  </si>
  <si>
    <t>cd89afac-e208-2e92-1ace-44cd4271825a</t>
  </si>
  <si>
    <t>Adcanopus</t>
  </si>
  <si>
    <t>http://www.adcanopus.com/</t>
  </si>
  <si>
    <t>5d4830af-1973-19b9-bc87-16943dc56972</t>
  </si>
  <si>
    <t>Adcanvas</t>
  </si>
  <si>
    <t>https://www.adcanvas.com</t>
  </si>
  <si>
    <t>9ba5c567-e1b1-a61b-2ca4-f034983900be</t>
  </si>
  <si>
    <t>AdCapacity.com</t>
  </si>
  <si>
    <t>http://www.adcapacity.com</t>
  </si>
  <si>
    <t>6d794d8b-601b-0dd0-6dd3-537fa930e293</t>
  </si>
  <si>
    <t>AdCapital</t>
  </si>
  <si>
    <t>http://www.adcapital.de</t>
  </si>
  <si>
    <t>f3e35020-8a80-ecc6-2e20-e3aea977902c</t>
  </si>
  <si>
    <t>AdCare Health Systems</t>
  </si>
  <si>
    <t>http://www.adcarehealth.com/</t>
  </si>
  <si>
    <t>e96bfdfb-653a-d12f-b804-19c446172446</t>
  </si>
  <si>
    <t>Adcash</t>
  </si>
  <si>
    <t>http://www.adcash.com</t>
  </si>
  <si>
    <t>a715e7de-fbd8-a481-c74f-1c95edccda76</t>
  </si>
  <si>
    <t>Adcast</t>
  </si>
  <si>
    <t>http://adca.st</t>
  </si>
  <si>
    <t>b907b403-5daa-76db-b6f9-90d615afb231</t>
  </si>
  <si>
    <t>AdCat</t>
  </si>
  <si>
    <t>https://adcat.io</t>
  </si>
  <si>
    <t>837e64ff-9344-68ac-b3c0-83862c91a8f0</t>
  </si>
  <si>
    <t>AdCause</t>
  </si>
  <si>
    <t>http://www.adcause.com</t>
  </si>
  <si>
    <t>8fb2d257-b64f-66d6-8f14-942a7d68de9d</t>
  </si>
  <si>
    <t>Adcentric Enterprises</t>
  </si>
  <si>
    <t>http://adcentricenterprises.com/index.html</t>
  </si>
  <si>
    <t>1ffd7fbd-efe9-647e-3318-3b9a6cbe12f2</t>
  </si>
  <si>
    <t>ADCentricity</t>
  </si>
  <si>
    <t>http://www.adcentricity.com</t>
  </si>
  <si>
    <t>38d13c87-eaad-b770-a89d-cd2f7c17f6f7</t>
  </si>
  <si>
    <t>AdCerts</t>
  </si>
  <si>
    <t>https://adcerts.net/</t>
  </si>
  <si>
    <t>4296e386-2711-55ff-a5cf-9208be7f0882</t>
  </si>
  <si>
    <t>Adchemix</t>
  </si>
  <si>
    <t>http://www.adchemix.com</t>
  </si>
  <si>
    <t>5fd22a64-1753-b845-d16e-be6889be78c9</t>
  </si>
  <si>
    <t>Adchemy</t>
  </si>
  <si>
    <t>http://www.adchemy.com</t>
  </si>
  <si>
    <t>cdf031f2-5fe7-11f2-e564-3bbde1c92252</t>
  </si>
  <si>
    <t>adcherry</t>
  </si>
  <si>
    <t>http://www.adcherry.com</t>
  </si>
  <si>
    <t>022c7d7b-b217-6d9e-87c0-dd7eeae10e4d</t>
  </si>
  <si>
    <t>AdChina</t>
  </si>
  <si>
    <t>http://adchina.com</t>
  </si>
  <si>
    <t>f9f00d8f-8ee7-215b-37e1-ce6d6ceee1cf</t>
  </si>
  <si>
    <t>AdChoice</t>
  </si>
  <si>
    <t>http://www.adchoiceinc.com/</t>
  </si>
  <si>
    <t>ea0469d1-248f-7023-de69-695190b77c4a</t>
  </si>
  <si>
    <t>AdChop</t>
  </si>
  <si>
    <t>http://adchop.com</t>
  </si>
  <si>
    <t>472b61a9-edea-323c-d8b8-44c81c3754de</t>
  </si>
  <si>
    <t>AdCirrus</t>
  </si>
  <si>
    <t>http://www.adcirrus.com</t>
  </si>
  <si>
    <t>e298fa24-8f80-49bd-0fa7-f85b94ebaad2</t>
  </si>
  <si>
    <t>Adcito Media</t>
  </si>
  <si>
    <t>https://adcitomedia.com</t>
  </si>
  <si>
    <t>d9cbc59d-80a4-765e-6ae5-ae80a9f514e5</t>
  </si>
  <si>
    <t>AdCityMedia</t>
  </si>
  <si>
    <t>http://www.adcitymedia.com/</t>
  </si>
  <si>
    <t>c49d74a1-6479-f650-545d-9be59a412e78</t>
  </si>
  <si>
    <t>AdClair</t>
  </si>
  <si>
    <t>http://www.adclair.com</t>
  </si>
  <si>
    <t>c6b3d1bc-017c-81c5-9aee-9e6ba5a51bfc</t>
  </si>
  <si>
    <t>adclassify</t>
  </si>
  <si>
    <t>http://adclassify.com</t>
  </si>
  <si>
    <t>0602bb36-5ad6-d82f-e64a-03c163e68a78</t>
  </si>
  <si>
    <t>AdClear</t>
  </si>
  <si>
    <t>http://www.adclear.in</t>
  </si>
  <si>
    <t>cda4a359-98a0-92a6-b757-ef841ab0c6db</t>
  </si>
  <si>
    <t>Adclever</t>
  </si>
  <si>
    <t>http://www.adclever.in/</t>
  </si>
  <si>
    <t>6b3f696c-3953-af47-a354-b1c8f2f6a8d4</t>
  </si>
  <si>
    <t>Adclick</t>
  </si>
  <si>
    <t>http://www.adclickint.com</t>
  </si>
  <si>
    <t>d887c2bf-7707-44c9-f389-d1f5e650c35f</t>
  </si>
  <si>
    <t>Adclick Africa</t>
  </si>
  <si>
    <t>http://www.adclickafrica.com</t>
  </si>
  <si>
    <t>9b128196-9e61-982b-53e8-b6e982858c61</t>
  </si>
  <si>
    <t>AdClickMedia</t>
  </si>
  <si>
    <t>http://adclickmedia.com</t>
  </si>
  <si>
    <t>5ca7178a-bb9d-979a-7045-b2a6216e31df</t>
  </si>
  <si>
    <t>AdClickZone</t>
  </si>
  <si>
    <t>http://www.adclickzone.com/</t>
  </si>
  <si>
    <t>5559e8d6-f69a-919c-cd8f-e10831e40d36</t>
  </si>
  <si>
    <t>Adcloud</t>
  </si>
  <si>
    <t>http://adcloud.com</t>
  </si>
  <si>
    <t>2c4a54c3-0758-8623-7420-0ae20c6512b0</t>
  </si>
  <si>
    <t>Adcloud Software Consulting Pvt Ltd</t>
  </si>
  <si>
    <t>http://www.adcloudsoft.com/</t>
  </si>
  <si>
    <t>c36ef7c1-5a5b-208b-1265-adbab5ce0e74</t>
  </si>
  <si>
    <t>adclouds</t>
  </si>
  <si>
    <t>https://adclouds.io</t>
  </si>
  <si>
    <t>171ce22c-8c36-8e69-2202-49ae2bddf03e</t>
  </si>
  <si>
    <t>AdClout</t>
  </si>
  <si>
    <t>http://adclout.com</t>
  </si>
  <si>
    <t>b87c7ddd-4568-9665-0573-76aa7ac769ef</t>
  </si>
  <si>
    <t>ADCO CNC Manufacturing Inc</t>
  </si>
  <si>
    <t>http://www.adcocnc.com</t>
  </si>
  <si>
    <t>6e57dcfa-2b0e-a156-bb5e-efb4a311f703</t>
  </si>
  <si>
    <t>Adco General Corporation</t>
  </si>
  <si>
    <t>http://www.adcogen.com/</t>
  </si>
  <si>
    <t>b7e41128-5611-e738-368d-6ad13615bf7b</t>
  </si>
  <si>
    <t>Adco International</t>
  </si>
  <si>
    <t>http://www.adcoeng.com.au</t>
  </si>
  <si>
    <t>df15d8aa-7dc5-ee74-14b3-42b3eba37e1f</t>
  </si>
  <si>
    <t>Adcock Group</t>
  </si>
  <si>
    <t>http://www.adcock.co.uk/</t>
  </si>
  <si>
    <t>aafb7e4f-44fe-54ed-12ba-12cef41d717c</t>
  </si>
  <si>
    <t>Adcock Ingram Healthcare</t>
  </si>
  <si>
    <t>http://www.adcock.co.za</t>
  </si>
  <si>
    <t>51bacf08-b8f6-5ced-c884-e52c9b9da09c</t>
  </si>
  <si>
    <t>Adcock Private Equity</t>
  </si>
  <si>
    <t>http://adcockprivateequity.com/</t>
  </si>
  <si>
    <t>7581364f-e381-7d03-15a4-ffcc3b14e05b</t>
  </si>
  <si>
    <t>Adcoin</t>
  </si>
  <si>
    <t>http://adcoin.com/</t>
  </si>
  <si>
    <t>cb19f0ad-e318-074c-4046-ffbb74f7abe0</t>
  </si>
  <si>
    <t>Adcole Corporation</t>
  </si>
  <si>
    <t>http://www.adcole.com</t>
  </si>
  <si>
    <t>f763eb90-8ad2-5a23-fb9c-9bc35a995663</t>
  </si>
  <si>
    <t>AdColony</t>
  </si>
  <si>
    <t>http://www.adcolony.com</t>
  </si>
  <si>
    <t>00f9b184-fd30-59fb-19b1-404e27fa7eea</t>
  </si>
  <si>
    <t>Adcom</t>
  </si>
  <si>
    <t>http://www.theadcomgroup.com/</t>
  </si>
  <si>
    <t>0a9bbed3-abb2-6706-d7af-37348ef9db1e</t>
  </si>
  <si>
    <t>Adcom Communication Pte Ltd</t>
  </si>
  <si>
    <t>http://www.adcomcom.com</t>
  </si>
  <si>
    <t>30ab5cf0-d0fa-cf37-04fe-339c4426a148</t>
  </si>
  <si>
    <t>Adcom Electronics Ltd.</t>
  </si>
  <si>
    <t>http://www.adcom.com</t>
  </si>
  <si>
    <t>493e2c9c-3aba-e045-2030-8a0e845b1469</t>
  </si>
  <si>
    <t>AdCom Marketing</t>
  </si>
  <si>
    <t>http://www.adcomkt.com</t>
  </si>
  <si>
    <t>366af42c-dd56-5548-f971-f30694bb2617</t>
  </si>
  <si>
    <t>AdCom8</t>
  </si>
  <si>
    <t>http://www.adcom8.com</t>
  </si>
  <si>
    <t>33d08d7f-329d-6c92-51fa-180f9e9f9068</t>
  </si>
  <si>
    <t>AdCombination</t>
  </si>
  <si>
    <t>http://www.adcombination.com</t>
  </si>
  <si>
    <t>a37af989-957d-607b-c6c7-928e71b90bf9</t>
  </si>
  <si>
    <t>Adcombo</t>
  </si>
  <si>
    <t>https://adcombo.com</t>
  </si>
  <si>
    <t>3ec040ad-0972-78b0-5a5e-398f937a247c</t>
  </si>
  <si>
    <t>Adcomm</t>
  </si>
  <si>
    <t>http://adcomm.com/</t>
  </si>
  <si>
    <t>d4f2bfe7-3d26-fe57-bd22-b9689b5e1c52</t>
  </si>
  <si>
    <t>Adcomm Digital</t>
  </si>
  <si>
    <t>http://www.adcommdigital.com</t>
  </si>
  <si>
    <t>f59366ee-0fba-b1f2-ecdc-758d7055af30</t>
  </si>
  <si>
    <t>ADComms</t>
  </si>
  <si>
    <t>http://www.alandickcomms.com/</t>
  </si>
  <si>
    <t>e91691b4-ab19-46cf-c90f-72f522f63bcc</t>
  </si>
  <si>
    <t>AdComplete.com</t>
  </si>
  <si>
    <t>http://adcomplete.com/</t>
  </si>
  <si>
    <t>90e9f0c8-92ce-0b9a-216c-ac4783919b5c</t>
  </si>
  <si>
    <t>Adconga</t>
  </si>
  <si>
    <t>http://www.adconga.com/</t>
  </si>
  <si>
    <t>5cc37dd7-7e0c-5c17-a0b0-2f71bdb09277</t>
  </si>
  <si>
    <t>Adconion Direct</t>
  </si>
  <si>
    <t>http://www.adconiondirect.com</t>
  </si>
  <si>
    <t>997b1e1e-226e-16e1-c977-a0ac3ed940b1</t>
  </si>
  <si>
    <t>Adconion Media Group</t>
  </si>
  <si>
    <t>http://www.adconion.com</t>
  </si>
  <si>
    <t>bf253892-27a3-2a36-b3f5-24b50fcb7b65</t>
  </si>
  <si>
    <t>Adconnect</t>
  </si>
  <si>
    <t>http://adconnect.com/</t>
  </si>
  <si>
    <t>46f10b3f-70d8-bdc2-b959-b7da1f096a37</t>
  </si>
  <si>
    <t>AdConnection</t>
  </si>
  <si>
    <t>http://www.vccpmedia.com</t>
  </si>
  <si>
    <t>f22c2b41-1eef-6e93-9ef9-fea76334a577</t>
  </si>
  <si>
    <t>AdConsensus</t>
  </si>
  <si>
    <t>http://concent.io</t>
  </si>
  <si>
    <t>cf13d879-cac2-a651-25f2-f60f94b040f8</t>
  </si>
  <si>
    <t>AdConverse</t>
  </si>
  <si>
    <t>http://www.adconverse.de</t>
  </si>
  <si>
    <t>f38c7e8b-94fd-313a-3b27-a295db4d9701</t>
  </si>
  <si>
    <t>AdcooCK</t>
  </si>
  <si>
    <t>http://adcoock.com/</t>
  </si>
  <si>
    <t>16341d2f-d73d-3ac1-4523-a6b2cffe61d0</t>
  </si>
  <si>
    <t>AdCopy</t>
  </si>
  <si>
    <t>http://www.adcopy.com</t>
  </si>
  <si>
    <t>83b84156-4def-8bc9-c16a-e8bd768fa96b</t>
  </si>
  <si>
    <t>Adcor Wealth Management</t>
  </si>
  <si>
    <t>http://www.adcorwealth.com</t>
  </si>
  <si>
    <t>fc7ab6b3-9fd5-098e-6d3a-66c707a1fdd3</t>
  </si>
  <si>
    <t>AdCore</t>
  </si>
  <si>
    <t>https://www.adcore.com/</t>
  </si>
  <si>
    <t>7c513065-a8cc-f4f3-eeb0-d6b0b779ccae</t>
  </si>
  <si>
    <t>Adcorp</t>
  </si>
  <si>
    <t>http://adcorp.co.za</t>
  </si>
  <si>
    <t>991ba424-84ed-f078-0c8f-1b1f08ff3989</t>
  </si>
  <si>
    <t>http://www.adcorp.com.au/</t>
  </si>
  <si>
    <t>6baa3d3f-2474-a725-9661-c1349a30e701</t>
  </si>
  <si>
    <t>AdCow</t>
  </si>
  <si>
    <t>http://www.adcow.com</t>
  </si>
  <si>
    <t>fcd1f3fc-7884-3628-e40f-50fd354aa42c</t>
  </si>
  <si>
    <t>Adcquire Inc.</t>
  </si>
  <si>
    <t>http://adcquire.com</t>
  </si>
  <si>
    <t>693c8187-9a00-b664-1ff4-d50237f5aa31</t>
  </si>
  <si>
    <t>AdCrimson</t>
  </si>
  <si>
    <t>http://www.adcrimson.com</t>
  </si>
  <si>
    <t>20819c91-2332-a7d1-ccd3-302c17ae274c</t>
  </si>
  <si>
    <t>AdCritic.com</t>
  </si>
  <si>
    <t>http://www.adcritic.com/</t>
  </si>
  <si>
    <t>7a4c0c9c-a5a0-f270-f6c7-7a365591f121</t>
  </si>
  <si>
    <t>Adcrops</t>
  </si>
  <si>
    <t>https://adcrops.net</t>
  </si>
  <si>
    <t>2e237a84-5fbe-1599-4cc4-a11c8d965994</t>
  </si>
  <si>
    <t>Adcrowd retargeting</t>
  </si>
  <si>
    <t>http://www.adcrowd.com</t>
  </si>
  <si>
    <t>2dc10cd8-30de-3de9-30d4-d7e5fd0d3c08</t>
  </si>
  <si>
    <t>AdCru</t>
  </si>
  <si>
    <t>http://adcru.com</t>
  </si>
  <si>
    <t>5064ce6d-396f-d631-91ab-d18698cefb27</t>
  </si>
  <si>
    <t>Adcuda - Kansas City SEO</t>
  </si>
  <si>
    <t>http://www.adcuda.com</t>
  </si>
  <si>
    <t>ad064884-3f70-02a7-ea75-d8f34cab65a1</t>
  </si>
  <si>
    <t>AdCumulus</t>
  </si>
  <si>
    <t>http://adcumulus.com/</t>
  </si>
  <si>
    <t>5d19db3c-b555-b99d-b31e-4096f6911c21</t>
  </si>
  <si>
    <t>Adcuratio</t>
  </si>
  <si>
    <t>http://www.adcuratio.com</t>
  </si>
  <si>
    <t>779615e0-f86a-d78c-ddd3-791440137266</t>
  </si>
  <si>
    <t>AdCurve</t>
  </si>
  <si>
    <t>http://adcurve.com</t>
  </si>
  <si>
    <t>5ca25c5a-5d35-3cdc-4a39-04fb72ee945a</t>
  </si>
  <si>
    <t>Add Charts</t>
  </si>
  <si>
    <t>http://addcharts.com/</t>
  </si>
  <si>
    <t>206c4ced-6446-337b-df9e-e16c7675b6ad</t>
  </si>
  <si>
    <t>ADD Grup</t>
  </si>
  <si>
    <t>http://addgrup.com</t>
  </si>
  <si>
    <t>6bba199e-3096-9308-014b-601b0c305781</t>
  </si>
  <si>
    <t>Add Inc.</t>
  </si>
  <si>
    <t>http://www.addinc.com/</t>
  </si>
  <si>
    <t>c3ecf4ed-a3e8-b365-8fa0-62c3681d5ad5</t>
  </si>
  <si>
    <t>Add Life Medical Institute</t>
  </si>
  <si>
    <t>http://www.act.is/</t>
  </si>
  <si>
    <t>e600b8cf-f258-a4c8-ae51-b0a49d1cea53</t>
  </si>
  <si>
    <t>Add My India Trips</t>
  </si>
  <si>
    <t>http://addmyindiatrips.com/</t>
  </si>
  <si>
    <t>4829b3bd-b250-60f6-34b3-e71f62492ec7</t>
  </si>
  <si>
    <t>Add Optimization</t>
  </si>
  <si>
    <t>http://addoptimization.com</t>
  </si>
  <si>
    <t>83a7c75e-fa0a-9190-2684-b5133977051e</t>
  </si>
  <si>
    <t>Add Partners</t>
  </si>
  <si>
    <t>http://www.addpartners.com</t>
  </si>
  <si>
    <t>5a2231d2-ccfb-54e4-86c3-562c773fef26</t>
  </si>
  <si>
    <t>Add People</t>
  </si>
  <si>
    <t>http://www.addpeople.co.uk/</t>
  </si>
  <si>
    <t>8a0b1fa4-8172-b379-bc81-bb0bb7bf5b5b</t>
  </si>
  <si>
    <t>ADD Semiconductor</t>
  </si>
  <si>
    <t>http://www.addsemi.com</t>
  </si>
  <si>
    <t>ab544792-b61e-22c3-151c-129b7ed91adc</t>
  </si>
  <si>
    <t>Add to Event</t>
  </si>
  <si>
    <t>http://www.addtoevent.co.uk/</t>
  </si>
  <si>
    <t>50dcfe05-09a6-bc7d-deae-10737c2c0d80</t>
  </si>
  <si>
    <t>Add Value</t>
  </si>
  <si>
    <t>http://addvalue.com.br</t>
  </si>
  <si>
    <t>41e78f57-32a2-87c9-127d-60089db26f28</t>
  </si>
  <si>
    <t>Add Value S.p.A</t>
  </si>
  <si>
    <t>http://www.addvalue.it</t>
  </si>
  <si>
    <t>2b0bed02-0d9d-b838-d75b-eff0d6ef8758</t>
  </si>
  <si>
    <t>Add-e</t>
  </si>
  <si>
    <t>http://www.add-e.at/</t>
  </si>
  <si>
    <t>970d600c-5a28-4675-be7b-5a1368b8226c</t>
  </si>
  <si>
    <t>Add-in Express Ltd.</t>
  </si>
  <si>
    <t>http://www.add-in-express.com</t>
  </si>
  <si>
    <t>a44af1f1-5f4a-6dc9-f87f-dac1698a829e</t>
  </si>
  <si>
    <t>Add-on Exchange</t>
  </si>
  <si>
    <t>http://www.addonx.com</t>
  </si>
  <si>
    <t>1676420f-ea1b-0ce4-00a0-12973133ae7b</t>
  </si>
  <si>
    <t>Add-on-Con</t>
  </si>
  <si>
    <t>http://addoncon.com</t>
  </si>
  <si>
    <t>307cf82f-b568-98cd-c423-b0a0027c80a5</t>
  </si>
  <si>
    <t>Add+Venture</t>
  </si>
  <si>
    <t>https://www.addventure.com.au</t>
  </si>
  <si>
    <t>7af4e480-6f0a-d96a-feec-994b57cca42e</t>
  </si>
  <si>
    <t>Add2Cart</t>
  </si>
  <si>
    <t>http://www.add2cart.com</t>
  </si>
  <si>
    <t>9c0ea441-6db7-2513-a981-78ac32281bfa</t>
  </si>
  <si>
    <t>Add2Net</t>
  </si>
  <si>
    <t>http://www.add2net.com</t>
  </si>
  <si>
    <t>f8ade311-bf29-2d2e-967c-4fef0f67e0db</t>
  </si>
  <si>
    <t>Add2paper</t>
  </si>
  <si>
    <t>http://www.add2paper.com</t>
  </si>
  <si>
    <t>275c7aa2-00af-c4f8-e8bb-b1028439cd31</t>
  </si>
  <si>
    <t>Add3</t>
  </si>
  <si>
    <t>http://www.add3.com</t>
  </si>
  <si>
    <t>c84ed974-8fbf-2bf9-6928-756a668a021d</t>
  </si>
  <si>
    <t>add3</t>
  </si>
  <si>
    <t>http://www.add3.co.uk/</t>
  </si>
  <si>
    <t>ed83c39d-070f-7228-4feb-89d8db32ed4a</t>
  </si>
  <si>
    <t>ADD52</t>
  </si>
  <si>
    <t>http://add52.com/</t>
  </si>
  <si>
    <t>f9af3357-eb30-82ed-760b-4548570f64fd</t>
  </si>
  <si>
    <t>Adda52</t>
  </si>
  <si>
    <t>https://www.adda52.com</t>
  </si>
  <si>
    <t>55c2577f-bbdb-0208-f1c7-06806ff598a8</t>
  </si>
  <si>
    <t>Adda52rummy</t>
  </si>
  <si>
    <t>http://www.adda52rummy.com/</t>
  </si>
  <si>
    <t>87647736-0bdf-e565-c7cc-b6b780d45082</t>
  </si>
  <si>
    <t>ADDACT</t>
  </si>
  <si>
    <t>http://www.addact.de</t>
  </si>
  <si>
    <t>2aa12b64-cf45-981e-4423-aab6dbe07d0d</t>
  </si>
  <si>
    <t>ADDaddy- Kolkata's Advertising and Branding Partner</t>
  </si>
  <si>
    <t>http://addaddy.net/</t>
  </si>
  <si>
    <t>e802e4fd-7b4b-2d30-b3db-901f79efb81a</t>
  </si>
  <si>
    <t>Addadim</t>
  </si>
  <si>
    <t>http://www.addadim.com/</t>
  </si>
  <si>
    <t>10af1555-e25e-4520-7de2-cf19587358d2</t>
  </si>
  <si>
    <t>ADDAdvantage</t>
  </si>
  <si>
    <t>http://addadvantage.in/</t>
  </si>
  <si>
    <t>be4fe0fe-d830-b385-01b2-6e7ee727c66b</t>
  </si>
  <si>
    <t>Addaero</t>
  </si>
  <si>
    <t>http://www.addaero.com/</t>
  </si>
  <si>
    <t>709f68be-9946-c7ea-9ffb-7c354ce2dd3b</t>
  </si>
  <si>
    <t>AddÌÄåänergie</t>
  </si>
  <si>
    <t>http://addenergietechnologies.com/en/</t>
  </si>
  <si>
    <t>03d09b6f-d1a4-e335-3723-d81f35fdd1e5</t>
  </si>
  <si>
    <t>Addapp</t>
  </si>
  <si>
    <t>https://addapp.io/</t>
  </si>
  <si>
    <t>94d69e03-03af-812c-a5ad-22c66c828001</t>
  </si>
  <si>
    <t>addappt</t>
  </si>
  <si>
    <t>http://addappt.com</t>
  </si>
  <si>
    <t>33ffba32-570f-6d07-570d-99056b5a1f6e</t>
  </si>
  <si>
    <t>AddApptr GmbH</t>
  </si>
  <si>
    <t>https://addapptr.com/</t>
  </si>
  <si>
    <t>3e660d69-0cfa-e4fd-dea4-749c8d06355c</t>
  </si>
  <si>
    <t>AdDaptive Intelligence</t>
  </si>
  <si>
    <t>http://www.addaptive.com</t>
  </si>
  <si>
    <t>24ae49d7-1031-c5ca-935a-a6f2cae6644f</t>
  </si>
  <si>
    <t>AdDash</t>
  </si>
  <si>
    <t>http://www.addash.co/</t>
  </si>
  <si>
    <t>f78d61b3-5f23-03fe-d6e3-fdabcd33b742</t>
  </si>
  <si>
    <t>Addastaff Consulting Incorporated</t>
  </si>
  <si>
    <t>http://www.addastaff.com</t>
  </si>
  <si>
    <t>fecc94a1-e722-ba53-1c22-879f1ee6c7ab</t>
  </si>
  <si>
    <t>AdDate.com</t>
  </si>
  <si>
    <t>http://www.addate.com/</t>
  </si>
  <si>
    <t>aa02e539-aa24-081f-6ac1-28f081649d98</t>
  </si>
  <si>
    <t>Addatimes Media Pvt Ltd</t>
  </si>
  <si>
    <t>https://www.addatimes.com</t>
  </si>
  <si>
    <t>827720b5-f866-ab88-566d-95683911effb</t>
  </si>
  <si>
    <t>Addax</t>
  </si>
  <si>
    <t>https://www.addaxpetroleum.com</t>
  </si>
  <si>
    <t>b953aad2-8446-87a5-9491-b8ffc471092c</t>
  </si>
  <si>
    <t>Addax Petroleum</t>
  </si>
  <si>
    <t>https://www.addaxpetroleum.com/</t>
  </si>
  <si>
    <t>7de705c6-d030-dddb-20d6-68f7ea3c0158</t>
  </si>
  <si>
    <t>addCar</t>
  </si>
  <si>
    <t>https://www.addcarrental.com/</t>
  </si>
  <si>
    <t>925595d6-9851-e1d7-ee96-4eaf5dc62cdb</t>
  </si>
  <si>
    <t>Addcash</t>
  </si>
  <si>
    <t>http://www.addcash.com.au/</t>
  </si>
  <si>
    <t>99473b84-64fa-18a8-559e-b3c339c62ae4</t>
  </si>
  <si>
    <t>AddComm Direct</t>
  </si>
  <si>
    <t>https://www.mymultichannel.com/contact</t>
  </si>
  <si>
    <t>0a934313-c179-33e0-3dc4-22481fa15199</t>
  </si>
  <si>
    <t>Addcommunication</t>
  </si>
  <si>
    <t>http://rocketpun.ch/company/addcommunication</t>
  </si>
  <si>
    <t>a3a28dd1-576e-72bf-fc77-e6bb6b257a82</t>
  </si>
  <si>
    <t>Adddicted</t>
  </si>
  <si>
    <t>http://adddicted.com/</t>
  </si>
  <si>
    <t>730446e6-33eb-5c51-3348-b5f1127314ce</t>
  </si>
  <si>
    <t>AdDeals Network</t>
  </si>
  <si>
    <t>http://www.addealsnetwork.com</t>
  </si>
  <si>
    <t>683d9195-ee83-f35a-2af6-e19252080311</t>
  </si>
  <si>
    <t>Added Bytes</t>
  </si>
  <si>
    <t>http://www.addedbytes.com</t>
  </si>
  <si>
    <t>1d59418e-47c3-e645-a05f-5060455d32b6</t>
  </si>
  <si>
    <t>Added Value</t>
  </si>
  <si>
    <t>http://added-value.com</t>
  </si>
  <si>
    <t>e69c5d2e-faec-d742-3cd1-6d1b278d0714</t>
  </si>
  <si>
    <t>AddedSport</t>
  </si>
  <si>
    <t>http://www.addedsport.com</t>
  </si>
  <si>
    <t>230b3057-a202-2c2a-de55-a4ee488a4806</t>
  </si>
  <si>
    <t>AdDefend GmbH</t>
  </si>
  <si>
    <t>http://www.addefend.com/</t>
  </si>
  <si>
    <t>817c7a14-6183-d44c-9cc8-db1f70daef0c</t>
  </si>
  <si>
    <t>Addenbrookes Hospital</t>
  </si>
  <si>
    <t>http://www.cuh.org.uk/addenbrookes-hospital</t>
  </si>
  <si>
    <t>d512902e-f907-923e-1cd5-65bd6d928fb2</t>
  </si>
  <si>
    <t>Addepar</t>
  </si>
  <si>
    <t>https://addepar.com</t>
  </si>
  <si>
    <t>f690021b-86bf-bcde-cf37-75172d59381f</t>
  </si>
  <si>
    <t>Adder Global</t>
  </si>
  <si>
    <t>http://www.adderglobal.com/en</t>
  </si>
  <si>
    <t>4516e68b-6a84-7efe-3451-5c8bbc3479c6</t>
  </si>
  <si>
    <t>Addesso</t>
  </si>
  <si>
    <t>http://www.addesso.com</t>
  </si>
  <si>
    <t>990affec-9a5f-e7d5-afa9-ba7d8b0dd8cd</t>
  </si>
  <si>
    <t>Addex Pharmaceuticals Ltd</t>
  </si>
  <si>
    <t>http://www.addextherapeutics.com/</t>
  </si>
  <si>
    <t>95e03b79-f644-474e-febe-ff3dc96da86a</t>
  </si>
  <si>
    <t>Addex Therapeutics</t>
  </si>
  <si>
    <t>http://addextherapeutics.com</t>
  </si>
  <si>
    <t>af0dd659-b84a-68f7-eb4a-3c1ff5f58d6b</t>
  </si>
  <si>
    <t>AddFleet</t>
  </si>
  <si>
    <t>http://www.addfleet.com</t>
  </si>
  <si>
    <t>4ca58fac-6339-705a-d82b-8af0a93110a0</t>
  </si>
  <si>
    <t>Addflip</t>
  </si>
  <si>
    <t>http://addflip.com</t>
  </si>
  <si>
    <t>ff1f3749-7e4f-ad05-3d27-41d84a769fba</t>
  </si>
  <si>
    <t>Addfor Srl</t>
  </si>
  <si>
    <t>http://add-for.com/</t>
  </si>
  <si>
    <t>ce6f58fb-35a8-2975-0b2d-552fbd8ce518</t>
  </si>
  <si>
    <t>addfrom</t>
  </si>
  <si>
    <t>http://addfrom.com</t>
  </si>
  <si>
    <t>70520ea4-1d37-c5bd-e153-d6cbd35127f0</t>
  </si>
  <si>
    <t>Addgene</t>
  </si>
  <si>
    <t>http://www.addgene.org/</t>
  </si>
  <si>
    <t>2c102fce-46fb-5cc0-ec40-bd514ab30ad4</t>
  </si>
  <si>
    <t>addGloo</t>
  </si>
  <si>
    <t>http://www.addgloo.com</t>
  </si>
  <si>
    <t>7c925121-8e90-cdb3-75a6-56e51d9067b0</t>
  </si>
  <si>
    <t>AddGoals</t>
  </si>
  <si>
    <t>https://addgoals.com/</t>
  </si>
  <si>
    <t>2434bbc2-92d1-592f-3183-71277ca3374c</t>
  </si>
  <si>
    <t>Addibots</t>
  </si>
  <si>
    <t>http://www.addibots.com/</t>
  </si>
  <si>
    <t>aa0f6b6a-0ed2-3c67-55af-a89678121da1</t>
  </si>
  <si>
    <t>Addicaid</t>
  </si>
  <si>
    <t>http://addicaid.com</t>
  </si>
  <si>
    <t>555e8a76-33b7-ab24-4ee5-3a156b54fbdc</t>
  </si>
  <si>
    <t>Addicks Air</t>
  </si>
  <si>
    <t>http://mitsnow.com/katy-tx-ductless-ac/</t>
  </si>
  <si>
    <t>6c37ba0e-8741-5e03-76f6-e0130685c694</t>
  </si>
  <si>
    <t>Addict Digital Media</t>
  </si>
  <si>
    <t>http://www.a2dm.com</t>
  </si>
  <si>
    <t>187e21c2-6add-4840-e4e2-225e9ab57532</t>
  </si>
  <si>
    <t>Addict Mobile</t>
  </si>
  <si>
    <t>http://www.addict-mobile.com</t>
  </si>
  <si>
    <t>16291721-86ff-d314-2d4a-c8c304a76481</t>
  </si>
  <si>
    <t>Addicted to Audio</t>
  </si>
  <si>
    <t>http://www.addictedtoaudio.com.au/</t>
  </si>
  <si>
    <t>547e8caa-05d0-ff78-df93-b725ed507d73</t>
  </si>
  <si>
    <t>Addicted to coffee User Interface Design</t>
  </si>
  <si>
    <t>http://www.addictedtocoffee.de</t>
  </si>
  <si>
    <t>489b2cb6-8397-d8d7-46f0-bd2b71fddb75</t>
  </si>
  <si>
    <t>Addicted to Noise</t>
  </si>
  <si>
    <t>http://addictedtonoise.com.au</t>
  </si>
  <si>
    <t>483931b3-37c7-e0a3-20fe-8c7cb2104a72</t>
  </si>
  <si>
    <t>Addicted.com</t>
  </si>
  <si>
    <t>http://addicted.com</t>
  </si>
  <si>
    <t>9002447b-6af3-24f0-47db-518f7d96c8d8</t>
  </si>
  <si>
    <t>Addicted2Success</t>
  </si>
  <si>
    <t>http://addicted2success.com</t>
  </si>
  <si>
    <t>b5004cb0-de91-4e6a-f463-90dd3e1df9eb</t>
  </si>
  <si>
    <t>Addicting Info</t>
  </si>
  <si>
    <t>http://www.addictinginfo.org/</t>
  </si>
  <si>
    <t>f6053e0f-88e7-f84e-2079-301903b6158b</t>
  </si>
  <si>
    <t>AddictingGames</t>
  </si>
  <si>
    <t>http://www.addictinggames.com</t>
  </si>
  <si>
    <t>a7c455ec-4b07-b87f-14d9-e3c89906cb16</t>
  </si>
  <si>
    <t>Addiction</t>
  </si>
  <si>
    <t>https://www.addiction.com/</t>
  </si>
  <si>
    <t>3379777b-b12c-5111-5536-a65860ba6348</t>
  </si>
  <si>
    <t>Addiction Advertising Pte Ltd</t>
  </si>
  <si>
    <t>http://addictionadvertising.com</t>
  </si>
  <si>
    <t>c1bb0bb1-8a6c-ced4-51d3-2ff3b29a9610</t>
  </si>
  <si>
    <t>Addiction Advocacy of Utah</t>
  </si>
  <si>
    <t>http://www.utahrehabcenters.org/</t>
  </si>
  <si>
    <t>2f997b4f-3e93-e051-d732-62ed18bfd358</t>
  </si>
  <si>
    <t>Addiction and harm reduction company</t>
  </si>
  <si>
    <t>https://ahrco.kr/company/contact</t>
  </si>
  <si>
    <t>35b5477f-98bd-61e8-91ec-7b1467c69f36</t>
  </si>
  <si>
    <t>Addiction Campuses of America</t>
  </si>
  <si>
    <t>http://addictioncampus.com/</t>
  </si>
  <si>
    <t>84a1c73a-5581-f115-abb9-dc6f120de410</t>
  </si>
  <si>
    <t>Addiction Canada</t>
  </si>
  <si>
    <t>http://www.addictioncanada.ca/</t>
  </si>
  <si>
    <t>bb84a5c0-c69a-99ec-f8f2-438d29176e78</t>
  </si>
  <si>
    <t>Addiction Hotline Atlanta</t>
  </si>
  <si>
    <t>http://addictionhotlineatlanta.com</t>
  </si>
  <si>
    <t>911ffbf6-2ce2-b196-13f0-f5f0d79ef4f7</t>
  </si>
  <si>
    <t>Addiction Research Foundation</t>
  </si>
  <si>
    <t>http://www.addictionresearchfoundation.org/</t>
  </si>
  <si>
    <t>98ca1c47-ab96-2723-55db-c1337f68b52b</t>
  </si>
  <si>
    <t>Addiction Solutions</t>
  </si>
  <si>
    <t>http://northcarolina.myaddictionsolutions.com</t>
  </si>
  <si>
    <t>64ac5b0c-1e80-f634-f50f-113b6f28582c</t>
  </si>
  <si>
    <t>Addiction Worldwide</t>
  </si>
  <si>
    <t>http://www.addictionworldwide.com/</t>
  </si>
  <si>
    <t>529ca020-87e5-a506-cdbe-c16ae40e8b40</t>
  </si>
  <si>
    <t>AddictionNow.com</t>
  </si>
  <si>
    <t>https://www.addictionnow.com/</t>
  </si>
  <si>
    <t>a41fcc05-c735-d454-b06f-2e1b46f09371</t>
  </si>
  <si>
    <t>Addictive</t>
  </si>
  <si>
    <t>http://www.pitchtarget.com</t>
  </si>
  <si>
    <t>ba980e4b-15b6-8b44-ea73-3ec3cb57703f</t>
  </si>
  <si>
    <t>addictive</t>
  </si>
  <si>
    <t>http://www.addictivelondon.com/</t>
  </si>
  <si>
    <t>6dbe130f-74db-049b-f835-5e5c0688d541</t>
  </si>
  <si>
    <t>Addictive Media</t>
  </si>
  <si>
    <t>http://www.addictivemedia.co.in</t>
  </si>
  <si>
    <t>b1ac76b0-211c-21a6-e596-1d165c6988fe</t>
  </si>
  <si>
    <t>Addictive Media KL</t>
  </si>
  <si>
    <t>http://www.weareaddictive.com/</t>
  </si>
  <si>
    <t>fe0080b4-7e08-daaf-47e1-252d24c206a3</t>
  </si>
  <si>
    <t>Addictive Mobility</t>
  </si>
  <si>
    <t>http://www.addictivemobility.com/</t>
  </si>
  <si>
    <t>d1378827-8848-addb-cc78-ad736086a04d</t>
  </si>
  <si>
    <t>ADDiCTIVE NETWORKS</t>
  </si>
  <si>
    <t>http://addictivenetworks.com</t>
  </si>
  <si>
    <t>2c50c3c4-d7a5-1c24-b990-563d99272941</t>
  </si>
  <si>
    <t>Addictive Science</t>
  </si>
  <si>
    <t>http://www.addictivescience.com</t>
  </si>
  <si>
    <t>b7873aff-e6a9-d5bf-6799-6570de6c8a7b</t>
  </si>
  <si>
    <t>AddictiveTips</t>
  </si>
  <si>
    <t>http://www.addictivetips.com/</t>
  </si>
  <si>
    <t>2471b432-4d80-d157-f85d-9a8a263d3c2c</t>
  </si>
  <si>
    <t>Addictomatic</t>
  </si>
  <si>
    <t>http://addictomatic.com</t>
  </si>
  <si>
    <t>814ff740-8db8-7382-83a1-19510a67d68e</t>
  </si>
  <si>
    <t>Addictootech</t>
  </si>
  <si>
    <t>http://www.addictootech.com</t>
  </si>
  <si>
    <t>335937b0-dad5-03fe-4a21-109c31f36729</t>
  </si>
  <si>
    <t>Addictrip.com</t>
  </si>
  <si>
    <t>http://www.addictrip.com</t>
  </si>
  <si>
    <t>2080bddf-403c-797d-7825-32abfd0337d0</t>
  </si>
  <si>
    <t>Addie</t>
  </si>
  <si>
    <t>http://www.addie.it</t>
  </si>
  <si>
    <t>346c4564-4603-1381-966a-2d50169c8883</t>
  </si>
  <si>
    <t>Addiemall</t>
  </si>
  <si>
    <t>http://www.addiemall.com</t>
  </si>
  <si>
    <t>99cde1dc-220e-6740-d958-37d3b4b84acf</t>
  </si>
  <si>
    <t>AddiFab</t>
  </si>
  <si>
    <t>http://addifab.com/</t>
  </si>
  <si>
    <t>51374c90-7a56-7cd5-1774-cc129e2a7327</t>
  </si>
  <si>
    <t>Addiliate</t>
  </si>
  <si>
    <t>https://www.addiliate.com</t>
  </si>
  <si>
    <t>e013fe3f-c062-bce2-8a29-0abbc51f0c3b</t>
  </si>
  <si>
    <t>Addimotion</t>
  </si>
  <si>
    <t>http://www.addimotion.com</t>
  </si>
  <si>
    <t>fd8a8085-4b23-cf7c-e139-36eca59430e3</t>
  </si>
  <si>
    <t>AddIn Social</t>
  </si>
  <si>
    <t>http://www.addinsocial.com</t>
  </si>
  <si>
    <t>ef165351-7d98-c89c-0f3a-e4d08bd71360</t>
  </si>
  <si>
    <t>Adding</t>
  </si>
  <si>
    <t>http://www.addinghome.com/</t>
  </si>
  <si>
    <t>313fb897-41d1-c433-5098-25f3ac4c0fa1</t>
  </si>
  <si>
    <t>Addink Distributie</t>
  </si>
  <si>
    <t>http://www.addink.nl/</t>
  </si>
  <si>
    <t>95b0089a-0113-10f0-108d-314eef87672f</t>
  </si>
  <si>
    <t>Addinsoft</t>
  </si>
  <si>
    <t>https://www.xlstat.com</t>
  </si>
  <si>
    <t>55e14b23-bdd0-5a71-6a1a-97ca4b7f00be</t>
  </si>
  <si>
    <t>Addion, LLC</t>
  </si>
  <si>
    <t>http://addion.com</t>
  </si>
  <si>
    <t>16156417-d4a4-a281-7a68-5c55da1b7fe9</t>
  </si>
  <si>
    <t>ADDIPOS</t>
  </si>
  <si>
    <t>http://www.addipos.com//?q=en/enhome</t>
  </si>
  <si>
    <t>ee097ee6-b43f-4d63-3205-78a2a4a12019</t>
  </si>
  <si>
    <t>Addis Ababa University</t>
  </si>
  <si>
    <t>http://aau.edu.et/</t>
  </si>
  <si>
    <t>6773ba8b-82f6-55b5-dd09-236383da7c71</t>
  </si>
  <si>
    <t>Addis Ideas</t>
  </si>
  <si>
    <t>http://www.addisideas.org</t>
  </si>
  <si>
    <t>a2fed748-a640-f03d-956a-a75220433688</t>
  </si>
  <si>
    <t>Addis Pharmaceutical Factory</t>
  </si>
  <si>
    <t>http://www.apfethio.com/</t>
  </si>
  <si>
    <t>566f27b0-e489-7279-fe33-acf7a47e5ead</t>
  </si>
  <si>
    <t>Addison Capital Partners</t>
  </si>
  <si>
    <t>http://addisoncapitalpartners.com/</t>
  </si>
  <si>
    <t>d8292d50-331f-c1e4-8f9f-aa34753fdb14</t>
  </si>
  <si>
    <t>Addison Clifton</t>
  </si>
  <si>
    <t>http://addison-clifton.com/</t>
  </si>
  <si>
    <t>124f8443-7ef1-3374-6e23-21644c1c0622</t>
  </si>
  <si>
    <t>Addison Engineering, Inc.,</t>
  </si>
  <si>
    <t>http://www.addisonengineering.com/</t>
  </si>
  <si>
    <t>5c5912ec-b0b7-4498-f6ad-f25e0e08d9d0</t>
  </si>
  <si>
    <t>Addison EspaÌÄå±a</t>
  </si>
  <si>
    <t>http://www.addison.com</t>
  </si>
  <si>
    <t>bdb7a909-f371-09bf-417f-57e4efa21675</t>
  </si>
  <si>
    <t>Addison Group</t>
  </si>
  <si>
    <t>http://www.addisongroup.com</t>
  </si>
  <si>
    <t>30f43365-de7c-34de-34de-84b50f8167b0</t>
  </si>
  <si>
    <t>Addison Lee</t>
  </si>
  <si>
    <t>http://www.addisonlee.com/</t>
  </si>
  <si>
    <t>c8127d5d-0f04-da0c-b9f9-246f6704c986</t>
  </si>
  <si>
    <t>Addison Marketing</t>
  </si>
  <si>
    <t>http://www.addisonmarketing.com/</t>
  </si>
  <si>
    <t>fe0dfc2c-1d7c-f584-da3b-66092043e4ab</t>
  </si>
  <si>
    <t>Addison Software and Service</t>
  </si>
  <si>
    <t>http://www.addison.de</t>
  </si>
  <si>
    <t>788348f6-28bf-531e-4652-02625f1dd03e</t>
  </si>
  <si>
    <t>Addison Technologies, Inc.</t>
  </si>
  <si>
    <t>http://www.addisontech.com</t>
  </si>
  <si>
    <t>7084d329-5fac-bd02-29a8-06fb86544305</t>
  </si>
  <si>
    <t>Addison-Wesley</t>
  </si>
  <si>
    <t>http://www.pearsoned.co.uk</t>
  </si>
  <si>
    <t>da48e37d-897b-6b8f-03e6-71826a093e73</t>
  </si>
  <si>
    <t>Addison-Wesley Publishing Company</t>
  </si>
  <si>
    <t>http://www.pearsonschool.com</t>
  </si>
  <si>
    <t>c1ae17b9-fd74-b622-ccf8-dee4bc15d9e4</t>
  </si>
  <si>
    <t>Addistag Systems PLC</t>
  </si>
  <si>
    <t>http://addistag.com/</t>
  </si>
  <si>
    <t>b7aa4337-71fe-8153-2ab5-ba32854e9bb8</t>
  </si>
  <si>
    <t>Additech</t>
  </si>
  <si>
    <t>http://www.additech.com</t>
  </si>
  <si>
    <t>76f7f7f1-12ef-d00b-91f6-d1eb7a8451f3</t>
  </si>
  <si>
    <t>Additer</t>
  </si>
  <si>
    <t>http://additer.com</t>
  </si>
  <si>
    <t>d0793793-c5c3-b539-27af-e5c4f3d99588</t>
  </si>
  <si>
    <t>Additerra</t>
  </si>
  <si>
    <t>https://additerra.com</t>
  </si>
  <si>
    <t>a1c40678-c8f3-eec1-2af9-455340f75300</t>
  </si>
  <si>
    <t>Additio App</t>
  </si>
  <si>
    <t>http://www.additioapp.com</t>
  </si>
  <si>
    <t>f33f859a-5432-b8f2-19db-f697af10474d</t>
  </si>
  <si>
    <t>AdditionÌ¢åÛå¬ Systems</t>
  </si>
  <si>
    <t>http://www.addition.net</t>
  </si>
  <si>
    <t>87b44c83-0e45-b3db-3dbd-1a093b130fcc</t>
  </si>
  <si>
    <t>Additional Media</t>
  </si>
  <si>
    <t>http://www.additionalmedia.com</t>
  </si>
  <si>
    <t>edecb058-2eca-f089-1eaa-daaddc0df9c6</t>
  </si>
  <si>
    <t>Additionaljobs</t>
  </si>
  <si>
    <t>http://ww.additionaljobs.com</t>
  </si>
  <si>
    <t>2cc9524d-458f-3872-1c9e-3aecb3f31f03</t>
  </si>
  <si>
    <t>Additionally</t>
  </si>
  <si>
    <t>http://auditionally.com</t>
  </si>
  <si>
    <t>aec8e493-d8ef-3a03-f3f9-82a558c6294b</t>
  </si>
  <si>
    <t>Additionly</t>
  </si>
  <si>
    <t>http://additionly.com</t>
  </si>
  <si>
    <t>a081a976-eb30-893a-4882-485e6ce10099</t>
  </si>
  <si>
    <t>additiv</t>
  </si>
  <si>
    <t>http://www.additiv.com/</t>
  </si>
  <si>
    <t>1c055f8d-03ac-eedc-912e-7b2d4f7dfa2d</t>
  </si>
  <si>
    <t>Additive Analytics</t>
  </si>
  <si>
    <t>http://www.additiveanalytics.com</t>
  </si>
  <si>
    <t>66f3d96a-2807-f445-3464-ef75509a447d</t>
  </si>
  <si>
    <t>Additive Innovations</t>
  </si>
  <si>
    <t>http://www.additive-innovations.com/</t>
  </si>
  <si>
    <t>e7867b91-9179-6236-abb6-4959717e92ed</t>
  </si>
  <si>
    <t>Additive Insight LLC.</t>
  </si>
  <si>
    <t>http://additiveinsight.com/</t>
  </si>
  <si>
    <t>83bfea86-8b29-29b7-4d2a-c2ba230ab8ce</t>
  </si>
  <si>
    <t>Additive Manufacturing LLC</t>
  </si>
  <si>
    <t>http://additivemanufacturingllc.com/</t>
  </si>
  <si>
    <t>414a536c-3ab0-fff1-5cc1-2c230262383e</t>
  </si>
  <si>
    <t>3f2e9454-6501-8a35-f112-c7d85250aa79</t>
  </si>
  <si>
    <t>Additive Manufacturing Users Group (AMUG)</t>
  </si>
  <si>
    <t>http://www.additivemanufacturingusersgroup.com</t>
  </si>
  <si>
    <t>42e15e41-0f41-987d-5679-242430ed4778</t>
  </si>
  <si>
    <t>Additive Orthopaedics</t>
  </si>
  <si>
    <t>http://www.additiveortho.com/</t>
  </si>
  <si>
    <t>f36aea4a-dd41-dfa8-25cb-b16149358c86</t>
  </si>
  <si>
    <t>Additive Technologies</t>
  </si>
  <si>
    <t>http://3d-made.com/</t>
  </si>
  <si>
    <t>1e458f44-7dd0-eb9e-5ba7-ee1c56fba2f6</t>
  </si>
  <si>
    <t>Additively</t>
  </si>
  <si>
    <t>https://www.additively.com/</t>
  </si>
  <si>
    <t>00a1c15c-8f13-bbb5-5960-a53b28f1f5f6</t>
  </si>
  <si>
    <t>Addittude</t>
  </si>
  <si>
    <t>http://www.addittude.com/</t>
  </si>
  <si>
    <t>c48e6bfb-03b9-69fa-4f55-357e794fdc67</t>
  </si>
  <si>
    <t>additude</t>
  </si>
  <si>
    <t>http://www.additude.com.au</t>
  </si>
  <si>
    <t>14e022ef-6ad1-9a39-41f3-18b2f0617340</t>
  </si>
  <si>
    <t>Addix Distribution, LLC</t>
  </si>
  <si>
    <t>https://www.addixdistribution.com</t>
  </si>
  <si>
    <t>8154d8de-ae79-806f-caa4-9b99994ce41d</t>
  </si>
  <si>
    <t>AddLance.com</t>
  </si>
  <si>
    <t>https://www.addlance.com/</t>
  </si>
  <si>
    <t>04d9ef98-258f-08b1-a5c3-0739d312bd14</t>
  </si>
  <si>
    <t>Addleshaw Goddard</t>
  </si>
  <si>
    <t>https://www.addleshawgoddard.com/en/</t>
  </si>
  <si>
    <t>8f8c6629-c42a-114a-fa66-eb4daedaec8d</t>
  </si>
  <si>
    <t>AddLife AB</t>
  </si>
  <si>
    <t>http://www.add.life</t>
  </si>
  <si>
    <t>12f1b9d3-9542-c9ac-f3e0-f6de99197a2b</t>
  </si>
  <si>
    <t>Addlight</t>
  </si>
  <si>
    <t>http://addlight.co.jp</t>
  </si>
  <si>
    <t>9f1d43fb-4e86-f62a-54d3-fb660fe7fb50</t>
  </si>
  <si>
    <t>AddLive</t>
  </si>
  <si>
    <t>http://www.addlive.com</t>
  </si>
  <si>
    <t>f86a04b1-8e0a-2a5a-37c8-e3abd82f7379</t>
  </si>
  <si>
    <t>AddLiveVoice</t>
  </si>
  <si>
    <t>http://www.addlivevoice.com</t>
  </si>
  <si>
    <t>054e1bf0-6186-f7db-49d0-e037125b7da4</t>
  </si>
  <si>
    <t>Addlyn</t>
  </si>
  <si>
    <t>http://www.addlyn.com/</t>
  </si>
  <si>
    <t>7582dd89-1cbd-1ca0-0133-efa4aaae3646</t>
  </si>
  <si>
    <t>ADDM&amp;G</t>
  </si>
  <si>
    <t>http://www.addmg.com</t>
  </si>
  <si>
    <t>529c41ff-42b4-f76e-a4de-b24cc7e98d6d</t>
  </si>
  <si>
    <t>AddMe</t>
  </si>
  <si>
    <t>http://www.addme.com</t>
  </si>
  <si>
    <t>1c93c4c9-d6b7-e067-8a2e-5171ac950b6f</t>
  </si>
  <si>
    <t>http://www.addmeweb.com/</t>
  </si>
  <si>
    <t>faea37e2-da39-3404-5477-65b6ea0b5f3b</t>
  </si>
  <si>
    <t>AddMeIn</t>
  </si>
  <si>
    <t>http://www.addmeinapp.com</t>
  </si>
  <si>
    <t>9f4887ca-2810-a463-c351-8ce25f0c1ff1</t>
  </si>
  <si>
    <t>Addmi Inc</t>
  </si>
  <si>
    <t>https://addmi.com</t>
  </si>
  <si>
    <t>4d67c0c6-a3b0-8e6e-0cde-5e7380e5093a</t>
  </si>
  <si>
    <t>AddMondo</t>
  </si>
  <si>
    <t>http://www.addmondo.com/</t>
  </si>
  <si>
    <t>1a658f82-b1b7-f516-d2ea-c115d36c4717</t>
  </si>
  <si>
    <t>AddMyBest</t>
  </si>
  <si>
    <t>http://www.addmybest.com</t>
  </si>
  <si>
    <t>285c7aaa-3c8c-8e23-5fff-f52024df1021</t>
  </si>
  <si>
    <t>Addmylearning.com</t>
  </si>
  <si>
    <t>https://www.addmylearning.com</t>
  </si>
  <si>
    <t>ecc91eb7-3682-32b1-f9c4-50657d747255</t>
  </si>
  <si>
    <t>ADDNAG SOLUTIONS</t>
  </si>
  <si>
    <t>http://addnag.com</t>
  </si>
  <si>
    <t>805cf5d0-5b7b-c2ab-c169-148bdc4b8d29</t>
  </si>
  <si>
    <t>AddNewFollowers</t>
  </si>
  <si>
    <t>http://www.addnewfollowers.com</t>
  </si>
  <si>
    <t>9d60b233-13b3-5f46-379b-02d384c69f0c</t>
  </si>
  <si>
    <t>Addnode Group</t>
  </si>
  <si>
    <t>http://www.addnodegroup.com</t>
  </si>
  <si>
    <t>cabb017b-fefd-b18b-b09b-7429571827da</t>
  </si>
  <si>
    <t>Addo</t>
  </si>
  <si>
    <t>http://addotime.com/</t>
  </si>
  <si>
    <t>928e120b-f539-b579-7fe9-35db13cb9d4f</t>
  </si>
  <si>
    <t>http://addorecovery.com/</t>
  </si>
  <si>
    <t>47a73c06-136f-7e3f-4b2f-18b1b1bb0901</t>
  </si>
  <si>
    <t>ADDO</t>
  </si>
  <si>
    <t>http://www.addo.com/</t>
  </si>
  <si>
    <t>10c0a489-4acb-1ed3-2b3e-fc445ce92c41</t>
  </si>
  <si>
    <t>Addo Communications</t>
  </si>
  <si>
    <t>http://addocommunications.com/</t>
  </si>
  <si>
    <t>79549c4e-f2bb-9fb2-b9c1-852b554a58ab</t>
  </si>
  <si>
    <t>AddoDoc</t>
  </si>
  <si>
    <t>http://addodoc.com/</t>
  </si>
  <si>
    <t>e94cf5b9-5a06-c8b0-cec2-4ddd13a97826</t>
  </si>
  <si>
    <t>Addon Biz</t>
  </si>
  <si>
    <t>http://www.addonbiz.com/</t>
  </si>
  <si>
    <t>ae319d08-69ac-db54-d310-760a1855daab</t>
  </si>
  <si>
    <t>Addon Solutions</t>
  </si>
  <si>
    <t>http://www.addonsolutions.com</t>
  </si>
  <si>
    <t>2cf7e50f-14c4-9d69-2e19-49b4a608c3bc</t>
  </si>
  <si>
    <t>Addon Technologies</t>
  </si>
  <si>
    <t>http://www.addontechnologies.net</t>
  </si>
  <si>
    <t>a74a2632-2be2-4f87-17c7-0cd67b250a94</t>
  </si>
  <si>
    <t>Addon Technology</t>
  </si>
  <si>
    <t>http://www.addonusa.com</t>
  </si>
  <si>
    <t>1d54dcde-f791-90b6-a200-e600e99fb4bb</t>
  </si>
  <si>
    <t>AddOnAuto</t>
  </si>
  <si>
    <t>http://www.addonautos.com</t>
  </si>
  <si>
    <t>16b511f0-6e9f-ceb3-5b25-7b4834e4f580</t>
  </si>
  <si>
    <t>AddonFactory</t>
  </si>
  <si>
    <t>http://addonfactory.in</t>
  </si>
  <si>
    <t>82f0dbdb-7fb8-729b-de8e-33f7e6ec5894</t>
  </si>
  <si>
    <t>Addonics Technologies</t>
  </si>
  <si>
    <t>http://addonics.com/</t>
  </si>
  <si>
    <t>0bca3732-44e2-49a5-db87-d3f2ca0af681</t>
  </si>
  <si>
    <t>AddonList</t>
  </si>
  <si>
    <t>https://addonlist.com/</t>
  </si>
  <si>
    <t>589c7b4d-e767-ccfc-0097-53b816a1b8e2</t>
  </si>
  <si>
    <t>Addonspro</t>
  </si>
  <si>
    <t>http://addonspro.net</t>
  </si>
  <si>
    <t>9591208a-471f-0d47-b280-16b6ee6b94c6</t>
  </si>
  <si>
    <t>AddonTV</t>
  </si>
  <si>
    <t>http://www.addon.tv</t>
  </si>
  <si>
    <t>d52465e1-3935-54ef-6969-bbad97d67b84</t>
  </si>
  <si>
    <t>Addoor</t>
  </si>
  <si>
    <t>http://www.addoor.net/pages/home-en</t>
  </si>
  <si>
    <t>bac0ef7b-667b-88fa-f084-40b71c0566d3</t>
  </si>
  <si>
    <t>Addoox</t>
  </si>
  <si>
    <t>http://www.addoox.com</t>
  </si>
  <si>
    <t>e2badf88-f476-cbbd-f472-0d8ff0cbafeb</t>
  </si>
  <si>
    <t>Addor Capital</t>
  </si>
  <si>
    <t>http://www.addorcapital.com</t>
  </si>
  <si>
    <t>efb8bb51-4b32-3ec5-ec0d-8447b89297a7</t>
  </si>
  <si>
    <t>Addoursearch</t>
  </si>
  <si>
    <t>http://www.addoursearch.com</t>
  </si>
  <si>
    <t>0f46efc4-d0f9-eaa3-827a-6fffd22f53c9</t>
  </si>
  <si>
    <t>Addoway</t>
  </si>
  <si>
    <t>http://www.addoway.com</t>
  </si>
  <si>
    <t>f029589c-80cf-b103-aed5-d12d334ac28e</t>
  </si>
  <si>
    <t>Addpiks</t>
  </si>
  <si>
    <t>http://www.addpiks.com</t>
  </si>
  <si>
    <t>fc6a4a2f-ab91-9a63-d770-cadfa5a7471d</t>
  </si>
  <si>
    <t>Addpoll</t>
  </si>
  <si>
    <t>http://www.addpoll.com</t>
  </si>
  <si>
    <t>ce673ec2-412b-7d9e-608c-780343b8415f</t>
  </si>
  <si>
    <t>AddPro</t>
  </si>
  <si>
    <t>https://www.addpro.se/</t>
  </si>
  <si>
    <t>6b713155-b9d9-0d9a-387c-18b474bb2bb2</t>
  </si>
  <si>
    <t>Addr</t>
  </si>
  <si>
    <t>http://getaddr.co/</t>
  </si>
  <si>
    <t>a49ad73c-65a8-b1e2-3318-7303aa3aa38c</t>
  </si>
  <si>
    <t>AddReality</t>
  </si>
  <si>
    <t>http://addreality.ru/</t>
  </si>
  <si>
    <t>6a958903-e3f2-7d1d-6547-871765dca00f</t>
  </si>
  <si>
    <t>Addrena LLC</t>
  </si>
  <si>
    <t>http://www.addrena.com</t>
  </si>
  <si>
    <t>9cdb3eb5-60c3-5b90-218f-66e1b2181cdd</t>
  </si>
  <si>
    <t>Addrenex Pharmaceuticals</t>
  </si>
  <si>
    <t>http://www.addrenex.com</t>
  </si>
  <si>
    <t>04817d9c-30b1-83b8-d2a7-6cdc8f9d15bc</t>
  </si>
  <si>
    <t>Address Chic</t>
  </si>
  <si>
    <t>http://www.addresschic.com/</t>
  </si>
  <si>
    <t>ecb6fc09-d09d-2efc-ee3c-3d7df14e74c2</t>
  </si>
  <si>
    <t>Address Data</t>
  </si>
  <si>
    <t>https://address-data.co.uk/</t>
  </si>
  <si>
    <t>fa590018-0404-fa45-62e5-120d1877ee07</t>
  </si>
  <si>
    <t>Address.com, Inc.</t>
  </si>
  <si>
    <t>https://www.address.com</t>
  </si>
  <si>
    <t>d52dfa8e-11fc-9cc6-4540-9305b8a5dbd9</t>
  </si>
  <si>
    <t>Address.Cool</t>
  </si>
  <si>
    <t>https://address.cool/</t>
  </si>
  <si>
    <t>3ff6d893-ed78-52e7-a759-481257f550eb</t>
  </si>
  <si>
    <t>Address.ua</t>
  </si>
  <si>
    <t>https://address.ua/</t>
  </si>
  <si>
    <t>c2605819-9b0d-1c55-1f1a-6c7ca0b6515d</t>
  </si>
  <si>
    <t>Addressable Media Consultants LLC</t>
  </si>
  <si>
    <t>http://addressable-media.com</t>
  </si>
  <si>
    <t>1e840b71-3c2d-0a71-1889-5394b9652fe3</t>
  </si>
  <si>
    <t>addressbookserver</t>
  </si>
  <si>
    <t>http://www.addressbookserver.com/venture.html</t>
  </si>
  <si>
    <t>1e681fd8-36da-aa6c-b770-785c5f7134fa</t>
  </si>
  <si>
    <t>AddressCloud</t>
  </si>
  <si>
    <t>http://addresscloud.com</t>
  </si>
  <si>
    <t>f4f70b9b-8da8-1480-bccb-5f2f398e593f</t>
  </si>
  <si>
    <t>AddressDoctor</t>
  </si>
  <si>
    <t>http://www.addressdoctor.com/en/default.asp</t>
  </si>
  <si>
    <t>d4baf9e1-b8f1-5e65-0b66-079a12f3a29b</t>
  </si>
  <si>
    <t>Addressgate</t>
  </si>
  <si>
    <t>http://www.addressgate.com</t>
  </si>
  <si>
    <t>6aa4f5cf-9985-3542-3521-f8eba5b0a410</t>
  </si>
  <si>
    <t>AddressHealth</t>
  </si>
  <si>
    <t>http://www.addresshealth.com/</t>
  </si>
  <si>
    <t>09165c57-d4b8-0682-22f7-67871130689b</t>
  </si>
  <si>
    <t>addressmold</t>
  </si>
  <si>
    <t>http://www.itcms.org/</t>
  </si>
  <si>
    <t>00062868-6f30-8c79-63dd-fa029e337201</t>
  </si>
  <si>
    <t>Addressograph Bartizan</t>
  </si>
  <si>
    <t>http://www.imprinters.com/</t>
  </si>
  <si>
    <t>a1e49bec-4341-5261-3fb6-59e2f3f099cf</t>
  </si>
  <si>
    <t>AddressPoint AB</t>
  </si>
  <si>
    <t>http://www.addresspoint.se/</t>
  </si>
  <si>
    <t>0417a82d-6a77-3526-786d-25f6abe3b4f1</t>
  </si>
  <si>
    <t>Addressreport</t>
  </si>
  <si>
    <t>http://www.addressreport.com</t>
  </si>
  <si>
    <t>56978a92-c893-5c3c-fc01-75e3ef18fb49</t>
  </si>
  <si>
    <t>AddressTwo</t>
  </si>
  <si>
    <t>https://www.addresstwo.com/</t>
  </si>
  <si>
    <t>52b567c5-1f59-0a68-dd39-408a4b1c9d40</t>
  </si>
  <si>
    <t>Addressy</t>
  </si>
  <si>
    <t>https://www.addressy.com/</t>
  </si>
  <si>
    <t>c32c4804-a38f-d361-4efd-e7334c4a1208</t>
  </si>
  <si>
    <t>Addrexx</t>
  </si>
  <si>
    <t>https://addrexx.com</t>
  </si>
  <si>
    <t>5b17d9fc-4524-dc54-a37a-a146bde353e2</t>
  </si>
  <si>
    <t>AdDrive</t>
  </si>
  <si>
    <t>http://addrive.com</t>
  </si>
  <si>
    <t>092169b7-4a3c-f074-07e1-7557bf0e2072</t>
  </si>
  <si>
    <t>Addroid</t>
  </si>
  <si>
    <t>http://addroid.com</t>
  </si>
  <si>
    <t>de04b659-1525-d35b-c58b-02fa23f9b0bd</t>
  </si>
  <si>
    <t>AddSearch</t>
  </si>
  <si>
    <t>http://www.addsearch.com</t>
  </si>
  <si>
    <t>52ada8a3-8201-0b9e-e787-75ba7c10f64c</t>
  </si>
  <si>
    <t>Addsecure</t>
  </si>
  <si>
    <t>https://www.addsecure.com/</t>
  </si>
  <si>
    <t>36d5e7ad-3dbc-0786-f1da-23bd06306715</t>
  </si>
  <si>
    <t>AddShareSale</t>
  </si>
  <si>
    <t>http://www.addsharesale.com/</t>
  </si>
  <si>
    <t>8adc0255-fdd0-ca37-82fb-2a9817a646d5</t>
  </si>
  <si>
    <t>AddShoppers</t>
  </si>
  <si>
    <t>http://www.addshoppers.com</t>
  </si>
  <si>
    <t>c65bc4a3-1516-16f0-96e0-05636e2ba16e</t>
  </si>
  <si>
    <t>Addsnaps</t>
  </si>
  <si>
    <t>http://addsnaps.com</t>
  </si>
  <si>
    <t>daf736d4-6748-581a-2e2b-300eb6e6dd2e</t>
  </si>
  <si>
    <t>AddSource</t>
  </si>
  <si>
    <t>http://www.addsource.com</t>
  </si>
  <si>
    <t>a85e4b97-22f8-50ee-60af-cfb3f73f7760</t>
  </si>
  <si>
    <t>Addspro</t>
  </si>
  <si>
    <t>http://addspro.com</t>
  </si>
  <si>
    <t>97c9bd93-011c-f55d-6c6d-63914e64be90</t>
  </si>
  <si>
    <t>Addstones Consulting</t>
  </si>
  <si>
    <t>http://www.addstones.fr/</t>
  </si>
  <si>
    <t>795063d7-f81b-50b6-425b-64c17d7be155</t>
  </si>
  <si>
    <t>AddStructure</t>
  </si>
  <si>
    <t>https://www.addstructure.com</t>
  </si>
  <si>
    <t>1692b198-a7a4-8bb5-4b7a-a5ae29875844</t>
  </si>
  <si>
    <t>AddsYou</t>
  </si>
  <si>
    <t>http://www.addsyou.com</t>
  </si>
  <si>
    <t>07e05562-adfa-8bf7-dc6b-17ad129d8ffc</t>
  </si>
  <si>
    <t>Addtech</t>
  </si>
  <si>
    <t>http://www.addtech.se</t>
  </si>
  <si>
    <t>139b0ea4-e342-71ce-27d2-1600cf64aa97</t>
  </si>
  <si>
    <t>Addteq</t>
  </si>
  <si>
    <t>https://www.addteq.com</t>
  </si>
  <si>
    <t>fc89cfde-a28e-e12c-443c-edccb6c93fd4</t>
  </si>
  <si>
    <t>AddThis</t>
  </si>
  <si>
    <t>http://www.addthis.com</t>
  </si>
  <si>
    <t>b830fc09-12fd-caee-6d72-21d61ba97809</t>
  </si>
  <si>
    <t>AddThisEvent</t>
  </si>
  <si>
    <t>http://addthisevent.com/</t>
  </si>
  <si>
    <t>2ee7fafb-ca9d-1252-93f9-f3881796b512</t>
  </si>
  <si>
    <t>AddToAny</t>
  </si>
  <si>
    <t>http://www.addtoany.com</t>
  </si>
  <si>
    <t>7c959743-16ac-7254-da11-02c5e90d6896</t>
  </si>
  <si>
    <t>AddTransit</t>
  </si>
  <si>
    <t>https://addtransit.com</t>
  </si>
  <si>
    <t>ff477eb2-9ab1-4f1c-142b-8187d433c2e2</t>
  </si>
  <si>
    <t>Addtruly</t>
  </si>
  <si>
    <t>https://addtruly.com/</t>
  </si>
  <si>
    <t>5d4d09fb-998f-3d43-be49-2bfa2aa361c2</t>
  </si>
  <si>
    <t>Adduco Digital e.K.</t>
  </si>
  <si>
    <t>http://adduco.de</t>
  </si>
  <si>
    <t>f2010391-6173-3793-862e-e5e9da6d0964</t>
  </si>
  <si>
    <t>Adduplex</t>
  </si>
  <si>
    <t>http://adduplex.com</t>
  </si>
  <si>
    <t>3a0b7fac-0a03-fc4d-e61c-f06a24a27064</t>
  </si>
  <si>
    <t>Addus HealthCare</t>
  </si>
  <si>
    <t>http://addus.com</t>
  </si>
  <si>
    <t>e27e84d3-0fe6-7b82-d53c-f0083ffbd73d</t>
  </si>
  <si>
    <t>Addvalue Technologies Ltd</t>
  </si>
  <si>
    <t>http://www.addvaluetech.com/</t>
  </si>
  <si>
    <t>374cf010-eadd-7970-3531-23a0dd81271e</t>
  </si>
  <si>
    <t>ADDvantage Technologies</t>
  </si>
  <si>
    <t>http://addvantagetechnologies.com</t>
  </si>
  <si>
    <t>663ff593-e1d1-88f7-ed00-0a720fdee0a3</t>
  </si>
  <si>
    <t>AddVenture</t>
  </si>
  <si>
    <t>http://addventure.vc</t>
  </si>
  <si>
    <t>596aeefc-3e82-6977-bf69-07ff81c85801</t>
  </si>
  <si>
    <t>Addventure</t>
  </si>
  <si>
    <t>http://www.addventure.fr</t>
  </si>
  <si>
    <t>b0c0ff14-a868-32ae-9572-7d0d25d0ad81</t>
  </si>
  <si>
    <t>AddVenture Capital Consulting LLP</t>
  </si>
  <si>
    <t>http://www.addvcllp.com</t>
  </si>
  <si>
    <t>20abb39c-aec3-6a9b-a85b-2394b9fb5575</t>
  </si>
  <si>
    <t>ADDventures</t>
  </si>
  <si>
    <t>http://www.addventures.co/home/welcome/?returnurl=http://www.addventures.co/</t>
  </si>
  <si>
    <t>baeef144-55bc-1fb3-5b9c-4a7346d15af3</t>
  </si>
  <si>
    <t>Addvocate</t>
  </si>
  <si>
    <t>http://addvocate.com</t>
  </si>
  <si>
    <t>ee18d626-7feb-0b05-6dfc-da4b63e14755</t>
  </si>
  <si>
    <t>AddVolt</t>
  </si>
  <si>
    <t>http://www.addvolt.com/</t>
  </si>
  <si>
    <t>4476dd50-d681-329b-82fa-edbb3cfb9ad9</t>
  </si>
  <si>
    <t>addwalk</t>
  </si>
  <si>
    <t>http://www.addwalk.com</t>
  </si>
  <si>
    <t>0e33b0be-6e14-b1b4-37bb-baafd021796e</t>
  </si>
  <si>
    <t>Addwater</t>
  </si>
  <si>
    <t>http://addwater.me</t>
  </si>
  <si>
    <t>3d62b13f-a81e-2ee7-44c2-5352cf38ad18</t>
  </si>
  <si>
    <t>Addweb Solution Pvt. Ltd.</t>
  </si>
  <si>
    <t>http://www.addwebsolution.com</t>
  </si>
  <si>
    <t>7be881cb-cb65-1693-9e9a-58f292388392</t>
  </si>
  <si>
    <t>Addwholesale International</t>
  </si>
  <si>
    <t>http://www.addwholesale.com</t>
  </si>
  <si>
    <t>e86a0dce-b2a2-7054-fc35-2329decbd695</t>
  </si>
  <si>
    <t>Addwise</t>
  </si>
  <si>
    <t>http://addwise.cl</t>
  </si>
  <si>
    <t>5d37a602-647b-95e1-0ea2-77aab5af8b64</t>
  </si>
  <si>
    <t>addwish</t>
  </si>
  <si>
    <t>http://addwish.com</t>
  </si>
  <si>
    <t>d6bbb7ac-bc2a-453e-5158-cd352c42fbeb</t>
  </si>
  <si>
    <t>Addx</t>
  </si>
  <si>
    <t>http://www.addxcorp.com</t>
  </si>
  <si>
    <t>7a02509a-3c49-fabe-7a85-7c8a43724d1b</t>
  </si>
  <si>
    <t>Addy Networks</t>
  </si>
  <si>
    <t>https://addynetworks.com</t>
  </si>
  <si>
    <t>25795370-edca-9c6b-2cd3-25162f1b5540</t>
  </si>
  <si>
    <t>AddyCar</t>
  </si>
  <si>
    <t>https://addycar.com</t>
  </si>
  <si>
    <t>42ad3041-ea6e-2d27-4013-01866e7bbaa1</t>
  </si>
  <si>
    <t>AddyMate</t>
  </si>
  <si>
    <t>http://addymate.com</t>
  </si>
  <si>
    <t>6ca1fa49-ed99-4453-1c73-2c50a9e12c42</t>
  </si>
  <si>
    <t>AdDynamics</t>
  </si>
  <si>
    <t>http://www.addynamics.eu</t>
  </si>
  <si>
    <t>c8e4db70-33c9-205e-0df3-85cb23f42699</t>
  </si>
  <si>
    <t>AdDynamix</t>
  </si>
  <si>
    <t>https://www.addynamix.co.uk</t>
  </si>
  <si>
    <t>6490e4df-4699-6c78-dc8d-44594d833c43</t>
  </si>
  <si>
    <t>ADE</t>
  </si>
  <si>
    <t>http://www.ade.fi/en</t>
  </si>
  <si>
    <t>dbe49768-4ff7-55b9-f299-baa1a4df7772</t>
  </si>
  <si>
    <t>Ade GestiÌÄå_n Sodical, SGECR</t>
  </si>
  <si>
    <t>http://www.sodical.es</t>
  </si>
  <si>
    <t>14424731-ab83-b371-4e5e-dd900ed8cf67</t>
  </si>
  <si>
    <t>ADE JCYL</t>
  </si>
  <si>
    <t>http://www.ade.jcyl.es</t>
  </si>
  <si>
    <t>7deb77b6-43bb-cd5e-1fa7-db3ba7868c3f</t>
  </si>
  <si>
    <t>ADE Parques. Bioincubadora PTB</t>
  </si>
  <si>
    <t>http://www.adeparques.es/</t>
  </si>
  <si>
    <t>d7803ad2-bcf1-9270-574e-466e498afaa6</t>
  </si>
  <si>
    <t>ADE SAMPA</t>
  </si>
  <si>
    <t>http://adesampa.com.br/</t>
  </si>
  <si>
    <t>332c4ad7-6956-ef95-55d2-f05771b0e923</t>
  </si>
  <si>
    <t>Adea</t>
  </si>
  <si>
    <t>http://www.adea.com</t>
  </si>
  <si>
    <t>3d57a0fd-bc9b-e124-21dc-3e1223cbd045</t>
  </si>
  <si>
    <t>ADEA</t>
  </si>
  <si>
    <t>https://www.adea.live</t>
  </si>
  <si>
    <t>e281f686-1d11-a95d-0a07-47d3a6b422bd</t>
  </si>
  <si>
    <t>aDealio</t>
  </si>
  <si>
    <t>http://www.adealio.com</t>
  </si>
  <si>
    <t>26455856-f78b-6d35-567e-dd8df16c01f6</t>
  </si>
  <si>
    <t>AdEasy</t>
  </si>
  <si>
    <t>http://www.adeasy.ru</t>
  </si>
  <si>
    <t>7e26ba94-e024-4b67-ebe4-ffe03c9f68f5</t>
  </si>
  <si>
    <t>ADEC Innovations</t>
  </si>
  <si>
    <t>http://www.adec-innovations.com</t>
  </si>
  <si>
    <t>e65ded06-36bf-cbb7-728b-d56427a9d2d1</t>
  </si>
  <si>
    <t>ADECÌ£åÄåÈAdvanced Digital Entertainment Contents</t>
  </si>
  <si>
    <t>http://www.a-dec.jp/</t>
  </si>
  <si>
    <t>e505c69a-2959-d23c-f681-0fabf9a2a48c</t>
  </si>
  <si>
    <t>Adecco</t>
  </si>
  <si>
    <t>http://www.adecco.com</t>
  </si>
  <si>
    <t>47623ccc-9c84-2e9e-edfd-9db21f056514</t>
  </si>
  <si>
    <t>AdECN</t>
  </si>
  <si>
    <t>http://www.adecn.com</t>
  </si>
  <si>
    <t>3fde0209-f38b-5fb3-073f-b30e49e2c43a</t>
  </si>
  <si>
    <t>Adecoagro</t>
  </si>
  <si>
    <t>http://adecoagro.com</t>
  </si>
  <si>
    <t>4fb47c68-933a-d9bb-d293-82328cc20be7</t>
  </si>
  <si>
    <t>Adecode</t>
  </si>
  <si>
    <t>http://www.adecode.com</t>
  </si>
  <si>
    <t>18283197-7db0-b4cb-c1b8-1eeedab5d346</t>
  </si>
  <si>
    <t>ADED</t>
  </si>
  <si>
    <t>http://www.aded.net</t>
  </si>
  <si>
    <t>2dd5fe54-bf53-bf55-59ce-c3ee4566fe70</t>
  </si>
  <si>
    <t>Adedia</t>
  </si>
  <si>
    <t>http://estrata.ca</t>
  </si>
  <si>
    <t>159ad949-9461-d759-be26-82d51a88e078</t>
  </si>
  <si>
    <t>ADEDistribution</t>
  </si>
  <si>
    <t>http://aded.us</t>
  </si>
  <si>
    <t>73d0215f-696b-bd5d-5089-da0e63540bd8</t>
  </si>
  <si>
    <t>Adeeba E Service</t>
  </si>
  <si>
    <t>http://www.adeebaeservices.com/en/index</t>
  </si>
  <si>
    <t>01614272-5429-425d-dc05-39bbb52fc29e</t>
  </si>
  <si>
    <t>Adeel Chowdhry</t>
  </si>
  <si>
    <t>http://adeelchowdhry.com/</t>
  </si>
  <si>
    <t>21729a94-2bb3-0b34-e10e-5a852a21be0d</t>
  </si>
  <si>
    <t>Adeevee</t>
  </si>
  <si>
    <t>http://www.adeevee.com/</t>
  </si>
  <si>
    <t>725a8174-9d96-1ec6-58c8-16e9c4dab0ce</t>
  </si>
  <si>
    <t>Adefy</t>
  </si>
  <si>
    <t>http://adefy.com/</t>
  </si>
  <si>
    <t>3cafdc29-972b-3b9d-765a-678ea39ea6e6</t>
  </si>
  <si>
    <t>Adega GmbH</t>
  </si>
  <si>
    <t>http://adega.ch</t>
  </si>
  <si>
    <t>0c999672-da80-34bf-620b-c2e649425549</t>
  </si>
  <si>
    <t>Adegency Digital LLP</t>
  </si>
  <si>
    <t>http://www.adegency.com</t>
  </si>
  <si>
    <t>074d8a8a-9696-4a09-a830-15ee4be951fe</t>
  </si>
  <si>
    <t>Adegga</t>
  </si>
  <si>
    <t>http://adegga.com</t>
  </si>
  <si>
    <t>de598e1b-0e88-32cb-6423-153682ac0697</t>
  </si>
  <si>
    <t>Adehyeman Savings and Loans</t>
  </si>
  <si>
    <t>http://www.adehyeman.com</t>
  </si>
  <si>
    <t>8e88f60f-86f9-81e2-d6dc-53426eff34b2</t>
  </si>
  <si>
    <t>Adel</t>
  </si>
  <si>
    <t>https://www.adelphoi.io/</t>
  </si>
  <si>
    <t>38a22cdc-2165-8a99-591a-f71b893adff5</t>
  </si>
  <si>
    <t>ADEL Solutions</t>
  </si>
  <si>
    <t>http://www.adelsolutions.com</t>
  </si>
  <si>
    <t>bcda0f56-edb1-df8e-026b-b01ccad03d55</t>
  </si>
  <si>
    <t>Adela Health</t>
  </si>
  <si>
    <t>http://www.adelahealth.com/</t>
  </si>
  <si>
    <t>69736f7f-7a1a-6d29-4fe7-70d8f4e6ada5</t>
  </si>
  <si>
    <t>Adela Mei</t>
  </si>
  <si>
    <t>http://www.adelamei.com</t>
  </si>
  <si>
    <t>a5654b8f-64fe-3dae-a085-858cd8d2fcee</t>
  </si>
  <si>
    <t>Adela Promotion</t>
  </si>
  <si>
    <t>http://www.adela.vn</t>
  </si>
  <si>
    <t>ecd8a8ef-7982-7617-ff09-6faf728effa6</t>
  </si>
  <si>
    <t>Adelaide Airport Car Hire</t>
  </si>
  <si>
    <t>http://adelaideairportcarhire.com.au/</t>
  </si>
  <si>
    <t>b06343ef-7c5d-e61b-0255-d06616174d25</t>
  </si>
  <si>
    <t>Adelaide Building Inspections</t>
  </si>
  <si>
    <t>http://www.adelaide-buildinginspections.com.au/</t>
  </si>
  <si>
    <t>7f09cb88-26a3-2d4b-3e49-e729d27680fe</t>
  </si>
  <si>
    <t>Adelaide Central School of Art</t>
  </si>
  <si>
    <t>http://www.acsa.sa.edu.au</t>
  </si>
  <si>
    <t>7b4a3e22-1419-9d74-2e7c-9273afd53688</t>
  </si>
  <si>
    <t>Adelaide High School</t>
  </si>
  <si>
    <t>http://www.adelaidehs.sa.edu.au/</t>
  </si>
  <si>
    <t>0a980897-fa62-1eee-d648-be1789a4b994</t>
  </si>
  <si>
    <t>Adelaide Ink Plus</t>
  </si>
  <si>
    <t>http://adelaideinkplus.com.au</t>
  </si>
  <si>
    <t>3e0444cd-7434-285b-ba53-f8b10086f7d6</t>
  </si>
  <si>
    <t>Adelaide RC</t>
  </si>
  <si>
    <t>http://www.adelaiderc.com.au</t>
  </si>
  <si>
    <t>71fedcf7-30e4-5d79-dbf4-5eaa4d88dd5b</t>
  </si>
  <si>
    <t>Adelaide Research &amp; Innovation PTY LTD</t>
  </si>
  <si>
    <t>http://www.adelaideresearch.com.au</t>
  </si>
  <si>
    <t>a4cc453e-ce85-8fc8-9600-afbaebca752e</t>
  </si>
  <si>
    <t>Adelante</t>
  </si>
  <si>
    <t>http://adelante.co.uk</t>
  </si>
  <si>
    <t>ab5bc8c5-2054-de60-b839-6d95981fcb34</t>
  </si>
  <si>
    <t>Adelante Capital Management</t>
  </si>
  <si>
    <t>http://www.adelante.com</t>
  </si>
  <si>
    <t>31d63376-4083-9ad9-0d0a-94a0715b4077</t>
  </si>
  <si>
    <t>Adelante Career Institute</t>
  </si>
  <si>
    <t>http://www.capstonecollege.edu/</t>
  </si>
  <si>
    <t>bad39150-5c85-6540-2cdf-a3f370ac3401</t>
  </si>
  <si>
    <t>AdelaRosa Ltd</t>
  </si>
  <si>
    <t>http://www.adelarosa.co.uk</t>
  </si>
  <si>
    <t>bd4218e2-be84-9dd3-20ee-b05d3d2e9f1d</t>
  </si>
  <si>
    <t>AdelaVoice</t>
  </si>
  <si>
    <t>http://www.sharethat.com/</t>
  </si>
  <si>
    <t>e4a0a2a4-610f-02ee-ae78-91310fd3110b</t>
  </si>
  <si>
    <t>Adele Lucas Promotions</t>
  </si>
  <si>
    <t>http://www.adelelucas.co.za</t>
  </si>
  <si>
    <t>40e77ca9-dda7-7313-d3ed-9689843a20c0</t>
  </si>
  <si>
    <t>Adele Robots</t>
  </si>
  <si>
    <t>http://www.adelerobots.com/en</t>
  </si>
  <si>
    <t>3a240723-6700-4352-ae7d-a67f34c9aab6</t>
  </si>
  <si>
    <t>AdElement</t>
  </si>
  <si>
    <t>http://www.adelement.com</t>
  </si>
  <si>
    <t>69d4c544-1823-439a-4931-dfae79bf1b2b</t>
  </si>
  <si>
    <t>Adelhardt Construction</t>
  </si>
  <si>
    <t>http://www.adelhardt.com</t>
  </si>
  <si>
    <t>ce6475f1-ab5b-84f1-8a16-b844137c7fd3</t>
  </si>
  <si>
    <t>Adelheid Rech DÌÄå_sseldorf</t>
  </si>
  <si>
    <t>http://www.koenigimmobilien.net</t>
  </si>
  <si>
    <t>050df45a-1900-08c1-3695-4a69924d43e4</t>
  </si>
  <si>
    <t>Adelia Gallery Lampu Hias</t>
  </si>
  <si>
    <t>http://www.gallerylampuhias.com</t>
  </si>
  <si>
    <t>4cb459dd-586d-8822-428f-8bb5a829756d</t>
  </si>
  <si>
    <t>Adelie Foods</t>
  </si>
  <si>
    <t>http://www.adeliefoods.co.uk/</t>
  </si>
  <si>
    <t>be228f54-c4d2-0b12-5a7a-37be7b642286</t>
  </si>
  <si>
    <t>Adeline Classy Image</t>
  </si>
  <si>
    <t>http://www.adelineclassyimage.biz/</t>
  </si>
  <si>
    <t>2c6726be-17da-7394-88e3-88db09c74117</t>
  </si>
  <si>
    <t>Adelis Equity Partners</t>
  </si>
  <si>
    <t>http://adelisequity.com</t>
  </si>
  <si>
    <t>bdc54a99-8566-a12d-7f05-0d640fa2b8da</t>
  </si>
  <si>
    <t>Adelja Learning</t>
  </si>
  <si>
    <t>http://www.wordvoyage.com</t>
  </si>
  <si>
    <t>4aa9b6d2-7906-65b6-197b-032f4b353964</t>
  </si>
  <si>
    <t>Adello Inc</t>
  </si>
  <si>
    <t>http://www.adello.com</t>
  </si>
  <si>
    <t>ed0e7346-09d1-6f9a-490a-83db20d6a638</t>
  </si>
  <si>
    <t>Adelpha Technologies</t>
  </si>
  <si>
    <t>http://www.adelphatech.com/</t>
  </si>
  <si>
    <t>fb776d02-9690-da24-19ca-481ea26ee88e</t>
  </si>
  <si>
    <t>Adelphi Fund Partners</t>
  </si>
  <si>
    <t>http://www.adelphicapital.com</t>
  </si>
  <si>
    <t>ea6d3c37-3dbe-0b7a-910d-fafbdb3b2597</t>
  </si>
  <si>
    <t>Adelphi Group</t>
  </si>
  <si>
    <t>http://www.adelphigroup.com/</t>
  </si>
  <si>
    <t>0693c6e4-83e6-83ae-8d18-84d2f179056a</t>
  </si>
  <si>
    <t>Adelphi University, Garden City</t>
  </si>
  <si>
    <t>http://www.adelphi.edu/</t>
  </si>
  <si>
    <t>c496ff9d-a935-b686-bff9-7df97adf0fdf</t>
  </si>
  <si>
    <t>Adelphia Communications</t>
  </si>
  <si>
    <t>http://www.adelphia.net</t>
  </si>
  <si>
    <t>0301696b-708e-64a5-8e52-7141e6cc9dc8</t>
  </si>
  <si>
    <t>Adelphia Supply USA</t>
  </si>
  <si>
    <t>http://www.adelphiasupply.com/</t>
  </si>
  <si>
    <t>1e41983f-4521-e87c-5dc4-8b5deb4cd284</t>
  </si>
  <si>
    <t>Adelphic</t>
  </si>
  <si>
    <t>http://www.adelphic.com</t>
  </si>
  <si>
    <t>9ada8187-caf1-b28c-c013-735d2903382c</t>
  </si>
  <si>
    <t>Adelphoi</t>
  </si>
  <si>
    <t>https://adelphoi.io/</t>
  </si>
  <si>
    <t>e0116226-7987-c813-e45b-d0d10d4ccefc</t>
  </si>
  <si>
    <t>adelrick</t>
  </si>
  <si>
    <t>http://www.adelrick.com</t>
  </si>
  <si>
    <t>6be38e68-0447-e62d-78d8-f500a46c3181</t>
  </si>
  <si>
    <t>Adelson Consulting Services</t>
  </si>
  <si>
    <t>http://www.adelsonconsulting.com</t>
  </si>
  <si>
    <t>87fa4997-8605-476e-64fb-d90867df87eb</t>
  </si>
  <si>
    <t>Adelson Family Foundation</t>
  </si>
  <si>
    <t>http://www.adelsonfoundation.org</t>
  </si>
  <si>
    <t>0c8124de-a043-d193-42e0-e8f2dba1ca4d</t>
  </si>
  <si>
    <t>Ademat</t>
  </si>
  <si>
    <t>http://www.ademat.ci/</t>
  </si>
  <si>
    <t>ab035abb-64dc-1b90-a909-f6f81d6da105</t>
  </si>
  <si>
    <t>Ademero Inc.</t>
  </si>
  <si>
    <t>http://www.ademero.com</t>
  </si>
  <si>
    <t>2d8d9d2b-82af-aaa6-e9a3-7e3032bdf384</t>
  </si>
  <si>
    <t>Ademov</t>
  </si>
  <si>
    <t>http://www.luxuryelectronics.com/</t>
  </si>
  <si>
    <t>ce63dfbe-adae-a2b6-bc0e-83a83cb28753</t>
  </si>
  <si>
    <t>Aden &amp; Anais</t>
  </si>
  <si>
    <t>http://www.adenandanais.com</t>
  </si>
  <si>
    <t>1064198c-6c57-fe0d-18d4-f7c4adcbda92</t>
  </si>
  <si>
    <t>Aden Earth Inc.</t>
  </si>
  <si>
    <t>http://adenearth.com</t>
  </si>
  <si>
    <t>e519833f-d13d-cad8-37dd-15ca9f70ce1b</t>
  </si>
  <si>
    <t>Aden Earthworks Inc</t>
  </si>
  <si>
    <t>http://adenearthworks.com</t>
  </si>
  <si>
    <t>a6456d31-8c6e-d10f-db41-e671e425bc82</t>
  </si>
  <si>
    <t>Aden Investments</t>
  </si>
  <si>
    <t>https://adenforecast.com</t>
  </si>
  <si>
    <t>9f246de3-53f5-031d-c591-964db095eaeb</t>
  </si>
  <si>
    <t>ADEN-S</t>
  </si>
  <si>
    <t>http://adens.org</t>
  </si>
  <si>
    <t>f97ca8ae-10d9-bbd4-deec-0da4b017bf32</t>
  </si>
  <si>
    <t>Adena Studios</t>
  </si>
  <si>
    <t>http://adenastudios.com</t>
  </si>
  <si>
    <t>c3c05569-b273-e3f6-8e79-4b863eab8b41</t>
  </si>
  <si>
    <t>Adena Ventures</t>
  </si>
  <si>
    <t>http://www.adenaventures.com</t>
  </si>
  <si>
    <t>ccc086e5-9768-05c2-4bf3-807ec1b32686</t>
  </si>
  <si>
    <t>Adenclassifieds</t>
  </si>
  <si>
    <t>http://www.adenclassifieds.com</t>
  </si>
  <si>
    <t>c00178ce-0212-5c95-e54c-bd47ff925cc3</t>
  </si>
  <si>
    <t>Adenda Media</t>
  </si>
  <si>
    <t>http://www.adendamedia.com/</t>
  </si>
  <si>
    <t>c2ab272a-0f61-11d1-0be4-5ccd43e7011e</t>
  </si>
  <si>
    <t>AdEngage</t>
  </si>
  <si>
    <t>http://adengage.com</t>
  </si>
  <si>
    <t>ca3dc9ec-c135-4545-7aa5-4426c1312bdf</t>
  </si>
  <si>
    <t>Adenia Partners</t>
  </si>
  <si>
    <t>http://www.adenia.com/</t>
  </si>
  <si>
    <t>3a3de53d-3701-86a0-99e6-07cd1ff76b26</t>
  </si>
  <si>
    <t>Adenios</t>
  </si>
  <si>
    <t>http://www.adenios.com</t>
  </si>
  <si>
    <t>406e0c61-dcfa-8e45-cc4f-729e7e371372</t>
  </si>
  <si>
    <t>Adenium Biotech ApS</t>
  </si>
  <si>
    <t>http://adeniumbiotech.com</t>
  </si>
  <si>
    <t>734b7768-9205-2698-0312-a14b5fc74174</t>
  </si>
  <si>
    <t>Adenosine Therapeutics</t>
  </si>
  <si>
    <t>http://www.adenrx.com/</t>
  </si>
  <si>
    <t>b7a391af-b39e-5403-da01-1d88667dfa22</t>
  </si>
  <si>
    <t>Adenovir Pharma</t>
  </si>
  <si>
    <t>http://www.adenovir.com</t>
  </si>
  <si>
    <t>b7fa6dfc-c7b3-a358-a2ca-1088f8cedfd8</t>
  </si>
  <si>
    <t>Adenovo</t>
  </si>
  <si>
    <t>http://www.adenovo.com/</t>
  </si>
  <si>
    <t>c7b844ec-0eb8-e09e-f59d-6f1f95897b00</t>
  </si>
  <si>
    <t>AdEntify</t>
  </si>
  <si>
    <t>http://business.adentify.com/</t>
  </si>
  <si>
    <t>e82c4365-b17e-d3e3-2c7c-4f6f663b4245</t>
  </si>
  <si>
    <t>Adents</t>
  </si>
  <si>
    <t>http://adents.com</t>
  </si>
  <si>
    <t>5a9b6f53-13ec-768c-db34-1dbf3863e55f</t>
  </si>
  <si>
    <t>ADENTS HTI</t>
  </si>
  <si>
    <t>http://www.adents.com</t>
  </si>
  <si>
    <t>727763d6-1324-db93-67f9-b478a55027b6</t>
  </si>
  <si>
    <t>Adenue</t>
  </si>
  <si>
    <t>http://www.adenue.com</t>
  </si>
  <si>
    <t>47096500-24d3-2474-78bf-edcaaf2dde04</t>
  </si>
  <si>
    <t>Adenyo</t>
  </si>
  <si>
    <t>http://www.adenyo.com</t>
  </si>
  <si>
    <t>c19f5fa8-142a-b58c-c3c2-3a34f42ac3a1</t>
  </si>
  <si>
    <t>ADEO</t>
  </si>
  <si>
    <t>http://www.adeo.com/</t>
  </si>
  <si>
    <t>d64e1295-ff2f-dec9-9c36-e59fdc26e529</t>
  </si>
  <si>
    <t>Adeo Health Science</t>
  </si>
  <si>
    <t>https://adeohealth.com/</t>
  </si>
  <si>
    <t>1dbe0f61-2429-c75c-aa0e-c43b4a35c10e</t>
  </si>
  <si>
    <t>Adeo Imaging</t>
  </si>
  <si>
    <t>http://www.adeoimaging.com/</t>
  </si>
  <si>
    <t>ceed5247-e9d0-4000-f18b-6edb01c89bfe</t>
  </si>
  <si>
    <t>adeo Media .net</t>
  </si>
  <si>
    <t>http://www.adeomedia.net</t>
  </si>
  <si>
    <t>48132c44-daaa-a926-3f3b-6409d2fde950</t>
  </si>
  <si>
    <t>Adeona</t>
  </si>
  <si>
    <t>http://adeona.cs.washington.edu</t>
  </si>
  <si>
    <t>e7414929-106d-825c-7c4a-7cc0265a79fd</t>
  </si>
  <si>
    <t>AdeoPoint</t>
  </si>
  <si>
    <t>http://www.adeopoint.net</t>
  </si>
  <si>
    <t>15fc8adf-7133-30cf-7867-057f7b5eaa6e</t>
  </si>
  <si>
    <t>ADEPCON</t>
  </si>
  <si>
    <t>https://www.adepcon.com/</t>
  </si>
  <si>
    <t>5a26bb30-ea2e-2c90-ddce-ee8f4614f9df</t>
  </si>
  <si>
    <t>Adepo.com</t>
  </si>
  <si>
    <t>http://adepo.com</t>
  </si>
  <si>
    <t>7415271f-8ebe-c4f2-62d9-d8919c2e8e64</t>
  </si>
  <si>
    <t>Adept Cloud</t>
  </si>
  <si>
    <t>http://adeptcloud.com</t>
  </si>
  <si>
    <t>e018f430-d9aa-3049-efb9-e58e0aa37c48</t>
  </si>
  <si>
    <t>Adept Computer Consulting</t>
  </si>
  <si>
    <t>http://www.adeptconsultants.com</t>
  </si>
  <si>
    <t>18e86afa-cc9a-197b-c157-96934cd4fd48</t>
  </si>
  <si>
    <t>Adept Ecommerce</t>
  </si>
  <si>
    <t>http://adeptecommerce.com</t>
  </si>
  <si>
    <t>1a115c28-8884-9046-dc4a-46585bc773d0</t>
  </si>
  <si>
    <t>Adept Electronic Solutions</t>
  </si>
  <si>
    <t>http://www.adeptelectronic.com</t>
  </si>
  <si>
    <t>8881b871-edfa-a1ab-2bd2-eb451c36f4a5</t>
  </si>
  <si>
    <t>Adept Knowledge Management</t>
  </si>
  <si>
    <t>http://www.adept-knowledge.com</t>
  </si>
  <si>
    <t>4dacd8b3-0dfc-a1bf-043c-e605d5a4dcb7</t>
  </si>
  <si>
    <t>Adept Marketing</t>
  </si>
  <si>
    <t>http://www.adeptmarketing.com</t>
  </si>
  <si>
    <t>fc562fd2-513c-9c7c-a49c-c2a3e195d2ae</t>
  </si>
  <si>
    <t>Adept Marketing Agency</t>
  </si>
  <si>
    <t>http://adeptmarketingagency.com</t>
  </si>
  <si>
    <t>930c9703-349e-a694-6725-48a4f96138d8</t>
  </si>
  <si>
    <t>Adept Mobile</t>
  </si>
  <si>
    <t>http://www.adeptmobi.com</t>
  </si>
  <si>
    <t>c445a024-0ce3-b6bb-3986-1b1db3ec97f7</t>
  </si>
  <si>
    <t>Adept Mobile Robots</t>
  </si>
  <si>
    <t>http://www.mobilerobots.com/mobile_robots.aspx</t>
  </si>
  <si>
    <t>3725efbf-67fc-c02d-6e68-73fb037dbfc3</t>
  </si>
  <si>
    <t>Adept Photo Booths</t>
  </si>
  <si>
    <t>http://www.adeptphotobooths.com.au/</t>
  </si>
  <si>
    <t>120c6cd0-2104-8a2b-03bc-e105967d2122</t>
  </si>
  <si>
    <t>Adept Technology</t>
  </si>
  <si>
    <t>http://www.adept.com</t>
  </si>
  <si>
    <t>e9c9fcec-bf5e-1d36-3173-1348f0710fd5</t>
  </si>
  <si>
    <t>AdEPT Telecom</t>
  </si>
  <si>
    <t>http://www.adept-telecom.co.uk/</t>
  </si>
  <si>
    <t>a48f6665-0348-7226-1e25-2b771071a1a3</t>
  </si>
  <si>
    <t>adept4 Ltd.</t>
  </si>
  <si>
    <t>http://www.adept4.co.uk</t>
  </si>
  <si>
    <t>c0cb12be-df9a-96e5-8c41-5a58861c5404</t>
  </si>
  <si>
    <t>AdeptBio</t>
  </si>
  <si>
    <t>http://adeptbio.com/</t>
  </si>
  <si>
    <t>9e7eb225-b957-615b-2e37-ec9d28ce4d08</t>
  </si>
  <si>
    <t>Adeptcrmsales</t>
  </si>
  <si>
    <t>http://www.adeptcrmsales.com/</t>
  </si>
  <si>
    <t>db7fbb9c-96e1-d8cf-06f3-4659f2c87a6f</t>
  </si>
  <si>
    <t>AdeptDC</t>
  </si>
  <si>
    <t>http://www.adeptdc.ai</t>
  </si>
  <si>
    <t>68697d86-a63e-e1b1-c59a-502428111ca8</t>
  </si>
  <si>
    <t>Adeptence</t>
  </si>
  <si>
    <t>http://www.adeptence.com</t>
  </si>
  <si>
    <t>2ef5c433-8155-ec99-f196-e78d4fbf57ad</t>
  </si>
  <si>
    <t>Adepthub</t>
  </si>
  <si>
    <t>http://adepthub.com/</t>
  </si>
  <si>
    <t>7f06727b-f1bb-6519-ec32-9d2864acbff8</t>
  </si>
  <si>
    <t>Adeptia</t>
  </si>
  <si>
    <t>http://www.adeptia.com</t>
  </si>
  <si>
    <t>caa7d32e-da43-34f6-08a5-e448e0183c16</t>
  </si>
  <si>
    <t>Adeptinfosys</t>
  </si>
  <si>
    <t>http://www.adeptinfosys.com</t>
  </si>
  <si>
    <t>615392c9-901b-f961-76fd-ec510e3e857d</t>
  </si>
  <si>
    <t>AdeptiSoft</t>
  </si>
  <si>
    <t>http://adeptisoft.com</t>
  </si>
  <si>
    <t>15ffcb81-c3fe-6365-8a07-d57931b80818</t>
  </si>
  <si>
    <t>Adepto</t>
  </si>
  <si>
    <t>https://www.goadepto.com.au</t>
  </si>
  <si>
    <t>5bf17331-f9a9-fb9d-25aa-1c264462d75f</t>
  </si>
  <si>
    <t>http://www.adeptocorp.com</t>
  </si>
  <si>
    <t>7b76584a-5065-196f-40d8-b36e5b5eecb2</t>
  </si>
  <si>
    <t>Adeptol</t>
  </si>
  <si>
    <t>http://www.adeptol.com</t>
  </si>
  <si>
    <t>28aa126f-bf9a-73a7-3149-44c1b4cecda5</t>
  </si>
  <si>
    <t>Adeptra</t>
  </si>
  <si>
    <t>http://www.adeptra.com</t>
  </si>
  <si>
    <t>9049929a-10d3-81a8-98f1-f75b0ad81ee2</t>
  </si>
  <si>
    <t>Adeptus Environmental Consultants</t>
  </si>
  <si>
    <t>http://adeptus.co.uk/</t>
  </si>
  <si>
    <t>2d1b337e-c52a-66b9-087d-f0d5525b1cf7</t>
  </si>
  <si>
    <t>Adeptus Health</t>
  </si>
  <si>
    <t>http://adhc.com/</t>
  </si>
  <si>
    <t>652dd04d-94c2-f49d-f511-8b346a0da091</t>
  </si>
  <si>
    <t>Adequant Corporation</t>
  </si>
  <si>
    <t>http://www.adequant.com</t>
  </si>
  <si>
    <t>ce30a3fd-2dce-b10d-0a23-fcceefdeb990</t>
  </si>
  <si>
    <t>Adequate Systems</t>
  </si>
  <si>
    <t>http://www.augure.com/fr/software</t>
  </si>
  <si>
    <t>b4f8c0f9-71f1-5586-4f4f-4ec947e48770</t>
  </si>
  <si>
    <t>Ader</t>
  </si>
  <si>
    <t>http://www.getader.com/</t>
  </si>
  <si>
    <t>b59a7c26-c8f4-ba8d-b637-d996b0bee418</t>
  </si>
  <si>
    <t>Ader Finance</t>
  </si>
  <si>
    <t>http://www.ader.co</t>
  </si>
  <si>
    <t>096d0ade-f460-18c7-530d-b5b81074f72e</t>
  </si>
  <si>
    <t>ADERANT</t>
  </si>
  <si>
    <t>http://www.aderant.com</t>
  </si>
  <si>
    <t>2b68d7e0-b38a-dc6e-fbc4-560363812a93</t>
  </si>
  <si>
    <t>ADERCE</t>
  </si>
  <si>
    <t>http://www.aderce.com/</t>
  </si>
  <si>
    <t>a60c310a-2521-ea08-363a-fcc5ce579a91</t>
  </si>
  <si>
    <t>Aderhold</t>
  </si>
  <si>
    <t>http://www.aderhold-legal.de</t>
  </si>
  <si>
    <t>b4d27a96-175c-1be1-8a5d-3f3b7204339c</t>
  </si>
  <si>
    <t>Aderis Pharmaceuticals</t>
  </si>
  <si>
    <t>http://www.aderis.com/</t>
  </si>
  <si>
    <t>8bef0959-10a3-8cff-b6c6-a67460eb9f7a</t>
  </si>
  <si>
    <t>Adero</t>
  </si>
  <si>
    <t>http://www.adero.com/</t>
  </si>
  <si>
    <t>3969294d-7db9-4296-138a-eba90e078c94</t>
  </si>
  <si>
    <t>Aderra</t>
  </si>
  <si>
    <t>http://aderra.net</t>
  </si>
  <si>
    <t>0d8224c5-2ab7-31b6-a34a-18d9cb22905f</t>
  </si>
  <si>
    <t>ades</t>
  </si>
  <si>
    <t>http://openappmkt.com</t>
  </si>
  <si>
    <t>edbb899d-69f1-8d06-9b41-8064a2869073</t>
  </si>
  <si>
    <t>ADESA</t>
  </si>
  <si>
    <t>http://www.adesa.com/home</t>
  </si>
  <si>
    <t>35634c22-9eb9-3112-1ca0-654f98d58bde</t>
  </si>
  <si>
    <t>ADESA Flint</t>
  </si>
  <si>
    <t>http://flintaa.com/</t>
  </si>
  <si>
    <t>2266b467-f742-c3d2-f402-441532d74319</t>
  </si>
  <si>
    <t>Adesis</t>
  </si>
  <si>
    <t>http://www.adesisinc.com/</t>
  </si>
  <si>
    <t>2ea4b887-2331-e080-763e-3766aa402d24</t>
  </si>
  <si>
    <t>Adesis Netlife</t>
  </si>
  <si>
    <t>http://www.adesis.com/#</t>
  </si>
  <si>
    <t>b544e0d3-0fb4-da49-33e7-a33aea8e8c7c</t>
  </si>
  <si>
    <t>Adesivo &amp; Lona</t>
  </si>
  <si>
    <t>http://signbrasil.com/</t>
  </si>
  <si>
    <t>91a65c4e-87e7-6016-f5dc-0a4899c49754</t>
  </si>
  <si>
    <t>adesivos123</t>
  </si>
  <si>
    <t>http://www.adesivos123.com.br/adesivos-para-cozinha</t>
  </si>
  <si>
    <t>409c91dc-63d8-ab15-f3fd-283fece65c13</t>
  </si>
  <si>
    <t>AdEspresso</t>
  </si>
  <si>
    <t>http://adespresso.com</t>
  </si>
  <si>
    <t>0a8b6be1-c389-62ed-84f6-03612f27fb27</t>
  </si>
  <si>
    <t>adesso</t>
  </si>
  <si>
    <t>http://www.adesso.de</t>
  </si>
  <si>
    <t>7adfd47e-96df-36cf-1638-c6891ffcc96b</t>
  </si>
  <si>
    <t>Adesso</t>
  </si>
  <si>
    <t>http://adesso.com/a</t>
  </si>
  <si>
    <t>57cb2378-b396-0bf8-db78-2af5cc456403</t>
  </si>
  <si>
    <t>Adesso Solutions</t>
  </si>
  <si>
    <t>http://www.adessosolutions.com</t>
  </si>
  <si>
    <t>f5040111-6198-86c0-8f02-41855e31fe48</t>
  </si>
  <si>
    <t>Adesta</t>
  </si>
  <si>
    <t>http://www.adestagroup.com</t>
  </si>
  <si>
    <t>b89a0841-149f-794a-3667-55736164d584</t>
  </si>
  <si>
    <t>Adestinn</t>
  </si>
  <si>
    <t>http://adestinn.com/</t>
  </si>
  <si>
    <t>14be19f6-d714-6408-4d78-aadc33b758e0</t>
  </si>
  <si>
    <t>Adesto Technologies</t>
  </si>
  <si>
    <t>http://www.adestotech.com</t>
  </si>
  <si>
    <t>77f5ab1d-5d3f-a303-01e4-36d78196d148</t>
  </si>
  <si>
    <t>Adestra</t>
  </si>
  <si>
    <t>http://adestra.com</t>
  </si>
  <si>
    <t>f91b96a7-8bc8-b2ed-546a-4271391af96b</t>
  </si>
  <si>
    <t>Adeunis RF</t>
  </si>
  <si>
    <t>http://www.adeunis-rf.com/</t>
  </si>
  <si>
    <t>d38d978e-c2de-a579-4c7b-01b276394f4a</t>
  </si>
  <si>
    <t>ADEV</t>
  </si>
  <si>
    <t>http://www.adev.us</t>
  </si>
  <si>
    <t>a06a161b-3ecb-0464-9c9d-73e7769f5deb</t>
  </si>
  <si>
    <t>ADEVA</t>
  </si>
  <si>
    <t>https://adevait.com</t>
  </si>
  <si>
    <t>3c0273fb-29a5-de66-c94c-f7ab34ad799e</t>
  </si>
  <si>
    <t>Adevarul Holding</t>
  </si>
  <si>
    <t>http://adevarul.ro</t>
  </si>
  <si>
    <t>89a54849-b538-d70a-a9a7-3c8ddb46890a</t>
  </si>
  <si>
    <t>Adevia Software</t>
  </si>
  <si>
    <t>http://www.adeviasoftware.com</t>
  </si>
  <si>
    <t>e006ff38-1267-97c5-a59c-b429479a84b9</t>
  </si>
  <si>
    <t>Adevice Solutions</t>
  </si>
  <si>
    <t>http://www.adevice.es/</t>
  </si>
  <si>
    <t>20d83a11-eef6-f888-15c1-fa6cfd7fa487</t>
  </si>
  <si>
    <t>Adevico</t>
  </si>
  <si>
    <t>http://adevico.com/</t>
  </si>
  <si>
    <t>a9d52999-3c13-594e-6c19-2c6e8f022c91</t>
  </si>
  <si>
    <t>Adex</t>
  </si>
  <si>
    <t>http://www.adex.ca</t>
  </si>
  <si>
    <t>e6c8959c-79fd-51b7-3c67-6f8f1be3af5b</t>
  </si>
  <si>
    <t>AdEx Media</t>
  </si>
  <si>
    <t>http://www.adex.com</t>
  </si>
  <si>
    <t>2407f45f-5417-f04b-75c8-f84824ad7585</t>
  </si>
  <si>
    <t>Adex Mining</t>
  </si>
  <si>
    <t>http://www.adexmining.com/</t>
  </si>
  <si>
    <t>f4fe4326-d92c-84c5-3670-263ca973243a</t>
  </si>
  <si>
    <t>ADEX Technologies</t>
  </si>
  <si>
    <t>http://www.adextechnologies.com</t>
  </si>
  <si>
    <t>55c3a989-6b83-b688-c0fa-06618d93ed6a</t>
  </si>
  <si>
    <t>Adexa</t>
  </si>
  <si>
    <t>http://www.adexa.com</t>
  </si>
  <si>
    <t>90234e60-96f4-d282-d5f3-41b5313429d4</t>
  </si>
  <si>
    <t>AdExchanger</t>
  </si>
  <si>
    <t>http://www.adexchanger.com/</t>
  </si>
  <si>
    <t>ef526d15-74ec-1ee6-57ef-1b302ec4da7d</t>
  </si>
  <si>
    <t>AdExcite</t>
  </si>
  <si>
    <t>http://www.adexcite.com</t>
  </si>
  <si>
    <t>f1e8989b-64f1-576b-76a5-d3acb99bd5b1</t>
  </si>
  <si>
    <t>Adexin LLC</t>
  </si>
  <si>
    <t>http://adexin.com</t>
  </si>
  <si>
    <t>2dbe7f09-d2db-de78-c900-75f0fe00c89d</t>
  </si>
  <si>
    <t>AdexLink</t>
  </si>
  <si>
    <t>http://www.adexlink.com</t>
  </si>
  <si>
    <t>a5ba3205-cf14-c02c-49ff-05cd046308ee</t>
  </si>
  <si>
    <t>ADEXPA</t>
  </si>
  <si>
    <t>http://www.adexpa.ru</t>
  </si>
  <si>
    <t>98aaaf53-844a-feb8-ebfa-b684604ab8a5</t>
  </si>
  <si>
    <t>Adexpert.in</t>
  </si>
  <si>
    <t>http://www.adexpert.in/</t>
  </si>
  <si>
    <t>f6ab747d-68ac-078f-7055-b332ee4fea36</t>
  </si>
  <si>
    <t>Adexpres.cz</t>
  </si>
  <si>
    <t>http://adexpres.com/en/</t>
  </si>
  <si>
    <t>10171144-103c-e919-910d-90e30498bfe3</t>
  </si>
  <si>
    <t>AdexPro.com</t>
  </si>
  <si>
    <t>http://www.adexpro.com</t>
  </si>
  <si>
    <t>9d6e7fe4-eca5-e9d3-5469-0e9b9c13f587</t>
  </si>
  <si>
    <t>ADEXT</t>
  </si>
  <si>
    <t>https://adext.com/en</t>
  </si>
  <si>
    <t>5eaa7c65-2d7e-3112-7a6b-5f0baf53d135</t>
  </si>
  <si>
    <t>AdExtent</t>
  </si>
  <si>
    <t>http://www.adextent.com</t>
  </si>
  <si>
    <t>e5d1a088-8827-2036-943c-b461b6cba10f</t>
  </si>
  <si>
    <t>ADEY Professional Heating Solutions</t>
  </si>
  <si>
    <t>http://www.adey.co.uk</t>
  </si>
  <si>
    <t>e60b92e1-3b87-279e-aca1-ab37090e8131</t>
  </si>
  <si>
    <t>Adeyoh</t>
  </si>
  <si>
    <t>http://www.adeyoh.com</t>
  </si>
  <si>
    <t>756d90e0-1e04-b096-cdaa-1940e9f85619</t>
  </si>
  <si>
    <t>Adeza Biomedical</t>
  </si>
  <si>
    <t>http://www.adeza.com</t>
  </si>
  <si>
    <t>56c4c48a-40ff-48ad-9917-60cb7a02cace</t>
  </si>
  <si>
    <t>Adeze</t>
  </si>
  <si>
    <t>http://www.adeze.com</t>
  </si>
  <si>
    <t>32b28b9f-43a7-5b8e-85d0-8cd114eea4a9</t>
  </si>
  <si>
    <t>ADF Solutions, Inc.</t>
  </si>
  <si>
    <t>http://www.adfsolutions.com</t>
  </si>
  <si>
    <t>4c69847f-7720-fc4c-334e-607e0477142e</t>
  </si>
  <si>
    <t>ADFABER</t>
  </si>
  <si>
    <t>http://adfaber.org/</t>
  </si>
  <si>
    <t>10e5a58d-9cf5-3796-ae56-7585794b72a1</t>
  </si>
  <si>
    <t>Adfaces</t>
  </si>
  <si>
    <t>http://www.adfaces.net</t>
  </si>
  <si>
    <t>d6d9fd1c-6aaf-d60b-981d-813ef0eee6c3</t>
  </si>
  <si>
    <t>Adfactors PR Pvt. Ltd</t>
  </si>
  <si>
    <t>http://www.adfactorspr.com</t>
  </si>
  <si>
    <t>d52638ca-28fe-a07c-89ea-ad0f6cb13139</t>
  </si>
  <si>
    <t>AdFÌÄåÁcil</t>
  </si>
  <si>
    <t>http://adfacil.com.br/site/</t>
  </si>
  <si>
    <t>d595ce67-bc7d-1d94-a84d-25738ba7e546</t>
  </si>
  <si>
    <t>Adfair Holding A/S</t>
  </si>
  <si>
    <t>http://www.adfair.dk/</t>
  </si>
  <si>
    <t>df5584e6-8616-d4a6-84c4-746c918ce449</t>
  </si>
  <si>
    <t>Adfairs</t>
  </si>
  <si>
    <t>http://adfairs.com</t>
  </si>
  <si>
    <t>a7f1e768-ba45-1f00-0a89-581226a7f09e</t>
  </si>
  <si>
    <t>AdFalcon</t>
  </si>
  <si>
    <t>http://adfalcon.com/en/about.html</t>
  </si>
  <si>
    <t>47eff0b3-cdb3-a9b2-2fa7-ead3ce5d32db</t>
  </si>
  <si>
    <t>AdFast Media</t>
  </si>
  <si>
    <t>http://www.adfast.co.uk</t>
  </si>
  <si>
    <t>c6455515-5e2a-0a63-e2be-7fc99b0ea65b</t>
  </si>
  <si>
    <t>AdFederal Media</t>
  </si>
  <si>
    <t>http://www.adfederal.com</t>
  </si>
  <si>
    <t>131085e9-b2a7-3ace-76ff-7b7ad0233438</t>
  </si>
  <si>
    <t>Adfender</t>
  </si>
  <si>
    <t>https://adfender.com/</t>
  </si>
  <si>
    <t>0646d6a7-1b66-55ac-892d-f67c37c891bd</t>
  </si>
  <si>
    <t>Adfenix</t>
  </si>
  <si>
    <t>http://www.adfenix.com</t>
  </si>
  <si>
    <t>a21358da-413a-d2ae-eb35-728f60ce58de</t>
  </si>
  <si>
    <t>Adference</t>
  </si>
  <si>
    <t>https://adference.com/</t>
  </si>
  <si>
    <t>15a091a1-ca54-e10d-499c-36388316098d</t>
  </si>
  <si>
    <t>AdFi</t>
  </si>
  <si>
    <t>http://www.adfi.co</t>
  </si>
  <si>
    <t>008616a1-145d-aa7d-e1e9-bcc4b427b14e</t>
  </si>
  <si>
    <t>AdFicient</t>
  </si>
  <si>
    <t>http://www.adficient.com</t>
  </si>
  <si>
    <t>c30b85d5-3432-978e-f5c9-16ed82839114</t>
  </si>
  <si>
    <t>Adfiki</t>
  </si>
  <si>
    <t>http://www.adfiki.com/</t>
  </si>
  <si>
    <t>f95877ab-c977-8312-855a-0190a1a6ab37</t>
  </si>
  <si>
    <t>AdFin</t>
  </si>
  <si>
    <t>http://www.adfin.com/</t>
  </si>
  <si>
    <t>07e0af52-94c3-b273-00fb-ef470046ed23</t>
  </si>
  <si>
    <t>AdFinder</t>
  </si>
  <si>
    <t>http://adfinder.io</t>
  </si>
  <si>
    <t>e2da85a4-a2b2-7438-0993-41876a9963b5</t>
  </si>
  <si>
    <t>AdFingers</t>
  </si>
  <si>
    <t>http://www.adfingers.com</t>
  </si>
  <si>
    <t>7b1edbe6-5a5e-b794-972f-5986c0036ae9</t>
  </si>
  <si>
    <t>ADfits</t>
  </si>
  <si>
    <t>http://www.adfits.com</t>
  </si>
  <si>
    <t>dedeec84-fc4a-a4c7-83d1-9bdb2b0e028c</t>
  </si>
  <si>
    <t>Adflair</t>
  </si>
  <si>
    <t>http://adflair.com</t>
  </si>
  <si>
    <t>acf1fae3-2dc4-4cc7-abe2-be936a01f01f</t>
  </si>
  <si>
    <t>Adflare</t>
  </si>
  <si>
    <t>https://adflare.com</t>
  </si>
  <si>
    <t>63a0c9b7-a6ef-d2fa-dac6-99256edb4679</t>
  </si>
  <si>
    <t>Adflatus</t>
  </si>
  <si>
    <t>http://www.adflatus.com/</t>
  </si>
  <si>
    <t>8e5f3fe4-060e-a6a6-e1c0-c45e644c76db</t>
  </si>
  <si>
    <t>adflecto</t>
  </si>
  <si>
    <t>http://adflecto.ru</t>
  </si>
  <si>
    <t>1c65deeb-83a1-679e-f3da-f64dc7dcf388</t>
  </si>
  <si>
    <t>Adflex</t>
  </si>
  <si>
    <t>http://adflex.asia</t>
  </si>
  <si>
    <t>c170f96e-e0d7-fb0b-3903-6609fadfe4b0</t>
  </si>
  <si>
    <t>AdFlight</t>
  </si>
  <si>
    <t>http://www.adflight.com</t>
  </si>
  <si>
    <t>1ce4f34c-0cbd-ad31-5601-03a35efa36c6</t>
  </si>
  <si>
    <t>ADFLOW Health Networks</t>
  </si>
  <si>
    <t>http://www.adflowhealth.com</t>
  </si>
  <si>
    <t>3a7e245f-252f-a293-7501-3e36b41886c8</t>
  </si>
  <si>
    <t>ADFLOW NETWORKS</t>
  </si>
  <si>
    <t>http://adflownetworks.com/</t>
  </si>
  <si>
    <t>4b6c830e-b686-a62a-26f8-f5e9dea9a132</t>
  </si>
  <si>
    <t>Adflute</t>
  </si>
  <si>
    <t>http://www.adflute.com</t>
  </si>
  <si>
    <t>64185fe0-43a7-6bdf-c79c-f0eaca81c409</t>
  </si>
  <si>
    <t>Adfly</t>
  </si>
  <si>
    <t>http://adf.ly/</t>
  </si>
  <si>
    <t>11755d18-fa0a-e9b6-6765-b50bc238ac84</t>
  </si>
  <si>
    <t>adflyer</t>
  </si>
  <si>
    <t>http://www.adflyer.co.uk</t>
  </si>
  <si>
    <t>1c938d25-6d7f-b996-cbdd-dd46489cb626</t>
  </si>
  <si>
    <t>Adfo Groep</t>
  </si>
  <si>
    <t>http://www.adfogroep.nl</t>
  </si>
  <si>
    <t>1e9adcf6-9926-069e-15d4-06a1540c07b8</t>
  </si>
  <si>
    <t>Adfora, Inc.</t>
  </si>
  <si>
    <t>http://www.adfora.com</t>
  </si>
  <si>
    <t>44566e67-2cca-2aef-704f-11c7cdb8bdf0</t>
  </si>
  <si>
    <t>AdForce</t>
  </si>
  <si>
    <t>http://adforce.com</t>
  </si>
  <si>
    <t>58ac290e-4ea0-0fe3-d4a7-675132c2b05c</t>
  </si>
  <si>
    <t>Adforce.com</t>
  </si>
  <si>
    <t>ccb9ed47-70d0-54d8-81eb-61821231d81e</t>
  </si>
  <si>
    <t>AdForest Classified WordPress Theme</t>
  </si>
  <si>
    <t>http://adforest.scriptsbundle.com/demos/</t>
  </si>
  <si>
    <t>6fb81beb-27e6-d429-13f2-de4453c48472</t>
  </si>
  <si>
    <t>AdForge</t>
  </si>
  <si>
    <t>http://adforgeinc.com</t>
  </si>
  <si>
    <t>24816b77-ade1-6c53-5a91-faa8cc63011e</t>
  </si>
  <si>
    <t>Adform</t>
  </si>
  <si>
    <t>http://www.adform.com</t>
  </si>
  <si>
    <t>f045c2ff-05ac-fde2-422f-0925b123cf50</t>
  </si>
  <si>
    <t>Adforyeo</t>
  </si>
  <si>
    <t>http://www.adforyou.co.kr</t>
  </si>
  <si>
    <t>a665526d-b476-73e6-3963-b47bbb60a072</t>
  </si>
  <si>
    <t>AdFox</t>
  </si>
  <si>
    <t>http://adfox.ru/</t>
  </si>
  <si>
    <t>a1c4a699-2f7a-34c1-fdc0-f8f73307f850</t>
  </si>
  <si>
    <t>Adfreeposting Classifieds</t>
  </si>
  <si>
    <t>http://www.adfreeposting.com</t>
  </si>
  <si>
    <t>8c1d8aa1-e204-6b8b-61e6-3784f398ece3</t>
  </si>
  <si>
    <t>adFreeq</t>
  </si>
  <si>
    <t>http://www.adfreeq.com</t>
  </si>
  <si>
    <t>40496cbb-3ceb-d21d-fcf8-07d20cc709f3</t>
  </si>
  <si>
    <t>Adfresco</t>
  </si>
  <si>
    <t>https://www.adfresco.com/</t>
  </si>
  <si>
    <t>271496d6-6469-f59d-10ce-4842d46d7ccf</t>
  </si>
  <si>
    <t>Adfun, Inc.</t>
  </si>
  <si>
    <t>http://goadfun.com</t>
  </si>
  <si>
    <t>79ded017-1a4d-d7a4-1691-4ac8030c88fb</t>
  </si>
  <si>
    <t>AdFury</t>
  </si>
  <si>
    <t>https://adfury.io</t>
  </si>
  <si>
    <t>55658ea4-e1df-24ee-7442-f04c2d8eb35b</t>
  </si>
  <si>
    <t>Adfusion</t>
  </si>
  <si>
    <t>http://www.adfusion.com</t>
  </si>
  <si>
    <t>1fd28ad8-cb1a-4fb7-53c9-264466186d03</t>
  </si>
  <si>
    <t>ADG Creative</t>
  </si>
  <si>
    <t>http://www.adgcreative.net</t>
  </si>
  <si>
    <t>8b58a76f-182b-0249-f3be-f75e3d4533e3</t>
  </si>
  <si>
    <t>ADG Promotional Products</t>
  </si>
  <si>
    <t>http://www.adgpromo.com</t>
  </si>
  <si>
    <t>9a9dfcd5-ebc2-4ec1-0b1b-a3a635ca4c4b</t>
  </si>
  <si>
    <t>ADG Tchnocrats Engineering Company</t>
  </si>
  <si>
    <t>http://www.technocratengineers.com</t>
  </si>
  <si>
    <t>47082bde-8599-3adb-68c5-a5af056a4611</t>
  </si>
  <si>
    <t>AdGabs</t>
  </si>
  <si>
    <t>http://www.adgabs.com</t>
  </si>
  <si>
    <t>ab85b3d4-6a34-8bd0-f5c2-80cd1b84fbb9</t>
  </si>
  <si>
    <t>AdGaem</t>
  </si>
  <si>
    <t>http://www.adgaem.com</t>
  </si>
  <si>
    <t>011dc90c-117d-2d13-c15e-7b387a32766f</t>
  </si>
  <si>
    <t>Adgage</t>
  </si>
  <si>
    <t>http://adgage.es/</t>
  </si>
  <si>
    <t>41558a87-b157-db4a-7835-7da7aa0a173a</t>
  </si>
  <si>
    <t>AdGate Media</t>
  </si>
  <si>
    <t>http://www.adgatemedia.com</t>
  </si>
  <si>
    <t>9bece299-c696-daff-aebb-cb821ab20059</t>
  </si>
  <si>
    <t>AdGear</t>
  </si>
  <si>
    <t>http://adgear.com</t>
  </si>
  <si>
    <t>51d95800-b647-e5e9-f3bd-1da5634d2b0d</t>
  </si>
  <si>
    <t>Adgeco Group</t>
  </si>
  <si>
    <t>http://www.adgeco.com</t>
  </si>
  <si>
    <t>49c67a9f-82b6-3577-c839-3af8c65b8053</t>
  </si>
  <si>
    <t>AdGeek</t>
  </si>
  <si>
    <t>https://www.adgeekpro.com/</t>
  </si>
  <si>
    <t>240de14f-90a8-1c27-c535-d883c886b8e7</t>
  </si>
  <si>
    <t>Adgen</t>
  </si>
  <si>
    <t>https://www.adgen.co.uk/</t>
  </si>
  <si>
    <t>509e65ae-419d-1f47-3c5a-f9cba6905408</t>
  </si>
  <si>
    <t>AdGen Ltd</t>
  </si>
  <si>
    <t>https://www.adgenuk.com/</t>
  </si>
  <si>
    <t>e795cc2e-8569-333c-6273-e4e87ee14282</t>
  </si>
  <si>
    <t>AdGenie</t>
  </si>
  <si>
    <t>http://www.adgenie.co.uk</t>
  </si>
  <si>
    <t>4da808f8-18e5-bc7d-e409-35b90fbe102c</t>
  </si>
  <si>
    <t>AdGent Digital</t>
  </si>
  <si>
    <t>http://www.adgentdigital.com</t>
  </si>
  <si>
    <t>7e1d8ff2-1dc9-f82e-ea28-74e4bf85e9cf</t>
  </si>
  <si>
    <t>Adgero</t>
  </si>
  <si>
    <t>http://www.adgero.eu</t>
  </si>
  <si>
    <t>43edb0f7-5f25-e766-7522-5050615a4fd3</t>
  </si>
  <si>
    <t>Adgero Biopharmaceuticals</t>
  </si>
  <si>
    <t>http://www.adgerobiopharm.com/</t>
  </si>
  <si>
    <t>882d99fd-a668-3a75-fde3-b7b79cac58d0</t>
  </si>
  <si>
    <t>Adgistics</t>
  </si>
  <si>
    <t>http://www.adgistics.com</t>
  </si>
  <si>
    <t>427c5683-34fd-31c3-1445-c63244f13ab2</t>
  </si>
  <si>
    <t>Adglow</t>
  </si>
  <si>
    <t>http://www.adglow.com/</t>
  </si>
  <si>
    <t>96c3a91e-cdcb-bfcf-eb4d-9d4daef6e8c9</t>
  </si>
  <si>
    <t>Adglue</t>
  </si>
  <si>
    <t>http://www.adglue.com/</t>
  </si>
  <si>
    <t>eee64676-fd03-703f-66ef-9984b8759305</t>
  </si>
  <si>
    <t>AdGluon</t>
  </si>
  <si>
    <t>http://adgluon.com</t>
  </si>
  <si>
    <t>f9b1cdaa-3f26-33f3-a386-9c0251fae734</t>
  </si>
  <si>
    <t>Adgnt</t>
  </si>
  <si>
    <t>http://adgnt.com/</t>
  </si>
  <si>
    <t>400716f0-dfe9-e4ed-cc50-bedebae9f0c1</t>
  </si>
  <si>
    <t>Adgoi</t>
  </si>
  <si>
    <t>https://adgoi.com</t>
  </si>
  <si>
    <t>14103ede-9402-926c-0e9d-5f3b06d7f8aa</t>
  </si>
  <si>
    <t>AdGoji</t>
  </si>
  <si>
    <t>http://www.adgoji.com</t>
  </si>
  <si>
    <t>ebb80ee3-485e-dfed-8e02-be297beee577</t>
  </si>
  <si>
    <t>AdGold Inc</t>
  </si>
  <si>
    <t>http://www.adgold.fi/</t>
  </si>
  <si>
    <t>82791a4e-ea25-512f-f40f-15e976aa2aa1</t>
  </si>
  <si>
    <t>AdGooroo</t>
  </si>
  <si>
    <t>http://adgooroo.com</t>
  </si>
  <si>
    <t>8c6abcdc-5bc1-b0d7-7b0c-f918e14d758f</t>
  </si>
  <si>
    <t>AdGreetz</t>
  </si>
  <si>
    <t>http://www.adgreetz.com</t>
  </si>
  <si>
    <t>8438e5fe-0f97-da62-3ebd-bef7d9609e7a</t>
  </si>
  <si>
    <t>Adgregate Markets</t>
  </si>
  <si>
    <t>http://www.adgregate.com</t>
  </si>
  <si>
    <t>e01355d8-a7ab-d014-2221-bffe10163cd8</t>
  </si>
  <si>
    <t>Adgridwork.com</t>
  </si>
  <si>
    <t>http://www.adgridwork.com</t>
  </si>
  <si>
    <t>23806fd4-d270-b44a-6647-25d74ac9fe58</t>
  </si>
  <si>
    <t>AdGrok</t>
  </si>
  <si>
    <t>http://adgrok.com</t>
  </si>
  <si>
    <t>24a5d095-13a6-84f4-817a-35c13b978ca9</t>
  </si>
  <si>
    <t>Adguard</t>
  </si>
  <si>
    <t>https://adguard.com/en</t>
  </si>
  <si>
    <t>26b786df-09fd-e348-4852-54d721874768</t>
  </si>
  <si>
    <t>Adgully</t>
  </si>
  <si>
    <t>http://www.adgully.com/</t>
  </si>
  <si>
    <t>abda8d2a-caa1-6657-5b33-74e8f0b17056</t>
  </si>
  <si>
    <t>AdGyde</t>
  </si>
  <si>
    <t>http://www.adgyde.com/</t>
  </si>
  <si>
    <t>637bb122-db73-b62f-64dc-ec9b9c1b2aaa</t>
  </si>
  <si>
    <t>ADH Labs</t>
  </si>
  <si>
    <t>http://www.adhlabs.com</t>
  </si>
  <si>
    <t>e4285765-4506-2666-fff5-add8aa8a75f0</t>
  </si>
  <si>
    <t>Adhaar Homes Group</t>
  </si>
  <si>
    <t>http://adhaarhomes.com/</t>
  </si>
  <si>
    <t>b7ecbe37-ec72-497b-833d-f9399d5a5a31</t>
  </si>
  <si>
    <t>AdHack</t>
  </si>
  <si>
    <t>http://adhack.com</t>
  </si>
  <si>
    <t>60eac793-1e61-027c-173f-5126076c5627</t>
  </si>
  <si>
    <t>Adhark</t>
  </si>
  <si>
    <t>http://www.adhark.com</t>
  </si>
  <si>
    <t>4c84a4fb-7bd8-ceff-d351-1ee371ae16fe</t>
  </si>
  <si>
    <t>AdHatter Digital Co.</t>
  </si>
  <si>
    <t>http://adhatterdigital.com/</t>
  </si>
  <si>
    <t>b5b248dc-bcf8-1a06-287f-31890e8c86e7</t>
  </si>
  <si>
    <t>AdHaven</t>
  </si>
  <si>
    <t>http://www.ad-haven.com</t>
  </si>
  <si>
    <t>7f712744-acad-2340-5e56-369ab035bccc</t>
  </si>
  <si>
    <t>AdHawk</t>
  </si>
  <si>
    <t>https://www.tryadhawk.com</t>
  </si>
  <si>
    <t>c069dd24-f91f-2fd3-6dbd-c47218588fe0</t>
  </si>
  <si>
    <t>Adhbio</t>
  </si>
  <si>
    <t>http://www.adhbio.com</t>
  </si>
  <si>
    <t>3064eade-e02e-da6d-c92f-fc5e34b7cc16</t>
  </si>
  <si>
    <t>ADHD treatment</t>
  </si>
  <si>
    <t>http://www.autism-adhd.org.au</t>
  </si>
  <si>
    <t>0ead6fed-f34c-d673-2330-cbcb824486de</t>
  </si>
  <si>
    <t>Adheaven</t>
  </si>
  <si>
    <t>http://adheaven.net</t>
  </si>
  <si>
    <t>25631eca-3d3d-ef71-6363-be5bc160965d</t>
  </si>
  <si>
    <t>Adhere Creative</t>
  </si>
  <si>
    <t>http://www.adherecreative.com</t>
  </si>
  <si>
    <t>bebfce41-e14f-b4d4-71ba-31e3ecf966ed</t>
  </si>
  <si>
    <t>Adhere Industrial Tapes</t>
  </si>
  <si>
    <t>http://www.adhere.co.uk/</t>
  </si>
  <si>
    <t>6cf708ed-4233-9df1-bace-45e8a691f00d</t>
  </si>
  <si>
    <t>Adhere2Care</t>
  </si>
  <si>
    <t>http://adhere2care.com</t>
  </si>
  <si>
    <t>04d7cc22-91b2-22c4-0392-0bbda938a117</t>
  </si>
  <si>
    <t>Adherence Compliance</t>
  </si>
  <si>
    <t>http://www.adherence-corp.com</t>
  </si>
  <si>
    <t>aa9c59c6-115b-21dd-20a0-ec8ace24e139</t>
  </si>
  <si>
    <t>AdhereTech</t>
  </si>
  <si>
    <t>http://www.adheretech.com</t>
  </si>
  <si>
    <t>6b641bc4-498c-c533-ee5d-1c69012951cf</t>
  </si>
  <si>
    <t>Adherex Technologies</t>
  </si>
  <si>
    <t>http://adherex.com</t>
  </si>
  <si>
    <t>41be0f03-ce70-5c8d-0135-1e0e0916a360</t>
  </si>
  <si>
    <t>Adherial</t>
  </si>
  <si>
    <t>http://www.adherial.com</t>
  </si>
  <si>
    <t>cd98a854-4d0d-8c82-6836-f65133e9bfd5</t>
  </si>
  <si>
    <t>Adheris</t>
  </si>
  <si>
    <t>http://www.adherishealth.com</t>
  </si>
  <si>
    <t>156941e1-fc6d-cb54-3931-ca6abadc5718</t>
  </si>
  <si>
    <t>Adherium</t>
  </si>
  <si>
    <t>http://www.adherium.com/</t>
  </si>
  <si>
    <t>35f6bbf8-7a2d-a43e-129b-3dd623cfe774</t>
  </si>
  <si>
    <t>Adheron Therapeutics</t>
  </si>
  <si>
    <t>http://adherontherapeutics.com</t>
  </si>
  <si>
    <t>f01f86f5-717c-7cdd-da4c-fdefb2b02c59</t>
  </si>
  <si>
    <t>Adhese</t>
  </si>
  <si>
    <t>http://www.adhese.com</t>
  </si>
  <si>
    <t>8c650f6d-4c5f-fb60-0b19-153f9ba71b08</t>
  </si>
  <si>
    <t>Adhesion Wealth Advisor Solutions</t>
  </si>
  <si>
    <t>http://adhesionwealth.com</t>
  </si>
  <si>
    <t>e5536056-43db-8271-c878-0e21e9beaebd</t>
  </si>
  <si>
    <t>Adhesive Digital</t>
  </si>
  <si>
    <t>http://adhesivedigital.com/</t>
  </si>
  <si>
    <t>de6867b2-94a9-f2f2-b2d9-70c1e418ff9b</t>
  </si>
  <si>
    <t>Adhesive direct</t>
  </si>
  <si>
    <t>http://www.adhesives-direct.co.uk</t>
  </si>
  <si>
    <t>31e5ecfc-6db5-67bf-595a-65feb9231fdd</t>
  </si>
  <si>
    <t>Adhesive Systems</t>
  </si>
  <si>
    <t>http://instantca.com/</t>
  </si>
  <si>
    <t>7a8fe53b-d562-4ebb-cac1-f5299f82c786</t>
  </si>
  <si>
    <t>Adhesives Research</t>
  </si>
  <si>
    <t>http://www.adhesivesresearch.com/</t>
  </si>
  <si>
    <t>b65ccb18-f530-2a9b-2d87-296edc7cf4ca</t>
  </si>
  <si>
    <t>Adhesys Medical</t>
  </si>
  <si>
    <t>http://www.adhesys-medical.com</t>
  </si>
  <si>
    <t>d5eae800-4c1c-b824-b52d-cc48d67d7d66</t>
  </si>
  <si>
    <t>Adhezion Biomedical</t>
  </si>
  <si>
    <t>http://adhezion.com</t>
  </si>
  <si>
    <t>e8389634-f694-b808-f641-485dc852a781</t>
  </si>
  <si>
    <t>ADHI Company</t>
  </si>
  <si>
    <t>http://www.adhischools.com</t>
  </si>
  <si>
    <t>d7c3b4d6-6b14-e381-017b-e9da899bbedb</t>
  </si>
  <si>
    <t>Adhikar</t>
  </si>
  <si>
    <t>http://www.adhikarindia.org/</t>
  </si>
  <si>
    <t>1b52fb76-5f14-ee7e-2fa5-c550b7dd7225</t>
  </si>
  <si>
    <t>Adhit</t>
  </si>
  <si>
    <t>https://adhit.com</t>
  </si>
  <si>
    <t>52976a63-0bce-dbf9-9893-0bf12324cb8f</t>
  </si>
  <si>
    <t>AdHitz</t>
  </si>
  <si>
    <t>http://www.adhitz.com/en</t>
  </si>
  <si>
    <t>7155972c-24ee-bcba-079d-73047e9f1697</t>
  </si>
  <si>
    <t>Adhiyamaan College of Engineering</t>
  </si>
  <si>
    <t>http://www.adhiyamaan.ac.in</t>
  </si>
  <si>
    <t>5afd9864-6de9-e164-540e-d3c43738b68b</t>
  </si>
  <si>
    <t>Adhmora Abhinaya Prana</t>
  </si>
  <si>
    <t>http://adhmora.com/</t>
  </si>
  <si>
    <t>55d67b0e-1aa5-f760-0b92-85caae187133</t>
  </si>
  <si>
    <t>ADHOC</t>
  </si>
  <si>
    <t>http://www.adhoc.com/</t>
  </si>
  <si>
    <t>0aa9d2a0-c259-c192-a59a-973191a179f5</t>
  </si>
  <si>
    <t>AdHocnium</t>
  </si>
  <si>
    <t>http://adhocnium.com</t>
  </si>
  <si>
    <t>9c5c339a-c7e3-4209-3f8d-2de10064073e</t>
  </si>
  <si>
    <t>adHocPad</t>
  </si>
  <si>
    <t>http://adhocpad.com/de/</t>
  </si>
  <si>
    <t>10dcc0ad-db88-c977-58a6-76ffebc464ed</t>
  </si>
  <si>
    <t>Adhocspace</t>
  </si>
  <si>
    <t>http://adhocspace.sg/</t>
  </si>
  <si>
    <t>0d831b98-058b-a45a-b930-4b8fe0919094</t>
  </si>
  <si>
    <t>Adhomadhoo.com</t>
  </si>
  <si>
    <t>http://www.adhomadhoo.com</t>
  </si>
  <si>
    <t>d3223085-e794-de82-eca0-2cece674efc9</t>
  </si>
  <si>
    <t>AdHome</t>
  </si>
  <si>
    <t>http://www.adhome.com/</t>
  </si>
  <si>
    <t>605ed675-189c-6322-2787-6e20ffacd52b</t>
  </si>
  <si>
    <t>adHub</t>
  </si>
  <si>
    <t>http://www.adhub.ca</t>
  </si>
  <si>
    <t>fb8b54e8-c178-14c5-3260-45df817b91d0</t>
  </si>
  <si>
    <t>adHUBS</t>
  </si>
  <si>
    <t>http://adhubs.com</t>
  </si>
  <si>
    <t>cd01d693-a300-ab8c-266f-d0604aa892ac</t>
  </si>
  <si>
    <t>AdHuge</t>
  </si>
  <si>
    <t>http://www.adhuge.com/</t>
  </si>
  <si>
    <t>7dc954ab-9760-1a42-9064-b6a08f922e7d</t>
  </si>
  <si>
    <t>AdHui</t>
  </si>
  <si>
    <t>http://www.adhui.com</t>
  </si>
  <si>
    <t>1a537da0-15d3-bad7-f73e-d02f4ad6c0d5</t>
  </si>
  <si>
    <t>Adhunk</t>
  </si>
  <si>
    <t>http://www.adhunk.com</t>
  </si>
  <si>
    <t>811e5e76-68ca-2144-6b82-d504b1c1deaa</t>
  </si>
  <si>
    <t>Adhusky</t>
  </si>
  <si>
    <t>http://www.adhusky.com/</t>
  </si>
  <si>
    <t>ff7e4645-de6d-1d30-dd69-833f9a929f73</t>
  </si>
  <si>
    <t>AdHut Media</t>
  </si>
  <si>
    <t>http://www.adhutmedia.com</t>
  </si>
  <si>
    <t>21eb3b39-bc41-b97a-7f65-7277380ea06d</t>
  </si>
  <si>
    <t>Adhya Educational Society</t>
  </si>
  <si>
    <t>http://adhya.org/</t>
  </si>
  <si>
    <t>66389770-20ce-4e24-9192-f774717de51a</t>
  </si>
  <si>
    <t>Adhyayan</t>
  </si>
  <si>
    <t>http://adhyayan.asia/site/</t>
  </si>
  <si>
    <t>4ca3091f-cf04-062e-e626-82dd271dddf2</t>
  </si>
  <si>
    <t>Adhysteria</t>
  </si>
  <si>
    <t>http://www.adhysteria.com</t>
  </si>
  <si>
    <t>8cbaa07a-b4a1-b438-7fb6-91c990b5dad1</t>
  </si>
  <si>
    <t>ADI Agency</t>
  </si>
  <si>
    <t>http://adiagency.com/</t>
  </si>
  <si>
    <t>a294ef4d-5c75-db07-b78d-650bc64c8109</t>
  </si>
  <si>
    <t>ADI Biosolution</t>
  </si>
  <si>
    <t>http://adibiosolutions.com/</t>
  </si>
  <si>
    <t>9939f873-3421-e964-2628-57d0fb540d83</t>
  </si>
  <si>
    <t>ADI Communications</t>
  </si>
  <si>
    <t>http://adicommunications.co.uk</t>
  </si>
  <si>
    <t>4914e336-1f07-b498-c3b8-de99650b7d16</t>
  </si>
  <si>
    <t>ADI Engineering</t>
  </si>
  <si>
    <t>http://adiengineering.com</t>
  </si>
  <si>
    <t>bfd98f64-a1c9-3a61-194c-462960e5b752</t>
  </si>
  <si>
    <t>ADI Franchise</t>
  </si>
  <si>
    <t>http://www.adi-franchise.co.uk</t>
  </si>
  <si>
    <t>edc9cb7e-c9ce-dad7-d72a-419ea22e6cdb</t>
  </si>
  <si>
    <t>ADI Global</t>
  </si>
  <si>
    <t>https://adiglobal.us</t>
  </si>
  <si>
    <t>35d83283-29c9-56c1-679e-52ddcc934bea</t>
  </si>
  <si>
    <t>ADI Global Distribution</t>
  </si>
  <si>
    <t>http://www.adiglobal.com</t>
  </si>
  <si>
    <t>7a0cf19d-15f3-ed99-8cfb-137ce1951f08</t>
  </si>
  <si>
    <t>Adi Kalusteet</t>
  </si>
  <si>
    <t>https://www.adi.fi/</t>
  </si>
  <si>
    <t>91f65afc-145d-e181-8c48-8fda8542e04e</t>
  </si>
  <si>
    <t>ADI Media</t>
  </si>
  <si>
    <t>http://www.adi-media.com/</t>
  </si>
  <si>
    <t>6b497e90-6b73-5328-19d3-de17a8808da7</t>
  </si>
  <si>
    <t>Adi Raz</t>
  </si>
  <si>
    <t>http://tiltangames.com</t>
  </si>
  <si>
    <t>292a2ab2-211d-5505-b444-bd7b88786244</t>
  </si>
  <si>
    <t>Adi Shankara Institute of Engineering and Technology</t>
  </si>
  <si>
    <t>http://www.adishankara.ac.in/</t>
  </si>
  <si>
    <t>0eb8fdb9-4881-8414-93c7-5de1355ce799</t>
  </si>
  <si>
    <t>ADI Strategies</t>
  </si>
  <si>
    <t>http://www.adistrategies.com</t>
  </si>
  <si>
    <t>60655572-101b-834e-ce36-3b9cee485a99</t>
  </si>
  <si>
    <t>ADI Systems</t>
  </si>
  <si>
    <t>https://www.adisystemsinc.com</t>
  </si>
  <si>
    <t>76809208-640b-24f2-5f11-72622d07ef52</t>
  </si>
  <si>
    <t>ADI Time</t>
  </si>
  <si>
    <t>http://www.aditime.com</t>
  </si>
  <si>
    <t>19317077-fb52-c28e-2a86-ad282244e4d2</t>
  </si>
  <si>
    <t>Adia Digital Art Co., Ltd.</t>
  </si>
  <si>
    <t>http://www.adiaentertainment.com</t>
  </si>
  <si>
    <t>3a2b182c-4816-c8b1-9e5d-fc1b480fe145</t>
  </si>
  <si>
    <t>Adia Services</t>
  </si>
  <si>
    <t>http://www.adiacares.com</t>
  </si>
  <si>
    <t>6474ffbc-ee69-b095-c40e-065bab40ab10</t>
  </si>
  <si>
    <t>Adia Tech</t>
  </si>
  <si>
    <t>http://adia.tech/</t>
  </si>
  <si>
    <t>f572346b-4ea6-01d3-8dc9-d4a40826ad30</t>
  </si>
  <si>
    <t>Adial Pharmaceuticals</t>
  </si>
  <si>
    <t>http://adialpharma.com</t>
  </si>
  <si>
    <t>d3475596-e68b-cb0b-c64e-4967a0ceaaf7</t>
  </si>
  <si>
    <t>Adiam</t>
  </si>
  <si>
    <t>http://www.adiamtech.com</t>
  </si>
  <si>
    <t>e00fa559-5082-77cd-8df4-7f467a3b7db2</t>
  </si>
  <si>
    <t>Adian Professional Corporation</t>
  </si>
  <si>
    <t>http://www.adian.ca</t>
  </si>
  <si>
    <t>68afb85b-bb13-c1ad-7416-642588894be9</t>
  </si>
  <si>
    <t>Adiana</t>
  </si>
  <si>
    <t>http://www.adiana.com</t>
  </si>
  <si>
    <t>307fc1ba-5ae9-d098-4658-db0178349040</t>
  </si>
  <si>
    <t>Adiant</t>
  </si>
  <si>
    <t>http://www.adiant.com</t>
  </si>
  <si>
    <t>01b56670-a326-ecbb-275a-d79617586212</t>
  </si>
  <si>
    <t>Adianta Pagamentos LTDA</t>
  </si>
  <si>
    <t>https://www.adianta.com.br/</t>
  </si>
  <si>
    <t>99dc7ec5-83e1-c52b-ff11-0064c5201555</t>
  </si>
  <si>
    <t>Adianta School for Leadership and Innovation</t>
  </si>
  <si>
    <t>http://www.adianta.org</t>
  </si>
  <si>
    <t>64847063-f129-2c2c-4e01-c29292a21fa4</t>
  </si>
  <si>
    <t>Adiante</t>
  </si>
  <si>
    <t>http://www.adiante.com</t>
  </si>
  <si>
    <t>befa9905-2e2b-2f4a-aae7-37f90058cfb5</t>
  </si>
  <si>
    <t>adiante apps</t>
  </si>
  <si>
    <t>http://www.adianteapps.com</t>
  </si>
  <si>
    <t>51555a10-17a2-d819-19fb-86672238027a</t>
  </si>
  <si>
    <t>Adiante Ventures</t>
  </si>
  <si>
    <t>http://adianteventures.com</t>
  </si>
  <si>
    <t>06cd1f28-c2ce-2f8e-62a6-c3db9c5214e0</t>
  </si>
  <si>
    <t>Adiants</t>
  </si>
  <si>
    <t>http://www.adiants.com/</t>
  </si>
  <si>
    <t>3d29012f-d1fa-c8b3-1c78-dab36b54cafe</t>
  </si>
  <si>
    <t>Adiaon</t>
  </si>
  <si>
    <t>https://www.adiaon.com/</t>
  </si>
  <si>
    <t>5c2870cd-42b3-a68a-b17f-12382172542e</t>
  </si>
  <si>
    <t>ADIC (Advanced Digital Information Corporation)</t>
  </si>
  <si>
    <t>http://www.adic.com</t>
  </si>
  <si>
    <t>06f73a5e-b7ed-1559-44b0-fd07880a47b6</t>
  </si>
  <si>
    <t>adicate timeads</t>
  </si>
  <si>
    <t>http://www.adicate.com</t>
  </si>
  <si>
    <t>ff4fe4a0-f190-a8fe-6475-5a385427a9bf</t>
  </si>
  <si>
    <t>Adicet Bio</t>
  </si>
  <si>
    <t>http://www.adicetbio.com</t>
  </si>
  <si>
    <t>eb72fea7-4f3d-7d63-172f-ed531c852f3a</t>
  </si>
  <si>
    <t>Adicio</t>
  </si>
  <si>
    <t>http://www.adicio.com</t>
  </si>
  <si>
    <t>60a6c907-6e6d-1ef1-4b49-f23f1dee6172</t>
  </si>
  <si>
    <t>Adico</t>
  </si>
  <si>
    <t>http://www.adico.com</t>
  </si>
  <si>
    <t>aaea2f06-2cf0-7d6d-cfc4-25f834804718</t>
  </si>
  <si>
    <t>Adictik</t>
  </si>
  <si>
    <t>http://www.adictik.com/</t>
  </si>
  <si>
    <t>42a0b8e7-11a1-af7f-05ea-89407d3d0662</t>
  </si>
  <si>
    <t>Adictiz</t>
  </si>
  <si>
    <t>http://www.adictiz.com</t>
  </si>
  <si>
    <t>69b0b006-863d-000c-355b-ffd20efb6e8a</t>
  </si>
  <si>
    <t>AdiCyte</t>
  </si>
  <si>
    <t>http://adicyte.com</t>
  </si>
  <si>
    <t>eec354de-1ed2-254d-647b-f218643791d9</t>
  </si>
  <si>
    <t>Adidas</t>
  </si>
  <si>
    <t>http://www.adidas.com</t>
  </si>
  <si>
    <t>760c261d-6246-e4ea-c04a-8ac45abda68c</t>
  </si>
  <si>
    <t>Adideo</t>
  </si>
  <si>
    <t>http://www.adideo.com</t>
  </si>
  <si>
    <t>b5f24112-f52e-84ac-2e3d-147e0da860e6</t>
  </si>
  <si>
    <t>Adido</t>
  </si>
  <si>
    <t>http://www.adido-digital.co.uk</t>
  </si>
  <si>
    <t>cd5dee47-6f59-a68e-bb5e-dae9df319706</t>
  </si>
  <si>
    <t>Adience</t>
  </si>
  <si>
    <t>http://www.adience.com/</t>
  </si>
  <si>
    <t>6f1bae45-ea58-2169-ec92-b280b95ea081</t>
  </si>
  <si>
    <t>Adient Health</t>
  </si>
  <si>
    <t>http://www.adienthealth.com</t>
  </si>
  <si>
    <t>1cbdc534-02fc-1d1d-93a6-65609e81acfb</t>
  </si>
  <si>
    <t>Adient Medical</t>
  </si>
  <si>
    <t>http://www.adientmedical.com/</t>
  </si>
  <si>
    <t>75f3cc77-0246-df8c-6aac-99847e5df1e4</t>
  </si>
  <si>
    <t>Adient plc</t>
  </si>
  <si>
    <t>http://www.adient.com/</t>
  </si>
  <si>
    <t>5dbb9934-bfdc-5290-f960-e5961b0cff9d</t>
  </si>
  <si>
    <t>Adify</t>
  </si>
  <si>
    <t>http://www.adify.com</t>
  </si>
  <si>
    <t>a5975405-150d-1d0c-9d61-3974182a0931</t>
  </si>
  <si>
    <t>Adigami</t>
  </si>
  <si>
    <t>http://www.adigami.com</t>
  </si>
  <si>
    <t>d22972da-dbc3-7b48-aff5-2573ff9aaf86</t>
  </si>
  <si>
    <t>adigital</t>
  </si>
  <si>
    <t>https://www.adigital.org/</t>
  </si>
  <si>
    <t>e539f755-b16d-4289-60a8-37a5b89b0dd4</t>
  </si>
  <si>
    <t>Adigo</t>
  </si>
  <si>
    <t>http://adigo.com/</t>
  </si>
  <si>
    <t>3c117dd2-415f-5ae6-5cc4-40e8b773648d</t>
  </si>
  <si>
    <t>Adikteev</t>
  </si>
  <si>
    <t>http://adikteev.com</t>
  </si>
  <si>
    <t>77ba9074-9b15-5ddd-650b-64aade48abc7</t>
  </si>
  <si>
    <t>ADIKTIVO</t>
  </si>
  <si>
    <t>http://www.adiktivo.com</t>
  </si>
  <si>
    <t>58d85bde-e086-2427-c8a1-08dee43f75a3</t>
  </si>
  <si>
    <t>Adikus</t>
  </si>
  <si>
    <t>http://www.adikus.com</t>
  </si>
  <si>
    <t>bab8297e-856b-9d28-9bd3-728c1676ac86</t>
  </si>
  <si>
    <t>Adil Consulting</t>
  </si>
  <si>
    <t>http://www.adilconsulting.com/</t>
  </si>
  <si>
    <t>57076d07-f474-1906-20ee-93245cf39d92</t>
  </si>
  <si>
    <t>Adilam Pty. Ltd</t>
  </si>
  <si>
    <t>http://www.adilam.com.sg/</t>
  </si>
  <si>
    <t>f3e6ca4b-ef17-fb24-327a-ca3450c51dfc</t>
  </si>
  <si>
    <t>Adility</t>
  </si>
  <si>
    <t>http://www.adility.com</t>
  </si>
  <si>
    <t>806a1f5d-abf3-32d5-8108-b809365d463e</t>
  </si>
  <si>
    <t>Adim8</t>
  </si>
  <si>
    <t>http://www.adim8.com</t>
  </si>
  <si>
    <t>e912ac45-f8ea-d5d0-c12e-7a80a4bd47f9</t>
  </si>
  <si>
    <t>Adimab</t>
  </si>
  <si>
    <t>http://www.adimab.com</t>
  </si>
  <si>
    <t>6af1bf21-c68c-cee5-d5e7-534f0ce16df6</t>
  </si>
  <si>
    <t>Adimap</t>
  </si>
  <si>
    <t>http://www.adimap.com/#/</t>
  </si>
  <si>
    <t>e9c9a835-6f38-cf60-1e9c-e0222c6ddd6c</t>
  </si>
  <si>
    <t>Adimo</t>
  </si>
  <si>
    <t>https://adimo.co/</t>
  </si>
  <si>
    <t>2a0ab6f5-6faf-2fc0-1a4f-d34ca56886f2</t>
  </si>
  <si>
    <t>Adin-Liss</t>
  </si>
  <si>
    <t>http://www.copyright.co.il/</t>
  </si>
  <si>
    <t>b28bf1d7-3cee-d032-bec1-b3944b6640a8</t>
  </si>
  <si>
    <t>Adinah Capital Partners</t>
  </si>
  <si>
    <t>http://adinah.com/</t>
  </si>
  <si>
    <t>a29314f1-a605-f946-22d6-06978d7467e4</t>
  </si>
  <si>
    <t>Adinath Agro</t>
  </si>
  <si>
    <t>http://www.adinathagro.com/</t>
  </si>
  <si>
    <t>c9ef7936-1eb6-1b3e-f104-916ac1c6b482</t>
  </si>
  <si>
    <t>Adinch Inc</t>
  </si>
  <si>
    <t>http://www.adinch.com</t>
  </si>
  <si>
    <t>04cfc04d-60b8-e1ef-9a12-1d9829130741</t>
  </si>
  <si>
    <t>ADINCON</t>
  </si>
  <si>
    <t>http://www.adincon.com</t>
  </si>
  <si>
    <t>c351526e-f064-7104-5290-861d3a0ff0b4</t>
  </si>
  <si>
    <t>AdinCube</t>
  </si>
  <si>
    <t>https://www.adincube.com</t>
  </si>
  <si>
    <t>cf7bdc82-8f64-8148-dc84-d34cbe83b9ee</t>
  </si>
  <si>
    <t>AdInfusion</t>
  </si>
  <si>
    <t>http://www.adinfusion.com</t>
  </si>
  <si>
    <t>1a964995-37f8-1d47-babf-15e4e051bfb5</t>
  </si>
  <si>
    <t>ADing VALUE</t>
  </si>
  <si>
    <t>http://www.addingvalue.com</t>
  </si>
  <si>
    <t>a55fa223-995e-d770-cc98-eced812805ae</t>
  </si>
  <si>
    <t>AdinNewspaper</t>
  </si>
  <si>
    <t>http://www.adinnewspaper.com/</t>
  </si>
  <si>
    <t>245cac91-90b0-e002-8d0d-d8ef37c1dfc6</t>
  </si>
  <si>
    <t>AdInnovation</t>
  </si>
  <si>
    <t>http://adinnovation.co.jp</t>
  </si>
  <si>
    <t>c2c86a00-8257-253a-1f3a-7f0338bb0da6</t>
  </si>
  <si>
    <t>adinotec AG</t>
  </si>
  <si>
    <t>http://adinotec.com</t>
  </si>
  <si>
    <t>e2299698-12a4-aed6-f5e0-71d4489bd96a</t>
  </si>
  <si>
    <t>AdInte co.,ltd.</t>
  </si>
  <si>
    <t>https://www.adinte.jp/en/</t>
  </si>
  <si>
    <t>20f957ed-5eb8-0be6-f7a9-1d3fbec179f0</t>
  </si>
  <si>
    <t>AdInvest</t>
  </si>
  <si>
    <t>http://www.adinvest.com.br</t>
  </si>
  <si>
    <t>f31df1a8-a954-3cb0-4eec-14d9c7663a9c</t>
  </si>
  <si>
    <t>Adio Brand Solutions</t>
  </si>
  <si>
    <t>http://www.adiobrandsolutions.com/</t>
  </si>
  <si>
    <t>dc48fb08-6f55-aa0e-c6d7-13c2314683bf</t>
  </si>
  <si>
    <t>Adioma</t>
  </si>
  <si>
    <t>https://adioma.com</t>
  </si>
  <si>
    <t>232f79ac-9702-1009-eb37-05c91f2a1071</t>
  </si>
  <si>
    <t>Adionix- best adnetwork in india</t>
  </si>
  <si>
    <t>http://www.adionix.com/</t>
  </si>
  <si>
    <t>1cbce3be-5885-ee3c-b2ee-8f93958dd78c</t>
  </si>
  <si>
    <t>AdiosMedia</t>
  </si>
  <si>
    <t>http://www.adiosmedia.com</t>
  </si>
  <si>
    <t>94e41b1b-8f70-789f-f8c9-191aef090c6a</t>
  </si>
  <si>
    <t>Adioso</t>
  </si>
  <si>
    <t>http://adioso.com</t>
  </si>
  <si>
    <t>fd08fe0b-66e7-7782-8f24-e755a419131f</t>
  </si>
  <si>
    <t>Adiply</t>
  </si>
  <si>
    <t>http://adiply.com</t>
  </si>
  <si>
    <t>e5d11374-5360-f11d-cf09-860599908c0c</t>
  </si>
  <si>
    <t>Adipogen International</t>
  </si>
  <si>
    <t>http://www.adipogen.com</t>
  </si>
  <si>
    <t>62fd6a93-35f8-67d1-eb4f-75b9b0cc8853</t>
  </si>
  <si>
    <t>AdipoGenix</t>
  </si>
  <si>
    <t>http://www.adipogenix.com/</t>
  </si>
  <si>
    <t>69f2ae83-0133-4e90-94b2-5cd865bdee66</t>
  </si>
  <si>
    <t>Adipsys</t>
  </si>
  <si>
    <t>http://www.adipsys.com/en/</t>
  </si>
  <si>
    <t>8205d996-3be0-3daa-539a-7b564ad20e35</t>
  </si>
  <si>
    <t>ADIPUS</t>
  </si>
  <si>
    <t>http://www.adip.us</t>
  </si>
  <si>
    <t>cd08a436-08fc-d5e0-d099-48a8f359c713</t>
  </si>
  <si>
    <t>AdIQuity</t>
  </si>
  <si>
    <t>http://www.adiquity.com</t>
  </si>
  <si>
    <t>c5200abe-299f-8c53-f71b-a05488ee57d7</t>
  </si>
  <si>
    <t>Adir Technologies</t>
  </si>
  <si>
    <t>http://www.adirtech.com</t>
  </si>
  <si>
    <t>1582c69a-6c1d-00c4-3d60-0eb76edc3800</t>
  </si>
  <si>
    <t>Adira</t>
  </si>
  <si>
    <t>http://adira.co.id/</t>
  </si>
  <si>
    <t>32277d0c-cb67-f01e-3cf9-7dc4c4e428f0</t>
  </si>
  <si>
    <t>Adireto</t>
  </si>
  <si>
    <t>https://adireto.com/</t>
  </si>
  <si>
    <t>03ce1213-68d6-c654-7ea1-06464a255973</t>
  </si>
  <si>
    <t>Adiri Inc.</t>
  </si>
  <si>
    <t>http://www.adiri.com</t>
  </si>
  <si>
    <t>223b58b4-6074-3057-796f-e480ca49d028</t>
  </si>
  <si>
    <t>Adirondack Community College</t>
  </si>
  <si>
    <t>http://www.sunyacc.edu/</t>
  </si>
  <si>
    <t>ff93dc5a-3a18-693f-3a0b-306347945039</t>
  </si>
  <si>
    <t>Adirondack Council</t>
  </si>
  <si>
    <t>http://www.adirondackcouncil.org/</t>
  </si>
  <si>
    <t>e2582b94-1a63-9b7a-7dc0-50a24d792a9a</t>
  </si>
  <si>
    <t>ADIRsoft</t>
  </si>
  <si>
    <t>http://www.adirsoft.com</t>
  </si>
  <si>
    <t>c7cb443f-614f-f954-1f3e-e336cf65430a</t>
  </si>
  <si>
    <t>ADIS</t>
  </si>
  <si>
    <t>http://www.adis.bg</t>
  </si>
  <si>
    <t>95306439-8f02-6bfb-190d-cd1367e2854d</t>
  </si>
  <si>
    <t>Adishopoping</t>
  </si>
  <si>
    <t>https://www.adishopping.com/women-fashion</t>
  </si>
  <si>
    <t>5dfd7964-4eb1-d158-afc8-98a545782322</t>
  </si>
  <si>
    <t>Adishwar Tele-Networks</t>
  </si>
  <si>
    <t>http://www.adishwar.co.in</t>
  </si>
  <si>
    <t>bc6be1be-c566-1f26-c64b-d1419ca7a751</t>
  </si>
  <si>
    <t>Adisn</t>
  </si>
  <si>
    <t>http://www.adisn.com</t>
  </si>
  <si>
    <t>44afddb7-e623-acc2-ee05-44ea109605a5</t>
  </si>
  <si>
    <t>Adison Consulting</t>
  </si>
  <si>
    <t>http://www.adisonconsulting.com/</t>
  </si>
  <si>
    <t>5f7f4236-1394-9c50-d72f-7dfae916a57d</t>
  </si>
  <si>
    <t>Adison Travels Transportation</t>
  </si>
  <si>
    <t>http://www.adisontravels.com/</t>
  </si>
  <si>
    <t>cc3a7bac-a9d6-b2b1-0779-ed6dd8f4cc19</t>
  </si>
  <si>
    <t>ADispell</t>
  </si>
  <si>
    <t>http://www.adispell.com</t>
  </si>
  <si>
    <t>93d17890-42f5-d61c-b127-829125879672</t>
  </si>
  <si>
    <t>ADISTA</t>
  </si>
  <si>
    <t>http://www.adista.fr/</t>
  </si>
  <si>
    <t>9e46082a-6a98-71d5-b598-6188338936c4</t>
  </si>
  <si>
    <t>Adistry</t>
  </si>
  <si>
    <t>https://adistry.com/</t>
  </si>
  <si>
    <t>0e3adc88-5272-8c96-d533-26aa38600086</t>
  </si>
  <si>
    <t>ADISYS Technologies Pvt. Ltd.</t>
  </si>
  <si>
    <t>http://www.securityindia.in</t>
  </si>
  <si>
    <t>22836db1-c5cf-de7b-3529-ce4c13aa2b72</t>
  </si>
  <si>
    <t>Adit</t>
  </si>
  <si>
    <t>https://adit.co/</t>
  </si>
  <si>
    <t>75465872-4e17-54ed-546f-019e12ae5a95</t>
  </si>
  <si>
    <t>Adit Microsys Pvt Ltd.</t>
  </si>
  <si>
    <t>http://www.aditmicrosys.com/</t>
  </si>
  <si>
    <t>8ec5ce6c-5524-093c-dfd8-46cc25402893</t>
  </si>
  <si>
    <t>Adit Realty</t>
  </si>
  <si>
    <t>http://www.aditrealty.com</t>
  </si>
  <si>
    <t>d94fe038-3de9-2752-93f2-d93faf5e4123</t>
  </si>
  <si>
    <t>ADIT SA</t>
  </si>
  <si>
    <t>http://www.adit.fr/</t>
  </si>
  <si>
    <t>69654c72-66c3-28ab-0c1b-b5dbc0951498</t>
  </si>
  <si>
    <t>Aditall</t>
  </si>
  <si>
    <t>http://www.aditall.com</t>
  </si>
  <si>
    <t>346a69de-13d9-c4f9-6681-dc5c00730f41</t>
  </si>
  <si>
    <t>Aditazz</t>
  </si>
  <si>
    <t>http://www.aditazz.com</t>
  </si>
  <si>
    <t>23533383-df7c-063f-db69-a693decf162c</t>
  </si>
  <si>
    <t>ADITEC Vaccine Consortium</t>
  </si>
  <si>
    <t>http://www.aditecproject.eu</t>
  </si>
  <si>
    <t>8b98143e-9ddb-6753-7fc0-f83c9dacfce1</t>
  </si>
  <si>
    <t>Adith Multilingual Services Private Limited</t>
  </si>
  <si>
    <t>http://www.adithgraphicdesigns.com</t>
  </si>
  <si>
    <t>1a6fb909-bb2a-37c0-753e-1b5b642a9442</t>
  </si>
  <si>
    <t>Adithya Construction</t>
  </si>
  <si>
    <t>http://www.adithyaconstruction.co.in/</t>
  </si>
  <si>
    <t>befa09cd-e7dd-4da4-cb54-f88506db45dc</t>
  </si>
  <si>
    <t>Adithya Frondoso</t>
  </si>
  <si>
    <t>http://www.adithyaconstructions.co.in</t>
  </si>
  <si>
    <t>f5029d5f-c2ec-cfed-9804-01fc55a621ae</t>
  </si>
  <si>
    <t>Adithya Institute Of Technology</t>
  </si>
  <si>
    <t>http://www.adithyatech.edu.in</t>
  </si>
  <si>
    <t>6e9bb460-9ab2-a1af-4605-68a2e10c701d</t>
  </si>
  <si>
    <t>Aditi Multimedia</t>
  </si>
  <si>
    <t>http://www.kiboo.cr/</t>
  </si>
  <si>
    <t>544a3730-e73b-1b41-f043-c2c24c8ad22e</t>
  </si>
  <si>
    <t>Aditi Technologies</t>
  </si>
  <si>
    <t>http://aditi.com</t>
  </si>
  <si>
    <t>2dd10312-87a8-761d-b536-84f53039a16b</t>
  </si>
  <si>
    <t>ADITION technologies AG</t>
  </si>
  <si>
    <t>http://www.adition.com</t>
  </si>
  <si>
    <t>3669ece8-8012-8a6b-3140-388316b0e0cc</t>
  </si>
  <si>
    <t>Aditium</t>
  </si>
  <si>
    <t>http://aditium.com</t>
  </si>
  <si>
    <t>a23234cf-9152-dc16-90c2-45b5ea9f3d9e</t>
  </si>
  <si>
    <t>Aditiv</t>
  </si>
  <si>
    <t>http://aditiv.org</t>
  </si>
  <si>
    <t>a6c38165-69ec-1719-6dc1-1b34cdb79768</t>
  </si>
  <si>
    <t>Aditive</t>
  </si>
  <si>
    <t>http://www.aditive.com</t>
  </si>
  <si>
    <t>4ccef0f6-5c24-2be3-bdbb-bf2593cd1d6b</t>
  </si>
  <si>
    <t>aditiveÌâå¨</t>
  </si>
  <si>
    <t>http://aditive.de</t>
  </si>
  <si>
    <t>63bda238-9979-3034-9834-fe845cfd9b8a</t>
  </si>
  <si>
    <t>Aditivos Mexicanos</t>
  </si>
  <si>
    <t>http://www.aditivosmexicanos.com/</t>
  </si>
  <si>
    <t>73b10292-7049-bb20-e5a3-7de07bfc9e01</t>
  </si>
  <si>
    <t>AditMicrosys Australia</t>
  </si>
  <si>
    <t>http://aditmicrosys.com.au/contact-us/</t>
  </si>
  <si>
    <t>f02c204f-bb08-ce79-f2d1-5228022500d3</t>
  </si>
  <si>
    <t>ADITO Software</t>
  </si>
  <si>
    <t>https://www.adito.de/</t>
  </si>
  <si>
    <t>ee2fbf09-2771-56f8-1293-73822c78ca19</t>
  </si>
  <si>
    <t>Aditor</t>
  </si>
  <si>
    <t>http://www.aditor.com</t>
  </si>
  <si>
    <t>3e727f57-6f7d-db0f-ee9c-4dbf7357c366</t>
  </si>
  <si>
    <t>ADITU SAS</t>
  </si>
  <si>
    <t>http://www.aditu.fr</t>
  </si>
  <si>
    <t>79bd7796-0eda-2948-421f-841c2d329b2e</t>
  </si>
  <si>
    <t>Aditum</t>
  </si>
  <si>
    <t>http://www.aditumims.com</t>
  </si>
  <si>
    <t>9ee0f9f4-a63c-667c-323d-1fa82c055dfa</t>
  </si>
  <si>
    <t>Aditum cloud</t>
  </si>
  <si>
    <t>http://aditumcloud.com/</t>
  </si>
  <si>
    <t>ccb2e566-2a96-bf4a-d126-ebcda31650d0</t>
  </si>
  <si>
    <t>Aditya Academy</t>
  </si>
  <si>
    <t>http://www.aditya.ac.in</t>
  </si>
  <si>
    <t>d4d2716c-d4f6-8af5-27f8-11555c6f6d63</t>
  </si>
  <si>
    <t>Aditya Birla Chemicals</t>
  </si>
  <si>
    <t>http://www.adityabirlachemicals.com</t>
  </si>
  <si>
    <t>16360c26-78fb-f3d7-c4ba-52ebed8f8ae3</t>
  </si>
  <si>
    <t>Aditya Birla Group</t>
  </si>
  <si>
    <t>http://www.adityabirla.com/</t>
  </si>
  <si>
    <t>46438981-7ada-a06b-2df2-baa9641aa249</t>
  </si>
  <si>
    <t>Aditya Birla Minacs</t>
  </si>
  <si>
    <t>http://minacs.com</t>
  </si>
  <si>
    <t>8c714dd6-23b3-3339-52a7-34f5a4c51c3c</t>
  </si>
  <si>
    <t>Aditya Birla Money</t>
  </si>
  <si>
    <t>http://www.adityabirlamoney.com</t>
  </si>
  <si>
    <t>1a3f5730-1c64-7db9-8de8-0573980ccd13</t>
  </si>
  <si>
    <t>Aditya Birla Retail</t>
  </si>
  <si>
    <t>http://www.adityabirla.com</t>
  </si>
  <si>
    <t>222bbfdf-b4b0-bfa2-4d5a-9db64583e88b</t>
  </si>
  <si>
    <t>Aditya Construction Company</t>
  </si>
  <si>
    <t>http://adityacc.com/</t>
  </si>
  <si>
    <t>8af4843f-f8e7-76e1-3638-3fb0c59eda95</t>
  </si>
  <si>
    <t>Aditya Estates</t>
  </si>
  <si>
    <t>http://adityaestates.com/</t>
  </si>
  <si>
    <t>9ea22086-562b-4350-b0df-29e629c818e2</t>
  </si>
  <si>
    <t>Aditya Hospitals</t>
  </si>
  <si>
    <t>http://www.adityahospital.com</t>
  </si>
  <si>
    <t>ab92f815-5c20-c683-c72b-293e9f089d4f</t>
  </si>
  <si>
    <t>Aditya Trading Solutions Pvt. Ltd</t>
  </si>
  <si>
    <t>http://www.adityatrading.in</t>
  </si>
  <si>
    <t>368c8d4d-8506-4bc6-a8ad-480327c76615</t>
  </si>
  <si>
    <t>Adityaa Call Centre</t>
  </si>
  <si>
    <t>http://www.adityaa.in</t>
  </si>
  <si>
    <t>0c2a11f7-1bbf-5840-39a6-eb6aee846983</t>
  </si>
  <si>
    <t>Adityapur Industrial Area Development Authority</t>
  </si>
  <si>
    <t>http://www.aiada.in/</t>
  </si>
  <si>
    <t>b6536b33-4849-e6a7-4219-026f798a475d</t>
  </si>
  <si>
    <t>Adium</t>
  </si>
  <si>
    <t>https://adium.im/</t>
  </si>
  <si>
    <t>64195dab-c3e3-d900-2907-5d56094d7160</t>
  </si>
  <si>
    <t>Adiutor</t>
  </si>
  <si>
    <t>http://getadiutor.com/</t>
  </si>
  <si>
    <t>76059c1a-9681-0f65-ecfb-20e3e690e67c</t>
  </si>
  <si>
    <t>Adivaha</t>
  </si>
  <si>
    <t>http://www.adivaha.com</t>
  </si>
  <si>
    <t>d79d8273-b69a-475c-1f02-a593b7a32086</t>
  </si>
  <si>
    <t>Adivo</t>
  </si>
  <si>
    <t>http://www.adivo.com</t>
  </si>
  <si>
    <t>0b028643-b359-67d8-c58b-22d7a149d39e</t>
  </si>
  <si>
    <t>AdIvy</t>
  </si>
  <si>
    <t>http://adivy.com</t>
  </si>
  <si>
    <t>7f0d3a20-040f-2979-2626-dabc3b17e283</t>
  </si>
  <si>
    <t>Adiwale Partners</t>
  </si>
  <si>
    <t>http://www.adiwale.com/</t>
  </si>
  <si>
    <t>b82e3ea6-fe7b-5278-adeb-de2cf121fb9c</t>
  </si>
  <si>
    <t>Adizu</t>
  </si>
  <si>
    <t>https://www.adizu.com/</t>
  </si>
  <si>
    <t>c807a341-4ef8-e9fc-2550-267340999fa6</t>
  </si>
  <si>
    <t>Adjacent Applications</t>
  </si>
  <si>
    <t>http://www.adjacentapps.com</t>
  </si>
  <si>
    <t>8b2f83f1-349f-0f39-215f-76999dfecdef</t>
  </si>
  <si>
    <t>Adjacent Government aka Adjacent Digital Politics</t>
  </si>
  <si>
    <t>https://adjacentdigitalpoliticsuk.wordpress.com</t>
  </si>
  <si>
    <t>b62bee39-db92-cd7d-7f22-f40f83feaa6b</t>
  </si>
  <si>
    <t>Adjacent Systems Ltd.</t>
  </si>
  <si>
    <t>http://adjacent.systems</t>
  </si>
  <si>
    <t>0a1605dc-c5bc-039f-cec9-c801fe0536cc</t>
  </si>
  <si>
    <t>Adjacent Technologies</t>
  </si>
  <si>
    <t>http://www.adjacent-tech.com</t>
  </si>
  <si>
    <t>b940ee31-ff04-6cac-eb24-0319f2289b24</t>
  </si>
  <si>
    <t>Adjapon</t>
  </si>
  <si>
    <t>http://adjapon.com</t>
  </si>
  <si>
    <t>25e0d480-abc0-1717-1f01-72a4c95e5d37</t>
  </si>
  <si>
    <t>Adjaye Associates</t>
  </si>
  <si>
    <t>http://www.adjaye.com/</t>
  </si>
  <si>
    <t>83bd09ff-ca18-5318-ee9a-8c657255e737</t>
  </si>
  <si>
    <t>Adjective</t>
  </si>
  <si>
    <t>http://adjectiveevents.com</t>
  </si>
  <si>
    <t>5409ffd0-a457-af3f-5311-3336dca9c2bc</t>
  </si>
  <si>
    <t>adJelly</t>
  </si>
  <si>
    <t>http://www.adjelly.com</t>
  </si>
  <si>
    <t>25a8a8b0-1f5f-d829-c664-a86aa2e2d620</t>
  </si>
  <si>
    <t>Adjetter Media Network Pvt Ltd</t>
  </si>
  <si>
    <t>http://www.adjetter.com</t>
  </si>
  <si>
    <t>3e624b20-d8e3-98a7-742f-35deccfeff04</t>
  </si>
  <si>
    <t>AdJitsu</t>
  </si>
  <si>
    <t>http://adjitsu.com</t>
  </si>
  <si>
    <t>af14ea6b-2b6d-4bd0-d890-83cea2fcd5e2</t>
  </si>
  <si>
    <t>Adjix</t>
  </si>
  <si>
    <t>http://www.adjix.com</t>
  </si>
  <si>
    <t>82abbf54-1898-520b-89ad-7ee79ca35b34</t>
  </si>
  <si>
    <t>Adjmi Apparel Group</t>
  </si>
  <si>
    <t>http://www.adjmi.com</t>
  </si>
  <si>
    <t>9ffd4189-6d8c-f9ae-4dc3-bcfd8531bb37</t>
  </si>
  <si>
    <t>Adjo Digital</t>
  </si>
  <si>
    <t>https://adjo.com</t>
  </si>
  <si>
    <t>a2185654-033e-4157-dc3c-4b45ab566ffc</t>
  </si>
  <si>
    <t>Adjoint Inc.</t>
  </si>
  <si>
    <t>http://adjoint.io</t>
  </si>
  <si>
    <t>889caa02-d95f-d466-82d5-64933589fe54</t>
  </si>
  <si>
    <t>Adjoy</t>
  </si>
  <si>
    <t>http://angel.co/adjoymobile</t>
  </si>
  <si>
    <t>436c135b-aefe-c635-ff90-37bea6b161be</t>
  </si>
  <si>
    <t>adjoy</t>
  </si>
  <si>
    <t>http://adjoy.com</t>
  </si>
  <si>
    <t>ad5e99b1-3752-3429-ac72-dd2be13bf972</t>
  </si>
  <si>
    <t>Adjudica</t>
  </si>
  <si>
    <t>http://www.healthsight.com</t>
  </si>
  <si>
    <t>5b626988-b378-2803-5571-fbf222bab82b</t>
  </si>
  <si>
    <t>Adjug</t>
  </si>
  <si>
    <t>http://www.adjug.com</t>
  </si>
  <si>
    <t>d21d173a-42fa-6a3e-1800-183d192a2418</t>
  </si>
  <si>
    <t>AdJuggler</t>
  </si>
  <si>
    <t>http://www.adjuggler.com</t>
  </si>
  <si>
    <t>ffd1b7ed-c69a-5bda-0296-9bd1b607f531</t>
  </si>
  <si>
    <t>AdJuice Inc</t>
  </si>
  <si>
    <t>http://www.adjuice.com</t>
  </si>
  <si>
    <t>c7be5500-ff7f-416d-d888-1ce6499a2402</t>
  </si>
  <si>
    <t>AdJuice SEO Services</t>
  </si>
  <si>
    <t>http://www.adjuice.co.uk</t>
  </si>
  <si>
    <t>32debedd-8105-5c41-01ef-0cadf76875c8</t>
  </si>
  <si>
    <t>Adjump Media</t>
  </si>
  <si>
    <t>http://www.adjump.com</t>
  </si>
  <si>
    <t>16bce735-68b0-f9bc-c35c-45ea6779a157</t>
  </si>
  <si>
    <t>Adjuncts Inc</t>
  </si>
  <si>
    <t>http://www.adjuncts.co/</t>
  </si>
  <si>
    <t>b139c453-4d59-5a22-d057-7c1949fc419b</t>
  </si>
  <si>
    <t>Adjuno</t>
  </si>
  <si>
    <t>http://www.adjuno.com/</t>
  </si>
  <si>
    <t>a9c99b38-cdb6-097a-01c1-8797ec7050a2</t>
  </si>
  <si>
    <t>Adjust</t>
  </si>
  <si>
    <t>https://www.adjust.com/</t>
  </si>
  <si>
    <t>79a17e95-6fda-3074-fbf6-8a1626f4a6e1</t>
  </si>
  <si>
    <t>Adjust Production</t>
  </si>
  <si>
    <t>http://www.adjustproduction.com/</t>
  </si>
  <si>
    <t>d0183d11-e982-0e8b-9afe-8381834a5efe</t>
  </si>
  <si>
    <t>Adjust Your Set</t>
  </si>
  <si>
    <t>http://www.adjustyourset.com</t>
  </si>
  <si>
    <t>a8f78250-f013-ed86-74c1-f748743acb8b</t>
  </si>
  <si>
    <t>Adjust.be</t>
  </si>
  <si>
    <t>http://www.adjust.be</t>
  </si>
  <si>
    <t>6021df5d-cd4e-9cb7-c7d7-b57df6ba1c4d</t>
  </si>
  <si>
    <t>Adjustable Insurance</t>
  </si>
  <si>
    <t>http://www.adjustable-insurance.com</t>
  </si>
  <si>
    <t>5cdc5df1-d107-5de6-3519-380410e6aa5f</t>
  </si>
  <si>
    <t>Adjustables</t>
  </si>
  <si>
    <t>http://www.adjustables.com</t>
  </si>
  <si>
    <t>2aa01f26-1cd8-8540-5f67-f825ada2e54f</t>
  </si>
  <si>
    <t>Adjuvant Plus</t>
  </si>
  <si>
    <t>http://www.adjuvantsplus.com/</t>
  </si>
  <si>
    <t>ae88e7f9-bb0f-dc64-bb39-151d32ebf9f4</t>
  </si>
  <si>
    <t>Adjy</t>
  </si>
  <si>
    <t>http://adjy.com</t>
  </si>
  <si>
    <t>b78d2235-6202-6ac7-bb4a-b7a08825d4f6</t>
  </si>
  <si>
    <t>ADK Dijital</t>
  </si>
  <si>
    <t>http://adkdijital.com</t>
  </si>
  <si>
    <t>67ccc29c-4749-0c4f-fd7b-3cdea21af309</t>
  </si>
  <si>
    <t>Adkaora</t>
  </si>
  <si>
    <t>http://adkaora.com/</t>
  </si>
  <si>
    <t>1dc48542-4f60-4935-08ef-98dc574ba119</t>
  </si>
  <si>
    <t>Adkarlo Media Pvt. Ltd.</t>
  </si>
  <si>
    <t>http://www.adkarlo.com</t>
  </si>
  <si>
    <t>08d39903-c93c-8775-bbd2-f96abd58691e</t>
  </si>
  <si>
    <t>AdKarma</t>
  </si>
  <si>
    <t>http://www.adkarma.com</t>
  </si>
  <si>
    <t>fca8846f-17bf-cd1a-0929-d1dc336b5feb</t>
  </si>
  <si>
    <t>AdKeeper</t>
  </si>
  <si>
    <t>http://keep.com</t>
  </si>
  <si>
    <t>7ba5f9b3-6f8d-5b3c-f904-de41bc366329</t>
  </si>
  <si>
    <t>AdKick Inc.</t>
  </si>
  <si>
    <t>http://adkick.co</t>
  </si>
  <si>
    <t>7a2221c4-8a4b-c2e5-8bb9-ced4b9143327</t>
  </si>
  <si>
    <t>AdKiosks (DBA of adFreeq, LLC)</t>
  </si>
  <si>
    <t>http://www.adkiosks.com</t>
  </si>
  <si>
    <t>540d6551-5d84-bf7f-faf3-8528efef13f0</t>
  </si>
  <si>
    <t>Adkit</t>
  </si>
  <si>
    <t>http://www.adkit.com</t>
  </si>
  <si>
    <t>82bdbd44-40db-f758-b78c-511e13bcfa40</t>
  </si>
  <si>
    <t>AdKiwi</t>
  </si>
  <si>
    <t>http://www.adkiwi.com</t>
  </si>
  <si>
    <t>badc9a7f-7cff-b243-4d7f-d22ab53c5056</t>
  </si>
  <si>
    <t>Adklip</t>
  </si>
  <si>
    <t>https://adklip.com</t>
  </si>
  <si>
    <t>681922e2-e2d2-563e-bdf2-271becff6207</t>
  </si>
  <si>
    <t>Adknowledge</t>
  </si>
  <si>
    <t>http://adknowledge.com</t>
  </si>
  <si>
    <t>5b36c206-747b-30ee-6ec8-132e39717e1e</t>
  </si>
  <si>
    <t>Adknowledge Asia Pacific</t>
  </si>
  <si>
    <t>http://www.adknowledgeasia.com/</t>
  </si>
  <si>
    <t>6b536ce9-224e-6701-ef7b-dc259a2d809d</t>
  </si>
  <si>
    <t>Adku</t>
  </si>
  <si>
    <t>http://www.adku.com</t>
  </si>
  <si>
    <t>57d06c50-33ef-3b40-9a4c-f05af5018c52</t>
  </si>
  <si>
    <t>ADL</t>
  </si>
  <si>
    <t>http://www.adl.ie</t>
  </si>
  <si>
    <t>67086438-1000-eb3d-01a6-9ba95514693a</t>
  </si>
  <si>
    <t>ADL Insulflex Inc.</t>
  </si>
  <si>
    <t>http://www.adlinsulflex.com</t>
  </si>
  <si>
    <t>9a96e2da-c6c0-f242-0c01-9c9363ce50e9</t>
  </si>
  <si>
    <t>ADL Partner</t>
  </si>
  <si>
    <t>http://www.adlpartner.es</t>
  </si>
  <si>
    <t>4d49853f-7a2b-6898-06aa-d3ae4b5e2d04</t>
  </si>
  <si>
    <t>adl-przeprowadzki</t>
  </si>
  <si>
    <t>http://www.adl-przeprowadzki.pl</t>
  </si>
  <si>
    <t>6536ffeb-d3bc-b4ab-62d5-eada41e76c90</t>
  </si>
  <si>
    <t>Adlab</t>
  </si>
  <si>
    <t>http://www.adlab.com</t>
  </si>
  <si>
    <t>d7112665-3991-9929-2805-5364fd5a31d2</t>
  </si>
  <si>
    <t>Adlabs Imagica</t>
  </si>
  <si>
    <t>http://www.adlabsimagica.com</t>
  </si>
  <si>
    <t>7593b7ef-ee4f-de5f-2a8c-fbc41c5401f2</t>
  </si>
  <si>
    <t>Adlagao</t>
  </si>
  <si>
    <t>http://www.adlagao.com</t>
  </si>
  <si>
    <t>72b03c0f-e1a7-36ba-8bea-99a0b2acc30d</t>
  </si>
  <si>
    <t>Adland</t>
  </si>
  <si>
    <t>http://adland.tv</t>
  </si>
  <si>
    <t>0b84e93a-4b8d-844f-891a-24ec980adfe8</t>
  </si>
  <si>
    <t>Adland Media</t>
  </si>
  <si>
    <t>http://www.adland-media.com</t>
  </si>
  <si>
    <t>092f27d5-89b9-1ccf-7de6-32e2c96db547</t>
  </si>
  <si>
    <t>AdLantic Online Advertising</t>
  </si>
  <si>
    <t>http://www.adlantic.nl/</t>
  </si>
  <si>
    <t>f4c0811d-d97d-2d96-13f0-ce42bfc39018</t>
  </si>
  <si>
    <t>AdLap</t>
  </si>
  <si>
    <t>http://www.adlap.fr/</t>
  </si>
  <si>
    <t>09813641-7f13-ca76-d1c2-f150d1151555</t>
  </si>
  <si>
    <t>AdLarge Media</t>
  </si>
  <si>
    <t>http://www.adlarge.com</t>
  </si>
  <si>
    <t>d4517263-4282-7741-984c-df5d0c903c02</t>
  </si>
  <si>
    <t>ADLATUS Robotics</t>
  </si>
  <si>
    <t>http://www.adlatus.eu/</t>
  </si>
  <si>
    <t>0159dad2-904d-0865-dc93-7f6ca28414c8</t>
  </si>
  <si>
    <t>AdLaunch</t>
  </si>
  <si>
    <t>http://www.adlaunch.com</t>
  </si>
  <si>
    <t>15819c4d-fda8-9227-e1c2-5555cd21a727</t>
  </si>
  <si>
    <t>Adlayer</t>
  </si>
  <si>
    <t>http://adlayer.com.br</t>
  </si>
  <si>
    <t>a2d09190-dc5e-e0a9-a8a7-a958e2d77278</t>
  </si>
  <si>
    <t>ADLE International</t>
  </si>
  <si>
    <t>http://www.affordable-booksonline.com</t>
  </si>
  <si>
    <t>ee8077c0-84d5-c384-fa3f-508de08c9d48</t>
  </si>
  <si>
    <t>Adlegant</t>
  </si>
  <si>
    <t>http://adlegant.com</t>
  </si>
  <si>
    <t>595b9bfb-aa11-7904-0893-5206a44aa204</t>
  </si>
  <si>
    <t>ADLEmanager</t>
  </si>
  <si>
    <t>http://www.adlemanager.com</t>
  </si>
  <si>
    <t>96f9e2f8-8fa9-378d-6c9d-7cc34941d937</t>
  </si>
  <si>
    <t>adLemonade</t>
  </si>
  <si>
    <t>http://www.adlemonade.com/</t>
  </si>
  <si>
    <t>de34020f-8840-8bff-d986-ed3581173e5b</t>
  </si>
  <si>
    <t>AdLemons</t>
  </si>
  <si>
    <t>http://adlemons.com</t>
  </si>
  <si>
    <t>e1a86fa9-6354-4541-a3d5-071fedc05f7d</t>
  </si>
  <si>
    <t>Adler &amp; Co.</t>
  </si>
  <si>
    <t>http://www.adlercompany.com</t>
  </si>
  <si>
    <t>65134712-6dfd-cbd6-ff32-089e6323e12d</t>
  </si>
  <si>
    <t>Adler &amp; Colvin</t>
  </si>
  <si>
    <t>https://www.adlercolvin.com</t>
  </si>
  <si>
    <t>b1b48800-6230-d498-b433-b7fd1c8ab523</t>
  </si>
  <si>
    <t>Adler Chomsky &amp; Warsawasky</t>
  </si>
  <si>
    <t>http://www.acw-grey.co.il/</t>
  </si>
  <si>
    <t>a91b4d54-6b05-25ba-cf13-944f116f977f</t>
  </si>
  <si>
    <t>Adler Consulting</t>
  </si>
  <si>
    <t>http://www.adler-consulting.com</t>
  </si>
  <si>
    <t>d7eb7d67-6913-3ea1-95ac-ee1002a9ffbc</t>
  </si>
  <si>
    <t>Adler Graduate School, Hopkins</t>
  </si>
  <si>
    <t>http://www.alfredadler.edu/</t>
  </si>
  <si>
    <t>8d629ec4-70d3-227c-382f-0c5af76f2e99</t>
  </si>
  <si>
    <t>Adler Integrated</t>
  </si>
  <si>
    <t>http://adlerintegrated.com</t>
  </si>
  <si>
    <t>0db6652e-bffc-32a2-fd47-80d258eed08f</t>
  </si>
  <si>
    <t>ADLER INVEST d.o.o.</t>
  </si>
  <si>
    <t>http://www.nedvizhimost-elite.ru</t>
  </si>
  <si>
    <t>98d38c0e-f2b3-e694-e1ed-a55d1807976b</t>
  </si>
  <si>
    <t>Adler Kawa</t>
  </si>
  <si>
    <t>https://adlerkawa.com</t>
  </si>
  <si>
    <t>5ee07117-d4e2-c890-114f-105a1f3c5d9a</t>
  </si>
  <si>
    <t>Adler Law Group</t>
  </si>
  <si>
    <t>http://www.ecommerceattorney.com/</t>
  </si>
  <si>
    <t>91b8ea48-c925-0eaa-bcf1-53b07196132d</t>
  </si>
  <si>
    <t>http://www.adler-law.com</t>
  </si>
  <si>
    <t>443fd082-819a-36b6-65f7-8d5c44b2bd3b</t>
  </si>
  <si>
    <t>Adler Mediequip</t>
  </si>
  <si>
    <t>http://adlermediequip.com</t>
  </si>
  <si>
    <t>2b936afc-4dc2-e363-407d-3900a77bcd75</t>
  </si>
  <si>
    <t>Adler Place</t>
  </si>
  <si>
    <t>http://www.relatedrealtychicago.com/related-developments/adler-place</t>
  </si>
  <si>
    <t>c5785e51-2562-d386-5578-8de954122981</t>
  </si>
  <si>
    <t>Adler Planetarium</t>
  </si>
  <si>
    <t>http://www.adlerplanetarium.org</t>
  </si>
  <si>
    <t>9a6eb1f1-825b-d591-8f80-b1f87d8cf7a5</t>
  </si>
  <si>
    <t>Adler Realty Services</t>
  </si>
  <si>
    <t>http://www.adlergroup.com</t>
  </si>
  <si>
    <t>f301b432-e281-3e84-f4bd-24d7e964b152</t>
  </si>
  <si>
    <t>Adler School of Professional Psychology</t>
  </si>
  <si>
    <t>http://www.adler.edu/</t>
  </si>
  <si>
    <t>88a03582-87d5-6ddd-292a-cb45c214a5a3</t>
  </si>
  <si>
    <t>Adler Social</t>
  </si>
  <si>
    <t>https://adlersocial.com/</t>
  </si>
  <si>
    <t>e15c8d42-8cb2-32b6-0910-3af467af6a68</t>
  </si>
  <si>
    <t>Adler Solutions</t>
  </si>
  <si>
    <t>http://www.adler-solutions.de</t>
  </si>
  <si>
    <t>756dccb8-6310-60f1-d5cd-c06261b1113e</t>
  </si>
  <si>
    <t>Adler Vermillion, LLP</t>
  </si>
  <si>
    <t>http://adlervermillion.com</t>
  </si>
  <si>
    <t>cc923ff6-4a2b-737e-8287-d234ca52a9dc</t>
  </si>
  <si>
    <t>Adlesse</t>
  </si>
  <si>
    <t>http://adlesse.com</t>
  </si>
  <si>
    <t>8497d6ab-a7ae-7458-a765-46aa3bd66691</t>
  </si>
  <si>
    <t>Adlet</t>
  </si>
  <si>
    <t>http://www.adlet.co</t>
  </si>
  <si>
    <t>bb77fabd-892c-9d51-01bb-9f095c834d93</t>
  </si>
  <si>
    <t>Adletico</t>
  </si>
  <si>
    <t>http://www.adletico.com</t>
  </si>
  <si>
    <t>0cc32394-7da9-afcf-4bc0-91022aa3bad9</t>
  </si>
  <si>
    <t>Adlevo Capital</t>
  </si>
  <si>
    <t>http://www.adlevocapital.com</t>
  </si>
  <si>
    <t>83e61c28-e114-e8bf-bc22-16734dc372ab</t>
  </si>
  <si>
    <t>ADLI Law Group</t>
  </si>
  <si>
    <t>https://www.adlilaw.com</t>
  </si>
  <si>
    <t>dc1c9a35-5256-a2b8-72ed-b1c58827f556</t>
  </si>
  <si>
    <t>adlib</t>
  </si>
  <si>
    <t>http://www.adlibjapan.jp</t>
  </si>
  <si>
    <t>76e17566-56f9-90b5-0882-6603bbdeb74e</t>
  </si>
  <si>
    <t>Adlib Media</t>
  </si>
  <si>
    <t>http://www.adlibmediaonline.com/</t>
  </si>
  <si>
    <t>89b82675-bb20-5d80-df8d-7f4390e30315</t>
  </si>
  <si>
    <t>AdLib Mediation LLC</t>
  </si>
  <si>
    <t>http://adlibmediation.com</t>
  </si>
  <si>
    <t>1965d383-158c-3860-e5e0-02265e0ffdd4</t>
  </si>
  <si>
    <t>Adlib Software</t>
  </si>
  <si>
    <t>http://www.adlibsoftware.com</t>
  </si>
  <si>
    <t>4d71d0e8-4adf-b348-e095-92067996a240</t>
  </si>
  <si>
    <t>AdLibertas</t>
  </si>
  <si>
    <t>https://www.adlibertas.com</t>
  </si>
  <si>
    <t>052442a9-8f88-1aab-29bb-2a82b33d6ca4</t>
  </si>
  <si>
    <t>Adlibris</t>
  </si>
  <si>
    <t>https://www.adlibris.com/se</t>
  </si>
  <si>
    <t>d06b52ec-3896-dd40-c4d3-3352c3271029</t>
  </si>
  <si>
    <t>Adlibrium Inc</t>
  </si>
  <si>
    <t>http://www.adlibrium.com</t>
  </si>
  <si>
    <t>3559365d-f54b-e597-781e-4592c3fc177e</t>
  </si>
  <si>
    <t>adlicious</t>
  </si>
  <si>
    <t>https://www.adlicious.me</t>
  </si>
  <si>
    <t>0a96579c-15c7-2630-eb3e-30e76587a33f</t>
  </si>
  <si>
    <t>AdLift</t>
  </si>
  <si>
    <t>http://www.adlift.com</t>
  </si>
  <si>
    <t>5cab38a7-74fc-eae5-12e6-6c6305a0aeb7</t>
  </si>
  <si>
    <t>adLift</t>
  </si>
  <si>
    <t>http://adlift.ir</t>
  </si>
  <si>
    <t>7707f9d4-3e86-a2fe-16df-d3b7041ca198</t>
  </si>
  <si>
    <t>Adlimbo LLC</t>
  </si>
  <si>
    <t>http://adlimbollc.wordpress.com</t>
  </si>
  <si>
    <t>e0a5419e-c12f-c437-2777-ec670b052924</t>
  </si>
  <si>
    <t>Adline Media Network</t>
  </si>
  <si>
    <t>http://www.adlinemedia.com/</t>
  </si>
  <si>
    <t>2d25abb0-886f-05e9-2b69-29c2e37b84b5</t>
  </si>
  <si>
    <t>Adlink</t>
  </si>
  <si>
    <t>https://www.adlink.lk</t>
  </si>
  <si>
    <t>136ebef0-dd6d-f897-462d-76ca3bc42239</t>
  </si>
  <si>
    <t>AdLINK Group</t>
  </si>
  <si>
    <t>http://www.adlinkgroup.net</t>
  </si>
  <si>
    <t>5e0d48f8-2112-6b25-bac0-dd2191845000</t>
  </si>
  <si>
    <t>Adlink LTD</t>
  </si>
  <si>
    <t>http://www.adlink.co.ke/</t>
  </si>
  <si>
    <t>b42f809e-3f2d-a4b1-4f08-bd312b263615</t>
  </si>
  <si>
    <t>ADLINK Technology</t>
  </si>
  <si>
    <t>http://adlinktech.com</t>
  </si>
  <si>
    <t>2ae94c40-6c56-12e8-ae91-9c0982c37112</t>
  </si>
  <si>
    <t>Adlip.com</t>
  </si>
  <si>
    <t>http://www.adlip.com</t>
  </si>
  <si>
    <t>ed5706da-ead4-c014-2003-e62ef90d1e3c</t>
  </si>
  <si>
    <t>Adlive Ìãå¡nternet YatÌãå±rÌãå±mlarÌãå±</t>
  </si>
  <si>
    <t>http://www.adlive.com.tr/</t>
  </si>
  <si>
    <t>ec5b8f53-e31e-4a67-d906-09d1ddfb5968</t>
  </si>
  <si>
    <t>ADLLC</t>
  </si>
  <si>
    <t>http://adllc.com</t>
  </si>
  <si>
    <t>3452460c-4c5f-7f18-68d3-920ea432da66</t>
  </si>
  <si>
    <t>AdLocal</t>
  </si>
  <si>
    <t>http://adlocal.biz</t>
  </si>
  <si>
    <t>9b2d2793-f293-8d70-070a-4697aaa892e8</t>
  </si>
  <si>
    <t>AdLocalize</t>
  </si>
  <si>
    <t>http://www.adlocalize.com</t>
  </si>
  <si>
    <t>ce7f8ea1-aa9d-dc83-dd1f-e9f354e4cdfe</t>
  </si>
  <si>
    <t>AdLocus Inc</t>
  </si>
  <si>
    <t>https://adlocus.com</t>
  </si>
  <si>
    <t>5c8568eb-1eff-0aed-5484-2e6e3108c5d1</t>
  </si>
  <si>
    <t>AdLog.tv</t>
  </si>
  <si>
    <t>http://adlog.tv/</t>
  </si>
  <si>
    <t>bd3caac7-ee94-6acf-f370-7215f883c52c</t>
  </si>
  <si>
    <t>AdLogic GmbH</t>
  </si>
  <si>
    <t>http://www.adlogic.at/</t>
  </si>
  <si>
    <t>206a8945-0fb3-9b01-13b4-4892598ccfa4</t>
  </si>
  <si>
    <t>Adlogica</t>
  </si>
  <si>
    <t>http://adlogica.com/</t>
  </si>
  <si>
    <t>60ff18e3-8315-1a3b-37c8-97e5dabedf66</t>
  </si>
  <si>
    <t>Adlogix</t>
  </si>
  <si>
    <t>http://www.adlogix.eu</t>
  </si>
  <si>
    <t>b820d55e-94f7-f264-b437-267eb169ffa3</t>
  </si>
  <si>
    <t>Adlooker</t>
  </si>
  <si>
    <t>https://adlooker.com</t>
  </si>
  <si>
    <t>f8d153cb-f831-13d3-4532-9960bdc50693</t>
  </si>
  <si>
    <t>Adloop</t>
  </si>
  <si>
    <t>http://www.adloop.de</t>
  </si>
  <si>
    <t>51efc760-abbd-9528-64b3-2fdb324e02b6</t>
  </si>
  <si>
    <t>https://digital.adloop.ca</t>
  </si>
  <si>
    <t>83750689-d314-2e30-ec86-74b794bd50c4</t>
  </si>
  <si>
    <t>Adloox</t>
  </si>
  <si>
    <t>http://www.adloox.com/</t>
  </si>
  <si>
    <t>a075f1cf-6f71-b290-c222-2d6a96098a2a</t>
  </si>
  <si>
    <t>ADLP</t>
  </si>
  <si>
    <t>http://www.adlp-digital.fr/</t>
  </si>
  <si>
    <t>f574d4f7-ecd3-8d56-8a31-eab01d15a3a0</t>
  </si>
  <si>
    <t>ADLPartner</t>
  </si>
  <si>
    <t>http://www.adlperformance.com</t>
  </si>
  <si>
    <t>e6ea5e94-c908-369c-ef4f-4577233ac344</t>
  </si>
  <si>
    <t>Adlucent</t>
  </si>
  <si>
    <t>http://www.adlucent.com</t>
  </si>
  <si>
    <t>bd7ae47a-8a10-8502-4233-9c6921fb57d6</t>
  </si>
  <si>
    <t>Adludio</t>
  </si>
  <si>
    <t>http://www.adludio.com</t>
  </si>
  <si>
    <t>53fc88f1-3faa-1b6a-a7c3-38bb050376cb</t>
  </si>
  <si>
    <t>AdLuge</t>
  </si>
  <si>
    <t>http://www.adluge.com</t>
  </si>
  <si>
    <t>58b04e9f-2361-cb89-a30a-77c5b8518cb8</t>
  </si>
  <si>
    <t>Adlumin, Inc</t>
  </si>
  <si>
    <t>https://www.adlumin.com</t>
  </si>
  <si>
    <t>9891c7b8-d1c0-8a36-34cd-2b7b9b0ffb8a</t>
  </si>
  <si>
    <t>AdLux</t>
  </si>
  <si>
    <t>http://www.adlux.com</t>
  </si>
  <si>
    <t>4a951cf8-c5d6-70b7-22dd-33d3900b8770</t>
  </si>
  <si>
    <t>Adly</t>
  </si>
  <si>
    <t>http://ad.ly</t>
  </si>
  <si>
    <t>b87edffc-dc8f-5dea-abce-99789f1194bb</t>
  </si>
  <si>
    <t>Adlyfe</t>
  </si>
  <si>
    <t>http://www.adlyfe.com</t>
  </si>
  <si>
    <t>8b581348-23ac-17dd-52c6-59eaaa20ffc9</t>
  </si>
  <si>
    <t>AdLyft</t>
  </si>
  <si>
    <t>http://www.adlyft.com/</t>
  </si>
  <si>
    <t>c856c4d7-7a5f-6b82-b8f9-a2e149520613</t>
  </si>
  <si>
    <t>Adlytica</t>
  </si>
  <si>
    <t>http://adlytica.com</t>
  </si>
  <si>
    <t>780653e9-d48f-63d8-4583-f33e84fc8f7d</t>
  </si>
  <si>
    <t>ADM</t>
  </si>
  <si>
    <t>http://www.adm.co.jp</t>
  </si>
  <si>
    <t>d7d45fb4-5ee1-b0b5-300d-a3fb6dfe0d35</t>
  </si>
  <si>
    <t>ADM Capital</t>
  </si>
  <si>
    <t>http://admcapital.com/</t>
  </si>
  <si>
    <t>9096adda-e18a-f14e-2930-5acbbe61f1d8</t>
  </si>
  <si>
    <t>ADM Glass</t>
  </si>
  <si>
    <t>http://admglass.com</t>
  </si>
  <si>
    <t>ebf1973e-5390-8134-24f9-f4139a1bf2f6</t>
  </si>
  <si>
    <t>ADM Investor Services</t>
  </si>
  <si>
    <t>http://www.admis.com</t>
  </si>
  <si>
    <t>eeeb6d68-115e-c306-7ace-e27ec0d55c27</t>
  </si>
  <si>
    <t>Adm Italia</t>
  </si>
  <si>
    <t>http://www.admitalia.eu</t>
  </si>
  <si>
    <t>7e4af60a-2186-89d0-3e82-f2847f4a4631</t>
  </si>
  <si>
    <t>ADM21</t>
  </si>
  <si>
    <t>http://www.adm21.fr/</t>
  </si>
  <si>
    <t>5aab33a9-4fbc-74fb-30cf-39c5303667cb</t>
  </si>
  <si>
    <t>ADMA</t>
  </si>
  <si>
    <t>http://www.adma.com.au/</t>
  </si>
  <si>
    <t>0406e972-7fce-56e1-26d9-832c56afd770</t>
  </si>
  <si>
    <t>http://goadma.com</t>
  </si>
  <si>
    <t>ae9dfa40-07ce-c8f6-2948-0ddf84d0a16e</t>
  </si>
  <si>
    <t>ADMA Biologics</t>
  </si>
  <si>
    <t>http://admabiologics.com</t>
  </si>
  <si>
    <t>55696f45-3782-7f9d-8103-a06142d8394b</t>
  </si>
  <si>
    <t>AdMagma</t>
  </si>
  <si>
    <t>http://www.admagma.com</t>
  </si>
  <si>
    <t>66f2f0bd-08ce-7263-c895-a624102c73fb</t>
  </si>
  <si>
    <t>admago</t>
  </si>
  <si>
    <t>https://www.admago.com/en</t>
  </si>
  <si>
    <t>a88feeb8-9d86-7d2a-80ce-d68df03299f1</t>
  </si>
  <si>
    <t>Admailr</t>
  </si>
  <si>
    <t>http://www.admailr.com/</t>
  </si>
  <si>
    <t>96e1e8f1-410d-ddc7-d2fd-f5fb322dde8d</t>
  </si>
  <si>
    <t>ADman Media</t>
  </si>
  <si>
    <t>http://www.admanmedia.com</t>
  </si>
  <si>
    <t>04ff828f-8f23-8ec2-b980-668918b9d3ad</t>
  </si>
  <si>
    <t>Admanage</t>
  </si>
  <si>
    <t>http://www.admanage.com</t>
  </si>
  <si>
    <t>e38bf64a-52be-ede8-8b78-b0485bf86220</t>
  </si>
  <si>
    <t>ADmantX</t>
  </si>
  <si>
    <t>http://www.admantx.com</t>
  </si>
  <si>
    <t>4d612c37-0f12-db3b-0038-ee718de0ed63</t>
  </si>
  <si>
    <t>AdMark Technologies</t>
  </si>
  <si>
    <t>http://admark.co</t>
  </si>
  <si>
    <t>c02af763-bc3c-dc78-0025-3e8bd35f87bc</t>
  </si>
  <si>
    <t>adMarketplace</t>
  </si>
  <si>
    <t>http://www.admarketplace.com</t>
  </si>
  <si>
    <t>d03350d9-b372-2c74-c300-d13411a23d33</t>
  </si>
  <si>
    <t>AdMarvel</t>
  </si>
  <si>
    <t>http://www.admarvel.com</t>
  </si>
  <si>
    <t>9500b7c8-3f5f-5025-ce22-34361af2245d</t>
  </si>
  <si>
    <t>AdMass</t>
  </si>
  <si>
    <t>http://admassinc.com</t>
  </si>
  <si>
    <t>5a24486c-1aeb-7c7d-f506-ec751a9decff</t>
  </si>
  <si>
    <t>AdMaster</t>
  </si>
  <si>
    <t>http://www.admaster.com.cn</t>
  </si>
  <si>
    <t>4e17dd50-1976-6278-9803-d09136a35f5d</t>
  </si>
  <si>
    <t>Admaterials Technologies Pte</t>
  </si>
  <si>
    <t>http://www.admaterials.com.sg/</t>
  </si>
  <si>
    <t>c1515d3b-cda8-0def-f463-29ee1e38b229</t>
  </si>
  <si>
    <t>Admatic</t>
  </si>
  <si>
    <t>http://www.admatic.com.br</t>
  </si>
  <si>
    <t>ec000404-e02a-2c49-c90c-a3ef588f1c75</t>
  </si>
  <si>
    <t>http://www.admaticitservices.com/</t>
  </si>
  <si>
    <t>fef8a97e-dea4-acba-7475-477e59101672</t>
  </si>
  <si>
    <t>Admation</t>
  </si>
  <si>
    <t>http://www.admation.com</t>
  </si>
  <si>
    <t>93343e39-cc2c-31e0-5609-a52ba9c51a0f</t>
  </si>
  <si>
    <t>AdMatter</t>
  </si>
  <si>
    <t>http://www.admatter.com</t>
  </si>
  <si>
    <t>c2dcb199-fa0f-11f2-68cb-18d94da525d8</t>
  </si>
  <si>
    <t>AdMax</t>
  </si>
  <si>
    <t>http://www.admaxlocal.com</t>
  </si>
  <si>
    <t>7e5593fa-4684-e000-24b8-1b94705dabb9</t>
  </si>
  <si>
    <t>AdMax Media</t>
  </si>
  <si>
    <t>http://www.admaxmediainc.com</t>
  </si>
  <si>
    <t>3627d267-71ce-b7da-b0ed-4c2d253914e0</t>
  </si>
  <si>
    <t>Admax Network</t>
  </si>
  <si>
    <t>http://www.admaxnetwork.com</t>
  </si>
  <si>
    <t>75d7e420-e153-f573-d3b1-ba871abf0ba9</t>
  </si>
  <si>
    <t>Admaxim</t>
  </si>
  <si>
    <t>http://admaxim.com/</t>
  </si>
  <si>
    <t>273e1453-3846-49d2-31f5-2b500447a2f6</t>
  </si>
  <si>
    <t>Admaze Group</t>
  </si>
  <si>
    <t>http://admazegroup.com</t>
  </si>
  <si>
    <t>69c678df-e446-0583-5f03-bc82a693de84</t>
  </si>
  <si>
    <t>Admazely</t>
  </si>
  <si>
    <t>http://admaze.ly</t>
  </si>
  <si>
    <t>eb31f232-84b8-3c79-dc7a-1352c4d315ab</t>
  </si>
  <si>
    <t>ADMCi - School for Digital Craftsmanship</t>
  </si>
  <si>
    <t>http://foundation.admci.org/</t>
  </si>
  <si>
    <t>6c1f3d9f-dd97-eed2-1308-0d1336b2ee78</t>
  </si>
  <si>
    <t>AdMe</t>
  </si>
  <si>
    <t>http://www.adme.at</t>
  </si>
  <si>
    <t>cedc27cc-f88f-5bc2-c61c-9bd7a4da91c3</t>
  </si>
  <si>
    <t>Adme</t>
  </si>
  <si>
    <t>http://www.adme.mobi</t>
  </si>
  <si>
    <t>dffdd72e-7eca-d262-1642-6d3d2525542c</t>
  </si>
  <si>
    <t>AdMecha</t>
  </si>
  <si>
    <t>http://admecha.com</t>
  </si>
  <si>
    <t>10298154-d901-50b2-8ae9-3c3aeea5cbec</t>
  </si>
  <si>
    <t>AdMedia</t>
  </si>
  <si>
    <t>http://www.admediapartners.com/</t>
  </si>
  <si>
    <t>4f145a8e-1e0e-58df-6902-9a72a48f23ca</t>
  </si>
  <si>
    <t>AdMedian LLC</t>
  </si>
  <si>
    <t>http://www.admedian.com</t>
  </si>
  <si>
    <t>2900fb56-57a4-3baf-6553-5360f559051c</t>
  </si>
  <si>
    <t>Admedo Ltd</t>
  </si>
  <si>
    <t>http://www.admedo.com</t>
  </si>
  <si>
    <t>9421dd56-74bc-0277-2d28-4776a23440ab</t>
  </si>
  <si>
    <t>Admedus Ltd.</t>
  </si>
  <si>
    <t>http://www.admedus.com/</t>
  </si>
  <si>
    <t>66003ac9-d874-e4e7-57c6-4c4313b254ab</t>
  </si>
  <si>
    <t>Admeld</t>
  </si>
  <si>
    <t>http://www.admeld.com</t>
  </si>
  <si>
    <t>65b1f468-672d-c3dc-f0a5-f71eaf6ac356</t>
  </si>
  <si>
    <t>Admen Multi-Studios</t>
  </si>
  <si>
    <t>http://admengroup.com</t>
  </si>
  <si>
    <t>5dcde4c1-825b-a18a-e831-7c30c199e670</t>
  </si>
  <si>
    <t>Admera</t>
  </si>
  <si>
    <t>http://admerahealth.com</t>
  </si>
  <si>
    <t>c09997b5-9900-9a23-d5f3-231f83ee552e</t>
  </si>
  <si>
    <t>Admeris</t>
  </si>
  <si>
    <t>http://admeris.com</t>
  </si>
  <si>
    <t>1b280f56-f8c1-0faf-bb25-854d7a62714f</t>
  </si>
  <si>
    <t>ADMETA</t>
  </si>
  <si>
    <t>http://www.admeta.com</t>
  </si>
  <si>
    <t>c1d26b77-f8f4-3111-0fe3-4056de42bf84</t>
  </si>
  <si>
    <t>Admetric</t>
  </si>
  <si>
    <t>http://www.getadmetric.com</t>
  </si>
  <si>
    <t>42b4b66a-88f1-802f-df32-ecee16797986</t>
  </si>
  <si>
    <t>admetricks</t>
  </si>
  <si>
    <t>http://admetricks.com</t>
  </si>
  <si>
    <t>100f25a0-51b6-2c8a-5d19-b3df7b4e236d</t>
  </si>
  <si>
    <t>AdMetrics Media</t>
  </si>
  <si>
    <t>http://www.admetricsmedia.com</t>
  </si>
  <si>
    <t>642833b2-08c7-dca1-57ff-cc8fbd6e1a07</t>
  </si>
  <si>
    <t>Admetry</t>
  </si>
  <si>
    <t>http://www.admetry.com</t>
  </si>
  <si>
    <t>1c9b818a-17a8-2ab5-95d6-e1688cefc5dc</t>
  </si>
  <si>
    <t>Admetsys</t>
  </si>
  <si>
    <t>http://www.admetsys.com/</t>
  </si>
  <si>
    <t>119ee9fd-ca00-a5dd-4b0e-cbeddf7778a6</t>
  </si>
  <si>
    <t>Admify</t>
  </si>
  <si>
    <t>http://www.admify.com</t>
  </si>
  <si>
    <t>ef6dfbe4-fb28-8e10-0c84-d2051b7ca239</t>
  </si>
  <si>
    <t>AdMill</t>
  </si>
  <si>
    <t>https://admill.co</t>
  </si>
  <si>
    <t>d3c38ce5-015b-0d41-a29b-4dc06c829a33</t>
  </si>
  <si>
    <t>ADMIN</t>
  </si>
  <si>
    <t>http://www.admin-magazine.com/</t>
  </si>
  <si>
    <t>7838218a-2c95-403d-5ab3-71dbd3f43678</t>
  </si>
  <si>
    <t>Admin Slayer</t>
  </si>
  <si>
    <t>http://www.adminslayer.com</t>
  </si>
  <si>
    <t>ee9a5011-911d-89a8-b22c-ddc139035108</t>
  </si>
  <si>
    <t>Admin Tech Consultant</t>
  </si>
  <si>
    <t>http://www.admintechconsulting.com</t>
  </si>
  <si>
    <t>74e3b1ab-d345-3ea0-1ceb-39f166472437</t>
  </si>
  <si>
    <t>Admin-Ahead Server Technologies</t>
  </si>
  <si>
    <t>http://admin-ahead.com/</t>
  </si>
  <si>
    <t>b353b6bc-5c97-99b1-687d-f3593187c766</t>
  </si>
  <si>
    <t>Admincontrol</t>
  </si>
  <si>
    <t>http://admincontrol.com</t>
  </si>
  <si>
    <t>c2fd16ad-a624-669d-3a50-ed002e05bce6</t>
  </si>
  <si>
    <t>Admind</t>
  </si>
  <si>
    <t>http://admind.pl/</t>
  </si>
  <si>
    <t>3b119ec7-fe5c-1ae9-fd06-153cafb19664</t>
  </si>
  <si>
    <t>Admine</t>
  </si>
  <si>
    <t>http://www.admine.com</t>
  </si>
  <si>
    <t>bcb97caa-9aa1-bdbf-ee83-76643b72470f</t>
  </si>
  <si>
    <t>adMingle - Share Your Passion!</t>
  </si>
  <si>
    <t>http://www.admingle.com</t>
  </si>
  <si>
    <t>1d2783b1-8244-ff8e-5b0e-41cdc920b181</t>
  </si>
  <si>
    <t>Admini</t>
  </si>
  <si>
    <t>http://www.admini.com</t>
  </si>
  <si>
    <t>43507f7e-499b-5a28-7c75-f3c3b45e9785</t>
  </si>
  <si>
    <t>AdminiQuest</t>
  </si>
  <si>
    <t>http://www.adminiquest.com/</t>
  </si>
  <si>
    <t>cc62be43-4ef1-18a6-ba5a-bb023d236cb4</t>
  </si>
  <si>
    <t>Administer Oy</t>
  </si>
  <si>
    <t>http://www.administer.fi</t>
  </si>
  <si>
    <t>1474543a-8006-b833-7806-ab013fe225b6</t>
  </si>
  <si>
    <t>Administrare Cazare Cantine - Cazare muncitori &amp; Studenti Bucuresti</t>
  </si>
  <si>
    <t>http://administrare-cantine.ro</t>
  </si>
  <si>
    <t>a7567a3d-33a1-8952-bca3-e2718536e2c7</t>
  </si>
  <si>
    <t>Administrate</t>
  </si>
  <si>
    <t>http://www.getadministrate.com</t>
  </si>
  <si>
    <t>74349fc8-7280-bda5-f0c8-3386c9e5819d</t>
  </si>
  <si>
    <t>administration HGU GmbH</t>
  </si>
  <si>
    <t>http://www.hgu.de</t>
  </si>
  <si>
    <t>72666088-7877-f606-09e7-dcc0849808c3</t>
  </si>
  <si>
    <t>Administration of the President of the Republic of Bulgaria</t>
  </si>
  <si>
    <t>http://president.bg/</t>
  </si>
  <si>
    <t>3601b7a5-9e84-6f85-44ad-99136a228298</t>
  </si>
  <si>
    <t>Administration123</t>
  </si>
  <si>
    <t>http://www.administration123.com</t>
  </si>
  <si>
    <t>ea7ee183-4b44-9877-d399-1421bf2d9de3</t>
  </si>
  <si>
    <t>Administrative Conference of the United States</t>
  </si>
  <si>
    <t>https://www.acus.gov/</t>
  </si>
  <si>
    <t>5e137fbf-b788-857f-5f15-0ff16a4b0996</t>
  </si>
  <si>
    <t>Administrative Partners</t>
  </si>
  <si>
    <t>http://www.api.net</t>
  </si>
  <si>
    <t>7a57df32-9f2e-40d6-80b8-68a535bf101e</t>
  </si>
  <si>
    <t>Administrative Systems</t>
  </si>
  <si>
    <t>http://asipay.com</t>
  </si>
  <si>
    <t>c5459785-552a-5e1b-68ee-31f47bf66d45</t>
  </si>
  <si>
    <t>administri</t>
  </si>
  <si>
    <t>http://administri.com.br/pessoal</t>
  </si>
  <si>
    <t>fb2a9406-d2eb-83ed-1a5c-a98b58ff33a0</t>
  </si>
  <si>
    <t>AdminMed</t>
  </si>
  <si>
    <t>http://www.adminmed.com/</t>
  </si>
  <si>
    <t>6af95771-b6d8-38f3-6630-302e02faecd8</t>
  </si>
  <si>
    <t>Adminovate</t>
  </si>
  <si>
    <t>http://www.adminovate.com/</t>
  </si>
  <si>
    <t>0cdf0013-efb8-23c9-de1d-f275cf2d73ac</t>
  </si>
  <si>
    <t>AdminServer</t>
  </si>
  <si>
    <t>https://www.adminserver.com/</t>
  </si>
  <si>
    <t>238a804f-3a10-bae8-454d-5b4973c7bdf5</t>
  </si>
  <si>
    <t>Adminsoft</t>
  </si>
  <si>
    <t>http://www.adminsoftware.biz/</t>
  </si>
  <si>
    <t>f6579673-94bc-7eb6-c20e-24a40ee0b54c</t>
  </si>
  <si>
    <t>Admir Technologies</t>
  </si>
  <si>
    <t>http://www.admir-geo.com/</t>
  </si>
  <si>
    <t>85c8d5fe-5f12-a985-e1e3-8d02849e201e</t>
  </si>
  <si>
    <t>Admira Cosmetics</t>
  </si>
  <si>
    <t>http://www.admiracosmetics.com</t>
  </si>
  <si>
    <t>e2685bfd-78e2-a164-1a3e-a9a32d646ae5</t>
  </si>
  <si>
    <t>Admira Digital Networks</t>
  </si>
  <si>
    <t>http://www.admira.co</t>
  </si>
  <si>
    <t>874dfd40-90b8-2424-1ad9-6415a2408630</t>
  </si>
  <si>
    <t>Admiral</t>
  </si>
  <si>
    <t>https://getadmiral.com/</t>
  </si>
  <si>
    <t>c84d2dba-4f7c-49d2-5b05-7c1b92a326be</t>
  </si>
  <si>
    <t>Admiral Capital Group</t>
  </si>
  <si>
    <t>http://www.admiralcapitalgroup.com/</t>
  </si>
  <si>
    <t>f5372dbf-cb7b-f821-cffe-4e35369dc419</t>
  </si>
  <si>
    <t>Admiral Group</t>
  </si>
  <si>
    <t>https://admiralgroup.co.uk/</t>
  </si>
  <si>
    <t>34ead57c-e9bf-dddc-ce61-fffe9fcbcb22</t>
  </si>
  <si>
    <t>Admiral Makarov National University of Shipbuilding</t>
  </si>
  <si>
    <t>http://www.nuos.edu.ua/</t>
  </si>
  <si>
    <t>b187ebb1-838a-3a01-1ebc-8d00a27283f9</t>
  </si>
  <si>
    <t>Admiral Markets</t>
  </si>
  <si>
    <t>http://www.admiralmarkets.com</t>
  </si>
  <si>
    <t>34485f7d-3507-c603-351f-00f0e4ccdcdc</t>
  </si>
  <si>
    <t>Admiral Permian Resources</t>
  </si>
  <si>
    <t>http://www.admiralpermian.com/</t>
  </si>
  <si>
    <t>096172a5-41c7-68e5-b032-0ee6692e5946</t>
  </si>
  <si>
    <t>Admiral Placements</t>
  </si>
  <si>
    <t>http://admiralplacementsa.wixsite.com/professionalstaffing</t>
  </si>
  <si>
    <t>ceb62c4c-a65b-50b8-649c-b707dc7a0949</t>
  </si>
  <si>
    <t>Admiral Plumbing Services, LLC</t>
  </si>
  <si>
    <t>http://www.theadmiralplumber.com/</t>
  </si>
  <si>
    <t>217c63dc-da31-a8a8-7ae1-d89b23831153</t>
  </si>
  <si>
    <t>Admiral Records Management</t>
  </si>
  <si>
    <t>http://www.admiralrecordsmanagement.com</t>
  </si>
  <si>
    <t>a0100efa-5ad6-a6a6-8568-e444ff9861d8</t>
  </si>
  <si>
    <t>Admirals Bank</t>
  </si>
  <si>
    <t>http://www.admiralsbank.com</t>
  </si>
  <si>
    <t>37b59ca1-9a85-dd70-97a8-d4e9786076a8</t>
  </si>
  <si>
    <t>Admiralty Bancorp</t>
  </si>
  <si>
    <t>https://www.admiraltybank.com</t>
  </si>
  <si>
    <t>c54c7dee-f70e-4049-3b57-4ef5d5b28902</t>
  </si>
  <si>
    <t>Admiralty Home Health Care</t>
  </si>
  <si>
    <t>http://www.admiraltyhomehealthcare.com/</t>
  </si>
  <si>
    <t>7d15db71-9b36-c543-c53e-e28f5f4ba9c2</t>
  </si>
  <si>
    <t>Admiralty Partners</t>
  </si>
  <si>
    <t>http://www.admiraltypartners.com</t>
  </si>
  <si>
    <t>e54dadd8-a4bd-6113-4720-d6c40e7bd719</t>
  </si>
  <si>
    <t>admiremarketing</t>
  </si>
  <si>
    <t>http://www.admiregroup.com</t>
  </si>
  <si>
    <t>6ccdf9a1-b156-8d9a-1175-dcbbe305fc9d</t>
  </si>
  <si>
    <t>Admission Table</t>
  </si>
  <si>
    <t>http://www.admissiontable.com/</t>
  </si>
  <si>
    <t>bf297ddf-49e2-b7da-e3bd-52f18930d95f</t>
  </si>
  <si>
    <t>Admissiondesk.org</t>
  </si>
  <si>
    <t>https://admissiondesk.org/</t>
  </si>
  <si>
    <t>c1aad240-eb1a-2548-ba29-89af5ff6fd6e</t>
  </si>
  <si>
    <t>Admissions Lab</t>
  </si>
  <si>
    <t>http://www.ruffalocody.com</t>
  </si>
  <si>
    <t>3a7cf612-375e-a7f2-1052-1889da689da7</t>
  </si>
  <si>
    <t>Admit Hero</t>
  </si>
  <si>
    <t>http://www.admithero.com</t>
  </si>
  <si>
    <t>c81e235d-23b0-9b52-fc4e-3420d598739b</t>
  </si>
  <si>
    <t>Admit Me</t>
  </si>
  <si>
    <t>https://www.admit.me/</t>
  </si>
  <si>
    <t>84431b1d-eb5e-0483-3aba-bf410d461f19</t>
  </si>
  <si>
    <t>Admit One</t>
  </si>
  <si>
    <t>http://www.admit-one.eu</t>
  </si>
  <si>
    <t>6c13bd68-bc10-d1bf-9d27-d7fdfa4306c4</t>
  </si>
  <si>
    <t>admitad</t>
  </si>
  <si>
    <t>http://www.admitad.com/en</t>
  </si>
  <si>
    <t>323db4be-daab-5d5b-2d9d-6a415605829b</t>
  </si>
  <si>
    <t>AdmitHour</t>
  </si>
  <si>
    <t>http://www.admithour.com</t>
  </si>
  <si>
    <t>40d71c3a-2dc6-fe5d-7502-f5c8bb1a9356</t>
  </si>
  <si>
    <t>AdmitHub</t>
  </si>
  <si>
    <t>https://www.admithub.com/</t>
  </si>
  <si>
    <t>a26eee6f-b16d-a921-36b6-a16b08f52198</t>
  </si>
  <si>
    <t>Admitly</t>
  </si>
  <si>
    <t>http://www.admitly.co/</t>
  </si>
  <si>
    <t>34af6110-b157-4e66-4d4e-68e8886df2a2</t>
  </si>
  <si>
    <t>Admito Technologies Private Limited</t>
  </si>
  <si>
    <t>https://www.admito.in</t>
  </si>
  <si>
    <t>aa3a7eb2-7e83-4ca5-c975-643d8fbc0070</t>
  </si>
  <si>
    <t>AdmitSee</t>
  </si>
  <si>
    <t>https://www.admitsee.com</t>
  </si>
  <si>
    <t>0ccd3038-2b77-b12a-1568-3bef8d2731fd</t>
  </si>
  <si>
    <t>Admitster</t>
  </si>
  <si>
    <t>https://www.admitster.com</t>
  </si>
  <si>
    <t>67e7bf1c-6508-2337-098b-e7a08c77255a</t>
  </si>
  <si>
    <t>Admittance Technologies</t>
  </si>
  <si>
    <t>http://admittancetechnologies.com</t>
  </si>
  <si>
    <t>c832e663-45c0-e239-955e-37da8e5ed09e</t>
  </si>
  <si>
    <t>Admittedly</t>
  </si>
  <si>
    <t>http://admittedly.com</t>
  </si>
  <si>
    <t>b3a9e75a-40ad-b0c9-a04f-7ccabbdddfe1</t>
  </si>
  <si>
    <t>Admittor</t>
  </si>
  <si>
    <t>http://www.admittor.com</t>
  </si>
  <si>
    <t>dabbd15b-8c79-52a2-274e-a80a786fd59a</t>
  </si>
  <si>
    <t>Admivo</t>
  </si>
  <si>
    <t>http://www.admivo.in</t>
  </si>
  <si>
    <t>09af1ded-22fd-6e6a-b8d9-85c59cb0a542</t>
  </si>
  <si>
    <t>Admivo Education Consulting Private Limited</t>
  </si>
  <si>
    <t>https://www.admivo.in</t>
  </si>
  <si>
    <t>2376d843-f723-f977-0362-6b0443f3109c</t>
  </si>
  <si>
    <t>Admix</t>
  </si>
  <si>
    <t>http://www.admix.com.br</t>
  </si>
  <si>
    <t>5d4e65e0-7bcf-b385-15f9-a5de47c1c1ef</t>
  </si>
  <si>
    <t>adMixt.com</t>
  </si>
  <si>
    <t>http://admixt.com</t>
  </si>
  <si>
    <t>7a605042-50fb-ccf0-0ad7-ce55cca4cfe2</t>
  </si>
  <si>
    <t>Admixture</t>
  </si>
  <si>
    <t>http://www.admixturenetwork.com</t>
  </si>
  <si>
    <t>ea1d65d0-be81-5570-1dae-5d7455f256a5</t>
  </si>
  <si>
    <t>Admo</t>
  </si>
  <si>
    <t>http://www.admoexperience.com</t>
  </si>
  <si>
    <t>2550924e-757f-8bf6-0715-6572a51cf0d7</t>
  </si>
  <si>
    <t>https://admo.tv</t>
  </si>
  <si>
    <t>68ffee2a-527a-a8a6-9bf0-4c583d854b2f</t>
  </si>
  <si>
    <t>Admo.net Web Services</t>
  </si>
  <si>
    <t>https://www.admo.net/</t>
  </si>
  <si>
    <t>3ef9a377-a7ba-d070-2aed-b11b423aa485</t>
  </si>
  <si>
    <t>Admo.tv</t>
  </si>
  <si>
    <t>https://admo.tv/</t>
  </si>
  <si>
    <t>c88e6b7c-a554-1120-3e52-aca0f45d64b8</t>
  </si>
  <si>
    <t>AdMoar</t>
  </si>
  <si>
    <t>http://www.admoar.com</t>
  </si>
  <si>
    <t>82176a6f-806b-1517-317e-1e318dca8f81</t>
  </si>
  <si>
    <t>AdMob</t>
  </si>
  <si>
    <t>http://www.google.com/admob</t>
  </si>
  <si>
    <t>8b501d4b-0382-1fbe-39e9-6083c121585c</t>
  </si>
  <si>
    <t>adMobi</t>
  </si>
  <si>
    <t>http://admobime.com</t>
  </si>
  <si>
    <t>f5811900-762d-a82a-889a-0de5aa8c4998</t>
  </si>
  <si>
    <t>adMobi.ru</t>
  </si>
  <si>
    <t>http://admobi.ru</t>
  </si>
  <si>
    <t>ed45d2f6-960d-11e5-080e-7df546ae54ba</t>
  </si>
  <si>
    <t>adMobile</t>
  </si>
  <si>
    <t>http://admobile.com</t>
  </si>
  <si>
    <t>4ad7b446-5fc0-43f1-78e5-2f94c3b87c4e</t>
  </si>
  <si>
    <t>AdMobilize</t>
  </si>
  <si>
    <t>https://www.admobilize.com/#/index</t>
  </si>
  <si>
    <t>0b692a49-3dbc-79ca-8779-44b2b5a8b5d9</t>
  </si>
  <si>
    <t>AdMobius</t>
  </si>
  <si>
    <t>http://www.admobius.com</t>
  </si>
  <si>
    <t>c9d47fb3-9bf2-7104-0589-735296b40a9e</t>
  </si>
  <si>
    <t>adMobix</t>
  </si>
  <si>
    <t>http://admobix.com</t>
  </si>
  <si>
    <t>77900a37-0b86-566e-2760-9dc950d98d12</t>
  </si>
  <si>
    <t>Admobly</t>
  </si>
  <si>
    <t>http://www.admobly.com</t>
  </si>
  <si>
    <t>b4d9a0f9-7640-4ac3-3c8d-cad45ee74aef</t>
  </si>
  <si>
    <t>AdMobSphere</t>
  </si>
  <si>
    <t>http://www.admobsphere.com</t>
  </si>
  <si>
    <t>555c437b-709b-719c-35a4-dae7627696c0</t>
  </si>
  <si>
    <t>AdMoment</t>
  </si>
  <si>
    <t>http://www.admoment.com</t>
  </si>
  <si>
    <t>ece0355e-9b84-9caf-6f55-f2c4f67dd225</t>
  </si>
  <si>
    <t>Admon</t>
  </si>
  <si>
    <t>http://admon.me</t>
  </si>
  <si>
    <t>f0eb7c24-f571-8fd0-a338-7bf504ae8b67</t>
  </si>
  <si>
    <t>Admonetize.me</t>
  </si>
  <si>
    <t>http://www.admonetize.me/</t>
  </si>
  <si>
    <t>25cfdebc-d0c4-184c-9ccf-4b5b6e37514f</t>
  </si>
  <si>
    <t>AdMonsters</t>
  </si>
  <si>
    <t>http://www.admonsters.com</t>
  </si>
  <si>
    <t>6cc8031b-f944-6a84-9246-01a9dc0fccd0</t>
  </si>
  <si>
    <t>adMooH</t>
  </si>
  <si>
    <t>https://www.admooh.com</t>
  </si>
  <si>
    <t>62f3893b-1f63-9e95-31b9-99920934603f</t>
  </si>
  <si>
    <t>AdMoove</t>
  </si>
  <si>
    <t>http://www.myadmoove.com/login.html</t>
  </si>
  <si>
    <t>1434e13c-43e1-d298-3a51-f48cd7cd6d0c</t>
  </si>
  <si>
    <t>Admore</t>
  </si>
  <si>
    <t>http://www.admore.com.pk/</t>
  </si>
  <si>
    <t>98ea703c-641d-a340-8457-4a94ffcfe227</t>
  </si>
  <si>
    <t>Admosis Media</t>
  </si>
  <si>
    <t>http://admosismedia.com/</t>
  </si>
  <si>
    <t>19e2e50d-baa6-a1bf-cd65-264cf3204604</t>
  </si>
  <si>
    <t>Admosphere, Inc.</t>
  </si>
  <si>
    <t>http://getadmosphere.com</t>
  </si>
  <si>
    <t>d0c70524-9efa-011f-d796-e3068548d19d</t>
  </si>
  <si>
    <t>Admotion</t>
  </si>
  <si>
    <t>http://www.admotion.com</t>
  </si>
  <si>
    <t>45e0a991-1061-eecd-1887-c8dc3fe496ec</t>
  </si>
  <si>
    <t>Admovate</t>
  </si>
  <si>
    <t>http://admovate.com</t>
  </si>
  <si>
    <t>e1cb4fa6-0ad9-ef2e-7b00-dbc86feb4725</t>
  </si>
  <si>
    <t>Admozi</t>
  </si>
  <si>
    <t>http://admozi.com</t>
  </si>
  <si>
    <t>bcf716d3-79c5-2b9c-5be9-021d46e9c26c</t>
  </si>
  <si>
    <t>Admundo Media Group</t>
  </si>
  <si>
    <t>http://www.admundo.com</t>
  </si>
  <si>
    <t>4e677288-0489-66b0-df28-be4dde5ec7c6</t>
  </si>
  <si>
    <t>Admune Therapeutics</t>
  </si>
  <si>
    <t>http://admune.com</t>
  </si>
  <si>
    <t>662a7b6f-fc9d-481a-8db2-54a8cc3f4eb0</t>
  </si>
  <si>
    <t>Admusketeer</t>
  </si>
  <si>
    <t>http://admusketeer.com/</t>
  </si>
  <si>
    <t>11c02cc8-e03e-2d58-3a89-1ca5afa9518f</t>
  </si>
  <si>
    <t>ADmyBRAND</t>
  </si>
  <si>
    <t>http://www.admybrand.com/</t>
  </si>
  <si>
    <t>7aa113aa-0f44-81e7-a423-2b37409818e9</t>
  </si>
  <si>
    <t>ADN CONTENTS</t>
  </si>
  <si>
    <t>http://www.adncontents.com</t>
  </si>
  <si>
    <t>333c2af8-d379-7d36-2434-9ea29a3ec674</t>
  </si>
  <si>
    <t>Adn mobile solution</t>
  </si>
  <si>
    <t>http://www.adnmobilesolutions.com</t>
  </si>
  <si>
    <t>4084a362-4216-372c-37ea-6ed4ca2527b9</t>
  </si>
  <si>
    <t>AdNabu</t>
  </si>
  <si>
    <t>https://www.adnabu.com/</t>
  </si>
  <si>
    <t>d91469d3-2f9e-5c4f-34dc-156130bad0c6</t>
  </si>
  <si>
    <t>AdnaGen</t>
  </si>
  <si>
    <t>http://www.adnagen.com</t>
  </si>
  <si>
    <t>bb6487b2-d1a5-19ba-58f9-38e64c462d07</t>
  </si>
  <si>
    <t>Adnamic</t>
  </si>
  <si>
    <t>http://www.magnetic.com</t>
  </si>
  <si>
    <t>8e719ca9-96de-4082-1308-4cc64b79d463</t>
  </si>
  <si>
    <t>Adnams</t>
  </si>
  <si>
    <t>http://adnams.co.uk</t>
  </si>
  <si>
    <t>3107516e-708a-b3f0-1e9e-1fc82eb0805f</t>
  </si>
  <si>
    <t>Adnan</t>
  </si>
  <si>
    <t>http://login.live.com</t>
  </si>
  <si>
    <t>6ebe1d5f-0f8c-8fbb-46d0-9514d0bc005d</t>
  </si>
  <si>
    <t>Adnano Technologies Pvt Ltd</t>
  </si>
  <si>
    <t>https://adnanotubes.com/</t>
  </si>
  <si>
    <t>a6fe3385-52ed-10a4-c016-2a8ff16edef3</t>
  </si>
  <si>
    <t>ADNartesano</t>
  </si>
  <si>
    <t>http://www.dnaartisan.com/</t>
  </si>
  <si>
    <t>2baecd04-659e-7c09-cc9b-29d7e231efe8</t>
  </si>
  <si>
    <t>Adnative</t>
  </si>
  <si>
    <t>http://www.adnative.net</t>
  </si>
  <si>
    <t>5eb08755-6ce9-6057-7eaf-d338a3dfe8fb</t>
  </si>
  <si>
    <t>AdNav</t>
  </si>
  <si>
    <t>http://www.citiprice.com/gabriel/adnavinc</t>
  </si>
  <si>
    <t>9b1c641a-6bbc-8a15-504a-7fe51278160e</t>
  </si>
  <si>
    <t>Adnavance Technologies</t>
  </si>
  <si>
    <t>http://www.adnavance.com</t>
  </si>
  <si>
    <t>60e80451-3575-a315-156e-2dc87f2ae1d0</t>
  </si>
  <si>
    <t>adnboost</t>
  </si>
  <si>
    <t>http://adnboost.com</t>
  </si>
  <si>
    <t>ce199451-4f9f-1e62-9fc8-2f57940bac8f</t>
  </si>
  <si>
    <t>ADNBP IT BUSINESS PERFORMANCE</t>
  </si>
  <si>
    <t>http://www.adnbp.com</t>
  </si>
  <si>
    <t>20eb29c1-c8fc-c709-3f98-59a0a719db77</t>
  </si>
  <si>
    <t>ADNC.com</t>
  </si>
  <si>
    <t>https://www.adnc.com</t>
  </si>
  <si>
    <t>b1c5b55c-49e7-de17-934e-8d9a68e0e9ce</t>
  </si>
  <si>
    <t>AdNectar</t>
  </si>
  <si>
    <t>http://www.adnectar.com</t>
  </si>
  <si>
    <t>f6e798ad-0f0d-13d3-e4e4-27405ddc413a</t>
  </si>
  <si>
    <t>Adneedle</t>
  </si>
  <si>
    <t>http://www.adneedle.com</t>
  </si>
  <si>
    <t>c0fd3684-e0e8-730a-3522-81abcbf38d7f</t>
  </si>
  <si>
    <t>Adnera</t>
  </si>
  <si>
    <t>http://www.adnera.com</t>
  </si>
  <si>
    <t>c438d7f1-bdfa-f805-6bca-8c0617b52697</t>
  </si>
  <si>
    <t>Adnest</t>
  </si>
  <si>
    <t>http://www.adnest.co.in/</t>
  </si>
  <si>
    <t>6c6e4de8-068e-d528-ce5f-08f5b357ff0b</t>
  </si>
  <si>
    <t>AdNet</t>
  </si>
  <si>
    <t>http://www.adnet.com.mx/</t>
  </si>
  <si>
    <t>f83cf4af-a7f8-aa88-0326-c259ad080f54</t>
  </si>
  <si>
    <t>Adnet media UAB</t>
  </si>
  <si>
    <t>http://www.adnetmedia.lt/</t>
  </si>
  <si>
    <t>b4a2a677-794a-2094-dd6f-478c3b698077</t>
  </si>
  <si>
    <t>ADNET Systems</t>
  </si>
  <si>
    <t>http://www.adnet-sys.com/</t>
  </si>
  <si>
    <t>e9c3ee57-ff1d-2397-e413-ca681e0a8231</t>
  </si>
  <si>
    <t>Adneuron</t>
  </si>
  <si>
    <t>http://www.adneuron.com</t>
  </si>
  <si>
    <t>f6095a73-a87a-5a53-aee1-4b8cb2941b8c</t>
  </si>
  <si>
    <t>AdNews</t>
  </si>
  <si>
    <t>http://www.adnews.com.au/</t>
  </si>
  <si>
    <t>aaf2aa85-c6b5-8ed7-0f85-c3efa5cacf97</t>
  </si>
  <si>
    <t>Adnews</t>
  </si>
  <si>
    <t>http://www.adnews.com.br</t>
  </si>
  <si>
    <t>b98957c7-dd13-48e8-82cc-546c9d9e1b1f</t>
  </si>
  <si>
    <t>AdNexter Ltd</t>
  </si>
  <si>
    <t>http://adnexter.com/</t>
  </si>
  <si>
    <t>a24bc4d0-26ed-a36c-39e4-d938a188affa</t>
  </si>
  <si>
    <t>Adnexus</t>
  </si>
  <si>
    <t>http://www.adnexustx.com</t>
  </si>
  <si>
    <t>4719d318-abc2-3aa8-07bc-831625b672ff</t>
  </si>
  <si>
    <t>AdNexus Media</t>
  </si>
  <si>
    <t>http://www.adnexusmedia.com</t>
  </si>
  <si>
    <t>a2682ab5-f6c3-53ec-ac2d-a35d09d09cdb</t>
  </si>
  <si>
    <t>AdNgin</t>
  </si>
  <si>
    <t>http://www.adngin.com/</t>
  </si>
  <si>
    <t>dd9f2a44-1c6b-2ed3-23cd-bcad5183e2e3</t>
  </si>
  <si>
    <t>Adnify- IT Business Directory</t>
  </si>
  <si>
    <t>http://www.adnify.com</t>
  </si>
  <si>
    <t>d67a220d-6737-18f3-eeab-3eb56cb9999f</t>
  </si>
  <si>
    <t>Adnig Technologies Pvt Ltd</t>
  </si>
  <si>
    <t>http://www.adnig.com.au</t>
  </si>
  <si>
    <t>64e77aa3-05ad-21c0-4144-4d12e3e302f1</t>
  </si>
  <si>
    <t>Adnimation</t>
  </si>
  <si>
    <t>http://adnimation.com</t>
  </si>
  <si>
    <t>8afcf4d3-c55e-df71-6746-06a050b6596a</t>
  </si>
  <si>
    <t>Adnkronos</t>
  </si>
  <si>
    <t>http://adnkronos.com/</t>
  </si>
  <si>
    <t>2d775507-8380-80bf-65fe-1fe160feb2a0</t>
  </si>
  <si>
    <t>Adnol Multimedia</t>
  </si>
  <si>
    <t>http://adnol-multimedia.com/</t>
  </si>
  <si>
    <t>2bc9403e-8f9a-4412-e34f-aca7a97f80ea</t>
  </si>
  <si>
    <t>ADNOLOGIES</t>
  </si>
  <si>
    <t>http://www.adnologies.com/en/</t>
  </si>
  <si>
    <t>e66feebf-2653-74d4-4392-d79ef87db6e4</t>
  </si>
  <si>
    <t>Adnomaly</t>
  </si>
  <si>
    <t>http://adnomaly.tv</t>
  </si>
  <si>
    <t>43d8cbbb-e222-84fe-94f1-60e26ec760bb</t>
  </si>
  <si>
    <t>Adnomic</t>
  </si>
  <si>
    <t>http://adnomic.com</t>
  </si>
  <si>
    <t>182c95f7-662f-4638-9edb-2cabd0becfd3</t>
  </si>
  <si>
    <t>adNomus</t>
  </si>
  <si>
    <t>http://adnomus.com</t>
  </si>
  <si>
    <t>010e1bb9-6bbd-a520-5537-0f6dc3f8c960</t>
  </si>
  <si>
    <t>Adnovate</t>
  </si>
  <si>
    <t>http://www.adnovate.com/</t>
  </si>
  <si>
    <t>fa159a0d-43b5-65ee-fc14-ef6383829d43</t>
  </si>
  <si>
    <t>Adnoviv</t>
  </si>
  <si>
    <t>http://www.adnoviv.com/</t>
  </si>
  <si>
    <t>3b003852-b3f6-cd03-0d88-9b389c61b7d4</t>
  </si>
  <si>
    <t>AdNovum</t>
  </si>
  <si>
    <t>http://www.adnovum.ch</t>
  </si>
  <si>
    <t>684861fd-ee30-8cff-1777-3d1b60ded2f4</t>
  </si>
  <si>
    <t>Adnow</t>
  </si>
  <si>
    <t>http://adnow.com/</t>
  </si>
  <si>
    <t>913ec452-1998-9383-d73b-f9e3de9aa316</t>
  </si>
  <si>
    <t>ADNRY ADVISORY</t>
  </si>
  <si>
    <t>http://www.adnry.com</t>
  </si>
  <si>
    <t>af5d8e24-6461-b367-1ae9-f2fac5b4e8ec</t>
  </si>
  <si>
    <t>AdNubo</t>
  </si>
  <si>
    <t>http://adnubo.com</t>
  </si>
  <si>
    <t>8de6fa26-9dcd-ec21-2888-3c5dd8239826</t>
  </si>
  <si>
    <t>Adnuro</t>
  </si>
  <si>
    <t>http://www.adnuro.com</t>
  </si>
  <si>
    <t>c0f66374-ba1a-fb69-d1ca-908e3ef19536</t>
  </si>
  <si>
    <t>adnX SARL</t>
  </si>
  <si>
    <t>http://www.adnx.com/en</t>
  </si>
  <si>
    <t>1f7a5faf-6c38-dccd-96a0-11aaff1ea386</t>
  </si>
  <si>
    <t>Adnymics</t>
  </si>
  <si>
    <t>http://adnymics.com/</t>
  </si>
  <si>
    <t>c6a771d5-1b76-9465-6d4d-6788e7904043</t>
  </si>
  <si>
    <t>Adobe Capital</t>
  </si>
  <si>
    <t>http://www.adobecapital.org/</t>
  </si>
  <si>
    <t>08ce3baf-86e8-c493-fdb0-482c2431cd7f</t>
  </si>
  <si>
    <t>Adobe Corp</t>
  </si>
  <si>
    <t>http://www.abodecorp.com/</t>
  </si>
  <si>
    <t>26abb1ae-bdbb-895c-5b01-e1eaa3d7becb</t>
  </si>
  <si>
    <t>Adobe Flex Team</t>
  </si>
  <si>
    <t>http://adobeflexteam.com</t>
  </si>
  <si>
    <t>132b653e-63de-359c-913f-30d0aff5915e</t>
  </si>
  <si>
    <t>Adobe Investors, Inc.</t>
  </si>
  <si>
    <t>http://www.adobe.com</t>
  </si>
  <si>
    <t>ea2872f3-115f-8095-d632-cc1b8d4e65fe</t>
  </si>
  <si>
    <t>Adobe Marketing Cloud</t>
  </si>
  <si>
    <t>http://www.adobe.com/in/marketing-cloud.html</t>
  </si>
  <si>
    <t>00c1d861-dcd2-43a4-c4fa-7fb3ec29deef</t>
  </si>
  <si>
    <t>Adobe Multi Media UserGroup</t>
  </si>
  <si>
    <t>http://www.meetup.com/augdublin/</t>
  </si>
  <si>
    <t>ab8992ca-6b0b-55de-48d9-e0389ba28812</t>
  </si>
  <si>
    <t>Adobe Revel</t>
  </si>
  <si>
    <t>http://www.adoberevel.com</t>
  </si>
  <si>
    <t>6a951bad-0cab-69a9-1054-a7c4633a36fd</t>
  </si>
  <si>
    <t>Adobe Spark Page</t>
  </si>
  <si>
    <t>https://spark.adobe.com/about/page</t>
  </si>
  <si>
    <t>172a34b4-9edd-b0ae-c768-cbfa8e1ab52c</t>
  </si>
  <si>
    <t>Adobe Systems</t>
  </si>
  <si>
    <t>c6a515d7-1b0e-634f-33c5-1808cd655abb</t>
  </si>
  <si>
    <t>Adobe Ventures</t>
  </si>
  <si>
    <t>http://www.adobe.com/ventures.html</t>
  </si>
  <si>
    <t>3c930b9e-f26b-b029-bbf6-94a6d8e0609c</t>
  </si>
  <si>
    <t>Adoberies Vic</t>
  </si>
  <si>
    <t>https://adoberies.wordpress.com/</t>
  </si>
  <si>
    <t>19681148-a78e-0227-2adf-7f84ddf36056</t>
  </si>
  <si>
    <t>Adobo Games</t>
  </si>
  <si>
    <t>http://adobogames.com</t>
  </si>
  <si>
    <t>606dbf85-46b2-f06d-7fab-634acf86e4c7</t>
  </si>
  <si>
    <t>Adocia</t>
  </si>
  <si>
    <t>http://www.adocia.com</t>
  </si>
  <si>
    <t>a551e0b2-2dc1-4a3e-23de-db8f4836d989</t>
  </si>
  <si>
    <t>Adocu.com</t>
  </si>
  <si>
    <t>http://adocu.com</t>
  </si>
  <si>
    <t>aaa37c16-cfd6-0dfd-db07-9ea1b8b9f9cc</t>
  </si>
  <si>
    <t>Adodis Technology</t>
  </si>
  <si>
    <t>http://www.adodis.com</t>
  </si>
  <si>
    <t>b175c267-4db7-3d6b-1e80-aa0af3ada916</t>
  </si>
  <si>
    <t>Adodis Technology Pvt Ltd</t>
  </si>
  <si>
    <t>http://www.redesignguru.org</t>
  </si>
  <si>
    <t>3aa75f98-3bfe-0d15-e695-fb35f440645d</t>
  </si>
  <si>
    <t>Adography</t>
  </si>
  <si>
    <t>http://www.adography.com</t>
  </si>
  <si>
    <t>2ae2853c-009d-602a-18ec-1a28035ce0a5</t>
  </si>
  <si>
    <t>Adogy</t>
  </si>
  <si>
    <t>http://www.adogy.com</t>
  </si>
  <si>
    <t>a0a11b27-0c45-e433-ab7d-c262bd70557d</t>
  </si>
  <si>
    <t>Adok</t>
  </si>
  <si>
    <t>http://www.getadok.com</t>
  </si>
  <si>
    <t>fc641155-d6b0-a321-0228-1c2074cc404e</t>
  </si>
  <si>
    <t>Adolade</t>
  </si>
  <si>
    <t>http://www.adolade.com/</t>
  </si>
  <si>
    <t>b87c87f6-805c-4fc1-aced-8f5a1907cc98</t>
  </si>
  <si>
    <t>Adolene</t>
  </si>
  <si>
    <t>http://adolene.com</t>
  </si>
  <si>
    <t>24f8eadf-e3e5-a813-341c-9f687f509d6c</t>
  </si>
  <si>
    <t>Adoleta</t>
  </si>
  <si>
    <t>http://www.adoleta.org</t>
  </si>
  <si>
    <t>d23bd102-7905-e335-1072-7a492f2d9f75</t>
  </si>
  <si>
    <t>Adolf Jewelers</t>
  </si>
  <si>
    <t>http://www.adolfjewelers.com</t>
  </si>
  <si>
    <t>a99b515e-67d7-934a-da07-cf3da243e051</t>
  </si>
  <si>
    <t>Adolfo Dominguez</t>
  </si>
  <si>
    <t>https://adolfodominguez.com</t>
  </si>
  <si>
    <t>2f6e7554-b758-0225-85ff-5d9481982d46</t>
  </si>
  <si>
    <t>Adolfsen Group</t>
  </si>
  <si>
    <t>http://www.adolfsen.com/</t>
  </si>
  <si>
    <t>7b14b17e-607b-8479-d7ba-cf2d41cd3e2d</t>
  </si>
  <si>
    <t>Adolfson &amp; Peterson Construction</t>
  </si>
  <si>
    <t>http://www.a-p.com</t>
  </si>
  <si>
    <t>df84f496-1961-c8fa-dc43-1bfffb94c1e9</t>
  </si>
  <si>
    <t>Adoll</t>
  </si>
  <si>
    <t>http://adoll.cat/</t>
  </si>
  <si>
    <t>70580e03-badb-a41c-261c-2f3e0035a625</t>
  </si>
  <si>
    <t>aDollarOne.com</t>
  </si>
  <si>
    <t>http://www.adollarone.com</t>
  </si>
  <si>
    <t>ccbd48bf-9116-f4ce-d91c-027bd7206d25</t>
  </si>
  <si>
    <t>ADOLLIA Ltd.</t>
  </si>
  <si>
    <t>http://www.adollia.com/</t>
  </si>
  <si>
    <t>3044dfc2-1515-718e-d1cc-2acee5327b99</t>
  </si>
  <si>
    <t>Adolor</t>
  </si>
  <si>
    <t>http://www.adolor.com</t>
  </si>
  <si>
    <t>196058ab-1287-828f-62a5-2f1b20a2a307</t>
  </si>
  <si>
    <t>Adolpha</t>
  </si>
  <si>
    <t>http://www.adolpha.com</t>
  </si>
  <si>
    <t>84c6ca9f-3184-6f77-f6b9-95a83c166303</t>
  </si>
  <si>
    <t>Adom Technologies</t>
  </si>
  <si>
    <t>http://adomtechnologies.com</t>
  </si>
  <si>
    <t>bb5ea1b1-89bf-cef6-1a24-222929f1b974</t>
  </si>
  <si>
    <t>ADOMANI</t>
  </si>
  <si>
    <t>http://www.adomanielectric.com</t>
  </si>
  <si>
    <t>bfe08d45-9a84-ccd6-22b7-fa0f11b396ec</t>
  </si>
  <si>
    <t>Adometry By Google</t>
  </si>
  <si>
    <t>http://www.adometry.com</t>
  </si>
  <si>
    <t>159ca7f0-b405-7ce2-0f89-6484996b70cd</t>
  </si>
  <si>
    <t>Adomik</t>
  </si>
  <si>
    <t>http://adomik.com</t>
  </si>
  <si>
    <t>826d8104-6546-d6bf-fc18-5f3c2c986ce9</t>
  </si>
  <si>
    <t>Adomixx</t>
  </si>
  <si>
    <t>http://adomixx.com</t>
  </si>
  <si>
    <t>7d0c46f6-223d-09d6-2df1-815c356a426a</t>
  </si>
  <si>
    <t>Adomo</t>
  </si>
  <si>
    <t>http://www.adomo.com</t>
  </si>
  <si>
    <t>4069649c-5a1f-7121-dcc4-b27d3d0cd767</t>
  </si>
  <si>
    <t>Adomos</t>
  </si>
  <si>
    <t>http://www.adomos.com/</t>
  </si>
  <si>
    <t>e51c9423-1045-c25d-c81d-6d34e548702b</t>
  </si>
  <si>
    <t>AdOn Network</t>
  </si>
  <si>
    <t>http://www.adonnetwork.com</t>
  </si>
  <si>
    <t>7c5603ad-36f8-63c2-8a11-7f096f8a1a21</t>
  </si>
  <si>
    <t>Adon Production</t>
  </si>
  <si>
    <t>http://www.adon.ch/</t>
  </si>
  <si>
    <t>32dfb4dc-93ed-67f2-4716-d949730d986e</t>
  </si>
  <si>
    <t>AdOne</t>
  </si>
  <si>
    <t>http://www.addone.com</t>
  </si>
  <si>
    <t>b585723d-ddcc-779b-0be8-15219097a50b</t>
  </si>
  <si>
    <t>AdOnion</t>
  </si>
  <si>
    <t>http://www.adonion.com</t>
  </si>
  <si>
    <t>7e308038-1baa-dfdd-ff8b-08341386acc0</t>
  </si>
  <si>
    <t>Adonis Software</t>
  </si>
  <si>
    <t>http://adonissoft.com</t>
  </si>
  <si>
    <t>1083bdf3-1cd8-2f28-4b69-7d654bf051e5</t>
  </si>
  <si>
    <t>Adonit</t>
  </si>
  <si>
    <t>http://adonit.net</t>
  </si>
  <si>
    <t>812fc289-8a83-331a-6095-1ec3f39964da</t>
  </si>
  <si>
    <t>Adonomics</t>
  </si>
  <si>
    <t>http://www.adonomics.com</t>
  </si>
  <si>
    <t>c79c248b-68bd-63de-54eb-99f91b1bfd48</t>
  </si>
  <si>
    <t>Adonsale</t>
  </si>
  <si>
    <t>http://www.adonsale.com/</t>
  </si>
  <si>
    <t>3a9bc8cb-7f7a-e85a-5b11-c0cc584e0d5d</t>
  </si>
  <si>
    <t>AdOnStream Services</t>
  </si>
  <si>
    <t>https://adonstream.com</t>
  </si>
  <si>
    <t>8bb1600d-c204-d2bf-e6d7-922a50145708</t>
  </si>
  <si>
    <t>Adooga</t>
  </si>
  <si>
    <t>http://www.adooga.com</t>
  </si>
  <si>
    <t>42eb17d1-d59d-5e72-0446-4de76ae7daae</t>
  </si>
  <si>
    <t>Adoope Online Private Limited</t>
  </si>
  <si>
    <t>https://www.oneid.cc</t>
  </si>
  <si>
    <t>3b1d735a-f6bf-c426-e740-0f13d52f5492</t>
  </si>
  <si>
    <t>Adoorn</t>
  </si>
  <si>
    <t>http://www.adoorn.com</t>
  </si>
  <si>
    <t>d607808d-4f5a-e51f-fc6a-1cdb68067411</t>
  </si>
  <si>
    <t>Adoos</t>
  </si>
  <si>
    <t>http://www.adoos.com</t>
  </si>
  <si>
    <t>aed4202d-27b4-4ce0-5056-c58cbc427635</t>
  </si>
  <si>
    <t>Adooya</t>
  </si>
  <si>
    <t>http://www.adooya.com/</t>
  </si>
  <si>
    <t>0bae1a80-a0ec-e071-0802-eeed68fa32bb</t>
  </si>
  <si>
    <t>Adoozle</t>
  </si>
  <si>
    <t>http://www.adoozle.com</t>
  </si>
  <si>
    <t>e7dd7701-8505-3a93-b7cb-704434470ded</t>
  </si>
  <si>
    <t>ADOP</t>
  </si>
  <si>
    <t>http://www.adop.co.kr/adop/</t>
  </si>
  <si>
    <t>f4618a87-c61c-fe57-e555-57fb1bf5e0f7</t>
  </si>
  <si>
    <t>ADOPETS</t>
  </si>
  <si>
    <t>https://www.adopets.com</t>
  </si>
  <si>
    <t>95fa85a2-68db-9d74-ab59-6a036b6b6e89</t>
  </si>
  <si>
    <t>Adopt A Creative LLC</t>
  </si>
  <si>
    <t>http://adoptacreative.com</t>
  </si>
  <si>
    <t>a0e6ef1e-81c2-7a09-fd80-2ff9b5a1bfa7</t>
  </si>
  <si>
    <t>Adopt A Hacker</t>
  </si>
  <si>
    <t>http://www.adoptahacker.com</t>
  </si>
  <si>
    <t>b142ac38-1c83-2e1c-62e7-43d083dda81d</t>
  </si>
  <si>
    <t>Adopt Abroad</t>
  </si>
  <si>
    <t>http://adopt-abroad.com/</t>
  </si>
  <si>
    <t>b18b435f-841c-91fe-a66d-9b586313fa6c</t>
  </si>
  <si>
    <t>Adopt Marketing</t>
  </si>
  <si>
    <t>http://www.adoptmarketing.com</t>
  </si>
  <si>
    <t>800a7b60-f26d-e662-45a2-4911ffdc8ac5</t>
  </si>
  <si>
    <t>Adopt Media</t>
  </si>
  <si>
    <t>http://www.adopt-media.com/</t>
  </si>
  <si>
    <t>d3693ef0-6f15-15a1-b862-42e1120da086</t>
  </si>
  <si>
    <t>Adopt-a-Contractor</t>
  </si>
  <si>
    <t>http://www.adopt-a-contractor.com</t>
  </si>
  <si>
    <t>f67dcbbe-ba19-c100-3d5f-2ab4ca9120e0</t>
  </si>
  <si>
    <t>AdoptAClassroom.org</t>
  </si>
  <si>
    <t>http://www.adoptaclassroom.org</t>
  </si>
  <si>
    <t>a1118ee2-c081-01eb-653e-2f70ae5f8adc</t>
  </si>
  <si>
    <t>AdoptAGuy</t>
  </si>
  <si>
    <t>http://www.adoptaguy.com</t>
  </si>
  <si>
    <t>78aacd2a-0265-8046-e072-ed91c537ebf6</t>
  </si>
  <si>
    <t>AdOptim</t>
  </si>
  <si>
    <t>http://www.adoptim.com</t>
  </si>
  <si>
    <t>b788ad9c-40e8-e48d-e87f-b6b704939d1d</t>
  </si>
  <si>
    <t>Adoption Network Law Center</t>
  </si>
  <si>
    <t>https://adoptionnetwork.com</t>
  </si>
  <si>
    <t>65c48623-ccc6-015c-0e60-4821ab54b663</t>
  </si>
  <si>
    <t>Adoption Policy</t>
  </si>
  <si>
    <t>http://www.adoptionpolicy.org/</t>
  </si>
  <si>
    <t>a3e2304d-3694-f0e2-7ba9-851198120e9f</t>
  </si>
  <si>
    <t>Adoption STAR</t>
  </si>
  <si>
    <t>http://www.adoptionstar.com</t>
  </si>
  <si>
    <t>b92f18cb-96f0-2d52-7956-bc904f285628</t>
  </si>
  <si>
    <t>Adoptiq</t>
  </si>
  <si>
    <t>http://www.adoptiq.com/</t>
  </si>
  <si>
    <t>9ced8026-e97f-142d-cf79-98c6f04ac421</t>
  </si>
  <si>
    <t>AdoptMeApp &amp; SponsorMeApp powered by Kachingle</t>
  </si>
  <si>
    <t>http://adoptmeapp.com/</t>
  </si>
  <si>
    <t>64dfb3b1-40dc-120b-892f-ad1650472173</t>
  </si>
  <si>
    <t>Adopto</t>
  </si>
  <si>
    <t>https://adopto.eu/</t>
  </si>
  <si>
    <t>72a1d63c-52d4-f639-e986-7b89a27c70f8</t>
  </si>
  <si>
    <t>ADOR</t>
  </si>
  <si>
    <t>http://ador.com</t>
  </si>
  <si>
    <t>3539d6ad-12ec-c363-34d5-1697c94d52bc</t>
  </si>
  <si>
    <t>Ador</t>
  </si>
  <si>
    <t>http://ador.hr/hr/naslovna/</t>
  </si>
  <si>
    <t>09c56039-8d1f-8fef-0a6d-af547c20e242</t>
  </si>
  <si>
    <t>ador - Australian Dining Out Reviews</t>
  </si>
  <si>
    <t>http://www.ador.com.au</t>
  </si>
  <si>
    <t>599f5882-256c-97cd-ceda-97d17aa0cd1b</t>
  </si>
  <si>
    <t>Ador Fontech Limited</t>
  </si>
  <si>
    <t>http://www.adorfon.com</t>
  </si>
  <si>
    <t>a7bcf485-bf0e-5953-0c08-7dfbf59ca81d</t>
  </si>
  <si>
    <t>Adora</t>
  </si>
  <si>
    <t>http://adora-med.com/</t>
  </si>
  <si>
    <t>c08af0ee-cb95-d613-816b-53f00f8e73d2</t>
  </si>
  <si>
    <t>Adora Ict</t>
  </si>
  <si>
    <t>http://www.adora-ict.com/</t>
  </si>
  <si>
    <t>fe34a81c-a6d9-3fde-3d80-8e03b568d606</t>
  </si>
  <si>
    <t>Adora Inc.</t>
  </si>
  <si>
    <t>http://www.getadora.com</t>
  </si>
  <si>
    <t>da8f9ab5-e860-e11a-5e12-e8e14ea9ff65</t>
  </si>
  <si>
    <t>Adorable</t>
  </si>
  <si>
    <t>http://adorable.io/</t>
  </si>
  <si>
    <t>bd70c982-983b-793f-e41e-7c5c081849f5</t>
  </si>
  <si>
    <t>Adorable Home Magazine</t>
  </si>
  <si>
    <t>https://adorable-home.com</t>
  </si>
  <si>
    <t>f5b039ea-b4b5-a957-9bd2-f4990bfa3ac6</t>
  </si>
  <si>
    <t>Adorable Wedding Concepts</t>
  </si>
  <si>
    <t>http://www.adorableweddingconcepts.com.au</t>
  </si>
  <si>
    <t>4e978ce6-e4c1-f8db-a010-032406fa756a</t>
  </si>
  <si>
    <t>Adorama</t>
  </si>
  <si>
    <t>http://www.adorama.com</t>
  </si>
  <si>
    <t>690fedc1-a80c-aca6-3567-192600e4c033</t>
  </si>
  <si>
    <t>Adoravel Criatura</t>
  </si>
  <si>
    <t>http://www.adoravelcriatura.com.br</t>
  </si>
  <si>
    <t>eb6117b8-8a89-e8b4-aec2-b8451911ad24</t>
  </si>
  <si>
    <t>Adoraz</t>
  </si>
  <si>
    <t>http://adoraz.com/</t>
  </si>
  <si>
    <t>04365f0e-9d2b-6ba3-ae1e-73e3347e4ba7</t>
  </si>
  <si>
    <t>Adore Beauty</t>
  </si>
  <si>
    <t>https://www.adorebeauty.com.au</t>
  </si>
  <si>
    <t>6fa5cf7b-10f9-8d5f-2351-fa8fde8322d1</t>
  </si>
  <si>
    <t>Adore Cosmetics</t>
  </si>
  <si>
    <t>https://www.adorecosmetics.com</t>
  </si>
  <si>
    <t>cdaf76b3-0e0f-351e-f06d-13834f3bd9fd</t>
  </si>
  <si>
    <t>Adore Infotech Pvt Ltd</t>
  </si>
  <si>
    <t>http://www.adoreinfotech.com</t>
  </si>
  <si>
    <t>660f3ab8-c96b-ba34-037e-e2126e3e9a0f</t>
  </si>
  <si>
    <t>Adore Me</t>
  </si>
  <si>
    <t>http://www.adoreme.com/</t>
  </si>
  <si>
    <t>213f820e-ca74-e0cd-e8d7-6f040c85214c</t>
  </si>
  <si>
    <t>Adore Your Walls</t>
  </si>
  <si>
    <t>https://www.adoreyourwalls.com</t>
  </si>
  <si>
    <t>12de30b2-d0ea-8ef9-e15f-fd70d7f65db6</t>
  </si>
  <si>
    <t>Adoreboard</t>
  </si>
  <si>
    <t>http://www.adoreboard.com</t>
  </si>
  <si>
    <t>ae9fc815-faa5-8726-09af-2ac5de040d4a</t>
  </si>
  <si>
    <t>Adored</t>
  </si>
  <si>
    <t>http://www.adored.com/</t>
  </si>
  <si>
    <t>68872214-d8e9-10f1-8091-3cd27a2ab9aa</t>
  </si>
  <si>
    <t>Adorer</t>
  </si>
  <si>
    <t>http://adorer.co/</t>
  </si>
  <si>
    <t>e4dca0eb-a1a2-2b8c-b71c-ae74cde5afb8</t>
  </si>
  <si>
    <t>AdoreStudio</t>
  </si>
  <si>
    <t>http://adoregames.com</t>
  </si>
  <si>
    <t>5aec0ce2-cde1-7563-c84d-198d283697e4</t>
  </si>
  <si>
    <t>Adoreum</t>
  </si>
  <si>
    <t>http://adoreum.com</t>
  </si>
  <si>
    <t>81cd7b28-18e6-d8e4-a65e-4b83b3521403</t>
  </si>
  <si>
    <t>Adori Labs, Inc</t>
  </si>
  <si>
    <t>http://adorilabs.com</t>
  </si>
  <si>
    <t>75233115-ee17-6b20-d248-15fb04434e89</t>
  </si>
  <si>
    <t>Adorial</t>
  </si>
  <si>
    <t>http://www.adorial.com</t>
  </si>
  <si>
    <t>65b1b2f9-ee92-fd06-1e2a-aac1aa20f082</t>
  </si>
  <si>
    <t>Adoriasoft</t>
  </si>
  <si>
    <t>http://adoriasoft.com/</t>
  </si>
  <si>
    <t>5411d5cc-0b70-f9ff-a132-d594ddbdb2fb</t>
  </si>
  <si>
    <t>Adoric</t>
  </si>
  <si>
    <t>http://adoric.com</t>
  </si>
  <si>
    <t>9f221298-8235-098d-2a59-4285f8e78793</t>
  </si>
  <si>
    <t>Adorii</t>
  </si>
  <si>
    <t>http://www.adorii.com</t>
  </si>
  <si>
    <t>8daafbaf-88c9-68d1-ec4c-b14ee73a4053</t>
  </si>
  <si>
    <t>Adorika</t>
  </si>
  <si>
    <t>http://www.adorika.com/</t>
  </si>
  <si>
    <t>cbc6b3f0-1c55-ecea-e066-b7107173ef48</t>
  </si>
  <si>
    <t>AdoringDress</t>
  </si>
  <si>
    <t>http://www.adoringdress.co.za</t>
  </si>
  <si>
    <t>311cdb1f-4f5c-3e95-78ca-7d10a15d3a0c</t>
  </si>
  <si>
    <t>Adorkable</t>
  </si>
  <si>
    <t>http://www.steame.com</t>
  </si>
  <si>
    <t>95e53a87-0752-d3d8-0b07-aa043a7edded</t>
  </si>
  <si>
    <t>Adormo</t>
  </si>
  <si>
    <t>http://www.adormo.com/</t>
  </si>
  <si>
    <t>15666b6c-f2ec-f46f-c2d9-4ee2cf808fbe</t>
  </si>
  <si>
    <t>Adorn SEO Services</t>
  </si>
  <si>
    <t>http://www.adornseoservices.com</t>
  </si>
  <si>
    <t>d34f272c-a66b-522f-53b5-d9a104cb1f73</t>
  </si>
  <si>
    <t>Adorn Technologies</t>
  </si>
  <si>
    <t>http://www.adornconsultants.com</t>
  </si>
  <si>
    <t>6f717f98-4294-4116-c103-f5b367b2d858</t>
  </si>
  <si>
    <t>Adornably</t>
  </si>
  <si>
    <t>http://www.adornably.com/</t>
  </si>
  <si>
    <t>2a89a54f-6fe7-d721-6df6-a7734cb61286</t>
  </si>
  <si>
    <t>ADORNIA Fine Jewelry</t>
  </si>
  <si>
    <t>http://www.adornia.com</t>
  </si>
  <si>
    <t>e847a1f7-d405-d456-f76d-01bf49a7067e</t>
  </si>
  <si>
    <t>Adorno &amp; Yoss</t>
  </si>
  <si>
    <t>http://abovethelaw.com</t>
  </si>
  <si>
    <t>adcb7961-fe32-5654-64fc-52b38efcd11d</t>
  </si>
  <si>
    <t>Adorno Publishing</t>
  </si>
  <si>
    <t>http://www.adornomag.com</t>
  </si>
  <si>
    <t>a18a4816-43cd-8ddf-a0ad-0133b3fdead5</t>
  </si>
  <si>
    <t>Adoro Marketplace</t>
  </si>
  <si>
    <t>http://www.adoro.in</t>
  </si>
  <si>
    <t>48b49917-1b71-2525-13df-3d0721df841b</t>
  </si>
  <si>
    <t>Adoro Viajar S/A</t>
  </si>
  <si>
    <t>http://adoroviajar.com.br</t>
  </si>
  <si>
    <t>01782459-e587-debc-e41d-65c8536fd647</t>
  </si>
  <si>
    <t>Adoroi</t>
  </si>
  <si>
    <t>http://www.adoroi.com</t>
  </si>
  <si>
    <t>5fa8ec52-2bac-63f8-f7f8-add4e3709387</t>
  </si>
  <si>
    <t>adoroletuefoto</t>
  </si>
  <si>
    <t>http://adoroletuefoto.it</t>
  </si>
  <si>
    <t>31480c53-62f7-657f-faf1-090b2c9403d9</t>
  </si>
  <si>
    <t>Adot-upt (Offtophiphop.com)</t>
  </si>
  <si>
    <t>http://offtophiphop.com</t>
  </si>
  <si>
    <t>d4dc3216-7513-8686-e50e-af47a69168da</t>
  </si>
  <si>
    <t>Adotai</t>
  </si>
  <si>
    <t>http://adotai.tv</t>
  </si>
  <si>
    <t>b045845b-736b-b0f9-b3dc-7a5b6b5e447e</t>
  </si>
  <si>
    <t>ADOTAS</t>
  </si>
  <si>
    <t>http://www.adotas.com</t>
  </si>
  <si>
    <t>455a0fa0-81ee-3302-5c8e-fa47d072de45</t>
  </si>
  <si>
    <t>Adotmob</t>
  </si>
  <si>
    <t>http://www.adotmob.com</t>
  </si>
  <si>
    <t>447b139f-ea08-2277-7762-d9ecc5df1f06</t>
  </si>
  <si>
    <t>AdoTube</t>
  </si>
  <si>
    <t>http://www.exponential.com</t>
  </si>
  <si>
    <t>bbd9d77a-f345-44b3-ff19-3b541b7d5f38</t>
  </si>
  <si>
    <t>Adour Business Angels</t>
  </si>
  <si>
    <t>http://www.adourangels.fr</t>
  </si>
  <si>
    <t>4c7d7ad2-edc9-91cd-7e7f-cc59664b75b4</t>
  </si>
  <si>
    <t>AdOutlet.com</t>
  </si>
  <si>
    <t>http://www.adoutlet.com</t>
  </si>
  <si>
    <t>86aa3342-cb98-1e01-21c7-d5ac4e47806a</t>
  </si>
  <si>
    <t>Adovation.org</t>
  </si>
  <si>
    <t>http://adovation.org</t>
  </si>
  <si>
    <t>09929dc4-6e57-8fe8-6814-adbf21afcab9</t>
  </si>
  <si>
    <t>Adoveo</t>
  </si>
  <si>
    <t>https://adoveo.com/</t>
  </si>
  <si>
    <t>5f0efdb7-d506-172a-43d1-00afdcc6cddd</t>
  </si>
  <si>
    <t>adoxsolutions</t>
  </si>
  <si>
    <t>http://www.adoxsolutions.com</t>
  </si>
  <si>
    <t>91638d36-44ab-c37f-2821-55046bbc042e</t>
  </si>
  <si>
    <t>ADP (Automatic Data Processing)</t>
  </si>
  <si>
    <t>http://www.adp.com/</t>
  </si>
  <si>
    <t>e3df680d-9f2c-006c-0d33-3d3dd667e94d</t>
  </si>
  <si>
    <t>ADP Claims Solutions Group</t>
  </si>
  <si>
    <t>http://www.adp.com</t>
  </si>
  <si>
    <t>69ffc448-7776-540a-2a61-1199fae43f8b</t>
  </si>
  <si>
    <t>adp Gauselmann</t>
  </si>
  <si>
    <t>http://www.gauselmann.com</t>
  </si>
  <si>
    <t>30912dfd-0cfe-275e-1695-df349ea28f64</t>
  </si>
  <si>
    <t>ADP GSI</t>
  </si>
  <si>
    <t>http://www.fr.adp.com</t>
  </si>
  <si>
    <t>44d4fbaf-dba2-e86e-4a60-e34b9b3b7419</t>
  </si>
  <si>
    <t>ADP PayRoll</t>
  </si>
  <si>
    <t>http://www.adppayroll.com.au</t>
  </si>
  <si>
    <t>26bf21cd-c571-8b61-dd8a-911a2f9618c4</t>
  </si>
  <si>
    <t>ADP TotalSource</t>
  </si>
  <si>
    <t>0201b691-7740-8b2e-f552-d9d1f4a7d554</t>
  </si>
  <si>
    <t>ADpacker</t>
  </si>
  <si>
    <t>http://en.adpacker.co.kr</t>
  </si>
  <si>
    <t>d618afb6-9c1e-28f3-85d5-8a4ab7ddcf48</t>
  </si>
  <si>
    <t>Adpad</t>
  </si>
  <si>
    <t>https://adpad-ui.ezanga.com</t>
  </si>
  <si>
    <t>0bea8ac3-c57f-3cb9-69d9-8caba68d2fd0</t>
  </si>
  <si>
    <t>AdPaid</t>
  </si>
  <si>
    <t>http://adpaid.com</t>
  </si>
  <si>
    <t>53b42f51-6e35-edcf-a65b-3ca4e3e2a449</t>
  </si>
  <si>
    <t>Adpard Affiliate Network</t>
  </si>
  <si>
    <t>http://www.adpard.com</t>
  </si>
  <si>
    <t>af498a8d-1b00-1321-70cf-25abd22b2021</t>
  </si>
  <si>
    <t>Adpark</t>
  </si>
  <si>
    <t>http://adpark.ie</t>
  </si>
  <si>
    <t>af49f448-57f1-3ede-7c7e-9f5bee22aa46</t>
  </si>
  <si>
    <t>AdParlor</t>
  </si>
  <si>
    <t>http://www.adparlor.com</t>
  </si>
  <si>
    <t>4e86d050-b1c0-469c-45e0-70731fcb546c</t>
  </si>
  <si>
    <t>AdPassage</t>
  </si>
  <si>
    <t>http://adpassage.com</t>
  </si>
  <si>
    <t>f5abbc1b-cd44-7f78-ce8d-8bb831701940</t>
  </si>
  <si>
    <t>AdPay</t>
  </si>
  <si>
    <t>http://www.adpay.com</t>
  </si>
  <si>
    <t>7d86faa4-b1f6-7b06-f481-e062d504241e</t>
  </si>
  <si>
    <t>Adpeck</t>
  </si>
  <si>
    <t>https://www.adpeck.com/</t>
  </si>
  <si>
    <t>c38fe215-a9fc-0272-6202-cf84fdfafe99</t>
  </si>
  <si>
    <t>Adpeps</t>
  </si>
  <si>
    <t>http://adpeps.com/</t>
  </si>
  <si>
    <t>23a5740b-aaac-122d-6720-cc916ec4ccfa</t>
  </si>
  <si>
    <t>Adpera.com</t>
  </si>
  <si>
    <t>http://www.adpera.com</t>
  </si>
  <si>
    <t>216ed945-41a2-cd49-8223-755586f8bdbe</t>
  </si>
  <si>
    <t>AdPerfect</t>
  </si>
  <si>
    <t>http://site.adperfect.com</t>
  </si>
  <si>
    <t>67385baa-f153-2f97-f83b-b3aac83863c7</t>
  </si>
  <si>
    <t>AdPerience</t>
  </si>
  <si>
    <t>http://www.adperience.com</t>
  </si>
  <si>
    <t>b58544a7-29b9-adc2-ef79-80a5826d008b</t>
  </si>
  <si>
    <t>Adperio</t>
  </si>
  <si>
    <t>http://www.adperio.com</t>
  </si>
  <si>
    <t>deda78bc-6d4a-2850-0fd2-79b145a83f7f</t>
  </si>
  <si>
    <t>Adperium</t>
  </si>
  <si>
    <t>http://www.adperium.com</t>
  </si>
  <si>
    <t>9c1cf5ac-12cb-d336-647d-8c0e74672bf4</t>
  </si>
  <si>
    <t>AdPerk</t>
  </si>
  <si>
    <t>http://www.adperk.com</t>
  </si>
  <si>
    <t>d67ff6c6-a266-e824-d3cd-a2329ac804cc</t>
  </si>
  <si>
    <t>Adphorus</t>
  </si>
  <si>
    <t>http://adphorus.com/</t>
  </si>
  <si>
    <t>1a4dc05e-73ba-f779-74e9-eba986460207</t>
  </si>
  <si>
    <t>ADPi, Corp</t>
  </si>
  <si>
    <t>http://www.adpi.biz</t>
  </si>
  <si>
    <t>8f8c6da6-3e1d-dcdb-34b9-51a2dfec2494</t>
  </si>
  <si>
    <t>Adpiler</t>
  </si>
  <si>
    <t>http://www.adpiler.com</t>
  </si>
  <si>
    <t>dbcf4ef7-c6e8-4692-e09d-c059559e9f48</t>
  </si>
  <si>
    <t>AdPilot Group</t>
  </si>
  <si>
    <t>http://www.adpilotgroup.com</t>
  </si>
  <si>
    <t>b67eeb0f-66df-80ba-febb-d1cbb29a07e9</t>
  </si>
  <si>
    <t>Adpinion</t>
  </si>
  <si>
    <t>http://www.adpinion.com</t>
  </si>
  <si>
    <t>f6bd323b-909b-9550-c72d-4ae8eadce5ed</t>
  </si>
  <si>
    <t>AdPlace</t>
  </si>
  <si>
    <t>http://adplace.com.au</t>
  </si>
  <si>
    <t>d79dca81-4b81-ab1c-2c39-2f4d700d522a</t>
  </si>
  <si>
    <t>AdPlacers</t>
  </si>
  <si>
    <t>http://www.adplacers.com</t>
  </si>
  <si>
    <t>3ecbf3b8-5699-7423-190e-a75853348956</t>
  </si>
  <si>
    <t>Adplanky, Inc.</t>
  </si>
  <si>
    <t>http://adplanky.com</t>
  </si>
  <si>
    <t>82be1054-22c1-5485-9e64-a7b449dad32b</t>
  </si>
  <si>
    <t>adplann</t>
  </si>
  <si>
    <t>http://www.adplann.com</t>
  </si>
  <si>
    <t>1fe67f4a-e931-5f72-6af4-723044b75607</t>
  </si>
  <si>
    <t>AdPlayerz</t>
  </si>
  <si>
    <t>http://www.adplayerz.com</t>
  </si>
  <si>
    <t>4ca87b89-edb2-0690-16fe-6c94b63d04c9</t>
  </si>
  <si>
    <t>AdPlugg</t>
  </si>
  <si>
    <t>http://www.adplugg.com</t>
  </si>
  <si>
    <t>3ccbb27c-1943-9f22-3f97-9474b60e04a5</t>
  </si>
  <si>
    <t>Adplus - Web Hosting for Professionals</t>
  </si>
  <si>
    <t>http://www.adplus.gr/el/</t>
  </si>
  <si>
    <t>3668b4d8-6575-6c9b-d2c8-68626c5523d4</t>
  </si>
  <si>
    <t>ADPLUS IND</t>
  </si>
  <si>
    <t>http://www.adplus.co.id</t>
  </si>
  <si>
    <t>96fafd3c-5bfe-5f78-2316-d9788fe9ef94</t>
  </si>
  <si>
    <t>AdPoint Video</t>
  </si>
  <si>
    <t>http://adpoint.video</t>
  </si>
  <si>
    <t>2cf0785b-af0f-e1a0-0128-e3ee6ab61312</t>
  </si>
  <si>
    <t>AdPointe Media</t>
  </si>
  <si>
    <t>http://adpointe.com/</t>
  </si>
  <si>
    <t>a919a419-aeb2-9032-9161-544d7e5a50a2</t>
  </si>
  <si>
    <t>Adpoints</t>
  </si>
  <si>
    <t>http://www.adpoints.com</t>
  </si>
  <si>
    <t>4f479dab-c876-7f3c-129d-b518aa46a21c</t>
  </si>
  <si>
    <t>ADpool</t>
  </si>
  <si>
    <t>http://www.adpool.co.kr</t>
  </si>
  <si>
    <t>d065e3f3-9f68-3120-c259-a48b9c8e4fea</t>
  </si>
  <si>
    <t>AdPortal</t>
  </si>
  <si>
    <t>http://www.adportal.net</t>
  </si>
  <si>
    <t>cd72760d-dc0b-3747-3a1d-f2e161d24ed5</t>
  </si>
  <si>
    <t>Adprecision</t>
  </si>
  <si>
    <t>http://www.adprecision.net</t>
  </si>
  <si>
    <t>cf1feef1-5c92-caaf-b179-c7fa333d133a</t>
  </si>
  <si>
    <t>AdPredictive</t>
  </si>
  <si>
    <t>http://www.adpredictive.com/index.html</t>
  </si>
  <si>
    <t>cb08b81f-4323-d202-3c69-b23d10422144</t>
  </si>
  <si>
    <t>Adpressive</t>
  </si>
  <si>
    <t>http://www.adpressive.com</t>
  </si>
  <si>
    <t>140abf93-3bd1-321e-366a-7eecaa0b48dd</t>
  </si>
  <si>
    <t>Adprex</t>
  </si>
  <si>
    <t>http://adprex.com</t>
  </si>
  <si>
    <t>73df5308-1485-6ab4-e0b5-718b82a95505</t>
  </si>
  <si>
    <t>Adprime Health</t>
  </si>
  <si>
    <t>http://www.adprimehealth.com/</t>
  </si>
  <si>
    <t>f602f802-d9ac-7616-6355-e709d51fabb7</t>
  </si>
  <si>
    <t>Adprime Media</t>
  </si>
  <si>
    <t>http://www.adprimemedia.com</t>
  </si>
  <si>
    <t>2dd55227-dfa5-148c-8470-b975dcf9357e</t>
  </si>
  <si>
    <t>Adprofessmedia</t>
  </si>
  <si>
    <t>http://adprofessmedia.com/index.php</t>
  </si>
  <si>
    <t>8860adec-45e1-3ac7-78b5-33e35ca328a5</t>
  </si>
  <si>
    <t>AdProfit</t>
  </si>
  <si>
    <t>http://www.adprofit.se</t>
  </si>
  <si>
    <t>819c3885-9702-669c-5894-cffa5bc60f54</t>
  </si>
  <si>
    <t>AdProfs</t>
  </si>
  <si>
    <t>http://adprofs.co</t>
  </si>
  <si>
    <t>22606957-574b-f5b6-6bde-74beb22e141b</t>
  </si>
  <si>
    <t>AdPropel</t>
  </si>
  <si>
    <t>http://www.adpropel.com</t>
  </si>
  <si>
    <t>0dc64c7b-b514-0010-240f-e9b442d82a57</t>
  </si>
  <si>
    <t>Adprospermedia</t>
  </si>
  <si>
    <t>http://adprospermedia.com/</t>
  </si>
  <si>
    <t>33c7dd11-4b55-7e57-2b73-edbf09380571</t>
  </si>
  <si>
    <t>Adproval</t>
  </si>
  <si>
    <t>https://adproval.com/</t>
  </si>
  <si>
    <t>90c44993-231c-afed-6ff1-a218f251cffc</t>
  </si>
  <si>
    <t>ADPS - Automated Dynamic Pricing System</t>
  </si>
  <si>
    <t>http://adps.nl</t>
  </si>
  <si>
    <t>0c09116c-92ac-8de7-5cdb-4203cb3937b5</t>
  </si>
  <si>
    <t>Adpulse Media</t>
  </si>
  <si>
    <t>http://www.adpulsemedia.com/</t>
  </si>
  <si>
    <t>447c9691-567f-93db-9348-5e5de842caa5</t>
  </si>
  <si>
    <t>AdPushup</t>
  </si>
  <si>
    <t>http://adpushup.com</t>
  </si>
  <si>
    <t>42b72f52-06e8-8eac-a1c5-f6343ff8f722</t>
  </si>
  <si>
    <t>adQ Company</t>
  </si>
  <si>
    <t>http://www.adqcompany.com</t>
  </si>
  <si>
    <t>c7abd634-0efd-7db8-9544-92baf1e038bb</t>
  </si>
  <si>
    <t>adQuadrant, Inc.</t>
  </si>
  <si>
    <t>http://www.adquadrant.com</t>
  </si>
  <si>
    <t>5acc387e-87e9-65e8-21a2-e30adc005ef1</t>
  </si>
  <si>
    <t>Adquality</t>
  </si>
  <si>
    <t>http://www.adquality.fr/</t>
  </si>
  <si>
    <t>1d68a94f-782a-f747-da15-0fa8b7e7ba1a</t>
  </si>
  <si>
    <t>Adquant</t>
  </si>
  <si>
    <t>http://www.adquant.com/</t>
  </si>
  <si>
    <t>3d4b8bef-6d55-6092-13ee-75902db2a479</t>
  </si>
  <si>
    <t>AdQuantic</t>
  </si>
  <si>
    <t>http://www.adquantic.com</t>
  </si>
  <si>
    <t>28fa2b3b-ee5b-8348-b04c-eeb0f7166364</t>
  </si>
  <si>
    <t>AdQuick</t>
  </si>
  <si>
    <t>http://www.adquick.com/</t>
  </si>
  <si>
    <t>e1b0f249-6271-893e-d66c-31d6055b27bc</t>
  </si>
  <si>
    <t>Adquisitio</t>
  </si>
  <si>
    <t>http://www.adquisitio.com</t>
  </si>
  <si>
    <t>d3016cb1-fa05-7568-7a6c-9a5522ecc2a8</t>
  </si>
  <si>
    <t>adQuota</t>
  </si>
  <si>
    <t>http://adquota.com</t>
  </si>
  <si>
    <t>1313de3c-694a-9a80-06c7-fcbfd21cbd5f</t>
  </si>
  <si>
    <t>ADR Sales &amp; Concepts</t>
  </si>
  <si>
    <t>http://www.adrsalesandconcepts.com</t>
  </si>
  <si>
    <t>59156756-d8f4-4a42-d1b7-7ebfd29b6bc8</t>
  </si>
  <si>
    <t>ADR Software</t>
  </si>
  <si>
    <t>http://softwareadr.com</t>
  </si>
  <si>
    <t>dc54c264-05a2-0085-329a-b223b2e96eb7</t>
  </si>
  <si>
    <t>ADR Studio Marketing and Communication</t>
  </si>
  <si>
    <t>http://www.adr-studio.it</t>
  </si>
  <si>
    <t>539b6656-9fb7-e1fd-deee-4c0629ed13bc</t>
  </si>
  <si>
    <t>Adra Match</t>
  </si>
  <si>
    <t>http://www.adra.com</t>
  </si>
  <si>
    <t>ed640250-7bda-4940-328d-b2617f52c281</t>
  </si>
  <si>
    <t>AdRaid</t>
  </si>
  <si>
    <t>http://adraid.com/</t>
  </si>
  <si>
    <t>7569f93f-2d42-7be6-58bb-261fcfdf146c</t>
  </si>
  <si>
    <t>AdRainbow - Digital Marketing Agency</t>
  </si>
  <si>
    <t>https://adrainbow.uk</t>
  </si>
  <si>
    <t>e78b939c-a062-c6d4-bc19-72daca5ae630</t>
  </si>
  <si>
    <t>Adrants</t>
  </si>
  <si>
    <t>http://www.adrants.com/</t>
  </si>
  <si>
    <t>f909bd85-6330-dcd5-ea0e-d1b5f48e3f82</t>
  </si>
  <si>
    <t>Adrar Travel Morocco</t>
  </si>
  <si>
    <t>http://www.adrartravel.com</t>
  </si>
  <si>
    <t>f7131504-787e-eb3b-cba4-e5384b1f5079</t>
  </si>
  <si>
    <t>adrastea GmbH &amp; Co. KG</t>
  </si>
  <si>
    <t>http://www.adrastea.com</t>
  </si>
  <si>
    <t>96f8cb80-0d79-328d-57d1-827f0b620c40</t>
  </si>
  <si>
    <t>AdReady</t>
  </si>
  <si>
    <t>http://adready.com</t>
  </si>
  <si>
    <t>e2cebb67-31e2-3540-dc32-ae0e5bd3a623</t>
  </si>
  <si>
    <t>Adreal</t>
  </si>
  <si>
    <t>http://adreal-lab.ru/</t>
  </si>
  <si>
    <t>741d36f3-4cd2-7d0f-31df-0fbd742d33c2</t>
  </si>
  <si>
    <t>Adreamz Institute</t>
  </si>
  <si>
    <t>http://adreamzinstitute.net/</t>
  </si>
  <si>
    <t>fe53246a-51a1-90a0-5fea-3a2a1a92a44e</t>
  </si>
  <si>
    <t>Adreima</t>
  </si>
  <si>
    <t>http://adreima.com</t>
  </si>
  <si>
    <t>3b36aaf7-6a40-190b-1518-2d1eda0ee646</t>
  </si>
  <si>
    <t>AdRelevance</t>
  </si>
  <si>
    <t>http://www.adrelevance.com</t>
  </si>
  <si>
    <t>5becb564-2bf4-f575-4b63-6bc1e4113f01</t>
  </si>
  <si>
    <t>Adrem LLC</t>
  </si>
  <si>
    <t>http://www.adremllc.com</t>
  </si>
  <si>
    <t>118b5e3b-4014-5ce6-cb4b-69c1d3521983</t>
  </si>
  <si>
    <t>AdRem Software</t>
  </si>
  <si>
    <t>http://www.adremsoft.com</t>
  </si>
  <si>
    <t>6fa66cc2-5925-6286-d168-430ef2239baa</t>
  </si>
  <si>
    <t>Adremixer</t>
  </si>
  <si>
    <t>http://adremixer.com</t>
  </si>
  <si>
    <t>91ef8fdb-51f6-25fc-fcee-f9435673cfa4</t>
  </si>
  <si>
    <t>Adrena</t>
  </si>
  <si>
    <t>http://www.adrena.fr/</t>
  </si>
  <si>
    <t>db459605-f89b-14c3-6914-4d5b503e09f2</t>
  </si>
  <si>
    <t>Adrenalin Inc</t>
  </si>
  <si>
    <t>http://www.goadrenalin.com</t>
  </si>
  <si>
    <t>c335c8a6-6565-84c9-7e92-993fcd80c49b</t>
  </si>
  <si>
    <t>Adrenaline Commerce</t>
  </si>
  <si>
    <t>http://www.adrenalinecommerce.com</t>
  </si>
  <si>
    <t>a9a3681f-8709-116e-a490-329341495258</t>
  </si>
  <si>
    <t>Adrenaline Crew</t>
  </si>
  <si>
    <t>http://www.adrenalinecrew.com</t>
  </si>
  <si>
    <t>405c3645-49de-61e9-31d6-ded9b7c4e624</t>
  </si>
  <si>
    <t>Adrenaline Digital</t>
  </si>
  <si>
    <t>http://www.adrenalineco.com/</t>
  </si>
  <si>
    <t>4225c8dd-fa6a-4d21-bcfa-27db876c8cf2</t>
  </si>
  <si>
    <t>Adrenaline Group</t>
  </si>
  <si>
    <t>http://adrenalinegrouppr.com</t>
  </si>
  <si>
    <t>b9e19724-c2da-73e9-bc67-d81925e2a1dc</t>
  </si>
  <si>
    <t>Adrenaline Hot Tub</t>
  </si>
  <si>
    <t>http://www.adrenalinehottub.com</t>
  </si>
  <si>
    <t>f7842940-0b53-b049-852c-d524e233d7d9</t>
  </si>
  <si>
    <t>Adrenaline Hunter</t>
  </si>
  <si>
    <t>http://www.adrenaline-hunter.com</t>
  </si>
  <si>
    <t>a3d2a557-86d5-2e93-b576-868889b8846b</t>
  </si>
  <si>
    <t>Adrenaline Mobility</t>
  </si>
  <si>
    <t>http://adrenalinemobility.com</t>
  </si>
  <si>
    <t>f9eab23a-8fbb-86d8-4cb1-1331aeabc344</t>
  </si>
  <si>
    <t>Adrenalyn mapp</t>
  </si>
  <si>
    <t>http://adrenalynmapp.co/</t>
  </si>
  <si>
    <t>1d66eae7-4e8e-68f8-44eb-b44277a78fd9</t>
  </si>
  <si>
    <t>Adrenatur</t>
  </si>
  <si>
    <t>http://www.adrenatur.com</t>
  </si>
  <si>
    <t>0a4facc6-1e3b-ca60-72ba-64cdf90e71a5</t>
  </si>
  <si>
    <t>Adrenna</t>
  </si>
  <si>
    <t>https://www.adrenna.com</t>
  </si>
  <si>
    <t>1d344b11-be02-9593-00bf-1d65b0d893fb</t>
  </si>
  <si>
    <t>Adreno Technologies</t>
  </si>
  <si>
    <t>http://www.adrenotechnologies.com/</t>
  </si>
  <si>
    <t>9844a263-662f-c0d5-c0f0-d92eb9b461ef</t>
  </si>
  <si>
    <t>Adrenomed AG</t>
  </si>
  <si>
    <t>http://www.adrenomed.com</t>
  </si>
  <si>
    <t>7542c462-a1f5-fee4-bf98-89894cd61e6a</t>
  </si>
  <si>
    <t>adrently</t>
  </si>
  <si>
    <t>http://adrently.com/</t>
  </si>
  <si>
    <t>b3459841-d677-7871-0dd9-17c9e914566f</t>
  </si>
  <si>
    <t>Adrese Mama</t>
  </si>
  <si>
    <t>http://www.adresemama.com/</t>
  </si>
  <si>
    <t>a2e07acc-e92f-eead-332c-2f0e7377446f</t>
  </si>
  <si>
    <t>Adreseyemek</t>
  </si>
  <si>
    <t>http://adreseyemek.com</t>
  </si>
  <si>
    <t>e606aecf-c5bc-a02b-f315-83b98fe4fc4d</t>
  </si>
  <si>
    <t>AdresGezgini</t>
  </si>
  <si>
    <t>http://www.adresgezgini.com</t>
  </si>
  <si>
    <t>2bc3ecf6-8d3a-ffd9-899c-8a68a1a377d3</t>
  </si>
  <si>
    <t>ADResult</t>
  </si>
  <si>
    <t>https://www.adresult.ch</t>
  </si>
  <si>
    <t>e12dbf85-a395-0b38-6c55-5d7fcc0e9fcb</t>
  </si>
  <si>
    <t>AdRev</t>
  </si>
  <si>
    <t>http://adrev.net/</t>
  </si>
  <si>
    <t>e892f877-f2a6-569d-33cb-ee94851b0ece</t>
  </si>
  <si>
    <t>AdRevolution</t>
  </si>
  <si>
    <t>http://www.adrevolution.com</t>
  </si>
  <si>
    <t>a91a50de-146b-3082-6c88-8c05378a9987</t>
  </si>
  <si>
    <t>Adrformacion</t>
  </si>
  <si>
    <t>http://www.adrformacion.com</t>
  </si>
  <si>
    <t>189f6f64-66e6-2b59-5e84-f91dff7d4fee</t>
  </si>
  <si>
    <t>Adria Solutions</t>
  </si>
  <si>
    <t>http://www.adriasolutions.co.uk</t>
  </si>
  <si>
    <t>a2209a78-fc39-849d-19af-d46cc8f0966c</t>
  </si>
  <si>
    <t>Adria24 Gmbh</t>
  </si>
  <si>
    <t>http://www.adria24.de</t>
  </si>
  <si>
    <t>8f5f6956-45be-8c90-490c-d664b5fc3cd5</t>
  </si>
  <si>
    <t>AdriaCamps</t>
  </si>
  <si>
    <t>https://adriacamps.com</t>
  </si>
  <si>
    <t>f6d5d0ef-5469-801f-4f19-ca13fea66ab6</t>
  </si>
  <si>
    <t>Adriacell</t>
  </si>
  <si>
    <t>http://www.adriacell.com</t>
  </si>
  <si>
    <t>9d0dd0d9-418d-e8cb-2bc0-f51fff0f129d</t>
  </si>
  <si>
    <t>AdriaDrop - Drupal Agency</t>
  </si>
  <si>
    <t>http://adriadrop.com</t>
  </si>
  <si>
    <t>e90ab31f-b392-148b-1f57-b75a10c2e9bc</t>
  </si>
  <si>
    <t>Adrian College</t>
  </si>
  <si>
    <t>http://www.adrian.edu/</t>
  </si>
  <si>
    <t>aedc16d6-d66b-b86e-28ec-1da7b47c3a4a</t>
  </si>
  <si>
    <t>Adrian Crook</t>
  </si>
  <si>
    <t>http://adriancrook.com</t>
  </si>
  <si>
    <t>dd3e826e-66e9-3ec9-e97c-203dc2ee0cab</t>
  </si>
  <si>
    <t>Adrian Jackson</t>
  </si>
  <si>
    <t>http://www.adrianjackson.co</t>
  </si>
  <si>
    <t>31933236-f90f-1f4b-0b3e-840ed4fede1a</t>
  </si>
  <si>
    <t>Adrian Park Custom - Chicago</t>
  </si>
  <si>
    <t>http://adrianparkcustom.com/</t>
  </si>
  <si>
    <t>f4cc86dc-c184-b78c-ae64-e04a711dbb02</t>
  </si>
  <si>
    <t>Adrian Rubin LLC</t>
  </si>
  <si>
    <t>http://adrianrubin.com/</t>
  </si>
  <si>
    <t>26c43506-ef35-c85e-72bd-7ba0cb3ffe17</t>
  </si>
  <si>
    <t>Adriana Nem Swimwear</t>
  </si>
  <si>
    <t>http://adriananem.com/</t>
  </si>
  <si>
    <t>7bad2ba0-577c-c336-9e4f-6346b1396a12</t>
  </si>
  <si>
    <t>Adriana Resources</t>
  </si>
  <si>
    <t>http://www.adrianaresources.com/</t>
  </si>
  <si>
    <t>de3cac85-1930-58a1-3106-650ead585990</t>
  </si>
  <si>
    <t>Adrianna Papell</t>
  </si>
  <si>
    <t>http://www.adriannapapell.com</t>
  </si>
  <si>
    <t>a25ed820-d52a-8f7b-1a43-310ce2991e7c</t>
  </si>
  <si>
    <t>Adrich</t>
  </si>
  <si>
    <t>http://www.adrich.io</t>
  </si>
  <si>
    <t>a898d6f2-5af0-471d-161c-000c79eb9adc</t>
  </si>
  <si>
    <t>Adrien Gaupillat Consell</t>
  </si>
  <si>
    <t>http://www.adrien-gaupillat-conseil.fr/</t>
  </si>
  <si>
    <t>a9b31a7e-dbd6-97a1-c926-eb90c4bf3458</t>
  </si>
  <si>
    <t>Adrienne C. McWilliams</t>
  </si>
  <si>
    <t>http://www.travelspective.com</t>
  </si>
  <si>
    <t>414c1395-69a1-b3a9-ae65-51350c609922</t>
  </si>
  <si>
    <t>Adrift</t>
  </si>
  <si>
    <t>http://www.adrift.ug/</t>
  </si>
  <si>
    <t>bae191c3-bb6b-0628-c791-1a93593993a2</t>
  </si>
  <si>
    <t>Adright</t>
  </si>
  <si>
    <t>https://adright.com</t>
  </si>
  <si>
    <t>867b4914-65c2-14ad-e831-c3e6f5811ab9</t>
  </si>
  <si>
    <t>Adrime</t>
  </si>
  <si>
    <t>http://www.adrime.com</t>
  </si>
  <si>
    <t>774a0cd7-68d6-14d2-ba0c-9332c18985db</t>
  </si>
  <si>
    <t>adRinger</t>
  </si>
  <si>
    <t>https://www.adringer.net/</t>
  </si>
  <si>
    <t>f4dc14f3-a31c-cea4-b606-ace4a57a6235</t>
  </si>
  <si>
    <t>adRise</t>
  </si>
  <si>
    <t>http://adrise.com</t>
  </si>
  <si>
    <t>ca10cb38-1ae6-21c2-2d70-59606bedcea4</t>
  </si>
  <si>
    <t>ADrive</t>
  </si>
  <si>
    <t>http://www.adrive.com</t>
  </si>
  <si>
    <t>b12f8df2-ef58-1361-a092-46555c84246d</t>
  </si>
  <si>
    <t>AdRiver</t>
  </si>
  <si>
    <t>http://www.adriver.ru/</t>
  </si>
  <si>
    <t>118d0b9d-bb89-4f33-2d70-33188dcfe455</t>
  </si>
  <si>
    <t>Adriyana Solutions Pvt Ltd</t>
  </si>
  <si>
    <t>http://www.adriyana.com</t>
  </si>
  <si>
    <t>b356995d-4c92-92dd-1540-159794411dc1</t>
  </si>
  <si>
    <t>53addf1d-46dd-2c9c-940e-8493a8e88954</t>
  </si>
  <si>
    <t>AdRizer</t>
  </si>
  <si>
    <t>http://www.adrizer.com</t>
  </si>
  <si>
    <t>29cdd899-04de-25d2-09b3-c64f8322af91</t>
  </si>
  <si>
    <t>AdrNet</t>
  </si>
  <si>
    <t>http://www.adrgroup.co.uk</t>
  </si>
  <si>
    <t>1017d0bc-8be3-5def-315c-2965b969a221</t>
  </si>
  <si>
    <t>Adro Ad Exchange</t>
  </si>
  <si>
    <t>https://adro.co</t>
  </si>
  <si>
    <t>f1c95a64-4e43-9590-0eb7-f94d75efd718</t>
  </si>
  <si>
    <t>AdRockers | digital marketing</t>
  </si>
  <si>
    <t>http://www.adrockers.com.br</t>
  </si>
  <si>
    <t>c47dad9b-c98a-121d-98d9-d62ae800d427</t>
  </si>
  <si>
    <t>AdRocket</t>
  </si>
  <si>
    <t>http://www.adrocket.com</t>
  </si>
  <si>
    <t>af610812-8c5f-7fd2-8244-230725cb1b7b</t>
  </si>
  <si>
    <t>adroit clipping path</t>
  </si>
  <si>
    <t>http://www.adroitclippingpath.com/</t>
  </si>
  <si>
    <t>ebb37066-f32a-8dc0-9d3d-cc27fe08dd7f</t>
  </si>
  <si>
    <t>Adroit Corporation</t>
  </si>
  <si>
    <t>http://www.adroitcorporation.in</t>
  </si>
  <si>
    <t>a0c43afa-79df-0bdd-6f70-6c3ce9e89b35</t>
  </si>
  <si>
    <t>Adroit Digital</t>
  </si>
  <si>
    <t>http://www.adroitdigital.com</t>
  </si>
  <si>
    <t>2c6cbec4-0aae-9aaa-993f-3c3510623666</t>
  </si>
  <si>
    <t>Adroit Infotech Pvt. Ltd.</t>
  </si>
  <si>
    <t>http://www.adroitinfotech.com/</t>
  </si>
  <si>
    <t>a979ca20-6d49-8c69-e2e8-a98ea160a994</t>
  </si>
  <si>
    <t>Adroit Pvt Ltd</t>
  </si>
  <si>
    <t>http://www.adroitinfotech.com</t>
  </si>
  <si>
    <t>94c5d1e1-8231-8152-a506-ec94f5ccfc1e</t>
  </si>
  <si>
    <t>Adroit Trading Technologies</t>
  </si>
  <si>
    <t>http://www.hfaas.com/</t>
  </si>
  <si>
    <t>d7645ddf-9d46-7243-d7b3-b2446f753934</t>
  </si>
  <si>
    <t>Adroit Urban Developers</t>
  </si>
  <si>
    <t>http://www.adroiturban.com</t>
  </si>
  <si>
    <t>5bbde1bb-50ce-2247-1556-2d74831831c5</t>
  </si>
  <si>
    <t>Adroitent</t>
  </si>
  <si>
    <t>http://www.adroitent.com</t>
  </si>
  <si>
    <t>131b7503-db71-74fd-cf84-b7c5feacbf46</t>
  </si>
  <si>
    <t>Adroiti Technologies</t>
  </si>
  <si>
    <t>http://www.adroiti.com</t>
  </si>
  <si>
    <t>93afad59-b9a7-b053-9d99-5a8b7bb7ed98</t>
  </si>
  <si>
    <t>AdroitLogic</t>
  </si>
  <si>
    <t>https://www.adroitlogic.com</t>
  </si>
  <si>
    <t>5754ae3f-0c5f-dfc5-d682-c1ec330cba45</t>
  </si>
  <si>
    <t>AdRoll</t>
  </si>
  <si>
    <t>http://www.adroll.com</t>
  </si>
  <si>
    <t>0ba2d64b-d8e1-a5e2-1284-08504660ed72</t>
  </si>
  <si>
    <t>Adronika</t>
  </si>
  <si>
    <t>http://www.adronika.com/</t>
  </si>
  <si>
    <t>d966f3ba-7617-1388-357f-fbc065c95319</t>
  </si>
  <si>
    <t>AdRoom</t>
  </si>
  <si>
    <t>http://www.adroom.com</t>
  </si>
  <si>
    <t>a7f63988-0128-859a-1454-52f6077ea878</t>
  </si>
  <si>
    <t>AdRoxx</t>
  </si>
  <si>
    <t>http://adroxx.com/</t>
  </si>
  <si>
    <t>e58aacc2-fff4-024f-ce11-0db2ee0dd730</t>
  </si>
  <si>
    <t>ADS</t>
  </si>
  <si>
    <t>http://www.adstransitions.com</t>
  </si>
  <si>
    <t>14e0aca2-f6c1-3b16-c016-8c614b679e42</t>
  </si>
  <si>
    <t>ADS Associates</t>
  </si>
  <si>
    <t>http://www.adsassociates.net</t>
  </si>
  <si>
    <t>bfb916c2-1e44-42eb-db71-bb1fc9bd0950</t>
  </si>
  <si>
    <t>Ads by Athena</t>
  </si>
  <si>
    <t>http://adsbyathena.com</t>
  </si>
  <si>
    <t>c2cc52c9-3a0a-c313-e5c6-f77a769db8fd</t>
  </si>
  <si>
    <t>Ads Click</t>
  </si>
  <si>
    <t>http://ads-click.com</t>
  </si>
  <si>
    <t>123a589e-8a0a-cf54-3b32-2427b4099942</t>
  </si>
  <si>
    <t>ADS Florida</t>
  </si>
  <si>
    <t>http://www.adsflorida.com</t>
  </si>
  <si>
    <t>075065ec-50bc-1eee-6a03-f67875c1ad8f</t>
  </si>
  <si>
    <t>Ads For Gambling</t>
  </si>
  <si>
    <t>http://www.adsforgambling.com</t>
  </si>
  <si>
    <t>5ca80397-1a41-7cfd-5834-5ad4ab35023b</t>
  </si>
  <si>
    <t>Ads Fund</t>
  </si>
  <si>
    <t>http://www.adsfund.org</t>
  </si>
  <si>
    <t>e220ab2c-f42d-2d8f-5f0a-5bdb7628761f</t>
  </si>
  <si>
    <t>ADS Golf</t>
  </si>
  <si>
    <t>http://www.adsgolf.com</t>
  </si>
  <si>
    <t>90313e04-1145-7e9b-89f4-abae716c8079</t>
  </si>
  <si>
    <t>Ads In Motion Outdoor, LLC</t>
  </si>
  <si>
    <t>http://aimoutdoor.com/</t>
  </si>
  <si>
    <t>1bbc9e69-193a-1f78-280f-74d4a42a132a</t>
  </si>
  <si>
    <t>Ads Loka</t>
  </si>
  <si>
    <t>http://adsloka.com/</t>
  </si>
  <si>
    <t>0c730408-83a1-1870-1069-1e3bab9cdf66</t>
  </si>
  <si>
    <t>ADS Media Group</t>
  </si>
  <si>
    <t>http://www.adsmediagroup.com/</t>
  </si>
  <si>
    <t>375e3c9f-407b-733b-d3dc-8c8259fb9be1</t>
  </si>
  <si>
    <t>Ads of the World</t>
  </si>
  <si>
    <t>http://adsoftheworld.com</t>
  </si>
  <si>
    <t>d6d45800-42a7-d922-dcc1-12b9bda059cd</t>
  </si>
  <si>
    <t>Ads On Board</t>
  </si>
  <si>
    <t>http://www.adsonboard.com</t>
  </si>
  <si>
    <t>adecb3b4-6a4e-abdb-8310-01d947b29d01</t>
  </si>
  <si>
    <t>Ads on Ezistreet</t>
  </si>
  <si>
    <t>http://www.ezistreet.com</t>
  </si>
  <si>
    <t>9e2323c9-dd47-9531-5554-3bede543e976</t>
  </si>
  <si>
    <t>Ads On Rides</t>
  </si>
  <si>
    <t>http://www.adsonrides.com</t>
  </si>
  <si>
    <t>d9aaea2f-b6c0-0165-a5d0-b5891fa30564</t>
  </si>
  <si>
    <t>Ads on Top</t>
  </si>
  <si>
    <t>http://www.theadsontop.com</t>
  </si>
  <si>
    <t>b82e4ad3-c126-1d9d-b989-f13773044519</t>
  </si>
  <si>
    <t>ADS Reality Ltd</t>
  </si>
  <si>
    <t>http://www.adsreality.com/</t>
  </si>
  <si>
    <t>cd6ee8ca-2a15-471c-c1e0-6adfb504c702</t>
  </si>
  <si>
    <t>ADS Response Corp</t>
  </si>
  <si>
    <t>https://adsinc.com</t>
  </si>
  <si>
    <t>81953e41-184d-1b4f-0fb7-b47b1509e296</t>
  </si>
  <si>
    <t>ADS Securities</t>
  </si>
  <si>
    <t>http://www.ads-securities.com/</t>
  </si>
  <si>
    <t>51ef40f5-8c5d-a1d8-bf9b-48e4e4b4ed8c</t>
  </si>
  <si>
    <t>ADS Solar</t>
  </si>
  <si>
    <t>http://www.adssolar.com.au</t>
  </si>
  <si>
    <t>e99638b2-fed9-b3f6-ed5e-705c6b2be95c</t>
  </si>
  <si>
    <t>ADS Solution</t>
  </si>
  <si>
    <t>http://www.adssolution.ca/index.php</t>
  </si>
  <si>
    <t>cb505cc0-6de6-73f3-f8db-0a9e976c5b2c</t>
  </si>
  <si>
    <t>ADS Telecom</t>
  </si>
  <si>
    <t>http://www.adstelecom.net/</t>
  </si>
  <si>
    <t>6bfc49b0-9bba-0358-0960-bf7847946177</t>
  </si>
  <si>
    <t>Ads Triangle Pvt Ltd</t>
  </si>
  <si>
    <t>http://www.adstriangle.com</t>
  </si>
  <si>
    <t>32b55b41-3280-f8d0-1cb6-4aa8472ff3ee</t>
  </si>
  <si>
    <t>ADS-B Technologies</t>
  </si>
  <si>
    <t>http://ads-b.com</t>
  </si>
  <si>
    <t>404fdc90-6817-7c45-399c-52a9883bd3ba</t>
  </si>
  <si>
    <t>Ads-Fi</t>
  </si>
  <si>
    <t>http://www.ads-fi-com</t>
  </si>
  <si>
    <t>3c92b1f6-7fa3-5d39-6994-0b1c809ae6be</t>
  </si>
  <si>
    <t>Ads&amp;Click</t>
  </si>
  <si>
    <t>http://www.ads-clicks.ru/</t>
  </si>
  <si>
    <t>7b7efc6a-499b-2cda-21c6-9716d4aed0ae</t>
  </si>
  <si>
    <t>ads&amp;figures Ltd.</t>
  </si>
  <si>
    <t>http://www.adsandfigures.com</t>
  </si>
  <si>
    <t>31831fbb-e7dd-7bd7-a96c-05e4c41519a1</t>
  </si>
  <si>
    <t>ADS2 Brands</t>
  </si>
  <si>
    <t>http://www.ads2brands.com</t>
  </si>
  <si>
    <t>7ae67b89-fd40-2466-e937-839684c9adfb</t>
  </si>
  <si>
    <t>Ads2Book</t>
  </si>
  <si>
    <t>http://www.ads2book.com/</t>
  </si>
  <si>
    <t>ba407e55-c66d-ffda-1440-e9a29b4f0094</t>
  </si>
  <si>
    <t>ads2publish</t>
  </si>
  <si>
    <t>http://www.ads2publish.com/</t>
  </si>
  <si>
    <t>1ccc4577-1526-7922-8aaa-42c5e8bdfe90</t>
  </si>
  <si>
    <t>Ads4books</t>
  </si>
  <si>
    <t>http://www.ads4books.com</t>
  </si>
  <si>
    <t>8db8c762-6c75-f5f1-ea44-3d04d1f37421</t>
  </si>
  <si>
    <t>Adsable</t>
  </si>
  <si>
    <t>http://www.adsable.com</t>
  </si>
  <si>
    <t>3924e307-b69a-ed0c-a190-5675a68d450c</t>
  </si>
  <si>
    <t>adSage</t>
  </si>
  <si>
    <t>http://www.adsage.com</t>
  </si>
  <si>
    <t>dd33610b-8618-f1f7-7a9f-dd623db885ab</t>
  </si>
  <si>
    <t>Adsame</t>
  </si>
  <si>
    <t>http://www.adsame.com</t>
  </si>
  <si>
    <t>7f46e297-66fb-abde-0cf5-7618330c29a6</t>
  </si>
  <si>
    <t>ADSANTEC</t>
  </si>
  <si>
    <t>http://www.adsantec.com/</t>
  </si>
  <si>
    <t>0d62864f-65e0-7cac-dfef-b5fe6b567ded</t>
  </si>
  <si>
    <t>AdsArk</t>
  </si>
  <si>
    <t>http://adsark.com</t>
  </si>
  <si>
    <t>713d447c-262b-2c7b-fe29-bbeba0aaf9c1</t>
  </si>
  <si>
    <t>AdSavers.com</t>
  </si>
  <si>
    <t>http://www.adsavers.com</t>
  </si>
  <si>
    <t>889806c2-8fb8-f5f4-d03e-ab4a22af3f5c</t>
  </si>
  <si>
    <t>AdsBNC</t>
  </si>
  <si>
    <t>http://adsbnc.vn/</t>
  </si>
  <si>
    <t>1d561b34-d19c-2a64-5f41-ff6928b7bb15</t>
  </si>
  <si>
    <t>Adsbooking center</t>
  </si>
  <si>
    <t>http://www.adsbookingcenter.com</t>
  </si>
  <si>
    <t>e726f1b5-4c93-88fd-687b-4fbc5ecf8f3a</t>
  </si>
  <si>
    <t>AdsBridge</t>
  </si>
  <si>
    <t>http://www.adsbridge.com/</t>
  </si>
  <si>
    <t>feb4f184-53f9-66d3-1b6c-bbf6c498540c</t>
  </si>
  <si>
    <t>AdsBrook</t>
  </si>
  <si>
    <t>http://adsbrook.com</t>
  </si>
  <si>
    <t>ab30ecda-27af-0bc5-6d91-dd267d2d868c</t>
  </si>
  <si>
    <t>AdScale</t>
  </si>
  <si>
    <t>http://www.adscale.de</t>
  </si>
  <si>
    <t>0807e1a1-cd99-11d6-2dd1-0b25b3bcbed2</t>
  </si>
  <si>
    <t>AdsCampaign</t>
  </si>
  <si>
    <t>http://adscampaign.com</t>
  </si>
  <si>
    <t>31ab1fac-2551-fc52-b364-728f632e205d</t>
  </si>
  <si>
    <t>Adscend Media</t>
  </si>
  <si>
    <t>http://www.adscendmedia.com</t>
  </si>
  <si>
    <t>5ba0d3c4-4ed2-fd31-c061-2610dd23774a</t>
  </si>
  <si>
    <t>AdsCluster Affiliate Network</t>
  </si>
  <si>
    <t>http://www.adscluster.com</t>
  </si>
  <si>
    <t>c8790fc3-fdcc-0a14-aa58-646a4894044a</t>
  </si>
  <si>
    <t>AdsCollect</t>
  </si>
  <si>
    <t>https://www.adscollect.com/</t>
  </si>
  <si>
    <t>c6b9cac4-b1ad-13ea-a3ff-193dbed8a0b0</t>
  </si>
  <si>
    <t>AdScoot</t>
  </si>
  <si>
    <t>http://www.adscoot.com</t>
  </si>
  <si>
    <t>8b3ab638-a8db-657e-1b56-8d41fcfcd1fc</t>
  </si>
  <si>
    <t>AdScore</t>
  </si>
  <si>
    <t>http://www.adscore.ru</t>
  </si>
  <si>
    <t>5d90aab8-d100-ca46-d074-7bab1354e73a</t>
  </si>
  <si>
    <t>http://www.ad-score.de</t>
  </si>
  <si>
    <t>88f3f948-5071-3284-011e-0796c6263f56</t>
  </si>
  <si>
    <t>AdScribe</t>
  </si>
  <si>
    <t>http://www.adscri.be</t>
  </si>
  <si>
    <t>7787a602-9619-b896-5564-3c971493fa9a</t>
  </si>
  <si>
    <t>adseed GmbH</t>
  </si>
  <si>
    <t>http://www.adseed.de</t>
  </si>
  <si>
    <t>c90a08be-6da2-3f1b-76f1-c1cfcb37a9bd</t>
  </si>
  <si>
    <t>AdSeeData</t>
  </si>
  <si>
    <t>https://www.adseedata.com</t>
  </si>
  <si>
    <t>6a0c6c0b-74e8-90f0-f014-3df54c761348</t>
  </si>
  <si>
    <t>Adseek Media</t>
  </si>
  <si>
    <t>http://www.adseekmediagroup.com/</t>
  </si>
  <si>
    <t>4bf3397d-d663-c430-5cb9-243d65329431</t>
  </si>
  <si>
    <t>ADSELINT TECHNOLOGIES</t>
  </si>
  <si>
    <t>http://www.adselint.com</t>
  </si>
  <si>
    <t>b42ba8c9-0431-2a43-67e6-065c2ed32042</t>
  </si>
  <si>
    <t>Adsellerator</t>
  </si>
  <si>
    <t>https://adsellerator.ru</t>
  </si>
  <si>
    <t>effefd2a-7417-ee96-d7e3-e16a6c481747</t>
  </si>
  <si>
    <t>AdSemble</t>
  </si>
  <si>
    <t>http://www.adsemble.com</t>
  </si>
  <si>
    <t>8b620086-fa86-79d0-7d86-a309efbbd82c</t>
  </si>
  <si>
    <t>Adsensa</t>
  </si>
  <si>
    <t>http://www.adsensa.com</t>
  </si>
  <si>
    <t>e8fe77ed-326e-7b74-e055-97529a5df8d7</t>
  </si>
  <si>
    <t>AdServe</t>
  </si>
  <si>
    <t>http://www.adserve.com</t>
  </si>
  <si>
    <t>ee3d48b7-4cc6-89bf-c460-13a73a975401</t>
  </si>
  <si>
    <t>AdServe Digital Signage</t>
  </si>
  <si>
    <t>http://www.adserve.com.au</t>
  </si>
  <si>
    <t>02ae429a-50dc-e9c1-8117-3d669b079b30</t>
  </si>
  <si>
    <t>AdserverPlugins.com</t>
  </si>
  <si>
    <t>http://www.adserverplugins.com</t>
  </si>
  <si>
    <t>8111d6c4-41cf-2c99-af09-8159cc807d61</t>
  </si>
  <si>
    <t>AdServerSoft</t>
  </si>
  <si>
    <t>http://www.adserversoft.com</t>
  </si>
  <si>
    <t>1c4d620d-8ebb-125b-b0bc-ac934aa9e180</t>
  </si>
  <si>
    <t>adsglobe</t>
  </si>
  <si>
    <t>http://www.adsglobe.co.uk</t>
  </si>
  <si>
    <t>4c4181a7-3bb3-7a96-5647-7fe610d886a6</t>
  </si>
  <si>
    <t>AdsGod</t>
  </si>
  <si>
    <t>http://www.adsgod.com</t>
  </si>
  <si>
    <t>f082a7fb-cc15-a58d-b73e-02aee539848e</t>
  </si>
  <si>
    <t>AdShare</t>
  </si>
  <si>
    <t>http://adshare.tv/</t>
  </si>
  <si>
    <t>7c68f855-cc79-a763-810c-5bd689090f14</t>
  </si>
  <si>
    <t>ADshark</t>
  </si>
  <si>
    <t>http://www.adshark.com</t>
  </si>
  <si>
    <t>9101267d-d976-fdb7-c079-4744aa1d76ff</t>
  </si>
  <si>
    <t>AdShark Marketing</t>
  </si>
  <si>
    <t>http://www.adsharkmarketing.com</t>
  </si>
  <si>
    <t>54dca2cc-37c5-d242-d512-fe0ec69adfe2</t>
  </si>
  <si>
    <t>Adshead Ratcliffe &amp; Co Ltd</t>
  </si>
  <si>
    <t>http://www.arbo.co.uk/</t>
  </si>
  <si>
    <t>a795e286-a23c-a668-0304-f6e9acbfcebb</t>
  </si>
  <si>
    <t>adsheat.com</t>
  </si>
  <si>
    <t>http://adsheat.com</t>
  </si>
  <si>
    <t>41db0cbe-817b-5641-836c-4929d0f405f4</t>
  </si>
  <si>
    <t>Adshel</t>
  </si>
  <si>
    <t>http://www.adshel.com.au/</t>
  </si>
  <si>
    <t>3104d43f-bba1-a063-5457-d8976c9fe15f</t>
  </si>
  <si>
    <t>Adshel Electrical Services</t>
  </si>
  <si>
    <t>http://adshel.net.au/</t>
  </si>
  <si>
    <t>0e139651-3958-a5cc-9f78-04575886df52</t>
  </si>
  <si>
    <t>AdsHelper</t>
  </si>
  <si>
    <t>https://www.adshelper.com</t>
  </si>
  <si>
    <t>360b3ff4-56ea-7268-78f6-c01978e94f60</t>
  </si>
  <si>
    <t>ADSHIFT</t>
  </si>
  <si>
    <t>https://adshift.com/</t>
  </si>
  <si>
    <t>493e1c04-a887-e175-6815-57baa315ec70</t>
  </si>
  <si>
    <t>AdsHippo</t>
  </si>
  <si>
    <t>http://adshippo.com</t>
  </si>
  <si>
    <t>799e7942-3c2b-358a-01ef-720d9415edfc</t>
  </si>
  <si>
    <t>AdShopping</t>
  </si>
  <si>
    <t>http://www.adshopping.com/</t>
  </si>
  <si>
    <t>a816c902-728a-b3ce-3975-b88f18750f33</t>
  </si>
  <si>
    <t>AdShouts</t>
  </si>
  <si>
    <t>http://www.adshouts.net</t>
  </si>
  <si>
    <t>0c491b6d-631a-408a-20b2-69a647abc7cf</t>
  </si>
  <si>
    <t>AdShuffle</t>
  </si>
  <si>
    <t>http://www.adshuffle.com</t>
  </si>
  <si>
    <t>084b2531-0ab4-3130-0db9-7e697244c4ca</t>
  </si>
  <si>
    <t>AdSide</t>
  </si>
  <si>
    <t>http://www.adside.com</t>
  </si>
  <si>
    <t>3b073931-0a9e-ce5f-272c-96c356a1fe78</t>
  </si>
  <si>
    <t>AdSignals</t>
  </si>
  <si>
    <t>http://adsignals.com</t>
  </si>
  <si>
    <t>1b704e08-fcb0-0322-89db-e8c912bf2c11</t>
  </si>
  <si>
    <t>Adsimilis</t>
  </si>
  <si>
    <t>http://www.adsimilis.com</t>
  </si>
  <si>
    <t>6df28895-6ce5-8cda-e5d4-6934667a0357</t>
  </si>
  <si>
    <t>AdsIt</t>
  </si>
  <si>
    <t>http://www.91adv.com</t>
  </si>
  <si>
    <t>87344f7d-a0d1-49ac-2a5b-9b4af1646784</t>
  </si>
  <si>
    <t>Adsit Media Technology</t>
  </si>
  <si>
    <t>http://www.adsit.cn</t>
  </si>
  <si>
    <t>12a0b693-67e3-e050-6aa5-bfb787a15aaa</t>
  </si>
  <si>
    <t>Adsitco</t>
  </si>
  <si>
    <t>https://www.adsitco.com/</t>
  </si>
  <si>
    <t>5546edb7-cce5-9686-f7af-8c1ab6c5d08c</t>
  </si>
  <si>
    <t>Adsizzler Media</t>
  </si>
  <si>
    <t>http://www.adsizzler.com</t>
  </si>
  <si>
    <t>d7d06258-9fa8-2d5d-8856-15f6a1b03679</t>
  </si>
  <si>
    <t>ADSK Solutions</t>
  </si>
  <si>
    <t>http://noartechnologies.com/</t>
  </si>
  <si>
    <t>6551e5d8-eda5-7ff3-b828-70fb7380a60b</t>
  </si>
  <si>
    <t>AdsKaro</t>
  </si>
  <si>
    <t>http://www.adskaro.com</t>
  </si>
  <si>
    <t>d8f3614b-db1a-b51a-2c8e-bc554a862dbe</t>
  </si>
  <si>
    <t>adskart</t>
  </si>
  <si>
    <t>http://www.adskart.com</t>
  </si>
  <si>
    <t>7ea4196b-f121-be78-6e82-4fd34f63b270</t>
  </si>
  <si>
    <t>Adskeeper</t>
  </si>
  <si>
    <t>http://adskeeper.co.uk</t>
  </si>
  <si>
    <t>cd459ade-a2b6-1f99-7a37-d5e9946e8271</t>
  </si>
  <si>
    <t>Adskimo</t>
  </si>
  <si>
    <t>http://www.adskimo.com</t>
  </si>
  <si>
    <t>40bfaa3e-fff4-cb38-5bf5-d36733f420bd</t>
  </si>
  <si>
    <t>Adskir</t>
  </si>
  <si>
    <t>http://www.adskir.com</t>
  </si>
  <si>
    <t>fe56adaa-3f69-8c49-3aac-b0b0fd2a093c</t>
  </si>
  <si>
    <t>Adskom</t>
  </si>
  <si>
    <t>http://adskom.com</t>
  </si>
  <si>
    <t>2b4637f3-cc6c-c5af-1382-f72a84fff49c</t>
  </si>
  <si>
    <t>AdSkore</t>
  </si>
  <si>
    <t>http://twitter.com/adskore</t>
  </si>
  <si>
    <t>86fd9b8d-e8ee-677c-a831-92978ce15ddc</t>
  </si>
  <si>
    <t>adsl-movil.es</t>
  </si>
  <si>
    <t>http://www.adsl-movil.es</t>
  </si>
  <si>
    <t>792e720d-5760-0c46-410a-f5b3f96702a7</t>
  </si>
  <si>
    <t>AdSlash</t>
  </si>
  <si>
    <t>http://www.adslash.com/</t>
  </si>
  <si>
    <t>852c115a-7327-3dea-e263-87a482637366</t>
  </si>
  <si>
    <t>AdsLinkedÌ¢åãå¢</t>
  </si>
  <si>
    <t>http://www.adslinked.com</t>
  </si>
  <si>
    <t>8cf2469d-313e-1d50-a96b-bcb86d4a92b3</t>
  </si>
  <si>
    <t>AdsLive Media</t>
  </si>
  <si>
    <t>http://www.adslivemedia.com</t>
  </si>
  <si>
    <t>463c8d07-8238-dbee-020c-9873825e75f9</t>
  </si>
  <si>
    <t>AdsLoom</t>
  </si>
  <si>
    <t>http://www.adsloom.com</t>
  </si>
  <si>
    <t>5ce2682e-d01e-3fe6-a46c-16cad452003a</t>
  </si>
  <si>
    <t>Adslot</t>
  </si>
  <si>
    <t>http://www.adslot.com</t>
  </si>
  <si>
    <t>e7c9439f-3725-0921-b94f-bad82cc6f853</t>
  </si>
  <si>
    <t>Adslounge Art of Advertising</t>
  </si>
  <si>
    <t>http://www.adslounge.com</t>
  </si>
  <si>
    <t>56c3b679-986c-31d8-12af-5f751826f17e</t>
  </si>
  <si>
    <t>ADSLZone</t>
  </si>
  <si>
    <t>http://www.adslzone.net//</t>
  </si>
  <si>
    <t>643aa11d-2916-cad8-dcf7-ac1c7d64f625</t>
  </si>
  <si>
    <t>AdSmacK</t>
  </si>
  <si>
    <t>http://www.adsmack.com/</t>
  </si>
  <si>
    <t>f235b5bf-bda1-1643-f2c3-f1c0ff00068c</t>
  </si>
  <si>
    <t>AdsMain LLC</t>
  </si>
  <si>
    <t>http://www.adsmain.com</t>
  </si>
  <si>
    <t>1037f857-3735-e936-3d30-dbdc56af7488</t>
  </si>
  <si>
    <t>ADSMAN.SSP</t>
  </si>
  <si>
    <t>http://www.adsman.co/en</t>
  </si>
  <si>
    <t>1012141d-6b13-683c-c16e-f8b777eed234</t>
  </si>
  <si>
    <t>Adsmark Pvt. Ltd.</t>
  </si>
  <si>
    <t>http://adsmark.in</t>
  </si>
  <si>
    <t>c64aef8a-d15b-7540-08bd-29936b1880a2</t>
  </si>
  <si>
    <t>AdSmart</t>
  </si>
  <si>
    <t>http://www.adsmartinc.com</t>
  </si>
  <si>
    <t>91f9f9dd-a88f-32e9-8e1c-a065767a2a9f</t>
  </si>
  <si>
    <t>AdSmart, Inc.</t>
  </si>
  <si>
    <t>https://adsmartnow.com/</t>
  </si>
  <si>
    <t>5e985039-00f8-fa36-a734-9243c3243707</t>
  </si>
  <si>
    <t>Adsmedia</t>
  </si>
  <si>
    <t>http://www.adsmediamobile.com</t>
  </si>
  <si>
    <t>6e58631b-a98e-eeec-3a04-be6f95034859</t>
  </si>
  <si>
    <t>Adsmith China</t>
  </si>
  <si>
    <t>http://adsmithchina.com/en/</t>
  </si>
  <si>
    <t>9da58fbc-1c4e-9146-633e-2341d533d47f</t>
  </si>
  <si>
    <t>adsmobi</t>
  </si>
  <si>
    <t>http://www.adsmobi.com</t>
  </si>
  <si>
    <t>877cc9dc-6eff-66c6-ff44-e043887be205</t>
  </si>
  <si>
    <t>ADSMOD</t>
  </si>
  <si>
    <t>http://www.adsmod.com</t>
  </si>
  <si>
    <t>fe5a8cec-695f-c4b2-6bc4-5c08c3778944</t>
  </si>
  <si>
    <t>AdsMOGO</t>
  </si>
  <si>
    <t>http://www.adsmogo.com/</t>
  </si>
  <si>
    <t>8de4e443-823c-02ec-e700-28804fa37ea5</t>
  </si>
  <si>
    <t>AdSmoke</t>
  </si>
  <si>
    <t>http://adsmoke.com</t>
  </si>
  <si>
    <t>68c2be95-aac0-fbda-c72b-754b3c6d0a78</t>
  </si>
  <si>
    <t>Adsmovil</t>
  </si>
  <si>
    <t>http://www.adsmovil.com/</t>
  </si>
  <si>
    <t>345e369a-395d-0289-a32d-c74d27ed1cc6</t>
  </si>
  <si>
    <t>Adsmurai</t>
  </si>
  <si>
    <t>http://www.adsmurai.com</t>
  </si>
  <si>
    <t>8f0bdd1c-64a8-e248-1fe2-2e0f4f77e421</t>
  </si>
  <si>
    <t>AdsNational</t>
  </si>
  <si>
    <t>http://www.adsnational.com</t>
  </si>
  <si>
    <t>659db0c5-5a63-92b0-6bff-9305e5ad2f49</t>
  </si>
  <si>
    <t>AdsNative</t>
  </si>
  <si>
    <t>http://www.adsnative.com</t>
  </si>
  <si>
    <t>7fc4712a-e9d1-761e-598e-71500e5dac6d</t>
  </si>
  <si>
    <t>AdSniper</t>
  </si>
  <si>
    <t>http://ad-sniper.com</t>
  </si>
  <si>
    <t>0410c0c6-80f1-361b-3209-7f876b284a95</t>
  </si>
  <si>
    <t>Adsnity</t>
  </si>
  <si>
    <t>http://adsnity.com</t>
  </si>
  <si>
    <t>dbb77320-713e-4cfd-4473-c4b9ae9b587e</t>
  </si>
  <si>
    <t>Adsofttech</t>
  </si>
  <si>
    <t>http://adsofttech.com/</t>
  </si>
  <si>
    <t>127ec953-bb10-8d3d-eec7-52d18ac949e2</t>
  </si>
  <si>
    <t>AdSoftware</t>
  </si>
  <si>
    <t>http://www.adsoftware.com</t>
  </si>
  <si>
    <t>5fc69818-0f63-ae7f-015f-7412e04d04e4</t>
  </si>
  <si>
    <t>Adsolv Digital Ads Pvt Ltd</t>
  </si>
  <si>
    <t>https://www.adsolv.com</t>
  </si>
  <si>
    <t>4d21a2e6-a9e5-36b5-be56-d82fdeb8f678</t>
  </si>
  <si>
    <t>AdsonPOP</t>
  </si>
  <si>
    <t>http://adsonpop.com</t>
  </si>
  <si>
    <t>6cb6300f-6abc-9918-e2b9-0d8bf3b78079</t>
  </si>
  <si>
    <t>Adsota</t>
  </si>
  <si>
    <t>https://adsota.com/en</t>
  </si>
  <si>
    <t>411bfd13-2ec9-7ec9-fb25-db6869a69756</t>
  </si>
  <si>
    <t>AdSource Tracker</t>
  </si>
  <si>
    <t>http://www.adsourcetracker.com</t>
  </si>
  <si>
    <t>ec2262dc-bd9d-7072-8096-4da1fb650438</t>
  </si>
  <si>
    <t>ADSOVO</t>
  </si>
  <si>
    <t>http://www.adsovo.com</t>
  </si>
  <si>
    <t>3ee721b1-8c4f-295e-7429-d4486f8dc848</t>
  </si>
  <si>
    <t>Adspace Group</t>
  </si>
  <si>
    <t>http://www.adspacegroup.com</t>
  </si>
  <si>
    <t>e0d2291f-31c6-131c-3a6d-f6a11c6b3bf8</t>
  </si>
  <si>
    <t>AdSpace Media - CoolSign Software and Services</t>
  </si>
  <si>
    <t>http://www.coolsign.com</t>
  </si>
  <si>
    <t>743c6d45-534c-0952-fc86-3fb0f3243c9d</t>
  </si>
  <si>
    <t>Adspace Networks</t>
  </si>
  <si>
    <t>http://www.adspacenetworks.com/</t>
  </si>
  <si>
    <t>15d6c81d-0376-87f7-64a7-0fc37ab105bc</t>
  </si>
  <si>
    <t>AdSpace Technologies</t>
  </si>
  <si>
    <t>http://adspacetechnologies.com</t>
  </si>
  <si>
    <t>3f876416-1c1e-68dd-cb37-84f27ab43d76</t>
  </si>
  <si>
    <t>Adspace, Inc.</t>
  </si>
  <si>
    <t>http://adspacemarketing.com/</t>
  </si>
  <si>
    <t>191a4a3c-829d-df50-0d37-3185a88af183</t>
  </si>
  <si>
    <t>AdsPapa</t>
  </si>
  <si>
    <t>http://www.adspapa.com</t>
  </si>
  <si>
    <t>dea34fef-4d7b-3d36-12cd-3736a43007c8</t>
  </si>
  <si>
    <t>AdSpark</t>
  </si>
  <si>
    <t>http://adspark.ph/</t>
  </si>
  <si>
    <t>7c9a5004-2c53-cc74-1ef6-e61c2e25b9d7</t>
  </si>
  <si>
    <t>AdSparks, Inc</t>
  </si>
  <si>
    <t>http://adsparks.co</t>
  </si>
  <si>
    <t>844bfb92-c3d4-95fe-f4e2-17833e6ef0eb</t>
  </si>
  <si>
    <t>AdSparx</t>
  </si>
  <si>
    <t>http://adsparx.co</t>
  </si>
  <si>
    <t>59d2c1fc-b253-533d-41f7-d0a1c3893797</t>
  </si>
  <si>
    <t>Adspeed</t>
  </si>
  <si>
    <t>http://www.adspeed.com</t>
  </si>
  <si>
    <t>e2abb72e-c9d6-639b-8a73-d9cebd2595df</t>
  </si>
  <si>
    <t>Adsperity</t>
  </si>
  <si>
    <t>http://www.adsperity.com/</t>
  </si>
  <si>
    <t>de669159-d721-c2b5-67d6-a0f444b39aa4</t>
  </si>
  <si>
    <t>Adspert | Bidmanagement GmbH</t>
  </si>
  <si>
    <t>http://www.adspert.net/en</t>
  </si>
  <si>
    <t>d1abc8da-d6c5-e00a-2c8c-252ebe814425</t>
  </si>
  <si>
    <t>AdSpider</t>
  </si>
  <si>
    <t>http://adspider.co/</t>
  </si>
  <si>
    <t>3b03dcd2-2991-7036-0050-5dffec970fb8</t>
  </si>
  <si>
    <t>AdsPilot</t>
  </si>
  <si>
    <t>http://www.adspilot.com</t>
  </si>
  <si>
    <t>40d26a6e-de42-86a9-5be9-6175cb11a6bf</t>
  </si>
  <si>
    <t>Adspire</t>
  </si>
  <si>
    <t>http://adspire.dk</t>
  </si>
  <si>
    <t>e4625c19-2d90-dd81-81ea-3375f3226eb9</t>
  </si>
  <si>
    <t>AdSpirit</t>
  </si>
  <si>
    <t>http://www.adspirit.de</t>
  </si>
  <si>
    <t>90d12473-9bac-242b-356d-64e77327738e</t>
  </si>
  <si>
    <t>AdSplash Group, Inc.</t>
  </si>
  <si>
    <t>https://adsplash.com</t>
  </si>
  <si>
    <t>cedcb06a-d53b-ea3a-4402-3186059beb59</t>
  </si>
  <si>
    <t>Adsplay.in</t>
  </si>
  <si>
    <t>http://www.adsplay.in</t>
  </si>
  <si>
    <t>5f4b3a03-ef8d-d67d-54eb-11f1e7ae617a</t>
  </si>
  <si>
    <t>AdsPlex</t>
  </si>
  <si>
    <t>http://www.adsplex.com</t>
  </si>
  <si>
    <t>f526a00c-8603-0b8c-7759-317802f22eea</t>
  </si>
  <si>
    <t>AdSport</t>
  </si>
  <si>
    <t>http://adsport.com/</t>
  </si>
  <si>
    <t>15db8c1a-476f-ddaf-c334-6c0a28a8c271</t>
  </si>
  <si>
    <t>Adspread</t>
  </si>
  <si>
    <t>http://www.adspread.com.ng</t>
  </si>
  <si>
    <t>b1756d05-269a-9ff2-8e02-b76344ce6289</t>
  </si>
  <si>
    <t>adspree media</t>
  </si>
  <si>
    <t>http://www.adspreemedia.com/</t>
  </si>
  <si>
    <t>3f2d1ac6-f046-f4a6-8e90-f879d0749276</t>
  </si>
  <si>
    <t>Adspringr</t>
  </si>
  <si>
    <t>http://www.adspringr.com</t>
  </si>
  <si>
    <t>c6d65939-345f-f37a-a365-15149ce5601a</t>
  </si>
  <si>
    <t>AdSpruce</t>
  </si>
  <si>
    <t>http://adspruce.com/</t>
  </si>
  <si>
    <t>37ae9f7f-dd82-28d5-55a4-329495b3e4ef</t>
  </si>
  <si>
    <t>adsquare</t>
  </si>
  <si>
    <t>http://www.adsquare.com</t>
  </si>
  <si>
    <t>f6c59d76-2f0a-6941-e34c-f172f3c53537</t>
  </si>
  <si>
    <t>Adsquare classifieds</t>
  </si>
  <si>
    <t>http://www.adsquare.net</t>
  </si>
  <si>
    <t>008a5a16-8218-ad9b-2597-b5913823711a</t>
  </si>
  <si>
    <t>Adsrevenue</t>
  </si>
  <si>
    <t>http://adsrevenue.com</t>
  </si>
  <si>
    <t>5da51592-b1d9-bb43-126b-c00b70056c00</t>
  </si>
  <si>
    <t>Adssets</t>
  </si>
  <si>
    <t>http://adssets.com</t>
  </si>
  <si>
    <t>0d7c540d-b483-13d9-45f4-b9728b221d7f</t>
  </si>
  <si>
    <t>AdsSouq</t>
  </si>
  <si>
    <t>http://www.adssouq.com</t>
  </si>
  <si>
    <t>b84fffee-7134-db29-cacf-b2028b170470</t>
  </si>
  <si>
    <t>AdStack</t>
  </si>
  <si>
    <t>http://adstack.com</t>
  </si>
  <si>
    <t>dd371610-ca33-b9df-67eb-37689b0fd223</t>
  </si>
  <si>
    <t>AdStage</t>
  </si>
  <si>
    <t>https://www.adstage.io</t>
  </si>
  <si>
    <t>4c2450b5-a3a3-1ed1-7089-5f18d12b78dc</t>
  </si>
  <si>
    <t>AdStair</t>
  </si>
  <si>
    <t>https://www.adstair.com</t>
  </si>
  <si>
    <t>0239d389-5fce-7747-00a7-33e3391a89ab</t>
  </si>
  <si>
    <t>AdsTamil</t>
  </si>
  <si>
    <t>http://adstamil.com</t>
  </si>
  <si>
    <t>595c39ca-b923-49a5-9a3c-26b98cd62dc3</t>
  </si>
  <si>
    <t>AdStaq</t>
  </si>
  <si>
    <t>http://www.staq.com</t>
  </si>
  <si>
    <t>01efc649-344d-a8fa-a972-221a88bb89af</t>
  </si>
  <si>
    <t>AdStar</t>
  </si>
  <si>
    <t>http://www.adstar.com</t>
  </si>
  <si>
    <t>23530878-ed85-8e75-2766-3786cb0d2b46</t>
  </si>
  <si>
    <t>AdStars</t>
  </si>
  <si>
    <t>http://www.adstars.co.id</t>
  </si>
  <si>
    <t>ff4c15a2-6543-668a-23e3-09a4dde7abec</t>
  </si>
  <si>
    <t>Adstate</t>
  </si>
  <si>
    <t>http://www.adstate.com</t>
  </si>
  <si>
    <t>cf719fe5-8f7c-680b-61ba-dc58dd175011</t>
  </si>
  <si>
    <t>AdsTeam</t>
  </si>
  <si>
    <t>http://adsteam.info//?lang=en</t>
  </si>
  <si>
    <t>e223a89d-8281-2c8b-e381-77205f04076f</t>
  </si>
  <si>
    <t>adStein</t>
  </si>
  <si>
    <t>http://www.adsteins.com/</t>
  </si>
  <si>
    <t>6397de5c-b768-3162-c863-6cf168386d45</t>
  </si>
  <si>
    <t>Adster Creative SEO &amp; Marketing</t>
  </si>
  <si>
    <t>http://www.adster.ca</t>
  </si>
  <si>
    <t>9491ecc5-0cf5-23ed-9db7-a9ceab494d83</t>
  </si>
  <si>
    <t>Adsterdam</t>
  </si>
  <si>
    <t>http://www.adsterdam.com</t>
  </si>
  <si>
    <t>e178d6b7-445b-d6ef-6772-8b01949424ad</t>
  </si>
  <si>
    <t>Adsterra Network</t>
  </si>
  <si>
    <t>https://adsterra.com/</t>
  </si>
  <si>
    <t>880e67a5-2727-b7a1-ee57-5b310a35752a</t>
  </si>
  <si>
    <t>Adstop</t>
  </si>
  <si>
    <t>http://www.adstop.org/</t>
  </si>
  <si>
    <t>6ec23e10-002d-0829-2492-751cd25a3d53</t>
  </si>
  <si>
    <t>AdStorm</t>
  </si>
  <si>
    <t>http://www.adstorm.co.uk</t>
  </si>
  <si>
    <t>46976065-6b5a-ab7a-3e38-5e75ee0eb4ea</t>
  </si>
  <si>
    <t>Adstream</t>
  </si>
  <si>
    <t>http://www.adstream.com/</t>
  </si>
  <si>
    <t>9cd8b8dc-34e1-742e-9e67-a2e797d0418f</t>
  </si>
  <si>
    <t>AdStringO</t>
  </si>
  <si>
    <t>http://adstringo.in/</t>
  </si>
  <si>
    <t>2cb3f751-1bd8-357d-5c4d-0304d7e91af8</t>
  </si>
  <si>
    <t>Adstrix</t>
  </si>
  <si>
    <t>http://adstrix.com</t>
  </si>
  <si>
    <t>4cfe9ee3-1b53-e5c0-2945-c5211b025df7</t>
  </si>
  <si>
    <t>ADstruc</t>
  </si>
  <si>
    <t>http://www.adstruc.com</t>
  </si>
  <si>
    <t>40afd669-a0c8-941d-bc80-630d057ec7f7</t>
  </si>
  <si>
    <t>Adstuck Consulting</t>
  </si>
  <si>
    <t>http://www.adstuck.com/</t>
  </si>
  <si>
    <t>549d71d0-6b95-c832-98df-cc2fd37389c5</t>
  </si>
  <si>
    <t>Adstycoon</t>
  </si>
  <si>
    <t>http://www.adstycoon.com</t>
  </si>
  <si>
    <t>5d6a10e0-faad-dbb0-fb91-cfbda7ad820e</t>
  </si>
  <si>
    <t>Adsuit</t>
  </si>
  <si>
    <t>https://adsuit.com/</t>
  </si>
  <si>
    <t>95ced296-3b1f-fb82-e27a-340ff5f89a8b</t>
  </si>
  <si>
    <t>Adsup</t>
  </si>
  <si>
    <t>http://adsup.me</t>
  </si>
  <si>
    <t>5a1b0c72-8b4c-37e4-6f92-4c15e8a578e0</t>
  </si>
  <si>
    <t>AdSupply.Com</t>
  </si>
  <si>
    <t>http://www.adsupply.com</t>
  </si>
  <si>
    <t>b045c449-65b9-4066-bf06-b41d3faed818</t>
  </si>
  <si>
    <t>Adsurfer</t>
  </si>
  <si>
    <t>http://adsurfer.mobi</t>
  </si>
  <si>
    <t>54cf1c30-8739-bced-4c0b-d90f79b9a929</t>
  </si>
  <si>
    <t>Adsvark</t>
  </si>
  <si>
    <t>http://www.adsvark.com</t>
  </si>
  <si>
    <t>b7973a98-31d4-fd7b-ab4a-6915abb6ad9e</t>
  </si>
  <si>
    <t>Adsvault</t>
  </si>
  <si>
    <t>http://adsvault.net</t>
  </si>
  <si>
    <t>0ea6a612-41fa-c69f-b2f7-21481efdc7ea</t>
  </si>
  <si>
    <t>AdsVentures</t>
  </si>
  <si>
    <t>http://www.adsventures.nl/</t>
  </si>
  <si>
    <t>bde3bc9f-e8be-27a3-076d-7b92b248a18d</t>
  </si>
  <si>
    <t>Adswale</t>
  </si>
  <si>
    <t>http://www.adswale.in/#</t>
  </si>
  <si>
    <t>7c332116-19a8-0582-b832-99c78afbf3a8</t>
  </si>
  <si>
    <t>Adsweetcher</t>
  </si>
  <si>
    <t>http://adsweetcher.com/</t>
  </si>
  <si>
    <t>b5f4ce95-5abf-8adf-57c6-3871e5bce4ce</t>
  </si>
  <si>
    <t>AdSwerve</t>
  </si>
  <si>
    <t>http://www.adswerve.com</t>
  </si>
  <si>
    <t>da527221-d46d-f026-b801-909870ee5bac</t>
  </si>
  <si>
    <t>Adswish.com</t>
  </si>
  <si>
    <t>http://www.adswish.com</t>
  </si>
  <si>
    <t>a21f1abc-1a32-88fb-256f-da9edda7f777</t>
  </si>
  <si>
    <t>AdsWizz</t>
  </si>
  <si>
    <t>http://www.adswizz.com</t>
  </si>
  <si>
    <t>0507fee6-a706-92ac-ffea-b593d5a7c8d4</t>
  </si>
  <si>
    <t>adsy.me</t>
  </si>
  <si>
    <t>http://adsy.me</t>
  </si>
  <si>
    <t>f834449e-d1c9-7167-b5a5-a3fe30d68eb6</t>
  </si>
  <si>
    <t>Adsyeah!</t>
  </si>
  <si>
    <t>http://www.adsyeah.com/</t>
  </si>
  <si>
    <t>4412d434-8bf1-5e88-27bc-a70ed169767a</t>
  </si>
  <si>
    <t>AdSysNet Solutions</t>
  </si>
  <si>
    <t>http://www.adsysnet.com</t>
  </si>
  <si>
    <t>1b58b102-bdc5-c8b4-cd7f-e4ef631ca61c</t>
  </si>
  <si>
    <t>ADsystems</t>
  </si>
  <si>
    <t>http://www.adsystems-sa.com</t>
  </si>
  <si>
    <t>c6b65742-db96-f995-7a10-f70af777df1b</t>
  </si>
  <si>
    <t>AdsZinga</t>
  </si>
  <si>
    <t>http://www.adszinga.com</t>
  </si>
  <si>
    <t>57a671d2-e9cd-2b48-3060-7b7f53fbc102</t>
  </si>
  <si>
    <t>ADT Bundesverband</t>
  </si>
  <si>
    <t>http://www.adt-online.de</t>
  </si>
  <si>
    <t>126fa3da-ad07-552b-12a1-9e0f830754b5</t>
  </si>
  <si>
    <t>ADT Security</t>
  </si>
  <si>
    <t>http://www.adt.com</t>
  </si>
  <si>
    <t>fbd9d943-5691-fdeb-ad4d-aacd85f7356d</t>
  </si>
  <si>
    <t>ADT Security (Proprietary) Ltd</t>
  </si>
  <si>
    <t>https://www.adt.co.za/</t>
  </si>
  <si>
    <t>ae4ab5ba-98f8-12d3-671f-2f7624507595</t>
  </si>
  <si>
    <t>Adtail.com</t>
  </si>
  <si>
    <t>http://www.adtail.com</t>
  </si>
  <si>
    <t>17dc22b4-7e1d-7216-3bfe-34c2f698cb47</t>
  </si>
  <si>
    <t>Adtailor</t>
  </si>
  <si>
    <t>https://www.adtailor.com</t>
  </si>
  <si>
    <t>c24869dc-ece3-808e-af14-fb0eafd88e21</t>
  </si>
  <si>
    <t>AdTangerine</t>
  </si>
  <si>
    <t>http://www.adtangerine.com</t>
  </si>
  <si>
    <t>685b0d09-e0ae-83ea-cc4e-6f9d6fa3d45c</t>
  </si>
  <si>
    <t>AdTapsy</t>
  </si>
  <si>
    <t>http://www.adtapsy.com</t>
  </si>
  <si>
    <t>626e0eeb-72cb-5fd1-9c4a-705c8a3f02b0</t>
  </si>
  <si>
    <t>adtarget.me</t>
  </si>
  <si>
    <t>https://adtarget.me/</t>
  </si>
  <si>
    <t>47be85ee-bf36-cb9e-9393-5e7859d6e89d</t>
  </si>
  <si>
    <t>Adtaxi</t>
  </si>
  <si>
    <t>http://www.adtaxi.com/</t>
  </si>
  <si>
    <t>ce2a1583-aa60-1bc8-d37d-6afdf812e366</t>
  </si>
  <si>
    <t>ADTC Global</t>
  </si>
  <si>
    <t>http://www.adtcglobal.com/</t>
  </si>
  <si>
    <t>c189c438-cfa1-5d43-6761-631f22e5229e</t>
  </si>
  <si>
    <t>ADTec</t>
  </si>
  <si>
    <t>http://www.adtecbio.com</t>
  </si>
  <si>
    <t>d03d8fc0-f179-da00-7269-89a890fc7a74</t>
  </si>
  <si>
    <t>Adtec Digital</t>
  </si>
  <si>
    <t>https://www.adtecdigital.com</t>
  </si>
  <si>
    <t>0c275272-0eaf-9c21-126d-6ba3469a1f15</t>
  </si>
  <si>
    <t>ADTECH</t>
  </si>
  <si>
    <t>http://www.onebyaol.com/</t>
  </si>
  <si>
    <t>2d0bb4c1-7a53-3a7d-e49d-13b786f4b256</t>
  </si>
  <si>
    <t>AdTech Hub</t>
  </si>
  <si>
    <t>http://adtechhub.com</t>
  </si>
  <si>
    <t>7ab45018-7263-a5dc-4e6d-a83c64bbb700</t>
  </si>
  <si>
    <t>ADTECH Systems</t>
  </si>
  <si>
    <t>http://www.adtechsystems.com</t>
  </si>
  <si>
    <t>58dabed1-3c3b-313e-30c6-d06257f145c8</t>
  </si>
  <si>
    <t>Adtecho</t>
  </si>
  <si>
    <t>https://adtecho.com/</t>
  </si>
  <si>
    <t>7067ab8d-b7ef-0c58-8aee-c1beb8fd0e35</t>
  </si>
  <si>
    <t>AdTector</t>
  </si>
  <si>
    <t>http://www.adtector.com</t>
  </si>
  <si>
    <t>0ebe0645-e84b-9c96-9ccf-004c38a91ac0</t>
  </si>
  <si>
    <t>Adtegrity</t>
  </si>
  <si>
    <t>http://adtegrity.com</t>
  </si>
  <si>
    <t>01b2eea4-69a9-076d-7a29-fbccff5fd129</t>
  </si>
  <si>
    <t>ADTELLIGENCE</t>
  </si>
  <si>
    <t>http://www.adtelligence.de</t>
  </si>
  <si>
    <t>40313dee-b030-b72a-f865-bb5f1eea7cb8</t>
  </si>
  <si>
    <t>Adtena</t>
  </si>
  <si>
    <t>http://adtena.com/</t>
  </si>
  <si>
    <t>ebc4b931-94dc-0a31-ba53-dd4aa074fc47</t>
  </si>
  <si>
    <t>Adtent</t>
  </si>
  <si>
    <t>http://adtent.com</t>
  </si>
  <si>
    <t>ae6eb9f0-5ba9-1ecc-81f7-0ebe67d2553d</t>
  </si>
  <si>
    <t>Adtenti</t>
  </si>
  <si>
    <t>http://adtenti.com</t>
  </si>
  <si>
    <t>d5648438-e3ad-4bbd-96ea-03c0a3238eba</t>
  </si>
  <si>
    <t>Adteractive</t>
  </si>
  <si>
    <t>http://adteractive.com</t>
  </si>
  <si>
    <t>672f82e7-2a07-b12f-3be0-5995e5f6ee3d</t>
  </si>
  <si>
    <t>Adterminal</t>
  </si>
  <si>
    <t>http://www.adterminal.com</t>
  </si>
  <si>
    <t>5b71aa0e-3c52-5797-d572-bb20ec253062</t>
  </si>
  <si>
    <t>Adterminus Media Pvt. Ltd.</t>
  </si>
  <si>
    <t>http://adterminus.com</t>
  </si>
  <si>
    <t>3313c152-4796-5b38-db11-3ed56c1cf592</t>
  </si>
  <si>
    <t>Adthena</t>
  </si>
  <si>
    <t>http://www.adthena.com</t>
  </si>
  <si>
    <t>015887d8-1cd1-4c94-0941-ad27ce721e8b</t>
  </si>
  <si>
    <t>AdTheorent</t>
  </si>
  <si>
    <t>http://www.adtheorent.com</t>
  </si>
  <si>
    <t>81854bf0-f778-ec15-91f4-5f262e4eb5ad</t>
  </si>
  <si>
    <t>AdTheory</t>
  </si>
  <si>
    <t>http://adtheory.com</t>
  </si>
  <si>
    <t>c0e36073-0547-7405-3606-50df24b3595a</t>
  </si>
  <si>
    <t>Adthink</t>
  </si>
  <si>
    <t>http://www.adthink-media.com</t>
  </si>
  <si>
    <t>0a0d6e74-e6ea-1faf-e783-5d202d957773</t>
  </si>
  <si>
    <t>AdThrill</t>
  </si>
  <si>
    <t>http://www.adthrill.com</t>
  </si>
  <si>
    <t>276484fe-762d-c245-5758-4fb2f02a693b</t>
  </si>
  <si>
    <t>AdThrive</t>
  </si>
  <si>
    <t>http://www.adthrive.com/</t>
  </si>
  <si>
    <t>aa3c6e28-83e1-8ffb-e7ca-6aa7887b961a</t>
  </si>
  <si>
    <t>Adtile Technologies Inc.</t>
  </si>
  <si>
    <t>http://www.adtile.me</t>
  </si>
  <si>
    <t>92d1e089-105d-767c-4fa9-08c9377ab49a</t>
  </si>
  <si>
    <t>AdTIme</t>
  </si>
  <si>
    <t>http://adti.me</t>
  </si>
  <si>
    <t>3155e4eb-71dd-a654-e94a-d8e37b6230d8</t>
  </si>
  <si>
    <t>AdTiming</t>
  </si>
  <si>
    <t>http://www.adtiming.com/en/</t>
  </si>
  <si>
    <t>c9c15ce1-dcf9-53dc-7b0f-43c2b49c28d3</t>
  </si>
  <si>
    <t>adtimize</t>
  </si>
  <si>
    <t>http://www.adtimize.com</t>
  </si>
  <si>
    <t>38da8b05-7631-5851-fbbc-ff437df67717</t>
  </si>
  <si>
    <t>AdtoApp</t>
  </si>
  <si>
    <t>https://adtoapp.com/</t>
  </si>
  <si>
    <t>52ee66c1-cf50-17d5-7935-d7278faaa879</t>
  </si>
  <si>
    <t>Adtoma</t>
  </si>
  <si>
    <t>http://www.adtoma.com</t>
  </si>
  <si>
    <t>39a0f3bf-83a1-5e0a-13a3-b640fc0e50ba</t>
  </si>
  <si>
    <t>ADTOMATION</t>
  </si>
  <si>
    <t>http://adtomation.com</t>
  </si>
  <si>
    <t>90607de9-e06f-68ee-7219-d2a39e4476cb</t>
  </si>
  <si>
    <t>ADtomic Communications</t>
  </si>
  <si>
    <t>http://www.adtomic.dk</t>
  </si>
  <si>
    <t>af558618-60bd-817b-d9ed-e16e936111b9</t>
  </si>
  <si>
    <t>AdTonik</t>
  </si>
  <si>
    <t>http://adtonik.com/</t>
  </si>
  <si>
    <t>08ea42e7-efd0-a10e-1586-cfcd41aa8a70</t>
  </si>
  <si>
    <t>Adtoniq</t>
  </si>
  <si>
    <t>http://www.adtoniq.com</t>
  </si>
  <si>
    <t>7ab851e7-d938-2163-e284-cdc0f4156a9b</t>
  </si>
  <si>
    <t>Adtop</t>
  </si>
  <si>
    <t>https://adtop.vn</t>
  </si>
  <si>
    <t>7f350fd6-b87a-aeee-6acf-dfb8f61a1a5b</t>
  </si>
  <si>
    <t>Adtopsy</t>
  </si>
  <si>
    <t>http://www.adtopsy.com</t>
  </si>
  <si>
    <t>8f11cd01-0836-61c1-f12e-51d30fa97ee8</t>
  </si>
  <si>
    <t>Adtoro Media</t>
  </si>
  <si>
    <t>http://adtoromedia.com</t>
  </si>
  <si>
    <t>a7eb4b58-aa3e-a448-5f06-849b5657fd91</t>
  </si>
  <si>
    <t>AdTotum</t>
  </si>
  <si>
    <t>http://www.adtotum.com</t>
  </si>
  <si>
    <t>9b24961b-d68b-08d5-29f8-af0c3f87b26c</t>
  </si>
  <si>
    <t>Adtraction Visits</t>
  </si>
  <si>
    <t>https://www.visits.se</t>
  </si>
  <si>
    <t>b6d3274d-6c2b-5930-47ef-8e78c6b042e6</t>
  </si>
  <si>
    <t>Adtrade</t>
  </si>
  <si>
    <t>http://www.adtrade.com.br</t>
  </si>
  <si>
    <t>340a2001-ced7-1df2-04e1-43e27b414a50</t>
  </si>
  <si>
    <t>AdTrader</t>
  </si>
  <si>
    <t>http://www.adtrader.co.uk</t>
  </si>
  <si>
    <t>bed55cfc-a517-a752-cf7b-db82c7877c80</t>
  </si>
  <si>
    <t>AdTradr</t>
  </si>
  <si>
    <t>https://adtradr.com/</t>
  </si>
  <si>
    <t>0047ad9c-ca20-cd29-57f3-d75c248a27fd</t>
  </si>
  <si>
    <t>Adtrafficking.Net</t>
  </si>
  <si>
    <t>http://www.adopsmind.com/</t>
  </si>
  <si>
    <t>bfb0edb5-ce98-c80f-5153-94bcc28447f1</t>
  </si>
  <si>
    <t>ADTRAN</t>
  </si>
  <si>
    <t>http://www.adtran.com</t>
  </si>
  <si>
    <t>db907854-a0e9-134f-3154-39acf042bc03</t>
  </si>
  <si>
    <t>AdTrax</t>
  </si>
  <si>
    <t>http://adtrax.com/</t>
  </si>
  <si>
    <t>63a85d90-7b3e-e8e7-7a3d-8f263cf54189</t>
  </si>
  <si>
    <t>AdTree</t>
  </si>
  <si>
    <t>http://www.adtree.in</t>
  </si>
  <si>
    <t>f1e5b5b6-60fd-fe07-baef-e317137d0eaf</t>
  </si>
  <si>
    <t>ADTREX, Inc</t>
  </si>
  <si>
    <t>http://www.adtrex.net</t>
  </si>
  <si>
    <t>b0590198-60a7-28c5-ec28-6d94d231cbba</t>
  </si>
  <si>
    <t>AdTriba</t>
  </si>
  <si>
    <t>https://www.adtriba.com/</t>
  </si>
  <si>
    <t>c6855d8b-6872-5a0a-d607-72af202d34b2</t>
  </si>
  <si>
    <t>adtriboo</t>
  </si>
  <si>
    <t>http://www.adtriboo.com</t>
  </si>
  <si>
    <t>2d0dc203-dcbc-ce46-de99-cfc4030ed6f2</t>
  </si>
  <si>
    <t>AdTriple</t>
  </si>
  <si>
    <t>http://www.adtriple.es</t>
  </si>
  <si>
    <t>93af8179-668c-bc00-6e33-fbe22224403a</t>
  </si>
  <si>
    <t>Adtriplex</t>
  </si>
  <si>
    <t>http://www.adtriplex.com</t>
  </si>
  <si>
    <t>477ffba9-2fd2-0aa4-7c90-5cf3baad1dac</t>
  </si>
  <si>
    <t>AdTriva Ad Media</t>
  </si>
  <si>
    <t>http://adtriva.com/index.html</t>
  </si>
  <si>
    <t>73058a27-f23b-ef60-df66-021dac463020</t>
  </si>
  <si>
    <t>AdTrix Digital</t>
  </si>
  <si>
    <t>http://www.adtrixdigital.com</t>
  </si>
  <si>
    <t>58c6a1e7-4d70-9f24-2ab6-ee4ca33bc4b1</t>
  </si>
  <si>
    <t>Adtruism</t>
  </si>
  <si>
    <t>http://adtruism.com/</t>
  </si>
  <si>
    <t>7f16d00f-db16-8ad2-e574-48ad53d10e34</t>
  </si>
  <si>
    <t>Adtrustmedia</t>
  </si>
  <si>
    <t>http://adtrustmedia.com</t>
  </si>
  <si>
    <t>247aeb30-44f2-3776-e052-c5859026b557</t>
  </si>
  <si>
    <t>AdTruth</t>
  </si>
  <si>
    <t>http://www.adtruth.com</t>
  </si>
  <si>
    <t>73f8e027-c713-e1fc-cf71-e012822ecd6b</t>
  </si>
  <si>
    <t>ADTsys</t>
  </si>
  <si>
    <t>http://www.adtsys.com.br/</t>
  </si>
  <si>
    <t>1ce0cc84-d066-f531-5a7b-b1485be9c872</t>
  </si>
  <si>
    <t>Adtuitive</t>
  </si>
  <si>
    <t>http://adtuitive.com</t>
  </si>
  <si>
    <t>2630be77-9a41-53b3-0810-7052f7c5186e</t>
  </si>
  <si>
    <t>AdTweet</t>
  </si>
  <si>
    <t>http://www.adtweets.it</t>
  </si>
  <si>
    <t>f9e2983c-ad90-e289-eca4-49b0af09590c</t>
  </si>
  <si>
    <t>Adtycoons</t>
  </si>
  <si>
    <t>http://www.adtycoons.com</t>
  </si>
  <si>
    <t>b878c9e5-1cb0-39c5-f91c-26b0ac4f42cc</t>
  </si>
  <si>
    <t>ADTZ</t>
  </si>
  <si>
    <t>http://www.adtz.com</t>
  </si>
  <si>
    <t>cf04c317-832f-cf35-9b17-231649fe7c11</t>
  </si>
  <si>
    <t>Aducid</t>
  </si>
  <si>
    <t>http://aducid.alucid.eu</t>
  </si>
  <si>
    <t>cd53b624-6152-af62-8067-df2b837a6749</t>
  </si>
  <si>
    <t>Aductions</t>
  </si>
  <si>
    <t>http://www.aductions.com</t>
  </si>
  <si>
    <t>9bcad6fc-ec2b-8668-549a-9e966744b5d9</t>
  </si>
  <si>
    <t>Adugbo</t>
  </si>
  <si>
    <t>http://adugbo.com</t>
  </si>
  <si>
    <t>eef3937d-5c19-ba55-e62c-c98a8af52322</t>
  </si>
  <si>
    <t>Aduity</t>
  </si>
  <si>
    <t>http://aduity.com</t>
  </si>
  <si>
    <t>9a1545e2-6533-b1e0-3d6e-d35e5a56e2ae</t>
  </si>
  <si>
    <t>Adulmec</t>
  </si>
  <si>
    <t>http://corporate.adulmec.ro</t>
  </si>
  <si>
    <t>c21f01ec-cd37-7f7c-94e1-08b6d16dfb44</t>
  </si>
  <si>
    <t>Adult and Community Education, Hudson</t>
  </si>
  <si>
    <t>http://www.cpsadulted.org/</t>
  </si>
  <si>
    <t>920b0df6-f554-c35d-3172-21fd1c1300c4</t>
  </si>
  <si>
    <t>Adult App Store | MiKandi</t>
  </si>
  <si>
    <t>http://www.mikandi.com</t>
  </si>
  <si>
    <t>2ad27785-27ff-1543-18ac-3c87eee06a8f</t>
  </si>
  <si>
    <t>Adult Club Tampa</t>
  </si>
  <si>
    <t>http://emperorstampa.com</t>
  </si>
  <si>
    <t>8ce19ad8-04b2-b558-6f8c-ed1c1bf7b48e</t>
  </si>
  <si>
    <t>Adult Link Market</t>
  </si>
  <si>
    <t>http://adultlinkmarket.com</t>
  </si>
  <si>
    <t>b8dc95bb-cd13-b533-fcf2-67b62a76fdfa</t>
  </si>
  <si>
    <t>Adult Multicultural Education Services</t>
  </si>
  <si>
    <t>http://www.ames.net.au/</t>
  </si>
  <si>
    <t>9d00f495-979b-41d6-dc2c-42863efedcc4</t>
  </si>
  <si>
    <t>Adult SEO Experts</t>
  </si>
  <si>
    <t>http://www.adultseoexperts.com</t>
  </si>
  <si>
    <t>6a8dfaae-9d08-41fa-726e-4e5c9760b5b7</t>
  </si>
  <si>
    <t>Adult Spice Pty Ltd</t>
  </si>
  <si>
    <t>http://www.adultspice.com.au/</t>
  </si>
  <si>
    <t>88017ad9-593f-b5d9-93ae-5da466c4b501</t>
  </si>
  <si>
    <t>Adult Swim</t>
  </si>
  <si>
    <t>http://www.adultswim.com</t>
  </si>
  <si>
    <t>771f984b-2387-a9f1-f25a-4c1db9a8fe2e</t>
  </si>
  <si>
    <t>Adult Translations</t>
  </si>
  <si>
    <t>http://adult-translations.com/</t>
  </si>
  <si>
    <t>2cd214af-bd80-6b22-151b-6c35b207535f</t>
  </si>
  <si>
    <t>Adult Vibe Toys</t>
  </si>
  <si>
    <t>http://www.adultvibetoys.com/</t>
  </si>
  <si>
    <t>10ad0dd0-1fbe-5090-f836-acd485c45ba3</t>
  </si>
  <si>
    <t>AdultCentro</t>
  </si>
  <si>
    <t>http://adultcentro.com</t>
  </si>
  <si>
    <t>00c2ba90-eb1f-4a88-d3ad-62bb84ab9595</t>
  </si>
  <si>
    <t>AdultFriendFinder</t>
  </si>
  <si>
    <t>http://adultfriendfinder.com</t>
  </si>
  <si>
    <t>447b3f93-caa8-9283-96b6-c462543494b5</t>
  </si>
  <si>
    <t>Adultising</t>
  </si>
  <si>
    <t>http://www.adultising.com</t>
  </si>
  <si>
    <t>3f4a74a4-1303-540e-a2c4-d1231d2ffeff</t>
  </si>
  <si>
    <t>AdultRenn - International Adult CPA Network</t>
  </si>
  <si>
    <t>https://www.adultrenn.com/</t>
  </si>
  <si>
    <t>fb39b070-dda0-2cf4-9cf7-93f9d583a650</t>
  </si>
  <si>
    <t>Adults &amp; Crafts</t>
  </si>
  <si>
    <t>http://www.adultsandcrafts.com</t>
  </si>
  <si>
    <t>77b90e6c-c075-6535-8383-9a10ca512381</t>
  </si>
  <si>
    <t>AdultSpace</t>
  </si>
  <si>
    <t>http://adultspace.com</t>
  </si>
  <si>
    <t>60ee3dce-3650-b962-6079-f7b50c1c12ce</t>
  </si>
  <si>
    <t>Adulty Hotels</t>
  </si>
  <si>
    <t>https://adultyhotels.com/</t>
  </si>
  <si>
    <t>f129d444-5671-9275-ad3c-ca6efab27264</t>
  </si>
  <si>
    <t>Aduna</t>
  </si>
  <si>
    <t>https://aduna.com/</t>
  </si>
  <si>
    <t>dec687e8-3bea-c1e7-50a9-b49269bf787d</t>
  </si>
  <si>
    <t>Adune.co</t>
  </si>
  <si>
    <t>http://adune.co</t>
  </si>
  <si>
    <t>a0e0b3f5-9e2c-7442-abd4-5301c1f6fea7</t>
  </si>
  <si>
    <t>AdUnity</t>
  </si>
  <si>
    <t>http://www.adunity.com/</t>
  </si>
  <si>
    <t>a08095db-6592-e291-b118-e005d651bf81</t>
  </si>
  <si>
    <t>AdUnleash</t>
  </si>
  <si>
    <t>http://www.adunleash.com</t>
  </si>
  <si>
    <t>747580b2-4dea-c11e-579f-64e2bb2ce338</t>
  </si>
  <si>
    <t>Aduno Group</t>
  </si>
  <si>
    <t>https://www.aduno-gruppe.ch/en/</t>
  </si>
  <si>
    <t>910fc7af-4844-615f-124a-1cf9246c6030</t>
  </si>
  <si>
    <t>Aduno SA</t>
  </si>
  <si>
    <t>https://www.aduno.ch/</t>
  </si>
  <si>
    <t>e56b3d40-dfbd-34dc-de2c-9214205b8316</t>
  </si>
  <si>
    <t>ADUPS Technology</t>
  </si>
  <si>
    <t>http://mg.adups.cn/</t>
  </si>
  <si>
    <t>e5f12e77-a018-229e-56f5-04abc02e0cc2</t>
  </si>
  <si>
    <t>Adura Technologies</t>
  </si>
  <si>
    <t>http://www.aduratech.com</t>
  </si>
  <si>
    <t>4d8591da-ba2c-a261-4386-4f031a2123ae</t>
  </si>
  <si>
    <t>Adurcup</t>
  </si>
  <si>
    <t>http://www.adurcup.com/</t>
  </si>
  <si>
    <t>7dd73483-576f-ff81-b698-864b2b6c76f3</t>
  </si>
  <si>
    <t>Aduro</t>
  </si>
  <si>
    <t>http://www.aduroinc.com/</t>
  </si>
  <si>
    <t>1352a9a4-6381-a0df-f24a-e1847cd4d478</t>
  </si>
  <si>
    <t>Aduro Advisors</t>
  </si>
  <si>
    <t>http://www.aduroadvisors.com</t>
  </si>
  <si>
    <t>3068f22a-d1fb-3fbc-0125-90e1becea31f</t>
  </si>
  <si>
    <t>Aduro BioTech</t>
  </si>
  <si>
    <t>http://www.aduro.com</t>
  </si>
  <si>
    <t>de115da1-d7d5-b2f4-ecbd-15aeea03052d</t>
  </si>
  <si>
    <t>ADURO Incorporated</t>
  </si>
  <si>
    <t>http://www.adurolife.com</t>
  </si>
  <si>
    <t>01bf1e84-e872-e9c3-88d5-5be7b2694996</t>
  </si>
  <si>
    <t>AduroNet</t>
  </si>
  <si>
    <t>http://www.aduronet.com</t>
  </si>
  <si>
    <t>1eec89cb-3eab-7c63-2973-3bd5c1b24cdd</t>
  </si>
  <si>
    <t>AdUs Digital</t>
  </si>
  <si>
    <t>http://www.adus.com</t>
  </si>
  <si>
    <t>da6585aa-2df0-89c6-4f46-d56d5aec2f59</t>
  </si>
  <si>
    <t>adusin</t>
  </si>
  <si>
    <t>http://adusin.com</t>
  </si>
  <si>
    <t>2d1767b8-be07-1457-df05-1ed32507729a</t>
  </si>
  <si>
    <t>Adusso</t>
  </si>
  <si>
    <t>http://www.adusso.com</t>
  </si>
  <si>
    <t>d37766b9-beb0-034b-3797-32dece0e5f50</t>
  </si>
  <si>
    <t>AdUX</t>
  </si>
  <si>
    <t>http://www.adux.com/</t>
  </si>
  <si>
    <t>3b18c9ed-4ccf-c6a5-e1d9-e2dd37e47eb6</t>
  </si>
  <si>
    <t>ADV</t>
  </si>
  <si>
    <t>http://www.advglobal.com/</t>
  </si>
  <si>
    <t>4b0db5a6-fd5d-ba28-5204-50bd861fd49b</t>
  </si>
  <si>
    <t>ADV Engineering</t>
  </si>
  <si>
    <t>http://www.adv-engineering.com/</t>
  </si>
  <si>
    <t>c62371b6-fcac-db3f-4216-886b3b52b449</t>
  </si>
  <si>
    <t>ADV Network</t>
  </si>
  <si>
    <t>http://www.adv.com.my/</t>
  </si>
  <si>
    <t>0bb0b0d5-11e0-c3e1-392a-2c85266d4374</t>
  </si>
  <si>
    <t>ADV Partners</t>
  </si>
  <si>
    <t>http://advpartnerscapital.com/en_us</t>
  </si>
  <si>
    <t>c39c0163-2a04-dbad-d653-4ed9eae943dd</t>
  </si>
  <si>
    <t>Adv Webbing</t>
  </si>
  <si>
    <t>http://advwebbing.com</t>
  </si>
  <si>
    <t>c129155e-5935-199e-6d48-f2b3251e4f8a</t>
  </si>
  <si>
    <t>ADV/web-engineering</t>
  </si>
  <si>
    <t>http://www.adv.ru</t>
  </si>
  <si>
    <t>f5e9e5c6-aeb9-3b9e-4c27-53b34f6f6849</t>
  </si>
  <si>
    <t>Adva Mobile Corp</t>
  </si>
  <si>
    <t>http://www.advamobile.com</t>
  </si>
  <si>
    <t>e834a564-3f42-1f1a-832b-37ca2940b4df</t>
  </si>
  <si>
    <t>ADVA Optical Networking</t>
  </si>
  <si>
    <t>http://www.advaoptical.com</t>
  </si>
  <si>
    <t>50dd7bff-8e39-3009-973d-5274ec2aade2</t>
  </si>
  <si>
    <t>Adva Systems</t>
  </si>
  <si>
    <t>http://www.advatechnology.com/</t>
  </si>
  <si>
    <t>93831ba1-49b0-84a6-8ca8-22aade5d9eac</t>
  </si>
  <si>
    <t>Adva-Net</t>
  </si>
  <si>
    <t>https://www.adva-net.com/</t>
  </si>
  <si>
    <t>64e8eff6-7543-8c9b-55c9-fd15b30e39eb</t>
  </si>
  <si>
    <t>Adva-Soft</t>
  </si>
  <si>
    <t>http://adva-soft.com</t>
  </si>
  <si>
    <t>cb601be9-f2f6-db1d-ba3f-382cd6a0c0c5</t>
  </si>
  <si>
    <t>Advacam</t>
  </si>
  <si>
    <t>http://www.advacam.com</t>
  </si>
  <si>
    <t>1344c8ea-8b40-d182-d378-9feb3ebf4a0b</t>
  </si>
  <si>
    <t>Advacare Home Services</t>
  </si>
  <si>
    <t>http://www.advacare-home.com/</t>
  </si>
  <si>
    <t>eaf765bd-ea7a-b925-f048-7b388924c2b4</t>
  </si>
  <si>
    <t>AdvaComm</t>
  </si>
  <si>
    <t>http://www.advacomm.co.uk</t>
  </si>
  <si>
    <t>cd28ae45-66aa-7615-9fe9-011e5551a09e</t>
  </si>
  <si>
    <t>Advaction</t>
  </si>
  <si>
    <t>http://advaction.ru/</t>
  </si>
  <si>
    <t>e8eb0161-23aa-67f4-3e9a-ccb6310ae443</t>
  </si>
  <si>
    <t>AdvAeraTec</t>
  </si>
  <si>
    <t>http://www.advaeratec.com</t>
  </si>
  <si>
    <t>6b247a62-2224-1e3e-563a-a93f8ad5ffa0</t>
  </si>
  <si>
    <t>Advaita Developers &amp; Promoters Pvt. Ltd.</t>
  </si>
  <si>
    <t>http://advaitagroup.com</t>
  </si>
  <si>
    <t>8d795066-55de-3077-3da4-27b088572620</t>
  </si>
  <si>
    <t>Advaita Technology Solutions</t>
  </si>
  <si>
    <t>http://www.techadvaita.com/</t>
  </si>
  <si>
    <t>cea00808-e3b8-abdc-9d92-a6c70ade69eb</t>
  </si>
  <si>
    <t>Advaiya</t>
  </si>
  <si>
    <t>http://www.advaiya.com</t>
  </si>
  <si>
    <t>114733d1-3539-ddbe-66d7-e36b93d327c5</t>
  </si>
  <si>
    <t>Advaliant</t>
  </si>
  <si>
    <t>http://www.advaliant.com</t>
  </si>
  <si>
    <t>a0949db5-c091-13a7-c4be-897994108de1</t>
  </si>
  <si>
    <t>Advalidation</t>
  </si>
  <si>
    <t>http://advalidation.com</t>
  </si>
  <si>
    <t>d896f7c4-7a58-b0e5-febf-16fb8debc92f</t>
  </si>
  <si>
    <t>Advalight</t>
  </si>
  <si>
    <t>http://www.advalight.com</t>
  </si>
  <si>
    <t>9eb058e0-f5a8-b360-cc68-556cb3492f78</t>
  </si>
  <si>
    <t>AdValueonline</t>
  </si>
  <si>
    <t>http://www.scrabblewordsfinder.com/</t>
  </si>
  <si>
    <t>a0ef8e23-0bfe-e13d-46af-00d7efd8ca8d</t>
  </si>
  <si>
    <t>AdvaMedDx</t>
  </si>
  <si>
    <t>http://advameddx.org</t>
  </si>
  <si>
    <t>c0161591-c400-37aa-2ecc-7fb65219f158</t>
  </si>
  <si>
    <t>Advameg</t>
  </si>
  <si>
    <t>http://www.advameg.com</t>
  </si>
  <si>
    <t>25e1e7b4-704b-2a03-afc2-a5009d7f7fec</t>
  </si>
  <si>
    <t>ADVANC3D Materials</t>
  </si>
  <si>
    <t>http://www.advanc3dmaterials.com</t>
  </si>
  <si>
    <t>40e8beec-f001-4a29-6712-ee79f0253992</t>
  </si>
  <si>
    <t>Advance Ì¢åÛåÒ AustraliaÌ¢åÛåªs Global Community</t>
  </si>
  <si>
    <t>https://advance.org</t>
  </si>
  <si>
    <t>54d9ce05-a9c6-1787-aed8-2f9b1d717930</t>
  </si>
  <si>
    <t>Advance Adapters Inc.</t>
  </si>
  <si>
    <t>http://www.advanceadapters.com</t>
  </si>
  <si>
    <t>35707911-2f4f-30e8-c47c-74ba51d39603</t>
  </si>
  <si>
    <t>Advance Age Insurance Services</t>
  </si>
  <si>
    <t>http://www.advanceageinsurance.com</t>
  </si>
  <si>
    <t>8c5f5334-c8de-b1c3-4e62-eeacd90d0dba</t>
  </si>
  <si>
    <t>Advance Alarms, Inc.</t>
  </si>
  <si>
    <t>http://www.advancealarms.com</t>
  </si>
  <si>
    <t>c2de6a84-b7a3-af16-f03e-9b200a5b377f</t>
  </si>
  <si>
    <t>Advance Analog</t>
  </si>
  <si>
    <t>http://www.aat-ic.com</t>
  </si>
  <si>
    <t>fa3fb86c-3160-f70b-c681-1b429c620b41</t>
  </si>
  <si>
    <t>Advance Analogic Technology</t>
  </si>
  <si>
    <t>4bc99f4b-784a-95a9-825a-aba1c3042c7d</t>
  </si>
  <si>
    <t>Advance Auto Parts</t>
  </si>
  <si>
    <t>http://corp.advanceautoparts.com</t>
  </si>
  <si>
    <t>1e207e40-5cb0-af57-25a7-74f5795dae05</t>
  </si>
  <si>
    <t>Advance Automated Systems</t>
  </si>
  <si>
    <t>http://www.advanceconveyors.co.uk</t>
  </si>
  <si>
    <t>aaa2be63-698a-38cc-a061-62329eb50865</t>
  </si>
  <si>
    <t>Advance Bricks and Pavers</t>
  </si>
  <si>
    <t>http://www.advancebricks.com.au</t>
  </si>
  <si>
    <t>8a912274-6c60-65a5-2ae4-8dd444495ef1</t>
  </si>
  <si>
    <t>Advance Build</t>
  </si>
  <si>
    <t>https://www.advancebuild.co.nz/</t>
  </si>
  <si>
    <t>78a09391-3a42-31b2-e6a7-e23114445d5a</t>
  </si>
  <si>
    <t>Advance Capital</t>
  </si>
  <si>
    <t>http://www.advancecapital.ru</t>
  </si>
  <si>
    <t>de9796ed-b390-6323-61ee-8df80985a204</t>
  </si>
  <si>
    <t>Advance Care</t>
  </si>
  <si>
    <t>http://www.emergencysaniflorepairsinlondonandkent.advancecare.co.uk/</t>
  </si>
  <si>
    <t>632daae3-a8a7-8db3-ac91-f9b0c0cd801a</t>
  </si>
  <si>
    <t>Advance Colorado Center</t>
  </si>
  <si>
    <t>http://www.cobioscience.com</t>
  </si>
  <si>
    <t>51b50bb7-9a05-4cf0-8297-0a8ba3b0c9d6</t>
  </si>
  <si>
    <t>Advance Dental Clinic</t>
  </si>
  <si>
    <t>http://www.advancedentalclinic.com/</t>
  </si>
  <si>
    <t>57cf3ac6-712d-0c12-6512-2ba66b5c6d0f</t>
  </si>
  <si>
    <t>Advance Digital</t>
  </si>
  <si>
    <t>http://www.advancedigital.com/</t>
  </si>
  <si>
    <t>b82945ee-2d43-6d17-e650-7e3ee29c5a07</t>
  </si>
  <si>
    <t>ADVANCE DISPLAY TECHNOLOGIES</t>
  </si>
  <si>
    <t>http://www.adtdisplay.com</t>
  </si>
  <si>
    <t>c13dcc7c-91ec-2dbc-2dce-9a1d627e119f</t>
  </si>
  <si>
    <t>Advance Disposal Services</t>
  </si>
  <si>
    <t>http://www.advanceddisposal.com/</t>
  </si>
  <si>
    <t>72024748-a926-18d1-8dbc-4bc753192881</t>
  </si>
  <si>
    <t>Advance Funds Network</t>
  </si>
  <si>
    <t>http://www.advancefundsnetwork.com</t>
  </si>
  <si>
    <t>25eb5fcd-d02a-d24c-425e-0517be9cb560</t>
  </si>
  <si>
    <t>Advance Health</t>
  </si>
  <si>
    <t>https://www.advancehlth.com/</t>
  </si>
  <si>
    <t>19045686-8325-7626-21e6-6c961a10ae67</t>
  </si>
  <si>
    <t>Advance Healthcare</t>
  </si>
  <si>
    <t>http://advance.healthcare/</t>
  </si>
  <si>
    <t>1e3bf747-e5c5-8191-3dfb-50b0c5a17248</t>
  </si>
  <si>
    <t>Advance Humanity</t>
  </si>
  <si>
    <t>http://advancehumanity.com/</t>
  </si>
  <si>
    <t>647a0fdf-67a3-5e9c-d728-46fe24e478f2</t>
  </si>
  <si>
    <t>Advance Innovation Group</t>
  </si>
  <si>
    <t>http://www.advanceinnovationgroup.com</t>
  </si>
  <si>
    <t>f19d4558-6dd7-4688-9a18-74caa1f2a098</t>
  </si>
  <si>
    <t>Advance Insurance &amp; Benefits</t>
  </si>
  <si>
    <t>http://www.advancenv.com</t>
  </si>
  <si>
    <t>570f7b03-7374-70ea-fbf1-3d5247cea597</t>
  </si>
  <si>
    <t>Advance International Media</t>
  </si>
  <si>
    <t>http://www.advance.uk.com</t>
  </si>
  <si>
    <t>65e99ef0-40f6-c237-ce94-92ca2dc051d8</t>
  </si>
  <si>
    <t>Advance Kansas Leadership Group</t>
  </si>
  <si>
    <t>http://www.butlercc.edu/advance-kansas</t>
  </si>
  <si>
    <t>1b061c3c-4c92-bae3-444a-c3a69d83286a</t>
  </si>
  <si>
    <t>Advance Knowledge Networks</t>
  </si>
  <si>
    <t>http://www.akn.ca</t>
  </si>
  <si>
    <t>41de6872-1948-b9ff-f6d5-8caba744a611</t>
  </si>
  <si>
    <t>Advance Mobile Advertising</t>
  </si>
  <si>
    <t>http://advancemobile.net</t>
  </si>
  <si>
    <t>d70ef213-ec7d-d285-5b94-6e99a4e741f0</t>
  </si>
  <si>
    <t>Advance Partners</t>
  </si>
  <si>
    <t>http://www.advancepartners.com</t>
  </si>
  <si>
    <t>6dd177ae-7215-9fa3-6b2b-8e5d595cb108</t>
  </si>
  <si>
    <t>Advance Point Solutions</t>
  </si>
  <si>
    <t>http://www.advancepointsolutions.com/</t>
  </si>
  <si>
    <t>54df8dce-7361-d723-b20f-35790685b0cb</t>
  </si>
  <si>
    <t>Advance Power AG</t>
  </si>
  <si>
    <t>http://advancedpowerna.com</t>
  </si>
  <si>
    <t>d6c4372f-76e4-3614-6a53-e3e72dc68755</t>
  </si>
  <si>
    <t>Advance Publications</t>
  </si>
  <si>
    <t>http://www.advance.net</t>
  </si>
  <si>
    <t>879ddd82-e220-ebc1-feca-5adf63c68ee6</t>
  </si>
  <si>
    <t>Advance Queensland</t>
  </si>
  <si>
    <t>http://advance.qld.gov.au/</t>
  </si>
  <si>
    <t>36681749-b20e-033d-1cf7-2b7923f93bd9</t>
  </si>
  <si>
    <t>Advance Response</t>
  </si>
  <si>
    <t>http://advanceresponse.com/</t>
  </si>
  <si>
    <t>69ebaad5-1437-f261-9491-05136bb01268</t>
  </si>
  <si>
    <t>Advance Science Institute</t>
  </si>
  <si>
    <t>http://advancescienceinstitute.net/contact.htm</t>
  </si>
  <si>
    <t>f21039f4-065f-be63-802d-d7d79c7ce452</t>
  </si>
  <si>
    <t>Advance Security Safes</t>
  </si>
  <si>
    <t>http://www.advancesecurity.com</t>
  </si>
  <si>
    <t>7f6969f6-6a4a-cd8d-a599-6d899012f647</t>
  </si>
  <si>
    <t>Advance Smart</t>
  </si>
  <si>
    <t>https://www.advancesmart.com</t>
  </si>
  <si>
    <t>06777bff-d150-fb8a-c960-00e54f373040</t>
  </si>
  <si>
    <t>Advance Solutions EU</t>
  </si>
  <si>
    <t>http://www.advancesolutions.eu</t>
  </si>
  <si>
    <t>4e13d3ae-d4a7-af46-1777-f02d73616c54</t>
  </si>
  <si>
    <t>Advance Spine Care and Pain Management, Kevin Li, MD</t>
  </si>
  <si>
    <t>http://www.kevinlimd.com/</t>
  </si>
  <si>
    <t>996aac67-1842-3fd7-8856-38144081a998</t>
  </si>
  <si>
    <t>Advance Systems America</t>
  </si>
  <si>
    <t>http://www.advancesystemsinc.com</t>
  </si>
  <si>
    <t>4afdc21f-ad1b-4a3a-ba66-fdeb9c3ff41c</t>
  </si>
  <si>
    <t>Advance Tooling Concepts</t>
  </si>
  <si>
    <t>http://www.atcmold.com/</t>
  </si>
  <si>
    <t>45c2699c-b0cb-0294-8960-a198e3819291</t>
  </si>
  <si>
    <t>Advance Transmissions Pvt Ltd</t>
  </si>
  <si>
    <t>http://www.transmissiongearbox.com/</t>
  </si>
  <si>
    <t>3a5954d7-e9c1-5944-8308-267de5da0a8e</t>
  </si>
  <si>
    <t>Advance Tutoring School</t>
  </si>
  <si>
    <t>http://www.advancetutoringschool.com.au</t>
  </si>
  <si>
    <t>409f0a7b-d451-0f1c-35f8-edccc207a704</t>
  </si>
  <si>
    <t>Advance Venture Partners</t>
  </si>
  <si>
    <t>http://www.avpgrowth.com/</t>
  </si>
  <si>
    <t>b3b3fa93-4859-93e3-c3b7-8b1bb7b0dc91</t>
  </si>
  <si>
    <t>Advance Ventures</t>
  </si>
  <si>
    <t>http://www.advanceventures.com</t>
  </si>
  <si>
    <t>fcc5b7b1-0eb4-deee-4e35-9b22533c53f8</t>
  </si>
  <si>
    <t>Advance Web Promotions</t>
  </si>
  <si>
    <t>http://www.advance-web.com</t>
  </si>
  <si>
    <t>b633ddc3-7b06-1ef2-efa6-bac3ee6cad0b</t>
  </si>
  <si>
    <t>Advance Wire Products Ltd</t>
  </si>
  <si>
    <t>http://www.awpfabrication.com</t>
  </si>
  <si>
    <t>1908487d-79fe-2f91-ffc8-1277ed3352f9</t>
  </si>
  <si>
    <t>Advance Your Reach</t>
  </si>
  <si>
    <t>http://advanceyourreach.com/</t>
  </si>
  <si>
    <t>80b16d53-d71b-6a17-836d-a1bedc6ddf3c</t>
  </si>
  <si>
    <t>Advance360</t>
  </si>
  <si>
    <t>https://www.advance360.com/</t>
  </si>
  <si>
    <t>16b456a8-bd0d-1f65-fc41-d2979ef19ade</t>
  </si>
  <si>
    <t>Advance7</t>
  </si>
  <si>
    <t>http://www.advance7.com</t>
  </si>
  <si>
    <t>8bd709cf-6708-214a-d223-78ab090afa41</t>
  </si>
  <si>
    <t>advanceCOR</t>
  </si>
  <si>
    <t>http://www.advancecor.de/</t>
  </si>
  <si>
    <t>ff6d7645-bda4-e138-18fd-3fda4902fd39</t>
  </si>
  <si>
    <t>AdvancED</t>
  </si>
  <si>
    <t>http://advanc-ed.org/</t>
  </si>
  <si>
    <t>123a3108-cf7b-6f8f-ac0b-cf88a1a66dca</t>
  </si>
  <si>
    <t>Advanced</t>
  </si>
  <si>
    <t>https://www.oneadvanced.com/</t>
  </si>
  <si>
    <t>317c6cc7-0a07-e2f3-2a96-594287b98efb</t>
  </si>
  <si>
    <t>Advanced Absorbent Technologies</t>
  </si>
  <si>
    <t>http://www.advancedabsorbenttechnologies.com/</t>
  </si>
  <si>
    <t>6f2e9178-1139-5397-5344-4d4ca4f806b6</t>
  </si>
  <si>
    <t>Advanced Abstract</t>
  </si>
  <si>
    <t>http://www.advancedabstract.com/</t>
  </si>
  <si>
    <t>b7014c06-55b3-fc0a-d7a4-3fd2302aec60</t>
  </si>
  <si>
    <t>Advanced Academics</t>
  </si>
  <si>
    <t>http://www.advancedacademics.com</t>
  </si>
  <si>
    <t>5512da10-4931-cc38-6f5a-688b6df0bd18</t>
  </si>
  <si>
    <t>Advanced Accelerator Applications</t>
  </si>
  <si>
    <t>http://www.adacap.com</t>
  </si>
  <si>
    <t>d9c9dcfa-674c-3694-0161-266f8a113ca9</t>
  </si>
  <si>
    <t>Advanced Acoustic Concepts</t>
  </si>
  <si>
    <t>http://www.aactech.com</t>
  </si>
  <si>
    <t>aaa218e7-bde9-babf-4740-0962125b9431</t>
  </si>
  <si>
    <t>Advanced Adhesives</t>
  </si>
  <si>
    <t>http://www.advancedadhesives.com.au/</t>
  </si>
  <si>
    <t>cae87c5c-746b-9ff5-dccd-04c2092e6e45</t>
  </si>
  <si>
    <t>Advanced Adventures</t>
  </si>
  <si>
    <t>http://www.advadventures.com</t>
  </si>
  <si>
    <t>b6e93cf4-7b64-343a-f0af-d14795427ee7</t>
  </si>
  <si>
    <t>Advanced Advocates</t>
  </si>
  <si>
    <t>http://www.advancedadvocates.com</t>
  </si>
  <si>
    <t>ec89acd7-cc65-8c47-bf3e-c56588861685</t>
  </si>
  <si>
    <t>Advanced Aesthetics of Jacksonville</t>
  </si>
  <si>
    <t>http://advancedaestheticsjax.com/</t>
  </si>
  <si>
    <t>73d240cd-8515-c7e8-3edd-de407d1822e9</t>
  </si>
  <si>
    <t>Advanced Affordable Hearing</t>
  </si>
  <si>
    <t>http://advancedhearing.com/</t>
  </si>
  <si>
    <t>f5d0e65a-bc49-dbab-0b7f-e53f119b227d</t>
  </si>
  <si>
    <t>Advanced Aircraft Company</t>
  </si>
  <si>
    <t>http://www.advancedaircraftcompany.com/</t>
  </si>
  <si>
    <t>879d966e-c563-37af-9f5c-60ce38445628</t>
  </si>
  <si>
    <t>Advanced Alchemy</t>
  </si>
  <si>
    <t>http://www.qualityessences.com</t>
  </si>
  <si>
    <t>fd190b87-19bb-78ff-2bee-ebe9b9ce1c2c</t>
  </si>
  <si>
    <t>Advanced Amputee Solutions LLC</t>
  </si>
  <si>
    <t>http://advancedamputees.com/</t>
  </si>
  <si>
    <t>23bc3a25-1241-067e-aee4-d51f6f5acfde</t>
  </si>
  <si>
    <t>Advanced Analogic Technologies</t>
  </si>
  <si>
    <t>http://www.analogictech.com</t>
  </si>
  <si>
    <t>2e207d94-f477-6f5f-3651-320394f9460c</t>
  </si>
  <si>
    <t>Advanced Animal Care of Colorado</t>
  </si>
  <si>
    <t>http://advancedanimalcareofcolorado.vetstreet.com</t>
  </si>
  <si>
    <t>ba3f8273-1a05-2171-8aa1-f4c964c1e2c7</t>
  </si>
  <si>
    <t>Advanced Animal Diagnostics (qscoutlab)</t>
  </si>
  <si>
    <t>http://www.qscoutlab.com/</t>
  </si>
  <si>
    <t>c076da4b-fac6-c859-30a6-2c78bf58e0de</t>
  </si>
  <si>
    <t>Advanced Applied Physics Solutions</t>
  </si>
  <si>
    <t>http://www.aapsinc.com/</t>
  </si>
  <si>
    <t>5bc39604-ae39-6d27-3e6e-5ed7f1d4b646</t>
  </si>
  <si>
    <t>Advanced Architectural Products</t>
  </si>
  <si>
    <t>http://smartcisystems.com</t>
  </si>
  <si>
    <t>3b4b6230-058f-8cab-d02f-58fa1384a6c9</t>
  </si>
  <si>
    <t>Advanced Architectures</t>
  </si>
  <si>
    <t>http://www.a-2.com</t>
  </si>
  <si>
    <t>25b19851-3b81-90b2-c2b6-107d380d0fd6</t>
  </si>
  <si>
    <t>Advanced Assembly</t>
  </si>
  <si>
    <t>http://aa-pcbassembly.com/</t>
  </si>
  <si>
    <t>c9e5f9f4-7b7b-70fe-4bbc-14ac187c87f5</t>
  </si>
  <si>
    <t>Advanced Auction Company</t>
  </si>
  <si>
    <t>http://www.aacbid.com/</t>
  </si>
  <si>
    <t>56fe0bcf-54d1-bb86-6500-45a51c3834c1</t>
  </si>
  <si>
    <t>Advanced Audio Applications Exchange - A3E</t>
  </si>
  <si>
    <t>http://a3exchange.com/</t>
  </si>
  <si>
    <t>f8076b73-a3ca-f047-bbbb-cf0a85641fec</t>
  </si>
  <si>
    <t>Advanced Audit Solutions</t>
  </si>
  <si>
    <t>http://www.advanced-audit-solutions.de</t>
  </si>
  <si>
    <t>3c2ac225-b17a-18fd-f3be-3da7fe636aa2</t>
  </si>
  <si>
    <t>Advanced Auto &amp; Truck Repair</t>
  </si>
  <si>
    <t>http://www.advancedautoandtruck.com</t>
  </si>
  <si>
    <t>09c8f00d-e84d-f9f7-ae5c-a2295f24fba2</t>
  </si>
  <si>
    <t>Advanced Autoshipping</t>
  </si>
  <si>
    <t>http://www.advancedautoship.com</t>
  </si>
  <si>
    <t>105c0e22-9030-c14f-8322-7c9bb8384c38</t>
  </si>
  <si>
    <t>Advanced Aviation Technology</t>
  </si>
  <si>
    <t>http://www.a2tech.eu</t>
  </si>
  <si>
    <t>d0bdb8b3-1446-27cd-0cb3-204e5e2ebe10</t>
  </si>
  <si>
    <t>Advanced Ballistic Concepts</t>
  </si>
  <si>
    <t>http://www.mibullet.com</t>
  </si>
  <si>
    <t>b9283049-5ea9-8ced-b018-127122b6d5bb</t>
  </si>
  <si>
    <t>Advanced Battery Concepts</t>
  </si>
  <si>
    <t>http://advancedbatteryconcepts.com</t>
  </si>
  <si>
    <t>7d66eff3-6885-bce3-c17c-80c440db09bf</t>
  </si>
  <si>
    <t>Advanced Benefit Advisors</t>
  </si>
  <si>
    <t>http://www.thinkaba.com/</t>
  </si>
  <si>
    <t>f7fb3e83-1119-8671-8dbe-0263170caee1</t>
  </si>
  <si>
    <t>Advanced Bifurcation Systems</t>
  </si>
  <si>
    <t>http://advancedbifurcation.com/</t>
  </si>
  <si>
    <t>3ff57d4a-5a6c-bf12-6630-355d46da5189</t>
  </si>
  <si>
    <t>Advanced Bio-Surfaces</t>
  </si>
  <si>
    <t>http://abs-orthoglide.com</t>
  </si>
  <si>
    <t>a3813e48-b897-2e34-03c5-b65369abd0c3</t>
  </si>
  <si>
    <t>Advanced Bio-Technologies</t>
  </si>
  <si>
    <t>http://www.sinclairpharma.com/</t>
  </si>
  <si>
    <t>2bdd4f1d-af2b-4fc5-904b-f95ecb7d8316</t>
  </si>
  <si>
    <t>Advanced BioCatalytics Corp</t>
  </si>
  <si>
    <t>http://www.abiocat.com/</t>
  </si>
  <si>
    <t>fed9546f-553a-9788-6882-dd73d516742c</t>
  </si>
  <si>
    <t>Advanced Bioconcept</t>
  </si>
  <si>
    <t>http://www.bioconcept.com</t>
  </si>
  <si>
    <t>69c1394e-5b47-271c-b540-e5dd0af83bb6</t>
  </si>
  <si>
    <t>Advanced BioEnergy</t>
  </si>
  <si>
    <t>http://www.advancedbioenergy.com</t>
  </si>
  <si>
    <t>00771e9e-79d3-9afe-df5a-1d5f26dd30c8</t>
  </si>
  <si>
    <t>Advanced BioHealing</t>
  </si>
  <si>
    <t>http://abh.com</t>
  </si>
  <si>
    <t>db6d0645-5448-4ed0-48f0-9fb60ff8cca7</t>
  </si>
  <si>
    <t>Advanced Bioimaging Systems</t>
  </si>
  <si>
    <t>http://advancedbioimagingsystems.com</t>
  </si>
  <si>
    <t>bdc66776-bcca-cfcc-6a2e-a22c6d6f7182</t>
  </si>
  <si>
    <t>Advanced Biological Laboratories (ABL)</t>
  </si>
  <si>
    <t>https://www.ablsa.com/</t>
  </si>
  <si>
    <t>bc5a1d7d-b995-b082-ef32-5141abffbbf1</t>
  </si>
  <si>
    <t>Advanced Biological Marketing</t>
  </si>
  <si>
    <t>http://www.abm1st.com</t>
  </si>
  <si>
    <t>d44c546c-63fe-dde3-5c09-9432d6e01481</t>
  </si>
  <si>
    <t>Advanced Biomedical Technologies</t>
  </si>
  <si>
    <t>http://www.advbiomed.com</t>
  </si>
  <si>
    <t>d6972e74-bf42-4ca2-c42b-db18148f9d05</t>
  </si>
  <si>
    <t>Advanced Bionics</t>
  </si>
  <si>
    <t>http://www.advancedbionics.com</t>
  </si>
  <si>
    <t>78601819-87a7-b97f-27d9-753474c2301a</t>
  </si>
  <si>
    <t>Advanced BioNutrition</t>
  </si>
  <si>
    <t>http://advancedbionutrition.com</t>
  </si>
  <si>
    <t>1753e8c8-f2ba-47dc-03c1-3f3ee5ceb048</t>
  </si>
  <si>
    <t>Advanced Biotechnologies Inc</t>
  </si>
  <si>
    <t>http://abionline.com</t>
  </si>
  <si>
    <t>d720c715-45b6-e9e7-8dd6-1c561795700d</t>
  </si>
  <si>
    <t>Advanced Biotechnologies Venture Fund</t>
  </si>
  <si>
    <t>http://www.abventurefund.com/</t>
  </si>
  <si>
    <t>d2898308-b1dc-a825-3ca7-cd850448bb96</t>
  </si>
  <si>
    <t>Advanced Biotechnology Incubator</t>
  </si>
  <si>
    <t>http://research.downstate.edu/incubator.htm</t>
  </si>
  <si>
    <t>58017a3c-c42a-7ec9-ba6d-51a8726b650b</t>
  </si>
  <si>
    <t>Advanced Bottle Depot Inc</t>
  </si>
  <si>
    <t>http://www.advancedbottledepot.ca/</t>
  </si>
  <si>
    <t>b4782104-c571-c8f4-ec75-b0bf9733ecae</t>
  </si>
  <si>
    <t>Advanced Brain Monitoring</t>
  </si>
  <si>
    <t>http://advancedbrainmonitoring.com</t>
  </si>
  <si>
    <t>664ac96f-d2d8-73db-7309-dfbd685103f2</t>
  </si>
  <si>
    <t>Advanced Brain Technologies</t>
  </si>
  <si>
    <t>http://advancedbrain.com</t>
  </si>
  <si>
    <t>a1278872-91c5-63b6-7398-9dbef1cbd9d4</t>
  </si>
  <si>
    <t>Advanced Builders &amp; Contractors</t>
  </si>
  <si>
    <t>http://www.abclosangeles.com</t>
  </si>
  <si>
    <t>d1e3d06d-0b97-f996-49c6-bec2880fe068</t>
  </si>
  <si>
    <t>Advanced Business Consulting</t>
  </si>
  <si>
    <t>http://bestabcconsulting.com/</t>
  </si>
  <si>
    <t>69311174-a388-ebb9-2e0c-af923f7d10d4</t>
  </si>
  <si>
    <t>Advanced Business Intelligence &amp; Analytics Pvt Ltd</t>
  </si>
  <si>
    <t>http://www.dataguru.in</t>
  </si>
  <si>
    <t>b783ba59-4db7-c04e-f03a-90d6d8150ca8</t>
  </si>
  <si>
    <t>Advanced Business Learning</t>
  </si>
  <si>
    <t>http://www.advancedbusinesslearning.com</t>
  </si>
  <si>
    <t>b249c760-d666-6dfa-f952-7ea5cb99d953</t>
  </si>
  <si>
    <t>ADVANCED BusinessLink</t>
  </si>
  <si>
    <t>https://www.businesslink.com/homepage.htm</t>
  </si>
  <si>
    <t>bd00c077-68ea-41ad-a9f5-221de308509b</t>
  </si>
  <si>
    <t>Advanced CAD/CAM Solutions</t>
  </si>
  <si>
    <t>http://www.advancedcadcamsolutions.com</t>
  </si>
  <si>
    <t>ae118a53-6a7c-fa8c-e6a0-3e4c56bf9496</t>
  </si>
  <si>
    <t>Advanced Call Center Technologies</t>
  </si>
  <si>
    <t>http://www.acttoday.com/</t>
  </si>
  <si>
    <t>637fdc29-c8cd-cbda-ec82-65f268b99a94</t>
  </si>
  <si>
    <t>Advanced Cancer Therapeutics</t>
  </si>
  <si>
    <t>http://www.advancedcancertherapeutics.com</t>
  </si>
  <si>
    <t>bd1db1dc-6d4a-9dc6-5a54-7c7bd996e1c7</t>
  </si>
  <si>
    <t>Advanced Capital</t>
  </si>
  <si>
    <t>http://www.advancedcapital.com</t>
  </si>
  <si>
    <t>3e67c3ae-5538-4149-2448-1a7a198bff53</t>
  </si>
  <si>
    <t>Advanced Cardiac Therapeutics</t>
  </si>
  <si>
    <t>http://www.actmed.net</t>
  </si>
  <si>
    <t>8d88195d-2fb7-5427-3faa-9ea688cdb60c</t>
  </si>
  <si>
    <t>Advanced Care Chiropractic and Rehab</t>
  </si>
  <si>
    <t>http://www.929-back.com</t>
  </si>
  <si>
    <t>a9a4a3bd-7917-3a63-e8e9-df15877b9098</t>
  </si>
  <si>
    <t>Advanced Care Scripts</t>
  </si>
  <si>
    <t>http://www.omnicarescg.com/omnicarescg/acs</t>
  </si>
  <si>
    <t>07caf579-55a6-a48b-12d1-9f59790f06c3</t>
  </si>
  <si>
    <t>Advanced Cash</t>
  </si>
  <si>
    <t>https://advancedcash.co.nz/</t>
  </si>
  <si>
    <t>319a34ca-603e-c7d4-1518-21d698ce0cb2</t>
  </si>
  <si>
    <t>Advanced Catheter Therapies</t>
  </si>
  <si>
    <t>http://acatheter.com</t>
  </si>
  <si>
    <t>483316b8-8ade-11ec-94d4-a27f4efdcd0b</t>
  </si>
  <si>
    <t>Advanced Cell &amp; Gene Therapy</t>
  </si>
  <si>
    <t>http://www.ac-gt.com/</t>
  </si>
  <si>
    <t>f93d0748-1e30-73e3-8798-03470e5ebcd3</t>
  </si>
  <si>
    <t>Advanced Cell Diagnostics</t>
  </si>
  <si>
    <t>http://www.acdbio.com</t>
  </si>
  <si>
    <t>11586f3a-5504-d556-6ecc-88174e0827f6</t>
  </si>
  <si>
    <t>Advanced Center for Physical Therapy</t>
  </si>
  <si>
    <t>http://www.advancedcpt.com/</t>
  </si>
  <si>
    <t>577324ce-9937-6ef7-1c1b-9c3fb4ade6d5</t>
  </si>
  <si>
    <t>Advanced Ceramics Manufacturing</t>
  </si>
  <si>
    <t>http://www.acmtucson.com/</t>
  </si>
  <si>
    <t>d7bdc1cb-3056-9c67-57b7-14fb8d599bb1</t>
  </si>
  <si>
    <t>Advanced CFO Solutions</t>
  </si>
  <si>
    <t>http://advancedcfo.com</t>
  </si>
  <si>
    <t>34943023-4370-f47f-3a15-ea8317c0123a</t>
  </si>
  <si>
    <t>Advanced Checking Services</t>
  </si>
  <si>
    <t>https://www.advancedcheck.co.uk/</t>
  </si>
  <si>
    <t>a0ec1670-f6f5-bbb0-27a2-f54c0686f8f1</t>
  </si>
  <si>
    <t>Advanced Chemistry &amp; Technology</t>
  </si>
  <si>
    <t>http://www.actechaero.com</t>
  </si>
  <si>
    <t>ff7be52f-78c9-409e-8ded-da6d1099a8c9</t>
  </si>
  <si>
    <t>Advanced Chip Express</t>
  </si>
  <si>
    <t>https://www.chipexpress.com</t>
  </si>
  <si>
    <t>b6c3614d-dab4-39f1-cf4b-30070d34f85c</t>
  </si>
  <si>
    <t>Advanced Circuits</t>
  </si>
  <si>
    <t>http://www.4pcb.com</t>
  </si>
  <si>
    <t>5262d2c1-5c8a-2ad9-7aa9-d4df1eaf4ff9</t>
  </si>
  <si>
    <t>Advanced Circulatory System</t>
  </si>
  <si>
    <t>http://www.advancedcirculatory.com/</t>
  </si>
  <si>
    <t>641b84c6-323c-09ef-5241-483634d1cafe</t>
  </si>
  <si>
    <t>Advanced Cleaning Concepts, LLC</t>
  </si>
  <si>
    <t>http://www.advanced-cleaning-concepts.com</t>
  </si>
  <si>
    <t>6cfc7726-e7fa-5d1b-f7f1-8c3e64e81660</t>
  </si>
  <si>
    <t>Advanced Cleanup Technologies, Inc.</t>
  </si>
  <si>
    <t>http://www.advancedcleanup.com/</t>
  </si>
  <si>
    <t>9e91474e-f9a8-88dc-a1ec-361cbf6f1842</t>
  </si>
  <si>
    <t>Advanced Climate Control L.L.C.</t>
  </si>
  <si>
    <t>http://www.accupstate.com/</t>
  </si>
  <si>
    <t>0c7ba339-ccc8-0890-37e3-a738c192d1ad</t>
  </si>
  <si>
    <t>Advanced College</t>
  </si>
  <si>
    <t>http://www.advancedcollege.edu/</t>
  </si>
  <si>
    <t>8b302372-6e1d-5820-fa8f-887eab05870c</t>
  </si>
  <si>
    <t>Advanced Communications</t>
  </si>
  <si>
    <t>http://acidirect.com</t>
  </si>
  <si>
    <t>1c903720-a71a-4fcf-ccd7-6540a06a78f6</t>
  </si>
  <si>
    <t>Advanced Communications Group</t>
  </si>
  <si>
    <t>http://www.onlineacg.com</t>
  </si>
  <si>
    <t>c8f5f032-736b-30ed-c443-1c9d981ca820</t>
  </si>
  <si>
    <t>Advanced Composite Technologies</t>
  </si>
  <si>
    <t>http://www.advcomposite.com</t>
  </si>
  <si>
    <t>060322a5-cabe-54cc-273a-1a01a24ef41c</t>
  </si>
  <si>
    <t>Advanced Composites</t>
  </si>
  <si>
    <t>http://www.advancedcomps.com/</t>
  </si>
  <si>
    <t>f527cdb3-85c0-8408-be4d-3035bfde6b80</t>
  </si>
  <si>
    <t>Advanced Computer &amp; Network Corporation</t>
  </si>
  <si>
    <t>http://www.acnc.com</t>
  </si>
  <si>
    <t>ff14459d-d8e2-bb26-26b0-2f95ac0daa1a</t>
  </si>
  <si>
    <t>Advanced Computer Software</t>
  </si>
  <si>
    <t>http://www.advancedcomputersoftware.com</t>
  </si>
  <si>
    <t>f998695e-5bf9-4a7b-16d9-2778a1386982</t>
  </si>
  <si>
    <t>Advanced Computer Systems, Ltd</t>
  </si>
  <si>
    <t>http://www.advcs.ca/</t>
  </si>
  <si>
    <t>c285b0c7-89a8-9d4c-03d7-073d0ca3ec91</t>
  </si>
  <si>
    <t>Advanced Construction Systems</t>
  </si>
  <si>
    <t>http://www.advancedconstructionsystems.co.uk</t>
  </si>
  <si>
    <t>df9057cd-e182-dd82-307f-d8680458cf0d</t>
  </si>
  <si>
    <t>Advanced Consulting &amp; Engineering</t>
  </si>
  <si>
    <t>http://www.ace-cmm.com/</t>
  </si>
  <si>
    <t>02b36923-598d-e334-c860-d8438de08e78</t>
  </si>
  <si>
    <t>Advanced Control Corporation</t>
  </si>
  <si>
    <t>http://www.advancedcontrolcorp.com</t>
  </si>
  <si>
    <t>8280b5d8-83fd-5ce1-499f-817e9e53ea0f</t>
  </si>
  <si>
    <t>Advanced Control Systems</t>
  </si>
  <si>
    <t>http://www.acspower.com/</t>
  </si>
  <si>
    <t>afda177d-1812-b280-fd26-349011fd2fad</t>
  </si>
  <si>
    <t>Advanced Cooling Technologies</t>
  </si>
  <si>
    <t>http://www.1-act.com</t>
  </si>
  <si>
    <t>83d1b453-4b69-0f10-ea2d-27ae4f38b2c9</t>
  </si>
  <si>
    <t>Advanced Cooling Therapy</t>
  </si>
  <si>
    <t>http://advancedcoolingtherapy.com/</t>
  </si>
  <si>
    <t>1f5bf9db-0e5c-153a-d788-0278cfd623e6</t>
  </si>
  <si>
    <t>ADVANCED CREDIT TECHNOLOGIES</t>
  </si>
  <si>
    <t>http://advancedcredittechnologies.com</t>
  </si>
  <si>
    <t>ae293243-a15c-c2a7-e400-ac52892117fa</t>
  </si>
  <si>
    <t>Advanced Currents Corporation</t>
  </si>
  <si>
    <t>http://www.advancedcurrents.com/</t>
  </si>
  <si>
    <t>26f5d88a-256b-e66b-4c4c-ff7e836be4da</t>
  </si>
  <si>
    <t>Advanced Custom Fields</t>
  </si>
  <si>
    <t>http://www.advancedcustomfields.com/</t>
  </si>
  <si>
    <t>d57f6f5f-3c68-3cdb-c02a-27b651863e9c</t>
  </si>
  <si>
    <t>Advanced Cybersecurity Group</t>
  </si>
  <si>
    <t>http://www.advancedcybersecurity.com</t>
  </si>
  <si>
    <t>d44bcdf0-1f9f-6a62-f1d0-56c3e6109265</t>
  </si>
  <si>
    <t>Advanced Cyclone Systems</t>
  </si>
  <si>
    <t>http://acsystems.pt</t>
  </si>
  <si>
    <t>3315712c-859e-41e5-f375-523750f10b14</t>
  </si>
  <si>
    <t>Advanced Data Analytics</t>
  </si>
  <si>
    <t>http://intelicharts.com</t>
  </si>
  <si>
    <t>4d1b880f-12da-8f1f-7ec6-fd0f47b14251</t>
  </si>
  <si>
    <t>Advanced Data Analytics ltd</t>
  </si>
  <si>
    <t>http://www.adaoy.com</t>
  </si>
  <si>
    <t>25e445bc-d7c4-ca34-7d2d-eb420e37f18b</t>
  </si>
  <si>
    <t>Advanced Data Exchange</t>
  </si>
  <si>
    <t>http://www.adx.com</t>
  </si>
  <si>
    <t>ba0f1c24-136f-6c93-72d1-5a034e72b2a7</t>
  </si>
  <si>
    <t>Advanced Data Protection Systems</t>
  </si>
  <si>
    <t>http://www.dataprotectionsys.com</t>
  </si>
  <si>
    <t>7015efc9-e998-6ef3-d2a5-aef2074331c7</t>
  </si>
  <si>
    <t>Advanced Data Systems Corporation</t>
  </si>
  <si>
    <t>http://www.adsc.com</t>
  </si>
  <si>
    <t>30395baa-537e-1f4e-7f4b-93d68c8069af</t>
  </si>
  <si>
    <t>Advanced Decision Systems</t>
  </si>
  <si>
    <t>http://www.advanceddecisions.com</t>
  </si>
  <si>
    <t>fab8ef43-8d1c-de95-d1e1-daa75649598b</t>
  </si>
  <si>
    <t>Advanced Defense Technologies</t>
  </si>
  <si>
    <t>http://www.adt-imco.com</t>
  </si>
  <si>
    <t>8509b375-d717-6fa8-ac0b-d4425dd6c1bd</t>
  </si>
  <si>
    <t>Advanced Dental Center</t>
  </si>
  <si>
    <t>http://www.carolinasmile.com</t>
  </si>
  <si>
    <t>9a26da43-8786-b46f-05cd-e0e722aeced7</t>
  </si>
  <si>
    <t>http://www.smilesbyadc.com/</t>
  </si>
  <si>
    <t>32670db3-7f30-8775-71e5-e2fc75a700e1</t>
  </si>
  <si>
    <t>Advanced Dental Sleep Treatment Center</t>
  </si>
  <si>
    <t>https://www.whywesnore.com</t>
  </si>
  <si>
    <t>19fb1ad0-847a-efa8-c489-22f3dee4506e</t>
  </si>
  <si>
    <t>Advanced Dermatology</t>
  </si>
  <si>
    <t>http://advancdeddermatology.reviews/</t>
  </si>
  <si>
    <t>7d9906b6-ecec-b34f-69f4-fb90f8f40a07</t>
  </si>
  <si>
    <t>Advanced design Technologies</t>
  </si>
  <si>
    <t>http://www.adtechnology.co.uk</t>
  </si>
  <si>
    <t>b6598978-1632-584b-6fb4-f7fffefdd9c3</t>
  </si>
  <si>
    <t>Advanced Design Utah - Utah Web Design Firm</t>
  </si>
  <si>
    <t>http://adutah.com</t>
  </si>
  <si>
    <t>31160072-a015-6e28-c02d-faf98b56f59a</t>
  </si>
  <si>
    <t>Advanced Diagnostics</t>
  </si>
  <si>
    <t>https://www.advanced-diagnostics.com/</t>
  </si>
  <si>
    <t>6ccf16e2-9454-f29d-85a5-e665d382dce2</t>
  </si>
  <si>
    <t>Advanced Diamond Technologies</t>
  </si>
  <si>
    <t>http://www.thindiamond.com</t>
  </si>
  <si>
    <t>f8869f7f-23d3-3701-2b4e-fe36c8f8ba80</t>
  </si>
  <si>
    <t>Advanced Digital Network</t>
  </si>
  <si>
    <t>http://www.adn.de</t>
  </si>
  <si>
    <t>10624e0c-dbd2-69ff-d08a-0d529999b235</t>
  </si>
  <si>
    <t>Advanced Digital Services</t>
  </si>
  <si>
    <t>http://www.adshollywood.com</t>
  </si>
  <si>
    <t>0ae8a017-3089-2f42-2d8e-a5312b04584f</t>
  </si>
  <si>
    <t>Advanced Discovery</t>
  </si>
  <si>
    <t>http://www.advanceddiscovery.com</t>
  </si>
  <si>
    <t>e6843e54-d5df-8c49-982b-880adb70f105</t>
  </si>
  <si>
    <t>Advanced Displays Limited</t>
  </si>
  <si>
    <t>http://advancedisplay.co.uk</t>
  </si>
  <si>
    <t>8601990e-6ec4-a5d9-de66-a429e64df193</t>
  </si>
  <si>
    <t>Advanced Distributed Learning</t>
  </si>
  <si>
    <t>http://adlnet.gov/</t>
  </si>
  <si>
    <t>b1cc1916-8627-6b20-3278-43eac25575e2</t>
  </si>
  <si>
    <t>Advanced Distribution Solutions</t>
  </si>
  <si>
    <t>http://www.adsionline.com/</t>
  </si>
  <si>
    <t>c1879e91-283e-3cc7-7ee0-ef98d8a300fc</t>
  </si>
  <si>
    <t>Advanced Drainage Systems</t>
  </si>
  <si>
    <t>http://www.ads-pipe.com/en/</t>
  </si>
  <si>
    <t>77e010bc-1eaa-de47-5052-75b8bcc80ea3</t>
  </si>
  <si>
    <t>Advanced Draw Tech Limited</t>
  </si>
  <si>
    <t>http://www.advancedrawtech.com</t>
  </si>
  <si>
    <t>7e6db201-bb03-def3-4edf-4f86cb1685ed</t>
  </si>
  <si>
    <t>Advanced Ecommerce Technologies</t>
  </si>
  <si>
    <t>http://www.aecomtech.com/</t>
  </si>
  <si>
    <t>f6cf9cda-0eaa-d528-8f3f-79e9f09d2074</t>
  </si>
  <si>
    <t>Advanced Educational Services</t>
  </si>
  <si>
    <t>http://www.advanceeducation.co.uk/</t>
  </si>
  <si>
    <t>6f1793bb-0a90-fa60-03ee-68968d5a711d</t>
  </si>
  <si>
    <t>Advanced Electron Beams</t>
  </si>
  <si>
    <t>http://www.aeb.com</t>
  </si>
  <si>
    <t>4f46b222-6109-d963-a6eb-b81f9a4ef592</t>
  </si>
  <si>
    <t>Advanced Electronics Limited</t>
  </si>
  <si>
    <t>http://www.advancedco.com/</t>
  </si>
  <si>
    <t>0763e844-9c1d-5e3d-89aa-9f9b2234fca4</t>
  </si>
  <si>
    <t>Advanced Emissions Solutions</t>
  </si>
  <si>
    <t>http://www.advancedemissionssolutions.com</t>
  </si>
  <si>
    <t>592f2f6c-ab08-a634-7d3a-277adf0b3373</t>
  </si>
  <si>
    <t>Advanced Endoscopy Inc.</t>
  </si>
  <si>
    <t>http://www.webuyendoscopes.net</t>
  </si>
  <si>
    <t>bd09ef00-5c07-dfef-1078-bc6f3b0eb51b</t>
  </si>
  <si>
    <t>Advanced Energy Conversion</t>
  </si>
  <si>
    <t>http://www.advanced-energy-conv.com</t>
  </si>
  <si>
    <t>f1a3e5fa-51b6-7541-b187-aee7adbfa6f3</t>
  </si>
  <si>
    <t>Advanced Energy Economy</t>
  </si>
  <si>
    <t>https://www.aee.net/</t>
  </si>
  <si>
    <t>5cdf7834-f8a4-5afa-a27e-82702f981207</t>
  </si>
  <si>
    <t>Advanced Energy Industries</t>
  </si>
  <si>
    <t>http://www.advanced-energy.com/</t>
  </si>
  <si>
    <t>aee98884-8096-25c3-4366-3cd489670b7c</t>
  </si>
  <si>
    <t>Advanced Energy Research &amp; Technology Center (AERTC)</t>
  </si>
  <si>
    <t>http://www.aertc.org</t>
  </si>
  <si>
    <t>c3105fa7-f964-db76-bb67-c6cadaf77e3b</t>
  </si>
  <si>
    <t>Advanced Energy Technologies</t>
  </si>
  <si>
    <t>http://www.uns.com</t>
  </si>
  <si>
    <t>d7d9a77e-91b3-ced7-4cd1-25bf08728bff</t>
  </si>
  <si>
    <t>Advanced Engine Technology</t>
  </si>
  <si>
    <t>http://aet.ca</t>
  </si>
  <si>
    <t>8ae22770-2879-2844-0df2-9af828f6dd18</t>
  </si>
  <si>
    <t>Advanced Engineering Solutions</t>
  </si>
  <si>
    <t>http://www.aes.nu/</t>
  </si>
  <si>
    <t>7d6f8546-0189-4076-6a94-183df0a24747</t>
  </si>
  <si>
    <t>Advanced Enivronment Solutions Inc</t>
  </si>
  <si>
    <t>http://aes-hvac.com</t>
  </si>
  <si>
    <t>ad9818db-8e0f-d197-e9d4-8a9a789a57ca</t>
  </si>
  <si>
    <t>Advanced Enzymes</t>
  </si>
  <si>
    <t>http://www.advancedenzymes.com/#</t>
  </si>
  <si>
    <t>dc258ba2-2c9c-93f5-1d84-7485541034d4</t>
  </si>
  <si>
    <t>Advanced Equities</t>
  </si>
  <si>
    <t>http://www.advancedequities.com</t>
  </si>
  <si>
    <t>b693ea78-3980-832a-6040-22b47737d6eb</t>
  </si>
  <si>
    <t>Advanced Event Management System</t>
  </si>
  <si>
    <t>http://www.advancedeventmanagement.com</t>
  </si>
  <si>
    <t>e77caa7d-d9f2-7433-62e2-50f1a9e39db6</t>
  </si>
  <si>
    <t>Advanced Event Systems</t>
  </si>
  <si>
    <t>http://www.advancedeventsystems.com</t>
  </si>
  <si>
    <t>b83aa3c8-82fe-6af3-fbed-6041cd7362f1</t>
  </si>
  <si>
    <t>Advanced Excel</t>
  </si>
  <si>
    <t>http://www.advancedexcel.net/</t>
  </si>
  <si>
    <t>7f0cab05-98ac-b5f3-5aa6-3d159eb9dc86</t>
  </si>
  <si>
    <t>Advanced Facilities Maintenance</t>
  </si>
  <si>
    <t>http://www.advancedfacilities.net</t>
  </si>
  <si>
    <t>63fb2d9d-cf6b-6ccb-46bb-b73c7e19fa27</t>
  </si>
  <si>
    <t>Advanced Family Dental</t>
  </si>
  <si>
    <t>http://advancedfamilydental.com</t>
  </si>
  <si>
    <t>3a7e01f1-4c38-70c7-7575-790e420ab7c3</t>
  </si>
  <si>
    <t>Advanced Fibre Communications (AFC)</t>
  </si>
  <si>
    <t>http://www.afc.com/</t>
  </si>
  <si>
    <t>e57819b1-5a3e-6762-7a9d-9ba0227a2f0f</t>
  </si>
  <si>
    <t>Advanced Field Solutions</t>
  </si>
  <si>
    <t>http://www.afsgo.com</t>
  </si>
  <si>
    <t>ee0da6f4-4b64-c054-900b-51828475fb39</t>
  </si>
  <si>
    <t>Advanced Flow Technologies</t>
  </si>
  <si>
    <t>http://www.afti.ca/</t>
  </si>
  <si>
    <t>3e2a8d82-0700-91c7-b27f-44120f775867</t>
  </si>
  <si>
    <t>Advanced Football Analytics</t>
  </si>
  <si>
    <t>http://advancednflstats.com/</t>
  </si>
  <si>
    <t>bf8d1fcf-0f27-7172-7ce9-efad4513fdd9</t>
  </si>
  <si>
    <t>Advanced Forming Techology</t>
  </si>
  <si>
    <t>http://www.pcc-aft.com</t>
  </si>
  <si>
    <t>ee09a926-a7a5-4412-76fc-8dc7f0587db9</t>
  </si>
  <si>
    <t>Advanced Foundation Repair</t>
  </si>
  <si>
    <t>http://www.wacotexasfoundationrepair.com</t>
  </si>
  <si>
    <t>d76e8ce7-dc94-38b8-904e-74924ff14a28</t>
  </si>
  <si>
    <t>Advanced fPAT Imaging</t>
  </si>
  <si>
    <t>http://www.afpii.com/</t>
  </si>
  <si>
    <t>ec5b481f-3a78-8008-d954-2acb7a86c0c2</t>
  </si>
  <si>
    <t>Advanced Functional Fabrics of America (AFFOA)</t>
  </si>
  <si>
    <t>http://join.affoa.org/</t>
  </si>
  <si>
    <t>0c9884d7-78bd-4340-2b40-c52b844f77e5</t>
  </si>
  <si>
    <t>Advanced Graphene Products</t>
  </si>
  <si>
    <t>https://advancedgrapheneproducts.com/</t>
  </si>
  <si>
    <t>51f05c98-c941-9ba2-2db1-bfcbc7cf46f4</t>
  </si>
  <si>
    <t>Advanced Graphic Programming, Inc.</t>
  </si>
  <si>
    <t>http://www.ag-p.com</t>
  </si>
  <si>
    <t>b9429e35-8e07-261c-59c4-bd96db31e41f</t>
  </si>
  <si>
    <t>Advanced Green Innovations</t>
  </si>
  <si>
    <t>http://agigreentech.com</t>
  </si>
  <si>
    <t>9c5900d7-f643-24ed-e618-0f3318e67b67</t>
  </si>
  <si>
    <t>Advanced Green Technologies</t>
  </si>
  <si>
    <t>http://www.agt.com</t>
  </si>
  <si>
    <t>490b2983-ce5b-d6e2-7b7e-008cc24a7a25</t>
  </si>
  <si>
    <t>Advanced Group Company</t>
  </si>
  <si>
    <t>http://www.advancedgroup.com</t>
  </si>
  <si>
    <t>5d28ac84-742a-dcf6-4f09-ea95c8ca62b2</t>
  </si>
  <si>
    <t>Advanced Hair Studio</t>
  </si>
  <si>
    <t>http://www.advancedhair.co.uk/contact/studio-locator/uk-studios-list/london</t>
  </si>
  <si>
    <t>39663060-28e9-7a68-f720-83302fc05531</t>
  </si>
  <si>
    <t>Advanced Hardware Architectures</t>
  </si>
  <si>
    <t>http://www.aha.com/</t>
  </si>
  <si>
    <t>2344c87b-51f6-424c-970c-417785ea44d1</t>
  </si>
  <si>
    <t>Advanced Health</t>
  </si>
  <si>
    <t>http://advancedhealth.co.za</t>
  </si>
  <si>
    <t>1958323a-6cad-1e61-c2e0-74bfe9bddd78</t>
  </si>
  <si>
    <t>Advanced Health and Wellness Chiropractic</t>
  </si>
  <si>
    <t>http://advancedhealthfranklin.com/</t>
  </si>
  <si>
    <t>2bef6156-d705-447e-2e91-4e12dfa281b5</t>
  </si>
  <si>
    <t>Advanced Health Media</t>
  </si>
  <si>
    <t>http://ahmdirect.com/</t>
  </si>
  <si>
    <t>081a1510-8199-530f-7c44-a09f57a1ddf1</t>
  </si>
  <si>
    <t>Advanced Healthcare</t>
  </si>
  <si>
    <t>http://www.ahcfacilities.com</t>
  </si>
  <si>
    <t>d05b2c59-533e-393c-6919-b6e0773ffd7d</t>
  </si>
  <si>
    <t>Advanced Home Energy</t>
  </si>
  <si>
    <t>http://advancedhomeenergy.com/</t>
  </si>
  <si>
    <t>fbecc916-a262-deee-e024-a11942fbc3e9</t>
  </si>
  <si>
    <t>Advanced Home Services</t>
  </si>
  <si>
    <t>http://www.advancedplumbingid.com/</t>
  </si>
  <si>
    <t>499cc7ec-5046-fcd3-3d81-1302e0b44555</t>
  </si>
  <si>
    <t>Advanced Home Solutions</t>
  </si>
  <si>
    <t>https://www.ahsroof.com/</t>
  </si>
  <si>
    <t>785df3fe-5eb6-3295-6d83-6dfac27f8097</t>
  </si>
  <si>
    <t>Advanced HPC</t>
  </si>
  <si>
    <t>http://www.advancedhpc.com</t>
  </si>
  <si>
    <t>45762a43-8b76-0457-0114-8ebca4aef881</t>
  </si>
  <si>
    <t>Advanced Hydro Inc.</t>
  </si>
  <si>
    <t>http://advancedhydro.net/</t>
  </si>
  <si>
    <t>16e8ac67-e91a-c4a3-00d1-a071354e4c2c</t>
  </si>
  <si>
    <t>Advanced Hydrocarbon Corp</t>
  </si>
  <si>
    <t>https://www.ahcus.com/</t>
  </si>
  <si>
    <t>94b9e1bf-168d-5bef-1c9a-f8d209bf0fc9</t>
  </si>
  <si>
    <t>Advanced ICU Care</t>
  </si>
  <si>
    <t>http://www.advancedicucare.com</t>
  </si>
  <si>
    <t>5a37a156-fec0-16d0-4f1e-a07c4cf734d8</t>
  </si>
  <si>
    <t>Advanced ID Detection</t>
  </si>
  <si>
    <t>http://www.advancediddetection.com</t>
  </si>
  <si>
    <t>ea37e771-d1b0-5437-ccc3-bbfd96d79928</t>
  </si>
  <si>
    <t>Advanced Image Enhancement</t>
  </si>
  <si>
    <t>http://www.aie-inc.net</t>
  </si>
  <si>
    <t>de11b760-e705-0e60-e0a2-028c4e658ac8</t>
  </si>
  <si>
    <t>Advanced Imaging Technologies</t>
  </si>
  <si>
    <t>http://aitimaging.com</t>
  </si>
  <si>
    <t>c826cce8-ac31-e5bd-edf4-d23ffdd93efb</t>
  </si>
  <si>
    <t>Advanced In Vitro Cell Technologies</t>
  </si>
  <si>
    <t>http://www.advancell.net</t>
  </si>
  <si>
    <t>0210f8b2-c72b-478f-68fa-96d0861ed5f3</t>
  </si>
  <si>
    <t>Advanced Inc</t>
  </si>
  <si>
    <t>https://www.oneadvanced.com</t>
  </si>
  <si>
    <t>43a03b29-d6e3-d033-0d06-03ea976615f8</t>
  </si>
  <si>
    <t>Advanced Industrial Measurement Systems</t>
  </si>
  <si>
    <t>http://www.aimsmetrology.com/</t>
  </si>
  <si>
    <t>d0cdd265-daf7-a03a-b3e4-85e320dc9012</t>
  </si>
  <si>
    <t>Advanced Industries Inc.</t>
  </si>
  <si>
    <t>http://www.advancedindustriesinc.com</t>
  </si>
  <si>
    <t>a211fce7-25dc-94fa-4f69-9eed1bcc877e</t>
  </si>
  <si>
    <t>Advanced Inflight Alliance</t>
  </si>
  <si>
    <t>http://www.advanced-inflight-alliance.com</t>
  </si>
  <si>
    <t>ce0a50a0-02e0-117a-2023-6262144f7ec7</t>
  </si>
  <si>
    <t>Advanced Info Service</t>
  </si>
  <si>
    <t>http://www.ais.co.th/en/default.aspx</t>
  </si>
  <si>
    <t>cd1fbc16-c00a-312e-2811-7cf44440d882</t>
  </si>
  <si>
    <t>Advanced InfoData Systems</t>
  </si>
  <si>
    <t>http://www.ais.de/</t>
  </si>
  <si>
    <t>e56c9172-b09b-72ff-40bc-ad91141260a1</t>
  </si>
  <si>
    <t>Advanced Information Management</t>
  </si>
  <si>
    <t>http://advancedinfomanagement.com</t>
  </si>
  <si>
    <t>a66a57f7-b8ee-4970-9567-477788ce4c64</t>
  </si>
  <si>
    <t>Advanced Information Marketing</t>
  </si>
  <si>
    <t>http://www2.aim-net.com.my</t>
  </si>
  <si>
    <t>0ce2a71e-df5d-4fe2-6081-d4f256380914</t>
  </si>
  <si>
    <t>Advanced Information Systems, Inc.</t>
  </si>
  <si>
    <t>http://www.aisg.com</t>
  </si>
  <si>
    <t>1b97a8b3-5748-516a-979c-b56b157ad66e</t>
  </si>
  <si>
    <t>Advanced Inhalation Therapies(AIT)</t>
  </si>
  <si>
    <t>http://www.ait-pharm.com</t>
  </si>
  <si>
    <t>08b5a2d0-bb07-5377-4812-bccbdaa1fa14</t>
  </si>
  <si>
    <t>Advanced Innovation Center</t>
  </si>
  <si>
    <t>http://www.caic.cl//?lang=en</t>
  </si>
  <si>
    <t>285b97aa-1827-91f0-b0c0-20cc51cbbc55</t>
  </si>
  <si>
    <t>Advanced Innovations</t>
  </si>
  <si>
    <t>http://www.advancedinnovationsinc.com</t>
  </si>
  <si>
    <t>5f114287-bd35-633d-ed26-ec1552bb4bb0</t>
  </si>
  <si>
    <t>Advanced Innovative Engineering</t>
  </si>
  <si>
    <t>http://www.aieuk.com/</t>
  </si>
  <si>
    <t>67a0ccce-4f90-2e7e-d25c-46345ea875e6</t>
  </si>
  <si>
    <t>Advanced Inquiry Systems Inc.</t>
  </si>
  <si>
    <t>http://www.advancedinquiry.com</t>
  </si>
  <si>
    <t>31b99c46-cdfb-a399-ff0d-7bd4f0891e8c</t>
  </si>
  <si>
    <t>Advanced Inspection Service-Dallas</t>
  </si>
  <si>
    <t>http://www.realestateinspector.com/dallas-home-inspections</t>
  </si>
  <si>
    <t>f5f1422b-2e76-740c-118d-08236e9c5213</t>
  </si>
  <si>
    <t>Advanced Instruments</t>
  </si>
  <si>
    <t>http://www.aicompanies.com/</t>
  </si>
  <si>
    <t>2088bc63-c443-b56a-20df-48686a24ea05</t>
  </si>
  <si>
    <t>Advanced Integration Technology</t>
  </si>
  <si>
    <t>http://www.aint.com/</t>
  </si>
  <si>
    <t>a6322ac6-220d-c4c1-62e7-dca0efbf7f58</t>
  </si>
  <si>
    <t>Advanced Interactive Media Group</t>
  </si>
  <si>
    <t>http://aimgroup.com/</t>
  </si>
  <si>
    <t>2ce8943d-6c1f-e2e6-f7ff-36affaca14ea</t>
  </si>
  <si>
    <t>Advanced Interconnect Technologies</t>
  </si>
  <si>
    <t>http://www.ait.com.hk/</t>
  </si>
  <si>
    <t>ca205d0b-1021-68e6-0990-41e3d180356e</t>
  </si>
  <si>
    <t>Advanced Internet Technologies Inc.</t>
  </si>
  <si>
    <t>https://www.ait.com/</t>
  </si>
  <si>
    <t>3b0582df-06a9-d6a6-908d-65cbe084117f</t>
  </si>
  <si>
    <t>Advanced Internet, Inc.</t>
  </si>
  <si>
    <t>57ed226c-e85b-3e89-0680-85ef2c03ccd5</t>
  </si>
  <si>
    <t>Advanced Interventional Pain Clinic</t>
  </si>
  <si>
    <t>http://www.flpaincare.com/</t>
  </si>
  <si>
    <t>4a08a624-00fb-1740-6ec8-d300905a8791</t>
  </si>
  <si>
    <t>Advanced IT Solutions - Aits</t>
  </si>
  <si>
    <t>http://www.aitsaz.com/</t>
  </si>
  <si>
    <t>84d0977a-23ce-3a27-a8b2-e2beb5f1b962</t>
  </si>
  <si>
    <t>Advanced Keys</t>
  </si>
  <si>
    <t>http://www.advancedkeys.com</t>
  </si>
  <si>
    <t>73614ea2-395d-e91d-0d98-f46b3aea5152</t>
  </si>
  <si>
    <t>Advanced Knowledge Networks</t>
  </si>
  <si>
    <t>http://www.akn.ca/</t>
  </si>
  <si>
    <t>b3d8c01d-d8e4-f8a6-0e1f-cdd94d71b129</t>
  </si>
  <si>
    <t>Advanced Knowledge Technologies</t>
  </si>
  <si>
    <t>http://www.akt-corp.com</t>
  </si>
  <si>
    <t>e243eecd-707a-cd03-6335-e14e17d50767</t>
  </si>
  <si>
    <t>Advanced Label Worx</t>
  </si>
  <si>
    <t>http://advancedlabelworx.com</t>
  </si>
  <si>
    <t>a8c7a376-afe4-e7fc-268e-609fce060ae3</t>
  </si>
  <si>
    <t>Advanced Laboratory Systems</t>
  </si>
  <si>
    <t>http://www.advanced-lab.com</t>
  </si>
  <si>
    <t>703c71ef-2e08-65e3-4a0c-02fb1eba70da</t>
  </si>
  <si>
    <t>Advanced Language Translation</t>
  </si>
  <si>
    <t>http://advancedlanguage.com/</t>
  </si>
  <si>
    <t>ce7a494e-c899-4a6e-215d-2f22f35d270b</t>
  </si>
  <si>
    <t>Advanced Laser Materials (ALM)</t>
  </si>
  <si>
    <t>http://alm-llc.com</t>
  </si>
  <si>
    <t>1060253f-6639-d0ca-445b-7eb1d75b69d2</t>
  </si>
  <si>
    <t>Advanced Learning Institute</t>
  </si>
  <si>
    <t>http://www.aliconferences.com/</t>
  </si>
  <si>
    <t>b54d19d0-e1fa-cad7-32ae-678854cab609</t>
  </si>
  <si>
    <t>Advanced LED</t>
  </si>
  <si>
    <t>http://www.advancedledlights.com</t>
  </si>
  <si>
    <t>25781a2e-f360-efa9-b47b-0c143a7df28a</t>
  </si>
  <si>
    <t>Advanced LEDs</t>
  </si>
  <si>
    <t>http://www.advanced-leds.com/</t>
  </si>
  <si>
    <t>8040847d-a02f-5fcd-c44f-bc9e78ecf32a</t>
  </si>
  <si>
    <t>Advanced Life Sciences Holdings</t>
  </si>
  <si>
    <t>http://www.advancedlifesciences.com</t>
  </si>
  <si>
    <t>85f971d8-08c7-672a-7a9e-a8c90a5081b1</t>
  </si>
  <si>
    <t>Advanced Life Wellness Institute</t>
  </si>
  <si>
    <t>http://alwii.org</t>
  </si>
  <si>
    <t>41d55c2d-4fe2-6649-1afe-da125ad89598</t>
  </si>
  <si>
    <t>Advanced LifeSciences</t>
  </si>
  <si>
    <t>723cce68-fe16-f341-276f-bfe8adb6e873</t>
  </si>
  <si>
    <t>Advanced Lighting Technologies</t>
  </si>
  <si>
    <t>http://www.adlt.com/</t>
  </si>
  <si>
    <t>78b37cd7-f9c0-efee-9e3f-b499963fe2ce</t>
  </si>
  <si>
    <t>Advanced Lipids</t>
  </si>
  <si>
    <t>http://advancedlipids.com</t>
  </si>
  <si>
    <t>8565d694-debb-5d6a-bcbb-43abbef9174b</t>
  </si>
  <si>
    <t>Advanced Liquid Logic</t>
  </si>
  <si>
    <t>http://liquid-logic.com</t>
  </si>
  <si>
    <t>c1f62f1c-21fe-dca4-2fcf-4e5ba17c5348</t>
  </si>
  <si>
    <t>Advanced Magnetics</t>
  </si>
  <si>
    <t>https://www.advancemag.com</t>
  </si>
  <si>
    <t>50795090-2e52-e9ff-e49f-1b39040bd2d7</t>
  </si>
  <si>
    <t>Advanced Management Technology</t>
  </si>
  <si>
    <t>http://www.amti.com/</t>
  </si>
  <si>
    <t>53e6c7f8-f667-8a2c-095d-8b3054c55b85</t>
  </si>
  <si>
    <t>Advanced Manufacturing Partnership Steering Committee</t>
  </si>
  <si>
    <t>http://advancedmanufacturing.gatech.edu</t>
  </si>
  <si>
    <t>48c29da0-f819-9b92-b3be-ac13742e8b0f</t>
  </si>
  <si>
    <t>Advanced Manufacturing Research Centre</t>
  </si>
  <si>
    <t>http://www.amrc.co.uk/</t>
  </si>
  <si>
    <t>a3416ae9-0dfe-d569-76a7-ce617aa6b618</t>
  </si>
  <si>
    <t>Advanced Marketing &amp; Media Group</t>
  </si>
  <si>
    <t>http://www.theammgroup.com</t>
  </si>
  <si>
    <t>636de784-33ca-5ffe-dba1-94ada242f59d</t>
  </si>
  <si>
    <t>Advanced Marketing And Printing</t>
  </si>
  <si>
    <t>http://www.amapnow.com</t>
  </si>
  <si>
    <t>3ee9d202-86b6-5639-a4df-092e11bce57f</t>
  </si>
  <si>
    <t>Advanced Marketing Institute</t>
  </si>
  <si>
    <t>http://aminstitute.com/</t>
  </si>
  <si>
    <t>b4ab121c-3128-03de-c7e9-0b3b8304113d</t>
  </si>
  <si>
    <t>Advanced MarketPlace</t>
  </si>
  <si>
    <t>http://advancedmarketplace.com/</t>
  </si>
  <si>
    <t>d5dc967b-e9b8-a6bc-5f83-1f105400c073</t>
  </si>
  <si>
    <t>Advanced Markets</t>
  </si>
  <si>
    <t>http://advancedmarketsfx.com/</t>
  </si>
  <si>
    <t>5b3f7425-0d49-e720-fbbc-6a8dfe881c9b</t>
  </si>
  <si>
    <t>Advanced Markets Network</t>
  </si>
  <si>
    <t>https://www.newyorklife.com/amn</t>
  </si>
  <si>
    <t>4311e2d8-acd8-d873-9145-b8af07ec7c26</t>
  </si>
  <si>
    <t>Advanced Material Process Corporation</t>
  </si>
  <si>
    <t>http://www.ampcoatings.com</t>
  </si>
  <si>
    <t>872770b1-263e-9713-2002-0743188d14ca</t>
  </si>
  <si>
    <t>Advanced Materials Technology International</t>
  </si>
  <si>
    <t>http://www.amt-mat.com</t>
  </si>
  <si>
    <t>635ecdb9-8a01-7a20-097f-61ce4d90adb0</t>
  </si>
  <si>
    <t>Advanced Measurement Systems</t>
  </si>
  <si>
    <t>http://www.ams.co.il/</t>
  </si>
  <si>
    <t>cac33f46-ac5f-b098-4d4e-58a8dae75ada</t>
  </si>
  <si>
    <t>http://www.ams-laser.com/</t>
  </si>
  <si>
    <t>ed380e8a-34bf-8337-85a7-167370df77b8</t>
  </si>
  <si>
    <t>Advanced Measurements, Inc.</t>
  </si>
  <si>
    <t>http://www.advmeas.com/</t>
  </si>
  <si>
    <t>3810e080-48de-3ae0-3f57-03f97bb02941</t>
  </si>
  <si>
    <t>Advanced Media</t>
  </si>
  <si>
    <t>http://advanced-media.co.jp</t>
  </si>
  <si>
    <t>11041149-a4f4-36be-daa1-127fcbb4f915</t>
  </si>
  <si>
    <t>Advanced Media Productions</t>
  </si>
  <si>
    <t>http://advancedmediaproductionsllc.com</t>
  </si>
  <si>
    <t>82a685a0-515e-8692-6d08-c34fff1c9137</t>
  </si>
  <si>
    <t>Advanced Media Technologies</t>
  </si>
  <si>
    <t>http://amtec.in</t>
  </si>
  <si>
    <t>884bebb3-b87d-2493-f612-d829176048f7</t>
  </si>
  <si>
    <t>Advanced Medical Group</t>
  </si>
  <si>
    <t>http://www.amgrx.com/</t>
  </si>
  <si>
    <t>83f2a752-7012-6ad2-49ae-ea143bbf6c50</t>
  </si>
  <si>
    <t>Advanced Medical Innovations</t>
  </si>
  <si>
    <t>http://www.amiwelisten.com/index.php</t>
  </si>
  <si>
    <t>eaa4eeda-f33a-3521-35cc-bdfff31c7473</t>
  </si>
  <si>
    <t>Advanced Medical Isotope</t>
  </si>
  <si>
    <t>http://www.isotopeworld.com</t>
  </si>
  <si>
    <t>b956f6ee-921f-c352-a991-5c8bad608a8c</t>
  </si>
  <si>
    <t>Advanced Medical Personnel Services</t>
  </si>
  <si>
    <t>http://www.advanced-medical.net/</t>
  </si>
  <si>
    <t>c04df04c-84b9-46a9-a2a3-0fec5195c3fb</t>
  </si>
  <si>
    <t>Advanced Medical Research Institute of Canada</t>
  </si>
  <si>
    <t>http://www.amric.ca/</t>
  </si>
  <si>
    <t>fa6eb943-3129-5d18-bc47-569006341905</t>
  </si>
  <si>
    <t>Advanced Medical Reviews</t>
  </si>
  <si>
    <t>http://www.admere.com/</t>
  </si>
  <si>
    <t>862a4613-38e2-288a-eedd-3c268686c656</t>
  </si>
  <si>
    <t>Advanced Medical Solutions</t>
  </si>
  <si>
    <t>http://www.admedsol.com</t>
  </si>
  <si>
    <t>aa5f6ec5-bfe6-1cb0-a86c-034af84e57a0</t>
  </si>
  <si>
    <t>Advanced Medical Technologies</t>
  </si>
  <si>
    <t>http://www.ati-amt.com/</t>
  </si>
  <si>
    <t>eb2bd273-771e-9055-c3e9-875e8c6513c4</t>
  </si>
  <si>
    <t>Advanced Medical Technology Association</t>
  </si>
  <si>
    <t>http://www.advamed.org</t>
  </si>
  <si>
    <t>bef1c285-f7aa-4deb-ba17-96bed3333ed7</t>
  </si>
  <si>
    <t>Advanced Mem-Tech</t>
  </si>
  <si>
    <t>http://advanced-mem-tech.com</t>
  </si>
  <si>
    <t>caa4be22-64fc-d7bd-724f-77463162368c</t>
  </si>
  <si>
    <t>Advanced Metal Etching</t>
  </si>
  <si>
    <t>http://www.metaletching.com</t>
  </si>
  <si>
    <t>bcde13fd-cc50-7387-4bb9-8f2cd229d6d1</t>
  </si>
  <si>
    <t>Advanced Micro Instruments</t>
  </si>
  <si>
    <t>https://www.amio2.com</t>
  </si>
  <si>
    <t>9522e340-3861-685e-252a-21c2a8baedb9</t>
  </si>
  <si>
    <t>Advanced Micro Robotics</t>
  </si>
  <si>
    <t>http://advancedmicrorobotics.com/</t>
  </si>
  <si>
    <t>752e3146-fa11-34c8-2abf-9eded3a5b97f</t>
  </si>
  <si>
    <t>Advanced Micro-Fabrication Equipment (AMEC)</t>
  </si>
  <si>
    <t>http://www.amec-inc.com/</t>
  </si>
  <si>
    <t>904ba7c1-9db6-6319-609f-21ce6da60ab6</t>
  </si>
  <si>
    <t>Advanced Microgrid Solutions</t>
  </si>
  <si>
    <t>http://advmicrogrid.com/</t>
  </si>
  <si>
    <t>288fbc2a-d9b7-085e-0d4d-24c84db6fc25</t>
  </si>
  <si>
    <t>Advanced Millennium Technologies</t>
  </si>
  <si>
    <t>http://www.amt.in</t>
  </si>
  <si>
    <t>cfa7712c-a3a6-ee5a-13a4-5005794a0cc6</t>
  </si>
  <si>
    <t>Advanced Mobile Applications</t>
  </si>
  <si>
    <t>http://www.ama-studios.com</t>
  </si>
  <si>
    <t>4e339e04-57fc-1f4c-fb35-ac2b34a3a696</t>
  </si>
  <si>
    <t>Advanced Mobile Payment</t>
  </si>
  <si>
    <t>http://www.amobilepayment.com</t>
  </si>
  <si>
    <t>d7524f0c-8264-2a1e-c741-eab85e133a4d</t>
  </si>
  <si>
    <t>Advanced Mobile Solutions</t>
  </si>
  <si>
    <t>http://www.advancedmobile.com</t>
  </si>
  <si>
    <t>bad2abd0-514f-706d-4630-d12559d29830</t>
  </si>
  <si>
    <t>Advanced Monitors Corporation</t>
  </si>
  <si>
    <t>http://www.admon.com/</t>
  </si>
  <si>
    <t>ecc3f3c5-5edd-c5f6-bed0-ac9025d0d3a6</t>
  </si>
  <si>
    <t>ADVANCED Motion Controls</t>
  </si>
  <si>
    <t>http://www.a-m-c.com/</t>
  </si>
  <si>
    <t>4077fc0f-9c56-62f8-78dc-bd0f25d0c85f</t>
  </si>
  <si>
    <t>Advanced NanoTech Lab (A.N.T Lab)</t>
  </si>
  <si>
    <t>http://www.antlab.in</t>
  </si>
  <si>
    <t>c454400d-c3ff-6269-d2e9-eb858bc5c05b</t>
  </si>
  <si>
    <t>Advanced Network Devices</t>
  </si>
  <si>
    <t>https://www.anetd.com/</t>
  </si>
  <si>
    <t>cb1e1f63-e794-0ede-dc91-cc3cb10d51d1</t>
  </si>
  <si>
    <t>Advanced Network Solutions</t>
  </si>
  <si>
    <t>http://www.anscorp.com/</t>
  </si>
  <si>
    <t>fa2459a9-0901-a3d0-1093-d71a7f6935e0</t>
  </si>
  <si>
    <t>http://www.ansolutions.com/</t>
  </si>
  <si>
    <t>c81ba96c-ae78-bfde-fd4b-89d2b8448e5f</t>
  </si>
  <si>
    <t>Advanced Network Systems</t>
  </si>
  <si>
    <t>http://www.getadvanced.net</t>
  </si>
  <si>
    <t>668c8681-332a-2b91-a6c8-3688d4614112</t>
  </si>
  <si>
    <t>Advanced Northern Graphite Leaders</t>
  </si>
  <si>
    <t>http://www.anglinc.ca</t>
  </si>
  <si>
    <t>606e76d0-6c82-342f-44ad-1b769a5ffcee</t>
  </si>
  <si>
    <t>Advanced Numicro Systems</t>
  </si>
  <si>
    <t>http://www.ansmems.com</t>
  </si>
  <si>
    <t>89fc5581-5f6c-598f-7048-41488ffe92e1</t>
  </si>
  <si>
    <t>Advanced Nutrients</t>
  </si>
  <si>
    <t>http://www.advancednutrients.com/</t>
  </si>
  <si>
    <t>004d6d6a-6ba0-13bd-9b45-3bdea65c7283</t>
  </si>
  <si>
    <t>Advanced Oncotherapy</t>
  </si>
  <si>
    <t>http://advancedoncotherapy.com</t>
  </si>
  <si>
    <t>1b04c9df-f860-0fc0-ec01-ba24e4394f04</t>
  </si>
  <si>
    <t>Advanced Ophthalmic Pharma</t>
  </si>
  <si>
    <t>http://www.aopharma.com</t>
  </si>
  <si>
    <t>eab51edb-492e-1be8-be70-a3919af5da06</t>
  </si>
  <si>
    <t>Advanced Pain Care</t>
  </si>
  <si>
    <t>http://www.austinpaindoctor.com</t>
  </si>
  <si>
    <t>c9ec918b-1119-8d59-111c-1f53c10b6b5e</t>
  </si>
  <si>
    <t>Advanced Pain Remedies</t>
  </si>
  <si>
    <t>http://www.advpainremedies.com</t>
  </si>
  <si>
    <t>abe2f884-2413-fb78-1411-0acd61557bff</t>
  </si>
  <si>
    <t>Advanced Parking Systems Ltd.</t>
  </si>
  <si>
    <t>http://www.advancedparking.com</t>
  </si>
  <si>
    <t>e85174e3-80e4-adaf-baac-ab6ebf408617</t>
  </si>
  <si>
    <t>Advanced Patient Care</t>
  </si>
  <si>
    <t>http://advancedpatientcare.com</t>
  </si>
  <si>
    <t>7a0eb00f-8adf-03c8-e5db-02b56d689bb9</t>
  </si>
  <si>
    <t>Advanced Payment Solutions</t>
  </si>
  <si>
    <t>http://www.apsfinancial.co.uk/</t>
  </si>
  <si>
    <t>b9b239d8-d594-9c4b-f6ca-dc2eaa6e2a7b</t>
  </si>
  <si>
    <t>Advanced Payment Systems</t>
  </si>
  <si>
    <t>http://www.apsofga.com/</t>
  </si>
  <si>
    <t>9fb653dd-e597-feda-9f20-321a39964305</t>
  </si>
  <si>
    <t>Advanced Performance Consulting Group</t>
  </si>
  <si>
    <t>http://www.icfi.com</t>
  </si>
  <si>
    <t>2cecbcbe-106e-0c9e-bf61-ef31f29dc2e8</t>
  </si>
  <si>
    <t>Advanced Personalized Diagnostics</t>
  </si>
  <si>
    <t>http://www.advancedpersonalizeddiagnostics.com/</t>
  </si>
  <si>
    <t>58d89aaa-e8a2-d0f2-055b-983cf05990d5</t>
  </si>
  <si>
    <t>Advanced Pharmacy</t>
  </si>
  <si>
    <t>http://www.advancedpharmacy.com/</t>
  </si>
  <si>
    <t>cd641cca-c257-c1d9-897d-1959d6744a1e</t>
  </si>
  <si>
    <t>Advanced Pharmacy Solutions</t>
  </si>
  <si>
    <t>http://aps-llc.com/</t>
  </si>
  <si>
    <t>db2d91bb-4a3c-4fe8-8dfd-0b58e46a5d16</t>
  </si>
  <si>
    <t>Advanced Photonix</t>
  </si>
  <si>
    <t>http://www.advancedphotonix.com</t>
  </si>
  <si>
    <t>ac679b70-c199-70e1-ae93-e54ca30fd14a</t>
  </si>
  <si>
    <t>Advanced Piping Systems</t>
  </si>
  <si>
    <t>http://www.advancedpiping.com.au</t>
  </si>
  <si>
    <t>740c0e06-d5c5-f1ae-ff26-33b85b79a768</t>
  </si>
  <si>
    <t>Advanced Plasma Products</t>
  </si>
  <si>
    <t>http://www.advancedplasmaproducts.com/</t>
  </si>
  <si>
    <t>6a8bd96d-279d-c1c3-b59a-2676c5506325</t>
  </si>
  <si>
    <t>Advanced Plasma Therapies</t>
  </si>
  <si>
    <t>http://www.apt-nox.com</t>
  </si>
  <si>
    <t>0609e111-b3c4-edf9-ef43-4181f80a863d</t>
  </si>
  <si>
    <t>Advanced Polymer Inc</t>
  </si>
  <si>
    <t>http://www.advpolymer.com/</t>
  </si>
  <si>
    <t>727e0452-d24e-7488-8aba-14b41a737920</t>
  </si>
  <si>
    <t>Advanced Polymer Systems</t>
  </si>
  <si>
    <t>http://www.apmpolymers.com</t>
  </si>
  <si>
    <t>60fdb91e-9cb3-a928-8fd9-33eb7c18e58a</t>
  </si>
  <si>
    <t>Advanced Power AG</t>
  </si>
  <si>
    <t>http://www.advancedpower.ch</t>
  </si>
  <si>
    <t>cfd8e954-5982-918d-9e28-49b2fd9b689b</t>
  </si>
  <si>
    <t>Advanced Power Control</t>
  </si>
  <si>
    <t>http://www.adv-power.com/</t>
  </si>
  <si>
    <t>c25fa81d-857d-1af7-264d-b3641ebaf383</t>
  </si>
  <si>
    <t>Advanced Power Projects</t>
  </si>
  <si>
    <t>http://www.advancedpowerprojects.com</t>
  </si>
  <si>
    <t>0451cd4f-e1db-20c8-00fe-cc589cde4b83</t>
  </si>
  <si>
    <t>Advanced Power Technology</t>
  </si>
  <si>
    <t>http://www.advancedpower.com/</t>
  </si>
  <si>
    <t>6b91e291-d1b9-616b-b6d2-d8abdefb9e41</t>
  </si>
  <si>
    <t>Advanced Practice Strategies</t>
  </si>
  <si>
    <t>http://www.aps-web.com/</t>
  </si>
  <si>
    <t>aeba7646-3944-c3cb-9150-180372b81b44</t>
  </si>
  <si>
    <t>Advanced Precision</t>
  </si>
  <si>
    <t>http://advancedprecision.com/</t>
  </si>
  <si>
    <t>e51c12a7-85a5-47b8-5356-488a8dd4f948</t>
  </si>
  <si>
    <t>Advanced Prenatal Therapeutics</t>
  </si>
  <si>
    <t>http://www.advancedprenatal.com</t>
  </si>
  <si>
    <t>ceef00b4-97a5-055c-01c0-6cea8cdf775a</t>
  </si>
  <si>
    <t>Advanced Pretty Pictures</t>
  </si>
  <si>
    <t>http://www.advancedprettypictures.com</t>
  </si>
  <si>
    <t>e74afa1f-50e8-c3d2-3771-bba57d117b3b</t>
  </si>
  <si>
    <t>Advanced Pricing Logic</t>
  </si>
  <si>
    <t>http://www.advancedpricinglogic.com</t>
  </si>
  <si>
    <t>f68cdc79-719d-eda3-e663-d2b0055f2fbd</t>
  </si>
  <si>
    <t>Advanced Processing &amp; Imaging</t>
  </si>
  <si>
    <t>http://www.apimg.com</t>
  </si>
  <si>
    <t>9ce13735-2279-628b-ecc9-d552a58b7871</t>
  </si>
  <si>
    <t>Advanced Production and Loading</t>
  </si>
  <si>
    <t>http://www.apl.no/</t>
  </si>
  <si>
    <t>9743fb9f-969a-374b-d097-3f8ccd080bcf</t>
  </si>
  <si>
    <t>Advanced Productivity Software</t>
  </si>
  <si>
    <t>http://www.aps-soft.com</t>
  </si>
  <si>
    <t>5e893f02-ce59-14f2-64e1-a6b593e97fc2</t>
  </si>
  <si>
    <t>Advanced Propulsion Technologies</t>
  </si>
  <si>
    <t>http://www.propulsiontech.com</t>
  </si>
  <si>
    <t>b7f0060f-b3bb-c9af-7ec7-0de2466fc206</t>
  </si>
  <si>
    <t>Advanced Protection Systems</t>
  </si>
  <si>
    <t>http://www.detectdrones.com</t>
  </si>
  <si>
    <t>e6ea2ebc-1544-e6e3-f0ad-d08ecb27f70d</t>
  </si>
  <si>
    <t>Advanced Protection Technologies</t>
  </si>
  <si>
    <t>http://www.aptsurge.com/</t>
  </si>
  <si>
    <t>d32299a9-31be-09a1-010f-9a75a9513f3b</t>
  </si>
  <si>
    <t>Advanced Proteome Therapeutics</t>
  </si>
  <si>
    <t>http://advancedproteome.com</t>
  </si>
  <si>
    <t>5f027335-f0a3-1b57-8078-97d0ef48ac62</t>
  </si>
  <si>
    <t>Advanced Prototyping</t>
  </si>
  <si>
    <t>http://rpquote.com</t>
  </si>
  <si>
    <t>3f5274ef-4ae9-06eb-9ea6-476b26fbe20f</t>
  </si>
  <si>
    <t>Advanced Public Safety</t>
  </si>
  <si>
    <t>https://www.aps.us/</t>
  </si>
  <si>
    <t>049cb9ec-3d56-baf0-2e17-ff7c27a8c275</t>
  </si>
  <si>
    <t>Advanced Quality Solutions S.L.</t>
  </si>
  <si>
    <t>http://www.aqs.es</t>
  </si>
  <si>
    <t>cf08c42a-1492-95bc-2599-4d1337680f7d</t>
  </si>
  <si>
    <t>Advanced Radar Technologies</t>
  </si>
  <si>
    <t>http://www.advancedradartechnologies.com/</t>
  </si>
  <si>
    <t>8f67e88d-57b6-e7de-4e9e-2f1c78e4493d</t>
  </si>
  <si>
    <t>Advanced Radiology</t>
  </si>
  <si>
    <t>https://www.advancedradiology.com</t>
  </si>
  <si>
    <t>dcd74891-e2f3-d19f-3cbf-9c843a4a8685</t>
  </si>
  <si>
    <t>Advanced Real Estate Investing</t>
  </si>
  <si>
    <t>http://www.advancedrealestateinvesting.com</t>
  </si>
  <si>
    <t>a548e05b-ba35-b5d6-a8fc-d687c2902f24</t>
  </si>
  <si>
    <t>Advanced Reconnaissance Corporation</t>
  </si>
  <si>
    <t>http://www.advrecon.com</t>
  </si>
  <si>
    <t>ac681c6d-0cd4-88c8-3a2f-7667cae0e814</t>
  </si>
  <si>
    <t>Advanced Recovery Systems</t>
  </si>
  <si>
    <t>http://www.advancedrecoverysystems.com</t>
  </si>
  <si>
    <t>9d69c91f-e44a-b60e-f5a7-0d6b4ac848eb</t>
  </si>
  <si>
    <t>Advanced Refractory Technologies</t>
  </si>
  <si>
    <t>http://www.advancedrefractory.com</t>
  </si>
  <si>
    <t>eb6451a7-48e4-6373-3ede-c8774d3ee627</t>
  </si>
  <si>
    <t>Advanced Rehab Technologies</t>
  </si>
  <si>
    <t>http://www.advancedrehabtech.net</t>
  </si>
  <si>
    <t>6d62221a-95ad-a82d-133f-8c86612c200f</t>
  </si>
  <si>
    <t>Advanced Rehabilitation of Jersey City</t>
  </si>
  <si>
    <t>http://www.jerseycitypainmanagement.com/</t>
  </si>
  <si>
    <t>54ff0482-c3b5-d927-1df2-449cd2be9775</t>
  </si>
  <si>
    <t>Advanced Research Group</t>
  </si>
  <si>
    <t>http://www.ar.co.th</t>
  </si>
  <si>
    <t>0ed598e0-af70-cd8a-1acb-e8f429166da9</t>
  </si>
  <si>
    <t>Advanced Research Systems</t>
  </si>
  <si>
    <t>http://www.arscryo.com/</t>
  </si>
  <si>
    <t>8c79aaa8-4442-78dc-64b5-b52baf9a12d1</t>
  </si>
  <si>
    <t>Advanced Resource Managers</t>
  </si>
  <si>
    <t>https://www.arm.co.uk/</t>
  </si>
  <si>
    <t>c5c3f4c8-378b-adf2-0cb8-6827a2a282ff</t>
  </si>
  <si>
    <t>Advanced Resources Marketing</t>
  </si>
  <si>
    <t>http://www.armltc.com</t>
  </si>
  <si>
    <t>78d00188-d276-6461-23f7-7af9f79361e2</t>
  </si>
  <si>
    <t>Advanced Respiratory, Inc.</t>
  </si>
  <si>
    <t>https://respiratorycare.hill-rom.com/</t>
  </si>
  <si>
    <t>fc39af07-80fe-ba5c-6991-33c69e843a58</t>
  </si>
  <si>
    <t>Advanced RF Technologies</t>
  </si>
  <si>
    <t>http://adrftech.com/</t>
  </si>
  <si>
    <t>06a1f7bb-ad46-9581-f562-05ecfc4e87b4</t>
  </si>
  <si>
    <t>Advanced Robotics Artificial Intelligence (ARAI)</t>
  </si>
  <si>
    <t>http://www.arailabs.com</t>
  </si>
  <si>
    <t>18c5c1ab-5b20-0d4e-3f1e-6ac5e6ce62a6</t>
  </si>
  <si>
    <t>Advanced Safety &amp; Energy</t>
  </si>
  <si>
    <t>http://asesafety.com/</t>
  </si>
  <si>
    <t>49ebea64-4de7-5acf-45a8-22d414a22c74</t>
  </si>
  <si>
    <t>Advanced Sales and Marketing Corporation</t>
  </si>
  <si>
    <t>http://advsales.com</t>
  </si>
  <si>
    <t>6f4856ba-9cdf-6a55-c730-7d155b543121</t>
  </si>
  <si>
    <t>Advanced Science and Automation</t>
  </si>
  <si>
    <t>http://www.ascience.com/</t>
  </si>
  <si>
    <t>487fe841-0ad3-b7b8-915e-ff6cb85f69ad</t>
  </si>
  <si>
    <t>Advanced Science and Technology Institute</t>
  </si>
  <si>
    <t>http://www.asti.dost.gov.ph</t>
  </si>
  <si>
    <t>2368b710-8d8f-cf3c-be4c-e78896865dc8</t>
  </si>
  <si>
    <t>Advanced Science, Technology &amp; Management Research Institute of KYOTO</t>
  </si>
  <si>
    <t>http://www.astem.or.jp</t>
  </si>
  <si>
    <t>94dc72da-fbf8-34b4-566e-87c67ddca013</t>
  </si>
  <si>
    <t>Advanced Scientific Concepts</t>
  </si>
  <si>
    <t>http://advancedscientificconcepts.com/</t>
  </si>
  <si>
    <t>d7bcbef8-c1eb-dd6d-f27a-3fa1d2e19f3d</t>
  </si>
  <si>
    <t>Advanced Scientifics (ASI)</t>
  </si>
  <si>
    <t>http://asisus.com</t>
  </si>
  <si>
    <t>d8335bde-9018-3493-293f-40edcc5d07cc</t>
  </si>
  <si>
    <t>Advanced Search &amp; Business Analytics</t>
  </si>
  <si>
    <t>http://www.adv-search.com/</t>
  </si>
  <si>
    <t>8376f9ea-0f3a-127a-5bf8-17607fe58853</t>
  </si>
  <si>
    <t>Advanced Search Laboratories</t>
  </si>
  <si>
    <t>http://www.advancedsearchlabs.com</t>
  </si>
  <si>
    <t>0f94126a-9bb2-c802-2b84-8a3fac92051e</t>
  </si>
  <si>
    <t>Advanced Search Technologies, Inc.</t>
  </si>
  <si>
    <t>http://www.advancedsearchcorp.com</t>
  </si>
  <si>
    <t>ccfe35b1-876c-d289-f847-8968a171e49d</t>
  </si>
  <si>
    <t>Advanced Security Consulting Limited (JustASC)</t>
  </si>
  <si>
    <t>http://www.justasc.net/contact/</t>
  </si>
  <si>
    <t>bf2a98a7-c6cc-878a-69de-07da160ac1c6</t>
  </si>
  <si>
    <t>Advanced Security Ireland</t>
  </si>
  <si>
    <t>http://www.advancedsecurity.ie/</t>
  </si>
  <si>
    <t>07d92214-f7e6-0a31-cec2-b7e2b127078b</t>
  </si>
  <si>
    <t>Advanced Seismic Technologies</t>
  </si>
  <si>
    <t>http://advancedseismic.com</t>
  </si>
  <si>
    <t>9d6afb01-1864-62ac-b31e-9d50c2b8257e</t>
  </si>
  <si>
    <t>Advanced Senior Care</t>
  </si>
  <si>
    <t>http://aseniorcare.com/</t>
  </si>
  <si>
    <t>e9c32dc2-ad41-c3d1-3c93-296242df8262</t>
  </si>
  <si>
    <t>Advanced Sensors</t>
  </si>
  <si>
    <t>http://advancedsensors.co.uk/</t>
  </si>
  <si>
    <t>241ef207-2422-fff4-adce-bc263c68c114</t>
  </si>
  <si>
    <t>Advanced Skincare Surgery &amp; MedCenter</t>
  </si>
  <si>
    <t>http://www.ascmedcenter.com</t>
  </si>
  <si>
    <t>392fab43-b619-a9bf-a945-d4b2a72ef844</t>
  </si>
  <si>
    <t>Advanced Smart Cards Co.</t>
  </si>
  <si>
    <t>http://www.ascegypt.com</t>
  </si>
  <si>
    <t>ae4fc1bb-7b11-712d-6146-f2280b9cfdde</t>
  </si>
  <si>
    <t>Advanced Softmaterials Inc.</t>
  </si>
  <si>
    <t>http://www.asmi.jp/en</t>
  </si>
  <si>
    <t>eaaf7edb-cbb2-49ef-4c56-bf73bdcf91c7</t>
  </si>
  <si>
    <t>Advanced Software Concepts</t>
  </si>
  <si>
    <t>http://www.ascnet.com/</t>
  </si>
  <si>
    <t>8fa7e13a-8b75-dd78-44ff-9186419e33c0</t>
  </si>
  <si>
    <t>Advanced Software Technologies</t>
  </si>
  <si>
    <t>http://www.advsoftech.com</t>
  </si>
  <si>
    <t>ba8c4fe1-d50b-2697-d2ef-d84403e1ad78</t>
  </si>
  <si>
    <t>Advanced Solutions International</t>
  </si>
  <si>
    <t>http://www.advsol.com/</t>
  </si>
  <si>
    <t>35231c22-63f1-5955-a272-646fed2f2647</t>
  </si>
  <si>
    <t>Advanced Sports International</t>
  </si>
  <si>
    <t>https://www.advancedsports.com/</t>
  </si>
  <si>
    <t>40a2af27-99a6-1075-bd41-2439f08c56f4</t>
  </si>
  <si>
    <t>Advanced Sports Logic</t>
  </si>
  <si>
    <t>http://advancedsportslogic.com</t>
  </si>
  <si>
    <t>212cb231-fac3-2741-8383-11e9ad423ea8</t>
  </si>
  <si>
    <t>Advanced Sports Media</t>
  </si>
  <si>
    <t>http://advancedsportsmedia.com</t>
  </si>
  <si>
    <t>386d8eec-8839-336c-3658-99b9f7b8eb06</t>
  </si>
  <si>
    <t>Advanced Stage Capital</t>
  </si>
  <si>
    <t>http://www.advancedstagecapital.com/</t>
  </si>
  <si>
    <t>4570d08f-04ff-f380-b5df-2cec385c63ec</t>
  </si>
  <si>
    <t>Advanced Surface Finishing</t>
  </si>
  <si>
    <t>http://www.advancedsurfacefinishing.com</t>
  </si>
  <si>
    <t>3d07eff0-59f7-281b-73cb-1bba64265378</t>
  </si>
  <si>
    <t>Advanced Surgical Concepts</t>
  </si>
  <si>
    <t>http://advancedsurgicalbatonrouge.com</t>
  </si>
  <si>
    <t>5afcdd11-2a5b-1319-9bc8-07fc24f39a53</t>
  </si>
  <si>
    <t>Advanced Switching Communications</t>
  </si>
  <si>
    <t>http://asc.com</t>
  </si>
  <si>
    <t>77a0b717-ef31-557b-3979-ef6cb4f6dc0d</t>
  </si>
  <si>
    <t>Advanced Synergic Pte Ltd</t>
  </si>
  <si>
    <t>http://www.asmltd.com</t>
  </si>
  <si>
    <t>d2c95d08-d0b5-8bca-aeaf-fc0fc938e291</t>
  </si>
  <si>
    <t>Advanced System Design</t>
  </si>
  <si>
    <t>http://www.a-sys-d.com</t>
  </si>
  <si>
    <t>4c344716-df45-20b6-02ba-68824fa13a0f</t>
  </si>
  <si>
    <t>Advanced System Designs</t>
  </si>
  <si>
    <t>http://www.asd-web.com</t>
  </si>
  <si>
    <t>b2726009-f461-231d-4c9d-37d80c78fdc9</t>
  </si>
  <si>
    <t>Advanced Systems Concepts</t>
  </si>
  <si>
    <t>https://www.advsyscon.com/en-us/default.aspx</t>
  </si>
  <si>
    <t>d1db81e2-2c04-87b2-aa1b-31e9d65a194e</t>
  </si>
  <si>
    <t>Advanced Systems International</t>
  </si>
  <si>
    <t>http://www.advancedsi.com</t>
  </si>
  <si>
    <t>9407a091-6a3e-bf2a-238b-7e53512cc724</t>
  </si>
  <si>
    <t>Advanced Systems Research Technology Corporation</t>
  </si>
  <si>
    <t>http://www.asrtcorp.com/</t>
  </si>
  <si>
    <t>e5dcdb17-1167-c36c-353c-a3803f414534</t>
  </si>
  <si>
    <t>Advanced Tactile Imaging, Inc.</t>
  </si>
  <si>
    <t>http://www.tactile-imaging.com</t>
  </si>
  <si>
    <t>e2bcc2ec-77d2-383d-eaee-856938e71d1c</t>
  </si>
  <si>
    <t>Advanced Tech College, Bayamon</t>
  </si>
  <si>
    <t>http://www.atcpr.net/</t>
  </si>
  <si>
    <t>429bfa56-69ad-1c0b-00af-3f9b2d5bb596</t>
  </si>
  <si>
    <t>Advanced Technical Centers</t>
  </si>
  <si>
    <t>http://www.advancedtechnicalcenters.com/</t>
  </si>
  <si>
    <t>98d42518-a6ef-2d9a-fb1b-b045353d2262</t>
  </si>
  <si>
    <t>Advanced Technical Services</t>
  </si>
  <si>
    <t>http://www.ats4solutions.com</t>
  </si>
  <si>
    <t>dcf7c38a-ec35-1ca0-e714-f4b397069f3a</t>
  </si>
  <si>
    <t>Advanced Technologies Group</t>
  </si>
  <si>
    <t>http://www.atginc.com</t>
  </si>
  <si>
    <t>268837f1-6486-5455-4d80-12e981a885e1</t>
  </si>
  <si>
    <t>Advanced Technologies LTD</t>
  </si>
  <si>
    <t>http://www.at-equipment.com</t>
  </si>
  <si>
    <t>8c3531df-f73e-f893-56c7-e0f97b4751cf</t>
  </si>
  <si>
    <t>Advanced Technologies Park</t>
  </si>
  <si>
    <t>http://atp-israel.com/</t>
  </si>
  <si>
    <t>ce20c8ab-6b50-b0be-14a8-b0298a3635b4</t>
  </si>
  <si>
    <t>Advanced Technologies Solution</t>
  </si>
  <si>
    <t>http://www.atsicad.com/</t>
  </si>
  <si>
    <t>a1e54408-3d8b-45e3-b931-248ef264980b</t>
  </si>
  <si>
    <t>Advanced Technology</t>
  </si>
  <si>
    <t>http://www.advancetechnology.com</t>
  </si>
  <si>
    <t>e4586dec-6d9b-5f4e-b3c2-054bb361f08d</t>
  </si>
  <si>
    <t>Advanced Technology College</t>
  </si>
  <si>
    <t>http://www.advancedtechcollege.org/</t>
  </si>
  <si>
    <t>b60e30f3-1b0d-dce8-077c-f5e6766fac5a</t>
  </si>
  <si>
    <t>Advanced Technology Consultants</t>
  </si>
  <si>
    <t>http://www.atctrain.com</t>
  </si>
  <si>
    <t>9eaaaec6-6158-93d7-fe81-9ede0cd452ff</t>
  </si>
  <si>
    <t>Advanced Technology Group Inc</t>
  </si>
  <si>
    <t>http://atginfo.com</t>
  </si>
  <si>
    <t>861f110a-fd34-259e-d8f4-d9055c35e132</t>
  </si>
  <si>
    <t>Advanced Technology Institute, Virginia Beach</t>
  </si>
  <si>
    <t>http://www.auto.edu/</t>
  </si>
  <si>
    <t>80bed322-37d9-3be9-5725-c706496798f2</t>
  </si>
  <si>
    <t>Advanced Technology Pharmaceuticals</t>
  </si>
  <si>
    <t>http://www.atpcusa.com</t>
  </si>
  <si>
    <t>89f9795d-9ccc-d1b7-8a58-78b01d0bab29</t>
  </si>
  <si>
    <t>Advanced Technology Search</t>
  </si>
  <si>
    <t>http://atshire.com</t>
  </si>
  <si>
    <t>093bd5a2-60fc-5392-9ca1-858768295be3</t>
  </si>
  <si>
    <t>Advanced Technology Services</t>
  </si>
  <si>
    <t>http://advancedtech.com/</t>
  </si>
  <si>
    <t>d01715fc-f945-733c-cb72-147b7beb3e16</t>
  </si>
  <si>
    <t>Advanced Technology Ventures</t>
  </si>
  <si>
    <t>http://www.atvcapital.com</t>
  </si>
  <si>
    <t>95d5ca7b-d209-2355-4ee5-fd58c4c6a8a7</t>
  </si>
  <si>
    <t>Advanced Technology Video</t>
  </si>
  <si>
    <t>http://www.atvideo.com</t>
  </si>
  <si>
    <t>b7a3e9a4-b269-0bb2-03c0-08076df4c3de</t>
  </si>
  <si>
    <t>Advanced Telecom Services</t>
  </si>
  <si>
    <t>http://www.atsmobile.com</t>
  </si>
  <si>
    <t>fd5c18e3-6610-3bf8-1094-df4c676d0477</t>
  </si>
  <si>
    <t>Advanced Telecommunications Research Institute</t>
  </si>
  <si>
    <t>http://www.atr.co.jp/</t>
  </si>
  <si>
    <t>7798e634-17b6-4dff-f210-0c5f06982232</t>
  </si>
  <si>
    <t>Advanced Telemetry</t>
  </si>
  <si>
    <t>http://www.advancedtelemetry.com</t>
  </si>
  <si>
    <t>f0b60e9b-95d7-dfe7-baf4-1ddf8afff816</t>
  </si>
  <si>
    <t>Advanced TeleSensors</t>
  </si>
  <si>
    <t>http://www.advancedtelesensors.com</t>
  </si>
  <si>
    <t>c2e0629e-0e1e-88d7-214a-fc9c5a0f0548</t>
  </si>
  <si>
    <t>Advanced Television</t>
  </si>
  <si>
    <t>http://advanced-television.com/</t>
  </si>
  <si>
    <t>686af428-8468-bfda-459d-ead9d2193f9f</t>
  </si>
  <si>
    <t>Advanced Television Systems Committee(ATSC)</t>
  </si>
  <si>
    <t>http://atsc.org/cms/</t>
  </si>
  <si>
    <t>919a44e8-ed22-adf3-78ce-53a3ad961fae</t>
  </si>
  <si>
    <t>Advanced Test and Automation</t>
  </si>
  <si>
    <t>http://www.advancedta.com</t>
  </si>
  <si>
    <t>0874fa56-8b64-1e46-d189-2355995ad16d</t>
  </si>
  <si>
    <t>Advanced Test Concepts</t>
  </si>
  <si>
    <t>http://atcinc.net/</t>
  </si>
  <si>
    <t>b0ca2449-4a48-2f68-91ec-c12f6f81a8fa</t>
  </si>
  <si>
    <t>Advanced Therapeutics</t>
  </si>
  <si>
    <t>http://www.advancedtherapeuticsuk.com</t>
  </si>
  <si>
    <t>62caad2a-9f4f-10ae-e0b3-d0e71fd2fa7e</t>
  </si>
  <si>
    <t>Advanced Thin Films</t>
  </si>
  <si>
    <t>http://www.atfilms.com/</t>
  </si>
  <si>
    <t>1961a21d-2b48-60e7-b157-281ccb4ef77c</t>
  </si>
  <si>
    <t>Advanced Tissue Sciences</t>
  </si>
  <si>
    <t>http://www.advancedtissue.com</t>
  </si>
  <si>
    <t>53168b8b-45c0-590c-a69b-95685b509a11</t>
  </si>
  <si>
    <t>Advanced Tooling Tek</t>
  </si>
  <si>
    <t>http://www.att-metal.com/</t>
  </si>
  <si>
    <t>ed8d2c42-c140-db10-722e-4d342a460fa5</t>
  </si>
  <si>
    <t>Advanced Track &amp; Trace</t>
  </si>
  <si>
    <t>https://www.att-fr.com/</t>
  </si>
  <si>
    <t>a37ca27c-6615-7d41-ab63-f4ed71153651</t>
  </si>
  <si>
    <t>Advanced Tracking Technologies</t>
  </si>
  <si>
    <t>http://www.advantrack.com</t>
  </si>
  <si>
    <t>6c0a0b74-4e89-a119-6876-e8f7cb8ff13a</t>
  </si>
  <si>
    <t>Advanced Training</t>
  </si>
  <si>
    <t>http://www.advancedtraining.edu/</t>
  </si>
  <si>
    <t>0a6b54be-21b2-b5ed-b5dc-4cb8b9ff42bf</t>
  </si>
  <si>
    <t>Advanced Tree Plant City</t>
  </si>
  <si>
    <t>http://advancedtreeplantcity.com/</t>
  </si>
  <si>
    <t>ff3ba2ec-5ebd-bdaa-39c1-01c55ca8e57e</t>
  </si>
  <si>
    <t>Advanced Turbine Engine Company</t>
  </si>
  <si>
    <t>http://www.atecpower.net/</t>
  </si>
  <si>
    <t>a45ae77c-ad0a-007b-5f00-f6268dd4dc8c</t>
  </si>
  <si>
    <t>Advanced Unmanned</t>
  </si>
  <si>
    <t>http://www.advancedunmanned.com</t>
  </si>
  <si>
    <t>8d3482e9-c18e-4864-9098-0a2ae5c6b46a</t>
  </si>
  <si>
    <t>Advanced Uro-Solutions</t>
  </si>
  <si>
    <t>http://www.advanced-urosolutions.com/</t>
  </si>
  <si>
    <t>a4bb0678-67e3-db54-7665-4777737d315a</t>
  </si>
  <si>
    <t>Advanced Vacuum</t>
  </si>
  <si>
    <t>http://www.advanced-vacuum.com/index.html</t>
  </si>
  <si>
    <t>720731ef-df5a-bb36-1b98-5b43940d8467</t>
  </si>
  <si>
    <t>Advanced Vector Analytics</t>
  </si>
  <si>
    <t>http://www.ava-labs.com/en</t>
  </si>
  <si>
    <t>cf87c512-b089-bc74-365e-3a978f5a84ac</t>
  </si>
  <si>
    <t>Advanced Veterinary Care</t>
  </si>
  <si>
    <t>http://www.avcslc.net/</t>
  </si>
  <si>
    <t>1d03a80b-edb4-916e-47a8-5c9091a0a7b2</t>
  </si>
  <si>
    <t>Advanced Virtual Surveillance</t>
  </si>
  <si>
    <t>http://www.avstx.com</t>
  </si>
  <si>
    <t>82d8de05-ea89-5c6f-9dad-2d7b66a4ecf2</t>
  </si>
  <si>
    <t>Advanced Vision Technology</t>
  </si>
  <si>
    <t>http://www.avt-inc.com</t>
  </si>
  <si>
    <t>50e212df-af68-ac5e-3250-ccaa1bb612d9</t>
  </si>
  <si>
    <t>Advanced Visual Systems (AVS)</t>
  </si>
  <si>
    <t>http://www.openviz.com</t>
  </si>
  <si>
    <t>30375318-ad6a-90c6-92da-c466ab8bbc1f</t>
  </si>
  <si>
    <t>Advanced Visual Technology</t>
  </si>
  <si>
    <t>http://advisuals.com</t>
  </si>
  <si>
    <t>e96ec5d1-4d95-af75-db56-f1a8c149539b</t>
  </si>
  <si>
    <t>Advanced Vital Enzymes</t>
  </si>
  <si>
    <t>http://www.vitalenzymes.com</t>
  </si>
  <si>
    <t>555f5e64-cbcd-64ff-9284-4003da365257</t>
  </si>
  <si>
    <t>Advanced Voice Recognition Systems</t>
  </si>
  <si>
    <t>http://www.avrsys.com</t>
  </si>
  <si>
    <t>b7690017-a55a-1f27-50c8-688717333fe7</t>
  </si>
  <si>
    <t>Advanced Waste Services</t>
  </si>
  <si>
    <t>http://www.advancedwasteservices.com/</t>
  </si>
  <si>
    <t>048f3a0a-ab0a-52ca-9d8d-2bc0905f72d8</t>
  </si>
  <si>
    <t>Advanced Wearable Devices</t>
  </si>
  <si>
    <t>http://www.weloop.co/</t>
  </si>
  <si>
    <t>0d0b93b9-6c48-2f79-0256-b3b37874e0f3</t>
  </si>
  <si>
    <t>Advanced Web Builder</t>
  </si>
  <si>
    <t>http://www.advancedwebbuilder.com</t>
  </si>
  <si>
    <t>f5707cef-1006-5337-9508-7edb81cb3f32</t>
  </si>
  <si>
    <t>Advanced Web Designs Ltd</t>
  </si>
  <si>
    <t>http://www.awdltd.co.uk</t>
  </si>
  <si>
    <t>1943e19e-d000-6699-6670-31dd1b02723e</t>
  </si>
  <si>
    <t>Advanced Web Ranking</t>
  </si>
  <si>
    <t>http://www.advancedwebranking.com</t>
  </si>
  <si>
    <t>d76b6b04-a910-eced-80e9-f0ffd3d57986</t>
  </si>
  <si>
    <t>Advanced Wellness and Sports Chiropractic Center</t>
  </si>
  <si>
    <t>http://www.alexkeithchiropractor.com/</t>
  </si>
  <si>
    <t>2f5e2832-8170-3dbf-f528-0c3be35e81c0</t>
  </si>
  <si>
    <t>Advanced Wellness Coaching, LLC</t>
  </si>
  <si>
    <t>http://www.advancedwellnesscoaching.com</t>
  </si>
  <si>
    <t>1ef81120-5e84-ce64-dec1-fb6da9265720</t>
  </si>
  <si>
    <t>Advanced Witness Series</t>
  </si>
  <si>
    <t>http://awitness.com</t>
  </si>
  <si>
    <t>9e3e835f-de90-b339-d005-f68b67761001</t>
  </si>
  <si>
    <t>Advanced Women's Health Center</t>
  </si>
  <si>
    <t>http://advancedwomenshealth.com</t>
  </si>
  <si>
    <t>8fbdaea6-0492-9eec-47ac-4de0f822020d</t>
  </si>
  <si>
    <t>Advanced Working Capital, LLC</t>
  </si>
  <si>
    <t>https://www.advancedworkingcapital.com</t>
  </si>
  <si>
    <t>d19c9b24-e612-1040-2488-425f2b8705f4</t>
  </si>
  <si>
    <t>Advanced Workstations in Education (AWE)</t>
  </si>
  <si>
    <t>https://awelearning.com/</t>
  </si>
  <si>
    <t>654a77a1-9d55-1d71-5f1f-6bb6fe343f8b</t>
  </si>
  <si>
    <t>Advanced-HR</t>
  </si>
  <si>
    <t>https://www.advanced-hr.com/</t>
  </si>
  <si>
    <t>4d5f217e-ad15-2292-ea7d-0f5d71039bf8</t>
  </si>
  <si>
    <t>Advanced-Online</t>
  </si>
  <si>
    <t>http://www3.advanced-online.com/</t>
  </si>
  <si>
    <t>b951a717-efdd-f124-3f0d-2115d16030b2</t>
  </si>
  <si>
    <t>Advanced-Tec</t>
  </si>
  <si>
    <t>http://www.advancedtecmaterials.com</t>
  </si>
  <si>
    <t>3380b54d-6787-7df0-0cbb-cd55faa149e5</t>
  </si>
  <si>
    <t>AdvancedCath</t>
  </si>
  <si>
    <t>http://advancedcathetermanufacturing.com/</t>
  </si>
  <si>
    <t>48c22537-f9f1-ac51-893a-2aac0d90a346</t>
  </si>
  <si>
    <t>AdvancedEMedia</t>
  </si>
  <si>
    <t>http://union-street.com</t>
  </si>
  <si>
    <t>47586a43-ad97-d0de-f550-0f9c2f974c14</t>
  </si>
  <si>
    <t>AdvancedMD</t>
  </si>
  <si>
    <t>http://www.advancedmd.com/</t>
  </si>
  <si>
    <t>d26b7177-b18c-2e69-4389-abfa6cab0e61</t>
  </si>
  <si>
    <t>AdvancedMed Rehab Centers, LLC</t>
  </si>
  <si>
    <t>http://advancedmedicaltx.com</t>
  </si>
  <si>
    <t>41cd55f8-0363-3a0e-339e-b96187f6ca7a</t>
  </si>
  <si>
    <t>advancedMethod</t>
  </si>
  <si>
    <t>http://www.advancedmethod.com</t>
  </si>
  <si>
    <t>93ec432b-5396-546d-13a1-244be39b6c22</t>
  </si>
  <si>
    <t>AdvancedNetworX</t>
  </si>
  <si>
    <t>http://www.advancednetworx.com</t>
  </si>
  <si>
    <t>ec015ee7-382a-a2c6-66fb-863c662a1a55</t>
  </si>
  <si>
    <t>AdvancedREI</t>
  </si>
  <si>
    <t>http://advancedrei.com</t>
  </si>
  <si>
    <t>344af162-397a-2b11-9bd5-2e42c2cbdcc9</t>
  </si>
  <si>
    <t>AdvanceKentucky</t>
  </si>
  <si>
    <t>http://www.advancekentucky.com/</t>
  </si>
  <si>
    <t>1513334a-cc1e-8c01-edda-b3623233a09a</t>
  </si>
  <si>
    <t>Advancells</t>
  </si>
  <si>
    <t>http://www.advancells.com</t>
  </si>
  <si>
    <t>dc3cadfe-4c6e-d492-6f80-b500f3e788c2</t>
  </si>
  <si>
    <t>Advancement</t>
  </si>
  <si>
    <t>http://www.advancementco.com</t>
  </si>
  <si>
    <t>268931a5-9b91-abe0-7bd0-e4e848ea1d47</t>
  </si>
  <si>
    <t>Advancement Courses</t>
  </si>
  <si>
    <t>https://www.advancementcourses.com/</t>
  </si>
  <si>
    <t>984bad26-4338-743a-cb13-8ecc3d6042c4</t>
  </si>
  <si>
    <t>Advancena, LLC</t>
  </si>
  <si>
    <t>http://www.advancena.com</t>
  </si>
  <si>
    <t>6db2f128-6eb4-8b68-7cea-3fede8bac461</t>
  </si>
  <si>
    <t>AdvanceOnline</t>
  </si>
  <si>
    <t>http://www.advanceonline.com/</t>
  </si>
  <si>
    <t>edcb9dfb-2ab9-b66a-baff-1c18378654d2</t>
  </si>
  <si>
    <t>AdvancePath Academics</t>
  </si>
  <si>
    <t>http://www.advancepath.com</t>
  </si>
  <si>
    <t>fd9df444-7bd1-3ef7-23a7-8bbca2496388</t>
  </si>
  <si>
    <t>AdvancePierre Foods</t>
  </si>
  <si>
    <t>http://www.advancepierre.com/</t>
  </si>
  <si>
    <t>a403565a-0ec9-a5c5-da1a-7f0e0d6621b4</t>
  </si>
  <si>
    <t>Advancepts IT Solutions</t>
  </si>
  <si>
    <t>http://www.advancepts.com</t>
  </si>
  <si>
    <t>ac871adc-220a-52f0-0971-49ea5b1e8c16</t>
  </si>
  <si>
    <t>Advancer</t>
  </si>
  <si>
    <t>http://www.advancertechnologies.com</t>
  </si>
  <si>
    <t>27de061c-8c84-e3a4-5cad-f90c8bb8478a</t>
  </si>
  <si>
    <t>Advancer Technologies</t>
  </si>
  <si>
    <t>http://advancertechnologies.com</t>
  </si>
  <si>
    <t>41275df5-8a38-fc7c-5b02-3557112f4d0a</t>
  </si>
  <si>
    <t>AdvancerÌ¢åãå¢</t>
  </si>
  <si>
    <t>https://www.theadvancer.online</t>
  </si>
  <si>
    <t>5eb4a44b-71b1-ced5-2db2-9ebe51b5a2fa</t>
  </si>
  <si>
    <t>advancescreenings</t>
  </si>
  <si>
    <t>http://advancescreenings.com/</t>
  </si>
  <si>
    <t>bc93ff39-669d-8470-e4d7-a13604c42f39</t>
  </si>
  <si>
    <t>AdvanceTec Industries Inc</t>
  </si>
  <si>
    <t>http://www.advancetec.com</t>
  </si>
  <si>
    <t>b4be90d1-0876-0ec4-642e-fa25055ec88d</t>
  </si>
  <si>
    <t>AdvanceTrack</t>
  </si>
  <si>
    <t>http://www.advancetrack.co.uk/</t>
  </si>
  <si>
    <t>4712aa19-92a0-d281-bc59-e1ae59bf7d07</t>
  </si>
  <si>
    <t>Advancina</t>
  </si>
  <si>
    <t>http://www.advancina.com</t>
  </si>
  <si>
    <t>2fee4725-069b-f857-80a8-9c09ada52aff</t>
  </si>
  <si>
    <t>Advancing Human Rights</t>
  </si>
  <si>
    <t>http://advancinghumanrights.org/</t>
  </si>
  <si>
    <t>05d2f30f-f8b5-786d-fa91-427c84aea9e8</t>
  </si>
  <si>
    <t>Advancing Opportunities</t>
  </si>
  <si>
    <t>http://advopps.org</t>
  </si>
  <si>
    <t>181d846d-7503-8d32-3748-03ecf07cd91e</t>
  </si>
  <si>
    <t>Advancio Interactive</t>
  </si>
  <si>
    <t>http://www.advancio.xyz</t>
  </si>
  <si>
    <t>e8322ca3-ab56-bc1b-e184-0276417ee4ee</t>
  </si>
  <si>
    <t>Advancis Pharmaceutical Corporation</t>
  </si>
  <si>
    <t>http://www.advancispharm.com</t>
  </si>
  <si>
    <t>55d85218-69fc-0338-0c26-43c2bdeeaf0e</t>
  </si>
  <si>
    <t>Advancit Capital</t>
  </si>
  <si>
    <t>http://www.advancitcapital.com</t>
  </si>
  <si>
    <t>af83cb9e-345d-dfff-8363-3cdd6db4cfb6</t>
  </si>
  <si>
    <t>Advancity</t>
  </si>
  <si>
    <t>http://advancity.com.tr</t>
  </si>
  <si>
    <t>c45db4ec-1e31-9923-bc24-8394178d1cba</t>
  </si>
  <si>
    <t>Advancive Technology Solutions</t>
  </si>
  <si>
    <t>http://www.advancivetech.com/</t>
  </si>
  <si>
    <t>591ef257-e22c-f292-c4b4-1b3e4b79814b</t>
  </si>
  <si>
    <t>Advancy</t>
  </si>
  <si>
    <t>http://www.advancy.com</t>
  </si>
  <si>
    <t>35886e04-bebf-1910-01d5-de1b60697a33</t>
  </si>
  <si>
    <t>AdvanDx</t>
  </si>
  <si>
    <t>http://www.advandx.com</t>
  </si>
  <si>
    <t>f00c7d3c-d34f-69b5-e176-c3285efc0662</t>
  </si>
  <si>
    <t>Advanet</t>
  </si>
  <si>
    <t>http://www.advanet.co.jp/</t>
  </si>
  <si>
    <t>f083f0e7-641d-f370-25ed-b714b4101379</t>
  </si>
  <si>
    <t>AdvanFort</t>
  </si>
  <si>
    <t>http://advanfort.com</t>
  </si>
  <si>
    <t>4fbab2a8-a003-00fc-ec5b-f87827538725</t>
  </si>
  <si>
    <t>Advangelists</t>
  </si>
  <si>
    <t>http://www.advangelists.com</t>
  </si>
  <si>
    <t>5bdb9b21-9b9a-c4c1-3ba0-ad0dee094bea</t>
  </si>
  <si>
    <t>Advangent</t>
  </si>
  <si>
    <t>http://www.advangent.com</t>
  </si>
  <si>
    <t>c2c59a58-292d-4714-352b-baf821dc3ae6</t>
  </si>
  <si>
    <t>Advania</t>
  </si>
  <si>
    <t>https://www.advania.is/</t>
  </si>
  <si>
    <t>49067b76-d035-31bb-21b7-8e1e1827bb8c</t>
  </si>
  <si>
    <t>Advania MobilePay</t>
  </si>
  <si>
    <t>http://www.dhs.is/</t>
  </si>
  <si>
    <t>980d0808-33fd-5129-cd6f-486fd6c7c4a1</t>
  </si>
  <si>
    <t>Advank</t>
  </si>
  <si>
    <t>http://www.advank.com</t>
  </si>
  <si>
    <t>054fb026-c081-c70b-8e56-a111a5ce7a33</t>
  </si>
  <si>
    <t>ADVANO</t>
  </si>
  <si>
    <t>http://advanotech.com</t>
  </si>
  <si>
    <t>6d5e14f7-0fff-bc98-323a-2cde69c90c30</t>
  </si>
  <si>
    <t>Advanon</t>
  </si>
  <si>
    <t>http://www.advanon.com/</t>
  </si>
  <si>
    <t>5800676e-7927-c782-36f0-d3f9d338f4e9</t>
  </si>
  <si>
    <t>Advanova</t>
  </si>
  <si>
    <t>http://www.advanova.de</t>
  </si>
  <si>
    <t>11ccfdd0-6228-781d-bc9e-9ebb16360a2e</t>
  </si>
  <si>
    <t>AdvanPro</t>
  </si>
  <si>
    <t>http://advanpro.hk/</t>
  </si>
  <si>
    <t>251e2932-28f1-b552-eddb-956ebcadf399</t>
  </si>
  <si>
    <t>Advanse</t>
  </si>
  <si>
    <t>http://advansenow.com/</t>
  </si>
  <si>
    <t>4fa5ed47-0ff1-83ff-1a8e-5565524edc5c</t>
  </si>
  <si>
    <t>ADVANSES</t>
  </si>
  <si>
    <t>http://www.advanses.com</t>
  </si>
  <si>
    <t>18541797-8ead-0787-f22c-1f7d09b951b0</t>
  </si>
  <si>
    <t>Advansis Media</t>
  </si>
  <si>
    <t>http://www.advansismedia.com</t>
  </si>
  <si>
    <t>9d5c2003-7579-c4a1-775b-562626f43ddd</t>
  </si>
  <si>
    <t>Advansor A/S</t>
  </si>
  <si>
    <t>http://www.advansor.dk/</t>
  </si>
  <si>
    <t>914de1ee-827c-d21c-f505-bb716c5578c9</t>
  </si>
  <si>
    <t>Advanstar Communications</t>
  </si>
  <si>
    <t>http://advanstar.com</t>
  </si>
  <si>
    <t>788e96b6-e80a-b165-2f51-e0e922b6a318</t>
  </si>
  <si>
    <t>Advant Games</t>
  </si>
  <si>
    <t>http://www.advantgames.fi</t>
  </si>
  <si>
    <t>5c993786-9cf8-4246-ab70-7bea0e2be5f6</t>
  </si>
  <si>
    <t>Advant Group</t>
  </si>
  <si>
    <t>http://www.advantindia.com</t>
  </si>
  <si>
    <t>0bf79cc7-30d9-6b8b-ff7c-346d120df53c</t>
  </si>
  <si>
    <t>Advant Partners</t>
  </si>
  <si>
    <t>http://advant.us/</t>
  </si>
  <si>
    <t>f3557e5a-b6ac-00a0-57b2-0249de0aec73</t>
  </si>
  <si>
    <t>Advant-e Corporation</t>
  </si>
  <si>
    <t>http://www.advant-e.com</t>
  </si>
  <si>
    <t>d5b4482d-5755-bf44-d002-aa0f5b0b341e</t>
  </si>
  <si>
    <t>Advanta Bank</t>
  </si>
  <si>
    <t>https://www.advantabankcorp.com/</t>
  </si>
  <si>
    <t>815c9cf4-beb7-1cb5-c0ab-38005105493a</t>
  </si>
  <si>
    <t>Advanta Corp</t>
  </si>
  <si>
    <t>http://www.advantareorg.com</t>
  </si>
  <si>
    <t>d42e7664-3aa1-c0d8-626b-79a67402ea59</t>
  </si>
  <si>
    <t>Advanta Partners</t>
  </si>
  <si>
    <t>http://www.advanta.com/partners/</t>
  </si>
  <si>
    <t>fe44ec89-986c-9f5c-a661-ab9e4c12c805</t>
  </si>
  <si>
    <t>AdvanTag</t>
  </si>
  <si>
    <t>http://www.advantag.me</t>
  </si>
  <si>
    <t>70a408e1-5521-95bb-0b4b-c6a91763baab</t>
  </si>
  <si>
    <t>ADVANTAGE AUSTRIA</t>
  </si>
  <si>
    <t>http://www.advantageaustria.org/</t>
  </si>
  <si>
    <t>50b0ebef-29fa-1b4f-07e6-caafcce5e188</t>
  </si>
  <si>
    <t>Advantage Auto Movers</t>
  </si>
  <si>
    <t>http://www.advantageautomovers.com</t>
  </si>
  <si>
    <t>0ee3be15-a498-9472-2247-59605094edad</t>
  </si>
  <si>
    <t>Advantage Business Media</t>
  </si>
  <si>
    <t>http://www.advantagemedia.com</t>
  </si>
  <si>
    <t>5e1b8ff4-1c7c-bda3-283d-eb1036ad9e99</t>
  </si>
  <si>
    <t>Advantage Capital Agribusiness Partners</t>
  </si>
  <si>
    <t>http://www.advantagecap.com</t>
  </si>
  <si>
    <t>1ef4cebe-dff3-6684-7b8a-59ae810e27be</t>
  </si>
  <si>
    <t>Advantage Capital Connecticut</t>
  </si>
  <si>
    <t>9aa041b9-d9f2-39e7-f056-a0f4d6294220</t>
  </si>
  <si>
    <t>Advantage Capital Partners</t>
  </si>
  <si>
    <t>6cb0eb70-8523-0d64-a8e0-eea68abcfc29</t>
  </si>
  <si>
    <t>Advantage Career Institute</t>
  </si>
  <si>
    <t>http://www.advantagecareerinstitute.com/</t>
  </si>
  <si>
    <t>e3f07635-2383-d9f6-57bf-cda5ea48b87c</t>
  </si>
  <si>
    <t>Advantage Carpet Cleaning</t>
  </si>
  <si>
    <t>http://advantagecarpetcleaningep.com</t>
  </si>
  <si>
    <t>3f52a190-7324-f0c1-3609-7ed5e218cfe5</t>
  </si>
  <si>
    <t>Advantage Chevrolet of Bolingbrook</t>
  </si>
  <si>
    <t>http://www.advantagechevbb.com/</t>
  </si>
  <si>
    <t>9526af00-de58-9c27-f008-4a08ce7c4fc4</t>
  </si>
  <si>
    <t>Advantage Club</t>
  </si>
  <si>
    <t>https://secure.workadvantage.in/home</t>
  </si>
  <si>
    <t>74beb89c-4f7d-ef7a-8f71-7d804d9320d9</t>
  </si>
  <si>
    <t>Advantage Communications Inc</t>
  </si>
  <si>
    <t>http://advantagecall.com</t>
  </si>
  <si>
    <t>6e261dc1-2430-1473-451e-89fded79bff9</t>
  </si>
  <si>
    <t>Advantage Computer Resources</t>
  </si>
  <si>
    <t>http://www.occomputerrentals.com/</t>
  </si>
  <si>
    <t>121aa0f1-844e-993f-877b-05a241375004</t>
  </si>
  <si>
    <t>Advantage Consumer Healthcare</t>
  </si>
  <si>
    <t>http://www.advantagechc.com</t>
  </si>
  <si>
    <t>d9b21e10-1261-abeb-f6bb-7aecb32ce38b</t>
  </si>
  <si>
    <t>Advantage Creative Fund</t>
  </si>
  <si>
    <t>http://www.advantagecreativefund.co.uk</t>
  </si>
  <si>
    <t>6de704e3-b5cd-adbd-d89e-16acd509922d</t>
  </si>
  <si>
    <t>Advantage Custom Builders</t>
  </si>
  <si>
    <t>http://www.acbiowa.com/</t>
  </si>
  <si>
    <t>b6c08e9d-4c33-aeb4-5836-8b804d43f1a7</t>
  </si>
  <si>
    <t>Advantage Data</t>
  </si>
  <si>
    <t>https://www.advantagedata.com</t>
  </si>
  <si>
    <t>5d117d11-f720-a61c-014b-9de9a63e0b0a</t>
  </si>
  <si>
    <t>Advantage Design</t>
  </si>
  <si>
    <t>http://www.theadvantagedesign.com</t>
  </si>
  <si>
    <t>a57613f1-ec8b-494e-d50b-b28a3d7bdb4a</t>
  </si>
  <si>
    <t>Advantage Direct LLC</t>
  </si>
  <si>
    <t>http://www.directadvantagellc.com</t>
  </si>
  <si>
    <t>6c2aa136-dc43-ee1c-1544-6a4755ef1c7e</t>
  </si>
  <si>
    <t>Advantage Early Growth</t>
  </si>
  <si>
    <t>http://www.aegf.co.uk</t>
  </si>
  <si>
    <t>15f225ce-8334-7788-916e-f12f5cf1f78c</t>
  </si>
  <si>
    <t>Advantage Embroidery &amp; Screen Printing</t>
  </si>
  <si>
    <t>http://www.logo-clothing.com</t>
  </si>
  <si>
    <t>d5dc8bb5-3908-4004-7f63-7b6b06660139</t>
  </si>
  <si>
    <t>Advantage Energy Services</t>
  </si>
  <si>
    <t>http://www.advantageenergyservices.com/</t>
  </si>
  <si>
    <t>9f0f87c3-93ef-e9e6-d5bc-96c2abde13d9</t>
  </si>
  <si>
    <t>Advantage Engineering</t>
  </si>
  <si>
    <t>http://www.tryadvantage.com</t>
  </si>
  <si>
    <t>916c20f8-ae59-0eab-4a11-3cfe617807b5</t>
  </si>
  <si>
    <t>Advantage Financial Services</t>
  </si>
  <si>
    <t>http://www.advantagefinancialonline.net</t>
  </si>
  <si>
    <t>fb930c4d-b158-e268-a9f3-73e7c25aa322</t>
  </si>
  <si>
    <t>Advantage Forensics Inc</t>
  </si>
  <si>
    <t>http://www.aforensics.ca/</t>
  </si>
  <si>
    <t>940ea316-0f16-282d-7442-2a3686972117</t>
  </si>
  <si>
    <t>Advantage Futures</t>
  </si>
  <si>
    <t>http://www.advantagefutures.com/</t>
  </si>
  <si>
    <t>64e7addb-296d-bea6-5b39-706cdedcaa7d</t>
  </si>
  <si>
    <t>Advantage Heating, Cooling &amp; Plumbing</t>
  </si>
  <si>
    <t>http://www.youradvantage.ca/</t>
  </si>
  <si>
    <t>d8fa5557-6777-d926-59e0-769624d69f76</t>
  </si>
  <si>
    <t>Advantage Home TeleHealth</t>
  </si>
  <si>
    <t>http://www.advtelehealth.com</t>
  </si>
  <si>
    <t>59d7092f-a375-f0fb-cc00-22f4f74f1e88</t>
  </si>
  <si>
    <t>Advantage Inc</t>
  </si>
  <si>
    <t>http://www.advantageinc.com/</t>
  </si>
  <si>
    <t>53c91bb6-3354-4d9a-7c2e-ade1d081d943</t>
  </si>
  <si>
    <t>Advantage Industrial Automation</t>
  </si>
  <si>
    <t>http://www.advantageind.com/</t>
  </si>
  <si>
    <t>09bbb5d7-f05c-b474-9438-a75891caad7d</t>
  </si>
  <si>
    <t>Advantage Insurance Network</t>
  </si>
  <si>
    <t>http://www.advantageinsurance.com</t>
  </si>
  <si>
    <t>77db161f-b060-4751-f5c9-82b04a1af9b9</t>
  </si>
  <si>
    <t>Advantage Integrated Solutions</t>
  </si>
  <si>
    <t>http://www.advantagequickbase.com/</t>
  </si>
  <si>
    <t>27e652c9-a7c0-2315-b747-428209381b9c</t>
  </si>
  <si>
    <t>Advantage Learning Cooperative</t>
  </si>
  <si>
    <t>http://www.kids4coding.com</t>
  </si>
  <si>
    <t>d763191e-4e22-3dec-f4b3-a3ba83ab7489</t>
  </si>
  <si>
    <t>Advantage Learning Systems</t>
  </si>
  <si>
    <t>http://www.advlearn.com/</t>
  </si>
  <si>
    <t>829d0f95-1947-f606-14b4-1a402b6fb2b1</t>
  </si>
  <si>
    <t>Advantage LED Signs</t>
  </si>
  <si>
    <t>http://www.advantageledsigns.com</t>
  </si>
  <si>
    <t>4bfefd62-303e-07b6-9ce2-efad9e76700d</t>
  </si>
  <si>
    <t>Advantage Lithium</t>
  </si>
  <si>
    <t>http://www.advantagelithium.com/</t>
  </si>
  <si>
    <t>99860d38-8b97-ce80-4a28-27ecc99e3807</t>
  </si>
  <si>
    <t>Advantage Local Agency</t>
  </si>
  <si>
    <t>http://www.advantagelocalagency.com</t>
  </si>
  <si>
    <t>8f261d57-7700-1270-b8fa-7c02107d45ad</t>
  </si>
  <si>
    <t>Advantage Logistics</t>
  </si>
  <si>
    <t>http://www.advantagelogisticsco.com/</t>
  </si>
  <si>
    <t>891807b3-1be3-e291-fbec-ad131f8dbbe9</t>
  </si>
  <si>
    <t>Advantage Media</t>
  </si>
  <si>
    <t>http://www.advantagemedia.dk</t>
  </si>
  <si>
    <t>ab486d69-cfbe-e3ac-b553-f17ed21675dd</t>
  </si>
  <si>
    <t>Advantage Media Group</t>
  </si>
  <si>
    <t>http://www.advantagefamily.com</t>
  </si>
  <si>
    <t>1e6f8ee2-fea0-83b3-6ad0-d6af2880360b</t>
  </si>
  <si>
    <t>Advantage Mobile Mechanics</t>
  </si>
  <si>
    <t>http://www.advantagemobilemechanics.com.au</t>
  </si>
  <si>
    <t>1f999002-17d8-d772-c9e1-9601d5e461e3</t>
  </si>
  <si>
    <t>AdVantage Networks</t>
  </si>
  <si>
    <t>http://www.advn.com</t>
  </si>
  <si>
    <t>4b78860b-4466-3cd8-3b80-2ef22ecb6010</t>
  </si>
  <si>
    <t>Advantage Oakland</t>
  </si>
  <si>
    <t>http://www.advantageoakland.com/pages/default.aspx</t>
  </si>
  <si>
    <t>fcf2b15c-19a7-8c48-8ad3-be5bf46c4aa1</t>
  </si>
  <si>
    <t>Advantage ONE REALTY OF FLORIDA</t>
  </si>
  <si>
    <t>http://advantageoneflorida.com/</t>
  </si>
  <si>
    <t>d21abc3a-7daf-a3d1-78b0-a7e7a27d6f3b</t>
  </si>
  <si>
    <t>Advantage Partners</t>
  </si>
  <si>
    <t>http://www.advantagepartners.com/en/</t>
  </si>
  <si>
    <t>930145ea-aa67-4fae-cbf5-bd1074f0db5e</t>
  </si>
  <si>
    <t>Advantage Payroll Services</t>
  </si>
  <si>
    <t>http://www.advantagepayroll.com/</t>
  </si>
  <si>
    <t>73d2fc6d-a1c0-1baa-c625-f278a752eeb7</t>
  </si>
  <si>
    <t>Advantage Pest Control</t>
  </si>
  <si>
    <t>http://advantagepestcontrolinc.com</t>
  </si>
  <si>
    <t>02437204-3031-14e7-3e6e-ef7a2e05d6e4</t>
  </si>
  <si>
    <t>Advantage Presentation Services</t>
  </si>
  <si>
    <t>http://apsav.net/</t>
  </si>
  <si>
    <t>e20a8326-cb1a-4a47-3582-8109b158fa3f</t>
  </si>
  <si>
    <t>Advantage Professional</t>
  </si>
  <si>
    <t>http://www.advantageprofessional.com.au/</t>
  </si>
  <si>
    <t>eac8eff9-f4fd-03e1-d73a-d1caa8d0a3f5</t>
  </si>
  <si>
    <t>Advantage Property Lawyers</t>
  </si>
  <si>
    <t>http://www.aplawyers.co.uk</t>
  </si>
  <si>
    <t>9ab8a954-07a3-ef9e-0082-6b3d316fb50c</t>
  </si>
  <si>
    <t>Advantage Prototype Systems</t>
  </si>
  <si>
    <t>http://advproto.com</t>
  </si>
  <si>
    <t>f3e1236d-33c6-ef1f-d4bd-32399e69812d</t>
  </si>
  <si>
    <t>Advantage Rent A Car</t>
  </si>
  <si>
    <t>http://www.advantage.com/</t>
  </si>
  <si>
    <t>6a580fb2-008b-996d-5c8e-c1138c2e26a9</t>
  </si>
  <si>
    <t>Advantage Resourcing</t>
  </si>
  <si>
    <t>http://www.advantageresourcing.com</t>
  </si>
  <si>
    <t>02b7ee58-6269-1fe5-cc31-ea4f9c3de6fb</t>
  </si>
  <si>
    <t>Advantage RN</t>
  </si>
  <si>
    <t>http://www.advantagern.com</t>
  </si>
  <si>
    <t>39d4c663-5bb1-aa68-c134-1ed20c95bc13</t>
  </si>
  <si>
    <t>AdVantage SEO</t>
  </si>
  <si>
    <t>http://www.advantageseo.sg</t>
  </si>
  <si>
    <t>f4642b44-9256-fc27-1950-49628e42153e</t>
  </si>
  <si>
    <t>Advantage Smollan</t>
  </si>
  <si>
    <t>http://www.advantagesmollan.com/</t>
  </si>
  <si>
    <t>83ca5bb9-64b9-60cc-c68e-5ca586a344e7</t>
  </si>
  <si>
    <t>Advantage Solutions</t>
  </si>
  <si>
    <t>http://www.advantagesolutions.net/</t>
  </si>
  <si>
    <t>0c9a07a0-b700-653b-8f5e-3dd14f5c8f95</t>
  </si>
  <si>
    <t>Advantage Vacation Homes</t>
  </si>
  <si>
    <t>http://www.advantagevacationhomes.com/</t>
  </si>
  <si>
    <t>e3c5068f-c189-726a-59f5-2a1f7128ad79</t>
  </si>
  <si>
    <t>Advantage Valley</t>
  </si>
  <si>
    <t>http://www.advantagevalley.com/</t>
  </si>
  <si>
    <t>e8107eca-61af-0cd9-69d8-5f751607dfa2</t>
  </si>
  <si>
    <t>Advantage Vinyl Siding &amp; Roofing</t>
  </si>
  <si>
    <t>http://www.advantagevinylsiding.com</t>
  </si>
  <si>
    <t>f2b91d8f-8e54-2512-c3bb-6886465b7fa6</t>
  </si>
  <si>
    <t>Advantage WIFI</t>
  </si>
  <si>
    <t>http://advantagewifi.com</t>
  </si>
  <si>
    <t>90d20b22-524a-bdc4-5eb0-b8142d686121</t>
  </si>
  <si>
    <t>Advantage xPO</t>
  </si>
  <si>
    <t>http://www.advantagexpo.com</t>
  </si>
  <si>
    <t>8824026e-25df-601f-44cd-a1c237b2bf70</t>
  </si>
  <si>
    <t>Advantagene</t>
  </si>
  <si>
    <t>http://www.advantagene.com</t>
  </si>
  <si>
    <t>f6233396-2893-31da-24cf-8fd6d8e43dc4</t>
  </si>
  <si>
    <t>AdvantageOne Transport Solutions</t>
  </si>
  <si>
    <t>http://www.advantageonetransportsolutions.com</t>
  </si>
  <si>
    <t>8062f956-6c90-e9a2-22e2-b411edc23e45</t>
  </si>
  <si>
    <t>AdvantageSB Technology Solutions Private Limited</t>
  </si>
  <si>
    <t>http://advantagesb.com/</t>
  </si>
  <si>
    <t>06c347fc-1d8e-7434-1c94-a9e247202c03</t>
  </si>
  <si>
    <t>AdvantageTec</t>
  </si>
  <si>
    <t>https://www.advantagetec.com</t>
  </si>
  <si>
    <t>ab885ff9-12b3-b544-99df-6f5da4ebf249</t>
  </si>
  <si>
    <t>AdvantageWest</t>
  </si>
  <si>
    <t>http://www.advantagewest.com/</t>
  </si>
  <si>
    <t>63824b31-7de0-e5f7-795a-758eb71e6d4f</t>
  </si>
  <si>
    <t>Advantec Holding AS</t>
  </si>
  <si>
    <t>http://www.advantec.no</t>
  </si>
  <si>
    <t>abcc268f-48ff-2cbd-a997-d152943d37d4</t>
  </si>
  <si>
    <t>Advantech</t>
  </si>
  <si>
    <t>http://www.advantech.com</t>
  </si>
  <si>
    <t>16fc1acd-74b4-9767-b03f-a1e2f8530b8a</t>
  </si>
  <si>
    <t>Advantech s.r.l.</t>
  </si>
  <si>
    <t>http://www.advantech-like.com</t>
  </si>
  <si>
    <t>a9d798a2-a90a-e949-c77e-12015859115b</t>
  </si>
  <si>
    <t>Advantech Satellite Networks</t>
  </si>
  <si>
    <t>http://www.advantechsatnet.com/</t>
  </si>
  <si>
    <t>d670401f-f613-b80d-53df-951cc30ed6d4</t>
  </si>
  <si>
    <t>Advantech Software</t>
  </si>
  <si>
    <t>http://www.advantechsoftware.com.au</t>
  </si>
  <si>
    <t>41c9ee96-4182-2a2e-0a47-d003efded0d5</t>
  </si>
  <si>
    <t>AdvanTech Solutions</t>
  </si>
  <si>
    <t>http://www.advantech.in</t>
  </si>
  <si>
    <t>aa559e22-9953-1f02-4e8d-dcec11f9d302</t>
  </si>
  <si>
    <t>Advantech Wireless</t>
  </si>
  <si>
    <t>http://www.advantechwireless.com/</t>
  </si>
  <si>
    <t>eae59556-ae3c-1cb4-b927-c3487f74a0cb</t>
  </si>
  <si>
    <t>Advantedge Healthcare Solutions</t>
  </si>
  <si>
    <t>http://www.ahsrcm.com</t>
  </si>
  <si>
    <t>1f9f5af9-4b86-1ab8-9fcb-f6187a54fb7c</t>
  </si>
  <si>
    <t>advantEdge Partners</t>
  </si>
  <si>
    <t>http://advantedge.vc</t>
  </si>
  <si>
    <t>a6ef8b43-bf72-be13-c8a5-26e857575518</t>
  </si>
  <si>
    <t>Advantedge Technologies</t>
  </si>
  <si>
    <t>http://www.advantedge.co.in</t>
  </si>
  <si>
    <t>a468ae32-6c8b-f2a7-2928-dfb565b46acf</t>
  </si>
  <si>
    <t>Advantest</t>
  </si>
  <si>
    <t>http://www.advantest.com/index_html_advantest</t>
  </si>
  <si>
    <t>9fd533a9-2a90-ace5-3672-f494cdc5a74d</t>
  </si>
  <si>
    <t>Advanti</t>
  </si>
  <si>
    <t>http://www.advantisolutions.com</t>
  </si>
  <si>
    <t>ba24c27d-70a8-2339-4424-dde7532e683b</t>
  </si>
  <si>
    <t>Advanti Media</t>
  </si>
  <si>
    <t>http://www.advantimedia.com</t>
  </si>
  <si>
    <t>16551ee8-e04b-aced-47e0-b1a8ae6560fe</t>
  </si>
  <si>
    <t>Advantia Health</t>
  </si>
  <si>
    <t>http://www.advantiahealth.com/</t>
  </si>
  <si>
    <t>005ad744-d221-6ba9-69a8-9962045688db</t>
  </si>
  <si>
    <t>Advantia VoIP Systems</t>
  </si>
  <si>
    <t>http://advantia.ca</t>
  </si>
  <si>
    <t>77181603-e1ba-f529-c1ce-c6ce1ae90907</t>
  </si>
  <si>
    <t>Advanticom Corporation</t>
  </si>
  <si>
    <t>http://advanticom.com</t>
  </si>
  <si>
    <t>b0361783-513b-f561-f1a5-40c77c0f4405</t>
  </si>
  <si>
    <t>Advantis Communications</t>
  </si>
  <si>
    <t>http://www.advantiscomm.com</t>
  </si>
  <si>
    <t>207ea175-c6db-d7ca-795b-a809b5b0b745</t>
  </si>
  <si>
    <t>Advantis Medical Imaging</t>
  </si>
  <si>
    <t>https://advantis.io/</t>
  </si>
  <si>
    <t>c44e7ba3-5b53-3183-141d-5fa1e1f34b9e</t>
  </si>
  <si>
    <t>Advantiv</t>
  </si>
  <si>
    <t>http://www.advantiv.com</t>
  </si>
  <si>
    <t>72e1d807-2cf4-71c0-2ada-41f3bc21fc26</t>
  </si>
  <si>
    <t>Advantix</t>
  </si>
  <si>
    <t>http://www.advantixsolutions.com</t>
  </si>
  <si>
    <t>429d924d-3b13-3c59-f3f0-b3f46ca52abd</t>
  </si>
  <si>
    <t>Advantix Systems</t>
  </si>
  <si>
    <t>http://www.advantixsystems.com/</t>
  </si>
  <si>
    <t>1e9f7bc7-cec6-accf-82ca-f6012d01a08f</t>
  </si>
  <si>
    <t>Advantix Technologies</t>
  </si>
  <si>
    <t>http://www.advantixtech.com.au</t>
  </si>
  <si>
    <t>7fdc2517-0c6e-fc2a-56ed-82dc66763ba2</t>
  </si>
  <si>
    <t>Advantly</t>
  </si>
  <si>
    <t>https://www.advantly.com</t>
  </si>
  <si>
    <t>9ed92c2f-9668-0b3b-7c4d-574e1409dfa8</t>
  </si>
  <si>
    <t>Advanton Inc.</t>
  </si>
  <si>
    <t>http://advanton.com</t>
  </si>
  <si>
    <t>d8d8d38b-546d-19cc-db71-3c68c3b0f042</t>
  </si>
  <si>
    <t>Advantone</t>
  </si>
  <si>
    <t>http://www.advantone.com</t>
  </si>
  <si>
    <t>acf4849f-04fd-d0dd-60a8-263a89efaff7</t>
  </si>
  <si>
    <t>Advantor Systems</t>
  </si>
  <si>
    <t>http://www.advantor.com</t>
  </si>
  <si>
    <t>3ce1c9a1-945d-d5eb-1691-587d17a413f1</t>
  </si>
  <si>
    <t>AdVantShop</t>
  </si>
  <si>
    <t>http://www.advantshop.com/</t>
  </si>
  <si>
    <t>c57c3bd0-1a36-93d9-5b71-d821d7d1a21f</t>
  </si>
  <si>
    <t>Advantus</t>
  </si>
  <si>
    <t>https://shopadvantus.com</t>
  </si>
  <si>
    <t>e4ac9a5c-95e1-0331-41b8-6bce90682547</t>
  </si>
  <si>
    <t>Advantus Media</t>
  </si>
  <si>
    <t>http://advantusmedia.com/</t>
  </si>
  <si>
    <t>09d8b961-9f62-d2f7-c5ff-e2ee34bbb612</t>
  </si>
  <si>
    <t>Advantys</t>
  </si>
  <si>
    <t>https://www.advantys.com/</t>
  </si>
  <si>
    <t>aaf78e0a-85d4-7a2c-0d7e-ee4657027d31</t>
  </si>
  <si>
    <t>Advanz</t>
  </si>
  <si>
    <t>http://www.advanzteam.com</t>
  </si>
  <si>
    <t>a5909060-a4b9-2b97-e858-9d3f79d4677a</t>
  </si>
  <si>
    <t>Advanz Knowledge Systems</t>
  </si>
  <si>
    <t>http://www.advaanz.com</t>
  </si>
  <si>
    <t>36a3b2ea-1896-0000-4ef5-bb192c24792c</t>
  </si>
  <si>
    <t>Advanzia Bank</t>
  </si>
  <si>
    <t>https://www.advanzia.com/</t>
  </si>
  <si>
    <t>89d1efa1-6ae5-0e4e-3203-8424c3b50e27</t>
  </si>
  <si>
    <t>Advanzis</t>
  </si>
  <si>
    <t>http://advanzis.com/</t>
  </si>
  <si>
    <t>b9c6f420-f544-248a-1875-5bdf72a1f197</t>
  </si>
  <si>
    <t>Advapay</t>
  </si>
  <si>
    <t>https://advapay.eu/ru/</t>
  </si>
  <si>
    <t>5f52201a-a3a6-ab15-ead2-48883be85441</t>
  </si>
  <si>
    <t>Advartis Tenerife Properties</t>
  </si>
  <si>
    <t>http://www.advartis.com</t>
  </si>
  <si>
    <t>837a8a6b-b9e4-0d63-d534-d56fb9d0ba75</t>
  </si>
  <si>
    <t>Advasense</t>
  </si>
  <si>
    <t>http://www.advasense.com</t>
  </si>
  <si>
    <t>b3dee758-7f85-6dc2-b047-4fa7aa5d11b0</t>
  </si>
  <si>
    <t>Advataxes</t>
  </si>
  <si>
    <t>https://www.advataxes.ca</t>
  </si>
  <si>
    <t>e7d966de-1f89-6c9c-e784-8c371412d381</t>
  </si>
  <si>
    <t>Advatech</t>
  </si>
  <si>
    <t>http://www.advatechllc.com/</t>
  </si>
  <si>
    <t>04d78b3f-40f2-ced9-5853-3e02abdb4f70</t>
  </si>
  <si>
    <t>Advatech Healthcare</t>
  </si>
  <si>
    <t>http://advatechhealth.com/</t>
  </si>
  <si>
    <t>44283d15-f8dd-e841-38e7-08a3688e3bc4</t>
  </si>
  <si>
    <t>Advatech MFG</t>
  </si>
  <si>
    <t>http://advatechmfg.com</t>
  </si>
  <si>
    <t>7daf673a-c6d7-0fa8-60ba-0ca19697fae7</t>
  </si>
  <si>
    <t>Advaxis</t>
  </si>
  <si>
    <t>http://www.advaxis.com</t>
  </si>
  <si>
    <t>d266fe32-a32b-7442-415c-8d280f91f601</t>
  </si>
  <si>
    <t>Advaya Legal</t>
  </si>
  <si>
    <t>http://www.advayalegal.com</t>
  </si>
  <si>
    <t>c16827bd-e72e-4faa-33cc-924d9d3ff8ff</t>
  </si>
  <si>
    <t>ADVB/RS</t>
  </si>
  <si>
    <t>http://www.advb.com.br</t>
  </si>
  <si>
    <t>4a12d4fb-be6a-ff4d-2480-42d79d465120</t>
  </si>
  <si>
    <t>Advcoupons</t>
  </si>
  <si>
    <t>http://www.advcoupons.com/</t>
  </si>
  <si>
    <t>888199da-a584-2001-12ff-fd4a2f44b4e5</t>
  </si>
  <si>
    <t>Advebs</t>
  </si>
  <si>
    <t>http://www.advebs.com</t>
  </si>
  <si>
    <t>fcb36d3b-93ce-a2d0-6754-2f97527d0049</t>
  </si>
  <si>
    <t>Advec Power Systems</t>
  </si>
  <si>
    <t>http://www.advecps.com</t>
  </si>
  <si>
    <t>cabe7450-bb4f-b4ae-bcc7-193facc6eeaf</t>
  </si>
  <si>
    <t>advection</t>
  </si>
  <si>
    <t>http://www.advection.net</t>
  </si>
  <si>
    <t>06541dbd-35e0-4a3f-0105-268fcc5b0684</t>
  </si>
  <si>
    <t>Advector</t>
  </si>
  <si>
    <t>http://www.advector.co/</t>
  </si>
  <si>
    <t>43e593e2-0b63-befa-7d66-9d775b6c2c2e</t>
  </si>
  <si>
    <t>Advedia360</t>
  </si>
  <si>
    <t>http://www.advedia360.com/</t>
  </si>
  <si>
    <t>ba61ea47-20ab-2259-e65e-e3cb25ae3f42</t>
  </si>
  <si>
    <t>Adveez</t>
  </si>
  <si>
    <t>http://www.adveez.fr/</t>
  </si>
  <si>
    <t>a2155515-d340-f7a6-929f-0a5a386dd235</t>
  </si>
  <si>
    <t>AdVeler Advertising</t>
  </si>
  <si>
    <t>http://adveler.com</t>
  </si>
  <si>
    <t>03384371-bd3a-a312-28c4-b0bf7d159f49</t>
  </si>
  <si>
    <t>Advelopment</t>
  </si>
  <si>
    <t>http://advelopment.com/</t>
  </si>
  <si>
    <t>0e06ae52-d42d-b159-f27d-cd8bf4136cb3</t>
  </si>
  <si>
    <t>AdveMix.co.uk</t>
  </si>
  <si>
    <t>http://www.advemix.co.uk</t>
  </si>
  <si>
    <t>69587724-76d0-5902-2f1d-f26513c90d42</t>
  </si>
  <si>
    <t>Advenchen Laboratories</t>
  </si>
  <si>
    <t>http://advenchen.com</t>
  </si>
  <si>
    <t>9fb1a77a-fcbb-23c0-464b-04077de2cefb</t>
  </si>
  <si>
    <t>Advendor</t>
  </si>
  <si>
    <t>https://advendor.net/</t>
  </si>
  <si>
    <t>04a86ec8-1bcc-d4d0-10e5-f7dbc347c618</t>
  </si>
  <si>
    <t>Advenica</t>
  </si>
  <si>
    <t>https://www.advenica.com</t>
  </si>
  <si>
    <t>933d9be9-7e09-7f87-a2f1-c37b452a1e13</t>
  </si>
  <si>
    <t>Advenio</t>
  </si>
  <si>
    <t>http://www.advenio.com</t>
  </si>
  <si>
    <t>cc50de3f-b996-5c6f-77fe-305f91cc8d96</t>
  </si>
  <si>
    <t>Advenio Capital Management</t>
  </si>
  <si>
    <t>http://www.adveniocap.com/</t>
  </si>
  <si>
    <t>6daec94c-7a1f-7c1a-157c-719a3e6f65cb</t>
  </si>
  <si>
    <t>Advenio Software</t>
  </si>
  <si>
    <t>http://www.advenio.com.ar</t>
  </si>
  <si>
    <t>fdd8c05f-f079-3ede-06e7-93a4ea145fab</t>
  </si>
  <si>
    <t>Advenio Technosys</t>
  </si>
  <si>
    <t>https://www.adveniotecnosys.com/</t>
  </si>
  <si>
    <t>4ed240d0-5ea6-ec8b-7f59-2c8a26c7906c</t>
  </si>
  <si>
    <t>Advenira Enterprises</t>
  </si>
  <si>
    <t>http://www.advenira.com/</t>
  </si>
  <si>
    <t>597ef081-904d-58f8-1a64-da0b0c053067</t>
  </si>
  <si>
    <t>Advenjo</t>
  </si>
  <si>
    <t>https://www.advenjo.com/</t>
  </si>
  <si>
    <t>23652c55-61d8-7a77-6406-c4f45eaa646c</t>
  </si>
  <si>
    <t>Advenser Engineering Services Pvt. Ltd</t>
  </si>
  <si>
    <t>https://www.advenser.com/</t>
  </si>
  <si>
    <t>e33858f7-2571-d613-490e-1cdd4ad56704</t>
  </si>
  <si>
    <t>Advensor</t>
  </si>
  <si>
    <t>https://www.advensor.com</t>
  </si>
  <si>
    <t>41260e21-74e0-fb27-9725-96de41824334</t>
  </si>
  <si>
    <t>Advensure</t>
  </si>
  <si>
    <t>http://advensure.io</t>
  </si>
  <si>
    <t>268579dd-5d83-01e1-6d21-a2c180cbe38a</t>
  </si>
  <si>
    <t>Advent Air Conditioning Inc</t>
  </si>
  <si>
    <t>http://adventair.com</t>
  </si>
  <si>
    <t>d9168436-afce-9043-e552-3572661568a5</t>
  </si>
  <si>
    <t>Advent Cleaning Technology</t>
  </si>
  <si>
    <t>http://www.adventclean.com</t>
  </si>
  <si>
    <t>e49f964d-7e00-6d4a-fcba-51f7e0e2c5fd</t>
  </si>
  <si>
    <t>Advent Design Corporation</t>
  </si>
  <si>
    <t>http://www.adventdesign.com</t>
  </si>
  <si>
    <t>eda0d724-13dc-dd6b-5b92-ab0a01d3dd13</t>
  </si>
  <si>
    <t>Advent Designs</t>
  </si>
  <si>
    <t>http://adventedesigns.com/</t>
  </si>
  <si>
    <t>cd92248e-c3f9-05ca-713c-d70bb91cff77</t>
  </si>
  <si>
    <t>Advent Engineering</t>
  </si>
  <si>
    <t>http://advent-engineering-inc.com/</t>
  </si>
  <si>
    <t>80b1b60f-2bd5-bb03-0f4b-3c93c68a5cbe</t>
  </si>
  <si>
    <t>ADVENT Environmental</t>
  </si>
  <si>
    <t>http://www.adventenv.com/</t>
  </si>
  <si>
    <t>657c7f43-23bd-c4e4-7878-3ebbe65168e4</t>
  </si>
  <si>
    <t>Advent Europe</t>
  </si>
  <si>
    <t>https://www.advent.com</t>
  </si>
  <si>
    <t>bdeff305-711b-c9bf-63a6-24f3ea060a80</t>
  </si>
  <si>
    <t>Advent Films</t>
  </si>
  <si>
    <t>http://www.adventfilms.com</t>
  </si>
  <si>
    <t>08b3e3f8-5c75-8c0f-497a-a648e43bd9d1</t>
  </si>
  <si>
    <t>Advent France Biotechnology</t>
  </si>
  <si>
    <t>http://www.adventfb.com/</t>
  </si>
  <si>
    <t>08468a65-26ec-bfee-76ac-8cade4192377</t>
  </si>
  <si>
    <t>Advent Health Partners</t>
  </si>
  <si>
    <t>http://www.adventhp.com</t>
  </si>
  <si>
    <t>ce9d3d37-ecd9-1df6-6e72-cb86c5337c1d</t>
  </si>
  <si>
    <t>Advent Interactive</t>
  </si>
  <si>
    <t>http://www.adventinteractive.co.uk</t>
  </si>
  <si>
    <t>a2446b5e-2c49-8d15-6304-cbbcbb25fc52</t>
  </si>
  <si>
    <t>Advent International</t>
  </si>
  <si>
    <t>http://www.adventinternational.com</t>
  </si>
  <si>
    <t>3e8662b9-6fcf-6bf9-3352-5cdf1670dbf7</t>
  </si>
  <si>
    <t>Advent Life Sciences</t>
  </si>
  <si>
    <t>http://www.adventls.com/</t>
  </si>
  <si>
    <t>3e9e8981-e62d-b0b6-1779-d81dff215007</t>
  </si>
  <si>
    <t>7ac14e46-92b8-65e4-c533-1d63289cddb3</t>
  </si>
  <si>
    <t>Advent Networks</t>
  </si>
  <si>
    <t>http://www.adventnetworks.com/</t>
  </si>
  <si>
    <t>846cf413-9f9e-0e63-5bb9-efdfb16e7dd4</t>
  </si>
  <si>
    <t>Advent Power Systems</t>
  </si>
  <si>
    <t>http://www.adventflorida.com</t>
  </si>
  <si>
    <t>02578cd2-7178-fcb6-499a-65d53030579c</t>
  </si>
  <si>
    <t>Advent Private Capital</t>
  </si>
  <si>
    <t>http://www.advent.com.au/</t>
  </si>
  <si>
    <t>a1aca68e-2cc2-d48c-4d0f-dba1dc7c8b68</t>
  </si>
  <si>
    <t>Advent Software</t>
  </si>
  <si>
    <t>http://www.advent.com</t>
  </si>
  <si>
    <t>b3e2387e-697a-9231-8198-a297f9e52c60</t>
  </si>
  <si>
    <t>Advent Solar</t>
  </si>
  <si>
    <t>http://www.adventsolar.com</t>
  </si>
  <si>
    <t>50dd96b3-b240-b3ef-2b9b-74865828f4e5</t>
  </si>
  <si>
    <t>Advent Venture Partners</t>
  </si>
  <si>
    <t>http://adventventures.com</t>
  </si>
  <si>
    <t>5c56e59e-689d-c6fb-cec5-227445c518d5</t>
  </si>
  <si>
    <t>Advent-Morro Equity Partners</t>
  </si>
  <si>
    <t>http://www.adventmorro.com</t>
  </si>
  <si>
    <t>5e67043a-dc31-716b-1f32-a28d9e6651c3</t>
  </si>
  <si>
    <t>Adventa</t>
  </si>
  <si>
    <t>http://www.adventa.com.my</t>
  </si>
  <si>
    <t>a3aa1b0c-21be-957b-6ca4-5835be3f1cae</t>
  </si>
  <si>
    <t>Adventa Control Technologies</t>
  </si>
  <si>
    <t>http://www.adventact.com</t>
  </si>
  <si>
    <t>b811ec96-d72c-97b4-f93e-0b55b9a83666</t>
  </si>
  <si>
    <t>Adventador</t>
  </si>
  <si>
    <t>http://adventador.com</t>
  </si>
  <si>
    <t>3a277421-820c-2297-32fd-b4790fdc0a5b</t>
  </si>
  <si>
    <t>Adventec</t>
  </si>
  <si>
    <t>http://www.adventec.com</t>
  </si>
  <si>
    <t>bac96cab-8ec4-2dc0-31c5-8239117ca1a7</t>
  </si>
  <si>
    <t>Adventeer</t>
  </si>
  <si>
    <t>http://www.adventeer.com</t>
  </si>
  <si>
    <t>d5f92ee4-f6e4-1985-fe33-8045a09a5dad</t>
  </si>
  <si>
    <t>AdventEMO</t>
  </si>
  <si>
    <t>http://adventemo.com</t>
  </si>
  <si>
    <t>d2af2d45-0b13-8ac3-d571-d949fb8f5e15</t>
  </si>
  <si>
    <t>Adventi</t>
  </si>
  <si>
    <t>http://www.adventi.com</t>
  </si>
  <si>
    <t>70b52dc2-01fc-8824-4240-bd08035de788</t>
  </si>
  <si>
    <t>Advention Business Partners</t>
  </si>
  <si>
    <t>http://www.adventionbp.com</t>
  </si>
  <si>
    <t>a379ca04-1e8a-713d-55f6-3ce80de63109</t>
  </si>
  <si>
    <t>Adventist Health System</t>
  </si>
  <si>
    <t>http://www.adventisthealthsystem.com</t>
  </si>
  <si>
    <t>62de7512-b1fe-4764-e0ba-f7bfddd31a8b</t>
  </si>
  <si>
    <t>Adventist University of Health Sciences</t>
  </si>
  <si>
    <t>http://www.fhchs.edu/</t>
  </si>
  <si>
    <t>8f6a10b4-f725-cab2-c51d-b4b3c2b72527</t>
  </si>
  <si>
    <t>Adventist World Aviation</t>
  </si>
  <si>
    <t>http://flyawa.org/</t>
  </si>
  <si>
    <t>d0a1f453-336a-368a-59ef-801a628c26c9</t>
  </si>
  <si>
    <t>Adventity</t>
  </si>
  <si>
    <t>http://www.adventity.com</t>
  </si>
  <si>
    <t>90008049-604b-b36e-2164-70306deb3ab7</t>
  </si>
  <si>
    <t>Adventium Labs</t>
  </si>
  <si>
    <t>http://www.adventiumlabs.com</t>
  </si>
  <si>
    <t>c3e64f1a-024a-7a57-9eb7-2ef51736c0cf</t>
  </si>
  <si>
    <t>Adventive</t>
  </si>
  <si>
    <t>http://adventive.com</t>
  </si>
  <si>
    <t>96e23374-993e-e42d-64fd-802ab8b89fce</t>
  </si>
  <si>
    <t>ADventori</t>
  </si>
  <si>
    <t>http://www.adventori.com</t>
  </si>
  <si>
    <t>f77d9fe0-5685-7784-21fc-446625b64868</t>
  </si>
  <si>
    <t>Adventoris</t>
  </si>
  <si>
    <t>http://adventoris.com</t>
  </si>
  <si>
    <t>6bbfd1fa-6196-e1dc-e2ce-97791e43389a</t>
  </si>
  <si>
    <t>ADVENTOS</t>
  </si>
  <si>
    <t>http://www.adventos.de</t>
  </si>
  <si>
    <t>5736fb97-6eb7-3b3f-d568-cf557c79520b</t>
  </si>
  <si>
    <t>Adventos Corporation</t>
  </si>
  <si>
    <t>http://www.adventos.com</t>
  </si>
  <si>
    <t>92a1bd21-3c16-564c-a6c0-b9a14b2fd463</t>
  </si>
  <si>
    <t>Adventr</t>
  </si>
  <si>
    <t>http://www.adventr.tv</t>
  </si>
  <si>
    <t>5889f4cf-f068-f1d8-f812-1f204ed10644</t>
  </si>
  <si>
    <t>Adventur.es</t>
  </si>
  <si>
    <t>http://adventur.es/</t>
  </si>
  <si>
    <t>d6a14619-f4db-0fd4-76c1-bb4acd69343b</t>
  </si>
  <si>
    <t>Adventura Tours Private Limited</t>
  </si>
  <si>
    <t>http://www.chalopicnic.com</t>
  </si>
  <si>
    <t>07c0bbb9-3616-5eb3-0ca3-74b2bc95c852</t>
  </si>
  <si>
    <t>Adventurage</t>
  </si>
  <si>
    <t>http://www.adventurage.com</t>
  </si>
  <si>
    <t>e1f98ab0-b0f0-e13e-543a-c3394c042c3c</t>
  </si>
  <si>
    <t>Adventure 16</t>
  </si>
  <si>
    <t>https://www.adventure16.com</t>
  </si>
  <si>
    <t>0dad7e36-27a2-39a9-e602-a76b45f41fea</t>
  </si>
  <si>
    <t>Adventure Advertising</t>
  </si>
  <si>
    <t>http://www.adventureadvertising.co.in/</t>
  </si>
  <si>
    <t>5c8358fd-8764-17b3-2541-4a69cc211729</t>
  </si>
  <si>
    <t>Adventure Alternative Ltd</t>
  </si>
  <si>
    <t>https://www.adventurealternative.com</t>
  </si>
  <si>
    <t>5f5c4790-daac-f5f4-ab8a-f3e66448060a</t>
  </si>
  <si>
    <t>Adventure and Leisure Travel Experts</t>
  </si>
  <si>
    <t>http://adventureandleisure.com/</t>
  </si>
  <si>
    <t>aa56e083-ed62-dd50-dd97-9a162d0f23db</t>
  </si>
  <si>
    <t>Adventure Areas</t>
  </si>
  <si>
    <t>http://www.adventureareas.com</t>
  </si>
  <si>
    <t>a8612cc2-564d-cd94-4078-abc55eb52ee1</t>
  </si>
  <si>
    <t>Adventure Ashram</t>
  </si>
  <si>
    <t>http://www.adventureashram.org</t>
  </si>
  <si>
    <t>d7f0c5ee-9fac-e511-7d85-4763ed1b133c</t>
  </si>
  <si>
    <t>Adventure Box</t>
  </si>
  <si>
    <t>http://www.adventurebox.com/</t>
  </si>
  <si>
    <t>284486f7-21f8-fa99-36e3-fc10cec12e8c</t>
  </si>
  <si>
    <t>Adventure Bucket List</t>
  </si>
  <si>
    <t>http://www.adventurebucketlist.com</t>
  </si>
  <si>
    <t>49c3749d-0691-3588-f548-a6a080fc83ce</t>
  </si>
  <si>
    <t>Adventure Canada</t>
  </si>
  <si>
    <t>http://adventurecanada.com/</t>
  </si>
  <si>
    <t>b36ea225-f95f-b51b-60d0-7ef15f30960f</t>
  </si>
  <si>
    <t>Adventure Capital</t>
  </si>
  <si>
    <t>http://adventurecapital.vc</t>
  </si>
  <si>
    <t>84b0db24-3be5-2f11-c792-49248c8fa135</t>
  </si>
  <si>
    <t>http://www.adventurecapital.ca</t>
  </si>
  <si>
    <t>88d3f514-4654-2100-9ca5-b0033bba89d1</t>
  </si>
  <si>
    <t>Adventure Central</t>
  </si>
  <si>
    <t>http://www.adventurecentral.com</t>
  </si>
  <si>
    <t>bdc80809-462c-62de-9f85-c9d79463d89b</t>
  </si>
  <si>
    <t>Adventure Classic Gaming</t>
  </si>
  <si>
    <t>http://www.adventureclassicgaming.com/</t>
  </si>
  <si>
    <t>e06cb929-d13c-5401-1f0a-4edced3094da</t>
  </si>
  <si>
    <t>Adventure Connexion Pvt. Ltd</t>
  </si>
  <si>
    <t>http://www.adventureconnexion.com</t>
  </si>
  <si>
    <t>8d8b018b-25c7-234c-8fef-2ecabd72349d</t>
  </si>
  <si>
    <t>Adventure Cow</t>
  </si>
  <si>
    <t>http://adventurecow.com</t>
  </si>
  <si>
    <t>df27b69a-fd0c-d203-b25d-a605e2adf5ac</t>
  </si>
  <si>
    <t>Adventure Discovery Treks Nepal</t>
  </si>
  <si>
    <t>http://www.adventurediscoverytravel.com/</t>
  </si>
  <si>
    <t>d27f41a3-eb00-5bcb-f397-ead17a695d1f</t>
  </si>
  <si>
    <t>Adventure Engine</t>
  </si>
  <si>
    <t>http://www.adventureengine.com</t>
  </si>
  <si>
    <t>b38d2bdc-38a8-3057-0e74-ca87648e7d2d</t>
  </si>
  <si>
    <t>Adventure Gold Inc.</t>
  </si>
  <si>
    <t>http://www.adventure-gold.com/</t>
  </si>
  <si>
    <t>917b1992-7f5a-8c46-9c56-5e31f0167208</t>
  </si>
  <si>
    <t>Adventure Graphics</t>
  </si>
  <si>
    <t>http://www.adventuregraphics.co.uk</t>
  </si>
  <si>
    <t>c1868feb-300e-4ef6-ff83-8726821fe0ee</t>
  </si>
  <si>
    <t>Adventure Guide BC</t>
  </si>
  <si>
    <t>http://www.adventureguidebc.com</t>
  </si>
  <si>
    <t>192c71d5-32a2-44e2-fc2e-c3c3916db2bd</t>
  </si>
  <si>
    <t>Adventure Holiday Company India - GetUpandGo</t>
  </si>
  <si>
    <t>http://getupandgo.in/</t>
  </si>
  <si>
    <t>33c23373-7b67-dd24-75f8-2e00a0727aad</t>
  </si>
  <si>
    <t>Adventure Indochina Travel</t>
  </si>
  <si>
    <t>http://adventureindochina.com.vn</t>
  </si>
  <si>
    <t>df0eaf1f-a4aa-60b5-784f-9249b1486ec3</t>
  </si>
  <si>
    <t>Adventure Integra Solutions</t>
  </si>
  <si>
    <t>http://www.adventintegra.com/index.html</t>
  </si>
  <si>
    <t>d7ed05a3-dfb7-a8f8-797b-82f06663fb86</t>
  </si>
  <si>
    <t>Adventure Inwellbeing</t>
  </si>
  <si>
    <t>http://www.adventureinwellbeing.com/</t>
  </si>
  <si>
    <t>19426b02-0443-805a-178e-dede8b429794</t>
  </si>
  <si>
    <t>Adventure Land Nepal Travels and Tours</t>
  </si>
  <si>
    <t>http://www.nepaltourinformation.com</t>
  </si>
  <si>
    <t>06a78dd5-d6ec-a3b9-e2dc-dc508951346c</t>
  </si>
  <si>
    <t>Adventure Local</t>
  </si>
  <si>
    <t>http://www.advlo.com/</t>
  </si>
  <si>
    <t>f262b348-9640-81bd-63fd-55cd8421ccc6</t>
  </si>
  <si>
    <t>Adventure Lombok Tour</t>
  </si>
  <si>
    <t>http://www.adventure-lombok.com</t>
  </si>
  <si>
    <t>1546db33-1427-b00b-5012-6cade66bf4dd</t>
  </si>
  <si>
    <t>Adventure marketing Group Inc.</t>
  </si>
  <si>
    <t>http://www.adventuremarketinggroup.net</t>
  </si>
  <si>
    <t>70bd2496-cd20-d8ae-c75f-98e726173198</t>
  </si>
  <si>
    <t>Adventure Mob</t>
  </si>
  <si>
    <t>http://adventuremob.com/</t>
  </si>
  <si>
    <t>45f7ccf3-7603-20d4-ab2a-5eee56038d0a</t>
  </si>
  <si>
    <t>Adventure Networks</t>
  </si>
  <si>
    <t>http://www.adventurenetwork.org</t>
  </si>
  <si>
    <t>25f9c6e0-5319-0a9b-b9ae-537d68795dc4</t>
  </si>
  <si>
    <t>Adventure Office</t>
  </si>
  <si>
    <t>http://adventureoffice.com/</t>
  </si>
  <si>
    <t>18387d0e-4862-79d5-716f-27e6f6e94359</t>
  </si>
  <si>
    <t>Adventure Park</t>
  </si>
  <si>
    <t>http://www.adventurepark.pt</t>
  </si>
  <si>
    <t>b909253d-5da9-2860-0b05-72814da6d71a</t>
  </si>
  <si>
    <t>Adventure Plus Playgrounds</t>
  </si>
  <si>
    <t>https://www.adventureplus.net.au/about-us/</t>
  </si>
  <si>
    <t>de35677b-3ba9-74cb-4ce0-57acf24aa307</t>
  </si>
  <si>
    <t>Adventure Productions LLC</t>
  </si>
  <si>
    <t>http://adventureproductions.vpweb.com/</t>
  </si>
  <si>
    <t>57ac5bf0-ea70-2f85-d503-4ce75ed3f2a8</t>
  </si>
  <si>
    <t>Adventure Projects Inc</t>
  </si>
  <si>
    <t>http://adventureprojects.net/</t>
  </si>
  <si>
    <t>1a890a11-dbcf-e831-57a9-e323064dc7ef</t>
  </si>
  <si>
    <t>Adventure Publications</t>
  </si>
  <si>
    <t>http://www.adventurepublications.net/</t>
  </si>
  <si>
    <t>7d10cc47-5a01-c0c9-6a09-1ef9d9d4c910</t>
  </si>
  <si>
    <t>Adventure Solutions</t>
  </si>
  <si>
    <t>http://www.adventuresolutionsus.com</t>
  </si>
  <si>
    <t>1f078a4d-c8b8-3108-bb21-a5649bbc58ee</t>
  </si>
  <si>
    <t>Adventure Squad</t>
  </si>
  <si>
    <t>http://adventuresquad.co</t>
  </si>
  <si>
    <t>bd080c28-85d0-4780-c416-ba9de779713c</t>
  </si>
  <si>
    <t>Adventure to Fitness</t>
  </si>
  <si>
    <t>http://adventuretofitness.com</t>
  </si>
  <si>
    <t>2cad1e96-178b-a003-1207-f536065508ce</t>
  </si>
  <si>
    <t>Adventure Tours International</t>
  </si>
  <si>
    <t>http://www.adventuretoursintl.com/</t>
  </si>
  <si>
    <t>8f206df9-6f4c-4136-27be-be459b67496a</t>
  </si>
  <si>
    <t>Adventure Travel Trade Association (ATTA)</t>
  </si>
  <si>
    <t>http://www.adventuretravel.biz</t>
  </si>
  <si>
    <t>ae6ff3b1-8eee-28fd-bdae-9eef8a799467</t>
  </si>
  <si>
    <t>Adventure Trekking Nepal</t>
  </si>
  <si>
    <t>http://www.adventure-trekking-nepal.com/</t>
  </si>
  <si>
    <t>c9dc799c-f2cd-8df8-b3ed-9b346d809366</t>
  </si>
  <si>
    <t>Adventure Trotters</t>
  </si>
  <si>
    <t>http://www.adventuretrotters.com/</t>
  </si>
  <si>
    <t>87cba4de-ca7b-0fd6-cdcd-f96433ffe169</t>
  </si>
  <si>
    <t>Adventure Unlimited</t>
  </si>
  <si>
    <t>http://www.adventuresunlimited.in</t>
  </si>
  <si>
    <t>7fe4c3ec-9e2b-13eb-b68a-d38be2ec3559</t>
  </si>
  <si>
    <t>Adventure World</t>
  </si>
  <si>
    <t>https://adventureworld.net.au</t>
  </si>
  <si>
    <t>09686580-282a-c2f9-0901-911ac0ea53cc</t>
  </si>
  <si>
    <t>Adventure.com</t>
  </si>
  <si>
    <t>http://adventure.com/</t>
  </si>
  <si>
    <t>1624629c-2804-a5bd-4fb7-651e1375ca0c</t>
  </si>
  <si>
    <t>AdventureDrop</t>
  </si>
  <si>
    <t>http://www.adventuredrop.com</t>
  </si>
  <si>
    <t>d4072cf5-a69b-e308-e933-0f3fd0c9e9ac</t>
  </si>
  <si>
    <t>AdventureHoney</t>
  </si>
  <si>
    <t>http://www.adventurehoney.com</t>
  </si>
  <si>
    <t>910042ee-ffaa-35b8-b944-0ca5fdac36e7</t>
  </si>
  <si>
    <t>AdventureLink Travel Inc.</t>
  </si>
  <si>
    <t>http://www.adventurelink.com</t>
  </si>
  <si>
    <t>7a2ca943-681e-9e06-73fb-fe1bca5da754</t>
  </si>
  <si>
    <t>Adventurely</t>
  </si>
  <si>
    <t>http://www.getadventurely.com</t>
  </si>
  <si>
    <t>6f806831-ad96-a14a-f848-35c2ed27eb52</t>
  </si>
  <si>
    <t>Adventurers and Scientists for Conservation</t>
  </si>
  <si>
    <t>http://www.adventurescience.org/</t>
  </si>
  <si>
    <t>e5d301ef-2114-4912-4867-a78dfd28fc72</t>
  </si>
  <si>
    <t>Adventures Beyond</t>
  </si>
  <si>
    <t>http://www.adventuresbeyond.com.au</t>
  </si>
  <si>
    <t>e37f28fc-dc42-02ca-e42b-c15d8da0d0cf</t>
  </si>
  <si>
    <t>Adventures In Wonderland</t>
  </si>
  <si>
    <t>http://www.adventuresinwonderland.com</t>
  </si>
  <si>
    <t>cfc2959a-006b-f0d5-2999-42d7c1e05af2</t>
  </si>
  <si>
    <t>Adventures Media</t>
  </si>
  <si>
    <t>http://www.adventures-media.com/</t>
  </si>
  <si>
    <t>1910da33-ce8c-8daf-e10e-9496183d4ec0</t>
  </si>
  <si>
    <t>Adventures with Agile</t>
  </si>
  <si>
    <t>http://www.adventureswithagile.com/</t>
  </si>
  <si>
    <t>e06421fe-574a-9d9f-5f13-fbcab790e531</t>
  </si>
  <si>
    <t>Adventures365.in</t>
  </si>
  <si>
    <t>http://adventures365.in</t>
  </si>
  <si>
    <t>311e8614-a85f-74c2-83d2-b2fe0d751e02</t>
  </si>
  <si>
    <t>Adventureseek</t>
  </si>
  <si>
    <t>http://adventureseek.com</t>
  </si>
  <si>
    <t>48afcd21-fe59-7b42-e642-984d5353fe6c</t>
  </si>
  <si>
    <t>AdventureTea</t>
  </si>
  <si>
    <t>http://www.adventure-tea.com</t>
  </si>
  <si>
    <t>2465d39b-fc50-d90d-4125-a783b4e0c28f</t>
  </si>
  <si>
    <t>adventureTURF, LLC.</t>
  </si>
  <si>
    <t>http://www.adventureturf.com/</t>
  </si>
  <si>
    <t>bdecb960-3d30-c4cd-1e9b-91d9c5c8efb8</t>
  </si>
  <si>
    <t>Adventurize.com - The In-game Minecraft Advertising Platform</t>
  </si>
  <si>
    <t>https://www.adventurize.com</t>
  </si>
  <si>
    <t>961ddd7c-c41c-1f2d-8028-9da2a99e03c4</t>
  </si>
  <si>
    <t>Adveq</t>
  </si>
  <si>
    <t>http://www.adveq.com</t>
  </si>
  <si>
    <t>63bb450a-51e8-1141-42ef-6d520930f4ce</t>
  </si>
  <si>
    <t>Advera Health Analytics</t>
  </si>
  <si>
    <t>http://adverahealth.com</t>
  </si>
  <si>
    <t>afa6ee76-6279-0d60-5517-eccbe16dceaf</t>
  </si>
  <si>
    <t>Adverator</t>
  </si>
  <si>
    <t>http://www.adverator.com/</t>
  </si>
  <si>
    <t>ecca8743-0efe-8a76-a4ce-0ba8b09f5783</t>
  </si>
  <si>
    <t>AdverCar</t>
  </si>
  <si>
    <t>http://advercar.com</t>
  </si>
  <si>
    <t>9c3505fd-5a75-e933-e207-c43954cff409</t>
  </si>
  <si>
    <t>Advercore</t>
  </si>
  <si>
    <t>http://www.advercore.com</t>
  </si>
  <si>
    <t>85ae1e25-ff04-a97a-e800-cf1965d4b2b5</t>
  </si>
  <si>
    <t>Adverdose</t>
  </si>
  <si>
    <t>http://adverdose.co.uk/</t>
  </si>
  <si>
    <t>1d668155-32d3-710d-6d83-e2382366e4c5</t>
  </si>
  <si>
    <t>Adverfix</t>
  </si>
  <si>
    <t>http://adverfix.com</t>
  </si>
  <si>
    <t>0bcb079c-48f1-cad2-8a6f-1aac9f9e8671</t>
  </si>
  <si>
    <t>Advergame.com</t>
  </si>
  <si>
    <t>http://www.advergame.com</t>
  </si>
  <si>
    <t>117cb3ec-1640-a70b-66af-9ad70b960170</t>
  </si>
  <si>
    <t>Adverhit</t>
  </si>
  <si>
    <t>http://adverhit.com</t>
  </si>
  <si>
    <t>491c07fc-07cf-fc89-20f6-8ea32bc8551c</t>
  </si>
  <si>
    <t>adverigo</t>
  </si>
  <si>
    <t>http://adverigo.com/</t>
  </si>
  <si>
    <t>1af0769d-1b6d-87bc-e144-ad710f0b1def</t>
  </si>
  <si>
    <t>AdVerit</t>
  </si>
  <si>
    <t>http://www.adverit.com</t>
  </si>
  <si>
    <t>207e0fe3-8649-7e9e-49e0-add608de1c5e</t>
  </si>
  <si>
    <t>Adverity GmbH</t>
  </si>
  <si>
    <t>http://adverity.com</t>
  </si>
  <si>
    <t>7fb70fb0-de1d-3f2a-45b1-437296dbe161</t>
  </si>
  <si>
    <t>Adverline</t>
  </si>
  <si>
    <t>http://www.adverline.com</t>
  </si>
  <si>
    <t>ae91ac07-b9e2-0be1-d033-8a52054c94ab</t>
  </si>
  <si>
    <t>Adverlytics</t>
  </si>
  <si>
    <t>http://www.adverlytics.com</t>
  </si>
  <si>
    <t>622e4c2d-e788-d334-c9ca-75ffab9efcda</t>
  </si>
  <si>
    <t>AdverPics</t>
  </si>
  <si>
    <t>http://www.adverpics.com</t>
  </si>
  <si>
    <t>3d6b4bce-6fc6-c462-5ba7-64bfb7e23310</t>
  </si>
  <si>
    <t>Adverplans</t>
  </si>
  <si>
    <t>http://www.adverplans.com</t>
  </si>
  <si>
    <t>384f949a-29d2-66d0-2dff-cf18b5215508</t>
  </si>
  <si>
    <t>Adverplex</t>
  </si>
  <si>
    <t>http://www.cogolabs.com/</t>
  </si>
  <si>
    <t>b31dd49e-ff82-f8a3-06f1-9bede1b23390</t>
  </si>
  <si>
    <t>Adversal</t>
  </si>
  <si>
    <t>https://adversal.com</t>
  </si>
  <si>
    <t>511d1229-91a4-47df-be92-8e5b4ca941a0</t>
  </si>
  <si>
    <t>AdverScribe Ad Solution Pvt Ltd</t>
  </si>
  <si>
    <t>http://adverscribe.com</t>
  </si>
  <si>
    <t>e867457b-6479-748c-508d-9267348b0f1a</t>
  </si>
  <si>
    <t>adverserve digital advertising services Gmbh</t>
  </si>
  <si>
    <t>http://www.adverserve.com/en/</t>
  </si>
  <si>
    <t>003a76a9-9f55-0503-fa8c-b2c626f01f5e</t>
  </si>
  <si>
    <t>Advert Mobile</t>
  </si>
  <si>
    <t>http://advertmobile.net</t>
  </si>
  <si>
    <t>aeb53be5-06db-972f-fa28-167dbbd45dc4</t>
  </si>
  <si>
    <t>advertanywhere.com</t>
  </si>
  <si>
    <t>http://www.advertanywhere.com</t>
  </si>
  <si>
    <t>76739e70-95ea-febe-f2da-448cf84aa270</t>
  </si>
  <si>
    <t>Advertar</t>
  </si>
  <si>
    <t>http://www.advertar.co.uk</t>
  </si>
  <si>
    <t>63c659bc-68c7-8c8c-c26a-cb142b336fc2</t>
  </si>
  <si>
    <t>Advertbook</t>
  </si>
  <si>
    <t>http://advert-book.blogspot.co.uk/</t>
  </si>
  <si>
    <t>b4d2d827-4580-3660-0428-044d7e8a8406</t>
  </si>
  <si>
    <t>Adverten</t>
  </si>
  <si>
    <t>http://adverten.com/</t>
  </si>
  <si>
    <t>c47b223a-748d-8443-6865-956004b1b2f0</t>
  </si>
  <si>
    <t>AdvertEyes</t>
  </si>
  <si>
    <t>http://www.adverteyes.com.mt</t>
  </si>
  <si>
    <t>fbe922e7-4bf9-bed8-8823-aee2cb0190fb</t>
  </si>
  <si>
    <t>AdvertGoal</t>
  </si>
  <si>
    <t>http://advertgoal.com</t>
  </si>
  <si>
    <t>6cd9a69c-3e3b-7e2f-d47c-c504bf947550</t>
  </si>
  <si>
    <t>Adverti.se</t>
  </si>
  <si>
    <t>http://www.adverti.se</t>
  </si>
  <si>
    <t>ec296535-872f-7894-6c90-75c4562f3895</t>
  </si>
  <si>
    <t>Adverticum</t>
  </si>
  <si>
    <t>http://adverticum.com</t>
  </si>
  <si>
    <t>cccc4a5e-0b66-67e9-f82d-16f82a9b15fe</t>
  </si>
  <si>
    <t>Advertile Mobile</t>
  </si>
  <si>
    <t>http://advertilemobile.com</t>
  </si>
  <si>
    <t>ec47b1d4-baef-dad7-99da-a7235fc45d4c</t>
  </si>
  <si>
    <t>Advertine</t>
  </si>
  <si>
    <t>http://advertine.com</t>
  </si>
  <si>
    <t>aa203196-55a4-bfe7-d49f-b6baf54469f6</t>
  </si>
  <si>
    <t>Advertise Door</t>
  </si>
  <si>
    <t>http://www.advertisedoor.com/</t>
  </si>
  <si>
    <t>b64585d0-b08c-a815-b491-56a8049a2870</t>
  </si>
  <si>
    <t>Advertise Local Usa.Inc</t>
  </si>
  <si>
    <t>http://www.advertiselocalusa.com</t>
  </si>
  <si>
    <t>096529c2-2403-dd59-6a2e-4e58fa83268a</t>
  </si>
  <si>
    <t>Advertise Me</t>
  </si>
  <si>
    <t>http://www.advertise-me.co.uk/en/</t>
  </si>
  <si>
    <t>3176bcf2-1059-8234-6da3-63f38fc5b73b</t>
  </si>
  <si>
    <t>Advertise STL</t>
  </si>
  <si>
    <t>http://advertise-stl.com/</t>
  </si>
  <si>
    <t>e3739d8f-1eaf-7c9a-5f87-2097699c3158</t>
  </si>
  <si>
    <t>Advertise.ai</t>
  </si>
  <si>
    <t>https://advertise.ai/</t>
  </si>
  <si>
    <t>d9f9539c-d788-7ff6-a90e-6d3fad66cfe5</t>
  </si>
  <si>
    <t>Advertise.com</t>
  </si>
  <si>
    <t>http://www.advertise.com</t>
  </si>
  <si>
    <t>0eb3ef7b-f0ec-9bdd-8e3d-f67b4b033741</t>
  </si>
  <si>
    <t>AdvertiseInEurope.com</t>
  </si>
  <si>
    <t>http://www.advertiseineurope.com</t>
  </si>
  <si>
    <t>6228e24f-387b-57da-d5b1-266c9f7ec2ad</t>
  </si>
  <si>
    <t>Advertisely</t>
  </si>
  <si>
    <t>http://www.advertisely.com</t>
  </si>
  <si>
    <t>493d5967-0e00-1ac6-f121-b34e35bba5c5</t>
  </si>
  <si>
    <t>AdvertisePals</t>
  </si>
  <si>
    <t>http://www.advertisepals.com</t>
  </si>
  <si>
    <t>7a4e0713-725f-ad69-19d5-9fb7ad7dea3e</t>
  </si>
  <si>
    <t>Advertiserbay</t>
  </si>
  <si>
    <t>http://advertiise.com</t>
  </si>
  <si>
    <t>d62195aa-c58c-cf33-9069-92385b32d88d</t>
  </si>
  <si>
    <t>AdvertiseWithin.com</t>
  </si>
  <si>
    <t>http://www.advertisewithin.com</t>
  </si>
  <si>
    <t>fa40e702-c183-5a19-23ec-7a41229b20bb</t>
  </si>
  <si>
    <t>Advertising</t>
  </si>
  <si>
    <t>http://advertising.com</t>
  </si>
  <si>
    <t>89298a11-0eb7-ecd0-5ed3-0f5512df540a</t>
  </si>
  <si>
    <t>Advertising Age</t>
  </si>
  <si>
    <t>http://adage.com/</t>
  </si>
  <si>
    <t>0719b4be-9bcf-c3ff-9f52-a60136d12a11</t>
  </si>
  <si>
    <t>Advertising Agency Dubai</t>
  </si>
  <si>
    <t>http://www.advertisingagencydubai.co/</t>
  </si>
  <si>
    <t>ea452b5e-0d22-5746-0146-d5f6cf7ac3b8</t>
  </si>
  <si>
    <t>Advertising Alliance AG</t>
  </si>
  <si>
    <t>http://www.advertising-alliance.de/</t>
  </si>
  <si>
    <t>73078267-587d-ec27-5f2a-dcde9a05f08b</t>
  </si>
  <si>
    <t>Advertising Association</t>
  </si>
  <si>
    <t>http://www.adassoc.org.uk</t>
  </si>
  <si>
    <t>0e5be341-99d1-717b-e1c1-3b234326b4b7</t>
  </si>
  <si>
    <t>Advertising Club of New York</t>
  </si>
  <si>
    <t>http://www.theadvertisingclub.org</t>
  </si>
  <si>
    <t>0eee1266-6741-d5ec-b271-ac346f265ce9</t>
  </si>
  <si>
    <t>Advertising Concepts</t>
  </si>
  <si>
    <t>http://advertisingconcepts.com/</t>
  </si>
  <si>
    <t>2f3d5bcd-78f1-a564-b8c9-c550b3d65f03</t>
  </si>
  <si>
    <t>Advertising Education Foundation</t>
  </si>
  <si>
    <t>http://www.aef.com</t>
  </si>
  <si>
    <t>26ad9593-596d-1910-a657-8b4cc7e34e83</t>
  </si>
  <si>
    <t>Advertising Exchange Corporation</t>
  </si>
  <si>
    <t>http://www.adex3.com</t>
  </si>
  <si>
    <t>44c28eb7-365c-087a-c4f6-0aa16af99843</t>
  </si>
  <si>
    <t>Advertising Options</t>
  </si>
  <si>
    <t>http://www.advertisingoptions.org/</t>
  </si>
  <si>
    <t>609e6079-102f-a2e2-895e-8bb840322d19</t>
  </si>
  <si>
    <t>Advertising Research Foundation</t>
  </si>
  <si>
    <t>http://www.thearf.org</t>
  </si>
  <si>
    <t>6a01dbfa-dcee-0400-26d9-6d35da435338</t>
  </si>
  <si>
    <t>Advertising Self-Regulatory Council</t>
  </si>
  <si>
    <t>http://www.asrcreviews.org/</t>
  </si>
  <si>
    <t>fcdfe29c-6a43-6020-0741-e5564298e275</t>
  </si>
  <si>
    <t>Advertising Solutions</t>
  </si>
  <si>
    <t>http://webmanla.com</t>
  </si>
  <si>
    <t>99a834e2-d641-c27e-cbdd-89a5ed8215b7</t>
  </si>
  <si>
    <t>Advertising Standards Authority - ASA</t>
  </si>
  <si>
    <t>http://asa.org.uk/</t>
  </si>
  <si>
    <t>4602ae16-ff48-04e6-57c3-7fb421525644</t>
  </si>
  <si>
    <t>Advertising Standards Authority for Ireland</t>
  </si>
  <si>
    <t>http://asai.ie</t>
  </si>
  <si>
    <t>67b0cb94-7fa2-cbfc-aa2c-eec5d29e38ab</t>
  </si>
  <si>
    <t>Advertising Week</t>
  </si>
  <si>
    <t>http://www.advertisingweek.com</t>
  </si>
  <si>
    <t>b13a8074-9a9f-a591-c6f8-57425cdf778f</t>
  </si>
  <si>
    <t>Advertising, Art &amp; Ideas</t>
  </si>
  <si>
    <t>https://www.adart.ch</t>
  </si>
  <si>
    <t>ab7be664-d0cf-f055-e82f-c7daa1f59e45</t>
  </si>
  <si>
    <t>Advertising.com</t>
  </si>
  <si>
    <t>https://www.advertising.com/</t>
  </si>
  <si>
    <t>4ce464bc-c907-2c02-9b87-c7d8263d6897</t>
  </si>
  <si>
    <t>AdvertisingCrossing</t>
  </si>
  <si>
    <t>http://www.advertisingcrossing.com</t>
  </si>
  <si>
    <t>1da534ba-3185-f38a-9b47-be47897446fc</t>
  </si>
  <si>
    <t>advertisingERP</t>
  </si>
  <si>
    <t>http://www.advertisingerp.com</t>
  </si>
  <si>
    <t>4c5c897c-dcab-c2a2-de1b-2d2feb0b06ed</t>
  </si>
  <si>
    <t>Advertium.com</t>
  </si>
  <si>
    <t>http://www.advertium.com</t>
  </si>
  <si>
    <t>46c199c2-8323-c590-38af-12e77ed27657</t>
  </si>
  <si>
    <t>AdVertive</t>
  </si>
  <si>
    <t>http://advertive.com</t>
  </si>
  <si>
    <t>1abc85f7-0537-4e2b-52b8-271b03b229ec</t>
  </si>
  <si>
    <t>Adverto Technology</t>
  </si>
  <si>
    <t>http://www.advertotechnology.com</t>
  </si>
  <si>
    <t>0b9c980b-ea9b-8672-5ebc-a534be3e8dcd</t>
  </si>
  <si>
    <t>Advertology</t>
  </si>
  <si>
    <t>https://advertology.com</t>
  </si>
  <si>
    <t>3b6f68f6-74e1-0f45-4cef-a534a762c7e7</t>
  </si>
  <si>
    <t>AdvertOne</t>
  </si>
  <si>
    <t>http://advertone.ru/</t>
  </si>
  <si>
    <t>9d809c55-06bc-4dcc-75e6-78f8827e83a1</t>
  </si>
  <si>
    <t>advertool</t>
  </si>
  <si>
    <t>http://advertool.org</t>
  </si>
  <si>
    <t>5b0d9c5b-3ebd-62ff-aa33-2e26563dcc4d</t>
  </si>
  <si>
    <t>Advertory</t>
  </si>
  <si>
    <t>http://www.advertory.com</t>
  </si>
  <si>
    <t>afc8f75d-1ef5-0498-1e14-42689e803bfd</t>
  </si>
  <si>
    <t>Adverts</t>
  </si>
  <si>
    <t>http://www.adverts.ie/</t>
  </si>
  <si>
    <t>912988c1-cb81-870d-4fc8-a1f3dc2dade8</t>
  </si>
  <si>
    <t>advertSAFE Limited</t>
  </si>
  <si>
    <t>http://www.advertsafe.com</t>
  </si>
  <si>
    <t>2c0362d5-c65e-9cff-844f-842a4d6a20a3</t>
  </si>
  <si>
    <t>advertsense</t>
  </si>
  <si>
    <t>http://advertsense.co.uk/</t>
  </si>
  <si>
    <t>ef2c8914-dda2-641b-d0a2-32328035979b</t>
  </si>
  <si>
    <t>AdvertStar</t>
  </si>
  <si>
    <t>https://advertstar.net/en</t>
  </si>
  <si>
    <t>7e5e030f-5306-01fa-0bfd-8545a8736466</t>
  </si>
  <si>
    <t>AdvertStream</t>
  </si>
  <si>
    <t>http://www.advertstream.com/</t>
  </si>
  <si>
    <t>89e7068e-4919-bd94-7602-33450e9715f2</t>
  </si>
  <si>
    <t>Advertze</t>
  </si>
  <si>
    <t>https://advertze.com</t>
  </si>
  <si>
    <t>bef7226b-414d-82e9-5622-d173a1dfe568</t>
  </si>
  <si>
    <t>AdVerve</t>
  </si>
  <si>
    <t>http://www.adverve.com/www.adverve.com/home.html</t>
  </si>
  <si>
    <t>51e4a296-58f7-462c-def7-90341e0f6063</t>
  </si>
  <si>
    <t>Adverway</t>
  </si>
  <si>
    <t>http://www.adverway.com</t>
  </si>
  <si>
    <t>fd7bbfd6-2bf1-1c6d-a368-9bfda6c6d634</t>
  </si>
  <si>
    <t>Advested</t>
  </si>
  <si>
    <t>http://advested.com</t>
  </si>
  <si>
    <t>6bb1aac2-c25f-2d60-61b8-dfd79f7b8334</t>
  </si>
  <si>
    <t>Advestigo</t>
  </si>
  <si>
    <t>http://www.advestigo.com</t>
  </si>
  <si>
    <t>02f71ec0-6fef-d95d-4707-b6532089b3ef</t>
  </si>
  <si>
    <t>Advewz</t>
  </si>
  <si>
    <t>http://www.advewz.com</t>
  </si>
  <si>
    <t>b0f13df8-dc9b-65b9-a86c-178d1c83af10</t>
  </si>
  <si>
    <t>Advexure</t>
  </si>
  <si>
    <t>https://www.advexure.com/</t>
  </si>
  <si>
    <t>98779b79-63b2-4a75-91ad-a24913be4950</t>
  </si>
  <si>
    <t>ADVFN</t>
  </si>
  <si>
    <t>http://in.advfn.com/</t>
  </si>
  <si>
    <t>3f916bdd-f08c-71e2-dcea-a0de351180cf</t>
  </si>
  <si>
    <t>ADVGULF</t>
  </si>
  <si>
    <t>http://www.advgulf.com/index.php</t>
  </si>
  <si>
    <t>6097a5f4-551c-fd58-4df5-3dc245e80f4c</t>
  </si>
  <si>
    <t>ADVI</t>
  </si>
  <si>
    <t>http://www.advi.com/</t>
  </si>
  <si>
    <t>781514bc-b7ca-d1ce-c5c4-615b14d416c1</t>
  </si>
  <si>
    <t>Advia</t>
  </si>
  <si>
    <t>http://www.advia.com.au</t>
  </si>
  <si>
    <t>072a4a8c-282f-a783-76bc-3df99e26cbc9</t>
  </si>
  <si>
    <t>Adviatech</t>
  </si>
  <si>
    <t>http://www.adviatech.com</t>
  </si>
  <si>
    <t>1fe443a6-fd43-3d0d-3657-13326685dd16</t>
  </si>
  <si>
    <t>Adviator</t>
  </si>
  <si>
    <t>http://www.adviator.com</t>
  </si>
  <si>
    <t>e3360a5a-fa82-6c5f-d204-95f5d4ec8b09</t>
  </si>
  <si>
    <t>Advice Angels</t>
  </si>
  <si>
    <t>http://www.advice-angels.com/</t>
  </si>
  <si>
    <t>4e8b80d1-d593-cefd-022a-73af198bd80c</t>
  </si>
  <si>
    <t>Advice Ceiling Contractors Perth</t>
  </si>
  <si>
    <t>http://www.adviceceilings.com.au/</t>
  </si>
  <si>
    <t>9177c0c2-f66c-bf1a-bfec-4338b1977912</t>
  </si>
  <si>
    <t>Advice Company</t>
  </si>
  <si>
    <t>http://www.freeadvice.com</t>
  </si>
  <si>
    <t>f4845879-2811-9a17-989b-a9c07826ee4b</t>
  </si>
  <si>
    <t>ADVICE GROUP</t>
  </si>
  <si>
    <t>http://www.advicegroup.it</t>
  </si>
  <si>
    <t>aebe2257-a1d5-2d09-ba6b-31105d38cc65</t>
  </si>
  <si>
    <t>Advice Interactive Group</t>
  </si>
  <si>
    <t>http://www.adviceinteractivegroup.com</t>
  </si>
  <si>
    <t>b57aad10-1af9-c471-ce2b-119af558ce4a</t>
  </si>
  <si>
    <t>Advice Ready</t>
  </si>
  <si>
    <t>http://adviceready.com</t>
  </si>
  <si>
    <t>40d858ac-1032-d831-b06d-f928bd70d904</t>
  </si>
  <si>
    <t>Advice Wallet</t>
  </si>
  <si>
    <t>http://www.advicewallet.com</t>
  </si>
  <si>
    <t>31b52bf1-7a79-16ed-2712-c5560f90bfe7</t>
  </si>
  <si>
    <t>AdviceAmerica</t>
  </si>
  <si>
    <t>http://www.adviceamerica.com</t>
  </si>
  <si>
    <t>3ed5eeb5-c73c-8624-aee9-b080f59d8d3a</t>
  </si>
  <si>
    <t>AdviceConnect</t>
  </si>
  <si>
    <t>http://www.adviceconnect.com.au</t>
  </si>
  <si>
    <t>4ab57a83-46c4-61e3-d638-4ef5f00300f0</t>
  </si>
  <si>
    <t>Advicefront</t>
  </si>
  <si>
    <t>http://advicefront.com/</t>
  </si>
  <si>
    <t>f0cad822-1f42-0a36-66d8-101c0112828d</t>
  </si>
  <si>
    <t>AdviceGames</t>
  </si>
  <si>
    <t>http://www.advicegames.com/</t>
  </si>
  <si>
    <t>b5fe06a7-b682-6712-0818-41b837d73672</t>
  </si>
  <si>
    <t>AdviceIQ</t>
  </si>
  <si>
    <t>http://www.adviceiq.com</t>
  </si>
  <si>
    <t>c82e2266-0fc7-3157-a021-75dcbd8cee37</t>
  </si>
  <si>
    <t>Advicenne</t>
  </si>
  <si>
    <t>http://advicenne.com</t>
  </si>
  <si>
    <t>94d5d625-4587-d47b-75f1-1aedf40c6052</t>
  </si>
  <si>
    <t>Advicent Solutions</t>
  </si>
  <si>
    <t>http://www.advicentsolutions.com/</t>
  </si>
  <si>
    <t>abe4796e-d687-48f3-9ec5-082362563191</t>
  </si>
  <si>
    <t>AdvicePay</t>
  </si>
  <si>
    <t>http://advicepay.com/</t>
  </si>
  <si>
    <t>7fbe7fc7-660d-143b-cab1-f7d72149d955</t>
  </si>
  <si>
    <t>AdviceScene Enterprises</t>
  </si>
  <si>
    <t>http://www.advicescene.com</t>
  </si>
  <si>
    <t>38d6f06a-2952-ff09-68f9-e4adf8482d14</t>
  </si>
  <si>
    <t>AdviceUK</t>
  </si>
  <si>
    <t>http://www.adviceuk.org.uk/</t>
  </si>
  <si>
    <t>90d171ba-48e5-c3de-1fb7-7fdecdcb8f1d</t>
  </si>
  <si>
    <t>AdviCoach</t>
  </si>
  <si>
    <t>http://dmcfadyen.advicoach.com</t>
  </si>
  <si>
    <t>0056c7da-782d-0e49-7551-1864bf167079</t>
  </si>
  <si>
    <t>AdviCoach Msmith</t>
  </si>
  <si>
    <t>http://endpointadvisors.advicoach.com</t>
  </si>
  <si>
    <t>0f13acb8-471d-43b1-9949-a3dc6b07b5a4</t>
  </si>
  <si>
    <t>AdviCoach_ High Point</t>
  </si>
  <si>
    <t>http://rmoser.advicoach.com</t>
  </si>
  <si>
    <t>7299fdd7-d4a3-66e7-fcdc-9b72e78fd6b6</t>
  </si>
  <si>
    <t>AdviCoach_Holly Springs</t>
  </si>
  <si>
    <t>http://ggillespie.advicoach.com</t>
  </si>
  <si>
    <t>4b26afb6-ced1-dd1d-c176-0c722fa8b461</t>
  </si>
  <si>
    <t>AdviCoachMI AdviCoach</t>
  </si>
  <si>
    <t>http://advicoachmi.advicoach.com</t>
  </si>
  <si>
    <t>1a24c1c0-3a80-e3fa-8fc6-3cde9360451f</t>
  </si>
  <si>
    <t>Advicy Drive</t>
  </si>
  <si>
    <t>http://www.advicydrive.com</t>
  </si>
  <si>
    <t>a9de9af7-2b2b-e91a-9661-da98d97e328e</t>
  </si>
  <si>
    <t>AdVideum</t>
  </si>
  <si>
    <t>http://www.advideum.com</t>
  </si>
  <si>
    <t>b6cb766d-c969-c66b-3a11-2c64b6ad42b1</t>
  </si>
  <si>
    <t>Advidi</t>
  </si>
  <si>
    <t>http://www.advidi.com</t>
  </si>
  <si>
    <t>813d6c44-c0cf-186a-1340-0a27cdd7503f</t>
  </si>
  <si>
    <t>advids.co</t>
  </si>
  <si>
    <t>http://www.advids.co</t>
  </si>
  <si>
    <t>e4244933-5b57-223d-4d82-4d03434cc70e</t>
  </si>
  <si>
    <t>Advient</t>
  </si>
  <si>
    <t>https://advient.co/</t>
  </si>
  <si>
    <t>b0c8bb49-71c8-6ae5-332e-fe01a7d34ebf</t>
  </si>
  <si>
    <t>Advies en zo</t>
  </si>
  <si>
    <t>http://adviesenzo.nl</t>
  </si>
  <si>
    <t>3a399601-9526-06ed-5787-0d80429a0f37</t>
  </si>
  <si>
    <t>Adviesmanager.nl</t>
  </si>
  <si>
    <t>http://www.adviesmanager.nl</t>
  </si>
  <si>
    <t>54759d8b-1d92-d055-e1c6-e33b68f53437</t>
  </si>
  <si>
    <t>AdView</t>
  </si>
  <si>
    <t>http://www.adview.co.uk</t>
  </si>
  <si>
    <t>210b488e-21a5-1fe5-7819-f097397695b2</t>
  </si>
  <si>
    <t>Adview Technology</t>
  </si>
  <si>
    <t>https://www.adview.com</t>
  </si>
  <si>
    <t>9cfaaf0f-481a-5f4b-af33-cbc2ce2ce091</t>
  </si>
  <si>
    <t>ADViFi</t>
  </si>
  <si>
    <t>https://www.advifi.com</t>
  </si>
  <si>
    <t>ac43c0b8-880c-2b90-0fc3-f16afd3f3a87</t>
  </si>
  <si>
    <t>Advifyer</t>
  </si>
  <si>
    <t>http://www.advifyer.com</t>
  </si>
  <si>
    <t>99662adc-95bd-4eca-cf8b-262654d12154</t>
  </si>
  <si>
    <t>Advika Web Development Hosting Pvt Ltd</t>
  </si>
  <si>
    <t>https://advikaweb.com</t>
  </si>
  <si>
    <t>91bbc9c6-df44-e58f-7bf4-711fea35e944</t>
  </si>
  <si>
    <t>Advimate</t>
  </si>
  <si>
    <t>http://www.advimate.com</t>
  </si>
  <si>
    <t>22badddf-3b04-fbf0-9335-f82840ad2021</t>
  </si>
  <si>
    <t>ADVIN</t>
  </si>
  <si>
    <t>https://ÌâåÊwww.advin.ca</t>
  </si>
  <si>
    <t>48896389-78ef-2843-249b-b461e18f6f16</t>
  </si>
  <si>
    <t>AdVine</t>
  </si>
  <si>
    <t>http://www.advine.co.za/</t>
  </si>
  <si>
    <t>19fd708d-312e-0dc9-4e02-7c95b5b692a9</t>
  </si>
  <si>
    <t>Advinno Technologies Pte Ltd</t>
  </si>
  <si>
    <t>http://www.advinno.com/</t>
  </si>
  <si>
    <t>30b8be97-e553-7b5b-7d79-fd935dd73190</t>
  </si>
  <si>
    <t>Advinus</t>
  </si>
  <si>
    <t>http://www.advinus.com/</t>
  </si>
  <si>
    <t>394f62d6-0520-835f-eb74-d75f5b1191c3</t>
  </si>
  <si>
    <t>Advion Inc.</t>
  </si>
  <si>
    <t>http://www.advion.com/</t>
  </si>
  <si>
    <t>a85cb164-fe18-6e17-c7ae-d55a2990f2a2</t>
  </si>
  <si>
    <t>Adviously Inc.</t>
  </si>
  <si>
    <t>http://www.adviously.com</t>
  </si>
  <si>
    <t>77c059e8-f285-98c8-de45-245a04879f5a</t>
  </si>
  <si>
    <t>Adviqo</t>
  </si>
  <si>
    <t>http://www.adviqo.com</t>
  </si>
  <si>
    <t>d4941ed6-89b8-5e15-a501-ee8b7ed64544</t>
  </si>
  <si>
    <t>Advir</t>
  </si>
  <si>
    <t>http://advir.co/</t>
  </si>
  <si>
    <t>1ccb6128-9fc0-79fd-b5ea-90bfad878d60</t>
  </si>
  <si>
    <t>Advirally</t>
  </si>
  <si>
    <t>http://www.advirally.com</t>
  </si>
  <si>
    <t>0c17b077-3fc0-89ff-8391-a66223b7fc94</t>
  </si>
  <si>
    <t>AdVirte</t>
  </si>
  <si>
    <t>https://advirte.com</t>
  </si>
  <si>
    <t>6b08bd77-a522-4815-de3d-1ec1f1b27fcd</t>
  </si>
  <si>
    <t>Advisa app</t>
  </si>
  <si>
    <t>http://www.advisa.ru</t>
  </si>
  <si>
    <t>fcf259e3-30de-0fcc-be37-8a9494485c4d</t>
  </si>
  <si>
    <t>Advisable</t>
  </si>
  <si>
    <t>http://www.advisablelaw.com</t>
  </si>
  <si>
    <t>fa26e76f-4692-c033-bf30-6b02a221202b</t>
  </si>
  <si>
    <t>Advisalign</t>
  </si>
  <si>
    <t>http://www.advisalign.net</t>
  </si>
  <si>
    <t>14866038-3235-3ff7-e509-a3fe9d1494ff</t>
  </si>
  <si>
    <t>Advise Only</t>
  </si>
  <si>
    <t>http://www.adviseonly.com</t>
  </si>
  <si>
    <t>46ddf34a-2c0e-f96c-7b66-30fcbd0717d0</t>
  </si>
  <si>
    <t>Advise Realty</t>
  </si>
  <si>
    <t>http://adviserealty.com</t>
  </si>
  <si>
    <t>113d95ca-8f0a-70bd-b7d9-9f79be0254a7</t>
  </si>
  <si>
    <t>Advise Technologies</t>
  </si>
  <si>
    <t>http://www.advisetechnologies.com/</t>
  </si>
  <si>
    <t>751f0446-7b83-3baa-16c5-777f38743afd</t>
  </si>
  <si>
    <t>Advise.me</t>
  </si>
  <si>
    <t>http://advise.me</t>
  </si>
  <si>
    <t>e487e344-8629-719d-46eb-104186438945</t>
  </si>
  <si>
    <t>AdviseHub</t>
  </si>
  <si>
    <t>http://advisehub.com/</t>
  </si>
  <si>
    <t>14051a43-7b16-489b-e77c-60c1dd72a4bd</t>
  </si>
  <si>
    <t>Adviseme Cosmetics</t>
  </si>
  <si>
    <t>http://www.advisemetech.com</t>
  </si>
  <si>
    <t>51082e6a-d275-96b8-e480-ad46ec0a78a9</t>
  </si>
  <si>
    <t>Advisen</t>
  </si>
  <si>
    <t>http://www.advisen.com</t>
  </si>
  <si>
    <t>878629ea-ebfa-e600-96ba-bca11e1124e8</t>
  </si>
  <si>
    <t>Adviser Index</t>
  </si>
  <si>
    <t>http://www.adviserindex.co.uk</t>
  </si>
  <si>
    <t>7d5658fa-1948-c7db-1329-c5df51764307</t>
  </si>
  <si>
    <t>AdviserPlus</t>
  </si>
  <si>
    <t>http://www.adviserplus.com/</t>
  </si>
  <si>
    <t>9f07a37f-b8c7-33bd-2932-0a9d21ac39b2</t>
  </si>
  <si>
    <t>AdviserVoice</t>
  </si>
  <si>
    <t>http://www.adviservoice.com.au/</t>
  </si>
  <si>
    <t>79825b9e-905b-0563-9df1-3962e493bc30</t>
  </si>
  <si>
    <t>Advisian</t>
  </si>
  <si>
    <t>http://www.advisian.com</t>
  </si>
  <si>
    <t>0c88d43f-491b-8d4a-c205-b4febb0a447c</t>
  </si>
  <si>
    <t>Advisicon</t>
  </si>
  <si>
    <t>https://www.advisicon.com</t>
  </si>
  <si>
    <t>3016619f-a88a-e7c2-703f-5e1a7faab116</t>
  </si>
  <si>
    <t>Advisio Ltd</t>
  </si>
  <si>
    <t>http://www.advisio.co.uk</t>
  </si>
  <si>
    <t>44308ec3-3c63-cf2a-a03d-2ed35a44a758</t>
  </si>
  <si>
    <t>AdVision</t>
  </si>
  <si>
    <t>http://www.advision.co</t>
  </si>
  <si>
    <t>d921bcef-e24a-04bc-a1da-10c07a7542d0</t>
  </si>
  <si>
    <t>adVISION LED INC.</t>
  </si>
  <si>
    <t>https://advisionledsigns.com/</t>
  </si>
  <si>
    <t>a0dd0ff2-70f5-a4ff-6cff-eb68b25279e7</t>
  </si>
  <si>
    <t>Advision Media</t>
  </si>
  <si>
    <t>http://www.advision.net.cn</t>
  </si>
  <si>
    <t>38d9c399-144c-b250-1372-b6637756ea54</t>
  </si>
  <si>
    <t>Advisity</t>
  </si>
  <si>
    <t>http://www.advisity.com</t>
  </si>
  <si>
    <t>57919441-84ff-4679-13d0-91983c3372ca</t>
  </si>
  <si>
    <t>Advisium Group</t>
  </si>
  <si>
    <t>http://www.advisium.net</t>
  </si>
  <si>
    <t>c6e4ed31-53ad-536e-ae7d-c60e04345835</t>
  </si>
  <si>
    <t>Adviso</t>
  </si>
  <si>
    <t>http://www.adviso.ca</t>
  </si>
  <si>
    <t>e66cecb2-f3c3-1ea1-9f91-cf9b8f10f193</t>
  </si>
  <si>
    <t>Advisor at Perfect Fuel Chocolate</t>
  </si>
  <si>
    <t>http://www.perfectfuel.com</t>
  </si>
  <si>
    <t>ea53eb5d-c57a-ea59-3985-efc52762df5d</t>
  </si>
  <si>
    <t>Advisor Circuit</t>
  </si>
  <si>
    <t>http://www.advisorcircuit.com/</t>
  </si>
  <si>
    <t>f62fa669-4dab-a745-6319-eb13d2478b61</t>
  </si>
  <si>
    <t>Advisor Comparison</t>
  </si>
  <si>
    <t>http://www.advisorcomparison.com/</t>
  </si>
  <si>
    <t>7b2e9069-8867-bad5-b703-dd9f9b1254d7</t>
  </si>
  <si>
    <t>Advisor Group</t>
  </si>
  <si>
    <t>http://www.advisorgroup.com/</t>
  </si>
  <si>
    <t>eac04b76-7040-68c0-3c1a-f2f47331b177</t>
  </si>
  <si>
    <t>Advisor Healthcare Private Limited</t>
  </si>
  <si>
    <t>http://advisor.healthcare</t>
  </si>
  <si>
    <t>cd9becc0-6720-c64d-d6c2-ea6bb736f8b1</t>
  </si>
  <si>
    <t>Advisor Leap</t>
  </si>
  <si>
    <t>https://www.advisorleap.com</t>
  </si>
  <si>
    <t>39ffcaad-137c-dab6-9d57-8324e2b13191</t>
  </si>
  <si>
    <t>Advisor Marketing ServicesGroup</t>
  </si>
  <si>
    <t>http://www.amsgroupllc.com</t>
  </si>
  <si>
    <t>edec1778-3692-278d-4fb8-0f459994e5af</t>
  </si>
  <si>
    <t>Advisor Software</t>
  </si>
  <si>
    <t>http://advisorsoftware.com</t>
  </si>
  <si>
    <t>5d7cbb39-1559-92cd-72d8-a93e85451b23</t>
  </si>
  <si>
    <t>Advisor Uncle</t>
  </si>
  <si>
    <t>http://advisoruncle.com</t>
  </si>
  <si>
    <t>7e47d65f-15fe-b211-2b4b-28561ede0050</t>
  </si>
  <si>
    <t>Advisor Websites</t>
  </si>
  <si>
    <t>http://www.advisorwebsites.com</t>
  </si>
  <si>
    <t>4586ac0d-2c03-d2ae-08dd-daa6c759f53c</t>
  </si>
  <si>
    <t>Advisor.Clinic</t>
  </si>
  <si>
    <t>http://advisor.clinic</t>
  </si>
  <si>
    <t>8c5a993e-a6d1-d158-05a3-e82125b3e51e</t>
  </si>
  <si>
    <t>AdvisorBid</t>
  </si>
  <si>
    <t>https://www.advisorbid.com</t>
  </si>
  <si>
    <t>d97ffa6c-5051-db06-1d6a-64e45f5756bd</t>
  </si>
  <si>
    <t>advisorCONNECT</t>
  </si>
  <si>
    <t>http://www.advisorconnect.co/</t>
  </si>
  <si>
    <t>90ec6180-701d-6363-80a3-c84de3e01806</t>
  </si>
  <si>
    <t>AdvisorEngine</t>
  </si>
  <si>
    <t>http://www.advisorengine.com</t>
  </si>
  <si>
    <t>e7e50978-0918-61e9-c2d1-19ab55e8fa6f</t>
  </si>
  <si>
    <t>Advisorfi</t>
  </si>
  <si>
    <t>http://www.advisorfi.com</t>
  </si>
  <si>
    <t>527f5d79-e82f-4632-da8f-1d0ab052c65c</t>
  </si>
  <si>
    <t>advisorhunter.com</t>
  </si>
  <si>
    <t>http://www.advisorhunter.com</t>
  </si>
  <si>
    <t>47a85e1a-34b1-7938-6579-58fb14febfd9</t>
  </si>
  <si>
    <t>AdvisorMed</t>
  </si>
  <si>
    <t>http://www.advisormed.com</t>
  </si>
  <si>
    <t>e03aef14-e8b4-e1da-331f-28441cb43b2b</t>
  </si>
  <si>
    <t>AdvisorPort</t>
  </si>
  <si>
    <t>https://www.advisorport.com/</t>
  </si>
  <si>
    <t>c3d3da9a-15b8-5ecb-e2b1-f800aa8f5649</t>
  </si>
  <si>
    <t>Advisors Assistant</t>
  </si>
  <si>
    <t>https://advisorsassistant.com</t>
  </si>
  <si>
    <t>b635ed63-bd45-7ce1-4bc8-8696a619f1d2</t>
  </si>
  <si>
    <t>Advisors Capital Management</t>
  </si>
  <si>
    <t>http://www.advisorscenter.com/</t>
  </si>
  <si>
    <t>da94346c-03b9-aa7d-78c8-ac57228bfe3c</t>
  </si>
  <si>
    <t>Advisors LLP</t>
  </si>
  <si>
    <t>http://www.advisorsllp.com/</t>
  </si>
  <si>
    <t>ed6dccbd-1bff-da51-1826-7a98ad9239f1</t>
  </si>
  <si>
    <t>Advisors Mortgage Group LLC</t>
  </si>
  <si>
    <t>http://www.njmortgageexperts.com</t>
  </si>
  <si>
    <t>7c6cb90c-5d7d-4b13-e635-1c4ddef8699d</t>
  </si>
  <si>
    <t>Advisors.fund</t>
  </si>
  <si>
    <t>https://www.advisors.fund/</t>
  </si>
  <si>
    <t>df5870e8-de7f-9ccf-0e2d-93f1072bc4eb</t>
  </si>
  <si>
    <t>AdvisorShares</t>
  </si>
  <si>
    <t>http://advisorshares.com/</t>
  </si>
  <si>
    <t>991efc25-7601-0ecf-fae3-5ae7c5baf1ea</t>
  </si>
  <si>
    <t>AdvisorTech</t>
  </si>
  <si>
    <t>http://www.advisortech.com/</t>
  </si>
  <si>
    <t>06670cc6-be9a-2439-1731-0b2b64c6d62d</t>
  </si>
  <si>
    <t>AdvisorTechTools.com</t>
  </si>
  <si>
    <t>https://www.advisortechtools.com</t>
  </si>
  <si>
    <t>5d322871-fd6f-01e9-8ab3-1607ccbe0a61</t>
  </si>
  <si>
    <t>Advisory Board &amp; Business Coach Eastbaynorth</t>
  </si>
  <si>
    <t>http://www.tabeastbaynorth.com</t>
  </si>
  <si>
    <t>ae500813-a9b8-0a32-0b5b-92cc5d570627</t>
  </si>
  <si>
    <t>Advisory Outdoor Services</t>
  </si>
  <si>
    <t>http://www.advisoryoutdoor.com</t>
  </si>
  <si>
    <t>09c18be4-6905-00fd-cee1-9baf5bab8be6</t>
  </si>
  <si>
    <t>Advisory Research</t>
  </si>
  <si>
    <t>http://www.advisoryresearch.com/</t>
  </si>
  <si>
    <t>da25cefa-d966-c0e7-9a3e-a2391b00c55f</t>
  </si>
  <si>
    <t>Advisory Works</t>
  </si>
  <si>
    <t>http://www.advisory.works</t>
  </si>
  <si>
    <t>f5cb1ad6-9b2d-23b4-2680-a5669468d416</t>
  </si>
  <si>
    <t>AdvisoryHQ</t>
  </si>
  <si>
    <t>http://www.advisoryhq.com/</t>
  </si>
  <si>
    <t>e9bf2178-7c21-87cd-9aab-21d909d5a369</t>
  </si>
  <si>
    <t>AdvisoryWorld</t>
  </si>
  <si>
    <t>http://advisoryworld.com</t>
  </si>
  <si>
    <t>1c1f8064-304b-cdab-0b11-5535282865dd</t>
  </si>
  <si>
    <t>Advisr</t>
  </si>
  <si>
    <t>http://advisr.me</t>
  </si>
  <si>
    <t>8a803bf1-17b5-c094-5dba-2fe30a37368b</t>
  </si>
  <si>
    <t>http://advisr.com.au</t>
  </si>
  <si>
    <t>97933398-3942-e856-7412-1846e666d8f0</t>
  </si>
  <si>
    <t>AdvisU</t>
  </si>
  <si>
    <t>http://www.advisu.com</t>
  </si>
  <si>
    <t>1a6233a2-7bda-35fd-66bc-4a4f35a98248</t>
  </si>
  <si>
    <t>Advisual Creative</t>
  </si>
  <si>
    <t>http://www.advisualcreative.com</t>
  </si>
  <si>
    <t>9a62c2ba-3ad6-d181-12bd-5a71ea13b545</t>
  </si>
  <si>
    <t>AdVitam</t>
  </si>
  <si>
    <t>https://advitam.fr</t>
  </si>
  <si>
    <t>80390026-4237-89bd-e10c-07182a0642b9</t>
  </si>
  <si>
    <t>Advitech</t>
  </si>
  <si>
    <t>http://www.advitech.com</t>
  </si>
  <si>
    <t>7dc26348-2bbd-4c66-dadb-8d834b8b803e</t>
  </si>
  <si>
    <t>Adviva</t>
  </si>
  <si>
    <t>http://www.specificmedia.com</t>
  </si>
  <si>
    <t>4849032a-7fc3-430a-d55d-29560aa91e24</t>
  </si>
  <si>
    <t>Adviza</t>
  </si>
  <si>
    <t>http://www.adviza.org.uk/</t>
  </si>
  <si>
    <t>1e7697e1-5b7a-9a54-e5d2-241949b79054</t>
  </si>
  <si>
    <t>ADVIZE</t>
  </si>
  <si>
    <t>http://www.advize.fr</t>
  </si>
  <si>
    <t>da28ba5a-68db-5ea0-a285-82d3bf12af4a</t>
  </si>
  <si>
    <t>Advizo</t>
  </si>
  <si>
    <t>http://advizo.com/splash</t>
  </si>
  <si>
    <t>b89e444e-25f1-157f-9f59-28f03198ebb8</t>
  </si>
  <si>
    <t>Advizor Solutions</t>
  </si>
  <si>
    <t>http://www.advizorsolutions.com/</t>
  </si>
  <si>
    <t>eaf49329-df9d-7d4b-ed33-5b616793b3f6</t>
  </si>
  <si>
    <t>Advizr</t>
  </si>
  <si>
    <t>http://www.advizr.com</t>
  </si>
  <si>
    <t>b9ff7609-29fe-f19c-a6a7-544a18bc9fe8</t>
  </si>
  <si>
    <t>Advizzer</t>
  </si>
  <si>
    <t>http://www.advizzer.com</t>
  </si>
  <si>
    <t>e0d14fa5-a114-5ba3-ea31-afb0dc291607</t>
  </si>
  <si>
    <t>ADVIZZO</t>
  </si>
  <si>
    <t>http://www.advizzo.com/</t>
  </si>
  <si>
    <t>f6d0a634-fba2-5ff5-ee63-2b1cec4b895e</t>
  </si>
  <si>
    <t>Advizzy</t>
  </si>
  <si>
    <t>http://www.advizzy.com</t>
  </si>
  <si>
    <t>4df379b6-8993-2ba1-3123-0968e9dd346b</t>
  </si>
  <si>
    <t>Advmaker</t>
  </si>
  <si>
    <t>http://advmaker.net</t>
  </si>
  <si>
    <t>065ea3ce-abae-86ce-0abc-c697f8ad581e</t>
  </si>
  <si>
    <t>Advntur</t>
  </si>
  <si>
    <t>https://advntur.com/</t>
  </si>
  <si>
    <t>aa6b0aec-38cc-8765-b1a3-c45b46086511</t>
  </si>
  <si>
    <t>Advo Inc</t>
  </si>
  <si>
    <t>http://www.advo.com/</t>
  </si>
  <si>
    <t>f02d007c-40c6-b37c-c701-b2753c8d6f5f</t>
  </si>
  <si>
    <t>Advo Support</t>
  </si>
  <si>
    <t>http://www.advosupport.com</t>
  </si>
  <si>
    <t>26fc886a-aea3-c57c-359c-52019868807d</t>
  </si>
  <si>
    <t>AdVob</t>
  </si>
  <si>
    <t>http://www.advob.com</t>
  </si>
  <si>
    <t>278ade8a-5b56-47ec-7547-f5fe0034ab81</t>
  </si>
  <si>
    <t>Advobot</t>
  </si>
  <si>
    <t>https://advobot.co</t>
  </si>
  <si>
    <t>1a0ab651-cc2f-1009-fb53-2693f8f8971b</t>
  </si>
  <si>
    <t>Advoc8</t>
  </si>
  <si>
    <t>http://www.advoc8grm.com</t>
  </si>
  <si>
    <t>b6359b4c-6b6b-bf30-c896-1db078c004f6</t>
  </si>
  <si>
    <t>Advocacy</t>
  </si>
  <si>
    <t>http://www.advocacy.asia</t>
  </si>
  <si>
    <t>10c7cd29-ecdd-32f4-ee7e-31b061419384</t>
  </si>
  <si>
    <t>advocado</t>
  </si>
  <si>
    <t>https://www.advocado.de</t>
  </si>
  <si>
    <t>e86c0127-eeaa-ef7e-e9dc-2b3c25c6f091</t>
  </si>
  <si>
    <t>AdvoCare</t>
  </si>
  <si>
    <t>https://www.advocare.com/10079499/promotions/24dc/default.aspx</t>
  </si>
  <si>
    <t>67cae84d-b0c2-073c-ea7b-7cf190733c04</t>
  </si>
  <si>
    <t>Advocare</t>
  </si>
  <si>
    <t>0d5ffc8c-de0a-9f03-22c6-764cb26d0ec2</t>
  </si>
  <si>
    <t>https://www.advocare.com/10079499/products/challenge.aspx</t>
  </si>
  <si>
    <t>0582162e-6171-3051-438b-71fbcfcaa104</t>
  </si>
  <si>
    <t>Advocatalog</t>
  </si>
  <si>
    <t>http://www.advocatalog.com</t>
  </si>
  <si>
    <t>129f9f2e-02c0-7dbf-d4d7-56568c61cc54</t>
  </si>
  <si>
    <t>Advocate</t>
  </si>
  <si>
    <t>http://www.advocate.io</t>
  </si>
  <si>
    <t>8ec0376c-290b-fdee-fa46-dffe2ceba8d6</t>
  </si>
  <si>
    <t>Advocate Health Care</t>
  </si>
  <si>
    <t>http://www.advocatehealth.com</t>
  </si>
  <si>
    <t>7f147acf-84a0-5bc3-7c8a-2b48be0b62b2</t>
  </si>
  <si>
    <t>Advocate Home Care</t>
  </si>
  <si>
    <t>http://www.advocarehomecare.com</t>
  </si>
  <si>
    <t>e5b27443-721b-c76f-4d66-ad28cc3e6ba1</t>
  </si>
  <si>
    <t>Advocate Interactive</t>
  </si>
  <si>
    <t>http://www.capitolmomentum.com</t>
  </si>
  <si>
    <t>86bb7cbf-6843-2f29-1498-d5738cc41784</t>
  </si>
  <si>
    <t>Advocate Labs</t>
  </si>
  <si>
    <t>http://www.advocatelabs.com</t>
  </si>
  <si>
    <t>b0b109b4-dae2-a789-ed81-b450eb30b2a8</t>
  </si>
  <si>
    <t>Advocate PAC - Your Personal Lobbyist</t>
  </si>
  <si>
    <t>http://www.advocatepac.com</t>
  </si>
  <si>
    <t>830f4b02-1ee3-74a0-71aa-e2b75f43a196</t>
  </si>
  <si>
    <t>Advocate Tax &amp; Accounting</t>
  </si>
  <si>
    <t>http://advaccounting.com/</t>
  </si>
  <si>
    <t>3ee99583-3f5e-8660-a6ab-ad1621e4e755</t>
  </si>
  <si>
    <t>Advocate Trinity Hospital</t>
  </si>
  <si>
    <t>165b9460-8f07-f029-c9d2-be4c7bef01c6</t>
  </si>
  <si>
    <t>AdvocateKhoj</t>
  </si>
  <si>
    <t>http://www.advocatekhoj.com</t>
  </si>
  <si>
    <t>ad942ee7-c281-fc28-49c5-4ca472829d2d</t>
  </si>
  <si>
    <t>Advocately</t>
  </si>
  <si>
    <t>https://www.advocate.ly/</t>
  </si>
  <si>
    <t>0b004631-ded9-31e7-09d6-539ca93e2ac6</t>
  </si>
  <si>
    <t>Advocates Abroad</t>
  </si>
  <si>
    <t>https://advocatesabroad.org/</t>
  </si>
  <si>
    <t>6c5e33b1-b83b-1593-fed4-a2239fb08535</t>
  </si>
  <si>
    <t>Advocates for Children</t>
  </si>
  <si>
    <t>http://www.advocatesforchildren.org</t>
  </si>
  <si>
    <t>c996b2d7-d6b7-8277-ce24-f098b8c2e342</t>
  </si>
  <si>
    <t>Advocates in Bangalore, Property Advocates - George Advocates</t>
  </si>
  <si>
    <t>http://georgeadvocates.com</t>
  </si>
  <si>
    <t>0ea9836a-3ed7-e227-1f45-de5f5ab44843</t>
  </si>
  <si>
    <t>Advocates Law Group</t>
  </si>
  <si>
    <t>http://www.advocateslg.com/</t>
  </si>
  <si>
    <t>7e1ba56a-61f9-9a54-8b16-e826cea9941d</t>
  </si>
  <si>
    <t>Advocatia Solutions</t>
  </si>
  <si>
    <t>http://www.advocatia.io</t>
  </si>
  <si>
    <t>15c97836-7521-2ae3-d7fb-0fd20d313783</t>
  </si>
  <si>
    <t>AdvoCharge</t>
  </si>
  <si>
    <t>http://advocharge.com/</t>
  </si>
  <si>
    <t>df3e2e09-77e2-7477-2fa4-c6071aae3d94</t>
  </si>
  <si>
    <t>Advokat</t>
  </si>
  <si>
    <t>http://www.advokat.ru/</t>
  </si>
  <si>
    <t>df3c32d2-c1ff-c947-5c4c-d0588fc4bacb</t>
  </si>
  <si>
    <t>Advokatami.bg</t>
  </si>
  <si>
    <t>https://www.advokatami.bg/</t>
  </si>
  <si>
    <t>4ea2df3c-3687-b65e-4995-81530295ca67</t>
  </si>
  <si>
    <t>Advokatfirma RÌÄå_der</t>
  </si>
  <si>
    <t>https://www.raeder.no/</t>
  </si>
  <si>
    <t>47c885eb-7f0c-cd8e-7640-98866ca59784</t>
  </si>
  <si>
    <t>Advokatfirman Cederquist</t>
  </si>
  <si>
    <t>http://www.cederquist.se</t>
  </si>
  <si>
    <t>78c58d2a-1d3f-c038-e2d0-d965491d28b7</t>
  </si>
  <si>
    <t>Advokatska kancelarija Prnjavorac</t>
  </si>
  <si>
    <t>http://www.advokat-prnjavorac.com</t>
  </si>
  <si>
    <t>e498cf8d-e903-3b60-0db7-b659eceb95eb</t>
  </si>
  <si>
    <t>AdvoLife</t>
  </si>
  <si>
    <t>http://www.advolife.com/</t>
  </si>
  <si>
    <t>782e9dbe-674d-11ad-b0ff-3f5b32f48183</t>
  </si>
  <si>
    <t>AdVolume</t>
  </si>
  <si>
    <t>http://advolume.com</t>
  </si>
  <si>
    <t>1d64dd1d-35cf-0976-0522-d9872d073f64</t>
  </si>
  <si>
    <t>Advolution</t>
  </si>
  <si>
    <t>http://www.advolution.io</t>
  </si>
  <si>
    <t>8317136d-b51c-2bc3-f222-53314f84837a</t>
  </si>
  <si>
    <t>Advolve Media</t>
  </si>
  <si>
    <t>http://www.advolvemedia.com</t>
  </si>
  <si>
    <t>c2336b36-1e28-9b74-b583-e64bacecce57</t>
  </si>
  <si>
    <t>Advon Healthcare</t>
  </si>
  <si>
    <t>http://www.advonhealth.com/</t>
  </si>
  <si>
    <t>8713a9d1-0252-0b3c-4c07-41953ad1c8c4</t>
  </si>
  <si>
    <t>Advonex International</t>
  </si>
  <si>
    <t>http://www.advonexintl.com/#home</t>
  </si>
  <si>
    <t>f9126642-c9ab-ebc7-a72c-e561337bb79a</t>
  </si>
  <si>
    <t>ADVORA</t>
  </si>
  <si>
    <t>https://www.advora.co.uk/</t>
  </si>
  <si>
    <t>1d84d7bb-839d-3418-1e35-b91333169820</t>
  </si>
  <si>
    <t>Advorto</t>
  </si>
  <si>
    <t>http://www.advorto.com</t>
  </si>
  <si>
    <t>66991670-e361-91df-aa46-6347161e0494</t>
  </si>
  <si>
    <t>AdvoServ</t>
  </si>
  <si>
    <t>http://www.advoserv.com/</t>
  </si>
  <si>
    <t>65dc85de-a3e2-5a4d-f7f7-97c634e28338</t>
  </si>
  <si>
    <t>ADVOX</t>
  </si>
  <si>
    <t>http://www.advoxstudio.com</t>
  </si>
  <si>
    <t>e67f7d5e-e338-e864-7d1f-c42bff57cce2</t>
  </si>
  <si>
    <t>ADVR</t>
  </si>
  <si>
    <t>https://www.advr.io/</t>
  </si>
  <si>
    <t>1747026a-f067-be07-5376-64a8dc4092da</t>
  </si>
  <si>
    <t>Advrty</t>
  </si>
  <si>
    <t>http://www.advrty.com/</t>
  </si>
  <si>
    <t>cf1a095d-d343-c072-3a8e-f4de657eb14e</t>
  </si>
  <si>
    <t>Advrtz.com</t>
  </si>
  <si>
    <t>http://www.advrtz.com</t>
  </si>
  <si>
    <t>6115d336-507c-c201-6502-73c3fa7241a1</t>
  </si>
  <si>
    <t>Advshutter</t>
  </si>
  <si>
    <t>http://.advshutter.co.uk</t>
  </si>
  <si>
    <t>3d7c83c6-7aa5-b8b2-5356-6d6aca0bffa6</t>
  </si>
  <si>
    <t>Advsor</t>
  </si>
  <si>
    <t>http://advsor.com</t>
  </si>
  <si>
    <t>8d20efd6-c75c-fdab-4bfb-2e4affa461ab</t>
  </si>
  <si>
    <t>Advsr</t>
  </si>
  <si>
    <t>http://www.advsr.com/</t>
  </si>
  <si>
    <t>638bcf35-245c-3b0e-4bad-44bbddf1e52b</t>
  </si>
  <si>
    <t>ADvTECH</t>
  </si>
  <si>
    <t>http://advtech.co.za</t>
  </si>
  <si>
    <t>b06a03db-227e-dfed-506b-4e713ba9bcbe</t>
  </si>
  <si>
    <t>Advvy</t>
  </si>
  <si>
    <t>http://www.advvy.com/</t>
  </si>
  <si>
    <t>896f6a9a-6576-abd0-f909-340f96f25b5c</t>
  </si>
  <si>
    <t>Advyteam</t>
  </si>
  <si>
    <t>https://www.advyteam.com/</t>
  </si>
  <si>
    <t>ce5bff13-ab48-7e58-89d4-42e9b86c7184</t>
  </si>
  <si>
    <t>ADVZ</t>
  </si>
  <si>
    <t>http://www.advz.me</t>
  </si>
  <si>
    <t>62f37534-2592-138c-65da-27620ba47179</t>
  </si>
  <si>
    <t>AdWager</t>
  </si>
  <si>
    <t>https://www.adwager.com</t>
  </si>
  <si>
    <t>15a25524-87f1-1eae-c539-ead1ea0823fd</t>
  </si>
  <si>
    <t>AdWallet</t>
  </si>
  <si>
    <t>https://adwallet.com/</t>
  </si>
  <si>
    <t>d2c1a87d-9e19-8bd1-d79e-72751ac49b67</t>
  </si>
  <si>
    <t>Adwanted Group</t>
  </si>
  <si>
    <t>http://www.adwanted.com</t>
  </si>
  <si>
    <t>d28374d8-4c9b-07c1-b535-4249b7e154d9</t>
  </si>
  <si>
    <t>Adways</t>
  </si>
  <si>
    <t>http://www.adways.com/</t>
  </si>
  <si>
    <t>e0730761-c231-56e4-eb02-65e6fcb8aa90</t>
  </si>
  <si>
    <t>Adways Inc.</t>
  </si>
  <si>
    <t>http://adways.net/en/</t>
  </si>
  <si>
    <t>12f720f9-99b8-d2b7-9428-66c57a50e25d</t>
  </si>
  <si>
    <t>Adways Interactive</t>
  </si>
  <si>
    <t>http://adways-interactive.com</t>
  </si>
  <si>
    <t>38b99956-3a85-c1c6-2c25-416ee6c0d39a</t>
  </si>
  <si>
    <t>AdwCleaner</t>
  </si>
  <si>
    <t>http://www.adwarecleaner.org/</t>
  </si>
  <si>
    <t>fce1d53b-96e2-23b6-2ba7-674f861d58c3</t>
  </si>
  <si>
    <t>adwd adawd</t>
  </si>
  <si>
    <t>https://google.com</t>
  </si>
  <si>
    <t>c5bc8fa5-0366-472c-642b-e5e551849819</t>
  </si>
  <si>
    <t>Adweart</t>
  </si>
  <si>
    <t>http://adweart.com</t>
  </si>
  <si>
    <t>ecda86d7-99da-d389-75f3-e54ab188a76e</t>
  </si>
  <si>
    <t>AdWeb</t>
  </si>
  <si>
    <t>https://www.adwebtech.com</t>
  </si>
  <si>
    <t>8404b492-4656-ddcb-31ab-592dbb3a801f</t>
  </si>
  <si>
    <t>ADWEB</t>
  </si>
  <si>
    <t>http://www.adweb.gr</t>
  </si>
  <si>
    <t>74e029b0-dbdd-8230-3f15-8da75d2072a0</t>
  </si>
  <si>
    <t>adwebster</t>
  </si>
  <si>
    <t>http://www.adwebster.com</t>
  </si>
  <si>
    <t>20a19b76-1fad-8d68-4a1d-fb24285b372d</t>
  </si>
  <si>
    <t>Adwebstudio</t>
  </si>
  <si>
    <t>http://www.adwebstudiodubai.com/</t>
  </si>
  <si>
    <t>0aa0dcbe-32af-f440-3a88-441f18543ee4</t>
  </si>
  <si>
    <t>Adweek</t>
  </si>
  <si>
    <t>http://www.adweek.com</t>
  </si>
  <si>
    <t>d95dec43-c6ae-6463-2478-5403dfcc963d</t>
  </si>
  <si>
    <t>Adweek Blog Network's SocialTimes</t>
  </si>
  <si>
    <t>http://www.adweek.com/socialtimes/</t>
  </si>
  <si>
    <t>28a719cb-afa6-a89d-a7c5-fe2cbc4381e9</t>
  </si>
  <si>
    <t>Adwen Plus</t>
  </si>
  <si>
    <t>http://www.adwenplus.com</t>
  </si>
  <si>
    <t>ab7f6ea1-c8bb-1972-e745-308518bd7c1c</t>
  </si>
  <si>
    <t>AdWerx</t>
  </si>
  <si>
    <t>http://www.adwerx.com</t>
  </si>
  <si>
    <t>569d9164-fc4d-4362-c9fb-5cd873ef1288</t>
  </si>
  <si>
    <t>Adwheretise</t>
  </si>
  <si>
    <t>http://www.adwheretise.com</t>
  </si>
  <si>
    <t>178bde22-3012-6fa4-c9a6-e95f2ad964e9</t>
  </si>
  <si>
    <t>AdWhirl</t>
  </si>
  <si>
    <t>http://www.adwhirl.com</t>
  </si>
  <si>
    <t>768c5a04-3830-a61f-e510-26ddd13a81b5</t>
  </si>
  <si>
    <t>AdWill</t>
  </si>
  <si>
    <t>http://adwill.co</t>
  </si>
  <si>
    <t>aaca7d68-f572-ab5a-77da-c75971fd16e5</t>
  </si>
  <si>
    <t>Adwin Mobile</t>
  </si>
  <si>
    <t>http://www.adwin.com.tr/</t>
  </si>
  <si>
    <t>9cb5e99c-90cc-2189-4888-e7bb73aa895a</t>
  </si>
  <si>
    <t>Adwindow</t>
  </si>
  <si>
    <t>http://www.adwindow.net</t>
  </si>
  <si>
    <t>0f89ae8f-b312-c325-c033-9991247d3003</t>
  </si>
  <si>
    <t>Adwings</t>
  </si>
  <si>
    <t>http://adwings.com</t>
  </si>
  <si>
    <t>3db39fd2-7555-5a60-d7ff-b30c0a5e9915</t>
  </si>
  <si>
    <t>Adwintage</t>
  </si>
  <si>
    <t>http://www.adwintage.com/</t>
  </si>
  <si>
    <t>1e9d1c78-44c1-259b-e28d-023a0783db6f</t>
  </si>
  <si>
    <t>AdWired</t>
  </si>
  <si>
    <t>http://www.adwired.net</t>
  </si>
  <si>
    <t>26db38c8-4974-fc2c-1bb9-18d5599b0a4c</t>
  </si>
  <si>
    <t>AdWisdom</t>
  </si>
  <si>
    <t>http://www.adwisdom.com/</t>
  </si>
  <si>
    <t>08d98852-2244-7d69-5075-29024c64f6cb</t>
  </si>
  <si>
    <t>AdWise Digital</t>
  </si>
  <si>
    <t>http://adwisedigital.com.au</t>
  </si>
  <si>
    <t>32159544-9a2d-f1ec-8c24-5fb6aeee7a89</t>
  </si>
  <si>
    <t>Adwiser.net</t>
  </si>
  <si>
    <t>http://adwiser.net/</t>
  </si>
  <si>
    <t>b89c4f05-68c4-43cd-e8a5-968c3fb9e0d0</t>
  </si>
  <si>
    <t>Adwiza</t>
  </si>
  <si>
    <t>http://adwiza.com/</t>
  </si>
  <si>
    <t>90e90976-bba3-13fa-c245-3708ff95518e</t>
  </si>
  <si>
    <t>Adwizar</t>
  </si>
  <si>
    <t>https://adwizar.com</t>
  </si>
  <si>
    <t>4061101d-9baa-d7be-3b7c-9be122b78c1a</t>
  </si>
  <si>
    <t>Adwo Media Holdings</t>
  </si>
  <si>
    <t>http://www.adwo.com</t>
  </si>
  <si>
    <t>793f6cdd-e254-8bb4-cbf5-03f6aaed5524</t>
  </si>
  <si>
    <t>Adwog.com</t>
  </si>
  <si>
    <t>http://www.adwog.com</t>
  </si>
  <si>
    <t>c68b6810-b88b-bd7e-fe07-2970422c0b22</t>
  </si>
  <si>
    <t>Adwokat ÌÉåÌÄå_dÌÉå¼ Ì¢åÛå¢ Krzysztof Pawlak</t>
  </si>
  <si>
    <t>http://adwokatpawlak.com</t>
  </si>
  <si>
    <t>bfac55ab-8f07-cbb9-d6f0-c7953a2b0e48</t>
  </si>
  <si>
    <t>Adwokat-WrocÌÉåâaw</t>
  </si>
  <si>
    <t>http://adwokat-wroclaw.eu</t>
  </si>
  <si>
    <t>4459b4c2-1e4f-4587-02f2-df462664171c</t>
  </si>
  <si>
    <t>adwokatwieckowska.pl</t>
  </si>
  <si>
    <t>http://adwokatwieckowska.pl</t>
  </si>
  <si>
    <t>80500a3d-de71-2861-af67-cfd6f01d600b</t>
  </si>
  <si>
    <t>AdWolt Ltd</t>
  </si>
  <si>
    <t>http://adwolt.com</t>
  </si>
  <si>
    <t>de2ab797-9869-92a9-4d35-3e10e59a1e21</t>
  </si>
  <si>
    <t>Adwool - Mobile App Marketing Network</t>
  </si>
  <si>
    <t>http://adwool.com/</t>
  </si>
  <si>
    <t>99a71195-ea9b-9eeb-186e-3204eceb6a63</t>
  </si>
  <si>
    <t>Adword Success</t>
  </si>
  <si>
    <t>http://adword-success.com</t>
  </si>
  <si>
    <t>600bfc95-7916-4f59-1355-7f2e4eb25f39</t>
  </si>
  <si>
    <t>adwordize</t>
  </si>
  <si>
    <t>http://www.adwordize.at</t>
  </si>
  <si>
    <t>738d74a1-60fc-9384-1738-dc0cd21d2d98</t>
  </si>
  <si>
    <t>AdWordize.de</t>
  </si>
  <si>
    <t>http://www.adwordize.de</t>
  </si>
  <si>
    <t>bfad52cd-db4c-9c2f-82c7-f65bda385398</t>
  </si>
  <si>
    <t>Adwords Robot</t>
  </si>
  <si>
    <t>http://www.adwordsrobot.com</t>
  </si>
  <si>
    <t>090fe4e0-d458-30f3-6d83-dd0fc9852b5d</t>
  </si>
  <si>
    <t>AdwordsWise UK</t>
  </si>
  <si>
    <t>http://www.ppc-outsourcing.co.uk/</t>
  </si>
  <si>
    <t>8cd21873-74f2-2a9d-8dce-a7eec760794a</t>
  </si>
  <si>
    <t>AdWork Media</t>
  </si>
  <si>
    <t>https://www.adworkmedia.com</t>
  </si>
  <si>
    <t>d29ab7e9-fc5f-cf1f-564f-afecf65694c5</t>
  </si>
  <si>
    <t>AdWorks</t>
  </si>
  <si>
    <t>http://global.adworks.co.il</t>
  </si>
  <si>
    <t>ea7ec10b-864f-f618-9144-d3ee334f4fe9</t>
  </si>
  <si>
    <t>Adworkz, Inc.</t>
  </si>
  <si>
    <t>http://personalmoneystore.com</t>
  </si>
  <si>
    <t>badad6c0-a270-2c0e-3f8b-2d36be27fbbe</t>
  </si>
  <si>
    <t>adworld</t>
  </si>
  <si>
    <t>http://www.adworldtising.com</t>
  </si>
  <si>
    <t>faf2aa41-e3ec-bdef-3cf5-d16d763ffd99</t>
  </si>
  <si>
    <t>AdWorld India</t>
  </si>
  <si>
    <t>http://www.adworld-india.co.in</t>
  </si>
  <si>
    <t>7f6c2674-acf9-5eff-8bde-e8f48f6a79fc</t>
  </si>
  <si>
    <t>AdWorldMedia</t>
  </si>
  <si>
    <t>http://www.adworldmedia.com</t>
  </si>
  <si>
    <t>168c7be6-1f39-ca64-d362-09bfa71a0216</t>
  </si>
  <si>
    <t>Adworry - Content writing Agency</t>
  </si>
  <si>
    <t>http://www.adworry.in</t>
  </si>
  <si>
    <t>f991689f-11ae-1f9f-bcbf-660e1e91f42e</t>
  </si>
  <si>
    <t>Adworthy Inc.</t>
  </si>
  <si>
    <t>https://www.adworthy.com</t>
  </si>
  <si>
    <t>5609bebb-d0b4-3e2c-25f9-27768d345cb0</t>
  </si>
  <si>
    <t>Adworx</t>
  </si>
  <si>
    <t>http://adworxusa.com</t>
  </si>
  <si>
    <t>21296c07-f361-23a4-278b-0d87dfb54e4c</t>
  </si>
  <si>
    <t>AdWyze</t>
  </si>
  <si>
    <t>http://adwyze.com/</t>
  </si>
  <si>
    <t>a4015559-2da3-48fd-f50c-ca7690072a6a</t>
  </si>
  <si>
    <t>ADX Internet Marketing</t>
  </si>
  <si>
    <t>http://www.adxinternetmarketing.co.uk</t>
  </si>
  <si>
    <t>e1f64255-558a-ac55-9fa1-df3e380e64f4</t>
  </si>
  <si>
    <t>adX Search</t>
  </si>
  <si>
    <t>http://adxsearch.com</t>
  </si>
  <si>
    <t>80aaa3d3-261f-57cc-6f35-260753dbb0d8</t>
  </si>
  <si>
    <t>ADX Technologies</t>
  </si>
  <si>
    <t>http://www.adxtech.com</t>
  </si>
  <si>
    <t>6d4b0e06-a295-70b6-8ed8-0710d8b220c2</t>
  </si>
  <si>
    <t>AdXcel</t>
  </si>
  <si>
    <t>http://www.adxcel.com</t>
  </si>
  <si>
    <t>c16568e0-72f9-fc38-ddbb-e8c61a68c63a</t>
  </si>
  <si>
    <t>AdxCenter</t>
  </si>
  <si>
    <t>http://www.adxcenter.com/</t>
  </si>
  <si>
    <t>f78b6e93-bf44-4437-2716-0621fe8b5ac6</t>
  </si>
  <si>
    <t>adxmedia</t>
  </si>
  <si>
    <t>https://www.adxmedia.de/</t>
  </si>
  <si>
    <t>f088707f-e7d8-7257-01b4-d1fd82bbeacd</t>
  </si>
  <si>
    <t>Adxmi</t>
  </si>
  <si>
    <t>https://www.adxmi.com</t>
  </si>
  <si>
    <t>a1d774bf-c81e-0cae-1a67-ebed8a523e18</t>
  </si>
  <si>
    <t>AdXpansion</t>
  </si>
  <si>
    <t>http://www.adxpansion.com</t>
  </si>
  <si>
    <t>7dc42e43-71ec-2e6c-0771-844a3d7f95d0</t>
  </si>
  <si>
    <t>Adxperience</t>
  </si>
  <si>
    <t>http://www.adxperience.com/</t>
  </si>
  <si>
    <t>ac11a1f1-0cf2-e701-7f55-2cd73065d22f</t>
  </si>
  <si>
    <t>AdXpose</t>
  </si>
  <si>
    <t>http://www.adxpose.com</t>
  </si>
  <si>
    <t>392ac46c-3547-70c0-94be-4b2d0e920863</t>
  </si>
  <si>
    <t>Adxstudio</t>
  </si>
  <si>
    <t>http://www.adxstudio.com</t>
  </si>
  <si>
    <t>e6f63034-a259-0ff4-51c3-af32808a7e04</t>
  </si>
  <si>
    <t>Adxtrem</t>
  </si>
  <si>
    <t>http://www.adxtrem.com</t>
  </si>
  <si>
    <t>202def88-595a-e991-d336-2169d8d10fa1</t>
  </si>
  <si>
    <t>Adya Inc</t>
  </si>
  <si>
    <t>https://www.adya.io/</t>
  </si>
  <si>
    <t>cbfcee25-c2cb-8a41-3600-f87d0d72f055</t>
  </si>
  <si>
    <t>Adya WiFi Metering Pvt. Ltd.</t>
  </si>
  <si>
    <t>http://www.adyasolutions.net</t>
  </si>
  <si>
    <t>f8080037-b1a9-b17d-9084-a567f8dcd5de</t>
  </si>
  <si>
    <t>AdYapper</t>
  </si>
  <si>
    <t>http://www.adyapper.com</t>
  </si>
  <si>
    <t>bfd259a4-646f-354b-4e87-e8319715f3d7</t>
  </si>
  <si>
    <t>adyard</t>
  </si>
  <si>
    <t>http://adyard.de</t>
  </si>
  <si>
    <t>b339cbdf-dfd6-2156-2a52-359f362b8485</t>
  </si>
  <si>
    <t>Adyen</t>
  </si>
  <si>
    <t>http://www.adyen.com</t>
  </si>
  <si>
    <t>eb93b1d8-04fe-d852-aebf-557d210862fb</t>
  </si>
  <si>
    <t>Adyep Media</t>
  </si>
  <si>
    <t>http://adyep.in</t>
  </si>
  <si>
    <t>d986421c-3620-cfcb-4157-308aa5f9906d</t>
  </si>
  <si>
    <t>Adylitica</t>
  </si>
  <si>
    <t>http://adylitica.com</t>
  </si>
  <si>
    <t>c1a42c97-a44a-d6f0-0b7b-628ece94b85c</t>
  </si>
  <si>
    <t>Adynxx</t>
  </si>
  <si>
    <t>http://www.adynxx.com</t>
  </si>
  <si>
    <t>8988476e-b9ef-ab2d-b0e4-8d4596abfbcb</t>
  </si>
  <si>
    <t>AdYogi</t>
  </si>
  <si>
    <t>http://adyogi.com/</t>
  </si>
  <si>
    <t>e748cc59-ee42-d305-c2b5-69efd872535b</t>
  </si>
  <si>
    <t>ADYOULIKE</t>
  </si>
  <si>
    <t>http://www.adyoulike.com</t>
  </si>
  <si>
    <t>7c831fc8-dbdb-95fd-582b-d3526aa5e621</t>
  </si>
  <si>
    <t>AdYouNet</t>
  </si>
  <si>
    <t>http://www.adyounet.com</t>
  </si>
  <si>
    <t>85d6ab45-4575-b310-e376-ff3408de8acf</t>
  </si>
  <si>
    <t>Adype</t>
  </si>
  <si>
    <t>http://www.adype.com</t>
  </si>
  <si>
    <t>114c479a-d4ba-c63d-95e9-7b541b1074fd</t>
  </si>
  <si>
    <t>Adysite.com</t>
  </si>
  <si>
    <t>http://adysite.com</t>
  </si>
  <si>
    <t>4c591adf-5891-a8da-17fe-2a0bd2144b73</t>
  </si>
  <si>
    <t>Adysoft</t>
  </si>
  <si>
    <t>http://www.adysoftindia.com</t>
  </si>
  <si>
    <t>607f4298-b765-abf7-ecdc-a3b51aa842df</t>
  </si>
  <si>
    <t>Adysseus</t>
  </si>
  <si>
    <t>http://adysseus.blogspot.in</t>
  </si>
  <si>
    <t>3e870a2f-cec6-126c-51ab-f1b5b0047eef</t>
  </si>
  <si>
    <t>Adyton Systems</t>
  </si>
  <si>
    <t>http://www.gateprotect.com</t>
  </si>
  <si>
    <t>af89077c-8332-65e2-d981-f54ed5fc838c</t>
  </si>
  <si>
    <t>Adyuka</t>
  </si>
  <si>
    <t>http://www.adyuka.com</t>
  </si>
  <si>
    <t>d8e645be-3ab4-024a-15ce-551ed25b6d8b</t>
  </si>
  <si>
    <t>ADZ Gestions Inform__tiques</t>
  </si>
  <si>
    <t>http://www.adzgi.com</t>
  </si>
  <si>
    <t>b1ac2091-8efe-8bc3-d81a-80a42b533820</t>
  </si>
  <si>
    <t>ADZ Impression Private Limited</t>
  </si>
  <si>
    <t>https://www.adzimpression.com</t>
  </si>
  <si>
    <t>2edd15cd-0a64-bd1f-e8d8-1abacafd6e16</t>
  </si>
  <si>
    <t>Adz Junction</t>
  </si>
  <si>
    <t>http://www.adzjunction.com</t>
  </si>
  <si>
    <t>04083b37-db89-4373-232f-11ba4554fe65</t>
  </si>
  <si>
    <t>AdZap</t>
  </si>
  <si>
    <t>http://www.getadzap.com</t>
  </si>
  <si>
    <t>b2b2ffb2-b60b-c862-3110-7e84c0bfb809</t>
  </si>
  <si>
    <t>ADZbuzz Ltd.</t>
  </si>
  <si>
    <t>https://adzbuzz.com</t>
  </si>
  <si>
    <t>cced4776-1b2b-be7c-43bf-7e26d36139db</t>
  </si>
  <si>
    <t>Adze Ybrant</t>
  </si>
  <si>
    <t>http://adzeybrant.com</t>
  </si>
  <si>
    <t>1db5c88a-bd57-26c5-8324-60539b2bdb43</t>
  </si>
  <si>
    <t>Adzerk</t>
  </si>
  <si>
    <t>https://adzerk.com</t>
  </si>
  <si>
    <t>5f63cf63-6aba-99a9-cd69-7f68be56a24b</t>
  </si>
  <si>
    <t>AdzExperto</t>
  </si>
  <si>
    <t>http://www.adzexperto.com</t>
  </si>
  <si>
    <t>ee2bee2b-5a40-4324-7351-41184ea1fb3c</t>
  </si>
  <si>
    <t>Adzi Agency Inc.</t>
  </si>
  <si>
    <t>http://www.adzi.co</t>
  </si>
  <si>
    <t>0b60cf13-59ef-0c2e-610e-4c540765a82f</t>
  </si>
  <si>
    <t>Adzilla</t>
  </si>
  <si>
    <t>http://www.adzilla.com</t>
  </si>
  <si>
    <t>af087589-a1ea-c2e0-f7f6-f6184a977a98</t>
  </si>
  <si>
    <t>AdzMedia</t>
  </si>
  <si>
    <t>http://adzmedia.com</t>
  </si>
  <si>
    <t>cb2cf263-5c99-ace9-ef74-e1d60695ecce</t>
  </si>
  <si>
    <t>AdZone Interactive</t>
  </si>
  <si>
    <t>http://www.adzoneinteractive.com</t>
  </si>
  <si>
    <t>a0b81c5f-c5e6-5ba0-dcc0-9ea7261ae5ee</t>
  </si>
  <si>
    <t>Adzone Media Group Ltd</t>
  </si>
  <si>
    <t>http://www.adzonemediagroup.com</t>
  </si>
  <si>
    <t>2281c00a-67bd-0c60-fc18-3abde84e4383</t>
  </si>
  <si>
    <t>AdZone Research</t>
  </si>
  <si>
    <t>http://www.adzoneresearch.com</t>
  </si>
  <si>
    <t>afd28bcd-f2fd-d2a1-5516-ee4907b85a25</t>
  </si>
  <si>
    <t>Adzookie.com</t>
  </si>
  <si>
    <t>http://www.adzookie.com</t>
  </si>
  <si>
    <t>65cf6a1c-7392-43af-8e53-c1a1f704d1f7</t>
  </si>
  <si>
    <t>AdZouk</t>
  </si>
  <si>
    <t>http://www.adzouk.com</t>
  </si>
  <si>
    <t>5186eefe-8e1c-ed6c-dfaa-d3230be18d7e</t>
  </si>
  <si>
    <t>Adzshare</t>
  </si>
  <si>
    <t>http://adzshare.com</t>
  </si>
  <si>
    <t>9d9f3f77-cce3-0b25-b7a7-71bd2fec1c50</t>
  </si>
  <si>
    <t>AdzSpark</t>
  </si>
  <si>
    <t>http://www.adzspark.com</t>
  </si>
  <si>
    <t>ca7025b0-f68d-2ef9-839e-5b53dcf6c346</t>
  </si>
  <si>
    <t>Adztream</t>
  </si>
  <si>
    <t>http://www.adztream.com</t>
  </si>
  <si>
    <t>3ae96967-507e-efa2-ef9f-9570c42118d5</t>
  </si>
  <si>
    <t>Adzuki Mobile</t>
  </si>
  <si>
    <t>http://www.adzukimobile.dk/</t>
  </si>
  <si>
    <t>96a8c03d-54cb-e718-afc9-1e8bdca358ff</t>
  </si>
  <si>
    <t>Adzuna</t>
  </si>
  <si>
    <t>http://www.adzuna.co.uk</t>
  </si>
  <si>
    <t>08be9991-0759-84af-475c-c3d0dce0f807</t>
  </si>
  <si>
    <t>Adzura</t>
  </si>
  <si>
    <t>http://www.adzura.com</t>
  </si>
  <si>
    <t>47bb8040-43f4-2f96-0a8d-8456a0d3cb90</t>
  </si>
  <si>
    <t>Adzuum Ltd</t>
  </si>
  <si>
    <t>http://www.adzuum.com</t>
  </si>
  <si>
    <t>ba439c3d-cd5f-a1c0-45ae-0096d25cf6b6</t>
  </si>
  <si>
    <t>Adzymic</t>
  </si>
  <si>
    <t>http://www.adzymic.co</t>
  </si>
  <si>
    <t>d78bfd11-42c2-489a-dacd-0bcf76b49b84</t>
  </si>
  <si>
    <t>AdzZoo En Espanol</t>
  </si>
  <si>
    <t>http://adzzooenespanol.com</t>
  </si>
  <si>
    <t>414af87b-31c7-347d-846e-1f43d534bf1a</t>
  </si>
  <si>
    <t>Adzzup Inc</t>
  </si>
  <si>
    <t>http://www.adzzup.com</t>
  </si>
  <si>
    <t>ede15ec0-e9d0-b37d-3c89-9009837c24d4</t>
  </si>
  <si>
    <t>AE AMD Renewable Energy</t>
  </si>
  <si>
    <t>http://ae-amd.co.za/</t>
  </si>
  <si>
    <t>f1ca98e0-b284-6fc1-4b05-e8cd7d51239e</t>
  </si>
  <si>
    <t>AE Automotive Elements</t>
  </si>
  <si>
    <t>http://www.a-el.com/</t>
  </si>
  <si>
    <t>6214ae78-ad3e-a14e-76b4-2a4cc0fc27f8</t>
  </si>
  <si>
    <t>AE Capital</t>
  </si>
  <si>
    <t>http://www.aecapital.com.au/</t>
  </si>
  <si>
    <t>ace7d06d-2101-e922-2fe4-890890bb30b3</t>
  </si>
  <si>
    <t>AE Design Jewellery</t>
  </si>
  <si>
    <t>http://www.aedesignjewellery.com.au</t>
  </si>
  <si>
    <t>6da55fa2-103d-b0c8-630a-3c2763ab40d4</t>
  </si>
  <si>
    <t>AE Design Studio</t>
  </si>
  <si>
    <t>http://www.ashcunningham.com</t>
  </si>
  <si>
    <t>a19c75c1-fd48-798a-35d9-7ba50563b7a6</t>
  </si>
  <si>
    <t>AE Dimensions Pvt. Ltd.</t>
  </si>
  <si>
    <t>http://aedimensions.com/</t>
  </si>
  <si>
    <t>5772516a-d611-358f-c051-8afe17956086</t>
  </si>
  <si>
    <t>AE Dreams</t>
  </si>
  <si>
    <t>http://aedreams.com/</t>
  </si>
  <si>
    <t>c3f68895-9b30-fe30-cf93-de13e4fa82e2</t>
  </si>
  <si>
    <t>AE Industrial Partners</t>
  </si>
  <si>
    <t>http://www.aeroequity.com/</t>
  </si>
  <si>
    <t>28bb6ae6-ba61-9d76-fe05-a6fc6b4cc685</t>
  </si>
  <si>
    <t>AE Jobs</t>
  </si>
  <si>
    <t>http://www.aejobs.ae</t>
  </si>
  <si>
    <t>385dff05-b3f0-faaa-24bb-cbc3ee1c66a0</t>
  </si>
  <si>
    <t>AE Launch</t>
  </si>
  <si>
    <t>http://www.aelaunch.com/</t>
  </si>
  <si>
    <t>364c9c84-2864-a039-cf9d-808be9b0baa1</t>
  </si>
  <si>
    <t>AE Machines, Inc</t>
  </si>
  <si>
    <t>https://www.aemachines.com</t>
  </si>
  <si>
    <t>530cc932-c919-5ff8-cfae-b82302be46bf</t>
  </si>
  <si>
    <t>AE Mobile</t>
  </si>
  <si>
    <t>http://www.ae-mobile.com</t>
  </si>
  <si>
    <t>851e48f4-059f-d901-6b7b-0351da6b0d81</t>
  </si>
  <si>
    <t>AE Morgan</t>
  </si>
  <si>
    <t>http://www.aemorgan.net</t>
  </si>
  <si>
    <t>798abb3c-8a25-6ea9-8ee9-cf0a97fe5b8b</t>
  </si>
  <si>
    <t>AE Polysilicon</t>
  </si>
  <si>
    <t>http://www.aepolysilicon.com/</t>
  </si>
  <si>
    <t>7cf11f6f-ed7e-16bc-8431-a6c24f64f301</t>
  </si>
  <si>
    <t>AE Ventures</t>
  </si>
  <si>
    <t>http://www.ae-ventures.com</t>
  </si>
  <si>
    <t>a970cdba-27b2-1ad5-9e0c-4e19fef45ead</t>
  </si>
  <si>
    <t>AEA</t>
  </si>
  <si>
    <t>http://www.aeaaudio.com</t>
  </si>
  <si>
    <t>61087257-0658-1bb5-9b4d-8e8077121c9d</t>
  </si>
  <si>
    <t>AEA Consulting</t>
  </si>
  <si>
    <t>http://aeaconsulting.com/</t>
  </si>
  <si>
    <t>0cea79d7-109a-45ec-c7b1-b9ba8bd6561f</t>
  </si>
  <si>
    <t>AEA Holdings Asia</t>
  </si>
  <si>
    <t>http://www.aeainvestors.com</t>
  </si>
  <si>
    <t>a94f82fe-2f57-7d2a-d43a-6c77f24a043c</t>
  </si>
  <si>
    <t>AEA Investors</t>
  </si>
  <si>
    <t>0c47be81-339b-c26b-7564-d8ea706368d5</t>
  </si>
  <si>
    <t>AEA Technology</t>
  </si>
  <si>
    <t>http://www.aeat.co.uk</t>
  </si>
  <si>
    <t>9ea4cc88-8956-75b4-6260-3aa8b68fe2ab</t>
  </si>
  <si>
    <t>Aearo</t>
  </si>
  <si>
    <t>http://www.aearo.com/</t>
  </si>
  <si>
    <t>9fec96df-cb75-33b5-d307-67a0858b86f9</t>
  </si>
  <si>
    <t>Aearo Technologies</t>
  </si>
  <si>
    <t>http://www.earsc.com/</t>
  </si>
  <si>
    <t>69c69831-d91e-a4ed-4a38-b55cdd09caec</t>
  </si>
  <si>
    <t>AEB Global</t>
  </si>
  <si>
    <t>http://www.aeb-group.com/</t>
  </si>
  <si>
    <t>c36515ab-8f3c-6b08-eea3-2c53f76f81cb</t>
  </si>
  <si>
    <t>AEBAN</t>
  </si>
  <si>
    <t>http://www.aeban.es/</t>
  </si>
  <si>
    <t>f73f0bc7-516e-5c90-7602-0f7152debc97</t>
  </si>
  <si>
    <t>AEC</t>
  </si>
  <si>
    <t>http://vegaster.com</t>
  </si>
  <si>
    <t>cd18dba3-7381-4c2f-c41f-f3e98bba66f4</t>
  </si>
  <si>
    <t>AEC a.s.</t>
  </si>
  <si>
    <t>http://www.aec.cz/en</t>
  </si>
  <si>
    <t>3598869e-4d9d-995b-a138-8b67dcbefa81</t>
  </si>
  <si>
    <t>AEC Ì¢åÛåÒ Abroad Education Consultants</t>
  </si>
  <si>
    <t>http://aecoverseas.com</t>
  </si>
  <si>
    <t>c400cd9c-556b-debd-a388-be4108c02f46</t>
  </si>
  <si>
    <t>AEC Digital Solutions LLC</t>
  </si>
  <si>
    <t>http://www.aecdsl.co</t>
  </si>
  <si>
    <t>8c9978b7-65da-b100-ddaa-d2b56ff323e0</t>
  </si>
  <si>
    <t>AEC Hackathon</t>
  </si>
  <si>
    <t>http://aechackathon.com/</t>
  </si>
  <si>
    <t>b17324e4-517d-7083-af48-88b197bf22fe</t>
  </si>
  <si>
    <t>AEC International</t>
  </si>
  <si>
    <t>http://www.aecinternational.com/</t>
  </si>
  <si>
    <t>77b9f36e-9b31-48f1-0575-79f67ba32c07</t>
  </si>
  <si>
    <t>AEC Partners</t>
  </si>
  <si>
    <t>http://www.aec-partners.com</t>
  </si>
  <si>
    <t>3654d410-3704-9d99-a57c-9b2f70f5edbe</t>
  </si>
  <si>
    <t>AEC360</t>
  </si>
  <si>
    <t>http://aec360.com/</t>
  </si>
  <si>
    <t>67985d8a-cec0-d9a9-7676-95e1092fa1f3</t>
  </si>
  <si>
    <t>Aeca Group</t>
  </si>
  <si>
    <t>http://aecagroup.com</t>
  </si>
  <si>
    <t>f21b6279-f8cc-b6d8-af78-95072bd1d827</t>
  </si>
  <si>
    <t>Aechelon Technology Inc</t>
  </si>
  <si>
    <t>http://www.aechelon.com</t>
  </si>
  <si>
    <t>ec853f49-1577-22a4-6e41-9617ae767c7e</t>
  </si>
  <si>
    <t>AECI</t>
  </si>
  <si>
    <t>http://aeci.co.za</t>
  </si>
  <si>
    <t>0fae4d21-bef5-78ab-76bc-aebb3c726161</t>
  </si>
  <si>
    <t>AECL</t>
  </si>
  <si>
    <t>http://www.aecl.ca</t>
  </si>
  <si>
    <t>c52c6e03-db0b-6e6c-2657-242fbadd9e07</t>
  </si>
  <si>
    <t>AECO Tractor Parts</t>
  </si>
  <si>
    <t>http://aecotractorparts.com</t>
  </si>
  <si>
    <t>a4e81585-9551-da83-e75a-ca54e2b81b7b</t>
  </si>
  <si>
    <t>Aeco Tractors</t>
  </si>
  <si>
    <t>http://aecotractors.com/</t>
  </si>
  <si>
    <t>b6a09bde-184a-a6ed-7d3d-150d5ad95d2f</t>
  </si>
  <si>
    <t>AECOM</t>
  </si>
  <si>
    <t>http://www.aecom.com/</t>
  </si>
  <si>
    <t>f58ad594-526e-2f8a-cb03-375941a0808f</t>
  </si>
  <si>
    <t>Aecon</t>
  </si>
  <si>
    <t>http://www.aecon.com/</t>
  </si>
  <si>
    <t>ba922a2f-28b3-8930-c490-1ff0ecd8b687</t>
  </si>
  <si>
    <t>Aecore</t>
  </si>
  <si>
    <t>http://www.aecore.com/</t>
  </si>
  <si>
    <t>4b6f24ac-ef16-180b-c3be-17fe8933664e</t>
  </si>
  <si>
    <t>AECS</t>
  </si>
  <si>
    <t>https://www.aecspro.com</t>
  </si>
  <si>
    <t>e34f0b5d-4b60-87f1-6df1-b1b7e11b1bcd</t>
  </si>
  <si>
    <t>Aecus</t>
  </si>
  <si>
    <t>http://www.aecus.com</t>
  </si>
  <si>
    <t>cb18e848-0d4f-4baa-d672-fc4f08164d64</t>
  </si>
  <si>
    <t>AECventure</t>
  </si>
  <si>
    <t>http://www.aecventure.com</t>
  </si>
  <si>
    <t>54fb03b2-00ac-b128-bf76-a1c34b7cfbca</t>
  </si>
  <si>
    <t>AED-SICAD</t>
  </si>
  <si>
    <t>https://www.aed-sicad.com/</t>
  </si>
  <si>
    <t>8c629a8a-e5b9-1d05-5412-daf685e830f5</t>
  </si>
  <si>
    <t>AEDA The Arts Academy</t>
  </si>
  <si>
    <t>http://aedaacademy.co.uk/</t>
  </si>
  <si>
    <t>54c6899c-09a8-a13b-2eb4-6976622cc421</t>
  </si>
  <si>
    <t>AEDAN Inc</t>
  </si>
  <si>
    <t>https://aedansafe.com</t>
  </si>
  <si>
    <t>426f165e-77a2-04b0-20b3-4ab0eaf1cda3</t>
  </si>
  <si>
    <t>Aedas</t>
  </si>
  <si>
    <t>http://www.aedas.com</t>
  </si>
  <si>
    <t>49591f8d-a37e-7715-0d5f-f8be20c62fe4</t>
  </si>
  <si>
    <t>AEDBILLING</t>
  </si>
  <si>
    <t>http://www.aedbilling.com</t>
  </si>
  <si>
    <t>1da51208-3be7-969d-f043-7ad34024aa10</t>
  </si>
  <si>
    <t>Aedeas Group</t>
  </si>
  <si>
    <t>http://www.aedeas.com</t>
  </si>
  <si>
    <t>f2cf86d2-ad9c-ebe5-9910-696f24ec4bff</t>
  </si>
  <si>
    <t>Aedes</t>
  </si>
  <si>
    <t>http://www.aedes.nl/content/homepage/home.xml</t>
  </si>
  <si>
    <t>9c66d635-abfd-78e8-5677-b50182688f5e</t>
  </si>
  <si>
    <t>Aedgency</t>
  </si>
  <si>
    <t>http://www.aedgency.com</t>
  </si>
  <si>
    <t>e7a46d97-f794-8c4f-09b5-737a266db6db</t>
  </si>
  <si>
    <t>Aedle</t>
  </si>
  <si>
    <t>http://www.aedle.net/</t>
  </si>
  <si>
    <t>34ebda24-4ad8-e651-441b-f38a8b40d4f9</t>
  </si>
  <si>
    <t>Aedly</t>
  </si>
  <si>
    <t>http://www.aedly.com</t>
  </si>
  <si>
    <t>3ffbbfbf-011f-fd38-0d22-0c88e227bc2b</t>
  </si>
  <si>
    <t>AEDMAP</t>
  </si>
  <si>
    <t>http://aedmap.online/</t>
  </si>
  <si>
    <t>b2f5dd91-d7d6-2975-8d4e-bf5749e02aaa</t>
  </si>
  <si>
    <t>AEDRON</t>
  </si>
  <si>
    <t>https://www.aedron.com/</t>
  </si>
  <si>
    <t>c0da5902-f9ec-7863-f06f-d821c7ab0113</t>
  </si>
  <si>
    <t>AEE</t>
  </si>
  <si>
    <t>http://en.aee.com/</t>
  </si>
  <si>
    <t>003b5038-5ec8-ef3b-b2fb-3b9b5936074e</t>
  </si>
  <si>
    <t>AEE Solar</t>
  </si>
  <si>
    <t>http://aeesolar.com</t>
  </si>
  <si>
    <t>7dbc4947-9667-5af1-094b-dff97eda7321</t>
  </si>
  <si>
    <t>Aef Media</t>
  </si>
  <si>
    <t>http://aefmedia.biz/</t>
  </si>
  <si>
    <t>a52a9f09-9263-32a3-79ca-8a35a69070a9</t>
  </si>
  <si>
    <t>AEF Schools</t>
  </si>
  <si>
    <t>http://aefschools.com</t>
  </si>
  <si>
    <t>6a689190-b22b-8988-3fca-a79608b0a489</t>
  </si>
  <si>
    <t>Aefa Sherbrooke</t>
  </si>
  <si>
    <t>http://aefa.association.usherbrooke.ca/</t>
  </si>
  <si>
    <t>b4827e1e-9a64-47d4-eaf3-e53f40c85fc1</t>
  </si>
  <si>
    <t>AEFIS, LLC</t>
  </si>
  <si>
    <t>https://www.aefis.com/</t>
  </si>
  <si>
    <t>644b3fc4-4747-a1fe-ea03-5621ba5a4f38</t>
  </si>
  <si>
    <t>AEFPA - CADE Huscar</t>
  </si>
  <si>
    <t>http://www.aefpa.es/</t>
  </si>
  <si>
    <t>e68f22e4-5f3e-c613-b254-1b26c33d0579</t>
  </si>
  <si>
    <t>AEG</t>
  </si>
  <si>
    <t>http://www.aegworldwide.com</t>
  </si>
  <si>
    <t>79ae99c6-58e5-5018-9600-96865f3f3e9a</t>
  </si>
  <si>
    <t>http://www.aeg.com</t>
  </si>
  <si>
    <t>cc7365a2-70db-f95a-6d17-464a24a2a329</t>
  </si>
  <si>
    <t>AEG Carolinas</t>
  </si>
  <si>
    <t>http://aegcarolinas.org/</t>
  </si>
  <si>
    <t>5e0ed2c1-b721-1ddc-f4cc-f3123edc7641</t>
  </si>
  <si>
    <t>AEG HausgerÌÄå_te</t>
  </si>
  <si>
    <t>http://www.aeg.de/</t>
  </si>
  <si>
    <t>dbde8167-579d-7bd2-825f-f990e51e93df</t>
  </si>
  <si>
    <t>AEG Ikastetxea</t>
  </si>
  <si>
    <t>http://aegikastetxea.com</t>
  </si>
  <si>
    <t>2ee698a8-d193-91af-85d6-1e6642069315</t>
  </si>
  <si>
    <t>AEG India</t>
  </si>
  <si>
    <t>http://www.aegindia.org/</t>
  </si>
  <si>
    <t>59e2b2fc-eefa-9cbd-9711-07a0c3549751</t>
  </si>
  <si>
    <t>AEG Live</t>
  </si>
  <si>
    <t>http://www.aeglive.com</t>
  </si>
  <si>
    <t>c771e359-d08d-8661-73fa-c7e34a096004</t>
  </si>
  <si>
    <t>AEG Network LIVE</t>
  </si>
  <si>
    <t>https://www.networklive.com</t>
  </si>
  <si>
    <t>fc172ce3-482f-b7fb-a666-df62343038a0</t>
  </si>
  <si>
    <t>AEG Partners</t>
  </si>
  <si>
    <t>http://www.aegpartners.com/</t>
  </si>
  <si>
    <t>e1b16cda-ee45-7975-8822-0aec4796ac2b</t>
  </si>
  <si>
    <t>AEG Power Solutions</t>
  </si>
  <si>
    <t>http://www.aegps.com</t>
  </si>
  <si>
    <t>73980c0c-e999-ab8f-9feb-b4f259e64a9b</t>
  </si>
  <si>
    <t>AEG TranzCom</t>
  </si>
  <si>
    <t>http://www.aegtranzcom.com/en</t>
  </si>
  <si>
    <t>3493e24b-82a9-2c96-e833-cddf22532cfc</t>
  </si>
  <si>
    <t>Aegaeon Technologies Pvt Ltd</t>
  </si>
  <si>
    <t>http://www.aegaeontech.com</t>
  </si>
  <si>
    <t>77afb20a-7aa7-8014-afb6-cc92d3977626</t>
  </si>
  <si>
    <t>Aegate</t>
  </si>
  <si>
    <t>https://aegate.com</t>
  </si>
  <si>
    <t>e300c979-40c6-8b46-08ba-6b4dad88736a</t>
  </si>
  <si>
    <t>AEGEA Medical</t>
  </si>
  <si>
    <t>http://aegeamedical.com</t>
  </si>
  <si>
    <t>7ad32971-5853-645d-0e02-a0d551d44cd1</t>
  </si>
  <si>
    <t>AEGEAN MARINE PETROLEUM NETWORK</t>
  </si>
  <si>
    <t>http://www.ampni.com/el/index.php/?about=4</t>
  </si>
  <si>
    <t>821ea858-b238-9837-76dd-589582d7acda</t>
  </si>
  <si>
    <t>Aegean Private Security</t>
  </si>
  <si>
    <t>http://www.egeguvenlik.com</t>
  </si>
  <si>
    <t>3bb0d867-0c4b-3c07-24a4-cf2878a7749e</t>
  </si>
  <si>
    <t>Aegean Wireless Networks Ltd</t>
  </si>
  <si>
    <t>http://www.aegeanwireless.com</t>
  </si>
  <si>
    <t>b843b261-c945-2179-9e6e-957ff2179524</t>
  </si>
  <si>
    <t>AEGEE</t>
  </si>
  <si>
    <t>http://aegee.org/</t>
  </si>
  <si>
    <t>e5e4ddf1-f3b6-5e5f-1768-48876c36d634</t>
  </si>
  <si>
    <t>Aegera Therapeutics</t>
  </si>
  <si>
    <t>http://www.aegera.com/</t>
  </si>
  <si>
    <t>38836c8c-47ae-60f5-2cb0-a36f56551bc2</t>
  </si>
  <si>
    <t>Aegerion Pharmaceuticals</t>
  </si>
  <si>
    <t>http://www.aegerion.com</t>
  </si>
  <si>
    <t>53a8301b-69e2-7cd5-842e-49482e2d7c22</t>
  </si>
  <si>
    <t>Aegify</t>
  </si>
  <si>
    <t>https://www.aegify.com</t>
  </si>
  <si>
    <t>a215b6a4-d265-0129-0f35-de825b213c36</t>
  </si>
  <si>
    <t>Aegion Corporation</t>
  </si>
  <si>
    <t>http://aegion.com</t>
  </si>
  <si>
    <t>5e542bb3-0a28-1a7f-fe33-d863c3b33b6e</t>
  </si>
  <si>
    <t>Aegis</t>
  </si>
  <si>
    <t>http://www.aegisglobal.com</t>
  </si>
  <si>
    <t>f91e9eba-7103-718e-4950-9773d28a7f50</t>
  </si>
  <si>
    <t>Aegis Advantage</t>
  </si>
  <si>
    <t>http://aegisadvantage.com/</t>
  </si>
  <si>
    <t>8a897bf0-12fd-edbc-7210-d10b5e2e41aa</t>
  </si>
  <si>
    <t>Aegis Analytical Corp.</t>
  </si>
  <si>
    <t>http://www.aegiscorp.com</t>
  </si>
  <si>
    <t>b098b4c2-56bb-f56f-9e20-45422a2c78a6</t>
  </si>
  <si>
    <t>Aegis Asset Backed Securities</t>
  </si>
  <si>
    <t>http://www.aegis-funding.com</t>
  </si>
  <si>
    <t>6a7cb2d1-9db3-6a41-6de5-b542be142a9c</t>
  </si>
  <si>
    <t>Aegis BPO Malaysia</t>
  </si>
  <si>
    <t>https://www.aegisglobal.com/my/en/</t>
  </si>
  <si>
    <t>026312b0-c1fa-5f97-6d2f-30a3c61f1855</t>
  </si>
  <si>
    <t>Aegis Capital Group</t>
  </si>
  <si>
    <t>http://www.aegiscapitalgroup.com</t>
  </si>
  <si>
    <t>c1499144-cb64-f72b-205b-eed1ddfc3a99</t>
  </si>
  <si>
    <t>Aegis Communications</t>
  </si>
  <si>
    <t>http://www.aegiscomm.com</t>
  </si>
  <si>
    <t>b0821e3e-f914-9fff-8452-511033e19a18</t>
  </si>
  <si>
    <t>Aegis defense services</t>
  </si>
  <si>
    <t>http://www.aegisworld.com</t>
  </si>
  <si>
    <t>d535405a-0902-bce2-030c-f6860b05133b</t>
  </si>
  <si>
    <t>Aegis Development</t>
  </si>
  <si>
    <t>http://aegisdevelopment.co.ke</t>
  </si>
  <si>
    <t>31966a96-0093-1ab1-9fd6-81a2d9336891</t>
  </si>
  <si>
    <t>AEGIS Flow Technologies</t>
  </si>
  <si>
    <t>http://www.aegisvalves.com/</t>
  </si>
  <si>
    <t>a8e822bd-04fc-7f76-377d-cb212da1499c</t>
  </si>
  <si>
    <t>Aegis Foods</t>
  </si>
  <si>
    <t>http://www.aegisfoods.com</t>
  </si>
  <si>
    <t>3fef427a-4885-e221-b644-993a1c2c35f5</t>
  </si>
  <si>
    <t>AEGIS Foundry</t>
  </si>
  <si>
    <t>http://aegisfoundry.com</t>
  </si>
  <si>
    <t>7dfd3555-221e-04dd-2612-c725e17219c0</t>
  </si>
  <si>
    <t>Aegis Fuel</t>
  </si>
  <si>
    <t>https://www.apgleadership.com</t>
  </si>
  <si>
    <t>c596eb67-9166-b63a-ba84-056d52710ec9</t>
  </si>
  <si>
    <t>AEGIS General Insurance Agency</t>
  </si>
  <si>
    <t>http://www.aegisgeneral.com/</t>
  </si>
  <si>
    <t>73410804-ef71-90a5-7a1d-900a484d0505</t>
  </si>
  <si>
    <t>Aegis Group</t>
  </si>
  <si>
    <t>http://www.aegisgrp.com</t>
  </si>
  <si>
    <t>58833c2d-de04-ca72-a9f0-f29fd4f9a9de</t>
  </si>
  <si>
    <t>Aegis Health Group</t>
  </si>
  <si>
    <t>http://www.aegisgroup.com</t>
  </si>
  <si>
    <t>d4ea562b-2fdf-1ecc-7a42-082c783a20d7</t>
  </si>
  <si>
    <t>Aegis Identity Software</t>
  </si>
  <si>
    <t>http://www.aegisidentity.com</t>
  </si>
  <si>
    <t>9992fc5a-2a45-4148-aa5f-278b208a7f7e</t>
  </si>
  <si>
    <t>AEGIS Insurance Services</t>
  </si>
  <si>
    <t>https://www.aegislink.com</t>
  </si>
  <si>
    <t>d5866c16-ebf6-5bac-fbb8-efd513eaefd3</t>
  </si>
  <si>
    <t>Aegis Investment Partners</t>
  </si>
  <si>
    <t>http://www.aegisinvestments.com</t>
  </si>
  <si>
    <t>9d62ff2b-035e-6c17-193a-1c0ead1404ab</t>
  </si>
  <si>
    <t>Aegis Lightwave</t>
  </si>
  <si>
    <t>http://www.aegislightwave.com</t>
  </si>
  <si>
    <t>58996876-f6fa-2365-c0be-c18f43df2e96</t>
  </si>
  <si>
    <t>Aegis Limited</t>
  </si>
  <si>
    <t>baf2d360-b204-6563-a9cc-cdf61f14a6aa</t>
  </si>
  <si>
    <t>Aegis Media</t>
  </si>
  <si>
    <t>http://www.dentsuaegisnetwork.com</t>
  </si>
  <si>
    <t>c911486a-846a-e1ce-ae1d-b2a6daacf85d</t>
  </si>
  <si>
    <t>Aegis Mobile</t>
  </si>
  <si>
    <t>http://www.aegismobile.com</t>
  </si>
  <si>
    <t>ab884752-73da-5596-488c-6e098008518b</t>
  </si>
  <si>
    <t>Aegis Mobility</t>
  </si>
  <si>
    <t>http://www.aegismobility.com</t>
  </si>
  <si>
    <t>001755df-de4e-05c7-e050-0b1257a145ad</t>
  </si>
  <si>
    <t>Aegis Oil</t>
  </si>
  <si>
    <t>http://www.aegisoil.com/</t>
  </si>
  <si>
    <t>a7a9b8e7-d424-ca58-8eee-98e7e0167517</t>
  </si>
  <si>
    <t>Aegis Petroleum Technology</t>
  </si>
  <si>
    <t>http://www.aegis-petro.com</t>
  </si>
  <si>
    <t>a90fd032-b786-409b-e2e8-ccd328f985e8</t>
  </si>
  <si>
    <t>Aegis Research Corporation</t>
  </si>
  <si>
    <t>http://www.aegisresearch.com</t>
  </si>
  <si>
    <t>73685b94-3311-e27c-8eba-9d8a557e76cc</t>
  </si>
  <si>
    <t>Aegis Schol of Business</t>
  </si>
  <si>
    <t>http://www.aegis.edu.in</t>
  </si>
  <si>
    <t>fbef6e2d-1ce4-ad5b-4e8f-a95f70ed1c86</t>
  </si>
  <si>
    <t>Aegis Sciences</t>
  </si>
  <si>
    <t>http://www.aegislabs.com/</t>
  </si>
  <si>
    <t>e651c67b-4f5b-0e92-69e0-d513308bcfa2</t>
  </si>
  <si>
    <t>Aegis Soft Tech</t>
  </si>
  <si>
    <t>https://www.aegissoftwares.com/</t>
  </si>
  <si>
    <t>f5b7f897-9f6f-8093-7824-b521b345fd18</t>
  </si>
  <si>
    <t>Aegis Software</t>
  </si>
  <si>
    <t>http://www.aiscorp.com/en</t>
  </si>
  <si>
    <t>cdad56e5-1576-610a-c952-f97208fc2c36</t>
  </si>
  <si>
    <t>Aegis Technologies</t>
  </si>
  <si>
    <t>http://aegistg.com</t>
  </si>
  <si>
    <t>94d5bc3d-735e-ece1-0854-41eb8b23a1d9</t>
  </si>
  <si>
    <t>Aegis USA</t>
  </si>
  <si>
    <t>http://www.aegis-usa.com</t>
  </si>
  <si>
    <t>4511875b-74bf-3baf-c13f-4c9ab567844c</t>
  </si>
  <si>
    <t>Aegis Venture Funds</t>
  </si>
  <si>
    <t>http://www.aegiscapcorp.com</t>
  </si>
  <si>
    <t>afb31ee8-15b0-2a7d-570f-b82a8297ae24</t>
  </si>
  <si>
    <t>AegisDRM</t>
  </si>
  <si>
    <t>http://www.aegisdrm.com</t>
  </si>
  <si>
    <t>7fc2e473-0507-88bf-615b-650f2bbc4cd8</t>
  </si>
  <si>
    <t>Aegisoft</t>
  </si>
  <si>
    <t>http://www.aegisoftcorp.com/</t>
  </si>
  <si>
    <t>5c304ec6-be98-e621-4843-d26030cd7163</t>
  </si>
  <si>
    <t>Aegisound</t>
  </si>
  <si>
    <t>http://www.aegisound.com/</t>
  </si>
  <si>
    <t>49056f0b-5965-4087-961e-08c29bad16a7</t>
  </si>
  <si>
    <t>Aegisward</t>
  </si>
  <si>
    <t>https://www.aegisward.com</t>
  </si>
  <si>
    <t>8d6ad0c3-f625-560f-8190-f2162573a945</t>
  </si>
  <si>
    <t>Aegle</t>
  </si>
  <si>
    <t>http://aegle.co/</t>
  </si>
  <si>
    <t>75d22ecd-9e2f-8fad-fe70-bfd3f40c1f2a</t>
  </si>
  <si>
    <t>Aegle Gear</t>
  </si>
  <si>
    <t>http://aeglegear.com/aegle/</t>
  </si>
  <si>
    <t>23a0734c-2aae-d1c7-9ec3-035de425f6fc</t>
  </si>
  <si>
    <t>AEGLE Palette</t>
  </si>
  <si>
    <t>http://aeglepalette.com</t>
  </si>
  <si>
    <t>55c20f71-53b8-b860-7e39-80c366709d88</t>
  </si>
  <si>
    <t>Aeglea BioTherapeutics</t>
  </si>
  <si>
    <t>http://aegleabio.com</t>
  </si>
  <si>
    <t>f48dbe87-7984-00ad-4980-32d64bca49db</t>
  </si>
  <si>
    <t>Aegom Interactive</t>
  </si>
  <si>
    <t>http://www.aegom.com</t>
  </si>
  <si>
    <t>79e47896-f0d6-0da4-0163-a1fd17f92b5c</t>
  </si>
  <si>
    <t>AEGON</t>
  </si>
  <si>
    <t>http://www.aegon.es</t>
  </si>
  <si>
    <t>0dbe4b62-0145-4b6d-ca66-00287395e7bb</t>
  </si>
  <si>
    <t>Aegon Asset Management</t>
  </si>
  <si>
    <t>https://www.aegonassetmanagement.com</t>
  </si>
  <si>
    <t>6831f5bc-c612-7d01-886e-68290dac32af</t>
  </si>
  <si>
    <t>Aegon Bank</t>
  </si>
  <si>
    <t>http://www.aegon.de/</t>
  </si>
  <si>
    <t>efab7efd-9baa-c6d3-704d-5f89015206dd</t>
  </si>
  <si>
    <t>Aegon Capital Management</t>
  </si>
  <si>
    <t>http://www.aegoncapitalmanagement.ca/en/pages/default.aspx</t>
  </si>
  <si>
    <t>c19af846-6c38-1d3b-5f2a-0bc872c96535</t>
  </si>
  <si>
    <t>Aegon Ireland</t>
  </si>
  <si>
    <t>https://www.aegon.ie/</t>
  </si>
  <si>
    <t>35e653c0-9d03-62da-4533-18589fbf76d8</t>
  </si>
  <si>
    <t>Aegon Life Insurance</t>
  </si>
  <si>
    <t>https://www.aegonlife.com/</t>
  </si>
  <si>
    <t>40e359c8-5c25-e261-489c-610fecc77053</t>
  </si>
  <si>
    <t>Aegora</t>
  </si>
  <si>
    <t>https://aegora.com/</t>
  </si>
  <si>
    <t>57469792-7c91-9243-934e-892bad1e6ec5</t>
  </si>
  <si>
    <t>Aegro</t>
  </si>
  <si>
    <t>http://www.aegro.com.br</t>
  </si>
  <si>
    <t>318e4d6e-ffea-0c35-12b1-e1cc34b50ff9</t>
  </si>
  <si>
    <t>aegypten-ausfluege.de</t>
  </si>
  <si>
    <t>http://www.aegypten-ausfluege.de</t>
  </si>
  <si>
    <t>dd7a4d79-56c6-2046-bdfe-0a747a792ee5</t>
  </si>
  <si>
    <t>AEHCOS</t>
  </si>
  <si>
    <t>http://aehcos.es</t>
  </si>
  <si>
    <t>89636a99-54f1-6865-a515-c8018e12d186</t>
  </si>
  <si>
    <t>Aehr Test Systems</t>
  </si>
  <si>
    <t>http://www.aehr.com</t>
  </si>
  <si>
    <t>c8bc4851-864b-780d-6521-b1444d934d49</t>
  </si>
  <si>
    <t>AEI Corporation</t>
  </si>
  <si>
    <t>http://www.aeicorporation.com</t>
  </si>
  <si>
    <t>3b65ba09-b1e3-81ed-e752-14c8b8d7066d</t>
  </si>
  <si>
    <t>AEi Systems, LLC</t>
  </si>
  <si>
    <t>http://www.aeisystems.com</t>
  </si>
  <si>
    <t>316e4b4c-a8b4-a973-493e-dc5414c596c0</t>
  </si>
  <si>
    <t>AEInnova</t>
  </si>
  <si>
    <t>http://www.aeinnova.es</t>
  </si>
  <si>
    <t>0d7dc9fb-aa9f-42c8-8a55-805ded5ab77f</t>
  </si>
  <si>
    <t>aeioTu</t>
  </si>
  <si>
    <t>http://www.aeiotu.com/home</t>
  </si>
  <si>
    <t>f57eb1aa-397e-cf22-5cef-cabd82df9b89</t>
  </si>
  <si>
    <t>Aeir Talk</t>
  </si>
  <si>
    <t>http://www.friendshipcircle.org</t>
  </si>
  <si>
    <t>22ed68f9-7978-c4a1-836c-e1cf016859ec</t>
  </si>
  <si>
    <t>AEL Data</t>
  </si>
  <si>
    <t>http://www.aeldata.com</t>
  </si>
  <si>
    <t>6f8acc9b-9ff1-62d3-84b4-49da2c6f843b</t>
  </si>
  <si>
    <t>AEL Financial</t>
  </si>
  <si>
    <t>http://www.aelfinancial.com</t>
  </si>
  <si>
    <t>79e89bd5-727e-02a7-7095-95ddea5f4abb</t>
  </si>
  <si>
    <t>AEL TRACKER</t>
  </si>
  <si>
    <t>http://www.aeltracker.org/</t>
  </si>
  <si>
    <t>4ce2c9bc-1584-56bf-8c16-b22af3d4e28d</t>
  </si>
  <si>
    <t>AEL&amp;P</t>
  </si>
  <si>
    <t>http://aelp.com</t>
  </si>
  <si>
    <t>941420ed-daf6-e6c6-2002-25efa7b39fe1</t>
  </si>
  <si>
    <t>Aelatis Technology</t>
  </si>
  <si>
    <t>http://www.aelatis.com</t>
  </si>
  <si>
    <t>052c84a1-ee94-470f-e9ee-129a9bd0f22f</t>
  </si>
  <si>
    <t>AELBOX</t>
  </si>
  <si>
    <t>https://www.aelbox.com</t>
  </si>
  <si>
    <t>f1514025-9c6b-932a-8f66-125049963383</t>
  </si>
  <si>
    <t>Aelego</t>
  </si>
  <si>
    <t>http://aelego.com</t>
  </si>
  <si>
    <t>6038fe6f-e2e6-39ec-0d2d-e37f9547ca70</t>
  </si>
  <si>
    <t>Aelia Duty Free NZ</t>
  </si>
  <si>
    <t>http://www.aeliadutyfree.co.nz/</t>
  </si>
  <si>
    <t>b43f30c4-27eb-304e-db26-292d44521c95</t>
  </si>
  <si>
    <t>Aelios Finance</t>
  </si>
  <si>
    <t>http://www.aeliosfinance.com</t>
  </si>
  <si>
    <t>a7212b0d-bc4e-bca0-cd4f-dc9a16ff2f22</t>
  </si>
  <si>
    <t>aeliox</t>
  </si>
  <si>
    <t>http://aeliox.com</t>
  </si>
  <si>
    <t>21c45053-cbb8-2595-cb05-c0c24b5074ff</t>
  </si>
  <si>
    <t>Aelius Semiconductors</t>
  </si>
  <si>
    <t>http://aeliussemi.com/</t>
  </si>
  <si>
    <t>34e17fb1-4b7c-3bc9-ea96-de037242fa62</t>
  </si>
  <si>
    <t>Aelix Therapeutics</t>
  </si>
  <si>
    <t>http://www.aelixtherapeutics.com/</t>
  </si>
  <si>
    <t>37669ea6-2a55-5c5a-937f-9f2dbf14c149</t>
  </si>
  <si>
    <t>Aella Capital Partners</t>
  </si>
  <si>
    <t>http://www.aellacapital.com</t>
  </si>
  <si>
    <t>fd7166de-ed7d-fc0c-6edc-c7a905278839</t>
  </si>
  <si>
    <t>Aella Credit</t>
  </si>
  <si>
    <t>https://www.aellacredit.com</t>
  </si>
  <si>
    <t>3386b621-ebfd-8bb5-7744-d2b9510403f4</t>
  </si>
  <si>
    <t>Aeluros</t>
  </si>
  <si>
    <t>http://www.aeluros.com</t>
  </si>
  <si>
    <t>12a7577d-1228-5999-cf81-ed80eb43c7d0</t>
  </si>
  <si>
    <t>AEM Capital</t>
  </si>
  <si>
    <t>http://www.aembr.com.br</t>
  </si>
  <si>
    <t>13df69c5-e529-b966-d701-d8764fd4eed2</t>
  </si>
  <si>
    <t>AEM Pvt Ltd</t>
  </si>
  <si>
    <t>http://www.aemindia.com</t>
  </si>
  <si>
    <t>67b515a1-4160-65a4-3772-3c02e155f609</t>
  </si>
  <si>
    <t>AEM S.p.A</t>
  </si>
  <si>
    <t>http://www.aemcremona.it</t>
  </si>
  <si>
    <t>82a0a745-5aad-3b0f-ca3e-a8bbeece50af</t>
  </si>
  <si>
    <t>AEM Unternehmerkapital</t>
  </si>
  <si>
    <t>http://www.aem-unternehmerkapital.de/</t>
  </si>
  <si>
    <t>374700e3-432b-988d-6f13-d41ee5333d5b</t>
  </si>
  <si>
    <t>Aemass</t>
  </si>
  <si>
    <t>http://aemass.com/</t>
  </si>
  <si>
    <t>70970087-ddb9-afd5-3bfb-933d6b26fa2b</t>
  </si>
  <si>
    <t>AEMConsulting - Finance for growth</t>
  </si>
  <si>
    <t>http://www.aemcfinance.it</t>
  </si>
  <si>
    <t>c10f629a-24b9-fad9-c34b-879845e5ecb7</t>
  </si>
  <si>
    <t>Aemelior Associates</t>
  </si>
  <si>
    <t>http://www.aemeliorassociates.com</t>
  </si>
  <si>
    <t>2bc4b515-5975-264f-07af-09ec9fef9081</t>
  </si>
  <si>
    <t>Aemetis</t>
  </si>
  <si>
    <t>http://www.aemetis.com/</t>
  </si>
  <si>
    <t>6915cb50-0d3a-504a-3bd3-f8c52adaf666</t>
  </si>
  <si>
    <t>AEMO</t>
  </si>
  <si>
    <t>http://www.aemo.com.au/</t>
  </si>
  <si>
    <t>4d4dea11-30bd-7862-0b86-908bad1e7f7e</t>
  </si>
  <si>
    <t>AEMtec</t>
  </si>
  <si>
    <t>http://www.aemtec.com/</t>
  </si>
  <si>
    <t>1f27cdfd-6bcc-fef0-d51c-be9119cf66f7</t>
  </si>
  <si>
    <t>Aenea Org.</t>
  </si>
  <si>
    <t>http://www.aenea.co</t>
  </si>
  <si>
    <t>8f2795b7-745b-9ff6-2a19-51f28bed3d11</t>
  </si>
  <si>
    <t>Aeneid Corporation</t>
  </si>
  <si>
    <t>http://www.aeneid.com</t>
  </si>
  <si>
    <t>02bbd595-b88d-0b76-94cd-42a00357854b</t>
  </si>
  <si>
    <t>Aengevelt</t>
  </si>
  <si>
    <t>http://www.aengevelt.com</t>
  </si>
  <si>
    <t>5a7fbc97-8962-b0a7-fd63-52ea475f8811</t>
  </si>
  <si>
    <t>Aenima</t>
  </si>
  <si>
    <t>http://www.elpassion.com</t>
  </si>
  <si>
    <t>a9db04c1-460e-2910-d621-59b313b7bda3</t>
  </si>
  <si>
    <t>Aenova Group</t>
  </si>
  <si>
    <t>http://www.aenova-group.com</t>
  </si>
  <si>
    <t>beeab2d5-f39b-e17e-5c01-40df94c06946</t>
  </si>
  <si>
    <t>AENTEC</t>
  </si>
  <si>
    <t>http://www.aentec.es/</t>
  </si>
  <si>
    <t>9b5e0133-158d-f1f0-d3e6-8e15c01f5690</t>
  </si>
  <si>
    <t>Aentos</t>
  </si>
  <si>
    <t>http://www.aentos.net</t>
  </si>
  <si>
    <t>41cf8e16-101e-b185-e82f-ddebc6ab34e4</t>
  </si>
  <si>
    <t>Aentropico</t>
  </si>
  <si>
    <t>http://aentropi.co</t>
  </si>
  <si>
    <t>23ca2afa-ad1e-c94f-cd45-aea6925a432a</t>
  </si>
  <si>
    <t>Aeode</t>
  </si>
  <si>
    <t>https://www.aeode.com</t>
  </si>
  <si>
    <t>7666b349-4242-03d3-b897-e1c0b545460f</t>
  </si>
  <si>
    <t>Aeolian</t>
  </si>
  <si>
    <t>http://aeolianair.com</t>
  </si>
  <si>
    <t>75ca354f-9d4a-4260-309e-deff57f8059e</t>
  </si>
  <si>
    <t>Aeolis Forecasting Services</t>
  </si>
  <si>
    <t>http://www.aeolis.nl/</t>
  </si>
  <si>
    <t>b451d0bf-3693-f825-3a37-9187ede2f6e3</t>
  </si>
  <si>
    <t>Aeolis Wind Power Corporation</t>
  </si>
  <si>
    <t>http://aeoliswind.ca/</t>
  </si>
  <si>
    <t>c3c9cada-f13a-6f2d-f57a-04f5631569ff</t>
  </si>
  <si>
    <t>AEOLUS PHARMACEUTICALS</t>
  </si>
  <si>
    <t>http://www.aolsrx.com</t>
  </si>
  <si>
    <t>20d3ecd3-5e9c-76b5-d0bc-36c0a24ada0b</t>
  </si>
  <si>
    <t>AEON</t>
  </si>
  <si>
    <t>http://www.aeon.info/en/</t>
  </si>
  <si>
    <t>88291eb1-d4f8-bb9b-9483-00606639c9b4</t>
  </si>
  <si>
    <t>Aeon Computing</t>
  </si>
  <si>
    <t>http://www.aeoncomputing.com/</t>
  </si>
  <si>
    <t>e72db8e8-ae6a-cf3f-0ae7-f47e0bb08092</t>
  </si>
  <si>
    <t>AEON FOOTWEAR</t>
  </si>
  <si>
    <t>https://www.aeonfootwear.com</t>
  </si>
  <si>
    <t>73383d5e-a1a1-b0a3-15d9-05b3b6bb01e6</t>
  </si>
  <si>
    <t>Aeon IT Solution Pvt Ltd</t>
  </si>
  <si>
    <t>http://aeonit.in/</t>
  </si>
  <si>
    <t>93481bc4-91b3-5d55-acca-f518ede66880</t>
  </si>
  <si>
    <t>Aeon Labs</t>
  </si>
  <si>
    <t>http://aeotec.com</t>
  </si>
  <si>
    <t>9b03cd40-08d4-7fee-cf3c-356fdf17eaf8</t>
  </si>
  <si>
    <t>Aeon Magazine</t>
  </si>
  <si>
    <t>http://aeon.co</t>
  </si>
  <si>
    <t>3b39ba03-7e08-1a15-57a0-5ad34c96d4f7</t>
  </si>
  <si>
    <t>Aeon Matrix</t>
  </si>
  <si>
    <t>http://www.aeonmatrix.com</t>
  </si>
  <si>
    <t>8aac6af2-c16f-a045-4850-5c3cb4c79868</t>
  </si>
  <si>
    <t>Aeon Scientific</t>
  </si>
  <si>
    <t>http://www.aeon-scientific.com/</t>
  </si>
  <si>
    <t>5a52327f-afa4-107e-7579-496f276ddd36</t>
  </si>
  <si>
    <t>AEON SHIPPING LLC</t>
  </si>
  <si>
    <t>http://www.aeon-shipping.com/</t>
  </si>
  <si>
    <t>e09e3091-748c-e1e1-7700-ec527281a5cf</t>
  </si>
  <si>
    <t>AeonClad</t>
  </si>
  <si>
    <t>http://www.aeonclad.com/</t>
  </si>
  <si>
    <t>c8573bde-41c0-d687-11c8-47e5ec5179cd</t>
  </si>
  <si>
    <t>Aeonika</t>
  </si>
  <si>
    <t>http://aeonika.ru</t>
  </si>
  <si>
    <t>47c5ac00-34ee-b192-8fcf-67ab893c9471</t>
  </si>
  <si>
    <t>Aeonmed Medical Treatment</t>
  </si>
  <si>
    <t>http://www.aeonmed.com</t>
  </si>
  <si>
    <t>04b7c8ca-b6aa-b796-853e-932b3513c85e</t>
  </si>
  <si>
    <t>Aeonware Corporation</t>
  </si>
  <si>
    <t>http://www.aeonware.com/</t>
  </si>
  <si>
    <t>dad252f7-52a2-3408-50ff-cf298e15a223</t>
  </si>
  <si>
    <t>AEP Capital</t>
  </si>
  <si>
    <t>http://www.aepcapital.com/</t>
  </si>
  <si>
    <t>6dc2fc25-c924-2945-db67-923e4ce017b1</t>
  </si>
  <si>
    <t>AEP Coal</t>
  </si>
  <si>
    <t>https://www.aep.com</t>
  </si>
  <si>
    <t>74787aa0-c00f-baf2-aaa3-3a8a20b7cff2</t>
  </si>
  <si>
    <t>AEP Elettronica</t>
  </si>
  <si>
    <t>http://www.assemblaggielettronici.it</t>
  </si>
  <si>
    <t>16a18b18-1b07-85dc-bcfb-4adc2e44e791</t>
  </si>
  <si>
    <t>AEP Generating Company</t>
  </si>
  <si>
    <t>351f36a3-61f8-50f6-d2d5-9c0683b53a60</t>
  </si>
  <si>
    <t>AEP Industries</t>
  </si>
  <si>
    <t>http://www.aepinc.com/index.php</t>
  </si>
  <si>
    <t>777236c7-23e2-8440-b6c5-67350f0cfe5b</t>
  </si>
  <si>
    <t>AEP Networks</t>
  </si>
  <si>
    <t>http://www.aepnetworks.com</t>
  </si>
  <si>
    <t>a16d7b48-b3f7-6410-d7f0-140cb603a3e9</t>
  </si>
  <si>
    <t>AEP Pro Serv</t>
  </si>
  <si>
    <t>https://aep.com</t>
  </si>
  <si>
    <t>fc10e533-1b73-24a0-51e3-42e56633efef</t>
  </si>
  <si>
    <t>AEP Resources</t>
  </si>
  <si>
    <t>413d2ea2-5173-dc8a-0341-befc45f22875</t>
  </si>
  <si>
    <t>AEP River Operations</t>
  </si>
  <si>
    <t>http://www.aepriverops.com/</t>
  </si>
  <si>
    <t>69e691e5-b5de-157b-dda4-96ca3957bd03</t>
  </si>
  <si>
    <t>AEP Systems</t>
  </si>
  <si>
    <t>https://www.ultra-aep.com</t>
  </si>
  <si>
    <t>4c3e7a2e-2a5f-4980-0142-7771be42d977</t>
  </si>
  <si>
    <t>Aepodia</t>
  </si>
  <si>
    <t>https://www.aepodia.com</t>
  </si>
  <si>
    <t>aa1bea7d-21af-9f39-03b5-6479adc40bd4</t>
  </si>
  <si>
    <t>Aepona</t>
  </si>
  <si>
    <t>http://www.aepona.com</t>
  </si>
  <si>
    <t>c2f80a48-c82e-2d16-5a23-d2b6f8919095</t>
  </si>
  <si>
    <t>Aequam Capital</t>
  </si>
  <si>
    <t>http://www.aequamcapital.com</t>
  </si>
  <si>
    <t>4adffd52-ea86-199a-14ff-73c6a4375e2c</t>
  </si>
  <si>
    <t>AequiCap</t>
  </si>
  <si>
    <t>http://www.aequicap.com</t>
  </si>
  <si>
    <t>70fe5f0c-b5be-a0fa-de0f-20633c2abb16</t>
  </si>
  <si>
    <t>Aequilibrium</t>
  </si>
  <si>
    <t>http://aequilibrium.ca</t>
  </si>
  <si>
    <t>68370d1e-a3bc-3cc8-1a68-1621d604d105</t>
  </si>
  <si>
    <t>Aequitas</t>
  </si>
  <si>
    <t>http://aequitas.co</t>
  </si>
  <si>
    <t>807a98f4-8779-739b-426c-75017cdbe821</t>
  </si>
  <si>
    <t>Aequitas Capital</t>
  </si>
  <si>
    <t>http://www.aequitascapital.com</t>
  </si>
  <si>
    <t>7ea56e6d-20c0-be01-3a36-622d7dfc7a20</t>
  </si>
  <si>
    <t>Aequitas Global</t>
  </si>
  <si>
    <t>http://www.aequitasglobal.com</t>
  </si>
  <si>
    <t>44cd56c4-8fa1-7b08-e3f0-27a87f239dfc</t>
  </si>
  <si>
    <t>AEQUITUS AG</t>
  </si>
  <si>
    <t>https://www.aequitus.com</t>
  </si>
  <si>
    <t>788ca9b5-f4ac-e55b-9174-2ec436c9a8f6</t>
  </si>
  <si>
    <t>Aequor Technologies</t>
  </si>
  <si>
    <t>http://www.aequor.com</t>
  </si>
  <si>
    <t>4870d0f7-b267-c49e-db4c-bc3e34734292</t>
  </si>
  <si>
    <t>Aequus</t>
  </si>
  <si>
    <t>http://aequusbiopharma.com</t>
  </si>
  <si>
    <t>e4b2def1-c6aa-b914-57af-609fa19bbf58</t>
  </si>
  <si>
    <t>Aequus Pharmaceuticals</t>
  </si>
  <si>
    <t>http://aequuspharma.ca</t>
  </si>
  <si>
    <t>ee96ad39-03d6-8b61-52a6-0dd998a0caac</t>
  </si>
  <si>
    <t>Aequus Trade Credit</t>
  </si>
  <si>
    <t>http://www.aequustradecredit.com/</t>
  </si>
  <si>
    <t>750995f5-b640-23b5-6364-133cb724d89a</t>
  </si>
  <si>
    <t>aer</t>
  </si>
  <si>
    <t>http://www.acoustical-engineers.com</t>
  </si>
  <si>
    <t>0e3cdb89-cb0c-a8c0-0661-771f6c85a670</t>
  </si>
  <si>
    <t>Aer</t>
  </si>
  <si>
    <t>http://aer.fund</t>
  </si>
  <si>
    <t>1acd06aa-d0fd-57d1-8ed9-cb25e46735bc</t>
  </si>
  <si>
    <t>AER</t>
  </si>
  <si>
    <t>http://www.aervideo.com</t>
  </si>
  <si>
    <t>15828947-c5ae-f9c8-c4be-35975f8284b4</t>
  </si>
  <si>
    <t>AER Consulting Services</t>
  </si>
  <si>
    <t>http://www.aerconsultingllc.com/</t>
  </si>
  <si>
    <t>e054a758-a80f-20f4-0860-ec444bc0062f</t>
  </si>
  <si>
    <t>Aer Lingus</t>
  </si>
  <si>
    <t>http://www.aerlingus.com/en-ie/home/index.jsp</t>
  </si>
  <si>
    <t>7ad8d03a-82fc-0b34-501b-1067493ece27</t>
  </si>
  <si>
    <t>Aer Sustainable Energy</t>
  </si>
  <si>
    <t>http://www.aer.ie/</t>
  </si>
  <si>
    <t>3015cd89-f11f-6d96-16f1-5e847a9082ee</t>
  </si>
  <si>
    <t>AER Worldwide</t>
  </si>
  <si>
    <t>http://www.aerworldwide.com</t>
  </si>
  <si>
    <t>54e54fda-d49d-3bfc-5f26-1e8262ba2f64</t>
  </si>
  <si>
    <t>Aer.io</t>
  </si>
  <si>
    <t>http://www.aer.io/</t>
  </si>
  <si>
    <t>7c38fae7-a46a-85ea-5159-fbb05e33c254</t>
  </si>
  <si>
    <t>AERA</t>
  </si>
  <si>
    <t>http://www.aeraweb.org/</t>
  </si>
  <si>
    <t>b1f6183b-8845-e08e-2dbd-49dab33cc6ed</t>
  </si>
  <si>
    <t>AERA AS</t>
  </si>
  <si>
    <t>http://www.aeracars.tech/</t>
  </si>
  <si>
    <t>2b93e547-d844-b2f8-f35c-6a8c572c9eb7</t>
  </si>
  <si>
    <t>Aera Energy</t>
  </si>
  <si>
    <t>http://www.aeraenergy.com/</t>
  </si>
  <si>
    <t>4361b5e3-697b-325f-63e7-1814d63b865f</t>
  </si>
  <si>
    <t>Aera Technology</t>
  </si>
  <si>
    <t>http://www.fusionops.com</t>
  </si>
  <si>
    <t>a6723779-ea36-e32d-22aa-624bb54e23b4</t>
  </si>
  <si>
    <t>Aeraccess</t>
  </si>
  <si>
    <t>http://aeraccess.com/</t>
  </si>
  <si>
    <t>1cfd03f8-e832-0390-4f5d-178009cf8115</t>
  </si>
  <si>
    <t>Aeracoop</t>
  </si>
  <si>
    <t>http://aeracoop.net/</t>
  </si>
  <si>
    <t>5eb743b7-6992-5ddc-9b95-99b5e0397fd9</t>
  </si>
  <si>
    <t>Aerapay</t>
  </si>
  <si>
    <t>http://aerapay.com</t>
  </si>
  <si>
    <t>1b9ee2dd-7fee-b686-ab76-765f89966071</t>
  </si>
  <si>
    <t>AerCap</t>
  </si>
  <si>
    <t>http://aercap.com</t>
  </si>
  <si>
    <t>1af13b3f-03b7-d634-dabd-f1ad008d66a0</t>
  </si>
  <si>
    <t>AERCO International</t>
  </si>
  <si>
    <t>http://www.aerco.com/</t>
  </si>
  <si>
    <t>ba0a9327-b2c8-6f7e-afa6-beeb649fd125</t>
  </si>
  <si>
    <t>AerData</t>
  </si>
  <si>
    <t>http://www.aerdata.com/</t>
  </si>
  <si>
    <t>1ecd8b1f-8a39-26b9-1692-f44c7f864719</t>
  </si>
  <si>
    <t>Aerdos, Inc.</t>
  </si>
  <si>
    <t>http://www.aerdos.com</t>
  </si>
  <si>
    <t>c8b87b1b-a3e3-1bcb-066c-29e3b0862f20</t>
  </si>
  <si>
    <t>Aereco</t>
  </si>
  <si>
    <t>https://www.aereco.com</t>
  </si>
  <si>
    <t>1c0d00df-77b7-6ba8-2bba-4eae581039a6</t>
  </si>
  <si>
    <t>Aerelight</t>
  </si>
  <si>
    <t>http://aerelight.com/</t>
  </si>
  <si>
    <t>5a30b10d-db5a-feb2-2852-84528802c3e0</t>
  </si>
  <si>
    <t>Aerendir Mobile Inc.</t>
  </si>
  <si>
    <t>https://www.aerendir.info</t>
  </si>
  <si>
    <t>4f5883be-b37c-692e-1bc2-34eb257cf33a</t>
  </si>
  <si>
    <t>Aereo</t>
  </si>
  <si>
    <t>http://aereo.com/home</t>
  </si>
  <si>
    <t>4867002f-7ed3-a6ed-8878-59ca560b794f</t>
  </si>
  <si>
    <t>Aereon</t>
  </si>
  <si>
    <t>http://splash.aereon.com/</t>
  </si>
  <si>
    <t>2a677d8c-7edb-5a20-83af-a46cfab7f1df</t>
  </si>
  <si>
    <t>Aereon Solutions</t>
  </si>
  <si>
    <t>http://www.aereon.com</t>
  </si>
  <si>
    <t>6cff208c-ecb1-5777-cfd1-49ccceb76d6b</t>
  </si>
  <si>
    <t>Aereotech</t>
  </si>
  <si>
    <t>https://www.aereotech.com/</t>
  </si>
  <si>
    <t>6c6c8c9b-f71d-4b72-9408-36adc442db7e</t>
  </si>
  <si>
    <t>Aeret</t>
  </si>
  <si>
    <t>https://www.aeret.nl/</t>
  </si>
  <si>
    <t>a43775a0-e7aa-9bf1-4cd9-88eb83a861c8</t>
  </si>
  <si>
    <t>Aereus Technologies</t>
  </si>
  <si>
    <t>http://www.aereustech.com</t>
  </si>
  <si>
    <t>47382f93-a526-05c9-f037-05416de70f09</t>
  </si>
  <si>
    <t>Aerex Industries</t>
  </si>
  <si>
    <t>http://www.aerexglobal.com/</t>
  </si>
  <si>
    <t>d7b018d2-b8a8-b302-cfda-a5536e3cb0ca</t>
  </si>
  <si>
    <t>AerGo</t>
  </si>
  <si>
    <t>http://www.aergo.at/de/</t>
  </si>
  <si>
    <t>14ed8246-4c25-f50d-99f9-09fc12013341</t>
  </si>
  <si>
    <t>Aergo ltd.</t>
  </si>
  <si>
    <t>http://www.aergo.co.uk</t>
  </si>
  <si>
    <t>ea8d7cc1-aa98-cc4f-b889-762a130cc8e1</t>
  </si>
  <si>
    <t>Aeria Games GmbH</t>
  </si>
  <si>
    <t>http://www.corporate.aeriagames.com</t>
  </si>
  <si>
    <t>2a814217-1456-710c-c57b-8a90aab5ecdb</t>
  </si>
  <si>
    <t>Aeria, Inc.</t>
  </si>
  <si>
    <t>http://www.aeria.jp/</t>
  </si>
  <si>
    <t>f6d028ce-6a7b-e6d6-992a-f1b3424fa94f</t>
  </si>
  <si>
    <t>AERIAL</t>
  </si>
  <si>
    <t>http://aerialsource.com</t>
  </si>
  <si>
    <t>74ca0f2d-8396-2fed-5056-a40a451f6a80</t>
  </si>
  <si>
    <t>Aerial</t>
  </si>
  <si>
    <t>http://www.aerial.ai/</t>
  </si>
  <si>
    <t>7040f2f2-9ac6-09e5-aef3-d0d5f16ac9e6</t>
  </si>
  <si>
    <t>https://www.tryaerial.com</t>
  </si>
  <si>
    <t>f28d4f9f-039b-1049-c0b7-6329f8dce172</t>
  </si>
  <si>
    <t>Aerial and Satellite Koltronics</t>
  </si>
  <si>
    <t>http://www.aerialandsatellite.co.za</t>
  </si>
  <si>
    <t>cf92346b-0e5d-c5c5-f4cd-81a84eb68e99</t>
  </si>
  <si>
    <t>Aerial Applications</t>
  </si>
  <si>
    <t>http://www.aerialapplications.com/</t>
  </si>
  <si>
    <t>777c80b2-395d-7013-c779-db59395ed451</t>
  </si>
  <si>
    <t>Aerial Array</t>
  </si>
  <si>
    <t>http://aerialarray.com/</t>
  </si>
  <si>
    <t>effca845-9afc-3fec-68be-50b289ab428e</t>
  </si>
  <si>
    <t>Aerial Aspects</t>
  </si>
  <si>
    <t>http://www.aerialaspects.com.au</t>
  </si>
  <si>
    <t>9f1dd0cf-59d3-612f-b34b-329d6896ee8e</t>
  </si>
  <si>
    <t>Aerial Backup Inc</t>
  </si>
  <si>
    <t>http://www.aerialbackup.com</t>
  </si>
  <si>
    <t>d0959a38-6537-369e-2694-320ec9b65f9c</t>
  </si>
  <si>
    <t>Aerial BioPharma</t>
  </si>
  <si>
    <t>http://aerialbio.com</t>
  </si>
  <si>
    <t>d124029c-2380-0ce0-bee4-24fdd65a930a</t>
  </si>
  <si>
    <t>Aerial Capture</t>
  </si>
  <si>
    <t>http://www.aerialcaptureuk.co.uk/</t>
  </si>
  <si>
    <t>289fec67-24ca-a9d0-dfea-51b9ca4b5149</t>
  </si>
  <si>
    <t>Aerial Drone System</t>
  </si>
  <si>
    <t>http://www.aerialdronesystem.fr/fr/</t>
  </si>
  <si>
    <t>e07ad975-f2f1-d50a-40af-8fb515d2dfc2</t>
  </si>
  <si>
    <t>Aerial Guard</t>
  </si>
  <si>
    <t>http://www.aerialguard.systems</t>
  </si>
  <si>
    <t>c9eecb63-44f5-98fd-c90d-7b7b9ab5b611</t>
  </si>
  <si>
    <t>Aerial Indonesia</t>
  </si>
  <si>
    <t>http://www.aerialindo.com/</t>
  </si>
  <si>
    <t>d81887f0-26e2-4b04-639e-eb7b799dd6a7</t>
  </si>
  <si>
    <t>Aerial Insights</t>
  </si>
  <si>
    <t>http://www.aerial-insights.co/</t>
  </si>
  <si>
    <t>836597ff-16ff-e594-7a8e-b2404163099c</t>
  </si>
  <si>
    <t>https://www.aerialai.com</t>
  </si>
  <si>
    <t>84983007-4ca5-16ea-80f9-d2e591597255</t>
  </si>
  <si>
    <t>Aerial Intelligence</t>
  </si>
  <si>
    <t>https://www.aerialintel.com/</t>
  </si>
  <si>
    <t>e94ac760-2b74-1a56-2f81-4eee66993cdc</t>
  </si>
  <si>
    <t>Aerial MOB</t>
  </si>
  <si>
    <t>http://aerialmob.com/</t>
  </si>
  <si>
    <t>23eb10eb-03a7-5c0e-909f-37483ae51685</t>
  </si>
  <si>
    <t>Aerial Monitoring Solutions</t>
  </si>
  <si>
    <t>http://www.ams.za.com/</t>
  </si>
  <si>
    <t>8da66548-3fbe-c867-464c-c51106a0410a</t>
  </si>
  <si>
    <t>Aerial Motion Pictures</t>
  </si>
  <si>
    <t>https://www.aerialmotionpictures.co.uk/</t>
  </si>
  <si>
    <t>a6f696d6-4a4c-dd93-c618-6e29ba3fe2d3</t>
  </si>
  <si>
    <t>Aerial Photography Specialists</t>
  </si>
  <si>
    <t>http://www.apspecialists.com.au/</t>
  </si>
  <si>
    <t>c65de2bd-7cf0-d3ea-0321-da82bc1ddb73</t>
  </si>
  <si>
    <t>Aerial Power Ltd</t>
  </si>
  <si>
    <t>https://www.aerialpower.com</t>
  </si>
  <si>
    <t>43266c58-fbe0-1fa1-8346-9855caa366f0</t>
  </si>
  <si>
    <t>Aerial Raiders</t>
  </si>
  <si>
    <t>http://www.aerialraiders.com/</t>
  </si>
  <si>
    <t>90b10523-81ba-87b7-a8ed-18c17a2cc095</t>
  </si>
  <si>
    <t>Aerial Services</t>
  </si>
  <si>
    <t>http://www.aerialservices.co.uk/</t>
  </si>
  <si>
    <t>9b571aa9-2374-2358-e56a-360a5bce0995</t>
  </si>
  <si>
    <t>Aerial Solutions</t>
  </si>
  <si>
    <t>http://www.aerialsolutionsinc.com/</t>
  </si>
  <si>
    <t>24e22e2c-0547-28fc-4eb8-cb0bba96af50</t>
  </si>
  <si>
    <t>Aerial Sports League</t>
  </si>
  <si>
    <t>http://www.aerialsports.tv</t>
  </si>
  <si>
    <t>b59431fe-3553-35c7-ee7c-3af50d8afae3</t>
  </si>
  <si>
    <t>Aerial Technology International</t>
  </si>
  <si>
    <t>http://www.aerialtechnology.com</t>
  </si>
  <si>
    <t>d1f88038-c741-f75a-77cb-cac2a4ce58db</t>
  </si>
  <si>
    <t>Aerial Vision Africa</t>
  </si>
  <si>
    <t>http://www.aerialvisionafrica.com/</t>
  </si>
  <si>
    <t>d1b8fc20-4726-ee6d-e763-52d6734214d9</t>
  </si>
  <si>
    <t>Aerial Wagon</t>
  </si>
  <si>
    <t>https://aerialwagon.com</t>
  </si>
  <si>
    <t>baa78743-6680-9824-9f90-73caa728a9cd</t>
  </si>
  <si>
    <t>Aerial Wolf</t>
  </si>
  <si>
    <t>http://aerialwolf.com</t>
  </si>
  <si>
    <t>10f7c8dc-710e-fa88-aee3-19de1ef3c8df</t>
  </si>
  <si>
    <t>Aerial.Live</t>
  </si>
  <si>
    <t>https://aerial.live</t>
  </si>
  <si>
    <t>c423170d-00c9-b487-7237-c958a5bb7ffe</t>
  </si>
  <si>
    <t>Aerialair</t>
  </si>
  <si>
    <t>http://aerialair.in/</t>
  </si>
  <si>
    <t>45aee360-b486-dbb3-1b77-f34c845b7b2e</t>
  </si>
  <si>
    <t>Aeriale Air Cleaner ltd</t>
  </si>
  <si>
    <t>http://www.aeriale.com</t>
  </si>
  <si>
    <t>4c4b6e91-d839-dcb9-d621-848a549f69b8</t>
  </si>
  <si>
    <t>aerialestimation.com</t>
  </si>
  <si>
    <t>https://www.aerialestimation.com</t>
  </si>
  <si>
    <t>e82e1a13-3f92-cd65-7562-0ff7674e26c5</t>
  </si>
  <si>
    <t>Aerialforce</t>
  </si>
  <si>
    <t>http://www.aerialforce.co.uk/coverage/benfleet/</t>
  </si>
  <si>
    <t>5a85c880-877f-50ee-b82b-002d5417966a</t>
  </si>
  <si>
    <t>Aerialink</t>
  </si>
  <si>
    <t>https://www.aerialink.com/</t>
  </si>
  <si>
    <t>bb99fd17-7d71-7f14-2a93-f408c172e27d</t>
  </si>
  <si>
    <t>AerialServices</t>
  </si>
  <si>
    <t>https://aerialservicesinc.com</t>
  </si>
  <si>
    <t>c4b792dd-eefe-3a1d-8e3e-f93ee804bdf3</t>
  </si>
  <si>
    <t>AerialSpaces</t>
  </si>
  <si>
    <t>https://aerialspac.es/</t>
  </si>
  <si>
    <t>e8083b6d-585b-1132-1c3f-66d77477e433</t>
  </si>
  <si>
    <t>Aerialtronics</t>
  </si>
  <si>
    <t>http://www.aerialtronics.com/</t>
  </si>
  <si>
    <t>75b3b13c-1ac8-9b44-5526-1b6ca683b559</t>
  </si>
  <si>
    <t>AerialWazeÌ¢åãå¢</t>
  </si>
  <si>
    <t>https://www.aerialwaze.com/</t>
  </si>
  <si>
    <t>e1b0cc5f-eaa8-2495-719a-24a9776c567e</t>
  </si>
  <si>
    <t>AerialX</t>
  </si>
  <si>
    <t>http://www.aerialx.com/</t>
  </si>
  <si>
    <t>84e0296b-bbc8-0b7f-0bc6-e98c0e8649ef</t>
  </si>
  <si>
    <t>Aeriandi</t>
  </si>
  <si>
    <t>https://www.aeriandi.com/</t>
  </si>
  <si>
    <t>2eb1d766-b8db-d16d-032c-039c4fce90b3</t>
  </si>
  <si>
    <t>Aericam</t>
  </si>
  <si>
    <t>http://www.aericam.com/</t>
  </si>
  <si>
    <t>daa64c6e-a771-50f7-664e-0a1c6d86ca16</t>
  </si>
  <si>
    <t>Aericon</t>
  </si>
  <si>
    <t>http://www.aericon.com</t>
  </si>
  <si>
    <t>b859005a-2068-9968-0e9b-5e02f80ebd81</t>
  </si>
  <si>
    <t>Aerie Pharmaceuticals</t>
  </si>
  <si>
    <t>http://www.aeriepharma.com</t>
  </si>
  <si>
    <t>87ad165b-ed3f-cad2-63bd-3243dbf61ea6</t>
  </si>
  <si>
    <t>Aeries Technology Group</t>
  </si>
  <si>
    <t>http://www.aeriestechnology.com/</t>
  </si>
  <si>
    <t>2503a6f9-309f-2f89-9d5d-3a86084e054e</t>
  </si>
  <si>
    <t>AerieWorks</t>
  </si>
  <si>
    <t>http://www.aerie-works.com/</t>
  </si>
  <si>
    <t>581a16a5-dab6-e1de-eaf2-d7dedcc45b5b</t>
  </si>
  <si>
    <t>Aerify Media</t>
  </si>
  <si>
    <t>http://www.aerifymedia.com</t>
  </si>
  <si>
    <t>c37e637a-bcdd-8c95-b0f1-08c92a6ef024</t>
  </si>
  <si>
    <t>Aerin Medical</t>
  </si>
  <si>
    <t>http://www.aerinmedical.com/</t>
  </si>
  <si>
    <t>829d3427-046c-5290-46cf-e4dcd4be9655</t>
  </si>
  <si>
    <t>Aerion Technologies</t>
  </si>
  <si>
    <t>http://www.aerionsupersonic.com</t>
  </si>
  <si>
    <t>0186e1df-95a5-8d09-b7e9-37478a30bdc7</t>
  </si>
  <si>
    <t>Aeris</t>
  </si>
  <si>
    <t>http://www.aeris.com</t>
  </si>
  <si>
    <t>1a632358-84e9-cc6e-ba94-a9866863da89</t>
  </si>
  <si>
    <t>Aeris Capital</t>
  </si>
  <si>
    <t>http://www.aeris-capital.com</t>
  </si>
  <si>
    <t>189aa2da-e126-937b-df85-2b914b8d66af</t>
  </si>
  <si>
    <t>aeris CAPITAL AG</t>
  </si>
  <si>
    <t>http://www.aeris-capital.ch</t>
  </si>
  <si>
    <t>2ea94f79-6615-a711-fb27-36bbeade2d7b</t>
  </si>
  <si>
    <t>Aeris Cleantec AG</t>
  </si>
  <si>
    <t>http://www.aeris.cn</t>
  </si>
  <si>
    <t>90c57d1c-6d43-4bad-ad7c-537f95a8f399</t>
  </si>
  <si>
    <t>Aeris Environmental</t>
  </si>
  <si>
    <t>http://www.aeris.com.au</t>
  </si>
  <si>
    <t>8267ce05-6c8c-7605-3265-69c62385296a</t>
  </si>
  <si>
    <t>Aeris Partners</t>
  </si>
  <si>
    <t>http://www.aerispartners.com</t>
  </si>
  <si>
    <t>9658041d-576f-4245-9e86-4f02c9a39659</t>
  </si>
  <si>
    <t>Aeris Therapeutics</t>
  </si>
  <si>
    <t>http://www.aerist.com</t>
  </si>
  <si>
    <t>f130b53f-848c-576f-2e97-821418dd35d0</t>
  </si>
  <si>
    <t>Aeristech Limited</t>
  </si>
  <si>
    <t>http://www.aeristech.co.uk/</t>
  </si>
  <si>
    <t>7e9f3d24-6114-2d1b-31b9-7df3780cbf48</t>
  </si>
  <si>
    <t>Aerium</t>
  </si>
  <si>
    <t>https://getaerium.com/</t>
  </si>
  <si>
    <t>c4081431-eef8-c839-0486-1c1e19b8294c</t>
  </si>
  <si>
    <t>AerixDrones</t>
  </si>
  <si>
    <t>https://aerixdrones.com/</t>
  </si>
  <si>
    <t>12d050f0-1d07-5c55-07b5-6dd8ce7d9316</t>
  </si>
  <si>
    <t>AERLIS - AssociaÌÄå¤ÌÄå£o Empresarial da RegiÌÄå£o de Lisboa</t>
  </si>
  <si>
    <t>http://www.aerlis.pt</t>
  </si>
  <si>
    <t>40a61748-90c5-5af3-0958-73b1c0476e59</t>
  </si>
  <si>
    <t>Aermatica</t>
  </si>
  <si>
    <t>http://www.aermatica.com/</t>
  </si>
  <si>
    <t>89b17654-b1f7-d5ae-0cfb-358314242ea7</t>
  </si>
  <si>
    <t>Aermec</t>
  </si>
  <si>
    <t>http://www.aermec.com</t>
  </si>
  <si>
    <t>618ce00e-7d8f-e61c-c069-9a3b6adf4e4f</t>
  </si>
  <si>
    <t>Aermed</t>
  </si>
  <si>
    <t>http://www.aermed.in/</t>
  </si>
  <si>
    <t>a510d3b1-c6cc-5e3b-6ce6-8bb1d5cbca91</t>
  </si>
  <si>
    <t>Aernnova Aerospace</t>
  </si>
  <si>
    <t>http://www.aernnova.com/en/</t>
  </si>
  <si>
    <t>bb018ebe-2023-a42c-e60e-0db2bf2b3f7c</t>
  </si>
  <si>
    <t>AerNos, Inc.</t>
  </si>
  <si>
    <t>http://www.aernos.com</t>
  </si>
  <si>
    <t>f373e086-dafd-8aff-5ecc-bd7212e4f94b</t>
  </si>
  <si>
    <t>AerNow</t>
  </si>
  <si>
    <t>http://www.aernow.com</t>
  </si>
  <si>
    <t>1791e212-731a-89bf-d10e-fe8a20cd2ed9</t>
  </si>
  <si>
    <t>Aero Allergen Research, LLC</t>
  </si>
  <si>
    <t>http://aeroallergenresearch.com/</t>
  </si>
  <si>
    <t>aa5be4af-33d0-0887-26ca-f1e5deac4205</t>
  </si>
  <si>
    <t>Aero Beacons</t>
  </si>
  <si>
    <t>http://www.discoveraero.com</t>
  </si>
  <si>
    <t>3d5e2a00-e098-8dbb-4f56-3f91281f52ae</t>
  </si>
  <si>
    <t>Aero BioMedics LLC</t>
  </si>
  <si>
    <t>http://www.aerobiomedics.com</t>
  </si>
  <si>
    <t>8fc70ca5-ef0b-8264-df61-b65bd8d78284</t>
  </si>
  <si>
    <t>Aero Communications</t>
  </si>
  <si>
    <t>http://www.aerocommunications.com/</t>
  </si>
  <si>
    <t>c1170089-055f-6a35-f78f-ab46b525954a</t>
  </si>
  <si>
    <t>Aero Components International Corp.</t>
  </si>
  <si>
    <t>http://www.acimiami.com/</t>
  </si>
  <si>
    <t>fe613439-f7ea-f3d3-4e8a-9250112e4912</t>
  </si>
  <si>
    <t>Aero Enterprise GmbH</t>
  </si>
  <si>
    <t>http://www.aero-enterprise.com</t>
  </si>
  <si>
    <t>e3592f8a-131f-df06-196d-2682a51319e3</t>
  </si>
  <si>
    <t>Aero Equity</t>
  </si>
  <si>
    <t>http://www.aeroequity.com</t>
  </si>
  <si>
    <t>fb43c294-0ad4-0729-c2ae-fb3cdf276932</t>
  </si>
  <si>
    <t>Aero Financial</t>
  </si>
  <si>
    <t>http://www.aero-financial.com</t>
  </si>
  <si>
    <t>1378c8d1-df23-01a5-cbed-57c10bc61369</t>
  </si>
  <si>
    <t>Aero Gate Group</t>
  </si>
  <si>
    <t>http://www.aero-gate.com</t>
  </si>
  <si>
    <t>d920a88b-76a1-a630-74ec-43f1df64ea55</t>
  </si>
  <si>
    <t>Aero Gear, Inc.</t>
  </si>
  <si>
    <t>http://www.aerogear.com</t>
  </si>
  <si>
    <t>645ad49a-5895-35a7-2c4a-3644eb765082</t>
  </si>
  <si>
    <t>Aero Glass</t>
  </si>
  <si>
    <t>http://glass.aero/</t>
  </si>
  <si>
    <t>ae096f18-5ab0-176c-a61b-14e2a7b3568d</t>
  </si>
  <si>
    <t>Aero Inc</t>
  </si>
  <si>
    <t>http://aeroinstock.com</t>
  </si>
  <si>
    <t>f8e34555-f304-3284-cc2b-e8f5390e8000</t>
  </si>
  <si>
    <t>Aero Logistics</t>
  </si>
  <si>
    <t>http://aero-logistics.net</t>
  </si>
  <si>
    <t>3e0e3070-d7a3-1795-fad4-ba5e478ac7c9</t>
  </si>
  <si>
    <t>Aero Precision Industries</t>
  </si>
  <si>
    <t>http://www.aeroprecision.com/</t>
  </si>
  <si>
    <t>d76aaac7-4f89-fd6b-6e01-d30be7fbf912</t>
  </si>
  <si>
    <t>Aero sentinel</t>
  </si>
  <si>
    <t>https://www.aero-sentinel.com/</t>
  </si>
  <si>
    <t>8bd91e75-c72d-6487-13f7-612193403340</t>
  </si>
  <si>
    <t>Aero Sol</t>
  </si>
  <si>
    <t>http://www.aerosol.co.il</t>
  </si>
  <si>
    <t>ca2481c0-35dc-a8eb-58de-70751c6a1d9d</t>
  </si>
  <si>
    <t>Aero Stanrew Ltd.</t>
  </si>
  <si>
    <t>http://aerostanrew.co.uk</t>
  </si>
  <si>
    <t>ecf1315e-538c-0186-63a5-a133e27fc5b9</t>
  </si>
  <si>
    <t>Aero Technique Espace (ATE)</t>
  </si>
  <si>
    <t>http://www.ate-industries.com/</t>
  </si>
  <si>
    <t>088919f0-6d29-954f-f216-82162f70d76f</t>
  </si>
  <si>
    <t>Aero Telemetry</t>
  </si>
  <si>
    <t>http://www.aerotelemetry.com/</t>
  </si>
  <si>
    <t>be9c7024-2e91-2552-721c-653811584012</t>
  </si>
  <si>
    <t>Aero Transportation Products</t>
  </si>
  <si>
    <t>http://www.aerotransportation.com/</t>
  </si>
  <si>
    <t>dfc64491-3fc0-834d-f108-3e139e02eeed</t>
  </si>
  <si>
    <t>Aero-Instruments</t>
  </si>
  <si>
    <t>http://www.aero-instruments.com</t>
  </si>
  <si>
    <t>0ed8c519-0420-d8d3-542e-475fb06d06e0</t>
  </si>
  <si>
    <t>Aero-Mach Labs, Inc.</t>
  </si>
  <si>
    <t>http://aeromach.com</t>
  </si>
  <si>
    <t>ca75f8d7-9ca7-e81f-28e4-7efbb618db52</t>
  </si>
  <si>
    <t>Aero-News Network</t>
  </si>
  <si>
    <t>http://aero-news.net/</t>
  </si>
  <si>
    <t>109c0366-a975-e8b0-54b1-226b3e7a9619</t>
  </si>
  <si>
    <t>Aero-Space Southwest</t>
  </si>
  <si>
    <t>http://www.aerospacesw.com/</t>
  </si>
  <si>
    <t>8b7001d4-0f0c-860a-6eae-e0b5eb9fc3eb</t>
  </si>
  <si>
    <t>AerO2Max</t>
  </si>
  <si>
    <t>http://www.aero2max.com</t>
  </si>
  <si>
    <t>b8892d62-734a-2d53-ead5-b8d63302377f</t>
  </si>
  <si>
    <t>Aero360</t>
  </si>
  <si>
    <t>http://www.aerothreesixty.com</t>
  </si>
  <si>
    <t>fc8f99bc-f7d5-9c13-f1a6-ff53fca29a80</t>
  </si>
  <si>
    <t>AeroAntenna Technology</t>
  </si>
  <si>
    <t>https://www.aeroantenna.com/</t>
  </si>
  <si>
    <t>2a2acb3b-9577-3173-f034-03b505a91667</t>
  </si>
  <si>
    <t>Aeroarms</t>
  </si>
  <si>
    <t>https://aeroarms-project.eu</t>
  </si>
  <si>
    <t>5ba5bf3a-6e9f-9a6a-7edb-14760ca8ab12</t>
  </si>
  <si>
    <t>Aerob</t>
  </si>
  <si>
    <t>http://aerob.ru/</t>
  </si>
  <si>
    <t>601a3b17-31cb-bb10-8eba-dfe48437023b</t>
  </si>
  <si>
    <t>Aerobal</t>
  </si>
  <si>
    <t>http://www.aerobal.com/en/index.php</t>
  </si>
  <si>
    <t>4fad42a7-667e-94e5-eb64-6b525f216832</t>
  </si>
  <si>
    <t>Aerobatic</t>
  </si>
  <si>
    <t>http://www.aerobatic.com</t>
  </si>
  <si>
    <t>fcc3b07d-af3a-e829-b6bf-0538b2aaf1fe</t>
  </si>
  <si>
    <t>Aerobie, Inc.</t>
  </si>
  <si>
    <t>http://aerobie.com</t>
  </si>
  <si>
    <t>28e5096c-559c-3227-0d9a-54b9fd415d85</t>
  </si>
  <si>
    <t>Aerobilet</t>
  </si>
  <si>
    <t>https://www.bibiletal.com/aerobilet/</t>
  </si>
  <si>
    <t>8fa0a874-aa84-a509-419f-badb895009c0</t>
  </si>
  <si>
    <t>Aerobit Health</t>
  </si>
  <si>
    <t>https://aerobithealth.com/</t>
  </si>
  <si>
    <t>6aef30a8-bcd1-332d-d79a-7661afbfeeb0</t>
  </si>
  <si>
    <t>Aerobo</t>
  </si>
  <si>
    <t>http://aerobo.com</t>
  </si>
  <si>
    <t>e0cf61a7-336e-0188-2bdf-92e7511bcaa8</t>
  </si>
  <si>
    <t>Aerobotica</t>
  </si>
  <si>
    <t>http://aerobotica.nl/</t>
  </si>
  <si>
    <t>3a4455cf-3471-54c8-c035-16580e466935</t>
  </si>
  <si>
    <t>Aerobotics</t>
  </si>
  <si>
    <t>https://www.aerobotics.co.za</t>
  </si>
  <si>
    <t>5faff789-d039-fe16-64aa-2c798fcb2c5f</t>
  </si>
  <si>
    <t>Aerobyte Inc.</t>
  </si>
  <si>
    <t>https://www.aerobyte.com</t>
  </si>
  <si>
    <t>c527c4cd-12f8-129a-a91f-70d73be26379</t>
  </si>
  <si>
    <t>Aerocare Holdings</t>
  </si>
  <si>
    <t>http://www.aerocareusa.com</t>
  </si>
  <si>
    <t>91d41cc0-0f46-1354-ab20-cc2a067e72e7</t>
  </si>
  <si>
    <t>Aerocast</t>
  </si>
  <si>
    <t>http://www.aerocastinc.com</t>
  </si>
  <si>
    <t>797a1b1f-2f30-c17b-e73c-20f2d040fc71</t>
  </si>
  <si>
    <t>AeroCine</t>
  </si>
  <si>
    <t>http://www.flyaerocine.com/</t>
  </si>
  <si>
    <t>7043fb5d-6c5a-45b6-f9a4-84264c174aa6</t>
  </si>
  <si>
    <t>AeroClay</t>
  </si>
  <si>
    <t>http://www.aeroclay.com/</t>
  </si>
  <si>
    <t>f83a14f4-0056-3469-d6da-17d95676c28f</t>
  </si>
  <si>
    <t>Aeroclub de Reus</t>
  </si>
  <si>
    <t>http://racreus.com/</t>
  </si>
  <si>
    <t>6747353e-1943-5f88-7266-b2584b80f06a</t>
  </si>
  <si>
    <t>Aerocoin</t>
  </si>
  <si>
    <t>http://aerocoin.io/</t>
  </si>
  <si>
    <t>88b49e83-f4a1-f42e-9dea-515a3d92cd21</t>
  </si>
  <si>
    <t>AeroComInc.com</t>
  </si>
  <si>
    <t>http://www.aerocominc.com</t>
  </si>
  <si>
    <t>716c156a-5478-6f14-a323-a212a938e9a6</t>
  </si>
  <si>
    <t>Aerocrine</t>
  </si>
  <si>
    <t>http://aerocrine.com</t>
  </si>
  <si>
    <t>bc031284-a7d4-f9e7-3911-7413f5415845</t>
  </si>
  <si>
    <t>AeroCRS</t>
  </si>
  <si>
    <t>http://www.aerocrs.com/</t>
  </si>
  <si>
    <t>17768df1-db8c-0f0e-889f-f4c5561d98cb</t>
  </si>
  <si>
    <t>AeroDesigns</t>
  </si>
  <si>
    <t>https://www.aerodesigns.com.au</t>
  </si>
  <si>
    <t>8642b9b1-515f-3037-bf0c-19975e75cbb0</t>
  </si>
  <si>
    <t>AeroDreams</t>
  </si>
  <si>
    <t>http://www.aerodreams-uav.com</t>
  </si>
  <si>
    <t>ca192142-24fb-ef56-4d9f-731ca9f8e466</t>
  </si>
  <si>
    <t>Aerodrome</t>
  </si>
  <si>
    <t>http://www.flyaerodrome.com/</t>
  </si>
  <si>
    <t>e8565e4b-b927-2ea7-717f-bb4150b952f7</t>
  </si>
  <si>
    <t>AeroDron</t>
  </si>
  <si>
    <t>http://www.aerodron.com</t>
  </si>
  <si>
    <t>17badde3-81e2-9368-04c5-8cdac621af62</t>
  </si>
  <si>
    <t>Aerodroner</t>
  </si>
  <si>
    <t>http://www.aerodroner.com/</t>
  </si>
  <si>
    <t>a884e3ef-20bd-53cc-ba4b-839c9d72d1f6</t>
  </si>
  <si>
    <t>Aerodrones</t>
  </si>
  <si>
    <t>http://www.aerodrones.com</t>
  </si>
  <si>
    <t>14571943-168d-5edd-dbc1-7c7553385598</t>
  </si>
  <si>
    <t>Aerodyn</t>
  </si>
  <si>
    <t>http://www.aerodyn.se/</t>
  </si>
  <si>
    <t>997371ea-7514-7401-5a0d-0fdd6ba885a0</t>
  </si>
  <si>
    <t>Aerodyne Research</t>
  </si>
  <si>
    <t>http://www.aerodyne.com</t>
  </si>
  <si>
    <t>480a8bbc-e110-370b-1a24-2572aa935d84</t>
  </si>
  <si>
    <t>AeroDynEnergy</t>
  </si>
  <si>
    <t>http://www.aerodynenergy.com</t>
  </si>
  <si>
    <t>7abe3758-0ce5-c0f0-759e-db512a1c08ce</t>
  </si>
  <si>
    <t>Aeroecommerce</t>
  </si>
  <si>
    <t>http://www.aeroecommerce.com</t>
  </si>
  <si>
    <t>f471b794-3ece-1993-3e4d-e2e856a6b807</t>
  </si>
  <si>
    <t>AeroFarms</t>
  </si>
  <si>
    <t>http://www.aerofarms.com</t>
  </si>
  <si>
    <t>596be541-cbd4-ef20-ec05-932370593513</t>
  </si>
  <si>
    <t>Aerofex Corporation</t>
  </si>
  <si>
    <t>http://aerofex.com/</t>
  </si>
  <si>
    <t>bd6ea68c-0e19-3119-15e6-c47b9b0b7f0f</t>
  </si>
  <si>
    <t>Aerofleet Limo &amp; Taxi</t>
  </si>
  <si>
    <t>http://aerofleet.ca</t>
  </si>
  <si>
    <t>58411ced-2cd5-19a9-9049-c04943cc79d9</t>
  </si>
  <si>
    <t>Aeroflex</t>
  </si>
  <si>
    <t>http://www.aeroflex.com</t>
  </si>
  <si>
    <t>674053ce-16dc-04d7-5469-a10795b07da7</t>
  </si>
  <si>
    <t>Aeroflex Industries</t>
  </si>
  <si>
    <t>http://www.aeroflexindia.com/</t>
  </si>
  <si>
    <t>a966e338-31e0-33b5-2e64-0d66710bd1e6</t>
  </si>
  <si>
    <t>Aeroflot</t>
  </si>
  <si>
    <t>http://www.aeroflot.ru/cms/en/</t>
  </si>
  <si>
    <t>bdc6efb2-c8c0-ab88-0ea8-086fc63538b7</t>
  </si>
  <si>
    <t>Aerofoundry</t>
  </si>
  <si>
    <t>http://www.aerofoundry.com/</t>
  </si>
  <si>
    <t>7825ea6a-d6b4-9e26-de3a-0dac587c5db2</t>
  </si>
  <si>
    <t>AeroFS</t>
  </si>
  <si>
    <t>http://www.aerofs.com</t>
  </si>
  <si>
    <t>dc99a283-c639-b8b2-8a09-9f89dca5df70</t>
  </si>
  <si>
    <t>Aerogarden</t>
  </si>
  <si>
    <t>http://www.aerogarden.com</t>
  </si>
  <si>
    <t>6b53b497-6c3c-bf78-0518-8594843eb0b1</t>
  </si>
  <si>
    <t>Aerogen</t>
  </si>
  <si>
    <t>http://www.aerogen.com</t>
  </si>
  <si>
    <t>7cde3fdf-b57d-5c62-9d96-c364195c9e52</t>
  </si>
  <si>
    <t>Aerogenix</t>
  </si>
  <si>
    <t>http://aerogenix.com/</t>
  </si>
  <si>
    <t>a29e6277-3651-b891-6574-3ff1ab0591d3</t>
  </si>
  <si>
    <t>Aerogie Plus</t>
  </si>
  <si>
    <t>http://www.aerogieplus.com</t>
  </si>
  <si>
    <t>7cee1b3b-19e3-3b19-ad84-df2fd9810e7d</t>
  </si>
  <si>
    <t>AeroGrow International</t>
  </si>
  <si>
    <t>http://aerogrow.com</t>
  </si>
  <si>
    <t>e4ab1e58-385a-6aae-20ed-1010f374c06b</t>
  </si>
  <si>
    <t>AeroGuest</t>
  </si>
  <si>
    <t>http://aeroguest.com/</t>
  </si>
  <si>
    <t>b9d949d1-fcff-efef-3011-937e9070ee65</t>
  </si>
  <si>
    <t>Aerohills</t>
  </si>
  <si>
    <t>http://www.aerohills.com</t>
  </si>
  <si>
    <t>4d2fb422-df01-ea83-54e8-625535340bcc</t>
  </si>
  <si>
    <t>Aerohive Networks</t>
  </si>
  <si>
    <t>http://www.aerohive.com</t>
  </si>
  <si>
    <t>d3df7b1e-0a80-9cfa-b173-b6b13362611f</t>
  </si>
  <si>
    <t>AeroInfo Systems</t>
  </si>
  <si>
    <t>http://www.aeroinfo.com</t>
  </si>
  <si>
    <t>e87f1f13-3bca-7976-a5ad-f7290ff9c54f</t>
  </si>
  <si>
    <t>AeroInnovate</t>
  </si>
  <si>
    <t>http://www.aeroinnovate.org/</t>
  </si>
  <si>
    <t>7f30ae58-6447-a319-5fe5-cbf812fcf946</t>
  </si>
  <si>
    <t>Aeroinspect</t>
  </si>
  <si>
    <t>http://aeroinspect.id</t>
  </si>
  <si>
    <t>af8997ee-7429-57e9-74d0-415251afa827</t>
  </si>
  <si>
    <t>Aerojet Rocketdyne</t>
  </si>
  <si>
    <t>http://www.rocket.com/</t>
  </si>
  <si>
    <t>68d2c0c2-3fcd-8b0a-105e-5ce3e3855241</t>
  </si>
  <si>
    <t>AeroKontiki</t>
  </si>
  <si>
    <t>http://www.aerokontiki.com/</t>
  </si>
  <si>
    <t>7993040b-b9fe-97e9-500c-6c9847d5b034</t>
  </si>
  <si>
    <t>Aerolab</t>
  </si>
  <si>
    <t>https://aerolab.co</t>
  </si>
  <si>
    <t>2159f307-3584-10fb-b7fb-2c8cc22f1d8d</t>
  </si>
  <si>
    <t>Aerolase</t>
  </si>
  <si>
    <t>http://www.aerolase.com</t>
  </si>
  <si>
    <t>00291af4-4b07-e1d4-e750-0279010ed42f</t>
  </si>
  <si>
    <t>AeroLeads</t>
  </si>
  <si>
    <t>https://aeroleads.com</t>
  </si>
  <si>
    <t>0766ae01-b663-9f58-cf06-d3a1f3fec6d4</t>
  </si>
  <si>
    <t>Aerolift Express</t>
  </si>
  <si>
    <t>http://www.aeroliftexpress.com</t>
  </si>
  <si>
    <t>52ea01fb-3530-1251-c80a-6e5df9ddd26f</t>
  </si>
  <si>
    <t>Aerolineas Argentinas</t>
  </si>
  <si>
    <t>http://www.aerolineas.com.ar</t>
  </si>
  <si>
    <t>5992518e-f3f6-3438-f686-548ef9b6696b</t>
  </si>
  <si>
    <t>AeroLion Technologies</t>
  </si>
  <si>
    <t>http://www.aerolion.com/</t>
  </si>
  <si>
    <t>31014175-5c89-0734-6c70-90f2fc9f07eb</t>
  </si>
  <si>
    <t>Aerolite</t>
  </si>
  <si>
    <t>http://www.aerolite.ch/</t>
  </si>
  <si>
    <t>2f3516ed-8733-16f6-be9f-4261ccea018d</t>
  </si>
  <si>
    <t>aerolution</t>
  </si>
  <si>
    <t>http://www.aerolution.de/</t>
  </si>
  <si>
    <t>22faf630-8332-94ed-1f4c-b27af70eaa3c</t>
  </si>
  <si>
    <t>http://www.aerolution.de</t>
  </si>
  <si>
    <t>be3092c5-b114-fb73-b4c6-53be7cb6def5</t>
  </si>
  <si>
    <t>Aerolution</t>
  </si>
  <si>
    <t>http://aerolution-systems.com</t>
  </si>
  <si>
    <t>1ee1f7d5-aa28-dbfc-2158-90826f435a7e</t>
  </si>
  <si>
    <t>Aeromao</t>
  </si>
  <si>
    <t>http://aeromao.com/</t>
  </si>
  <si>
    <t>a4b9e209-d4de-981d-f41f-be78c91a3684</t>
  </si>
  <si>
    <t>AeroMap</t>
  </si>
  <si>
    <t>https://www.aeromapss.com/</t>
  </si>
  <si>
    <t>8a67b196-8e6e-05c6-9ce7-3df10db25872</t>
  </si>
  <si>
    <t>Aeromapper</t>
  </si>
  <si>
    <t>http://aeromapper.com/</t>
  </si>
  <si>
    <t>ef02c8da-3ce2-d7c1-8913-628b1c16e728</t>
  </si>
  <si>
    <t>Aeromarine Consulting</t>
  </si>
  <si>
    <t>http://www.aeromarine-lsa.com</t>
  </si>
  <si>
    <t>57f92c25-54c1-9ba5-027c-0b8f24cd0f2d</t>
  </si>
  <si>
    <t>Aeromed International Rescue Services</t>
  </si>
  <si>
    <t>http://www.aeromedairambulance.com</t>
  </si>
  <si>
    <t>6df321a3-2407-c3ee-cf40-13f7a99580a9</t>
  </si>
  <si>
    <t>Aeromedevac Ireland</t>
  </si>
  <si>
    <t>http://www.aeromedevacireland.com/</t>
  </si>
  <si>
    <t>106db4ab-b9a7-66ca-0188-bcdc7f0bef7d</t>
  </si>
  <si>
    <t>Aeromet International</t>
  </si>
  <si>
    <t>http://www.aeromet.co.uk/</t>
  </si>
  <si>
    <t>a62de3f2-6d82-2a7b-d1c8-ef3c4fed6404</t>
  </si>
  <si>
    <t>AEROmetrex</t>
  </si>
  <si>
    <t>http://aerometrex.com.au/</t>
  </si>
  <si>
    <t>b4c621d2-7302-33d6-3b64-965d8f7b48f7</t>
  </si>
  <si>
    <t>Aeromexico</t>
  </si>
  <si>
    <t>https://aeromexico.com/es/mx/</t>
  </si>
  <si>
    <t>b051c73b-f5fc-2ff0-ccaf-2d9240aeec0b</t>
  </si>
  <si>
    <t>Aeromics</t>
  </si>
  <si>
    <t>http://aeromics.com</t>
  </si>
  <si>
    <t>80a484e3-7fe7-04f2-f6e6-82d55ab63253</t>
  </si>
  <si>
    <t>AeroMobil</t>
  </si>
  <si>
    <t>http://aeromobil.com/</t>
  </si>
  <si>
    <t>65ba9a93-c5d2-8fd4-8379-9f4b22e48817</t>
  </si>
  <si>
    <t>AeroMobile</t>
  </si>
  <si>
    <t>http://www.aeromobile.net</t>
  </si>
  <si>
    <t>aeee3bab-2e98-b06f-de02-7e00d81dc80f</t>
  </si>
  <si>
    <t>Aeromon</t>
  </si>
  <si>
    <t>http://www.aeromon.fi/</t>
  </si>
  <si>
    <t>185a6bc8-1368-f075-a335-5a9276ab16cf</t>
  </si>
  <si>
    <t>Aeromot</t>
  </si>
  <si>
    <t>http://www.aeromot.com.br/</t>
  </si>
  <si>
    <t>b3dd7b88-8deb-218b-1718-6070086c4eea</t>
  </si>
  <si>
    <t>AERON Lifestyle Technology</t>
  </si>
  <si>
    <t>http://www.aeronlifetech.com</t>
  </si>
  <si>
    <t>e1cfbf70-12f7-c2f9-01e1-e878b87dd78b</t>
  </si>
  <si>
    <t>Aeron Technologies Inc.</t>
  </si>
  <si>
    <t>http://www.aerontechnologies.com</t>
  </si>
  <si>
    <t>3de22da0-fd40-0b05-1386-16c8d5768d49</t>
  </si>
  <si>
    <t>Aerona Beauty</t>
  </si>
  <si>
    <t>http://www.aeronabeauty.com</t>
  </si>
  <si>
    <t>0152b6e8-fbb3-fbd6-8594-cbbd91b25422</t>
  </si>
  <si>
    <t>Aeronautical Institute of Technology (ITA)</t>
  </si>
  <si>
    <t>http://www.ita.br/</t>
  </si>
  <si>
    <t>7f6f4963-6bcc-748a-e88b-34b53b71469e</t>
  </si>
  <si>
    <t>Aeronautics Ltd.</t>
  </si>
  <si>
    <t>http://www.aeronautics-sys.com</t>
  </si>
  <si>
    <t>67fdf81c-e0b5-36e6-df27-aff2f89ea7a2</t>
  </si>
  <si>
    <t>Aeronavics</t>
  </si>
  <si>
    <t>http://aeronavics.com/</t>
  </si>
  <si>
    <t>b626f5ff-740e-830c-bf5e-f86274f825ab</t>
  </si>
  <si>
    <t>Aeronics Inc.</t>
  </si>
  <si>
    <t>https://www.aeronicsinc.com/</t>
  </si>
  <si>
    <t>356454d6-b2a4-f1da-0154-a3bf9cc86d69</t>
  </si>
  <si>
    <t>Aerophile</t>
  </si>
  <si>
    <t>http://aerophile.com/</t>
  </si>
  <si>
    <t>d630e769-0081-8f13-abf2-5563117e86a0</t>
  </si>
  <si>
    <t>Aeroplex Aerolease Group</t>
  </si>
  <si>
    <t>http://www.aeroplex.net</t>
  </si>
  <si>
    <t>abfdca2f-92a2-3030-d8e7-71f54be2a73b</t>
  </si>
  <si>
    <t>Aeroport Taxi &amp; Limousine Service</t>
  </si>
  <si>
    <t>http://www.aeroporttaxi.com/</t>
  </si>
  <si>
    <t>a62e0caa-3822-dfb3-8aa1-2add5d0bcbd1</t>
  </si>
  <si>
    <t>Aeroporti di Roma</t>
  </si>
  <si>
    <t>http://www.adr.it/</t>
  </si>
  <si>
    <t>c5f010a8-cf5d-ca84-a23d-abe36caaf476</t>
  </si>
  <si>
    <t>Aeroports de Paris</t>
  </si>
  <si>
    <t>http://www.aeroportsdeparis.fr/en</t>
  </si>
  <si>
    <t>c3cf0dd7-3736-d9f3-ae37-a691663f32ef</t>
  </si>
  <si>
    <t>Aeroposites</t>
  </si>
  <si>
    <t>http://aeroposites.com/</t>
  </si>
  <si>
    <t>d98a574a-352c-08e7-2849-2185fa95d4c4</t>
  </si>
  <si>
    <t>Aeropost</t>
  </si>
  <si>
    <t>http://aeropost.com</t>
  </si>
  <si>
    <t>7528755d-027d-7223-fe26-2d1c60ebddd0</t>
  </si>
  <si>
    <t>Aeropostale</t>
  </si>
  <si>
    <t>http://aeropostale.com</t>
  </si>
  <si>
    <t>c0c7e977-9d36-001d-c4fc-18e41b2c51ad</t>
  </si>
  <si>
    <t>AeroPowder</t>
  </si>
  <si>
    <t>https://www.aeropowder.com</t>
  </si>
  <si>
    <t>15294ad9-8015-0c27-9c6f-d35bec71807f</t>
  </si>
  <si>
    <t>Aeropres Propane</t>
  </si>
  <si>
    <t>http://www.aeroprespropane.com/</t>
  </si>
  <si>
    <t>0705cb20-47ef-2c7b-f1c2-1c5d4d481bc5</t>
  </si>
  <si>
    <t>Aeropress</t>
  </si>
  <si>
    <t>http://www.aeropress.com/</t>
  </si>
  <si>
    <t>6df193bb-fc51-c558-3328-ac94e3ae28f3</t>
  </si>
  <si>
    <t>AeroPress Timer</t>
  </si>
  <si>
    <t>http://aeropresstimer.com/</t>
  </si>
  <si>
    <t>243267cb-0c58-dc47-f825-fbcc2cfd0a4f</t>
  </si>
  <si>
    <t>Aeroprobe Corporation</t>
  </si>
  <si>
    <t>http://www.aeroprobe.com/</t>
  </si>
  <si>
    <t>cf1c7581-59bf-d9b3-969d-255efa4d771d</t>
  </si>
  <si>
    <t>Aeroprofessional</t>
  </si>
  <si>
    <t>http://www.aeroprofessional.com</t>
  </si>
  <si>
    <t>17106cab-c66d-43f4-d842-ada20e216f75</t>
  </si>
  <si>
    <t>Aeroqual</t>
  </si>
  <si>
    <t>http://www.aeroqual.com</t>
  </si>
  <si>
    <t>37508f8b-ed9a-ddef-c484-dc26e612df2a</t>
  </si>
  <si>
    <t>AeroSat Corporation</t>
  </si>
  <si>
    <t>http://www.aerosat.com</t>
  </si>
  <si>
    <t>79edc2c2-f230-63bf-4f22-6166769b80ee</t>
  </si>
  <si>
    <t>Aeroscan</t>
  </si>
  <si>
    <t>https://www.aeroscan.com</t>
  </si>
  <si>
    <t>eca2b491-4204-3c46-31f7-962421b641d3</t>
  </si>
  <si>
    <t>AeroScope</t>
  </si>
  <si>
    <t>http://www.aeroscope.io</t>
  </si>
  <si>
    <t>9a74703d-4e74-9f6b-568b-4c3238be6b44</t>
  </si>
  <si>
    <t>AeroScout</t>
  </si>
  <si>
    <t>http://www.aeroscout.com</t>
  </si>
  <si>
    <t>5be9fca0-6fae-385e-9aad-beaf458c9ac6</t>
  </si>
  <si>
    <t>Aeroscout GmbH</t>
  </si>
  <si>
    <t>http://www.aeroscout.ch/</t>
  </si>
  <si>
    <t>65632216-25de-3544-1418-3e08d32bf25f</t>
  </si>
  <si>
    <t>aerosecure</t>
  </si>
  <si>
    <t>http://www.aerosecure.de</t>
  </si>
  <si>
    <t>57506457-3d0e-1fa9-d5a9-243f310a5efb</t>
  </si>
  <si>
    <t>Aerosense</t>
  </si>
  <si>
    <t>http://www.aerosense.co.jp/</t>
  </si>
  <si>
    <t>660217ca-119f-65ab-382e-508d0af875b8</t>
  </si>
  <si>
    <t>AeroShutter</t>
  </si>
  <si>
    <t>http://aeroshuttergh.com</t>
  </si>
  <si>
    <t>ad8f0ff4-6dd1-6527-3579-680b78fb80c8</t>
  </si>
  <si>
    <t>AeroSight</t>
  </si>
  <si>
    <t>http://www.aerosight.co.uk/</t>
  </si>
  <si>
    <t>e68f4007-41b5-3640-2dc1-b75f2b4e793b</t>
  </si>
  <si>
    <t>Aerosim</t>
  </si>
  <si>
    <t>http://www.aerosim.com/</t>
  </si>
  <si>
    <t>eb1321ef-5909-cc80-4229-5001835a6424</t>
  </si>
  <si>
    <t>Aerosim Flight Academy</t>
  </si>
  <si>
    <t>http://deltaconnectionacademy.com/</t>
  </si>
  <si>
    <t>9732395a-8080-95f6-d298-2324dcf47434</t>
  </si>
  <si>
    <t>Aerosint</t>
  </si>
  <si>
    <t>http://www.aerosint.com</t>
  </si>
  <si>
    <t>fed318f0-d75a-b5fa-0909-89fbed12448c</t>
  </si>
  <si>
    <t>Aerosleeves</t>
  </si>
  <si>
    <t>http://www.aerosleeves.com</t>
  </si>
  <si>
    <t>bb719e4d-a2c4-bc04-be5f-5c5a10b496e9</t>
  </si>
  <si>
    <t>Aerosol Drug Delivery</t>
  </si>
  <si>
    <t>http://www.drug2aerosol.co.uk/</t>
  </si>
  <si>
    <t>b764c3d5-d13f-5d5c-0409-d6a9e7fcba15</t>
  </si>
  <si>
    <t>Aerosoles</t>
  </si>
  <si>
    <t>http://www.aerosoles.com/</t>
  </si>
  <si>
    <t>318f1250-9afb-4263-b3c1-3be88c9a6626</t>
  </si>
  <si>
    <t>Aerosonde</t>
  </si>
  <si>
    <t>http://www.textronsystems.com/what-we-do/unmanned-systems/aerosonde</t>
  </si>
  <si>
    <t>3cfb7704-95f6-1be4-eda7-72782bbcb2a9</t>
  </si>
  <si>
    <t>Aerosonic</t>
  </si>
  <si>
    <t>https://www.aerosonic.com/</t>
  </si>
  <si>
    <t>98c3e4a1-8597-ce11-8209-4ef6d80024d4</t>
  </si>
  <si>
    <t>Aerospace</t>
  </si>
  <si>
    <t>http://www.aerospace.org</t>
  </si>
  <si>
    <t>e75e7754-4a7c-f2d1-058c-615d2c8a691d</t>
  </si>
  <si>
    <t>Aerospace America</t>
  </si>
  <si>
    <t>http://www.aerospaceamerica.org/</t>
  </si>
  <si>
    <t>8d303089-131c-427e-680e-d41ad707b5aa</t>
  </si>
  <si>
    <t>Aerospace Aviation 360</t>
  </si>
  <si>
    <t>https://www.aerospace-aviation360.com/</t>
  </si>
  <si>
    <t>3a48ee76-bb8f-d339-842c-7eba41245b42</t>
  </si>
  <si>
    <t>Aerospace Engineering Laboratory</t>
  </si>
  <si>
    <t>http://www.aerospacelab.ru/</t>
  </si>
  <si>
    <t>31395f72-3c5c-a460-bbe3-e0f3caa8c13f</t>
  </si>
  <si>
    <t>Aerospace Exchange</t>
  </si>
  <si>
    <t>https://www.aerospaceexchange.com</t>
  </si>
  <si>
    <t>78586711-be66-db49-33f5-1e1a38a856cc</t>
  </si>
  <si>
    <t>Aerospace Industries Association</t>
  </si>
  <si>
    <t>http://www.aia-aerospace.org/</t>
  </si>
  <si>
    <t>8445cb5c-fa1e-fa58-dfe8-38af83c1dc7e</t>
  </si>
  <si>
    <t>Aerospace Industries Association of Canada</t>
  </si>
  <si>
    <t>http://aiac.ca</t>
  </si>
  <si>
    <t>d49da112-3a54-8241-de2b-9ee086d9bfb6</t>
  </si>
  <si>
    <t>Aerospace Industry Association</t>
  </si>
  <si>
    <t>44f12a4f-eb1a-933d-b25c-6e06ba1a659d</t>
  </si>
  <si>
    <t>Aerospace Joint Apprenticeship Committee</t>
  </si>
  <si>
    <t>http://www.ajactraining.org/</t>
  </si>
  <si>
    <t>f2f6165a-f8a8-fc9d-ab4b-e39d4c19b691</t>
  </si>
  <si>
    <t>Aerospace Medical Association</t>
  </si>
  <si>
    <t>https://www.asma.org/</t>
  </si>
  <si>
    <t>d6d8233b-dc3b-d6ad-74cf-a7307f202af5</t>
  </si>
  <si>
    <t>Aerospace Optics</t>
  </si>
  <si>
    <t>http://appliedavionics.com</t>
  </si>
  <si>
    <t>c9c1e42c-4fa8-f5a7-7af4-9f9c3d67b3cf</t>
  </si>
  <si>
    <t>Aerospace Propulsion Products</t>
  </si>
  <si>
    <t>http://www.appbv.nl/</t>
  </si>
  <si>
    <t>6c57607c-57e7-6387-4427-466864d24b6c</t>
  </si>
  <si>
    <t>Aerospace Purchasing</t>
  </si>
  <si>
    <t>https://www.aerospacepurchasing.com</t>
  </si>
  <si>
    <t>b0344039-6023-672f-e43f-2bc82fa47f66</t>
  </si>
  <si>
    <t>Aerospace Software Developments</t>
  </si>
  <si>
    <t>http://www.asd.ie/</t>
  </si>
  <si>
    <t>d08a217c-c300-0800-dcd3-6ae6c48d5704</t>
  </si>
  <si>
    <t>Aerospace Unlimited</t>
  </si>
  <si>
    <t>https://www.aerospaceunlimited.com/</t>
  </si>
  <si>
    <t>dc3513d0-e502-ca53-1a40-0113adc94671</t>
  </si>
  <si>
    <t>Aerospace Valley</t>
  </si>
  <si>
    <t>http://www.aerospace-valley.com</t>
  </si>
  <si>
    <t>31372d06-efaf-ec98-3085-1dc99e620df0</t>
  </si>
  <si>
    <t>Aerospace Ventures</t>
  </si>
  <si>
    <t>http://www.aerospace-ventures.com/</t>
  </si>
  <si>
    <t>7767d765-5d6b-6014-1f95-9e739d0b8104</t>
  </si>
  <si>
    <t>Aerospec Technologies LLC</t>
  </si>
  <si>
    <t>http://www.aerospec.us</t>
  </si>
  <si>
    <t>03770e8e-87e2-5ced-1347-c0ae87cea5d2</t>
  </si>
  <si>
    <t>Aerosphere Cluster</t>
  </si>
  <si>
    <t>http://aerosphere.eu/component/content//?view=featured</t>
  </si>
  <si>
    <t>40a60207-31fb-b63e-df83-c8da3c586621</t>
  </si>
  <si>
    <t>Aerospheres (UK)</t>
  </si>
  <si>
    <t>http://www.aerospheres.com/</t>
  </si>
  <si>
    <t>8a588135-3d5b-ced3-bcb6-73107c87dfa8</t>
  </si>
  <si>
    <t>Aerospike</t>
  </si>
  <si>
    <t>http://www.aerospike.com</t>
  </si>
  <si>
    <t>6907013f-c055-c4e4-7334-06f903c63fd1</t>
  </si>
  <si>
    <t>Aerospline</t>
  </si>
  <si>
    <t>http://aerospline.eu/</t>
  </si>
  <si>
    <t>88456b21-9a59-ff29-6efa-5bcc3e6a3b76</t>
  </si>
  <si>
    <t>Aerosport Modeling and Design</t>
  </si>
  <si>
    <t>http://aerosportmodeling.com/</t>
  </si>
  <si>
    <t>62ba1d3f-92ee-5593-6b4b-be72c8eabd3d</t>
  </si>
  <si>
    <t>AeroSpy</t>
  </si>
  <si>
    <t>http://www.aerospy.at/</t>
  </si>
  <si>
    <t>c7b405a5-cefe-66ab-c404-1908c00d8af0</t>
  </si>
  <si>
    <t>Aerostar Aerospace</t>
  </si>
  <si>
    <t>http://www.aerostaraerospace.com/</t>
  </si>
  <si>
    <t>3a1d2563-e49d-02de-eb14-94085d4e6fcb</t>
  </si>
  <si>
    <t>Aerostar Airport Holdings</t>
  </si>
  <si>
    <t>http://aeropuertosju.com/en/</t>
  </si>
  <si>
    <t>95cc8a69-e1e5-41f8-77dc-638bfbdf8d4a</t>
  </si>
  <si>
    <t>Aerostar Industry</t>
  </si>
  <si>
    <t>http://wp2.aerostar.ca/</t>
  </si>
  <si>
    <t>26104b79-ce7a-d64d-c8d4-78fca6f896c6</t>
  </si>
  <si>
    <t>Aerostar International</t>
  </si>
  <si>
    <t>http://www.ravenaerostar.com/</t>
  </si>
  <si>
    <t>1846260a-54d1-489c-4abd-dd5766003530</t>
  </si>
  <si>
    <t>Aerostarter</t>
  </si>
  <si>
    <t>http://aerostarter.com</t>
  </si>
  <si>
    <t>1e85cc32-fa17-0a20-ee79-9522d0e54e4d</t>
  </si>
  <si>
    <t>AerostarTV</t>
  </si>
  <si>
    <t>http://www.aerostar.tv</t>
  </si>
  <si>
    <t>f04b8a4d-9138-2336-c833-b930f1e81d4f</t>
  </si>
  <si>
    <t>AeroState</t>
  </si>
  <si>
    <t>https://www.aerostate.org</t>
  </si>
  <si>
    <t>afa0d8f9-3d70-ffc7-ad7b-b798e8a75a45</t>
  </si>
  <si>
    <t>Aeroster</t>
  </si>
  <si>
    <t>https://www.aeroster.com/</t>
  </si>
  <si>
    <t>e816d41d-b59d-7a95-4b39-90765309fd97</t>
  </si>
  <si>
    <t>AeroSurgical</t>
  </si>
  <si>
    <t>http://www.aerosurgical.com</t>
  </si>
  <si>
    <t>a56bae91-3995-3091-c7c6-dcf001ba1344</t>
  </si>
  <si>
    <t>Aerosystems International</t>
  </si>
  <si>
    <t>http://www.asiiweb.com</t>
  </si>
  <si>
    <t>844ebc7f-59a5-f1d7-016e-ab267e23e4a8</t>
  </si>
  <si>
    <t>Aerotactix</t>
  </si>
  <si>
    <t>http://www.aerotactix.com/</t>
  </si>
  <si>
    <t>071dead9-144e-85b8-3833-aa078d4dd38e</t>
  </si>
  <si>
    <t>Aerotain</t>
  </si>
  <si>
    <t>http://www.aerotain.com/</t>
  </si>
  <si>
    <t>a5ae6aef-eef2-b4a0-4a1b-fc403de4fb8e</t>
  </si>
  <si>
    <t>AeroTargets International</t>
  </si>
  <si>
    <t>http://aerotargets.com/</t>
  </si>
  <si>
    <t>e54b46cd-7405-3ba0-9850-5cde7cf238bd</t>
  </si>
  <si>
    <t>Aerotec Concept</t>
  </si>
  <si>
    <t>http://www.aerotec.fr/</t>
  </si>
  <si>
    <t>4f47bcc9-5ae5-e2a0-99ab-97fba6855c6b</t>
  </si>
  <si>
    <t>Aerotech Inc</t>
  </si>
  <si>
    <t>http://www.aerotech.com/default.aspx</t>
  </si>
  <si>
    <t>bf88d9b6-3c5e-2264-62f7-51dc26337ac2</t>
  </si>
  <si>
    <t>AeroTECHNO</t>
  </si>
  <si>
    <t>http://www.aerotechno.ch</t>
  </si>
  <si>
    <t>ae092fa0-0867-3266-b535-63e61ebfcd34</t>
  </si>
  <si>
    <t>Aerotehna</t>
  </si>
  <si>
    <t>http://www.aerotehna.hr</t>
  </si>
  <si>
    <t>667fa208-bfc5-fa59-49fd-f7ff9bd6696f</t>
  </si>
  <si>
    <t>Aerotek</t>
  </si>
  <si>
    <t>https://www.aerotek.com/</t>
  </si>
  <si>
    <t>b6729781-1e05-f0f6-66dd-4572e89285ce</t>
  </si>
  <si>
    <t>AeroTekniikka</t>
  </si>
  <si>
    <t>http://www.aerotekniikka.fi/</t>
  </si>
  <si>
    <t>daf2eac5-53ab-fba9-206e-34461e448b6c</t>
  </si>
  <si>
    <t>Aerotel Medical Systems</t>
  </si>
  <si>
    <t>http://www.aerotel.com/en/</t>
  </si>
  <si>
    <t>16f4f3f4-6df4-74fa-b33d-128c06548462</t>
  </si>
  <si>
    <t>Aerotenna</t>
  </si>
  <si>
    <t>https://aerotenna.com/</t>
  </si>
  <si>
    <t>898e53a9-0628-d042-089e-3f344a971e23</t>
  </si>
  <si>
    <t>AeroTerrascan</t>
  </si>
  <si>
    <t>http://www.aeroterrascan.com/</t>
  </si>
  <si>
    <t>8ce737bb-8b6f-d589-cb4b-10cb031c356a</t>
  </si>
  <si>
    <t>Aerotestra</t>
  </si>
  <si>
    <t>http://www.aerotestra.com/</t>
  </si>
  <si>
    <t>deebf48b-bc8f-b881-be26-fdb275a16d15</t>
  </si>
  <si>
    <t>AeroThermal Group Ltd</t>
  </si>
  <si>
    <t>http://www.aerothermalgroup.com/</t>
  </si>
  <si>
    <t>68db0437-1f0b-81ed-b021-ae7b26e3bef2</t>
  </si>
  <si>
    <t>AeroTools-UAV</t>
  </si>
  <si>
    <t>http://atoolsuav.weebly.com/</t>
  </si>
  <si>
    <t>a80d0aa6-04e4-179b-d56d-f7aacca2ff9a</t>
  </si>
  <si>
    <t>Aerotrack</t>
  </si>
  <si>
    <t>http://www.aerotrack.sg</t>
  </si>
  <si>
    <t>c6d31ae3-7a83-ec86-0320-becba4ebdc72</t>
  </si>
  <si>
    <t>Aerotranz, Smart Flying For Everyone</t>
  </si>
  <si>
    <t>http://www.aerotranz.com</t>
  </si>
  <si>
    <t>1c60bc6a-b81b-2594-984b-d448b314d365</t>
  </si>
  <si>
    <t>Aerovance</t>
  </si>
  <si>
    <t>http://www.aerovance.com</t>
  </si>
  <si>
    <t>7f0a2da1-1092-cf49-ef2e-f748f4e404ab</t>
  </si>
  <si>
    <t>AerovectRx</t>
  </si>
  <si>
    <t>http://www.aerovectrx.com/</t>
  </si>
  <si>
    <t>8658b45f-00f9-a160-5147-53bc15b306c3</t>
  </si>
  <si>
    <t>Aerovel</t>
  </si>
  <si>
    <t>http://aerovelco.com</t>
  </si>
  <si>
    <t>4efade2d-e1b3-57e7-2fc2-cf701b106b83</t>
  </si>
  <si>
    <t>AeroVelo</t>
  </si>
  <si>
    <t>http://www.aerovelo.com/</t>
  </si>
  <si>
    <t>944887f9-ca0a-dedc-52fe-d1f19ed01fd0</t>
  </si>
  <si>
    <t>Aerovinci</t>
  </si>
  <si>
    <t>http://www.aerovinci.com</t>
  </si>
  <si>
    <t>97b0a54e-c457-5f5e-9740-f7d9deb4d649</t>
  </si>
  <si>
    <t>AeroVironment</t>
  </si>
  <si>
    <t>http://www.avinc.com</t>
  </si>
  <si>
    <t>1c1bfebf-5b80-8de9-9ec2-2e08d2deebe4</t>
  </si>
  <si>
    <t>AeroVision Canada</t>
  </si>
  <si>
    <t>https://aerovisioncanada.com</t>
  </si>
  <si>
    <t>f3ffa227-3da6-0513-57dc-e59c6316e65f</t>
  </si>
  <si>
    <t>Aerovision SouthAfrica</t>
  </si>
  <si>
    <t>https://www.aerovision-sa.com</t>
  </si>
  <si>
    <t>df26e66b-1031-6959-38d4-b2c9041d582c</t>
  </si>
  <si>
    <t>Aerovox</t>
  </si>
  <si>
    <t>http://www.aerovox.com</t>
  </si>
  <si>
    <t>a275ec1d-734e-e186-5297-4b8308d3f9f6</t>
  </si>
  <si>
    <t>aerox inc</t>
  </si>
  <si>
    <t>http://www.aeroxinc.com</t>
  </si>
  <si>
    <t>14ca0984-39e1-3034-5f80-3adbc2149ab3</t>
  </si>
  <si>
    <t>Aeroxchange</t>
  </si>
  <si>
    <t>https://www.aeroxchange.com</t>
  </si>
  <si>
    <t>50f434d6-ff55-b01f-e583-47076641b46d</t>
  </si>
  <si>
    <t>Aeroxo</t>
  </si>
  <si>
    <t>http://www.aeroxo.com/</t>
  </si>
  <si>
    <t>b95b61b2-55e5-561d-86e5-ada6f2242018</t>
  </si>
  <si>
    <t>Aerpio Pharmaceuticals, Inc.</t>
  </si>
  <si>
    <t>http://www.aerpio.com</t>
  </si>
  <si>
    <t>770a49da-1927-c764-9609-6839a2d1c01b</t>
  </si>
  <si>
    <t>AerSale Holdings</t>
  </si>
  <si>
    <t>http://www.aersale.com</t>
  </si>
  <si>
    <t>09ac5100-80e9-2e9b-462d-35a6ae565c83</t>
  </si>
  <si>
    <t>Aerse</t>
  </si>
  <si>
    <t>http://aerse.com</t>
  </si>
  <si>
    <t>bfeb72ee-a3e0-6e84-2f0f-223eb20e08d2</t>
  </si>
  <si>
    <t>AerServ</t>
  </si>
  <si>
    <t>http://www.aerserv.com</t>
  </si>
  <si>
    <t>266cc641-5272-1f99-f778-787877513c4e</t>
  </si>
  <si>
    <t>AerSpace</t>
  </si>
  <si>
    <t>http://www.aerspace.technology</t>
  </si>
  <si>
    <t>4462081b-aef1-ed91-9e76-9bcfe8ed4623</t>
  </si>
  <si>
    <t>AERTFoundation</t>
  </si>
  <si>
    <t>http://www.aertfoundation.com</t>
  </si>
  <si>
    <t>16707ffa-203c-10de-5628-df0128f3209b</t>
  </si>
  <si>
    <t>AERTiCKET</t>
  </si>
  <si>
    <t>https://www.aerticket.de/en/</t>
  </si>
  <si>
    <t>0283e803-e113-01bc-2ebe-f0a3bc317a24</t>
  </si>
  <si>
    <t>Aertsen Ventures</t>
  </si>
  <si>
    <t>http://www.aertsenventures.com</t>
  </si>
  <si>
    <t>eb459f19-1b6c-6228-5810-0cf69c4e7dfb</t>
  </si>
  <si>
    <t>Aertv</t>
  </si>
  <si>
    <t>http://www.aertv.ie</t>
  </si>
  <si>
    <t>6f3ae794-ed48-4276-e93d-225542ff8a3d</t>
  </si>
  <si>
    <t>Aerupt Ltd</t>
  </si>
  <si>
    <t>http://www.aerupt.com</t>
  </si>
  <si>
    <t>b96eddae-1b7d-8db5-b4b5-1b842371213d</t>
  </si>
  <si>
    <t>Aerva</t>
  </si>
  <si>
    <t>http://www.aerva.com</t>
  </si>
  <si>
    <t>79c9515b-ea56-97be-ef4d-4b255eec83ef</t>
  </si>
  <si>
    <t>AerWay Advanced Aeration Products line</t>
  </si>
  <si>
    <t>http://www.aerway.com</t>
  </si>
  <si>
    <t>fe0ad043-e514-1d53-6588-5cc3b6514b42</t>
  </si>
  <si>
    <t>Aeryon Labs</t>
  </si>
  <si>
    <t>http://www.aeryon.com</t>
  </si>
  <si>
    <t>7d3136fc-fd1e-fe80-0c5a-2a1b30d8aaab</t>
  </si>
  <si>
    <t>Aerys</t>
  </si>
  <si>
    <t>http://minko.io</t>
  </si>
  <si>
    <t>96c2dcc2-eee2-a374-231e-233c32592d74</t>
  </si>
  <si>
    <t>AES</t>
  </si>
  <si>
    <t>http://www.aes.com/home/default.aspx</t>
  </si>
  <si>
    <t>d7968396-3e34-cdb3-b2f8-5a35918a9442</t>
  </si>
  <si>
    <t>AES Brasil</t>
  </si>
  <si>
    <t>http://www.aesbrasil.com.br</t>
  </si>
  <si>
    <t>20ba9643-18dc-c45f-f66c-6824e39de622</t>
  </si>
  <si>
    <t>AES Consulting Group</t>
  </si>
  <si>
    <t>http://aesva.com</t>
  </si>
  <si>
    <t>e7fd1ed8-89e8-ba2a-7bed-18d35d5612b7</t>
  </si>
  <si>
    <t>AES Corporation</t>
  </si>
  <si>
    <t>http://www.aes-corp.com</t>
  </si>
  <si>
    <t>93e7bd69-6e9b-dcf6-f38a-6f96bd89d52d</t>
  </si>
  <si>
    <t>AES Distributed Energy</t>
  </si>
  <si>
    <t>http://www.mainstreetpower.com/</t>
  </si>
  <si>
    <t>43dc23f3-cbc6-0fd6-193d-62412ef97b7e</t>
  </si>
  <si>
    <t>AES Eletropaulo</t>
  </si>
  <si>
    <t>https://www.aeseletropaulo.com.br/</t>
  </si>
  <si>
    <t>2bfc7d40-0a21-5b2d-fe84-5bb244b6cbe9</t>
  </si>
  <si>
    <t>AES Energy Storage</t>
  </si>
  <si>
    <t>http://aesenergystorage.com</t>
  </si>
  <si>
    <t>6817a4f6-b73f-5feb-efea-d1885ce5876e</t>
  </si>
  <si>
    <t>AES Gaming</t>
  </si>
  <si>
    <t>http://aesgames.com</t>
  </si>
  <si>
    <t>bc48a205-fcdd-12bb-8e8c-c06b4958f00f</t>
  </si>
  <si>
    <t>AES Gener</t>
  </si>
  <si>
    <t>http://www.aesgener.com/</t>
  </si>
  <si>
    <t>b3b7aa9e-df72-aed5-6150-22052a3226e1</t>
  </si>
  <si>
    <t>AES Global</t>
  </si>
  <si>
    <t>http://www.aesglobalonline.com/</t>
  </si>
  <si>
    <t>7298409b-53f4-625c-bc52-c0779a43bc6c</t>
  </si>
  <si>
    <t>AES Technologies</t>
  </si>
  <si>
    <t>http://www.advanceecomsolutions.com</t>
  </si>
  <si>
    <t>9f972167-8805-b1df-3a09-2a5bb47aa2a3</t>
  </si>
  <si>
    <t>AES Wind Generation</t>
  </si>
  <si>
    <t>http://www.aescalifornia.com</t>
  </si>
  <si>
    <t>070b22fa-1778-88c8-a8d3-876d068c7939</t>
  </si>
  <si>
    <t>AES.io</t>
  </si>
  <si>
    <t>http://aes.io</t>
  </si>
  <si>
    <t>4b1e7b96-13fb-469d-74d5-4c7c6ad8224d</t>
  </si>
  <si>
    <t>Aesa Forging - Aleaciones Estampadas S.A</t>
  </si>
  <si>
    <t>http://www.aesaforging.com</t>
  </si>
  <si>
    <t>825ee5fa-4e43-6a7c-df5a-584742df23eb</t>
  </si>
  <si>
    <t>Aescap Venture</t>
  </si>
  <si>
    <t>http://www.aescap.com</t>
  </si>
  <si>
    <t>9edcb70d-26eb-2e0f-62ea-82ff74cef5d2</t>
  </si>
  <si>
    <t>Aeschbachs Chocoworld</t>
  </si>
  <si>
    <t>http://www.aeschbach-chocolatier.ch//?nav=2&amp;lang=en</t>
  </si>
  <si>
    <t>0932b381-4fe2-9d19-e225-3bbd56f5092d</t>
  </si>
  <si>
    <t>Aeschleman Law</t>
  </si>
  <si>
    <t>http://www.aeschlemanlaw.com</t>
  </si>
  <si>
    <t>4aa452d2-ff8c-cb6d-2ff3-fface1f0e032</t>
  </si>
  <si>
    <t>Aesculap</t>
  </si>
  <si>
    <t>http://www.caimansurgery.com</t>
  </si>
  <si>
    <t>261dfd31-77b7-61bc-4cfe-28bb9968cf14</t>
  </si>
  <si>
    <t>Aesec</t>
  </si>
  <si>
    <t>http://www.aesec.com/</t>
  </si>
  <si>
    <t>aca4d2ed-99e7-c334-31ee-3125e97e09f5</t>
  </si>
  <si>
    <t>Aesica Pharmaceuticals</t>
  </si>
  <si>
    <t>http://www.aesica-pharma.co.uk</t>
  </si>
  <si>
    <t>02377309-8bb2-a679-4a1e-6be92a6ba572</t>
  </si>
  <si>
    <t>AESM</t>
  </si>
  <si>
    <t>http://www.aesmphysiotherapytoronto.ca/</t>
  </si>
  <si>
    <t>07885054-fe78-021b-e4e4-a102d1f2f267</t>
  </si>
  <si>
    <t>AesMD</t>
  </si>
  <si>
    <t>http://aesmd.com/</t>
  </si>
  <si>
    <t>25c92a58-a348-1db5-dc32-c32d99ff99ac</t>
  </si>
  <si>
    <t>Aesop</t>
  </si>
  <si>
    <t>http://www.aesopapps.com</t>
  </si>
  <si>
    <t>954ee206-dd1c-e6cb-fa9e-148f7551df42</t>
  </si>
  <si>
    <t>http://aesopagency.com/</t>
  </si>
  <si>
    <t>87124dc3-a44f-0f7b-080b-ad0dd51e84ac</t>
  </si>
  <si>
    <t>Aesop Capital</t>
  </si>
  <si>
    <t>http://www.aesopcapital.com</t>
  </si>
  <si>
    <t>697011ea-7ae6-be5f-05b8-d3a7271bc1d2</t>
  </si>
  <si>
    <t>Aesop Technologies</t>
  </si>
  <si>
    <t>http://www.ecoaesoptech.com</t>
  </si>
  <si>
    <t>e067b261-c64f-6877-911f-bf9bfee49e9f</t>
  </si>
  <si>
    <t>AESOP WORKS</t>
  </si>
  <si>
    <t>http://www.aesopworks.com</t>
  </si>
  <si>
    <t>c2079bd4-c97b-0c49-db85-9edee7d845f4</t>
  </si>
  <si>
    <t>Aesopinteractive LLC</t>
  </si>
  <si>
    <t>http://aesopstoryengine.com</t>
  </si>
  <si>
    <t>453947c7-1bcb-457b-67e5-ba690c084768</t>
  </si>
  <si>
    <t>AESP</t>
  </si>
  <si>
    <t>http://www.aesp.com/</t>
  </si>
  <si>
    <t>a9ebb99f-6a66-da14-2bb7-690f8d34af99</t>
  </si>
  <si>
    <t>Aespira</t>
  </si>
  <si>
    <t>http://www.aespira.com/</t>
  </si>
  <si>
    <t>f61d3362-344c-e6ba-cdfc-838517957e71</t>
  </si>
  <si>
    <t>Aesquares Technologies</t>
  </si>
  <si>
    <t>http://www.aesquares.com</t>
  </si>
  <si>
    <t>c2ba9823-2f89-b263-d240-db0dc2ebc25a</t>
  </si>
  <si>
    <t>AesRx</t>
  </si>
  <si>
    <t>http://www.aesrx.com</t>
  </si>
  <si>
    <t>89ec7415-d7c8-9bdb-aa84-904b8ab2a679</t>
  </si>
  <si>
    <t>Aestesis</t>
  </si>
  <si>
    <t>http://aestesis.net</t>
  </si>
  <si>
    <t>4205ecd5-493e-1cf8-5236-6876a502aa6f</t>
  </si>
  <si>
    <t>Aestetype</t>
  </si>
  <si>
    <t>https://www.aestetype.com</t>
  </si>
  <si>
    <t>d0252546-3b28-34d2-eb70-881cd3733599</t>
  </si>
  <si>
    <t>Aesthetic &amp; Refractive Surgery Medical Center</t>
  </si>
  <si>
    <t>http://www.cataractsurgerysj.com</t>
  </si>
  <si>
    <t>08b987e7-0c87-b00b-1888-de8c91e8f555</t>
  </si>
  <si>
    <t>Aesthetic Dental</t>
  </si>
  <si>
    <t>http://www.aestheticdentalcenter.com</t>
  </si>
  <si>
    <t>c6d79cbf-223b-cafa-ed45-5859c4dae23d</t>
  </si>
  <si>
    <t>Aesthetic Dental Specialty Center</t>
  </si>
  <si>
    <t>http://dentalscv.com/office/</t>
  </si>
  <si>
    <t>21695217-287e-ceed-3c65-2a7cbe858f9e</t>
  </si>
  <si>
    <t>Aesthetic Dento-Facial Associates</t>
  </si>
  <si>
    <t>http://dentistsandyspringsdunwoody.com</t>
  </si>
  <si>
    <t>c182b4ad-f7a3-c59c-2c1f-32dd9668cc0b</t>
  </si>
  <si>
    <t>Aesthetic Element</t>
  </si>
  <si>
    <t>http://www.aestheticelement.com</t>
  </si>
  <si>
    <t>ba4b8362-b5b5-c655-01fa-772e1643af90</t>
  </si>
  <si>
    <t>Aesthetic Everything Social Network</t>
  </si>
  <si>
    <t>http://aestheticeverything.com/</t>
  </si>
  <si>
    <t>a881f986-a7d5-7250-53cd-3f652232b4be</t>
  </si>
  <si>
    <t>Aesthetic Insider</t>
  </si>
  <si>
    <t>http://aestheticinsider.com</t>
  </si>
  <si>
    <t>edebbf80-304c-bb62-d0cd-aade64f36726</t>
  </si>
  <si>
    <t>Aesthetic Institute of the Philippines</t>
  </si>
  <si>
    <t>http://www.aip.com.ph/</t>
  </si>
  <si>
    <t>8bd62fcd-1d54-9d95-961b-53b8307eaa94</t>
  </si>
  <si>
    <t>Aesthetic Integration Ltd</t>
  </si>
  <si>
    <t>http://www.aestheticintegration.com</t>
  </si>
  <si>
    <t>2fb5eb8a-ceac-f487-2ab3-709070e5f339</t>
  </si>
  <si>
    <t>Aesthetic Plastic Surgery</t>
  </si>
  <si>
    <t>http://www.aestheticplasticsurg.org</t>
  </si>
  <si>
    <t>147f8029-8696-f98e-893f-e44f39659481</t>
  </si>
  <si>
    <t>Aesthetic Refuge</t>
  </si>
  <si>
    <t>http://arefuge.com</t>
  </si>
  <si>
    <t>8d332642-ccc5-ba93-d5fa-5219de8aa338</t>
  </si>
  <si>
    <t>Aesthetic Sciences</t>
  </si>
  <si>
    <t>http://www.aestheticscienceclinic.com</t>
  </si>
  <si>
    <t>0cd2f850-d45b-0a21-fffb-263b1962c97e</t>
  </si>
  <si>
    <t>Aesthetic Specialty Centre Plastic Surgery &amp; Dermatology</t>
  </si>
  <si>
    <t>http://asc-psd.com</t>
  </si>
  <si>
    <t>1359a494-ea51-7474-85c2-29875ec7c8ac</t>
  </si>
  <si>
    <t>Aesthetic Surgery Center</t>
  </si>
  <si>
    <t>http://www.aestheticcentre.org</t>
  </si>
  <si>
    <t>bf69ba96-81e0-7afe-16a6-023fed12d350</t>
  </si>
  <si>
    <t>Aesthetic Surgery Center of Thailand</t>
  </si>
  <si>
    <t>http://plasticsurgerythailand.org</t>
  </si>
  <si>
    <t>e6c8909f-dc25-598a-37aa-8b285b02a85f</t>
  </si>
  <si>
    <t>Aesthetic Turkey</t>
  </si>
  <si>
    <t>http://www.aestheticturkey.com/</t>
  </si>
  <si>
    <t>23f52a62-e195-2579-f798-5644e30ec204</t>
  </si>
  <si>
    <t>aestheticdoc</t>
  </si>
  <si>
    <t>https://www.aesthetic-doc.com</t>
  </si>
  <si>
    <t>eb067e20-8c56-5ab1-5dc8-c842cbb9d421</t>
  </si>
  <si>
    <t>Aesthetics BioMedical</t>
  </si>
  <si>
    <t>http://www.aestheticsbiomed.com/</t>
  </si>
  <si>
    <t>385ad9e8-5f4b-46d4-8ba7-f6a988659095</t>
  </si>
  <si>
    <t>Aesthetics Cosmetic Centre</t>
  </si>
  <si>
    <t>http://aestheticscosmeticcentre.com/</t>
  </si>
  <si>
    <t>157beab9-4637-2b12-f1ed-58e48fe82193</t>
  </si>
  <si>
    <t>Aesthetika</t>
  </si>
  <si>
    <t>http://www.aesthetika.co.uk/</t>
  </si>
  <si>
    <t>48c53414-a0b2-5b27-d9c7-f75357de05a7</t>
  </si>
  <si>
    <t>Aesthetique</t>
  </si>
  <si>
    <t>http://www.mycosmeticclinic.com</t>
  </si>
  <si>
    <t>da673632-db9a-a933-66e5-a6aba221d6fa</t>
  </si>
  <si>
    <t>Aesthetix Software</t>
  </si>
  <si>
    <t>http://www.aesthetixsolutions.com</t>
  </si>
  <si>
    <t>700f0333-f253-63e8-8c09-c7f4bbcaa0be</t>
  </si>
  <si>
    <t>Aesthology</t>
  </si>
  <si>
    <t>http://www.aesthology.jp</t>
  </si>
  <si>
    <t>357e6a73-b21b-6904-14d8-c2ecba5bfada</t>
  </si>
  <si>
    <t>Aestus Technologies</t>
  </si>
  <si>
    <t>http://www.aestustechnologies.in</t>
  </si>
  <si>
    <t>c7028e29-4cfa-f21b-594e-6564915fda10</t>
  </si>
  <si>
    <t>Aestus Therapeutics</t>
  </si>
  <si>
    <t>http://www.aestustherapeutics.com</t>
  </si>
  <si>
    <t>271fd66a-32d6-7353-03b3-db97e68e293c</t>
  </si>
  <si>
    <t>Aesynt</t>
  </si>
  <si>
    <t>http://aesynt.com</t>
  </si>
  <si>
    <t>f4ec875e-403c-0ec7-96aa-efff98a04c3d</t>
  </si>
  <si>
    <t>Aesyntix</t>
  </si>
  <si>
    <t>http://aesyntix.com</t>
  </si>
  <si>
    <t>be6dbf69-4088-2948-e86c-1c2e42f5eb20</t>
  </si>
  <si>
    <t>AET Holdings</t>
  </si>
  <si>
    <t>http://www.aetholdings.com/</t>
  </si>
  <si>
    <t>659373c2-8d73-84a7-0d6c-0a06e09181b2</t>
  </si>
  <si>
    <t>AET Hosting Solutions</t>
  </si>
  <si>
    <t>http://www.aethosting.com</t>
  </si>
  <si>
    <t>a0ff0adf-e7df-d0e5-4703-58ed97507eb1</t>
  </si>
  <si>
    <t>AET Training and Services</t>
  </si>
  <si>
    <t>http://www.aetts.net/</t>
  </si>
  <si>
    <t>f9f1403c-0f8d-e01d-20be-501cc530a0c6</t>
  </si>
  <si>
    <t>AET-Aviation</t>
  </si>
  <si>
    <t>http://www.aet-aviation.jp/</t>
  </si>
  <si>
    <t>ab105ed1-4315-1de5-0a27-c74cdea70a81</t>
  </si>
  <si>
    <t>AETEA Information Technology</t>
  </si>
  <si>
    <t>http://www.aetea.com</t>
  </si>
  <si>
    <t>0794cf50-ab79-3fb3-9ae2-2c855671410b</t>
  </si>
  <si>
    <t>Aetel.inc (Droppy)</t>
  </si>
  <si>
    <t>http://aetel.jp</t>
  </si>
  <si>
    <t>0bea70b1-d708-3bc1-3673-0b74ad92def4</t>
  </si>
  <si>
    <t>Aeterna Capital</t>
  </si>
  <si>
    <t>http://www.aeternacapital.com</t>
  </si>
  <si>
    <t>33b2884c-baca-b357-df7c-69b7d67dc3d5</t>
  </si>
  <si>
    <t>Aeterna Studios</t>
  </si>
  <si>
    <t>http://www.aeternastudios.co</t>
  </si>
  <si>
    <t>0b020611-9519-6efe-f3e2-7085bd902b7c</t>
  </si>
  <si>
    <t>AEterna Zentaris</t>
  </si>
  <si>
    <t>http://www.aezsinc.com</t>
  </si>
  <si>
    <t>36cd80ba-28b2-69f0-9730-603693a37aaa</t>
  </si>
  <si>
    <t>AeternusLED</t>
  </si>
  <si>
    <t>http://aeternusled.com</t>
  </si>
  <si>
    <t>83f15113-738c-f003-b472-ec6dbae197a9</t>
  </si>
  <si>
    <t>Aether</t>
  </si>
  <si>
    <t>https://www.aether.com/</t>
  </si>
  <si>
    <t>b03ca125-68b3-eb72-ffe5-7687c8f59ff7</t>
  </si>
  <si>
    <t>Aether Capital</t>
  </si>
  <si>
    <t>http://www.aethercap.com</t>
  </si>
  <si>
    <t>1bd6b4cf-a7b7-1b45-1040-7b31b0163fb2</t>
  </si>
  <si>
    <t>Aether Consulting</t>
  </si>
  <si>
    <t>http://www.aetherconsulting.net/</t>
  </si>
  <si>
    <t>d2202ad7-cf6c-4100-a322-a4d6f37cacaf</t>
  </si>
  <si>
    <t>Aether DBS</t>
  </si>
  <si>
    <t>http://www.aetherdbs.com</t>
  </si>
  <si>
    <t>89cd5673-e057-de41-1f49-e29393dfd1f4</t>
  </si>
  <si>
    <t>Aether Systems</t>
  </si>
  <si>
    <t>http://www.aether-systems.com</t>
  </si>
  <si>
    <t>a25f29c7-11a0-de8c-b022-f527cd980ec6</t>
  </si>
  <si>
    <t>Aether Ventures Inc.</t>
  </si>
  <si>
    <t>http://www.aetherventures.com</t>
  </si>
  <si>
    <t>b3907543-ae1a-df83-e09b-707076a6b0d6</t>
  </si>
  <si>
    <t>AetherAir</t>
  </si>
  <si>
    <t>http://www.aetherair.co/</t>
  </si>
  <si>
    <t>40dff9f3-4299-e7dd-a720-e97076275bee</t>
  </si>
  <si>
    <t>AetherPal</t>
  </si>
  <si>
    <t>http://www.aetherpal.com</t>
  </si>
  <si>
    <t>cdd1e8b3-432c-b795-f1b8-74add228a46b</t>
  </si>
  <si>
    <t>AetherStore</t>
  </si>
  <si>
    <t>http://www.aetherstore.com</t>
  </si>
  <si>
    <t>6d0f9dbe-cc49-a068-f1e1-051f2087ba0b</t>
  </si>
  <si>
    <t>AetherWorks</t>
  </si>
  <si>
    <t>http://aetherworks.com/</t>
  </si>
  <si>
    <t>d4bcf3ab-30c6-1c96-e0a7-9e658e5721d0</t>
  </si>
  <si>
    <t>Aethlon Capital Investment Banking</t>
  </si>
  <si>
    <t>http://www.aethlon.com</t>
  </si>
  <si>
    <t>556e12a5-d037-9c40-26b4-9f2fb3039a52</t>
  </si>
  <si>
    <t>Aethlon Medical</t>
  </si>
  <si>
    <t>http://www.aethlonmedical.com</t>
  </si>
  <si>
    <t>3ba1f281-68f9-f13f-7269-c820e213e3d1</t>
  </si>
  <si>
    <t>Aetho</t>
  </si>
  <si>
    <t>http://timewethrive.com/</t>
  </si>
  <si>
    <t>938e9640-a235-8854-db0d-09a92061dd51</t>
  </si>
  <si>
    <t>Aethon</t>
  </si>
  <si>
    <t>http://www.aethon.com</t>
  </si>
  <si>
    <t>4c2ff5ba-6041-0748-403a-ba23b8a4d1e6</t>
  </si>
  <si>
    <t>Aethon Energy Management</t>
  </si>
  <si>
    <t>http://www.aethonenergy.com/</t>
  </si>
  <si>
    <t>e8e4eb20-110d-520f-6c16-ac9b383b7245</t>
  </si>
  <si>
    <t>Aethon United</t>
  </si>
  <si>
    <t>e01f157b-cddf-91dc-e429-addc9298a921</t>
  </si>
  <si>
    <t>Aethos Communications</t>
  </si>
  <si>
    <t>http://www.aethosworld.com</t>
  </si>
  <si>
    <t>9a486952-9baf-76aa-bdc3-d0edfd052a95</t>
  </si>
  <si>
    <t>Aethra</t>
  </si>
  <si>
    <t>http://www.aethra.com</t>
  </si>
  <si>
    <t>dd485439-c29e-1022-a089-d06bbc48221d</t>
  </si>
  <si>
    <t>Aethra Technologies</t>
  </si>
  <si>
    <t>http://www.aethratech.com</t>
  </si>
  <si>
    <t>86cd7c4b-54ca-2e27-3fde-300fe24eddae</t>
  </si>
  <si>
    <t>Aethur Interactive</t>
  </si>
  <si>
    <t>http://www.aethur.com</t>
  </si>
  <si>
    <t>81c02bc6-6f07-72d5-276a-c09ca94f9d0e</t>
  </si>
  <si>
    <t>Aetilius</t>
  </si>
  <si>
    <t>http://www.phash.org</t>
  </si>
  <si>
    <t>aef45b98-df97-576d-06e7-ccd439be5f8e</t>
  </si>
  <si>
    <t>Aetion</t>
  </si>
  <si>
    <t>https://www.aetion.com/</t>
  </si>
  <si>
    <t>ffec6f8a-9fe2-a707-fc21-8c9b9966d1b5</t>
  </si>
  <si>
    <t>Aetius Capital</t>
  </si>
  <si>
    <t>http://aetiuscapital.com</t>
  </si>
  <si>
    <t>10876542-f5ef-1ba5-23fc-232a5b53f10d</t>
  </si>
  <si>
    <t>Aetna</t>
  </si>
  <si>
    <t>http://aetna.com</t>
  </si>
  <si>
    <t>42794677-d8fa-8065-420c-f0b81738cf6c</t>
  </si>
  <si>
    <t>Aetna Government Health Plans</t>
  </si>
  <si>
    <t>http://www.aetnafeds.com</t>
  </si>
  <si>
    <t>189d672a-9df0-338c-2db8-a7f69036a2a8</t>
  </si>
  <si>
    <t>Aetna Group</t>
  </si>
  <si>
    <t>http://www.aetnagroup.com/</t>
  </si>
  <si>
    <t>87036caa-752c-5741-fce1-b1051df4e9d9</t>
  </si>
  <si>
    <t>Aetna Health Holdings</t>
  </si>
  <si>
    <t>http://www.aetna.com</t>
  </si>
  <si>
    <t>59291d0e-1aa6-bf5a-663c-b2d7c6ba5c3e</t>
  </si>
  <si>
    <t>Aetna Integrated Services</t>
  </si>
  <si>
    <t>https://www.aetnais.com</t>
  </si>
  <si>
    <t>05db481b-756f-4dd7-9e77-233564e61f47</t>
  </si>
  <si>
    <t>Aetna InteliHealth</t>
  </si>
  <si>
    <t>http://custom.aetna.com</t>
  </si>
  <si>
    <t>6db82b75-038d-ddf8-81af-ebd1ca43d1ba</t>
  </si>
  <si>
    <t>Aetna Ventures</t>
  </si>
  <si>
    <t>https://www.aetna.com</t>
  </si>
  <si>
    <t>5d1efedf-d272-d08e-ac5c-dbaa2cefddd8</t>
  </si>
  <si>
    <t>Aetonix</t>
  </si>
  <si>
    <t>http://www.aetonix.com/</t>
  </si>
  <si>
    <t>2e7abf24-f4bf-7c93-760d-8e7b8d867711</t>
  </si>
  <si>
    <t>Aetopia Limited</t>
  </si>
  <si>
    <t>f8a12b93-5244-7945-16ee-c0e115e418c1</t>
  </si>
  <si>
    <t>Aetos Capital</t>
  </si>
  <si>
    <t>http://www.aetoscapital.com</t>
  </si>
  <si>
    <t>4d51a0e2-89f1-bea9-eab6-85ae009c61b7</t>
  </si>
  <si>
    <t>Aetos Group</t>
  </si>
  <si>
    <t>http://www.aetosgroup.com</t>
  </si>
  <si>
    <t>ea79e67c-54ef-f1a3-4d1e-948c08ca844d</t>
  </si>
  <si>
    <t>AETOS Holdings</t>
  </si>
  <si>
    <t>https://www.aetos.com.sg</t>
  </si>
  <si>
    <t>1fca8369-59d9-a6d7-f4ef-772cb58f40e8</t>
  </si>
  <si>
    <t>Aetrex Worldwide</t>
  </si>
  <si>
    <t>http://www.aetrex.com</t>
  </si>
  <si>
    <t>f7a7b0d0-43d3-5701-5d79-305f60da75b0</t>
  </si>
  <si>
    <t>Aetrion LLC</t>
  </si>
  <si>
    <t>http://aetrion.com/</t>
  </si>
  <si>
    <t>b215bb08-bd2f-77bf-6c3a-4827dc7edaaf</t>
  </si>
  <si>
    <t>Aetrium Incorporated</t>
  </si>
  <si>
    <t>http://www.aetrium.com/about-us</t>
  </si>
  <si>
    <t>957b1afe-db93-debe-c262-f2b76ec23495</t>
  </si>
  <si>
    <t>AETROS</t>
  </si>
  <si>
    <t>https://aetros.com</t>
  </si>
  <si>
    <t>43148b6b-e00b-5339-ca65-971b1228c0b1</t>
  </si>
  <si>
    <t>Aeva</t>
  </si>
  <si>
    <t>http://www.aeva.ai</t>
  </si>
  <si>
    <t>90d0fe5e-f59c-bdc4-b266-9dafcbaee596</t>
  </si>
  <si>
    <t>Aeva Private Limited</t>
  </si>
  <si>
    <t>http://aeva.in/</t>
  </si>
  <si>
    <t>d389008e-b44a-c475-d82f-60f80d58bff1</t>
  </si>
  <si>
    <t>Aevena</t>
  </si>
  <si>
    <t>http://www.aevena.com</t>
  </si>
  <si>
    <t>49f05d4e-420c-f62c-36c6-0e34eebbc7e2</t>
  </si>
  <si>
    <t>Aevenia</t>
  </si>
  <si>
    <t>http://www.aevenia.com/</t>
  </si>
  <si>
    <t>a2e9e1e1-52db-080d-ba6f-c911af469e7f</t>
  </si>
  <si>
    <t>AEVHA London</t>
  </si>
  <si>
    <t>http://www.aevhalondon.com/</t>
  </si>
  <si>
    <t>2040d059-e85f-8f91-81df-d5783b579989</t>
  </si>
  <si>
    <t>Aevi</t>
  </si>
  <si>
    <t>http://aevi.is</t>
  </si>
  <si>
    <t>8be777a3-deae-e738-c3a7-1bc215bff0b4</t>
  </si>
  <si>
    <t>AEVI International</t>
  </si>
  <si>
    <t>http://www.aevi.com/</t>
  </si>
  <si>
    <t>fad23e3c-585b-75c7-56db-ad01925a9838</t>
  </si>
  <si>
    <t>AEvice Health</t>
  </si>
  <si>
    <t>http://www.aevice.com/</t>
  </si>
  <si>
    <t>65352cd9-3e0b-1c62-75f1-730c867a7422</t>
  </si>
  <si>
    <t>AEW Capital Management</t>
  </si>
  <si>
    <t>http://www.aew.com</t>
  </si>
  <si>
    <t>022543b1-7e34-5f4e-2e4e-79f9294a9e01</t>
  </si>
  <si>
    <t>aexea</t>
  </si>
  <si>
    <t>http://www.aexea.com</t>
  </si>
  <si>
    <t>79f6253e-6607-2218-4aa5-ca9d3662090d</t>
  </si>
  <si>
    <t>Aexis</t>
  </si>
  <si>
    <t>http://aexis.com</t>
  </si>
  <si>
    <t>5f5d91c4-b9d8-8ba4-a70d-ed0b4b330f5c</t>
  </si>
  <si>
    <t>aExpense</t>
  </si>
  <si>
    <t>http://aexpense.com/</t>
  </si>
  <si>
    <t>f1abcaf6-dd5d-d304-4414-58e9fbf5192b</t>
  </si>
  <si>
    <t>aeyde</t>
  </si>
  <si>
    <t>https://www.aeyde.com</t>
  </si>
  <si>
    <t>45ea769b-96ac-225a-623c-4ce674f7a589</t>
  </si>
  <si>
    <t>AEye, Inc.</t>
  </si>
  <si>
    <t>http://www.aeye.ai</t>
  </si>
  <si>
    <t>df8ff090-d4f8-714e-4087-7354ea64ec7e</t>
  </si>
  <si>
    <t>AeZion Inc</t>
  </si>
  <si>
    <t>http://www.aezion.com</t>
  </si>
  <si>
    <t>4e3880cc-2861-1717-0998-1d36458181ab</t>
  </si>
  <si>
    <t>AF Double Eagle</t>
  </si>
  <si>
    <t>http://www.afdoubleeagle.com/</t>
  </si>
  <si>
    <t>375dabaa-1d7a-9b28-24c7-06acf82fbfa9</t>
  </si>
  <si>
    <t>AF Electrical</t>
  </si>
  <si>
    <t>http://afelectrical.com.au/</t>
  </si>
  <si>
    <t>721852de-03ba-3915-22e3-0b6fde2a9d9a</t>
  </si>
  <si>
    <t>AF Ferguson</t>
  </si>
  <si>
    <t>https://www.affco.com.pk</t>
  </si>
  <si>
    <t>f0cc798e-240f-a4a6-eb8d-cafb110c2349</t>
  </si>
  <si>
    <t>AF Switchgear Ltd</t>
  </si>
  <si>
    <t>http://www.afswitchgear.co.uk/</t>
  </si>
  <si>
    <t>e6de8db3-6c2c-42b0-f2dd-f261ed99233d</t>
  </si>
  <si>
    <t>AF Technology and Fashion Accelerator</t>
  </si>
  <si>
    <t>http://www.afaccelerator.com/</t>
  </si>
  <si>
    <t>ad41c84b-75d1-498c-fbed-1106969b01d3</t>
  </si>
  <si>
    <t>AF Telecom Sarl</t>
  </si>
  <si>
    <t>http://www.aftelecom.net</t>
  </si>
  <si>
    <t>42ebddd8-a5f5-5622-adf5-3a74e6a0db6e</t>
  </si>
  <si>
    <t>AF-Mercados</t>
  </si>
  <si>
    <t>http://www.afconsult.com/</t>
  </si>
  <si>
    <t>0461905a-3eeb-677f-fc38-0a7cc36b6e11</t>
  </si>
  <si>
    <t>AF2G Tecnologia e ServiÌÄå¤os</t>
  </si>
  <si>
    <t>http://www.af2g.com.br</t>
  </si>
  <si>
    <t>8163b561-237f-fcfe-4d8c-302f722c7603</t>
  </si>
  <si>
    <t>AF83</t>
  </si>
  <si>
    <t>http://www.af83.com</t>
  </si>
  <si>
    <t>40d8480e-c80a-7e7c-b4fe-7493a4c6ee11</t>
  </si>
  <si>
    <t>AFA - Brazilian Air Force Academy</t>
  </si>
  <si>
    <t>http://www.afa.aer.mil.br</t>
  </si>
  <si>
    <t>344997c4-a9d1-7d50-8396-a9c3231887e4</t>
  </si>
  <si>
    <t>AFA Protective Systems</t>
  </si>
  <si>
    <t>http://www.afap.com/</t>
  </si>
  <si>
    <t>b76adb4d-438e-3f59-d4d2-0b6840f48eed</t>
  </si>
  <si>
    <t>AFAB Lab Resources</t>
  </si>
  <si>
    <t>http://www.afab-lab.com</t>
  </si>
  <si>
    <t>85351261-6d70-7852-c23b-ba890a82e86d</t>
  </si>
  <si>
    <t>Afaceri Sociale</t>
  </si>
  <si>
    <t>http://www.afacerisociale.ro/</t>
  </si>
  <si>
    <t>5d87ca48-cc64-d9d9-79af-982c1cf9b7a0</t>
  </si>
  <si>
    <t>Afaghhosting</t>
  </si>
  <si>
    <t>http://afaghhosting.net/</t>
  </si>
  <si>
    <t>41ea66ed-b58c-9066-dfc1-2f0d3073fde0</t>
  </si>
  <si>
    <t>AFAM Capital</t>
  </si>
  <si>
    <t>http://www.afamcapital.com</t>
  </si>
  <si>
    <t>73f227ef-9785-5f8e-d59f-ca67291a5337</t>
  </si>
  <si>
    <t>AFanta Inc.</t>
  </si>
  <si>
    <t>http://www.afanta.ai</t>
  </si>
  <si>
    <t>a5d0fcc5-cc5f-3709-0e74-5de516d4af9a</t>
  </si>
  <si>
    <t>Afanti</t>
  </si>
  <si>
    <t>http://afanti.com</t>
  </si>
  <si>
    <t>4d189033-4076-28bf-b407-4515d439efa0</t>
  </si>
  <si>
    <t>Afaq Designs</t>
  </si>
  <si>
    <t>http://afaqdesigns.com</t>
  </si>
  <si>
    <t>4ad8311f-e26b-35aa-f2d1-19feca0d867c</t>
  </si>
  <si>
    <t>AFAR</t>
  </si>
  <si>
    <t>http://www.afar.com</t>
  </si>
  <si>
    <t>20342131-4edb-75b7-8867-e2ca022806ab</t>
  </si>
  <si>
    <t>AFAR Interactive Inc.</t>
  </si>
  <si>
    <t>http://afarinteractive.com</t>
  </si>
  <si>
    <t>e90c6fbe-af2d-c7f8-67fa-291d74f6f9e0</t>
  </si>
  <si>
    <t>Afarga</t>
  </si>
  <si>
    <t>http://afarga.com/</t>
  </si>
  <si>
    <t>13011094-e6ab-7667-fb06-aae815c5154e</t>
  </si>
  <si>
    <t>AFAS Personal</t>
  </si>
  <si>
    <t>http://www.afaspersonal.nl</t>
  </si>
  <si>
    <t>dd8dcdd6-d114-0fce-3730-b06950144f45</t>
  </si>
  <si>
    <t>AFB</t>
  </si>
  <si>
    <t>http://afb.com</t>
  </si>
  <si>
    <t>4c6dc2b2-d27a-be85-89a5-816e0c9f4067</t>
  </si>
  <si>
    <t>AFC Ajax</t>
  </si>
  <si>
    <t>http://english.ajax.nl/streams/ajax-now.htm</t>
  </si>
  <si>
    <t>9a3253ff-f080-3e65-66cb-322143f387e1</t>
  </si>
  <si>
    <t>AFC Cable Systems</t>
  </si>
  <si>
    <t>http://www.afcweb.com</t>
  </si>
  <si>
    <t>3ba9d860-214f-437a-a7d1-9d2079f89e83</t>
  </si>
  <si>
    <t>AFC Energy</t>
  </si>
  <si>
    <t>http://www.afcenergy.com/</t>
  </si>
  <si>
    <t>b4b31082-da94-885d-0fe3-9cc8cbde4ff5</t>
  </si>
  <si>
    <t>AFC First Financial</t>
  </si>
  <si>
    <t>http://www.afcfirst.com</t>
  </si>
  <si>
    <t>2d114c96-ff2a-09a6-0b4c-6593db5e2ecb</t>
  </si>
  <si>
    <t>AFC Holdings</t>
  </si>
  <si>
    <t>http://www.afcholdings.com/</t>
  </si>
  <si>
    <t>a7159d21-4491-6869-1163-430dd9230aa1</t>
  </si>
  <si>
    <t>AFC HOLDINGS CORPORATION, INC.</t>
  </si>
  <si>
    <t>http://www.overseastransportation.com/</t>
  </si>
  <si>
    <t>93de0b63-2c58-1396-0572-4ffc5382b7f9</t>
  </si>
  <si>
    <t>AFC India Limited</t>
  </si>
  <si>
    <t>http://afcindia.org.in/</t>
  </si>
  <si>
    <t>907a4bbf-7168-f110-3292-2903467af1ae</t>
  </si>
  <si>
    <t>AFC System- Office Furnitre Noida</t>
  </si>
  <si>
    <t>http://afcindia.in/</t>
  </si>
  <si>
    <t>bd403406-5fa2-f3f5-1f74-264934c4eced</t>
  </si>
  <si>
    <t>Afcan Mining Corporation</t>
  </si>
  <si>
    <t>http://www.afcan-mining.com</t>
  </si>
  <si>
    <t>4b1cbb6d-d5f6-4bb7-3cb5-594ebe359eec</t>
  </si>
  <si>
    <t>afcardesign</t>
  </si>
  <si>
    <t>http://www.afcardesign.com/</t>
  </si>
  <si>
    <t>e5452c3b-c867-9a6a-0bd9-2655efd9b548</t>
  </si>
  <si>
    <t>AFCC</t>
  </si>
  <si>
    <t>http://afcc.com.sg</t>
  </si>
  <si>
    <t>1656d4bf-99a2-6882-b3ef-e780d4223034</t>
  </si>
  <si>
    <t>AFCEA (Armed Forces Communications and Electronics Association)</t>
  </si>
  <si>
    <t>http://www.afcea.org</t>
  </si>
  <si>
    <t>b4e785f5-0532-5a26-89cb-5ffea9bb1d51</t>
  </si>
  <si>
    <t>AFCEA Bethesda</t>
  </si>
  <si>
    <t>http://bethesda.afceachapters.org/</t>
  </si>
  <si>
    <t>a4f8700a-3e65-2e3b-411f-9e310e24d1a3</t>
  </si>
  <si>
    <t>AFCO Performance Group</t>
  </si>
  <si>
    <t>https://www.afcodynapro.com/</t>
  </si>
  <si>
    <t>d93671a0-8e5e-d6ce-79a1-4c3d35c34834</t>
  </si>
  <si>
    <t>AFCO Systems</t>
  </si>
  <si>
    <t>http://www.afcosystems.com</t>
  </si>
  <si>
    <t>e7585bd9-ce0d-8206-6b9b-b1e845bd3ed1</t>
  </si>
  <si>
    <t>AFCOM</t>
  </si>
  <si>
    <t>http://www.afcom.com/</t>
  </si>
  <si>
    <t>789b07c7-4f75-a04e-1957-382a9bf4eb0f</t>
  </si>
  <si>
    <t>AFCON</t>
  </si>
  <si>
    <t>http://www.afcon.org/</t>
  </si>
  <si>
    <t>7242ee87-c092-4fdb-4397-7ac4f2621125</t>
  </si>
  <si>
    <t>AFCON Control and Automation</t>
  </si>
  <si>
    <t>http://www.afcon.co.il</t>
  </si>
  <si>
    <t>91397603-5ba0-042d-5340-2425c6455318</t>
  </si>
  <si>
    <t>afctanks</t>
  </si>
  <si>
    <t>http://www.afctanks.com/</t>
  </si>
  <si>
    <t>27c849f7-40f7-4dc7-09d9-f69f7cf5a55d</t>
  </si>
  <si>
    <t>AFCV Holdings</t>
  </si>
  <si>
    <t>http://afcv.com</t>
  </si>
  <si>
    <t>bd1a66ff-c399-3de2-7d8c-8bf0d2a926a2</t>
  </si>
  <si>
    <t>AFD Group</t>
  </si>
  <si>
    <t>http://www.afdgroup.com</t>
  </si>
  <si>
    <t>b48ea5e1-2008-91de-2343-7f88d727ac41</t>
  </si>
  <si>
    <t>AFD Software</t>
  </si>
  <si>
    <t>http://www.afd.co.uk/</t>
  </si>
  <si>
    <t>7d7534d1-dca4-2e0a-1aa7-33f73fb8c663</t>
  </si>
  <si>
    <t>AFDA</t>
  </si>
  <si>
    <t>http://www.afda.co.za</t>
  </si>
  <si>
    <t>a62cf187-1a9c-3e98-0e66-6f593f50d5f0</t>
  </si>
  <si>
    <t>Afday</t>
  </si>
  <si>
    <t>http://www.afday.com/</t>
  </si>
  <si>
    <t>58a6719b-e9cb-e65c-cc47-1c8ed4510356</t>
  </si>
  <si>
    <t>AFDESI</t>
  </si>
  <si>
    <t>http://www.afdesi.org</t>
  </si>
  <si>
    <t>edca7117-ad0c-ebbc-c428-dddb11792f60</t>
  </si>
  <si>
    <t>Afe Babalola University</t>
  </si>
  <si>
    <t>http://www.abuad.edu.ng/en/</t>
  </si>
  <si>
    <t>9305d550-163d-ca51-d039-a9694fc0fbe7</t>
  </si>
  <si>
    <t>AFEEL</t>
  </si>
  <si>
    <t>http://www.afeel.biz</t>
  </si>
  <si>
    <t>2eac6af0-7325-ceaa-4685-48926e5844a6</t>
  </si>
  <si>
    <t>Afeka College of Engineering</t>
  </si>
  <si>
    <t>http://www.afeka.ac.il/afeka_college_of_engineering_en.aspx</t>
  </si>
  <si>
    <t>5baab689-de07-07ec-d87a-57089c89154b</t>
  </si>
  <si>
    <t>AfelixWay eLabs Private Limited</t>
  </si>
  <si>
    <t>https://afelixway.com</t>
  </si>
  <si>
    <t>81729efc-2013-2c4c-7427-58fb72ebb7bf</t>
  </si>
  <si>
    <t>Afenest Advisory</t>
  </si>
  <si>
    <t>http://afenestadvisory.com</t>
  </si>
  <si>
    <t>7cd3e79e-b3e0-17ce-f0f0-8561cc216c85</t>
  </si>
  <si>
    <t>AFEP</t>
  </si>
  <si>
    <t>http://www.afep.com/en/</t>
  </si>
  <si>
    <t>a529db9f-9a26-dfca-928b-15af4e4e0256</t>
  </si>
  <si>
    <t>Afero</t>
  </si>
  <si>
    <t>http://www.afero.io/</t>
  </si>
  <si>
    <t>bb512f14-ca43-6161-3cfe-54ec239f2ce3</t>
  </si>
  <si>
    <t>AFEX</t>
  </si>
  <si>
    <t>http://www.afex.com</t>
  </si>
  <si>
    <t>b57e7dfe-967b-0aef-220d-249484eef395</t>
  </si>
  <si>
    <t>Affabl</t>
  </si>
  <si>
    <t>http://affabl.com</t>
  </si>
  <si>
    <t>a1f15729-9cb9-0f38-f73e-fb266f42a78e</t>
  </si>
  <si>
    <t>Affable Therapy Training Limited</t>
  </si>
  <si>
    <t>http://www.affabletherapy.com</t>
  </si>
  <si>
    <t>db576380-d00d-2c7a-7419-82eb2d0fd01e</t>
  </si>
  <si>
    <t>AffÌÄå_rsstrategerna</t>
  </si>
  <si>
    <t>http://www.astrateg.se</t>
  </si>
  <si>
    <t>fee6c0f7-696f-b039-fb1c-6f88755f40cd</t>
  </si>
  <si>
    <t>Affair Match</t>
  </si>
  <si>
    <t>http://www.affairmatch.com</t>
  </si>
  <si>
    <t>f62c9369-f384-9cac-df6e-db82cee37098</t>
  </si>
  <si>
    <t>Affairal</t>
  </si>
  <si>
    <t>https://www.affairal.com</t>
  </si>
  <si>
    <t>c2006a90-73f0-13d0-5305-baa1281f8667</t>
  </si>
  <si>
    <t>Affaredelgiorno</t>
  </si>
  <si>
    <t>http://www.affaredelgiorno.it</t>
  </si>
  <si>
    <t>62a01586-2894-a1e6-d67d-1334f7cf583a</t>
  </si>
  <si>
    <t>AffClicks</t>
  </si>
  <si>
    <t>http://www.affclicks.com</t>
  </si>
  <si>
    <t>f722053f-6dd2-1264-8b83-995a8a86b149</t>
  </si>
  <si>
    <t>Affect Labs</t>
  </si>
  <si>
    <t>http://www.affectlabs.com</t>
  </si>
  <si>
    <t>4c266392-3e23-6e3c-5ddd-95caf3e73caf</t>
  </si>
  <si>
    <t>Affectis Pharmaceuticals</t>
  </si>
  <si>
    <t>http://www.affectis.com</t>
  </si>
  <si>
    <t>5a28722c-4892-939f-552e-da2bef5ab366</t>
  </si>
  <si>
    <t>Affectiva</t>
  </si>
  <si>
    <t>http://www.affectiva.com</t>
  </si>
  <si>
    <t>7027bd55-f0d5-d875-2529-9e1a858702fa</t>
  </si>
  <si>
    <t>Affective Interfaces</t>
  </si>
  <si>
    <t>http://affectiveinterfaces.com</t>
  </si>
  <si>
    <t>450a42c9-f36b-4b78-da88-6e4a81c061c6</t>
  </si>
  <si>
    <t>Affective Markets</t>
  </si>
  <si>
    <t>https://www.affectivemarkets.com/</t>
  </si>
  <si>
    <t>5bf1d557-c44e-a727-e16f-2c722ce65719</t>
  </si>
  <si>
    <t>Affectively</t>
  </si>
  <si>
    <t>http://affective.ly</t>
  </si>
  <si>
    <t>b5c86b52-c7b3-43d9-b93c-b8fd53b974a7</t>
  </si>
  <si>
    <t>Affectly</t>
  </si>
  <si>
    <t>https://www.affectly.com/</t>
  </si>
  <si>
    <t>d6fd62c0-ccd6-1879-06dd-9de1e4151f1f</t>
  </si>
  <si>
    <t>Affecto</t>
  </si>
  <si>
    <t>http://www.affecto.com/</t>
  </si>
  <si>
    <t>5018caa4-91a6-7963-6ccc-d48ca4841ee3</t>
  </si>
  <si>
    <t>Affectv</t>
  </si>
  <si>
    <t>http://www.affectv.com</t>
  </si>
  <si>
    <t>b6345faa-a4da-a49f-5bf3-a7923b8f32fa</t>
  </si>
  <si>
    <t>Affentranger Associates</t>
  </si>
  <si>
    <t>http://www.aasa.com</t>
  </si>
  <si>
    <t>6eafb606-bb6f-373c-7232-f6a466f880ab</t>
  </si>
  <si>
    <t>Affeo</t>
  </si>
  <si>
    <t>http://www.affeo.com</t>
  </si>
  <si>
    <t>0b6b086a-bc31-451c-82ec-79473d0e4d0c</t>
  </si>
  <si>
    <t>Afferent Influence</t>
  </si>
  <si>
    <t>http://www.afferentinfluence.com/</t>
  </si>
  <si>
    <t>542da8b1-95ae-115a-237d-33502820cecf</t>
  </si>
  <si>
    <t>Afferent Pharmaceuticals</t>
  </si>
  <si>
    <t>http://www.afferentpharma.com</t>
  </si>
  <si>
    <t>6e0eb856-2d9f-63a6-47b8-fd505128907f</t>
  </si>
  <si>
    <t>Afferent Technologies</t>
  </si>
  <si>
    <t>http://www.afferent-technologies.com</t>
  </si>
  <si>
    <t>bbddeb6c-9594-c299-4a1d-c06022f2c8ae</t>
  </si>
  <si>
    <t>Afferix</t>
  </si>
  <si>
    <t>http://www.aferrix.com/</t>
  </si>
  <si>
    <t>aeceba52-2750-e98e-62eb-ff7d7a3c06a9</t>
  </si>
  <si>
    <t>Affero Lab</t>
  </si>
  <si>
    <t>http://www.afferolab.com.br</t>
  </si>
  <si>
    <t>e3395921-f96a-d432-2a4c-f9ea840699da</t>
  </si>
  <si>
    <t>Afferve</t>
  </si>
  <si>
    <t>https://www.afferve.com</t>
  </si>
  <si>
    <t>3122bd7e-2f8a-358a-a788-766e72073c28</t>
  </si>
  <si>
    <t>AffEurope</t>
  </si>
  <si>
    <t>http://www.affeurope.com</t>
  </si>
  <si>
    <t>59f33cec-f063-a6a5-4b73-7e6e5b766f2a</t>
  </si>
  <si>
    <t>Affiance Financial</t>
  </si>
  <si>
    <t>http://affiancefinancial.com</t>
  </si>
  <si>
    <t>785ba67d-9501-971c-1659-48b9a9554060</t>
  </si>
  <si>
    <t>Affibody</t>
  </si>
  <si>
    <t>http://www.affibody.com</t>
  </si>
  <si>
    <t>15f58fac-4435-1d5a-2d80-085cd2ae2de8</t>
  </si>
  <si>
    <t>Afficient Academy</t>
  </si>
  <si>
    <t>http://afficienta.com/</t>
  </si>
  <si>
    <t>b7107b70-574a-9795-7fc8-3ecdf77d602c</t>
  </si>
  <si>
    <t>Affigen</t>
  </si>
  <si>
    <t>https://www.affigen.com/</t>
  </si>
  <si>
    <t>1cb0dc92-82fa-cb02-eff7-812addb26975</t>
  </si>
  <si>
    <t>Affilae</t>
  </si>
  <si>
    <t>http://affilae.com</t>
  </si>
  <si>
    <t>e88eb240-c21b-91b4-89fe-0672b8af8c56</t>
  </si>
  <si>
    <t>Affiliate Concepts</t>
  </si>
  <si>
    <t>http://affiliate-concepts.com</t>
  </si>
  <si>
    <t>bb24fbff-3b97-821b-de1f-1727ee631070</t>
  </si>
  <si>
    <t>Affiliate Fury</t>
  </si>
  <si>
    <t>http://affiliatefury.com</t>
  </si>
  <si>
    <t>ad40758d-caa7-0187-f536-d1fd7fa007b6</t>
  </si>
  <si>
    <t>Affiliate Future</t>
  </si>
  <si>
    <t>http://www.affiliatefuture.co.uk</t>
  </si>
  <si>
    <t>bbac04db-8852-bf9f-b480-922178ebd254</t>
  </si>
  <si>
    <t>Affiliate Lease</t>
  </si>
  <si>
    <t>http://www.affiliatelease.com</t>
  </si>
  <si>
    <t>b14c325e-3ab9-5572-e9ba-da27ab413ead</t>
  </si>
  <si>
    <t>Affiliate Manager</t>
  </si>
  <si>
    <t>http://affiliatemanager.com</t>
  </si>
  <si>
    <t>4f32dc24-28b5-600b-f6bb-c3bb1ea6f7cf</t>
  </si>
  <si>
    <t>Affiliate Media Network</t>
  </si>
  <si>
    <t>http://www.affiliatemedianetwork.com</t>
  </si>
  <si>
    <t>ba8ead80-f6ba-cd29-0f57-9a520cf954f6</t>
  </si>
  <si>
    <t>Affiliate Summit</t>
  </si>
  <si>
    <t>http://www.affiliatesummit.com/</t>
  </si>
  <si>
    <t>41d2ae79-84bc-6d9a-5b02-1183b8e94a6f</t>
  </si>
  <si>
    <t>Affiliate Trading Company</t>
  </si>
  <si>
    <t>http://affiliatetrading.net</t>
  </si>
  <si>
    <t>9f29ada8-598a-f807-0c37-bfb5e9395e9b</t>
  </si>
  <si>
    <t>Affiliate.com</t>
  </si>
  <si>
    <t>http://affiliate.com/</t>
  </si>
  <si>
    <t>2bd6ae5f-75b7-42c6-aa24-599fef261f5e</t>
  </si>
  <si>
    <t>Affiliated Business Consultants</t>
  </si>
  <si>
    <t>http://www.businessesforsale.co.nz</t>
  </si>
  <si>
    <t>b83b2e1a-3ba1-f872-9353-1854a354d9b4</t>
  </si>
  <si>
    <t>Affiliated Computer Services</t>
  </si>
  <si>
    <t>http://www.acs-inc.com</t>
  </si>
  <si>
    <t>9410a059-60b5-b525-c73e-f44710ade54c</t>
  </si>
  <si>
    <t>Affiliated Distributors Inc.</t>
  </si>
  <si>
    <t>https://adhq.com</t>
  </si>
  <si>
    <t>7e9788aa-6e67-2290-451e-98516994a865</t>
  </si>
  <si>
    <t>Affiliated Engineers</t>
  </si>
  <si>
    <t>http://www.aeieng.com</t>
  </si>
  <si>
    <t>ccf8b621-ba34-c526-6759-78988d8d25b5</t>
  </si>
  <si>
    <t>Affiliated Managers Group</t>
  </si>
  <si>
    <t>http://www.amg.com</t>
  </si>
  <si>
    <t>652387aa-597a-1444-5654-4a61bb173294</t>
  </si>
  <si>
    <t>Affiliated Metals Company</t>
  </si>
  <si>
    <t>http://www.affiliatedmetals.com/</t>
  </si>
  <si>
    <t>3255b48e-688f-0cbe-aabf-0fab6a7d0641</t>
  </si>
  <si>
    <t>Affiliated Power Services</t>
  </si>
  <si>
    <t>http://www.apowerserv.com/</t>
  </si>
  <si>
    <t>14ded026-0f8b-3bce-8d4a-8f30118685de</t>
  </si>
  <si>
    <t>Affiliated.io</t>
  </si>
  <si>
    <t>https://www.affiliated.io/</t>
  </si>
  <si>
    <t>e8238ece-eead-4bc6-89ee-841c4cf92a5a</t>
  </si>
  <si>
    <t>AffiliatedMusic</t>
  </si>
  <si>
    <t>http://www.affiliatedmusic.com/</t>
  </si>
  <si>
    <t>45a7ecf1-bf85-64de-4bb5-18b6902105dd</t>
  </si>
  <si>
    <t>AffiliateFix</t>
  </si>
  <si>
    <t>http://www.affiliatefix.com</t>
  </si>
  <si>
    <t>53f51acb-f60b-09ca-e155-2815ee9744af</t>
  </si>
  <si>
    <t>AffiliateInterface</t>
  </si>
  <si>
    <t>http://www.affiliateinterface.com</t>
  </si>
  <si>
    <t>e41f54e6-2868-6ec8-1cb2-ebcd8278a496</t>
  </si>
  <si>
    <t>affiliatemarketingprogramsplus</t>
  </si>
  <si>
    <t>http://affiliatemarketingprogramsplus.com</t>
  </si>
  <si>
    <t>6890cb25-65d6-e431-114e-220f5b1a8288</t>
  </si>
  <si>
    <t>Affiliates.com.tw</t>
  </si>
  <si>
    <t>http://www.affiliates.com.tw</t>
  </si>
  <si>
    <t>35ca31fb-0f39-2667-c221-016d661f62bb</t>
  </si>
  <si>
    <t>AffiliatesDrive</t>
  </si>
  <si>
    <t>http://www.affiliatesdrive.com</t>
  </si>
  <si>
    <t>ee27fc3c-a933-257d-d16e-e4303e9fcbf5</t>
  </si>
  <si>
    <t>AffiliateTraction</t>
  </si>
  <si>
    <t>http://www.affiliatetraction.com</t>
  </si>
  <si>
    <t>ff6d7ecd-29c0-a03e-23a0-8256b9fe22e4</t>
  </si>
  <si>
    <t>AffiliateTraction Canada</t>
  </si>
  <si>
    <t>http://www.affiliatetraction.ca</t>
  </si>
  <si>
    <t>bf3465de-1ae8-51ff-84f2-5f05635c3773</t>
  </si>
  <si>
    <t>AffiliateTraction UK</t>
  </si>
  <si>
    <t>http://www.affiliatetraction.co.uk</t>
  </si>
  <si>
    <t>b8fd5afa-df7e-760f-68f4-95dec0cb1b33</t>
  </si>
  <si>
    <t>AffiliateVIA</t>
  </si>
  <si>
    <t>http://affiliatevia.com/</t>
  </si>
  <si>
    <t>1002bd55-069b-a86d-458c-8fa8c354c0d7</t>
  </si>
  <si>
    <t>Affiliatevote</t>
  </si>
  <si>
    <t>http://www.affiliatevote.com/</t>
  </si>
  <si>
    <t>e56fc5db-ea6f-6e72-e824-0ae180f399aa</t>
  </si>
  <si>
    <t>Affiliati Network</t>
  </si>
  <si>
    <t>http://affiliatinetwork.com/</t>
  </si>
  <si>
    <t>7a7718ef-d5aa-f7d7-6fdd-607000630af2</t>
  </si>
  <si>
    <t>affiliaXe</t>
  </si>
  <si>
    <t>http://www.affiliaxe.com/</t>
  </si>
  <si>
    <t>d1d72a06-8ebc-83df-c6e5-e84cd46027d6</t>
  </si>
  <si>
    <t>Affilinet</t>
  </si>
  <si>
    <t>http://www.affili.net</t>
  </si>
  <si>
    <t>38d0c692-046a-9876-26de-ffee9456be7e</t>
  </si>
  <si>
    <t>Affilired</t>
  </si>
  <si>
    <t>http://www.affilired.com/en/index.html</t>
  </si>
  <si>
    <t>329bb015-f3a6-1c68-a855-3510b9976955</t>
  </si>
  <si>
    <t>Affillion</t>
  </si>
  <si>
    <t>http://www.affpaying.com</t>
  </si>
  <si>
    <t>07806e6a-7436-ea7c-2018-4ad59cade1f7</t>
  </si>
  <si>
    <t>Affilogic</t>
  </si>
  <si>
    <t>http://www.affilogic.com</t>
  </si>
  <si>
    <t>c8224095-69aa-052b-4853-0fb52803cf2f</t>
  </si>
  <si>
    <t>Affilorama</t>
  </si>
  <si>
    <t>http://www.affilorama.com</t>
  </si>
  <si>
    <t>f322f183-1110-c35f-8189-7eb210115603</t>
  </si>
  <si>
    <t>Affimed Therapeutics</t>
  </si>
  <si>
    <t>http://www.affimed.com</t>
  </si>
  <si>
    <t>c82debe4-fd06-ea3b-6c3c-21fcb11b1ea9</t>
  </si>
  <si>
    <t>Affimity, Inc.</t>
  </si>
  <si>
    <t>https://affimity.com</t>
  </si>
  <si>
    <t>bb4edb9e-d45b-9fbf-e162-2c81d220f744</t>
  </si>
  <si>
    <t>AFFINA</t>
  </si>
  <si>
    <t>https://affinashop.com/</t>
  </si>
  <si>
    <t>d50f49a9-23d0-1f48-acd2-efb61ed5e320</t>
  </si>
  <si>
    <t>Affinaquest</t>
  </si>
  <si>
    <t>http://affinaquest.com</t>
  </si>
  <si>
    <t>f9f50331-c65d-9cde-2a30-926d106b2d2d</t>
  </si>
  <si>
    <t>Affine Analytics</t>
  </si>
  <si>
    <t>http://affineanalytics.com/</t>
  </si>
  <si>
    <t>280a1cda-5ccc-21a4-37dd-cf0ef4390e9e</t>
  </si>
  <si>
    <t>Affinegy</t>
  </si>
  <si>
    <t>http://www.affinegy.com</t>
  </si>
  <si>
    <t>79d22163-3e5d-2197-ced3-281636e5d756</t>
  </si>
  <si>
    <t>Affinergy</t>
  </si>
  <si>
    <t>http://www.affinergy.com</t>
  </si>
  <si>
    <t>6ca70d9c-8b89-3bb2-4d08-d791803345d3</t>
  </si>
  <si>
    <t>Affineti Biologics</t>
  </si>
  <si>
    <t>http://www.affinitybiologicals.com</t>
  </si>
  <si>
    <t>7f4fd4d5-a3bc-17d4-2e29-e4f918e0466b</t>
  </si>
  <si>
    <t>Affini Technology Ltd.</t>
  </si>
  <si>
    <t>http://www.affini.co.uk</t>
  </si>
  <si>
    <t>ffa17ef2-a410-c1cc-887f-d77cf0105e44</t>
  </si>
  <si>
    <t>Affinia</t>
  </si>
  <si>
    <t>http://www.affinia.com</t>
  </si>
  <si>
    <t>9e7e0cf3-e945-630d-a767-061b489c6dc3</t>
  </si>
  <si>
    <t>Affinimark Technologies</t>
  </si>
  <si>
    <t>http://www.affinimark.com</t>
  </si>
  <si>
    <t>8281d538-a5bc-e26f-5f25-cce964a16920</t>
  </si>
  <si>
    <t>Affinio</t>
  </si>
  <si>
    <t>http://www.affinio.com</t>
  </si>
  <si>
    <t>c596a66b-ba2d-b0b2-7f91-42e8f9dc9456</t>
  </si>
  <si>
    <t>Affinion Group</t>
  </si>
  <si>
    <t>http://www.affinion.com</t>
  </si>
  <si>
    <t>2bea5088-c353-82c4-ee15-7535e8628e40</t>
  </si>
  <si>
    <t>AffiniPay</t>
  </si>
  <si>
    <t>https://affinipay.com</t>
  </si>
  <si>
    <t>a70576bb-5d78-2524-9914-85a6082cd992</t>
  </si>
  <si>
    <t>Affinis Labs</t>
  </si>
  <si>
    <t>http://www.affinislabs.com</t>
  </si>
  <si>
    <t>cb0a5ad1-ab2c-1f1d-a711-efff7d152236</t>
  </si>
  <si>
    <t>Affinitas GmbH</t>
  </si>
  <si>
    <t>http://affinitas.de</t>
  </si>
  <si>
    <t>31aa74db-471d-6909-4693-3299ae501ed2</t>
  </si>
  <si>
    <t>Affiniti</t>
  </si>
  <si>
    <t>http://www.affiniti.com.au/</t>
  </si>
  <si>
    <t>0901f03d-c807-64e1-f425-2516b8eca293</t>
  </si>
  <si>
    <t>Affiniti Ventures | AV(M)</t>
  </si>
  <si>
    <t>http://www.avmcap.info</t>
  </si>
  <si>
    <t>7eafeb0a-f962-697c-0f81-c689af0a7564</t>
  </si>
  <si>
    <t>Affinitiv</t>
  </si>
  <si>
    <t>http://www.affinitiv.com/</t>
  </si>
  <si>
    <t>e34adaef-2fb3-4a43-c805-e0e441c7c28e</t>
  </si>
  <si>
    <t>Affinitive</t>
  </si>
  <si>
    <t>http://www.beaffinitive.com</t>
  </si>
  <si>
    <t>f23c0bb4-644e-0495-cb2a-720da26b69b3</t>
  </si>
  <si>
    <t>affinitos</t>
  </si>
  <si>
    <t>http://affinitos.com</t>
  </si>
  <si>
    <t>a0d07bbb-32ee-2d8e-a875-54551dd02697</t>
  </si>
  <si>
    <t>Affinity</t>
  </si>
  <si>
    <t>http://www.affinity.com</t>
  </si>
  <si>
    <t>ed92161a-1a00-1795-ec25-781339304d62</t>
  </si>
  <si>
    <t>Affinity Air Service</t>
  </si>
  <si>
    <t>http://www.affinitylimos.com</t>
  </si>
  <si>
    <t>9f23145e-e3ad-dc14-739e-f6538e709bc2</t>
  </si>
  <si>
    <t>Affinity Biotech</t>
  </si>
  <si>
    <t>http://affinitybiotech.com</t>
  </si>
  <si>
    <t>072cf515-37c1-3479-d9f9-5e27880221b6</t>
  </si>
  <si>
    <t>Affinity Building Solutions</t>
  </si>
  <si>
    <t>http://www.absrestoration.com/</t>
  </si>
  <si>
    <t>cf44251e-94c9-2409-84a9-b15d6f4a5559</t>
  </si>
  <si>
    <t>http://www.absrestoration.com</t>
  </si>
  <si>
    <t>506b0dd2-f4cc-ff53-5fe0-61b6d75e2626</t>
  </si>
  <si>
    <t>Affinity Capital Exchange Inc.</t>
  </si>
  <si>
    <t>http://www.afcx.co</t>
  </si>
  <si>
    <t>cf0c6e1a-e597-c377-0200-7acc0a8893af</t>
  </si>
  <si>
    <t>Affinity Capital Management</t>
  </si>
  <si>
    <t>http://www.affinitycapitalmanagement.com</t>
  </si>
  <si>
    <t>bf5db479-1a51-989b-61a6-69483ce203f5</t>
  </si>
  <si>
    <t>Affinity China</t>
  </si>
  <si>
    <t>http://www.affinitychina.com</t>
  </si>
  <si>
    <t>2de58f76-bbba-cbab-01d4-f1d3b63cddc4</t>
  </si>
  <si>
    <t>Affinity Circles</t>
  </si>
  <si>
    <t>http://www.affinitycircles.com</t>
  </si>
  <si>
    <t>c60fcc1e-8a5f-c989-886f-46c13afc7227</t>
  </si>
  <si>
    <t>Affinity Coaching Solutions</t>
  </si>
  <si>
    <t>http://www.fireandheart.com</t>
  </si>
  <si>
    <t>2fba76ba-8938-9f5f-c76d-857c34862cda</t>
  </si>
  <si>
    <t>Affinity Communication and Research</t>
  </si>
  <si>
    <t>http://affinitycnr.com</t>
  </si>
  <si>
    <t>7340f92d-5fa5-ab02-adff-841f51f2bf57</t>
  </si>
  <si>
    <t>Affinity Connection</t>
  </si>
  <si>
    <t>http://www.affinityconnection.com/</t>
  </si>
  <si>
    <t>c3481659-3caa-8356-1fc7-68316e261b67</t>
  </si>
  <si>
    <t>Affinity Corporation</t>
  </si>
  <si>
    <t>http://affinitygame.com/</t>
  </si>
  <si>
    <t>8476c513-26cf-a13d-c7da-d5561ac4893f</t>
  </si>
  <si>
    <t>Affinity Education Group</t>
  </si>
  <si>
    <t>http://www.affinityeducation.com.au/</t>
  </si>
  <si>
    <t>71b85562-84b5-d160-f989-4881795f5353</t>
  </si>
  <si>
    <t>Affinity Equity Partners</t>
  </si>
  <si>
    <t>http://www.affinityequity.com</t>
  </si>
  <si>
    <t>40727bc5-e330-a94c-f93f-4005e39fb8a2</t>
  </si>
  <si>
    <t>Affinity Express</t>
  </si>
  <si>
    <t>http://www.affinityexpress.com</t>
  </si>
  <si>
    <t>d5124402-bf3f-7d9a-beee-7cb26ef03c81</t>
  </si>
  <si>
    <t>Affinity Gaming</t>
  </si>
  <si>
    <t>http://affinitygaming.com/</t>
  </si>
  <si>
    <t>e6f0cab2-e265-1105-a3ff-3bdc5aa3fae3</t>
  </si>
  <si>
    <t>Affinity Group</t>
  </si>
  <si>
    <t>http://www.affinitygm.com</t>
  </si>
  <si>
    <t>2dc697f0-0ee5-c1e2-a2d5-ea00e5b8f030</t>
  </si>
  <si>
    <t>http://www.theaffinitygroupllc.com</t>
  </si>
  <si>
    <t>1fa74b21-762f-fdf9-1408-514278f7db6e</t>
  </si>
  <si>
    <t>Affinity Health System Program in Radiologic Technology</t>
  </si>
  <si>
    <t>http://www.affinityhealth.org/object/about-jobs-student-radiology-information.html</t>
  </si>
  <si>
    <t>d8f1b9ea-15f4-cfcd-f052-db0a2edcb84c</t>
  </si>
  <si>
    <t>Affinity Informatics</t>
  </si>
  <si>
    <t>http://www.affinityinformatics.com</t>
  </si>
  <si>
    <t>55f30452-52d6-f74e-1065-48f6fdebec5f</t>
  </si>
  <si>
    <t>Affinity Investment Group</t>
  </si>
  <si>
    <t>http://www.affinityinvestmentgroup.com/</t>
  </si>
  <si>
    <t>be1f1254-5dc2-e43f-5e20-0ac93d84ad64</t>
  </si>
  <si>
    <t>Affinity Lab</t>
  </si>
  <si>
    <t>http://www.affinitylab.com/</t>
  </si>
  <si>
    <t>ff81b40a-d963-2d7c-91a9-ec7dabe29c94</t>
  </si>
  <si>
    <t>Affinity Labs</t>
  </si>
  <si>
    <t>http://www.affinitylabs.com</t>
  </si>
  <si>
    <t>52c01b8f-0f1b-dbbf-8001-955cc76b3144</t>
  </si>
  <si>
    <t>Affinity Link</t>
  </si>
  <si>
    <t>http://affinitylink.net/</t>
  </si>
  <si>
    <t>c135aa26-b4f8-f3ab-7085-9b783c67a450</t>
  </si>
  <si>
    <t>Affinity Marketing Group</t>
  </si>
  <si>
    <t>http://www.gallagher-affinity.com/</t>
  </si>
  <si>
    <t>8036bd37-c6a7-4fc6-b6a1-a69803a95479</t>
  </si>
  <si>
    <t>Affinity Media</t>
  </si>
  <si>
    <t>http://affinity-media.fr</t>
  </si>
  <si>
    <t>0a4b99c3-4ea6-bb4b-3a7f-900a8b55676e</t>
  </si>
  <si>
    <t>Affinity Mobile</t>
  </si>
  <si>
    <t>http://www.affinitymobile.com</t>
  </si>
  <si>
    <t>46adaad3-0532-1f75-08d4-be4a819ebf7c</t>
  </si>
  <si>
    <t>Affinity Solutions</t>
  </si>
  <si>
    <t>http://affinitysolutions.com</t>
  </si>
  <si>
    <t>309afd8e-11f9-1f36-0046-6017eacd7f9a</t>
  </si>
  <si>
    <t>Affinity Sports</t>
  </si>
  <si>
    <t>http://www.affinity-sports.com/</t>
  </si>
  <si>
    <t>22f9bbe7-87c0-ac1e-f888-1382a62e4785</t>
  </si>
  <si>
    <t>Affinity Stores</t>
  </si>
  <si>
    <t>http://www.affinitystores.com/</t>
  </si>
  <si>
    <t>8b1912b2-7e50-96a7-383b-56811823322d</t>
  </si>
  <si>
    <t>Affinity Storm Productions</t>
  </si>
  <si>
    <t>http://www.affinitypress.org</t>
  </si>
  <si>
    <t>9f54fb60-43ba-d48e-95e4-8e717f28ee27</t>
  </si>
  <si>
    <t>Affinity Sutton</t>
  </si>
  <si>
    <t>http://www.affinitysutton.com/</t>
  </si>
  <si>
    <t>13f7a3d6-b901-db77-2e04-6e13521ca46a</t>
  </si>
  <si>
    <t>Affinity Systems</t>
  </si>
  <si>
    <t>http://affsys.com</t>
  </si>
  <si>
    <t>c0f1ce31-7a01-150d-92a7-db3b605968b4</t>
  </si>
  <si>
    <t>Affinity Technology Group</t>
  </si>
  <si>
    <t>http://www.affinitytech.ie</t>
  </si>
  <si>
    <t>48731602-6e79-f0f4-c051-4aa311f8269b</t>
  </si>
  <si>
    <t>http://www.affinitytc.com</t>
  </si>
  <si>
    <t>623297b5-a02a-5435-8740-a8f5e16fe5f2</t>
  </si>
  <si>
    <t>Affinity Therapeutics</t>
  </si>
  <si>
    <t>http://affinitytherapeutics.com</t>
  </si>
  <si>
    <t>94843628-6b67-4ee6-8fd6-38fdfa675a30</t>
  </si>
  <si>
    <t>Affinity Tourism</t>
  </si>
  <si>
    <t>http://www.4006022222.com</t>
  </si>
  <si>
    <t>bb4e9e64-3752-796a-0472-40c17ab98ada</t>
  </si>
  <si>
    <t>affinity ventures ag</t>
  </si>
  <si>
    <t>http://www.affinity.li</t>
  </si>
  <si>
    <t>4844b7a2-172d-2494-05df-50c3f82552eb</t>
  </si>
  <si>
    <t>Affinity VideoNet</t>
  </si>
  <si>
    <t>http://www.affinityvideo.net/</t>
  </si>
  <si>
    <t>6f2873e0-28ba-590e-b2b3-30e2c22dbbeb</t>
  </si>
  <si>
    <t>Affinity Vision</t>
  </si>
  <si>
    <t>https://www.affinityplan.org</t>
  </si>
  <si>
    <t>31f14405-05ec-13a2-04bb-c7bd5978e4ab</t>
  </si>
  <si>
    <t>Affinity Water</t>
  </si>
  <si>
    <t>https://www.affinitywater.co.uk/</t>
  </si>
  <si>
    <t>56c24cc5-e2bb-7065-8c66-cbb15ddd62d4</t>
  </si>
  <si>
    <t>Affinity Wind</t>
  </si>
  <si>
    <t>http://www.affinitywind.com/</t>
  </si>
  <si>
    <t>6d4546b9-66c0-5fce-bad5-32cc4895f0e7</t>
  </si>
  <si>
    <t>Affinity Workforce</t>
  </si>
  <si>
    <t>https://www.affinityworkforce.com</t>
  </si>
  <si>
    <t>738c2d22-082c-586b-4e2b-4a307c9de2bf</t>
  </si>
  <si>
    <t>Affinity Wulfrun</t>
  </si>
  <si>
    <t>http://www.affinitywulfrun.com</t>
  </si>
  <si>
    <t>ca0e6bd5-7de2-0a26-f648-0bf66e88b05c</t>
  </si>
  <si>
    <t>Affinity, Inc.</t>
  </si>
  <si>
    <t>https://affinity.co/</t>
  </si>
  <si>
    <t>05bec267-51b1-da7b-ba3f-544c5965f374</t>
  </si>
  <si>
    <t>Affinity.is</t>
  </si>
  <si>
    <t>http://affinity.is</t>
  </si>
  <si>
    <t>8b9b2aa8-b3b0-2a45-b283-cfa54d9796e0</t>
  </si>
  <si>
    <t>Affinity.me</t>
  </si>
  <si>
    <t>https://affinity.me</t>
  </si>
  <si>
    <t>df870747-ce90-4a97-4e44-60a9f2b490f2</t>
  </si>
  <si>
    <t>Affinity4</t>
  </si>
  <si>
    <t>http://www.affinity4.com/</t>
  </si>
  <si>
    <t>eb938632-f7e2-822e-080a-487dbe721280</t>
  </si>
  <si>
    <t>AffinityAnswers</t>
  </si>
  <si>
    <t>http://www.affinityanswers.com</t>
  </si>
  <si>
    <t>eb9a2715-74e0-18ff-0bfd-332a452f7ed7</t>
  </si>
  <si>
    <t>AffinityBlue</t>
  </si>
  <si>
    <t>http://tunable.affinityblue.com</t>
  </si>
  <si>
    <t>1e7215be-43f0-c740-b983-156704e577cf</t>
  </si>
  <si>
    <t>AffinityClick</t>
  </si>
  <si>
    <t>https://affinityclick.com</t>
  </si>
  <si>
    <t>2ac1de6c-82d7-15f2-347b-d058e6ee1487</t>
  </si>
  <si>
    <t>AffinityX</t>
  </si>
  <si>
    <t>http://www.affinityx.com</t>
  </si>
  <si>
    <t>4d784c1e-8fe0-779d-2258-0238a859edde</t>
  </si>
  <si>
    <t>Affinium Pharmaceuticals</t>
  </si>
  <si>
    <t>http://www.afnm.com</t>
  </si>
  <si>
    <t>1e9d4748-ecaa-be78-8686-7e39fb3485a3</t>
  </si>
  <si>
    <t>Affinivax</t>
  </si>
  <si>
    <t>http://affinivax.com/</t>
  </si>
  <si>
    <t>f5bc99e9-1d4a-48de-9254-bf37b92bfc8a</t>
  </si>
  <si>
    <t>Affinnova</t>
  </si>
  <si>
    <t>http://www.affinnova.com</t>
  </si>
  <si>
    <t>ecd5684e-8775-0ebb-0c5a-f2c90e75372a</t>
  </si>
  <si>
    <t>Affinor Growers</t>
  </si>
  <si>
    <t>http://affinorgrowers.com</t>
  </si>
  <si>
    <t>361ec820-e9b2-efb6-c282-5dc0f756f6f2</t>
  </si>
  <si>
    <t>Affiperf</t>
  </si>
  <si>
    <t>http://www.affiperf.com/</t>
  </si>
  <si>
    <t>7f361e11-0256-c71d-336f-abf5a6455268</t>
  </si>
  <si>
    <t>AFFiRiS</t>
  </si>
  <si>
    <t>http://www.affiris.com</t>
  </si>
  <si>
    <t>a88ad535-ebd4-02ab-3f45-8902997d4437</t>
  </si>
  <si>
    <t>Affirm</t>
  </si>
  <si>
    <t>https://affirm.com</t>
  </si>
  <si>
    <t>5f298902-f1fe-ab31-6aea-baad38a7a78e</t>
  </si>
  <si>
    <t>Affirm Software Group</t>
  </si>
  <si>
    <t>http://www.affirmsoftware.com.au/</t>
  </si>
  <si>
    <t>786fd148-408e-fe37-1d44-30491eaa2f70</t>
  </si>
  <si>
    <t>Affirma Health</t>
  </si>
  <si>
    <t>http://www.affirmahealth.com</t>
  </si>
  <si>
    <t>08dcb3b2-c337-7dc4-0365-ce0f4939738c</t>
  </si>
  <si>
    <t>Affirmative Insurance Holdings</t>
  </si>
  <si>
    <t>http://www.affirmativeholdings.com/</t>
  </si>
  <si>
    <t>bb3db83b-599c-5e22-ccde-455879bff8be</t>
  </si>
  <si>
    <t>Affirmative Investments</t>
  </si>
  <si>
    <t>http://www.affirmativeinvestments.com/</t>
  </si>
  <si>
    <t>b2d0d6b4-e519-165d-7f98-ffad3ea18e11</t>
  </si>
  <si>
    <t>Affirmed Networks</t>
  </si>
  <si>
    <t>http://www.affirmednetworks.com</t>
  </si>
  <si>
    <t>1437c99c-947b-6eab-5c64-0560ae1a85f7</t>
  </si>
  <si>
    <t>affirmhealth</t>
  </si>
  <si>
    <t>http://affirmhealth.com/</t>
  </si>
  <si>
    <t>cb41bc34-ba55-6ff2-ebd0-eb582564e1a9</t>
  </si>
  <si>
    <t>AffirmTrust</t>
  </si>
  <si>
    <t>http://www.affirmtrust.com</t>
  </si>
  <si>
    <t>3c095ec9-ccdb-ad13-5e2f-2427b957ab64</t>
  </si>
  <si>
    <t>Affise - Performance Marketing Software</t>
  </si>
  <si>
    <t>http://affise.com</t>
  </si>
  <si>
    <t>6a73ce50-e3ab-86e0-bc2e-c505c76a2823</t>
  </si>
  <si>
    <t>Affitech</t>
  </si>
  <si>
    <t>http://www.affitech.com</t>
  </si>
  <si>
    <t>de586f99-3b4f-f939-56d5-02582397920c</t>
  </si>
  <si>
    <t>AffittiVacanze-Spagna</t>
  </si>
  <si>
    <t>http://www.affittivacanze-spagna.it</t>
  </si>
  <si>
    <t>6813f0f1-aaac-2d8b-6bc8-592a7def5869</t>
  </si>
  <si>
    <t>Affix Group</t>
  </si>
  <si>
    <t>https://www.affixnetwork.com</t>
  </si>
  <si>
    <t>22829902-0c46-f694-9ab5-829bce42aeb8</t>
  </si>
  <si>
    <t>Affix Medical</t>
  </si>
  <si>
    <t>http://www.affixmedical.com/</t>
  </si>
  <si>
    <t>65bce4eb-8308-b0ab-0d57-5ea7099e6ddb</t>
  </si>
  <si>
    <t>Affixsol</t>
  </si>
  <si>
    <t>http://www.affixsol.com</t>
  </si>
  <si>
    <t>dc2ef7f7-84e7-985c-59ca-275f28f432e0</t>
  </si>
  <si>
    <t>AFFIXX</t>
  </si>
  <si>
    <t>http://affixx.com</t>
  </si>
  <si>
    <t>92af8866-c7b6-bf84-415c-00a3a8c3a9fd</t>
  </si>
  <si>
    <t>Affle</t>
  </si>
  <si>
    <t>http://www.affle.com</t>
  </si>
  <si>
    <t>0e1d3d22-3eb7-ca14-e85d-baa0fc55eccc</t>
  </si>
  <si>
    <t>AFFLINK</t>
  </si>
  <si>
    <t>https://www.afflink.com/</t>
  </si>
  <si>
    <t>d6672622-3831-8cdd-34e8-3d84879aeace</t>
  </si>
  <si>
    <t>Affluence</t>
  </si>
  <si>
    <t>http://www.affluence.org</t>
  </si>
  <si>
    <t>8a27e719-95de-c1f7-3ad4-1fa8019bee68</t>
  </si>
  <si>
    <t>Affluence PR</t>
  </si>
  <si>
    <t>http://www.affluencepr.com/</t>
  </si>
  <si>
    <t>311bd670-7ec2-5618-0fae-092ad6d7c0a7</t>
  </si>
  <si>
    <t>Affluent AttachÌÄå© Club</t>
  </si>
  <si>
    <t>http://www.affluentattache.com/</t>
  </si>
  <si>
    <t>629628db-e452-0035-73f0-91f1676a035a</t>
  </si>
  <si>
    <t>Affluent Partners</t>
  </si>
  <si>
    <t>http://www.mansangjewellery.com/</t>
  </si>
  <si>
    <t>391818d8-cf63-7ac9-e3b6-c36f6f9c7f24</t>
  </si>
  <si>
    <t>Afflurent</t>
  </si>
  <si>
    <t>http://afflurent.com</t>
  </si>
  <si>
    <t>c05c7f5a-44b8-8d8e-ea39-c24e826ffa6c</t>
  </si>
  <si>
    <t>15459d1a-c64f-3b0c-47eb-240af8a53f8d</t>
  </si>
  <si>
    <t>Afflux e-Post</t>
  </si>
  <si>
    <t>http://www.affluxepost.com</t>
  </si>
  <si>
    <t>d94ee869-c145-b5d8-b84d-fea8d4dd034f</t>
  </si>
  <si>
    <t>Affmeter.com</t>
  </si>
  <si>
    <t>http://affmeter.com</t>
  </si>
  <si>
    <t>8d59b527-2b0d-e7fc-42d7-eedaccc27367</t>
  </si>
  <si>
    <t>Affnet</t>
  </si>
  <si>
    <t>http://www.affnet.com</t>
  </si>
  <si>
    <t>71e72717-5f44-8d80-e220-0bb2678d998d</t>
  </si>
  <si>
    <t>Affomix Corporation</t>
  </si>
  <si>
    <t>http://www.affomix.com</t>
  </si>
  <si>
    <t>d2451acf-6acd-56c6-7f6c-dfb2f13f12d1</t>
  </si>
  <si>
    <t>Afford Sydney Piano Removals</t>
  </si>
  <si>
    <t>http://www.piano-removalists-sydney.com.au</t>
  </si>
  <si>
    <t>f478e5fa-30f9-2b32-e016-792138f8d459</t>
  </si>
  <si>
    <t>Afford.com.pk</t>
  </si>
  <si>
    <t>http://www.afford.com.pk</t>
  </si>
  <si>
    <t>a4a0b48d-0c82-3282-098f-7ca55ba114b6</t>
  </si>
  <si>
    <t>Affordable aerials</t>
  </si>
  <si>
    <t>http://www.affordable-aerials.co.nz/</t>
  </si>
  <si>
    <t>12070294-fb8c-30d1-497c-058d2ed77839</t>
  </si>
  <si>
    <t>Affordable Bail Bonds</t>
  </si>
  <si>
    <t>http://www.bailbondsaffordable.com</t>
  </si>
  <si>
    <t>f73c79d7-305d-83ca-dff0-8dbb20f8ff77</t>
  </si>
  <si>
    <t>Affordable Bedding</t>
  </si>
  <si>
    <t>http://www.gotoaffordablebedding.com</t>
  </si>
  <si>
    <t>f9402ef1-e9be-c20a-317f-9f3e23cf2da6</t>
  </si>
  <si>
    <t>Affordable Blinds And Shutters</t>
  </si>
  <si>
    <t>http://affordableblindsandshutters.com.au</t>
  </si>
  <si>
    <t>b2c2f75e-ad7b-e1d2-9f21-433eae51e99f</t>
  </si>
  <si>
    <t>Affordable Burial &amp; Cremation Service</t>
  </si>
  <si>
    <t>http://www.centraltexascremation.com/</t>
  </si>
  <si>
    <t>b6bc046c-4700-1a0c-c707-5943629ac4f8</t>
  </si>
  <si>
    <t>Affordable Burials and Cremations</t>
  </si>
  <si>
    <t>http://www.affordableburialsandcremations.ca</t>
  </si>
  <si>
    <t>74327b03-a78c-716f-eab8-12a14d19b2cf</t>
  </si>
  <si>
    <t>Affordable Business Website</t>
  </si>
  <si>
    <t>http://www.customwebexpress.com</t>
  </si>
  <si>
    <t>acbc3d5c-a35e-9a79-9be7-2f1f5e0e1574</t>
  </si>
  <si>
    <t>Affordable Business Websites</t>
  </si>
  <si>
    <t>http://www.affordablebusinesswebsites.us</t>
  </si>
  <si>
    <t>7183fbe8-ba61-9b45-a2b0-625fb1df2b1a</t>
  </si>
  <si>
    <t>Affordable Care</t>
  </si>
  <si>
    <t>http://www.affordabledentures.com/</t>
  </si>
  <si>
    <t>dabe85f9-ca82-efdb-fc5b-2df70b857ebe</t>
  </si>
  <si>
    <t>Affordable Ceiling Storage Racks</t>
  </si>
  <si>
    <t>http://www.arizonagaragestorageservices.com</t>
  </si>
  <si>
    <t>4f56a071-02ae-863c-ad55-423572cae0fb</t>
  </si>
  <si>
    <t>Affordable Cellular LLC</t>
  </si>
  <si>
    <t>http://www.affordablecellular.com</t>
  </si>
  <si>
    <t>554c7bda-e3d1-41f8-38fc-0b2af2cec3ea</t>
  </si>
  <si>
    <t>Affordable Choice</t>
  </si>
  <si>
    <t>http://affordablechoice.co.za/product-category/tablet-pc</t>
  </si>
  <si>
    <t>547c7578-8707-15c7-5273-52a3724f140f</t>
  </si>
  <si>
    <t>Affordable College</t>
  </si>
  <si>
    <t>http://www.affordablecollege.org/</t>
  </si>
  <si>
    <t>3f36ad2d-25c1-1b75-9277-4ad2bc767dff</t>
  </si>
  <si>
    <t>Affordable Contractor Websites</t>
  </si>
  <si>
    <t>http://www.affordablecontractorwebsites.com</t>
  </si>
  <si>
    <t>203de997-7439-d701-5cd4-fb00a2bd8b2a</t>
  </si>
  <si>
    <t>Affordable Flooring</t>
  </si>
  <si>
    <t>http://www.floorcovering-edinburgh.com/</t>
  </si>
  <si>
    <t>412ab7a1-9ee4-5aac-44de-a5fa460d49b0</t>
  </si>
  <si>
    <t>Affordable Fuels</t>
  </si>
  <si>
    <t>http://affordablefuelscolorado.com</t>
  </si>
  <si>
    <t>e0b27a59-06f7-e752-0133-3a1d98ac28c5</t>
  </si>
  <si>
    <t>Affordable Grocery</t>
  </si>
  <si>
    <t>http://affordablegrocery.com/</t>
  </si>
  <si>
    <t>0549fa12-c62e-83c2-674f-686b2c9bcd4e</t>
  </si>
  <si>
    <t>Affordable Healing Hands</t>
  </si>
  <si>
    <t>http://www.ahh.net.au</t>
  </si>
  <si>
    <t>3d2206dd-34e2-09ed-f8b0-74b8ef31d9f5</t>
  </si>
  <si>
    <t>Affordable Homes 4U</t>
  </si>
  <si>
    <t>http://www.affordablehomes4u.us</t>
  </si>
  <si>
    <t>d4e6bba6-4a5a-67f1-730c-1ba13530aecf</t>
  </si>
  <si>
    <t>Affordable Hotel Flight</t>
  </si>
  <si>
    <t>http://affordablehotelflight.com</t>
  </si>
  <si>
    <t>7e14b1ab-f2f9-82c7-0045-6f379e5977df</t>
  </si>
  <si>
    <t>Affordable Housing Designs</t>
  </si>
  <si>
    <t>http://affordablehousingdesigns.com</t>
  </si>
  <si>
    <t>12f302fb-52d4-f8e3-eb65-cfc5c9f8912b</t>
  </si>
  <si>
    <t>Affordable Housing Jobs</t>
  </si>
  <si>
    <t>http://affordablehousingjobs.com</t>
  </si>
  <si>
    <t>0727bcc6-e5dc-04c6-0220-8059f5634c6c</t>
  </si>
  <si>
    <t>Affordable Insurance Group</t>
  </si>
  <si>
    <t>https://www.affordableinsgrp.com/</t>
  </si>
  <si>
    <t>d794281e-4834-98c8-72b5-a65312925206</t>
  </si>
  <si>
    <t>Affordable Interior Systems</t>
  </si>
  <si>
    <t>http://www.ais-inc.com/</t>
  </si>
  <si>
    <t>84417660-a359-60d5-fb60-73647450cbdb</t>
  </si>
  <si>
    <t>Affordable IVF Drugs with IVF Prescriptions</t>
  </si>
  <si>
    <t>http://www.ivfprescriptions.com</t>
  </si>
  <si>
    <t>472d4288-4086-7295-c2b0-bec15511a1b4</t>
  </si>
  <si>
    <t>Affordable Leaflets</t>
  </si>
  <si>
    <t>http://www.affordableleaflets.co.uk/</t>
  </si>
  <si>
    <t>b0d87d36-e630-90e5-3883-b673bded707d</t>
  </si>
  <si>
    <t>Affordable Limousines</t>
  </si>
  <si>
    <t>http://www.affordalimousine.com</t>
  </si>
  <si>
    <t>fdd1c410-3931-84d3-f307-224a104e7ceb</t>
  </si>
  <si>
    <t>Affordable Mattress Outlet</t>
  </si>
  <si>
    <t>http://www.affordablemattressut.com</t>
  </si>
  <si>
    <t>d28bb484-8c3c-37da-b6fe-db77134a4c97</t>
  </si>
  <si>
    <t>Affordable Media</t>
  </si>
  <si>
    <t>https://affordable.media</t>
  </si>
  <si>
    <t>6e5d1c57-4966-ed0e-d9e8-fbae82412cbe</t>
  </si>
  <si>
    <t>AFFORDABLE MEDIATION SERVICES</t>
  </si>
  <si>
    <t>http://www.conflictresolution.com.au</t>
  </si>
  <si>
    <t>a092b4a3-6c23-bf5c-6797-3412fa8fa308</t>
  </si>
  <si>
    <t>Affordable Pest Control</t>
  </si>
  <si>
    <t>http://www.affordablepestcontrol.ca</t>
  </si>
  <si>
    <t>2275286b-7751-ad63-583e-388c6edc7dfe</t>
  </si>
  <si>
    <t>Affordable Polished Concrete</t>
  </si>
  <si>
    <t>http://www.affordablepolishedconcrete.co.nz</t>
  </si>
  <si>
    <t>66c8cc93-510f-1c43-8331-9430b2215f26</t>
  </si>
  <si>
    <t>Affordable Printing</t>
  </si>
  <si>
    <t>http://affordable-printing.com/</t>
  </si>
  <si>
    <t>f1d83b72-0e8b-231d-b5c3-3e6198edc8e3</t>
  </si>
  <si>
    <t>Affordable Property Management</t>
  </si>
  <si>
    <t>http://www.affpm.com</t>
  </si>
  <si>
    <t>4ebdb2b0-dfee-c1a7-b916-197cd9fa4a07</t>
  </si>
  <si>
    <t>Affordable Pup</t>
  </si>
  <si>
    <t>http://affordablepup.com</t>
  </si>
  <si>
    <t>66422cd0-f667-5947-6aa8-761dfedfbeca</t>
  </si>
  <si>
    <t>Affordable Renovations</t>
  </si>
  <si>
    <t>http://www.renovationsaffordable.com</t>
  </si>
  <si>
    <t>7d181902-0266-f45b-6a6b-027e2fdc5be7</t>
  </si>
  <si>
    <t>Affordable Rental Cars</t>
  </si>
  <si>
    <t>http://www.car-rental.co.nz</t>
  </si>
  <si>
    <t>ef43566d-7dcb-96af-77a9-d67f8d62e069</t>
  </si>
  <si>
    <t>Affordable Roll-Offs</t>
  </si>
  <si>
    <t>http://www.affordablerolloffs.com/</t>
  </si>
  <si>
    <t>7a3835fd-db3d-013e-b726-723f2d96cd60</t>
  </si>
  <si>
    <t>Affordable Sales &amp; Rentals Realty</t>
  </si>
  <si>
    <t>http://www.affordablesalesandrentalsrealty.com</t>
  </si>
  <si>
    <t>542cf2cc-8963-de25-a929-15bcf38f26a4</t>
  </si>
  <si>
    <t>Affordable Seamless Gutters</t>
  </si>
  <si>
    <t>http://www.affordableseamlessgutters1.com</t>
  </si>
  <si>
    <t>7739fd3e-d24e-5bea-0a0e-46b0ba96bfc8</t>
  </si>
  <si>
    <t>Affordable Self-Storage</t>
  </si>
  <si>
    <t>http://jamie-northdevon.wix.com/self-storage</t>
  </si>
  <si>
    <t>be38bacd-3907-ec05-0384-79c9ca6f75ef</t>
  </si>
  <si>
    <t>Affordable SEO Services</t>
  </si>
  <si>
    <t>http://www.affordableseo-services.com</t>
  </si>
  <si>
    <t>9e139fb1-f8ae-3ca6-be1b-3a1a2d9b8e12</t>
  </si>
  <si>
    <t>Affordable Soft Water</t>
  </si>
  <si>
    <t>http://affordablesoftwater.net</t>
  </si>
  <si>
    <t>673d96fd-655b-069a-31e0-b89b4ea61942</t>
  </si>
  <si>
    <t>Affordable Storage Cabinets</t>
  </si>
  <si>
    <t>http://affordablecabinetsandclosets.com</t>
  </si>
  <si>
    <t>dd7cc5c6-6d76-349a-93b2-78df4e49fb15</t>
  </si>
  <si>
    <t>Affordable Storage-Malta</t>
  </si>
  <si>
    <t>https://primestoragegroup.com</t>
  </si>
  <si>
    <t>a3d72984-1535-3f76-030a-03c3e772a93a</t>
  </si>
  <si>
    <t>Affordable Towing</t>
  </si>
  <si>
    <t>http://www.affordabletowingservice.com</t>
  </si>
  <si>
    <t>22235a63-545e-3387-1675-d4d566e92f2c</t>
  </si>
  <si>
    <t>Affordable Towing &amp; Transport</t>
  </si>
  <si>
    <t>http://www.sacramentocatowing.com</t>
  </si>
  <si>
    <t>0e956c76-8910-f1a6-b987-c2f67c3762aa</t>
  </si>
  <si>
    <t>Affordable Van Rental</t>
  </si>
  <si>
    <t>http://affordablevanrentalsny.com/</t>
  </si>
  <si>
    <t>4ed67007-da76-b078-a875-792d1ea68705</t>
  </si>
  <si>
    <t>Affordable Warmth Solutions</t>
  </si>
  <si>
    <t>https://www.affordablewarmthsolutions.org.uk/</t>
  </si>
  <si>
    <t>ae38d0af-8308-697e-c8df-43c213b353fb</t>
  </si>
  <si>
    <t>Affordable Whips Auto Brokers</t>
  </si>
  <si>
    <t>http://www.affordablewhips.com</t>
  </si>
  <si>
    <t>a645a280-377d-1ece-13f8-925851b0844e</t>
  </si>
  <si>
    <t>Affordable Wind Turbines</t>
  </si>
  <si>
    <t>http://www.affordablewindturbines.org</t>
  </si>
  <si>
    <t>0abf99cf-0ae8-c485-ca11-ee95c5a44024</t>
  </si>
  <si>
    <t>Affordable.pk</t>
  </si>
  <si>
    <t>https://www.affordable.pk/</t>
  </si>
  <si>
    <t>bd24f687-fb0d-18d3-b917-304c886ae7a7</t>
  </si>
  <si>
    <t>AffordableÌâåÊWeb ApplicationÌâåÊDevelopment</t>
  </si>
  <si>
    <t>https://www.propapps.com/page/web-technologies</t>
  </si>
  <si>
    <t>ad629b11-84c8-425c-5a57-39cfcf31e1d7</t>
  </si>
  <si>
    <t>affordablecriminalde</t>
  </si>
  <si>
    <t>http://www.affordablecriminaldefense.com</t>
  </si>
  <si>
    <t>1579ca7e-8cbc-8fb7-0072-ef58589ebabc</t>
  </si>
  <si>
    <t>AffordableLED</t>
  </si>
  <si>
    <t>http://www.affordableled.com/</t>
  </si>
  <si>
    <t>51126ad2-5fdb-c5e6-11bc-1bca3adc3283</t>
  </si>
  <si>
    <t>AffordablePatio.net</t>
  </si>
  <si>
    <t>http://www.affordablepatio.net/</t>
  </si>
  <si>
    <t>ea71ee9b-47da-fa2e-a0a7-93a9e10025f2</t>
  </si>
  <si>
    <t>AffordBuy</t>
  </si>
  <si>
    <t>http://www.affordbuy.com/</t>
  </si>
  <si>
    <t>fbff60c1-a969-8fcf-43fc-88fd2472c8d9</t>
  </si>
  <si>
    <t>Affordit.com</t>
  </si>
  <si>
    <t>http://www.affordit.com</t>
  </si>
  <si>
    <t>1df839c0-98c9-a66a-ed40-b2d83b08d2d9</t>
  </si>
  <si>
    <t>Affordplan</t>
  </si>
  <si>
    <t>http://www.affordplan.com/</t>
  </si>
  <si>
    <t>66a0ea6f-6709-5eea-e5e3-5c3e0dfc2b93</t>
  </si>
  <si>
    <t>AffordTextbooks.com</t>
  </si>
  <si>
    <t>http://www.affordtextbooks.com</t>
  </si>
  <si>
    <t>fd1fa70e-22c9-7079-32eb-7771fbe316e5</t>
  </si>
  <si>
    <t>AFFORIA</t>
  </si>
  <si>
    <t>http://afforia.com</t>
  </si>
  <si>
    <t>b8ed6ace-926a-e39a-d1a3-f829c91c09c9</t>
  </si>
  <si>
    <t>Affpub</t>
  </si>
  <si>
    <t>https://affpub.com</t>
  </si>
  <si>
    <t>ad045337-a48e-ece3-337a-30ae9a6a4cdf</t>
  </si>
  <si>
    <t>Affrah</t>
  </si>
  <si>
    <t>http://www.affrah.com</t>
  </si>
  <si>
    <t>5c687f4f-a499-9a2d-e4c6-3cba4633bc84</t>
  </si>
  <si>
    <t>Affresol</t>
  </si>
  <si>
    <t>http://affresol.com</t>
  </si>
  <si>
    <t>c61d6457-200b-043b-22e1-2469e1dd6d46</t>
  </si>
  <si>
    <t>Affrimar.com</t>
  </si>
  <si>
    <t>http://affrimar.com/</t>
  </si>
  <si>
    <t>d07a4edd-be7d-0982-b442-3342f7e5ead9</t>
  </si>
  <si>
    <t>AFFXP - Affiliate Marketing &amp; Management Agency</t>
  </si>
  <si>
    <t>http://www.affxp.com</t>
  </si>
  <si>
    <t>bf0e73e0-b22b-06a4-0db9-bf4d68998f18</t>
  </si>
  <si>
    <t>Affygility Solutions</t>
  </si>
  <si>
    <t>http://affygility.com</t>
  </si>
  <si>
    <t>df715e9a-57a1-68af-cf1a-fe943765b0c4</t>
  </si>
  <si>
    <t>Affymax</t>
  </si>
  <si>
    <t>http://www.affymax.com</t>
  </si>
  <si>
    <t>54c2492f-d6bf-ab39-8edb-2d58337418bc</t>
  </si>
  <si>
    <t>Affymetrix</t>
  </si>
  <si>
    <t>http://affymetrix.com</t>
  </si>
  <si>
    <t>9ba404ea-9574-fa0b-687c-e8656f84e6a8</t>
  </si>
  <si>
    <t>AFG Rentals</t>
  </si>
  <si>
    <t>https://www.afgrentals.com/</t>
  </si>
  <si>
    <t>56517387-c4c5-aaa1-008f-e17d4226d07b</t>
  </si>
  <si>
    <t>Afghan Citadel</t>
  </si>
  <si>
    <t>http://afghancitadel.com/</t>
  </si>
  <si>
    <t>27d72048-bffd-b913-d3c7-4559fe1c256e</t>
  </si>
  <si>
    <t>Afghan Wireless Communications</t>
  </si>
  <si>
    <t>http://afghan-wireless.com</t>
  </si>
  <si>
    <t>f571d686-c1cb-00a6-00e5-fa7ccb71ced9</t>
  </si>
  <si>
    <t>AfghanID</t>
  </si>
  <si>
    <t>http://www.afghanid.com/</t>
  </si>
  <si>
    <t>19fc2b18-84ae-589d-0fba-f8b6a562553d</t>
  </si>
  <si>
    <t>Afghanistan Holding Group</t>
  </si>
  <si>
    <t>https://www.ahg.af</t>
  </si>
  <si>
    <t>5c28045f-56a6-6177-51ce-aedf5f6f707d</t>
  </si>
  <si>
    <t>Afghans Network</t>
  </si>
  <si>
    <t>http://www.afghans.net</t>
  </si>
  <si>
    <t>d86724d4-fb9a-5904-08a3-786a4dd8b84c</t>
  </si>
  <si>
    <t>AFGRI</t>
  </si>
  <si>
    <t>http://afgri.co.za</t>
  </si>
  <si>
    <t>59d06d24-edb6-acd7-f616-8bdf553bd526</t>
  </si>
  <si>
    <t>AFH Holding &amp; Advisory LLC</t>
  </si>
  <si>
    <t>http://www.afhholdingandadvisory.com</t>
  </si>
  <si>
    <t>9a3baa03-52ef-9951-7174-244e1a4c7d0f</t>
  </si>
  <si>
    <t>AFI</t>
  </si>
  <si>
    <t>http://www.afidev.com</t>
  </si>
  <si>
    <t>050a57b2-1410-9c87-4107-343e8f0d8f3d</t>
  </si>
  <si>
    <t>AFI Ltd</t>
  </si>
  <si>
    <t>http://www.afiman.co.uk/</t>
  </si>
  <si>
    <t>95d68161-1cca-278f-d575-853e181a1a84</t>
  </si>
  <si>
    <t>AFIC Association FranÌÄå¤aise des Investisseurs pour la Croissance</t>
  </si>
  <si>
    <t>http://www.afic.asso.fr/en/</t>
  </si>
  <si>
    <t>1be0190c-143e-518a-ee61-9373d1ebb0c9</t>
  </si>
  <si>
    <t>Aficionado Technologies</t>
  </si>
  <si>
    <t>http://www.aficionado.ie/</t>
  </si>
  <si>
    <t>8dcee929-ff88-e646-9f20-b3b6d13e6ab5</t>
  </si>
  <si>
    <t>AFIF 2015 Conference</t>
  </si>
  <si>
    <t>http://www.afif.asn.au</t>
  </si>
  <si>
    <t>3eaf3db8-15f7-cde8-0d0b-cc3d06782f3f</t>
  </si>
  <si>
    <t>AFIG Funds</t>
  </si>
  <si>
    <t>http://www.afigfunds.com</t>
  </si>
  <si>
    <t>0c2f5e56-bc26-1823-3b0d-63018d5a065c</t>
  </si>
  <si>
    <t>AFII</t>
  </si>
  <si>
    <t>http://afiicorp.com/</t>
  </si>
  <si>
    <t>731e5882-67d0-7330-5dc2-def8b62244c2</t>
  </si>
  <si>
    <t>Afiliapub</t>
  </si>
  <si>
    <t>http://afiliapub.com/index-en.php</t>
  </si>
  <si>
    <t>447de2bd-787c-669b-3bcd-2cc1a6a7a6aa</t>
  </si>
  <si>
    <t>Afilias</t>
  </si>
  <si>
    <t>http://afilias.info/</t>
  </si>
  <si>
    <t>204ae3eb-d9d6-d6a0-819f-938ca5a01474</t>
  </si>
  <si>
    <t>Afilio</t>
  </si>
  <si>
    <t>http://afil.io</t>
  </si>
  <si>
    <t>dd2b1f77-789f-9557-9d2b-352991fd4587</t>
  </si>
  <si>
    <t>AFILIZA</t>
  </si>
  <si>
    <t>http://www.afiliza.com</t>
  </si>
  <si>
    <t>aec956e3-deb0-6599-7c3b-c3e74da9478a</t>
  </si>
  <si>
    <t>Afimilk</t>
  </si>
  <si>
    <t>http://www.afimilk.com/</t>
  </si>
  <si>
    <t>a8bd0130-855e-34b4-613c-e73734762efd</t>
  </si>
  <si>
    <t>AFINEF</t>
  </si>
  <si>
    <t>http://www.afinef.net/</t>
  </si>
  <si>
    <t>794f51d6-1d2d-1b59-1ecc-9cfb0a5a4ece</t>
  </si>
  <si>
    <t>Afineur</t>
  </si>
  <si>
    <t>http://www.afineur.com</t>
  </si>
  <si>
    <t>3e9285db-f662-1e7b-6fbe-ac7099ae6c18</t>
  </si>
  <si>
    <t>Afini</t>
  </si>
  <si>
    <t>https://afini.com</t>
  </si>
  <si>
    <t>d7938558-0a98-cf37-9bb3-5f321ccd6c3d</t>
  </si>
  <si>
    <t>Afinia</t>
  </si>
  <si>
    <t>http://afinia.com</t>
  </si>
  <si>
    <t>a43c700c-c2ac-b1c8-74cc-93958f632708</t>
  </si>
  <si>
    <t>afinitas</t>
  </si>
  <si>
    <t>http://afinitas.de</t>
  </si>
  <si>
    <t>093af23f-7ff2-8df3-cd0b-f34f9fca3cbd</t>
  </si>
  <si>
    <t>Afinitas Limited</t>
  </si>
  <si>
    <t>http://www.afinitas.co/</t>
  </si>
  <si>
    <t>a40d5ba3-458e-320d-278f-33b900854ba3</t>
  </si>
  <si>
    <t>Afiniti</t>
  </si>
  <si>
    <t>https://www.afiniti.com</t>
  </si>
  <si>
    <t>9d34ec20-d1af-16ba-a3eb-1aaf95fc856c</t>
  </si>
  <si>
    <t>AFINITY</t>
  </si>
  <si>
    <t>http://afty.co</t>
  </si>
  <si>
    <t>303f5f18-0f21-2886-58bb-bccc45d64f4c</t>
  </si>
  <si>
    <t>Afinity Life Sciences</t>
  </si>
  <si>
    <t>http://www.afinity.ca</t>
  </si>
  <si>
    <t>a7d0f4df-b33a-a65c-a52e-3a5eca681f16</t>
  </si>
  <si>
    <t>AFINOS</t>
  </si>
  <si>
    <t>http://www.afinos.com</t>
  </si>
  <si>
    <t>a95e4956-41e7-df06-b872-3b7f3a131db5</t>
  </si>
  <si>
    <t>Afinoz Digitalizi g Finance</t>
  </si>
  <si>
    <t>https://www.afinoz.com</t>
  </si>
  <si>
    <t>7b880354-fda4-4018-b8ff-ce77d94fc4f1</t>
  </si>
  <si>
    <t>Afinoz.com</t>
  </si>
  <si>
    <t>22d43bb4-9e3b-c878-1b77-6f08e4c24808</t>
  </si>
  <si>
    <t>Afinum</t>
  </si>
  <si>
    <t>http://www.afinum.de/en/</t>
  </si>
  <si>
    <t>7c800051-5d6a-db70-fa82-eecc7085b6b7</t>
  </si>
  <si>
    <t>Afire</t>
  </si>
  <si>
    <t>http://www.afire.org/content.asp/?contentid=138</t>
  </si>
  <si>
    <t>a1e5debc-8d2b-793a-dd0a-ec1e7c3b5abe</t>
  </si>
  <si>
    <t>Afisha</t>
  </si>
  <si>
    <t>http://www.afisha.ru/</t>
  </si>
  <si>
    <t>2f162945-bab7-7b6e-5833-f19647ffc8f2</t>
  </si>
  <si>
    <t>Afisha-ua</t>
  </si>
  <si>
    <t>http://www.afisha-ua.com/</t>
  </si>
  <si>
    <t>6dff4c70-2af2-f0ac-bb9b-3ff77e900001</t>
  </si>
  <si>
    <t>Afixi Technologies</t>
  </si>
  <si>
    <t>http://www.afixi.com</t>
  </si>
  <si>
    <t>51d739ff-03fb-220b-1a7c-9871151402c4</t>
  </si>
  <si>
    <t>AFJ Brand Strategy</t>
  </si>
  <si>
    <t>http://audent.es/</t>
  </si>
  <si>
    <t>7eef9f60-72d5-5a9d-312e-e085775f4f42</t>
  </si>
  <si>
    <t>AFK Agency</t>
  </si>
  <si>
    <t>http://www.afkagency.com/</t>
  </si>
  <si>
    <t>c5b5a261-3aee-452c-e560-c4ccae354dc7</t>
  </si>
  <si>
    <t>AFK Gamer Lounge</t>
  </si>
  <si>
    <t>http://word.afk.gg</t>
  </si>
  <si>
    <t>ab8d2589-0214-def2-512e-57ecff43b120</t>
  </si>
  <si>
    <t>AFK Labs</t>
  </si>
  <si>
    <t>http://www.newscandy.com</t>
  </si>
  <si>
    <t>07e6bdcc-e596-95e6-36b5-9efd1924cf67</t>
  </si>
  <si>
    <t>AFK Media Group</t>
  </si>
  <si>
    <t>http://www.afkmediagroup.com/</t>
  </si>
  <si>
    <t>8e410c64-76eb-8994-6b86-aecc104d6474</t>
  </si>
  <si>
    <t>AFK Tavern</t>
  </si>
  <si>
    <t>http://www.afktavern.com/</t>
  </si>
  <si>
    <t>3f5b3fd0-9403-8214-5e63-bb30f3d69398</t>
  </si>
  <si>
    <t>AFKAR</t>
  </si>
  <si>
    <t>http://www.afkartelecom.com/</t>
  </si>
  <si>
    <t>551b72db-9ef3-5299-496b-39d176be8efb</t>
  </si>
  <si>
    <t>Afkar.me</t>
  </si>
  <si>
    <t>http://afkar.me/</t>
  </si>
  <si>
    <t>424e0b82-55d5-0f79-6c1a-14c0a2967457</t>
  </si>
  <si>
    <t>AFKARMENA</t>
  </si>
  <si>
    <t>http://www.afkarmena.com</t>
  </si>
  <si>
    <t>a6f01866-b49d-7740-6242-776494fa2559</t>
  </si>
  <si>
    <t>AFKSoft</t>
  </si>
  <si>
    <t>http://www.afksoft.com</t>
  </si>
  <si>
    <t>062e4510-0ba0-0c69-afd1-94721a328eaf</t>
  </si>
  <si>
    <t>AFL</t>
  </si>
  <si>
    <t>http://www.aflglobal.com</t>
  </si>
  <si>
    <t>2a358d13-56a0-56af-bf54-beb529d129c8</t>
  </si>
  <si>
    <t>AFL-CIO</t>
  </si>
  <si>
    <t>http://www.aflcio.org/</t>
  </si>
  <si>
    <t>3ed40242-fb65-d31d-055a-b824f158133b</t>
  </si>
  <si>
    <t>http://www.aflcio.org</t>
  </si>
  <si>
    <t>4ea7d009-4912-c9e6-7b77-9fea82f37788</t>
  </si>
  <si>
    <t>Aflac</t>
  </si>
  <si>
    <t>http://www.aflac.com</t>
  </si>
  <si>
    <t>501ddd37-8976-7a16-f1b1-59d081e4d228</t>
  </si>
  <si>
    <t>Aflamnah</t>
  </si>
  <si>
    <t>http://www.aflamnah.com/</t>
  </si>
  <si>
    <t>979a229e-3f26-fadf-1689-1eebd5af3e55</t>
  </si>
  <si>
    <t>Aflatoun</t>
  </si>
  <si>
    <t>http://www.aflatoun.org/</t>
  </si>
  <si>
    <t>2aebbd1b-936b-9978-eb82-0147322c68fa</t>
  </si>
  <si>
    <t>Aflete</t>
  </si>
  <si>
    <t>https://aflete.com/</t>
  </si>
  <si>
    <t>bc75bfda-cfe8-971a-5c7b-29ecf003d72e</t>
  </si>
  <si>
    <t>Afletik</t>
  </si>
  <si>
    <t>http://www.afletik.com</t>
  </si>
  <si>
    <t>f8badc89-d570-49f7-d322-d78df4652d0d</t>
  </si>
  <si>
    <t>Aflex Hose</t>
  </si>
  <si>
    <t>http://www.aflex-hose.com/</t>
  </si>
  <si>
    <t>357b5df9-fff5-9770-9953-2e6a2f1fd0a3</t>
  </si>
  <si>
    <t>AFLG Private Equity</t>
  </si>
  <si>
    <t>http://pe.aflginvestments.com</t>
  </si>
  <si>
    <t>a3b47945-c7c3-f2a6-fd5b-259defeec951</t>
  </si>
  <si>
    <t>Aflie- Email Solution</t>
  </si>
  <si>
    <t>http://www.aflie.com/</t>
  </si>
  <si>
    <t>f782918e-8f4d-a141-4750-be4ceec86ab1</t>
  </si>
  <si>
    <t>Aflo</t>
  </si>
  <si>
    <t>http://www.aflo.com</t>
  </si>
  <si>
    <t>19eeddba-ab92-c27a-9090-f221275a7cdc</t>
  </si>
  <si>
    <t>Aflore</t>
  </si>
  <si>
    <t>http://www.aflore.co/</t>
  </si>
  <si>
    <t>317808fb-3c93-3874-0400-7cbae5c90830</t>
  </si>
  <si>
    <t>Afluenta</t>
  </si>
  <si>
    <t>http://www.afluenta.com/</t>
  </si>
  <si>
    <t>4bb296d4-fa82-ad1a-a76d-7d8399b44154</t>
  </si>
  <si>
    <t>AFM</t>
  </si>
  <si>
    <t>http://www.afm.org</t>
  </si>
  <si>
    <t>d40c08f6-5660-438c-2224-ed0254a71699</t>
  </si>
  <si>
    <t>AFME Limited</t>
  </si>
  <si>
    <t>http://www.afmelimited.com</t>
  </si>
  <si>
    <t>bd7fbe6d-75ea-c511-5934-d16b727eaf61</t>
  </si>
  <si>
    <t>AFMIWorld</t>
  </si>
  <si>
    <t>http://www.afmiworld.org</t>
  </si>
  <si>
    <t>9b7be5d3-35d2-1c1b-b5ee-0a4f808e654d</t>
  </si>
  <si>
    <t>Afmnano</t>
  </si>
  <si>
    <t>http://afmnano.com</t>
  </si>
  <si>
    <t>eeec8b09-d624-a445-ed45-215439ddca08</t>
  </si>
  <si>
    <t>AFMRD</t>
  </si>
  <si>
    <t>http://www.afmrd.org</t>
  </si>
  <si>
    <t>fb097fe3-9f50-12e8-4267-1d569dcbf53f</t>
  </si>
  <si>
    <t>AFN Logistics</t>
  </si>
  <si>
    <t>https://www.loadafn.com</t>
  </si>
  <si>
    <t>24219fa2-9e8d-219e-329e-d2d8c0cb4274</t>
  </si>
  <si>
    <t>Afni, Inc.</t>
  </si>
  <si>
    <t>http://afni.com</t>
  </si>
  <si>
    <t>89812944-9538-604d-8d74-49e9351f24dd</t>
  </si>
  <si>
    <t>AFNOR</t>
  </si>
  <si>
    <t>http://www.afnor.org</t>
  </si>
  <si>
    <t>3dc43384-b3e5-5113-f7dd-9d5e0727180a</t>
  </si>
  <si>
    <t>AFNOV</t>
  </si>
  <si>
    <t>http://afnov.com</t>
  </si>
  <si>
    <t>a4b45d6f-0b68-2a1f-4628-2190e79ef61d</t>
  </si>
  <si>
    <t>Afognak - Kodiak Alaska Halibut Fishing Lodge</t>
  </si>
  <si>
    <t>http://afognaklodge.com</t>
  </si>
  <si>
    <t>acddc982-f23b-b2c6-6025-3e9efbfd6ed4</t>
  </si>
  <si>
    <t>Afore Capital</t>
  </si>
  <si>
    <t>http://afore.vc/</t>
  </si>
  <si>
    <t>c7b75fe2-0e5e-b964-e68e-a765e0454edd</t>
  </si>
  <si>
    <t>Aforti Finance</t>
  </si>
  <si>
    <t>http://www.afortifinance.pl</t>
  </si>
  <si>
    <t>e688c8c7-2aa9-6734-9003-3d1e9124037b</t>
  </si>
  <si>
    <t>Afortunado</t>
  </si>
  <si>
    <t>http://www.afortunado.com.br/</t>
  </si>
  <si>
    <t>151f4b49-3c52-4eeb-92a5-38a952451f6d</t>
  </si>
  <si>
    <t>Afoundria</t>
  </si>
  <si>
    <t>http://afoundria.com/#!</t>
  </si>
  <si>
    <t>377b1efb-05e2-f32e-3e25-51fa6c03f740</t>
  </si>
  <si>
    <t>AFourTech</t>
  </si>
  <si>
    <t>http://afourtech.com</t>
  </si>
  <si>
    <t>89662c57-af39-362a-39b5-b47367318e86</t>
  </si>
  <si>
    <t>AFP Foundation</t>
  </si>
  <si>
    <t>http://afpfoundation.org</t>
  </si>
  <si>
    <t>51d9c204-15c0-f845-002b-84a5e210e34b</t>
  </si>
  <si>
    <t>AFP548</t>
  </si>
  <si>
    <t>https://www.afp548.com/</t>
  </si>
  <si>
    <t>e0859f0b-44a5-da05-3605-737ab46d1959</t>
  </si>
  <si>
    <t>AFPBB News</t>
  </si>
  <si>
    <t>http://www.afpbb.com/</t>
  </si>
  <si>
    <t>da85bf57-8b37-dbfe-46f4-edcea59e6a6d</t>
  </si>
  <si>
    <t>AFR Enterprises</t>
  </si>
  <si>
    <t>https://www.afrenterprises.com/</t>
  </si>
  <si>
    <t>1c1f404a-00d0-1ce3-6933-69f7771966b9</t>
  </si>
  <si>
    <t>AFR-IX Telecom</t>
  </si>
  <si>
    <t>http://afr-ix.com/</t>
  </si>
  <si>
    <t>93727f57-d52e-7bbf-a271-2e31e65d2b20</t>
  </si>
  <si>
    <t>Aframe</t>
  </si>
  <si>
    <t>http://aframe.com</t>
  </si>
  <si>
    <t>21fc13b3-f83d-f4b5-e237-57a28c95dc3a</t>
  </si>
  <si>
    <t>AFrame Digital</t>
  </si>
  <si>
    <t>http://www.aframedigital.com</t>
  </si>
  <si>
    <t>d3ba8153-f3b0-9312-89ef-0d12ab344086</t>
  </si>
  <si>
    <t>afrancois</t>
  </si>
  <si>
    <t>http://ctrains.weebly.com</t>
  </si>
  <si>
    <t>a4ac7502-1653-1077-76fe-2ef80400cac9</t>
  </si>
  <si>
    <t>AfrAsia Bank Limited</t>
  </si>
  <si>
    <t>http://www.afrasiabank.com</t>
  </si>
  <si>
    <t>82de8f39-ae3c-6ea8-5ea5-2eb0dbc45b9d</t>
  </si>
  <si>
    <t>Afraxis</t>
  </si>
  <si>
    <t>http://www.afraxis.com</t>
  </si>
  <si>
    <t>06d84d41-8688-3a88-9bb0-d83a8337e4c7</t>
  </si>
  <si>
    <t>AFRCT</t>
  </si>
  <si>
    <t>http://www.afrct.com</t>
  </si>
  <si>
    <t>4711834a-dceb-adbc-6f59-b9a5cefb62fc</t>
  </si>
  <si>
    <t>Afrebay</t>
  </si>
  <si>
    <t>http://afrebay.com/</t>
  </si>
  <si>
    <t>8edf34f7-60f4-5db9-cdf1-dc949f621611</t>
  </si>
  <si>
    <t>AFreeze</t>
  </si>
  <si>
    <t>http://afreeze.com/en</t>
  </si>
  <si>
    <t>bf0d5372-99d1-417a-5981-885b6b6f6980</t>
  </si>
  <si>
    <t>Afren</t>
  </si>
  <si>
    <t>http://www.afren.com/</t>
  </si>
  <si>
    <t>7fa538e8-4da4-9e8a-7725-b73835c626b1</t>
  </si>
  <si>
    <t>AfreSHeet</t>
  </si>
  <si>
    <t>http://afresheet.com</t>
  </si>
  <si>
    <t>9e5726ab-4b56-99d4-a8b2-58fd2afb8b45</t>
  </si>
  <si>
    <t>Afreshworld</t>
  </si>
  <si>
    <t>http://afreshworld.wix.com/afreshworldfire</t>
  </si>
  <si>
    <t>9338de21-c854-b15d-02e9-5cc567c9cb2a</t>
  </si>
  <si>
    <t>Afri nnovator</t>
  </si>
  <si>
    <t>http://www.afrinnovator.com/</t>
  </si>
  <si>
    <t>4f8c41bd-ad5e-594a-cd8f-7563d0457e5e</t>
  </si>
  <si>
    <t>Afri Tech Hub</t>
  </si>
  <si>
    <t>http://afritechhub.co/</t>
  </si>
  <si>
    <t>97541885-d4d1-d8a0-7018-c1790108904a</t>
  </si>
  <si>
    <t>Afri-CAN Sun</t>
  </si>
  <si>
    <t>https://www.african-sun.com/</t>
  </si>
  <si>
    <t>7f788d26-9d3c-61ad-b3d2-1faa6ef45600</t>
  </si>
  <si>
    <t>AfriAfya</t>
  </si>
  <si>
    <t>http://www.afriafya.org/</t>
  </si>
  <si>
    <t>0a6acbf0-c352-0f75-8dba-f75dc06298a7</t>
  </si>
  <si>
    <t>Afribaba Holdings</t>
  </si>
  <si>
    <t>http://www.afribaba.com/</t>
  </si>
  <si>
    <t>24c5ae82-a0e9-7595-f06c-9376b7e7a897</t>
  </si>
  <si>
    <t>AfriBiz</t>
  </si>
  <si>
    <t>http://www.afribiz.info</t>
  </si>
  <si>
    <t>a83f097f-151a-153b-91a9-0cd49a1cde91</t>
  </si>
  <si>
    <t>Afric Oil</t>
  </si>
  <si>
    <t>http://www.africoil.co.za/</t>
  </si>
  <si>
    <t>213782e1-2b99-8e4b-d956-4c8d3c33328a</t>
  </si>
  <si>
    <t>Africa 118</t>
  </si>
  <si>
    <t>http://africa118.com</t>
  </si>
  <si>
    <t>588accd5-5079-20f2-42e3-d7ad111798e1</t>
  </si>
  <si>
    <t>Africa Adventure Safaris</t>
  </si>
  <si>
    <t>http://www.safarisgorilla.com</t>
  </si>
  <si>
    <t>2f36df87-2085-139f-173e-ab816903281f</t>
  </si>
  <si>
    <t>Africa Agriculture and Trade Investment Fund</t>
  </si>
  <si>
    <t>https://www.aatif.lu/</t>
  </si>
  <si>
    <t>7058b297-e0ba-fb14-5553-4fcdb77bf717</t>
  </si>
  <si>
    <t>Africa Assets</t>
  </si>
  <si>
    <t>http://www.africa-assets.com/</t>
  </si>
  <si>
    <t>ed82d299-9128-a469-e3ce-b5f80def2873</t>
  </si>
  <si>
    <t>Africa Biofuel and Emission Reduction Company</t>
  </si>
  <si>
    <t>http://africabiofuel.com/</t>
  </si>
  <si>
    <t>6eb62bed-856c-8351-bd74-88cac18cb32e</t>
  </si>
  <si>
    <t>Africa Bookings</t>
  </si>
  <si>
    <t>http://www.africabookings.com/</t>
  </si>
  <si>
    <t>970ecf67-5c24-663d-a8ba-5c449732111b</t>
  </si>
  <si>
    <t>Africa Bridge</t>
  </si>
  <si>
    <t>http://africabridge.org/</t>
  </si>
  <si>
    <t>2390ad74-2c0e-89f5-0de8-cdd55a899293</t>
  </si>
  <si>
    <t>Africa Business Conference at Harvard Business School</t>
  </si>
  <si>
    <t>http://www.africabusinessconference.com/</t>
  </si>
  <si>
    <t>08f429f4-1623-e4b3-e705-7ba2fec5cc63</t>
  </si>
  <si>
    <t>Africa Business Integration</t>
  </si>
  <si>
    <t>https://abintegral.weebly.com</t>
  </si>
  <si>
    <t>8fd98cc6-7d66-ab94-788e-cfe8d5fe63c0</t>
  </si>
  <si>
    <t>Africa Center for Economic Transformation</t>
  </si>
  <si>
    <t>http://acetforafrica.org</t>
  </si>
  <si>
    <t>dfa97d9d-4813-d42b-74ba-7bae1d5a7959</t>
  </si>
  <si>
    <t>Africa Centre</t>
  </si>
  <si>
    <t>http://www.africacentre.ie/</t>
  </si>
  <si>
    <t>33e04ca2-ff8f-5c28-8543-0236bea7ec2f</t>
  </si>
  <si>
    <t>Africa Check</t>
  </si>
  <si>
    <t>http://africacheck.org/</t>
  </si>
  <si>
    <t>49534329-88d6-3160-05d4-2126aaf3c83f</t>
  </si>
  <si>
    <t>Africa Chemist and Beauty Care</t>
  </si>
  <si>
    <t>http://africachemist.com/</t>
  </si>
  <si>
    <t>68637f82-0963-3c8c-664d-27ad40f81799</t>
  </si>
  <si>
    <t>Africa co</t>
  </si>
  <si>
    <t>http://africa.co/</t>
  </si>
  <si>
    <t>00c39da2-0d61-3246-a418-f420e946eb89</t>
  </si>
  <si>
    <t>Africa Connected</t>
  </si>
  <si>
    <t>http://www.africaconnected.com</t>
  </si>
  <si>
    <t>5bca314a-ef44-c11c-0e51-c394c05330f6</t>
  </si>
  <si>
    <t>Africa Consulting &amp; Trading</t>
  </si>
  <si>
    <t>http://www.act-afrique.com</t>
  </si>
  <si>
    <t>2778a9c2-73ca-1da7-ff94-044d877b181b</t>
  </si>
  <si>
    <t>Africa Finance Corporation</t>
  </si>
  <si>
    <t>http://africafc.org</t>
  </si>
  <si>
    <t>42ea00d8-142e-9536-cf47-830bf5c4edfd</t>
  </si>
  <si>
    <t>AFRICA FinTech</t>
  </si>
  <si>
    <t>https://www.african-markets.com/fr/</t>
  </si>
  <si>
    <t>054824a8-c594-28e4-da8f-76c74f0adeab</t>
  </si>
  <si>
    <t>Africa Gathering</t>
  </si>
  <si>
    <t>http://www.africagathering.org/</t>
  </si>
  <si>
    <t>8b2727f5-85b9-e2cf-5459-1d8219b6729b</t>
  </si>
  <si>
    <t>Africa Healthcare Network</t>
  </si>
  <si>
    <t>http://www.africahealthcarenetwork.com/</t>
  </si>
  <si>
    <t>edbe980c-e684-3af7-008e-3eb694d0b846</t>
  </si>
  <si>
    <t>Africa Interactive (now EuroNews)</t>
  </si>
  <si>
    <t>http://www.euronews.com/</t>
  </si>
  <si>
    <t>0f2e12aa-94b3-4c30-c8dd-93b0536435f2</t>
  </si>
  <si>
    <t>Africa International University</t>
  </si>
  <si>
    <t>http://www.aiu.ac.ke/</t>
  </si>
  <si>
    <t>38f513f6-7dd2-9fee-f453-6c470d43310b</t>
  </si>
  <si>
    <t>Africa Leading Edge Limited</t>
  </si>
  <si>
    <t>http://www.africaleadingedge.com/</t>
  </si>
  <si>
    <t>0a6d2fed-7d8d-6e39-764d-43907b0c7fde</t>
  </si>
  <si>
    <t>Africa Lifestyle Limited</t>
  </si>
  <si>
    <t>http://www.africalifestyleltd.com/</t>
  </si>
  <si>
    <t>bc3ad503-4ba6-2321-e44b-0300c442cbb0</t>
  </si>
  <si>
    <t>Africa Logistic Properties</t>
  </si>
  <si>
    <t>http://www.africawarehouses.com/</t>
  </si>
  <si>
    <t>d10564d6-e70a-f10f-3aff-195d0893f0d6</t>
  </si>
  <si>
    <t>Africa Media Ventures Fund (AMVF)</t>
  </si>
  <si>
    <t>http://www.amvf.nl</t>
  </si>
  <si>
    <t>a2ff0b12-faa5-d6d3-8ff0-6acd0d497f56</t>
  </si>
  <si>
    <t>Africa Mission Healthcare Foundation</t>
  </si>
  <si>
    <t>http://www.amhf.us</t>
  </si>
  <si>
    <t>87463f9b-052b-4bba-f555-4c4f598b073e</t>
  </si>
  <si>
    <t>Africa Mobile TV</t>
  </si>
  <si>
    <t>http://africamobile.tv/</t>
  </si>
  <si>
    <t>cc443aa9-e0c5-9a56-f0b4-564676c51b36</t>
  </si>
  <si>
    <t>Africa Moko</t>
  </si>
  <si>
    <t>http://www.africamoko.com</t>
  </si>
  <si>
    <t>3bba3733-0f7a-8069-51df-bbc949ef3b37</t>
  </si>
  <si>
    <t>Africa Nazarene University</t>
  </si>
  <si>
    <t>http://www.anu.ac.ke/</t>
  </si>
  <si>
    <t>d19ff3dd-f021-5b0b-3043-83b10b9ff242</t>
  </si>
  <si>
    <t>Africa New Energies</t>
  </si>
  <si>
    <t>http://www.ane.na/</t>
  </si>
  <si>
    <t>9ad906bf-3d00-9cc2-366d-ee0172e16313</t>
  </si>
  <si>
    <t>Africa Oil Corp</t>
  </si>
  <si>
    <t>http://www.africaoilcorp.com</t>
  </si>
  <si>
    <t>84d9095f-5325-d1cd-b3fe-bf6e22091887</t>
  </si>
  <si>
    <t>Africa Open Innovation</t>
  </si>
  <si>
    <t>https://africaopeninnovation.com</t>
  </si>
  <si>
    <t>1a42037b-62f7-bca9-3183-61d8726fbc45</t>
  </si>
  <si>
    <t>Africa Platform Capital</t>
  </si>
  <si>
    <t>http://www.africaplatforms.com</t>
  </si>
  <si>
    <t>93079d0a-8a0b-0649-0dfa-aecfd5efd3df</t>
  </si>
  <si>
    <t>Africa Point</t>
  </si>
  <si>
    <t>http://www.africapoint.com</t>
  </si>
  <si>
    <t>1a97d768-f539-edf0-65d1-62a6b8ad26d8</t>
  </si>
  <si>
    <t>Africa Practice</t>
  </si>
  <si>
    <t>http://www.africapractice.com</t>
  </si>
  <si>
    <t>67266a2d-a35e-3808-2080-aa3f6dface1a</t>
  </si>
  <si>
    <t>Africa Radio</t>
  </si>
  <si>
    <t>http://www.africa1.com/</t>
  </si>
  <si>
    <t>0d7912f7-2d39-8484-d887-563462961499</t>
  </si>
  <si>
    <t>Africa Travel Guide</t>
  </si>
  <si>
    <t>http://www.traveltoeastafrica.com</t>
  </si>
  <si>
    <t>5b64d218-7ea1-3bbd-510a-7ebfd25b2d3b</t>
  </si>
  <si>
    <t>Africa Trust Academy</t>
  </si>
  <si>
    <t>http://www.africatrustacademy.com</t>
  </si>
  <si>
    <t>c357ec31-f154-c4c5-476c-3f95a7daa6b4</t>
  </si>
  <si>
    <t>Africa Twenty 10 Accelerator</t>
  </si>
  <si>
    <t>http://africatwenty10.com</t>
  </si>
  <si>
    <t>185e6c37-9326-ff70-a7b7-14919370b77e</t>
  </si>
  <si>
    <t>Africa Venture Safaris</t>
  </si>
  <si>
    <t>http://www.masaikenyasafaris.com</t>
  </si>
  <si>
    <t>7f11766a-47b2-d938-b549-ded5799333c6</t>
  </si>
  <si>
    <t>Africa West Industries</t>
  </si>
  <si>
    <t>http://www.awi.ci/</t>
  </si>
  <si>
    <t>67544c6c-ff09-f2c5-8951-ae4ff198d4eb</t>
  </si>
  <si>
    <t>Africa.com</t>
  </si>
  <si>
    <t>http://www.africa.com</t>
  </si>
  <si>
    <t>0b591687-fad2-c746-bf90-933e05b64eee</t>
  </si>
  <si>
    <t>Africa's Talking</t>
  </si>
  <si>
    <t>http://africastalking.com</t>
  </si>
  <si>
    <t>6378e52e-09da-a44b-9a92-13b9935a3b9e</t>
  </si>
  <si>
    <t>AfricaBeat</t>
  </si>
  <si>
    <t>http://africabeat.co.ke</t>
  </si>
  <si>
    <t>142afd1a-fc3b-cd52-8aa6-4e810bc0ef78</t>
  </si>
  <si>
    <t>africado</t>
  </si>
  <si>
    <t>http://www.africado.com</t>
  </si>
  <si>
    <t>bc22d885-b2f4-beb4-1b5e-821279b6805d</t>
  </si>
  <si>
    <t>Africaincorp Media Network</t>
  </si>
  <si>
    <t>http://africaincorpmedia.co</t>
  </si>
  <si>
    <t>1ca99fde-2fe4-b8f4-97e0-3e21b508f366</t>
  </si>
  <si>
    <t>AfricaJobsBridge</t>
  </si>
  <si>
    <t>http://www.africajobsbridge.com</t>
  </si>
  <si>
    <t>b89b5618-4e02-9839-9733-c916ea6b0aef</t>
  </si>
  <si>
    <t>africaJUICE</t>
  </si>
  <si>
    <t>https://www.africajuice.com/</t>
  </si>
  <si>
    <t>cceebb0e-06cf-e8b0-6862-c06511cc0185</t>
  </si>
  <si>
    <t>AfricaMetro</t>
  </si>
  <si>
    <t>https://www.africametro.com/</t>
  </si>
  <si>
    <t>72ce570d-f8bf-004d-0359-c2ca4d1ff04c</t>
  </si>
  <si>
    <t>AfricaMONEY</t>
  </si>
  <si>
    <t>http://africamoney.info/</t>
  </si>
  <si>
    <t>290fb8ee-6618-1f3d-aa52-816be023f6b2</t>
  </si>
  <si>
    <t>African Actuarial Consultants</t>
  </si>
  <si>
    <t>http://www.africanactuarialconsultants.com</t>
  </si>
  <si>
    <t>2ade0c29-a9e5-951a-de20-b2970a8ea328</t>
  </si>
  <si>
    <t>African American Institute</t>
  </si>
  <si>
    <t>http://www.aaionline.org</t>
  </si>
  <si>
    <t>ba4b3b9c-715c-e793-0bcd-42425f0a922e</t>
  </si>
  <si>
    <t>African Bamboo</t>
  </si>
  <si>
    <t>http://african-bamboo.com</t>
  </si>
  <si>
    <t>a11f7997-35f2-5698-9289-cbeb61ff5975</t>
  </si>
  <si>
    <t>African Bank</t>
  </si>
  <si>
    <t>https://www.africanbank.co.za</t>
  </si>
  <si>
    <t>964acefc-da26-279a-5783-5080b25808cf</t>
  </si>
  <si>
    <t>African Biosciences Corporation</t>
  </si>
  <si>
    <t>http://www.africanbio.com</t>
  </si>
  <si>
    <t>e2d12520-cb50-3899-f158-a20f1377ff99</t>
  </si>
  <si>
    <t>African Business Angel Network</t>
  </si>
  <si>
    <t>http://abanangels.org/</t>
  </si>
  <si>
    <t>f1955279-58e5-c0db-70b7-7c215fa5b15f</t>
  </si>
  <si>
    <t>African Business Center for Developing Education</t>
  </si>
  <si>
    <t>http://abcdeafrica.org</t>
  </si>
  <si>
    <t>6be91f0f-1589-83b7-22b4-6539b3462c0b</t>
  </si>
  <si>
    <t>African Business Central</t>
  </si>
  <si>
    <t>http://www.africanbusinesscentral.com/</t>
  </si>
  <si>
    <t>d74994b9-4822-9930-6576-5df481a1e5ba</t>
  </si>
  <si>
    <t>African Capital Alliance</t>
  </si>
  <si>
    <t>http://www.acagp.com/</t>
  </si>
  <si>
    <t>a4ca0643-3e79-39a1-92ce-fa7fe87e4e85</t>
  </si>
  <si>
    <t>African Caribbean Community Initiative</t>
  </si>
  <si>
    <t>http://acci.org.uk/</t>
  </si>
  <si>
    <t>1135fdd6-2387-baa6-f3b4-28ec415df0d7</t>
  </si>
  <si>
    <t>African Clean Energy</t>
  </si>
  <si>
    <t>http://www.africancleanenergy.com/</t>
  </si>
  <si>
    <t>95b2f55d-6a2f-5ca1-3df1-957132e77c3e</t>
  </si>
  <si>
    <t>African Copper</t>
  </si>
  <si>
    <t>http://www.africancopper.com/</t>
  </si>
  <si>
    <t>b0aa144b-dc68-dd24-8536-3c561da86171</t>
  </si>
  <si>
    <t>African Crowdfunding Association</t>
  </si>
  <si>
    <t>http://africancrowd.org</t>
  </si>
  <si>
    <t>d85bbe29-d925-648e-5057-63e9a32a9f41</t>
  </si>
  <si>
    <t>African Development Bank</t>
  </si>
  <si>
    <t>http://www.afdb.org</t>
  </si>
  <si>
    <t>0618a711-6926-ea4b-e73c-40210ae42a01</t>
  </si>
  <si>
    <t>African Diaspora Network</t>
  </si>
  <si>
    <t>http://africandiasporanetwork.org/</t>
  </si>
  <si>
    <t>73248c0c-47f9-1e49-c866-471008ab15dd</t>
  </si>
  <si>
    <t>African Economic Outlook</t>
  </si>
  <si>
    <t>http://www.africaneconomicoutlook.org/en/</t>
  </si>
  <si>
    <t>4a1caf71-d919-3c64-4ab5-3f448c7a3d44</t>
  </si>
  <si>
    <t>African eDevelopment Resource Centre</t>
  </si>
  <si>
    <t>http://www.africanedevelopment.org/</t>
  </si>
  <si>
    <t>1e498804-1acb-f513-6e81-5372cf7d5b8d</t>
  </si>
  <si>
    <t>African Entrepreneur Collective</t>
  </si>
  <si>
    <t>http://www.africanentrepreneurcollective.org/#about</t>
  </si>
  <si>
    <t>376e35e2-3b07-fc8e-c591-0175083ca981</t>
  </si>
  <si>
    <t>African Equity Empowerment Investments (AEEI)</t>
  </si>
  <si>
    <t>http://www.aeei.co.za/</t>
  </si>
  <si>
    <t>3caca93c-494e-04cb-fe70-3ce0c9d281d8</t>
  </si>
  <si>
    <t>African Excellence Investments</t>
  </si>
  <si>
    <t>http://africanexcellence.com</t>
  </si>
  <si>
    <t>971b156a-46e5-c04c-2ae9-d36127a9bd9f</t>
  </si>
  <si>
    <t>African Export-Import Bank</t>
  </si>
  <si>
    <t>https://afreximbank.com</t>
  </si>
  <si>
    <t>9b17adb6-555b-34d6-14d5-a81593530466</t>
  </si>
  <si>
    <t>African Express Airways</t>
  </si>
  <si>
    <t>http://www.africanexpress.co.ke</t>
  </si>
  <si>
    <t>f9255e3d-172b-d430-12ba-68a632fa6cdb</t>
  </si>
  <si>
    <t>African Film Library</t>
  </si>
  <si>
    <t>http://africanfilmlibrary.com/</t>
  </si>
  <si>
    <t>ee8da1a3-db72-efe4-d584-bc5919cd4cf1</t>
  </si>
  <si>
    <t>African Foodie</t>
  </si>
  <si>
    <t>http://www.africanfoodie.com/</t>
  </si>
  <si>
    <t>729c688b-23ed-7dde-01d3-5ff83dfd3713</t>
  </si>
  <si>
    <t>African Founders</t>
  </si>
  <si>
    <t>http://www.african-founders.com</t>
  </si>
  <si>
    <t>e8d4168b-82ad-ba35-880d-b4bb19a49c1f</t>
  </si>
  <si>
    <t>African Gold Group</t>
  </si>
  <si>
    <t>http://africangoldgroup.com/</t>
  </si>
  <si>
    <t>4bd7b220-a95d-1639-f0be-d38986bcc0b2</t>
  </si>
  <si>
    <t>African Governance Institute</t>
  </si>
  <si>
    <t>http://www.africagovernance.org</t>
  </si>
  <si>
    <t>fe17dada-00fe-ee8e-3311-e6e26d5be08a</t>
  </si>
  <si>
    <t>African Grain Company</t>
  </si>
  <si>
    <t>http://www.africangrain.co.za</t>
  </si>
  <si>
    <t>d6e5571b-a7b9-f6c3-e602-27c0c555fcbb</t>
  </si>
  <si>
    <t>African Harvest Capital</t>
  </si>
  <si>
    <t>http://www.capitalharvest.co.za</t>
  </si>
  <si>
    <t>3e77b7f5-078f-75c2-09a1-f03a95187251</t>
  </si>
  <si>
    <t>African Infrastructure Investment Managers</t>
  </si>
  <si>
    <t>http://www.aiimafrica.com/</t>
  </si>
  <si>
    <t>a5847477-8911-9e00-9fa9-47425f750075</t>
  </si>
  <si>
    <t>African Innovation Foundation</t>
  </si>
  <si>
    <t>http://www.africaninnovation.org</t>
  </si>
  <si>
    <t>4126aaed-5fb1-78a2-1750-4459edf8fed2</t>
  </si>
  <si>
    <t>African Insect Science for Food and Health</t>
  </si>
  <si>
    <t>http://www.icipe.org</t>
  </si>
  <si>
    <t>2657071c-3f91-4c68-86cb-3ac03c7480b9</t>
  </si>
  <si>
    <t>African Institute for Mathematical Sciences</t>
  </si>
  <si>
    <t>https://www.aims.ac.za</t>
  </si>
  <si>
    <t>e80c19fb-d026-18df-d155-3590320231df</t>
  </si>
  <si>
    <t>African Leadership Academy</t>
  </si>
  <si>
    <t>http://www.africanleadershipacademy.org/</t>
  </si>
  <si>
    <t>7af06bb8-b236-b5fa-bff3-e5b4d9f78879</t>
  </si>
  <si>
    <t>African Leadership Forum</t>
  </si>
  <si>
    <t>http://www.africaleadership.org</t>
  </si>
  <si>
    <t>9b69c2c7-70d7-14cf-d208-f43c5ad006d1</t>
  </si>
  <si>
    <t>African Leadership Foundation</t>
  </si>
  <si>
    <t>http://africanleadershipfoundation.org</t>
  </si>
  <si>
    <t>73c98ec7-e488-b053-0679-8f024471c7f2</t>
  </si>
  <si>
    <t>African Leadership Network</t>
  </si>
  <si>
    <t>http://www.africanleadershipnetwork.com/</t>
  </si>
  <si>
    <t>ece06eed-a467-d7cd-ccdc-7b1d5f8b63e2</t>
  </si>
  <si>
    <t>African Legacy Shoppe</t>
  </si>
  <si>
    <t>https://africanlegacyshoppe.com</t>
  </si>
  <si>
    <t>1f72d39f-21d0-40f5-24b8-3d1df30ae505</t>
  </si>
  <si>
    <t>African Media Initiative</t>
  </si>
  <si>
    <t>http://africanmediainitiative.org</t>
  </si>
  <si>
    <t>94c642e7-9966-ed98-8663-feeb47d9dfa4</t>
  </si>
  <si>
    <t>African Music Publishing</t>
  </si>
  <si>
    <t>http://www.africanmusicpublishing.org/</t>
  </si>
  <si>
    <t>071fd915-a26e-4df8-8f0e-40e9b1fc0944</t>
  </si>
  <si>
    <t>African National Congress</t>
  </si>
  <si>
    <t>http://anc.org.za/</t>
  </si>
  <si>
    <t>9d9402f5-afbd-0e9d-2064-184ac2289a7f</t>
  </si>
  <si>
    <t>African News Agency</t>
  </si>
  <si>
    <t>http://www.africannewsagency.com/en/home/</t>
  </si>
  <si>
    <t>2cb63622-fc51-a014-7c20-e8fce05aa00b</t>
  </si>
  <si>
    <t>African News Innovation Challenge (ANIC)</t>
  </si>
  <si>
    <t>http://africannewschallenge.org/</t>
  </si>
  <si>
    <t>b5beded0-84aa-c82b-d964-31dc6861f3fa</t>
  </si>
  <si>
    <t>African Press Organization</t>
  </si>
  <si>
    <t>http://www.apo-opa.com/</t>
  </si>
  <si>
    <t>57a91520-0815-9a0d-54b4-a53bc29292a4</t>
  </si>
  <si>
    <t>African Private Equity &amp; Venture Capital Association</t>
  </si>
  <si>
    <t>http://www.avca-africa.org</t>
  </si>
  <si>
    <t>6dbc820a-70d7-a5f1-13df-34c09aac2aae</t>
  </si>
  <si>
    <t>African Property Group</t>
  </si>
  <si>
    <t>http://www.africanproperty.co</t>
  </si>
  <si>
    <t>d09ce74e-6546-a339-e937-0fcf3ab83570</t>
  </si>
  <si>
    <t>African Rainbow Capital</t>
  </si>
  <si>
    <t>http://www.africanrainbowcapital.co.za/</t>
  </si>
  <si>
    <t>298d1e17-d666-d95e-fb43-79182c0700d2</t>
  </si>
  <si>
    <t>African Risk Capacity</t>
  </si>
  <si>
    <t>http://www.africanriskcapacity.com/</t>
  </si>
  <si>
    <t>8f72bfd4-a5c4-26f1-294d-7bd708caeec9</t>
  </si>
  <si>
    <t>African Safaris</t>
  </si>
  <si>
    <t>http://www.khayandlovu.co.za</t>
  </si>
  <si>
    <t>9beb1b81-8404-f2f8-3a61-f2bfa83042cb</t>
  </si>
  <si>
    <t>African Startup Institute</t>
  </si>
  <si>
    <t>http://asicampus.com</t>
  </si>
  <si>
    <t>114b6d58-946f-cea3-8a77-5f0ac8b3e383</t>
  </si>
  <si>
    <t>African Sun</t>
  </si>
  <si>
    <t>http://www.africansunhotels.com/</t>
  </si>
  <si>
    <t>d5786eb0-9385-4dd5-6d4b-22c048911a04</t>
  </si>
  <si>
    <t>African Technology Foundation</t>
  </si>
  <si>
    <t>http://africantechnologyfoundation.com/</t>
  </si>
  <si>
    <t>06d89184-aacb-8558-954b-b1368cb3a183</t>
  </si>
  <si>
    <t>African Telecommunications Union</t>
  </si>
  <si>
    <t>http://atu-uat.org</t>
  </si>
  <si>
    <t>7cc33799-66c9-0752-a607-9bee14ed2777</t>
  </si>
  <si>
    <t>African Top Level Domains Organization"AfTLD"</t>
  </si>
  <si>
    <t>http://www.aftld.org</t>
  </si>
  <si>
    <t>adbba3f2-1cb6-2b05-4519-72c9e8af3432</t>
  </si>
  <si>
    <t>African Union</t>
  </si>
  <si>
    <t>http://au.int/</t>
  </si>
  <si>
    <t>04073ae0-66fd-9483-0512-9cf2b4c57941</t>
  </si>
  <si>
    <t>African University of Creative Arts</t>
  </si>
  <si>
    <t>https://www.facebook.com/1auca</t>
  </si>
  <si>
    <t>52b0b856-89cc-b908-ad11-2063bf0f4937</t>
  </si>
  <si>
    <t>African University of Science and Technology</t>
  </si>
  <si>
    <t>https://aust.edu.ng</t>
  </si>
  <si>
    <t>45a2705c-c146-f0c3-fac3-59500c82ec9f</t>
  </si>
  <si>
    <t>African Virtual School</t>
  </si>
  <si>
    <t>http://www.africanvirtualschool.com</t>
  </si>
  <si>
    <t>418a747e-15be-357f-b559-6127d0df67e7</t>
  </si>
  <si>
    <t>African Wildlife Foundation</t>
  </si>
  <si>
    <t>http://www.awf.org</t>
  </si>
  <si>
    <t>cfd72f1c-c974-aaa6-8804-f33b91d712b7</t>
  </si>
  <si>
    <t>African Women's Development Fund</t>
  </si>
  <si>
    <t>http://awdf.org</t>
  </si>
  <si>
    <t>5a2b4a34-4cab-0215-197f-76004c10b30d</t>
  </si>
  <si>
    <t>African Youth Development Foundation</t>
  </si>
  <si>
    <t>http://www.inspireyouths.org/</t>
  </si>
  <si>
    <t>50cd04d4-08ba-de82-b1cf-06a09a2de8b7</t>
  </si>
  <si>
    <t>Africana.com</t>
  </si>
  <si>
    <t>https://www.africana.com</t>
  </si>
  <si>
    <t>7b4da515-a119-5087-75b1-86a313a4efec</t>
  </si>
  <si>
    <t>Africanfossils</t>
  </si>
  <si>
    <t>http://africanfossils.org</t>
  </si>
  <si>
    <t>84aed0cd-922c-6896-13af-5bdebcf46546</t>
  </si>
  <si>
    <t>AfricAngels</t>
  </si>
  <si>
    <t>http://www.africangels.org/</t>
  </si>
  <si>
    <t>b8727d4a-3fc8-a0d6-6bac-81c60fc7c389</t>
  </si>
  <si>
    <t>AfricanPlanet</t>
  </si>
  <si>
    <t>https://www.africanplanet.org</t>
  </si>
  <si>
    <t>9b379d84-fb2e-d4d3-cd85-5942cb1a8da9</t>
  </si>
  <si>
    <t>Africans Health</t>
  </si>
  <si>
    <t>http://www.africanshealth.com</t>
  </si>
  <si>
    <t>93ffab11-09f9-fe05-21ff-7221889a7f88</t>
  </si>
  <si>
    <t>Africantourismmarket.com</t>
  </si>
  <si>
    <t>http://www.africantourismmarket.com</t>
  </si>
  <si>
    <t>200dfd8c-2c46-ab29-a8d9-9c955d61d400</t>
  </si>
  <si>
    <t>AfricAqua</t>
  </si>
  <si>
    <t>http://africaqua.org/</t>
  </si>
  <si>
    <t>ae4181b6-ff7d-2e45-9318-6df9d82b50b9</t>
  </si>
  <si>
    <t>AfriCar Group</t>
  </si>
  <si>
    <t>http://www.africargroup.com/</t>
  </si>
  <si>
    <t>bf4d424c-f6a9-c7f6-83da-0be66de45a50</t>
  </si>
  <si>
    <t>Africare</t>
  </si>
  <si>
    <t>https://www.africare.org/</t>
  </si>
  <si>
    <t>a35218cd-33ec-e24a-3ecb-1fb04b7ee66c</t>
  </si>
  <si>
    <t>Africasana</t>
  </si>
  <si>
    <t>http://www.africasana.com</t>
  </si>
  <si>
    <t>51e9431b-2810-26ad-2b85-c09c70701140</t>
  </si>
  <si>
    <t>Africatel</t>
  </si>
  <si>
    <t>http://www.africatel.com/</t>
  </si>
  <si>
    <t>2bb08577-4eb3-31e9-deeb-58c93b20846c</t>
  </si>
  <si>
    <t>Africatown Innovation Center</t>
  </si>
  <si>
    <t>http://www.africatowncenter.org/</t>
  </si>
  <si>
    <t>a3a065dc-b76e-bb04-4721-224728350402</t>
  </si>
  <si>
    <t>Africatown-Central District</t>
  </si>
  <si>
    <t>http://www.africatownseattle.org/</t>
  </si>
  <si>
    <t>304aedc2-f3b8-1a81-44fc-b6314ddb99a7</t>
  </si>
  <si>
    <t>AfricaWeather.com</t>
  </si>
  <si>
    <t>http://www.africaweather.com</t>
  </si>
  <si>
    <t>83b78419-7bbd-e479-e7e8-18e5a6f989b4</t>
  </si>
  <si>
    <t>AfricInvest</t>
  </si>
  <si>
    <t>http://www.africinvest.com</t>
  </si>
  <si>
    <t>c3a0bea9-47fb-319e-e133-299ab99c917b</t>
  </si>
  <si>
    <t>Africo Resources Ltd.</t>
  </si>
  <si>
    <t>http://www.africoresources.com/</t>
  </si>
  <si>
    <t>47770fbe-6dc5-ceb8-6817-d0df6d061361</t>
  </si>
  <si>
    <t>AFRICORI</t>
  </si>
  <si>
    <t>http://www.africori.com/</t>
  </si>
  <si>
    <t>e7ccebba-71c5-cf70-6e05-b139804e7f09</t>
  </si>
  <si>
    <t>Afridigest</t>
  </si>
  <si>
    <t>http://afridigest.com</t>
  </si>
  <si>
    <t>25bfe237-2480-0114-b498-19d860095499</t>
  </si>
  <si>
    <t>Afrifresh Group</t>
  </si>
  <si>
    <t>http://afrifresh.co.za</t>
  </si>
  <si>
    <t>5862f9ce-4a84-88e9-47fa-450b49e8b55f</t>
  </si>
  <si>
    <t>AfriGadget</t>
  </si>
  <si>
    <t>http://www.afrigadget.com</t>
  </si>
  <si>
    <t>201cff0b-f977-f9ee-eafc-17d58a80e0f4</t>
  </si>
  <si>
    <t>Afrigator Internet</t>
  </si>
  <si>
    <t>http://afrigator.biz</t>
  </si>
  <si>
    <t>e2113a91-09ca-7b22-be7d-f866f8325101</t>
  </si>
  <si>
    <t>Afrigrid</t>
  </si>
  <si>
    <t>http://myafrigrid.com/</t>
  </si>
  <si>
    <t>48f3014b-86b4-8208-42b2-86d51c04f875</t>
  </si>
  <si>
    <t>Afrihost</t>
  </si>
  <si>
    <t>http://www.afrihost.com</t>
  </si>
  <si>
    <t>ba08cf6f-e2ec-ef6a-f010-f0c5764005cb</t>
  </si>
  <si>
    <t>Afrikaanse Handels instituut</t>
  </si>
  <si>
    <t>http://www.ahi.co.za</t>
  </si>
  <si>
    <t>042da7e3-c943-60bd-6504-6a5ee36e6d54</t>
  </si>
  <si>
    <t>AfrikaUnited.net</t>
  </si>
  <si>
    <t>http://www.afrikaunited.net</t>
  </si>
  <si>
    <t>0d2b7652-1223-ffae-d69b-f46a24466b88</t>
  </si>
  <si>
    <t>AfrikBoutik</t>
  </si>
  <si>
    <t>http://www.afrikboutik.com</t>
  </si>
  <si>
    <t>7c9e6d25-8cf0-80a5-dfd6-d1a21337534d</t>
  </si>
  <si>
    <t>Afrikrea</t>
  </si>
  <si>
    <t>http://www.afrikrea.com</t>
  </si>
  <si>
    <t>aaa655db-c49e-6da1-6fc5-7e34443c65ba</t>
  </si>
  <si>
    <t>Afrikstart</t>
  </si>
  <si>
    <t>https://www.afrikstart.com/</t>
  </si>
  <si>
    <t>2505c756-51af-f1c0-af93-aa4609a14222</t>
  </si>
  <si>
    <t>AfriLabs</t>
  </si>
  <si>
    <t>http://afrilabs.com/</t>
  </si>
  <si>
    <t>994c9bdf-cd1e-19c6-d052-221d7afa2047</t>
  </si>
  <si>
    <t>Afriland First Bank</t>
  </si>
  <si>
    <t>http://www.afrilandfirstbank.com/</t>
  </si>
  <si>
    <t>500f27a9-caa7-5190-50af-01f4eb425759</t>
  </si>
  <si>
    <t>Afrilink</t>
  </si>
  <si>
    <t>http://www.afrilink.co.za</t>
  </si>
  <si>
    <t>921f4e75-bc8e-b88d-6b83-bdfc1637607f</t>
  </si>
  <si>
    <t>Afrimalin</t>
  </si>
  <si>
    <t>http://www.afrimalin.com</t>
  </si>
  <si>
    <t>79b8c40b-8942-7c76-a93c-efe18302c382</t>
  </si>
  <si>
    <t>Afrimarket</t>
  </si>
  <si>
    <t>http://afrimarket.fr</t>
  </si>
  <si>
    <t>8ee77d08-7a1c-eb9f-54a4-95aa5982b17b</t>
  </si>
  <si>
    <t>Afrimat</t>
  </si>
  <si>
    <t>http://www.afrimat.co.za/</t>
  </si>
  <si>
    <t>c4c64ad2-8cc7-bacc-d387-7c6a61105c41</t>
  </si>
  <si>
    <t>Afrimax</t>
  </si>
  <si>
    <t>http://www.afrimaxvodafonepartner.com</t>
  </si>
  <si>
    <t>81571d87-7481-dd44-a7c1-beab64073a88</t>
  </si>
  <si>
    <t>AFRINIC</t>
  </si>
  <si>
    <t>http://afrinic.net</t>
  </si>
  <si>
    <t>8118cb59-8ab3-eeb4-ca52-1499f9a31df3</t>
  </si>
  <si>
    <t>Afrinolly</t>
  </si>
  <si>
    <t>http://afrinolly.com</t>
  </si>
  <si>
    <t>e08a6a7f-c534-d467-8484-2bc6fbf3fff4</t>
  </si>
  <si>
    <t>Afrinolly ShortFilm Competition</t>
  </si>
  <si>
    <t>http://afrinollyshortfilmcompetition.com/</t>
  </si>
  <si>
    <t>c7f7e730-c459-29bb-b8d3-2762d2a08a6e</t>
  </si>
  <si>
    <t>Afrinvest</t>
  </si>
  <si>
    <t>http://www.afrinvest.com</t>
  </si>
  <si>
    <t>dde281c8-c6df-044e-2b71-6bd02dbf3a34</t>
  </si>
  <si>
    <t>AFRIpads</t>
  </si>
  <si>
    <t>http://afripads.com/</t>
  </si>
  <si>
    <t>18715b8c-bffd-babd-4731-4012b5bda217</t>
  </si>
  <si>
    <t>Afripanel</t>
  </si>
  <si>
    <t>https://www.afripanels.co.za</t>
  </si>
  <si>
    <t>49a54f09-017b-cf8e-5e5a-1099484d4b50</t>
  </si>
  <si>
    <t>AfriPipes</t>
  </si>
  <si>
    <t>http://www.afripipes.co.za/</t>
  </si>
  <si>
    <t>e9af6d79-2fdc-d1b2-08e2-a6e3302ee108</t>
  </si>
  <si>
    <t>AfriQbuy</t>
  </si>
  <si>
    <t>http://www.afriqbuy.com</t>
  </si>
  <si>
    <t>d8c5167d-8a3d-3f71-05ba-3247cc00288b</t>
  </si>
  <si>
    <t>Afrique Digital</t>
  </si>
  <si>
    <t>http://www.afriquedigital.com</t>
  </si>
  <si>
    <t>85fdb1e5-9959-c5e6-e53a-0e07f9e34dd3</t>
  </si>
  <si>
    <t>Afrique Emergence &amp; Investissements</t>
  </si>
  <si>
    <t>https://www.afrique-emergence.ci/</t>
  </si>
  <si>
    <t>be982951-1de6-b2b7-3879-fd32562df318</t>
  </si>
  <si>
    <t>Afrique Sur Mesure</t>
  </si>
  <si>
    <t>http://www.afriquesurmesure.com</t>
  </si>
  <si>
    <t>b59f44d3-4b96-7c53-fe77-b899adfba4ec</t>
  </si>
  <si>
    <t>Afrique Telecom</t>
  </si>
  <si>
    <t>http://www.afrique-telecom.com</t>
  </si>
  <si>
    <t>ffce8b59-0e8d-fcba-5e26-89145a017ee7</t>
  </si>
  <si>
    <t>Afrique Travaux</t>
  </si>
  <si>
    <t>http://www.afriquetravaux.com.tn</t>
  </si>
  <si>
    <t>786a9f5d-9caf-393f-445f-308d5569f104</t>
  </si>
  <si>
    <t>AFRISAM</t>
  </si>
  <si>
    <t>http://www.afrisam.com/</t>
  </si>
  <si>
    <t>6348a57d-6aad-22f0-0048-444ebc6e4b7a</t>
  </si>
  <si>
    <t>afrisho.com</t>
  </si>
  <si>
    <t>http://www.afrisho.com</t>
  </si>
  <si>
    <t>30ba71f0-b6b3-c418-a087-4d41ad8cb618</t>
  </si>
  <si>
    <t>Afrisol Energy</t>
  </si>
  <si>
    <t>http://afrisolenergy.com</t>
  </si>
  <si>
    <t>5de676be-6493-e9a2-0007-62821f61a6c9</t>
  </si>
  <si>
    <t>Afritorial</t>
  </si>
  <si>
    <t>http://www.afritorial.com</t>
  </si>
  <si>
    <t>07321236-b672-1439-3f82-2490a2356cef</t>
  </si>
  <si>
    <t>AfriTrade</t>
  </si>
  <si>
    <t>http://www.theafritrade.com/</t>
  </si>
  <si>
    <t>5919e641-fa3c-113b-02dc-c319bd9bf664</t>
  </si>
  <si>
    <t>Afriway</t>
  </si>
  <si>
    <t>https://www.afriway.com/</t>
  </si>
  <si>
    <t>9b2adb5d-a44c-b5dc-799b-63dd99300dbf</t>
  </si>
  <si>
    <t>Afriwise</t>
  </si>
  <si>
    <t>http://www.afriwise.com/</t>
  </si>
  <si>
    <t>b3f791dc-0b27-e356-e51a-f86fbafb9b65</t>
  </si>
  <si>
    <t>Afrizi</t>
  </si>
  <si>
    <t>http://www.afrizi.com</t>
  </si>
  <si>
    <t>0d2c3793-b7ba-21cd-46ad-095bee6ed1ce</t>
  </si>
  <si>
    <t>Afrlance</t>
  </si>
  <si>
    <t>http://www.afrlance.com</t>
  </si>
  <si>
    <t>28e66786-27c7-a260-4f97-abc436414c69</t>
  </si>
  <si>
    <t>Afrly</t>
  </si>
  <si>
    <t>http://www.afrly.com</t>
  </si>
  <si>
    <t>65dfe20a-95df-3b24-28d0-be30b594f136</t>
  </si>
  <si>
    <t>Afro Dating Site</t>
  </si>
  <si>
    <t>http://www.afrodatingsite.com</t>
  </si>
  <si>
    <t>34ab4466-b65d-327f-a4bd-6c3bd9eee5c8</t>
  </si>
  <si>
    <t>Afro Romance</t>
  </si>
  <si>
    <t>http://www.afroromance.com</t>
  </si>
  <si>
    <t>38454f38-de02-f167-733a-080bb8917611</t>
  </si>
  <si>
    <t>Afro Snail</t>
  </si>
  <si>
    <t>http://afrosnail.tumblr.com</t>
  </si>
  <si>
    <t>77260d42-72cb-872f-66db-5ccea5642dfd</t>
  </si>
  <si>
    <t>AfroAvenue</t>
  </si>
  <si>
    <t>https://www.afroavenue.com/site/splash</t>
  </si>
  <si>
    <t>380081e5-a587-4790-3fa7-3ade95c0ec51</t>
  </si>
  <si>
    <t>Afrobios</t>
  </si>
  <si>
    <t>http://afrobios.com/</t>
  </si>
  <si>
    <t>1d73ad0a-d7af-73fd-1e3d-bdd7f104bd25</t>
  </si>
  <si>
    <t>Afrobytes</t>
  </si>
  <si>
    <t>http://www.afrobytes.com/</t>
  </si>
  <si>
    <t>c727741d-168b-3abe-7df6-f649e6a958da</t>
  </si>
  <si>
    <t>Afrocoin Mobile Money</t>
  </si>
  <si>
    <t>http://www.afrocoin.com</t>
  </si>
  <si>
    <t>1071b55b-7996-7a36-4094-5d76ebdcdd8f</t>
  </si>
  <si>
    <t>AfroDeity</t>
  </si>
  <si>
    <t>http://store.afrodeity.co.uk</t>
  </si>
  <si>
    <t>49002e1a-b65f-b1e2-5165-34721a2a5c5c</t>
  </si>
  <si>
    <t>Afroderos</t>
  </si>
  <si>
    <t>http://www.afroderos.com</t>
  </si>
  <si>
    <t>c5aedbde-ae78-52b3-b6c5-4e2e490be276</t>
  </si>
  <si>
    <t>Afrodigit</t>
  </si>
  <si>
    <t>http://afrodigit.com/</t>
  </si>
  <si>
    <t>fcaec15e-884a-96d3-c3a3-e1926d326679</t>
  </si>
  <si>
    <t>Afroes</t>
  </si>
  <si>
    <t>http://afroes.com</t>
  </si>
  <si>
    <t>4e45d886-27a1-9d33-1093-75c892865cfe</t>
  </si>
  <si>
    <t>AfroFood</t>
  </si>
  <si>
    <t>https://www.afrofood.com/</t>
  </si>
  <si>
    <t>2f9c0b31-1951-6b88-10b0-7c3303ab110e</t>
  </si>
  <si>
    <t>aFrogleap</t>
  </si>
  <si>
    <t>http://afrogleap.com</t>
  </si>
  <si>
    <t>3b4b0604-c27d-093c-0459-9da9e3284e5d</t>
  </si>
  <si>
    <t>Afrogoogle.com</t>
  </si>
  <si>
    <t>http://afrogoogle.com</t>
  </si>
  <si>
    <t>065aa4fd-44e9-3f20-8341-a5fecdf4c7ef</t>
  </si>
  <si>
    <t>Afropolitan Theatre Company</t>
  </si>
  <si>
    <t>http://stphiri90.wixsite.com/afro-cu</t>
  </si>
  <si>
    <t>b6a395ed-9de5-29fa-312c-77b0d99eae7d</t>
  </si>
  <si>
    <t>Afrostream</t>
  </si>
  <si>
    <t>https://afrostream.tv/</t>
  </si>
  <si>
    <t>82c4e6fa-05b8-9fb3-926d-6dc9657e874b</t>
  </si>
  <si>
    <t>AfroTales</t>
  </si>
  <si>
    <t>http://afrotalez.com/</t>
  </si>
  <si>
    <t>8a154398-3916-8cbd-fb53-522b94abeae4</t>
  </si>
  <si>
    <t>AfroVisioN Group</t>
  </si>
  <si>
    <t>http://www.afrovisiongroup.com/new/</t>
  </si>
  <si>
    <t>dd955567-64c1-7ecb-5785-647c11ced427</t>
  </si>
  <si>
    <t>AFROX</t>
  </si>
  <si>
    <t>http://www.afrox.co.za/en/index.html</t>
  </si>
  <si>
    <t>08ff9b10-553b-4523-f54d-272aae93abf1</t>
  </si>
  <si>
    <t>Afrozaar</t>
  </si>
  <si>
    <t>https://www.afrozaar.com/</t>
  </si>
  <si>
    <t>ed0b3cde-9008-aa37-3365-4b94589bd349</t>
  </si>
  <si>
    <t>Afryk</t>
  </si>
  <si>
    <t>https://afryk.com</t>
  </si>
  <si>
    <t>aa10ebef-3bdd-c3dd-47d3-e9cae99a5f1c</t>
  </si>
  <si>
    <t>AFS Installations Ltd</t>
  </si>
  <si>
    <t>http://afsinstallationsltd.co.uk</t>
  </si>
  <si>
    <t>b816b99e-29ef-e9bd-aa0d-1da158fcef94</t>
  </si>
  <si>
    <t>AFS Technologies</t>
  </si>
  <si>
    <t>http://www.afsi.com</t>
  </si>
  <si>
    <t>94ea3708-4b14-c219-b100-a2e88b918bfc</t>
  </si>
  <si>
    <t>Afsana Creations</t>
  </si>
  <si>
    <t>http://www.afsanacreations.com/</t>
  </si>
  <si>
    <t>7895bc3f-d805-3899-0a86-b5248768e850</t>
  </si>
  <si>
    <t>Afsanay</t>
  </si>
  <si>
    <t>https://www.afsanay.com/</t>
  </si>
  <si>
    <t>8a87a77e-defd-cfcb-9112-0a4cbfb62395</t>
  </si>
  <si>
    <t>Afsat Communications</t>
  </si>
  <si>
    <t>http://www.iwayafrica.com/</t>
  </si>
  <si>
    <t>4033dc22-b92d-02e7-8d75-9bd399fcb515</t>
  </si>
  <si>
    <t>AFSCME</t>
  </si>
  <si>
    <t>http://www.afscme.org/</t>
  </si>
  <si>
    <t>8f9ac930-1e0a-5ffe-211c-8616bccaa4d8</t>
  </si>
  <si>
    <t>AFSE Academy For Software Engineering</t>
  </si>
  <si>
    <t>http://www.afsenyc.org/</t>
  </si>
  <si>
    <t>fb07ea81-e574-984b-cf20-3436a20bbb4f</t>
  </si>
  <si>
    <t>Afshar Javan Capital Management LLC</t>
  </si>
  <si>
    <t>http://afsharjavan.com</t>
  </si>
  <si>
    <t>55fd113f-fd1e-30c3-68d4-77e55c417918</t>
  </si>
  <si>
    <t>Afshin Nasseri</t>
  </si>
  <si>
    <t>http://afshinnasseri.com/</t>
  </si>
  <si>
    <t>7ccf127f-60c0-6335-ef62-7c742b51ef9d</t>
  </si>
  <si>
    <t>AFSquare</t>
  </si>
  <si>
    <t>http://afsquare.com</t>
  </si>
  <si>
    <t>b7a9f4b8-c598-1656-7b3a-e89781a6c063</t>
  </si>
  <si>
    <t>AFSUD</t>
  </si>
  <si>
    <t>http://afsud.com</t>
  </si>
  <si>
    <t>d9cb76f0-7234-e9a5-79bf-32fc4492909f</t>
  </si>
  <si>
    <t>AFT Pharmaceuticals</t>
  </si>
  <si>
    <t>http://www.aftpharm.com/</t>
  </si>
  <si>
    <t>f8a152be-08bd-9074-0349-4ca7c1f0c263</t>
  </si>
  <si>
    <t>AFTCO Associates</t>
  </si>
  <si>
    <t>http://www.aftco.net/</t>
  </si>
  <si>
    <t>4d9fb1e9-b6ef-1115-d1b8-25277d37dcf0</t>
  </si>
  <si>
    <t>Aftcra</t>
  </si>
  <si>
    <t>http://www.aftcra.com/</t>
  </si>
  <si>
    <t>6f9ccb72-0f52-51fa-12bb-01967e64c346</t>
  </si>
  <si>
    <t>Aftenposten</t>
  </si>
  <si>
    <t>http://www.aftenposten.no/</t>
  </si>
  <si>
    <t>8c9683e2-4b3b-0175-266f-cdea6b4be415</t>
  </si>
  <si>
    <t>After Builders Cleaning London</t>
  </si>
  <si>
    <t>http://www.afterbuilderscleaninglondon.co.uk</t>
  </si>
  <si>
    <t>06ffe80d-9ca9-5fb7-c821-f88fd43f1ebc</t>
  </si>
  <si>
    <t>After Care Apps</t>
  </si>
  <si>
    <t>http://www.aftercareapps.com</t>
  </si>
  <si>
    <t>606546a6-7c7e-a8ee-4f13-ff947c557528</t>
  </si>
  <si>
    <t>After Classroom</t>
  </si>
  <si>
    <t>http://www.afterclassroom.com</t>
  </si>
  <si>
    <t>ecfe709a-9f6a-5d5c-afa1-2d4fe82387fc</t>
  </si>
  <si>
    <t>After Dark Technical Limited</t>
  </si>
  <si>
    <t>https://www.afterdarkltd.com</t>
  </si>
  <si>
    <t>52d22241-c91e-9aa6-2d51-892357e3c5b6</t>
  </si>
  <si>
    <t>After Digital</t>
  </si>
  <si>
    <t>https://afterdigital.co.uk</t>
  </si>
  <si>
    <t>1dd863ca-591b-b789-b69c-827ba4f718fa</t>
  </si>
  <si>
    <t>After Hours Computers</t>
  </si>
  <si>
    <t>https://www.afterhourscr.com</t>
  </si>
  <si>
    <t>d197478e-8fec-637a-21b3-df647ac32f40</t>
  </si>
  <si>
    <t>After Hours Creative Studio</t>
  </si>
  <si>
    <t>http://www.afterhourscreativestudio.com</t>
  </si>
  <si>
    <t>7e99713c-697a-1dd6-b33d-f9614f0674f5</t>
  </si>
  <si>
    <t>After I Go</t>
  </si>
  <si>
    <t>http://www.afterigo.com/</t>
  </si>
  <si>
    <t>aa014fac-2b56-9f22-7b19-f3eba0238d57</t>
  </si>
  <si>
    <t>After Mist</t>
  </si>
  <si>
    <t>http://aftermist.co.za</t>
  </si>
  <si>
    <t>0749836d-e97e-0830-eaac-9e7fa7e6be53</t>
  </si>
  <si>
    <t>After My Deal</t>
  </si>
  <si>
    <t>http://www.aftermydeal.com</t>
  </si>
  <si>
    <t>dd580594-59f6-c43a-da8a-ce878b7d5893</t>
  </si>
  <si>
    <t>After Partie</t>
  </si>
  <si>
    <t>http://afterpartie.com</t>
  </si>
  <si>
    <t>247ea4a9-add3-37b6-4e3c-fa10f1dd2a7e</t>
  </si>
  <si>
    <t>After Ride</t>
  </si>
  <si>
    <t>https://afteride.com</t>
  </si>
  <si>
    <t>a09deaec-a447-6d84-1c55-9d4c1da07b3c</t>
  </si>
  <si>
    <t>After School</t>
  </si>
  <si>
    <t>http://afterschoolapp.com/</t>
  </si>
  <si>
    <t>5de140b2-13b6-d74c-e732-707b95ab9714</t>
  </si>
  <si>
    <t>After School All Stars</t>
  </si>
  <si>
    <t>http://www.afterschoolallstars.org</t>
  </si>
  <si>
    <t>849bf682-4244-5fc5-c34a-29ef1e4c2d9c</t>
  </si>
  <si>
    <t>After School Learning Center</t>
  </si>
  <si>
    <t>http://www.wenurturekids.com/</t>
  </si>
  <si>
    <t>e7923f10-3eaa-a5aa-ac88-6d6971969c67</t>
  </si>
  <si>
    <t>After School Matters</t>
  </si>
  <si>
    <t>http://www.afterschoolmatters.org/</t>
  </si>
  <si>
    <t>0ec1f521-2c52-4c94-fed6-a8efd8e89fb5</t>
  </si>
  <si>
    <t>After Tenancy Cleaning</t>
  </si>
  <si>
    <t>http://aftertenancycleaning.co.uk</t>
  </si>
  <si>
    <t>a11bdc20-d430-96cc-7222-06c7b094da33</t>
  </si>
  <si>
    <t>After The Bell</t>
  </si>
  <si>
    <t>https://www.afterthebell.com.au</t>
  </si>
  <si>
    <t>461e4d78-5ef9-b6bf-6f9c-99e63be4c545</t>
  </si>
  <si>
    <t>After the Deadline</t>
  </si>
  <si>
    <t>http://www.afterthedeadline.com</t>
  </si>
  <si>
    <t>1a7a6a48-223c-03e8-6e7c-db4928107d68</t>
  </si>
  <si>
    <t>After The Impact Fund</t>
  </si>
  <si>
    <t>http://www.aftertheimpactfund.org/</t>
  </si>
  <si>
    <t>6f3be347-8ff8-096e-abb9-116adf2f644e</t>
  </si>
  <si>
    <t>After-Class</t>
  </si>
  <si>
    <t>http://after-class.co.za/</t>
  </si>
  <si>
    <t>7fe0ff52-6b1e-09ea-0b1c-01a75788ef2d</t>
  </si>
  <si>
    <t>AFTER-MOUSE</t>
  </si>
  <si>
    <t>http://www.after-mouse.com</t>
  </si>
  <si>
    <t>3e5cadb3-7df1-5794-2ee5-10bd83a6043a</t>
  </si>
  <si>
    <t>afterBOT</t>
  </si>
  <si>
    <t>http://www.afterbot.com</t>
  </si>
  <si>
    <t>d01c70d4-b03e-0871-3d61-438d8f4be030</t>
  </si>
  <si>
    <t>Afterbrnr</t>
  </si>
  <si>
    <t>http://afterbrnr.com</t>
  </si>
  <si>
    <t>07e114f7-3ebb-9050-56d1-145f256d6cc9</t>
  </si>
  <si>
    <t>Afterburnfitness</t>
  </si>
  <si>
    <t>http://www.afterburnfitness.com</t>
  </si>
  <si>
    <t>e5fb6c04-efce-6e91-e932-396e78e4885a</t>
  </si>
  <si>
    <t>AfterBuzz TV</t>
  </si>
  <si>
    <t>http://afterbuzztv.com</t>
  </si>
  <si>
    <t>e045b1e7-64e3-3647-be0f-8a91a1c67ccf</t>
  </si>
  <si>
    <t>Aftercad Software</t>
  </si>
  <si>
    <t>http://www.aftercad.com</t>
  </si>
  <si>
    <t>ce412f5e-320e-07f1-1be0-af250354deda</t>
  </si>
  <si>
    <t>Aftercare Cremation &amp; Burial Service</t>
  </si>
  <si>
    <t>http://www.aftercare.org/direct-cremation/</t>
  </si>
  <si>
    <t>cfe4ae08-25bf-4763-d229-d6a802750002</t>
  </si>
  <si>
    <t>AfterClicks Interactive</t>
  </si>
  <si>
    <t>http://www.semgeek.com/</t>
  </si>
  <si>
    <t>27bd228e-6197-4531-ca1c-3f89788d9cca</t>
  </si>
  <si>
    <t>Aftercode</t>
  </si>
  <si>
    <t>http://aftercode.io</t>
  </si>
  <si>
    <t>4f308f38-f158-9352-9cee-eec8cb474c06</t>
  </si>
  <si>
    <t>AfterCollege</t>
  </si>
  <si>
    <t>http://www.aftercollege.com</t>
  </si>
  <si>
    <t>4fbd0ab3-e3a8-39ee-eb86-c54d741739f1</t>
  </si>
  <si>
    <t>AfterDawn</t>
  </si>
  <si>
    <t>http://www.afterdawn.com</t>
  </si>
  <si>
    <t>bf8d7c33-2df0-7065-7550-d01ebd12b2bd</t>
  </si>
  <si>
    <t>AfterDownload</t>
  </si>
  <si>
    <t>http://www.afterdownload.com</t>
  </si>
  <si>
    <t>3a7f7dd6-4ef3-e688-aeb8-423d60665927</t>
  </si>
  <si>
    <t>AfterDox</t>
  </si>
  <si>
    <t>http://www.afterdox.com</t>
  </si>
  <si>
    <t>a0d6031c-6e62-ed46-ec5a-767e454bb4da</t>
  </si>
  <si>
    <t>AfterEllen.com</t>
  </si>
  <si>
    <t>http://www.afterellen.com/</t>
  </si>
  <si>
    <t>6bceb551-0f8e-741f-b883-580a69c52fa3</t>
  </si>
  <si>
    <t>afteridie.org</t>
  </si>
  <si>
    <t>http://www.afteridie.org</t>
  </si>
  <si>
    <t>e4872771-0b74-4c24-b245-e72887c9bd96</t>
  </si>
  <si>
    <t>Aftering</t>
  </si>
  <si>
    <t>http://www.aftering.com/</t>
  </si>
  <si>
    <t>a2ace57c-c259-5ed0-ff1b-92c9939afd10</t>
  </si>
  <si>
    <t>Afterlight</t>
  </si>
  <si>
    <t>http://afterlight.co</t>
  </si>
  <si>
    <t>cf9f3f43-b9b8-da98-2bcf-5d30f760071c</t>
  </si>
  <si>
    <t>AfterLogic</t>
  </si>
  <si>
    <t>http://www.afterlogic.com</t>
  </si>
  <si>
    <t>09f1da15-7de7-fd9a-ca97-7d19d7a208ea</t>
  </si>
  <si>
    <t>Aftermarket.com</t>
  </si>
  <si>
    <t>http://www.aftermarket.com</t>
  </si>
  <si>
    <t>3e05a1ea-74eb-b382-4f84-6ab89f2bdc81</t>
  </si>
  <si>
    <t>Aftermarq</t>
  </si>
  <si>
    <t>http://aftermarq.com/</t>
  </si>
  <si>
    <t>500f289f-0425-25b3-da5f-612227d542dc</t>
  </si>
  <si>
    <t>AfterMaster</t>
  </si>
  <si>
    <t>http://aftermasterhd.com</t>
  </si>
  <si>
    <t>6e0ae38f-84b3-72ab-9adb-c7cc4895353d</t>
  </si>
  <si>
    <t>AfterMaster Audio</t>
  </si>
  <si>
    <t>http://studioonemedia.com/</t>
  </si>
  <si>
    <t>e2591d00-4e12-d785-a2e4-d396f815e226</t>
  </si>
  <si>
    <t>Aftermath</t>
  </si>
  <si>
    <t>http://www.getaftermath.com</t>
  </si>
  <si>
    <t>77fbc863-af4e-8bd4-ec13-9a1c3d96f0e6</t>
  </si>
  <si>
    <t>http://www.aftermath.com/</t>
  </si>
  <si>
    <t>626efb7c-a6ff-c8df-985e-6a679b6ab4c1</t>
  </si>
  <si>
    <t>AfterMath Works</t>
  </si>
  <si>
    <t>http://www.aftermathworks.com</t>
  </si>
  <si>
    <t>38853297-c580-966a-32ab-f41adc8c63f6</t>
  </si>
  <si>
    <t>AfterNic</t>
  </si>
  <si>
    <t>https://www.afternic.com/</t>
  </si>
  <si>
    <t>cd34db7f-6131-7cfc-bac0-a5c9d8effa17</t>
  </si>
  <si>
    <t>Afternoon Special</t>
  </si>
  <si>
    <t>http://www.afternoonspecial.com/</t>
  </si>
  <si>
    <t>38cedff6-17e5-8877-d859-d8e80ee6d77a</t>
  </si>
  <si>
    <t>Afternoonify</t>
  </si>
  <si>
    <t>http://www.afternoonify.com/</t>
  </si>
  <si>
    <t>64dbbdae-f1a3-8123-311c-e26f092034fa</t>
  </si>
  <si>
    <t>Afternote BV</t>
  </si>
  <si>
    <t>http://www.afternote.com</t>
  </si>
  <si>
    <t>d772302b-a015-df28-64d4-691e27c90578</t>
  </si>
  <si>
    <t>AfterNow</t>
  </si>
  <si>
    <t>https://www.afternow.io</t>
  </si>
  <si>
    <t>e47a561d-5df0-7bf3-356a-024fb4e8c1a1</t>
  </si>
  <si>
    <t>AfterOffers.com</t>
  </si>
  <si>
    <t>https://www.afteroffers.com</t>
  </si>
  <si>
    <t>de3e9015-7193-0eed-c165-51ace7656fee</t>
  </si>
  <si>
    <t>AfterPay</t>
  </si>
  <si>
    <t>https://www.afterpay.nl</t>
  </si>
  <si>
    <t>8156edbb-212c-1bd7-2e86-5b0ff1981496</t>
  </si>
  <si>
    <t>Afterpay.com.au</t>
  </si>
  <si>
    <t>http://www.afterpay.com.au</t>
  </si>
  <si>
    <t>17240695-2b5a-0829-be58-d84179296c27</t>
  </si>
  <si>
    <t>AfterSchool</t>
  </si>
  <si>
    <t>cbb544d6-48ce-7fcf-dc4e-6eed3c3870f7</t>
  </si>
  <si>
    <t>Afterschool</t>
  </si>
  <si>
    <t>http://afterschool.my/</t>
  </si>
  <si>
    <t>455e5537-5747-a229-aa13-62a51ee04fe9</t>
  </si>
  <si>
    <t>AfterSchool.com</t>
  </si>
  <si>
    <t>http://www.afterschool.com/</t>
  </si>
  <si>
    <t>8b2fb126-19bc-7eae-9a4c-35f17ecdf87f</t>
  </si>
  <si>
    <t>Afterschool.me</t>
  </si>
  <si>
    <t>http://afterschool.me</t>
  </si>
  <si>
    <t>37ef6c7d-c475-8a5d-cd7c-125cd5cdd80d</t>
  </si>
  <si>
    <t>Aftersearch</t>
  </si>
  <si>
    <t>http://aftersear.ch/</t>
  </si>
  <si>
    <t>e524eaf7-5d20-4981-a407-8da8447f0b5d</t>
  </si>
  <si>
    <t>AFTERSHARE.TV</t>
  </si>
  <si>
    <t>http://aftershare.tv</t>
  </si>
  <si>
    <t>b36e7b97-384a-3a5e-bd24-2dddc6468eb8</t>
  </si>
  <si>
    <t>AfterShip</t>
  </si>
  <si>
    <t>https://www.aftership.com</t>
  </si>
  <si>
    <t>d78b6a1b-cb0c-08e6-59cc-78d959ecde4f</t>
  </si>
  <si>
    <t>Aftershock</t>
  </si>
  <si>
    <t>http://www.aftershock.net/</t>
  </si>
  <si>
    <t>cb61a4a8-1566-778b-5df7-3448c269ca97</t>
  </si>
  <si>
    <t>AFTERSHOCK PC</t>
  </si>
  <si>
    <t>http://www.aftershockpc.com</t>
  </si>
  <si>
    <t>a3684189-a3bc-eb35-4f21-388d5ad8cd05</t>
  </si>
  <si>
    <t>AfterShokz</t>
  </si>
  <si>
    <t>https://aftershokz.com/</t>
  </si>
  <si>
    <t>38f5f666-dbe0-aa00-c888-26ffb1f54302</t>
  </si>
  <si>
    <t>AfterSteps</t>
  </si>
  <si>
    <t>http://www.aftersteps.com</t>
  </si>
  <si>
    <t>0b125939-5d1c-0bc0-e14c-c342b8c3bb70</t>
  </si>
  <si>
    <t>AfterTax</t>
  </si>
  <si>
    <t>http://www.aftertaxapp.com</t>
  </si>
  <si>
    <t>1f0ea220-5fb0-4cfd-df34-81e31cff03bd</t>
  </si>
  <si>
    <t>AfterTheDate.club</t>
  </si>
  <si>
    <t>http://www.afterthedate.club</t>
  </si>
  <si>
    <t>dc516291-7921-8cc5-3c3f-cdb98f2b44e1</t>
  </si>
  <si>
    <t>Afteru</t>
  </si>
  <si>
    <t>http://www.afteru.co.il</t>
  </si>
  <si>
    <t>8b3c3252-f52b-a7c5-1d8d-3c806e2cac44</t>
  </si>
  <si>
    <t>AfterVault, Inc</t>
  </si>
  <si>
    <t>https://www.aftervault.com</t>
  </si>
  <si>
    <t>b01aa2c9-376f-ee6d-4cd1-df6bf6110a48</t>
  </si>
  <si>
    <t>Aftervote</t>
  </si>
  <si>
    <t>http://www.aftervote.com</t>
  </si>
  <si>
    <t>bf380b74-5702-5211-8e16-f4b843af60a5</t>
  </si>
  <si>
    <t>AfterWord</t>
  </si>
  <si>
    <t>https://afterwords.cc</t>
  </si>
  <si>
    <t>6b63a9b4-3c7c-929d-9f77-079a942888e9</t>
  </si>
  <si>
    <t>Afterwork</t>
  </si>
  <si>
    <t>http://www.afterwork.io</t>
  </si>
  <si>
    <t>59139aba-4248-0a99-8d3b-0c6d1a0fc273</t>
  </si>
  <si>
    <t>AfterWorkDeals</t>
  </si>
  <si>
    <t>http://www.afterworkdeals.com</t>
  </si>
  <si>
    <t>7ef28796-4dca-e430-3c8d-d2c2b68c1e5c</t>
  </si>
  <si>
    <t>AfterYes</t>
  </si>
  <si>
    <t>http://www.afteryes.co</t>
  </si>
  <si>
    <t>2dc961a8-0599-2214-e7e6-7ad58942a631</t>
  </si>
  <si>
    <t>Afton Chemical</t>
  </si>
  <si>
    <t>http://www.aftonchemical.com/</t>
  </si>
  <si>
    <t>36a4b2e8-fca2-d564-36f5-033dad1d1085</t>
  </si>
  <si>
    <t>Afton Scientific</t>
  </si>
  <si>
    <t>http://www.aftonscientific.com</t>
  </si>
  <si>
    <t>46751493-9a2f-8809-d06c-3b66b5bfa214</t>
  </si>
  <si>
    <t>Aftonbladet</t>
  </si>
  <si>
    <t>http://www.aftonbladet.se</t>
  </si>
  <si>
    <t>34664dbe-bb11-ae78-5462-de1470d743ff</t>
  </si>
  <si>
    <t>AFTVnews</t>
  </si>
  <si>
    <t>http://www.aftvnews.com</t>
  </si>
  <si>
    <t>50605c1b-07b2-fffb-ff86-c9a4c8fa9f65</t>
  </si>
  <si>
    <t>Afuera Environmental Evolutions</t>
  </si>
  <si>
    <t>http://www.afueraevolutions.com</t>
  </si>
  <si>
    <t>81b52c3f-ea24-c364-19e8-ac49ab87eab6</t>
  </si>
  <si>
    <t>AFullCup.com</t>
  </si>
  <si>
    <t>http://www.afullcup.com</t>
  </si>
  <si>
    <t>3919dbcb-5cab-0096-b8c7-8bbcb71f7981</t>
  </si>
  <si>
    <t>Afumex Cables</t>
  </si>
  <si>
    <t>http://www.afumexcables.co.uk</t>
  </si>
  <si>
    <t>0567fd7d-5d73-afa5-f583-daae53586368</t>
  </si>
  <si>
    <t>aFundia</t>
  </si>
  <si>
    <t>http://afundia.com</t>
  </si>
  <si>
    <t>a6910eed-3674-37c7-8d5b-cf08c3ea68fd</t>
  </si>
  <si>
    <t>Afwebhosts</t>
  </si>
  <si>
    <t>http://afwebhosts.com</t>
  </si>
  <si>
    <t>2d598db4-5647-4f69-c85f-ebed9d6f826a</t>
  </si>
  <si>
    <t>AFx</t>
  </si>
  <si>
    <t>http://www.afx-inc.com</t>
  </si>
  <si>
    <t>854f9478-9039-19fd-a460-3b9b8f45fe16</t>
  </si>
  <si>
    <t>AFX Capital</t>
  </si>
  <si>
    <t>https://www.afxcapital.com/en/</t>
  </si>
  <si>
    <t>3c570d84-ef76-0bf9-a2a2-e8a920ec2041</t>
  </si>
  <si>
    <t>AFx Medical</t>
  </si>
  <si>
    <t>http://scovas.nl</t>
  </si>
  <si>
    <t>629a97d8-cfb1-5a48-6735-894b1e5742dc</t>
  </si>
  <si>
    <t>Afxants</t>
  </si>
  <si>
    <t>https://afxants.com/</t>
  </si>
  <si>
    <t>d6134933-7fd5-4dd8-99d1-4dd9f814a7a5</t>
  </si>
  <si>
    <t>AFXXX.com</t>
  </si>
  <si>
    <t>https://www.afxxx.com</t>
  </si>
  <si>
    <t>7e7ee7e7-943e-50b3-0fb2-ba5ef1f2d947</t>
  </si>
  <si>
    <t>Afya</t>
  </si>
  <si>
    <t>http://www.afya.fr</t>
  </si>
  <si>
    <t>f6ba040f-602c-f254-5ea7-893db0214f21</t>
  </si>
  <si>
    <t>Afya Holdings Limited</t>
  </si>
  <si>
    <t>https://www.afyaarabia.com</t>
  </si>
  <si>
    <t>ed54a499-1c6a-d777-946c-3c7e6cd8392a</t>
  </si>
  <si>
    <t>Afycon Technologies</t>
  </si>
  <si>
    <t>http://www.afycon.com</t>
  </si>
  <si>
    <t>d126b749-72e7-51d1-3f09-09f082cbc10e</t>
  </si>
  <si>
    <t>Afydecor</t>
  </si>
  <si>
    <t>http://www.afydecor.com/</t>
  </si>
  <si>
    <t>5953da9a-4a61-6cda-3338-8c1b876c1779</t>
  </si>
  <si>
    <t>ÌÄåÐÌãåÙrenci Kariyeri</t>
  </si>
  <si>
    <t>http://www.ogrencikariyeri.com</t>
  </si>
  <si>
    <t>3a394e43-4506-d061-34ca-ede3736d3a63</t>
  </si>
  <si>
    <t>ÌÄåÐdeme Sistemleri Org</t>
  </si>
  <si>
    <t>http://www.odemesistemleri.org/</t>
  </si>
  <si>
    <t>0f6c5062-883f-8fc1-852e-b8ccf7193762</t>
  </si>
  <si>
    <t>ÌÄåÐGOR</t>
  </si>
  <si>
    <t>http://www.oegor.at/</t>
  </si>
  <si>
    <t>45809fe4-9569-7924-a079-42b4862ff260</t>
  </si>
  <si>
    <t>ÌÄåÐnde BiliÌÉåÙim</t>
  </si>
  <si>
    <t>http://www.webkravat.com</t>
  </si>
  <si>
    <t>7013d418-cb55-ecd6-95c3-2ff24452f53b</t>
  </si>
  <si>
    <t>ÌÄåÐPNV Service</t>
  </si>
  <si>
    <t>http://oepnv-service.com</t>
  </si>
  <si>
    <t>96ca69db-b99b-6ffd-df3c-24b855b12d80</t>
  </si>
  <si>
    <t>ÌÄåÐrebro University</t>
  </si>
  <si>
    <t>http://www.oru.se/english</t>
  </si>
  <si>
    <t>610a0807-bfcf-d169-2988-54673bd80b5a</t>
  </si>
  <si>
    <t>ÌÄåÐresundswebb</t>
  </si>
  <si>
    <t>http://www.oresundswebb.se</t>
  </si>
  <si>
    <t>acb41ac1-a773-3ad8-c66f-d2bb37eb50a3</t>
  </si>
  <si>
    <t>ÌÄåÐSOM</t>
  </si>
  <si>
    <t>http://www.osom.com/</t>
  </si>
  <si>
    <t>b1aaf545-cc29-387e-7720-6910a69b0dbd</t>
  </si>
  <si>
    <t>ÌÄåÐsterby Gjuteri</t>
  </si>
  <si>
    <t>http://ogab.se/en/</t>
  </si>
  <si>
    <t>ffc7ea57-7883-cc74-a24b-901c2cb4ccc0</t>
  </si>
  <si>
    <t>ÌÄåÐsterreichische Hoteliervereinigung</t>
  </si>
  <si>
    <t>http://oehv.at</t>
  </si>
  <si>
    <t>91ae9f6b-61f2-2728-8ecd-c0b858d1f7c8</t>
  </si>
  <si>
    <t>ÌÄåÐstersjÌÄå¦stiftelsen</t>
  </si>
  <si>
    <t>http://www.ostersjostiftelsen.se</t>
  </si>
  <si>
    <t>9ee87215-8089-780b-f7c3-cea8d2addb9e</t>
  </si>
  <si>
    <t>ÌÄåÐzdilek</t>
  </si>
  <si>
    <t>http://www.ozdilekteyim.com/</t>
  </si>
  <si>
    <t>13b7cf2c-7e61-fc2c-a8a3-aab9943c0a59</t>
  </si>
  <si>
    <t>ÌÄåÐzel Engin Dil YabancÌãå± Dil Kursu</t>
  </si>
  <si>
    <t>http://www.ozelengindilyabancidilkursu.com/</t>
  </si>
  <si>
    <t>96e71de7-9526-4e59-28bb-078e17d508c9</t>
  </si>
  <si>
    <t>ÌÄåÐzgÌÄå_web BalÌãå±kesir Web TasarÌãå±m Hizmetleri</t>
  </si>
  <si>
    <t>http://www.ozguweb.net/</t>
  </si>
  <si>
    <t>98647e01-2a54-1a4c-dcf9-12c0c505e277</t>
  </si>
  <si>
    <t>ÌÄåÐzkan Corporation</t>
  </si>
  <si>
    <t>http://www.ozkancorporation.com</t>
  </si>
  <si>
    <t>d0631c4b-8480-1111-fc14-424d934aebce</t>
  </si>
  <si>
    <t>ÌÄåÉbo Akademi University</t>
  </si>
  <si>
    <t>http://www.abo.fi</t>
  </si>
  <si>
    <t>2f319ed6-8e86-be01-1ec1-4783453e1a0b</t>
  </si>
  <si>
    <t>ÌÄåÉlands Investerings</t>
  </si>
  <si>
    <t>http://www.investeringsab.ax</t>
  </si>
  <si>
    <t>adbab138-6231-3fe0-860f-fe2f7e5dffbc</t>
  </si>
  <si>
    <t>ÌÄåÉlands Utvecklings</t>
  </si>
  <si>
    <t>http://www.auab.ax/</t>
  </si>
  <si>
    <t>00534feb-bd38-1143-05bc-71b8260358b7</t>
  </si>
  <si>
    <t>ÌÄåÉlcom</t>
  </si>
  <si>
    <t>http://www.alcom.ax/</t>
  </si>
  <si>
    <t>ea581a97-a072-e836-987b-8f533da6d371</t>
  </si>
  <si>
    <t>ÌÄåÉrstiderna</t>
  </si>
  <si>
    <t>http://en.arstiderna.se/</t>
  </si>
  <si>
    <t>71944411-28c4-ca60-2919-7b76740ad934</t>
  </si>
  <si>
    <t>ÌÄåÒbuda University</t>
  </si>
  <si>
    <t>http://www.uni-obuda.hu</t>
  </si>
  <si>
    <t>ae1b5124-b76e-c469-847f-ee2e8bf07278</t>
  </si>
  <si>
    <t>ÌÄåÒGRA Skincare</t>
  </si>
  <si>
    <t>http://www.ograskincare.com/</t>
  </si>
  <si>
    <t>fd8dd161-1b5f-756e-e3d2-5ab62a467f90</t>
  </si>
  <si>
    <t>ÌÄåÒl App</t>
  </si>
  <si>
    <t>http://www.olapp.co</t>
  </si>
  <si>
    <t>4b9821f2-0df0-da8b-f026-a701d575118d</t>
  </si>
  <si>
    <t>ÌÄåÓasys</t>
  </si>
  <si>
    <t>http://www.oasys.io/</t>
  </si>
  <si>
    <t>d3b5fb4b-fe51-4c01-c7e1-9950134feed4</t>
  </si>
  <si>
    <t>ÌÄåãKTA</t>
  </si>
  <si>
    <t>http://akta.com</t>
  </si>
  <si>
    <t>a3a81c1e-b6e2-7dad-d62e-f67df5deaaf0</t>
  </si>
  <si>
    <t>ÌÄåãlsa Energy</t>
  </si>
  <si>
    <t>https://www.alsaenergy.com</t>
  </si>
  <si>
    <t>28d98b4f-fb5d-86aa-6826-7350935a515e</t>
  </si>
  <si>
    <t>ÌÄåä Muito Carro</t>
  </si>
  <si>
    <t>https://www.emuitocarro.com.br/</t>
  </si>
  <si>
    <t>dab633e6-92bc-92a4-b749-21da835ad266</t>
  </si>
  <si>
    <t>ÌÄåäcole 42</t>
  </si>
  <si>
    <t>0cfddb2d-95f4-4766-3055-d21521d0bf6c</t>
  </si>
  <si>
    <t>ÌÄåäcole Bilingue de Berkeley</t>
  </si>
  <si>
    <t>https://eb.org</t>
  </si>
  <si>
    <t>9c5a9592-76b2-c023-44c1-0e753a2f5b75</t>
  </si>
  <si>
    <t>ÌÄåäcole centrale de Lille</t>
  </si>
  <si>
    <t>http://www.ec-lille.fr</t>
  </si>
  <si>
    <t>6a85b4e2-3b34-b306-f457-786c8dc06dc6</t>
  </si>
  <si>
    <t>ÌÄåäcole centrale de Lyon</t>
  </si>
  <si>
    <t>http://www.ec-lyon.fr</t>
  </si>
  <si>
    <t>97f52483-82b3-5b4d-ee38-f8c6de4e05c9</t>
  </si>
  <si>
    <t>ÌÄåäcole centrale de Marseille</t>
  </si>
  <si>
    <t>http://www.centrale-marseille.fr</t>
  </si>
  <si>
    <t>f9c07114-40a3-b382-e80b-074a1e1a74a1</t>
  </si>
  <si>
    <t>ÌÄåäcole centrale de Nantes</t>
  </si>
  <si>
    <t>http://www.ec-nantes.fr/version-anglaise/</t>
  </si>
  <si>
    <t>459a4f44-e0fe-ce6a-7bea-f7ee37180214</t>
  </si>
  <si>
    <t>ÌÄåäcole Centrale Paris</t>
  </si>
  <si>
    <t>http://www.ecp.fr</t>
  </si>
  <si>
    <t>0ead7368-d1fa-f917-e1c0-56fa05b4365f</t>
  </si>
  <si>
    <t>ÌÄåäcole de Biologie Industrielle</t>
  </si>
  <si>
    <t>http://www.ebi-edu.com/english/index.htm</t>
  </si>
  <si>
    <t>6e1714c4-5a93-c769-38b5-cc292feacb46</t>
  </si>
  <si>
    <t>ÌÄåäcole de design Nantes Atlantique</t>
  </si>
  <si>
    <t>http://www.lecolededesign.com</t>
  </si>
  <si>
    <t>032bac4c-af0f-3941-bb9d-1189ee3116f1</t>
  </si>
  <si>
    <t>ÌÄåäcole de technologie supÌÄå©rieure</t>
  </si>
  <si>
    <t>http://etsmtl.ca</t>
  </si>
  <si>
    <t>af8e5441-63d9-82fe-c77a-19cc648821a5</t>
  </si>
  <si>
    <t>ÌÄåäcole des mines d'AlÌÄå¬s</t>
  </si>
  <si>
    <t>http://www.mines-ales.fr</t>
  </si>
  <si>
    <t>4ddafc01-b786-14ab-0bf7-09d9a3875355</t>
  </si>
  <si>
    <t>ÌÄåäcole des Mines de Nantes</t>
  </si>
  <si>
    <t>http://www.mines-nantes.fr/</t>
  </si>
  <si>
    <t>b09502a9-fbb1-e951-47d5-10be469c5fe2</t>
  </si>
  <si>
    <t>ÌÄåäcole des Ponts ParisTech</t>
  </si>
  <si>
    <t>http://www.enpc.fr/</t>
  </si>
  <si>
    <t>5338b360-1321-f8b6-9202-daafde46bba0</t>
  </si>
  <si>
    <t>ÌÄåäcole des Technologies NumÌÄå©riques AppliquÌÄå©es</t>
  </si>
  <si>
    <t>http://www.etna-alternance.net/</t>
  </si>
  <si>
    <t>e889b27d-cd80-0bac-b3bc-0f8944aebba8</t>
  </si>
  <si>
    <t>ÌÄåäcole europÌÄå©enne de chimie, polymÌÄå¬res et matÌÄå©riaux</t>
  </si>
  <si>
    <t>http://www-ecpm.u-strasbg.fr</t>
  </si>
  <si>
    <t>0b4ebba5-0975-70bf-0e7b-81a2946cfcf2</t>
  </si>
  <si>
    <t>ÌÄåäcole hÌÄå«teliÌÄå¬re de Lausanne</t>
  </si>
  <si>
    <t>http://www.ehl.edu</t>
  </si>
  <si>
    <t>0fcc7e6b-93b5-b889-33c6-faab60d5e481</t>
  </si>
  <si>
    <t>ÌÄåäcole Internationale des Sciences du Traitement de l'Information</t>
  </si>
  <si>
    <t>http://www.eisti.fr</t>
  </si>
  <si>
    <t>107fb89a-48df-0e5b-dd53-823efa47cb45</t>
  </si>
  <si>
    <t>ÌÄåäcole Mohammadia d'ingÌÄå©nieurs</t>
  </si>
  <si>
    <t>http://www.emi.ac.ma</t>
  </si>
  <si>
    <t>f7e75b13-6dc5-ce6d-231e-91bd8b4fcd5a</t>
  </si>
  <si>
    <t>ÌÄåäcole nationale d'administration</t>
  </si>
  <si>
    <t>http://www.ena.fr/eng/english</t>
  </si>
  <si>
    <t>6da7d7d8-759b-8609-d10a-809254fb2b72</t>
  </si>
  <si>
    <t>ÌÄåäcole nationale d'ingÌÄå©nieurs de Tarbes</t>
  </si>
  <si>
    <t>http://www.enit.fr</t>
  </si>
  <si>
    <t>2d49c3ff-312f-925b-7e49-af975b614161</t>
  </si>
  <si>
    <t>ÌÄåäcole Nationale dÌ¢åÛåªIngÌÄå©nieurs de Brest - Bretagne</t>
  </si>
  <si>
    <t>http://www.enib.fr/index.php/en/</t>
  </si>
  <si>
    <t>e2a92cac-fabe-9ebc-8632-3dfceff6cec1</t>
  </si>
  <si>
    <t>ÌÄåäcole nationale de l'aviation civile</t>
  </si>
  <si>
    <t>http://www.enac.fr</t>
  </si>
  <si>
    <t>3124890d-b9b4-6615-7826-685d938c52dc</t>
  </si>
  <si>
    <t>ÌÄåäcole Nationale des Sciences de l'Informatique</t>
  </si>
  <si>
    <t>http://www.ensi.rnu.tn</t>
  </si>
  <si>
    <t>cb37d354-4cff-6f6f-9310-0b7d33310e47</t>
  </si>
  <si>
    <t>ÌÄåäcole nationale supÌÄå©rieure agronomique de Rennes</t>
  </si>
  <si>
    <t>http://www.agrocampus-ouest.fr</t>
  </si>
  <si>
    <t>fbd3211b-7e6d-cbf7-fcb0-3d6a324fe348</t>
  </si>
  <si>
    <t>ÌÄåäcole Nationale SupÌÄå©rieure d'Informatique et de MathÌÄå©matiques AppliquÌÄå©es de Grenoble</t>
  </si>
  <si>
    <t>http://ensimag.grenoble-inp.fr/</t>
  </si>
  <si>
    <t>afad2721-4304-be7d-8fcd-b7fd10df2427</t>
  </si>
  <si>
    <t>ÌÄåäcole nationale supÌÄå©rieure d'informatique pour l'industrie et l'entreprise</t>
  </si>
  <si>
    <t>http://www.ensiie.fr/</t>
  </si>
  <si>
    <t>73deb1a1-a6bb-54ef-f571-14be252604cb</t>
  </si>
  <si>
    <t>ÌÄåäcole nationale supÌÄå©rieure d'ingÌÄå©nieurs ÌÄå©lectriciens de Grenoble</t>
  </si>
  <si>
    <t>http://ense3.grenoble-inp.fr</t>
  </si>
  <si>
    <t>1b366c3c-31aa-978e-2b04-39b377cbb616</t>
  </si>
  <si>
    <t>ÌÄåäcole nationale supÌÄå©rieure de crÌÄå©ation industrielle</t>
  </si>
  <si>
    <t>http://www.ensci.com/</t>
  </si>
  <si>
    <t>c18b2696-e572-c480-e2c2-f49f67bf2912</t>
  </si>
  <si>
    <t>ÌÄåäcole nationale supÌÄå©rieure de l'ÌÄå©lectronique et de ses applications (Cergy-Pontoise)</t>
  </si>
  <si>
    <t>http://www.ensea.fr</t>
  </si>
  <si>
    <t>92d4fec1-5945-fde6-3243-3aca7a2f55ae</t>
  </si>
  <si>
    <t>ÌÄåäcole nationale supÌÄå©rieure de mÌÄå©canique et d'aÌÄå©rotechnique</t>
  </si>
  <si>
    <t>http://www.isae-ensma.fr</t>
  </si>
  <si>
    <t>2f6af6ed-e35b-984b-ea26-08f7ebef593a</t>
  </si>
  <si>
    <t>ÌÄåäcole nationale supÌÄå©rieure des mines de Nancy</t>
  </si>
  <si>
    <t>http://www.mines.u-nancy.fr</t>
  </si>
  <si>
    <t>d245a329-f66b-b47a-284a-b0b5f89b1924</t>
  </si>
  <si>
    <t>ÌÄåäcole nationale supÌÄå©rieure des mines de Saint-ÌÄåätienne</t>
  </si>
  <si>
    <t>http://www.emse.fr/</t>
  </si>
  <si>
    <t>e8f77e60-3a47-7ff2-081d-9b9e93e993c9</t>
  </si>
  <si>
    <t>ÌÄåäcole nationale supÌÄå©rieure des tÌÄå©lÌÄå©communications de Bretagne</t>
  </si>
  <si>
    <t>http://www.telecom-bretagne.eu</t>
  </si>
  <si>
    <t>f82f0f16-654f-f1f9-fa5f-cc07552ff8f8</t>
  </si>
  <si>
    <t>ÌÄåäcole nationale vÌÄå©tÌÄå©rinaire d'Alfort</t>
  </si>
  <si>
    <t>http://www.vet-alfort.fr/</t>
  </si>
  <si>
    <t>69968e9c-237a-ee42-8e19-222fc2df63c2</t>
  </si>
  <si>
    <t>ÌÄåäcole Navale</t>
  </si>
  <si>
    <t>http://www.ecole-navale.fr/</t>
  </si>
  <si>
    <t>18eb43bd-4781-c8ee-cc17-a90417ee0650</t>
  </si>
  <si>
    <t>ÌÄåäcole Normale SupÌÄå©rieure</t>
  </si>
  <si>
    <t>http://www.ens.fr</t>
  </si>
  <si>
    <t>66aa5664-3abb-1618-802c-8d0c0f2b61b7</t>
  </si>
  <si>
    <t>ÌÄåäcole normale supÌÄå©rieure de Cachan</t>
  </si>
  <si>
    <t>http://www.ens-cachan.fr</t>
  </si>
  <si>
    <t>7299a1ee-6cfd-ce6f-1d07-003ccf0ee4e1</t>
  </si>
  <si>
    <t>ÌÄåäcole normale supÌÄå©rieure de Lyon</t>
  </si>
  <si>
    <t>http://www.ens-lyon.eu</t>
  </si>
  <si>
    <t>ccbfda78-ad6a-6a76-a1be-ca6b8993a5d4</t>
  </si>
  <si>
    <t>ÌÄåäcole Normale SupÌÄå©rieure jonfosse</t>
  </si>
  <si>
    <t>http://www.jonfosse.be/</t>
  </si>
  <si>
    <t>731692c3-df71-f60e-1f4a-d80999f03ec0</t>
  </si>
  <si>
    <t>ÌÄåäcole Polytechnique</t>
  </si>
  <si>
    <t>https://www.polytechnique.edu/en</t>
  </si>
  <si>
    <t>a0d9888d-7f4d-85b1-66dc-6f825a8c791d</t>
  </si>
  <si>
    <t>ÌÄåäcole Polytechnique de l'UniversitÌÄå© de Nantes</t>
  </si>
  <si>
    <t>http://web.polytech.univ-nantes.fr/</t>
  </si>
  <si>
    <t>b40f8c2b-377e-7ffd-ef24-e57720a66da5</t>
  </si>
  <si>
    <t>ÌÄåäcole Polytechnique de MontrÌÄå©al</t>
  </si>
  <si>
    <t>http://www.polymtl.ca/en/</t>
  </si>
  <si>
    <t>595d5fb0-046c-c4dc-e673-94ca2e17ef59</t>
  </si>
  <si>
    <t>ÌÄåäcole pour l'informatique et les nouvelles technologies</t>
  </si>
  <si>
    <t>http://www.epitech.eu/epitech-english-curricullum-international-students-sct546.html</t>
  </si>
  <si>
    <t>61462ab2-7608-1fbf-5034-2d56863b5bf3</t>
  </si>
  <si>
    <t>ÌÄåäcole pour l'informatique et les techniques avancÌÄå©es</t>
  </si>
  <si>
    <t>http://www.epita.fr/</t>
  </si>
  <si>
    <t>fbb946e9-57ec-a1f8-d77d-b50b5623242b</t>
  </si>
  <si>
    <t>ÌÄåäcole SpÌÄå©ciale des Travaux Publics</t>
  </si>
  <si>
    <t>http://www.estp.fr/</t>
  </si>
  <si>
    <t>f805e218-cb75-84ee-9acd-cd6307a4538d</t>
  </si>
  <si>
    <t>ÌÄåäcole supÌÄå©rieure d'ÌÄå©tudes cinÌÄå©matographiques</t>
  </si>
  <si>
    <t>http://www.esec.edu</t>
  </si>
  <si>
    <t>2374ba6e-81e1-e41b-64bd-ba91f78b872e</t>
  </si>
  <si>
    <t>ÌÄåäcole supÌÄå©rieure d'optique</t>
  </si>
  <si>
    <t>http://www.institutoptique.fr/index_uk.jsp</t>
  </si>
  <si>
    <t>c23c8254-ce4b-12d1-813e-6b1f822a7f5b</t>
  </si>
  <si>
    <t>ÌÄåäcole supÌÄå©rieure de chimie physique ÌÄå©lectronique de Lyon</t>
  </si>
  <si>
    <t>http://www.cpe.fr/</t>
  </si>
  <si>
    <t>1a9d696e-a780-7d05-a6a9-b941207494dd</t>
  </si>
  <si>
    <t>ÌÄåäcole supÌÄå©rieure de commerce de la rochelle</t>
  </si>
  <si>
    <t>http://www.esc-larochelle.fr</t>
  </si>
  <si>
    <t>37d76f78-60c3-2fb3-3170-54fadcdf9e34</t>
  </si>
  <si>
    <t>ÌÄåäcole supÌÄå©rieure de commerce et management</t>
  </si>
  <si>
    <t>http://www.escem.fr/en/</t>
  </si>
  <si>
    <t>429a5508-6682-c3f8-8d5e-00c66675ca4d</t>
  </si>
  <si>
    <t>ÌÄåäcole supÌÄå©rieure des sciences commerciales d'Angers</t>
  </si>
  <si>
    <t>http://www.essca.fr</t>
  </si>
  <si>
    <t>78fdf4e1-f1d1-6533-5125-8f47f48fe524</t>
  </si>
  <si>
    <t>ÌÄåäcole supÌÄå©rieure en sciences informatiques</t>
  </si>
  <si>
    <t>http://www.polytechnice.fr/ecole.html/?fullweb=1</t>
  </si>
  <si>
    <t>fb4eae3f-4a6a-7630-9050-aba24ccb05d5</t>
  </si>
  <si>
    <t>ÌÄåädition Lingerie</t>
  </si>
  <si>
    <t>http://www.editionlingerie.de</t>
  </si>
  <si>
    <t>9bc4ac6c-cdb3-feeb-6c31-2f8f4da5dcfb</t>
  </si>
  <si>
    <t>ÌÄåäGIDE</t>
  </si>
  <si>
    <t>https://www.egide.com.sg/</t>
  </si>
  <si>
    <t>a909125c-f695-fe00-3693-9634afcfdec6</t>
  </si>
  <si>
    <t>ÌÄåälite Diving Agency</t>
  </si>
  <si>
    <t>http://www.elitedivingagency.com</t>
  </si>
  <si>
    <t>0ba33d05-3e02-f134-7b3c-b68e65954852</t>
  </si>
  <si>
    <t>ÌÄåämfasis</t>
  </si>
  <si>
    <t>http://www.emfasis.es</t>
  </si>
  <si>
    <t>06b465d3-9520-1483-0e01-4239bce635ad</t>
  </si>
  <si>
    <t>ÌÄåäTICA, RobÌÄå_tica e InnovaciÌÄå_n</t>
  </si>
  <si>
    <t>http://www.eticacompany.com/es</t>
  </si>
  <si>
    <t>995abf05-5a3d-29c1-5775-edd84957b7d3</t>
  </si>
  <si>
    <t>ÌÄåätico Software</t>
  </si>
  <si>
    <t>http://www.eticosoftware.com.br/</t>
  </si>
  <si>
    <t>1ee18a85-a0b2-c6cf-32a5-687f8b93fe51</t>
  </si>
  <si>
    <t>ÌÄå LOGICA</t>
  </si>
  <si>
    <t>http://aelogica.com/</t>
  </si>
  <si>
    <t>53455f98-209d-2e13-0b67-c0a1a0b0a1f7</t>
  </si>
  <si>
    <t>ÌÄåàamaÌÉåÙÌãå±r KazanÌãå±</t>
  </si>
  <si>
    <t>http://www.camasirkazani.com</t>
  </si>
  <si>
    <t>b9e57387-6eae-977a-589d-49c54e264cee</t>
  </si>
  <si>
    <t>ÌÄåàankaya University</t>
  </si>
  <si>
    <t>https://www.cankaya.edu.tr</t>
  </si>
  <si>
    <t>87cb484d-5b21-0e02-234f-679ad7074a33</t>
  </si>
  <si>
    <t>ÌÄåàatalca TasarÌãå±m</t>
  </si>
  <si>
    <t>http://catalcatasarim.com</t>
  </si>
  <si>
    <t>06bc4b66-6178-591f-8792-0d87f29e2cfe</t>
  </si>
  <si>
    <t>ÌÄåàiÌÄå¤ek BahÌÄå¤esi</t>
  </si>
  <si>
    <t>http://www.cicekbahcesi.com.tr</t>
  </si>
  <si>
    <t>435c560d-f8ec-fb10-c206-06911ce7389c</t>
  </si>
  <si>
    <t>ÌÄåàiÌÄå¤ek SipariÌÉåÙi</t>
  </si>
  <si>
    <t>http://www.ciceksiparisi.net</t>
  </si>
  <si>
    <t>32075dff-4c81-d509-c065-08d421f7c35f</t>
  </si>
  <si>
    <t>ÌÄåàince ÌÄåàeviri Hizmetleri</t>
  </si>
  <si>
    <t>http://www.cince-ceviri.com/</t>
  </si>
  <si>
    <t>54647b85-1f7b-0312-da9e-81e871432fca</t>
  </si>
  <si>
    <t>ÌÄåàiz&amp;oyna</t>
  </si>
  <si>
    <t>http://www.kartonoyuncak.com</t>
  </si>
  <si>
    <t>84ec32c9-f0cc-47fc-6c26-7ef680285590</t>
  </si>
  <si>
    <t>ÌÄåàizgi Web TasarÌãå±m</t>
  </si>
  <si>
    <t>http://www.cizgiwebtasarim.com/</t>
  </si>
  <si>
    <t>ee4d1d2a-c4dc-6f4b-49b4-acf7be825e64</t>
  </si>
  <si>
    <t>ÌÄåàizim MasasÌãå±</t>
  </si>
  <si>
    <t>http://www.cizimmasalari.org</t>
  </si>
  <si>
    <t>6bdce0de-4ad7-8907-40e5-89ebe5380617</t>
  </si>
  <si>
    <t>ÌÄåàOKHOÌÉå_</t>
  </si>
  <si>
    <t>http://cokhos.com</t>
  </si>
  <si>
    <t>ffedcfa6-dd24-a60c-6169-019100a88320</t>
  </si>
  <si>
    <t>ÌÄåàukurova University</t>
  </si>
  <si>
    <t>http://www.cu.edu.tr</t>
  </si>
  <si>
    <t>c5960bce-cd7a-368f-a8c7-25faa6b4389d</t>
  </si>
  <si>
    <t>ÌÄå«asys</t>
  </si>
  <si>
    <t>http://www.oasys.io</t>
  </si>
  <si>
    <t>bc15187a-833b-49c0-2216-6b738afcb66c</t>
  </si>
  <si>
    <t>ÌÄå÷koNEMi</t>
  </si>
  <si>
    <t>https://okonemi.dk/</t>
  </si>
  <si>
    <t>374baf98-ea36-2727-31c4-5b4f40604d06</t>
  </si>
  <si>
    <t>ÌÄå÷ptimus</t>
  </si>
  <si>
    <t>http://www.0ptimus.com</t>
  </si>
  <si>
    <t>4d2ae9e7-ef7e-d458-5fb9-1d4c5b9a11af</t>
  </si>
  <si>
    <t>ÌÄå÷redev</t>
  </si>
  <si>
    <t>http://oredev.org/</t>
  </si>
  <si>
    <t>a97d6505-46f2-f3ee-2d32-07bac47471e4</t>
  </si>
  <si>
    <t>ÌÄå÷resund Healthcare Management</t>
  </si>
  <si>
    <t>http://www.oresund-healthcare.com</t>
  </si>
  <si>
    <t>5fad10b7-5f99-c186-570a-4fe10a622ee8</t>
  </si>
  <si>
    <t>ÌÄå÷resund Startup News</t>
  </si>
  <si>
    <t>http://oresundstartups.com/</t>
  </si>
  <si>
    <t>a100308a-491e-279a-76e0-403743a99a7e</t>
  </si>
  <si>
    <t>ÌÄå÷stjysk Innovation</t>
  </si>
  <si>
    <t>http://www.oei.dk</t>
  </si>
  <si>
    <t>62ba0dad-0abb-e2db-0ca7-4489856f89ed</t>
  </si>
  <si>
    <t>ÌÄå©logos</t>
  </si>
  <si>
    <t>http://www.elogos.cl</t>
  </si>
  <si>
    <t>f148d7c6-8ebe-6931-6dc4-07c635257e17</t>
  </si>
  <si>
    <t>ÌÄå_ternity</t>
  </si>
  <si>
    <t>http://www.aeternity.com/</t>
  </si>
  <si>
    <t>05752f88-5dd0-95f7-08fa-dd024090fca3</t>
  </si>
  <si>
    <t>ÌÄåÛ La Carte Assistant</t>
  </si>
  <si>
    <t>http://www.alacarteassistant.com</t>
  </si>
  <si>
    <t>1b18e8d3-0c4e-0f74-e6eb-9f0b5f037504</t>
  </si>
  <si>
    <t>ÌÄåÛrgentil Capital Partners</t>
  </si>
  <si>
    <t>http://www.argentilcp.com</t>
  </si>
  <si>
    <t>03ab9ca4-0fa5-419b-0cc2-ddcbe3690bc1</t>
  </si>
  <si>
    <t>ÌÄå_berproduct</t>
  </si>
  <si>
    <t>http://ueberproduct.de/en/</t>
  </si>
  <si>
    <t>ff47967b-14b1-e802-4ecf-30614a4e50b1</t>
  </si>
  <si>
    <t>ÌÄåERON</t>
  </si>
  <si>
    <t>http://www.aeron.hu/</t>
  </si>
  <si>
    <t>4d3643cf-07fe-a65a-0646-19f3f62bccb8</t>
  </si>
  <si>
    <t>ÌÄågilSocial - GestÌÄå£o de demandas, tarefas e de mensagem para empresas</t>
  </si>
  <si>
    <t>http://www.agilsocial.com/</t>
  </si>
  <si>
    <t>c15dcdc9-d8d6-0c76-5e5e-74e77cc55baf</t>
  </si>
  <si>
    <t>ÌÄåndice Virtual</t>
  </si>
  <si>
    <t>http://www.mytable.pt</t>
  </si>
  <si>
    <t>5c03baca-964f-d0d2-7977-2aae724a0d3f</t>
  </si>
  <si>
    <t>ÌÄångeles DICTUC</t>
  </si>
  <si>
    <t>http://www.dictuc.cl/angeles</t>
  </si>
  <si>
    <t>6f6ab4f5-177d-2a7a-2cf5-e644da42c61d</t>
  </si>
  <si>
    <t>ÌÄånima Studios</t>
  </si>
  <si>
    <t>http://animaestudios.com/</t>
  </si>
  <si>
    <t>c533e8d4-c8ef-7872-d662-d796cf1215ad</t>
  </si>
  <si>
    <t>ÌÄåÏber den Tellerrand</t>
  </si>
  <si>
    <t>https://ueberdentellerrandkochen.de</t>
  </si>
  <si>
    <t>4086892f-10fc-1de4-fb54-6a0c472b619c</t>
  </si>
  <si>
    <t>ÌÄåÏberlin</t>
  </si>
  <si>
    <t>http://www.uberlin.co.uk/</t>
  </si>
  <si>
    <t>d9bd7865-8129-c1b4-4394-2d7e7eb8c976</t>
  </si>
  <si>
    <t>ÌÄåÏbermind</t>
  </si>
  <si>
    <t>http://www.ubermind.com</t>
  </si>
  <si>
    <t>800a0c30-508d-4a65-939e-c9147272e8c6</t>
  </si>
  <si>
    <t>ÌÄåÏberResearch</t>
  </si>
  <si>
    <t>http://uberresearch.com</t>
  </si>
  <si>
    <t>b3ee39c5-0fab-6cd4-1d09-7f798c1d9c5b</t>
  </si>
  <si>
    <t>ÌÄåÏbersetzungsbÌÄå_ro Perfekt</t>
  </si>
  <si>
    <t>http://www.uebersetzungsbuero-perfekt.de</t>
  </si>
  <si>
    <t>0db97871-2a5c-f523-73df-71bbc25ff54d</t>
  </si>
  <si>
    <t>ÌÄåÏberWi</t>
  </si>
  <si>
    <t>http://www.uberwi.com/</t>
  </si>
  <si>
    <t>f6b7bc57-5d9c-363e-53b5-5312d4ab59b6</t>
  </si>
  <si>
    <t>ÌÄåÏmit Uz</t>
  </si>
  <si>
    <t>http://www.kupabardakcim.com</t>
  </si>
  <si>
    <t>cc30558e-c352-7e0a-224c-f87658752b6d</t>
  </si>
  <si>
    <t>ÌÄåÏnique Skis</t>
  </si>
  <si>
    <t>https://www.unique-skis.com</t>
  </si>
  <si>
    <t>db88caf5-f6e3-e4de-f878-8a7a5cc80396</t>
  </si>
  <si>
    <t>ÌÄåÏniversite Plus</t>
  </si>
  <si>
    <t>http://universiteplus.com</t>
  </si>
  <si>
    <t>891dc2a1-b5ed-58b2-3d34-73fe08bc8d67</t>
  </si>
  <si>
    <t>ÌÄåÏreticy</t>
  </si>
  <si>
    <t>http://www.ureticy.com</t>
  </si>
  <si>
    <t>4394207a-9ba4-4ad1-1ce5-51b7bc923ddd</t>
  </si>
  <si>
    <t>ÌÄåÏretmake</t>
  </si>
  <si>
    <t>http://www.uretmake.com</t>
  </si>
  <si>
    <t>54f9e858-baec-4785-319b-c741e415d891</t>
  </si>
  <si>
    <t>ÌÄåÏtil</t>
  </si>
  <si>
    <t>http://www.util.nyc</t>
  </si>
  <si>
    <t>49c54b6d-ae2b-8e92-dab9-24417b065b15</t>
  </si>
  <si>
    <t>ÌÄårea Central</t>
  </si>
  <si>
    <t>http://www.areacentral.com.br/</t>
  </si>
  <si>
    <t>0a6f377b-653f-7929-bb33-c1766a760e55</t>
  </si>
  <si>
    <t>ÌÄårvore de Livros</t>
  </si>
  <si>
    <t>https://arvoredelivros.com.br/login</t>
  </si>
  <si>
    <t>c46d6b7d-f5e6-fcf1-729d-3bd4043617f6</t>
  </si>
  <si>
    <t>ÌÄåsar</t>
  </si>
  <si>
    <t>http://www.isar.is/</t>
  </si>
  <si>
    <t>7a5f43e8-f793-5c72-28a5-f3fd47352db2</t>
  </si>
  <si>
    <t>ÌÄåslandsstofa</t>
  </si>
  <si>
    <t>http://www.islandsstofa.is/en</t>
  </si>
  <si>
    <t>03bb029e-d697-7d67-ba3e-b35b4820ad2b</t>
  </si>
  <si>
    <t>ÌÄå_t a Kerthez</t>
  </si>
  <si>
    <t>http://utakerthez.hu/</t>
  </si>
  <si>
    <t>d07ba1b5-99d8-9342-30ec-21ebd42c40d0</t>
  </si>
  <si>
    <t>ÌÄå_oran</t>
  </si>
  <si>
    <t>http://www.thoran.is</t>
  </si>
  <si>
    <t>07b74b5f-5b69-9710-ed65-90878455db10</t>
  </si>
  <si>
    <t>ÌÄåµppus</t>
  </si>
  <si>
    <t>http://www.oppus.co</t>
  </si>
  <si>
    <t>fbd6d2ea-05aa-f3e6-15a3-2b014cce8cb2</t>
  </si>
  <si>
    <t>AG Adriano Goldschmied</t>
  </si>
  <si>
    <t>http://www.agjeans.com/</t>
  </si>
  <si>
    <t>ad0cb94d-7f2d-a545-147c-ae15c4dd06b9</t>
  </si>
  <si>
    <t>AG B</t>
  </si>
  <si>
    <t>http://www.agbrentwood.com</t>
  </si>
  <si>
    <t>df69cc7e-9e40-390e-2c0b-3dc40c2e1633</t>
  </si>
  <si>
    <t>AG Communications Group</t>
  </si>
  <si>
    <t>http://agcommunicationsgroup.com</t>
  </si>
  <si>
    <t>cea717c3-0b21-15e2-eaed-b96f7c0bf7c1</t>
  </si>
  <si>
    <t>AG Consultraining</t>
  </si>
  <si>
    <t>http://agconsultraining.com/</t>
  </si>
  <si>
    <t>2b6d7378-43df-f5b8-d5a5-576907b83b1d</t>
  </si>
  <si>
    <t>AG Design Group</t>
  </si>
  <si>
    <t>http://agdesigngroup.com</t>
  </si>
  <si>
    <t>bda9aa3d-9c89-ca53-16c1-fcc16c66bd83</t>
  </si>
  <si>
    <t>AG Energy Partners</t>
  </si>
  <si>
    <t>http://agenergypartners.com/</t>
  </si>
  <si>
    <t>869ba78c-471e-424d-ae41-ad9e801a840d</t>
  </si>
  <si>
    <t>AG Equipment</t>
  </si>
  <si>
    <t>http://www.agequipment.com.au/</t>
  </si>
  <si>
    <t>a33ad685-914b-c8eb-12d1-3d01e67d2c2c</t>
  </si>
  <si>
    <t>Ag Fund</t>
  </si>
  <si>
    <t>http://www.agfund.org</t>
  </si>
  <si>
    <t>45f7fe75-1001-512b-89f9-96082bacdc35</t>
  </si>
  <si>
    <t>AG Group</t>
  </si>
  <si>
    <t>http://agpublicidad.com.co/</t>
  </si>
  <si>
    <t>4410f35e-b082-6017-87a0-404784c2e4b9</t>
  </si>
  <si>
    <t>Ag Growth International</t>
  </si>
  <si>
    <t>http://aggrowth.com/</t>
  </si>
  <si>
    <t>8748d039-85d7-6051-0bbf-d386f3f24c65</t>
  </si>
  <si>
    <t>Ag Innovation development group</t>
  </si>
  <si>
    <t>http://aginnovationgroup.com/</t>
  </si>
  <si>
    <t>dafb1050-8ad3-be95-1923-77edca5f9c21</t>
  </si>
  <si>
    <t>AG Interactive</t>
  </si>
  <si>
    <t>http://www.americangreetings.com</t>
  </si>
  <si>
    <t>28aa2a8f-f0c5-2182-22df-4376a4fb34ee</t>
  </si>
  <si>
    <t>AG International Law</t>
  </si>
  <si>
    <t>http://www.ag-il.com/</t>
  </si>
  <si>
    <t>c12948a8-baca-64d8-4291-a7f0eb19bc1c</t>
  </si>
  <si>
    <t>AG Knowledgetech</t>
  </si>
  <si>
    <t>http://www.agknowledgetech.com</t>
  </si>
  <si>
    <t>e606ed5e-d52c-a90d-a8db-85aa313669df</t>
  </si>
  <si>
    <t>AG Mednet</t>
  </si>
  <si>
    <t>http://www.agmednet.com</t>
  </si>
  <si>
    <t>19c70b11-04eb-0c4d-222e-d1e8adf25434</t>
  </si>
  <si>
    <t>AG Mortgage Investment Trust</t>
  </si>
  <si>
    <t>http://agmit.com</t>
  </si>
  <si>
    <t>6383c899-19c9-3838-3745-1253d0480ac0</t>
  </si>
  <si>
    <t>AG Prototypes</t>
  </si>
  <si>
    <t>http://agprototypes.com/</t>
  </si>
  <si>
    <t>7be6ad77-f522-9ea3-2492-a9e85676a69c</t>
  </si>
  <si>
    <t>AG Real Estate</t>
  </si>
  <si>
    <t>http://ag-re.com</t>
  </si>
  <si>
    <t>4da51c8c-dc7d-3f89-0bf2-d864607786ce</t>
  </si>
  <si>
    <t>Ag Startup Engine</t>
  </si>
  <si>
    <t>https://www.agstartupengine.com/</t>
  </si>
  <si>
    <t>eba78731-b391-23e1-7476-e5b922882a2c</t>
  </si>
  <si>
    <t>Ag Tech Incubator</t>
  </si>
  <si>
    <t>http://www.acreagtech.com/</t>
  </si>
  <si>
    <t>d7c6305a-d1de-9996-945b-c2b33488b02c</t>
  </si>
  <si>
    <t>AG Technologies</t>
  </si>
  <si>
    <t>http://www.ag-technologies.com</t>
  </si>
  <si>
    <t>022890a5-4a08-809f-1a19-67801dad03d5</t>
  </si>
  <si>
    <t>Ag Ventures Alliance</t>
  </si>
  <si>
    <t>http://www.agventuresalliance.com</t>
  </si>
  <si>
    <t>11c0531f-3033-a345-e73f-3d599419e9bf</t>
  </si>
  <si>
    <t>Ag-Chem Equipment</t>
  </si>
  <si>
    <t>http://www.agchem.com/</t>
  </si>
  <si>
    <t>94e9d3bb-2fdf-1adf-94fa-6b0eb40a5ff8</t>
  </si>
  <si>
    <t>Ag-West Bio</t>
  </si>
  <si>
    <t>http://www.agwest.sk.ca</t>
  </si>
  <si>
    <t>8f832b56-b8f4-f0bb-da42-bedb0aa97db6</t>
  </si>
  <si>
    <t>AG&amp;M</t>
  </si>
  <si>
    <t>http://agmgranite.com/</t>
  </si>
  <si>
    <t>3c52621e-7030-523e-e4cc-77b9edf7ee59</t>
  </si>
  <si>
    <t>AG&amp;P</t>
  </si>
  <si>
    <t>http://agp.ph</t>
  </si>
  <si>
    <t>8e8d5191-c16f-277b-747e-368418db5338</t>
  </si>
  <si>
    <t>AG2 Publicis Modem</t>
  </si>
  <si>
    <t>http://www.ag2nurun.com.br/</t>
  </si>
  <si>
    <t>356a60e9-a190-60d3-f63e-b813917a5793</t>
  </si>
  <si>
    <t>ag2apps Software</t>
  </si>
  <si>
    <t>http://www.ag2apps.com</t>
  </si>
  <si>
    <t>1a070613-1692-4ece-1140-992516d2573e</t>
  </si>
  <si>
    <t>ag2i</t>
  </si>
  <si>
    <t>http://www.ag2iweb.com</t>
  </si>
  <si>
    <t>40d3aa8c-273a-16eb-3ee5-a2a37d75edaa</t>
  </si>
  <si>
    <t>AG2R La Mondiale</t>
  </si>
  <si>
    <t>http://www.ag2rlamondiale.fr/</t>
  </si>
  <si>
    <t>a1d77496-e3ec-f561-3ead-ea1c37627cd9</t>
  </si>
  <si>
    <t>AG7 Global Inc</t>
  </si>
  <si>
    <t>https://www.ag7global.com</t>
  </si>
  <si>
    <t>b662a034-de91-4fe7-9135-5071818f141f</t>
  </si>
  <si>
    <t>AG7 Media</t>
  </si>
  <si>
    <t>http://ag7media.com</t>
  </si>
  <si>
    <t>0d98ad19-359a-ced5-6a7e-e8ad93dfbf5e</t>
  </si>
  <si>
    <t>Ag9 Software</t>
  </si>
  <si>
    <t>http://ag9software.com</t>
  </si>
  <si>
    <t>e63df92c-bc68-951d-4657-3e5a1e263806</t>
  </si>
  <si>
    <t>AGA AB</t>
  </si>
  <si>
    <t>http://www.aga.se</t>
  </si>
  <si>
    <t>baedb0f1-b556-dc32-3b50-376206bc0184</t>
  </si>
  <si>
    <t>AGA Construction, Inc.</t>
  </si>
  <si>
    <t>ce94404c-9100-65c0-e622-f50e4c41c48f</t>
  </si>
  <si>
    <t>AGA Digital Studios, Inc.</t>
  </si>
  <si>
    <t>http://agadigital.com</t>
  </si>
  <si>
    <t>add74cc5-dd56-77e7-ed4b-b98ae0bab6bb</t>
  </si>
  <si>
    <t>Aga Khan Development Network</t>
  </si>
  <si>
    <t>http://www.akdn.org</t>
  </si>
  <si>
    <t>2e7e686e-1556-2324-b251-7e67b7ca56fe</t>
  </si>
  <si>
    <t>Aga Khan Hospital</t>
  </si>
  <si>
    <t>http://www.agakhanhospitals.org/</t>
  </si>
  <si>
    <t>8fbcc595-1481-5a61-c9e7-8e1af8e1e2d0</t>
  </si>
  <si>
    <t>AGA Rangemaster Group</t>
  </si>
  <si>
    <t>http://www.agaliving.com/</t>
  </si>
  <si>
    <t>6650032e-de3c-6d51-4587-124cde3d17e1</t>
  </si>
  <si>
    <t>Aga Turkish Barber &amp; Nails</t>
  </si>
  <si>
    <t>https://www.agaturkishbarber.ie</t>
  </si>
  <si>
    <t>a679bbf6-5278-eac7-b692-e3c6760bfa25</t>
  </si>
  <si>
    <t>Agada</t>
  </si>
  <si>
    <t>http://www.agada.co/</t>
  </si>
  <si>
    <t>8eb94c09-a70e-e07b-ecbb-2772db8a5f98</t>
  </si>
  <si>
    <t>Agada Hospital</t>
  </si>
  <si>
    <t>http://www.agadahealthcare.net</t>
  </si>
  <si>
    <t>53b9c276-b83e-510a-ff18-96caf6a0f49e</t>
  </si>
  <si>
    <t>AgÌÄå»ncia 4tuna</t>
  </si>
  <si>
    <t>http://www.4tuna.com.br/#!main</t>
  </si>
  <si>
    <t>f6dee8d8-dd75-db58-6fe4-5e3d825892b2</t>
  </si>
  <si>
    <t>AgÌÄå»ncia Amplificadora</t>
  </si>
  <si>
    <t>http://www.desjgn.com.br</t>
  </si>
  <si>
    <t>f76d2d2f-d41f-f255-e10c-db8540cc4e79</t>
  </si>
  <si>
    <t>AgÌÄå»ncia Bend</t>
  </si>
  <si>
    <t>http://www.agenciabend.com.br/</t>
  </si>
  <si>
    <t>d2bb77a6-834e-0376-1b60-375ea4228a98</t>
  </si>
  <si>
    <t>AgÌÄå»ncia CASA</t>
  </si>
  <si>
    <t>http://www.casa.ag/</t>
  </si>
  <si>
    <t>bd440272-19fa-f95b-95e7-b3f3ebcedf7b</t>
  </si>
  <si>
    <t>AgÌÄå»ncia Happy Tour</t>
  </si>
  <si>
    <t>http://www.happytour.com.br</t>
  </si>
  <si>
    <t>116798da-7ffc-876e-1901-f4188828ade1</t>
  </si>
  <si>
    <t>AgÌÄå»ncia Linka</t>
  </si>
  <si>
    <t>http://www.agencialinka.com.br/</t>
  </si>
  <si>
    <t>816722b9-0db9-8745-b92d-52cd0c45c00b</t>
  </si>
  <si>
    <t>AgÌÄå»ncia Multisolution</t>
  </si>
  <si>
    <t>http://multisolution.art.br/</t>
  </si>
  <si>
    <t>d8b1577f-d6c6-db98-3833-b852c50fbb53</t>
  </si>
  <si>
    <t>AgÌÄå»ncia Pulso</t>
  </si>
  <si>
    <t>http://www.agenciapulso.com.br/</t>
  </si>
  <si>
    <t>9320a75f-7363-9e2d-dfe2-207cb5b74dd6</t>
  </si>
  <si>
    <t>AgÌÄå»ncia Que Tal</t>
  </si>
  <si>
    <t>http://www.agenciahqt.com.br</t>
  </si>
  <si>
    <t>41066c4e-cd28-0643-8899-087b74dac799</t>
  </si>
  <si>
    <t>AgÌÄå»ncia Social Tag</t>
  </si>
  <si>
    <t>http://socialtag.com.br/</t>
  </si>
  <si>
    <t>5f6ff839-2e54-cf52-8ff9-1c3fe784a149</t>
  </si>
  <si>
    <t>AgÌÄå»ncia Status</t>
  </si>
  <si>
    <t>http://statusagency.com.br</t>
  </si>
  <si>
    <t>de079503-e47b-6f7c-bd78-6e8611ce85f9</t>
  </si>
  <si>
    <t>AgÌÄå»ncia VM2</t>
  </si>
  <si>
    <t>http://www.vm2.com.br/</t>
  </si>
  <si>
    <t>16d58585-f296-1b9c-3444-bf398bb9e2d7</t>
  </si>
  <si>
    <t>agÌÄå»nciaSS</t>
  </si>
  <si>
    <t>http://www.agenciass.com.br/</t>
  </si>
  <si>
    <t>a765113d-c619-31df-1df1-c29a66b8e885</t>
  </si>
  <si>
    <t>Agaidi Oy</t>
  </si>
  <si>
    <t>http://www.agaidi.com/</t>
  </si>
  <si>
    <t>a06601a0-71e1-403b-4bf7-d8a7a52f1d33</t>
  </si>
  <si>
    <t>Againn</t>
  </si>
  <si>
    <t>http://againn.in</t>
  </si>
  <si>
    <t>fe0a423d-e0bf-b245-ab7a-0543ebcbdff4</t>
  </si>
  <si>
    <t>Against All Odds Productions</t>
  </si>
  <si>
    <t>http://www.againstallodds.com</t>
  </si>
  <si>
    <t>6c8cbe6a-9ee6-7f65-4f59-930de6293284</t>
  </si>
  <si>
    <t>Against Gravity</t>
  </si>
  <si>
    <t>http://www.againstgrav.com/</t>
  </si>
  <si>
    <t>d5c4b7b6-2925-ca4f-654d-c0ee41487c85</t>
  </si>
  <si>
    <t>Agalag</t>
  </si>
  <si>
    <t>http://www.agalag.com</t>
  </si>
  <si>
    <t>8c920c12-7377-7c05-ad16-8c4caaf0d727</t>
  </si>
  <si>
    <t>Agalimmune</t>
  </si>
  <si>
    <t>http://agalimmune.com</t>
  </si>
  <si>
    <t>728dc375-6cff-0839-3481-72dbeea2c118</t>
  </si>
  <si>
    <t>Agam Berry Berry Corp Agam Berry Aka Berry Corp</t>
  </si>
  <si>
    <t>http://www.agam-berry.com</t>
  </si>
  <si>
    <t>7ae0cf26-6658-6252-afc9-ff598ad4bbe9</t>
  </si>
  <si>
    <t>Agam Energy Systems</t>
  </si>
  <si>
    <t>http://www.agam-energy.com/</t>
  </si>
  <si>
    <t>f3fd7c3d-6beb-f62b-95ed-7524038974d6</t>
  </si>
  <si>
    <t>Agam Technologies</t>
  </si>
  <si>
    <t>http://www.agamtech.com</t>
  </si>
  <si>
    <t>e94553de-2829-a053-3526-144376e15495</t>
  </si>
  <si>
    <t>Agama Tours and Safari-Tanzania Adventures Holiday</t>
  </si>
  <si>
    <t>http://www.agamatours.com</t>
  </si>
  <si>
    <t>315ccd04-58b4-93c7-4c45-ecc6eafe696e</t>
  </si>
  <si>
    <t>AgaMatrix Inc.</t>
  </si>
  <si>
    <t>http://agamatrix.com</t>
  </si>
  <si>
    <t>28984fa6-8e48-85f3-a25b-f5487df2fb5c</t>
  </si>
  <si>
    <t>Agami System</t>
  </si>
  <si>
    <t>http://www.agami.com</t>
  </si>
  <si>
    <t>3810fb37-29ff-9aea-4325-f519a6dd5090</t>
  </si>
  <si>
    <t>Agantty</t>
  </si>
  <si>
    <t>https://www.agantty.com/</t>
  </si>
  <si>
    <t>71afce28-2ccf-06c0-8c2e-6054a08e6e40</t>
  </si>
  <si>
    <t>Agape Counseling Center</t>
  </si>
  <si>
    <t>http://www.agapecounselingsd.com</t>
  </si>
  <si>
    <t>6156dad2-6aee-b6bd-5f9f-612068019acc</t>
  </si>
  <si>
    <t>Agape Driver Training - Johannesburg</t>
  </si>
  <si>
    <t>http://www.agape-driving.co.za</t>
  </si>
  <si>
    <t>a8d388b8-ba9b-331a-9b64-c8e461da3d34</t>
  </si>
  <si>
    <t>Agape Leaders Institute</t>
  </si>
  <si>
    <t>http://www.agapeleaders.com</t>
  </si>
  <si>
    <t>05a0dece-20a7-022f-73af-dadc59f77f73</t>
  </si>
  <si>
    <t>Agape Match</t>
  </si>
  <si>
    <t>http://www.agapematch.com</t>
  </si>
  <si>
    <t>c1b890f9-8ba5-1db5-448f-bb3a9cce8b94</t>
  </si>
  <si>
    <t>Agape Package Manufacturing</t>
  </si>
  <si>
    <t>http://www.apmcn.com</t>
  </si>
  <si>
    <t>d439faa6-5114-7ab6-40e2-fe11b776b402</t>
  </si>
  <si>
    <t>Agapi Club</t>
  </si>
  <si>
    <t>http://agapiboating.com</t>
  </si>
  <si>
    <t>6ba4f1d1-7e1d-249a-3f74-2c623317cafa</t>
  </si>
  <si>
    <t>Agar Scientific</t>
  </si>
  <si>
    <t>http://www.agarscientific.com/</t>
  </si>
  <si>
    <t>08d0cf5b-3bcb-ffb7-fee9-995c6446f9ae</t>
  </si>
  <si>
    <t>Agaram Technologies</t>
  </si>
  <si>
    <t>http://www.agaramtech.com</t>
  </si>
  <si>
    <t>5d729e4c-b24c-42df-70e2-cffe34a8576b</t>
  </si>
  <si>
    <t>Agarcompany.com</t>
  </si>
  <si>
    <t>http://agarcompany.com/</t>
  </si>
  <si>
    <t>22933efc-01ec-0cdc-6bb0-5de2a52bd3ad</t>
  </si>
  <si>
    <t>agardenfloral</t>
  </si>
  <si>
    <t>http://www.agardenfloral.com</t>
  </si>
  <si>
    <t>c29e2def-f053-1350-771e-e3025c54789b</t>
  </si>
  <si>
    <t>Agares Media</t>
  </si>
  <si>
    <t>http://secure.agaresmedia.com/v6</t>
  </si>
  <si>
    <t>a0386557-0ef0-cd91-8ffa-b7f4e3902b34</t>
  </si>
  <si>
    <t>Agari</t>
  </si>
  <si>
    <t>http://www.agari.com</t>
  </si>
  <si>
    <t>115f0909-48f9-9e7d-9bf1-70431989a892</t>
  </si>
  <si>
    <t>Agari Mediaware</t>
  </si>
  <si>
    <t>https://www.agari.com</t>
  </si>
  <si>
    <t>3aed5e6d-594c-4015-c892-608fdac9b138</t>
  </si>
  <si>
    <t>Agario</t>
  </si>
  <si>
    <t>http://agario.bz</t>
  </si>
  <si>
    <t>b2603b88-dd7f-5704-5810-9b07e9b8cfd2</t>
  </si>
  <si>
    <t>Agarri</t>
  </si>
  <si>
    <t>http://www.agarri.fr/en/</t>
  </si>
  <si>
    <t>e088d7f7-a8ed-2685-db00-9920c208074f</t>
  </si>
  <si>
    <t>Agartee Technology Inc.</t>
  </si>
  <si>
    <t>http://www.agartee.com</t>
  </si>
  <si>
    <t>48297653-37e5-ad42-def6-b6f05c13b770</t>
  </si>
  <si>
    <t>AgArts</t>
  </si>
  <si>
    <t>http://www.agarts.org</t>
  </si>
  <si>
    <t>f3f8e275-b9ff-92df-569d-fb01ef3727b9</t>
  </si>
  <si>
    <t>Agarwal Associates</t>
  </si>
  <si>
    <t>http://www.agarwalassociatesgroup.com</t>
  </si>
  <si>
    <t>3f846466-c861-e3a0-d86a-567555f3ab9a</t>
  </si>
  <si>
    <t>Agarwal Packers and Movers</t>
  </si>
  <si>
    <t>http://www.agarwalpackers.com</t>
  </si>
  <si>
    <t>d47a149c-9d89-5e12-a746-434fad877806</t>
  </si>
  <si>
    <t>Agarwalladkiladka</t>
  </si>
  <si>
    <t>http://www.agarwalladkiladka.com</t>
  </si>
  <si>
    <t>28069e1b-7183-4730-1b90-348e122fe3b5</t>
  </si>
  <si>
    <t>Agarwalls Infotech</t>
  </si>
  <si>
    <t>http://www.agarwalls.com</t>
  </si>
  <si>
    <t>6337778c-b7ef-6307-7a05-b2cf065fa97c</t>
  </si>
  <si>
    <t>Agasio - POE &amp; Wireless IP Cameras</t>
  </si>
  <si>
    <t>http://agasio.com</t>
  </si>
  <si>
    <t>60c087a0-eb60-e89e-196a-7c86cd4c0f3a</t>
  </si>
  <si>
    <t>Agastya Technologies</t>
  </si>
  <si>
    <t>http://www.agastya.com/</t>
  </si>
  <si>
    <t>20f52733-7c26-bcae-981e-d4b4f4ec3c03</t>
  </si>
  <si>
    <t>AGASupport</t>
  </si>
  <si>
    <t>http://www.agasupport.com</t>
  </si>
  <si>
    <t>eb72153f-6d25-fb79-2f57-2e7b737fe593</t>
  </si>
  <si>
    <t>Agat</t>
  </si>
  <si>
    <t>http://www.agat.co.il/agatsite/agat_software/default.aspx</t>
  </si>
  <si>
    <t>a892c398-2fb8-91aa-816a-3d201ca839bc</t>
  </si>
  <si>
    <t>AGAT Software</t>
  </si>
  <si>
    <t>http://agatsoftware.com</t>
  </si>
  <si>
    <t>006a28e9-4b32-0d65-3ebf-42126517fda1</t>
  </si>
  <si>
    <t>Agata Solutions</t>
  </si>
  <si>
    <t>http://agata-solutions.com/</t>
  </si>
  <si>
    <t>b2848aaf-fc17-8dc3-f75f-d27bb49b1608</t>
  </si>
  <si>
    <t>Agate Creative Web TasarÌãå±m</t>
  </si>
  <si>
    <t>http://www.agatecreative.com</t>
  </si>
  <si>
    <t>2702896c-749a-8fb3-dd6d-2eeba0e61cec</t>
  </si>
  <si>
    <t>Agate Logic</t>
  </si>
  <si>
    <t>http://www.agatelogic.com/</t>
  </si>
  <si>
    <t>c3208443-c41f-1c96-8e6d-6f05958151fb</t>
  </si>
  <si>
    <t>Agate Medical Investments</t>
  </si>
  <si>
    <t>http://www.agate-invest.com</t>
  </si>
  <si>
    <t>745bc39c-7772-be53-0627-f03c1a5040d0</t>
  </si>
  <si>
    <t>Agate Point</t>
  </si>
  <si>
    <t>http://agatepoint.com/</t>
  </si>
  <si>
    <t>d89a5c27-8ce9-a24b-f15c-5a1bf4f88443</t>
  </si>
  <si>
    <t>Agate Studios</t>
  </si>
  <si>
    <t>http://agatestudio.com/</t>
  </si>
  <si>
    <t>b3174626-afbd-a7ff-ef27-1cb52eb34267</t>
  </si>
  <si>
    <t>Agatha Christie</t>
  </si>
  <si>
    <t>http://www.agathachristie.com</t>
  </si>
  <si>
    <t>769d1719-a793-a660-2401-927e964b09c0</t>
  </si>
  <si>
    <t>Agathos</t>
  </si>
  <si>
    <t>https://www.agathos.io/</t>
  </si>
  <si>
    <t>aaab0cb3-7dc7-e3e0-a4d8-39adec9ee188</t>
  </si>
  <si>
    <t>Agathree</t>
  </si>
  <si>
    <t>https://www.agathree.com</t>
  </si>
  <si>
    <t>295b9f1d-c79e-9d9b-7ba6-fd4d0e9a634e</t>
  </si>
  <si>
    <t>AGATSA</t>
  </si>
  <si>
    <t>http://www.agatsa.com</t>
  </si>
  <si>
    <t>78da60e6-963c-c6cb-8304-48961147c4b0</t>
  </si>
  <si>
    <t>Agave Capital</t>
  </si>
  <si>
    <t>http://www.agavecapital.com</t>
  </si>
  <si>
    <t>848c874c-180a-24af-39d0-d2706629412f</t>
  </si>
  <si>
    <t>Agave Design</t>
  </si>
  <si>
    <t>http://www.agavedesign.com</t>
  </si>
  <si>
    <t>6fc14992-cb67-d85a-6e8a-70947674770b</t>
  </si>
  <si>
    <t>Agave Energy Company</t>
  </si>
  <si>
    <t>http://www.agaveenergy.com</t>
  </si>
  <si>
    <t>0ccb059f-bee4-66c0-53d6-5597958ba696</t>
  </si>
  <si>
    <t>Agave Games Inc</t>
  </si>
  <si>
    <t>http://www.vibrant-software.com</t>
  </si>
  <si>
    <t>ed381f05-9f10-7267-2277-b9e490e0b63b</t>
  </si>
  <si>
    <t>Agave Lab</t>
  </si>
  <si>
    <t>http://www.agavelab.com/</t>
  </si>
  <si>
    <t>e5538dc1-9a5a-d5c8-0cdb-632fb85e9ad4</t>
  </si>
  <si>
    <t>dd9376b5-9193-249e-dcfa-65a5440aa409</t>
  </si>
  <si>
    <t>Agave Partners Holdings</t>
  </si>
  <si>
    <t>http://agaveph.com</t>
  </si>
  <si>
    <t>8fce6c63-a956-9937-2a40-232b6c0f2df5</t>
  </si>
  <si>
    <t>Agave Properties</t>
  </si>
  <si>
    <t>http://www.agaveproperties.com</t>
  </si>
  <si>
    <t>40bada2c-2165-945f-7534-a07821abd12e</t>
  </si>
  <si>
    <t>Agave Underground</t>
  </si>
  <si>
    <t>http://www.agaveunderground.com/</t>
  </si>
  <si>
    <t>8d09f93b-8f05-d817-bcd2-8c7102aa1fca</t>
  </si>
  <si>
    <t>Agavee</t>
  </si>
  <si>
    <t>http://agavee.com</t>
  </si>
  <si>
    <t>5909a2ce-1d5b-0184-fce1-1b64705487b0</t>
  </si>
  <si>
    <t>Agavideo</t>
  </si>
  <si>
    <t>http://agavideo.com</t>
  </si>
  <si>
    <t>533ee138-c9c4-55df-4b77-464cc8cdf68f</t>
  </si>
  <si>
    <t>Agavis Consulting</t>
  </si>
  <si>
    <t>http://www.agavisconsulting.com</t>
  </si>
  <si>
    <t>69ec9b3a-c83d-156f-070e-7f433c63c133</t>
  </si>
  <si>
    <t>Agawam High School</t>
  </si>
  <si>
    <t>http://www.edline.net/pages/agawam_high_school/school_info</t>
  </si>
  <si>
    <t>41a40888-a4d4-708b-8fbd-804416f6e254</t>
  </si>
  <si>
    <t>Agawam Partners LLC</t>
  </si>
  <si>
    <t>http://www.agawampartners.com</t>
  </si>
  <si>
    <t>0787e98a-d522-c5e6-a502-c935e02e59f7</t>
  </si>
  <si>
    <t>aGB Review</t>
  </si>
  <si>
    <t>http://agbreview.com/</t>
  </si>
  <si>
    <t>0583a577-e5bc-47ec-90e4-b4337cdc697e</t>
  </si>
  <si>
    <t>AGB2 Inc.</t>
  </si>
  <si>
    <t>http://www.agb2.it/</t>
  </si>
  <si>
    <t>586d44f7-3fc8-36cd-4be3-986dacd61b50</t>
  </si>
  <si>
    <t>AGBC - American German Business Club</t>
  </si>
  <si>
    <t>http://agbc.de</t>
  </si>
  <si>
    <t>84c6e48c-6df6-5d68-23d7-d4754799079b</t>
  </si>
  <si>
    <t>AgBio Sphere</t>
  </si>
  <si>
    <t>http://agbiosphere.com/</t>
  </si>
  <si>
    <t>2513bc1e-9b73-65b2-a522-c5aa401c864b</t>
  </si>
  <si>
    <t>AgBiome</t>
  </si>
  <si>
    <t>http://agbiome.com</t>
  </si>
  <si>
    <t>704af377-5436-7f55-a405-17507f08f5fc</t>
  </si>
  <si>
    <t>AgBioWorld Foundation</t>
  </si>
  <si>
    <t>http://www.agbioworld.org</t>
  </si>
  <si>
    <t>143f3672-e0b1-694d-f478-5a2201855d21</t>
  </si>
  <si>
    <t>AgBiTech</t>
  </si>
  <si>
    <t>http://www.agbitech.com/</t>
  </si>
  <si>
    <t>1c57c936-d443-de92-9660-fa53f581178f</t>
  </si>
  <si>
    <t>Agbo Training</t>
  </si>
  <si>
    <t>http://en.agbo.biz</t>
  </si>
  <si>
    <t>a57b93a3-ac14-b3a8-b6e3-5434b5c7bf6c</t>
  </si>
  <si>
    <t>Agby Technologies</t>
  </si>
  <si>
    <t>http://www.anthonyagby.com/tech/</t>
  </si>
  <si>
    <t>06431c58-cbdc-83a0-02a3-e9aa44c2fc73</t>
  </si>
  <si>
    <t>AGC</t>
  </si>
  <si>
    <t>http://www.agoodcompany.net/</t>
  </si>
  <si>
    <t>35310290-dd1b-0747-08a0-4fbd72993bb4</t>
  </si>
  <si>
    <t>AGC AeroComposites</t>
  </si>
  <si>
    <t>http://agcaerocomposites.com/</t>
  </si>
  <si>
    <t>0821b147-a27c-61e2-5031-bdcf91607877</t>
  </si>
  <si>
    <t>AGC America</t>
  </si>
  <si>
    <t>https://www.agc.org</t>
  </si>
  <si>
    <t>421ecca9-6053-178d-e825-e71da47d77c1</t>
  </si>
  <si>
    <t>AGC Asia Pacific Pte Ltd</t>
  </si>
  <si>
    <t>http://agc-flatglass.sg</t>
  </si>
  <si>
    <t>e7ab7f01-9258-581d-9042-19e16bac167f</t>
  </si>
  <si>
    <t>AGC Equity Partners</t>
  </si>
  <si>
    <t>http://www.agcequitypartners.com</t>
  </si>
  <si>
    <t>f0925e3e-3ce8-923c-ccba-9729f42d0124</t>
  </si>
  <si>
    <t>AGC Partners</t>
  </si>
  <si>
    <t>http://agcpartners.com/</t>
  </si>
  <si>
    <t>39be742a-e819-9558-16e0-4c546f6ea0b3</t>
  </si>
  <si>
    <t>agc-roofing</t>
  </si>
  <si>
    <t>http://agc-roofing.com/</t>
  </si>
  <si>
    <t>b12d16bf-60bc-3fb9-d30c-36004148a796</t>
  </si>
  <si>
    <t>AGC: Angela Gaimari Creative</t>
  </si>
  <si>
    <t>http://www.angelagaimari.com/</t>
  </si>
  <si>
    <t>4cdb6e27-1b3b-65bd-a739-1dedde0f31a8</t>
  </si>
  <si>
    <t>AgCert International</t>
  </si>
  <si>
    <t>http://www.agcert.com</t>
  </si>
  <si>
    <t>2e8017c0-47ef-52aa-420c-b8a506705429</t>
  </si>
  <si>
    <t>AgChem Project Consulting</t>
  </si>
  <si>
    <t>http://apc.eu.com</t>
  </si>
  <si>
    <t>7ed15c23-82f5-06b3-fad4-0e8c0bdb6857</t>
  </si>
  <si>
    <t>AGCNigeria</t>
  </si>
  <si>
    <t>http://agcnigeria.org</t>
  </si>
  <si>
    <t>21cd4b72-f9cd-6983-66c2-1b5b11816490</t>
  </si>
  <si>
    <t>AGCO Corporation</t>
  </si>
  <si>
    <t>http://agcocorp.com</t>
  </si>
  <si>
    <t>5d7799a3-6af9-dc52-fcb5-586852cf7f91</t>
  </si>
  <si>
    <t>AGConsult</t>
  </si>
  <si>
    <t>http://www.agconsult.com</t>
  </si>
  <si>
    <t>c4af3a10-c81a-9905-74e4-a230144db5e9</t>
  </si>
  <si>
    <t>AGCS</t>
  </si>
  <si>
    <t>http://www.agcs.works</t>
  </si>
  <si>
    <t>7fd3bc56-ed04-e488-4378-e8a08616c68a</t>
  </si>
  <si>
    <t>AgData</t>
  </si>
  <si>
    <t>http://www.agdata.net/</t>
  </si>
  <si>
    <t>d09890e3-6ccf-bc1a-e939-5b8ac015e6d7</t>
  </si>
  <si>
    <t>AgData.Info</t>
  </si>
  <si>
    <t>http://agdata.info/</t>
  </si>
  <si>
    <t>13148046-dbc9-ec2a-30dd-1915129bc7d7</t>
  </si>
  <si>
    <t>Agder Energi Venture</t>
  </si>
  <si>
    <t>http://www.ae.no/aeventure/venture/</t>
  </si>
  <si>
    <t>2451f59d-1480-185b-7d45-6d315ea4b992</t>
  </si>
  <si>
    <t>Agdersoft</t>
  </si>
  <si>
    <t>http://www.agdersoft.com</t>
  </si>
  <si>
    <t>ffc7bc3d-96e1-3617-aa5e-fce2c152cc53</t>
  </si>
  <si>
    <t>AgDevCo</t>
  </si>
  <si>
    <t>http://www.agdevco.com</t>
  </si>
  <si>
    <t>b9aa9c3e-f186-9864-49d1-687fb48cf656</t>
  </si>
  <si>
    <t>agdgielda.pl</t>
  </si>
  <si>
    <t>http://agdgielda.pl</t>
  </si>
  <si>
    <t>3fa0ffe7-aea6-7c9e-3145-d06404c8d737</t>
  </si>
  <si>
    <t>agDirect crossmedia Brazil</t>
  </si>
  <si>
    <t>http://www.agdirect.com.br</t>
  </si>
  <si>
    <t>374f87fc-4a04-d4de-0895-a12a8ef52312</t>
  </si>
  <si>
    <t>AgDNA</t>
  </si>
  <si>
    <t>http://www.agdna.com</t>
  </si>
  <si>
    <t>7489afc4-9a30-2280-7770-a511dbca4622</t>
  </si>
  <si>
    <t>Age DÌ¢åÛåªOr Healthcare Pte Ltd</t>
  </si>
  <si>
    <t>http://www.agedorgroup.com</t>
  </si>
  <si>
    <t>e980de7d-a07c-1e14-0f3c-032f80b8c99d</t>
  </si>
  <si>
    <t>Age of Learning</t>
  </si>
  <si>
    <t>http://www.ageoflearning.com</t>
  </si>
  <si>
    <t>a04e7671-4ced-0e87-1719-fb232f13c174</t>
  </si>
  <si>
    <t>Age UK</t>
  </si>
  <si>
    <t>http://www.ageuk.org.uk/</t>
  </si>
  <si>
    <t>457723b8-523c-d708-f647-f9b0d4038dad</t>
  </si>
  <si>
    <t>Age Wave Impact</t>
  </si>
  <si>
    <t>http://agewave.com</t>
  </si>
  <si>
    <t>110b7261-4203-4701-0cae-1adfe99d7e3c</t>
  </si>
  <si>
    <t>Agea</t>
  </si>
  <si>
    <t>https://www.agea.com</t>
  </si>
  <si>
    <t>50d6afaa-d0c7-863a-6cc6-71be972be019</t>
  </si>
  <si>
    <t>AgEagle</t>
  </si>
  <si>
    <t>http://ageagle.com/</t>
  </si>
  <si>
    <t>bf32f2e0-707d-55fa-69df-994622aeeaae</t>
  </si>
  <si>
    <t>Ageas</t>
  </si>
  <si>
    <t>https://www.ageas.com/</t>
  </si>
  <si>
    <t>55173eb5-6aae-73e5-9110-204d1a0e016c</t>
  </si>
  <si>
    <t>AgeChem Financial Inc.</t>
  </si>
  <si>
    <t>http://www.agechem.ca</t>
  </si>
  <si>
    <t>ac8ab54b-9abb-84dc-cca1-c719c487d595</t>
  </si>
  <si>
    <t>AgeChem Venture Fund</t>
  </si>
  <si>
    <t>http://genechem.com/agechem.php</t>
  </si>
  <si>
    <t>2399ec9a-9736-0810-9364-581aa6d21c78</t>
  </si>
  <si>
    <t>AgeCheq</t>
  </si>
  <si>
    <t>http://www.agecheq.com/</t>
  </si>
  <si>
    <t>89c69618-260f-d8af-9aba-303e10134948</t>
  </si>
  <si>
    <t>AgeComfort.com</t>
  </si>
  <si>
    <t>http://www.agecomfort.com</t>
  </si>
  <si>
    <t>f92a6c32-0976-b432-7a26-93e2eb9f1f45</t>
  </si>
  <si>
    <t>Aged Advisor</t>
  </si>
  <si>
    <t>http://www.agedadvisor.nz/</t>
  </si>
  <si>
    <t>d13e4f15-e17b-a816-7948-be7cafbc8bec</t>
  </si>
  <si>
    <t>Agedwoods</t>
  </si>
  <si>
    <t>https://www.agedwoods.com</t>
  </si>
  <si>
    <t>1587fb0c-5c61-69eb-1ebe-26fe5683b425</t>
  </si>
  <si>
    <t>Agee Clymer Mitchell and Laret</t>
  </si>
  <si>
    <t>http://www.ageeclymer.com</t>
  </si>
  <si>
    <t>49dc738b-60e2-9660-98ff-74bab82b0fc9</t>
  </si>
  <si>
    <t>AGEFI</t>
  </si>
  <si>
    <t>http://www.agefi.fr/</t>
  </si>
  <si>
    <t>856ed8fe-6055-47ac-ad77-e32404b9316a</t>
  </si>
  <si>
    <t>ageFINE MUSIC</t>
  </si>
  <si>
    <t>https://agefinecom.wordpress.com</t>
  </si>
  <si>
    <t>dd428f30-388c-79a4-7403-6ef2d9cd9326</t>
  </si>
  <si>
    <t>AgeingFit</t>
  </si>
  <si>
    <t>http://www.ageingfit-event.com</t>
  </si>
  <si>
    <t>0f18a5c3-6b6e-4ea3-9def-e0761829283e</t>
  </si>
  <si>
    <t>AgeInside</t>
  </si>
  <si>
    <t>http://ageinside.com</t>
  </si>
  <si>
    <t>17540f96-af87-4518-7d92-5dcf32299408</t>
  </si>
  <si>
    <t>Agel</t>
  </si>
  <si>
    <t>http://www.agel.com</t>
  </si>
  <si>
    <t>6f2b9cab-81e0-780c-5a2f-8521525dc9e6</t>
  </si>
  <si>
    <t>Agele Health Concepts Pvt Ltd</t>
  </si>
  <si>
    <t>http://www.indianshealth.com</t>
  </si>
  <si>
    <t>51161ca0-8c04-2e8b-0ead-ecd98ac32878</t>
  </si>
  <si>
    <t>Ageless Beauty by Melissa</t>
  </si>
  <si>
    <t>http://www.jeunessebymelissa.com</t>
  </si>
  <si>
    <t>98a290e3-11bc-9f58-0692-ff5719a0c775</t>
  </si>
  <si>
    <t>Agelio Networks</t>
  </si>
  <si>
    <t>http://www.agelio.net</t>
  </si>
  <si>
    <t>1de35eef-d3ed-473b-08d2-e1c15756e9cd</t>
  </si>
  <si>
    <t>Agelios</t>
  </si>
  <si>
    <t>http://www.agelios-conseil.com/</t>
  </si>
  <si>
    <t>ce196e8c-e3cf-9ecb-2cbc-c2d0ca405304</t>
  </si>
  <si>
    <t>AGELON ÌåÏ</t>
  </si>
  <si>
    <t>http://agelon.ru/</t>
  </si>
  <si>
    <t>0fef41b8-4e43-854b-2ac2-4c61047b35a0</t>
  </si>
  <si>
    <t>Agema Systems</t>
  </si>
  <si>
    <t>http://agemasystems.com</t>
  </si>
  <si>
    <t>18adff50-2e13-171c-f4ce-81893ec547f1</t>
  </si>
  <si>
    <t>AgeMyWay</t>
  </si>
  <si>
    <t>http://www.agemyway.com/</t>
  </si>
  <si>
    <t>9aa131d9-cfbc-15cf-f208-5e93e915e8da</t>
  </si>
  <si>
    <t>Agen Bola Terpercaya</t>
  </si>
  <si>
    <t>http://pastibet88.com</t>
  </si>
  <si>
    <t>764f0fed-c07b-491e-530b-e48c86f1bab1</t>
  </si>
  <si>
    <t>Agen Judi Bola Euro 2016</t>
  </si>
  <si>
    <t>http://www.agenjudibolaeuro2016.com/</t>
  </si>
  <si>
    <t>2cfffd8c-cab4-b38e-37fd-2ba63d697c61</t>
  </si>
  <si>
    <t>Agen Judi Casino Terpercaya - Agen Bola Piala Dunia 2014</t>
  </si>
  <si>
    <t>http://lucky9casino.com</t>
  </si>
  <si>
    <t>d815624b-b146-dbf0-6a3b-62b1bf7526e0</t>
  </si>
  <si>
    <t>Agen Pahala Express Delivery Plaza Cibubur</t>
  </si>
  <si>
    <t>http://www.pahalaexpress.co.id</t>
  </si>
  <si>
    <t>211ebb63-7f5a-a056-ae85-88e5048a2004</t>
  </si>
  <si>
    <t>Agena Bioscience</t>
  </si>
  <si>
    <t>http://agenabio.com</t>
  </si>
  <si>
    <t>b2cdb78a-98bc-0c16-8856-5bcc8dbeb7c5</t>
  </si>
  <si>
    <t>Agenca Sensation Of S.A.S</t>
  </si>
  <si>
    <t>http://www.agenciasensationof.com</t>
  </si>
  <si>
    <t>98b63ddc-1d01-46f0-1630-eb9e3d2e1494</t>
  </si>
  <si>
    <t>Agence Akila</t>
  </si>
  <si>
    <t>http://akilavoyage.e-monsite.com</t>
  </si>
  <si>
    <t>c6133278-06be-2757-3a57-a049f846f1d0</t>
  </si>
  <si>
    <t>Agence b.</t>
  </si>
  <si>
    <t>http://www.agence-b.fr/</t>
  </si>
  <si>
    <t>3f22305e-4185-59d8-23c9-e6bf34e8877b</t>
  </si>
  <si>
    <t>Agence CCC</t>
  </si>
  <si>
    <t>http://www.agenceccc.fr/</t>
  </si>
  <si>
    <t>4c123f8b-8251-d0dc-776b-76f17d770492</t>
  </si>
  <si>
    <t>Agence de location Ladal</t>
  </si>
  <si>
    <t>http://locationvoitureguadeloupe.xyz</t>
  </si>
  <si>
    <t>2a873b41-0c12-8ec9-0959-7d6dfebb923d</t>
  </si>
  <si>
    <t>Agence de MÌÄå©decine PrÌÄå©ventive</t>
  </si>
  <si>
    <t>http://amp-vaccinology.org</t>
  </si>
  <si>
    <t>69df66f9-6d84-0f39-9add-ccaf7d2633ba</t>
  </si>
  <si>
    <t>Agence Emploi ÌÄåätudiant</t>
  </si>
  <si>
    <t>http://www.aeeplacement.com</t>
  </si>
  <si>
    <t>05ba3497-ad4d-716e-f85a-f614f76cfed2</t>
  </si>
  <si>
    <t>Agence Ernest</t>
  </si>
  <si>
    <t>http://www.agence-ernest.com</t>
  </si>
  <si>
    <t>127b7d67-c1a5-eb5e-7807-2f0f4f04919b</t>
  </si>
  <si>
    <t>Agence France Presse (AFP)</t>
  </si>
  <si>
    <t>http://www.afp.com/en/</t>
  </si>
  <si>
    <t>b854f02c-2f67-88c0-230d-ad671be0df19</t>
  </si>
  <si>
    <t>AGENCE IMMOBILIERE SERGE BASTIEN</t>
  </si>
  <si>
    <t>http://www.agencebastien.fr</t>
  </si>
  <si>
    <t>27cd420a-19ff-4dce-6bb8-61a6a2ad35c7</t>
  </si>
  <si>
    <t>Agence Lebrun</t>
  </si>
  <si>
    <t>http://www.agencelebrun.be/</t>
  </si>
  <si>
    <t>6bab0928-f0ce-2232-5f41-f0acbf06fbb2</t>
  </si>
  <si>
    <t>agence marketing casablanca</t>
  </si>
  <si>
    <t>http://www.agencewebcasablanca.com/</t>
  </si>
  <si>
    <t>451e255a-7f99-bc4c-206e-d8d3ec11a91d</t>
  </si>
  <si>
    <t>Agence nationale de la sÌÄå©curitÌÄå© des systÌÄå¬mes d'information</t>
  </si>
  <si>
    <t>http://www.ssi.gouv.fr/en/</t>
  </si>
  <si>
    <t>59880695-1dfe-6a52-88ab-f5452914a22c</t>
  </si>
  <si>
    <t>Agence Talent</t>
  </si>
  <si>
    <t>http://www.agencetalent.com</t>
  </si>
  <si>
    <t>5a65277e-327f-8fcf-c42e-c21e54e3b54e</t>
  </si>
  <si>
    <t>Agence Virtuelle</t>
  </si>
  <si>
    <t>http://www.agencevirtuelle.com</t>
  </si>
  <si>
    <t>6ae29c59-d1f8-574a-a027-cb46ff0397ff</t>
  </si>
  <si>
    <t>Agence W3G</t>
  </si>
  <si>
    <t>http://www.agence-w3g.com/</t>
  </si>
  <si>
    <t>dd893cb3-a060-3fed-8a28-96c47688fb8c</t>
  </si>
  <si>
    <t>Agence Web Communication Martinique Indigo</t>
  </si>
  <si>
    <t>http://www.agence-indigo.com</t>
  </si>
  <si>
    <t>f6df31f4-0ad2-fdef-3cb1-e33f8aa09fd5</t>
  </si>
  <si>
    <t>AGENCE79</t>
  </si>
  <si>
    <t>http://www.agence79.com/</t>
  </si>
  <si>
    <t>b552be29-95de-215f-0b0e-5908f4ee1fee</t>
  </si>
  <si>
    <t>Agenceadwords</t>
  </si>
  <si>
    <t>http://www.agenceadwords.quebec/</t>
  </si>
  <si>
    <t>952d78c0-6951-d5a3-f5ee-299065188e96</t>
  </si>
  <si>
    <t>90d0ef77-0a8c-8073-3c27-cbd39e0b2890</t>
  </si>
  <si>
    <t>Agenceseo</t>
  </si>
  <si>
    <t>http://www.agenceseo.quebec/</t>
  </si>
  <si>
    <t>9dd70fa5-3ea5-4791-dfa4-9d649243b185</t>
  </si>
  <si>
    <t>Agencia Argentina de Inversiones y Comercio Internacional</t>
  </si>
  <si>
    <t>http://www.investandtrade.org.ar/</t>
  </si>
  <si>
    <t>2174a1b3-0e35-c8ae-c7e5-6f6171ef84fd</t>
  </si>
  <si>
    <t>Agencia Boliviana Espacial</t>
  </si>
  <si>
    <t>https://www.abe.bo/</t>
  </si>
  <si>
    <t>be09cd70-be0e-870c-b635-0a3f6dab4cc9</t>
  </si>
  <si>
    <t>Agencia CarabobeÌÄå±a de Noticias</t>
  </si>
  <si>
    <t>http://agenciacn.com/</t>
  </si>
  <si>
    <t>b6d4bf35-6cff-3150-1d9b-e0fcf22608c7</t>
  </si>
  <si>
    <t>Agencia EspaÌÄå±ola de Medicamentos y Productos Sanitarios</t>
  </si>
  <si>
    <t>https://www.aemps.gob.es/en</t>
  </si>
  <si>
    <t>0d1f5511-f7b4-333c-6566-86d892410ad8</t>
  </si>
  <si>
    <t>AGENCIA FREELANCER</t>
  </si>
  <si>
    <t>http://www.agenciafreelancer.com</t>
  </si>
  <si>
    <t>2a6d0d47-6bb5-0d42-71cd-55df6e8b0bb5</t>
  </si>
  <si>
    <t>Agencia Nacional de Hidrocarburos (ANH)</t>
  </si>
  <si>
    <t>http://www.anh.gov.co</t>
  </si>
  <si>
    <t>546924a9-756a-31e2-a6cd-5a4f055e31d6</t>
  </si>
  <si>
    <t>Agencia Nacional de PromociÌÄå_n CientÌÄå_fica y TecnolÌÄå_gica Argentina</t>
  </si>
  <si>
    <t>http://www.agencia.mincyt.gob.ar/</t>
  </si>
  <si>
    <t>6dbf0206-b4f9-1b36-da29-d23e15c19ba6</t>
  </si>
  <si>
    <t>Agencia Seo</t>
  </si>
  <si>
    <t>https://www.agenciaseo.com</t>
  </si>
  <si>
    <t>dfe903fc-49a1-dd48-3a48-075331e6d1b5</t>
  </si>
  <si>
    <t>Agencia VOX</t>
  </si>
  <si>
    <t>http://agencia-vox.com/</t>
  </si>
  <si>
    <t>c78389ee-8545-f14e-6c03-5cf009dc6a11</t>
  </si>
  <si>
    <t>AgenciaClick</t>
  </si>
  <si>
    <t>http://www.isobar.com</t>
  </si>
  <si>
    <t>32b246bb-df78-e7b0-31ca-712917754eb5</t>
  </si>
  <si>
    <t>Agencias de Viajes en BogotÌÄåÁ</t>
  </si>
  <si>
    <t>http://www.agenciasdeviajes.com.co</t>
  </si>
  <si>
    <t>9f584fb1-b7a4-c9b1-6b52-a97ad37238ad</t>
  </si>
  <si>
    <t>Agencias de Viajes en Chile</t>
  </si>
  <si>
    <t>http://www.agenciasdeviajeschile.com</t>
  </si>
  <si>
    <t>c22704e1-05aa-179d-b702-2f0b97438101</t>
  </si>
  <si>
    <t>Agencias de viajes en Lima</t>
  </si>
  <si>
    <t>http://www.agenciasdeviajesdeperu.com</t>
  </si>
  <si>
    <t>daef70c2-655d-744d-3c59-3bd2be853362</t>
  </si>
  <si>
    <t>Agencias de Viajes en Madrid</t>
  </si>
  <si>
    <t>http://www.agenciasdeviajesmadrid.com</t>
  </si>
  <si>
    <t>4b737374-220c-0993-cbc9-0baa99d1a35f</t>
  </si>
  <si>
    <t>Agencias de Viajes en MÌÄå©xico D.F.</t>
  </si>
  <si>
    <t>http://www.agenciasdeviajemexico.com</t>
  </si>
  <si>
    <t>5742a73a-6c93-55af-fb93-2e6ef153383e</t>
  </si>
  <si>
    <t>Agencias de Viajes en Miami</t>
  </si>
  <si>
    <t>http://www.agenciasdeviajemiami.com</t>
  </si>
  <si>
    <t>a94b8f2f-0279-c615-2cee-27f4513bc2da</t>
  </si>
  <si>
    <t>Agencias de Viajes en PanamÌÄåÁ</t>
  </si>
  <si>
    <t>http://www.agenciasdeviajespanama.com</t>
  </si>
  <si>
    <t>4275c21a-c3bf-4102-3e5e-243ba5224de6</t>
  </si>
  <si>
    <t>Agencija Adria Ipon Security</t>
  </si>
  <si>
    <t>http://www.ipon.ba/</t>
  </si>
  <si>
    <t>451bec53-f33f-fc6f-8deb-0c0b349059fc</t>
  </si>
  <si>
    <t>Agencija INT d.o.o.</t>
  </si>
  <si>
    <t>http://taia.jezikovna-agencija.si/</t>
  </si>
  <si>
    <t>a121a0c6-b1d0-1415-3484-1df33cbb476f</t>
  </si>
  <si>
    <t>Agencija za komercijalnu djelatnost d.o.o.</t>
  </si>
  <si>
    <t>http://www.akd.hr/</t>
  </si>
  <si>
    <t>b130e2bb-56e9-6eeb-9b27-e61a022d3dab</t>
  </si>
  <si>
    <t>Agencio Digital</t>
  </si>
  <si>
    <t>http://www.agenciodigital.com</t>
  </si>
  <si>
    <t>4e4697a1-4237-012d-4dee-04756c31d1a6</t>
  </si>
  <si>
    <t>Agencja ÌÉå_eglarska zeglujznami.pl</t>
  </si>
  <si>
    <t>http://www.zeglujznami.pl</t>
  </si>
  <si>
    <t>427b5214-d933-1f06-d0d2-540b30eee177</t>
  </si>
  <si>
    <t>Agencja Rozwoju Innowacji</t>
  </si>
  <si>
    <t>http://aridotacje.pl/</t>
  </si>
  <si>
    <t>c4620cf9-c24e-7ecd-9287-543e3aca6f67</t>
  </si>
  <si>
    <t>Agencja Rozwoju Pomorza S.A.</t>
  </si>
  <si>
    <t>https://www.arp.gda.pl</t>
  </si>
  <si>
    <t>602764eb-3972-c6ba-eb95-376d247ae321</t>
  </si>
  <si>
    <t>Agencja Rozwoju PrzemysÌÉåâu</t>
  </si>
  <si>
    <t>https://www.arp.pl/</t>
  </si>
  <si>
    <t>bb058b61-f929-f68a-de10-7e061cabffeb</t>
  </si>
  <si>
    <t>Agency 1948</t>
  </si>
  <si>
    <t>http://www.agence1948.co.il/</t>
  </si>
  <si>
    <t>81909dc1-6228-fe64-6d6b-ce160201b2d1</t>
  </si>
  <si>
    <t>Agency 2.0 - Crowdfunding Marketing &amp; PR Accelerator</t>
  </si>
  <si>
    <t>http://www.agency20.com</t>
  </si>
  <si>
    <t>1456db87-bc8e-fee7-b991-dc2e40207bdd</t>
  </si>
  <si>
    <t>Agency Browser</t>
  </si>
  <si>
    <t>http://www.agencybrowser.com</t>
  </si>
  <si>
    <t>25a1018b-0442-8ca3-1010-72f5fc0b124a</t>
  </si>
  <si>
    <t>Agency Buzz</t>
  </si>
  <si>
    <t>http://www.insurancewebsitebuilder.com</t>
  </si>
  <si>
    <t>dd68099b-9970-4278-505c-123d6171ff35</t>
  </si>
  <si>
    <t>Agency Communications</t>
  </si>
  <si>
    <t>http://www.agencycommunications.co.uk</t>
  </si>
  <si>
    <t>b3f03f00-ba33-5c1d-2e46-96e7d4222994</t>
  </si>
  <si>
    <t>Agency Consulting Group</t>
  </si>
  <si>
    <t>http://www.acg-hq.com/</t>
  </si>
  <si>
    <t>5c602d49-5cde-62e9-2fa0-f204e9254ea0</t>
  </si>
  <si>
    <t>Agency Core</t>
  </si>
  <si>
    <t>http://agencycore.co.uk/</t>
  </si>
  <si>
    <t>a426df5b-2e97-bcc4-56d2-6a658b0d56f0</t>
  </si>
  <si>
    <t>Agency Couture</t>
  </si>
  <si>
    <t>http://agencycouture.com</t>
  </si>
  <si>
    <t>c10710ee-8d5d-d800-b98d-84b0b24633f7</t>
  </si>
  <si>
    <t>Agency Eagle</t>
  </si>
  <si>
    <t>http://www.agencyeagle.com</t>
  </si>
  <si>
    <t>359d5e36-4382-6161-79bf-0db55a8619fd</t>
  </si>
  <si>
    <t>Agency East CIC</t>
  </si>
  <si>
    <t>http://agencyeast.co.uk/</t>
  </si>
  <si>
    <t>8753f19b-a08d-8aec-6a85-51631b5d7551</t>
  </si>
  <si>
    <t>Agency Entourage</t>
  </si>
  <si>
    <t>http://www.agencyentourage.com</t>
  </si>
  <si>
    <t>e2750b3b-9b0f-180f-a18e-26e1d977a190</t>
  </si>
  <si>
    <t>Agency Finder</t>
  </si>
  <si>
    <t>http://www.agencyfinder.com/</t>
  </si>
  <si>
    <t>1a4cd6c7-d3ee-5750-a8b3-09b7e1574055</t>
  </si>
  <si>
    <t>Agency for Cooperation and Investment</t>
  </si>
  <si>
    <t>http://www.acimedellin.org</t>
  </si>
  <si>
    <t>45d4a576-e7b1-14a4-2f63-5617b0432d07</t>
  </si>
  <si>
    <t>Agency for Dispute Resolution</t>
  </si>
  <si>
    <t>http://www.agencydr.com</t>
  </si>
  <si>
    <t>e05ccb39-147e-87b5-2605-6fa247735178</t>
  </si>
  <si>
    <t>Agency for Healthcare Research and Quality</t>
  </si>
  <si>
    <t>http://www.ahrq.gov/</t>
  </si>
  <si>
    <t>9c929571-4f60-83de-46bc-4620f614db44</t>
  </si>
  <si>
    <t>Agency for Student Health Research</t>
  </si>
  <si>
    <t>http://www.injurefree.com/#!about/curv</t>
  </si>
  <si>
    <t>d49b2842-95fb-929e-dbc2-687656a8c60e</t>
  </si>
  <si>
    <t>Agency For the Performing Arts</t>
  </si>
  <si>
    <t>https://apa-agency.com</t>
  </si>
  <si>
    <t>76f1ba73-7105-66b8-0610-4c1f12bf059c</t>
  </si>
  <si>
    <t>Agency Geek</t>
  </si>
  <si>
    <t>http://www.agencygeek.com/</t>
  </si>
  <si>
    <t>5e7b3188-1a7c-2787-a9f6-98bb1e184e2e</t>
  </si>
  <si>
    <t>Agency Human</t>
  </si>
  <si>
    <t>http://agencyhuman.com/</t>
  </si>
  <si>
    <t>6525c3f5-a6f1-60a7-ccdc-80c66c14d0bf</t>
  </si>
  <si>
    <t>Agency Jet</t>
  </si>
  <si>
    <t>http://agencyjet.com/</t>
  </si>
  <si>
    <t>fa70a1c6-f70f-5732-5481-48aba6c0300a</t>
  </si>
  <si>
    <t>Agency Kontakt</t>
  </si>
  <si>
    <t>http://www.kontakt.ru</t>
  </si>
  <si>
    <t>9aa0795b-4821-395f-91db-850ea6adbf27</t>
  </si>
  <si>
    <t>Agency Lead Solutions</t>
  </si>
  <si>
    <t>http://www.agencyleadsolutions.com</t>
  </si>
  <si>
    <t>32353e14-93a6-f9e1-9803-938298e10e90</t>
  </si>
  <si>
    <t>Agency List</t>
  </si>
  <si>
    <t>http://agencylist.org</t>
  </si>
  <si>
    <t>78ff47be-9a2e-6329-540f-19a165197c88</t>
  </si>
  <si>
    <t>Agency M</t>
  </si>
  <si>
    <t>http://www.agencym.com.au</t>
  </si>
  <si>
    <t>13c09d77-9bce-0811-fe7e-0da8ffa661fc</t>
  </si>
  <si>
    <t>Agency Managment system</t>
  </si>
  <si>
    <t>http://ams4you.com</t>
  </si>
  <si>
    <t>64388dc3-7ee2-b1ac-2d7d-891c5d9cc234</t>
  </si>
  <si>
    <t>Agency Matter</t>
  </si>
  <si>
    <t>http://www.agencymatter.com</t>
  </si>
  <si>
    <t>d010420f-6199-4d1c-df03-851ef9fe3739</t>
  </si>
  <si>
    <t>Agency Metrics</t>
  </si>
  <si>
    <t>http://www.agencymetrics.com/</t>
  </si>
  <si>
    <t>99659900-0cef-addc-f5af-b9cceef2082c</t>
  </si>
  <si>
    <t>Agency Mobile</t>
  </si>
  <si>
    <t>http://www.agencymobile.co.uk</t>
  </si>
  <si>
    <t>0ce92b67-2ffa-7c2b-23c1-8a7252f36eaf</t>
  </si>
  <si>
    <t>Agency Mood</t>
  </si>
  <si>
    <t>http://agenciamood.com.br/</t>
  </si>
  <si>
    <t>51253015-a340-217f-1381-a44cfc584285</t>
  </si>
  <si>
    <t>Agency Oasis</t>
  </si>
  <si>
    <t>http://www.agencyoasis.com</t>
  </si>
  <si>
    <t>5a4ce00b-ce38-a13f-23b6-380ef3ae1736</t>
  </si>
  <si>
    <t>Agency of Trillions (AoT)</t>
  </si>
  <si>
    <t>http://www.aot.co</t>
  </si>
  <si>
    <t>01e1122e-5bd8-dcb1-ea19-2a6f840a3256</t>
  </si>
  <si>
    <t>Agency Revamp</t>
  </si>
  <si>
    <t>http://agencyrevamp.com/</t>
  </si>
  <si>
    <t>5185a526-8e17-7e8f-c0fe-2d14e1c420d4</t>
  </si>
  <si>
    <t>Agency Services Consolidated</t>
  </si>
  <si>
    <t>http://www.agencyservices.net/</t>
  </si>
  <si>
    <t>78762f3b-9d4c-57e0-d55d-735a37686c4b</t>
  </si>
  <si>
    <t>Agency Spotter</t>
  </si>
  <si>
    <t>http://www.agencyspotter.com</t>
  </si>
  <si>
    <t>1252d183-f12f-e3a4-c2c0-1e226f328ed6</t>
  </si>
  <si>
    <t>Agency Systems</t>
  </si>
  <si>
    <t>http://www.agencysystems.com</t>
  </si>
  <si>
    <t>375080cb-92ce-b4e1-11eb-e742ec586d2b</t>
  </si>
  <si>
    <t>Agency THE CATS</t>
  </si>
  <si>
    <t>http://www.artofdesign.be/eng</t>
  </si>
  <si>
    <t>28dbabc8-86df-ebe0-49f4-90c6de83f0a4</t>
  </si>
  <si>
    <t>Agency Zebra</t>
  </si>
  <si>
    <t>http://agencyzebra.co.za</t>
  </si>
  <si>
    <t>09fe4cb5-f0ef-9aa3-277d-930b24c78b13</t>
  </si>
  <si>
    <t>Agency Zero</t>
  </si>
  <si>
    <t>http://agencyzero.com/</t>
  </si>
  <si>
    <t>f06339e3-adf0-d218-d985-a204047ab206</t>
  </si>
  <si>
    <t>Agency.com</t>
  </si>
  <si>
    <t>https://www.agency.com</t>
  </si>
  <si>
    <t>1f0f5d88-e254-faff-1ba1-494dd5fd264e</t>
  </si>
  <si>
    <t>AGENCY09</t>
  </si>
  <si>
    <t>http://www.agency09.in/</t>
  </si>
  <si>
    <t>33921812-1b98-3f8e-0fc3-8b2c57a2c7c3</t>
  </si>
  <si>
    <t>agency2</t>
  </si>
  <si>
    <t>http://www.agency2.co.uk/</t>
  </si>
  <si>
    <t>873f81ca-602c-f2ef-7c4c-6a95df21a4c6</t>
  </si>
  <si>
    <t>Agency200</t>
  </si>
  <si>
    <t>http://agency200.com/</t>
  </si>
  <si>
    <t>560c2388-5c0b-c140-20e1-c9732644266f</t>
  </si>
  <si>
    <t>Agency9 AB</t>
  </si>
  <si>
    <t>http://www.agency9.com</t>
  </si>
  <si>
    <t>7da16ebd-f450-4f68-f8e7-edb5a448ac6c</t>
  </si>
  <si>
    <t>AgencyAgile</t>
  </si>
  <si>
    <t>http://agencyagile.com/</t>
  </si>
  <si>
    <t>5ddd9854-f128-5f73-82d1-2df21f9cb72a</t>
  </si>
  <si>
    <t>AgencyAnalytics</t>
  </si>
  <si>
    <t>https://agencyanalytics.com</t>
  </si>
  <si>
    <t>5d70b31d-d4dc-a70c-0d17-41c5a4629257</t>
  </si>
  <si>
    <t>AgencyBloc</t>
  </si>
  <si>
    <t>https://www.agencybloc.com/</t>
  </si>
  <si>
    <t>dda622f7-325e-1b8e-607e-ab26738738ad</t>
  </si>
  <si>
    <t>Agencycheck.net</t>
  </si>
  <si>
    <t>http://www.agencycheck.net</t>
  </si>
  <si>
    <t>65a8f17b-16d0-7d54-72a2-35c9ed772b00</t>
  </si>
  <si>
    <t>AgencyCritic</t>
  </si>
  <si>
    <t>https://agencycritic.com/</t>
  </si>
  <si>
    <t>f0393d1b-9fee-c6f3-2b25-ee7f22df840e</t>
  </si>
  <si>
    <t>AgencyDigi</t>
  </si>
  <si>
    <t>http://www.agencydigi.com</t>
  </si>
  <si>
    <t>856f396a-eac8-1f82-807b-c6b8597bd76a</t>
  </si>
  <si>
    <t>AgencyDivision</t>
  </si>
  <si>
    <t>http://agencydivision.com</t>
  </si>
  <si>
    <t>559df6e2-4706-30c8-2692-83e86d40f5c7</t>
  </si>
  <si>
    <t>AgencyFour</t>
  </si>
  <si>
    <t>http://www.agencyfour.com</t>
  </si>
  <si>
    <t>fcebd70c-9463-6b15-901a-8c4ec9eeb15f</t>
  </si>
  <si>
    <t>Agencyimmobiliare.it</t>
  </si>
  <si>
    <t>http://www.agencyimmobiliare.it</t>
  </si>
  <si>
    <t>3a098a00-b47d-63ef-efdd-39992abb6356</t>
  </si>
  <si>
    <t>AgencyLogic</t>
  </si>
  <si>
    <t>http://agencylogic.com</t>
  </si>
  <si>
    <t>b2d43e2d-8e62-c92b-7e45-c3aa6945ccfd</t>
  </si>
  <si>
    <t>AgencyManagement</t>
  </si>
  <si>
    <t>http://www.agencymanagement.com</t>
  </si>
  <si>
    <t>e26fd539-d2bd-1b5e-ee79-ef3009f64300</t>
  </si>
  <si>
    <t>AgencyPico.com</t>
  </si>
  <si>
    <t>http://www.agencypico.com</t>
  </si>
  <si>
    <t>0a942e22-dcfc-e657-feca-f70330cfda1c</t>
  </si>
  <si>
    <t>Agencyport Software</t>
  </si>
  <si>
    <t>http://www.agencyport.com</t>
  </si>
  <si>
    <t>6ac76ceb-524e-66cb-45a8-c1483fd35426</t>
  </si>
  <si>
    <t>agencyQ</t>
  </si>
  <si>
    <t>http://www.agencyq.com</t>
  </si>
  <si>
    <t>efdc81cf-e173-e7e4-f1eb-4d3336e6018c</t>
  </si>
  <si>
    <t>agencyteam Stuttgart GmbH</t>
  </si>
  <si>
    <t>http://agencyteam.de</t>
  </si>
  <si>
    <t>035d4091-02eb-2501-534a-5f7b9645f6cb</t>
  </si>
  <si>
    <t>agencyweb</t>
  </si>
  <si>
    <t>http://www.agencyweb.com</t>
  </si>
  <si>
    <t>888a3d2e-1cec-46d5-b87c-9f553c6c92f8</t>
  </si>
  <si>
    <t>AgencyWorks</t>
  </si>
  <si>
    <t>http://www.agencyworks.com</t>
  </si>
  <si>
    <t>85c9c6e0-a885-ef5b-32fa-9feb1794f7b8</t>
  </si>
  <si>
    <t>Agenda</t>
  </si>
  <si>
    <t>https://www.agenda.travel</t>
  </si>
  <si>
    <t>554d9ce8-e849-12e7-5080-8495024655ab</t>
  </si>
  <si>
    <t>Agenda Communications and Conference Services</t>
  </si>
  <si>
    <t>http://www.agenda-comm.ie/</t>
  </si>
  <si>
    <t>5499f1b2-9878-b8ee-d53b-e1bcc040bf9d</t>
  </si>
  <si>
    <t>Agenda do Produtor</t>
  </si>
  <si>
    <t>http://www.agendadoprodutor.com.br/</t>
  </si>
  <si>
    <t>829cbf36-d2b3-78ad-7c91-64dff4ebb9e3</t>
  </si>
  <si>
    <t>Agenda FÌÄåÁcil</t>
  </si>
  <si>
    <t>http://agendafacilmg.com.br</t>
  </si>
  <si>
    <t>2c80cfe2-1087-3d21-fdfa-5926adee69fe</t>
  </si>
  <si>
    <t>Agenda Mahala</t>
  </si>
  <si>
    <t>https://agendamahala.com</t>
  </si>
  <si>
    <t>3166968f-8de9-1501-54de-fe9e1da75dfe</t>
  </si>
  <si>
    <t>Agenda Setting</t>
  </si>
  <si>
    <t>http://www.agendasetting.pt</t>
  </si>
  <si>
    <t>712c4753-d9f3-2d1d-d0d3-b6d6269c350b</t>
  </si>
  <si>
    <t>Agenda-Asia</t>
  </si>
  <si>
    <t>http://www.agenda-asia.com</t>
  </si>
  <si>
    <t>ed440d0a-250b-e93d-b79c-115ebbfdbeee</t>
  </si>
  <si>
    <t>Agenda1 Analytical Services</t>
  </si>
  <si>
    <t>http://www.agenda1.co.uk/</t>
  </si>
  <si>
    <t>1eac5a88-b836-4b1b-0094-f580d9135d09</t>
  </si>
  <si>
    <t>AgendaAÌÄå_</t>
  </si>
  <si>
    <t>http://www.agendaai.com.br/</t>
  </si>
  <si>
    <t>6abc4c96-c868-f430-5c68-b50cbd262973</t>
  </si>
  <si>
    <t>AgendaCloud</t>
  </si>
  <si>
    <t>http://www.agendacloud.com</t>
  </si>
  <si>
    <t>dbcd4216-7d15-e7f6-7d61-2ca1b64c879c</t>
  </si>
  <si>
    <t>AgendaKids</t>
  </si>
  <si>
    <t>http://agendakidsdigital.com/</t>
  </si>
  <si>
    <t>ef04141c-568d-f6db-bc0d-3fde35220a42</t>
  </si>
  <si>
    <t>Agendamate Inc</t>
  </si>
  <si>
    <t>https://www.agendamate.org</t>
  </si>
  <si>
    <t>04a26eba-d071-89b0-755a-5c7b39000174</t>
  </si>
  <si>
    <t>AgendaPet - Services One Paw Away</t>
  </si>
  <si>
    <t>http://www.agendapet.com.br</t>
  </si>
  <si>
    <t>64df18bb-c51e-8dd9-9e83-096cee6f2547</t>
  </si>
  <si>
    <t>Agendapp By Go Mobile</t>
  </si>
  <si>
    <t>http://www.agendapp.dk</t>
  </si>
  <si>
    <t>635c9730-d39f-95e1-7738-3f47fb626baf</t>
  </si>
  <si>
    <t>AgendaPro</t>
  </si>
  <si>
    <t>http://www.agendapro.co</t>
  </si>
  <si>
    <t>6952ff83-a64b-f03b-8159-735f36492c8e</t>
  </si>
  <si>
    <t>AgendaRSE</t>
  </si>
  <si>
    <t>http://www.agendarse.net/</t>
  </si>
  <si>
    <t>bb58dae0-11b0-3230-5a02-acf0016cd78d</t>
  </si>
  <si>
    <t>Agendas App</t>
  </si>
  <si>
    <t>http://agendasapp.com/</t>
  </si>
  <si>
    <t>002b211c-c803-cd23-6372-96826cc33e2a</t>
  </si>
  <si>
    <t>AgendaSec</t>
  </si>
  <si>
    <t>http://www.agendasec.ie/</t>
  </si>
  <si>
    <t>f34b7481-1549-6f7f-1aa6-9659331bde14</t>
  </si>
  <si>
    <t>Agendasports</t>
  </si>
  <si>
    <t>http://www.agendasports.com.br/</t>
  </si>
  <si>
    <t>7cf08d4e-3b88-190e-15c9-9c8ddd5503a8</t>
  </si>
  <si>
    <t>Agendeiro</t>
  </si>
  <si>
    <t>http://www.agendeiro.com</t>
  </si>
  <si>
    <t>a924e1ff-e75f-c348-aabf-f258118f1027</t>
  </si>
  <si>
    <t>Agendia</t>
  </si>
  <si>
    <t>http://www.agendia.com</t>
  </si>
  <si>
    <t>70114854-10b4-d30d-bf01-043ff2568237</t>
  </si>
  <si>
    <t>Agendium</t>
  </si>
  <si>
    <t>http://www.agendium.com/</t>
  </si>
  <si>
    <t>0d469f73-915f-4eb4-4ea2-79f887fb963b</t>
  </si>
  <si>
    <t>Agendium Ltd</t>
  </si>
  <si>
    <t>http://www.agendium.com</t>
  </si>
  <si>
    <t>ba52d8ae-e232-50a9-a099-3ade5ea7bc65</t>
  </si>
  <si>
    <t>Agendize</t>
  </si>
  <si>
    <t>http://www.agendize.com</t>
  </si>
  <si>
    <t>b066ae63-83de-b907-6d07-d0edcd8c3053</t>
  </si>
  <si>
    <t>Agendo - Encontrar mÌÄå©dicos</t>
  </si>
  <si>
    <t>https://agen.do</t>
  </si>
  <si>
    <t>028cdd94-866b-0f0c-ce35-a8c287f76e92</t>
  </si>
  <si>
    <t>Agendor</t>
  </si>
  <si>
    <t>http://www.agendor.com.br</t>
  </si>
  <si>
    <t>f0cbe92a-2b59-fd19-5456-d258d7b93acc</t>
  </si>
  <si>
    <t>Agendrix</t>
  </si>
  <si>
    <t>http://www.agendrix.com</t>
  </si>
  <si>
    <t>97bb551c-d328-f1a9-3cef-7bfd79a57fa9</t>
  </si>
  <si>
    <t>AgeneBio</t>
  </si>
  <si>
    <t>http://agenebio.com</t>
  </si>
  <si>
    <t>0249643f-15eb-02a5-3b6c-3822b16d36e3</t>
  </si>
  <si>
    <t>Agennix</t>
  </si>
  <si>
    <t>http://www.agennix.com</t>
  </si>
  <si>
    <t>2552e5e9-c21c-db88-7297-627ab63e6cb5</t>
  </si>
  <si>
    <t>Ageno</t>
  </si>
  <si>
    <t>http://www.agenofoundation.org</t>
  </si>
  <si>
    <t>81dbbc0d-27ac-4a06-104b-c2b2c40b4612</t>
  </si>
  <si>
    <t>Agenovir Corporation</t>
  </si>
  <si>
    <t>http://jlabs.jnjinnovation.com/partners/agenovir-corporation</t>
  </si>
  <si>
    <t>645c0c0c-307c-a23c-996f-d4c92779691e</t>
  </si>
  <si>
    <t>Agens</t>
  </si>
  <si>
    <t>http://www.agens.no</t>
  </si>
  <si>
    <t>5756b651-53ae-a9eb-e64d-71de924169f7</t>
  </si>
  <si>
    <t>Agensi Inovasi Malaysia</t>
  </si>
  <si>
    <t>http://innovation.my</t>
  </si>
  <si>
    <t>b57ddc0c-89c8-e7a7-298a-ff23215447fc</t>
  </si>
  <si>
    <t>Agensite</t>
  </si>
  <si>
    <t>http://www.agensite.com/</t>
  </si>
  <si>
    <t>483bba62-6ddb-e4be-dc08-410d7530cd72</t>
  </si>
  <si>
    <t>Agensys</t>
  </si>
  <si>
    <t>http://www.agensys.com</t>
  </si>
  <si>
    <t>bdf38489-60b4-5cb7-df5e-905d3453ad24</t>
  </si>
  <si>
    <t>Agent Analytics</t>
  </si>
  <si>
    <t>http://agentanalytics.net</t>
  </si>
  <si>
    <t>63b3fede-5539-dd51-1959-600f81da37f9</t>
  </si>
  <si>
    <t>Agent Anything</t>
  </si>
  <si>
    <t>http://www.agentanything.com</t>
  </si>
  <si>
    <t>af575002-dd47-870b-61e4-2edcd9c3ea41</t>
  </si>
  <si>
    <t>Agent Aquarium</t>
  </si>
  <si>
    <t>http://www.agentaquarium.com</t>
  </si>
  <si>
    <t>8318c86d-617b-4eb6-9161-6aecc57e1a2e</t>
  </si>
  <si>
    <t>Agent Boomerang</t>
  </si>
  <si>
    <t>http://www.agentboomerang.com</t>
  </si>
  <si>
    <t>04343ba1-2a2b-32eb-57f8-dd07a5a09575</t>
  </si>
  <si>
    <t>Agent Cash Ltd</t>
  </si>
  <si>
    <t>https://www.agentcash.com</t>
  </si>
  <si>
    <t>39ef8d7d-c9cd-1e5e-627e-eddaa81b1da3</t>
  </si>
  <si>
    <t>Agent Digital</t>
  </si>
  <si>
    <t>https://www.agent.media/digital/</t>
  </si>
  <si>
    <t>3d59336b-93e8-ed0d-25c3-baffbbfcd1db</t>
  </si>
  <si>
    <t>Agent Elite, Inc.</t>
  </si>
  <si>
    <t>https://agentelite.com</t>
  </si>
  <si>
    <t>e50a61af-1bee-4558-fb7f-f741cf00177f</t>
  </si>
  <si>
    <t>AGENT FINDER</t>
  </si>
  <si>
    <t>http://www.agentfindr.com</t>
  </si>
  <si>
    <t>0aa82d31-9f0c-4ac2-4316-0a8716c0a387</t>
  </si>
  <si>
    <t>Agent Finder PRO</t>
  </si>
  <si>
    <t>http://www.agentfinderpro.com</t>
  </si>
  <si>
    <t>570a20b1-8c06-2fb0-737c-d8a5d69d0be9</t>
  </si>
  <si>
    <t>Agent Focus</t>
  </si>
  <si>
    <t>http://www.agentfocus.com.au/</t>
  </si>
  <si>
    <t>f55cd867-24ec-cf9f-4b7a-d1142950f287</t>
  </si>
  <si>
    <t>Agent For All</t>
  </si>
  <si>
    <t>http://gietwerk.nl</t>
  </si>
  <si>
    <t>e77b8e03-6175-5955-d2b8-eb7f5dbf3e93</t>
  </si>
  <si>
    <t>Agent Image</t>
  </si>
  <si>
    <t>http://www.agentimage.com</t>
  </si>
  <si>
    <t>7498a95b-0a5c-95d7-390a-e010063a31ff</t>
  </si>
  <si>
    <t>Agent Inbox</t>
  </si>
  <si>
    <t>http://agentinbox.com/</t>
  </si>
  <si>
    <t>69212d1b-019b-7967-fee6-109b56d6b70a</t>
  </si>
  <si>
    <t>Agent Interactive Network</t>
  </si>
  <si>
    <t>http://www.agentinteractive.com</t>
  </si>
  <si>
    <t>05becba9-204a-ab05-aa69-0a622bdd9b86</t>
  </si>
  <si>
    <t>Agent IQ</t>
  </si>
  <si>
    <t>http://agentiq.com</t>
  </si>
  <si>
    <t>1c714147-2c87-9580-9dae-3b53bc54b799</t>
  </si>
  <si>
    <t>Agent Link</t>
  </si>
  <si>
    <t>http://www.agentlinkmarketing.com/</t>
  </si>
  <si>
    <t>b1d1a148-cc6d-0dbb-b516-4e4d97ca776d</t>
  </si>
  <si>
    <t>Agent Logic</t>
  </si>
  <si>
    <t>http://www.agentlogic.com</t>
  </si>
  <si>
    <t>dc25ce60-e4e7-dd4e-fb7f-937d81e3333d</t>
  </si>
  <si>
    <t>Agent Marketing</t>
  </si>
  <si>
    <t>http://www.agentmarketing.com</t>
  </si>
  <si>
    <t>5a370c9f-cba7-8441-581e-cc43b58a721e</t>
  </si>
  <si>
    <t>Agent Media Group</t>
  </si>
  <si>
    <t>http://www.agentmediagroup.com</t>
  </si>
  <si>
    <t>055286db-8cb2-7ce4-20a9-2a3e4ec8695a</t>
  </si>
  <si>
    <t>Agent of Change</t>
  </si>
  <si>
    <t>http://www.agentofchangenetwork.com</t>
  </si>
  <si>
    <t>7f07594d-1685-440b-7c12-2813a234693a</t>
  </si>
  <si>
    <t>Agent of Presence</t>
  </si>
  <si>
    <t>http://agentofpresence.com/</t>
  </si>
  <si>
    <t>ab15d9e6-eadb-0689-4696-bb7c80ac3a5d</t>
  </si>
  <si>
    <t>Agent Panda</t>
  </si>
  <si>
    <t>http://agentpanda.co/</t>
  </si>
  <si>
    <t>b23cd230-6e87-07c0-aeac-711eb2059de5</t>
  </si>
  <si>
    <t>Agent Platforms</t>
  </si>
  <si>
    <t>https://www.agentplatforms.com/</t>
  </si>
  <si>
    <t>4c38ec74-5173-2f72-3287-3578458650ed</t>
  </si>
  <si>
    <t>Agent Publishing</t>
  </si>
  <si>
    <t>http://www.agentpublishing.com/</t>
  </si>
  <si>
    <t>0d3c901b-01b3-f9ad-1959-ac68aed76b7e</t>
  </si>
  <si>
    <t>Agent Q</t>
  </si>
  <si>
    <t>https://agentq.ai</t>
  </si>
  <si>
    <t>6d131d87-22a0-74c8-c9ea-24420c81c90c</t>
  </si>
  <si>
    <t>Agent Review</t>
  </si>
  <si>
    <t>http://agentreview.net/</t>
  </si>
  <si>
    <t>1549e115-3b92-605d-0d1e-fe43afdb9a42</t>
  </si>
  <si>
    <t>Agent Shield Inc</t>
  </si>
  <si>
    <t>http://www.agentshield.com</t>
  </si>
  <si>
    <t>947d03a0-fc27-36fb-2151-c526f1a5dde2</t>
  </si>
  <si>
    <t>Agent Smith Digital</t>
  </si>
  <si>
    <t>http://www.agentsmithdigital.com</t>
  </si>
  <si>
    <t>eb1828ed-359b-9730-2e26-2db97585f04a</t>
  </si>
  <si>
    <t>Agent Technologies</t>
  </si>
  <si>
    <t>http://www.agenttech.com</t>
  </si>
  <si>
    <t>4d87330f-9320-33c1-4a1f-799dcda219b3</t>
  </si>
  <si>
    <t>Agent Video Intelligence</t>
  </si>
  <si>
    <t>http://agentvi.com</t>
  </si>
  <si>
    <t>9cfa8374-704d-6d05-45db-90448afe1990</t>
  </si>
  <si>
    <t>Agent Z Project</t>
  </si>
  <si>
    <t>http://michael-warmoth.squarespace.com/</t>
  </si>
  <si>
    <t>158dc301-4f74-0253-2cea-dfa14837b26f</t>
  </si>
  <si>
    <t>Agent.ai</t>
  </si>
  <si>
    <t>http://www.agent.ai</t>
  </si>
  <si>
    <t>c4edbbc1-47b5-1541-ae0c-505c1a364441</t>
  </si>
  <si>
    <t>Agent001.net</t>
  </si>
  <si>
    <t>http://www.norton-support.agent001.ne</t>
  </si>
  <si>
    <t>3739b2be-1a08-90f0-b9bc-7df55022be48</t>
  </si>
  <si>
    <t>Agent2AgentUSA.com</t>
  </si>
  <si>
    <t>https://www.agent2agentusa.com</t>
  </si>
  <si>
    <t>b7ba70b4-f7f9-8c20-35c3-6d8afd669d63</t>
  </si>
  <si>
    <t>agent3</t>
  </si>
  <si>
    <t>http://agent3.com</t>
  </si>
  <si>
    <t>81a8f24d-694d-3ede-69fb-346073e647de</t>
  </si>
  <si>
    <t>agent55</t>
  </si>
  <si>
    <t>http://www.agent55.com</t>
  </si>
  <si>
    <t>463b4836-c36d-a8e0-562c-5e8b3a2416ea</t>
  </si>
  <si>
    <t>AgentBalance</t>
  </si>
  <si>
    <t>http://www.agentbalance.com</t>
  </si>
  <si>
    <t>b2c76e7c-bde9-1819-431e-2425d02f1dad</t>
  </si>
  <si>
    <t>Agentbong</t>
  </si>
  <si>
    <t>https://www.agentbong.com/</t>
  </si>
  <si>
    <t>901feb0f-1f3e-c250-e27b-1976ac4ab025</t>
  </si>
  <si>
    <t>AgentBridge</t>
  </si>
  <si>
    <t>https://www.agentbridge.com/</t>
  </si>
  <si>
    <t>2a9067fe-1b9c-eb5e-59bb-ac9296a70a19</t>
  </si>
  <si>
    <t>AgentBright</t>
  </si>
  <si>
    <t>http://agentbright.com</t>
  </si>
  <si>
    <t>8f150ed8-0029-83c0-a268-52058d18bb82</t>
  </si>
  <si>
    <t>AgentCASH</t>
  </si>
  <si>
    <t>c1944656-8ab2-3af0-0cbc-e61998cf78d4</t>
  </si>
  <si>
    <t>AgentCatalog</t>
  </si>
  <si>
    <t>http://www.agentcatalog.com</t>
  </si>
  <si>
    <t>51520b0b-d385-8569-3bd5-e4107493987b</t>
  </si>
  <si>
    <t>Agentconnect.com</t>
  </si>
  <si>
    <t>http://www.replyrealestate.com/</t>
  </si>
  <si>
    <t>f9ecefca-7af4-eeee-01da-3aecd7d13536</t>
  </si>
  <si>
    <t>AgentCubed</t>
  </si>
  <si>
    <t>http://agentcubed.com</t>
  </si>
  <si>
    <t>e125554a-ef39-3966-b09b-22f151a04b19</t>
  </si>
  <si>
    <t>Agentdesks</t>
  </si>
  <si>
    <t>http://www.agentdesks.com/</t>
  </si>
  <si>
    <t>076f3767-2b51-e74c-383e-e24a3de31eb7</t>
  </si>
  <si>
    <t>Agentdraw</t>
  </si>
  <si>
    <t>http://www.agentdraw.co.uk/</t>
  </si>
  <si>
    <t>2280b1fa-0d51-db2d-e256-9dbc6f09d581</t>
  </si>
  <si>
    <t>AgentDrive</t>
  </si>
  <si>
    <t>https://www.agentdrive.com</t>
  </si>
  <si>
    <t>2aac6294-8311-e559-72f7-c723e030c705</t>
  </si>
  <si>
    <t>Agente Imovel</t>
  </si>
  <si>
    <t>http://www.agenteimovel.com.br</t>
  </si>
  <si>
    <t>a498630d-e9f2-cb11-7f29-17e6d72e4250</t>
  </si>
  <si>
    <t>AgenTec</t>
  </si>
  <si>
    <t>http://agentec.jp</t>
  </si>
  <si>
    <t>abffc05f-5c95-8d1f-e26b-0b4783791602</t>
  </si>
  <si>
    <t>Agentek</t>
  </si>
  <si>
    <t>http://www.agentek.com</t>
  </si>
  <si>
    <t>407fa80b-f519-c286-2281-ce35004e4c56</t>
  </si>
  <si>
    <t>Agentera</t>
  </si>
  <si>
    <t>http://agentera.com/</t>
  </si>
  <si>
    <t>c0e8636d-dd33-0303-678f-df39c584a3ca</t>
  </si>
  <si>
    <t>Agentflare</t>
  </si>
  <si>
    <t>http://agentflare.com</t>
  </si>
  <si>
    <t>d1d0285a-8683-a117-812c-fb5b62af8d6c</t>
  </si>
  <si>
    <t>Agentfolio</t>
  </si>
  <si>
    <t>http://agentfolio.com/</t>
  </si>
  <si>
    <t>0bd3d45a-8270-0873-ffbe-6c32a21e7a58</t>
  </si>
  <si>
    <t>AgentFound</t>
  </si>
  <si>
    <t>https://www.agentfound.com/</t>
  </si>
  <si>
    <t>ae56524b-a3d6-2d6b-a93c-e44015626cb4</t>
  </si>
  <si>
    <t>AgentGO</t>
  </si>
  <si>
    <t>http://www.agentgo.com/</t>
  </si>
  <si>
    <t>888efdf2-60c6-3b85-fd29-7ea58efee1ba</t>
  </si>
  <si>
    <t>AgentHero</t>
  </si>
  <si>
    <t>http://www.gomillie.com</t>
  </si>
  <si>
    <t>19fd9ac7-b57a-85a3-d5c9-24fbfa6fb340</t>
  </si>
  <si>
    <t>Agentic Communications</t>
  </si>
  <si>
    <t>http://www.agentic.ca</t>
  </si>
  <si>
    <t>6dde6a94-4cbb-7c94-1be5-7551d9fd3cd9</t>
  </si>
  <si>
    <t>Agentic Group</t>
  </si>
  <si>
    <t>http://www.agenticgroup.com</t>
  </si>
  <si>
    <t>4249d471-ef27-be70-c80e-91e52472f9b5</t>
  </si>
  <si>
    <t>AgentImpress.me</t>
  </si>
  <si>
    <t>http://agentimpress.me</t>
  </si>
  <si>
    <t>3b389ebb-3261-5d91-b7fd-cd39d39304bc</t>
  </si>
  <si>
    <t>AgentInsider</t>
  </si>
  <si>
    <t>http://www.agentinsider.com/</t>
  </si>
  <si>
    <t>91e0c97f-a7fc-9159-851d-15ac6a5e6106</t>
  </si>
  <si>
    <t>Agentis Energy</t>
  </si>
  <si>
    <t>http://www.agentisenergy.com/</t>
  </si>
  <si>
    <t>e80c1017-da53-8c03-16d9-f6b7757a04fa</t>
  </si>
  <si>
    <t>Agentka</t>
  </si>
  <si>
    <t>http://www.agentka.cz</t>
  </si>
  <si>
    <t>315b592c-45b6-beb2-4ba2-242bad996011</t>
  </si>
  <si>
    <t>Agentleaf</t>
  </si>
  <si>
    <t>http://www.agentleaf.com</t>
  </si>
  <si>
    <t>8da75b7f-ccca-1ca3-0267-5effc824805b</t>
  </si>
  <si>
    <t>agentmachine.com</t>
  </si>
  <si>
    <t>http://agentmachine.com</t>
  </si>
  <si>
    <t>942a6dba-fe50-5a14-8721-8c94a96e3b61</t>
  </si>
  <si>
    <t>AgentMatch</t>
  </si>
  <si>
    <t>http://www.agentmatch.com</t>
  </si>
  <si>
    <t>40082a30-b1b5-560e-eace-3af2453cbb26</t>
  </si>
  <si>
    <t>AgentMeets</t>
  </si>
  <si>
    <t>http://www.agentmeets.com</t>
  </si>
  <si>
    <t>833100a5-d3ef-8ece-dce5-4214877931e8</t>
  </si>
  <si>
    <t>AgentMethods</t>
  </si>
  <si>
    <t>http://www.agentmethods.com</t>
  </si>
  <si>
    <t>308919cf-04cb-637b-9841-aa0a3c35b120</t>
  </si>
  <si>
    <t>Agentology</t>
  </si>
  <si>
    <t>https://www.agentology.com/</t>
  </si>
  <si>
    <t>f5bee743-b16f-b53d-563d-5369bd7f41be</t>
  </si>
  <si>
    <t>Agenton</t>
  </si>
  <si>
    <t>http://www.agenton.ru</t>
  </si>
  <si>
    <t>e7f3f918-ae2a-73f5-8cab-465812fefae0</t>
  </si>
  <si>
    <t>AgentPair</t>
  </si>
  <si>
    <t>http://www.agentpair.com</t>
  </si>
  <si>
    <t>05476854-c62b-9c86-578d-175562605004</t>
  </si>
  <si>
    <t>AgentPiggy</t>
  </si>
  <si>
    <t>http://agentpiggy.com</t>
  </si>
  <si>
    <t>d48c22db-359a-2b57-9942-7d74b885360f</t>
  </si>
  <si>
    <t>Agentpoint</t>
  </si>
  <si>
    <t>https://www.agentpoint.com.au/</t>
  </si>
  <si>
    <t>9a902829-3525-fb5f-2fff-48d878f3bf7e</t>
  </si>
  <si>
    <t>AgentRave</t>
  </si>
  <si>
    <t>http://www.agentrave.com</t>
  </si>
  <si>
    <t>b2480637-8272-1df0-2cef-8968dc2d89c9</t>
  </si>
  <si>
    <t>agentright</t>
  </si>
  <si>
    <t>http://www.agentright.com</t>
  </si>
  <si>
    <t>915230c6-a226-50a6-d5ed-11be7cf7c9db</t>
  </si>
  <si>
    <t>AgentRisk - Superhuman Wealth Management</t>
  </si>
  <si>
    <t>https://www.agentrisk.com</t>
  </si>
  <si>
    <t>8b2fc212-3460-f72f-e136-f4eaf929bbb1</t>
  </si>
  <si>
    <t>Agentrun</t>
  </si>
  <si>
    <t>https://www.agentrun.com/</t>
  </si>
  <si>
    <t>494bd096-8889-52e4-ed67-b4e1a87be23c</t>
  </si>
  <si>
    <t>Agents Of Discovery</t>
  </si>
  <si>
    <t>https://www.discoveryagents.net</t>
  </si>
  <si>
    <t>e2c2b86a-bcff-55bb-ce46-c49bf36e8dae</t>
  </si>
  <si>
    <t>Agents of Efficiency</t>
  </si>
  <si>
    <t>https://agentsofefficiency.com</t>
  </si>
  <si>
    <t>402bb5f5-2eaf-6fb0-5b0f-5092be4eda03</t>
  </si>
  <si>
    <t>Agents of Influence</t>
  </si>
  <si>
    <t>http://agentsofinfluence.es</t>
  </si>
  <si>
    <t>8e6bf9ab-8f49-d7b9-5ba5-f132d85e3529</t>
  </si>
  <si>
    <t>AgentSage</t>
  </si>
  <si>
    <t>http://www.agentsage.com</t>
  </si>
  <si>
    <t>0c9d0ef6-3bcc-d88b-452d-0986a07e60bc</t>
  </si>
  <si>
    <t>AgentsBids</t>
  </si>
  <si>
    <t>http://agentsbids.com</t>
  </si>
  <si>
    <t>a96b7ed0-c9b9-a877-9152-36e97446ea2f</t>
  </si>
  <si>
    <t>Agentschap Innoveren &amp; Ondernemen</t>
  </si>
  <si>
    <t>http://www.vlaio.be/</t>
  </si>
  <si>
    <t>f15cc05a-6990-2abf-2776-6ff7a9f15e95</t>
  </si>
  <si>
    <t>AgentSheets</t>
  </si>
  <si>
    <t>http://www.agentsheets.com/</t>
  </si>
  <si>
    <t>46ac88b0-3bfe-df53-2a20-fa82988800cf</t>
  </si>
  <si>
    <t>AGENTUR - Wohlrab</t>
  </si>
  <si>
    <t>http://www.vongeorg.fil.ag</t>
  </si>
  <si>
    <t>64375101-5ce7-2f05-92a1-2a5eca73323e</t>
  </si>
  <si>
    <t>Agentur MINT</t>
  </si>
  <si>
    <t>https://www.agentur-mint.com</t>
  </si>
  <si>
    <t>1b1423b9-618a-d1f8-3ebf-3c717529834b</t>
  </si>
  <si>
    <t>Agentur Schade</t>
  </si>
  <si>
    <t>http://www.agentur-schade.de</t>
  </si>
  <si>
    <t>5c13ddd5-613f-9352-acad-3e8bb8a164bc</t>
  </si>
  <si>
    <t>Agentur Web2Null.at</t>
  </si>
  <si>
    <t>http://www.web2null.at</t>
  </si>
  <si>
    <t>7bcd29ef-c161-2ffc-2fd6-117a2a4d0f71</t>
  </si>
  <si>
    <t>Agentura</t>
  </si>
  <si>
    <t>http://agentura.ru</t>
  </si>
  <si>
    <t>7e92b1e0-fffb-d008-16eb-752cc04417aa</t>
  </si>
  <si>
    <t>Agenturmatching</t>
  </si>
  <si>
    <t>http://agenturmatching.de</t>
  </si>
  <si>
    <t>b6b5d579-3a59-4ddb-4d43-db278bf7e05e</t>
  </si>
  <si>
    <t>AgentVet</t>
  </si>
  <si>
    <t>http://agentvet.com</t>
  </si>
  <si>
    <t>2d66c3d8-a814-2172-5ba9-1b39cecd3f99</t>
  </si>
  <si>
    <t>AgentWare</t>
  </si>
  <si>
    <t>http://www.agentware.net</t>
  </si>
  <si>
    <t>2d509e04-b469-7ed5-d184-d2cf50ec7db5</t>
  </si>
  <si>
    <t>Agenus</t>
  </si>
  <si>
    <t>http://agenusbio.com</t>
  </si>
  <si>
    <t>a6946816-46d2-0357-316c-d347fee8b290</t>
  </si>
  <si>
    <t>Ageo.cz</t>
  </si>
  <si>
    <t>https://www.ageo.cz/</t>
  </si>
  <si>
    <t>a0367a55-71e9-4a28-fbac-bf7df540faa9</t>
  </si>
  <si>
    <t>AgeOfEmpires</t>
  </si>
  <si>
    <t>http://www.ageofempires.com</t>
  </si>
  <si>
    <t>4a921cd3-4c70-510a-0ea8-674414d2560e</t>
  </si>
  <si>
    <t>Ageology</t>
  </si>
  <si>
    <t>http://ageology.com</t>
  </si>
  <si>
    <t>4f8c056d-7c46-050d-5ad1-d08dd158a37f</t>
  </si>
  <si>
    <t>Ageras</t>
  </si>
  <si>
    <t>https://www.ageras.com/</t>
  </si>
  <si>
    <t>4a06e119-703d-bce6-8d62-2bf50dd91316</t>
  </si>
  <si>
    <t>Agere Systems (USA)</t>
  </si>
  <si>
    <t>http://www.agere.com</t>
  </si>
  <si>
    <t>d1de8664-0937-e364-49df-24cdbb88ed6d</t>
  </si>
  <si>
    <t>Agere, Inc.</t>
  </si>
  <si>
    <t>http://agere-inc.co.jp</t>
  </si>
  <si>
    <t>10a84910-ce69-ae8a-3031-9e0bc6040324</t>
  </si>
  <si>
    <t>Ageri</t>
  </si>
  <si>
    <t>http://www.ageri.sci.eg</t>
  </si>
  <si>
    <t>d85c260d-f455-70a6-fa86-c0dc05543289</t>
  </si>
  <si>
    <t>Ageria</t>
  </si>
  <si>
    <t>http://ageria-bio.com/</t>
  </si>
  <si>
    <t>40e88746-73c8-7e16-41eb-9976be8341cb</t>
  </si>
  <si>
    <t>Agero</t>
  </si>
  <si>
    <t>http://agero.com</t>
  </si>
  <si>
    <t>fda14eaa-4659-43c9-64b2-93384882ebb7</t>
  </si>
  <si>
    <t>AGERpoint</t>
  </si>
  <si>
    <t>http://www.agerpoint.com/</t>
  </si>
  <si>
    <t>f9143e0d-327c-5338-7259-1853e514a048</t>
  </si>
  <si>
    <t>Agersens</t>
  </si>
  <si>
    <t>http://www.agersens.com</t>
  </si>
  <si>
    <t>f1743214-0fe9-3605-446b-b4e1a946bf7d</t>
  </si>
  <si>
    <t>Ages of Sail</t>
  </si>
  <si>
    <t>http://www.agesofsail.com/</t>
  </si>
  <si>
    <t>65b372a1-893b-3c79-6418-26680e8cccbf</t>
  </si>
  <si>
    <t>AgeStat</t>
  </si>
  <si>
    <t>http://agestat.com</t>
  </si>
  <si>
    <t>60659f04-f4aa-81c8-b743-951ef82f2820</t>
  </si>
  <si>
    <t>Ageto Service</t>
  </si>
  <si>
    <t>http://www.ageto.de</t>
  </si>
  <si>
    <t>20611c3a-3533-54b6-c785-97695a20e794</t>
  </si>
  <si>
    <t>AgeWell Biometrics</t>
  </si>
  <si>
    <t>http://agewellbiometrics.com/</t>
  </si>
  <si>
    <t>f74a1bd6-aeb5-c884-97dd-c4532a557989</t>
  </si>
  <si>
    <t>AgeX Therapeutics</t>
  </si>
  <si>
    <t>http://www.agexinc.com/</t>
  </si>
  <si>
    <t>37c94612-9adf-da60-e687-1284e2bc6dac</t>
  </si>
  <si>
    <t>AgEx.com</t>
  </si>
  <si>
    <t>http://agex.com</t>
  </si>
  <si>
    <t>f4a9fd95-ba5a-b765-c818-23f8901d9f30</t>
  </si>
  <si>
    <t>ageye</t>
  </si>
  <si>
    <t>http://www.ageye.de</t>
  </si>
  <si>
    <t>80bc5932-d715-c41b-8747-6f87ce657d62</t>
  </si>
  <si>
    <t>AGF Investments</t>
  </si>
  <si>
    <t>http://www.agf.com/t2scr/static/app/homepage/public/en/index.jsp</t>
  </si>
  <si>
    <t>6cb5ffd3-a90d-4160-5989-90c2eecf5cbd</t>
  </si>
  <si>
    <t>AGF Management</t>
  </si>
  <si>
    <t>https://www.agf.com/</t>
  </si>
  <si>
    <t>34262c7c-27d5-98b9-1dce-68ad4064443b</t>
  </si>
  <si>
    <t>AGF.nl</t>
  </si>
  <si>
    <t>http://www.agf.nl</t>
  </si>
  <si>
    <t>6ed3b692-2fa8-c608-01ab-4d61592cf8c8</t>
  </si>
  <si>
    <t>Agfa Gevaert</t>
  </si>
  <si>
    <t>https://www.agfa.com</t>
  </si>
  <si>
    <t>a1776bc4-dd7c-0e27-0fb3-72a785532ec8</t>
  </si>
  <si>
    <t>Agfa HealthCare</t>
  </si>
  <si>
    <t>http://www.agfahealthcare.com/global/en/main/landing/index.jsp</t>
  </si>
  <si>
    <t>366612c6-5406-1060-8f82-6228a1618d21</t>
  </si>
  <si>
    <t>AgFlow</t>
  </si>
  <si>
    <t>http://www.agflow.com</t>
  </si>
  <si>
    <t>370d3275-1bcf-f30d-308a-8456bd328e94</t>
  </si>
  <si>
    <t>AgFunder</t>
  </si>
  <si>
    <t>http://agfunder.com</t>
  </si>
  <si>
    <t>a6122c4f-b1f7-d2fe-deae-50d739d3438a</t>
  </si>
  <si>
    <t>AgFunderNews</t>
  </si>
  <si>
    <t>http://agfundernews.com</t>
  </si>
  <si>
    <t>2c4d7dfe-a215-a2ed-2575-b8b9837ff32b</t>
  </si>
  <si>
    <t>Aggarwal Book Company</t>
  </si>
  <si>
    <t>https://www.aggarwalbookscompany.com</t>
  </si>
  <si>
    <t>4a5bf76e-35ad-8bc9-7a18-b90410ab3d9d</t>
  </si>
  <si>
    <t>AGGARWAL WEB SOLUTION</t>
  </si>
  <si>
    <t>http://www.articlebigbazar.com</t>
  </si>
  <si>
    <t>e3dba13b-c8f1-e649-c01c-432343b75db7</t>
  </si>
  <si>
    <t>AggData</t>
  </si>
  <si>
    <t>http://www.aggdata.com</t>
  </si>
  <si>
    <t>9f500426-83bd-d647-6c81-1d892a6cf3f4</t>
  </si>
  <si>
    <t>AgGenetics</t>
  </si>
  <si>
    <t>http://www.aggenetics.com/</t>
  </si>
  <si>
    <t>c1e8b106-7ece-f49e-111d-ae2d225c53b4</t>
  </si>
  <si>
    <t>Aggie Angel Network</t>
  </si>
  <si>
    <t>http://aggieangelnetwork.com</t>
  </si>
  <si>
    <t>9e58a145-f678-54e5-6528-9b83baa10595</t>
  </si>
  <si>
    <t>Aggify Inc</t>
  </si>
  <si>
    <t>http://www.aggify.com/#</t>
  </si>
  <si>
    <t>2a0ade45-542f-1b68-29e3-b53a03f146a2</t>
  </si>
  <si>
    <t>Aggio</t>
  </si>
  <si>
    <t>https://www.aggio.io/</t>
  </si>
  <si>
    <t>e1211fda-25e3-7162-b609-2be5b12d8176</t>
  </si>
  <si>
    <t>Aggios</t>
  </si>
  <si>
    <t>http://aggios.com</t>
  </si>
  <si>
    <t>b433e2a4-c22b-eee5-64bd-69e3039740cb</t>
  </si>
  <si>
    <t>AGGL</t>
  </si>
  <si>
    <t>http://www.aggl.in</t>
  </si>
  <si>
    <t>8b02924a-d945-63ff-09aa-beda1355e1c3</t>
  </si>
  <si>
    <t>Aggrade</t>
  </si>
  <si>
    <t>http://www.aggrade.co.uk/</t>
  </si>
  <si>
    <t>a75d2105-91f7-e2b5-199c-b29b96ab3cba</t>
  </si>
  <si>
    <t>Aggredyne</t>
  </si>
  <si>
    <t>http://www.aggredyne.com</t>
  </si>
  <si>
    <t>de368745-1297-314f-1913-0b478ed88e9a</t>
  </si>
  <si>
    <t>Aggregage</t>
  </si>
  <si>
    <t>http://aggregage.com</t>
  </si>
  <si>
    <t>178c24cc-c5c0-c2b1-e65a-eeda7d458339</t>
  </si>
  <si>
    <t>AggreGame</t>
  </si>
  <si>
    <t>http://www.aggregame.com</t>
  </si>
  <si>
    <t>9c05c85a-3b61-138e-8e60-7f65b6e6a1dc</t>
  </si>
  <si>
    <t>Aggregate Industries, Inc.</t>
  </si>
  <si>
    <t>http://www.aggregate-us.com</t>
  </si>
  <si>
    <t>3d02b92f-668f-1a97-5c12-5d7646ae3ffe</t>
  </si>
  <si>
    <t>Aggregate Knowledge</t>
  </si>
  <si>
    <t>http://www.aggregateknowledge.com</t>
  </si>
  <si>
    <t>30f0cffd-3fa3-eea8-015d-7ff92a215170</t>
  </si>
  <si>
    <t>Aggregate Media</t>
  </si>
  <si>
    <t>http://www.aggregatemedia.com</t>
  </si>
  <si>
    <t>8bc6328d-2d6c-e2e3-560c-f8627ae02581</t>
  </si>
  <si>
    <t>Aggregate Networks</t>
  </si>
  <si>
    <t>http://www.aggregatenetworks.net/</t>
  </si>
  <si>
    <t>1651df72-d5b2-fff8-fd53-5cdf8f164da0</t>
  </si>
  <si>
    <t>Aggregates Management</t>
  </si>
  <si>
    <t>http://www.aggmgt.com/</t>
  </si>
  <si>
    <t>931ded5c-dcf9-d81f-e70f-f9fdf0148ac4</t>
  </si>
  <si>
    <t>Aggregates USA</t>
  </si>
  <si>
    <t>http://www.aggregatesusa.com/</t>
  </si>
  <si>
    <t>3634210b-3ee1-4114-a579-baf69807df3c</t>
  </si>
  <si>
    <t>AggregateTraffic.com</t>
  </si>
  <si>
    <t>http://www.aggregatetraffic.com</t>
  </si>
  <si>
    <t>fdca37f2-22c4-4731-e159-bb5d91450967</t>
  </si>
  <si>
    <t>Aggregift</t>
  </si>
  <si>
    <t>http://www.aggregift.com</t>
  </si>
  <si>
    <t>a591b3cb-d82b-f851-655d-066a7c97bb14</t>
  </si>
  <si>
    <t>Aggreko</t>
  </si>
  <si>
    <t>http://www.aggreko.com</t>
  </si>
  <si>
    <t>bff96b84-1a52-dd7d-dc8f-c6344d4889bf</t>
  </si>
  <si>
    <t>Aggressor</t>
  </si>
  <si>
    <t>http://www.aggressor.com</t>
  </si>
  <si>
    <t>485558d9-31af-43a6-9634-7b9ee0d11ad9</t>
  </si>
  <si>
    <t>Aggriculture and Irrigation Consulting</t>
  </si>
  <si>
    <t>https://www.atpaic.com</t>
  </si>
  <si>
    <t>62ba7614-1b13-82ff-ca5b-99c145e8195f</t>
  </si>
  <si>
    <t>Aggrigator</t>
  </si>
  <si>
    <t>http://www.aggrigator.com/</t>
  </si>
  <si>
    <t>520caef3-420f-39d1-eeb0-2a64bf42e091</t>
  </si>
  <si>
    <t>Aggrity</t>
  </si>
  <si>
    <t>http://www.aggrity.com</t>
  </si>
  <si>
    <t>d51353b6-8097-f266-9a2a-a6259e442b6c</t>
  </si>
  <si>
    <t>Aggrosoft</t>
  </si>
  <si>
    <t>http://www.aggrosoft.de</t>
  </si>
  <si>
    <t>053ce71e-2a38-fa4f-c75c-6a62a5a7286c</t>
  </si>
  <si>
    <t>AggroStudios</t>
  </si>
  <si>
    <t>http://aggrostudios.com</t>
  </si>
  <si>
    <t>a281733c-266c-94af-a61e-d43bd773dd21</t>
  </si>
  <si>
    <t>Aggu</t>
  </si>
  <si>
    <t>http://www.aggu.net</t>
  </si>
  <si>
    <t>0bb6e703-6893-0f4d-9d20-9cf5cebc51a1</t>
  </si>
  <si>
    <t>AGH University of Science and Technology</t>
  </si>
  <si>
    <t>http://agh.edu.pl/en</t>
  </si>
  <si>
    <t>ee02f44b-7d64-73a3-e19a-852b395d68be</t>
  </si>
  <si>
    <t>AGHacks</t>
  </si>
  <si>
    <t>http://aghacks.com</t>
  </si>
  <si>
    <t>6f5f2896-0287-a684-85f2-6fda78565962</t>
  </si>
  <si>
    <t>Aghareed by Lafayette Weddings</t>
  </si>
  <si>
    <t>http://www.aghareed.com/</t>
  </si>
  <si>
    <t>f58b4749-3ac1-932f-dd86-42d82a1db496</t>
  </si>
  <si>
    <t>Agharta Studio</t>
  </si>
  <si>
    <t>http://www.1112game.com</t>
  </si>
  <si>
    <t>28b640d0-7ead-a31a-52a3-41c267c46580</t>
  </si>
  <si>
    <t>AGHATECH</t>
  </si>
  <si>
    <t>http://www.aghatech.com</t>
  </si>
  <si>
    <t>2cf23305-76ba-8c6a-c2bd-19b9268906ca</t>
  </si>
  <si>
    <t>Aghatha Maxi Consulting</t>
  </si>
  <si>
    <t>http://www.aghatha.com/index.htm</t>
  </si>
  <si>
    <t>d55f172f-04d1-8b68-9b22-40a35b9044ba</t>
  </si>
  <si>
    <t>Aghreni Technologies</t>
  </si>
  <si>
    <t>http://www.aghreni.com</t>
  </si>
  <si>
    <t>1664aec8-e640-7734-b4c7-cbc0a766d4ba</t>
  </si>
  <si>
    <t>AGI</t>
  </si>
  <si>
    <t>http://www.agimag.co.uk/</t>
  </si>
  <si>
    <t>3831b641-a821-fce4-4ae5-5a8d50689099</t>
  </si>
  <si>
    <t>AGI Atlanta</t>
  </si>
  <si>
    <t>http://agiatlanta.com</t>
  </si>
  <si>
    <t>41f72dcb-2a15-45ef-7763-34ca72d18ec1</t>
  </si>
  <si>
    <t>AGI Corporate Finance</t>
  </si>
  <si>
    <t>http://www.agicorporatefinance.com</t>
  </si>
  <si>
    <t>873e7c25-1809-bf32-f11d-8e868cb0bc39</t>
  </si>
  <si>
    <t>AGI Development</t>
  </si>
  <si>
    <t>http://www.agidev.com/</t>
  </si>
  <si>
    <t>eeeec7ff-d4ed-84b4-cfad-15ede155a5f6</t>
  </si>
  <si>
    <t>AGI Goldratt Institute</t>
  </si>
  <si>
    <t>http://www.goldratt.com/</t>
  </si>
  <si>
    <t>6ba01ff6-2f4e-9a1d-cb21-a3a79b6335b9</t>
  </si>
  <si>
    <t>AGI Innovations Inc.</t>
  </si>
  <si>
    <t>http://www.agi-3.com</t>
  </si>
  <si>
    <t>61d042ec-9efe-d4e3-8697-213ab7fff081</t>
  </si>
  <si>
    <t>AGI Media Group</t>
  </si>
  <si>
    <t>https://www.agi.com</t>
  </si>
  <si>
    <t>686da2d4-77de-b406-f1ec-0851c7b0b9be</t>
  </si>
  <si>
    <t>AGIC Capital</t>
  </si>
  <si>
    <t>http://www.agic-group.com/contact/</t>
  </si>
  <si>
    <t>afb4b146-391c-7113-808d-545a6ffe1d33</t>
  </si>
  <si>
    <t>AgIC Inc.</t>
  </si>
  <si>
    <t>http://agic.cc</t>
  </si>
  <si>
    <t>fb3f520c-0752-23ab-4336-d883bd93dde0</t>
  </si>
  <si>
    <t>Agicia</t>
  </si>
  <si>
    <t>http://www.agicia.com/</t>
  </si>
  <si>
    <t>93ddbd59-832d-c9d0-9432-066fde1fc64f</t>
  </si>
  <si>
    <t>Agiftidea.com</t>
  </si>
  <si>
    <t>http://www.agiftidea.com</t>
  </si>
  <si>
    <t>cd8114f6-34d2-4265-fe5c-3f87cbbb8e00</t>
  </si>
  <si>
    <t>Agiftworthgiving.Com.Au</t>
  </si>
  <si>
    <t>http://www.agiftworthgiving.com.au/</t>
  </si>
  <si>
    <t>13e46991-d6fa-51c2-f2b0-b857346a963c</t>
  </si>
  <si>
    <t>Agil Technologies</t>
  </si>
  <si>
    <t>http://www.agil.com/</t>
  </si>
  <si>
    <t>6ba1b3d0-8bf6-5409-48f8-4b8b1e28ed36</t>
  </si>
  <si>
    <t>Agil4 Tecnologia</t>
  </si>
  <si>
    <t>http://www.agil4.com.br/</t>
  </si>
  <si>
    <t>27ec3fb6-d16a-955e-7570-97881e574985</t>
  </si>
  <si>
    <t>Agilant</t>
  </si>
  <si>
    <t>http://www.agilant.in</t>
  </si>
  <si>
    <t>9ac54314-941b-236c-26c8-f2281911a9e9</t>
  </si>
  <si>
    <t>Agilate</t>
  </si>
  <si>
    <t>http://www.agilate.co</t>
  </si>
  <si>
    <t>66b7304c-4a76-1a48-e28a-9142808a4c48</t>
  </si>
  <si>
    <t>AgilData</t>
  </si>
  <si>
    <t>http://www.agildata.com/</t>
  </si>
  <si>
    <t>0d08a1ac-d15e-eec7-557a-0a808c7be29c</t>
  </si>
  <si>
    <t>Agile</t>
  </si>
  <si>
    <t>http://www.agile-ft.com</t>
  </si>
  <si>
    <t>cb3e63f2-788c-109d-1be5-406487627832</t>
  </si>
  <si>
    <t>http://agile-iot.eu/</t>
  </si>
  <si>
    <t>fe3ccd08-c2c3-5382-8d33-237582935afd</t>
  </si>
  <si>
    <t>Agile 3 Solutions</t>
  </si>
  <si>
    <t>http://www.agile3solutions.com/</t>
  </si>
  <si>
    <t>3eef2cd4-95ab-1dca-dc0f-4d3365c81644</t>
  </si>
  <si>
    <t>Agile accelerator</t>
  </si>
  <si>
    <t>http://www.eon-agile.com/</t>
  </si>
  <si>
    <t>b3b9c554-679e-5160-ed85-e882143e39ce</t>
  </si>
  <si>
    <t>Agile Advantage</t>
  </si>
  <si>
    <t>http://agileadvantage.com</t>
  </si>
  <si>
    <t>3f7a4738-ef82-25b3-adcd-3db017602db0</t>
  </si>
  <si>
    <t>Agile Algorithms</t>
  </si>
  <si>
    <t>http://agile-algorithms.com</t>
  </si>
  <si>
    <t>ff073971-b519-27da-008a-3950d80e67c2</t>
  </si>
  <si>
    <t>Agile Alliance</t>
  </si>
  <si>
    <t>http://agilealliance.org/</t>
  </si>
  <si>
    <t>caa6c8e7-60dd-60c5-fa2e-f894ffd150ca</t>
  </si>
  <si>
    <t>Agile Austin</t>
  </si>
  <si>
    <t>http://www.agileaustin.org</t>
  </si>
  <si>
    <t>0124845b-8dc4-aff5-418e-b18a6024d799</t>
  </si>
  <si>
    <t>Agile Capital</t>
  </si>
  <si>
    <t>http://www.agilecapital.co.za</t>
  </si>
  <si>
    <t>b6bceca9-0d75-3bd3-210f-a2faa88113e4</t>
  </si>
  <si>
    <t>Agile Capital Partners</t>
  </si>
  <si>
    <t>http://www.agilecapitalpartners.com/approach.html</t>
  </si>
  <si>
    <t>ceca78a0-deed-7663-2276-cc81af25a280</t>
  </si>
  <si>
    <t>Agile Clouders</t>
  </si>
  <si>
    <t>http://agileclouders.com/</t>
  </si>
  <si>
    <t>42533191-49ca-2cf4-8f85-70f33a3f24e6</t>
  </si>
  <si>
    <t>Agile Coaching Institute</t>
  </si>
  <si>
    <t>http://agilecoachinginstitute.com</t>
  </si>
  <si>
    <t>697a3640-bf88-03d8-d437-3d96cd5498ce</t>
  </si>
  <si>
    <t>Agile Consent</t>
  </si>
  <si>
    <t>http://agileconsent.com/</t>
  </si>
  <si>
    <t>f2200fd3-3275-a284-399e-0014b1600846</t>
  </si>
  <si>
    <t>Agile Contents</t>
  </si>
  <si>
    <t>http://www.agilecontents.com/en/index.shtml</t>
  </si>
  <si>
    <t>44c30524-1911-b329-d04c-a73893e5f9dc</t>
  </si>
  <si>
    <t>Agile Corporation</t>
  </si>
  <si>
    <t>http://www.agilecorporation.com.au</t>
  </si>
  <si>
    <t>eac58985-7f0d-64ef-b527-a354b0f7a772</t>
  </si>
  <si>
    <t>Agile CRM</t>
  </si>
  <si>
    <t>http://www.agilecrm.com</t>
  </si>
  <si>
    <t>6eaaa639-1f17-20b8-098f-6b2c19d330ef</t>
  </si>
  <si>
    <t>AGILE customer insight</t>
  </si>
  <si>
    <t>http://www.agile.ci</t>
  </si>
  <si>
    <t>0c6b964a-2365-9c6a-b830-f7227c819638</t>
  </si>
  <si>
    <t>Agile Data Decisions LLC</t>
  </si>
  <si>
    <t>http://www.agiledd.ai</t>
  </si>
  <si>
    <t>620311cf-1718-efa3-190d-d3d796f6394c</t>
  </si>
  <si>
    <t>Agile Data Solutions</t>
  </si>
  <si>
    <t>http://agileds.net/</t>
  </si>
  <si>
    <t>1ae6c51d-3869-0381-30e0-bcd637a89513</t>
  </si>
  <si>
    <t>Agile designers</t>
  </si>
  <si>
    <t>http://agiledesigners.com/</t>
  </si>
  <si>
    <t>e874186e-cfc7-70be-1292-c15afc2b905a</t>
  </si>
  <si>
    <t>Agile Developer</t>
  </si>
  <si>
    <t>https://www.agiledeveloper.com</t>
  </si>
  <si>
    <t>d40cfe5a-e4e1-aaed-cb95-5c15fd6b5075</t>
  </si>
  <si>
    <t>Agile Display Solutions</t>
  </si>
  <si>
    <t>http://www.agiledisplaysolutions.com/</t>
  </si>
  <si>
    <t>dee56472-febe-16e0-5c88-46e05ff1bade</t>
  </si>
  <si>
    <t>Agile Domain Search</t>
  </si>
  <si>
    <t>http://agiledomainsearch.com/</t>
  </si>
  <si>
    <t>b9374535-434b-8d78-b11b-7ee52572c16e</t>
  </si>
  <si>
    <t>Agile Echelon, LLC</t>
  </si>
  <si>
    <t>http://echelonre.com</t>
  </si>
  <si>
    <t>e59130ca-7ca4-f49a-adf3-e5f7e9a662f0</t>
  </si>
  <si>
    <t>Agile Edge Technologies</t>
  </si>
  <si>
    <t>http://www.agileedgetech.com/</t>
  </si>
  <si>
    <t>3e323586-7b4a-bc52-cbd0-a3bea6d8fcd1</t>
  </si>
  <si>
    <t>Agile Education Marketing</t>
  </si>
  <si>
    <t>http://www.agile-ed.com/</t>
  </si>
  <si>
    <t>5afb3e68-4271-a34b-04c8-679a6a4e644b</t>
  </si>
  <si>
    <t>Agile Elephant</t>
  </si>
  <si>
    <t>http://www.theagileelephant.com/</t>
  </si>
  <si>
    <t>88b7ab5f-d4a9-69d5-40e8-66a5a8d0590d</t>
  </si>
  <si>
    <t>Agile EndoSurgery</t>
  </si>
  <si>
    <t>http://agileendosurgery.com</t>
  </si>
  <si>
    <t>404c4d45-9e62-f04a-98ab-bfa8573ba914</t>
  </si>
  <si>
    <t>Agile Energy</t>
  </si>
  <si>
    <t>http://www.agileenergy.com</t>
  </si>
  <si>
    <t>cafc6a85-c7b9-670a-f60e-2b3c874a183b</t>
  </si>
  <si>
    <t>Agile Environment</t>
  </si>
  <si>
    <t>http://agilemethodology.org</t>
  </si>
  <si>
    <t>e608fe67-3b88-c5b4-9e02-03f5b619ebe3</t>
  </si>
  <si>
    <t>Agile Equities</t>
  </si>
  <si>
    <t>http://www.agile-equities.com</t>
  </si>
  <si>
    <t>40557b27-a409-01ee-a30b-d0049cf109d2</t>
  </si>
  <si>
    <t>Agile Equity</t>
  </si>
  <si>
    <t>http://www.agileequity.com</t>
  </si>
  <si>
    <t>d8551205-0b00-9cb6-7685-3c5b67682ef1</t>
  </si>
  <si>
    <t>Agile Factor Consulting</t>
  </si>
  <si>
    <t>http://www.agilefactor.net</t>
  </si>
  <si>
    <t>023c21a4-4f49-d671-1792-f53bc92ca608</t>
  </si>
  <si>
    <t>Agile For Growth</t>
  </si>
  <si>
    <t>http://agileforgrowth.com/</t>
  </si>
  <si>
    <t>f81f451e-779a-3407-0092-81bbe37f801d</t>
  </si>
  <si>
    <t>Agile Frameworks</t>
  </si>
  <si>
    <t>http://www.agileframeworks.com</t>
  </si>
  <si>
    <t>65a4369f-abbd-7570-1568-702fc7399d5f</t>
  </si>
  <si>
    <t>Agile Fusion</t>
  </si>
  <si>
    <t>http://www.agilefusion.com</t>
  </si>
  <si>
    <t>108785dc-5b9d-eab7-4bd0-0a927daab4ec</t>
  </si>
  <si>
    <t>Agile Group</t>
  </si>
  <si>
    <t>http://agile.uk.com</t>
  </si>
  <si>
    <t>921b3e40-25d3-1da5-adbf-019844719925</t>
  </si>
  <si>
    <t>Agile Health</t>
  </si>
  <si>
    <t>http://www.agilehealth.com</t>
  </si>
  <si>
    <t>4a70b82b-8692-37a2-3821-22970fba5b41</t>
  </si>
  <si>
    <t>Agile Impact Group</t>
  </si>
  <si>
    <t>http://www.agileimpact.com/</t>
  </si>
  <si>
    <t>68ada442-bb13-bace-b423-18865d18e943</t>
  </si>
  <si>
    <t>Agile Informatics</t>
  </si>
  <si>
    <t>http://agile-informatics.com</t>
  </si>
  <si>
    <t>2989cd5f-8b74-01ec-f9d0-818f27729463</t>
  </si>
  <si>
    <t>Agile Iron</t>
  </si>
  <si>
    <t>http://agile-iron.com</t>
  </si>
  <si>
    <t>1938b261-c59c-0d01-a9af-7fb66372857f</t>
  </si>
  <si>
    <t>Agile Labs</t>
  </si>
  <si>
    <t>http://www.agile-labs.com</t>
  </si>
  <si>
    <t>dccb74ca-36c1-cf01-d35d-fe97d5403f2a</t>
  </si>
  <si>
    <t>Agile Literacy</t>
  </si>
  <si>
    <t>http://agileliteracy.com/</t>
  </si>
  <si>
    <t>f98aa211-5fbd-1c34-abb0-0bd546ad218f</t>
  </si>
  <si>
    <t>Agile Load</t>
  </si>
  <si>
    <t>http://www.agileload.com</t>
  </si>
  <si>
    <t>e2712acf-ce05-76d1-18c6-2a7506c70ca5</t>
  </si>
  <si>
    <t>Agile Magnetics</t>
  </si>
  <si>
    <t>http://www.agilemagco.com/</t>
  </si>
  <si>
    <t>9cdf0ea7-ee0f-eb9d-8db8-ed05c26ea0d6</t>
  </si>
  <si>
    <t>Agile Manufacturing</t>
  </si>
  <si>
    <t>http://agile-manufacturing.com/</t>
  </si>
  <si>
    <t>a10183bf-1449-6805-6cf2-9fa32ef4398f</t>
  </si>
  <si>
    <t>Agile Marketing Manifesto</t>
  </si>
  <si>
    <t>http://agilemarketingmanifesto.org/</t>
  </si>
  <si>
    <t>89e68e4e-75d6-4c9e-3765-4d564d36f943</t>
  </si>
  <si>
    <t>Agile Media Consulting</t>
  </si>
  <si>
    <t>http://www.agilemediaconsulting.com</t>
  </si>
  <si>
    <t>105c92c9-0d5a-9d11-22c5-ba9681e543b0</t>
  </si>
  <si>
    <t>Agile Media Network</t>
  </si>
  <si>
    <t>http://agilemedia.jp/en/about</t>
  </si>
  <si>
    <t>632098e4-43c6-d308-0a8d-5808d6b2da09</t>
  </si>
  <si>
    <t>Agile Mind</t>
  </si>
  <si>
    <t>http://www.agilemind.com</t>
  </si>
  <si>
    <t>90102ae2-f6bd-c0fd-ec8e-e1dcf65d6dda</t>
  </si>
  <si>
    <t>Agile Mind Software</t>
  </si>
  <si>
    <t>c3cf8791-e75b-cc82-574c-f383a71f4cf2</t>
  </si>
  <si>
    <t>Agile Network LLC</t>
  </si>
  <si>
    <t>http://www.agile-network.com/</t>
  </si>
  <si>
    <t>86724868-075c-f5f6-9d47-1fda092559d3</t>
  </si>
  <si>
    <t>Agile Networks</t>
  </si>
  <si>
    <t>http://agilenetworks.com/</t>
  </si>
  <si>
    <t>26b8459c-466e-495e-6444-9a95c12ec750</t>
  </si>
  <si>
    <t>Agile Networks Ltd.</t>
  </si>
  <si>
    <t>http://www.agilenetworks.ie/</t>
  </si>
  <si>
    <t>e3cb1518-bdc6-e73f-5591-dcdd456ae2b7</t>
  </si>
  <si>
    <t>Agile Office Systems</t>
  </si>
  <si>
    <t>http://www.agileofficesystems.co.uk</t>
  </si>
  <si>
    <t>075af11b-f520-c4bd-4799-cb0825edaeb2</t>
  </si>
  <si>
    <t>Agile Offices</t>
  </si>
  <si>
    <t>http://www.agileoffices.ca</t>
  </si>
  <si>
    <t>cb437e2d-d02d-4589-c56e-7675b7256b9e</t>
  </si>
  <si>
    <t>Agile Overflow</t>
  </si>
  <si>
    <t>http://agileoverflow.com</t>
  </si>
  <si>
    <t>85b46090-dbaa-2ebe-14f5-5ff122ab7f2d</t>
  </si>
  <si>
    <t>Agile Partner</t>
  </si>
  <si>
    <t>http://www.agilepartner.net/</t>
  </si>
  <si>
    <t>b45f055b-356c-072a-f140-06d2ccc3128b</t>
  </si>
  <si>
    <t>Agile Partners</t>
  </si>
  <si>
    <t>http://www.agilepartnersinc.com</t>
  </si>
  <si>
    <t>a4b5054e-7224-daf7-1470-ecfda5866cf8</t>
  </si>
  <si>
    <t>http://agilepartners.com</t>
  </si>
  <si>
    <t>dc76e8f6-1f09-d53f-7358-ee20989d1628</t>
  </si>
  <si>
    <t>Agile Payments</t>
  </si>
  <si>
    <t>https://www.agilepayments.com</t>
  </si>
  <si>
    <t>dfe49c60-747e-1d29-c1a8-4692ee8092b7</t>
  </si>
  <si>
    <t>Agile Planet</t>
  </si>
  <si>
    <t>http://www.unifiedrobotcontrol.com</t>
  </si>
  <si>
    <t>9e2d5226-c583-191a-79e9-fe79971e6dfe</t>
  </si>
  <si>
    <t>Agile Plunge</t>
  </si>
  <si>
    <t>http://www.agileplunge.com</t>
  </si>
  <si>
    <t>548e79a0-091b-1d61-d034-01a7c9d36209</t>
  </si>
  <si>
    <t>Agile Product Marketing Group</t>
  </si>
  <si>
    <t>http://www.marketwithagility.com/</t>
  </si>
  <si>
    <t>836b8a86-f005-59e0-ee3f-33f6fc600963</t>
  </si>
  <si>
    <t>Agile Productions</t>
  </si>
  <si>
    <t>http://www.agileproductions.com/</t>
  </si>
  <si>
    <t>df18b286-b1a6-ac53-ae69-1f190024ebe9</t>
  </si>
  <si>
    <t>Agile Route</t>
  </si>
  <si>
    <t>http://www.agileroute.com</t>
  </si>
  <si>
    <t>3afddc2e-5421-b66d-dc06-2c448ce10b16</t>
  </si>
  <si>
    <t>Agile Sales &amp; Marketing Institute</t>
  </si>
  <si>
    <t>http://www.agilesales.pro/</t>
  </si>
  <si>
    <t>0b5f14b2-6c49-620e-150c-70afd42fd27c</t>
  </si>
  <si>
    <t>Agile Sciences</t>
  </si>
  <si>
    <t>http://agilesci.com</t>
  </si>
  <si>
    <t>f9e2bec0-6e6b-dc27-c5bc-e952506b9262</t>
  </si>
  <si>
    <t>Agile Search Marketing</t>
  </si>
  <si>
    <t>http://www.agilesearchmarketing.com</t>
  </si>
  <si>
    <t>1bedf361-abf3-9678-cfac-09330ba670d6</t>
  </si>
  <si>
    <t>Agile Secure Data Exchange</t>
  </si>
  <si>
    <t>http://www.agilesde.com</t>
  </si>
  <si>
    <t>fd5c74e5-3333-8532-609b-499ec34eeabc</t>
  </si>
  <si>
    <t>Agile SEO</t>
  </si>
  <si>
    <t>http://agileseo.co.il/</t>
  </si>
  <si>
    <t>5fc6e3cd-ead6-09df-f1d9-8741c9bdea11</t>
  </si>
  <si>
    <t>Agile Six Applications</t>
  </si>
  <si>
    <t>https://agile6.com/</t>
  </si>
  <si>
    <t>02dd4f7c-b803-3a44-3abc-8b676e91cad2</t>
  </si>
  <si>
    <t>Agile Social Learning</t>
  </si>
  <si>
    <t>http://www.agilesociallearning.org/</t>
  </si>
  <si>
    <t>55526aa0-43ad-242c-357f-f8b40a79d37b</t>
  </si>
  <si>
    <t>Agile Software</t>
  </si>
  <si>
    <t>http://www.agile.com</t>
  </si>
  <si>
    <t>14328f4f-6d2d-a942-7f3b-f3623abf3cee</t>
  </si>
  <si>
    <t>Agile Stacks, Inc</t>
  </si>
  <si>
    <t>http://www.agilestacks.com</t>
  </si>
  <si>
    <t>3939e8a1-d37c-b863-911c-09dbf04cd197</t>
  </si>
  <si>
    <t>Agile Store Builder</t>
  </si>
  <si>
    <t>http://www.agilestorebuilder.com/</t>
  </si>
  <si>
    <t>34b3a0da-7f27-0513-cce1-a40403d221b7</t>
  </si>
  <si>
    <t>Agile Systems</t>
  </si>
  <si>
    <t>http://www.agile-systems.com</t>
  </si>
  <si>
    <t>282ecdab-3ad5-8984-8b87-89d37a49cb7d</t>
  </si>
  <si>
    <t>Agile Tech</t>
  </si>
  <si>
    <t>http://www.agiletechexperts.com/</t>
  </si>
  <si>
    <t>be68e1c8-c447-f779-0220-256f74bb977c</t>
  </si>
  <si>
    <t>Agile Tech Business</t>
  </si>
  <si>
    <t>http://www.agiletechbusiness.com/</t>
  </si>
  <si>
    <t>bd02c6b1-f94d-ddcd-a792-25048ddcbe02</t>
  </si>
  <si>
    <t>Agile Tech Computer W.L.L</t>
  </si>
  <si>
    <t>http://agiletech.com.qa/</t>
  </si>
  <si>
    <t>cc1db0c0-0dfd-4dd3-e3f0-4225fdb17e51</t>
  </si>
  <si>
    <t>Agile Technosys</t>
  </si>
  <si>
    <t>http://www.agiletechnosys.com</t>
  </si>
  <si>
    <t>c5003398-82e7-3030-6b39-08a0c01c9c42</t>
  </si>
  <si>
    <t>Agile Telecom</t>
  </si>
  <si>
    <t>http://agiletelecom.com</t>
  </si>
  <si>
    <t>f174d4f3-fc06-10a1-74af-c676a2aa5449</t>
  </si>
  <si>
    <t>Agile Therapeutics</t>
  </si>
  <si>
    <t>http://www.agiletherapeutics.com</t>
  </si>
  <si>
    <t>2262db71-6315-5210-e37d-ac18466d0a69</t>
  </si>
  <si>
    <t>Agile Toolkit</t>
  </si>
  <si>
    <t>http://www.agiletoolkit.org/</t>
  </si>
  <si>
    <t>8766f1e5-76de-fc2a-c007-1782bcfd4641</t>
  </si>
  <si>
    <t>Agile Tortoise</t>
  </si>
  <si>
    <t>http://agiletortoise.com</t>
  </si>
  <si>
    <t>98a04be4-f187-ff33-7081-20c62b4073ec</t>
  </si>
  <si>
    <t>Agile Trailblazers</t>
  </si>
  <si>
    <t>http://www.agiletrailblazers.com/</t>
  </si>
  <si>
    <t>50172147-2c8d-e99a-c50c-66e584aa0869</t>
  </si>
  <si>
    <t>Agile Transformation</t>
  </si>
  <si>
    <t>http://agiletransformation.com/</t>
  </si>
  <si>
    <t>99c33b4b-43d1-1a7d-56e5-f4f0aa2251ac</t>
  </si>
  <si>
    <t>Agile Venture Capital</t>
  </si>
  <si>
    <t>http://www.agileventurecapital.com/#2</t>
  </si>
  <si>
    <t>90190161-478f-5ef8-7d51-05f81ed1846d</t>
  </si>
  <si>
    <t>Agile Vietnam</t>
  </si>
  <si>
    <t>http://www.agilevietnam.org</t>
  </si>
  <si>
    <t>032bae5f-80ad-1e5b-2b47-993ef119a504</t>
  </si>
  <si>
    <t>Agile Walkthrough</t>
  </si>
  <si>
    <t>http://agilewalkthrough.com/</t>
  </si>
  <si>
    <t>d770528d-31ce-b7dd-3081-e53fbc23afc6</t>
  </si>
  <si>
    <t>Agile Web Development &amp; Operations</t>
  </si>
  <si>
    <t>http://www.agileweboperations.com/</t>
  </si>
  <si>
    <t>0bc20424-3518-74bb-bc04-fbf63fdf4abe</t>
  </si>
  <si>
    <t>Agile Wind Power</t>
  </si>
  <si>
    <t>http://www.agilewindpower.com/</t>
  </si>
  <si>
    <t>c3fb3969-24c0-cb6b-92fd-abc36f14f08d</t>
  </si>
  <si>
    <t>AGILE WINGS</t>
  </si>
  <si>
    <t>http://agilewings.com/</t>
  </si>
  <si>
    <t>ab484bd4-e824-46dd-e030-7fa547c3e16c</t>
  </si>
  <si>
    <t>Agile Work</t>
  </si>
  <si>
    <t>http://agilework.fi</t>
  </si>
  <si>
    <t>2ce24e7f-341b-4669-f505-ac376e1e2e0e</t>
  </si>
  <si>
    <t>Agile-Estimator</t>
  </si>
  <si>
    <t>http://www.agile-estimator.com</t>
  </si>
  <si>
    <t>f60362a4-9633-579e-4d02-f95c23f4cd13</t>
  </si>
  <si>
    <t>Agile-Lean Meetup</t>
  </si>
  <si>
    <t>http://www.agileleanireland.org</t>
  </si>
  <si>
    <t>5ddc1106-9fb1-4700-62d3-16b5b47ed944</t>
  </si>
  <si>
    <t>agile42</t>
  </si>
  <si>
    <t>http://www.agile42.com</t>
  </si>
  <si>
    <t>bfa63a8a-ff2f-97da-4c94-4d1807402295</t>
  </si>
  <si>
    <t>Agile55</t>
  </si>
  <si>
    <t>http://agile55.com</t>
  </si>
  <si>
    <t>6c42e8b2-e65a-33b2-b2ca-91eb072844df</t>
  </si>
  <si>
    <t>AgileÌ¢åÛå¢1</t>
  </si>
  <si>
    <t>http://www.agile-1.com</t>
  </si>
  <si>
    <t>ae9bf94c-be6f-fcba-d0b7-ac4297120c2c</t>
  </si>
  <si>
    <t>Agilean Solutions Private Limited</t>
  </si>
  <si>
    <t>https://agilean.in/</t>
  </si>
  <si>
    <t>c96e81bc-947d-c5e0-cd6b-bb4f6e9c0b07</t>
  </si>
  <si>
    <t>Agileana</t>
  </si>
  <si>
    <t>https://www.agileana.com</t>
  </si>
  <si>
    <t>ef1f003c-a437-65e2-dee0-6c900997906f</t>
  </si>
  <si>
    <t>Agileasy</t>
  </si>
  <si>
    <t>http://www.agileasy.com.br/</t>
  </si>
  <si>
    <t>c54e2e72-fc59-81a6-561b-ad46bbbc4ac8</t>
  </si>
  <si>
    <t>AgileBio</t>
  </si>
  <si>
    <t>http://agilebio.com</t>
  </si>
  <si>
    <t>90aeecb4-986f-da24-2404-8eae2a87bf62</t>
  </si>
  <si>
    <t>AgileBits</t>
  </si>
  <si>
    <t>https://agilebits.com/</t>
  </si>
  <si>
    <t>c0939ac7-b0b7-d05c-704f-5b33d88fbc3e</t>
  </si>
  <si>
    <t>Agileblaze Technologies</t>
  </si>
  <si>
    <t>http://agileblaze.com</t>
  </si>
  <si>
    <t>169545da-f68a-de48-5fcd-b8fc2d4ec44c</t>
  </si>
  <si>
    <t>Agilebuddy</t>
  </si>
  <si>
    <t>http://www.agilebuddy.com</t>
  </si>
  <si>
    <t>b623cdfc-208b-c9de-7dbf-91c1d6bdcac3</t>
  </si>
  <si>
    <t>AgileCareers</t>
  </si>
  <si>
    <t>http://www.agilecareers.com/</t>
  </si>
  <si>
    <t>5c0676b3-c9bd-1cba-c0f6-c8d8501f6880</t>
  </si>
  <si>
    <t>AgileCo</t>
  </si>
  <si>
    <t>http://agile.co</t>
  </si>
  <si>
    <t>c1572fed-fd26-0dfc-0c0b-4b6175715a2a</t>
  </si>
  <si>
    <t>AgileCraft</t>
  </si>
  <si>
    <t>http://agilecraft.com</t>
  </si>
  <si>
    <t>58977c79-7cf1-6bf5-40d9-7022ab109cec</t>
  </si>
  <si>
    <t>Agilecraft Oy</t>
  </si>
  <si>
    <t>http://agilecraft.wordpress.com</t>
  </si>
  <si>
    <t>b7bc7f3e-bb83-6241-e5e5-bb329cab75af</t>
  </si>
  <si>
    <t>AgileCrew</t>
  </si>
  <si>
    <t>http://agilecrew.co</t>
  </si>
  <si>
    <t>df87ed7e-c610-a3f5-8073-ff3267dffd18</t>
  </si>
  <si>
    <t>Agiledevers Labs</t>
  </si>
  <si>
    <t>http://www.agiledevers.com</t>
  </si>
  <si>
    <t>5c675cae-3db1-b916-1bf9-89bf3daa8a0b</t>
  </si>
  <si>
    <t>AGILEDROP</t>
  </si>
  <si>
    <t>http://www.agiledrop.com</t>
  </si>
  <si>
    <t>1f819617-0f9e-fd97-5ae5-dfc942cddcb1</t>
  </si>
  <si>
    <t>Agilee</t>
  </si>
  <si>
    <t>http://www.agilee.co.uk</t>
  </si>
  <si>
    <t>24bd5b35-6131-4a6d-6771-eb213660511a</t>
  </si>
  <si>
    <t>AgileEngine</t>
  </si>
  <si>
    <t>http://agileengine.com</t>
  </si>
  <si>
    <t>fe46e736-d35d-6ecc-0683-2eadf07e2c54</t>
  </si>
  <si>
    <t>Agilefant</t>
  </si>
  <si>
    <t>http://agilefant.com</t>
  </si>
  <si>
    <t>0ac9230c-084f-a5a0-9db4-fa9d8fed24f8</t>
  </si>
  <si>
    <t>AgileFarm</t>
  </si>
  <si>
    <t>http://agilefarm.com</t>
  </si>
  <si>
    <t>938f23ec-bda2-4d8f-7089-9c7b41efa677</t>
  </si>
  <si>
    <t>AgileFi Solutions</t>
  </si>
  <si>
    <t>http://www.agilefi.com</t>
  </si>
  <si>
    <t>13b5afcd-29c9-181b-70e2-9fe434743ed9</t>
  </si>
  <si>
    <t>AgileFreaks</t>
  </si>
  <si>
    <t>http://www.agilefreaks.com</t>
  </si>
  <si>
    <t>50a94d8b-ee00-4a19-3eb7-599ff26b0c73</t>
  </si>
  <si>
    <t>AgileHead</t>
  </si>
  <si>
    <t>http://www.agilehead.com</t>
  </si>
  <si>
    <t>e617f148-4b6c-2362-3065-02707204f4a9</t>
  </si>
  <si>
    <t>AgileInfoways</t>
  </si>
  <si>
    <t>http://www.agileinfoways.com</t>
  </si>
  <si>
    <t>2ae3dc49-b768-4470-0eb1-66923c23c29c</t>
  </si>
  <si>
    <t>AgileJ Limited</t>
  </si>
  <si>
    <t>http://www.agilej.com</t>
  </si>
  <si>
    <t>f7795789-7075-0a2f-2edf-7b85b02500f5</t>
  </si>
  <si>
    <t>AgileLabs</t>
  </si>
  <si>
    <t>http://agilelabs.com/</t>
  </si>
  <si>
    <t>6d9446e8-2546-8fdc-83bb-4ed6371f7878</t>
  </si>
  <si>
    <t>AgileLaw</t>
  </si>
  <si>
    <t>http://www.agilelaw.com</t>
  </si>
  <si>
    <t>85253564-d2b7-45b5-15ff-c76608c5f811</t>
  </si>
  <si>
    <t>Agilemania</t>
  </si>
  <si>
    <t>http://www.agilemania.com/</t>
  </si>
  <si>
    <t>0eaa9cb9-e217-a284-ed5c-2cca913d3ae1</t>
  </si>
  <si>
    <t>AgileMD</t>
  </si>
  <si>
    <t>http://www.agilemd.com</t>
  </si>
  <si>
    <t>b6d8b8bf-8bba-8049-2f74-ab76831fba7b</t>
  </si>
  <si>
    <t>AgileMesh</t>
  </si>
  <si>
    <t>http://www.agilemesh.com</t>
  </si>
  <si>
    <t>813de97d-696a-ef8c-5142-e59377ad5ecf</t>
  </si>
  <si>
    <t>AgileNano</t>
  </si>
  <si>
    <t>http://www.agilenano.com</t>
  </si>
  <si>
    <t>c4a7a6d2-68c4-b852-0c07-a57e1161e884</t>
  </si>
  <si>
    <t>Agilence</t>
  </si>
  <si>
    <t>http://www.agilenceinc.com</t>
  </si>
  <si>
    <t>743ccb60-78a8-45cd-35bb-f6f1797f38f5</t>
  </si>
  <si>
    <t>Agilent Technologies</t>
  </si>
  <si>
    <t>http://www.agilent.com</t>
  </si>
  <si>
    <t>e1a211d6-c6d7-588b-8abe-6b22d63f6a4e</t>
  </si>
  <si>
    <t>Agilent's Interoperability Certification Labs</t>
  </si>
  <si>
    <t>http://www.svnl.com</t>
  </si>
  <si>
    <t>7536fd38-0594-31cc-36a5-19a644ede9a9</t>
  </si>
  <si>
    <t>AgileOR</t>
  </si>
  <si>
    <t>http://www.agileor.com</t>
  </si>
  <si>
    <t>2c344861-3add-1c0c-78ba-c009713ba87c</t>
  </si>
  <si>
    <t>AgilePoint</t>
  </si>
  <si>
    <t>http://agilepoint.com</t>
  </si>
  <si>
    <t>22899c22-6d4d-32b4-f001-b0c3315e2c62</t>
  </si>
  <si>
    <t>AgileQuant Sp. z o.o.</t>
  </si>
  <si>
    <t>http://www.trendsinvesting.com</t>
  </si>
  <si>
    <t>3c23d8af-87a6-67af-223f-d439956d9ea3</t>
  </si>
  <si>
    <t>Agilera, Inc.</t>
  </si>
  <si>
    <t>http://www.agilera.com/</t>
  </si>
  <si>
    <t>d4d6d319-d90b-defd-cf9e-1be46bb037bf</t>
  </si>
  <si>
    <t>AgileSense</t>
  </si>
  <si>
    <t>http://agilesense.com</t>
  </si>
  <si>
    <t>08cf5d25-0ea5-2f46-1e8f-f82006d880ac</t>
  </si>
  <si>
    <t>AgileSoup</t>
  </si>
  <si>
    <t>http://www.agilesoup.com</t>
  </si>
  <si>
    <t>203239e5-f1e3-5baa-97d0-68a9ec5a66d2</t>
  </si>
  <si>
    <t>AgileSource</t>
  </si>
  <si>
    <t>http://www.agilesource.org</t>
  </si>
  <si>
    <t>72f7211d-925f-664b-3e5d-0e18a7272165</t>
  </si>
  <si>
    <t>AgileSparks</t>
  </si>
  <si>
    <t>http://www.agilesparks.com</t>
  </si>
  <si>
    <t>2e44dec5-09f7-d24f-1762-b6ea4e656c4d</t>
  </si>
  <si>
    <t>AgileSwitch</t>
  </si>
  <si>
    <t>http://www.agileswitch.com/</t>
  </si>
  <si>
    <t>6594551f-31d4-f792-c780-56995af9b0ee</t>
  </si>
  <si>
    <t>AgileThought</t>
  </si>
  <si>
    <t>http://www.agilethought.com</t>
  </si>
  <si>
    <t>c61cf810-6c36-060f-d987-aa4fdb23e662</t>
  </si>
  <si>
    <t>AgileVentures</t>
  </si>
  <si>
    <t>http://www.agileventures.org/</t>
  </si>
  <si>
    <t>ac7fc9b0-4f87-fc0a-0c6b-08c4f094825b</t>
  </si>
  <si>
    <t>Agilewaves</t>
  </si>
  <si>
    <t>http://www.agilewaves.com</t>
  </si>
  <si>
    <t>ea9ac5e0-ff8d-0eef-7e45-91f2738d8dd3</t>
  </si>
  <si>
    <t>AgileWorks Romania</t>
  </si>
  <si>
    <t>https://agileworks.ro/</t>
  </si>
  <si>
    <t>4a1934b4-d8e6-c87c-95f1-b309faef0ee4</t>
  </si>
  <si>
    <t>Agilex Fragrances</t>
  </si>
  <si>
    <t>http://www.agilexfragrances.com/</t>
  </si>
  <si>
    <t>f883aa54-ea76-495b-b82c-e8c2977ef8ab</t>
  </si>
  <si>
    <t>Agilex Technologies, Inc.</t>
  </si>
  <si>
    <t>http://www.agilex.com/</t>
  </si>
  <si>
    <t>351913f7-a2a6-5cc2-e837-982d2cb64d2c</t>
  </si>
  <si>
    <t>Agileyx Labs</t>
  </si>
  <si>
    <t>http://www.agileyxlabs.com</t>
  </si>
  <si>
    <t>021d6148-2c16-2db1-338f-3659ab602fe0</t>
  </si>
  <si>
    <t>AgileZen</t>
  </si>
  <si>
    <t>http://agilezen.com</t>
  </si>
  <si>
    <t>c11692dd-1469-d585-f138-b753d62bd49a</t>
  </si>
  <si>
    <t>Agiliance</t>
  </si>
  <si>
    <t>http://www.agiliance.com</t>
  </si>
  <si>
    <t>94d574c9-ce9a-03d6-1345-0615e32d13b2</t>
  </si>
  <si>
    <t>Agilic Capital</t>
  </si>
  <si>
    <t>http://agilicllc.com/</t>
  </si>
  <si>
    <t>b0e7222f-0daa-5acd-33ce-147f4ea026e1</t>
  </si>
  <si>
    <t>Agilie</t>
  </si>
  <si>
    <t>https://agilie.com/</t>
  </si>
  <si>
    <t>50974068-c28d-6542-c3f3-5e15bd89fefd</t>
  </si>
  <si>
    <t>Agilingua, LLC.</t>
  </si>
  <si>
    <t>http://www.agilingua.com/</t>
  </si>
  <si>
    <t>4613f337-6d4b-742f-5255-ef3f1391288c</t>
  </si>
  <si>
    <t>AGILINT</t>
  </si>
  <si>
    <t>http://www.agilintinc.com</t>
  </si>
  <si>
    <t>5de29849-ed34-21bf-ee15-1b92826225bf</t>
  </si>
  <si>
    <t>Agilio Software</t>
  </si>
  <si>
    <t>http://www.agilio.eu</t>
  </si>
  <si>
    <t>96b8ba55-653b-60b5-8e11-987312260b09</t>
  </si>
  <si>
    <t>Agilion Apps</t>
  </si>
  <si>
    <t>http://agilion.com</t>
  </si>
  <si>
    <t>9eba4824-1f21-6158-da0e-00cb6da698b8</t>
  </si>
  <si>
    <t>Agilion Consulting</t>
  </si>
  <si>
    <t>http://agilion.pl</t>
  </si>
  <si>
    <t>93e4b99c-0a6b-9a8d-26a3-e7bf2c55693a</t>
  </si>
  <si>
    <t>Agilious</t>
  </si>
  <si>
    <t>http://businessagility2017.com</t>
  </si>
  <si>
    <t>0b35e7f8-0a18-7cd4-e6c2-5d55eb729722</t>
  </si>
  <si>
    <t>Agiliq</t>
  </si>
  <si>
    <t>http://agiliq.com</t>
  </si>
  <si>
    <t>ca511ec4-f1ec-bf8e-074d-860c5b95a1bf</t>
  </si>
  <si>
    <t>AGILIRON</t>
  </si>
  <si>
    <t>http://www.agiliron.com</t>
  </si>
  <si>
    <t>385eedda-41c5-8593-d682-25be1240903f</t>
  </si>
  <si>
    <t>Agilis Biotherapeutics</t>
  </si>
  <si>
    <t>http://www.agilisbio.com</t>
  </si>
  <si>
    <t>2e6820cc-bceb-3ff2-debe-62053179aedd</t>
  </si>
  <si>
    <t>Agilis Equity Partners</t>
  </si>
  <si>
    <t>http://agilisequity.com</t>
  </si>
  <si>
    <t>a71155f2-e72a-2b0d-200a-fef11db7117a</t>
  </si>
  <si>
    <t>Agilis Growth</t>
  </si>
  <si>
    <t>http://agilisgrowth.com/</t>
  </si>
  <si>
    <t>0f86fc4a-5540-590b-c2ed-57c3437be1ea</t>
  </si>
  <si>
    <t>Agilis International</t>
  </si>
  <si>
    <t>http://www.agilisinternational.com</t>
  </si>
  <si>
    <t>d1436ae3-f985-345e-2d01-63258ed98504</t>
  </si>
  <si>
    <t>Agilis Satcom</t>
  </si>
  <si>
    <t>http://www.agilissatcom.com</t>
  </si>
  <si>
    <t>3462ddf8-fc9f-1e3a-34c2-cf1275d3262e</t>
  </si>
  <si>
    <t>Agilis Software</t>
  </si>
  <si>
    <t>http://www.agilis-sw.com</t>
  </si>
  <si>
    <t>5aad04cc-2c63-f660-af9e-d735d1d8d69a</t>
  </si>
  <si>
    <t>Agilis SPRL</t>
  </si>
  <si>
    <t>http://www.agilishq.com</t>
  </si>
  <si>
    <t>4fae561b-f3b5-b647-023a-fb403466849c</t>
  </si>
  <si>
    <t>Agilis Systems</t>
  </si>
  <si>
    <t>http://www.agilissystems.com</t>
  </si>
  <si>
    <t>910ce2c4-e7ac-acaa-eced-ad16e6f76a04</t>
  </si>
  <si>
    <t>Agilist.co</t>
  </si>
  <si>
    <t>https://www.agilist.co</t>
  </si>
  <si>
    <t>1e3a13fd-888e-6fd9-bf07-b7d4caacc8ee</t>
  </si>
  <si>
    <t>Agilisys</t>
  </si>
  <si>
    <t>http://agilesys.com/</t>
  </si>
  <si>
    <t>4b983814-6607-6ef3-01a1-a9bb9f919a80</t>
  </si>
  <si>
    <t>http://www.agilisys.co.uk</t>
  </si>
  <si>
    <t>785ac6ff-5f5e-2f36-827c-8deec242f1d4</t>
  </si>
  <si>
    <t>Agilitas Private Equity</t>
  </si>
  <si>
    <t>http://www.agilitaspe.com/</t>
  </si>
  <si>
    <t>acbef40e-d39a-b4fd-0c21-569ae53748c5</t>
  </si>
  <si>
    <t>Agilitec IT</t>
  </si>
  <si>
    <t>http://www.agilitec.com</t>
  </si>
  <si>
    <t>7bcefa8f-03f9-5594-746f-a1a7d1e4784c</t>
  </si>
  <si>
    <t>Agilitech</t>
  </si>
  <si>
    <t>http://www.agilitech.com</t>
  </si>
  <si>
    <t>405c9e49-0db6-9930-d048-4ad3cbac00b5</t>
  </si>
  <si>
    <t>Agilites</t>
  </si>
  <si>
    <t>https://agilites.com</t>
  </si>
  <si>
    <t>55b08226-de8f-1aaa-59cc-b034b907e838</t>
  </si>
  <si>
    <t>Agiliti</t>
  </si>
  <si>
    <t>http://www.agiliti.com/</t>
  </si>
  <si>
    <t>f6359bfa-7439-11b6-8621-51e001b6481b</t>
  </si>
  <si>
    <t>Agilitics Pte. Ltd.</t>
  </si>
  <si>
    <t>http://agilitics.sg</t>
  </si>
  <si>
    <t>bc94e434-2cb2-3fa8-db49-c07bb9970bc9</t>
  </si>
  <si>
    <t>http://www.agilitics.sg</t>
  </si>
  <si>
    <t>7e80e047-69cf-df46-885a-f07f3bc2e80f</t>
  </si>
  <si>
    <t>Agility</t>
  </si>
  <si>
    <t>http://www.agilitycms.com</t>
  </si>
  <si>
    <t>3e5d453f-9a6e-1345-0f5d-03bab6f9f8c0</t>
  </si>
  <si>
    <t>http://www.agility.com</t>
  </si>
  <si>
    <t>7952c22b-cdf4-fa66-14a8-1c1e5586c986</t>
  </si>
  <si>
    <t>Agility Applications Ltd.</t>
  </si>
  <si>
    <t>http://www.agilityapplications.com/</t>
  </si>
  <si>
    <t>0ea2211f-2206-33c5-ee2b-7747edd23a89</t>
  </si>
  <si>
    <t>Agility Capital</t>
  </si>
  <si>
    <t>http://www.agilitycap.com</t>
  </si>
  <si>
    <t>e111e504-12b5-b33f-940f-a4563b7cd50e</t>
  </si>
  <si>
    <t>Agility Clinical</t>
  </si>
  <si>
    <t>http://www.agility-clinical.com</t>
  </si>
  <si>
    <t>32f6270c-73e1-7756-ec50-0587bf827554</t>
  </si>
  <si>
    <t>Agility Collective</t>
  </si>
  <si>
    <t>http://www.agilitycollective.com</t>
  </si>
  <si>
    <t>d4c33160-ecad-9b4c-a12e-bbb65d42d142</t>
  </si>
  <si>
    <t>Agility Communications</t>
  </si>
  <si>
    <t>http://www.jdsu.com/</t>
  </si>
  <si>
    <t>6968cc79-b626-fa60-566d-2a22599842a7</t>
  </si>
  <si>
    <t>Agility Financial Partners, LLC</t>
  </si>
  <si>
    <t>http://agilityfp.com</t>
  </si>
  <si>
    <t>cf93a9aa-fbfd-5f7f-e49c-f8794a5a42dc</t>
  </si>
  <si>
    <t>Agility Fuel Solutions</t>
  </si>
  <si>
    <t>http://www.agilityfuelsolutions.com/</t>
  </si>
  <si>
    <t>0c923b34-d61a-e237-06bd-200907825c35</t>
  </si>
  <si>
    <t>Agility Health</t>
  </si>
  <si>
    <t>http://www.agilityhealth.com</t>
  </si>
  <si>
    <t>13b219a8-430e-97fe-fa4f-0b538d14099f</t>
  </si>
  <si>
    <t>Agility Healthcare Solution</t>
  </si>
  <si>
    <t>http://www.agilityhealthcare.com</t>
  </si>
  <si>
    <t>5594a8cd-8842-723d-469c-046102865e8c</t>
  </si>
  <si>
    <t>Agility Multichannel</t>
  </si>
  <si>
    <t>http://www.agilitymultichannel.com/</t>
  </si>
  <si>
    <t>363f0fd6-b09f-729a-ffaa-fa54ea4e0ce3</t>
  </si>
  <si>
    <t>Agility Networks</t>
  </si>
  <si>
    <t>http://www.agilitynetworks.com.br/</t>
  </si>
  <si>
    <t>37f0899a-8526-1f3b-c8a4-0f79b8aa75f9</t>
  </si>
  <si>
    <t>Agility Professional Services</t>
  </si>
  <si>
    <t>http://www.agilityproserve.com</t>
  </si>
  <si>
    <t>ad956997-6f50-0db0-beac-d693b73a307d</t>
  </si>
  <si>
    <t>Agility Recovery</t>
  </si>
  <si>
    <t>http://www.agilityrecovery.com/</t>
  </si>
  <si>
    <t>d3280aba-4b61-6e7d-655d-0988cc3bbd40</t>
  </si>
  <si>
    <t>Agility Robotics</t>
  </si>
  <si>
    <t>http://www.agilityrobotics.com/</t>
  </si>
  <si>
    <t>eb8f8e35-d3ba-1727-ec27-b1d4f4855c50</t>
  </si>
  <si>
    <t>Agility Speaks</t>
  </si>
  <si>
    <t>http://www.agilityspeaks.com</t>
  </si>
  <si>
    <t>c71b6d9c-2e3d-f0e1-a34c-18e05391ef8e</t>
  </si>
  <si>
    <t>Agility Studios</t>
  </si>
  <si>
    <t>http://www.carlsbadpilates.com</t>
  </si>
  <si>
    <t>56b27d92-ff9c-664c-345e-e8547d4801a6</t>
  </si>
  <si>
    <t>Agility Technologies Corporation</t>
  </si>
  <si>
    <t>http://www.agilitycorp.com</t>
  </si>
  <si>
    <t>9a6a5589-e82f-09c8-c11c-7907fcfd9916</t>
  </si>
  <si>
    <t>Agility Technology Pte Ltd</t>
  </si>
  <si>
    <t>http://agilitytech.com.sg</t>
  </si>
  <si>
    <t>f2328977-2a7b-49a4-5c08-581f6ae69dd4</t>
  </si>
  <si>
    <t>Agility Ventures</t>
  </si>
  <si>
    <t>http://www.agilityventures.com</t>
  </si>
  <si>
    <t>7cc6e283-35e6-1d95-fd9b-7098e31395ea</t>
  </si>
  <si>
    <t>AgilityFeat</t>
  </si>
  <si>
    <t>http://www.agilityfeat.com</t>
  </si>
  <si>
    <t>69e3878b-5ff2-5858-aa3b-c40536c4e0e1</t>
  </si>
  <si>
    <t>AgilityFOUR - KMR, Inc.</t>
  </si>
  <si>
    <t>http://agilityfour.com/</t>
  </si>
  <si>
    <t>da71c888-4085-8e67-1d91-b1238a824eab</t>
  </si>
  <si>
    <t>AgilityIO</t>
  </si>
  <si>
    <t>http://agilityio.com/</t>
  </si>
  <si>
    <t>08b8db41-2d58-9254-e301-4a929bac35b5</t>
  </si>
  <si>
    <t>AgiliWay Group, Inc.</t>
  </si>
  <si>
    <t>http://agiliway.com</t>
  </si>
  <si>
    <t>568e3f4a-e285-e482-b0df-567032794290</t>
  </si>
  <si>
    <t>Agilix Labs, Inc.</t>
  </si>
  <si>
    <t>http://agilix.com</t>
  </si>
  <si>
    <t>f0751bbb-b8e9-3ea3-89ff-1aa66ca2b795</t>
  </si>
  <si>
    <t>Agiliz Tech</t>
  </si>
  <si>
    <t>http://www.agiliztech.com/</t>
  </si>
  <si>
    <t>b1df1ca7-355c-bcd3-0cba-77378b007ff2</t>
  </si>
  <si>
    <t>Agiliza</t>
  </si>
  <si>
    <t>http://agiliza.com</t>
  </si>
  <si>
    <t>236ac50c-9291-e334-f2d7-6833474215f6</t>
  </si>
  <si>
    <t>Agilize Europe Srl</t>
  </si>
  <si>
    <t>http://agilize.it/</t>
  </si>
  <si>
    <t>78064797-d62a-86cb-db4b-7f60dfeee558</t>
  </si>
  <si>
    <t>Agilizze</t>
  </si>
  <si>
    <t>http://www.agilizze.com/</t>
  </si>
  <si>
    <t>6baf670e-a8b6-6228-905e-a6121fd6a2aa</t>
  </si>
  <si>
    <t>Agillic</t>
  </si>
  <si>
    <t>http://www.agillic.com</t>
  </si>
  <si>
    <t>035e9436-6e9e-38d9-b7e0-a82bb081cd3a</t>
  </si>
  <si>
    <t>Agillion, Inc.</t>
  </si>
  <si>
    <t>http://www.agillion.com</t>
  </si>
  <si>
    <t>11bfb424-547a-cedc-5497-c2907904dfa5</t>
  </si>
  <si>
    <t>AgilMentor</t>
  </si>
  <si>
    <t>http://www.agilmentor.com/</t>
  </si>
  <si>
    <t>df64c8a3-ab33-bba0-fae4-2979d578e03b</t>
  </si>
  <si>
    <t>Agilocity (Pty) Ltd</t>
  </si>
  <si>
    <t>http://www.agilocity.co.za</t>
  </si>
  <si>
    <t>63de24c1-1675-539c-3ec7-abcd66e2bf73</t>
  </si>
  <si>
    <t>Agiloft</t>
  </si>
  <si>
    <t>https://www.agiloft.com</t>
  </si>
  <si>
    <t>f56fcd75-a739-657b-c297-fa6189d1916a</t>
  </si>
  <si>
    <t>AgilOne</t>
  </si>
  <si>
    <t>http://www.agilone.com</t>
  </si>
  <si>
    <t>67da4833-20b6-e63b-b814-320b2a971307</t>
  </si>
  <si>
    <t>Agilos</t>
  </si>
  <si>
    <t>https://www.agilos.com/</t>
  </si>
  <si>
    <t>6dff428b-5630-6879-54f3-2080b84d3429</t>
  </si>
  <si>
    <t>Agiltron</t>
  </si>
  <si>
    <t>http://www.agiltron.com</t>
  </si>
  <si>
    <t>7181b2e6-cb19-eb75-2e7f-d88945454a67</t>
  </si>
  <si>
    <t>Agilum Healthcare Intelligence</t>
  </si>
  <si>
    <t>http://agilum.com</t>
  </si>
  <si>
    <t>2c0766b7-5891-d556-3384-39ba0f091d70</t>
  </si>
  <si>
    <t>Agilux Laboratories</t>
  </si>
  <si>
    <t>http://www.agiluxlabs.com</t>
  </si>
  <si>
    <t>9e24a5bf-66ff-dd8c-88f8-eab6d9712e60</t>
  </si>
  <si>
    <t>Agilvax</t>
  </si>
  <si>
    <t>http://agilvax.com/</t>
  </si>
  <si>
    <t>9e6272ed-ca26-8592-99cc-8831d8a78ef6</t>
  </si>
  <si>
    <t>Agily</t>
  </si>
  <si>
    <t>http://www.agily.com.au</t>
  </si>
  <si>
    <t>78d016f9-d9ea-2502-9745-3ee58df0ce4b</t>
  </si>
  <si>
    <t>http://www.agily.io</t>
  </si>
  <si>
    <t>f09a4549-8954-ba84-d93e-966aa8e376fa</t>
  </si>
  <si>
    <t>Agily Networks</t>
  </si>
  <si>
    <t>http://www.agily.com</t>
  </si>
  <si>
    <t>da347c66-0ac8-cdf7-81ae-3acd446403dc</t>
  </si>
  <si>
    <t>Agilys</t>
  </si>
  <si>
    <t>http://www.agilys.com</t>
  </si>
  <si>
    <t>83e865cb-efe8-29d7-824c-b4cdabe0077e</t>
  </si>
  <si>
    <t>Agilyst</t>
  </si>
  <si>
    <t>https://www.agilyst.us</t>
  </si>
  <si>
    <t>79287c74-09f5-aa02-eda9-366b8182c7fd</t>
  </si>
  <si>
    <t>Agilysys Inc.</t>
  </si>
  <si>
    <t>http://www.agilysys.com/</t>
  </si>
  <si>
    <t>39a95d6c-a2d4-a60a-8da4-b747191a031d</t>
  </si>
  <si>
    <t>Agilytic</t>
  </si>
  <si>
    <t>http://www.agilytic.be</t>
  </si>
  <si>
    <t>871bb0cb-fa03-4259-b033-0df9b35676f1</t>
  </si>
  <si>
    <t>Agilyx</t>
  </si>
  <si>
    <t>http://www.agilyx.com</t>
  </si>
  <si>
    <t>8b298222-c488-950f-b266-4ef502c42324</t>
  </si>
  <si>
    <t>Agimpe</t>
  </si>
  <si>
    <t>http://www.agimpe.com.br</t>
  </si>
  <si>
    <t>2af256b2-40ce-94ea-a3e2-9d6bdfeb5b6a</t>
  </si>
  <si>
    <t>Agincourt Financial</t>
  </si>
  <si>
    <t>http://www.agincourtfinancial.com/</t>
  </si>
  <si>
    <t>6db84cd6-b8d7-bb56-e54f-0b8542e62519</t>
  </si>
  <si>
    <t>AgInfoLink</t>
  </si>
  <si>
    <t>http://www.aginfolink.com</t>
  </si>
  <si>
    <t>552603dd-d306-2ca0-d13b-691722f10369</t>
  </si>
  <si>
    <t>Aging2.0</t>
  </si>
  <si>
    <t>http://www.aging2.com/</t>
  </si>
  <si>
    <t>55d172e2-3658-8668-8464-fd392f3e4320</t>
  </si>
  <si>
    <t>AgingCare.com</t>
  </si>
  <si>
    <t>http://www.agingcare.com</t>
  </si>
  <si>
    <t>de729537-4341-2f42-2db5-5551e711a9c9</t>
  </si>
  <si>
    <t>Agingo</t>
  </si>
  <si>
    <t>https://agingo.com</t>
  </si>
  <si>
    <t>8619cca8-f0d5-034b-e4cb-6163f448d490</t>
  </si>
  <si>
    <t>Aginity</t>
  </si>
  <si>
    <t>http://aginity.com</t>
  </si>
  <si>
    <t>e1c5aecb-1d49-ac8c-58ed-e840b245179c</t>
  </si>
  <si>
    <t>Aginova</t>
  </si>
  <si>
    <t>http://www.aginova.com</t>
  </si>
  <si>
    <t>1e346ad3-69f6-34b9-e509-217b26a24163</t>
  </si>
  <si>
    <t>AgInsider</t>
  </si>
  <si>
    <t>http://www.aginsider.com</t>
  </si>
  <si>
    <t>f1e8beb2-538f-000c-eecc-c5427d1d12da</t>
  </si>
  <si>
    <t>Aginsky Consulting Group</t>
  </si>
  <si>
    <t>http://www.aginskyconsulting.com/</t>
  </si>
  <si>
    <t>789b6c07-6dc7-42a0-dff2-3baa3645b42f</t>
  </si>
  <si>
    <t>Aginto Solutions</t>
  </si>
  <si>
    <t>http://aginto.com</t>
  </si>
  <si>
    <t>2669651f-38bd-6b81-0e76-8f1e43af2c40</t>
  </si>
  <si>
    <t>Agio Partners A/S</t>
  </si>
  <si>
    <t>http://agiopartners.dk</t>
  </si>
  <si>
    <t>36c0ca3f-7e28-4d6c-c97d-752f9a1b244a</t>
  </si>
  <si>
    <t>Agio Technologies</t>
  </si>
  <si>
    <t>http://www.agioapp.com</t>
  </si>
  <si>
    <t>0b53fc04-2f25-8f85-a088-aedc3e0f410b</t>
  </si>
  <si>
    <t>Agio Technology</t>
  </si>
  <si>
    <t>http://www.agio.com</t>
  </si>
  <si>
    <t>8330587a-1ffc-ce32-6ca5-a497621b9ec7</t>
  </si>
  <si>
    <t>AGIOBRASIL</t>
  </si>
  <si>
    <t>http://agiosbrasil.com.br</t>
  </si>
  <si>
    <t>28defb23-9173-db55-f1e3-62501a8c952c</t>
  </si>
  <si>
    <t>Agios Pharmaceuticals</t>
  </si>
  <si>
    <t>http://www.agiospharmaceuticals.com</t>
  </si>
  <si>
    <t>79530d07-ce32-7ee7-dd1f-16b5ab5ff6e7</t>
  </si>
  <si>
    <t>AgipPetroli</t>
  </si>
  <si>
    <t>http://www.agipoil.co.id</t>
  </si>
  <si>
    <t>563327e4-38cf-b658-e9c3-6a312c69852c</t>
  </si>
  <si>
    <t>Agira Technologies</t>
  </si>
  <si>
    <t>http://www.agiratech.com/</t>
  </si>
  <si>
    <t>44675c3c-2efa-3b01-faae-0a348cdb9867</t>
  </si>
  <si>
    <t>AGIRE</t>
  </si>
  <si>
    <t>http://www.agire.it</t>
  </si>
  <si>
    <t>897e0b5e-340f-cb89-8204-81b91b9bd2a7</t>
  </si>
  <si>
    <t>http://www.agire.ch</t>
  </si>
  <si>
    <t>3db9a7cc-3550-29bf-0c3f-546fff40f550</t>
  </si>
  <si>
    <t>AGIRE Foundation</t>
  </si>
  <si>
    <t>http://www.agire.ch/en</t>
  </si>
  <si>
    <t>95addbac-36a8-8e69-a294-9fb4bd83ff78</t>
  </si>
  <si>
    <t>AGIS</t>
  </si>
  <si>
    <t>http://www.agisbrasil.com.br/</t>
  </si>
  <si>
    <t>f0cbcbe9-49b8-b6d7-0e18-7595b2f0409c</t>
  </si>
  <si>
    <t>Agis Intellicode</t>
  </si>
  <si>
    <t>http://agis-ic.net</t>
  </si>
  <si>
    <t>ea7b11ac-20a4-0aaa-85b8-40a1b3a5c044</t>
  </si>
  <si>
    <t>Agis Investments</t>
  </si>
  <si>
    <t>http://agis-investments.com/</t>
  </si>
  <si>
    <t>3b7b0e6b-9a6c-0fca-e4a5-d5651eccbe71</t>
  </si>
  <si>
    <t>Agis Invoice</t>
  </si>
  <si>
    <t>http://www.agis.us/</t>
  </si>
  <si>
    <t>0c3f0036-daf8-002c-59d7-0ca41aceef10</t>
  </si>
  <si>
    <t>AGIS Networks</t>
  </si>
  <si>
    <t>http://www.agisnetwork.com</t>
  </si>
  <si>
    <t>a0481598-ba19-181e-2f41-35558f3b1aec</t>
  </si>
  <si>
    <t>AGIS Pte Ltd</t>
  </si>
  <si>
    <t>http://agis.com.sg</t>
  </si>
  <si>
    <t>51f40efe-f2bd-74b3-be4c-00d37e9865dc</t>
  </si>
  <si>
    <t>Agisent Technologies</t>
  </si>
  <si>
    <t>http://www.agisent.com</t>
  </si>
  <si>
    <t>5cb82c74-8fbf-eb3b-147b-76a45addb821</t>
  </si>
  <si>
    <t>AgisMedya</t>
  </si>
  <si>
    <t>http://www.agismedya.com</t>
  </si>
  <si>
    <t>e6ed1496-23ac-c815-9ff2-b8b33329e4bd</t>
  </si>
  <si>
    <t>Agistics</t>
  </si>
  <si>
    <t>http://www.agistics.com</t>
  </si>
  <si>
    <t>30b443bc-8fc5-a88d-61f6-627297cd0a36</t>
  </si>
  <si>
    <t>Agistix</t>
  </si>
  <si>
    <t>http://www.agistix.com</t>
  </si>
  <si>
    <t>e36ba85b-a8b4-6927-d024-bdb1ccbac122</t>
  </si>
  <si>
    <t>Agitar</t>
  </si>
  <si>
    <t>http://www.agitar.com</t>
  </si>
  <si>
    <t>00496e05-d37e-31ea-ad4c-eabf479dd974</t>
  </si>
  <si>
    <t>Agitare Technologies</t>
  </si>
  <si>
    <t>http://www.agitaretech.com/</t>
  </si>
  <si>
    <t>1e5f59a0-ca15-426c-5234-b59719f043e3</t>
  </si>
  <si>
    <t>Agite srl</t>
  </si>
  <si>
    <t>http://www.agitesrl.eu</t>
  </si>
  <si>
    <t>a2df2cb9-4a83-f598-31e5-ab6a26140648</t>
  </si>
  <si>
    <t>Agito Networks</t>
  </si>
  <si>
    <t>http://www.agitonetworks.com</t>
  </si>
  <si>
    <t>bd78b599-4e76-3c55-bb12-50bc8a8bc4e2</t>
  </si>
  <si>
    <t>Agito Sul</t>
  </si>
  <si>
    <t>http://www.agitosul.com.br/</t>
  </si>
  <si>
    <t>65b0d8e6-a9fb-31c9-c5b1-8cabe38cfb5a</t>
  </si>
  <si>
    <t>Agito.pl</t>
  </si>
  <si>
    <t>http://www.agito.pl/</t>
  </si>
  <si>
    <t>399adaa4-3f19-e591-24af-1b89ec5bd7ef</t>
  </si>
  <si>
    <t>AgJunction</t>
  </si>
  <si>
    <t>http://corp.agjunction.com/</t>
  </si>
  <si>
    <t>98ff4f09-9d65-ce79-8faf-96c5992b1bf0</t>
  </si>
  <si>
    <t>AGL</t>
  </si>
  <si>
    <t>http://www.agl.se</t>
  </si>
  <si>
    <t>06ae23aa-f2c6-5cde-2b15-1680a2e2f120</t>
  </si>
  <si>
    <t>AGL Energy</t>
  </si>
  <si>
    <t>http://agl.com.au</t>
  </si>
  <si>
    <t>2ae21582-3fb3-2660-d603-1fabb55228fc</t>
  </si>
  <si>
    <t>AGL Resources</t>
  </si>
  <si>
    <t>http://aglresources.com</t>
  </si>
  <si>
    <t>06b4ce1a-e93e-777b-0f4a-836b583a0039</t>
  </si>
  <si>
    <t>AglaÌÄå© Ventures</t>
  </si>
  <si>
    <t>http://aglaeventures.com/</t>
  </si>
  <si>
    <t>1a677454-5781-1687-7af4-b80471709aa4</t>
  </si>
  <si>
    <t>Aglaia BioMedical Ventures</t>
  </si>
  <si>
    <t>http://www.aglaia-biomedical.com</t>
  </si>
  <si>
    <t>2c375c47-b941-df4a-ca38-a714489340fa</t>
  </si>
  <si>
    <t>Aglaris Ltd</t>
  </si>
  <si>
    <t>http://aglaris.co.uk/</t>
  </si>
  <si>
    <t>460026a5-c012-282e-b8b7-0607e28de83a</t>
  </si>
  <si>
    <t>AglaSem</t>
  </si>
  <si>
    <t>http://aglasem.com</t>
  </si>
  <si>
    <t>e689c64a-f7d9-91bf-0c3c-6fb055a3e686</t>
  </si>
  <si>
    <t>AgLaunch Accelerator</t>
  </si>
  <si>
    <t>http://aginnovationgroup.com/aglaunch/</t>
  </si>
  <si>
    <t>730fc457-0186-2b71-c1a2-74862da7207c</t>
  </si>
  <si>
    <t>Agle IT</t>
  </si>
  <si>
    <t>http://www.agileit.com</t>
  </si>
  <si>
    <t>a11765f1-34d0-083d-004e-7031654a803b</t>
  </si>
  <si>
    <t>Aglepie</t>
  </si>
  <si>
    <t>http://www.aglepie.com</t>
  </si>
  <si>
    <t>30abb592-19a9-77ab-cdfd-af39ccc87e4f</t>
  </si>
  <si>
    <t>AGlobal Tech</t>
  </si>
  <si>
    <t>http://www.aglobaltech.com</t>
  </si>
  <si>
    <t>ffdd4c3f-86bd-9a56-c2a9-12cb68d6ea3a</t>
  </si>
  <si>
    <t>AGLOBALWAY</t>
  </si>
  <si>
    <t>http://www.aglobalway.com</t>
  </si>
  <si>
    <t>25d1058b-966b-4f07-77b3-b83a00bd253e</t>
  </si>
  <si>
    <t>AgLocal</t>
  </si>
  <si>
    <t>http://www.aglocal.com</t>
  </si>
  <si>
    <t>1c30b5d4-aab4-b3c0-681f-a2ff5dc05092</t>
  </si>
  <si>
    <t>AGLOGIC</t>
  </si>
  <si>
    <t>http://www.aglogic.net</t>
  </si>
  <si>
    <t>9c948bed-8bd0-2442-fb74-f24fd147bfb6</t>
  </si>
  <si>
    <t>AgLogica Holdings, Inc.</t>
  </si>
  <si>
    <t>http://www.agltechnology.com</t>
  </si>
  <si>
    <t>4ceee814-0074-a1ba-999c-1db8f7799e19</t>
  </si>
  <si>
    <t>Agloves</t>
  </si>
  <si>
    <t>http://www.agloves.com</t>
  </si>
  <si>
    <t>bdec33ef-2f14-fddc-649a-308cbdd8f3f7</t>
  </si>
  <si>
    <t>Aglow Travel Ltd</t>
  </si>
  <si>
    <t>http://www.aglowpilgrimaes.com</t>
  </si>
  <si>
    <t>9550dd6f-dfc8-d0d2-b253-6d995005456a</t>
  </si>
  <si>
    <t>Aglowid It Solutions</t>
  </si>
  <si>
    <t>http://aglowiditsolutions.com/</t>
  </si>
  <si>
    <t>d3cfa554-fc95-b718-6bff-5502393749bc</t>
  </si>
  <si>
    <t>AGM Automotive</t>
  </si>
  <si>
    <t>http://agmautomotive.com</t>
  </si>
  <si>
    <t>39c71357-e84e-aca5-cc43-030147f73651</t>
  </si>
  <si>
    <t>AGM Communication &amp; Control Ltd.</t>
  </si>
  <si>
    <t>http://www.agm.co.il/</t>
  </si>
  <si>
    <t>c244afc5-bcd4-7a80-4550-12a9d8f91147</t>
  </si>
  <si>
    <t>AGM Engine</t>
  </si>
  <si>
    <t>http://www.agm-engine.com</t>
  </si>
  <si>
    <t>e823487b-48a8-9395-0720-0c2db44d3a11</t>
  </si>
  <si>
    <t>AGM Hobby</t>
  </si>
  <si>
    <t>http://www.agmhobby.com</t>
  </si>
  <si>
    <t>51ede0dc-1200-e631-d39f-c071df5e0030</t>
  </si>
  <si>
    <t>AGM Informatique</t>
  </si>
  <si>
    <t>http://www.agm-informatique.com</t>
  </si>
  <si>
    <t>b6cabece-4886-809b-8c08-dd47a63d0dda</t>
  </si>
  <si>
    <t>AGM Web Hosting</t>
  </si>
  <si>
    <t>http://www.agmwebhosting.com/</t>
  </si>
  <si>
    <t>f97b6c34-de81-0f2e-d1bf-591e967aba4a</t>
  </si>
  <si>
    <t>Agmachine</t>
  </si>
  <si>
    <t>http://www.agmachine.com</t>
  </si>
  <si>
    <t>5d84b57d-ea60-12f9-2ed0-2d4b5fe18c2d</t>
  </si>
  <si>
    <t>Agman Partners</t>
  </si>
  <si>
    <t>http://www.agmanpartners.com</t>
  </si>
  <si>
    <t>d1c6d31b-112b-e340-f5a3-4a8fccccf4c9</t>
  </si>
  <si>
    <t>agmapps</t>
  </si>
  <si>
    <t>http://agmapps.es.tl</t>
  </si>
  <si>
    <t>a05dfb5e-652b-6268-ed79-f4e0a0540f24</t>
  </si>
  <si>
    <t>AGMEDirect</t>
  </si>
  <si>
    <t>http://www.agmedirect.es</t>
  </si>
  <si>
    <t>ace2dfb7-2ae5-cdfb-696c-8589827dd2a2</t>
  </si>
  <si>
    <t>Agmis</t>
  </si>
  <si>
    <t>http://agmis.eu</t>
  </si>
  <si>
    <t>d34ed118-f825-c0f7-10e5-3f8c15b3628b</t>
  </si>
  <si>
    <t>AGN Holding</t>
  </si>
  <si>
    <t>http://agnpart.com</t>
  </si>
  <si>
    <t>0fb07852-9857-0344-c0f8-15aaffa5f787</t>
  </si>
  <si>
    <t>Agnes Banks</t>
  </si>
  <si>
    <t>https://www.frontmatter.com</t>
  </si>
  <si>
    <t>2135499e-79ac-547e-4eac-bfd03a0cd137</t>
  </si>
  <si>
    <t>Agnes Scott College</t>
  </si>
  <si>
    <t>http://www.agnesscott.edu/</t>
  </si>
  <si>
    <t>fcca4633-695d-3aeb-e8a4-f34db98977ed</t>
  </si>
  <si>
    <t>Agnes Underground</t>
  </si>
  <si>
    <t>http://www.agnesunderground.com/</t>
  </si>
  <si>
    <t>3dca2fa1-9fe0-9fb6-97a5-a492b26c4258</t>
  </si>
  <si>
    <t>Agni Energy</t>
  </si>
  <si>
    <t>http://www.agnienergy.com</t>
  </si>
  <si>
    <t>931252ae-e0e6-9c83-2a13-d4011a1819ee</t>
  </si>
  <si>
    <t>Agni Indian Kitchen and Bar</t>
  </si>
  <si>
    <t>http://agnikitchenbar.com/</t>
  </si>
  <si>
    <t>ff16264f-0179-d8e1-1595-a7cde2988c84</t>
  </si>
  <si>
    <t>AGNI Technology</t>
  </si>
  <si>
    <t>http://www.agni.com.tw</t>
  </si>
  <si>
    <t>d7d43ccf-6135-61bc-b1b2-90fef8d4cb12</t>
  </si>
  <si>
    <t>Agnico-Eagle Mines Limited</t>
  </si>
  <si>
    <t>http://agnicoeagle.com</t>
  </si>
  <si>
    <t>6bcdbe95-8171-339b-3a90-7b6cea736d9b</t>
  </si>
  <si>
    <t>Agnicore Inc</t>
  </si>
  <si>
    <t>http://www.agnicore.com</t>
  </si>
  <si>
    <t>f2790000-42f9-4ff9-737d-3a7d69840fc3</t>
  </si>
  <si>
    <t>Agnie Media Software</t>
  </si>
  <si>
    <t>http://www.agnie.net</t>
  </si>
  <si>
    <t>8e6a1c78-a1b4-3e4f-025f-681590c57a37</t>
  </si>
  <si>
    <t>agnieszkagubanska</t>
  </si>
  <si>
    <t>http://agnieszkagubanska.pl/</t>
  </si>
  <si>
    <t>596ece6f-cd77-49f9-000c-57033a4095b5</t>
  </si>
  <si>
    <t>Agnik</t>
  </si>
  <si>
    <t>http://agnik.com/</t>
  </si>
  <si>
    <t>938a2299-6538-1a62-6d9a-7c19383e4119</t>
  </si>
  <si>
    <t>Agnilux</t>
  </si>
  <si>
    <t>http://agnilux.com</t>
  </si>
  <si>
    <t>8b69d56d-2de4-fbe1-f27e-76949acbaeb0</t>
  </si>
  <si>
    <t>agnion</t>
  </si>
  <si>
    <t>http://www.agnion.net</t>
  </si>
  <si>
    <t>65912138-c7e7-8ca3-dd11-93aff17626f9</t>
  </si>
  <si>
    <t>agnion Energy</t>
  </si>
  <si>
    <t>http://www.agnion.de</t>
  </si>
  <si>
    <t>bbb2e1a7-5ad7-f0fc-1333-55dcd77910da</t>
  </si>
  <si>
    <t>AGNITiO</t>
  </si>
  <si>
    <t>http://www.agnitio-corp.com</t>
  </si>
  <si>
    <t>cf88a6fe-3415-4857-b479-a452b7b4d091</t>
  </si>
  <si>
    <t>Agnitio</t>
  </si>
  <si>
    <t>http://agnitio.in/</t>
  </si>
  <si>
    <t>47d9eeb0-5153-68b2-8019-8e33238e0b2b</t>
  </si>
  <si>
    <t>Agnitio Capital</t>
  </si>
  <si>
    <t>http://www.agnitiocapital.com</t>
  </si>
  <si>
    <t>5d07e79d-5924-ea35-2fb5-c28232ee0186</t>
  </si>
  <si>
    <t>Agnito Labs</t>
  </si>
  <si>
    <t>http://www.agnitolabs.com</t>
  </si>
  <si>
    <t>3f2bac10-3e20-b4d4-7488-ad11053eedfd</t>
  </si>
  <si>
    <t>Agnitus</t>
  </si>
  <si>
    <t>http://www.agnitus.com</t>
  </si>
  <si>
    <t>f22800a6-aa49-171c-75b5-11b2f268fe67</t>
  </si>
  <si>
    <t>AGNITY Inc.</t>
  </si>
  <si>
    <t>http://agnityglobal.com</t>
  </si>
  <si>
    <t>a77f2b4e-aefc-9268-07a7-c904d4f28fcf</t>
  </si>
  <si>
    <t>Agnium</t>
  </si>
  <si>
    <t>http://agnium.co.id</t>
  </si>
  <si>
    <t>734bd37e-83a1-5aa9-2a4d-6e2f0fcde833</t>
  </si>
  <si>
    <t>Agno</t>
  </si>
  <si>
    <t>http://www.agno.io/</t>
  </si>
  <si>
    <t>9770c3b9-776b-5e88-aa73-61b7e39ed652</t>
  </si>
  <si>
    <t>Agnostic Media</t>
  </si>
  <si>
    <t>http://www.agnostic-media.com</t>
  </si>
  <si>
    <t>3f7399af-11f6-8b54-ed0e-16b220e825fa</t>
  </si>
  <si>
    <t>AgNovos Healthcare</t>
  </si>
  <si>
    <t>https://www.agnovos.com</t>
  </si>
  <si>
    <t>8a87aa1c-047a-cba6-01ae-b3673fce0ebc</t>
  </si>
  <si>
    <t>AGNT</t>
  </si>
  <si>
    <t>http://www.agnt.com</t>
  </si>
  <si>
    <t>89b95c2d-03f9-5cee-d0ca-817ec7d3056c</t>
  </si>
  <si>
    <t>Agnus Consulting</t>
  </si>
  <si>
    <t>http://agnusconsulting.no</t>
  </si>
  <si>
    <t>d7432e73-4deb-418a-633a-52f685b26e34</t>
  </si>
  <si>
    <t>AGNWEB</t>
  </si>
  <si>
    <t>http://www.agweb.com</t>
  </si>
  <si>
    <t>be09909d-83d9-f70e-867c-20a6f716a64e</t>
  </si>
  <si>
    <t>AGO Partners</t>
  </si>
  <si>
    <t>http://agopartners.com</t>
  </si>
  <si>
    <t>de5c2a8f-9514-c843-333c-f3fa43045e97</t>
  </si>
  <si>
    <t>AgO Synthesis</t>
  </si>
  <si>
    <t>http://www.ago-inc.com</t>
  </si>
  <si>
    <t>df4a667c-d773-b35e-d7c1-8654d0a07bb3</t>
  </si>
  <si>
    <t>Agoa Environnement</t>
  </si>
  <si>
    <t>http://www.assainissement.org</t>
  </si>
  <si>
    <t>a6d02f0b-9403-2069-0417-a242907caa3f</t>
  </si>
  <si>
    <t>Agoda.com</t>
  </si>
  <si>
    <t>http://www.agoda.com</t>
  </si>
  <si>
    <t>39b8b2ae-7ee9-59c0-0376-4bca0dc428f8</t>
  </si>
  <si>
    <t>Agoedu</t>
  </si>
  <si>
    <t>http://www.agoedu.com</t>
  </si>
  <si>
    <t>f06c187b-ed75-50f0-9859-b91f3aae3c5e</t>
  </si>
  <si>
    <t>Agog Labs</t>
  </si>
  <si>
    <t>http://agoglabs.com</t>
  </si>
  <si>
    <t>48e8b05b-6057-73b3-8eb6-9f0ca01e52aa</t>
  </si>
  <si>
    <t>Agogo</t>
  </si>
  <si>
    <t>http://agogo.com</t>
  </si>
  <si>
    <t>a10149ce-f76f-540f-dae9-dedcaced712b</t>
  </si>
  <si>
    <t>Agolo</t>
  </si>
  <si>
    <t>http://www.agolo.com</t>
  </si>
  <si>
    <t>282e1a9f-fe85-482f-04fb-727ba3261422</t>
  </si>
  <si>
    <t>Agon IT Solutions</t>
  </si>
  <si>
    <t>http://agon.co.in/</t>
  </si>
  <si>
    <t>89b36fe1-c25a-7804-e90c-5e31551a35c3</t>
  </si>
  <si>
    <t>Agon Jerseys</t>
  </si>
  <si>
    <t>http://www.agonjerseys.com/</t>
  </si>
  <si>
    <t>74b20263-2c48-0a65-cb00-ecb4e16e69bd</t>
  </si>
  <si>
    <t>Agon Management Group</t>
  </si>
  <si>
    <t>http://www.agonmanagementgroup.com/</t>
  </si>
  <si>
    <t>b76b8b9a-cab5-6a65-0089-7a95fdcc8dc0</t>
  </si>
  <si>
    <t>Agonyapp</t>
  </si>
  <si>
    <t>http://www.agonyapp.com</t>
  </si>
  <si>
    <t>478b4f35-5988-e730-292e-55a6686c44e2</t>
  </si>
  <si>
    <t>AgooBiz</t>
  </si>
  <si>
    <t>http://www.agoobiz.com</t>
  </si>
  <si>
    <t>73f44b95-be8d-3478-74aa-d97eee7f0abc</t>
  </si>
  <si>
    <t>AgoodKiss</t>
  </si>
  <si>
    <t>http://www.agoodkissapp.com</t>
  </si>
  <si>
    <t>36b9a98e-d440-6e78-6804-95ce213c0119</t>
  </si>
  <si>
    <t>Agoopa</t>
  </si>
  <si>
    <t>http://www.agoopa.com/</t>
  </si>
  <si>
    <t>b8ac0d8a-5ce5-ebd1-e137-709cde055705</t>
  </si>
  <si>
    <t>Agooz</t>
  </si>
  <si>
    <t>http://www.agooz.com.mx/index.php/?</t>
  </si>
  <si>
    <t>f1e9abe8-8995-d8e3-ebc8-fb928c595ba5</t>
  </si>
  <si>
    <t>Agoport.com, Inc.</t>
  </si>
  <si>
    <t>http://www.agoport.com/</t>
  </si>
  <si>
    <t>19338170-1acd-8290-5b81-4c7daab213c9</t>
  </si>
  <si>
    <t>Agora</t>
  </si>
  <si>
    <t>http://agora.is</t>
  </si>
  <si>
    <t>849587f2-3329-6ac8-2c38-948c853c4d96</t>
  </si>
  <si>
    <t>https://goo.gl/mjpm7u</t>
  </si>
  <si>
    <t>39ff4b6f-d998-c87c-d90f-88fcc1a86c23</t>
  </si>
  <si>
    <t>AGORA</t>
  </si>
  <si>
    <t>http://agora.ru</t>
  </si>
  <si>
    <t>8a73e184-0853-e202-ddfe-6befcdb3fa60</t>
  </si>
  <si>
    <t>https://agora.co</t>
  </si>
  <si>
    <t>167a47bf-887d-e6b3-3c16-1344aa4a2ff6</t>
  </si>
  <si>
    <t>http://www.agorafund.org</t>
  </si>
  <si>
    <t>a08d7799-fd77-1738-088b-219d2a7d279d</t>
  </si>
  <si>
    <t>http://www.agoratix.com/</t>
  </si>
  <si>
    <t>b77d0d5a-7609-f205-4d2a-0f0561b5c7b3</t>
  </si>
  <si>
    <t>http://www.agoratix.com</t>
  </si>
  <si>
    <t>6686943d-8987-f8fb-f06f-84a54d7ba727</t>
  </si>
  <si>
    <t>AGORA Advisors, Inc</t>
  </si>
  <si>
    <t>http://www.agoraadvisors.com</t>
  </si>
  <si>
    <t>807dc38e-3b7c-8afa-df98-3c8b166e3dcc</t>
  </si>
  <si>
    <t>Agora Asset Management Pty Ltd</t>
  </si>
  <si>
    <t>http://www.agoraam.com.au</t>
  </si>
  <si>
    <t>0231271c-e692-c8d2-e2b6-1034c5130db1</t>
  </si>
  <si>
    <t>Agora co-working</t>
  </si>
  <si>
    <t>http://thisisagora.com/</t>
  </si>
  <si>
    <t>b34e0399-8044-2b07-7e40-59d79324f40c</t>
  </si>
  <si>
    <t>Agora Collective</t>
  </si>
  <si>
    <t>http://agoracollective.org</t>
  </si>
  <si>
    <t>45181bce-e2e9-e9a4-6f42-a8f3f3b22b83</t>
  </si>
  <si>
    <t>Agora Concepts</t>
  </si>
  <si>
    <t>http://www.agoraconcepts.com</t>
  </si>
  <si>
    <t>26aa834d-3a69-9d97-63c2-0bdd98b45cf3</t>
  </si>
  <si>
    <t>Agora Cyber Charter School</t>
  </si>
  <si>
    <t>http://www.agora.org/home</t>
  </si>
  <si>
    <t>fb84807c-b514-4814-d688-63f6f6becb41</t>
  </si>
  <si>
    <t>Agora Financial</t>
  </si>
  <si>
    <t>https://agorafinancial.com/</t>
  </si>
  <si>
    <t>ddcd42fa-5053-56d6-d1b5-39ee1c580b8c</t>
  </si>
  <si>
    <t>Agora Games</t>
  </si>
  <si>
    <t>http://agoragames.com</t>
  </si>
  <si>
    <t>83ac380e-a2f3-604b-eedd-e9a7c4debe87</t>
  </si>
  <si>
    <t>Agora Group</t>
  </si>
  <si>
    <t>http://www.agora.ro/</t>
  </si>
  <si>
    <t>27774d83-bfea-fb0f-a74b-ae54605f24df</t>
  </si>
  <si>
    <t>Agora Inbound</t>
  </si>
  <si>
    <t>http://www.agorainbound.com/</t>
  </si>
  <si>
    <t>34ad9f13-4fef-b99b-c7fd-e94c3227376c</t>
  </si>
  <si>
    <t>Agora London</t>
  </si>
  <si>
    <t>https://agora-london.com/</t>
  </si>
  <si>
    <t>279568fe-5fbc-a0bf-5c4b-077bb09e388a</t>
  </si>
  <si>
    <t>Agora Media Ltd.</t>
  </si>
  <si>
    <t>http://www.agoramedia.co.uk</t>
  </si>
  <si>
    <t>3e3ec64d-ca27-77c0-f2d0-f96b4c56aba3</t>
  </si>
  <si>
    <t>Agora Mobile</t>
  </si>
  <si>
    <t>http://agoramobile.com</t>
  </si>
  <si>
    <t>dfc0d990-8410-bcb3-3a71-09bcb37257c0</t>
  </si>
  <si>
    <t>Agora News</t>
  </si>
  <si>
    <t>http://agoranews.es</t>
  </si>
  <si>
    <t>2773ce62-6717-2446-927e-788f90f2be26</t>
  </si>
  <si>
    <t>Agora Partnerships</t>
  </si>
  <si>
    <t>http://agorapartnerships.org</t>
  </si>
  <si>
    <t>2efa9a68-5ecb-fdcc-8831-affb30009798</t>
  </si>
  <si>
    <t>Agora SA</t>
  </si>
  <si>
    <t>http://www.agora.pl/</t>
  </si>
  <si>
    <t>a9f1dbae-e327-326d-8e18-3a0c7642bbfd</t>
  </si>
  <si>
    <t>Agora Shopping</t>
  </si>
  <si>
    <t>http://8xjrmf2g.launchrock.co</t>
  </si>
  <si>
    <t>540c55e6-cc39-a1d4-3499-a9b487bd21b5</t>
  </si>
  <si>
    <t>Agora System</t>
  </si>
  <si>
    <t>http://www.agorasystems.com/</t>
  </si>
  <si>
    <t>b8b609c2-66d8-8979-59de-e7ae6ca0c032</t>
  </si>
  <si>
    <t>Agora Technologies</t>
  </si>
  <si>
    <t>http://www.agoratechnologies.com</t>
  </si>
  <si>
    <t>619aeb28-fe48-24c1-23f6-196e90bad1ae</t>
  </si>
  <si>
    <t>Agora-platform</t>
  </si>
  <si>
    <t>http://www.agora-platform.eu/</t>
  </si>
  <si>
    <t>c5fda600-96e3-3a3d-4e1a-112e994a5f9b</t>
  </si>
  <si>
    <t>Agora.io</t>
  </si>
  <si>
    <t>http://www.agora.io/</t>
  </si>
  <si>
    <t>db94d2d0-83a4-4d48-1ee5-e7d388100acd</t>
  </si>
  <si>
    <t>AgoraCart</t>
  </si>
  <si>
    <t>http://www.agoracart.com</t>
  </si>
  <si>
    <t>bd94aaab-f5fc-6896-af89-45fc99099a3b</t>
  </si>
  <si>
    <t>Agoracom</t>
  </si>
  <si>
    <t>http://agoracom.com</t>
  </si>
  <si>
    <t>eb5a7a64-2162-4568-5d86-9445843e04c0</t>
  </si>
  <si>
    <t>AgoraExpo</t>
  </si>
  <si>
    <t>http://agoraexpo.com</t>
  </si>
  <si>
    <t>72d1f5d2-ebf3-f58e-653d-eecf3d1c9c8b</t>
  </si>
  <si>
    <t>Agorafy</t>
  </si>
  <si>
    <t>http://www.agorafy.com</t>
  </si>
  <si>
    <t>c35286dd-a3f9-aed5-67a0-21e55078587e</t>
  </si>
  <si>
    <t>Agorana Media Corporation</t>
  </si>
  <si>
    <t>http://agorana.com/</t>
  </si>
  <si>
    <t>e2c6cc8e-9880-ce20-9ba4-95b593afb930</t>
  </si>
  <si>
    <t>Agoranov</t>
  </si>
  <si>
    <t>http://www.agoranov.com/</t>
  </si>
  <si>
    <t>917ba1c7-6246-f858-cc08-e3d02bb3f433</t>
  </si>
  <si>
    <t>AGORAPHOBIA COLLECTIVE</t>
  </si>
  <si>
    <t>http://www.agoraphobiacollective.com</t>
  </si>
  <si>
    <t>5459290f-5ce4-cfa3-28c7-fc2106e4a389</t>
  </si>
  <si>
    <t>AgoraPulse</t>
  </si>
  <si>
    <t>http://www.agorapulse.com</t>
  </si>
  <si>
    <t>19e47236-2086-79b2-3f0d-a40ec7fb5cff</t>
  </si>
  <si>
    <t>AGORAZ.com</t>
  </si>
  <si>
    <t>http://www.agoraz.com</t>
  </si>
  <si>
    <t>50b3c562-c0d1-0e0f-34b6-891ee0bc4978</t>
  </si>
  <si>
    <t>Agoria</t>
  </si>
  <si>
    <t>http://www.agoria.be/en</t>
  </si>
  <si>
    <t>0197c1da-93c8-9116-7371-6e0162deb87d</t>
  </si>
  <si>
    <t>Agorique</t>
  </si>
  <si>
    <t>http://agorique.com</t>
  </si>
  <si>
    <t>8437d143-d0c8-d1d2-127e-73e706ae5848</t>
  </si>
  <si>
    <t>Agorize</t>
  </si>
  <si>
    <t>http://en.agorize.com/</t>
  </si>
  <si>
    <t>ebb62e27-86be-99fd-a4e0-117bfc0c8f14</t>
  </si>
  <si>
    <t>Agosta Insurance Agency</t>
  </si>
  <si>
    <t>http://www.agostainsurance.com</t>
  </si>
  <si>
    <t>d2f1c2c5-8d1c-66ea-71ba-856f2dd599c5</t>
  </si>
  <si>
    <t>Agostinelli Capital</t>
  </si>
  <si>
    <t>http://www.agostinellicapital.com</t>
  </si>
  <si>
    <t>5358b987-670b-817a-0c1d-4b7252a7a6cc</t>
  </si>
  <si>
    <t>Agostinho Neto University</t>
  </si>
  <si>
    <t>http://www.agostinhoneto.co.ao/</t>
  </si>
  <si>
    <t>cddb810b-955c-070f-3558-086b3c765fcc</t>
  </si>
  <si>
    <t>Agosto</t>
  </si>
  <si>
    <t>http://www.agosto.com</t>
  </si>
  <si>
    <t>91708124-d6c4-9770-351f-ca955d8739ad</t>
  </si>
  <si>
    <t>AGOU HAIR BRAIDING WEAVING and UNISEX Boutique</t>
  </si>
  <si>
    <t>http://agouhairbraiding.com/</t>
  </si>
  <si>
    <t>514f4a47-2337-28ba-fad0-8a208e6390d7</t>
  </si>
  <si>
    <t>Agoura Hills Air Duct Cleaning Company</t>
  </si>
  <si>
    <t>http://agourahillsairductcleaning.com</t>
  </si>
  <si>
    <t>3ac541de-aa9b-9957-4a47-15cfb2602f1f</t>
  </si>
  <si>
    <t>Agoura Hills Carpeting</t>
  </si>
  <si>
    <t>http://www.agourahillscarpeting.com</t>
  </si>
  <si>
    <t>9bb270cd-b521-59ae-8d8b-10f62928c247</t>
  </si>
  <si>
    <t>Agoura Hills Dentists</t>
  </si>
  <si>
    <t>http://agourahillsdentaldesigns.com/</t>
  </si>
  <si>
    <t>c976dd88-87d8-630a-e11a-8e84cfe79468</t>
  </si>
  <si>
    <t>Agoura Technologies</t>
  </si>
  <si>
    <t>http://www.agouratech.com</t>
  </si>
  <si>
    <t>49ee65b1-81d5-ab65-a29a-b3e3195ed953</t>
  </si>
  <si>
    <t>AGP Media Advertising</t>
  </si>
  <si>
    <t>https://agpmedia.ro</t>
  </si>
  <si>
    <t>e150f9bc-9b82-7503-098a-e6e73cf6a589</t>
  </si>
  <si>
    <t>AGP Miami</t>
  </si>
  <si>
    <t>http://www.agpmiami.com</t>
  </si>
  <si>
    <t>294d8af4-3dcd-4fea-2088-6ebfea0154f0</t>
  </si>
  <si>
    <t>AgPixel</t>
  </si>
  <si>
    <t>http://www.agpixel.com/</t>
  </si>
  <si>
    <t>7c4cb161-9274-7cca-65c4-687269f4d91b</t>
  </si>
  <si>
    <t>AgPlus diagnostics</t>
  </si>
  <si>
    <t>http://www.agplusdiagnostics.com/</t>
  </si>
  <si>
    <t>2ea4c9d7-0a77-b489-d84b-b3c2f35787b7</t>
  </si>
  <si>
    <t>AGR</t>
  </si>
  <si>
    <t>https://www.agr.com</t>
  </si>
  <si>
    <t>0f77c37a-90db-57de-9f03-888c88e657b1</t>
  </si>
  <si>
    <t>AGR Dynamics</t>
  </si>
  <si>
    <t>http://agrdynamics.com/</t>
  </si>
  <si>
    <t>94cbf5fc-ff04-1231-5f9c-8bae228529db</t>
  </si>
  <si>
    <t>AGR Partners</t>
  </si>
  <si>
    <t>http://agrpartners.com/</t>
  </si>
  <si>
    <t>e004c882-f4c8-4b9e-3f25-76604b7e3512</t>
  </si>
  <si>
    <t>AGR Technologies Inc.</t>
  </si>
  <si>
    <t>https://www.agrtechnologies.com/</t>
  </si>
  <si>
    <t>b1c8a800-19db-8870-5dc8-d861a2879073</t>
  </si>
  <si>
    <t>Agra Corporation</t>
  </si>
  <si>
    <t>http://www.agra-japan.com/</t>
  </si>
  <si>
    <t>54eefb9a-c2d1-684d-0935-6738e6ed8306</t>
  </si>
  <si>
    <t>Agra News-India News</t>
  </si>
  <si>
    <t>http://www.agranews.com</t>
  </si>
  <si>
    <t>1fcbf4ca-cc0e-ce74-cede-9db64adee3f0</t>
  </si>
  <si>
    <t>Agra University</t>
  </si>
  <si>
    <t>http://www.dbrau.org.in</t>
  </si>
  <si>
    <t>a47bb6ec-53a4-b015-5110-5a8431aaa39a</t>
  </si>
  <si>
    <t>5b910cec-85bb-6fb8-e476-4c31e100392d</t>
  </si>
  <si>
    <t>Agrace Hospice</t>
  </si>
  <si>
    <t>http://www.agrace.org</t>
  </si>
  <si>
    <t>ded63e4b-4ecc-5bf6-2f40-f216cb40f95f</t>
  </si>
  <si>
    <t>Agradis</t>
  </si>
  <si>
    <t>http://www.agradis.com</t>
  </si>
  <si>
    <t>df78efdd-4f8f-93f3-cc87-a797b30de5b0</t>
  </si>
  <si>
    <t>AgrÌÄå_cola Chapi</t>
  </si>
  <si>
    <t>http://www.agricolachapi.com/english/index.php</t>
  </si>
  <si>
    <t>52f94286-9d8c-dcda-09fd-1ab07aea38fe</t>
  </si>
  <si>
    <t>Agrahyah Technologies Pvt Ltd</t>
  </si>
  <si>
    <t>http://agrahyah.com</t>
  </si>
  <si>
    <t>a6a1adb5-b5fc-bdd9-d171-ed5b4ba061c0</t>
  </si>
  <si>
    <t>Agraj Fresh</t>
  </si>
  <si>
    <t>http://www.agrajfresh.in</t>
  </si>
  <si>
    <t>e051ebda-fc72-dfc6-d0c2-591ee23a21eb</t>
  </si>
  <si>
    <t>Agraj Technologies</t>
  </si>
  <si>
    <t>http://www.agrajtechnologies.com</t>
  </si>
  <si>
    <t>14887e06-ef61-a234-50a1-1d0e4da28d60</t>
  </si>
  <si>
    <t>Agrale</t>
  </si>
  <si>
    <t>http://www.agrale.com.br/en/</t>
  </si>
  <si>
    <t>8147619a-510e-2bd4-3a4e-bfaa14352b10</t>
  </si>
  <si>
    <t>Agralogics</t>
  </si>
  <si>
    <t>http://www.agralogics.com</t>
  </si>
  <si>
    <t>4b01d90d-49b5-4804-a983-4a43550fd703</t>
  </si>
  <si>
    <t>Agram Invest Inc</t>
  </si>
  <si>
    <t>http://www.agram-invest.hr</t>
  </si>
  <si>
    <t>f9740206-5187-0c76-cf8e-4c7ac921b399</t>
  </si>
  <si>
    <t>Agrando</t>
  </si>
  <si>
    <t>https://www.agrando.de</t>
  </si>
  <si>
    <t>b60f4476-ac14-c8af-36f8-72183976b838</t>
  </si>
  <si>
    <t>AgraQuest</t>
  </si>
  <si>
    <t>http://www.agraquest.com</t>
  </si>
  <si>
    <t>5ff36c03-de85-86e8-9c1e-78091d7a5def</t>
  </si>
  <si>
    <t>Agrar33</t>
  </si>
  <si>
    <t>http://www.agrar33.de</t>
  </si>
  <si>
    <t>5c2bebad-9e6f-09cc-abef-9f77fde24e8d</t>
  </si>
  <si>
    <t>Agrariya</t>
  </si>
  <si>
    <t>http://agrariya.com</t>
  </si>
  <si>
    <t>8cf6708d-2e01-18ab-62f8-0941cdd30220</t>
  </si>
  <si>
    <t>Agrasen Fracture Hospital</t>
  </si>
  <si>
    <t>http://agrasenortho.com/</t>
  </si>
  <si>
    <t>0576ce8b-ae0e-84b5-6927-f0d0ca2837a9</t>
  </si>
  <si>
    <t>Agrasys</t>
  </si>
  <si>
    <t>http://agrasys.es/en/</t>
  </si>
  <si>
    <t>39f03a84-2e6b-841e-b617-32101d00013b</t>
  </si>
  <si>
    <t>Agrata Technologies</t>
  </si>
  <si>
    <t>http://www.agratatechnologies.com</t>
  </si>
  <si>
    <t>97a286b7-c0eb-7698-e475-259215fc4fde</t>
  </si>
  <si>
    <t>AgraTech Intl, Inc.</t>
  </si>
  <si>
    <t>http://www.agratech.net</t>
  </si>
  <si>
    <t>2ec4b42c-536f-83cc-d473-53edd310ed39</t>
  </si>
  <si>
    <t>Agrawal Construction</t>
  </si>
  <si>
    <t>http://www.agrawalconstruction.com</t>
  </si>
  <si>
    <t>e6d23e0c-9f22-6839-fcbf-09048867e8e7</t>
  </si>
  <si>
    <t>aGreatFirstDate.com</t>
  </si>
  <si>
    <t>http://www.agreatfirstdate.com</t>
  </si>
  <si>
    <t>364aecd9-a50b-d365-b4d5-b738ea0b840f</t>
  </si>
  <si>
    <t>Agree Market</t>
  </si>
  <si>
    <t>https://www.agreemarket.com</t>
  </si>
  <si>
    <t>65574a4b-5a27-e4ac-04e0-0a857bfccb12</t>
  </si>
  <si>
    <t>Agree Realty</t>
  </si>
  <si>
    <t>http://agreerealty.com</t>
  </si>
  <si>
    <t>17a0068a-e04b-99a2-dc7d-cbc343451f21</t>
  </si>
  <si>
    <t>Agreed Escrow</t>
  </si>
  <si>
    <t>http://www.agreed.com</t>
  </si>
  <si>
    <t>7fc43ff0-b361-9770-48de-af7c3b48805e</t>
  </si>
  <si>
    <t>Agreed Technoloiges</t>
  </si>
  <si>
    <t>http://www.agreedtechnologies.com</t>
  </si>
  <si>
    <t>2872e48f-2539-34aa-e8b1-51a2883f148b</t>
  </si>
  <si>
    <t>Agreedis</t>
  </si>
  <si>
    <t>http://www.agreedis.org</t>
  </si>
  <si>
    <t>079b6d9d-97d0-94aa-ba26-5363d11e451e</t>
  </si>
  <si>
    <t>agreedo.com</t>
  </si>
  <si>
    <t>http://www.agreedo.com</t>
  </si>
  <si>
    <t>5723a415-f4ee-d81c-2344-7011fe0f71a6</t>
  </si>
  <si>
    <t>agreelet</t>
  </si>
  <si>
    <t>http://www.agreelet.com/</t>
  </si>
  <si>
    <t>5449897a-196b-b059-56b7-5ef25d094c10</t>
  </si>
  <si>
    <t>Agreement Express</t>
  </si>
  <si>
    <t>http://agreementexpress.com</t>
  </si>
  <si>
    <t>b95bb0bf-fcc0-785f-28eb-6298cdd8d5a5</t>
  </si>
  <si>
    <t>agreement24 avtal24</t>
  </si>
  <si>
    <t>http://www.agreement24.com</t>
  </si>
  <si>
    <t>59d3b0c3-d8e4-3716-7b40-b5873c2bb42c</t>
  </si>
  <si>
    <t>Agreenium</t>
  </si>
  <si>
    <t>http://www.agreenium.org/en/</t>
  </si>
  <si>
    <t>a0f7eaa9-8f1c-5783-94a8-a70951404863</t>
  </si>
  <si>
    <t>Agreetao</t>
  </si>
  <si>
    <t>http://www.agreetao.com</t>
  </si>
  <si>
    <t>05fb41c6-f418-3301-89e1-e6a1193908ff</t>
  </si>
  <si>
    <t>AgreeYa Solutions</t>
  </si>
  <si>
    <t>http://www.agreeya.com/</t>
  </si>
  <si>
    <t>0c3ceb1c-d062-6222-792c-1fbfa88091e9</t>
  </si>
  <si>
    <t>AgreeYourFee</t>
  </si>
  <si>
    <t>http://www.agreeyourfee.com</t>
  </si>
  <si>
    <t>bcb48680-409a-991d-5439-827ff2e71508</t>
  </si>
  <si>
    <t>Agregeek</t>
  </si>
  <si>
    <t>http://www.agregeek.com/</t>
  </si>
  <si>
    <t>6f1656a7-f6a4-a248-9551-4a33921a91cb</t>
  </si>
  <si>
    <t>Agres</t>
  </si>
  <si>
    <t>http://agres.com.ar</t>
  </si>
  <si>
    <t>b5a8e64c-70d5-7bd8-af33-8ff6ac4c3685</t>
  </si>
  <si>
    <t>Agrfriends</t>
  </si>
  <si>
    <t>http://www.agrfriends.com</t>
  </si>
  <si>
    <t>277dc95e-37c8-297d-c6f4-83cd9ec9ee81</t>
  </si>
  <si>
    <t>Agri Apps</t>
  </si>
  <si>
    <t>http://www.agriapps.com/</t>
  </si>
  <si>
    <t>779ba782-7ece-8109-dc62-e184e5277def</t>
  </si>
  <si>
    <t>Agri Avenue</t>
  </si>
  <si>
    <t>http://agriavenue.com/</t>
  </si>
  <si>
    <t>f8239f60-d11f-ce22-f7ec-524c6906770a</t>
  </si>
  <si>
    <t>Agri Biofuels</t>
  </si>
  <si>
    <t>http://www.agribiofuels.com/</t>
  </si>
  <si>
    <t>39acec90-7066-eb0c-7923-729d7dba2778</t>
  </si>
  <si>
    <t>Agri Copter</t>
  </si>
  <si>
    <t>http://www.agri-copter.com/en/</t>
  </si>
  <si>
    <t>34b4f84c-ecc2-df21-a0e4-560bd85e7829</t>
  </si>
  <si>
    <t>Agri Investment Fund</t>
  </si>
  <si>
    <t>http://www.aifund.be/en</t>
  </si>
  <si>
    <t>a849f6c4-2121-080c-f3da-1500664d00ff</t>
  </si>
  <si>
    <t>Agri Investor</t>
  </si>
  <si>
    <t>https://www.agriinvestor.com</t>
  </si>
  <si>
    <t>0911cdfc-0de6-65d9-9a89-26eb16abee41</t>
  </si>
  <si>
    <t>Agri Life</t>
  </si>
  <si>
    <t>http://www.agrilife.in</t>
  </si>
  <si>
    <t>5f5583b2-87e8-b65d-b2f5-ab90fc9cf250</t>
  </si>
  <si>
    <t>Agri Marketplace</t>
  </si>
  <si>
    <t>http://www.agrimp.com/</t>
  </si>
  <si>
    <t>8820b1d1-01a3-e2a9-ead5-9526af9e8dd9</t>
  </si>
  <si>
    <t>Agri Search (I) Private Limited</t>
  </si>
  <si>
    <t>http://www.aminoacidchelates.com</t>
  </si>
  <si>
    <t>0077a53a-4fd2-593d-ad1b-708ac1dc26d9</t>
  </si>
  <si>
    <t>Agri Supplies</t>
  </si>
  <si>
    <t>http://www.agrisupplies.co.za</t>
  </si>
  <si>
    <t>b1bb5727-bf62-76de-97da-d2d4f3a71a56</t>
  </si>
  <si>
    <t>Agri Vie</t>
  </si>
  <si>
    <t>http://www.agrivie.com</t>
  </si>
  <si>
    <t>ad553289-81b7-679a-8860-61dcc0482ff2</t>
  </si>
  <si>
    <t>Agri-Best Foods</t>
  </si>
  <si>
    <t>http://www.agribestfeeds.com</t>
  </si>
  <si>
    <t>2c118719-e675-0f44-62a0-9f1403abd090</t>
  </si>
  <si>
    <t>Agri-Dynamics</t>
  </si>
  <si>
    <t>http://www.agri-dynamics.com</t>
  </si>
  <si>
    <t>4213f11f-0945-2123-08f2-e8185b654eec</t>
  </si>
  <si>
    <t>Agri-Neo</t>
  </si>
  <si>
    <t>http://agri-neo.com</t>
  </si>
  <si>
    <t>7ec9a99f-4625-9eac-f240-ac27e1172c92</t>
  </si>
  <si>
    <t>Agri-Supply UK</t>
  </si>
  <si>
    <t>http://www.agri-supply.co.uk/</t>
  </si>
  <si>
    <t>64c5db1a-eb0f-dee9-ac2c-bcdf98d68a49</t>
  </si>
  <si>
    <t>Agri-Tech Producers</t>
  </si>
  <si>
    <t>http://www.agri-techproducers.com/default.html</t>
  </si>
  <si>
    <t>561a6c8e-d0c3-2dd4-e08d-d23805167cdf</t>
  </si>
  <si>
    <t>AGRI-TREND</t>
  </si>
  <si>
    <t>http://www.agritrend.com</t>
  </si>
  <si>
    <t>a5b61f99-d702-1404-f374-5a842cbc2dc2</t>
  </si>
  <si>
    <t>AGRI-TREND Group of Companies</t>
  </si>
  <si>
    <t>http://www.agritrend.com/</t>
  </si>
  <si>
    <t>14368ceb-fa44-4e34-dffd-7d12e712dbfc</t>
  </si>
  <si>
    <t>Agri-Valley Irrigation</t>
  </si>
  <si>
    <t>http://agrivalley.com</t>
  </si>
  <si>
    <t>73d58bec-608b-b22d-4f4d-f1b937a1868f</t>
  </si>
  <si>
    <t>agri.capital</t>
  </si>
  <si>
    <t>http://www.agri-capital.de/index.php/?id=198&amp;l=1</t>
  </si>
  <si>
    <t>7b739262-de4c-b9f5-f1cc-522be3b33660</t>
  </si>
  <si>
    <t>Agria</t>
  </si>
  <si>
    <t>http://www.agriacorp.com</t>
  </si>
  <si>
    <t>c5626121-0080-6a33-4b93-a82d915d85bf</t>
  </si>
  <si>
    <t>Agrial</t>
  </si>
  <si>
    <t>http://www.agrial.com/</t>
  </si>
  <si>
    <t>7bbea843-e19d-3faa-13f1-6a18bf4fa920</t>
  </si>
  <si>
    <t>Agrian</t>
  </si>
  <si>
    <t>http://www.agrian.com</t>
  </si>
  <si>
    <t>905df751-9254-50d5-47fc-409e9951a2bf</t>
  </si>
  <si>
    <t>agribiz.net</t>
  </si>
  <si>
    <t>http://www.agribiz.net/</t>
  </si>
  <si>
    <t>16443e3c-3b5e-d46c-1e6e-546de432326f</t>
  </si>
  <si>
    <t>Agrible</t>
  </si>
  <si>
    <t>http://www.agrible.com/</t>
  </si>
  <si>
    <t>e94ef464-c837-6051-9cb4-00660f92517c</t>
  </si>
  <si>
    <t>Agribody Technologies</t>
  </si>
  <si>
    <t>http://www.agribodytech.com</t>
  </si>
  <si>
    <t>08d59912-853f-1edc-048a-1658d354033a</t>
  </si>
  <si>
    <t>AgriBot</t>
  </si>
  <si>
    <t>http://agribot.eu</t>
  </si>
  <si>
    <t>45c8b06b-55c1-b0db-ec03-01f144614896</t>
  </si>
  <si>
    <t>Agribot sp. z o.o.</t>
  </si>
  <si>
    <t>87501c54-4f5c-8519-a1a0-8c7a9a7cdd6c</t>
  </si>
  <si>
    <t>Agribotix</t>
  </si>
  <si>
    <t>http://agribotix.com/</t>
  </si>
  <si>
    <t>2011b579-831b-5f54-329c-0afefb2c7282</t>
  </si>
  <si>
    <t>Agribots</t>
  </si>
  <si>
    <t>http://www.agribots.com/</t>
  </si>
  <si>
    <t>23922169-5f83-2ed2-7c81-f66d3e06a913</t>
  </si>
  <si>
    <t>Agribuddy</t>
  </si>
  <si>
    <t>https://www.agribuddy.com</t>
  </si>
  <si>
    <t>7b26fc6a-6633-f8c2-983f-658f479baa9d</t>
  </si>
  <si>
    <t>Agribusiness Investment &amp; Consultation</t>
  </si>
  <si>
    <t>http://www.agri-invest.co.jp</t>
  </si>
  <si>
    <t>6ff22ae8-0164-e962-dec7-e84c79285d1f</t>
  </si>
  <si>
    <t>Agrica</t>
  </si>
  <si>
    <t>http://www.agrica.com/indexflash.html</t>
  </si>
  <si>
    <t>5837653b-96a9-ded3-3abd-9f26e67182d9</t>
  </si>
  <si>
    <t>Agricare</t>
  </si>
  <si>
    <t>http://agricare.com</t>
  </si>
  <si>
    <t>3eec757d-0943-15c9-e7f6-646d66ea3d9b</t>
  </si>
  <si>
    <t>Agricart</t>
  </si>
  <si>
    <t>http://www.agricart.com</t>
  </si>
  <si>
    <t>670ff931-75b1-6b59-d392-7f392922ef1e</t>
  </si>
  <si>
    <t>Agricision Ltd</t>
  </si>
  <si>
    <t>http://agricision.co.uk</t>
  </si>
  <si>
    <t>d23a1720-e551-0a4d-32c6-bd868b4bf435</t>
  </si>
  <si>
    <t>AgriClear</t>
  </si>
  <si>
    <t>https://agriclear.com/</t>
  </si>
  <si>
    <t>6f09e297-8106-a020-87ea-331e84836d43</t>
  </si>
  <si>
    <t>Agrico</t>
  </si>
  <si>
    <t>http://www.agrico.nl</t>
  </si>
  <si>
    <t>30c01259-af43-d94c-c745-9bd13742aedc</t>
  </si>
  <si>
    <t>Agrico Canada Ltd</t>
  </si>
  <si>
    <t>http://www.agricocanada.com/</t>
  </si>
  <si>
    <t>3862d065-e28e-8b05-50a8-b7ef62c70d58</t>
  </si>
  <si>
    <t>Agricomm</t>
  </si>
  <si>
    <t>http://www.agricomm-media.com/</t>
  </si>
  <si>
    <t>1b402749-7a2c-0f5e-27f0-183f575635ca</t>
  </si>
  <si>
    <t>AgriConnected</t>
  </si>
  <si>
    <t>http://www.agriconnected.com</t>
  </si>
  <si>
    <t>326c1a94-b0b3-37e7-1bd6-a3f2c4bbf78e</t>
  </si>
  <si>
    <t>Agriconomie</t>
  </si>
  <si>
    <t>http://www.agriconomie.com/</t>
  </si>
  <si>
    <t>1ea166d5-f010-2fbe-c4ab-8b7f0f5720af</t>
  </si>
  <si>
    <t>Agricool</t>
  </si>
  <si>
    <t>http://www.agricool.co/</t>
  </si>
  <si>
    <t>fe037af6-fd4a-7e8b-801c-685354169d0d</t>
  </si>
  <si>
    <t>Agricorp</t>
  </si>
  <si>
    <t>http://www.agricorp.com/</t>
  </si>
  <si>
    <t>6fd5b7e7-70e4-24f6-e7c0-3efb3865c892</t>
  </si>
  <si>
    <t>Agricultural Bank of China</t>
  </si>
  <si>
    <t>http://www.abchina.com</t>
  </si>
  <si>
    <t>5840405d-623a-1c76-1982-97237b72e956</t>
  </si>
  <si>
    <t>Agricultural Food Systems, LLC</t>
  </si>
  <si>
    <t>http://agfoodsystems.wordpress.com</t>
  </si>
  <si>
    <t>c5659a58-c969-82c5-cdd0-3993da74fae3</t>
  </si>
  <si>
    <t>Agricultural Holdings International</t>
  </si>
  <si>
    <t>http://www.agriculturalholdingsinternational.com</t>
  </si>
  <si>
    <t>80363e79-cd30-9053-93c5-2cb6a8d26dab</t>
  </si>
  <si>
    <t>Agricultural School "Yad Natan" (Now "Manof")</t>
  </si>
  <si>
    <t>http://www.kfar-manof.org.il/</t>
  </si>
  <si>
    <t>8e13934b-2259-0f6f-9aaa-1fe120823e1c</t>
  </si>
  <si>
    <t>Agricultural Solutions</t>
  </si>
  <si>
    <t>http://agriculturalsolutionsinc.com</t>
  </si>
  <si>
    <t>3c978d57-98f8-17ad-8d4a-a9821cd5fea4</t>
  </si>
  <si>
    <t>Agricultural Stewardship Association</t>
  </si>
  <si>
    <t>https://www.agstewardship.org/</t>
  </si>
  <si>
    <t>c47f5510-b231-794a-0306-c5b69e224b72</t>
  </si>
  <si>
    <t>Agriculture and Agri-Food Canada</t>
  </si>
  <si>
    <t>http://www.agr.gc.ca</t>
  </si>
  <si>
    <t>1b97b439-7d46-6709-04a7-c724eadf27f9</t>
  </si>
  <si>
    <t>Agricxlab Private Limited</t>
  </si>
  <si>
    <t>http://www.agricx.com</t>
  </si>
  <si>
    <t>1eb7b383-0a8a-8492-6967-164795bcae36</t>
  </si>
  <si>
    <t>Agrid</t>
  </si>
  <si>
    <t>http://www.agrid.com.br/#sthash.xytjenqd.dpbs</t>
  </si>
  <si>
    <t>23a7a749-49eb-04fa-f7da-890ad2b034a9</t>
  </si>
  <si>
    <t>Agridata</t>
  </si>
  <si>
    <t>http://www.agridata.com.ar</t>
  </si>
  <si>
    <t>1d26c9e1-ed60-878e-0a95-8d2cc8bd1a71</t>
  </si>
  <si>
    <t>AgriData</t>
  </si>
  <si>
    <t>http://agridata.ai/</t>
  </si>
  <si>
    <t>fcc676c4-3b11-e4ed-bb17-a32298813f6c</t>
  </si>
  <si>
    <t>Agridata Consulting</t>
  </si>
  <si>
    <t>http://www.agridata-consulting.com</t>
  </si>
  <si>
    <t>bfb3d195-bdbb-e892-97bf-22ac805836fb</t>
  </si>
  <si>
    <t>Agridir.com</t>
  </si>
  <si>
    <t>http://www.agridir.com</t>
  </si>
  <si>
    <t>90a31b70-f736-aca6-e3d5-618fb9de6f87</t>
  </si>
  <si>
    <t>Agridrone</t>
  </si>
  <si>
    <t>http://agridrone.co</t>
  </si>
  <si>
    <t>c5824bfd-3ae7-01c4-d735-828e6a0251b2</t>
  </si>
  <si>
    <t>Agrifood</t>
  </si>
  <si>
    <t>http://www.agrifoodat.com</t>
  </si>
  <si>
    <t>c90eca75-083a-5f01-ef3e-59bf92fc6d04</t>
  </si>
  <si>
    <t>AgriGroupe</t>
  </si>
  <si>
    <t>http://agrigroupe.com</t>
  </si>
  <si>
    <t>761317bd-8543-b24a-054f-14dfca772137</t>
  </si>
  <si>
    <t>Agrii</t>
  </si>
  <si>
    <t>http://www.agrii.co.uk</t>
  </si>
  <si>
    <t>5b32362c-718b-b74c-318f-92010d65cc8b</t>
  </si>
  <si>
    <t>Agrilab Technologies</t>
  </si>
  <si>
    <t>http://agrilabtech.com/</t>
  </si>
  <si>
    <t>8fc05bb8-de96-8aa9-acb5-b1093102b8c2</t>
  </si>
  <si>
    <t>Agriland</t>
  </si>
  <si>
    <t>http://www.agriland.ie/</t>
  </si>
  <si>
    <t>663ed959-58ab-7a96-29cc-480aea5cdc8e</t>
  </si>
  <si>
    <t>AgriLedger</t>
  </si>
  <si>
    <t>http://www.agriledger.com/</t>
  </si>
  <si>
    <t>246f5b39-02cf-24d5-e744-f9e9f189a90e</t>
  </si>
  <si>
    <t>Agriliance</t>
  </si>
  <si>
    <t>http://www.agriliance.com/</t>
  </si>
  <si>
    <t>f9402fe7-f057-3b93-86c6-bbd564343fcb</t>
  </si>
  <si>
    <t>Agrilicious.com</t>
  </si>
  <si>
    <t>http://agrilicious.org/</t>
  </si>
  <si>
    <t>91b5869f-8c1a-043a-9d08-6a8c688c8467</t>
  </si>
  <si>
    <t>AgriLife</t>
  </si>
  <si>
    <t>http://agrilife.co.ke/</t>
  </si>
  <si>
    <t>2290b363-451b-5b8e-224a-14f1115f37fd</t>
  </si>
  <si>
    <t>Agrilogik</t>
  </si>
  <si>
    <t>http://agrilogik.se/</t>
  </si>
  <si>
    <t>63278550-216b-330b-362b-52be21a28bb6</t>
  </si>
  <si>
    <t>agrilution</t>
  </si>
  <si>
    <t>http://www.agrilution.com</t>
  </si>
  <si>
    <t>0ccb2160-2f90-1ae0-3e13-5bc521a3a930</t>
  </si>
  <si>
    <t>Agrilyst</t>
  </si>
  <si>
    <t>https://www.agrilyst.com</t>
  </si>
  <si>
    <t>b483687a-bd9d-c646-061d-c6319845a898</t>
  </si>
  <si>
    <t>Agrima Infotech</t>
  </si>
  <si>
    <t>http://agrimainfotech.com/</t>
  </si>
  <si>
    <t>3609f5f8-6e71-3f7b-5a6b-d192317f7b18</t>
  </si>
  <si>
    <t>AgriMall.com</t>
  </si>
  <si>
    <t>http://www.agrimall.com/</t>
  </si>
  <si>
    <t>f11ab66d-8bec-e65a-ec14-7b663b60ffdb</t>
  </si>
  <si>
    <t>Agrimap</t>
  </si>
  <si>
    <t>http://www.agrimap.com</t>
  </si>
  <si>
    <t>79ab9fa1-67af-b6eb-b058-9b71816e4391</t>
  </si>
  <si>
    <t>Agrimapic</t>
  </si>
  <si>
    <t>https://www.agrimapic.com</t>
  </si>
  <si>
    <t>f1c64b8a-08c5-a325-d4b3-d572e0acf4a4</t>
  </si>
  <si>
    <t>AGRIMAPS</t>
  </si>
  <si>
    <t>https://www.agrimap.com</t>
  </si>
  <si>
    <t>c16abe02-6cdc-6c01-a5d9-1f5e21a6bfc4</t>
  </si>
  <si>
    <t>AgriMarine Holdings</t>
  </si>
  <si>
    <t>http://agrimarine.com/</t>
  </si>
  <si>
    <t>a544785d-939a-9482-fffb-2b6cfd48b8d2</t>
  </si>
  <si>
    <t>AGRIMEDIA</t>
  </si>
  <si>
    <t>http://agrimedia.jp/</t>
  </si>
  <si>
    <t>4493f577-2e9d-7d8a-b311-c6dbd1e1f40e</t>
  </si>
  <si>
    <t>AgriMetis</t>
  </si>
  <si>
    <t>http://www.agrimetis.com/</t>
  </si>
  <si>
    <t>a54db740-f14a-3e9d-b54b-118a260e7ddb</t>
  </si>
  <si>
    <t>Agriness</t>
  </si>
  <si>
    <t>http://www.agriness.com/</t>
  </si>
  <si>
    <t>2ee67280-b7ad-6917-01ea-99b978a90bc1</t>
  </si>
  <si>
    <t>AGRIngo</t>
  </si>
  <si>
    <t>http://www.agringo.jp/</t>
  </si>
  <si>
    <t>80bcaa04-7e44-45ba-a006-fc76fb731cf1</t>
  </si>
  <si>
    <t>Agrinnovate India</t>
  </si>
  <si>
    <t>http://agrinnovateindia.co.in/</t>
  </si>
  <si>
    <t>81aa41cf-e9b6-84f2-85d9-ff668dd8bb47</t>
  </si>
  <si>
    <t>Agrinos Inc.</t>
  </si>
  <si>
    <t>http://www.agrinos.com</t>
  </si>
  <si>
    <t>000e3e33-44f9-4306-4aa9-3d20f524e8d4</t>
  </si>
  <si>
    <t>Agrinostics</t>
  </si>
  <si>
    <t>http://www.agrinostics.com/</t>
  </si>
  <si>
    <t>7e51aa8d-4fb8-7c23-6804-75d55d69641b</t>
  </si>
  <si>
    <t>Agrint</t>
  </si>
  <si>
    <t>http://www.agrint.net/</t>
  </si>
  <si>
    <t>ba29d245-eee3-84d9-6807-a896512fb616</t>
  </si>
  <si>
    <t>AGRION</t>
  </si>
  <si>
    <t>http://www.agrion.org</t>
  </si>
  <si>
    <t>2d0bbdc8-8e5a-b65b-2c06-72f31ec21d6b</t>
  </si>
  <si>
    <t>AgriPlace</t>
  </si>
  <si>
    <t>https://www.agriplace.com/en/</t>
  </si>
  <si>
    <t>ce2ff9a5-f537-e67f-75de-64c0df53be51</t>
  </si>
  <si>
    <t>Agripolis</t>
  </si>
  <si>
    <t>http://www.agripolis.fr</t>
  </si>
  <si>
    <t>6a140079-8113-551b-4f6d-765d9fe97f1d</t>
  </si>
  <si>
    <t>AgriProtein</t>
  </si>
  <si>
    <t>http://www.agriprotein.com/</t>
  </si>
  <si>
    <t>d8e9b59f-a170-1e45-a456-387c716b91fe</t>
  </si>
  <si>
    <t>agris</t>
  </si>
  <si>
    <t>https://www.facebook.com/agrislt</t>
  </si>
  <si>
    <t>c29cfbcd-4de4-8ede-d87a-607c143a18a8</t>
  </si>
  <si>
    <t>Agrisave International</t>
  </si>
  <si>
    <t>http://agrisave.co.zm/</t>
  </si>
  <si>
    <t>16ad5142-28c6-f82f-9b05-b752ce3444a3</t>
  </si>
  <si>
    <t>AgriScience</t>
  </si>
  <si>
    <t>http://agriscienceinc.com</t>
  </si>
  <si>
    <t>2c94bc6a-ec33-e4bc-8f3f-671c2ab7b255</t>
  </si>
  <si>
    <t>Agrisco Supplies Corp</t>
  </si>
  <si>
    <t>http://www.agriscosupplies.com/</t>
  </si>
  <si>
    <t>3cbe4e06-95e9-6d04-6ca5-1debb79df168</t>
  </si>
  <si>
    <t>Agrismart</t>
  </si>
  <si>
    <t>http://agrismart.co.uk</t>
  </si>
  <si>
    <t>bbfe0ff3-c898-31a4-9737-73adcc818e59</t>
  </si>
  <si>
    <t>Agrisoft Development Group</t>
  </si>
  <si>
    <t>http://www.agrisoftdg.com/</t>
  </si>
  <si>
    <t>68c103ca-8c28-b40a-98d6-d7d465a3f10c</t>
  </si>
  <si>
    <t>Agrisoma Biosciences</t>
  </si>
  <si>
    <t>http://www.agrisoma.com</t>
  </si>
  <si>
    <t>23fb2c21-64f1-cf44-d29e-ccbb4ecc150f</t>
  </si>
  <si>
    <t>AgriSource Data</t>
  </si>
  <si>
    <t>http://agrisourcedata.com</t>
  </si>
  <si>
    <t>38969b50-d1f8-2a6c-f663-68e96f6c1437</t>
  </si>
  <si>
    <t>AgriSul</t>
  </si>
  <si>
    <t>http://www.casadex.ro</t>
  </si>
  <si>
    <t>b85e4233-1937-6d02-b58d-bde31061a9e6</t>
  </si>
  <si>
    <t>Agrisupply</t>
  </si>
  <si>
    <t>http://www.agrisupply.com/</t>
  </si>
  <si>
    <t>d08673bd-9a87-a225-afee-121b9448ddf7</t>
  </si>
  <si>
    <t>AgriSync</t>
  </si>
  <si>
    <t>http://www.agrisync.com</t>
  </si>
  <si>
    <t>55836991-3dc1-0c6f-56c6-94fd333fa3d8</t>
  </si>
  <si>
    <t>Agritec Africa</t>
  </si>
  <si>
    <t>http://www.agritecafrica.com/</t>
  </si>
  <si>
    <t>afddc7c8-726d-ead4-a360-be1791fbd38e</t>
  </si>
  <si>
    <t>AGRITEL</t>
  </si>
  <si>
    <t>http://www.agritel.com</t>
  </si>
  <si>
    <t>ede0cf21-ba79-108b-6852-f7b8c4e2f140</t>
  </si>
  <si>
    <t>Agritope</t>
  </si>
  <si>
    <t>http://www.agritope.com/agto_contact.html</t>
  </si>
  <si>
    <t>6e24a5bf-d80b-a9d5-e78a-7f4934c73e03</t>
  </si>
  <si>
    <t>Agritrade</t>
  </si>
  <si>
    <t>http://www.agritrade.com.bo/es/index.php</t>
  </si>
  <si>
    <t>991c4a96-f711-bcb3-4001-d649df7ec8be</t>
  </si>
  <si>
    <t>Agritronics</t>
  </si>
  <si>
    <t>http://www.agritronics.nl</t>
  </si>
  <si>
    <t>f79c87d1-008c-723f-5a0d-d1fdb50683e0</t>
  </si>
  <si>
    <t>Agriturismo.it Srl</t>
  </si>
  <si>
    <t>http://www.agriturismo.it/</t>
  </si>
  <si>
    <t>432e4d9d-8cc0-218d-48fb-000b9fcd764e</t>
  </si>
  <si>
    <t>Agrity</t>
  </si>
  <si>
    <t>http://www.agrity.net</t>
  </si>
  <si>
    <t>0cbfdda0-85f4-f1b1-85a3-16d5552ada76</t>
  </si>
  <si>
    <t>Agrium</t>
  </si>
  <si>
    <t>http://www.agrium.com/</t>
  </si>
  <si>
    <t>977f4604-8408-9999-2d6d-18de3e74183b</t>
  </si>
  <si>
    <t>Agrivi</t>
  </si>
  <si>
    <t>http://www.agrivi.com</t>
  </si>
  <si>
    <t>e89c522f-582b-4475-029a-28e2ee6b63de</t>
  </si>
  <si>
    <t>Agrivida</t>
  </si>
  <si>
    <t>http://www.agrivida.com</t>
  </si>
  <si>
    <t>897e089d-3189-f5ee-8059-c9fcd9e3308a</t>
  </si>
  <si>
    <t>Agrivo International Limited</t>
  </si>
  <si>
    <t>http://www.agrivointernational.com</t>
  </si>
  <si>
    <t>f330de1e-b7aa-7595-977c-c370bee61b6b</t>
  </si>
  <si>
    <t>AgriWebb</t>
  </si>
  <si>
    <t>http://www.agriwebb.com</t>
  </si>
  <si>
    <t>8575f47a-a951-8ba5-3bee-320c5695fbd8</t>
  </si>
  <si>
    <t>Agriya</t>
  </si>
  <si>
    <t>https://www.agriya.com</t>
  </si>
  <si>
    <t>4e2d5c84-9c3b-3df5-d34c-d0ac6739d886</t>
  </si>
  <si>
    <t>AGRMRK</t>
  </si>
  <si>
    <t>https://mrkpow.com</t>
  </si>
  <si>
    <t>2a5dab02-4928-f731-338c-7b13276ab51f</t>
  </si>
  <si>
    <t>Agro AmazÌÄå«nia</t>
  </si>
  <si>
    <t>http://www.agroamazonia.com.br/</t>
  </si>
  <si>
    <t>b20304b7-f33a-993c-ca38-f63261348b1a</t>
  </si>
  <si>
    <t>Agro BioSciences</t>
  </si>
  <si>
    <t>http://www.agro-biosciences.com/</t>
  </si>
  <si>
    <t>52e92438-0dc1-d337-92f5-fa2a9fce18f6</t>
  </si>
  <si>
    <t>Agro Innovation Lab</t>
  </si>
  <si>
    <t>https://www.agroinnovationlab.com</t>
  </si>
  <si>
    <t>c843b735-34f5-dbd1-91d4-f5bd0275d54d</t>
  </si>
  <si>
    <t>Agro Intelligence</t>
  </si>
  <si>
    <t>http://agrointelli.com/</t>
  </si>
  <si>
    <t>b23787b7-18a6-33ab-8393-771c5550c2af</t>
  </si>
  <si>
    <t>AGRO Merchants Group</t>
  </si>
  <si>
    <t>https://agromerchants.com</t>
  </si>
  <si>
    <t>4e16a87b-d564-cc53-a7f3-b42f01f6f6c8</t>
  </si>
  <si>
    <t>Agro ParisTech</t>
  </si>
  <si>
    <t>http://www.agroparistech.fr/</t>
  </si>
  <si>
    <t>deabbcba-6fc1-34e0-d442-6fb7bcf13853</t>
  </si>
  <si>
    <t>Agro Service DD4</t>
  </si>
  <si>
    <t>http://www.agroservice.com.br</t>
  </si>
  <si>
    <t>722ca5c5-f0eb-65c0-458b-e7965590f93c</t>
  </si>
  <si>
    <t>Agro Tech Foods</t>
  </si>
  <si>
    <t>http://www.atfoods.com</t>
  </si>
  <si>
    <t>5182e3ef-482c-f0af-80c7-f9a7c8bbc7d3</t>
  </si>
  <si>
    <t>Agro-Horizon</t>
  </si>
  <si>
    <t>http://agro-horizon.com/</t>
  </si>
  <si>
    <t>42a97a88-2a11-ba96-a097-8a98d6428c5a</t>
  </si>
  <si>
    <t>Agro-Shelef</t>
  </si>
  <si>
    <t>http://www.agroshelef.com</t>
  </si>
  <si>
    <t>1ac9fa33-b649-6893-3da8-1f0c2986a6b3</t>
  </si>
  <si>
    <t>Agro100</t>
  </si>
  <si>
    <t>http://www.agro100.com.br</t>
  </si>
  <si>
    <t>6a9d89ea-1f00-d51a-0397-93f6d781123e</t>
  </si>
  <si>
    <t>AGRO24</t>
  </si>
  <si>
    <t>http://www.agro24.ru</t>
  </si>
  <si>
    <t>9f5ddfa8-0899-6b0a-f771-d6e6a36d006a</t>
  </si>
  <si>
    <t>http://www.agro24.tech</t>
  </si>
  <si>
    <t>55df58fe-12d7-acd9-df7d-9c7af51db1cd</t>
  </si>
  <si>
    <t>Agroads.com</t>
  </si>
  <si>
    <t>https://www.agroads.com.ar</t>
  </si>
  <si>
    <t>413efb46-3faf-bfd9-fbb9-aeddd1d40924</t>
  </si>
  <si>
    <t>AgroAgro</t>
  </si>
  <si>
    <t>http://www.agroagro.com/</t>
  </si>
  <si>
    <t>c68ad046-0315-d577-fe81-6c905cfa660f</t>
  </si>
  <si>
    <t>AGROAM</t>
  </si>
  <si>
    <t>http://www.agroam.org</t>
  </si>
  <si>
    <t>0dda60fa-f987-d57d-64e9-f98846963f56</t>
  </si>
  <si>
    <t>Agrobiogen</t>
  </si>
  <si>
    <t>http://www.agrobiogen.de/</t>
  </si>
  <si>
    <t>eb18bf2f-5bf6-8858-aef8-ab068f6ca28a</t>
  </si>
  <si>
    <t>AgRobotics</t>
  </si>
  <si>
    <t>http://www.agrobotics.com/</t>
  </si>
  <si>
    <t>4b9d6878-6e5c-8d51-9f7b-6b45744551e5</t>
  </si>
  <si>
    <t>AgroCenta</t>
  </si>
  <si>
    <t>http://www.agrocenta.com</t>
  </si>
  <si>
    <t>09cb22f4-ec2b-f16b-57e2-b60b66e65fe8</t>
  </si>
  <si>
    <t>Agrocesped</t>
  </si>
  <si>
    <t>http://www.agrocesped.com</t>
  </si>
  <si>
    <t>1bdb341c-7491-3efa-b35f-59a636bcec66</t>
  </si>
  <si>
    <t>Agrocom Software Technologies Ltd.</t>
  </si>
  <si>
    <t>http://www.agrocom.co.in</t>
  </si>
  <si>
    <t>d4d7b470-e2a8-a1da-7f5d-6e06872aec1b</t>
  </si>
  <si>
    <t>Agrocorp International</t>
  </si>
  <si>
    <t>http://www.agrocorp.com.sg</t>
  </si>
  <si>
    <t>5111d84d-862c-b422-83e0-4a679e9ae96c</t>
  </si>
  <si>
    <t>Agrocorp Landbase (P) Limited</t>
  </si>
  <si>
    <t>http://www.agrocorpglobal.com</t>
  </si>
  <si>
    <t>4efb3724-be65-211c-7b8a-bb88fc6fa0b0</t>
  </si>
  <si>
    <t>Agroeste Sementes</t>
  </si>
  <si>
    <t>http://www.agroeste.com.br/</t>
  </si>
  <si>
    <t>ec55ff6b-e6bc-b017-6492-20402a23d60b</t>
  </si>
  <si>
    <t>Agrofair</t>
  </si>
  <si>
    <t>http://www.agrofair.nl</t>
  </si>
  <si>
    <t>8e17b88a-ec91-6d4b-c53b-7e760e6138ba</t>
  </si>
  <si>
    <t>Agrofy</t>
  </si>
  <si>
    <t>http://www.agrofy.com</t>
  </si>
  <si>
    <t>55dc53ce-5da2-00a3-a59c-49619ba17a68</t>
  </si>
  <si>
    <t>AgroGeneration</t>
  </si>
  <si>
    <t>http://www.agrogeneration.com</t>
  </si>
  <si>
    <t>bc5b0142-6a09-7aa2-2ed3-cc283fe4c1f5</t>
  </si>
  <si>
    <t>AgroguÌÄå_a</t>
  </si>
  <si>
    <t>http://agroguia.es</t>
  </si>
  <si>
    <t>d5a097a1-0de3-20be-0796-0fd02514f13f</t>
  </si>
  <si>
    <t>Agroils</t>
  </si>
  <si>
    <t>http://www.agroils.com/jatropha/</t>
  </si>
  <si>
    <t>9e2eaff5-d4cd-2035-eec5-8491a6835817</t>
  </si>
  <si>
    <t>AgroInfoTech</t>
  </si>
  <si>
    <t>http://agroinfotech.org/</t>
  </si>
  <si>
    <t>b3a5b54e-c778-4d39-3bdd-0cc1c57957d5</t>
  </si>
  <si>
    <t>Agroinova (EkoMozaik)</t>
  </si>
  <si>
    <t>http://agroinova.eu</t>
  </si>
  <si>
    <t>2e421624-d069-75dc-19f2-ab9795e4ce15</t>
  </si>
  <si>
    <t>AgroInsider</t>
  </si>
  <si>
    <t>http://www.agroinsider.com/</t>
  </si>
  <si>
    <t>47a514c8-35ec-7582-7545-b86114feab07</t>
  </si>
  <si>
    <t>AGROKOR</t>
  </si>
  <si>
    <t>http://www.agrokor.hr</t>
  </si>
  <si>
    <t>37c0e610-babc-67b2-c1c9-9b4bce2a1c4d</t>
  </si>
  <si>
    <t>Agrokultura</t>
  </si>
  <si>
    <t>http://agrokultura.com</t>
  </si>
  <si>
    <t>3413b857-5fd8-59ff-827e-17c63b9012b3</t>
  </si>
  <si>
    <t>Agrolinked</t>
  </si>
  <si>
    <t>http://www.agrolinked.com</t>
  </si>
  <si>
    <t>5769e2ca-fcfe-8019-4e37-d19f25dab5d1</t>
  </si>
  <si>
    <t>AgroLiquid</t>
  </si>
  <si>
    <t>http://www.agroliquid.com</t>
  </si>
  <si>
    <t>9998468b-1f7f-fd1b-9f5b-94940cfdcf11</t>
  </si>
  <si>
    <t>Agrologies</t>
  </si>
  <si>
    <t>http://www.agrologies.com</t>
  </si>
  <si>
    <t>3e6e8fc7-c54b-07d7-628d-877bddafc62b</t>
  </si>
  <si>
    <t>Agrolytic</t>
  </si>
  <si>
    <t>http://www.agrolytic.com</t>
  </si>
  <si>
    <t>64965093-981c-68a0-1c69-2b4e821415fc</t>
  </si>
  <si>
    <t>Agrolytix</t>
  </si>
  <si>
    <t>http://www.agrolytix.com/en/</t>
  </si>
  <si>
    <t>88d30e9c-46c4-fd6d-30b4-2c1c799dd2ab</t>
  </si>
  <si>
    <t>AgroMapping</t>
  </si>
  <si>
    <t>http://www.agromapping.com</t>
  </si>
  <si>
    <t>7b58db7f-c36b-4e4c-00bf-18c20bc064ec</t>
  </si>
  <si>
    <t>AgroMarket</t>
  </si>
  <si>
    <t>http://www.agro-market.shop</t>
  </si>
  <si>
    <t>f64cf6c6-0d37-9c28-9b0f-da6e2ce860a4</t>
  </si>
  <si>
    <t>Agromart</t>
  </si>
  <si>
    <t>http://www.agromartgroup.com</t>
  </si>
  <si>
    <t>feca43de-fa17-d120-53c8-d3dcf3e04b8d</t>
  </si>
  <si>
    <t>Agromillora</t>
  </si>
  <si>
    <t>http://www.agromillora.com/eng</t>
  </si>
  <si>
    <t>a11058fa-bbed-942b-7f40-39102a1edc5f</t>
  </si>
  <si>
    <t>AgroNext</t>
  </si>
  <si>
    <t>http://www.agronext.net</t>
  </si>
  <si>
    <t>06880c62-01d2-f44c-a5f3-0e2bc3b0b0fb</t>
  </si>
  <si>
    <t>Agronics Inc</t>
  </si>
  <si>
    <t>http://www.agronicsinc.com/</t>
  </si>
  <si>
    <t>9aa4155d-4542-0a6b-3e1e-96aaf4aadd96</t>
  </si>
  <si>
    <t>Agronometrics</t>
  </si>
  <si>
    <t>http://www.agronometrics.com</t>
  </si>
  <si>
    <t>2fc5a333-e088-aef6-9eaf-278fabbb0b11</t>
  </si>
  <si>
    <t>Agronomic Technology Corp</t>
  </si>
  <si>
    <t>http://www.adapt-n.com</t>
  </si>
  <si>
    <t>267e3b59-bee8-80f3-bde4-6baf69195c25</t>
  </si>
  <si>
    <t>Agronow</t>
  </si>
  <si>
    <t>http://www.agronow.com.br/</t>
  </si>
  <si>
    <t>a3d96abb-7d70-2655-14b2-e6882befd5bb</t>
  </si>
  <si>
    <t>AgroNxt</t>
  </si>
  <si>
    <t>http://www.agronxt.com</t>
  </si>
  <si>
    <t>0b0c7da9-6384-b501-6b08-cb85382ece6e</t>
  </si>
  <si>
    <t>Agroop</t>
  </si>
  <si>
    <t>http://www.agroop.net/</t>
  </si>
  <si>
    <t>b2e6b806-64ad-6e07-d534-49e8598a1ef0</t>
  </si>
  <si>
    <t>Agropark</t>
  </si>
  <si>
    <t>http://www.agropark.io</t>
  </si>
  <si>
    <t>d2e781dc-4103-0ffc-cdc1-9509f316d02e</t>
  </si>
  <si>
    <t>Agroponic Industries Ltd.</t>
  </si>
  <si>
    <t>http://www.agroponic.com</t>
  </si>
  <si>
    <t>25f1d241-1da4-b8f2-0032-ebedcd159678</t>
  </si>
  <si>
    <t>Agroprime</t>
  </si>
  <si>
    <t>http://www.agroprime.com</t>
  </si>
  <si>
    <t>0e446404-fbe4-3a97-af7c-ad75ee182727</t>
  </si>
  <si>
    <t>Agroptima</t>
  </si>
  <si>
    <t>https://www.agroptima.com</t>
  </si>
  <si>
    <t>b578c9fb-8d80-43d0-132f-e073f425ee5c</t>
  </si>
  <si>
    <t>Agropur</t>
  </si>
  <si>
    <t>http://www.agropur.com/en/</t>
  </si>
  <si>
    <t>f2d7dd28-9031-91a1-96b3-90b0a6148b70</t>
  </si>
  <si>
    <t>Agrorev</t>
  </si>
  <si>
    <t>https://www.agrorev.com</t>
  </si>
  <si>
    <t>4ad11018-d05e-ec80-2831-2e5ca53dd63c</t>
  </si>
  <si>
    <t>Agros International</t>
  </si>
  <si>
    <t>https://www.agros.org/</t>
  </si>
  <si>
    <t>fc1c987a-7186-632a-4420-c6e1399f33d7</t>
  </si>
  <si>
    <t>AgroSavfe</t>
  </si>
  <si>
    <t>http://agrosavfe.be</t>
  </si>
  <si>
    <t>30041983-80a4-d9a2-968f-2544e147e3c0</t>
  </si>
  <si>
    <t>AgroSci</t>
  </si>
  <si>
    <t>http://www.agrosci.com</t>
  </si>
  <si>
    <t>1fb438c9-a32b-520c-26de-937dedb18ead</t>
  </si>
  <si>
    <t>Agrosmart</t>
  </si>
  <si>
    <t>http://www.agrosmart.com.br</t>
  </si>
  <si>
    <t>7a61de5b-b983-3dde-61c6-16f037e16613</t>
  </si>
  <si>
    <t>AgroSpheres</t>
  </si>
  <si>
    <t>http://www.agrospheres.com/</t>
  </si>
  <si>
    <t>1ef78a16-59fd-679f-2f9f-2632334ab078</t>
  </si>
  <si>
    <t>Agrostar</t>
  </si>
  <si>
    <t>http://agrostar.in/</t>
  </si>
  <si>
    <t>a11bfaf3-581f-2acc-44e6-5ac3c292f660</t>
  </si>
  <si>
    <t>Agrosystems</t>
  </si>
  <si>
    <t>http://www.agrosystems.pl/</t>
  </si>
  <si>
    <t>869914ea-f92f-439d-7027-33d9e97f2c77</t>
  </si>
  <si>
    <t>Agroterra Tecnologias Agrarias</t>
  </si>
  <si>
    <t>http://www.agroterra.com</t>
  </si>
  <si>
    <t>5fe252a2-2c11-09b7-3a1f-f6dcc2b103a3</t>
  </si>
  <si>
    <t>Agrotur</t>
  </si>
  <si>
    <t>http://www.agrotur.com.br</t>
  </si>
  <si>
    <t>d24ab7d9-d2d6-d830-73c2-9bffc52b5ae3</t>
  </si>
  <si>
    <t>AGroup</t>
  </si>
  <si>
    <t>http://www.agroup.lv/</t>
  </si>
  <si>
    <t>7ce7c9be-089d-db25-59c3-aa205ee59c24</t>
  </si>
  <si>
    <t>Agrowbook.com</t>
  </si>
  <si>
    <t>http://agrowbook.com/</t>
  </si>
  <si>
    <t>13711d00-4d70-d65d-993f-19eab2ff49f1</t>
  </si>
  <si>
    <t>agrowculture</t>
  </si>
  <si>
    <t>http://agrowculture.org</t>
  </si>
  <si>
    <t>bb77bac4-2e45-12cc-7084-f0ec704205cd</t>
  </si>
  <si>
    <t>Agrowing</t>
  </si>
  <si>
    <t>http://www.agrowing.com/</t>
  </si>
  <si>
    <t>23a3d562-ce4e-3b6c-1c50-c7a89d42b6a5</t>
  </si>
  <si>
    <t>Agrown</t>
  </si>
  <si>
    <t>http://agrown.net/</t>
  </si>
  <si>
    <t>2c71b9c9-b6ef-2ae0-570d-5c4e3c6c7a98</t>
  </si>
  <si>
    <t>Agroxy</t>
  </si>
  <si>
    <t>http://www.agroxy.com</t>
  </si>
  <si>
    <t>284960c2-d131-b07d-89df-437064b180cd</t>
  </si>
  <si>
    <t>AGRS Luxury Living</t>
  </si>
  <si>
    <t>http://www.agrs.org/</t>
  </si>
  <si>
    <t>52e13823-8557-0fa3-d0d6-98f88c3a7665</t>
  </si>
  <si>
    <t>Agruh</t>
  </si>
  <si>
    <t>http://agruh.com.br/</t>
  </si>
  <si>
    <t>8989d92b-8af7-371a-6a51-1b047794e22d</t>
  </si>
  <si>
    <t>AgrusData</t>
  </si>
  <si>
    <t>http://www.agrusdata.com</t>
  </si>
  <si>
    <t>c9cd018d-c760-e7a8-23c0-955ee06b5f2d</t>
  </si>
  <si>
    <t>AGS</t>
  </si>
  <si>
    <t>http://www.playags.com/</t>
  </si>
  <si>
    <t>a33e07ff-f2b7-ec57-6361-f5707574bb07</t>
  </si>
  <si>
    <t>AGS Archives</t>
  </si>
  <si>
    <t>https://agsarchives.com</t>
  </si>
  <si>
    <t>9ddd4b74-38ed-d642-9d4c-a6c4f924023e</t>
  </si>
  <si>
    <t>AGS Capital Group</t>
  </si>
  <si>
    <t>http://www.agscapitalgroup.com</t>
  </si>
  <si>
    <t>7973f8a8-0e9f-f44b-236e-ce044d75c04f</t>
  </si>
  <si>
    <t>AGS Design and Consutling</t>
  </si>
  <si>
    <t>http://agsinc.com</t>
  </si>
  <si>
    <t>b36ee00b-356c-712e-b3bd-cd83ac390e21</t>
  </si>
  <si>
    <t>AGS Encryptions</t>
  </si>
  <si>
    <t>http://www.agsencryptions.com/</t>
  </si>
  <si>
    <t>d76e5e93-ec2e-12c6-9b44-902c17aa9347</t>
  </si>
  <si>
    <t>AGS NASOFT</t>
  </si>
  <si>
    <t>http://www.nasoft.com/</t>
  </si>
  <si>
    <t>8e7a9c44-dc9e-98fc-e5a6-c2750e1ecc48</t>
  </si>
  <si>
    <t>AGS Outsource</t>
  </si>
  <si>
    <t>http://www.agsoutsource.co.uk</t>
  </si>
  <si>
    <t>5dca6d21-975a-8797-4e56-0a8000f65bf2</t>
  </si>
  <si>
    <t>AGS TAX GROUP CORP</t>
  </si>
  <si>
    <t>http://www.agstax.com</t>
  </si>
  <si>
    <t>75c0eb3a-dc94-751b-1d13-d94588e333a5</t>
  </si>
  <si>
    <t>AGS Technologies</t>
  </si>
  <si>
    <t>http://www.agstechnologies.in/</t>
  </si>
  <si>
    <t>bbd370c5-d314-ac76-3828-be50f88c876b</t>
  </si>
  <si>
    <t>http://www.agsec.com.cn/</t>
  </si>
  <si>
    <t>e363e06a-b818-e738-fbee-13e3e610a36f</t>
  </si>
  <si>
    <t>Agselo</t>
  </si>
  <si>
    <t>http://www.agselo.com</t>
  </si>
  <si>
    <t>338c321e-1ab0-c5f0-bf91-1c498446d413</t>
  </si>
  <si>
    <t>AgSense</t>
  </si>
  <si>
    <t>http://www.agsense.net/</t>
  </si>
  <si>
    <t>0008f4ac-be62-b6e6-0122-f0c2da7fd1eb</t>
  </si>
  <si>
    <t>AgShift</t>
  </si>
  <si>
    <t>http://www.agshift.com</t>
  </si>
  <si>
    <t>505e1eba-a8e0-4e0e-e707-ed63f8b6c7b6</t>
  </si>
  <si>
    <t>AgSmarts Inc.</t>
  </si>
  <si>
    <t>http://www.agsmarts.com</t>
  </si>
  <si>
    <t>95fc033f-fae6-889e-2616-497490f1bef2</t>
  </si>
  <si>
    <t>Agsoft</t>
  </si>
  <si>
    <t>http://www.agsoftco.com</t>
  </si>
  <si>
    <t>91b29fcf-b1ff-64eb-0b41-25047945bde9</t>
  </si>
  <si>
    <t>AgSolver</t>
  </si>
  <si>
    <t>http://agsolver.com/</t>
  </si>
  <si>
    <t>591ef2c8-2f70-e334-daba-e9e9aca5c3cb</t>
  </si>
  <si>
    <t>AgSpace Agriculture Ltd</t>
  </si>
  <si>
    <t>http://www.ag-space.com/</t>
  </si>
  <si>
    <t>27651514-f448-3925-1d85-751da08b1594</t>
  </si>
  <si>
    <t>AgSprint</t>
  </si>
  <si>
    <t>http://arrowheadcenter.nmsu.edu/agsprint/</t>
  </si>
  <si>
    <t>59c442be-82b3-8f5e-a8b6-716189c32f8c</t>
  </si>
  <si>
    <t>AgSquared</t>
  </si>
  <si>
    <t>http://www.agsquared.com</t>
  </si>
  <si>
    <t>a13d08af-d588-4b3b-1c94-c3c2597ef462</t>
  </si>
  <si>
    <t>AgStar</t>
  </si>
  <si>
    <t>http://www.agstar.com</t>
  </si>
  <si>
    <t>9d20fe7a-f261-162c-0c35-f50389734b7c</t>
  </si>
  <si>
    <t>AGT Group</t>
  </si>
  <si>
    <t>http://www.agtgroup.gr</t>
  </si>
  <si>
    <t>11be7f89-6b8a-aa95-5fa0-b57d0df83fa3</t>
  </si>
  <si>
    <t>AGT India</t>
  </si>
  <si>
    <t>http://www.agtindia.com</t>
  </si>
  <si>
    <t>9f8b231d-8d9e-e1fa-bc17-cca1edda1646</t>
  </si>
  <si>
    <t>AGT International</t>
  </si>
  <si>
    <t>http://www.agtinternational.com/</t>
  </si>
  <si>
    <t>c77cd373-1e2a-dd54-e16d-22f94048ed36</t>
  </si>
  <si>
    <t>Agt retail</t>
  </si>
  <si>
    <t>http://agt-retail.com</t>
  </si>
  <si>
    <t>cacfdd3b-8598-7468-a0a4-93b9e16bd010</t>
  </si>
  <si>
    <t>AGT SEO</t>
  </si>
  <si>
    <t>http://agtseo.com.au/</t>
  </si>
  <si>
    <t>7ca4a56c-8d76-f24d-d707-a2a6f69ae0f3</t>
  </si>
  <si>
    <t>AGTA Group</t>
  </si>
  <si>
    <t>http://www.agtagroup.com</t>
  </si>
  <si>
    <t>b9cd314e-58ad-e2f7-6bad-9158d3c0b81e</t>
  </si>
  <si>
    <t>AgTech Accelerator</t>
  </si>
  <si>
    <t>http://www.agtechaccelerator.com/</t>
  </si>
  <si>
    <t>a1d98c0c-256c-fe7e-13eb-3f480336ad0b</t>
  </si>
  <si>
    <t>AGTech Holdings</t>
  </si>
  <si>
    <t>http://www.agtech.com</t>
  </si>
  <si>
    <t>b10b3a67-9e8b-d879-dd84-7fea1c21549f</t>
  </si>
  <si>
    <t>AgTech Industries</t>
  </si>
  <si>
    <t>https://agtechindustries.com/</t>
  </si>
  <si>
    <t>659245a4-3ad4-5bb6-3382-8cf998c07e79</t>
  </si>
  <si>
    <t>AgTech Innovation Fund</t>
  </si>
  <si>
    <t>http://www.agtechinnovation.com</t>
  </si>
  <si>
    <t>ec9096d8-3d8e-fc93-9b76-56a862a9f9fe</t>
  </si>
  <si>
    <t>Agtech Products</t>
  </si>
  <si>
    <t>http://www.agtechproducts.com</t>
  </si>
  <si>
    <t>73b26f68-124e-2aba-643a-f1d9f2a7c4d8</t>
  </si>
  <si>
    <t>Agtek Web Design</t>
  </si>
  <si>
    <t>http://www.agtekwebdesign.ie</t>
  </si>
  <si>
    <t>dced440a-98e6-6785-defb-1dd2bda1d136</t>
  </si>
  <si>
    <t>Agtel</t>
  </si>
  <si>
    <t>http://www.agtel.ie</t>
  </si>
  <si>
    <t>2944dc5f-d799-2771-95a5-055031178b0a</t>
  </si>
  <si>
    <t>Agthia Group</t>
  </si>
  <si>
    <t>http://agthia.com/</t>
  </si>
  <si>
    <t>5fcc066b-eefb-c94e-f6bc-701b2affa7f7</t>
  </si>
  <si>
    <t>AGTR</t>
  </si>
  <si>
    <t>http://gruporedes.org/</t>
  </si>
  <si>
    <t>51176fa0-3a5d-d39d-0b3b-4a7fcd4c5faa</t>
  </si>
  <si>
    <t>Agtract</t>
  </si>
  <si>
    <t>https://agtract.com/about/</t>
  </si>
  <si>
    <t>37bb97aa-05c3-bf87-ae3d-78529aaadcce</t>
  </si>
  <si>
    <t>Agua</t>
  </si>
  <si>
    <t>http://aguainc.com/</t>
  </si>
  <si>
    <t>ca6d41fe-4bb0-c4c1-7416-358422f97c65</t>
  </si>
  <si>
    <t>Agua Del Sol, LLC</t>
  </si>
  <si>
    <t>http://aguadelsolsolar.com</t>
  </si>
  <si>
    <t>8eede63f-efd7-5f43-f2c9-f5f027c30e60</t>
  </si>
  <si>
    <t>Agua Marketing</t>
  </si>
  <si>
    <t>http://new.aguahispanicmarketing.com</t>
  </si>
  <si>
    <t>c0110e5a-6af6-127c-4ed5-9696a3930b72</t>
  </si>
  <si>
    <t>Agua Natural</t>
  </si>
  <si>
    <t>http://www.arrakis.es/~aguanatural/</t>
  </si>
  <si>
    <t>948b4976-a857-05fd-7162-48b3ebce18bb</t>
  </si>
  <si>
    <t>http://www.aguanatural.mx/</t>
  </si>
  <si>
    <t>12cc5735-5ff0-2af8-fa60-bf6ba9696f32</t>
  </si>
  <si>
    <t>Agua Partners</t>
  </si>
  <si>
    <t>http://agua.partners</t>
  </si>
  <si>
    <t>a3c6f42a-982e-094f-e3ab-04bcff0cd4a1</t>
  </si>
  <si>
    <t>Agua Points</t>
  </si>
  <si>
    <t>http://www.aguapoints.org</t>
  </si>
  <si>
    <t>fb8a81e1-0cc0-b3ec-e3cd-0dc59bbc0bdc</t>
  </si>
  <si>
    <t>AguaClara</t>
  </si>
  <si>
    <t>http://www.aguaclarallc.com/</t>
  </si>
  <si>
    <t>ae4bcde2-1811-3e78-ecac-58e563fca34f</t>
  </si>
  <si>
    <t>Aguadilla Technical College</t>
  </si>
  <si>
    <t>http://www.aguadillatechnicalcollege.com/</t>
  </si>
  <si>
    <t>68d99055-4df8-fb15-8427-72a7c7149b8a</t>
  </si>
  <si>
    <t>AguaDrone</t>
  </si>
  <si>
    <t>https://www.aguadrone.com</t>
  </si>
  <si>
    <t>8657c2a0-2b5a-d2ad-ef08-e21c44913580</t>
  </si>
  <si>
    <t>AguaWeb</t>
  </si>
  <si>
    <t>http://www.aguaweb.ca</t>
  </si>
  <si>
    <t>61db2e38-c89b-995b-c4ed-885fbc25d506</t>
  </si>
  <si>
    <t>Aguia Resources</t>
  </si>
  <si>
    <t>http://aguiaresources.com.au/</t>
  </si>
  <si>
    <t>b20eb50a-11fc-1423-38e4-21fe5f4a6886</t>
  </si>
  <si>
    <t>AGUILA Technologies</t>
  </si>
  <si>
    <t>http://aguila.fr/en/</t>
  </si>
  <si>
    <t>b68ff793-9894-257f-2893-2e4a7136d486</t>
  </si>
  <si>
    <t>Agular Systems Inc.</t>
  </si>
  <si>
    <t>http://www.agularsystems.com</t>
  </si>
  <si>
    <t>2825bb4b-e79a-4fca-621d-71a05a4bd60e</t>
  </si>
  <si>
    <t>aGupieWare</t>
  </si>
  <si>
    <t>http://www.agupieware.com</t>
  </si>
  <si>
    <t>781c5b6c-b373-ee7e-4ac3-2088ae98ab46</t>
  </si>
  <si>
    <t>Agurchand Manmull Jain College</t>
  </si>
  <si>
    <t>http://www.amjaincollege.edu.in/</t>
  </si>
  <si>
    <t>6e7c3cec-eac2-c579-fad7-2ba7d5deb4b6</t>
  </si>
  <si>
    <t>AGURI</t>
  </si>
  <si>
    <t>http://aguri.pl</t>
  </si>
  <si>
    <t>b45e02a0-7eba-fb43-03ca-056eec5487bf</t>
  </si>
  <si>
    <t>Agus Hoky is a personal web blog</t>
  </si>
  <si>
    <t>http://www.agushoky.id/</t>
  </si>
  <si>
    <t>b6d66883-569c-0177-ca53-5c5fb854b690</t>
  </si>
  <si>
    <t>Agusta</t>
  </si>
  <si>
    <t>http://www.mvagusta.com</t>
  </si>
  <si>
    <t>c5fd13ae-f2c9-81e5-be4a-3268d9efe407</t>
  </si>
  <si>
    <t>Agusta Investments.</t>
  </si>
  <si>
    <t>http://www.agusta-investments.com/</t>
  </si>
  <si>
    <t>876043b3-d576-4418-75cf-ae6e4182a8aa</t>
  </si>
  <si>
    <t>AgVali.com</t>
  </si>
  <si>
    <t>http://www.agvali.com</t>
  </si>
  <si>
    <t>7055a8b9-0922-a9b9-b7bb-b1baffe53377</t>
  </si>
  <si>
    <t>6182ac4c-3e81-addf-d720-658e9acdfdd0</t>
  </si>
  <si>
    <t>AgVerdict</t>
  </si>
  <si>
    <t>http://www.agverdict.com</t>
  </si>
  <si>
    <t>48918ba7-1455-ae0a-6f94-eb71859bf04d</t>
  </si>
  <si>
    <t>Agvesto</t>
  </si>
  <si>
    <t>https://www.agvesto.com</t>
  </si>
  <si>
    <t>edb0a216-e4ad-3b81-7c4c-06485c680adb</t>
  </si>
  <si>
    <t>AgVoice</t>
  </si>
  <si>
    <t>http://www.agvoiceglobal.com/</t>
  </si>
  <si>
    <t>8b88321c-f6c3-95d6-396b-ac3100ff2eaf</t>
  </si>
  <si>
    <t>AGW</t>
  </si>
  <si>
    <t>http://agw.lv</t>
  </si>
  <si>
    <t>289319bb-c7fa-475c-dbc9-3171f4763872</t>
  </si>
  <si>
    <t>AGW Group, LLC</t>
  </si>
  <si>
    <t>http://www.agwgrp.com</t>
  </si>
  <si>
    <t>28e41cc4-d5fe-8e81-dcd2-fb6986bf82f1</t>
  </si>
  <si>
    <t>Agway Sunflower</t>
  </si>
  <si>
    <t>http://www.agwaysunflower.com</t>
  </si>
  <si>
    <t>6c231470-db0e-6a84-29b0-463f2bc4174b</t>
  </si>
  <si>
    <t>Agweek</t>
  </si>
  <si>
    <t>http://www.agweek.com/</t>
  </si>
  <si>
    <t>1422f99b-9a93-db2e-406f-19cb55488cf8</t>
  </si>
  <si>
    <t>Agworld Pty Ltd</t>
  </si>
  <si>
    <t>http://www.agworld.com.au</t>
  </si>
  <si>
    <t>c6935df2-a554-ec5d-6f2e-6b6a53e01eb9</t>
  </si>
  <si>
    <t>agX SST Software</t>
  </si>
  <si>
    <t>http://www.sstsoftware.com/products/agx-platform/#1</t>
  </si>
  <si>
    <t>762b0ace-a63e-f094-c2cc-ae165e8a416e</t>
  </si>
  <si>
    <t>AGY Therapeutics</t>
  </si>
  <si>
    <t>http://www.agyinc.com/</t>
  </si>
  <si>
    <t>3f3b4302-9cbd-0773-2fd1-e5f09d40b002</t>
  </si>
  <si>
    <t>AGYL LTD</t>
  </si>
  <si>
    <t>http://agylgroup.com</t>
  </si>
  <si>
    <t>51d4d1c6-4d36-3a38-50df-7a1c6a6ad06c</t>
  </si>
  <si>
    <t>AgZaar</t>
  </si>
  <si>
    <t>http://www.agzaar.com</t>
  </si>
  <si>
    <t>800b5cb8-7d48-2910-1d5f-eed31341941d</t>
  </si>
  <si>
    <t>AH Corporation</t>
  </si>
  <si>
    <t>http://www.ahcorporation.com</t>
  </si>
  <si>
    <t>bc7fa03e-0833-080a-1c96-5a2130b8af63</t>
  </si>
  <si>
    <t>AH Davis and Son, Inc.</t>
  </si>
  <si>
    <t>http://www.ahdavisandson.com/</t>
  </si>
  <si>
    <t>506a5c83-bbd7-8f1a-5071-ce237cab84e1</t>
  </si>
  <si>
    <t>AH Design</t>
  </si>
  <si>
    <t>http://www.ipaf.com//?q=generic+cialis&amp;aid=36&amp;said=24</t>
  </si>
  <si>
    <t>5f70b28c-be15-979d-64cb-6a5602208e41</t>
  </si>
  <si>
    <t>AH Ventures</t>
  </si>
  <si>
    <t>http://www.ahventures.com</t>
  </si>
  <si>
    <t>73fd80d3-e20c-b5dd-c902-996bef37b1a4</t>
  </si>
  <si>
    <t>AH Webdevelopment</t>
  </si>
  <si>
    <t>http://www.ah-webdesign.nl/</t>
  </si>
  <si>
    <t>075667f6-4270-76da-aee1-27c102f4cfe9</t>
  </si>
  <si>
    <t>ah-ha.com</t>
  </si>
  <si>
    <t>http://www.ahha.com</t>
  </si>
  <si>
    <t>6455e264-f382-fbe5-e119-b9d488a90d94</t>
  </si>
  <si>
    <t>ah! Ventures</t>
  </si>
  <si>
    <t>http://www.ahventures.in/</t>
  </si>
  <si>
    <t>13da39fe-6b5d-cbc5-5dd7-2f61f45e4357</t>
  </si>
  <si>
    <t>Aha</t>
  </si>
  <si>
    <t>http://www.aharadio.com/</t>
  </si>
  <si>
    <t>d4b762cb-641a-28c9-7b80-689b19fb07f3</t>
  </si>
  <si>
    <t>AHA</t>
  </si>
  <si>
    <t>http://www.ahainc.com/</t>
  </si>
  <si>
    <t>e0e3f53c-9157-a576-6825-d3e9979ac380</t>
  </si>
  <si>
    <t>Aha Media Group</t>
  </si>
  <si>
    <t>http://ahamediagroup.com</t>
  </si>
  <si>
    <t>7e804afd-b370-e85d-b0d5-722e83dfcd39</t>
  </si>
  <si>
    <t>Aha Mobile</t>
  </si>
  <si>
    <t>http://ahamobile.com</t>
  </si>
  <si>
    <t>d2fc4a0f-87a7-82a3-10df-91262273ec89</t>
  </si>
  <si>
    <t>Aha Retail Partners Ltd</t>
  </si>
  <si>
    <t>http://aha.partners</t>
  </si>
  <si>
    <t>b125c11b-1153-cdf6-11d0-1e9e6f136ad5</t>
  </si>
  <si>
    <t>AHA Taxis</t>
  </si>
  <si>
    <t>http://www.ahataxis.com/</t>
  </si>
  <si>
    <t>46cd9ddd-d292-f65d-9375-45b655400183</t>
  </si>
  <si>
    <t>Aha!</t>
  </si>
  <si>
    <t>http://www.aha.io</t>
  </si>
  <si>
    <t>b193ac67-7dd9-8a3e-31bb-3e2294bc9f2a</t>
  </si>
  <si>
    <t>Aha.tv</t>
  </si>
  <si>
    <t>http://www.ahatv.com.au</t>
  </si>
  <si>
    <t>da55b7e0-20be-1599-37ae-d891661c0df0</t>
  </si>
  <si>
    <t>Ahaali</t>
  </si>
  <si>
    <t>http://www.ahaali.me</t>
  </si>
  <si>
    <t>28bbd6d5-e1bd-93ed-3774-c37dfcc39e28</t>
  </si>
  <si>
    <t>Ahad Tandoori</t>
  </si>
  <si>
    <t>http://www.ahadtandoori.co.uk/</t>
  </si>
  <si>
    <t>0b320107-2b6d-a4cc-54e6-b49d25e68a59</t>
  </si>
  <si>
    <t>Ahaishopping</t>
  </si>
  <si>
    <t>http://www.ahaishopping.com</t>
  </si>
  <si>
    <t>56907291-a959-b719-d329-c95140eea42e</t>
  </si>
  <si>
    <t>Ahaka Capital</t>
  </si>
  <si>
    <t>http://ahaka.com/</t>
  </si>
  <si>
    <t>98eef614-c1ac-dbfb-7549-9da784d8700c</t>
  </si>
  <si>
    <t>AHAlife.com</t>
  </si>
  <si>
    <t>http://www.ahalife.com</t>
  </si>
  <si>
    <t>4be32042-71bc-2bac-ce76-880235b916b7</t>
  </si>
  <si>
    <t>Ahalogy</t>
  </si>
  <si>
    <t>http://ahalogy.com</t>
  </si>
  <si>
    <t>3de9f6c8-2cc0-1f1b-be2a-9cf1c816dae6</t>
  </si>
  <si>
    <t>Aham! ComunicaÌÄå¤ÌÄå£o Interativa</t>
  </si>
  <si>
    <t>http://www.aham.ag</t>
  </si>
  <si>
    <t>970ee7b1-a784-c48a-75d9-41c00276a2dc</t>
  </si>
  <si>
    <t>AhaMove</t>
  </si>
  <si>
    <t>http://ahamove.com/</t>
  </si>
  <si>
    <t>ab26ddac-c7b3-6147-25d8-0a2f912dff47</t>
  </si>
  <si>
    <t>Ahandyhand</t>
  </si>
  <si>
    <t>http://ahandyhand.dk/</t>
  </si>
  <si>
    <t>e769453a-a980-568e-f623-97cbbd53d04e</t>
  </si>
  <si>
    <t>Ahappydeal</t>
  </si>
  <si>
    <t>http://www.ahappydeal.com</t>
  </si>
  <si>
    <t>51776f41-4746-35a4-fb20-c31d8bf2c8bd</t>
  </si>
  <si>
    <t>Aharin india</t>
  </si>
  <si>
    <t>http://www.aharin.com</t>
  </si>
  <si>
    <t>9b638574-9a72-9054-f0b8-0e6085e91786</t>
  </si>
  <si>
    <t>Ahava</t>
  </si>
  <si>
    <t>http://www.ahava.com</t>
  </si>
  <si>
    <t>9b28f506-31cc-7e38-42a9-08f9288f139b</t>
  </si>
  <si>
    <t>AHBM Systems</t>
  </si>
  <si>
    <t>http://www.ahbmsystems.com/</t>
  </si>
  <si>
    <t>6cfde2f2-1fe2-9fea-8324-014eee0b336d</t>
  </si>
  <si>
    <t>AHC Inc.</t>
  </si>
  <si>
    <t>http://www.ahcinc.org</t>
  </si>
  <si>
    <t>554c1049-6a0e-bc21-0d60-f4f7769551ad</t>
  </si>
  <si>
    <t>AHC Media</t>
  </si>
  <si>
    <t>http://www.ahcmedia.com/</t>
  </si>
  <si>
    <t>c07eb295-b66a-99c1-83ca-c6f0a6380afd</t>
  </si>
  <si>
    <t>AHCAF Male Enhancement Reviews</t>
  </si>
  <si>
    <t>https://www.ahcafr.com</t>
  </si>
  <si>
    <t>4b88cc38-f6b1-5fe7-1d82-da39edd2bf19</t>
  </si>
  <si>
    <t>Ahdratalkshop.com</t>
  </si>
  <si>
    <t>http://ahdratalkshop.com</t>
  </si>
  <si>
    <t>5b36f4a1-0b6a-1450-91bf-dfa5f7aaa285</t>
  </si>
  <si>
    <t>Ahead</t>
  </si>
  <si>
    <t>http://www.ahead.com</t>
  </si>
  <si>
    <t>3cc227e5-b637-fd07-3a40-146e2e3e6172</t>
  </si>
  <si>
    <t>AHEAD</t>
  </si>
  <si>
    <t>http://thinkahead.com/</t>
  </si>
  <si>
    <t>b1268e3c-f197-96ac-9088-d914418ce2dc</t>
  </si>
  <si>
    <t>Ahead App</t>
  </si>
  <si>
    <t>http://www.aheadapp.com</t>
  </si>
  <si>
    <t>d0b9ad44-4065-78b6-ffc1-5036d55618e5</t>
  </si>
  <si>
    <t>Ahead Camps</t>
  </si>
  <si>
    <t>http://aheadcamps.co.uk</t>
  </si>
  <si>
    <t>59385467-bc51-ee0a-02d5-bebbba339247</t>
  </si>
  <si>
    <t>Ahead of the Curve Technologies</t>
  </si>
  <si>
    <t>http://aheadotc.com</t>
  </si>
  <si>
    <t>f3d0bf0d-16a2-676b-d268-d1afb60cf7ec</t>
  </si>
  <si>
    <t>Ahead of the Wave, Inc</t>
  </si>
  <si>
    <t>http://aheadofthewave.com</t>
  </si>
  <si>
    <t>67eacb3d-84d2-633c-9b7a-f0572f850789</t>
  </si>
  <si>
    <t>Ahead of Time</t>
  </si>
  <si>
    <t>http://www.aheadoftime.de</t>
  </si>
  <si>
    <t>834d0e22-1ea3-6459-bfc4-37201bd2b5e6</t>
  </si>
  <si>
    <t>Ahead of Time Miami</t>
  </si>
  <si>
    <t>http://aheadoftimemiami.com/</t>
  </si>
  <si>
    <t>a15d152d-70e2-e832-9a26-659718486972</t>
  </si>
  <si>
    <t>AHEAD OVERSEAS</t>
  </si>
  <si>
    <t>http://www.aheadoverseas.com/</t>
  </si>
  <si>
    <t>296f9322-2180-798d-8957-f1458bd9097e</t>
  </si>
  <si>
    <t>Ahead Solutions</t>
  </si>
  <si>
    <t>http://www.ahead-solutions.com</t>
  </si>
  <si>
    <t>7a1d7ff0-1955-73cf-2009-47a0aac0f853</t>
  </si>
  <si>
    <t>Ahead Tuition</t>
  </si>
  <si>
    <t>http://www.aheadtuition.co.uk</t>
  </si>
  <si>
    <t>9d901b84-9d17-ae5c-2a45-1839ec8f749b</t>
  </si>
  <si>
    <t>ahead4business</t>
  </si>
  <si>
    <t>http://www.ahead4businessltd.co.uk/</t>
  </si>
  <si>
    <t>5670e765-0e82-0c21-3f24-ddac058907ff</t>
  </si>
  <si>
    <t>aheadWorks</t>
  </si>
  <si>
    <t>http://ecommerce.aheadworks.com/</t>
  </si>
  <si>
    <t>26252b52-555a-aedc-2618-2a8b0a91ec90</t>
  </si>
  <si>
    <t>Aheadx</t>
  </si>
  <si>
    <t>http://aheadx.com/</t>
  </si>
  <si>
    <t>c0a76c93-e686-abee-21cf-736a2fa47192</t>
  </si>
  <si>
    <t>AHealthBlog</t>
  </si>
  <si>
    <t>https://www.ahealthblog.com/</t>
  </si>
  <si>
    <t>d36d06b4-1bc2-0699-86b4-9107b41def1d</t>
  </si>
  <si>
    <t>AHECS</t>
  </si>
  <si>
    <t>http://www.ahecs.ie/</t>
  </si>
  <si>
    <t>b8c28ef0-95ed-c84e-b8e8-8f90d3e25371</t>
  </si>
  <si>
    <t>Aheeva</t>
  </si>
  <si>
    <t>http://www.aheeva.com</t>
  </si>
  <si>
    <t>13ea1bc9-26f6-b163-a40c-d19664362998</t>
  </si>
  <si>
    <t>AHEM, Inc.</t>
  </si>
  <si>
    <t>http://www.transport-impacts.com</t>
  </si>
  <si>
    <t>2e44f29f-994f-490f-9154-bf65920ca00d</t>
  </si>
  <si>
    <t>Ahern</t>
  </si>
  <si>
    <t>http://www.jfahern.com</t>
  </si>
  <si>
    <t>6a6b9345-0652-9f6f-cb8a-e48c376b0e73</t>
  </si>
  <si>
    <t>Ahern and Associates Ltd.</t>
  </si>
  <si>
    <t>http://www.ahern-ltd.com</t>
  </si>
  <si>
    <t>edc7dc13-c82c-68d4-566c-771f8b0cb3b2</t>
  </si>
  <si>
    <t>Ahern Rentals</t>
  </si>
  <si>
    <t>http://www.ahern.com/</t>
  </si>
  <si>
    <t>92776f7d-427c-808a-320f-201824bd6d83</t>
  </si>
  <si>
    <t>http://www.ahern.com</t>
  </si>
  <si>
    <t>b5395a1b-6fd4-00a7-3d2f-a42abf84cf52</t>
  </si>
  <si>
    <t>AHF Pharmacy</t>
  </si>
  <si>
    <t>https://ahfpharmacy.org/</t>
  </si>
  <si>
    <t>6b85930a-42c8-8151-9055-fed035e8abb7</t>
  </si>
  <si>
    <t>AHG</t>
  </si>
  <si>
    <t>http://www.ahg.com</t>
  </si>
  <si>
    <t>445c5997-6715-4eec-d0d7-162d38765f9e</t>
  </si>
  <si>
    <t>http://www.ahg.com.au</t>
  </si>
  <si>
    <t>1bb24284-9114-c77f-c3a7-0f7f4b4fe587</t>
  </si>
  <si>
    <t>AHG Allgemeine Hospitalgesellschaft AG</t>
  </si>
  <si>
    <t>https://www.ahg.de</t>
  </si>
  <si>
    <t>10f981ee-2cfd-fac1-6942-336371ede51f</t>
  </si>
  <si>
    <t>AHG Energy ltd (Al Hadeshe Green Energy)</t>
  </si>
  <si>
    <t>http://www.alhadeshe-bps.com/green_energy.php</t>
  </si>
  <si>
    <t>752c329d-6a5d-b929-2a12-cef992f7c631</t>
  </si>
  <si>
    <t>AHG of New York</t>
  </si>
  <si>
    <t>http://accredo.com</t>
  </si>
  <si>
    <t>43945419-0983-9e72-2e3e-5dade8406874</t>
  </si>
  <si>
    <t>Ahgora Sistemas</t>
  </si>
  <si>
    <t>http://www.ahgora.com.br/</t>
  </si>
  <si>
    <t>dd7efb8c-34da-6e71-b4dd-d7ed0e15fd85</t>
  </si>
  <si>
    <t>Ahhaa Inc.</t>
  </si>
  <si>
    <t>https://www.ahhaa.com</t>
  </si>
  <si>
    <t>fd7b81d7-9788-f815-5cff-1cf704ca067d</t>
  </si>
  <si>
    <t>AHHHA</t>
  </si>
  <si>
    <t>http://www.ahhha.com</t>
  </si>
  <si>
    <t>4e529835-b596-64db-96d4-b3047152b011</t>
  </si>
  <si>
    <t>AHI - Asbestos Home Inspections</t>
  </si>
  <si>
    <t>http://www.ahiasbestos.com.au</t>
  </si>
  <si>
    <t>a0240fff-c896-55be-c44e-ec54d5821ebe</t>
  </si>
  <si>
    <t>AHI Software</t>
  </si>
  <si>
    <t>http://www.ahisoftware.com</t>
  </si>
  <si>
    <t>cf3277eb-162d-150e-5ed6-0bb603db0b2c</t>
  </si>
  <si>
    <t>AHIKU Corp.</t>
  </si>
  <si>
    <t>http://ahiku.com</t>
  </si>
  <si>
    <t>37d579c3-320a-c20e-f50a-18b38ff0d9f2</t>
  </si>
  <si>
    <t>AHIMA Quality and Secondary Data Council</t>
  </si>
  <si>
    <t>http://bok.ahima.org</t>
  </si>
  <si>
    <t>c4bd9840-d185-4396-1190-b882534c0af8</t>
  </si>
  <si>
    <t>Ahinco Sostenible</t>
  </si>
  <si>
    <t>http://www.ahinco-sostenible.com/index.php/es</t>
  </si>
  <si>
    <t>e8e26715-935e-8c22-068b-596d7d796465</t>
  </si>
  <si>
    <t>ahisoft</t>
  </si>
  <si>
    <t>http://www.ahisoft.com</t>
  </si>
  <si>
    <t>0b715f55-b756-196a-0476-dcf621b80397</t>
  </si>
  <si>
    <t>Ahjomedia</t>
  </si>
  <si>
    <t>http://www.ahjomedia.com</t>
  </si>
  <si>
    <t>c7604cf7-cd6c-de61-e8a0-77aa7e7a6e83</t>
  </si>
  <si>
    <t>AHK Air Hong Kong Ltd</t>
  </si>
  <si>
    <t>http://www.airhongkong.com.hk</t>
  </si>
  <si>
    <t>6485664b-8d7a-d94b-1b97-2681e4469a3d</t>
  </si>
  <si>
    <t>Ahl Masr Foundation</t>
  </si>
  <si>
    <t>http://new.ahl-masr.org</t>
  </si>
  <si>
    <t>a852818b-a485-9431-02e9-3460af66a89e</t>
  </si>
  <si>
    <t>Ahlan</t>
  </si>
  <si>
    <t>http://www.ahlanlive.com/</t>
  </si>
  <si>
    <t>84d907bf-ea53-61e1-e08c-bd555dfa8058</t>
  </si>
  <si>
    <t>Ahlcon Parenterals India Ltd</t>
  </si>
  <si>
    <t>http://www.ahlconindia.com/</t>
  </si>
  <si>
    <t>0d64fb21-bebe-0477-0db7-f367e2748dac</t>
  </si>
  <si>
    <t>Ahlens AB</t>
  </si>
  <si>
    <t>http://www.ahlens.se/</t>
  </si>
  <si>
    <t>fd5ec110-4ed9-ab1a-7366-ee155d616dfa</t>
  </si>
  <si>
    <t>Ahlera</t>
  </si>
  <si>
    <t>http://www.ahlera.com</t>
  </si>
  <si>
    <t>2e4b6126-aeaa-e734-e605-3ba70ef7b82f</t>
  </si>
  <si>
    <t>Ahli Hukum</t>
  </si>
  <si>
    <t>https://ahlihukum.com</t>
  </si>
  <si>
    <t>46bd3c9c-316b-64cf-f7e8-1f855467571e</t>
  </si>
  <si>
    <t>Ahlia University</t>
  </si>
  <si>
    <t>http://www.ahlia.edu.bh</t>
  </si>
  <si>
    <t>c2088a3e-ae04-0542-7681-b91d29405ee0</t>
  </si>
  <si>
    <t>Ahlijasa</t>
  </si>
  <si>
    <t>https://www.ahlijasa.com</t>
  </si>
  <si>
    <t>e149c64d-2305-1e13-0584-db8e8d02c9e4</t>
  </si>
  <si>
    <t>Ahlsell</t>
  </si>
  <si>
    <t>http://www.ahlsell.se</t>
  </si>
  <si>
    <t>5d0926eb-74fd-1405-804d-70db359c58bb</t>
  </si>
  <si>
    <t>Ahlstrom Capital</t>
  </si>
  <si>
    <t>http://www.ahlstromcapital.com/</t>
  </si>
  <si>
    <t>fc7c9de9-926b-d28b-2355-997b62a4bac8</t>
  </si>
  <si>
    <t>Ahmad Basheer</t>
  </si>
  <si>
    <t>http://www.findinterview.com</t>
  </si>
  <si>
    <t>d04a0790-2aed-6ebc-baa6-c2e80ddb92ec</t>
  </si>
  <si>
    <t>Ahmadeus Technology Boutique</t>
  </si>
  <si>
    <t>http://www.ahmadeus.com</t>
  </si>
  <si>
    <t>07d7a8ee-7eda-1df6-f7ca-2e4522203cc9</t>
  </si>
  <si>
    <t>Ahmadi</t>
  </si>
  <si>
    <t>http://www.zahraa7.org/</t>
  </si>
  <si>
    <t>1e78175b-6295-8619-50fd-bdd52f58c4a4</t>
  </si>
  <si>
    <t>Ahmadu Bello University, Zaria-Nigeria</t>
  </si>
  <si>
    <t>https://abu.edu.ng</t>
  </si>
  <si>
    <t>be0757f5-f71b-8576-0126-e475e1323645</t>
  </si>
  <si>
    <t>Ahmanson Lovelace Brain Mapping Cente</t>
  </si>
  <si>
    <t>http://www.bmap.ucla.edu</t>
  </si>
  <si>
    <t>7e5ebe83-9454-7888-5b67-49a7d12ffa43</t>
  </si>
  <si>
    <t>AHMC HealthCare</t>
  </si>
  <si>
    <t>http://ahmchealth.com</t>
  </si>
  <si>
    <t>31be4440-7bf8-e438-6b2e-f193012eb888</t>
  </si>
  <si>
    <t>Ahmed and Qazi</t>
  </si>
  <si>
    <t>http://www.ahmedandqazi.com/</t>
  </si>
  <si>
    <t>017cb9dd-64e7-c1f7-d528-7b347f298245</t>
  </si>
  <si>
    <t>Ahmed Barkhia Co.</t>
  </si>
  <si>
    <t>http://ahmedbarkhia.co</t>
  </si>
  <si>
    <t>d2dad5ba-ab31-531b-205c-2876fedccf11</t>
  </si>
  <si>
    <t>Ahmed Travel</t>
  </si>
  <si>
    <t>http://www.ahmed-travel.com</t>
  </si>
  <si>
    <t>aee7e86f-0c23-50b3-d203-35a00db4cb13</t>
  </si>
  <si>
    <t>Ahmed, Alexander, &amp; Molina L.L.P.</t>
  </si>
  <si>
    <t>http://www.thetrafficticketguys.com</t>
  </si>
  <si>
    <t>683dd012-694f-a182-6084-f4016dbb4547</t>
  </si>
  <si>
    <t>Ahmedabad Business Pages</t>
  </si>
  <si>
    <t>http://www.ahmedabadbusinesspages.com</t>
  </si>
  <si>
    <t>be3641c2-a464-f3ea-0220-61542575c627</t>
  </si>
  <si>
    <t>Ahmedabad Institute of Technology</t>
  </si>
  <si>
    <t>http://aitindia.in</t>
  </si>
  <si>
    <t>2e21b33f-08ef-eef2-3c1e-5d7edec8f9db</t>
  </si>
  <si>
    <t>Ahmedabad Management Association</t>
  </si>
  <si>
    <t>http://www.amaindia.org</t>
  </si>
  <si>
    <t>2f299324-08d3-eb1a-499c-a2833c80d6c8</t>
  </si>
  <si>
    <t>Ahmednagar College</t>
  </si>
  <si>
    <t>http://www.aca.edu.in/</t>
  </si>
  <si>
    <t>ce159679-05d7-c67e-02f2-8a1a476a50ec</t>
  </si>
  <si>
    <t>Ahmednagar Directory</t>
  </si>
  <si>
    <t>http://ahmednagar-directory.blogspot.com</t>
  </si>
  <si>
    <t>4872576e-9551-8d96-3e11-84c15d2384a4</t>
  </si>
  <si>
    <t>AHMSA Steel Israel</t>
  </si>
  <si>
    <t>http://www.ahmsasteel.com</t>
  </si>
  <si>
    <t>b7738f59-c713-7f6d-be97-b121f41580f5</t>
  </si>
  <si>
    <t>AHN Biotechnologie</t>
  </si>
  <si>
    <t>http://www.ahn-bio.de/en</t>
  </si>
  <si>
    <t>a10b3121-b3b6-4121-d9ff-d59c18b2f157</t>
  </si>
  <si>
    <t>AhnLab</t>
  </si>
  <si>
    <t>http://global.ahnlab.com</t>
  </si>
  <si>
    <t>002b5dc9-5d5a-82e7-562b-ce53f069e857</t>
  </si>
  <si>
    <t>Ahoban Technology</t>
  </si>
  <si>
    <t>http://www.ahobantech.com</t>
  </si>
  <si>
    <t>87242027-b5c2-1645-330e-5d6ab740da76</t>
  </si>
  <si>
    <t>Ahold</t>
  </si>
  <si>
    <t>https://www.aholddelhaize.com/en</t>
  </si>
  <si>
    <t>06f1636e-73ec-52d3-8f71-a7b7d9533517</t>
  </si>
  <si>
    <t>Ahold USA</t>
  </si>
  <si>
    <t>https://www.aholddelhaize.com</t>
  </si>
  <si>
    <t>bef5b91a-5958-dedb-9280-e2ce38c3530d</t>
  </si>
  <si>
    <t>Aholics.com</t>
  </si>
  <si>
    <t>http://aholics.com</t>
  </si>
  <si>
    <t>d991b12f-bd4a-e6eb-b4d4-3365ecf0384e</t>
  </si>
  <si>
    <t>Ahometo</t>
  </si>
  <si>
    <t>http://ahometo.com</t>
  </si>
  <si>
    <t>f6e16a54-ddba-f1e4-3284-b3ba29e7882b</t>
  </si>
  <si>
    <t>AhomeZ</t>
  </si>
  <si>
    <t>http://www.ahomez.com</t>
  </si>
  <si>
    <t>c3302c86-1992-cb8c-ae4e-c00fcdba2a6e</t>
  </si>
  <si>
    <t>Ahonya</t>
  </si>
  <si>
    <t>http://ahonya.com</t>
  </si>
  <si>
    <t>ed779795-2d4e-9fba-fe96-f29a6f27da95</t>
  </si>
  <si>
    <t>Ahord.com - cognitive bias mitigator</t>
  </si>
  <si>
    <t>https://ahord.com</t>
  </si>
  <si>
    <t>2e536fde-17c9-7551-97a6-0cda8f06598a</t>
  </si>
  <si>
    <t>Ahorro y.com</t>
  </si>
  <si>
    <t>http://www.ahorroy.com</t>
  </si>
  <si>
    <t>87bef5e4-2d76-d900-a68b-1a9fde8d39e3</t>
  </si>
  <si>
    <t>Ahorro.net</t>
  </si>
  <si>
    <t>https://www.ahorro.net/</t>
  </si>
  <si>
    <t>13d47d7c-b46f-4cdb-5629-b18964f795ae</t>
  </si>
  <si>
    <t>AhorroLibre</t>
  </si>
  <si>
    <t>https://www.ahorrolibre.com/</t>
  </si>
  <si>
    <t>b5ee0634-3ea3-e09b-cb01-967dc59d4a44</t>
  </si>
  <si>
    <t>Ahosting</t>
  </si>
  <si>
    <t>http://www.ahosting.net</t>
  </si>
  <si>
    <t>00829880-f4fc-63e4-04fe-6576d9b7c138</t>
  </si>
  <si>
    <t>AHOY</t>
  </si>
  <si>
    <t>http://ahoy.co.uk/</t>
  </si>
  <si>
    <t>4dae872f-75a5-336e-ad9c-fe816c955fbe</t>
  </si>
  <si>
    <t>Ahoy</t>
  </si>
  <si>
    <t>https://www.ahoy.io</t>
  </si>
  <si>
    <t>5cd9be37-9852-c0fa-d255-3a1ca65deade</t>
  </si>
  <si>
    <t>Ahoy Berlin</t>
  </si>
  <si>
    <t>http://www.ahoyberlin.com/</t>
  </si>
  <si>
    <t>6012c69b-ba19-bd20-b0a1-8a3393f84583</t>
  </si>
  <si>
    <t>Ahoy Games</t>
  </si>
  <si>
    <t>http://www.ahoy-games.com</t>
  </si>
  <si>
    <t>1eb9f160-cbfc-0556-10af-efd5a3765232</t>
  </si>
  <si>
    <t>Ahoy Telecom</t>
  </si>
  <si>
    <t>http://www.ahoy.co.in/</t>
  </si>
  <si>
    <t>5d933366-c464-ac20-da8b-cae8d03aa2c7</t>
  </si>
  <si>
    <t>ahoyDoc</t>
  </si>
  <si>
    <t>http://www.ahoydoc.com/</t>
  </si>
  <si>
    <t>d40a6065-2731-274a-45f2-abd58065aa5c</t>
  </si>
  <si>
    <t>AHOYZ Mobile Marketing</t>
  </si>
  <si>
    <t>http://www.ahoyz.com</t>
  </si>
  <si>
    <t>5f064c28-4dc1-a7bf-fdb1-1935582937fd</t>
  </si>
  <si>
    <t>AHP Billing Services</t>
  </si>
  <si>
    <t>http://www.ahpbs.com/</t>
  </si>
  <si>
    <t>c3196383-bdd1-651f-ac4c-2f8a87d20b80</t>
  </si>
  <si>
    <t>AHPCRC</t>
  </si>
  <si>
    <t>http://ahpcrc.stanford.edu</t>
  </si>
  <si>
    <t>1dc7adb5-8cec-e768-a1d9-8ff70f3730bc</t>
  </si>
  <si>
    <t>Ahranta</t>
  </si>
  <si>
    <t>http://www.ahranta.com</t>
  </si>
  <si>
    <t>d9f65d65-6ff9-3a66-79e1-9c72c2873455</t>
  </si>
  <si>
    <t>AHRC</t>
  </si>
  <si>
    <t>http://www.ahrc.ac.uk/</t>
  </si>
  <si>
    <t>44f235b5-e69e-03f2-655e-2fb9a8d63516</t>
  </si>
  <si>
    <t>Ahref Foundation</t>
  </si>
  <si>
    <t>http://www.ahref.eu/</t>
  </si>
  <si>
    <t>54e70b78-f36f-a430-2e3f-3e56606c6fc3</t>
  </si>
  <si>
    <t>Ahrefs</t>
  </si>
  <si>
    <t>http://ahrefs.com</t>
  </si>
  <si>
    <t>6bfbdfd4-211a-e0bc-ffc8-98cbe6fa60d6</t>
  </si>
  <si>
    <t>AHRN.com</t>
  </si>
  <si>
    <t>http://www.ahrn.com/</t>
  </si>
  <si>
    <t>e46ddb73-0928-4c96-dd2b-026e8376b694</t>
  </si>
  <si>
    <t>AHS International</t>
  </si>
  <si>
    <t>http://vtol.org/</t>
  </si>
  <si>
    <t>8a62ab7e-6b36-f506-d2ef-80ea9f66807d</t>
  </si>
  <si>
    <t>AHS PharmStat</t>
  </si>
  <si>
    <t>http://www.ahspharmstat.com</t>
  </si>
  <si>
    <t>d9f3b6a7-769d-16e9-365d-dc5601f5fd5b</t>
  </si>
  <si>
    <t>AHS Staffing</t>
  </si>
  <si>
    <t>http://ahsstaffing.com/</t>
  </si>
  <si>
    <t>8e244f50-b8c3-6eaa-26d8-ab7e228b9e7e</t>
  </si>
  <si>
    <t>Ahsan Media LLC</t>
  </si>
  <si>
    <t>http://www.ahsanmedia.com</t>
  </si>
  <si>
    <t>27409dd9-a402-d31e-c308-46635a1a7496</t>
  </si>
  <si>
    <t>Ahsan Raza</t>
  </si>
  <si>
    <t>http://www.herbion.us</t>
  </si>
  <si>
    <t>de5ae906-3294-981d-c717-b3907a6271a7</t>
  </si>
  <si>
    <t>Ahsania e Solutions</t>
  </si>
  <si>
    <t>http://ahsaniaes.com</t>
  </si>
  <si>
    <t>d9203c1f-2ab0-9b70-0e59-d51087d3428f</t>
  </si>
  <si>
    <t>Ahsanullah University of Science and Technology</t>
  </si>
  <si>
    <t>http://www.aust.edu</t>
  </si>
  <si>
    <t>25c2ebce-36cf-64dc-c593-caee19142bc4</t>
  </si>
  <si>
    <t>AHT Cooling Systems</t>
  </si>
  <si>
    <t>http://aht.at</t>
  </si>
  <si>
    <t>19c73ff7-d564-daa0-b46f-ddc0e2faaee5</t>
  </si>
  <si>
    <t>AHUB Development</t>
  </si>
  <si>
    <t>http://www.ahub-dev.com</t>
  </si>
  <si>
    <t>67c6efd1-c45c-40cf-1188-855c6b8ac1c4</t>
  </si>
  <si>
    <t>Ahudem</t>
  </si>
  <si>
    <t>http://vt.webrazzi.com/sirket/ahudem</t>
  </si>
  <si>
    <t>a194a744-d911-2841-c28a-20ca06949a90</t>
  </si>
  <si>
    <t>Ahuja Constructions</t>
  </si>
  <si>
    <t>http://ahujagroup.com</t>
  </si>
  <si>
    <t>da9252e4-5476-4db8-e9ab-870a0eccd905</t>
  </si>
  <si>
    <t>Ahuntsic College</t>
  </si>
  <si>
    <t>http://www.collegeahuntsic.qc.ca</t>
  </si>
  <si>
    <t>e345264d-4a2e-3029-2db2-ec3d46ac7070</t>
  </si>
  <si>
    <t>Ahura Scientific</t>
  </si>
  <si>
    <t>http://www.ahurascientific.com</t>
  </si>
  <si>
    <t>52cad6ee-42e3-ba43-88f2-0e873a97afc0</t>
  </si>
  <si>
    <t>Ahvoda Recruitment Inc.</t>
  </si>
  <si>
    <t>http://www.ahvoda.com</t>
  </si>
  <si>
    <t>e9d34d6c-bff8-c1ff-32a6-f27efd67f15f</t>
  </si>
  <si>
    <t>Ahwatukee Foothills News</t>
  </si>
  <si>
    <t>http://www.ahwatukee.com/</t>
  </si>
  <si>
    <t>c3cc544b-fd21-dac3-e592-764ba80a367e</t>
  </si>
  <si>
    <t>Ahyellit</t>
  </si>
  <si>
    <t>http://ayagi8.wix.com</t>
  </si>
  <si>
    <t>6b0d647b-f5f7-ce1d-73ff-03aff0583f94</t>
  </si>
  <si>
    <t>ahyoxsoft</t>
  </si>
  <si>
    <t>http://www.ahyoxsoft.com</t>
  </si>
  <si>
    <t>5b38ba2b-4c89-9279-b1a4-61b1d046608b</t>
  </si>
  <si>
    <t>Ai +strategy</t>
  </si>
  <si>
    <t>https://aistrategy.co/</t>
  </si>
  <si>
    <t>6b72e584-8837-e45d-0883-02f553ce5f6f</t>
  </si>
  <si>
    <t>Ai Assist</t>
  </si>
  <si>
    <t>http://aiassist.com/</t>
  </si>
  <si>
    <t>3f0053b1-90f1-199a-21de-1992a5ed5ede</t>
  </si>
  <si>
    <t>AI BlockChain</t>
  </si>
  <si>
    <t>http://ai-blockchain.com</t>
  </si>
  <si>
    <t>85cb9e80-5309-63c6-9585-0ca9d0f84e78</t>
  </si>
  <si>
    <t>Ai Build</t>
  </si>
  <si>
    <t>http://ai-build.com/</t>
  </si>
  <si>
    <t>6740e619-bc1e-433b-18a1-2ff1a7ce83e1</t>
  </si>
  <si>
    <t>AI Capital Advisors</t>
  </si>
  <si>
    <t>http://www.aicapitaladvisors.com/</t>
  </si>
  <si>
    <t>f0211840-e721-5e86-7b20-5fa7899b8b38</t>
  </si>
  <si>
    <t>AI Exchange</t>
  </si>
  <si>
    <t>http://www.aiexchange.com</t>
  </si>
  <si>
    <t>95529851-7712-5b1c-5ced-2ecc57aff49e</t>
  </si>
  <si>
    <t>AI Foundry</t>
  </si>
  <si>
    <t>http://aifoundry.com</t>
  </si>
  <si>
    <t>72da3abc-2733-8a93-9f91-d8f684b09b0f</t>
  </si>
  <si>
    <t>AI Grant</t>
  </si>
  <si>
    <t>https://aigrant.org/</t>
  </si>
  <si>
    <t>59a859ac-e158-a1df-1234-80bfac1a33a8</t>
  </si>
  <si>
    <t>AI Labs</t>
  </si>
  <si>
    <t>http://www.ailabs.co/#intro</t>
  </si>
  <si>
    <t>0c026121-1df3-04bd-048d-272df5615740</t>
  </si>
  <si>
    <t>AI Link Travel &amp; Tour - Myanmar Travel Agency</t>
  </si>
  <si>
    <t>http://www.ailinktravelandtour.com/</t>
  </si>
  <si>
    <t>7a8be7e2-0338-9cc2-9289-dd075f06b183</t>
  </si>
  <si>
    <t>AI Machines Inc</t>
  </si>
  <si>
    <t>http://www.ai-machine.com/</t>
  </si>
  <si>
    <t>587c6a83-5b24-c1c1-272b-21d6bd162839</t>
  </si>
  <si>
    <t>AI Media</t>
  </si>
  <si>
    <t>http://www.ai-media.tv/</t>
  </si>
  <si>
    <t>67c99660-837b-1584-b120-7a2fadc69873</t>
  </si>
  <si>
    <t>AI Merchant</t>
  </si>
  <si>
    <t>http://www.aimerchant.com</t>
  </si>
  <si>
    <t>498242c4-0a49-e430-e963-89c76046778c</t>
  </si>
  <si>
    <t>AI Music</t>
  </si>
  <si>
    <t>https://www.aimusic.co.uk</t>
  </si>
  <si>
    <t>35bf3fe4-8f10-b5cb-52e4-a85a92e48d90</t>
  </si>
  <si>
    <t>AI NexusLab</t>
  </si>
  <si>
    <t>http://futurelabs.engineering.nyu.edu/ainexuslab/</t>
  </si>
  <si>
    <t>be92a0c3-dfde-83d4-5722-0893d747f562</t>
  </si>
  <si>
    <t>AI PACIFIC, Inc.</t>
  </si>
  <si>
    <t>http://ai-pacific.jp/en/</t>
  </si>
  <si>
    <t>4e8c5bfb-35a8-e0b3-fb2b-0b25384af062</t>
  </si>
  <si>
    <t>AI Patents</t>
  </si>
  <si>
    <t>http://www.aipatents.com</t>
  </si>
  <si>
    <t>ab156fb5-6d7d-59a0-a85b-1049b9611ad7</t>
  </si>
  <si>
    <t>AI Roadmap Institute</t>
  </si>
  <si>
    <t>http://www.roadmapinstitute.org/</t>
  </si>
  <si>
    <t>3eda42bf-eb53-9c52-7340-3f30d62758e0</t>
  </si>
  <si>
    <t>AI Roker</t>
  </si>
  <si>
    <t>http://www.alroker.com</t>
  </si>
  <si>
    <t>7d1f4f16-a17f-ad7c-493e-aeae5c8bce91</t>
  </si>
  <si>
    <t>AI Silk</t>
  </si>
  <si>
    <t>http://www.ai-silk.com/</t>
  </si>
  <si>
    <t>4fcc5543-1ad1-aa2c-6a19-eb0a46899266</t>
  </si>
  <si>
    <t>AI Software LLC</t>
  </si>
  <si>
    <t>http://www.aisoftwarellc.com</t>
  </si>
  <si>
    <t>5b746b36-cacd-595c-fbc9-6a51d4afb33a</t>
  </si>
  <si>
    <t>Ai Squared</t>
  </si>
  <si>
    <t>http://www.aisquared.com/</t>
  </si>
  <si>
    <t>b022d8a0-7555-c548-d6b1-6f96351cdbe7</t>
  </si>
  <si>
    <t>AI Technology (AIT)</t>
  </si>
  <si>
    <t>http://www.aitechnology.com</t>
  </si>
  <si>
    <t>8d718a2e-04af-81fe-8447-a7151db6be24</t>
  </si>
  <si>
    <t>AI Visualize, Inc.</t>
  </si>
  <si>
    <t>http://aivisualize.com/</t>
  </si>
  <si>
    <t>205187cf-74c0-b3a2-4666-485e44c98ccd</t>
  </si>
  <si>
    <t>AI Ware</t>
  </si>
  <si>
    <t>http://www.aiware.com/</t>
  </si>
  <si>
    <t>c6fe84df-0ad4-066d-e73b-21adb3b63230</t>
  </si>
  <si>
    <t>AI-ETIC</t>
  </si>
  <si>
    <t>http://www.eyewearquality.com/</t>
  </si>
  <si>
    <t>c60fb03e-ce66-a092-5c20-7aadaa4629dc</t>
  </si>
  <si>
    <t>Ai-Land.Co.,LTD.</t>
  </si>
  <si>
    <t>http://www.ai-land.co.jp/index.htm</t>
  </si>
  <si>
    <t>e2934146-6764-adb8-0db4-5572f79eb8de</t>
  </si>
  <si>
    <t>ai-one, Inc.</t>
  </si>
  <si>
    <t>http://www.ai-one.com</t>
  </si>
  <si>
    <t>5a7fe3d4-cd00-0cd3-3dad-aa3614905cdb</t>
  </si>
  <si>
    <t>Ai-Robotics</t>
  </si>
  <si>
    <t>http://www.ai-robotics.cn</t>
  </si>
  <si>
    <t>4829128d-06ee-506a-a8a8-9d78ae2fbf7e</t>
  </si>
  <si>
    <t>ai.type</t>
  </si>
  <si>
    <t>http://aitype.com/</t>
  </si>
  <si>
    <t>a1404a35-fc22-8727-bb23-ada7e47337e8</t>
  </si>
  <si>
    <t>AI+ (AIplus)</t>
  </si>
  <si>
    <t>http://www.aiplus.io</t>
  </si>
  <si>
    <t>6b662802-ca94-4438-32f2-1b06b314a941</t>
  </si>
  <si>
    <t>Ai2</t>
  </si>
  <si>
    <t>http://ai2.com</t>
  </si>
  <si>
    <t>dd102a98-47fa-672c-f7bc-f6fbe200e158</t>
  </si>
  <si>
    <t>Ai2 UK</t>
  </si>
  <si>
    <t>http://www.a-i-2.com</t>
  </si>
  <si>
    <t>a113621c-9e25-583b-4747-631b3f2586c6</t>
  </si>
  <si>
    <t>AI8 Ventures</t>
  </si>
  <si>
    <t>https://www.ai8ventures.com/</t>
  </si>
  <si>
    <t>f249a07e-905f-d2b1-d15d-56f948fd90af</t>
  </si>
  <si>
    <t>AIA</t>
  </si>
  <si>
    <t>http://www.aia.es</t>
  </si>
  <si>
    <t>c6cea09b-fc04-b2b6-b273-ba83ae2fd81d</t>
  </si>
  <si>
    <t>AIA Accelerator</t>
  </si>
  <si>
    <t>http://aia-accelerator.com/</t>
  </si>
  <si>
    <t>c3a8b0e6-b670-8f8e-dbb4-55e9de909991</t>
  </si>
  <si>
    <t>AIA Australia Limited</t>
  </si>
  <si>
    <t>http://www.aia.com.au</t>
  </si>
  <si>
    <t>ed2ac160-1172-50b2-bef2-38854faff25f</t>
  </si>
  <si>
    <t>AIA Group</t>
  </si>
  <si>
    <t>http://www.aia.com/</t>
  </si>
  <si>
    <t>0232fbab-9fbc-a731-7bb9-8ef60de572bb</t>
  </si>
  <si>
    <t>AIA Insurance New Zealand</t>
  </si>
  <si>
    <t>http://www.aia.co.nz/en</t>
  </si>
  <si>
    <t>a24a541b-cb2e-ec45-606a-aba0d43ba969</t>
  </si>
  <si>
    <t>AIA Konica Minolta Digital Health Accelerator</t>
  </si>
  <si>
    <t>http://www.aia-km-accelerator.com</t>
  </si>
  <si>
    <t>b52c065d-81f0-8849-a26b-ab6e68fda203</t>
  </si>
  <si>
    <t>AIA San Francisco/Center for Architecture + Design</t>
  </si>
  <si>
    <t>http://www.aaonetwork.org/organizations/aia-san-franciscocenter-architecture-design</t>
  </si>
  <si>
    <t>f5a1c27b-4279-0c04-7877-12383a34420e</t>
  </si>
  <si>
    <t>AIAIAI</t>
  </si>
  <si>
    <t>http://aiaiai.dk</t>
  </si>
  <si>
    <t>f01e4420-7b8f-c930-64d2-012518849faf</t>
  </si>
  <si>
    <t>Aiaioo</t>
  </si>
  <si>
    <t>http://www.aiaioo.com</t>
  </si>
  <si>
    <t>90270e0b-56e8-a468-c1d0-15f1d88826bb</t>
  </si>
  <si>
    <t>AIAPS</t>
  </si>
  <si>
    <t>http://www.aiaps.org/</t>
  </si>
  <si>
    <t>d9dd2176-2358-a7f5-31a5-83e5afabda9b</t>
  </si>
  <si>
    <t>AIAR EdTech AB</t>
  </si>
  <si>
    <t>https://www.aiar.com/</t>
  </si>
  <si>
    <t>e4b69516-2e6c-7d75-d270-b077b5f921ee</t>
  </si>
  <si>
    <t>AIARA Co., Ltd</t>
  </si>
  <si>
    <t>http://aiaracorp.com</t>
  </si>
  <si>
    <t>c5d9e8cf-f5d3-095c-f92a-e55119074fdf</t>
  </si>
  <si>
    <t>AIAS Consulting</t>
  </si>
  <si>
    <t>http://www.aiasconsulting.com/</t>
  </si>
  <si>
    <t>a1eed326-1a8c-5987-81de-57626ee47cde</t>
  </si>
  <si>
    <t>AIASF</t>
  </si>
  <si>
    <t>http://www.aiasf.org</t>
  </si>
  <si>
    <t>afeb67e6-81d9-d443-0e20-841e38e2558a</t>
  </si>
  <si>
    <t>AIB Bank</t>
  </si>
  <si>
    <t>http://aib.ie</t>
  </si>
  <si>
    <t>fe08d8ce-e515-eec3-bd3a-7f12c7366f41</t>
  </si>
  <si>
    <t>AIB College of Business</t>
  </si>
  <si>
    <t>http://www.aib.edu/</t>
  </si>
  <si>
    <t>bdec40e7-52f1-6061-82f2-6a24f73c3e69</t>
  </si>
  <si>
    <t>AIB Equity</t>
  </si>
  <si>
    <t>https://aib.ie/</t>
  </si>
  <si>
    <t>cfdb9731-6d9b-533b-f3d4-09d08de75b39</t>
  </si>
  <si>
    <t>AIB International</t>
  </si>
  <si>
    <t>http://www.aibonline.org/</t>
  </si>
  <si>
    <t>6d0991d3-c703-ca45-2b48-6f984a7504b5</t>
  </si>
  <si>
    <t>AIB Seed Capital Fund</t>
  </si>
  <si>
    <t>http://www.aibseedcapitalfund.ie</t>
  </si>
  <si>
    <t>3da042fc-9ec1-caaa-80c9-26ccfac374cc</t>
  </si>
  <si>
    <t>AiBaiMaMa</t>
  </si>
  <si>
    <t>http://aibaimm.com/</t>
  </si>
  <si>
    <t>9a0a2945-572d-8bf2-fcde-eac363554519</t>
  </si>
  <si>
    <t>Aibang</t>
  </si>
  <si>
    <t>http://www.aibang.com</t>
  </si>
  <si>
    <t>6d9d06a1-2171-feb3-10a8-da69c895ed2a</t>
  </si>
  <si>
    <t>AIBanks</t>
  </si>
  <si>
    <t>http://ai-banks.com/</t>
  </si>
  <si>
    <t>eee22a68-f1f0-1369-b056-bf53424c5d73</t>
  </si>
  <si>
    <t>Aibilities</t>
  </si>
  <si>
    <t>http://aibilities.com/</t>
  </si>
  <si>
    <t>60aa0771-8ea5-6ced-a898-272907e727ab</t>
  </si>
  <si>
    <t>AIBioTech</t>
  </si>
  <si>
    <t>http://www.aibiotech.com/home.aspx</t>
  </si>
  <si>
    <t>f38e0f11-cca6-483a-1129-1c3d82a62b5f</t>
  </si>
  <si>
    <t>Aibo</t>
  </si>
  <si>
    <t>http://aibo123.com</t>
  </si>
  <si>
    <t>0dd3eda9-7242-bed2-fd83-7fcdcf117355</t>
  </si>
  <si>
    <t>Aibotix</t>
  </si>
  <si>
    <t>http://www.aibotix.com</t>
  </si>
  <si>
    <t>e31edcf8-24c3-e7ef-3ed1-22806b2eaf5a</t>
  </si>
  <si>
    <t>AIBotLabs</t>
  </si>
  <si>
    <t>https://www.aibotlabs.com</t>
  </si>
  <si>
    <t>15e6063a-0e5d-02cb-a916-9a65e88a217d</t>
  </si>
  <si>
    <t>AibotTeam</t>
  </si>
  <si>
    <t>http://www.aibotteam.com</t>
  </si>
  <si>
    <t>0c727353-ddd5-1fd4-921d-677be135ef35</t>
  </si>
  <si>
    <t>AIBrain</t>
  </si>
  <si>
    <t>http://aibrain.com/</t>
  </si>
  <si>
    <t>a8ed9079-e42b-ad3d-645b-084e473e0dab</t>
  </si>
  <si>
    <t>AIBrew Corp</t>
  </si>
  <si>
    <t>http://www.igulu.com</t>
  </si>
  <si>
    <t>010ecaa0-2547-c2a2-7138-225d5440fbce</t>
  </si>
  <si>
    <t>Aibu</t>
  </si>
  <si>
    <t>http://www.aibu.it</t>
  </si>
  <si>
    <t>d25b9a58-e396-9af9-c222-f78b9be5ce5f</t>
  </si>
  <si>
    <t>AIC</t>
  </si>
  <si>
    <t>http://www.aicma.com/</t>
  </si>
  <si>
    <t>31150a52-e463-23b3-3a8d-594896c10e10</t>
  </si>
  <si>
    <t>AIC Agency SAS</t>
  </si>
  <si>
    <t>http://aic.agency/</t>
  </si>
  <si>
    <t>cf0f3d3c-c316-3e04-58a4-b75904adb143</t>
  </si>
  <si>
    <t>AIC College of Design</t>
  </si>
  <si>
    <t>http://www.artinstitutes.edu/cincinnati/</t>
  </si>
  <si>
    <t>0bc07d9d-e8e5-f05a-6bc6-fd9c2d707ce7</t>
  </si>
  <si>
    <t>AIC Inc</t>
  </si>
  <si>
    <t>http://www.aicipc.com/</t>
  </si>
  <si>
    <t>fb8b9910-dd49-fa87-674f-c8947103c2ee</t>
  </si>
  <si>
    <t>AICA-Sunmica</t>
  </si>
  <si>
    <t>http://www.aicasunmica.com/</t>
  </si>
  <si>
    <t>8a233865-dc02-a0d3-2ff3-e311bf51d9c4</t>
  </si>
  <si>
    <t>aicas, Inc.</t>
  </si>
  <si>
    <t>http://www.aicas.com</t>
  </si>
  <si>
    <t>7a460d3e-e1a8-118a-eb50-22d743ac7f54</t>
  </si>
  <si>
    <t>Aicent</t>
  </si>
  <si>
    <t>http://www.aicent.com</t>
  </si>
  <si>
    <t>e99b23e6-5869-87e4-c893-58235dbed908</t>
  </si>
  <si>
    <t>aicep Portugal Global - Trade &amp; Investment Agency</t>
  </si>
  <si>
    <t>http://www.portugalglobal.pt/</t>
  </si>
  <si>
    <t>8da01503-35e2-13ea-f627-71dd2f62a4e5</t>
  </si>
  <si>
    <t>AiChat</t>
  </si>
  <si>
    <t>http://www.aichat.co</t>
  </si>
  <si>
    <t>a62a7ff9-c266-d092-68ba-bd160b6b729c</t>
  </si>
  <si>
    <t>AichG</t>
  </si>
  <si>
    <t>http://www.aichg.com/</t>
  </si>
  <si>
    <t>78fab493-f018-c3f4-75f6-d1e57df46e4f</t>
  </si>
  <si>
    <t>Aichi BMO International (ABMOI)</t>
  </si>
  <si>
    <t>http://www.ai-international.com</t>
  </si>
  <si>
    <t>35ed3400-c237-0ca5-55aa-ba5d35db1d3e</t>
  </si>
  <si>
    <t>Aichi Institute of Technology Meiden High School</t>
  </si>
  <si>
    <t>https://www.ait.ac.jp</t>
  </si>
  <si>
    <t>c9d2e06c-feac-4434-5ad1-788abd1d6874</t>
  </si>
  <si>
    <t>Aichi Tire Industry Co Ltd</t>
  </si>
  <si>
    <t>http://www.aichi-tire.co.jp/</t>
  </si>
  <si>
    <t>9593a3ee-04a2-416d-9f15-90b583b4e74a</t>
  </si>
  <si>
    <t>Aicila Recruitment Pty Ltd</t>
  </si>
  <si>
    <t>http://aicila.com</t>
  </si>
  <si>
    <t>25f860c3-0cc1-118b-d00d-743a27a3245f</t>
  </si>
  <si>
    <t>Aicio</t>
  </si>
  <si>
    <t>http://www.aicio.com</t>
  </si>
  <si>
    <t>f4cb1c33-3f39-04ad-3e65-c07a2aaa0b90</t>
  </si>
  <si>
    <t>AICO Angel Investment Club</t>
  </si>
  <si>
    <t>http://www.aico-net.at</t>
  </si>
  <si>
    <t>154477f8-16fe-fd27-255e-f55d3147feae</t>
  </si>
  <si>
    <t>AICO Technologies</t>
  </si>
  <si>
    <t>http://www.aico.tech</t>
  </si>
  <si>
    <t>30f5f88d-e840-d689-e440-fe4f055508d2</t>
  </si>
  <si>
    <t>Aicody Inc.</t>
  </si>
  <si>
    <t>https://aicody.com</t>
  </si>
  <si>
    <t>ba7a00fe-3684-1b08-147d-788db5ec7f0a</t>
  </si>
  <si>
    <t>AICON 3D Systems</t>
  </si>
  <si>
    <t>http://aicon3d.com</t>
  </si>
  <si>
    <t>8beeec55-961c-e012-80b2-0168e7d2d908</t>
  </si>
  <si>
    <t>aicon.me</t>
  </si>
  <si>
    <t>http://aicon.me</t>
  </si>
  <si>
    <t>620f8719-eef8-dbbf-cc6e-09af94c385de</t>
  </si>
  <si>
    <t>AiconSoft UG (haftungsbeschrÌÄå_nkt)</t>
  </si>
  <si>
    <t>http://www.aiconsoft.com</t>
  </si>
  <si>
    <t>0385d072-a11e-a9f6-555f-da55d6d49c8c</t>
  </si>
  <si>
    <t>AICPA</t>
  </si>
  <si>
    <t>http://www.aicpa.org/pages/default.aspx</t>
  </si>
  <si>
    <t>a35cc9c5-1dbe-b55e-ca43-0cf86a694b80</t>
  </si>
  <si>
    <t>AICPCU</t>
  </si>
  <si>
    <t>http://www.aicpcu.org</t>
  </si>
  <si>
    <t>c6da71b5-70df-97ea-6477-b2aca5b2b594</t>
  </si>
  <si>
    <t>AiCure</t>
  </si>
  <si>
    <t>http://www.aicure.com</t>
  </si>
  <si>
    <t>cf55dc43-e415-98cc-ca71-f56a245ba5c6</t>
  </si>
  <si>
    <t>AiCuris</t>
  </si>
  <si>
    <t>http://www.aicuris.com</t>
  </si>
  <si>
    <t>90f696e8-3884-0827-3f34-09cb7b77af08</t>
  </si>
  <si>
    <t>Aid for Africa</t>
  </si>
  <si>
    <t>http://justinesacco.com/</t>
  </si>
  <si>
    <t>189d089b-3050-bb7f-844b-c67201d16787</t>
  </si>
  <si>
    <t>Aid One</t>
  </si>
  <si>
    <t>http://aid-one.net/en</t>
  </si>
  <si>
    <t>7c70e83b-1237-ef52-bc52-54a4ef570f70</t>
  </si>
  <si>
    <t>AID Partners</t>
  </si>
  <si>
    <t>http://www.aidpartners.com</t>
  </si>
  <si>
    <t>6635e34f-273f-03a8-cc78-be0b85dc18df</t>
  </si>
  <si>
    <t>AID Partners Capital</t>
  </si>
  <si>
    <t>http://www.aidpartners.com/</t>
  </si>
  <si>
    <t>277dfe32-a88d-e0f8-acdf-fd29694dfce9</t>
  </si>
  <si>
    <t>Aid Through Trade</t>
  </si>
  <si>
    <t>http://aidthroughtrade.com/</t>
  </si>
  <si>
    <t>2d92d053-78d6-2993-163a-0ee155cccb86</t>
  </si>
  <si>
    <t>AID-TEC</t>
  </si>
  <si>
    <t>http://www.aid-tec.com/</t>
  </si>
  <si>
    <t>0052bd88-2c89-e881-3533-0cff4c853d2c</t>
  </si>
  <si>
    <t>AID:Tech</t>
  </si>
  <si>
    <t>https://aid.technology/</t>
  </si>
  <si>
    <t>1f1bc512-c9e0-060c-a3ed-562f54207bc3</t>
  </si>
  <si>
    <t>Aida</t>
  </si>
  <si>
    <t>http://aida.at</t>
  </si>
  <si>
    <t>b227f9ae-fffd-3381-77fa-ffeb6ac1c708</t>
  </si>
  <si>
    <t>AIDA</t>
  </si>
  <si>
    <t>https://www.aida.de/</t>
  </si>
  <si>
    <t>e556bc4a-0ebe-0123-6bdc-3f68d2c446e8</t>
  </si>
  <si>
    <t>Aida - Play Ìâåá Date Ìâåá Soulmate</t>
  </si>
  <si>
    <t>http://www.aida-app.com/</t>
  </si>
  <si>
    <t>b4fd30f5-40fb-2f11-a17d-c43eb813ffa8</t>
  </si>
  <si>
    <t>Aida Health</t>
  </si>
  <si>
    <t>https://www.aidahealth.com/</t>
  </si>
  <si>
    <t>fb30743e-3aa2-dd98-409c-24068384ad09</t>
  </si>
  <si>
    <t>AIDA Pharmaceuticals</t>
  </si>
  <si>
    <t>http://www.aidapharma.com</t>
  </si>
  <si>
    <t>dd953318-8e98-5395-3024-684d80527748</t>
  </si>
  <si>
    <t>AIDA RFID</t>
  </si>
  <si>
    <t>http://www.aidarfid.com/</t>
  </si>
  <si>
    <t>8fc12d79-3c6f-ea37-da48-2929eb2e726c</t>
  </si>
  <si>
    <t>AIDA Technology</t>
  </si>
  <si>
    <t>http://aidatechnology.com/</t>
  </si>
  <si>
    <t>f355fd6d-0de0-ec74-08ce-80b990a06f4c</t>
  </si>
  <si>
    <t>Aida.io</t>
  </si>
  <si>
    <t>http://www.aidaio.com/</t>
  </si>
  <si>
    <t>ae3f20e8-5781-bc5e-2fa0-dce13f728d2f</t>
  </si>
  <si>
    <t>Aidai</t>
  </si>
  <si>
    <t>http://www.aidai-design.com/</t>
  </si>
  <si>
    <t>18de7eb5-4da3-3965-e093-10f3a1995841</t>
  </si>
  <si>
    <t>Aidaijia</t>
  </si>
  <si>
    <t>http://aidaijia.com/</t>
  </si>
  <si>
    <t>5c73b4a6-19fe-153f-2bdb-6b973f33adad</t>
  </si>
  <si>
    <t>Aidaluu</t>
  </si>
  <si>
    <t>http://www.aidaluu.com</t>
  </si>
  <si>
    <t>70e7b9a8-ff77-4578-0e82-696905f7bc7f</t>
  </si>
  <si>
    <t>Aidan J Reed</t>
  </si>
  <si>
    <t>http://www.aidanjreed.co.uk/</t>
  </si>
  <si>
    <t>a9d6f572-702b-be53-ca6d-ba515effb26a</t>
  </si>
  <si>
    <t>Aidan Products, LLC</t>
  </si>
  <si>
    <t>http://www.stem-kine.com</t>
  </si>
  <si>
    <t>d1f5fa15-fd7b-ef70-99a0-46a48259bdae</t>
  </si>
  <si>
    <t>Aidan Taylor Marketing</t>
  </si>
  <si>
    <t>https://www.aidantaylor.com/</t>
  </si>
  <si>
    <t>cebbcf4f-bbf0-5a62-ca77-76b1815c553b</t>
  </si>
  <si>
    <t>Aidapp</t>
  </si>
  <si>
    <t>http://www.aidapp.org</t>
  </si>
  <si>
    <t>74a1cafe-3ad9-29ba-dc8f-192107920fff</t>
  </si>
  <si>
    <t>AiDASiNC</t>
  </si>
  <si>
    <t>http://www.aidasinc.com</t>
  </si>
  <si>
    <t>b8ceec48-09ba-511e-3fd1-9bf6389dd3fc</t>
  </si>
  <si>
    <t>aidata.me</t>
  </si>
  <si>
    <t>http://aidata.me</t>
  </si>
  <si>
    <t>0b9ab909-332c-006d-4e50-7e890eaadeac</t>
  </si>
  <si>
    <t>Aidax</t>
  </si>
  <si>
    <t>http://aidaxbi.com</t>
  </si>
  <si>
    <t>c6c4c3a4-8df4-7089-3540-752269423365</t>
  </si>
  <si>
    <t>Aiday</t>
  </si>
  <si>
    <t>https://aidayapp.com</t>
  </si>
  <si>
    <t>b6be007a-f900-e277-fd1d-869f2a1b1a10</t>
  </si>
  <si>
    <t>AidBits</t>
  </si>
  <si>
    <t>http://www.aidbits.com</t>
  </si>
  <si>
    <t>abd95ade-2dd4-fc13-704e-c1fbcc03e728</t>
  </si>
  <si>
    <t>Aidbox Inc.</t>
  </si>
  <si>
    <t>http://www.aidbox.org</t>
  </si>
  <si>
    <t>b631583d-afe4-c8bf-02ba-2116af5add77</t>
  </si>
  <si>
    <t>Aidbuilder</t>
  </si>
  <si>
    <t>http://aidbuilder.com</t>
  </si>
  <si>
    <t>4f3eaa0a-bdba-25bf-18a4-062ecc41f327</t>
  </si>
  <si>
    <t>AidCom</t>
  </si>
  <si>
    <t>http://aidcom.net</t>
  </si>
  <si>
    <t>91839e91-d99c-b603-dfd2-65e84802c016</t>
  </si>
  <si>
    <t>Aidcube</t>
  </si>
  <si>
    <t>http://www.aidcube.com</t>
  </si>
  <si>
    <t>63c70718-4d8f-7115-7261-a13166ea6a55</t>
  </si>
  <si>
    <t>Aiddo</t>
  </si>
  <si>
    <t>http://www.aiddo.fi/en</t>
  </si>
  <si>
    <t>e53f3eb0-35d2-91a8-28cb-6fe991e0998d</t>
  </si>
  <si>
    <t>AIDE</t>
  </si>
  <si>
    <t>https://www.aide-app.com</t>
  </si>
  <si>
    <t>f6f7a004-1a04-56ef-371b-c4c197be1762</t>
  </si>
  <si>
    <t>AideFamille</t>
  </si>
  <si>
    <t>http://aidefamille.fr</t>
  </si>
  <si>
    <t>510851e7-384e-08c4-11ba-e5969f28efe5</t>
  </si>
  <si>
    <t>Aidem Digital</t>
  </si>
  <si>
    <t>http://www.aidemdigital.org.uk/</t>
  </si>
  <si>
    <t>cd862a8e-b742-f267-a1e3-b7d651af6b02</t>
  </si>
  <si>
    <t>AIDEN</t>
  </si>
  <si>
    <t>http://aiden-corp.de</t>
  </si>
  <si>
    <t>a38390a1-9b83-cd38-bf3f-ce3a5e1f0c56</t>
  </si>
  <si>
    <t>Aiden</t>
  </si>
  <si>
    <t>http://www.idty.cc</t>
  </si>
  <si>
    <t>8ca20376-a5a5-7518-d0f9-dc171ede6fc6</t>
  </si>
  <si>
    <t>http://aiden.ai</t>
  </si>
  <si>
    <t>529246cf-92a3-2564-6188-b169f1fd963a</t>
  </si>
  <si>
    <t>https://myaiden.co</t>
  </si>
  <si>
    <t>aedfb644-62b7-66c1-838d-2d1fd54449f5</t>
  </si>
  <si>
    <t>Aiden corp</t>
  </si>
  <si>
    <t>https://myaiden.co/</t>
  </si>
  <si>
    <t>c4294aba-c10f-b420-4679-0ca8079eac8a</t>
  </si>
  <si>
    <t>Aidence</t>
  </si>
  <si>
    <t>http://aidence.com/</t>
  </si>
  <si>
    <t>8e03f8b0-599f-d154-59d1-ab12210bdc7e</t>
  </si>
  <si>
    <t>Aider</t>
  </si>
  <si>
    <t>http://www.aiderinc.com/</t>
  </si>
  <si>
    <t>143b212b-61ba-0e83-f472-3511e7da9cec</t>
  </si>
  <si>
    <t>aiderbotics</t>
  </si>
  <si>
    <t>https://aiderbotics.com</t>
  </si>
  <si>
    <t>8adea5a4-fa14-91a5-cbdf-7a51af062989</t>
  </si>
  <si>
    <t>Aidhenscorner</t>
  </si>
  <si>
    <t>http://www.aidhenscorner.com/</t>
  </si>
  <si>
    <t>1e92b4a2-f072-e091-0c14-42886479c1e7</t>
  </si>
  <si>
    <t>Aidikos</t>
  </si>
  <si>
    <t>http://www.aidikos.com</t>
  </si>
  <si>
    <t>8c98e1b0-9a2e-ab64-254a-211f0d5c4e8f</t>
  </si>
  <si>
    <t>Aidin</t>
  </si>
  <si>
    <t>http://www.myaidin.com</t>
  </si>
  <si>
    <t>45b3d902-7691-64ac-a191-527de0fe39d5</t>
  </si>
  <si>
    <t>Aidmas Corporation</t>
  </si>
  <si>
    <t>http://www.aidmas.com</t>
  </si>
  <si>
    <t>28d7979f-677c-314d-9cdc-166b09434995</t>
  </si>
  <si>
    <t>Aidmics</t>
  </si>
  <si>
    <t>http://www.aidmics.com/</t>
  </si>
  <si>
    <t>6410eaa1-5cb7-2f56-c071-b8d331bc32c6</t>
  </si>
  <si>
    <t>Aido Robot</t>
  </si>
  <si>
    <t>http://www.aidorobot.com/</t>
  </si>
  <si>
    <t>52c6053e-0eab-0c29-dfb5-6a9c5e6b22bb</t>
  </si>
  <si>
    <t>Aido.com</t>
  </si>
  <si>
    <t>http://www.aido.com</t>
  </si>
  <si>
    <t>c50a4b0c-8c71-4249-6ed7-4a376f2c1831</t>
  </si>
  <si>
    <t>Aidoc</t>
  </si>
  <si>
    <t>http://aidoc.com</t>
  </si>
  <si>
    <t>64077869-4711-672b-ba9f-6992c8d74437</t>
  </si>
  <si>
    <t>AiDriving</t>
  </si>
  <si>
    <t>http://www.aidriving.com/</t>
  </si>
  <si>
    <t>cfd047fe-9aec-10bb-7bf4-c819e23318c1</t>
  </si>
  <si>
    <t>AiDrones</t>
  </si>
  <si>
    <t>https://www.aidrones.de</t>
  </si>
  <si>
    <t>d7c38273-f2f4-b44d-475b-890125605ee0</t>
  </si>
  <si>
    <t>AIDS Action Coalition</t>
  </si>
  <si>
    <t>http://www.thrivealabama.org</t>
  </si>
  <si>
    <t>47b1dd6c-8643-cd1d-0ccf-e07975c90ac2</t>
  </si>
  <si>
    <t>AIDS Foundation of Chicago</t>
  </si>
  <si>
    <t>http://www.aidschicago.org</t>
  </si>
  <si>
    <t>354533eb-6a3c-53be-e5b2-bc3dfec3c684</t>
  </si>
  <si>
    <t>Aids Free World</t>
  </si>
  <si>
    <t>http://www.aidsfreeworld.org/</t>
  </si>
  <si>
    <t>46f7e1ca-34ed-775f-3898-886d86bb8606</t>
  </si>
  <si>
    <t>AIDS Healthcare Foundation</t>
  </si>
  <si>
    <t>http://www.aidshealth.org/</t>
  </si>
  <si>
    <t>71538c78-8aca-f7fa-29fa-90ca7d2e7818</t>
  </si>
  <si>
    <t>AidScholar</t>
  </si>
  <si>
    <t>http://aidscholar.com</t>
  </si>
  <si>
    <t>87bbd4c7-4817-eae3-55df-808818a40a07</t>
  </si>
  <si>
    <t>AidZen LLC</t>
  </si>
  <si>
    <t>http://aidzen.com</t>
  </si>
  <si>
    <t>a5ada015-ce63-ed34-45cf-f8b714b686d7</t>
  </si>
  <si>
    <t>AIEEE Coaching</t>
  </si>
  <si>
    <t>http://www.aieeecoaching.com/</t>
  </si>
  <si>
    <t>c784140c-c13b-c989-a4d8-8409f09b6d3c</t>
  </si>
  <si>
    <t>Aier Eye Hospital Group</t>
  </si>
  <si>
    <t>http://www.aierchina.com/</t>
  </si>
  <si>
    <t>8e552b3e-8166-77fb-0819-1600d42f2812</t>
  </si>
  <si>
    <t>AIESEC</t>
  </si>
  <si>
    <t>http://aiesec.org/</t>
  </si>
  <si>
    <t>758c1fb1-0e73-b148-174b-355a6d70bafc</t>
  </si>
  <si>
    <t>AIEX Software</t>
  </si>
  <si>
    <t>http://www.aiexsoftware.com/farmalp.html</t>
  </si>
  <si>
    <t>91def3a4-167a-d29f-d4c6-9e612126b7e4</t>
  </si>
  <si>
    <t>AIF Capital</t>
  </si>
  <si>
    <t>http://www.aifcapital.com/en/</t>
  </si>
  <si>
    <t>166252bf-3036-c4e6-5fb8-a70eba7cde08</t>
  </si>
  <si>
    <t>AIFI</t>
  </si>
  <si>
    <t>http://www.aifi.it</t>
  </si>
  <si>
    <t>f6263a3f-d25c-8d35-7f44-35c858817a6f</t>
  </si>
  <si>
    <t>aiFi</t>
  </si>
  <si>
    <t>https://www.aifi.se/</t>
  </si>
  <si>
    <t>b84512a9-47a6-d337-ef5b-2c7cdbd69de7</t>
  </si>
  <si>
    <t>AIFI-ASSOCIATION OF INDIAN FORGING INDUSTRY</t>
  </si>
  <si>
    <t>http://www.indianforging.org</t>
  </si>
  <si>
    <t>445fe05d-ee6a-51d4-3e1a-0343d7a5fa12</t>
  </si>
  <si>
    <t>Aifloo</t>
  </si>
  <si>
    <t>http://www.aifloo.com/</t>
  </si>
  <si>
    <t>4af8d33e-8f80-b622-215c-14a56d80595e</t>
  </si>
  <si>
    <t>AIFOTEC</t>
  </si>
  <si>
    <t>http://www.aifotec.com</t>
  </si>
  <si>
    <t>0e328a26-e4aa-1c0e-f884-c4fbcb16f373</t>
  </si>
  <si>
    <t>Aifro</t>
  </si>
  <si>
    <t>http://www.aifro.com</t>
  </si>
  <si>
    <t>ea9e2ac8-7c0e-1e4d-c7b8-464c6ca3be6c</t>
  </si>
  <si>
    <t>AIG Federal Savings Bank</t>
  </si>
  <si>
    <t>http://www.aigbankcertificateofdeposit.com</t>
  </si>
  <si>
    <t>75dc6771-d5cd-b87a-e03f-a38e75372ad1</t>
  </si>
  <si>
    <t>AIG Highstar Capital</t>
  </si>
  <si>
    <t>http://www.highstarcapital.com/home.html</t>
  </si>
  <si>
    <t>46fdb1be-ff09-17be-e78d-2c8904cb5ae2</t>
  </si>
  <si>
    <t>AIG Investments</t>
  </si>
  <si>
    <t>http://www.aiginvestments.com</t>
  </si>
  <si>
    <t>839fc62d-ae89-1642-dee5-934fbe9ab441</t>
  </si>
  <si>
    <t>AIG Kazakhstan</t>
  </si>
  <si>
    <t>http://www.aig.com.kz</t>
  </si>
  <si>
    <t>6e4c171d-825e-0ff9-ce3c-1f014f83fe7a</t>
  </si>
  <si>
    <t>AIG-Orion</t>
  </si>
  <si>
    <t>http://www.orion.co.il</t>
  </si>
  <si>
    <t>66b4fed5-66f1-6b76-3015-ee705b7d5266</t>
  </si>
  <si>
    <t>AIGA Arizona</t>
  </si>
  <si>
    <t>https://arizona.aiga.org/</t>
  </si>
  <si>
    <t>afe96e11-d12a-fbc1-bacb-56675545042b</t>
  </si>
  <si>
    <t>AIGA Chicago</t>
  </si>
  <si>
    <t>https://chicago.aiga.org</t>
  </si>
  <si>
    <t>a77c9831-a328-48d5-5a87-16613aaaaa45</t>
  </si>
  <si>
    <t>AIGA/NY</t>
  </si>
  <si>
    <t>http://www.aigany.org</t>
  </si>
  <si>
    <t>a75f978a-dc5f-19c7-a5df-79a04c65146b</t>
  </si>
  <si>
    <t>Aigc middleast</t>
  </si>
  <si>
    <t>http://www.aigcmiddleast.com</t>
  </si>
  <si>
    <t>2ba82eb6-ac8a-70e2-2546-beaa213b660c</t>
  </si>
  <si>
    <t>Aigc Northamerica</t>
  </si>
  <si>
    <t>http://www.aigcnorthamerica.com</t>
  </si>
  <si>
    <t>c09d3f9a-ad41-8643-303b-d9079f1fd19d</t>
  </si>
  <si>
    <t>Aigean Networks</t>
  </si>
  <si>
    <t>http://aigean.com</t>
  </si>
  <si>
    <t>a002e278-3592-9fb0-9477-0cd51c035805</t>
  </si>
  <si>
    <t>Aigency</t>
  </si>
  <si>
    <t>https://www.aigency.com/</t>
  </si>
  <si>
    <t>75169ca6-a2c1-4918-db52-598f4837688a</t>
  </si>
  <si>
    <t>Aigenpulse</t>
  </si>
  <si>
    <t>http://www.aigenpulse.com/</t>
  </si>
  <si>
    <t>4919da18-1d82-5f80-9627-4162497932ea</t>
  </si>
  <si>
    <t>AigleMed</t>
  </si>
  <si>
    <t>http://www.aiglemed.com</t>
  </si>
  <si>
    <t>c6e5a1f8-b460-4c15-ca5c-13ece6a760fc</t>
  </si>
  <si>
    <t>Aiglon Capital</t>
  </si>
  <si>
    <t>http://aigloncapital.com/</t>
  </si>
  <si>
    <t>b242a4a8-de15-029c-a791-77dd733526e6</t>
  </si>
  <si>
    <t>Aiglon College</t>
  </si>
  <si>
    <t>http://www.aiglon.ch/</t>
  </si>
  <si>
    <t>0c4afa47-cd6e-06ec-fb12-e2b4904dac15</t>
  </si>
  <si>
    <t>AigooKorea</t>
  </si>
  <si>
    <t>http://www.aigookorea.com</t>
  </si>
  <si>
    <t>fd645bd5-fb9f-9f0c-3378-aba5fc5ed2d3</t>
  </si>
  <si>
    <t>Aigou</t>
  </si>
  <si>
    <t>http://www.aigou.com</t>
  </si>
  <si>
    <t>ce3addbc-de55-a84c-0173-84510427dc7b</t>
  </si>
  <si>
    <t>Aiguarentacar</t>
  </si>
  <si>
    <t>http://www.aiguarentacar.it</t>
  </si>
  <si>
    <t>bceb83e0-eab8-25bd-25f7-16b921a0248a</t>
  </si>
  <si>
    <t>Aigues de Barcelona</t>
  </si>
  <si>
    <t>http://www.aiguesdebarcelona.cat/ca/web/web-aguas-de-barcelona/inicio</t>
  </si>
  <si>
    <t>4804475e-69cd-4300-3c09-59fcf6a50cfe</t>
  </si>
  <si>
    <t>AiHello</t>
  </si>
  <si>
    <t>https://www.aihello.com</t>
  </si>
  <si>
    <t>e08f104e-4692-37e7-1d60-4ac12100f695</t>
  </si>
  <si>
    <t>aiHit</t>
  </si>
  <si>
    <t>http://aihit.com</t>
  </si>
  <si>
    <t>23bb968c-611e-a4f3-ffdb-c40be06317df</t>
  </si>
  <si>
    <t>AIHT Education</t>
  </si>
  <si>
    <t>http://www.aihtedu.com</t>
  </si>
  <si>
    <t>91cb7e66-e5af-d28c-0309-3839f630236c</t>
  </si>
  <si>
    <t>aihuishou</t>
  </si>
  <si>
    <t>http://aihuishou.com/</t>
  </si>
  <si>
    <t>bc758ea2-14e0-8083-fb2d-9c8422f6a731</t>
  </si>
  <si>
    <t>Aii Corporation Oy</t>
  </si>
  <si>
    <t>http://www.aii-corporation.com</t>
  </si>
  <si>
    <t>f778ad37-3ef7-93a0-8b55-26489b6cfa58</t>
  </si>
  <si>
    <t>AII DATA Pro</t>
  </si>
  <si>
    <t>http://alldatapro.com</t>
  </si>
  <si>
    <t>b8f62e32-deb0-d832-f498-369f88b08293</t>
  </si>
  <si>
    <t>Aiia Limited</t>
  </si>
  <si>
    <t>http://enjoy-aiia.com</t>
  </si>
  <si>
    <t>6c562fdd-bd43-f5b5-97e8-240b9bc551dd</t>
  </si>
  <si>
    <t>AIICO Pension Managers Limited</t>
  </si>
  <si>
    <t>http://www.aiicopension.com/</t>
  </si>
  <si>
    <t>50ffc726-2e1c-b97e-1d25-6d5416fcee51</t>
  </si>
  <si>
    <t>AIIeyWatch</t>
  </si>
  <si>
    <t>http://www.alleywatch.com</t>
  </si>
  <si>
    <t>dfca88bb-1abc-58fb-da56-9f061ecc69f4</t>
  </si>
  <si>
    <t>AIIM International</t>
  </si>
  <si>
    <t>http://www.aiim.org</t>
  </si>
  <si>
    <t>795c4cce-850e-7eb8-5859-47dc3a9d6df2</t>
  </si>
  <si>
    <t>AiiMs Group</t>
  </si>
  <si>
    <t>http://www.aiims.com.au</t>
  </si>
  <si>
    <t>e374206d-3092-3c75-f7e8-e754f192a7f5</t>
  </si>
  <si>
    <t>Aiino</t>
  </si>
  <si>
    <t>http://www.aiino.com</t>
  </si>
  <si>
    <t>16e6c152-b9e3-6625-fb48-c3d906dc5c5e</t>
  </si>
  <si>
    <t>Aiiooo</t>
  </si>
  <si>
    <t>http://www.aiiooo.com/</t>
  </si>
  <si>
    <t>446aaa99-0c58-ae7c-2f99-82c09ba19f8c</t>
  </si>
  <si>
    <t>Aiir</t>
  </si>
  <si>
    <t>http://aiir.com</t>
  </si>
  <si>
    <t>04d6e3df-c343-416c-4474-4d7309b26fde</t>
  </si>
  <si>
    <t>AIIR Consulting</t>
  </si>
  <si>
    <t>http://www.aiirconsulting.com</t>
  </si>
  <si>
    <t>829c3613-c3fd-6908-2d3a-3851cedbe269</t>
  </si>
  <si>
    <t>Aiir Innovations</t>
  </si>
  <si>
    <t>http://aiir.nl</t>
  </si>
  <si>
    <t>c5bb2cfe-a342-368e-2c1e-fd5217d5f746</t>
  </si>
  <si>
    <t>AIJKO GmbH</t>
  </si>
  <si>
    <t>http://www.aijko.com</t>
  </si>
  <si>
    <t>8d693084-d702-39cf-99ff-cec7de48de76</t>
  </si>
  <si>
    <t>AIK Fotboll AB</t>
  </si>
  <si>
    <t>http://www.aikfotboll.se</t>
  </si>
  <si>
    <t>4beaf822-1e0b-f8bb-bdf9-e53d5a90da38</t>
  </si>
  <si>
    <t>AIK Socialism ltd.</t>
  </si>
  <si>
    <t>https://socialism.com.ua/en/</t>
  </si>
  <si>
    <t>574a9081-868b-9414-375c-b7e803f2f306</t>
  </si>
  <si>
    <t>Aikapa Wealth Planning &amp; Investment Management</t>
  </si>
  <si>
    <t>http://www.aikapa.com</t>
  </si>
  <si>
    <t>dee30a91-73c6-c6f1-dbf2-6f3b578132c3</t>
  </si>
  <si>
    <t>Aikeet</t>
  </si>
  <si>
    <t>http://www.aikeet.com/</t>
  </si>
  <si>
    <t>0b14c6c8-087a-2a57-a2de-f4cb42f6827d</t>
  </si>
  <si>
    <t>Aiken</t>
  </si>
  <si>
    <t>http://www.aiken.be</t>
  </si>
  <si>
    <t>95f17cff-4685-9855-4baa-7639f4cc6f0b</t>
  </si>
  <si>
    <t>Aiken Technical College</t>
  </si>
  <si>
    <t>http://www.aik.tec.sc.us/</t>
  </si>
  <si>
    <t>504ac8a5-deec-ee40-1c04-29b883bdd374</t>
  </si>
  <si>
    <t>Aiki Nigeria</t>
  </si>
  <si>
    <t>http://www.aiki.ng</t>
  </si>
  <si>
    <t>57d9e62c-b7b8-a584-ad59-cb015ccfdefa</t>
  </si>
  <si>
    <t>Aikicrypt</t>
  </si>
  <si>
    <t>http://www.aikicrypt.com/</t>
  </si>
  <si>
    <t>836ce14a-111d-48d0-8804-b44aaec1bb0b</t>
  </si>
  <si>
    <t>Aikiou</t>
  </si>
  <si>
    <t>http://aikiou.com/</t>
  </si>
  <si>
    <t>ab60361a-717d-89ec-ed9f-dfe07cbd1ee7</t>
  </si>
  <si>
    <t>Aikiton Electronics Limited</t>
  </si>
  <si>
    <t>http://www.aiketon.com</t>
  </si>
  <si>
    <t>ecda3155-eb2e-fba7-8cf6-7b0244cd7719</t>
  </si>
  <si>
    <t>aikme</t>
  </si>
  <si>
    <t>http://www.aikme.de</t>
  </si>
  <si>
    <t>023b0d76-1d8f-81ce-f12b-a6dcf8b59260</t>
  </si>
  <si>
    <t>AIKO</t>
  </si>
  <si>
    <t>http://store.aikotradingstore.com</t>
  </si>
  <si>
    <t>f138858c-6b03-ee32-59ef-0d3cc64412d1</t>
  </si>
  <si>
    <t>AIKO Agency</t>
  </si>
  <si>
    <t>http://aikoagency.com</t>
  </si>
  <si>
    <t>87a5f141-830d-2586-558a-421899e74ff4</t>
  </si>
  <si>
    <t>AIKO Biotechnology</t>
  </si>
  <si>
    <t>http://www.aikobiotech.com</t>
  </si>
  <si>
    <t>d21ab807-8b05-2c80-5afb-0c9f7d6cf56f</t>
  </si>
  <si>
    <t>Aiko Logi Tours</t>
  </si>
  <si>
    <t>http://aiko-logi-tours.com/</t>
  </si>
  <si>
    <t>c2facb12-5e4f-43b8-d80d-30e4efedf577</t>
  </si>
  <si>
    <t>Aikon E Solutions</t>
  </si>
  <si>
    <t>http://aikonsms.co.in</t>
  </si>
  <si>
    <t>886c08ed-a4e1-53d0-4531-4d439f5a8262</t>
  </si>
  <si>
    <t>AIKON Group</t>
  </si>
  <si>
    <t>http://www.aikongroup.com</t>
  </si>
  <si>
    <t>89bdcb7d-9035-78b3-c4ef-e0bd29f13516</t>
  </si>
  <si>
    <t>Aikon Labs</t>
  </si>
  <si>
    <t>http://www.aikonlabs.com</t>
  </si>
  <si>
    <t>96f0157a-8fb5-7165-4013-dff1103f8259</t>
  </si>
  <si>
    <t>Aikosolar</t>
  </si>
  <si>
    <t>http://www.aikosolar.com/index.php</t>
  </si>
  <si>
    <t>6a67cbb5-2609-d619-ae0d-af9230706178</t>
  </si>
  <si>
    <t>Aikya Security Solutions</t>
  </si>
  <si>
    <t>http://www.aikyasecurity.com/</t>
  </si>
  <si>
    <t>cc91b386-d414-b164-db82-d5b22de83237</t>
  </si>
  <si>
    <t>AIL CarbonTicker</t>
  </si>
  <si>
    <t>http://carbonticker.com</t>
  </si>
  <si>
    <t>1eb81d05-d3d5-e899-b4e3-df4da0425b57</t>
  </si>
  <si>
    <t>AIL Madrid Spanish Language School</t>
  </si>
  <si>
    <t>http://www.ailmadrid.com/</t>
  </si>
  <si>
    <t>0b6e87e5-ff55-2860-08db-6005c9df0007</t>
  </si>
  <si>
    <t>Aila Technologies</t>
  </si>
  <si>
    <t>https://ailatech.com/</t>
  </si>
  <si>
    <t>4ad8f16f-770c-50e7-745e-c108c2cd8bfd</t>
  </si>
  <si>
    <t>AILAIC</t>
  </si>
  <si>
    <t>http://ailaic.com</t>
  </si>
  <si>
    <t>0cb24faa-3c55-ef46-2001-922b3d0c92c8</t>
  </si>
  <si>
    <t>Ailao Labs</t>
  </si>
  <si>
    <t>http://ailao.eu/</t>
  </si>
  <si>
    <t>e43d06b3-7078-3f18-13b4-8c4675904777</t>
  </si>
  <si>
    <t>Ailen Lim Events Planner</t>
  </si>
  <si>
    <t>http://www.ailenlimevent.com</t>
  </si>
  <si>
    <t>32359280-94e5-8354-a5d0-ade32507da7d</t>
  </si>
  <si>
    <t>Aileron</t>
  </si>
  <si>
    <t>http://www.aileron.org</t>
  </si>
  <si>
    <t>36b2885b-d6a0-596b-b950-e509cc715e4d</t>
  </si>
  <si>
    <t>Aileron Therapeutics</t>
  </si>
  <si>
    <t>http://www.aileronrx.com</t>
  </si>
  <si>
    <t>a056a7d7-73d7-8f42-ede2-520a2e484d76</t>
  </si>
  <si>
    <t>Ailes International</t>
  </si>
  <si>
    <t>http://www.salebook.sk/</t>
  </si>
  <si>
    <t>3a6e241e-7f25-b507-7c09-ec4242dd661e</t>
  </si>
  <si>
    <t>AILIA</t>
  </si>
  <si>
    <t>https://ailia.ca</t>
  </si>
  <si>
    <t>5851f00e-0f70-8893-a900-6cba81e59cbe</t>
  </si>
  <si>
    <t>Ailola</t>
  </si>
  <si>
    <t>http://www.ailolalatino.com</t>
  </si>
  <si>
    <t>42c19741-f807-f950-217e-8b10f8c931ed</t>
  </si>
  <si>
    <t>Ailsa 3 Ventures</t>
  </si>
  <si>
    <t>http://www.ailsa3.com/</t>
  </si>
  <si>
    <t>6e1f24a3-8aa9-58fa-b500-440d29777431</t>
  </si>
  <si>
    <t>Ailvxing net</t>
  </si>
  <si>
    <t>http://www.ailvxing.com</t>
  </si>
  <si>
    <t>56bc2cf1-e068-32e7-ee50-e71b6718becc</t>
  </si>
  <si>
    <t>Ailytic</t>
  </si>
  <si>
    <t>http://www.ailytic.com</t>
  </si>
  <si>
    <t>6eb0b244-c137-39bf-8c6b-6e13e87c12f2</t>
  </si>
  <si>
    <t>AIM</t>
  </si>
  <si>
    <t>http://www.aim.com/</t>
  </si>
  <si>
    <t>cce252bb-5afc-3e24-0d08-90dcd1ab748d</t>
  </si>
  <si>
    <t>AIM - Altrove Innovation Measurement</t>
  </si>
  <si>
    <t>https://www.aimbest.tech/</t>
  </si>
  <si>
    <t>3a644d26-9884-e544-645a-254c3b337e69</t>
  </si>
  <si>
    <t>AIM - Corporate Solutions, Inc.</t>
  </si>
  <si>
    <t>http://www.aim.ph</t>
  </si>
  <si>
    <t>968bebf8-8347-0a4b-3a8f-ae5a7c443cd6</t>
  </si>
  <si>
    <t>AIM (Automated Investment Management)</t>
  </si>
  <si>
    <t>http://getaim.co/#/home/</t>
  </si>
  <si>
    <t>47330fee-b513-7c09-e148-2ad2f3f3a445</t>
  </si>
  <si>
    <t>AIM Aerospace</t>
  </si>
  <si>
    <t>http://aim-aerospace.com/</t>
  </si>
  <si>
    <t>882ccdee-a964-44e0-e611-1aeb5b77ed8a</t>
  </si>
  <si>
    <t>AIM Affordable Intelligent Marketing</t>
  </si>
  <si>
    <t>http://www.aimforresults.co.uk</t>
  </si>
  <si>
    <t>f55df175-db2e-c6cc-4fec-a2409e573c4f</t>
  </si>
  <si>
    <t>Aim Aviation</t>
  </si>
  <si>
    <t>http://www.aimaltitude.com</t>
  </si>
  <si>
    <t>18067d8b-d768-23b6-b20d-01699401115a</t>
  </si>
  <si>
    <t>AIM Careerlink</t>
  </si>
  <si>
    <t>http://aimforbrilliance.org</t>
  </si>
  <si>
    <t>95087ea3-2314-e95d-d73c-5c2718eb31f8</t>
  </si>
  <si>
    <t>AIM Consulting</t>
  </si>
  <si>
    <t>http://aimconsulting.com</t>
  </si>
  <si>
    <t>390f84e4-fa47-532b-dde1-2f5353abc8a2</t>
  </si>
  <si>
    <t>AIM Exploration</t>
  </si>
  <si>
    <t>http://www.aimexploration.com/</t>
  </si>
  <si>
    <t>c3e76d31-b561-4400-abac-24213b04b9f8</t>
  </si>
  <si>
    <t>AIM Global</t>
  </si>
  <si>
    <t>http://www.allianceinmotion.com</t>
  </si>
  <si>
    <t>6960faf6-69c3-9712-4704-a6c9c0d01ea0</t>
  </si>
  <si>
    <t>AIM Group</t>
  </si>
  <si>
    <t>http://aimgr.com/</t>
  </si>
  <si>
    <t>73cf0cee-fe1a-673f-14c9-ed4c0f96fe31</t>
  </si>
  <si>
    <t>https://www.aimgroup.com</t>
  </si>
  <si>
    <t>d28e717a-9785-630b-55e3-bd08e8c64f17</t>
  </si>
  <si>
    <t>AIM Hatchfund</t>
  </si>
  <si>
    <t>http://hatchfund.org</t>
  </si>
  <si>
    <t>9090dc83-5b12-432f-b2c1-99ff14881c21</t>
  </si>
  <si>
    <t>AIM Healthcare Services</t>
  </si>
  <si>
    <t>http://www.aimhealth.com</t>
  </si>
  <si>
    <t>81950684-7e6a-81db-62c3-6dfa7e93a1b3</t>
  </si>
  <si>
    <t>Aim High Educational Services</t>
  </si>
  <si>
    <t>http://www.aimhigh.in</t>
  </si>
  <si>
    <t>7f238832-3132-6a6d-d642-c22f092a28ff</t>
  </si>
  <si>
    <t>Aim Inc.</t>
  </si>
  <si>
    <t>http://www.aimmachines.com</t>
  </si>
  <si>
    <t>e7df08ad-6b6f-a211-a3b9-d14d217baa2d</t>
  </si>
  <si>
    <t>AIM Internet Marketing</t>
  </si>
  <si>
    <t>http://www.aim-internet-marketing.com/</t>
  </si>
  <si>
    <t>43924164-31b9-5f38-411a-7a53741fb75d</t>
  </si>
  <si>
    <t>AIM Luxembourg</t>
  </si>
  <si>
    <t>http://www.aimluxembourg.com/</t>
  </si>
  <si>
    <t>a547d0ad-ac06-3a81-6b38-f0d767889be7</t>
  </si>
  <si>
    <t>Aim Media Group</t>
  </si>
  <si>
    <t>http://www.aimmedia.ca</t>
  </si>
  <si>
    <t>657f452b-d7f1-dd6f-e532-e70d11437843</t>
  </si>
  <si>
    <t>AIM Media Texas</t>
  </si>
  <si>
    <t>http://www.aimmediatexas.com/</t>
  </si>
  <si>
    <t>fe9cd9d4-74e8-f0a8-d8a6-237eb5b328ec</t>
  </si>
  <si>
    <t>AIM PowerGen</t>
  </si>
  <si>
    <t>http://www.aimpowergen.com</t>
  </si>
  <si>
    <t>697ce580-160d-d653-fe67-5629a08c2951</t>
  </si>
  <si>
    <t>Aim Services Co</t>
  </si>
  <si>
    <t>http://www.aimservices.co.jp</t>
  </si>
  <si>
    <t>67d1af96-18b3-b31e-fd5a-5194d131dfc5</t>
  </si>
  <si>
    <t>AIM Smart City</t>
  </si>
  <si>
    <t>http://www.aimsmartcity.com/</t>
  </si>
  <si>
    <t>582f8e4f-2ffd-56e8-1237-47173d6a22e8</t>
  </si>
  <si>
    <t>AIM Software</t>
  </si>
  <si>
    <t>http://www.aimsoftware.com</t>
  </si>
  <si>
    <t>b0cf67dd-7418-a44c-0022-512cabd800de</t>
  </si>
  <si>
    <t>Aim Sweden</t>
  </si>
  <si>
    <t>http://aimsweden.com/</t>
  </si>
  <si>
    <t>5deca9df-09e4-0ffd-776b-019c1ffb6c2a</t>
  </si>
  <si>
    <t>AIM Technical &amp; Management Services</t>
  </si>
  <si>
    <t>http://www.aimtms.com</t>
  </si>
  <si>
    <t>544d64bd-58bf-052e-3456-c6dc3cd35939</t>
  </si>
  <si>
    <t>Aim Technocraft</t>
  </si>
  <si>
    <t>https://aimtechnocraft.wordpress.com</t>
  </si>
  <si>
    <t>23eb77f5-b72b-df09-e2e5-7f6a9672ffe1</t>
  </si>
  <si>
    <t>Aim Technology</t>
  </si>
  <si>
    <t>http://aimtechnology.in/</t>
  </si>
  <si>
    <t>4279606a-1aaa-b11f-dcab-fb0c94abeeb5</t>
  </si>
  <si>
    <t>AIM Training &amp; Consulting</t>
  </si>
  <si>
    <t>http://aimwithamy.com</t>
  </si>
  <si>
    <t>62b2c0e9-4e31-e96c-f49f-107cd26e1d84</t>
  </si>
  <si>
    <t>AIM Trimark Investments</t>
  </si>
  <si>
    <t>http://www.aimfunds.ca</t>
  </si>
  <si>
    <t>a710303c-75d7-6389-ebcb-c0ba6935293c</t>
  </si>
  <si>
    <t>AIM Wellness Clinic</t>
  </si>
  <si>
    <t>http://aimwellnessclinic.com/</t>
  </si>
  <si>
    <t>d62c8ff1-f010-1f1e-61c8-1911fdc8926b</t>
  </si>
  <si>
    <t>aim-Mobile</t>
  </si>
  <si>
    <t>http://www.varito.com</t>
  </si>
  <si>
    <t>7e7432ab-9b18-520e-ba43-45d70dea3842</t>
  </si>
  <si>
    <t>AIM-PROGRESS</t>
  </si>
  <si>
    <t>http://www.aim-progress.com/</t>
  </si>
  <si>
    <t>8519b8e8-4c17-441d-c502-5078e54b65b1</t>
  </si>
  <si>
    <t>Aim2Fame</t>
  </si>
  <si>
    <t>http://www.aim2fame.com/</t>
  </si>
  <si>
    <t>b02ad318-b2a8-55e2-ea50-6fdf4aebf408</t>
  </si>
  <si>
    <t>Aim4Media</t>
  </si>
  <si>
    <t>http://www1.aim4media.com/</t>
  </si>
  <si>
    <t>7de4f017-5227-73b3-4a13-f8ae461af55e</t>
  </si>
  <si>
    <t>Aimabroad</t>
  </si>
  <si>
    <t>http://www.aimabroad.org</t>
  </si>
  <si>
    <t>fa5b1c09-d77e-48ce-eb43-3339e5c355e9</t>
  </si>
  <si>
    <t>AiMarket</t>
  </si>
  <si>
    <t>http://aimarket.io</t>
  </si>
  <si>
    <t>1ca9a592-586d-1bb8-4c56-af464de826e9</t>
  </si>
  <si>
    <t>aiMatch</t>
  </si>
  <si>
    <t>http://www.aimatch.com</t>
  </si>
  <si>
    <t>64b49c65-359c-6494-9325-fbe4c7e74757</t>
  </si>
  <si>
    <t>AiMatchMaker</t>
  </si>
  <si>
    <t>http://www.aimatchmaker.com/</t>
  </si>
  <si>
    <t>4bc26081-bfa4-c41c-5316-8311e32d8bd5</t>
  </si>
  <si>
    <t>AImatic</t>
  </si>
  <si>
    <t>http://aimatic.io</t>
  </si>
  <si>
    <t>d5ddd6cd-cc6a-b0b8-2190-5b68d0a1a19b</t>
  </si>
  <si>
    <t>AIMatter</t>
  </si>
  <si>
    <t>https://www.aimatter.com/</t>
  </si>
  <si>
    <t>66738fb8-e993-0089-4eb4-d6f3fad6a17e</t>
  </si>
  <si>
    <t>Aimax Provider</t>
  </si>
  <si>
    <t>http://www.aimaxprovider.org</t>
  </si>
  <si>
    <t>1580b2cc-09ad-b58a-f950-407bbe4ee8b8</t>
  </si>
  <si>
    <t>Aimazing</t>
  </si>
  <si>
    <t>http://aimazing.sg/</t>
  </si>
  <si>
    <t>c316afe7-21ca-0f2d-7273-6c64e2229dc0</t>
  </si>
  <si>
    <t>Aimbase</t>
  </si>
  <si>
    <t>http://www.aimbase.com/</t>
  </si>
  <si>
    <t>f2ff985f-6085-1df4-8cc8-7c1b3b2a0d18</t>
  </si>
  <si>
    <t>AIMBE</t>
  </si>
  <si>
    <t>http://aimbe.org/</t>
  </si>
  <si>
    <t>f2969c5a-fce9-40a9-cf9c-069b2bdbcc42</t>
  </si>
  <si>
    <t>Aimber</t>
  </si>
  <si>
    <t>http://aimber.io</t>
  </si>
  <si>
    <t>3d55ee9e-6128-40e5-46da-885f9a20849d</t>
  </si>
  <si>
    <t>Aimbetter</t>
  </si>
  <si>
    <t>http://www.aimbetter.com</t>
  </si>
  <si>
    <t>4d6e8bc9-259b-4d9e-d92d-7493a6524f3f</t>
  </si>
  <si>
    <t>Aimbrain</t>
  </si>
  <si>
    <t>http://aimbrain.com/</t>
  </si>
  <si>
    <t>c780aab8-f1ec-9059-a676-b0d6ccbb1f38</t>
  </si>
  <si>
    <t>Aimbridge Hospitality</t>
  </si>
  <si>
    <t>http://www.aimbridgehospitality.com/</t>
  </si>
  <si>
    <t>cf36c4cc-b921-a5a8-2ce6-a7c664860e7e</t>
  </si>
  <si>
    <t>AIMC</t>
  </si>
  <si>
    <t>http://aimc.net</t>
  </si>
  <si>
    <t>ccc07dc0-3240-616d-936d-355e420a2cf8</t>
  </si>
  <si>
    <t>aimClear</t>
  </si>
  <si>
    <t>http://www.aimclearblog.com/</t>
  </si>
  <si>
    <t>4bb0ce7a-0aa0-73bc-e695-df0a490c43c4</t>
  </si>
  <si>
    <t>AIMCo</t>
  </si>
  <si>
    <t>http://www.aimco.com</t>
  </si>
  <si>
    <t>32326072-f440-2e52-6781-3c2d699bbc5e</t>
  </si>
  <si>
    <t>Aimdeals</t>
  </si>
  <si>
    <t>http://www.aimdeals.com/</t>
  </si>
  <si>
    <t>3bdc04d5-d043-7703-d160-2f4d6fff3188</t>
  </si>
  <si>
    <t>AIME</t>
  </si>
  <si>
    <t>http://www.aime.life</t>
  </si>
  <si>
    <t>537f6477-3abf-89b9-a9e9-5cb822848ea4</t>
  </si>
  <si>
    <t>Aimech Tecnologies</t>
  </si>
  <si>
    <t>http://aimechtechnologies.com/</t>
  </si>
  <si>
    <t>01040884-b18c-5e11-5a9b-fb5f95297525</t>
  </si>
  <si>
    <t>AIMEDICS</t>
  </si>
  <si>
    <t>https://www.aimedics.com</t>
  </si>
  <si>
    <t>b33a5d70-3bdd-0924-1635-99eb5b3c89ce</t>
  </si>
  <si>
    <t>Aimeesoft</t>
  </si>
  <si>
    <t>http://www.aimeesoft.com</t>
  </si>
  <si>
    <t>de7d8489-f657-ab21-119a-13454d26dad0</t>
  </si>
  <si>
    <t>AiMeiWei</t>
  </si>
  <si>
    <t>http://aimeiwei.me</t>
  </si>
  <si>
    <t>c6bac65d-8a61-cccd-7053-9851acb2c18c</t>
  </si>
  <si>
    <t>Aimer</t>
  </si>
  <si>
    <t>http://goaimer.com/</t>
  </si>
  <si>
    <t>f8ba7238-21c6-8eb5-847e-73ad32d2ece2</t>
  </si>
  <si>
    <t>AimerApp</t>
  </si>
  <si>
    <t>http://aimerapp.com/</t>
  </si>
  <si>
    <t>0f0cd4ff-c7bf-e82d-f346-3266a22ae92e</t>
  </si>
  <si>
    <t>Aimersoft Studio</t>
  </si>
  <si>
    <t>http://www.aimersoft.com</t>
  </si>
  <si>
    <t>68118349-5220-6b46-2025-f3e2188fba0f</t>
  </si>
  <si>
    <t>Aimess Services GmbH</t>
  </si>
  <si>
    <t>http://www.aimess-services.de/en/</t>
  </si>
  <si>
    <t>280f97d4-0f64-c74a-4935-ffed644d2bb7</t>
  </si>
  <si>
    <t>Aimetis</t>
  </si>
  <si>
    <t>http://www.aimetis.com</t>
  </si>
  <si>
    <t>cbc8ed3a-84bc-a1ba-aaa5-769cf3f2307d</t>
  </si>
  <si>
    <t>Aimfire Inc</t>
  </si>
  <si>
    <t>http://www.aimfireinc.com</t>
  </si>
  <si>
    <t>4390e533-436d-cfad-7acb-7629ccc86e8b</t>
  </si>
  <si>
    <t>Aimforaction</t>
  </si>
  <si>
    <t>https://aimforaction.com</t>
  </si>
  <si>
    <t>e6806135-ef95-78ec-c1ad-73b4337f3407</t>
  </si>
  <si>
    <t>Aimforthemoon</t>
  </si>
  <si>
    <t>http://www.aimforthemoon.com</t>
  </si>
  <si>
    <t>7446249c-d559-6ca7-1267-2e5e327a14e2</t>
  </si>
  <si>
    <t>Aimia</t>
  </si>
  <si>
    <t>http://aimia.com</t>
  </si>
  <si>
    <t>12ac5728-15fd-1703-b390-e040b5216429</t>
  </si>
  <si>
    <t>Aimia Foods</t>
  </si>
  <si>
    <t>http://www.aimiafoods.com/</t>
  </si>
  <si>
    <t>a988ed46-60d5-72af-9bc3-42550e837f3c</t>
  </si>
  <si>
    <t>Aimil Ltd</t>
  </si>
  <si>
    <t>http://www.aimil.com/</t>
  </si>
  <si>
    <t>2539c202-2f41-8516-5c4e-66d01cc1a913</t>
  </si>
  <si>
    <t>Aiming</t>
  </si>
  <si>
    <t>http://aiming-inc.com/en</t>
  </si>
  <si>
    <t>fcdc461c-fdf1-221b-daa3-c10bb6ec7074</t>
  </si>
  <si>
    <t>Aiming Beyond Infinity</t>
  </si>
  <si>
    <t>http://ankitmahato.blogspot.in/</t>
  </si>
  <si>
    <t>57961864-3b08-9de9-acb9-4e6453c6d67a</t>
  </si>
  <si>
    <t>AIMIRIM</t>
  </si>
  <si>
    <t>http://www.aimirimsti.com.br</t>
  </si>
  <si>
    <t>20015d7a-d675-9641-59df-f3ba754ae0cb</t>
  </si>
  <si>
    <t>AIMIT WEB SOLUTIONS</t>
  </si>
  <si>
    <t>http://aimitwebsolutions.com/web-design-services.php</t>
  </si>
  <si>
    <t>0e2425e0-d329-bce0-0e86-0404a7585bb1</t>
  </si>
  <si>
    <t>Aimlistly</t>
  </si>
  <si>
    <t>http://www.aimlistly.com</t>
  </si>
  <si>
    <t>68d8b806-0222-c3fd-81fd-26cf85233710</t>
  </si>
  <si>
    <t>AimLogic</t>
  </si>
  <si>
    <t>http://www.aimlogic.com</t>
  </si>
  <si>
    <t>fe335527-1ca7-5849-f11d-d88703f45ef2</t>
  </si>
  <si>
    <t>AIMM Therapeutics</t>
  </si>
  <si>
    <t>http://www.aimmtherapeutics.com</t>
  </si>
  <si>
    <t>42e34057-26ee-c480-9d35-6294f003eb0a</t>
  </si>
  <si>
    <t>AimMatic</t>
  </si>
  <si>
    <t>http://www.aimmatic.com</t>
  </si>
  <si>
    <t>23b0459b-2051-4f6b-7b5e-68beb663b9e9</t>
  </si>
  <si>
    <t>AIMMS</t>
  </si>
  <si>
    <t>https://aimms.com/</t>
  </si>
  <si>
    <t>dd1036ba-1dad-1b64-fe2f-c3b1b05c1383</t>
  </si>
  <si>
    <t>Aimmune Therapeutics</t>
  </si>
  <si>
    <t>http://www.aimmune.com</t>
  </si>
  <si>
    <t>0375d07e-afbe-338b-8b26-3c2e7273f584</t>
  </si>
  <si>
    <t>AimNet</t>
  </si>
  <si>
    <t>http://www.aimnetsolutions.com/</t>
  </si>
  <si>
    <t>5d1a8fb7-1b72-d4cf-c752-482d3059f038</t>
  </si>
  <si>
    <t>AIMO</t>
  </si>
  <si>
    <t>https://www.aimo-health.com/</t>
  </si>
  <si>
    <t>2cf80e59-d7af-eb06-2dbe-78be82589e6e</t>
  </si>
  <si>
    <t>AImotive</t>
  </si>
  <si>
    <t>https://aimotive.com/</t>
  </si>
  <si>
    <t>77057b27-bb57-72e1-72ad-6b3d7f7fd256</t>
  </si>
  <si>
    <t>AIMPACT Limited</t>
  </si>
  <si>
    <t>http://www.aimpact.com</t>
  </si>
  <si>
    <t>2f3f83e6-e9d4-69a2-a0e9-55b2e8141fee</t>
  </si>
  <si>
    <t>AimRocket</t>
  </si>
  <si>
    <t>http://www.aimrocket.co/</t>
  </si>
  <si>
    <t>38b630a3-7351-a9e0-38a6-b30b2d506d3b</t>
  </si>
  <si>
    <t>Aimru Technologies</t>
  </si>
  <si>
    <t>http://aimru.com/</t>
  </si>
  <si>
    <t>bbd75864-b4ce-0b18-843b-3c39dfa3d5ac</t>
  </si>
  <si>
    <t>AIMS</t>
  </si>
  <si>
    <t>http://www.aims.com.my/</t>
  </si>
  <si>
    <t>42bdc5b4-1b07-d4d0-13c9-ea153fda11b2</t>
  </si>
  <si>
    <t>Aims Academy</t>
  </si>
  <si>
    <t>http://www.aimsacademy.com/</t>
  </si>
  <si>
    <t>95813f7a-5f10-92d4-c0bd-1af706859983</t>
  </si>
  <si>
    <t>Aims Community College, Greeley</t>
  </si>
  <si>
    <t>http://www.aims.edu/</t>
  </si>
  <si>
    <t>022bc34b-5a48-daa7-c668-87c4cbafe00a</t>
  </si>
  <si>
    <t>AIMS Innovation</t>
  </si>
  <si>
    <t>http://www.aimsinnovation.com</t>
  </si>
  <si>
    <t>e2be6f73-af22-bad6-7750-0b7929bed8b7</t>
  </si>
  <si>
    <t>AIMS International Finland</t>
  </si>
  <si>
    <t>http://www.aims.fi/en/</t>
  </si>
  <si>
    <t>bf29f63f-36b6-64a1-7d71-04bad4d15328</t>
  </si>
  <si>
    <t>AIMS Management S.A.</t>
  </si>
  <si>
    <t>http://www.aims-funds.com/en/index.html</t>
  </si>
  <si>
    <t>ccccd7df-7907-4280-0ed5-858cc78eab26</t>
  </si>
  <si>
    <t>AIMS Multimedia</t>
  </si>
  <si>
    <t>http://aim.net.in/</t>
  </si>
  <si>
    <t>baa3d626-89d8-bd06-8d6d-df6d4f9e7c54</t>
  </si>
  <si>
    <t>AimsDigital</t>
  </si>
  <si>
    <t>http://www.aimsdigital.com/</t>
  </si>
  <si>
    <t>b8d7fd82-ba64-463c-3692-ce6b8254628e</t>
  </si>
  <si>
    <t>Aimsio</t>
  </si>
  <si>
    <t>http://www.aimsio.com</t>
  </si>
  <si>
    <t>53469955-f636-b1e1-7649-c88e2eb42d16</t>
  </si>
  <si>
    <t>AIMSSEC</t>
  </si>
  <si>
    <t>http://aimssec.ac.za</t>
  </si>
  <si>
    <t>53039a5e-d3de-b84b-4825-5a9100328af9</t>
  </si>
  <si>
    <t>Aimtech Comm. Ltd</t>
  </si>
  <si>
    <t>http://www.aimtech.net</t>
  </si>
  <si>
    <t>d8e2ee82-7c4f-05e2-7d4e-69ee367a52bb</t>
  </si>
  <si>
    <t>Aimtell</t>
  </si>
  <si>
    <t>https://aimtell.com/</t>
  </si>
  <si>
    <t>0605d885-0c5b-29db-a6ef-2f8c16a31d10</t>
  </si>
  <si>
    <t>Aimtoget.com</t>
  </si>
  <si>
    <t>https://aimtoget.com</t>
  </si>
  <si>
    <t>14d635ec-1b25-8ee2-c01d-30d1edda7bcc</t>
  </si>
  <si>
    <t>AimTV</t>
  </si>
  <si>
    <t>http://aimtvgroup.com</t>
  </si>
  <si>
    <t>cc5ea93a-bd03-e7ca-6057-8f49072a9dd9</t>
  </si>
  <si>
    <t>AimUno.com</t>
  </si>
  <si>
    <t>https://www.aimuno.com</t>
  </si>
  <si>
    <t>bfb9cc35-441b-64ce-a72d-1ae2f34fd42a</t>
  </si>
  <si>
    <t>AimVenture Corporation</t>
  </si>
  <si>
    <t>http://www.aimventure.com</t>
  </si>
  <si>
    <t>8a6e079d-db85-6c2c-5ccf-443ca1f32171</t>
  </si>
  <si>
    <t>AIMWEB Global Web Solutions</t>
  </si>
  <si>
    <t>http://aimweb.co.za/</t>
  </si>
  <si>
    <t>5a5522f1-885e-7873-0d6e-88faf651bb7a</t>
  </si>
  <si>
    <t>AimWith</t>
  </si>
  <si>
    <t>http://aimwith.org</t>
  </si>
  <si>
    <t>a534a9f9-266d-77e5-3ed3-a7dc3ef834e1</t>
  </si>
  <si>
    <t>Aimy</t>
  </si>
  <si>
    <t>http://aimyapp.com/</t>
  </si>
  <si>
    <t>0f64affc-1a94-1621-ac5f-4a96f5f82f68</t>
  </si>
  <si>
    <t>AIN Corporation</t>
  </si>
  <si>
    <t>http://www.aincorp.in/home.php</t>
  </si>
  <si>
    <t>01e1a1a4-41d7-5b9a-1933-a0db3ca21a87</t>
  </si>
  <si>
    <t>Ain Shams University</t>
  </si>
  <si>
    <t>http://www.asu.edu.eg</t>
  </si>
  <si>
    <t>78dd5585-1542-9955-ba3e-15ac0f94ae30</t>
  </si>
  <si>
    <t>Aina Group Oyj</t>
  </si>
  <si>
    <t>http://www.ainagroup.fi</t>
  </si>
  <si>
    <t>408d544f-e39b-786a-f9d4-f59057881592</t>
  </si>
  <si>
    <t>Aina Travel Sp. z o.o.</t>
  </si>
  <si>
    <t>http://www.aina.pl/</t>
  </si>
  <si>
    <t>90919edc-9db7-2be2-8cb1-4f5d16290477</t>
  </si>
  <si>
    <t>AinaCom</t>
  </si>
  <si>
    <t>http://www.ainacom.fi/</t>
  </si>
  <si>
    <t>ec6360c6-d1c0-0790-fcfb-7455fa717bd3</t>
  </si>
  <si>
    <t>Aindriya marketing solutions private limited KOCHI</t>
  </si>
  <si>
    <t>http://aindriya.com</t>
  </si>
  <si>
    <t>1a2cb2cc-82b1-cbde-70fb-4b699bfc770d</t>
  </si>
  <si>
    <t>AinFin</t>
  </si>
  <si>
    <t>http://ainfinltd.tumblr.com/</t>
  </si>
  <si>
    <t>03ef8031-2efb-4fa6-0648-1b09ca50c1ab</t>
  </si>
  <si>
    <t>Aingel Corp.</t>
  </si>
  <si>
    <t>http://aingel.ai</t>
  </si>
  <si>
    <t>2b3a738d-a257-aa26-5cd0-9ceb1b4c55f7</t>
  </si>
  <si>
    <t>AINiT Immigration Services</t>
  </si>
  <si>
    <t>http://ainit.net/</t>
  </si>
  <si>
    <t>0d653b5e-8166-f35d-73fc-d109ea0d879f</t>
  </si>
  <si>
    <t>AINOT</t>
  </si>
  <si>
    <t>http://ainot.pl</t>
  </si>
  <si>
    <t>cbeda6ec-241f-3b3c-5d05-0f7a2ab247ba</t>
  </si>
  <si>
    <t>Ainovo</t>
  </si>
  <si>
    <t>http://ainovo.com/</t>
  </si>
  <si>
    <t>04d128d8-6329-deac-b75f-662ef93df83d</t>
  </si>
  <si>
    <t>Ainsley s Angels of America</t>
  </si>
  <si>
    <t>http://www.ainsleysangels.org</t>
  </si>
  <si>
    <t>f24f26c1-0374-a034-68d1-0d611644ed1e</t>
  </si>
  <si>
    <t>Ainslie Harding &amp; Wood Solicitors</t>
  </si>
  <si>
    <t>http://www.ahwsolicitors.com</t>
  </si>
  <si>
    <t>c09060d8-39cc-eb23-0a4f-152d34a02fde</t>
  </si>
  <si>
    <t>Ainstainer Software Development Teams</t>
  </si>
  <si>
    <t>http://www.ainstainer.com</t>
  </si>
  <si>
    <t>77f2bd9b-8268-e55f-e139-a99f83999479</t>
  </si>
  <si>
    <t>Ainsty Timber Marketing</t>
  </si>
  <si>
    <t>http://www.atm-ltd.co.uk/</t>
  </si>
  <si>
    <t>93c3e254-3b9d-67a3-399d-f2097ea06213</t>
  </si>
  <si>
    <t>Ainsworth Benning Construction</t>
  </si>
  <si>
    <t>http://www.ainsworthbenning.com</t>
  </si>
  <si>
    <t>e690b5bb-3499-744c-4a40-b4f87345d40b</t>
  </si>
  <si>
    <t>Ainsworth Engineered</t>
  </si>
  <si>
    <t>http://ainsworthengineered.com</t>
  </si>
  <si>
    <t>b8430ef8-9bda-d983-37e8-245a08b52200</t>
  </si>
  <si>
    <t>Ainsworth Pet Nutrition</t>
  </si>
  <si>
    <t>http://www.ainsworthpets.com/</t>
  </si>
  <si>
    <t>0db1b5af-49a0-80d6-197e-d52e502e3503</t>
  </si>
  <si>
    <t>Ainwayi</t>
  </si>
  <si>
    <t>http://www.ainwayi.com/</t>
  </si>
  <si>
    <t>33d0d8ad-e79c-4059-5dc6-aa94c0098f33</t>
  </si>
  <si>
    <t>AIO CHAT!</t>
  </si>
  <si>
    <t>http://aiochat.com</t>
  </si>
  <si>
    <t>2bc2d5ae-2c0d-b693-7ddf-19b80e7a467f</t>
  </si>
  <si>
    <t>AIO Robotics</t>
  </si>
  <si>
    <t>http://www.aiorobotics.com</t>
  </si>
  <si>
    <t>cc74d43f-c807-68c3-f17a-179d00f4a140</t>
  </si>
  <si>
    <t>Aio Synergy</t>
  </si>
  <si>
    <t>http://www.aiosynergy.com</t>
  </si>
  <si>
    <t>45d49ccf-bbc1-60e3-d283-d751f1cb36a2</t>
  </si>
  <si>
    <t>AIO Toolbox</t>
  </si>
  <si>
    <t>http://www.aiotoolbox.com/</t>
  </si>
  <si>
    <t>e2397771-963a-fb8e-1282-9929837b8bb1</t>
  </si>
  <si>
    <t>Aiocheats</t>
  </si>
  <si>
    <t>http://aiocheats.com/</t>
  </si>
  <si>
    <t>3ee70a87-bdfe-935a-98a0-ba68907a130c</t>
  </si>
  <si>
    <t>AION Capital Partners</t>
  </si>
  <si>
    <t>http://www.</t>
  </si>
  <si>
    <t>8a4bc469-4f5c-29fd-fc50-74d809243244</t>
  </si>
  <si>
    <t>Aion Solutions</t>
  </si>
  <si>
    <t>http://www.aionsolutions.com/</t>
  </si>
  <si>
    <t>59220c62-da88-a41c-fa10-888c36a94cee</t>
  </si>
  <si>
    <t>Aion WebPlaces</t>
  </si>
  <si>
    <t>http://www.aionwebplaces.com.br/</t>
  </si>
  <si>
    <t>735826fa-8c08-ba6c-9d5f-94a2aa6f7863</t>
  </si>
  <si>
    <t>Aionav</t>
  </si>
  <si>
    <t>http://www.aionav.com/</t>
  </si>
  <si>
    <t>7bfaf331-ea8b-1262-572e-03c591c51d9d</t>
  </si>
  <si>
    <t>AIONCLOUD</t>
  </si>
  <si>
    <t>https://www.aioncloud.com/</t>
  </si>
  <si>
    <t>1860f077-887c-0e11-9c37-c761c6666415</t>
  </si>
  <si>
    <t>Aionex</t>
  </si>
  <si>
    <t>http://www.aionex.com</t>
  </si>
  <si>
    <t>5d3c1cff-7a8d-ddc0-b562-87814bccf545</t>
  </si>
  <si>
    <t>Aionics</t>
  </si>
  <si>
    <t>http://www.aionics.ch/</t>
  </si>
  <si>
    <t>e27ff1c3-4d6c-7c8c-b3ed-f46c982e967b</t>
  </si>
  <si>
    <t>AionPhotos</t>
  </si>
  <si>
    <t>http://www.aionphotos.com/</t>
  </si>
  <si>
    <t>7ad2d982-36be-5764-97c6-a5d089d401b8</t>
  </si>
  <si>
    <t>aiooto</t>
  </si>
  <si>
    <t>http://www.aiooto.com</t>
  </si>
  <si>
    <t>cffaefde-12bb-f3c8-060f-c0c68688a893</t>
  </si>
  <si>
    <t>Aiotra</t>
  </si>
  <si>
    <t>http://www.aiotra.com</t>
  </si>
  <si>
    <t>58c2f081-cd6a-0218-50bf-d2ecce1bfb7f</t>
  </si>
  <si>
    <t>aioTV Inc.</t>
  </si>
  <si>
    <t>http://www.aio-tv.com</t>
  </si>
  <si>
    <t>44a727cb-4f33-78a1-9d19-8f6f7e98bc9a</t>
  </si>
  <si>
    <t>AIP Corporation</t>
  </si>
  <si>
    <t>http://www.aip-global.com/</t>
  </si>
  <si>
    <t>78522018-8901-42ef-e64c-bf83367d9347</t>
  </si>
  <si>
    <t>AIP Networks</t>
  </si>
  <si>
    <t>http://www.aip-networks.com</t>
  </si>
  <si>
    <t>a4caf530-349c-3e1b-0982-b705ff8f37a6</t>
  </si>
  <si>
    <t>Aip Private Capital</t>
  </si>
  <si>
    <t>http://www.aipprivatecapital.com/</t>
  </si>
  <si>
    <t>c9d4134f-ff70-b118-b0ef-5badff3478ed</t>
  </si>
  <si>
    <t>AIP Seed Capital</t>
  </si>
  <si>
    <t>http://aipseedcapital.co</t>
  </si>
  <si>
    <t>ad314b0c-1778-818a-9761-e65ecc2b1b15</t>
  </si>
  <si>
    <t>AIP UniPHY</t>
  </si>
  <si>
    <t>http://www.aipuniphy.org</t>
  </si>
  <si>
    <t>507b57a4-2496-c539-c489-7346612f038f</t>
  </si>
  <si>
    <t>AIPAC</t>
  </si>
  <si>
    <t>http://www.aipac.org</t>
  </si>
  <si>
    <t>259e93de-12c4-8af2-09cd-3b3a3a65bdad</t>
  </si>
  <si>
    <t>Aipai</t>
  </si>
  <si>
    <t>http://www.aipai.com</t>
  </si>
  <si>
    <t>9e4ca37c-5ef2-f418-7805-3ed4943eaad9</t>
  </si>
  <si>
    <t>AIPARK</t>
  </si>
  <si>
    <t>http://www.aipark.de</t>
  </si>
  <si>
    <t>929c7c1e-fbd5-6ee5-5aff-b92d3431e125</t>
  </si>
  <si>
    <t>AIPC's</t>
  </si>
  <si>
    <t>http://www.aipc.org</t>
  </si>
  <si>
    <t>de380c09-a472-d495-c6b2-43d237be5eae</t>
  </si>
  <si>
    <t>Aipingce</t>
  </si>
  <si>
    <t>http://www.aipingce.com/</t>
  </si>
  <si>
    <t>64410d5f-94e5-19b8-974b-7e28958ff1fa</t>
  </si>
  <si>
    <t>Aipinji</t>
  </si>
  <si>
    <t>http://www.aipinji.com/</t>
  </si>
  <si>
    <t>653da7ae-5bef-209a-a35c-87b1b3cf4444</t>
  </si>
  <si>
    <t>AIPL Joy Street</t>
  </si>
  <si>
    <t>http://aipljoystreet.org/</t>
  </si>
  <si>
    <t>5302421c-15ab-b080-e7db-c36eb070c1b2</t>
  </si>
  <si>
    <t>AiPoint</t>
  </si>
  <si>
    <t>http://www.aipoint.com</t>
  </si>
  <si>
    <t>ff1c691b-d325-1608-d4b9-0d3888937638</t>
  </si>
  <si>
    <t>Aipoly</t>
  </si>
  <si>
    <t>http://aipoly.com/</t>
  </si>
  <si>
    <t>926177fc-d733-b980-47c6-6f3e1bfd67aa</t>
  </si>
  <si>
    <t>AIPPI</t>
  </si>
  <si>
    <t>https://www.aippi.org/</t>
  </si>
  <si>
    <t>cb44960b-5ed5-67fa-15cb-def1c4625f5f</t>
  </si>
  <si>
    <t>Aiptek</t>
  </si>
  <si>
    <t>http://www.aiptek.com</t>
  </si>
  <si>
    <t>33072e06-c7e8-45ab-0905-48a93a4e89c1</t>
  </si>
  <si>
    <t>AIQ Pte Ltd</t>
  </si>
  <si>
    <t>http://aiq.tech/</t>
  </si>
  <si>
    <t>b08a444b-e14d-eeb4-0da5-9790ffad9915</t>
  </si>
  <si>
    <t>AiQ Smart Clothing</t>
  </si>
  <si>
    <t>http://www.aiqsmartclothing.com/</t>
  </si>
  <si>
    <t>6476c18f-f6f2-8a28-4cef-a6f4a98b1c06</t>
  </si>
  <si>
    <t>Aiqfome</t>
  </si>
  <si>
    <t>http://www.aiqfome.com</t>
  </si>
  <si>
    <t>c633935a-104e-613b-1e32-63f94de6b735</t>
  </si>
  <si>
    <t>Aiqudo</t>
  </si>
  <si>
    <t>http://www.aiqudo.com/</t>
  </si>
  <si>
    <t>c4250a36-8f71-c964-9279-e3d25d857f5f</t>
  </si>
  <si>
    <t>AIQUEOUS</t>
  </si>
  <si>
    <t>http://www.aiqueous.com/</t>
  </si>
  <si>
    <t>827929fd-0254-6cc1-8171-4de88c3245c9</t>
  </si>
  <si>
    <t>AIR</t>
  </si>
  <si>
    <t>https://air.en-japan.io/</t>
  </si>
  <si>
    <t>34b646e5-2e4c-0fb3-cd4f-87bc358cca29</t>
  </si>
  <si>
    <t>Air</t>
  </si>
  <si>
    <t>https://joinair.com</t>
  </si>
  <si>
    <t>92eb06bc-ac85-202f-eb53-ea8b1480e402</t>
  </si>
  <si>
    <t>AIR - Connecting Things</t>
  </si>
  <si>
    <t>https://www.myair.io</t>
  </si>
  <si>
    <t>1b3e0f5a-4b0c-6af1-f9a2-fee6e34dceda</t>
  </si>
  <si>
    <t>Air // Million</t>
  </si>
  <si>
    <t>http://www.air-million.com</t>
  </si>
  <si>
    <t>c3dbc899-7625-96f2-d957-2c40e59747ac</t>
  </si>
  <si>
    <t>Air &amp; Grace</t>
  </si>
  <si>
    <t>https://airandgracelondon.com/</t>
  </si>
  <si>
    <t>e8ca1a63-31d8-be9b-f153-3cafc4b8cff4</t>
  </si>
  <si>
    <t>Air &amp; Space Magazine</t>
  </si>
  <si>
    <t>http://www.airspacemag.com</t>
  </si>
  <si>
    <t>db840d50-69b5-020a-e2ca-7f87e58607bd</t>
  </si>
  <si>
    <t>Air &amp; Water Technologies</t>
  </si>
  <si>
    <t>http://www.airowater.com</t>
  </si>
  <si>
    <t>c628a21d-34a6-5a44-2cf5-165cd8540462</t>
  </si>
  <si>
    <t>Air Accidents Investigation Branch</t>
  </si>
  <si>
    <t>http://www.aaib.gov.uk/</t>
  </si>
  <si>
    <t>98b33080-d26b-2a57-fdfb-a473e1843771</t>
  </si>
  <si>
    <t>AIR AMBULANCE INTERNATIONAL</t>
  </si>
  <si>
    <t>http://www.airambulanceinternational.com/</t>
  </si>
  <si>
    <t>8332b089-c2a0-8ca8-0edb-b3d30b1c7f92</t>
  </si>
  <si>
    <t>Air and Gas Systems</t>
  </si>
  <si>
    <t>http://www.airandgas.net</t>
  </si>
  <si>
    <t>2354779d-cc75-2c86-bb5d-39123ac446ff</t>
  </si>
  <si>
    <t>Air Arabia</t>
  </si>
  <si>
    <t>http://www.airarabia.com</t>
  </si>
  <si>
    <t>41550251-eeb4-37b5-53e5-f68c658339af</t>
  </si>
  <si>
    <t>Air Asia</t>
  </si>
  <si>
    <t>http://airasia.com</t>
  </si>
  <si>
    <t>7589c71d-8528-0cdc-bb0d-b124266eee81</t>
  </si>
  <si>
    <t>Air Asia Santan</t>
  </si>
  <si>
    <t>http://www.airasia.com/ph/en/press-releases/santan-airasia-restaurant-in-the-sky.page</t>
  </si>
  <si>
    <t>47af74d2-eb5a-0ed6-3e23-8662b98e48c6</t>
  </si>
  <si>
    <t>Air Astana Airlines</t>
  </si>
  <si>
    <t>http://www.airastana.com</t>
  </si>
  <si>
    <t>50587dd5-60ed-57fa-79c7-93d636399973</t>
  </si>
  <si>
    <t>Air avionics</t>
  </si>
  <si>
    <t>http://www.air-avionics.com/air/index.php/en/</t>
  </si>
  <si>
    <t>d8449bb3-5737-d8b6-7298-f21d07a75974</t>
  </si>
  <si>
    <t>Air Bay Creative</t>
  </si>
  <si>
    <t>http://www.abcsone.com/</t>
  </si>
  <si>
    <t>88eff4a5-649d-9688-a486-ea49f3de4e46</t>
  </si>
  <si>
    <t>Air Berlin</t>
  </si>
  <si>
    <t>https://www.airberlin.com/prepage.php</t>
  </si>
  <si>
    <t>ca22684e-f8f3-9b49-a2fe-2a06386cbf9a</t>
  </si>
  <si>
    <t>Air Better Limited Co.</t>
  </si>
  <si>
    <t>http://www.airbetter.org/</t>
  </si>
  <si>
    <t>9991ceac-67a9-c699-929f-6518418d35b7</t>
  </si>
  <si>
    <t>Air Black Box</t>
  </si>
  <si>
    <t>http://www.airblackbox.com/</t>
  </si>
  <si>
    <t>ca8e7ae5-de54-f2ca-8768-50057c44c93f</t>
  </si>
  <si>
    <t>AIR Business Consulting</t>
  </si>
  <si>
    <t>http://www.airbusinessconsulting.com</t>
  </si>
  <si>
    <t>1912cbdd-a0a0-5f05-2d47-560012de54cc</t>
  </si>
  <si>
    <t>Air Button</t>
  </si>
  <si>
    <t>http://www.air-button.com</t>
  </si>
  <si>
    <t>a14dd050-0ac5-2256-28b9-af37f6a0536f</t>
  </si>
  <si>
    <t>Air Canada</t>
  </si>
  <si>
    <t>http://www.aircanada.com</t>
  </si>
  <si>
    <t>0c62ae43-a445-2ebb-40a5-220839504880</t>
  </si>
  <si>
    <t>Air Cargo Eye</t>
  </si>
  <si>
    <t>https://aircargoeye.com/</t>
  </si>
  <si>
    <t>67c7c227-49e4-0b9a-cf1a-20ec96859a86</t>
  </si>
  <si>
    <t>Air Charter Advisors</t>
  </si>
  <si>
    <t>http://www.aircharteradvisors.com</t>
  </si>
  <si>
    <t>1cb65ab5-0368-98d7-8b8c-5139129d93a9</t>
  </si>
  <si>
    <t>Air Charter Network</t>
  </si>
  <si>
    <t>http://www.aircharternetwork.com.au</t>
  </si>
  <si>
    <t>10aab0c5-d22b-a115-5b6b-4f0f71308769</t>
  </si>
  <si>
    <t>Air Charter Service</t>
  </si>
  <si>
    <t>http://www.aircharterservice.com</t>
  </si>
  <si>
    <t>52adfe51-3cd7-6bab-4ba8-485fe89958fd</t>
  </si>
  <si>
    <t>Air China</t>
  </si>
  <si>
    <t>http://www.airchina.com</t>
  </si>
  <si>
    <t>524d1186-6726-b5ba-a178-e084386df1b4</t>
  </si>
  <si>
    <t>Air Classic</t>
  </si>
  <si>
    <t>http://www.airclassic.org/</t>
  </si>
  <si>
    <t>e91457fc-f001-ad75-a1a9-01d36a7c9d01</t>
  </si>
  <si>
    <t>Air Comfort Systems,</t>
  </si>
  <si>
    <t>http://www.aircomfortsystems.in</t>
  </si>
  <si>
    <t>021df22a-d086-69c6-4d1d-e86afe7ce69d</t>
  </si>
  <si>
    <t>Air Commander</t>
  </si>
  <si>
    <t>https://acfilter.com/</t>
  </si>
  <si>
    <t>48ac2f8c-d7c2-c67e-af7d-d0a65d76873d</t>
  </si>
  <si>
    <t>Air Comments</t>
  </si>
  <si>
    <t>http://www.aircomments.com</t>
  </si>
  <si>
    <t>e59ba6db-e7c6-63d8-e322-eb05d4d4873a</t>
  </si>
  <si>
    <t>AIR Company</t>
  </si>
  <si>
    <t>https://www.air.co.jp</t>
  </si>
  <si>
    <t>8f5ec234-f765-143d-f2d2-76d1512411d8</t>
  </si>
  <si>
    <t>Air Compressor Price</t>
  </si>
  <si>
    <t>http://www.aircompressorprice.com/</t>
  </si>
  <si>
    <t>74d4f278-9a6a-b51f-b4c2-92a59feff5fd</t>
  </si>
  <si>
    <t>Air Condition Parts</t>
  </si>
  <si>
    <t>http://www.airconditionparts.com/</t>
  </si>
  <si>
    <t>a2b4b436-c17e-6ec5-c385-aafdbd9bb0dd</t>
  </si>
  <si>
    <t>Air Conditioner Outlet</t>
  </si>
  <si>
    <t>http://www.airconditioneroutlet.com</t>
  </si>
  <si>
    <t>1e92a289-beef-d453-24b6-27751602e831</t>
  </si>
  <si>
    <t>Air Conditioning Experts, Inc.</t>
  </si>
  <si>
    <t>http://www.airconditioningexperts.net/</t>
  </si>
  <si>
    <t>38e11d2c-8a09-fa9b-0e8f-884f0ad7b0ad</t>
  </si>
  <si>
    <t>Air Conditioning Experts, Inc. - Lakeland</t>
  </si>
  <si>
    <t>http://www.863cooling.com/</t>
  </si>
  <si>
    <t>51b5c852-2b41-164a-4df9-5948dcdc89af</t>
  </si>
  <si>
    <t>Air Conditioning Porter Ranch</t>
  </si>
  <si>
    <t>http://www.airconditioningporterranch.org/</t>
  </si>
  <si>
    <t>40081030-3328-b261-9b42-d29917fc418d</t>
  </si>
  <si>
    <t>Air Conditioning Repair Festus MO</t>
  </si>
  <si>
    <t>http://www.boneheatingandcooling.com/</t>
  </si>
  <si>
    <t>4994d9a1-492b-632a-4bb5-f26a51e9e633</t>
  </si>
  <si>
    <t>Air Conditioning Repair Sacramento</t>
  </si>
  <si>
    <t>http://www.neospetinos.com</t>
  </si>
  <si>
    <t>c307890d-689a-15b9-57ee-d2943323ec01</t>
  </si>
  <si>
    <t>Air Conditioning System Stuart</t>
  </si>
  <si>
    <t>http://www.adamsairconditioning.net/services/air-conditioning-repair/stuart-fl/</t>
  </si>
  <si>
    <t>503b6128-4302-0a39-932d-1e7a18262c40</t>
  </si>
  <si>
    <t>Air Conditioning Systems</t>
  </si>
  <si>
    <t>http://acsystemsinc.com</t>
  </si>
  <si>
    <t>a3e5f752-598c-e63a-6a6d-f9f3f93a78b8</t>
  </si>
  <si>
    <t>Air Conditioning Technical Institute</t>
  </si>
  <si>
    <t>http://www.atitraining.com/</t>
  </si>
  <si>
    <t>d3815cac-a5de-cec7-000b-0712cc7056f2</t>
  </si>
  <si>
    <t>Air Conditioning WA</t>
  </si>
  <si>
    <t>http://www.airconditioningperth.net.au</t>
  </si>
  <si>
    <t>e2748ea9-bee0-fcfa-61bd-ef3759f30649</t>
  </si>
  <si>
    <t>Air Conditioning Western Australia</t>
  </si>
  <si>
    <t>http://www.airconwa.com.au</t>
  </si>
  <si>
    <t>93f47c43-5b66-7362-dfd5-70c50fcc690d</t>
  </si>
  <si>
    <t>Air Control Air Conditioning, Inc</t>
  </si>
  <si>
    <t>http://aircontrolaz.com/</t>
  </si>
  <si>
    <t>96f9949a-3fb9-7a8b-bd8a-17887ad3eb96</t>
  </si>
  <si>
    <t>Air Creative Ireland</t>
  </si>
  <si>
    <t>https://www.aircreative.ie</t>
  </si>
  <si>
    <t>204085b0-d7ad-7142-a132-7b351bb78966</t>
  </si>
  <si>
    <t>Air Cycle Corporation</t>
  </si>
  <si>
    <t>http://www.aircycle.com/</t>
  </si>
  <si>
    <t>cf0f2937-6084-d34a-50a2-9021e7f7521b</t>
  </si>
  <si>
    <t>Air Delights, Inc.</t>
  </si>
  <si>
    <t>http://www.airdelights.com</t>
  </si>
  <si>
    <t>f6b0a1b8-0803-d325-ef6a-2f981d05817a</t>
  </si>
  <si>
    <t>Air Depot</t>
  </si>
  <si>
    <t>http://www.airdepot.com</t>
  </si>
  <si>
    <t>595d189f-91e2-bde8-681d-e05eee98e6d2</t>
  </si>
  <si>
    <t>Air Detox</t>
  </si>
  <si>
    <t>http://www.air-detox.com</t>
  </si>
  <si>
    <t>72349a8d-9a54-af72-2c2a-a33819a34548</t>
  </si>
  <si>
    <t>Air Dispatch International</t>
  </si>
  <si>
    <t>http://www.air-dispatch.com/</t>
  </si>
  <si>
    <t>329bef34-13da-32ed-d383-74f402d09182</t>
  </si>
  <si>
    <t>Air Dolomiti S.p.A</t>
  </si>
  <si>
    <t>http://www.airdolomiti.it/Ì¢åÛå_</t>
  </si>
  <si>
    <t>a2dc284d-b763-710a-9b82-072bbdc42f7b</t>
  </si>
  <si>
    <t>Air Draulic Engineering</t>
  </si>
  <si>
    <t>http://www.airdraulicengineering.com</t>
  </si>
  <si>
    <t>dc55fbda-23ae-4477-bafd-549c0d5ad248</t>
  </si>
  <si>
    <t>Air Drill Hammers and Bits</t>
  </si>
  <si>
    <t>http://airdrillhammersandbits.com.au</t>
  </si>
  <si>
    <t>a61073aa-3eea-b11a-612f-19c2f1f5d489</t>
  </si>
  <si>
    <t>Air Duct Cleaning Bellflower</t>
  </si>
  <si>
    <t>http://www.airductcleaningbellflower.net</t>
  </si>
  <si>
    <t>32e950f4-5dde-6169-4d2a-4dfe4a456b20</t>
  </si>
  <si>
    <t>Air Duct Cleaning Citrus Heights</t>
  </si>
  <si>
    <t>http://www.airductcleaningcitrusheights.com</t>
  </si>
  <si>
    <t>e8893c4c-0b03-1619-4d49-f28272c73a94</t>
  </si>
  <si>
    <t>Air Duct Cleaning Davis</t>
  </si>
  <si>
    <t>http://www.airductcleaningdavis.com</t>
  </si>
  <si>
    <t>0b648397-d0c7-172f-8bab-c89575e9aab1</t>
  </si>
  <si>
    <t>Air Duct Cleaning Diamond Bar</t>
  </si>
  <si>
    <t>http://www.airductcleaningdiamondbar.net</t>
  </si>
  <si>
    <t>5bed8dcd-4db9-b24e-c169-cc9fca9c14f2</t>
  </si>
  <si>
    <t>Air Duct Cleaning El Dorado Hills</t>
  </si>
  <si>
    <t>http://www.airductcleaningeldoradohills.com</t>
  </si>
  <si>
    <t>d88ac757-c1f1-29b7-fdd4-10138e83e3ea</t>
  </si>
  <si>
    <t>Air Duct Cleaning El Monte</t>
  </si>
  <si>
    <t>http://www.airductcleaningelmonte.net</t>
  </si>
  <si>
    <t>25b65b95-1f92-cb42-980b-2469af07f11c</t>
  </si>
  <si>
    <t>Air Duct Cleaning Elk Grove</t>
  </si>
  <si>
    <t>http://www.airductcleaningelkgrove.com</t>
  </si>
  <si>
    <t>ab77eef5-f025-8449-fa07-a485f522b070</t>
  </si>
  <si>
    <t>Air Duct Cleaning Hermosa Beach</t>
  </si>
  <si>
    <t>http://www.airductcleaninghermosabeach.net</t>
  </si>
  <si>
    <t>1e0d0e34-fad8-f5ad-8e22-693d6d327c4c</t>
  </si>
  <si>
    <t>Air Duct Cleaning Huntington Park</t>
  </si>
  <si>
    <t>http://www.airductcleaninghuntingtonpark.net</t>
  </si>
  <si>
    <t>1c934f93-1204-7748-b025-716814c20016</t>
  </si>
  <si>
    <t>Air Duct Cleaning Inglewood</t>
  </si>
  <si>
    <t>http://www.airductcleaninginglewood.net</t>
  </si>
  <si>
    <t>e9f9bbe8-3bda-ee76-fe96-51b9ff3e11d4</t>
  </si>
  <si>
    <t>Air Duct Cleaning Orangevale</t>
  </si>
  <si>
    <t>http://www.airductcleaningorangevale.com</t>
  </si>
  <si>
    <t>ebca72a4-f3f7-a1c5-6354-1dc675234de1</t>
  </si>
  <si>
    <t>Air Duct Cleaning Rancho Cordova</t>
  </si>
  <si>
    <t>http://www.airductcleaningranchocordova.com</t>
  </si>
  <si>
    <t>654ee005-27b7-d2f5-c63d-d1826e71b936</t>
  </si>
  <si>
    <t>Air Duct Cleaning Rio Linda</t>
  </si>
  <si>
    <t>http://www.airductcleaningriolinda.com</t>
  </si>
  <si>
    <t>81aa851c-bfbd-5ebc-f8d5-ebe36b52cbe6</t>
  </si>
  <si>
    <t>Air Duct Cleaning Rocklin Ca</t>
  </si>
  <si>
    <t>http://www.airductcleaningrocklinca.com</t>
  </si>
  <si>
    <t>d5eae28c-e63d-f6a7-a977-458eae7a9344</t>
  </si>
  <si>
    <t>Air Duct Cleaning Roseville</t>
  </si>
  <si>
    <t>http://www.airductcleaningroseville.net</t>
  </si>
  <si>
    <t>e2925772-e6af-dc6f-0d7f-aee916adf798</t>
  </si>
  <si>
    <t>Air Duct Cleaning Sacramento</t>
  </si>
  <si>
    <t>http://www.airductcleaningsacramento.net</t>
  </si>
  <si>
    <t>6898b53f-e883-df4d-cf02-c59fe4189187</t>
  </si>
  <si>
    <t>Air Duct Cleaning Vacaville Ca</t>
  </si>
  <si>
    <t>http://www.airductcleaningvacavilleca.com</t>
  </si>
  <si>
    <t>2fd90c20-1630-f622-70ed-439a1cea4215</t>
  </si>
  <si>
    <t>Air Duct Cleaning Vallejo Ca</t>
  </si>
  <si>
    <t>http://www.airductcleaningvallejoca.com</t>
  </si>
  <si>
    <t>72f9f2c0-10b4-08de-8623-ed0013f973ba</t>
  </si>
  <si>
    <t>Air et Fluides Lyonnais</t>
  </si>
  <si>
    <t>http://compresseurs-air.com/indexafl.php</t>
  </si>
  <si>
    <t>abd79ef2-b826-4d8c-9358-104f1df0daf2</t>
  </si>
  <si>
    <t>Air Europe</t>
  </si>
  <si>
    <t>https://www.aireuropa.com</t>
  </si>
  <si>
    <t>c4752aa0-b245-7076-7a2f-85ff929d1672</t>
  </si>
  <si>
    <t>Air Evac Lifeteam</t>
  </si>
  <si>
    <t>http://www.lifeteam.net</t>
  </si>
  <si>
    <t>ec98f2a9-df6d-b43c-e669-0c9956793e60</t>
  </si>
  <si>
    <t>Air Express Travel &amp; Tours (UK) Ltd</t>
  </si>
  <si>
    <t>http://www.airexpress.co.uk/</t>
  </si>
  <si>
    <t>8f66e3ad-c0db-a9a1-14da-47ab5d1bffb7</t>
  </si>
  <si>
    <t>Air Field Sculpture</t>
  </si>
  <si>
    <t>http://airfieldsculpture.com/</t>
  </si>
  <si>
    <t>4ca20154-6b90-a012-f840-c9d8b877122b</t>
  </si>
  <si>
    <t>Air Flow Pump Corp.</t>
  </si>
  <si>
    <t>http://www.mypumppro.com</t>
  </si>
  <si>
    <t>3d1bb4a4-61c2-69ee-b7d8-ae66bf08b891</t>
  </si>
  <si>
    <t>Air Food One</t>
  </si>
  <si>
    <t>http://www.air-food-one.com/home</t>
  </si>
  <si>
    <t>bf5d3da8-d3ac-f2c9-66e5-b38fdee28e9b</t>
  </si>
  <si>
    <t>Air Force Association</t>
  </si>
  <si>
    <t>http://afa-india.org/</t>
  </si>
  <si>
    <t>8c2fe01d-8757-d6d4-46af-cbdfc5ccd554</t>
  </si>
  <si>
    <t>Air Force Civilian Service</t>
  </si>
  <si>
    <t>https://afciviliancareers.com</t>
  </si>
  <si>
    <t>1ddbf8e7-dd31-99e2-be11-d472e5d889ff</t>
  </si>
  <si>
    <t>Air Force Engineering University</t>
  </si>
  <si>
    <t>http://www.afit.edu</t>
  </si>
  <si>
    <t>41213496-cfc6-9859-8034-87d561f7746d</t>
  </si>
  <si>
    <t>Air Force Flight Test</t>
  </si>
  <si>
    <t>http://afftcmuseum.org/</t>
  </si>
  <si>
    <t>97929a87-5a3f-618c-92b5-af17ceed5da8</t>
  </si>
  <si>
    <t>Air Force Institute of Technology</t>
  </si>
  <si>
    <t>http://www.afit.edu/</t>
  </si>
  <si>
    <t>08130443-5ebe-05bc-f3ac-852501427cbc</t>
  </si>
  <si>
    <t>Air Force Materiel Command</t>
  </si>
  <si>
    <t>http://www.afmc.af.mil/</t>
  </si>
  <si>
    <t>2fb74a43-5bda-b3e7-5a3c-249bf05b5196</t>
  </si>
  <si>
    <t>Air Force Research Lab</t>
  </si>
  <si>
    <t>http://www.wpafb.af.mil/afrl/</t>
  </si>
  <si>
    <t>6be41cc4-170c-7fc6-0fef-d703c0fbd09e</t>
  </si>
  <si>
    <t>Air Force Research Laboratory</t>
  </si>
  <si>
    <t>2411ac3b-a47e-5dfd-1ae9-07b2d6c4f49b</t>
  </si>
  <si>
    <t>Air Force Scientific Advisory Board</t>
  </si>
  <si>
    <t>http://www.sab.af.mil/</t>
  </si>
  <si>
    <t>457fc217-35ca-18c8-c00a-ddc108d35fa3</t>
  </si>
  <si>
    <t>Air Force Space Command, 1 SOPS</t>
  </si>
  <si>
    <t>http://www.afspc.af.mil/</t>
  </si>
  <si>
    <t>b76d12d4-5c14-1fa6-d887-0ea3b44ea2ea</t>
  </si>
  <si>
    <t>Air Force Times</t>
  </si>
  <si>
    <t>http://www.airforcetimes.com</t>
  </si>
  <si>
    <t>6f25439a-cef0-e924-dccb-7bd3ffb87f11</t>
  </si>
  <si>
    <t>Air Force Weather Agency</t>
  </si>
  <si>
    <t>http://www.557weatherwing.af.mil</t>
  </si>
  <si>
    <t>075908ac-9ad5-f139-05a4-fb10de1f0bbd</t>
  </si>
  <si>
    <t>Air France</t>
  </si>
  <si>
    <t>http://www.airfrance.com/</t>
  </si>
  <si>
    <t>aca18a32-d3da-e028-161d-58ddf8414d38</t>
  </si>
  <si>
    <t>Air France KLM</t>
  </si>
  <si>
    <t>http://www.airfranceklm-finance.fr</t>
  </si>
  <si>
    <t>c60876b8-4a5f-d268-344a-0bbce5cb9550</t>
  </si>
  <si>
    <t>Air Fryer Central</t>
  </si>
  <si>
    <t>https://airfryercentral.com</t>
  </si>
  <si>
    <t>51d3dc73-7c6b-4b7a-3efd-2871cf393ad2</t>
  </si>
  <si>
    <t>Air Fryer Judge</t>
  </si>
  <si>
    <t>http://www.airfryerjudge.com/</t>
  </si>
  <si>
    <t>a0874b49-e1a9-bd92-3935-58788f20578b</t>
  </si>
  <si>
    <t>AiR Guitar T-Shirt</t>
  </si>
  <si>
    <t>http://playairguitar.com/</t>
  </si>
  <si>
    <t>4a7bff3c-7f7f-45bc-188e-844920a805e4</t>
  </si>
  <si>
    <t>Air Handlers OBX</t>
  </si>
  <si>
    <t>http://www.airhandlersobx.com</t>
  </si>
  <si>
    <t>080a7e1f-aa48-f22c-f68f-3c5520c29ab8</t>
  </si>
  <si>
    <t>Air Headphones</t>
  </si>
  <si>
    <t>https://airheadphones.co.uk</t>
  </si>
  <si>
    <t>8cd91c60-7367-1138-dcef-a41e2945480d</t>
  </si>
  <si>
    <t>Air India Ltd</t>
  </si>
  <si>
    <t>http://www.airindia.in/index.htm</t>
  </si>
  <si>
    <t>319ab768-1bee-c7f5-842c-d61866962141</t>
  </si>
  <si>
    <t>Air Industries Group</t>
  </si>
  <si>
    <t>http://airindustriesgroup.com/</t>
  </si>
  <si>
    <t>97c2ac1d-b7f1-7d86-0b56-4b0208aa9830</t>
  </si>
  <si>
    <t>Air Ion Devices</t>
  </si>
  <si>
    <t>http://aspenairinside.com</t>
  </si>
  <si>
    <t>986d1b35-fd02-82b1-30ca-4bd43e991345</t>
  </si>
  <si>
    <t>Air Lease Corporation</t>
  </si>
  <si>
    <t>http://airleasecorp.com/</t>
  </si>
  <si>
    <t>91f07518-0d04-314e-f606-ed4901b8b924</t>
  </si>
  <si>
    <t>Air Liquide</t>
  </si>
  <si>
    <t>http://www.airliquide.com</t>
  </si>
  <si>
    <t>37d9ff7b-eb94-3dc6-49d7-317038f43737</t>
  </si>
  <si>
    <t>Air Liquide ALIAD</t>
  </si>
  <si>
    <t>https://www.airliquide.com</t>
  </si>
  <si>
    <t>7f9c384d-ccf5-0a07-5f77-971941bafd0c</t>
  </si>
  <si>
    <t>Air Livery</t>
  </si>
  <si>
    <t>http://www.airlivery.com</t>
  </si>
  <si>
    <t>40140445-2474-d15d-0d2d-a1234498a87c</t>
  </si>
  <si>
    <t>Air Man, LLC</t>
  </si>
  <si>
    <t>http://airmanllchvac.com/</t>
  </si>
  <si>
    <t>134fada4-ec9b-8597-a5ba-df08f2630e2a</t>
  </si>
  <si>
    <t>Air Marketing Group</t>
  </si>
  <si>
    <t>http://www.amgair.com</t>
  </si>
  <si>
    <t>ebd2199d-bb1c-3304-1b02-ae284d2de6d3</t>
  </si>
  <si>
    <t>Air Marshal Jobs</t>
  </si>
  <si>
    <t>http://airmarshaljobs.com</t>
  </si>
  <si>
    <t>df0b3598-6d94-7b03-ae17-55d46975e61b</t>
  </si>
  <si>
    <t>Air Mauritius</t>
  </si>
  <si>
    <t>http://www.airmauritius.com</t>
  </si>
  <si>
    <t>353b4e27-688b-aa08-544f-200a4bb29aa8</t>
  </si>
  <si>
    <t>Air McCall, Inc</t>
  </si>
  <si>
    <t>http://www.airmccall.com</t>
  </si>
  <si>
    <t>239b13db-3275-ebb8-58d8-eee0071ffcfc</t>
  </si>
  <si>
    <t>Air Mechanical, Inc.</t>
  </si>
  <si>
    <t>http://www.airmechanical.com/</t>
  </si>
  <si>
    <t>86efd7b0-6e82-f7d4-ad17-b5654549f6bc</t>
  </si>
  <si>
    <t>Air Methods</t>
  </si>
  <si>
    <t>http://airmethods.com</t>
  </si>
  <si>
    <t>f45dd361-aaa6-47db-afae-23ab7adb1c2f</t>
  </si>
  <si>
    <t>Air Miles</t>
  </si>
  <si>
    <t>http://www.airmiles.ca</t>
  </si>
  <si>
    <t>d5dd5cb3-3cfa-6175-8131-0961438a732c</t>
  </si>
  <si>
    <t>Air Miles Netherlands</t>
  </si>
  <si>
    <t>https://www.airmiles.nl</t>
  </si>
  <si>
    <t>42bed880-74b7-3ec4-a654-89ec5eb125ff</t>
  </si>
  <si>
    <t>Air Mobility Command</t>
  </si>
  <si>
    <t>http://www.amc.af.mil/</t>
  </si>
  <si>
    <t>7c2a4589-6a33-ab11-a8a4-0cfccf208498</t>
  </si>
  <si>
    <t>Air Monitor</t>
  </si>
  <si>
    <t>http://www.airmonitor.com/</t>
  </si>
  <si>
    <t>b41fa2f6-17f4-c908-e807-63a5903bcc63</t>
  </si>
  <si>
    <t>Air Motion Systems</t>
  </si>
  <si>
    <t>http://www.airmotionsystems.com/</t>
  </si>
  <si>
    <t>3b0a3076-c5e9-a16c-bbe0-92f9043b0103</t>
  </si>
  <si>
    <t>Air National Guard</t>
  </si>
  <si>
    <t>https://goang.com/</t>
  </si>
  <si>
    <t>d8b64f83-674d-c107-4254-f6b9196b4c65</t>
  </si>
  <si>
    <t>Air Navigation Pro</t>
  </si>
  <si>
    <t>http://airnavigation.aero/</t>
  </si>
  <si>
    <t>b3da570f-dd56-d71c-c649-ac4a7ddfe964</t>
  </si>
  <si>
    <t>air Network</t>
  </si>
  <si>
    <t>http://www.airnetworks.com.pr</t>
  </si>
  <si>
    <t>0e947606-e292-c828-48b7-f99a5f2be51f</t>
  </si>
  <si>
    <t>Air New Zealand</t>
  </si>
  <si>
    <t>http://www.airnewzealand.com.sg</t>
  </si>
  <si>
    <t>7c2d3f8e-1fa0-94e5-1e02-4b61842368ba</t>
  </si>
  <si>
    <t>Air Ninja</t>
  </si>
  <si>
    <t>http://airninja.com</t>
  </si>
  <si>
    <t>00bc7233-fc33-06e0-747c-501ffd4a102e</t>
  </si>
  <si>
    <t>Air Nostrum</t>
  </si>
  <si>
    <t>http://www.airnostrum.es</t>
  </si>
  <si>
    <t>3fcdb4d6-9bc6-f5f8-6f2b-b97d545a4e87</t>
  </si>
  <si>
    <t>Air One Photo</t>
  </si>
  <si>
    <t>http://www.aironephoto.com</t>
  </si>
  <si>
    <t>7483b96c-f8e0-cf61-4a9e-ee715eb9214f</t>
  </si>
  <si>
    <t>Air Parts &amp; Supply Company</t>
  </si>
  <si>
    <t>http://www.apscomiami.com/</t>
  </si>
  <si>
    <t>7c286779-41bd-9579-996c-bf995f931112</t>
  </si>
  <si>
    <t>Air Pegasus</t>
  </si>
  <si>
    <t>http://www.airpegasus.in/</t>
  </si>
  <si>
    <t>5d34f1dc-d656-b6fe-53bd-f34c3ab14213</t>
  </si>
  <si>
    <t>Air Pixels</t>
  </si>
  <si>
    <t>http://airpixels.eu</t>
  </si>
  <si>
    <t>f83c9c08-3168-d06b-7afa-6ab7ab1e9955</t>
  </si>
  <si>
    <t>Air plus</t>
  </si>
  <si>
    <t>http://airplus.ca</t>
  </si>
  <si>
    <t>f7422d15-6693-fa50-580e-0dc58970c485</t>
  </si>
  <si>
    <t>Air Power of Nebraska</t>
  </si>
  <si>
    <t>http://www.air-power.com/</t>
  </si>
  <si>
    <t>9cfd05f0-0fdd-0268-b6b2-c5ae353bf8de</t>
  </si>
  <si>
    <t>AIR PRODUCTIONS</t>
  </si>
  <si>
    <t>http://airproductions.com</t>
  </si>
  <si>
    <t>786f3455-d8c7-2888-09c6-9de147035400</t>
  </si>
  <si>
    <t>Air Products &amp; Services</t>
  </si>
  <si>
    <t>http://www.airproductsinc.com</t>
  </si>
  <si>
    <t>067d6503-de8c-4a75-55f1-85f47eb4e028</t>
  </si>
  <si>
    <t>Air Products and Chemicals</t>
  </si>
  <si>
    <t>http://www.airproducts.com</t>
  </si>
  <si>
    <t>8072f853-dd3f-7a54-5b83-71cc5c163824</t>
  </si>
  <si>
    <t>Air Products Sp. z o.o.</t>
  </si>
  <si>
    <t>http://www.airproducts.com.pl/</t>
  </si>
  <si>
    <t>00292eb0-e5bf-1766-b4c8-ff2bc8a574aa</t>
  </si>
  <si>
    <t>Air Profile</t>
  </si>
  <si>
    <t>http://www.air-profile.com/</t>
  </si>
  <si>
    <t>b6494db4-a00b-ba98-00a4-cca7da64829f</t>
  </si>
  <si>
    <t>Air Quality Assessors</t>
  </si>
  <si>
    <t>http://www.airqualityassessors.com</t>
  </si>
  <si>
    <t>eeceb77f-8897-b778-4dc1-cfa96c2008eb</t>
  </si>
  <si>
    <t>Air Quality Egg</t>
  </si>
  <si>
    <t>http://airqualityegg.com</t>
  </si>
  <si>
    <t>44c83e33-abe2-c1b8-6c73-07d8f40e8dd3</t>
  </si>
  <si>
    <t>Air Quality HVAC</t>
  </si>
  <si>
    <t>http://airandheat.net</t>
  </si>
  <si>
    <t>79a37383-483c-a388-f519-ca4037deaf67</t>
  </si>
  <si>
    <t>23634a53-48ee-4cf0-5dc9-98ded8c773eb</t>
  </si>
  <si>
    <t>Air Radiators</t>
  </si>
  <si>
    <t>http://www.airradiators.com</t>
  </si>
  <si>
    <t>e86db8f5-cab4-a11e-f7c8-6793caaf56ca</t>
  </si>
  <si>
    <t>Air Real</t>
  </si>
  <si>
    <t>http://www.air-real.co.uk</t>
  </si>
  <si>
    <t>a3ebd62f-c865-df5b-34bc-3c182b0a3ed2</t>
  </si>
  <si>
    <t>Air Repair Sales and Services</t>
  </si>
  <si>
    <t>http://airrepair.ca</t>
  </si>
  <si>
    <t>ba9f7bb4-1463-bae0-e245-11de37841ab8</t>
  </si>
  <si>
    <t>Air Research Compressors</t>
  </si>
  <si>
    <t>https://www.arcbooster.com</t>
  </si>
  <si>
    <t>c1441a99-ad09-2ff4-72b5-b54547f459cb</t>
  </si>
  <si>
    <t>Air Robotics</t>
  </si>
  <si>
    <t>http://airrobotics.wordpress.com/contact-us</t>
  </si>
  <si>
    <t>fbdd1163-279c-c077-a2e2-254664f1fa83</t>
  </si>
  <si>
    <t>Air Safety Flight Academy</t>
  </si>
  <si>
    <t>http://www.airsafetyacademy.com/index.htm</t>
  </si>
  <si>
    <t>e6812452-ea43-02ae-d729-fc257a260cef</t>
  </si>
  <si>
    <t>Air Seal Insulators Toronto</t>
  </si>
  <si>
    <t>http://www.airseal.ca</t>
  </si>
  <si>
    <t>b6969361-1ffe-8fe9-66aa-fa135d833439</t>
  </si>
  <si>
    <t>Air Semiconductor</t>
  </si>
  <si>
    <t>http://www.air-semi.com</t>
  </si>
  <si>
    <t>5daadb6b-497c-51eb-9660-44c5093dee93</t>
  </si>
  <si>
    <t>Air Serenity</t>
  </si>
  <si>
    <t>http://www.air-serenity.com/</t>
  </si>
  <si>
    <t>e76626db-b81f-ad6b-4e5d-c0b35ea42a3b</t>
  </si>
  <si>
    <t>Air Serv Corp</t>
  </si>
  <si>
    <t>http://www.airservcorp.com/</t>
  </si>
  <si>
    <t>e315f817-0396-49cf-5708-9cc5c3bda2f4</t>
  </si>
  <si>
    <t>Air Services Unlimited</t>
  </si>
  <si>
    <t>http://airservicesunlimited.com/</t>
  </si>
  <si>
    <t>e0bb8a5a-cc61-2eb6-a99a-2f69e3bd158d</t>
  </si>
  <si>
    <t>Air Smart Audio</t>
  </si>
  <si>
    <t>http://www.airsmartaudio.com/</t>
  </si>
  <si>
    <t>4380d71d-0c8e-5152-a1b7-222f196c5cb1</t>
  </si>
  <si>
    <t>Air Somaliand</t>
  </si>
  <si>
    <t>http://airsomaliland.yolasite.com/</t>
  </si>
  <si>
    <t>7791cf80-2f83-02a0-4f41-c8d6c9d88e06</t>
  </si>
  <si>
    <t>Air Source 1</t>
  </si>
  <si>
    <t>http://www.as1air.com</t>
  </si>
  <si>
    <t>9ec6d17c-8dd1-ef01-49c5-1813dfb7c1bd</t>
  </si>
  <si>
    <t>Air Source America</t>
  </si>
  <si>
    <t>http://www.airsourceamerica.com/</t>
  </si>
  <si>
    <t>d2a35041-e75a-ba44-2c1f-92a16648827f</t>
  </si>
  <si>
    <t>Air Spectral</t>
  </si>
  <si>
    <t>http://www.airspectral.com</t>
  </si>
  <si>
    <t>428633a5-a9eb-1127-6337-8667cc09b791</t>
  </si>
  <si>
    <t>Air Squared</t>
  </si>
  <si>
    <t>http://airsquared.com</t>
  </si>
  <si>
    <t>d36142b8-a8da-bb75-b633-fa69a531ed5e</t>
  </si>
  <si>
    <t>Air Supply Systems</t>
  </si>
  <si>
    <t>http://www.airsupplysystems.com</t>
  </si>
  <si>
    <t>37953a97-6b9a-4d6f-46fd-9d84ea455780</t>
  </si>
  <si>
    <t>Air T</t>
  </si>
  <si>
    <t>http://www.airt.net/home.html</t>
  </si>
  <si>
    <t>5a6cebc2-b605-4765-942c-7b8e7d16e80b</t>
  </si>
  <si>
    <t>Air Tailor</t>
  </si>
  <si>
    <t>http://www.airtailor.com</t>
  </si>
  <si>
    <t>0762a9b6-5dc9-2eb1-d648-0842b5bb372a</t>
  </si>
  <si>
    <t>Air Tempo Inc</t>
  </si>
  <si>
    <t>http://www.airtempo.ca/</t>
  </si>
  <si>
    <t>57fde125-2e7a-9359-7921-3b22e504ff66</t>
  </si>
  <si>
    <t>Air Tool Guy</t>
  </si>
  <si>
    <t>http://airtoolguy.com</t>
  </si>
  <si>
    <t>163bbe20-81d0-f5e2-3948-dd107c75ea26</t>
  </si>
  <si>
    <t>Air Tools India Ì¢åÛåÒ Minotec Industrial Co.</t>
  </si>
  <si>
    <t>http://www.airtoolsindia.com/</t>
  </si>
  <si>
    <t>6dcea324-f03c-217f-3257-464737d84b91</t>
  </si>
  <si>
    <t>Air track Inc</t>
  </si>
  <si>
    <t>http://www.airtrackhvac.com</t>
  </si>
  <si>
    <t>0f02f229-d06b-1dd9-1726-3bc9377aab7d</t>
  </si>
  <si>
    <t>Air Transport Action Group</t>
  </si>
  <si>
    <t>http://atag.org</t>
  </si>
  <si>
    <t>fbe19159-37e8-83bc-1a4f-03dac200cb03</t>
  </si>
  <si>
    <t>Air Transport Services Group</t>
  </si>
  <si>
    <t>http://www.atsginc.com/index.html</t>
  </si>
  <si>
    <t>5490c14e-db6e-b7ec-ba0c-901fb82b42e4</t>
  </si>
  <si>
    <t>Air Transport World</t>
  </si>
  <si>
    <t>http://atwonline.com</t>
  </si>
  <si>
    <t>bcb23de8-07e4-3f2f-a7dd-a1a7fd14d627</t>
  </si>
  <si>
    <t>Air University</t>
  </si>
  <si>
    <t>http://www.au.edu.pk/</t>
  </si>
  <si>
    <t>4d20fac1-53c9-331a-f363-947d059d1875</t>
  </si>
  <si>
    <t>Air Vent</t>
  </si>
  <si>
    <t>http://www.airvent.com/</t>
  </si>
  <si>
    <t>eca6aa12-6a50-2822-57a0-4b6c7ee11ea6</t>
  </si>
  <si>
    <t>Air Ventures</t>
  </si>
  <si>
    <t>http://airvcs.com/</t>
  </si>
  <si>
    <t>037f2aa4-afeb-2ffc-c61a-2b66884a82cc</t>
  </si>
  <si>
    <t>Air Water</t>
  </si>
  <si>
    <t>http://www.awi.co.jp/english/</t>
  </si>
  <si>
    <t>e90c6081-c844-1422-673d-2abb2b244949</t>
  </si>
  <si>
    <t>Air Works India Engineering</t>
  </si>
  <si>
    <t>http://www.airworks.in</t>
  </si>
  <si>
    <t>8e7de75b-7995-864c-8b59-834adee573b6</t>
  </si>
  <si>
    <t>AIR Worldwide</t>
  </si>
  <si>
    <t>http://www.air-worldwide.com/home/air-worldwide/</t>
  </si>
  <si>
    <t>2b00e5d7-624f-afcb-d6f2-5a220978f270</t>
  </si>
  <si>
    <t>air-conditioning-edmonton.ca</t>
  </si>
  <si>
    <t>http://air-conditioning-edmonton.ca/</t>
  </si>
  <si>
    <t>2cb5a5b8-72b6-552e-6ec3-8b4f67eef603</t>
  </si>
  <si>
    <t>Air-Lynx</t>
  </si>
  <si>
    <t>http://air-lynx.com/en/</t>
  </si>
  <si>
    <t>e0eaff96-ac1d-496c-8fb2-bf87c5dc04e8</t>
  </si>
  <si>
    <t>AIR-Serv Holding</t>
  </si>
  <si>
    <t>http://www.air-serv.com/</t>
  </si>
  <si>
    <t>be2a3c2f-e8ab-11fc-cea1-f26f45fa4872</t>
  </si>
  <si>
    <t>Air-Therm</t>
  </si>
  <si>
    <t>http://www.air-therm.com</t>
  </si>
  <si>
    <t>9549824c-0a37-2d8c-08c4-21aacf097d81</t>
  </si>
  <si>
    <t>Air-Transport IT Services</t>
  </si>
  <si>
    <t>http://airit.com/</t>
  </si>
  <si>
    <t>f7574fa9-aa2c-fb1b-ce71-7a65b3a26038</t>
  </si>
  <si>
    <t>Air-Wire</t>
  </si>
  <si>
    <t>http://airwire.tv</t>
  </si>
  <si>
    <t>13be57c2-10f0-fd39-d06c-6d261fe8d0b9</t>
  </si>
  <si>
    <t>AIR.TV (Air Media, Inc.)</t>
  </si>
  <si>
    <t>http://www.air.tv</t>
  </si>
  <si>
    <t>2ab2ea42-0047-e470-deda-bc47c8e7b022</t>
  </si>
  <si>
    <t>Air2Web</t>
  </si>
  <si>
    <t>http://www.air2web.com</t>
  </si>
  <si>
    <t>99083005-9388-f60c-67a8-2949c0cc0995</t>
  </si>
  <si>
    <t>Aira</t>
  </si>
  <si>
    <t>https://aira.io</t>
  </si>
  <si>
    <t>ab80ef2f-fd57-1f0d-9ff1-3f69ec820838</t>
  </si>
  <si>
    <t>Airable</t>
  </si>
  <si>
    <t>http://airable.net</t>
  </si>
  <si>
    <t>4f5a9932-8b88-c920-87ea-d4789218f777</t>
  </si>
  <si>
    <t>AirAdvance</t>
  </si>
  <si>
    <t>http://airadvance.co.za/</t>
  </si>
  <si>
    <t>ed318aaa-37bc-08c7-4466-c6335ce94c4d</t>
  </si>
  <si>
    <t>Airak</t>
  </si>
  <si>
    <t>http://www.airak.com/</t>
  </si>
  <si>
    <t>cfbd4df1-98d2-9c98-b814-746d93bfbdcd</t>
  </si>
  <si>
    <t>Airalab</t>
  </si>
  <si>
    <t>http://aira.life/</t>
  </si>
  <si>
    <t>048053f7-2821-146a-e762-236bce436c46</t>
  </si>
  <si>
    <t>Airangel WiFi</t>
  </si>
  <si>
    <t>http://www.airangel.com/</t>
  </si>
  <si>
    <t>75e4f9fb-35a7-1dff-2811-01996d165dc1</t>
  </si>
  <si>
    <t>Airanza</t>
  </si>
  <si>
    <t>http://.airanza.com</t>
  </si>
  <si>
    <t>5ede01a0-0e56-572c-3ad3-8b70727eebc4</t>
  </si>
  <si>
    <t>AirAppz</t>
  </si>
  <si>
    <t>http://www.airappz.com</t>
  </si>
  <si>
    <t>4d9e8971-5f41-69e7-266b-adabc339a728</t>
  </si>
  <si>
    <t>AirAR</t>
  </si>
  <si>
    <t>http://airinhand.com/</t>
  </si>
  <si>
    <t>71fc9d16-fdf6-1004-2ff4-d9018c09485e</t>
  </si>
  <si>
    <t>AirAsia BIG Loyalty Programme</t>
  </si>
  <si>
    <t>http://www.airasiabig.com/</t>
  </si>
  <si>
    <t>0fec1878-0713-710c-a541-73b89c6a83fb</t>
  </si>
  <si>
    <t>AirAsia Japan Co., Ltd.</t>
  </si>
  <si>
    <t>http://www.airasia.com/</t>
  </si>
  <si>
    <t>302aad61-0abd-8a3f-6bdb-d704663de721</t>
  </si>
  <si>
    <t>Airbaby</t>
  </si>
  <si>
    <t>http://airbaby.net</t>
  </si>
  <si>
    <t>fb5aa320-fd15-4f98-eb34-99f8e5ea9705</t>
  </si>
  <si>
    <t>airBaltic</t>
  </si>
  <si>
    <t>http://www.airbaltic.com/</t>
  </si>
  <si>
    <t>f8110c91-2e2c-56db-6cd9-5084dee9f65a</t>
  </si>
  <si>
    <t>Airband Communications Holdings</t>
  </si>
  <si>
    <t>http://www.airband.com</t>
  </si>
  <si>
    <t>f3eae157-0e82-dfaa-de86-5d563af7269f</t>
  </si>
  <si>
    <t>Airbanq</t>
  </si>
  <si>
    <t>http://www.airbanq.com</t>
  </si>
  <si>
    <t>4f7460ec-7c31-7ede-6e2d-a4c4dc526ee0</t>
  </si>
  <si>
    <t>Airbase Interiors</t>
  </si>
  <si>
    <t>http://www.airbase-interiors.com/</t>
  </si>
  <si>
    <t>f671f633-a747-7f99-72df-307d971e3f90</t>
  </si>
  <si>
    <t>AirBeamTV</t>
  </si>
  <si>
    <t>https://www.airbeam.tv</t>
  </si>
  <si>
    <t>81d02722-655d-35ec-77b7-e5632eef8717</t>
  </si>
  <si>
    <t>airbenders</t>
  </si>
  <si>
    <t>http://www.airbenders.com</t>
  </si>
  <si>
    <t>e0053b53-4c2b-419c-0f47-6f2192cf4677</t>
  </si>
  <si>
    <t>Airbiquity</t>
  </si>
  <si>
    <t>http://www.airbiquity.com</t>
  </si>
  <si>
    <t>499c665b-ccd3-43e4-6d01-8ae46001acd4</t>
  </si>
  <si>
    <t>Airbitz</t>
  </si>
  <si>
    <t>https://airbitz.co</t>
  </si>
  <si>
    <t>d6bb88c1-2e05-f8cf-4066-7ca46d1a7505</t>
  </si>
  <si>
    <t>AirBlade, LLC</t>
  </si>
  <si>
    <t>http://www.airbladerink.com</t>
  </si>
  <si>
    <t>3ec32592-da43-bfff-caa6-8c01b6ab0af3</t>
  </si>
  <si>
    <t>AirBlaster</t>
  </si>
  <si>
    <t>https://myairblaster.com/</t>
  </si>
  <si>
    <t>e5d41b1f-cecf-260c-1804-7ec18062380f</t>
  </si>
  <si>
    <t>Airbly Inc.</t>
  </si>
  <si>
    <t>https://airbly.com</t>
  </si>
  <si>
    <t>bcb617c3-9e43-d5b0-1d14-82b795f2642f</t>
  </si>
  <si>
    <t>Airbnb</t>
  </si>
  <si>
    <t>http://airbnb.com</t>
  </si>
  <si>
    <t>94256f0f-e136-1255-305f-808e26cac7c5</t>
  </si>
  <si>
    <t>Airbnb Clone Script | Best Airbnb Clone - RentALL</t>
  </si>
  <si>
    <t>http://www.rentallscript.com/</t>
  </si>
  <si>
    <t>4f494f6f-5161-da05-2477-1fed0b7c7ad3</t>
  </si>
  <si>
    <t>Airbnb Host Network</t>
  </si>
  <si>
    <t>https://www.airbnbhostnetwork.com</t>
  </si>
  <si>
    <t>2a9f8049-2785-4737-7ae4-d39febd0ff08</t>
  </si>
  <si>
    <t>Airbnb Secrets</t>
  </si>
  <si>
    <t>http://airbnbsecrets.com/</t>
  </si>
  <si>
    <t>c4cd0c1c-582c-0e3b-d6ed-c6610811f4a6</t>
  </si>
  <si>
    <t>Airbo</t>
  </si>
  <si>
    <t>http://www.air.bo</t>
  </si>
  <si>
    <t>bb1dcc39-d2c4-068a-ede5-02876b984553</t>
  </si>
  <si>
    <t>AirBoard</t>
  </si>
  <si>
    <t>https://www.airboard.co/</t>
  </si>
  <si>
    <t>31a9e305-b266-a566-5a49-a2970b87cb4f</t>
  </si>
  <si>
    <t>AirBooks</t>
  </si>
  <si>
    <t>http://airbooksapp.com</t>
  </si>
  <si>
    <t>acade212-cf64-af64-d386-917fc84cf725</t>
  </si>
  <si>
    <t>AirBorn</t>
  </si>
  <si>
    <t>http://www.airborn.com/</t>
  </si>
  <si>
    <t>e0bf4249-de0b-5e8d-3be2-9e994f13f042</t>
  </si>
  <si>
    <t>Airborne</t>
  </si>
  <si>
    <t>http://www.airborne.io</t>
  </si>
  <si>
    <t>987c8a97-be6b-5fd1-f62a-625648292a7a</t>
  </si>
  <si>
    <t>http://www.getairborne.co</t>
  </si>
  <si>
    <t>917c8da1-a69a-5c4b-ab2f-39a7894a9b04</t>
  </si>
  <si>
    <t>http://airborne-international.com/</t>
  </si>
  <si>
    <t>dec7ffc7-04d6-b66f-69b7-41f0081f3961</t>
  </si>
  <si>
    <t>Airborne 1</t>
  </si>
  <si>
    <t>http://www.airborne1.com</t>
  </si>
  <si>
    <t>49cdbc73-3655-3794-3b4d-bdde6620dfdc</t>
  </si>
  <si>
    <t>Airborne Concept</t>
  </si>
  <si>
    <t>http://www.airborne-concept.com</t>
  </si>
  <si>
    <t>6e96289e-b710-7454-9fa3-4eabb483fe66</t>
  </si>
  <si>
    <t>Airborne Drones</t>
  </si>
  <si>
    <t>http://www.airbornedrones.co/</t>
  </si>
  <si>
    <t>8f2e0d9a-eefa-75ac-3c26-4994e5ee791f</t>
  </si>
  <si>
    <t>Airborne Entertainment</t>
  </si>
  <si>
    <t>http://www.airborne-e.com/</t>
  </si>
  <si>
    <t>f96d8133-ffbd-e723-f27b-8bd96798ba92</t>
  </si>
  <si>
    <t>Airborne Express</t>
  </si>
  <si>
    <t>http://www.airborne.com</t>
  </si>
  <si>
    <t>d5baba2e-00dc-8526-57d6-892ac42b99e2</t>
  </si>
  <si>
    <t>Airborne Interactive</t>
  </si>
  <si>
    <t>http://www.airborne.aero/</t>
  </si>
  <si>
    <t>a29ea8e7-03e1-38df-f924-7f7388e002fc</t>
  </si>
  <si>
    <t>Airborne Maintenance and Engineering Services</t>
  </si>
  <si>
    <t>http://www.airbornemx.com/</t>
  </si>
  <si>
    <t>b53f8e0c-31d8-c31d-5472-8ce11fdef29b</t>
  </si>
  <si>
    <t>Airborne Mechatronics</t>
  </si>
  <si>
    <t>http://airbornemechatronics.com</t>
  </si>
  <si>
    <t>988832b5-171b-2395-90e0-6d61b0745174</t>
  </si>
  <si>
    <t>Airborne Media Group</t>
  </si>
  <si>
    <t>http://airbornemediagroup.com</t>
  </si>
  <si>
    <t>565b8f2b-2138-850c-0c98-b95cb505bf70</t>
  </si>
  <si>
    <t>Airborne Mobile</t>
  </si>
  <si>
    <t>http://www.airbornemobile.com/website/en/home</t>
  </si>
  <si>
    <t>004fcbf9-6eca-3bda-1d71-c4f997c900ee</t>
  </si>
  <si>
    <t>Airborne Oil &amp; Gas</t>
  </si>
  <si>
    <t>http://airborne-oilandgas.com/</t>
  </si>
  <si>
    <t>80581080-98e1-5cca-7397-0bdafab7489a</t>
  </si>
  <si>
    <t>Airborne Response</t>
  </si>
  <si>
    <t>http://airborneresponse.com</t>
  </si>
  <si>
    <t>6c0ddbed-2cd5-465e-02be-da8f86c5e972</t>
  </si>
  <si>
    <t>Airborne Robotics</t>
  </si>
  <si>
    <t>http://www.airborne-robotics.com</t>
  </si>
  <si>
    <t>266c35fb-9042-7c0f-2b2d-b51384fdeca2</t>
  </si>
  <si>
    <t>Airborne Systems</t>
  </si>
  <si>
    <t>http://www.airborne-sys.com</t>
  </si>
  <si>
    <t>40462b93-8aca-4a62-999c-4c79b7fd1c66</t>
  </si>
  <si>
    <t>Airborne Tactical Advantage</t>
  </si>
  <si>
    <t>http://www.atacusa.com/</t>
  </si>
  <si>
    <t>cdd4fe8b-c2dc-3c4d-9c35-d9298d0473de</t>
  </si>
  <si>
    <t>Airborne Technology</t>
  </si>
  <si>
    <t>http://airborne-technologycentre.com/</t>
  </si>
  <si>
    <t>7cb011c4-9461-a040-a2f2-8bd0b0e03e2c</t>
  </si>
  <si>
    <t>AirBoss of America</t>
  </si>
  <si>
    <t>http://airbossofamerica.com/</t>
  </si>
  <si>
    <t>f2b78202-cc6d-8f1d-c97e-f322fdb9f047</t>
  </si>
  <si>
    <t>AirBowl LLC</t>
  </si>
  <si>
    <t>http://airbowl.net/</t>
  </si>
  <si>
    <t>aa23df8c-c638-6c1c-b6c6-0dc93890d763</t>
  </si>
  <si>
    <t>AirBoxLab</t>
  </si>
  <si>
    <t>http://airboxlab.com</t>
  </si>
  <si>
    <t>e4cfdde8-0d0c-d418-a40f-ea8f26b0bee6</t>
  </si>
  <si>
    <t>Airbrake.io</t>
  </si>
  <si>
    <t>http://airbrake.io</t>
  </si>
  <si>
    <t>56eb8583-35d3-691c-940c-49172bd8e92f</t>
  </si>
  <si>
    <t>Airbridge Travel</t>
  </si>
  <si>
    <t>http://airbridgetravel.com</t>
  </si>
  <si>
    <t>df92cb60-7c8c-e007-afa5-1639ddc3815c</t>
  </si>
  <si>
    <t>Airbroad</t>
  </si>
  <si>
    <t>http://www.airbroad.com/</t>
  </si>
  <si>
    <t>065ab8c6-d9e6-8231-05a3-ef3cf7e56b78</t>
  </si>
  <si>
    <t>airbug</t>
  </si>
  <si>
    <t>http://airbug.com</t>
  </si>
  <si>
    <t>491e2411-ba61-e313-7044-d06f3f1742fc</t>
  </si>
  <si>
    <t>Airbus</t>
  </si>
  <si>
    <t>http://www.airbus.com/</t>
  </si>
  <si>
    <t>daef50dd-b579-10c8-a71f-8c234b2ab626</t>
  </si>
  <si>
    <t>Airbus Bizlab</t>
  </si>
  <si>
    <t>http://www.airbus.com/innovation/bizlab/</t>
  </si>
  <si>
    <t>55a6b635-8bb4-2593-1bc3-05cb2a2943b9</t>
  </si>
  <si>
    <t>AIRBUS DEFENSE &amp; SPACE</t>
  </si>
  <si>
    <t>http://www.space-airbusds.com/en/</t>
  </si>
  <si>
    <t>0d2b82ad-bd6f-9f54-c76a-448a455af317</t>
  </si>
  <si>
    <t>Airbus Group</t>
  </si>
  <si>
    <t>http://www.airbusgroup.com/int/en.html</t>
  </si>
  <si>
    <t>80de9b49-8da9-56a3-f43c-3900a38254d5</t>
  </si>
  <si>
    <t>Airbus Group Australia Pacific Ltd</t>
  </si>
  <si>
    <t>http://www.airbusgroupap.com.au/</t>
  </si>
  <si>
    <t>46bb0ea5-c0b7-11c8-13ad-754ffe40b9fa</t>
  </si>
  <si>
    <t>Airbus Helicopters</t>
  </si>
  <si>
    <t>http://airbushelicopters.com</t>
  </si>
  <si>
    <t>719c47d8-b0c5-118a-bb35-ad4581e945e7</t>
  </si>
  <si>
    <t>Airbus Safran Launchers</t>
  </si>
  <si>
    <t>http://www.airbusafran-launchers.com/</t>
  </si>
  <si>
    <t>b42c78c5-e549-5b17-d161-39e024a84112</t>
  </si>
  <si>
    <t>Airbus Secure Land Communications</t>
  </si>
  <si>
    <t>http://www.securelandcommunications.com/</t>
  </si>
  <si>
    <t>d15029e3-9603-cc14-f4d7-32c0a2700e78</t>
  </si>
  <si>
    <t>Airbus Ventures</t>
  </si>
  <si>
    <t>http://www.airbusventures.vc/</t>
  </si>
  <si>
    <t>95939594-68a6-51a9-5779-6ae4c1919c9d</t>
  </si>
  <si>
    <t>Airbuy</t>
  </si>
  <si>
    <t>https://www.airbuy.co.za</t>
  </si>
  <si>
    <t>8ce2e013-9dc9-44ba-99d1-66c8adeeb499</t>
  </si>
  <si>
    <t>Airbyte</t>
  </si>
  <si>
    <t>http://airbyte.uk/</t>
  </si>
  <si>
    <t>53c50019-cfbe-9b5f-be64-a8b93bbab3ae</t>
  </si>
  <si>
    <t>AIRcable</t>
  </si>
  <si>
    <t>http://www.aircable.net/index.php</t>
  </si>
  <si>
    <t>620ec841-253e-93d2-e415-a5b8067c4e76</t>
  </si>
  <si>
    <t>Aircall</t>
  </si>
  <si>
    <t>http://aircall.io</t>
  </si>
  <si>
    <t>05d734bb-b859-807d-566b-c13a83d5c377</t>
  </si>
  <si>
    <t>Aircare</t>
  </si>
  <si>
    <t>http://www.aircareapp.com</t>
  </si>
  <si>
    <t>96d9c06e-8e80-6e9a-6982-58359fb2c24a</t>
  </si>
  <si>
    <t>Aircart</t>
  </si>
  <si>
    <t>http://aircartapp.com/</t>
  </si>
  <si>
    <t>c08e82d9-0568-51a3-7c4d-f8bd4eb9e54a</t>
  </si>
  <si>
    <t>aircases</t>
  </si>
  <si>
    <t>http://www.aircases.com</t>
  </si>
  <si>
    <t>ebd7099a-624e-7876-2c3b-ae404af18a30</t>
  </si>
  <si>
    <t>Aircast</t>
  </si>
  <si>
    <t>https://www.aircast.dk/</t>
  </si>
  <si>
    <t>fe35fd54-56a2-d789-2e21-91d450e27f4f</t>
  </si>
  <si>
    <t>Aircast Incorporated</t>
  </si>
  <si>
    <t>http://www.aircast.com/</t>
  </si>
  <si>
    <t>842745ee-a5aa-49e6-01a3-b34995dbb602</t>
  </si>
  <si>
    <t>AirCast Mobile</t>
  </si>
  <si>
    <t>http://aircastmobile.com</t>
  </si>
  <si>
    <t>3d3c313f-362e-d867-2c78-1ad5acfd8272</t>
  </si>
  <si>
    <t>AirCasting</t>
  </si>
  <si>
    <t>http://aircasting.org/</t>
  </si>
  <si>
    <t>98226601-b6fb-313e-2503-6f77a7b8e4a2</t>
  </si>
  <si>
    <t>Aircastle</t>
  </si>
  <si>
    <t>http://www.aircastle.com/</t>
  </si>
  <si>
    <t>41dbe395-715a-2e83-0651-b693b06fdfa3</t>
  </si>
  <si>
    <t>Aircatdrone</t>
  </si>
  <si>
    <t>http://www.aircatdrone.com/</t>
  </si>
  <si>
    <t>feeca0a7-d9f2-3b2b-fc1e-5a33a29d6b79</t>
  </si>
  <si>
    <t>AirCel Corp</t>
  </si>
  <si>
    <t>http://www.aircelcorp.com/</t>
  </si>
  <si>
    <t>a7841646-85b9-c2b2-5e34-95e9be407cf6</t>
  </si>
  <si>
    <t>Aircharge</t>
  </si>
  <si>
    <t>http://air-charge.com/</t>
  </si>
  <si>
    <t>fde393ce-a06a-5ab9-e6fa-f291e1e3cf05</t>
  </si>
  <si>
    <t>AirCharts</t>
  </si>
  <si>
    <t>http://aircharts.co/</t>
  </si>
  <si>
    <t>4700059e-9e80-8ad5-0b86-6cd8def89455</t>
  </si>
  <si>
    <t>Airchat</t>
  </si>
  <si>
    <t>http://airch.at</t>
  </si>
  <si>
    <t>06fcf778-9209-501f-7bbe-d0a830715cfa</t>
  </si>
  <si>
    <t>AirCheck24</t>
  </si>
  <si>
    <t>http://aircheck24.com</t>
  </si>
  <si>
    <t>17dd6ba1-e50b-b069-5c5f-1fa9063c011e</t>
  </si>
  <si>
    <t>AirClenz LLC</t>
  </si>
  <si>
    <t>http://airclenz.com</t>
  </si>
  <si>
    <t>96cc1a44-300a-9789-414e-f16935f3ce3b</t>
  </si>
  <si>
    <t>AirClic</t>
  </si>
  <si>
    <t>http://www.airclic.com</t>
  </si>
  <si>
    <t>ca1a3fe1-d04a-8aef-e98a-1e638baae761</t>
  </si>
  <si>
    <t>Aircloak</t>
  </si>
  <si>
    <t>https://www.aircloak.com/</t>
  </si>
  <si>
    <t>6005e3d4-a8e8-13cf-69e1-dd7b3689e4cc</t>
  </si>
  <si>
    <t>AirCloset</t>
  </si>
  <si>
    <t>https://www.air-closet.com</t>
  </si>
  <si>
    <t>501cb10d-0832-5889-597f-b46b7b634235</t>
  </si>
  <si>
    <t>Airco Commercial Services, Inc.</t>
  </si>
  <si>
    <t>http://www.airco-commercial.com/</t>
  </si>
  <si>
    <t>7a880224-5f9f-55b5-c190-3ea68ab955de</t>
  </si>
  <si>
    <t>Airco Fasteners</t>
  </si>
  <si>
    <t>http://www.aircofasteners.com.au/</t>
  </si>
  <si>
    <t>8b2d9bc0-653c-9954-477b-f633b3cbeab6</t>
  </si>
  <si>
    <t>AirCo USA</t>
  </si>
  <si>
    <t>http://www.aircousa.com/</t>
  </si>
  <si>
    <t>af137aa9-6c2e-a9a5-526c-083c1382988d</t>
  </si>
  <si>
    <t>AirCo USA of Sugar Land</t>
  </si>
  <si>
    <t>http://www.aircosugarland.com/</t>
  </si>
  <si>
    <t>6cdbcbe8-3a86-25fd-6e5a-289898598e3f</t>
  </si>
  <si>
    <t>Aircom</t>
  </si>
  <si>
    <t>http://www.aircom.com.cn</t>
  </si>
  <si>
    <t>0a57117d-519d-f7bf-6997-48e328ad1d65</t>
  </si>
  <si>
    <t>Aircom International</t>
  </si>
  <si>
    <t>http://www.aircominternational.com</t>
  </si>
  <si>
    <t>7ab6e6bc-a383-6a21-6b0d-6712cfc372df</t>
  </si>
  <si>
    <t>Aircom Manufacturing - Assets</t>
  </si>
  <si>
    <t>http://www.aircommfg.com</t>
  </si>
  <si>
    <t>143536a8-d6e8-27dd-ad8b-10e2cefddac5</t>
  </si>
  <si>
    <t>Aircon Handling PVt. LTD. - Material Handling System Manufacturer</t>
  </si>
  <si>
    <t>http://www.airconindia.org/</t>
  </si>
  <si>
    <t>cd4f702c-4f6b-fc46-8179-983b3fe586c9</t>
  </si>
  <si>
    <t>Aircon Vision LLP</t>
  </si>
  <si>
    <t>http://airconservicing.com/</t>
  </si>
  <si>
    <t>54106545-329b-a047-49d9-735661d76e2d</t>
  </si>
  <si>
    <t>Aircon.guru</t>
  </si>
  <si>
    <t>https://aircon.guru</t>
  </si>
  <si>
    <t>0acd7a2e-5afb-7090-c2a2-345d72c8614a</t>
  </si>
  <si>
    <t>AirConcierge</t>
  </si>
  <si>
    <t>http://www.airconcierge.com</t>
  </si>
  <si>
    <t>c057a65b-c831-c071-37d6-3c4d078a46c8</t>
  </si>
  <si>
    <t>AirConsole</t>
  </si>
  <si>
    <t>http://www.airconsole.com/</t>
  </si>
  <si>
    <t>8a35e350-18c3-f798-d86d-08c5863a808d</t>
  </si>
  <si>
    <t>Aircontainer Package System Sweden AB</t>
  </si>
  <si>
    <t>http://www.aircontainer.com/</t>
  </si>
  <si>
    <t>7122fde9-7910-51e1-fbcc-ec10a7063864</t>
  </si>
  <si>
    <t>AirCool</t>
  </si>
  <si>
    <t>http://www.aircoolafrica.com</t>
  </si>
  <si>
    <t>6099ca25-69d5-6c85-59ee-62e3096968e5</t>
  </si>
  <si>
    <t>AirCourts</t>
  </si>
  <si>
    <t>https://www.aircourts.com</t>
  </si>
  <si>
    <t>b722e7d1-1f41-326b-dc20-0f67433faa96</t>
  </si>
  <si>
    <t>Aircraft Appliances and Equipment</t>
  </si>
  <si>
    <t>http://aaeltd.com/</t>
  </si>
  <si>
    <t>0552c9cb-0000-2aa0-3c38-6145476f8496</t>
  </si>
  <si>
    <t>Aircraft Asset Management</t>
  </si>
  <si>
    <t>http://www.goal-leasing.com</t>
  </si>
  <si>
    <t>c680e4e2-d79b-9356-07a5-0f0aa7dda21e</t>
  </si>
  <si>
    <t>Aircraft Fasteners International</t>
  </si>
  <si>
    <t>http://www.aircraftfast.com/</t>
  </si>
  <si>
    <t>834d9aa2-7fb4-f409-0ddd-994bdd6b1a84</t>
  </si>
  <si>
    <t>Aircraft Industries</t>
  </si>
  <si>
    <t>http://www.let.cz</t>
  </si>
  <si>
    <t>8e189057-c4be-e75a-f44f-5eede2b673ec</t>
  </si>
  <si>
    <t>Aircraft Logs</t>
  </si>
  <si>
    <t>https://www.aircraftlogs.com</t>
  </si>
  <si>
    <t>01bfd340-2955-5c9e-10d7-25ad29c65cb2</t>
  </si>
  <si>
    <t>Aircraft Maintenance Services Australia</t>
  </si>
  <si>
    <t>http://www.amsa.net.au/</t>
  </si>
  <si>
    <t>75114914-3101-66ed-0d57-ce80ec71657e</t>
  </si>
  <si>
    <t>Aircraft Medical</t>
  </si>
  <si>
    <t>http://www.aircraftmedical.com</t>
  </si>
  <si>
    <t>df6eeb1c-7e23-3e8a-0858-6342a4f137bd</t>
  </si>
  <si>
    <t>Aircraft Owners and Pilots Association</t>
  </si>
  <si>
    <t>http://www.aopa.org</t>
  </si>
  <si>
    <t>b5e34d73-93a4-9110-279c-27c0bed64a28</t>
  </si>
  <si>
    <t>Aircraft Technical Publishers</t>
  </si>
  <si>
    <t>http://atp.com/</t>
  </si>
  <si>
    <t>782355a4-e928-c994-075d-25f279d43bd8</t>
  </si>
  <si>
    <t>Aircraft Wheel Chocks</t>
  </si>
  <si>
    <t>http://www.aircraftwheelchocks.co.uk</t>
  </si>
  <si>
    <t>13e11da1-1c4e-6b82-55d7-f3e3acb746f5</t>
  </si>
  <si>
    <t>AircraftFuel.com</t>
  </si>
  <si>
    <t>https://www.aircraftfuel.com</t>
  </si>
  <si>
    <t>13480059-e060-d9a5-e7a8-c68168d42947</t>
  </si>
  <si>
    <t>Aircrm</t>
  </si>
  <si>
    <t>http://www.aircrm.com.br/</t>
  </si>
  <si>
    <t>1f7c48d8-8e32-4fef-f3cb-fab8229fa0e9</t>
  </si>
  <si>
    <t>aircto</t>
  </si>
  <si>
    <t>https://aircto.com</t>
  </si>
  <si>
    <t>d43fc611-683e-5433-c22a-33f21627a00a</t>
  </si>
  <si>
    <t>Aircuity</t>
  </si>
  <si>
    <t>http://www.aircuity.com</t>
  </si>
  <si>
    <t>b12424b3-c326-9aec-7827-5cb29b07b7e9</t>
  </si>
  <si>
    <t>Aircus</t>
  </si>
  <si>
    <t>http://www.aircus.com</t>
  </si>
  <si>
    <t>404e25ae-30a9-a363-06d2-d95f0c36d68c</t>
  </si>
  <si>
    <t>Aircuve Cooperation</t>
  </si>
  <si>
    <t>http://www.aircuve.com/</t>
  </si>
  <si>
    <t>d8f70dd3-ee92-1deb-efcf-824c35c6da65</t>
  </si>
  <si>
    <t>Aird &amp; Berlis LLP</t>
  </si>
  <si>
    <t>http://www.airdberlis.com/templates/home/home.aspx/?page=0</t>
  </si>
  <si>
    <t>e23edb37-5fdf-0c42-e7ef-e10ae0bcfc3c</t>
  </si>
  <si>
    <t>Airdale House, Leeds</t>
  </si>
  <si>
    <t>http://www.airedalehouse.co.uk</t>
  </si>
  <si>
    <t>687a257b-a0a1-e760-498a-59561f0fe0ec</t>
  </si>
  <si>
    <t>Airdata UAV</t>
  </si>
  <si>
    <t>https://airdata.com/</t>
  </si>
  <si>
    <t>307edc06-2c15-8b3f-beeb-001790e780ad</t>
  </si>
  <si>
    <t>AirDates</t>
  </si>
  <si>
    <t>http://www.airdates.co</t>
  </si>
  <si>
    <t>347c1b7e-9e38-1430-ce44-c4c379463f40</t>
  </si>
  <si>
    <t>AirDefense</t>
  </si>
  <si>
    <t>http://www.airdefense.net</t>
  </si>
  <si>
    <t>adac9b40-3aba-b169-a4b4-8bf986336f41</t>
  </si>
  <si>
    <t>Airdna</t>
  </si>
  <si>
    <t>http://www.airdna.co</t>
  </si>
  <si>
    <t>491ed3f7-6f73-4c2e-826b-90370a164c15</t>
  </si>
  <si>
    <t>Airdo</t>
  </si>
  <si>
    <t>http://www.airdo.co/</t>
  </si>
  <si>
    <t>260da0ff-142c-a638-bba9-06cb002f8716</t>
  </si>
  <si>
    <t>Airdoc Solutions</t>
  </si>
  <si>
    <t>http://www.airdocsolutions.com</t>
  </si>
  <si>
    <t>e8772824-d8d5-7636-0bd5-40b76511213b</t>
  </si>
  <si>
    <t>Airdog</t>
  </si>
  <si>
    <t>https://www.airdog.com/</t>
  </si>
  <si>
    <t>98a37cec-f3d7-5864-7c12-35e4c89b4837</t>
  </si>
  <si>
    <t>AirDroids</t>
  </si>
  <si>
    <t>http://www.airdroids.com</t>
  </si>
  <si>
    <t>8acd3e4f-e26c-7fdf-ad90-d9a657b19341</t>
  </si>
  <si>
    <t>AirDropper</t>
  </si>
  <si>
    <t>https://airdropper.com</t>
  </si>
  <si>
    <t>3ce1b4f2-b419-99c0-4fae-755e414da042</t>
  </si>
  <si>
    <t>Aire</t>
  </si>
  <si>
    <t>http://aire.io</t>
  </si>
  <si>
    <t>2b4d46a4-80f3-585a-b992-28b276eafa5d</t>
  </si>
  <si>
    <t>Aire Serv Hillsborough</t>
  </si>
  <si>
    <t>http://www.aireserv.com/hillsborough-south/</t>
  </si>
  <si>
    <t>748ab81a-cd80-e827-2ede-a12aa8218624</t>
  </si>
  <si>
    <t>Aire Serv Of The Shenandoah Valley</t>
  </si>
  <si>
    <t>http://theshenandoahvalley.aireserv.com</t>
  </si>
  <si>
    <t>35ad992d-ce62-a6be-fff1-66e0b4c15c4d</t>
  </si>
  <si>
    <t>Aire-Flo</t>
  </si>
  <si>
    <t>http://www.aireflo-hvac.com</t>
  </si>
  <si>
    <t>e86b5d1b-5719-2531-d215-5adb49eecc9d</t>
  </si>
  <si>
    <t>AiReachNet Pte Ltd</t>
  </si>
  <si>
    <t>http://www.aireach.net/</t>
  </si>
  <si>
    <t>e0fcdf0f-56e1-571d-03ce-d822ef0aa306</t>
  </si>
  <si>
    <t>Aireal</t>
  </si>
  <si>
    <t>http://aireal.io/</t>
  </si>
  <si>
    <t>49351087-ac4e-b15a-4a8d-d5be3d25e5ef</t>
  </si>
  <si>
    <t>Aireal Mobile</t>
  </si>
  <si>
    <t>http://airealmobile.com</t>
  </si>
  <si>
    <t>6ceee4d9-508a-fc00-7f5a-6b6168a7ed37</t>
  </si>
  <si>
    <t>Airec</t>
  </si>
  <si>
    <t>http://www.airec.se</t>
  </si>
  <si>
    <t>7b91274c-deb1-8a2a-5178-1ada2093c320</t>
  </si>
  <si>
    <t>Aireco Supply, Inc.</t>
  </si>
  <si>
    <t>http://www.aireco.com</t>
  </si>
  <si>
    <t>df13d20b-6689-00e6-c560-10c0d555b8f3</t>
  </si>
  <si>
    <t>Airedale</t>
  </si>
  <si>
    <t>http://www.airedale.com</t>
  </si>
  <si>
    <t>272c2cf5-9a67-a237-cc30-9a47ff52185d</t>
  </si>
  <si>
    <t>Airedale International Air Conditioning Ltd</t>
  </si>
  <si>
    <t>http://www.airedale.com/web/show</t>
  </si>
  <si>
    <t>52ff7d69-02c0-26d0-b77d-da9bb678bbed</t>
  </si>
  <si>
    <t>AireHUB</t>
  </si>
  <si>
    <t>http://aire.hub</t>
  </si>
  <si>
    <t>333fd595-38ca-959c-8478-fb34fd136a3d</t>
  </si>
  <si>
    <t>Airelectronics</t>
  </si>
  <si>
    <t>http://www.airelectronics.es</t>
  </si>
  <si>
    <t>b79a5e53-d2b6-8618-156d-281c7bd5579a</t>
  </si>
  <si>
    <t>Airelive</t>
  </si>
  <si>
    <t>http://www.airelive.com</t>
  </si>
  <si>
    <t>e8118f84-55fb-ab2c-4b06-eceee059b39c</t>
  </si>
  <si>
    <t>Airensoft</t>
  </si>
  <si>
    <t>http://www.airensoft.com</t>
  </si>
  <si>
    <t>4f169268-d325-8ce0-d539-45a2cc3673e5</t>
  </si>
  <si>
    <t>Airenuevo</t>
  </si>
  <si>
    <t>http://airenuevo.cl</t>
  </si>
  <si>
    <t>d621618e-10f6-8f9c-cb9c-fe5532b28e9f</t>
  </si>
  <si>
    <t>Aireon</t>
  </si>
  <si>
    <t>http://www.aireon.com</t>
  </si>
  <si>
    <t>355ef42f-8a19-7ff0-872c-a1523f67327c</t>
  </si>
  <si>
    <t>AIReS</t>
  </si>
  <si>
    <t>https://www.aires.com</t>
  </si>
  <si>
    <t>201f7837-c44f-d759-d4f3-4e05d9271f99</t>
  </si>
  <si>
    <t>Aires Consulting Group</t>
  </si>
  <si>
    <t>http://www.airesconsulting.com/</t>
  </si>
  <si>
    <t>b2fed33c-732c-35f5-71b4-760b7bce29d6</t>
  </si>
  <si>
    <t>Aires Pharmaceuticals</t>
  </si>
  <si>
    <t>http://www.airespharma.com</t>
  </si>
  <si>
    <t>46af5179-e188-a2aa-f8fa-3a9bd1ad7bff</t>
  </si>
  <si>
    <t>AireSpring</t>
  </si>
  <si>
    <t>http://www.airespring.com</t>
  </si>
  <si>
    <t>9bcbc94f-4ce4-aa32-77ff-cabe13c16057</t>
  </si>
  <si>
    <t>Airest Collezioni</t>
  </si>
  <si>
    <t>http://www.airestcollezioni.com/en</t>
  </si>
  <si>
    <t>d909bd41-523e-358a-e05c-901b12791197</t>
  </si>
  <si>
    <t>Airestudio Geoinformation Technologies</t>
  </si>
  <si>
    <t>http://www.airestudio.es/</t>
  </si>
  <si>
    <t>d20c66e9-433e-4384-57e3-ffed1f565b00</t>
  </si>
  <si>
    <t>AireVue</t>
  </si>
  <si>
    <t>http://www.airevue.com</t>
  </si>
  <si>
    <t>aaa06d2c-f216-b8b4-589c-936ea334e3d2</t>
  </si>
  <si>
    <t>Airex Energy</t>
  </si>
  <si>
    <t>http://airex-energy.com</t>
  </si>
  <si>
    <t>4d2a8205-17cf-7bfa-28b7-09421439929f</t>
  </si>
  <si>
    <t>Airex Inc.</t>
  </si>
  <si>
    <t>http://www.airexmarket.com</t>
  </si>
  <si>
    <t>f1edf0c9-21c1-29ff-0340-70c94a0a16df</t>
  </si>
  <si>
    <t>Airex Market</t>
  </si>
  <si>
    <t>https://www.airexmarket.com</t>
  </si>
  <si>
    <t>7027753f-ec12-1364-2872-a1831a8f838e</t>
  </si>
  <si>
    <t>Airfare.com</t>
  </si>
  <si>
    <t>http://airfare.com</t>
  </si>
  <si>
    <t>5e171fec-7a89-fcc2-c38d-b360d1c31105</t>
  </si>
  <si>
    <t>airfarewatchdog.com</t>
  </si>
  <si>
    <t>http://www.airfarewatchdog.com</t>
  </si>
  <si>
    <t>ba947011-aedb-94aa-c829-a6beb793001d</t>
  </si>
  <si>
    <t>AirFasttickets</t>
  </si>
  <si>
    <t>http://www.airfasttickets.gr</t>
  </si>
  <si>
    <t>a4b849fa-b84e-02b1-7202-f17dd49a570c</t>
  </si>
  <si>
    <t>Airfel A.S.</t>
  </si>
  <si>
    <t>http://www.airfel.com.tr/</t>
  </si>
  <si>
    <t>700d0192-8ab9-6244-0ae3-fd5415e776d9</t>
  </si>
  <si>
    <t>AirFi</t>
  </si>
  <si>
    <t>http://www.airfi.aero/</t>
  </si>
  <si>
    <t>11d2d3b7-d93a-de83-dafc-50b7d2e14e9d</t>
  </si>
  <si>
    <t>Airfi aero</t>
  </si>
  <si>
    <t>http://airfi.aero/</t>
  </si>
  <si>
    <t>03cbb872-f7be-acf9-aac3-84cc6299afa5</t>
  </si>
  <si>
    <t>Airfi Networks UK Ltd</t>
  </si>
  <si>
    <t>https://www.airfinetworks.com</t>
  </si>
  <si>
    <t>9c876c67-6874-e8c7-9f18-208876f185be</t>
  </si>
  <si>
    <t>AirFiber</t>
  </si>
  <si>
    <t>https://www.ubnt.com</t>
  </si>
  <si>
    <t>7ffeb975-3a85-edc0-d55a-48e354e1e134</t>
  </si>
  <si>
    <t>Airfield Warehousing Ltd</t>
  </si>
  <si>
    <t>http://www.airfieldwarehousing.com</t>
  </si>
  <si>
    <t>4cfc776b-aad6-b5bb-46a0-47f821eb7772</t>
  </si>
  <si>
    <t>AirFile</t>
  </si>
  <si>
    <t>http://www.airfile.vn</t>
  </si>
  <si>
    <t>a61ade70-f48f-264a-9ce1-c82cc1dab1d6</t>
  </si>
  <si>
    <t>Airfilms Productions</t>
  </si>
  <si>
    <t>http://www.airfilmsproductions.com</t>
  </si>
  <si>
    <t>c38b0eaa-8a14-3aad-7eba-0a33696c168d</t>
  </si>
  <si>
    <t>Airfinity</t>
  </si>
  <si>
    <t>https://www.airfinity.com</t>
  </si>
  <si>
    <t>51bf36da-e988-9b8b-ee2e-c8282ec794b6</t>
  </si>
  <si>
    <t>AirFive, Inc.</t>
  </si>
  <si>
    <t>https://www.airfive.com</t>
  </si>
  <si>
    <t>b99393fd-85f4-4e0f-80a5-4a491a613807</t>
  </si>
  <si>
    <t>Airfix</t>
  </si>
  <si>
    <t>http://airfix.com</t>
  </si>
  <si>
    <t>12f041b8-f714-be55-07a9-9795fc4c0a60</t>
  </si>
  <si>
    <t>AirFlash</t>
  </si>
  <si>
    <t>http://www.sephora.com</t>
  </si>
  <si>
    <t>a810f94b-051d-d086-1a54-23f16f086280</t>
  </si>
  <si>
    <t>Airflo</t>
  </si>
  <si>
    <t>http://www.airfloltd.com/</t>
  </si>
  <si>
    <t>dcd0b143-f43f-384e-12ac-5b08e532e232</t>
  </si>
  <si>
    <t>AirFlow Catalyst Systems</t>
  </si>
  <si>
    <t>http://www.airflowcatalyst.com/</t>
  </si>
  <si>
    <t>49cd6e3a-5d80-d7e8-225e-92028e4bf9a0</t>
  </si>
  <si>
    <t>AirFlow Products</t>
  </si>
  <si>
    <t>http://www.airflowproducts.net/</t>
  </si>
  <si>
    <t>29e380f7-5521-0aef-4400-0e69e61cd905</t>
  </si>
  <si>
    <t>Airflowing</t>
  </si>
  <si>
    <t>https://airflowing.com/</t>
  </si>
  <si>
    <t>ddac1d10-86f5-0f24-ab20-77e613dd243b</t>
  </si>
  <si>
    <t>airfocus</t>
  </si>
  <si>
    <t>https://airfocus.io</t>
  </si>
  <si>
    <t>8da42b95-fb9a-4d4d-e558-8e9bf0f56802</t>
  </si>
  <si>
    <t>Airfoil Technologies</t>
  </si>
  <si>
    <t>http://airfoiltechnology.com</t>
  </si>
  <si>
    <t>26f6fdd0-6adc-942f-2fa3-bedfbb1e5694</t>
  </si>
  <si>
    <t>AirFoodWater</t>
  </si>
  <si>
    <t>http://airfoodwater.com</t>
  </si>
  <si>
    <t>4536546c-a54a-b920-4527-dba18cafbfc8</t>
  </si>
  <si>
    <t>Airforce Technology</t>
  </si>
  <si>
    <t>http://www.airforce-technology.com/</t>
  </si>
  <si>
    <t>004e8ef1-5c94-b1db-227a-a56d855a35d6</t>
  </si>
  <si>
    <t>Airfordable</t>
  </si>
  <si>
    <t>http://www.airfordable.com/</t>
  </si>
  <si>
    <t>9db3db2a-4acf-5542-7b09-10d2d83821b9</t>
  </si>
  <si>
    <t>AirForShare</t>
  </si>
  <si>
    <t>http://airforshare.com</t>
  </si>
  <si>
    <t>4cd4eec9-71f2-6c50-66d1-004718a14ff0</t>
  </si>
  <si>
    <t>AirFox</t>
  </si>
  <si>
    <t>http://www.airfox.io</t>
  </si>
  <si>
    <t>affb47de-f5aa-4c7a-50a7-d0d1a84e850e</t>
  </si>
  <si>
    <t>Airframe Business Software</t>
  </si>
  <si>
    <t>http://www.myairframe.com</t>
  </si>
  <si>
    <t>44a38cc5-fdbe-41a1-20af-351970d9f075</t>
  </si>
  <si>
    <t>Airfree</t>
  </si>
  <si>
    <t>http://www.airfree.com/</t>
  </si>
  <si>
    <t>263a398b-ffa0-3479-48e2-5df438431229</t>
  </si>
  <si>
    <t>AirFreight.com</t>
  </si>
  <si>
    <t>http://www.airfreight.com</t>
  </si>
  <si>
    <t>2184c2e7-d485-e4e2-1e8a-9ed633c2a48e</t>
  </si>
  <si>
    <t>Airfresh24</t>
  </si>
  <si>
    <t>https://airfresh24.com/</t>
  </si>
  <si>
    <t>3b1f6360-b214-ad5a-9ef1-9a7c13349423</t>
  </si>
  <si>
    <t>Airfrov</t>
  </si>
  <si>
    <t>https://www.airfrov.com</t>
  </si>
  <si>
    <t>7e85a4d4-1432-f869-0a67-67e39a8d077a</t>
  </si>
  <si>
    <t>AirFusion</t>
  </si>
  <si>
    <t>http://www.airfusion.com/</t>
  </si>
  <si>
    <t>70442dad-f073-e0aa-4319-66d959f55f47</t>
  </si>
  <si>
    <t>airfy</t>
  </si>
  <si>
    <t>http://www.airfy.com</t>
  </si>
  <si>
    <t>6a137deb-d0dc-e20c-1954-b75ad2b80926</t>
  </si>
  <si>
    <t>airG</t>
  </si>
  <si>
    <t>http://airg.com</t>
  </si>
  <si>
    <t>f401a916-e575-d9bf-9ab5-26e16cb8c0e4</t>
  </si>
  <si>
    <t>Airgain</t>
  </si>
  <si>
    <t>http://airgain.com</t>
  </si>
  <si>
    <t>ebc43682-2fd6-08ed-6dce-27eec9a0d422</t>
  </si>
  <si>
    <t>Airganics</t>
  </si>
  <si>
    <t>http://airganicsusa.com</t>
  </si>
  <si>
    <t>5912e0ed-feea-e928-e86d-e3dae6d59750</t>
  </si>
  <si>
    <t>Airgas Dry Ice</t>
  </si>
  <si>
    <t>http://www.airgasdryice.net</t>
  </si>
  <si>
    <t>9874267e-8b68-9b82-6b85-c63eb287d9e5</t>
  </si>
  <si>
    <t>Airgas Incorporated</t>
  </si>
  <si>
    <t>http://airgas.com/</t>
  </si>
  <si>
    <t>f814a8e6-35cf-ca38-f64c-1ef988c8a2c1</t>
  </si>
  <si>
    <t>Airgas Merchant Gases</t>
  </si>
  <si>
    <t>https://www.airgas.com</t>
  </si>
  <si>
    <t>03e67bc7-9249-6f51-3902-b7ae89bf1225</t>
  </si>
  <si>
    <t>Airgas Refrigerants</t>
  </si>
  <si>
    <t>http://recyclerefrigerants.com</t>
  </si>
  <si>
    <t>166f4f9a-2e6e-249b-336a-452f86fdf3d5</t>
  </si>
  <si>
    <t>Airgas Retail Services</t>
  </si>
  <si>
    <t>http://www.airgas.com</t>
  </si>
  <si>
    <t>5fc3df6e-5746-ebc5-e628-1eae000fe9e2</t>
  </si>
  <si>
    <t>Airgas Safety</t>
  </si>
  <si>
    <t>6f6bc5f7-b0b2-a16b-1f63-af39f4b10da4</t>
  </si>
  <si>
    <t>Airgas Specialty Products</t>
  </si>
  <si>
    <t>http://airgasspecialtyproducts.com</t>
  </si>
  <si>
    <t>b912f796-c57c-c87f-eb8e-16ec3ad72ec4</t>
  </si>
  <si>
    <t>AirGateway</t>
  </si>
  <si>
    <t>http://airgateway.net</t>
  </si>
  <si>
    <t>2418f3b4-1777-ed99-7a59-618aed7a90f3</t>
  </si>
  <si>
    <t>Airgle</t>
  </si>
  <si>
    <t>http://www.airgle.com</t>
  </si>
  <si>
    <t>4c70e6ef-cbbf-f655-4fca-12d76852220c</t>
  </si>
  <si>
    <t>Airgloss</t>
  </si>
  <si>
    <t>http://www.airglossproject.com/</t>
  </si>
  <si>
    <t>1ed973c3-e4ea-386e-ffe9-911b86d5d0a7</t>
  </si>
  <si>
    <t>Airglow</t>
  </si>
  <si>
    <t>http://airglow.io</t>
  </si>
  <si>
    <t>d1519ccf-efda-ecbf-e2cd-cae93635e157</t>
  </si>
  <si>
    <t>AirGMS</t>
  </si>
  <si>
    <t>https://www.airgms.com/property-management-software/</t>
  </si>
  <si>
    <t>f020b4fc-f8f1-7a62-a736-e7252acb798d</t>
  </si>
  <si>
    <t>AirGo Design</t>
  </si>
  <si>
    <t>http://www.airgodesign.com</t>
  </si>
  <si>
    <t>8893bae5-1e4e-ee27-139f-e76e4cec683f</t>
  </si>
  <si>
    <t>Airgo Packer &amp; Mover</t>
  </si>
  <si>
    <t>http://www.packerandmoverdelhi.com/</t>
  </si>
  <si>
    <t>c2ab43e2-6929-3861-3647-01134cdbdc30</t>
  </si>
  <si>
    <t>AirGol</t>
  </si>
  <si>
    <t>http://www.airgol.com/</t>
  </si>
  <si>
    <t>b55b0305-fc47-e67b-a26e-f931f45c9b64</t>
  </si>
  <si>
    <t>AirGon</t>
  </si>
  <si>
    <t>http://www.airgon.com</t>
  </si>
  <si>
    <t>479413bb-73a3-3596-65f1-7b23366b6c3c</t>
  </si>
  <si>
    <t>Airgora</t>
  </si>
  <si>
    <t>https://www.airgora.com</t>
  </si>
  <si>
    <t>8d96931f-272d-05c0-a89c-fd9d44414ae0</t>
  </si>
  <si>
    <t>AirGrub</t>
  </si>
  <si>
    <t>http://www.airgrub.com/</t>
  </si>
  <si>
    <t>436f5320-4378-fff9-ee45-4328e73a3873</t>
  </si>
  <si>
    <t>Airhale</t>
  </si>
  <si>
    <t>https://www.airhale.com/</t>
  </si>
  <si>
    <t>0357287b-ef2f-2fdf-35ed-25847577a92b</t>
  </si>
  <si>
    <t>Airhead Education</t>
  </si>
  <si>
    <t>http://airhead.io/</t>
  </si>
  <si>
    <t>5cb77fef-6cba-8911-d097-4088c9346c4b</t>
  </si>
  <si>
    <t>AirHelp</t>
  </si>
  <si>
    <t>http://www.airhelp.com</t>
  </si>
  <si>
    <t>78e41895-cddd-8b10-53bd-d1f971eda2b4</t>
  </si>
  <si>
    <t>AirHex</t>
  </si>
  <si>
    <t>https://airhex.com</t>
  </si>
  <si>
    <t>fe93f63a-be6f-8bcd-e9d2-0212837e2d23</t>
  </si>
  <si>
    <t>AirHop Communications</t>
  </si>
  <si>
    <t>http://www.airhopcomm.com</t>
  </si>
  <si>
    <t>adab58a5-e9da-19a2-e3a5-24ba87ceed38</t>
  </si>
  <si>
    <t>airhosta</t>
  </si>
  <si>
    <t>https://www.airhosta.com</t>
  </si>
  <si>
    <t>290f5e20-6960-71fe-a95b-99ce3b1a5647</t>
  </si>
  <si>
    <t>Airhub Technologies</t>
  </si>
  <si>
    <t>http://www.airhub.com/</t>
  </si>
  <si>
    <t>f2871a14-52b9-564f-02ec-8edcd4c5532a</t>
  </si>
  <si>
    <t>Airify</t>
  </si>
  <si>
    <t>http://www.airify.co.nz</t>
  </si>
  <si>
    <t>eb877904-54de-d7ce-910a-bac7a0a836ee</t>
  </si>
  <si>
    <t>https://www.facebook.com/airify.me/</t>
  </si>
  <si>
    <t>a2ab5f3c-6176-84db-ce7c-0d1fbad82871</t>
  </si>
  <si>
    <t>Airinet Inc</t>
  </si>
  <si>
    <t>http://www.airinet.com/</t>
  </si>
  <si>
    <t>77bcc0f6-eafb-0976-258a-8a4c65007a59</t>
  </si>
  <si>
    <t>Airing</t>
  </si>
  <si>
    <t>http://www.fundairing.com/</t>
  </si>
  <si>
    <t>8a6e2b8a-84d9-f62c-3494-b79fc7b1d0b0</t>
  </si>
  <si>
    <t>Airing News</t>
  </si>
  <si>
    <t>http://www.airingnews.com</t>
  </si>
  <si>
    <t>4590f140-e308-6264-4567-c96ceb47f2df</t>
  </si>
  <si>
    <t>Airinov</t>
  </si>
  <si>
    <t>https://www.airinov.fr</t>
  </si>
  <si>
    <t>3694c934-c4dc-3a6a-ccdc-5d7892d5c459</t>
  </si>
  <si>
    <t>AirInSpace</t>
  </si>
  <si>
    <t>http://www.airinspace.com</t>
  </si>
  <si>
    <t>2a9e1565-545e-e938-ceba-e261f60cf061</t>
  </si>
  <si>
    <t>Airinum</t>
  </si>
  <si>
    <t>http://www.airinum.com/</t>
  </si>
  <si>
    <t>b0b8e18f-0b1c-9edc-68af-821074c847a7</t>
  </si>
  <si>
    <t>AirIQ</t>
  </si>
  <si>
    <t>http://www.airiq.com/</t>
  </si>
  <si>
    <t>49b760cf-4816-31a9-d1d2-251b24945c9e</t>
  </si>
  <si>
    <t>AiRISTA</t>
  </si>
  <si>
    <t>http://www.airista.com</t>
  </si>
  <si>
    <t>5dff4592-5431-c3c4-d802-2740b4257feb</t>
  </si>
  <si>
    <t>AiRISTA Flow</t>
  </si>
  <si>
    <t>https://www.airistaflow.com</t>
  </si>
  <si>
    <t>91a1ff55-12b7-8417-96c0-cb08390494b9</t>
  </si>
  <si>
    <t>Airizu</t>
  </si>
  <si>
    <t>http://airizu.com/</t>
  </si>
  <si>
    <t>45c4199d-cbcb-df23-bf13-fcef0d4d71c9</t>
  </si>
  <si>
    <t>AirJob</t>
  </si>
  <si>
    <t>http://airjob.co</t>
  </si>
  <si>
    <t>98ba9e05-d483-fe49-3f83-1784f8b6537c</t>
  </si>
  <si>
    <t>Airk</t>
  </si>
  <si>
    <t>http://airk.eu/</t>
  </si>
  <si>
    <t>0f8b74c8-3def-32ee-28a0-b3f530553c48</t>
  </si>
  <si>
    <t>AirKast</t>
  </si>
  <si>
    <t>http://airkast.com</t>
  </si>
  <si>
    <t>51ad8ab8-444e-49e1-43e4-42702e9a9179</t>
  </si>
  <si>
    <t>Airkit</t>
  </si>
  <si>
    <t>http://www.airkit.fr/en/</t>
  </si>
  <si>
    <t>d9b20969-ce8b-83fd-f955-4aa3ea265006</t>
  </si>
  <si>
    <t>AirKitty</t>
  </si>
  <si>
    <t>http://airkitty.co.uk/</t>
  </si>
  <si>
    <t>f1a22131-3091-d59f-6839-442b32c1e4bc</t>
  </si>
  <si>
    <t>AirKlass</t>
  </si>
  <si>
    <t>https://www.airklass.com/</t>
  </si>
  <si>
    <t>758d1fc2-a92b-4bbc-2404-ee5182b19fb8</t>
  </si>
  <si>
    <t>AirKlip</t>
  </si>
  <si>
    <t>http://airklip.com/</t>
  </si>
  <si>
    <t>d52c583e-7199-f3a1-10db-de6abfd57e7c</t>
  </si>
  <si>
    <t>AIRLANCO</t>
  </si>
  <si>
    <t>http://www.airlanco.com/</t>
  </si>
  <si>
    <t>dcdb2f62-cc05-5626-0e6a-c7a549b96f2b</t>
  </si>
  <si>
    <t>Airland Logistics</t>
  </si>
  <si>
    <t>http://airlandlogistics.com/</t>
  </si>
  <si>
    <t>1a943a9a-0944-7c32-88f2-ae3910e2e6a1</t>
  </si>
  <si>
    <t>Airlango</t>
  </si>
  <si>
    <t>http://www.airlango.com/</t>
  </si>
  <si>
    <t>7f187c2f-8b6f-cb7a-dc61-00adbef8c137</t>
  </si>
  <si>
    <t>Airlessco</t>
  </si>
  <si>
    <t>http://www.airlessco.com/</t>
  </si>
  <si>
    <t>dc4e5428-7a6a-1724-a9a6-5b4d49ce4d9d</t>
  </si>
  <si>
    <t>Airlet Softwares, inc</t>
  </si>
  <si>
    <t>http://www.airletsoftwares.com</t>
  </si>
  <si>
    <t>e5418a93-43aa-0e29-4e75-473975560c3f</t>
  </si>
  <si>
    <t>Airlift</t>
  </si>
  <si>
    <t>http://shipairlift.com/</t>
  </si>
  <si>
    <t>74675cf6-633a-efcf-c6d7-183fbd815582</t>
  </si>
  <si>
    <t>http://www.en.airlift.no/</t>
  </si>
  <si>
    <t>65d645c7-d443-03a4-9b85-92a6a9460495</t>
  </si>
  <si>
    <t>Airlight Energy</t>
  </si>
  <si>
    <t>http://www.airlightenergy.com</t>
  </si>
  <si>
    <t>1290cab9-daf0-8157-9fbf-b4f61e0fe43e</t>
  </si>
  <si>
    <t>Airlike</t>
  </si>
  <si>
    <t>http://airlike.me</t>
  </si>
  <si>
    <t>d597addb-2a80-6bce-ef34-f58141741a3e</t>
  </si>
  <si>
    <t>Airline Design</t>
  </si>
  <si>
    <t>http://airline.design</t>
  </si>
  <si>
    <t>bf0965d7-dcc7-3888-c81b-ff54900b068b</t>
  </si>
  <si>
    <t>Airline Financial Support Services Pvt Ltd</t>
  </si>
  <si>
    <t>https://www.airlinefinancial.com</t>
  </si>
  <si>
    <t>1c0c4bed-e899-9a54-2110-4ea846fb3930</t>
  </si>
  <si>
    <t>Airline Hotel Credit Cards</t>
  </si>
  <si>
    <t>http://www.airlinehotelcreditcards.com</t>
  </si>
  <si>
    <t>2353f6e1-2c16-25b7-8e06-1593e20fdad4</t>
  </si>
  <si>
    <t>Airline Information</t>
  </si>
  <si>
    <t>http://www.airlineinformation.org</t>
  </si>
  <si>
    <t>8e0156e5-92e3-5f0d-b959-625fc36e4afc</t>
  </si>
  <si>
    <t>Airline Support Group Inc.</t>
  </si>
  <si>
    <t>http://www.aviationtools.us</t>
  </si>
  <si>
    <t>5946e4f2-87ed-9bc0-90b9-3717aac7a1ee</t>
  </si>
  <si>
    <t>AirlineFlightSearch.com</t>
  </si>
  <si>
    <t>http://airlineflightsearch.com/</t>
  </si>
  <si>
    <t>75c90eed-c12c-c57d-8e84-3c2e9f83a752</t>
  </si>
  <si>
    <t>Airlinen</t>
  </si>
  <si>
    <t>https://www.airlinen.co.uk/</t>
  </si>
  <si>
    <t>6bc4dce8-2a72-7150-248d-d6e13f8939fd</t>
  </si>
  <si>
    <t>Airliners.net</t>
  </si>
  <si>
    <t>http://www.airliners.net/</t>
  </si>
  <si>
    <t>09898c5f-cfc1-bf63-9bad-91b2f9a69bdb</t>
  </si>
  <si>
    <t>Airlines for America</t>
  </si>
  <si>
    <t>http://airlines.org</t>
  </si>
  <si>
    <t>232fc8ea-d7d2-dfac-f0b7-155e7d5bd4cd</t>
  </si>
  <si>
    <t>Airlines Parking</t>
  </si>
  <si>
    <t>http://airlinesparking.com</t>
  </si>
  <si>
    <t>b69597ab-1cd9-5eb7-77be-4f57513b7bbb</t>
  </si>
  <si>
    <t>Airlines Reporting Corporation</t>
  </si>
  <si>
    <t>https://www.arccorp.com</t>
  </si>
  <si>
    <t>8c52885e-6f9d-adab-2d17-05af74efe64e</t>
  </si>
  <si>
    <t>Airlines Technology</t>
  </si>
  <si>
    <t>http://www.airlinestechnology.com/</t>
  </si>
  <si>
    <t>3f3b015c-ea4c-05a9-df42-8f743aff05a1</t>
  </si>
  <si>
    <t>Airlines-Manager</t>
  </si>
  <si>
    <t>http://www.airlines-manager.com</t>
  </si>
  <si>
    <t>55cb1e3d-94b9-9bbc-0fe2-b2b2ef9fc6fb</t>
  </si>
  <si>
    <t>Airlink</t>
  </si>
  <si>
    <t>http://airlinkflight.org</t>
  </si>
  <si>
    <t>7b22247b-3f9b-1343-40d3-e7cbfe870244</t>
  </si>
  <si>
    <t>http://www.airlink.in/</t>
  </si>
  <si>
    <t>7ad66348-63cc-102e-a33b-94cebc1717ec</t>
  </si>
  <si>
    <t>Airlink Communications</t>
  </si>
  <si>
    <t>http://airlinkcommunication.net</t>
  </si>
  <si>
    <t>c64844dd-9e3d-e7ba-0771-96d0f7341432</t>
  </si>
  <si>
    <t>Airlink Ground Transportation</t>
  </si>
  <si>
    <t>https://www.airlinklimo.com/</t>
  </si>
  <si>
    <t>5fb3e84e-03ee-799d-12bc-c5e780e92670</t>
  </si>
  <si>
    <t>Airlink Mobile</t>
  </si>
  <si>
    <t>http://www.airlinkmobile.com</t>
  </si>
  <si>
    <t>b8bba0dd-1d9f-52df-96e7-ce1aafa40db7</t>
  </si>
  <si>
    <t>Airlist</t>
  </si>
  <si>
    <t>http://www.airlist.com</t>
  </si>
  <si>
    <t>5760c252-7dd9-a01b-e493-0fde91f9634d</t>
  </si>
  <si>
    <t>Airlite</t>
  </si>
  <si>
    <t>http://en.airlite.eu/</t>
  </si>
  <si>
    <t>865c24a8-0d2e-8876-5360-7b61dd9f5c2d</t>
  </si>
  <si>
    <t>Airlitix</t>
  </si>
  <si>
    <t>https://www.airlitix.com</t>
  </si>
  <si>
    <t>3bb03d05-f944-1390-3839-09f31f516937</t>
  </si>
  <si>
    <t>AirLive Security</t>
  </si>
  <si>
    <t>http://www.airlivesecurity.com</t>
  </si>
  <si>
    <t>d1a5b5d2-6c22-57ae-a7a8-c722e347b3d6</t>
  </si>
  <si>
    <t>Airloft</t>
  </si>
  <si>
    <t>http://airloft.co</t>
  </si>
  <si>
    <t>3270584c-4d66-a44b-a354-ccc046dbc9e4</t>
  </si>
  <si>
    <t>Airlogic Aviation Solutions Pvt Ltd</t>
  </si>
  <si>
    <t>http://www.airlogics.in</t>
  </si>
  <si>
    <t>6f1af291-4630-903d-e6e7-a6330270a0c6</t>
  </si>
  <si>
    <t>AirLogix</t>
  </si>
  <si>
    <t>http://www.airlogix.com/</t>
  </si>
  <si>
    <t>747e5d0d-9254-fe0e-170e-02eeabcbc191</t>
  </si>
  <si>
    <t>Airloom</t>
  </si>
  <si>
    <t>https://www.airloom.net/</t>
  </si>
  <si>
    <t>46c0055d-5e66-089e-0a75-427d7b7bd005</t>
  </si>
  <si>
    <t>AirLoop</t>
  </si>
  <si>
    <t>http://getairloop.com</t>
  </si>
  <si>
    <t>d246f35a-39a3-b9bb-22cb-66bcca10f2ce</t>
  </si>
  <si>
    <t>Airloyal</t>
  </si>
  <si>
    <t>http://airloyal.com</t>
  </si>
  <si>
    <t>cc279b5b-2eb4-dc66-bb59-5fc0031ddd19</t>
  </si>
  <si>
    <t>Airlugg Inc.</t>
  </si>
  <si>
    <t>http://www.airlugg.com</t>
  </si>
  <si>
    <t>74309b89-ca25-c4f1-c1b7-711fd7678d3d</t>
  </si>
  <si>
    <t>Airly</t>
  </si>
  <si>
    <t>http://www.flyairly.com/</t>
  </si>
  <si>
    <t>8548adaa-392b-1110-fd99-3e6ec893aaec</t>
  </si>
  <si>
    <t>Airlytics</t>
  </si>
  <si>
    <t>http://airlytics.ai</t>
  </si>
  <si>
    <t>c64d8fc6-15c1-79ea-1d12-68caede92155</t>
  </si>
  <si>
    <t>Airmada</t>
  </si>
  <si>
    <t>http://www.airmada.com</t>
  </si>
  <si>
    <t>f11a8488-b361-1614-8867-17ce80ce46f2</t>
  </si>
  <si>
    <t>AirMagnet</t>
  </si>
  <si>
    <t>http://www.airmagnet.com</t>
  </si>
  <si>
    <t>c302cfac-cd6b-5ffc-c4e5-a4f834e469ed</t>
  </si>
  <si>
    <t>AIRmaker</t>
  </si>
  <si>
    <t>http://www.airmaker.sg/en/</t>
  </si>
  <si>
    <t>7f8df7ed-2210-2f4e-5381-b5477788ab00</t>
  </si>
  <si>
    <t>Airmancur</t>
  </si>
  <si>
    <t>http://airmancur.com</t>
  </si>
  <si>
    <t>614c005a-1dfd-ffa1-4309-58aa957df485</t>
  </si>
  <si>
    <t>AirMap</t>
  </si>
  <si>
    <t>https://www.airmap.com</t>
  </si>
  <si>
    <t>edca5787-947d-023d-bd1d-f65d508023e3</t>
  </si>
  <si>
    <t>AIRMAR Technology Corporation</t>
  </si>
  <si>
    <t>http://www.airmar.com/</t>
  </si>
  <si>
    <t>bdbd788a-4eaa-612d-3f56-754b322c351d</t>
  </si>
  <si>
    <t>Airmarket</t>
  </si>
  <si>
    <t>http://air.market</t>
  </si>
  <si>
    <t>596f294e-ba4a-c066-e57a-a04cfd3dec34</t>
  </si>
  <si>
    <t>AirMarket</t>
  </si>
  <si>
    <t>https://airmarket.io</t>
  </si>
  <si>
    <t>8b507e5e-1896-51e9-f3d3-70fd32818612</t>
  </si>
  <si>
    <t>AirMarkr</t>
  </si>
  <si>
    <t>http://airmarkr.com/</t>
  </si>
  <si>
    <t>af2e2f65-a249-94ff-08d0-43d272e9cc67</t>
  </si>
  <si>
    <t>AirMask</t>
  </si>
  <si>
    <t>http://goairmask.com</t>
  </si>
  <si>
    <t>f9154898-6c77-7215-f13a-c1b7593790f4</t>
  </si>
  <si>
    <t>AirMason</t>
  </si>
  <si>
    <t>https://www.airmason.com</t>
  </si>
  <si>
    <t>6ab8ad4c-f644-7c13-3029-6e09b9a7aa8d</t>
  </si>
  <si>
    <t>Airmass.co</t>
  </si>
  <si>
    <t>http://www.airmass.co</t>
  </si>
  <si>
    <t>fcdaa25a-0b15-ea79-fa68-04f70d8f4f8f</t>
  </si>
  <si>
    <t>Airmatch</t>
  </si>
  <si>
    <t>http://www.airmatch.net</t>
  </si>
  <si>
    <t>f3b42128-ea4b-cb6b-301b-a6fe8cdaf167</t>
  </si>
  <si>
    <t>Airmaxroom.com</t>
  </si>
  <si>
    <t>http://www.airmaxroom.com</t>
  </si>
  <si>
    <t>d3be5e84-cbc2-ceb7-6f50-cc7e3adea505</t>
  </si>
  <si>
    <t>AirMD Apex</t>
  </si>
  <si>
    <t>http://www.airmd.com/</t>
  </si>
  <si>
    <t>2fb91729-65f3-f387-849d-5e0ef3e29710</t>
  </si>
  <si>
    <t>AirMe</t>
  </si>
  <si>
    <t>http://www.airme.com</t>
  </si>
  <si>
    <t>b633af46-fbd5-d46b-4610-a6ce471ea414</t>
  </si>
  <si>
    <t>AirMech</t>
  </si>
  <si>
    <t>https://www.carbongames.com/airmech/home.html</t>
  </si>
  <si>
    <t>706dd4ba-fc3d-1770-a5de-db3280935de0</t>
  </si>
  <si>
    <t>Airmed Biologics</t>
  </si>
  <si>
    <t>http://www.airmedbiologics.com/</t>
  </si>
  <si>
    <t>e3f621b5-ece6-c617-2af8-1d094fcd9c55</t>
  </si>
  <si>
    <t>Airmed Path Labs</t>
  </si>
  <si>
    <t>http://www.airmedpathlabs.com/</t>
  </si>
  <si>
    <t>7f77761e-7883-e6d9-1410-a267dc1370eb</t>
  </si>
  <si>
    <t>AirMedia</t>
  </si>
  <si>
    <t>http://ir.airmedia.net.cn/phoenix.zhtml/?c=214947&amp;p=irol-irhome</t>
  </si>
  <si>
    <t>ddc2ecd4-8381-301e-4654-5547dcc2f36e</t>
  </si>
  <si>
    <t>AirMeLive</t>
  </si>
  <si>
    <t>https://www.airmelive.co/</t>
  </si>
  <si>
    <t>38f1f31e-27cd-40b4-7147-be81b154db3f</t>
  </si>
  <si>
    <t>AIRMESH</t>
  </si>
  <si>
    <t>http://www.airmesh.com</t>
  </si>
  <si>
    <t>20f3fec0-0fd5-0d72-bc78-834b8dceefd5</t>
  </si>
  <si>
    <t>Airmid</t>
  </si>
  <si>
    <t>http://www.airmid.com/</t>
  </si>
  <si>
    <t>ef416701-e44d-7780-0369-1cffd991ad7a</t>
  </si>
  <si>
    <t>Airmilo</t>
  </si>
  <si>
    <t>http://www.airmilo.com</t>
  </si>
  <si>
    <t>41bfa400-001e-de5f-b06f-b8470d1880d9</t>
  </si>
  <si>
    <t>Airmote</t>
  </si>
  <si>
    <t>http://www.airmote.co/#/</t>
  </si>
  <si>
    <t>5082ac43-4a29-eb80-d0b6-64cd8156aa8b</t>
  </si>
  <si>
    <t>Airmule</t>
  </si>
  <si>
    <t>http://airmule.com</t>
  </si>
  <si>
    <t>1bb1fbb9-487d-8f15-fb37-77218c030bf2</t>
  </si>
  <si>
    <t>Airnest</t>
  </si>
  <si>
    <t>http://www.airnest.com</t>
  </si>
  <si>
    <t>1bef9876-4995-a2a0-c316-4afc80a29293</t>
  </si>
  <si>
    <t>AirNet Communications</t>
  </si>
  <si>
    <t>http://www.aircom.com</t>
  </si>
  <si>
    <t>d42959a7-c15c-a636-fef4-dbbf17a38e21</t>
  </si>
  <si>
    <t>Airnet Group</t>
  </si>
  <si>
    <t>http://www.airnetgroup.com</t>
  </si>
  <si>
    <t>b3e83f9d-1eae-2dcb-fec4-b3004fca6ffb</t>
  </si>
  <si>
    <t>AirNFC</t>
  </si>
  <si>
    <t>http://www.airnfc.com</t>
  </si>
  <si>
    <t>8c2c97e0-eef7-f701-590b-e6dce2a2df5d</t>
  </si>
  <si>
    <t>AirnStudio</t>
  </si>
  <si>
    <t>https://airnstudio.com</t>
  </si>
  <si>
    <t>79a3d9ed-65c3-e6a7-e2a3-2fa138ef19dd</t>
  </si>
  <si>
    <t>Airnugget</t>
  </si>
  <si>
    <t>https://www.airnugget.com</t>
  </si>
  <si>
    <t>f0dad552-7a52-0be9-ba2b-9cdfefca2d21</t>
  </si>
  <si>
    <t>AIRNYX</t>
  </si>
  <si>
    <t>http://www.airnyx.com/</t>
  </si>
  <si>
    <t>4a44875f-0068-3579-5746-d53d403abfdc</t>
  </si>
  <si>
    <t>Airo Health</t>
  </si>
  <si>
    <t>http://www.getairo.com/</t>
  </si>
  <si>
    <t>eab3bb64-f23b-e6f4-d9de-7a4a5a274cde</t>
  </si>
  <si>
    <t>Airo Wireless</t>
  </si>
  <si>
    <t>http://airowireless.com/</t>
  </si>
  <si>
    <t>a08fae0d-c8ad-9460-ba5d-a514f48e92bf</t>
  </si>
  <si>
    <t>Airobot</t>
  </si>
  <si>
    <t>http://www.airobot.eu</t>
  </si>
  <si>
    <t>e6d74dc1-0c81-3f94-79ee-c2e1c79d9848</t>
  </si>
  <si>
    <t>Airobotics</t>
  </si>
  <si>
    <t>http://www.airobotics.co.il/</t>
  </si>
  <si>
    <t>d151689b-d5e6-1655-814b-caa5eb00ed44</t>
  </si>
  <si>
    <t>AiroCorp</t>
  </si>
  <si>
    <t>http://airocorp.com/</t>
  </si>
  <si>
    <t>6d175af6-2682-20de-9794-9f9e77b0ad9a</t>
  </si>
  <si>
    <t>Airomo Inc</t>
  </si>
  <si>
    <t>http://www.airomo.com</t>
  </si>
  <si>
    <t>3b02c989-7cca-4778-494d-db91c114c0e0</t>
  </si>
  <si>
    <t>AirON</t>
  </si>
  <si>
    <t>http://www.myairon.com</t>
  </si>
  <si>
    <t>5b5044d4-475c-41b6-633b-49a4f9cc12f2</t>
  </si>
  <si>
    <t>AIROOM, LLC</t>
  </si>
  <si>
    <t>http://www.airoom.com/</t>
  </si>
  <si>
    <t>ae8eaba4-7e19-b97a-949a-afde280d2b91</t>
  </si>
  <si>
    <t>Airops Software</t>
  </si>
  <si>
    <t>http://www.airops.co.uk</t>
  </si>
  <si>
    <t>8eac1336-c22c-4aef-8c62-8be82924523f</t>
  </si>
  <si>
    <t>AirPair</t>
  </si>
  <si>
    <t>http://www.airpair.com</t>
  </si>
  <si>
    <t>066a152e-df43-9b3f-92b2-6af7bf94fdce</t>
  </si>
  <si>
    <t>AirPano</t>
  </si>
  <si>
    <t>http://www.airpano.com</t>
  </si>
  <si>
    <t>f1c47ecb-fc6a-84e0-7802-bc7efbe78129</t>
  </si>
  <si>
    <t>Airpaper</t>
  </si>
  <si>
    <t>https://www.airpaperinc.com</t>
  </si>
  <si>
    <t>2ab4199d-9639-617b-fdce-137246cddcfe</t>
  </si>
  <si>
    <t>Airpath Wireless</t>
  </si>
  <si>
    <t>http://www.airpath.in</t>
  </si>
  <si>
    <t>9a714591-ed20-d4c0-9dc4-57b29e67d917</t>
  </si>
  <si>
    <t>AirPatrol</t>
  </si>
  <si>
    <t>http://www.airpatrol.eu</t>
  </si>
  <si>
    <t>793b6c5f-0b99-dabb-18e1-6ce052cd35a4</t>
  </si>
  <si>
    <t>AirPatrol Corporation</t>
  </si>
  <si>
    <t>http://www.airpatrolcorp.com</t>
  </si>
  <si>
    <t>44d3974e-e59f-91aa-8c87-9eaf99235c3a</t>
  </si>
  <si>
    <t>Airpax Corporation</t>
  </si>
  <si>
    <t>http://www.airpax.net/</t>
  </si>
  <si>
    <t>a7bed5b1-9745-7557-7c4d-32665f5c2cc1</t>
  </si>
  <si>
    <t>AirPay</t>
  </si>
  <si>
    <t>http://airpay.com</t>
  </si>
  <si>
    <t>5a0b69a1-d462-e7cc-6263-bd080b6e02f7</t>
  </si>
  <si>
    <t>Airpay</t>
  </si>
  <si>
    <t>http://airpay.in.th/</t>
  </si>
  <si>
    <t>788afc32-18f2-bda1-14f5-51c65bed68a3</t>
  </si>
  <si>
    <t>airpay</t>
  </si>
  <si>
    <t>http://airpay.co.in/</t>
  </si>
  <si>
    <t>80f4b9a3-f008-f2e7-d968-45d113935e80</t>
  </si>
  <si>
    <t>Airpepper</t>
  </si>
  <si>
    <t>http://airpepper.com</t>
  </si>
  <si>
    <t>66780902-4c3e-854d-d0be-a7cb25e74efb</t>
  </si>
  <si>
    <t>Airpersons</t>
  </si>
  <si>
    <t>http://www.airpersons.com</t>
  </si>
  <si>
    <t>7c35cc24-1fe1-9fc1-2bb9-da49f96f7115</t>
  </si>
  <si>
    <t>Airpesa</t>
  </si>
  <si>
    <t>http://www.airpesa.com/</t>
  </si>
  <si>
    <t>d09f410e-c399-a903-cc7a-5f1bd14db1a9</t>
  </si>
  <si>
    <t>Airphrame</t>
  </si>
  <si>
    <t>http://www.airphrame.com</t>
  </si>
  <si>
    <t>68dacdef-0034-5a6f-06ee-3782674062c8</t>
  </si>
  <si>
    <t>airPHX Environmental</t>
  </si>
  <si>
    <t>http://www.airphxenvironmental.com</t>
  </si>
  <si>
    <t>e833d828-7c9b-3bdf-4c49-01d1f1f306bb</t>
  </si>
  <si>
    <t>airpim</t>
  </si>
  <si>
    <t>http://www.airpim.com</t>
  </si>
  <si>
    <t>b26ce83a-4b60-f268-b6bf-900697973835</t>
  </si>
  <si>
    <t>Airpix</t>
  </si>
  <si>
    <t>http://airpix.in</t>
  </si>
  <si>
    <t>744d0419-f19d-749c-9988-b2efc2be6e44</t>
  </si>
  <si>
    <t>Airplane Transporting System</t>
  </si>
  <si>
    <t>http://www.airplane-system.pl/en</t>
  </si>
  <si>
    <t>aa088ad4-c254-83a9-4369-a72ecf1eb193</t>
  </si>
  <si>
    <t>Airplay</t>
  </si>
  <si>
    <t>https://support.apple.com</t>
  </si>
  <si>
    <t>f8a48c4b-66e8-ff4d-a710-70c3648b757a</t>
  </si>
  <si>
    <t>Airplay Music</t>
  </si>
  <si>
    <t>http://www.airplaymusic.co.uk</t>
  </si>
  <si>
    <t>4eccaa7b-86ad-d8e3-7b59-efbd4269f690</t>
  </si>
  <si>
    <t>AirPlay Network</t>
  </si>
  <si>
    <t>http://www.airplay.com</t>
  </si>
  <si>
    <t>8e5d3dcc-16f8-d91e-4864-53f1ec181abb</t>
  </si>
  <si>
    <t>AirPlug</t>
  </si>
  <si>
    <t>http://www.airplug.com</t>
  </si>
  <si>
    <t>676f17a2-2868-7bb0-a33d-5fe4ff3c2acf</t>
  </si>
  <si>
    <t>AirPlus</t>
  </si>
  <si>
    <t>https://www.airplus.com</t>
  </si>
  <si>
    <t>01fe0da6-3da4-b55e-45a2-157662d53659</t>
  </si>
  <si>
    <t>Airplus</t>
  </si>
  <si>
    <t>http://www.airpl.us</t>
  </si>
  <si>
    <t>82d54293-eb67-c48e-b4ba-d3f866f31aba</t>
  </si>
  <si>
    <t>Airplux Tenologies Limited</t>
  </si>
  <si>
    <t>http://www.airpluxhk.com</t>
  </si>
  <si>
    <t>d8579b36-2c78-b682-da03-d6109a5c2fb1</t>
  </si>
  <si>
    <t>Airpnp</t>
  </si>
  <si>
    <t>http://www.airpnp.co</t>
  </si>
  <si>
    <t>0d145be2-4510-80df-da65-fa1b13702cd4</t>
  </si>
  <si>
    <t>Airpod Systems</t>
  </si>
  <si>
    <t>http://www.airpodsys.com/</t>
  </si>
  <si>
    <t>3fd7496e-8dc2-b15b-5369-8e554f3e5bde</t>
  </si>
  <si>
    <t>AirPol, Inc.</t>
  </si>
  <si>
    <t>http://www.airpol.com</t>
  </si>
  <si>
    <t>f2f6fc87-3aff-cd32-6454-6c5bfa0f22dc</t>
  </si>
  <si>
    <t>AirPooler</t>
  </si>
  <si>
    <t>http://www.airpooler.com</t>
  </si>
  <si>
    <t>c9c43bf3-8b5f-1b17-5c65-f4602b8d47ea</t>
  </si>
  <si>
    <t>Airport Authority Hong Kong</t>
  </si>
  <si>
    <t>http://www.hongkongairport.com</t>
  </si>
  <si>
    <t>e855a320-a2d8-5373-7656-99d0c89a2f61</t>
  </si>
  <si>
    <t>Airport black car transportation</t>
  </si>
  <si>
    <t>http://www.airportblackcartransportation.com</t>
  </si>
  <si>
    <t>269030ba-49f8-4079-8459-7d3acd595993</t>
  </si>
  <si>
    <t>Airport Cab Express</t>
  </si>
  <si>
    <t>http://www.citytaxidispatch.com/</t>
  </si>
  <si>
    <t>21709d31-669a-a906-514d-125b8333c957</t>
  </si>
  <si>
    <t>Airport Car Parkz</t>
  </si>
  <si>
    <t>https://www.airportparking.co.uk</t>
  </si>
  <si>
    <t>e14dfb18-a5e2-75f4-a1cf-5d50432a1678</t>
  </si>
  <si>
    <t>Airport Chatter</t>
  </si>
  <si>
    <t>http://www.airportchatter.com</t>
  </si>
  <si>
    <t>c51d8c88-6daa-5c0b-207e-d4ef8bdd52d6</t>
  </si>
  <si>
    <t>Airport Courier Service</t>
  </si>
  <si>
    <t>http://www.airportcourierservice.com</t>
  </si>
  <si>
    <t>d0b55fef-3ec0-7a40-d3e2-ee8771c49f42</t>
  </si>
  <si>
    <t>Airport Honda</t>
  </si>
  <si>
    <t>http://www.airporthonda.com</t>
  </si>
  <si>
    <t>57ef4920-0519-dffe-fc54-3349251471a4</t>
  </si>
  <si>
    <t>Airport Information Services</t>
  </si>
  <si>
    <t>http://www.ohare-airport.org</t>
  </si>
  <si>
    <t>dea596b4-9a41-3a93-fc22-0bab9f8fb27b</t>
  </si>
  <si>
    <t>Airport Limo</t>
  </si>
  <si>
    <t>http://www.dlolimoservice.com</t>
  </si>
  <si>
    <t>1536eb2e-7823-97cd-44a8-15362482aaac</t>
  </si>
  <si>
    <t>Airport Limo Hamilton</t>
  </si>
  <si>
    <t>http://www.airportlimohamilton.ca/default.aspx</t>
  </si>
  <si>
    <t>984a58a0-b616-3e1f-c949-ff99b6dc3b20</t>
  </si>
  <si>
    <t>Airport Limo Taxi</t>
  </si>
  <si>
    <t>http://www.airportlimotaxis.ca</t>
  </si>
  <si>
    <t>be137c71-a56f-8551-b09b-0795574e1b5c</t>
  </si>
  <si>
    <t>Airport Limousines Toronto</t>
  </si>
  <si>
    <t>http://www.airportlimousinestoronto.ca</t>
  </si>
  <si>
    <t>dd866a92-1c3b-59e4-f6f3-a0608934629e</t>
  </si>
  <si>
    <t>Airport Media</t>
  </si>
  <si>
    <t>http://www.airportmedia.com/</t>
  </si>
  <si>
    <t>c6ef945e-d093-f0bf-cb98-5be266c90f68</t>
  </si>
  <si>
    <t>Airport Metals</t>
  </si>
  <si>
    <t>http://www.airportmetals.com.au/</t>
  </si>
  <si>
    <t>723470fe-cdff-12eb-1e7a-835148303c6d</t>
  </si>
  <si>
    <t>Airport Minority Advisory Council (AMAC)</t>
  </si>
  <si>
    <t>http://www.amac-org.com</t>
  </si>
  <si>
    <t>9ab45563-60f1-acdf-b48e-7404a248c1f3</t>
  </si>
  <si>
    <t>Airport Motor Mile</t>
  </si>
  <si>
    <t>http://www.airportmotormile.com</t>
  </si>
  <si>
    <t>3c67222c-6f4a-923e-ae48-690d9676f95f</t>
  </si>
  <si>
    <t>Airport on timecars</t>
  </si>
  <si>
    <t>http://www.airportontimecars.co.uk/</t>
  </si>
  <si>
    <t>fcba5748-072a-0129-7e25-7218759f97f1</t>
  </si>
  <si>
    <t>Airport Parking Manchester</t>
  </si>
  <si>
    <t>http://www.carparking-manchesterairport.co.uk</t>
  </si>
  <si>
    <t>596a400f-df1e-bd3f-570d-1d2914ef2441</t>
  </si>
  <si>
    <t>Airport Parking Shop</t>
  </si>
  <si>
    <t>http://www.airport-parking-shop.co.uk</t>
  </si>
  <si>
    <t>e0499e65-a1ce-9370-3fb7-ba53ced6b7b6</t>
  </si>
  <si>
    <t>Airport Parking USA</t>
  </si>
  <si>
    <t>http://www.airportparkingusa.net</t>
  </si>
  <si>
    <t>fb11774a-4e63-aa87-b5ef-5944be4b6a00</t>
  </si>
  <si>
    <t>Airport Planning.com</t>
  </si>
  <si>
    <t>https://www.planning.com</t>
  </si>
  <si>
    <t>de861bc8-00cb-7512-6d3c-6536d9ed5d7c</t>
  </si>
  <si>
    <t>Airport Quick Connection</t>
  </si>
  <si>
    <t>http://airportquickconnection.com/</t>
  </si>
  <si>
    <t>f208058f-a3fe-26ac-ef4a-6c8478885eb8</t>
  </si>
  <si>
    <t>Airport Revenue News</t>
  </si>
  <si>
    <t>http://www.airportrevenuenews.com</t>
  </si>
  <si>
    <t>9053167c-e245-aa39-7798-b2b1cdea2bfb</t>
  </si>
  <si>
    <t>Airport Sherpa</t>
  </si>
  <si>
    <t>https://www.airportsherpa.io/</t>
  </si>
  <si>
    <t>5ac9ef31-52da-5a4a-79c3-6061d11eb292</t>
  </si>
  <si>
    <t>AIRPORT SHUTTLE ITALY</t>
  </si>
  <si>
    <t>http://www.airportshuttleitaly.it/</t>
  </si>
  <si>
    <t>c65baa0b-9271-519b-d5cb-9045366216e1</t>
  </si>
  <si>
    <t>Airport Taxi Burlington</t>
  </si>
  <si>
    <t>http://www.airporttaxiburlington.ca</t>
  </si>
  <si>
    <t>b0097bd4-f35d-8302-cfb0-f8ca9dea44d9</t>
  </si>
  <si>
    <t>Airport Taxi Cab Services</t>
  </si>
  <si>
    <t>http://www.airporttaxicabservices.com</t>
  </si>
  <si>
    <t>ee08531d-4c1b-5a3d-4d78-e3a97edab5a4</t>
  </si>
  <si>
    <t>Airport Taxi Chelmsford</t>
  </si>
  <si>
    <t>http://airporttaxichelmsford.co.uk</t>
  </si>
  <si>
    <t>6a8dce6a-d770-d32c-b2ee-4ed231f0989a</t>
  </si>
  <si>
    <t>Airport Taxi Oakville</t>
  </si>
  <si>
    <t>http://www.airporttaxioakville.ca</t>
  </si>
  <si>
    <t>f19131d4-b468-cc8a-767e-7e8e0d1a885e</t>
  </si>
  <si>
    <t>Airport taxi transfers Falkirk</t>
  </si>
  <si>
    <t>https://airport-transfers-falkirk.co.uk</t>
  </si>
  <si>
    <t>c700d303-9d68-c784-3573-157af0490c45</t>
  </si>
  <si>
    <t>Airport Taxi UK</t>
  </si>
  <si>
    <t>http://www.airporttaxi-uk.co.uk</t>
  </si>
  <si>
    <t>b4ea1236-f580-4316-ba66-2fde3cdc0df6</t>
  </si>
  <si>
    <t>Airport Terminal Services</t>
  </si>
  <si>
    <t>http://www.atsstl.com</t>
  </si>
  <si>
    <t>56baca2d-3385-f2c2-e513-079d6a92c1c8</t>
  </si>
  <si>
    <t>Airport Transfer Cars</t>
  </si>
  <si>
    <t>http://www.airporttransfercars.com</t>
  </si>
  <si>
    <t>c5045147-2d8c-7c3f-620e-bf0986b8b91b</t>
  </si>
  <si>
    <t>Airport Transfer Company</t>
  </si>
  <si>
    <t>https://www.airporttransfercompany.com.au</t>
  </si>
  <si>
    <t>3f12cf7c-f499-e39c-4066-d444a4d71f46</t>
  </si>
  <si>
    <t>Airport transfers Majorca</t>
  </si>
  <si>
    <t>http://www.majorca-transfers-airport.co.uk/</t>
  </si>
  <si>
    <t>5442aa35-62e8-ae7a-6406-efdf07f70bbc</t>
  </si>
  <si>
    <t>Airport Travel Services Ltd</t>
  </si>
  <si>
    <t>http://www.airporttravelservicesluton.co.uk/</t>
  </si>
  <si>
    <t>87e22808-e7cc-3379-2d13-be139ab057f6</t>
  </si>
  <si>
    <t>Airport Van Rental</t>
  </si>
  <si>
    <t>http://www.airportvanrental.com/</t>
  </si>
  <si>
    <t>cc0c417b-fd28-90cb-3de1-2ab6a0fa04c9</t>
  </si>
  <si>
    <t>Airport Wireless Holdings</t>
  </si>
  <si>
    <t>http://www.airportwireless.com/</t>
  </si>
  <si>
    <t>aa821d81-883c-902c-fbaf-c9aedc054113</t>
  </si>
  <si>
    <t>AirportHotels.com</t>
  </si>
  <si>
    <t>http://www.airporthotels.com</t>
  </si>
  <si>
    <t>9b3b070e-f1db-6165-f7d2-0c4052ae574f</t>
  </si>
  <si>
    <t>AirportLostandFound.com</t>
  </si>
  <si>
    <t>http://www.airportlostandfound.com</t>
  </si>
  <si>
    <t>ded032f6-7886-29b6-fdad-91d828de7992</t>
  </si>
  <si>
    <t>AirPortr</t>
  </si>
  <si>
    <t>http://www.portr.com</t>
  </si>
  <si>
    <t>adbdc8bc-2329-f1aa-abe7-160a24ac27f4</t>
  </si>
  <si>
    <t>Airports Company South Africa</t>
  </si>
  <si>
    <t>http://www.airports.co.za</t>
  </si>
  <si>
    <t>525ab804-e73c-4309-9649-11bf62a5a3e3</t>
  </si>
  <si>
    <t>AirportTaxiTransfers</t>
  </si>
  <si>
    <t>http://airportstaxitransfers.com/</t>
  </si>
  <si>
    <t>1a8fb60c-2acf-cabf-cc7d-d1da169ee6d8</t>
  </si>
  <si>
    <t>AirPOS</t>
  </si>
  <si>
    <t>http://www.airpointofsale.com</t>
  </si>
  <si>
    <t>bdc28353-66e9-dbf6-b52c-a75c613f43f5</t>
  </si>
  <si>
    <t>Airpost</t>
  </si>
  <si>
    <t>http://www.airpost.io/</t>
  </si>
  <si>
    <t>3e1f52ab-0560-d0f1-53c7-2f0d9a6b059d</t>
  </si>
  <si>
    <t>http://airpost.pro</t>
  </si>
  <si>
    <t>7b37a1e6-82cd-69e8-dea5-dd2c0fba0882</t>
  </si>
  <si>
    <t>Airposted</t>
  </si>
  <si>
    <t>https://airposted.com</t>
  </si>
  <si>
    <t>7c146f44-3a45-299e-dffb-9b986e08e99a</t>
  </si>
  <si>
    <t>Airpowered</t>
  </si>
  <si>
    <t>http://airpowered.com</t>
  </si>
  <si>
    <t>9f8fadec-5fbc-ca91-028e-9f2659ccefdb</t>
  </si>
  <si>
    <t>AirPR</t>
  </si>
  <si>
    <t>http://www.airpr.com</t>
  </si>
  <si>
    <t>8fd0ef6a-9aee-54a6-d2e6-3b2e32d0942b</t>
  </si>
  <si>
    <t>AirPrime</t>
  </si>
  <si>
    <t>http://www.air-prime.com</t>
  </si>
  <si>
    <t>39235a6b-640c-e141-66d7-0c4f743b9263</t>
  </si>
  <si>
    <t>AirPromVent</t>
  </si>
  <si>
    <t>http://www.airpromvent.ru</t>
  </si>
  <si>
    <t>2395b9a6-87f9-0e37-2718-fbe586269658</t>
  </si>
  <si>
    <t>AirProxima</t>
  </si>
  <si>
    <t>https://airproxima.com</t>
  </si>
  <si>
    <t>cf2a26b3-4649-60a8-2cde-69d7015446fd</t>
  </si>
  <si>
    <t>Airpush</t>
  </si>
  <si>
    <t>http://www.airpush.com</t>
  </si>
  <si>
    <t>3bd42af9-c509-397f-93c6-b8da24441dea</t>
  </si>
  <si>
    <t>AirQuail</t>
  </si>
  <si>
    <t>http://www.airquail.us</t>
  </si>
  <si>
    <t>8810d84b-b6c2-831f-503e-1a0eb87e6aab</t>
  </si>
  <si>
    <t>AIRR MEDIA</t>
  </si>
  <si>
    <t>http://airr.me</t>
  </si>
  <si>
    <t>d6febfaa-6464-6124-8ec8-124a675c1a0c</t>
  </si>
  <si>
    <t>airrand</t>
  </si>
  <si>
    <t>http://www.airrand.com</t>
  </si>
  <si>
    <t>8ad79514-42fa-cb0b-bbc9-02f8f838cd01</t>
  </si>
  <si>
    <t>Airrands</t>
  </si>
  <si>
    <t>http://www.airrands.com</t>
  </si>
  <si>
    <t>ff3d9a53-0cbc-0d2e-8349-7e5b5df853da</t>
  </si>
  <si>
    <t>AirRobot</t>
  </si>
  <si>
    <t>http://airrobot.de/</t>
  </si>
  <si>
    <t>b7d46d12-7ab2-e842-2e0a-d962d1c9b2d8</t>
  </si>
  <si>
    <t>Airrosti Rehab Centers</t>
  </si>
  <si>
    <t>http://www.airrosti.com/</t>
  </si>
  <si>
    <t>834d592b-5b28-8459-7bdf-8cb37b6c6581</t>
  </si>
  <si>
    <t>AirRover Wi-Fi Corp.</t>
  </si>
  <si>
    <t>http://www.air-q.com/</t>
  </si>
  <si>
    <t>1b1562b2-df99-8c0e-fd4c-907dbfd9e8be</t>
  </si>
  <si>
    <t>AirrTrade</t>
  </si>
  <si>
    <t>http://signup.airrtrade.com/</t>
  </si>
  <si>
    <t>f935eae5-1508-785c-6dee-affcc57f7b34</t>
  </si>
  <si>
    <t>AirRun</t>
  </si>
  <si>
    <t>http://www.airrun.com</t>
  </si>
  <si>
    <t>c43bfe72-ecae-a726-821e-b1d1be858661</t>
  </si>
  <si>
    <t>AirSage</t>
  </si>
  <si>
    <t>http://www.airsage.com</t>
  </si>
  <si>
    <t>6b56416d-8ee8-3d2b-0998-916be00c8eda</t>
  </si>
  <si>
    <t>AirScoreboard</t>
  </si>
  <si>
    <t>http://airscoreboard.com</t>
  </si>
  <si>
    <t>b76e0985-8df4-ba3c-6f8a-b16d37d5362e</t>
  </si>
  <si>
    <t>Airscort</t>
  </si>
  <si>
    <t>https://www.airscort.me</t>
  </si>
  <si>
    <t>f8388a96-a74a-d0e4-978f-789177d42c92</t>
  </si>
  <si>
    <t>Airsealand Cargo Services</t>
  </si>
  <si>
    <t>http://www.airsealandcargo.com</t>
  </si>
  <si>
    <t>b8911f18-1ad6-5711-0c74-7cc5ef4b215e</t>
  </si>
  <si>
    <t>Airsee</t>
  </si>
  <si>
    <t>http://www.airsee.com</t>
  </si>
  <si>
    <t>45254e26-82aa-064a-b164-fd7d900d2d0c</t>
  </si>
  <si>
    <t>Airseed</t>
  </si>
  <si>
    <t>http://www.airseed.com</t>
  </si>
  <si>
    <t>3a91bf41-895d-11dc-3012-ebf33cafc187</t>
  </si>
  <si>
    <t>AirSense Wireless</t>
  </si>
  <si>
    <t>http://www.airsensewireless.com</t>
  </si>
  <si>
    <t>e5b62851-fb7c-11f9-5e94-094a90bba7f9</t>
  </si>
  <si>
    <t>AirSenze</t>
  </si>
  <si>
    <t>http://www.airsenze.com</t>
  </si>
  <si>
    <t>ae5c4968-ae7d-3a12-e4a2-bf52f0ee2b80</t>
  </si>
  <si>
    <t>Airserv</t>
  </si>
  <si>
    <t>http://airserv.ie</t>
  </si>
  <si>
    <t>e9c7b7d6-4ce0-38a1-e816-416cb01237c8</t>
  </si>
  <si>
    <t>Airserve</t>
  </si>
  <si>
    <t>https://www.airservcorp.com</t>
  </si>
  <si>
    <t>f175c9a1-49a5-978a-1793-4a3e164aec8c</t>
  </si>
  <si>
    <t>AirServer</t>
  </si>
  <si>
    <t>http://www.airserver.com</t>
  </si>
  <si>
    <t>d1eea794-6a5d-b2c3-dc3a-07935e5265bf</t>
  </si>
  <si>
    <t>AirService</t>
  </si>
  <si>
    <t>http://www.airservice.com</t>
  </si>
  <si>
    <t>d68fc35c-59bd-b04d-906a-64b61bc8c9d3</t>
  </si>
  <si>
    <t>AirSet</t>
  </si>
  <si>
    <t>http://www.airset.com</t>
  </si>
  <si>
    <t>91ef3491-5d2b-d632-7892-b1f12f226096</t>
  </si>
  <si>
    <t>Airshares Tm Eu Carbon Allowances</t>
  </si>
  <si>
    <t>http://www.xsharesadvisors.com/airshares</t>
  </si>
  <si>
    <t>3720bb90-f316-7437-ef17-34e46ee62165</t>
  </si>
  <si>
    <t>AirShark</t>
  </si>
  <si>
    <t>https://www.airshark.io</t>
  </si>
  <si>
    <t>5a6f5bbf-366f-0883-37bf-ff1cf4dbfff2</t>
  </si>
  <si>
    <t>Airship &amp; Blimp Consultant</t>
  </si>
  <si>
    <t>http://www.hybridairship.net</t>
  </si>
  <si>
    <t>f963abad-5c31-c61f-9591-4ac7f98e8172</t>
  </si>
  <si>
    <t>AirShip Technologies</t>
  </si>
  <si>
    <t>http://www.airshiptg.com</t>
  </si>
  <si>
    <t>2da3e659-331e-8488-2884-f62afe7ea2bd</t>
  </si>
  <si>
    <t>Airship Ventures</t>
  </si>
  <si>
    <t>http://www.airshipventures.com</t>
  </si>
  <si>
    <t>23e72a0a-4d0d-b57d-eb60-6e8ac58bf3ae</t>
  </si>
  <si>
    <t>AirShiva</t>
  </si>
  <si>
    <t>http://www.airshiva.com</t>
  </si>
  <si>
    <t>72ec15b7-36ba-7f3e-85d3-4a84f27728e8</t>
  </si>
  <si>
    <t>AirShop</t>
  </si>
  <si>
    <t>http://getairshop.com/</t>
  </si>
  <si>
    <t>4a14ebc9-7b20-373b-4d57-021e304729f9</t>
  </si>
  <si>
    <t>AirShoppr</t>
  </si>
  <si>
    <t>https://www.airshoppr.co/</t>
  </si>
  <si>
    <t>a7a1566f-b99b-31cc-921e-781f21423586</t>
  </si>
  <si>
    <t>AirShr</t>
  </si>
  <si>
    <t>http://www.airshr.com.au</t>
  </si>
  <si>
    <t>214d8f23-a76a-c681-86d6-1a056408d767</t>
  </si>
  <si>
    <t>Airside</t>
  </si>
  <si>
    <t>http://airsideinc.com</t>
  </si>
  <si>
    <t>afe57624-2653-d16c-81ee-c12bdeb29f42</t>
  </si>
  <si>
    <t>Airside Mobile</t>
  </si>
  <si>
    <t>http://www.mobilepassport.us</t>
  </si>
  <si>
    <t>4a667771-a865-e7b1-a8e4-25c333167608</t>
  </si>
  <si>
    <t>AirSig Inc.</t>
  </si>
  <si>
    <t>http://www.airsig.com</t>
  </si>
  <si>
    <t>22131e79-f031-3a57-29e2-025ab5a3fa7b</t>
  </si>
  <si>
    <t>AIRSIS</t>
  </si>
  <si>
    <t>http://www.airsis.com</t>
  </si>
  <si>
    <t>3bc634e9-0c2c-c914-fa73-40c07e443c54</t>
  </si>
  <si>
    <t>Airskul</t>
  </si>
  <si>
    <t>http://airskul.com/</t>
  </si>
  <si>
    <t>ee90e769-fda3-2cb0-bb17-56b1d84348e9</t>
  </si>
  <si>
    <t>Airslide Systems</t>
  </si>
  <si>
    <t>http://www.airslide.com</t>
  </si>
  <si>
    <t>653bd43c-acc1-ec63-b905-b443f173ae5a</t>
  </si>
  <si>
    <t>Airsnb (no longer active)</t>
  </si>
  <si>
    <t>http://www.airsnb.com</t>
  </si>
  <si>
    <t>19b81356-2df9-9795-5236-200f0ea68664</t>
  </si>
  <si>
    <t>AirSoft</t>
  </si>
  <si>
    <t>http://www.airsoftltd.com/</t>
  </si>
  <si>
    <t>8c119e3c-040e-4e3c-3c61-e25157e491a4</t>
  </si>
  <si>
    <t>Airsoft Empire</t>
  </si>
  <si>
    <t>http://www.airsoft-empire.com</t>
  </si>
  <si>
    <t>cd66a22e-48f9-ff64-ddbe-665c3771584e</t>
  </si>
  <si>
    <t>Airsoft Objectives | BB Guns, Pistols, Rifles &amp; Accessories</t>
  </si>
  <si>
    <t>http://www.airsoftobjectives.co.uk</t>
  </si>
  <si>
    <t>cdd1bcd5-1d96-d7a9-93cc-b0a920612aca</t>
  </si>
  <si>
    <t>Airsoft RC</t>
  </si>
  <si>
    <t>http://www.airsoftrc.com</t>
  </si>
  <si>
    <t>3402e82b-c5f4-bbf4-66f7-489c3f880d1e</t>
  </si>
  <si>
    <t>Airsoft Squared</t>
  </si>
  <si>
    <t>http://www.airsoft-squared.com</t>
  </si>
  <si>
    <t>05b59ef0-54ee-33b3-8209-d6d74777e6ad</t>
  </si>
  <si>
    <t>Airsoft-E-Zone Toy Guns Ammo Gear, Inc.</t>
  </si>
  <si>
    <t>http://airsoftezone.com</t>
  </si>
  <si>
    <t>b3f99755-da03-0f6a-5bce-112a996c95af</t>
  </si>
  <si>
    <t>Airsonett</t>
  </si>
  <si>
    <t>http://www.airsonett.com/</t>
  </si>
  <si>
    <t>6bd6fed6-6341-31ce-cab9-650c55cae70b</t>
  </si>
  <si>
    <t>Airsorted</t>
  </si>
  <si>
    <t>http://www.airsorted.uk/</t>
  </si>
  <si>
    <t>f864e957-65d5-eb46-07a4-8de12e4180ab</t>
  </si>
  <si>
    <t>Airsource</t>
  </si>
  <si>
    <t>http://www.airsource.co.uk</t>
  </si>
  <si>
    <t>0707a63e-a264-99e0-e37c-e2fda46fc44e</t>
  </si>
  <si>
    <t>Airspace</t>
  </si>
  <si>
    <t>http://airspace.im</t>
  </si>
  <si>
    <t>c68db28a-6460-ae56-5cf1-0d1712d784f1</t>
  </si>
  <si>
    <t>http://airspace.cc</t>
  </si>
  <si>
    <t>ebd1491f-3de3-4608-d32f-94a043c76ff0</t>
  </si>
  <si>
    <t>Airspace Systems</t>
  </si>
  <si>
    <t>http://www.airspace.co</t>
  </si>
  <si>
    <t>7818ae22-b465-fd58-9119-3ae86313ace1</t>
  </si>
  <si>
    <t>AirSpaceOne</t>
  </si>
  <si>
    <t>http://www.airspaceone.com</t>
  </si>
  <si>
    <t>20b3a8aa-5d03-777f-99e2-ef24bd0ebb08</t>
  </si>
  <si>
    <t>AirspaceX</t>
  </si>
  <si>
    <t>http://www.airspacex.com/</t>
  </si>
  <si>
    <t>456aa28e-a7d1-ff53-4df2-ba94a4cabbba</t>
  </si>
  <si>
    <t>Airspan Networks</t>
  </si>
  <si>
    <t>http://airspan.com</t>
  </si>
  <si>
    <t>8c6762a5-9396-8db6-d161-5761391b3d1e</t>
  </si>
  <si>
    <t>AirSpayce</t>
  </si>
  <si>
    <t>http://www.airspayce.com</t>
  </si>
  <si>
    <t>f9e9bbab-0091-1805-6c5e-6ae5bda54ff9</t>
  </si>
  <si>
    <t>Airspectiv Media</t>
  </si>
  <si>
    <t>http://www.airspectiv.com/</t>
  </si>
  <si>
    <t>539d234d-83e4-d0d2-4370-b52e2dc1d8a4</t>
  </si>
  <si>
    <t>AirSpeed</t>
  </si>
  <si>
    <t>http://www.airspeedapp.com</t>
  </si>
  <si>
    <t>eeef74b2-043e-4628-03f1-7baa68293094</t>
  </si>
  <si>
    <t>Airsports.tv</t>
  </si>
  <si>
    <t>http://www.airsports.tv</t>
  </si>
  <si>
    <t>ce752d50-99aa-1b9c-866d-0ecfe81b6118</t>
  </si>
  <si>
    <t>Airspruce</t>
  </si>
  <si>
    <t>http://www.airspruce.me</t>
  </si>
  <si>
    <t>0fd59dcb-678d-18c6-660e-00a4fb6b4d5d</t>
  </si>
  <si>
    <t>Airstacks Networks Pvt Ltd</t>
  </si>
  <si>
    <t>https://www.airstacks.com</t>
  </si>
  <si>
    <t>ad397e56-31db-66d5-b7c1-2c460f0c80b0</t>
  </si>
  <si>
    <t>AirStash</t>
  </si>
  <si>
    <t>http://airstash.com</t>
  </si>
  <si>
    <t>5c7454e9-61f1-69a5-3a21-280b03919156</t>
  </si>
  <si>
    <t>Airstep Australia</t>
  </si>
  <si>
    <t>http://www.airstep.com.au/</t>
  </si>
  <si>
    <t>b9ae7fd3-648a-8c97-1002-ea3149934fa4</t>
  </si>
  <si>
    <t>Airstep Flooring</t>
  </si>
  <si>
    <t>http://www.airstepflooring.com.au/</t>
  </si>
  <si>
    <t>c8cad949-164c-5acd-80ec-fc8e37bf20b3</t>
  </si>
  <si>
    <t>Airstoc</t>
  </si>
  <si>
    <t>http://www.airstoc.com</t>
  </si>
  <si>
    <t>7e099678-4cb3-75d4-7199-3452ea8ece04</t>
  </si>
  <si>
    <t>Airstone</t>
  </si>
  <si>
    <t>http://www.airstone.io</t>
  </si>
  <si>
    <t>5f1e0159-1c61-a70d-e962-461af977babf</t>
  </si>
  <si>
    <t>Airstory</t>
  </si>
  <si>
    <t>http://www.airstory.co/</t>
  </si>
  <si>
    <t>e843de7e-567e-34f7-35f5-1e6336da7e6c</t>
  </si>
  <si>
    <t>AirStream App</t>
  </si>
  <si>
    <t>http://airstream.io/</t>
  </si>
  <si>
    <t>9a3741fc-aa16-773d-19e0-e24c5d4e2d06</t>
  </si>
  <si>
    <t>Airstream Energy</t>
  </si>
  <si>
    <t>http://www.airstreamenergy.com</t>
  </si>
  <si>
    <t>560fd9c8-94fc-8e19-94ad-e17fc9754086</t>
  </si>
  <si>
    <t>Airstream Health</t>
  </si>
  <si>
    <t>http://airstreamhealth.com</t>
  </si>
  <si>
    <t>4739ca2e-0cde-fb6c-9ea6-fb2282dce920</t>
  </si>
  <si>
    <t>Airstream inc</t>
  </si>
  <si>
    <t>https://www.airstream.com/</t>
  </si>
  <si>
    <t>f44d1097-5e1e-92d6-0af5-765729b9a7b9</t>
  </si>
  <si>
    <t>Airstrip Technologies</t>
  </si>
  <si>
    <t>http://www.airstrip.com/</t>
  </si>
  <si>
    <t>257ec771-7b50-affe-c5f6-59c747e130a6</t>
  </si>
  <si>
    <t>AIRSUITE</t>
  </si>
  <si>
    <t>http://pa-associates.wix.com/airsuite</t>
  </si>
  <si>
    <t>ffa79994-0bd8-9541-b2c7-45162e6a129c</t>
  </si>
  <si>
    <t>Airsupply</t>
  </si>
  <si>
    <t>https://www.airsupply.org.uk/</t>
  </si>
  <si>
    <t>26a14a16-b700-8314-8a6b-e6ca46d6ab52</t>
  </si>
  <si>
    <t>AirSure</t>
  </si>
  <si>
    <t>http://www.airsure.com</t>
  </si>
  <si>
    <t>f593f481-fb29-515f-41c8-60dcec85ce30</t>
  </si>
  <si>
    <t>Airsweb</t>
  </si>
  <si>
    <t>http://www.airsweb.com</t>
  </si>
  <si>
    <t>7583555b-694c-9136-f983-2123da3dfbef</t>
  </si>
  <si>
    <t>Airswift</t>
  </si>
  <si>
    <t>http://www.airswift.com</t>
  </si>
  <si>
    <t>cb329a0a-679c-d74a-cc94-960152ba0c50</t>
  </si>
  <si>
    <t>Airsynergy</t>
  </si>
  <si>
    <t>http://airsynergy.ie</t>
  </si>
  <si>
    <t>bb5d3c50-f018-2c59-8e40-3d0ae3fd013b</t>
  </si>
  <si>
    <t>Airtable</t>
  </si>
  <si>
    <t>https://airtable.com/</t>
  </si>
  <si>
    <t>ecced62f-1f11-7f33-db85-593339f80edb</t>
  </si>
  <si>
    <t>Airtag</t>
  </si>
  <si>
    <t>http://www.airtag.com</t>
  </si>
  <si>
    <t>0285fc52-86a8-3f29-c9a7-51e16ce75d64</t>
  </si>
  <si>
    <t>Airtame</t>
  </si>
  <si>
    <t>http://www.airtame.com</t>
  </si>
  <si>
    <t>fcfaccdc-e4e0-2428-9614-e1eb78d72390</t>
  </si>
  <si>
    <t>Airtasker</t>
  </si>
  <si>
    <t>http://www.airtasker.com</t>
  </si>
  <si>
    <t>1c587cf5-ac6a-8507-912c-f6329b6eb3f4</t>
  </si>
  <si>
    <t>Airtaxback.com</t>
  </si>
  <si>
    <t>http://airtaxback.com</t>
  </si>
  <si>
    <t>316e5b6e-3d79-4db0-b658-65b79c39673f</t>
  </si>
  <si>
    <t>AIRTEAM</t>
  </si>
  <si>
    <t>http://www.airteam.camera</t>
  </si>
  <si>
    <t>c574fd12-e117-e655-13d1-954c5842fc2c</t>
  </si>
  <si>
    <t>Airtec System</t>
  </si>
  <si>
    <t>http://airtecsys.com/intro/index.html</t>
  </si>
  <si>
    <t>72acaaa9-2368-7a7b-ae42-58f8ef765587</t>
  </si>
  <si>
    <t>Airtecnics</t>
  </si>
  <si>
    <t>http://www.airtecnics.com</t>
  </si>
  <si>
    <t>bf879916-208e-2cd6-d688-0de125330284</t>
  </si>
  <si>
    <t>Airtek Capital Group</t>
  </si>
  <si>
    <t>http://www.acgeu.com</t>
  </si>
  <si>
    <t>1ee718b8-68cb-529e-0ba3-4244d7bdb61a</t>
  </si>
  <si>
    <t>Airtel Africa</t>
  </si>
  <si>
    <t>http://africa.airtel.com/wps/wcm/connect/africarevamp/africa/</t>
  </si>
  <si>
    <t>1aca561a-eb2d-66e9-aeea-465b91c82b2d</t>
  </si>
  <si>
    <t>Airtel Burkina Faso</t>
  </si>
  <si>
    <t>http://africa.airtel.com/wps/wcm/connect/africarevamp/burkina-faso/</t>
  </si>
  <si>
    <t>d16052a3-3645-e7bb-63ca-8830f5283b2c</t>
  </si>
  <si>
    <t>Airtel Business</t>
  </si>
  <si>
    <t>http://www.airtel.in</t>
  </si>
  <si>
    <t>193c3641-f737-c09c-1c1d-c8b1f18ff472</t>
  </si>
  <si>
    <t>Airtel Gabon</t>
  </si>
  <si>
    <t>http://africa.airtel.com/wps/wcm/connect/africarevamp/gabon/</t>
  </si>
  <si>
    <t>f37aace4-fbd5-0eca-83d8-e8d098b00d76</t>
  </si>
  <si>
    <t>AirThemes</t>
  </si>
  <si>
    <t>http://www.airthemes.com/</t>
  </si>
  <si>
    <t>0c66c6cf-5de6-82e3-651b-290702a563c5</t>
  </si>
  <si>
    <t>Airthings</t>
  </si>
  <si>
    <t>https://corentium.com/</t>
  </si>
  <si>
    <t>f21dbee0-2fb5-20b6-5b91-da08a3abeebc</t>
  </si>
  <si>
    <t>Airthium</t>
  </si>
  <si>
    <t>http://www.airthium.com/</t>
  </si>
  <si>
    <t>f1a37af4-5ee8-4f2b-f79b-3c566487eaff</t>
  </si>
  <si>
    <t>AirTicketArena Ltd.</t>
  </si>
  <si>
    <t>http://www.airticketarena.com</t>
  </si>
  <si>
    <t>8e5f36c6-ce19-20b0-38d3-db55db19c17a</t>
  </si>
  <si>
    <t>Airticle</t>
  </si>
  <si>
    <t>http://www.airticle.com/</t>
  </si>
  <si>
    <t>6c320ce2-1155-59f5-89e6-df36a7c8f54d</t>
  </si>
  <si>
    <t>AirTies Wireless Networks</t>
  </si>
  <si>
    <t>http://www.airties.com</t>
  </si>
  <si>
    <t>57253cf3-f4da-d97a-56ff-a968b560e858</t>
  </si>
  <si>
    <t>Airtight Games</t>
  </si>
  <si>
    <t>http://airtightgames.com/</t>
  </si>
  <si>
    <t>96fe1953-9ecc-c70b-c004-863af3765261</t>
  </si>
  <si>
    <t>Airtight interactive</t>
  </si>
  <si>
    <t>http://www.airtightinteractive.com/</t>
  </si>
  <si>
    <t>5ae61462-baad-1f34-9884-d28758c686a9</t>
  </si>
  <si>
    <t>Airtime</t>
  </si>
  <si>
    <t>http://airtime.com</t>
  </si>
  <si>
    <t>560b9dc6-b78e-6025-4eaa-1a9130bf8758</t>
  </si>
  <si>
    <t>Airtime AdsRising Equity - Digital Commodity</t>
  </si>
  <si>
    <t>http://www.airtimesocialmedia.com</t>
  </si>
  <si>
    <t>f0a4cbba-87a2-690e-d493-8da3b26407e8</t>
  </si>
  <si>
    <t>Airtime Rewards Limited</t>
  </si>
  <si>
    <t>http://www.airtimerewards.com</t>
  </si>
  <si>
    <t>953d7e13-41ed-d065-81fe-cd7031f59b6c</t>
  </si>
  <si>
    <t>airtimeUp</t>
  </si>
  <si>
    <t>http://www.airtimeup.com</t>
  </si>
  <si>
    <t>52144b46-bfcb-b36e-cf4e-e5d6563eb26a</t>
  </si>
  <si>
    <t>AirTM</t>
  </si>
  <si>
    <t>https://www.airtm.com</t>
  </si>
  <si>
    <t>f2189afd-9762-d243-9d0d-556a83a8c0e8</t>
  </si>
  <si>
    <t>Airtool Direct</t>
  </si>
  <si>
    <t>http://www.airtooldirect.com</t>
  </si>
  <si>
    <t>09806b5a-421c-f335-d794-485ab23edad2</t>
  </si>
  <si>
    <t>Airtory</t>
  </si>
  <si>
    <t>http://airtory.com</t>
  </si>
  <si>
    <t>ef28e7ca-6738-03f0-bc5e-999fdb685424</t>
  </si>
  <si>
    <t>AirTouch Communications</t>
  </si>
  <si>
    <t>http://airtouchinc.com</t>
  </si>
  <si>
    <t>8772c4eb-e2f3-ed6d-f047-78b1b00622c0</t>
  </si>
  <si>
    <t>Airtouch New Media</t>
  </si>
  <si>
    <t>https://www.airtouchmedia.com/</t>
  </si>
  <si>
    <t>cc53c3e6-d7d2-1f81-806e-08e038b45707</t>
  </si>
  <si>
    <t>Airtrail Slovenia</t>
  </si>
  <si>
    <t>http://www.airportljubljana.co</t>
  </si>
  <si>
    <t>1f232c75-d118-6ff0-7300-a7792dea4620</t>
  </si>
  <si>
    <t>AirTran Airways</t>
  </si>
  <si>
    <t>http://www.airtran.com/</t>
  </si>
  <si>
    <t>9dc7095b-5b40-a72c-5755-66ec6a49877b</t>
  </si>
  <si>
    <t>AirTree Ventures</t>
  </si>
  <si>
    <t>http://www.airtree.vc</t>
  </si>
  <si>
    <t>ccb45d0d-2611-5d37-d679-c809ffad98cb</t>
  </si>
  <si>
    <t>Airtricity</t>
  </si>
  <si>
    <t>https://www.sseairtricity.com/ie/home/</t>
  </si>
  <si>
    <t>b3758fbe-21b4-c298-9493-e1a2dcc109d9</t>
  </si>
  <si>
    <t>AirTrunk</t>
  </si>
  <si>
    <t>http://www.airtrunk.com</t>
  </si>
  <si>
    <t>82bf321c-c890-f8b2-8ed2-50f21270d5ed</t>
  </si>
  <si>
    <t>Airtumble</t>
  </si>
  <si>
    <t>http://www.airtumbletrack.com</t>
  </si>
  <si>
    <t>8ecd4a27-027e-c404-bd06-0be8d8cf680e</t>
  </si>
  <si>
    <t>AirTurn</t>
  </si>
  <si>
    <t>http://airturn.com</t>
  </si>
  <si>
    <t>5b9789e7-0cb8-ddd4-d883-89c6a0b6cb2e</t>
  </si>
  <si>
    <t>Airu</t>
  </si>
  <si>
    <t>http://www.airu.com.br</t>
  </si>
  <si>
    <t>a2d3ccdc-d87a-6986-03f5-21e95a3f4a3a</t>
  </si>
  <si>
    <t>AirU</t>
  </si>
  <si>
    <t>https://www.airu.com.hk/</t>
  </si>
  <si>
    <t>0fb34731-0746-15de-bb2d-8f1dc4482147</t>
  </si>
  <si>
    <t>Airupt</t>
  </si>
  <si>
    <t>http://www.airupt.com/</t>
  </si>
  <si>
    <t>a358b82f-6bd9-54ff-702a-c59f944210b5</t>
  </si>
  <si>
    <t>Airuup</t>
  </si>
  <si>
    <t>http://www.airuup.com</t>
  </si>
  <si>
    <t>66c4e40f-82ee-2861-a7df-a10c809850b6</t>
  </si>
  <si>
    <t>Airvana</t>
  </si>
  <si>
    <t>http://airvana.com</t>
  </si>
  <si>
    <t>323be2c0-b355-308a-dec1-24411675ec47</t>
  </si>
  <si>
    <t>Airvantage</t>
  </si>
  <si>
    <t>http://www.airtimeadvance.com/</t>
  </si>
  <si>
    <t>9374ca84-09ea-a9cb-9612-d2991dc42495</t>
  </si>
  <si>
    <t>AirVault</t>
  </si>
  <si>
    <t>http://www.airvault.com/</t>
  </si>
  <si>
    <t>fb860b24-92c2-ad75-56ad-884b3ad4c181</t>
  </si>
  <si>
    <t>AIRVEND</t>
  </si>
  <si>
    <t>http://www.air-vend.com</t>
  </si>
  <si>
    <t>131477b0-93ac-e36c-6c8d-242e0c940c32</t>
  </si>
  <si>
    <t>AirVentions Inc</t>
  </si>
  <si>
    <t>http://airventions.com/</t>
  </si>
  <si>
    <t>46c44124-5413-fcf3-bd02-59e7e83793ea</t>
  </si>
  <si>
    <t>AirVersent Inc</t>
  </si>
  <si>
    <t>http://airversent.com</t>
  </si>
  <si>
    <t>776f39ed-10ad-2ff4-57f3-91ec8a98bbd9</t>
  </si>
  <si>
    <t>Airvestor</t>
  </si>
  <si>
    <t>http://www.airvestor.com</t>
  </si>
  <si>
    <t>68d0c11a-7d57-cff1-f2b1-29d26f1fff2b</t>
  </si>
  <si>
    <t>AirVid</t>
  </si>
  <si>
    <t>https://air-vid.com/</t>
  </si>
  <si>
    <t>28be0fb0-bdcd-6ffc-8410-bd6cb374adde</t>
  </si>
  <si>
    <t>Airvinci</t>
  </si>
  <si>
    <t>http://www.airvinci.com</t>
  </si>
  <si>
    <t>6902f491-4fc7-7b86-b8bc-b2a798e76b88</t>
  </si>
  <si>
    <t>Airvionic</t>
  </si>
  <si>
    <t>http://www.airvionic.com</t>
  </si>
  <si>
    <t>ba37e628-89aa-01e3-5dca-9b245591dd0e</t>
  </si>
  <si>
    <t>Airvirtise</t>
  </si>
  <si>
    <t>http://www.airvirtise.com</t>
  </si>
  <si>
    <t>260b947f-6a18-677a-bc31-75a6e7c5f8e0</t>
  </si>
  <si>
    <t>AIRVISION</t>
  </si>
  <si>
    <t>http://www.airvision.be</t>
  </si>
  <si>
    <t>a9a45d93-8c5e-9794-6f7a-6439ac4db2a7</t>
  </si>
  <si>
    <t>AirVisual</t>
  </si>
  <si>
    <t>https://airvisual.com</t>
  </si>
  <si>
    <t>1f527785-9f1e-ce06-b1df-65b7d7023e80</t>
  </si>
  <si>
    <t>Airvite</t>
  </si>
  <si>
    <t>http://www.airvite.com</t>
  </si>
  <si>
    <t>22ff82cb-75b0-ac00-3ef2-56540644ca9d</t>
  </si>
  <si>
    <t>Airviz</t>
  </si>
  <si>
    <t>https://www.specksensor.com/</t>
  </si>
  <si>
    <t>0457f768-722b-6402-3e33-3317d32c4197</t>
  </si>
  <si>
    <t>AirVM</t>
  </si>
  <si>
    <t>http://www.airvm.com</t>
  </si>
  <si>
    <t>be7f3415-8246-8753-05e5-23ac469ee224</t>
  </si>
  <si>
    <t>Airvoice Recharge</t>
  </si>
  <si>
    <t>http://www.airvoice.co.in/</t>
  </si>
  <si>
    <t>a3f08223-ec23-4728-544d-e4e3a949c511</t>
  </si>
  <si>
    <t>Airvolution Energy</t>
  </si>
  <si>
    <t>http://www.airvolutionenergy.com/</t>
  </si>
  <si>
    <t>fda3b195-f3b1-2fa6-0931-dcb733512371</t>
  </si>
  <si>
    <t>AirVR</t>
  </si>
  <si>
    <t>http://getairvr.com/</t>
  </si>
  <si>
    <t>d92da030-f9e2-3b33-66ea-a080fcc178d3</t>
  </si>
  <si>
    <t>AirVuz</t>
  </si>
  <si>
    <t>http://www.airvuz.com</t>
  </si>
  <si>
    <t>434e5d81-62ad-1afc-fa49-4ca694ec2074</t>
  </si>
  <si>
    <t>Airvy</t>
  </si>
  <si>
    <t>https://www.airvy-locationdecampingcar.com</t>
  </si>
  <si>
    <t>d3c8119b-ce96-31b8-8135-9c2af7c0c101</t>
  </si>
  <si>
    <t>AirWalk Communications</t>
  </si>
  <si>
    <t>http://www.airwalkcom.com</t>
  </si>
  <si>
    <t>eec75607-afb7-6432-9e2c-822d759d35db</t>
  </si>
  <si>
    <t>Airwalk Design</t>
  </si>
  <si>
    <t>http://airwalk-design.com</t>
  </si>
  <si>
    <t>5b570165-258d-9bae-8e4a-d3cf41ada5f5</t>
  </si>
  <si>
    <t>Airwallex</t>
  </si>
  <si>
    <t>http://www.airwallex.com</t>
  </si>
  <si>
    <t>ae793768-a9b1-09df-f524-80311a8a647e</t>
  </si>
  <si>
    <t>AirWander</t>
  </si>
  <si>
    <t>http://airwander.com</t>
  </si>
  <si>
    <t>e928b9b4-eabd-29df-1182-1c5d86b45286</t>
  </si>
  <si>
    <t>Airware</t>
  </si>
  <si>
    <t>http://airware.com</t>
  </si>
  <si>
    <t>082892ff-6a08-6fc1-8b1f-9767a0ad7228</t>
  </si>
  <si>
    <t>AirWare Lab</t>
  </si>
  <si>
    <t>http://www.airwarelabscorp.com</t>
  </si>
  <si>
    <t>79a70686-2cb2-c44a-6cab-5d58f2d07059</t>
  </si>
  <si>
    <t>AirWatch</t>
  </si>
  <si>
    <t>http://www.air-watch.com</t>
  </si>
  <si>
    <t>c4d718dc-7747-e2cb-3483-fc91b5e49fc3</t>
  </si>
  <si>
    <t>Airwatergreen</t>
  </si>
  <si>
    <t>http://airwatergreen.com/en/</t>
  </si>
  <si>
    <t>3295d172-4789-9d72-17c6-f6fa0f721b3d</t>
  </si>
  <si>
    <t>Airwave</t>
  </si>
  <si>
    <t>https://www.airwavesolutions.co.uk/home/</t>
  </si>
  <si>
    <t>3f4d3b94-a153-9b83-353c-4a48f25bd783</t>
  </si>
  <si>
    <t>airwave.io</t>
  </si>
  <si>
    <t>https://airwave.io</t>
  </si>
  <si>
    <t>03d28a16-2f6e-77b3-740b-8b35aec115ca</t>
  </si>
  <si>
    <t>Airwavz Solutions</t>
  </si>
  <si>
    <t>http://www.airwavz.com</t>
  </si>
  <si>
    <t>956f9f94-b676-3a46-37bb-0f60c32243e2</t>
  </si>
  <si>
    <t>Airwavz.tv</t>
  </si>
  <si>
    <t>http://airwavz.tv</t>
  </si>
  <si>
    <t>36b282d4-6cc5-d9d3-d20c-576cefde13f7</t>
  </si>
  <si>
    <t>Airway Management Education Center</t>
  </si>
  <si>
    <t>http://www.theairwaysite.com</t>
  </si>
  <si>
    <t>8567787a-f410-81b3-eed8-d70fb65bf37b</t>
  </si>
  <si>
    <t>Airway Therapeutics</t>
  </si>
  <si>
    <t>http://www.airwaytherapeutics.com</t>
  </si>
  <si>
    <t>d380e45e-acfc-5e1a-57f2-69bbf636e873</t>
  </si>
  <si>
    <t>Airways Parking at Midway Airport</t>
  </si>
  <si>
    <t>http://airwaysparkingchicago.com</t>
  </si>
  <si>
    <t>2b537bfa-568b-7885-6bac-a24f3a3fc3b2</t>
  </si>
  <si>
    <t>Airwayy Wings Pvt Ltd</t>
  </si>
  <si>
    <t>https://airwayywings.wordpress.com/</t>
  </si>
  <si>
    <t>4df621d7-b7a1-0b40-48e8-5d75e202f180</t>
  </si>
  <si>
    <t>Airweb</t>
  </si>
  <si>
    <t>http://www.airwebworld.com</t>
  </si>
  <si>
    <t>7962e254-2689-25db-27ed-cb4d72dd87d8</t>
  </si>
  <si>
    <t>AirWheel</t>
  </si>
  <si>
    <t>http://www.airwheel.cn/</t>
  </si>
  <si>
    <t>9bdc6472-9436-8a65-a3ad-0863c60b867f</t>
  </si>
  <si>
    <t>AirWhizz</t>
  </si>
  <si>
    <t>http://www.airwhizz.com/</t>
  </si>
  <si>
    <t>9021a58c-24dc-8d56-7466-e5a254db8c77</t>
  </si>
  <si>
    <t>Airwide Solutions</t>
  </si>
  <si>
    <t>http://www.airwidesolutions.com</t>
  </si>
  <si>
    <t>4b8b3ef0-73e6-372b-7860-16466904e41c</t>
  </si>
  <si>
    <t>AirWire Technologies</t>
  </si>
  <si>
    <t>http://airwiretech.com/</t>
  </si>
  <si>
    <t>efd25f0f-90b6-c8d8-0c33-bcc53fb0dac1</t>
  </si>
  <si>
    <t>Airwolf 3D</t>
  </si>
  <si>
    <t>http://www.airwolf3d.com</t>
  </si>
  <si>
    <t>7b5bf294-1b37-74fb-b113-7a031fe29385</t>
  </si>
  <si>
    <t>Airwood</t>
  </si>
  <si>
    <t>http://www.airwood.in/</t>
  </si>
  <si>
    <t>53182e21-517d-40c3-f1fc-2288936bc111</t>
  </si>
  <si>
    <t>Airwoot</t>
  </si>
  <si>
    <t>http://airwoot.com</t>
  </si>
  <si>
    <t>667e15d3-213e-421c-9b42-50ad26c9ec11</t>
  </si>
  <si>
    <t>Airworks ASA</t>
  </si>
  <si>
    <t>http://www.saairworks.in/aboutus.aspx</t>
  </si>
  <si>
    <t>cb0457eb-566e-6975-dd1a-585f29b9dfcb</t>
  </si>
  <si>
    <t>Airx3</t>
  </si>
  <si>
    <t>http://www.airx3.com</t>
  </si>
  <si>
    <t>5069aba7-a1bf-dac3-ca11-5c2de0ed99c8</t>
  </si>
  <si>
    <t>Airxcel</t>
  </si>
  <si>
    <t>http://www.airxcel.com/</t>
  </si>
  <si>
    <t>0085bbe4-3ca7-8754-bd9f-5b5f80a26c4c</t>
  </si>
  <si>
    <t>Airxmedia</t>
  </si>
  <si>
    <t>https://airxmedia.com/</t>
  </si>
  <si>
    <t>b50b7fef-da0e-f5d0-341c-9cc7f93c44e1</t>
  </si>
  <si>
    <t>AirXP</t>
  </si>
  <si>
    <t>http://airxp.com/</t>
  </si>
  <si>
    <t>2779eddb-f861-01bb-f873-c1382d61d6c2</t>
  </si>
  <si>
    <t>AirXpanders</t>
  </si>
  <si>
    <t>http://www.airxpanders.com</t>
  </si>
  <si>
    <t>25e44642-c469-7cef-9de9-6197f2a2a9b0</t>
  </si>
  <si>
    <t>airXsys</t>
  </si>
  <si>
    <t>http://www.airxsys.com/</t>
  </si>
  <si>
    <t>343c9a2e-e246-7784-0db5-d2a5f13f1523</t>
  </si>
  <si>
    <t>Airy</t>
  </si>
  <si>
    <t>https://www.airy.co</t>
  </si>
  <si>
    <t>aa870545-da83-bf7e-e37e-01656bec40ef</t>
  </si>
  <si>
    <t>Airy Labs</t>
  </si>
  <si>
    <t>http://www.airylabs.com</t>
  </si>
  <si>
    <t>a6fcb4b6-962b-6f7f-dffe-09d94ec6aacb</t>
  </si>
  <si>
    <t>Airy:3D</t>
  </si>
  <si>
    <t>http://www.airy3d.com</t>
  </si>
  <si>
    <t>7eadc490-3920-b159-35c1-42b937268cbd</t>
  </si>
  <si>
    <t>AirZai</t>
  </si>
  <si>
    <t>https://www.airzai.com</t>
  </si>
  <si>
    <t>6703a550-b073-60fe-cc28-57211012794b</t>
  </si>
  <si>
    <t>AirZip Asia Limited</t>
  </si>
  <si>
    <t>http://www.airzipasia.com</t>
  </si>
  <si>
    <t>d29a3501-d1eb-7b25-18c4-00c204b9ec54</t>
  </si>
  <si>
    <t>AirZip, Inc.</t>
  </si>
  <si>
    <t>http://www.airzip.com</t>
  </si>
  <si>
    <t>7ad35148-8638-6683-2580-3e0d7d976904</t>
  </si>
  <si>
    <t>AirZolo</t>
  </si>
  <si>
    <t>http://www.airzolo.com</t>
  </si>
  <si>
    <t>3d8d68b9-4c22-9581-e0ed-f1d7c0f28d63</t>
  </si>
  <si>
    <t>AIS</t>
  </si>
  <si>
    <t>http://ais.cs.memphis.edu</t>
  </si>
  <si>
    <t>6f4156cd-22a3-30cc-9786-670abce73094</t>
  </si>
  <si>
    <t>AIS Benefit Concepts</t>
  </si>
  <si>
    <t>http://www.aisbenefitconcepts.com/</t>
  </si>
  <si>
    <t>e6fe5000-0ede-e1c4-2a4a-1ddd6d9d8cc6</t>
  </si>
  <si>
    <t>AIS Dhaka</t>
  </si>
  <si>
    <t>http://aisdhaka.org/</t>
  </si>
  <si>
    <t>95d26599-c372-c3cf-e18d-ea83e22f0318</t>
  </si>
  <si>
    <t>AIS Group</t>
  </si>
  <si>
    <t>http://www.aisgroupafrica.com</t>
  </si>
  <si>
    <t>70870186-07b7-67a3-e6f0-ac4fd520a377</t>
  </si>
  <si>
    <t>AIS Inc</t>
  </si>
  <si>
    <t>http://aislabs.com</t>
  </si>
  <si>
    <t>7311bc37-8413-d3e3-0a48-daf4b047820f</t>
  </si>
  <si>
    <t>AIS Media</t>
  </si>
  <si>
    <t>http://www.aismedia.com/</t>
  </si>
  <si>
    <t>5789eb1e-95c1-6c50-8886-47fb9b260c6d</t>
  </si>
  <si>
    <t>Ais Mobile Apps</t>
  </si>
  <si>
    <t>http://www.aismobileapps.com/</t>
  </si>
  <si>
    <t>64c71b86-07db-bed5-eac2-4a342e47a43f</t>
  </si>
  <si>
    <t>AIS Network</t>
  </si>
  <si>
    <t>http://www.aisn.net</t>
  </si>
  <si>
    <t>1419730a-a8d6-e9f8-9233-59dbec9fcd8d</t>
  </si>
  <si>
    <t>AIS Pro</t>
  </si>
  <si>
    <t>http://www.aispro.com/</t>
  </si>
  <si>
    <t>5caa15cf-9025-81be-ef1f-31e0e9028781</t>
  </si>
  <si>
    <t>AIS Productions</t>
  </si>
  <si>
    <t>http://aisproductions.com/</t>
  </si>
  <si>
    <t>4b8da519-abf3-9e39-2fc1-56f8a8f8612f</t>
  </si>
  <si>
    <t>Ais Technolabs</t>
  </si>
  <si>
    <t>http://www.aistechnolabs.com</t>
  </si>
  <si>
    <t>7487e8c4-9a6c-b5c5-dd49-8b89f4fad7bb</t>
  </si>
  <si>
    <t>AIS Technologies Inc.</t>
  </si>
  <si>
    <t>http://www.aistechnology.com</t>
  </si>
  <si>
    <t>e8d9ea24-04b5-7711-260c-c5a6cc6df93d</t>
  </si>
  <si>
    <t>aiScaler.com</t>
  </si>
  <si>
    <t>http://aiscaler.com</t>
  </si>
  <si>
    <t>7ea7adb2-945b-23e7-3fac-81fa46ec0dbe</t>
  </si>
  <si>
    <t>AiScreen Oy Ltd</t>
  </si>
  <si>
    <t>http://www.aiscreen.co/</t>
  </si>
  <si>
    <t>1d4a1203-ddee-88e5-cc53-ac50e50a5b3b</t>
  </si>
  <si>
    <t>AISEC Serbia</t>
  </si>
  <si>
    <t>http://aiesec.org.rs/</t>
  </si>
  <si>
    <t>8ef28b58-0746-2632-5d50-adc67f3cd755</t>
  </si>
  <si>
    <t>Aiseedo</t>
  </si>
  <si>
    <t>https://www.aiseedo.com</t>
  </si>
  <si>
    <t>6167d406-325d-c7c4-540e-ad4a7c799eb3</t>
  </si>
  <si>
    <t>AISENS</t>
  </si>
  <si>
    <t>http://aisens.co/</t>
  </si>
  <si>
    <t>6bc21b9c-b705-a761-9155-08c83ffba9a8</t>
  </si>
  <si>
    <t>AISense Inc.</t>
  </si>
  <si>
    <t>http://www.aisense.com</t>
  </si>
  <si>
    <t>7058bc0e-8ffb-d80c-6188-77eeadb9e61c</t>
  </si>
  <si>
    <t>AiServe Technologies</t>
  </si>
  <si>
    <t>http://www.aiserve.co</t>
  </si>
  <si>
    <t>0e2d13ba-8431-1579-fd80-26b11aa18926</t>
  </si>
  <si>
    <t>Aish - Cart</t>
  </si>
  <si>
    <t>http://www.aishcart.in</t>
  </si>
  <si>
    <t>df767178-1cd7-3e8c-debc-3a4f45d3f95c</t>
  </si>
  <si>
    <t>Aisha</t>
  </si>
  <si>
    <t>http://getaisha.com</t>
  </si>
  <si>
    <t>92afd8ea-b536-c940-1c55-c951532c42c7</t>
  </si>
  <si>
    <t>Aisha Enterprises</t>
  </si>
  <si>
    <t>http://aishaenterprises.net/</t>
  </si>
  <si>
    <t>b480b99e-1bf7-3293-9551-f5a78b213607</t>
  </si>
  <si>
    <t>Aisin Seiki</t>
  </si>
  <si>
    <t>http://aisin.com/</t>
  </si>
  <si>
    <t>3c8b0905-9014-7eac-f20f-84b794c46762</t>
  </si>
  <si>
    <t>Aisle</t>
  </si>
  <si>
    <t>http://www.aisle.co/</t>
  </si>
  <si>
    <t>36954444-45e9-0714-8c67-c7cfebc78c2f</t>
  </si>
  <si>
    <t>http://www.goaisle.com</t>
  </si>
  <si>
    <t>45e293b7-c404-bacb-8d5b-111ac23d0eb8</t>
  </si>
  <si>
    <t>aisle B</t>
  </si>
  <si>
    <t>http://aisleb.co.za</t>
  </si>
  <si>
    <t>bd893fee-0e49-6ef6-31f9-ccc829927dcf</t>
  </si>
  <si>
    <t>Aisle Planner</t>
  </si>
  <si>
    <t>http://www.aisleplanner.com</t>
  </si>
  <si>
    <t>7a4beb7b-d6f2-6aba-2ab8-dc346bfaf079</t>
  </si>
  <si>
    <t>Aisle Rocket Studios</t>
  </si>
  <si>
    <t>http://aislerocket.com</t>
  </si>
  <si>
    <t>6d3da11d-8a48-21fc-2659-26d57e71a22e</t>
  </si>
  <si>
    <t>Aisle Society</t>
  </si>
  <si>
    <t>http://www.aislesociety.com</t>
  </si>
  <si>
    <t>60720bf6-0f8b-f687-bb9d-3b081e9127f0</t>
  </si>
  <si>
    <t>Aisle411</t>
  </si>
  <si>
    <t>http://www.aisle411.com</t>
  </si>
  <si>
    <t>671d1ba0-6d8c-9dd9-b5cb-89fdfb426316</t>
  </si>
  <si>
    <t>Aisle50</t>
  </si>
  <si>
    <t>http://www.aisle50.com</t>
  </si>
  <si>
    <t>1ebcfc9e-2354-239e-74bb-867a2522d3af</t>
  </si>
  <si>
    <t>Aisle5Deals.com</t>
  </si>
  <si>
    <t>http://www.aisle5deals.com</t>
  </si>
  <si>
    <t>d067783c-cf8f-9b39-6030-871bd696b437</t>
  </si>
  <si>
    <t>AisleBuyer</t>
  </si>
  <si>
    <t>http://www.aislebuyer.com</t>
  </si>
  <si>
    <t>606f712c-ff10-9a7d-76ea-daa31d9edd31</t>
  </si>
  <si>
    <t>AisleFinder</t>
  </si>
  <si>
    <t>http://www.aislefinder.com</t>
  </si>
  <si>
    <t>9bd0efee-367c-55b4-de0a-29a912f57b2c</t>
  </si>
  <si>
    <t>Aislelabs</t>
  </si>
  <si>
    <t>http://www.aislelabs.com</t>
  </si>
  <si>
    <t>34dc850b-e8de-87ab-f843-268f7e4b04ae</t>
  </si>
  <si>
    <t>AislePhone</t>
  </si>
  <si>
    <t>http://www.aislephone.com</t>
  </si>
  <si>
    <t>a8315918-4c08-1f6f-7d4c-feea34c887a5</t>
  </si>
  <si>
    <t>AISLER</t>
  </si>
  <si>
    <t>http://go.aisler.net</t>
  </si>
  <si>
    <t>e71070e7-1f5a-4b53-1344-65b303e05d82</t>
  </si>
  <si>
    <t>AisleTen</t>
  </si>
  <si>
    <t>http://www.aisleten.com</t>
  </si>
  <si>
    <t>f05ad8c7-4c1a-6fe8-58e1-27905b9b12d3</t>
  </si>
  <si>
    <t>Aisling Capital</t>
  </si>
  <si>
    <t>http://www.aislingcapital.com</t>
  </si>
  <si>
    <t>1d6b80da-cd9d-7347-af8a-572ac3490364</t>
  </si>
  <si>
    <t>Aisling Foley Marketing</t>
  </si>
  <si>
    <t>http://www.aislingfoley.com</t>
  </si>
  <si>
    <t>d3a21ddc-8550-31c2-c3f5-3f17df4f2885</t>
  </si>
  <si>
    <t>Aisloc, Inc.</t>
  </si>
  <si>
    <t>http://www.aisloc.com</t>
  </si>
  <si>
    <t>25b2fb58-76af-36d9-8a36-97c38030bd3c</t>
  </si>
  <si>
    <t>AISmart</t>
  </si>
  <si>
    <t>https://aismart.co/</t>
  </si>
  <si>
    <t>bc52c81c-82b6-c2a4-4e78-2fa263d048ff</t>
  </si>
  <si>
    <t>Aisoftthailand Travelsolution</t>
  </si>
  <si>
    <t>http://www.aisoftthailand.com/2012/index.html</t>
  </si>
  <si>
    <t>32009ab4-c061-b9fe-6358-37e9d8834517</t>
  </si>
  <si>
    <t>aiSoftware</t>
  </si>
  <si>
    <t>http://www.aisoftware.mobi</t>
  </si>
  <si>
    <t>7af8159e-59fc-f13d-9e18-3e4c6ba8e294</t>
  </si>
  <si>
    <t>AiSoftware.com</t>
  </si>
  <si>
    <t>https://www.aisoftware.com</t>
  </si>
  <si>
    <t>40234a2b-8104-f7c9-8b1e-0963bf02c6b8</t>
  </si>
  <si>
    <t>AiSolve</t>
  </si>
  <si>
    <t>http://www.aisolve.com</t>
  </si>
  <si>
    <t>6534df34-8299-ca11-509e-611a1af861ba</t>
  </si>
  <si>
    <t>AISOMA AG</t>
  </si>
  <si>
    <t>http://www.aisoma.de</t>
  </si>
  <si>
    <t>e1727366-3964-ff19-c3e2-e93893b400fe</t>
  </si>
  <si>
    <t>Aisone</t>
  </si>
  <si>
    <t>http://www.aisone.co.kr</t>
  </si>
  <si>
    <t>bab1fb6f-8446-84ec-0a23-73d7b8449aa1</t>
  </si>
  <si>
    <t>Aisoy Robotics</t>
  </si>
  <si>
    <t>http://www.aisoy.com</t>
  </si>
  <si>
    <t>cc73603b-5a13-435b-dc72-e2225b87938c</t>
  </si>
  <si>
    <t>AISpeech</t>
  </si>
  <si>
    <t>http://cn.aispeech.com/</t>
  </si>
  <si>
    <t>aed248fb-33e9-f0a1-241c-e3b6aad3d484</t>
  </si>
  <si>
    <t>AIST</t>
  </si>
  <si>
    <t>https://www.aist.org/</t>
  </si>
  <si>
    <t>93887540-91a4-84ce-2a2b-bbc369a7321e</t>
  </si>
  <si>
    <t>AIT</t>
  </si>
  <si>
    <t>http://ait-pharm.com</t>
  </si>
  <si>
    <t>9bbf7e9a-cb20-ac8a-2f8d-dd7904aa3504</t>
  </si>
  <si>
    <t>AiT (Active in Time)</t>
  </si>
  <si>
    <t>http://activeintime.com/</t>
  </si>
  <si>
    <t>71fce818-ed64-4a2c-6012-d5405684f984</t>
  </si>
  <si>
    <t>AIT Analyzers</t>
  </si>
  <si>
    <t>http://www.aitanalyzers.com</t>
  </si>
  <si>
    <t>804da49d-842b-d77a-95a1-9add9a912f31</t>
  </si>
  <si>
    <t>AIT Bioscience</t>
  </si>
  <si>
    <t>http://aitbioscience.com</t>
  </si>
  <si>
    <t>86094b42-fad1-627e-c7c1-2f023fb5af8f</t>
  </si>
  <si>
    <t>AIT International</t>
  </si>
  <si>
    <t>http://www.theaitsolution.com</t>
  </si>
  <si>
    <t>1a1ca9e2-48e2-5f00-bcc2-5e92fbbda2bf</t>
  </si>
  <si>
    <t>AIT Partnership Group</t>
  </si>
  <si>
    <t>http://www.ait-pg.co.uk</t>
  </si>
  <si>
    <t>b50dc642-4683-0728-86ce-795669d05f60</t>
  </si>
  <si>
    <t>AIT Switzerland</t>
  </si>
  <si>
    <t>http://www.venturelab.ch/ait</t>
  </si>
  <si>
    <t>b2c606ab-a03a-f6fc-f214-dcc5055b35a8</t>
  </si>
  <si>
    <t>AIT Wordpress Themes</t>
  </si>
  <si>
    <t>http://www.ait-themes.com</t>
  </si>
  <si>
    <t>a356e6e1-8328-72bc-9777-21dfeb05d3de</t>
  </si>
  <si>
    <t>AITA</t>
  </si>
  <si>
    <t>http://accelerateit.com/</t>
  </si>
  <si>
    <t>d8e2a00e-1ac0-e5f4-8938-31462ca32959</t>
  </si>
  <si>
    <t>AITA China-Global Education &amp; Career Center</t>
  </si>
  <si>
    <t>http://www.internglobal.com</t>
  </si>
  <si>
    <t>1d1fa664-4e2a-691e-09de-c57a486682e0</t>
  </si>
  <si>
    <t>aitainment</t>
  </si>
  <si>
    <t>http://www.aitainment.de</t>
  </si>
  <si>
    <t>cbf6fff9-b56c-8730-569d-ffbf9c1957e2</t>
  </si>
  <si>
    <t>Aitako Consulting</t>
  </si>
  <si>
    <t>http://aitako.com</t>
  </si>
  <si>
    <t>2cdfef7c-3fc8-d7d6-11b2-def46203f7b3</t>
  </si>
  <si>
    <t>AiTarget</t>
  </si>
  <si>
    <t>http://aitarget.com</t>
  </si>
  <si>
    <t>c19e52f0-cbda-3b9a-0818-f8b36e472083</t>
  </si>
  <si>
    <t>Aitbit</t>
  </si>
  <si>
    <t>http://www.aitbit.com</t>
  </si>
  <si>
    <t>6f5d175c-989a-d55e-8fb3-eb8b8aeb6f0d</t>
  </si>
  <si>
    <t>Aite Group</t>
  </si>
  <si>
    <t>http://aitegroup.com</t>
  </si>
  <si>
    <t>f5bd839f-e6ec-4ccc-1cf6-4a82d27cdde1</t>
  </si>
  <si>
    <t>Aitec Africa</t>
  </si>
  <si>
    <t>http://aitecafrica.com</t>
  </si>
  <si>
    <t>27a0a4da-f02b-ac0a-d92d-6e17814cc1ea</t>
  </si>
  <si>
    <t>Aitech</t>
  </si>
  <si>
    <t>http://www.rugged.com/</t>
  </si>
  <si>
    <t>9f099840-061b-5343-e1ac-5e0640c9574b</t>
  </si>
  <si>
    <t>AiTechSys</t>
  </si>
  <si>
    <t>http://www.aitechsys.com</t>
  </si>
  <si>
    <t>a224d6f9-bb3c-502f-c0a8-6ad0dc6c96dd</t>
  </si>
  <si>
    <t>Aitelong Technology</t>
  </si>
  <si>
    <t>http://aitelong.en.china.cn/</t>
  </si>
  <si>
    <t>373b6a24-caa4-689e-472e-b15390d1cc13</t>
  </si>
  <si>
    <t>aitendant</t>
  </si>
  <si>
    <t>http://www.aitendant.com</t>
  </si>
  <si>
    <t>6d25d064-6e33-f493-35b6-bbfb676651a5</t>
  </si>
  <si>
    <t>Aiteo Group</t>
  </si>
  <si>
    <t>http://www.aiteogroup.com/</t>
  </si>
  <si>
    <t>f82d98b3-872a-94c1-8dfe-70272dbe8801</t>
  </si>
  <si>
    <t>Aithalia</t>
  </si>
  <si>
    <t>http://www.aithalia.com</t>
  </si>
  <si>
    <t>ecca648a-aebd-a8fc-7d21-e4292659b5e8</t>
  </si>
  <si>
    <t>Aither Chemicals</t>
  </si>
  <si>
    <t>http://www.aitherchemicals.com</t>
  </si>
  <si>
    <t>b40304d3-165b-11a7-2306-c62039b00205</t>
  </si>
  <si>
    <t>AITINDO</t>
  </si>
  <si>
    <t>http://aitindo.com</t>
  </si>
  <si>
    <t>49554613-32cd-915c-a550-6cb0899409e8</t>
  </si>
  <si>
    <t>aitipeople limited</t>
  </si>
  <si>
    <t>http://www.aitipeople.com</t>
  </si>
  <si>
    <t>d031a633-4a63-018f-bad5-a6c4791a8194</t>
  </si>
  <si>
    <t>Aitito</t>
  </si>
  <si>
    <t>http://www.aitito.com</t>
  </si>
  <si>
    <t>0bd3315a-5845-b4d9-dbad-4d067096a8b3</t>
  </si>
  <si>
    <t>Aitken</t>
  </si>
  <si>
    <t>http://www.aitkenmfg.com/</t>
  </si>
  <si>
    <t>550ec6b9-5e09-642c-6cff-8f847cfae92b</t>
  </si>
  <si>
    <t>Aito</t>
  </si>
  <si>
    <t>http://aito-touch.com</t>
  </si>
  <si>
    <t>d14ce3da-f1fa-b359-a568-ad08ac33c1d0</t>
  </si>
  <si>
    <t>Aito BV</t>
  </si>
  <si>
    <t>http://aitochip.com/</t>
  </si>
  <si>
    <t>94cf7b24-cf03-b582-7cac-fc3719530dc7</t>
  </si>
  <si>
    <t>Aito Technologies</t>
  </si>
  <si>
    <t>http://www.aitotechnologies.com</t>
  </si>
  <si>
    <t>2b76f3f9-4757-b62b-a1b4-ee22b698a88f</t>
  </si>
  <si>
    <t>Aitoc</t>
  </si>
  <si>
    <t>http://www.aitoc.com</t>
  </si>
  <si>
    <t>bbcdf5ee-288e-006f-3430-12d13cc39c6e</t>
  </si>
  <si>
    <t>Aitokaiku</t>
  </si>
  <si>
    <t>https://www.aitokaiku.com</t>
  </si>
  <si>
    <t>2d707b83-ac9f-ce16-7fd6-9f12c544a768</t>
  </si>
  <si>
    <t>Aitomation</t>
  </si>
  <si>
    <t>http://aitomation.com/</t>
  </si>
  <si>
    <t>1f630c65-140d-22aa-a6ff-66977716e5b9</t>
  </si>
  <si>
    <t>AiTowers.com Inc.</t>
  </si>
  <si>
    <t>http://www.aitowers.com</t>
  </si>
  <si>
    <t>df36a503-1a3e-81ec-9669-a552e2419206</t>
  </si>
  <si>
    <t>Aits</t>
  </si>
  <si>
    <t>http://www.avibha.com</t>
  </si>
  <si>
    <t>0dc67b5b-e50f-bd5e-2f7a-293cd7ac9bcd</t>
  </si>
  <si>
    <t>AITS UK</t>
  </si>
  <si>
    <t>http://aitsuk.com</t>
  </si>
  <si>
    <t>982a764c-b6ca-7bdc-5a1a-5e8d949be6e0</t>
  </si>
  <si>
    <t>AIU Online</t>
  </si>
  <si>
    <t>http://www.aiuniv.edu</t>
  </si>
  <si>
    <t>326935a8-ae36-b349-b437-8127c96a82b1</t>
  </si>
  <si>
    <t>AIUnited Insurance</t>
  </si>
  <si>
    <t>http://www.getaiu.com</t>
  </si>
  <si>
    <t>62ded675-b253-8558-90ad-72a5d2f7844f</t>
  </si>
  <si>
    <t>Aiuta</t>
  </si>
  <si>
    <t>http://aiuta.com.br</t>
  </si>
  <si>
    <t>3015e4b0-7078-f02d-6ffa-bdcc17e87a77</t>
  </si>
  <si>
    <t>Aiva Technologies</t>
  </si>
  <si>
    <t>http://www.aiva.ai/</t>
  </si>
  <si>
    <t>83b673c1-7ad3-518b-3d78-c6e3da8c415f</t>
  </si>
  <si>
    <t>Aivea</t>
  </si>
  <si>
    <t>http://www.aivea.com/</t>
  </si>
  <si>
    <t>a354017d-4e0f-ab81-651d-dcf8d37538fc</t>
  </si>
  <si>
    <t>Aiven</t>
  </si>
  <si>
    <t>https://aiven.io</t>
  </si>
  <si>
    <t>2fed8b98-ddfd-ba2e-a73a-b4cbde0f1794</t>
  </si>
  <si>
    <t>AIvibe</t>
  </si>
  <si>
    <t>http://aivibe.com</t>
  </si>
  <si>
    <t>2ea278ee-f717-e069-47ff-33483c22c5fc</t>
  </si>
  <si>
    <t>AiVita Biomedical</t>
  </si>
  <si>
    <t>http://aivitabiomedical.com</t>
  </si>
  <si>
    <t>3b91fe36-9fd2-b7fa-e46d-b4106bdb3c04</t>
  </si>
  <si>
    <t>AIVMI</t>
  </si>
  <si>
    <t>http://aivmi.org/</t>
  </si>
  <si>
    <t>b00fab4f-834e-fdb0-e79f-d5f38677855e</t>
  </si>
  <si>
    <t>Aivo</t>
  </si>
  <si>
    <t>http://www.aivo.co</t>
  </si>
  <si>
    <t>85a0c9ae-2f0c-fb71-b88e-a0b105d61da8</t>
  </si>
  <si>
    <t>Aivoni</t>
  </si>
  <si>
    <t>http://www.aivoni.com/</t>
  </si>
  <si>
    <t>5413d198-0de7-90c1-6443-2f835e61bd1d</t>
  </si>
  <si>
    <t>Aivosto</t>
  </si>
  <si>
    <t>http://www.aivosto.com</t>
  </si>
  <si>
    <t>358fa2e8-0c1b-03f6-6e0f-e95f5be42e77</t>
  </si>
  <si>
    <t>Aivvy Inc.</t>
  </si>
  <si>
    <t>http://aivvy.com</t>
  </si>
  <si>
    <t>d9fc9693-47e6-f55d-9376-40edbbfaf34f</t>
  </si>
  <si>
    <t>aivy</t>
  </si>
  <si>
    <t>https://aivy.io</t>
  </si>
  <si>
    <t>02c3049f-6aaf-f0d5-829a-aafaa019a09c</t>
  </si>
  <si>
    <t>Aiwa</t>
  </si>
  <si>
    <t>https://aiwa.co/</t>
  </si>
  <si>
    <t>c4a17a84-fd95-91d9-a39b-b1965036ce71</t>
  </si>
  <si>
    <t>AiWaken</t>
  </si>
  <si>
    <t>http://www.aiwaken.com</t>
  </si>
  <si>
    <t>43b283ca-2921-b7b9-295a-4b064b9d54cc</t>
  </si>
  <si>
    <t>Aiweekly</t>
  </si>
  <si>
    <t>http://aiweekly.co/</t>
  </si>
  <si>
    <t>88a4aa8b-f2bb-ea2b-11a2-80e4e57ad1a2</t>
  </si>
  <si>
    <t>Aiween</t>
  </si>
  <si>
    <t>https://www.aiween.com/</t>
  </si>
  <si>
    <t>50734646-58cb-828d-a6c5-cbe4044ebb68</t>
  </si>
  <si>
    <t>Aiwip</t>
  </si>
  <si>
    <t>http://www.aiwip.com</t>
  </si>
  <si>
    <t>16427e4d-9d5c-97f4-e795-f28a58289a12</t>
  </si>
  <si>
    <t>Aix &amp; Terra</t>
  </si>
  <si>
    <t>http://www.aixetterra.com/en</t>
  </si>
  <si>
    <t>1b5ff122-6483-b21e-b3a4-e6f028024674</t>
  </si>
  <si>
    <t>AIX Holdings</t>
  </si>
  <si>
    <t>http://www.hanover.com/aix/</t>
  </si>
  <si>
    <t>24690011-f2c2-316d-aa69-30b501d48637</t>
  </si>
  <si>
    <t>Aix-Marseille University</t>
  </si>
  <si>
    <t>http://www.univ-amu.fr/</t>
  </si>
  <si>
    <t>56cdb93b-609a-9cf7-5107-e320c9568286</t>
  </si>
  <si>
    <t>Aix-Marseille University Faculty of Sciences</t>
  </si>
  <si>
    <t>http://sciences.univ-amu.fr</t>
  </si>
  <si>
    <t>00d316b3-3f0e-b219-8871-8e8cec3dd852</t>
  </si>
  <si>
    <t>Aixigo</t>
  </si>
  <si>
    <t>http://www.aixigo.de/</t>
  </si>
  <si>
    <t>a018d1a6-1331-c95a-8414-7af8a4242226</t>
  </si>
  <si>
    <t>Aixtron SE</t>
  </si>
  <si>
    <t>http://www.aixtron.com/en/home/</t>
  </si>
  <si>
    <t>375281a3-1715-617d-99cf-7d46fd96a2c8</t>
  </si>
  <si>
    <t>Aixuedai</t>
  </si>
  <si>
    <t>http://www.aixuedai.com/</t>
  </si>
  <si>
    <t>da321d78-c4ad-432a-1aeb-c2ab7eceddb6</t>
  </si>
  <si>
    <t>Aiyingshi</t>
  </si>
  <si>
    <t>http://www.aiyingshi.com/</t>
  </si>
  <si>
    <t>6fa6626c-7df3-ff6f-c28e-a1cdd8daf8d8</t>
  </si>
  <si>
    <t>Aiyomama</t>
  </si>
  <si>
    <t>http://www.aiyo.co/</t>
  </si>
  <si>
    <t>9013a4d5-bd1b-6687-394d-a40d17a81611</t>
  </si>
  <si>
    <t>AIYZO</t>
  </si>
  <si>
    <t>http://www.aiyzo.com</t>
  </si>
  <si>
    <t>9c144bce-2e17-f155-d435-021cb94abddd</t>
  </si>
  <si>
    <t>Aizant</t>
  </si>
  <si>
    <t>http://www.aizant.com/</t>
  </si>
  <si>
    <t>c678489c-b77b-8037-4491-60dbb27b300d</t>
  </si>
  <si>
    <t>Aizawa Securities</t>
  </si>
  <si>
    <t>http://aizawa.co.jp</t>
  </si>
  <si>
    <t>292fea7b-36a9-110c-86ee-cfac8f929a9f</t>
  </si>
  <si>
    <t>Aizel.ru</t>
  </si>
  <si>
    <t>https://aizel.ru/</t>
  </si>
  <si>
    <t>fc6f88f3-b7f3-6ff9-f668-9d8256a7936e</t>
  </si>
  <si>
    <t>Aizmedia</t>
  </si>
  <si>
    <t>http://aizmedia.ru</t>
  </si>
  <si>
    <t>56a1ec2b-01c9-44c5-6f9f-dedbf13004d6</t>
  </si>
  <si>
    <t>aizoOn</t>
  </si>
  <si>
    <t>https://www.aizoongroup.com</t>
  </si>
  <si>
    <t>f82f7e4f-9702-b694-3318-4143698aa7f2</t>
  </si>
  <si>
    <t>AJ Blomesystem GmbH</t>
  </si>
  <si>
    <t>https://www.aj-blomesystem.de/en.html</t>
  </si>
  <si>
    <t>3ed0f6f1-5f1c-fea7-e2a4-b353b9226c8d</t>
  </si>
  <si>
    <t>AJ Consulting</t>
  </si>
  <si>
    <t>http://www.ajconsultingcloud.com</t>
  </si>
  <si>
    <t>ecc17900-b5dd-c627-53cf-ed85c0c3b07b</t>
  </si>
  <si>
    <t>AJ Kidwai Mass Communication Research Centre</t>
  </si>
  <si>
    <t>http://jmi.ac.in</t>
  </si>
  <si>
    <t>b996b64d-b3d6-2d52-3142-ce5a1bb2008a</t>
  </si>
  <si>
    <t>AJ Manufacturing</t>
  </si>
  <si>
    <t>http://ajhearthoriginals.com</t>
  </si>
  <si>
    <t>d10ccdb4-99af-2b7e-7e2c-b68ee3e7542f</t>
  </si>
  <si>
    <t>AJ Printing &amp; Graphics, Inc</t>
  </si>
  <si>
    <t>http://www.ajprinting.com</t>
  </si>
  <si>
    <t>4a0b7705-ec06-4cd8-4089-5e6e85475cf4</t>
  </si>
  <si>
    <t>AJ Produkty</t>
  </si>
  <si>
    <t>http://www.ajprodukty.pl/</t>
  </si>
  <si>
    <t>ce67b380-00a5-f800-f932-711671879917</t>
  </si>
  <si>
    <t>AJ Software &amp; Multimedia</t>
  </si>
  <si>
    <t>http://aj-software.com</t>
  </si>
  <si>
    <t>3cbdb983-837a-b346-7e50-d4f987a8c94f</t>
  </si>
  <si>
    <t>AJ Square</t>
  </si>
  <si>
    <t>http://www.ajsquare.com</t>
  </si>
  <si>
    <t>d13b0550-2b20-4da7-e394-b5db5d292d1e</t>
  </si>
  <si>
    <t>AJ Team Products</t>
  </si>
  <si>
    <t>http://www.pridewatches.com/</t>
  </si>
  <si>
    <t>47713ffd-d22f-b949-e4b8-2892434d27ba</t>
  </si>
  <si>
    <t>AJ Tech</t>
  </si>
  <si>
    <t>http://www.ajtech.fr</t>
  </si>
  <si>
    <t>ee961090-8416-1832-671b-12a3b4455438</t>
  </si>
  <si>
    <t>AJ Williams Solution</t>
  </si>
  <si>
    <t>http://www.ajwilliamssolutioninc.com</t>
  </si>
  <si>
    <t>b5447e5c-7282-3c09-d9ff-a84d4722c7cd</t>
  </si>
  <si>
    <t>Aj-Apps</t>
  </si>
  <si>
    <t>http://www.ajapps.co.uk</t>
  </si>
  <si>
    <t>68ca4e4e-f055-f714-9e40-3a72054f31e7</t>
  </si>
  <si>
    <t>AJ+</t>
  </si>
  <si>
    <t>http://www.ajplus.net/</t>
  </si>
  <si>
    <t>7127b97d-09af-b790-4b86-2822107a3bc5</t>
  </si>
  <si>
    <t>AJA SoftTech and Consultancy</t>
  </si>
  <si>
    <t>http://www.ajasofttech.com</t>
  </si>
  <si>
    <t>58fa56dc-abae-98ae-2f1c-acca2ec4abbd</t>
  </si>
  <si>
    <t>AJA Video System</t>
  </si>
  <si>
    <t>https://www.aja.com</t>
  </si>
  <si>
    <t>4219d4c9-85de-c373-23e4-ffee58630aa7</t>
  </si>
  <si>
    <t>AJACKUS</t>
  </si>
  <si>
    <t>http://ajackus.com</t>
  </si>
  <si>
    <t>d191073a-5776-891a-27da-b098f61f562c</t>
  </si>
  <si>
    <t>Ajaffe</t>
  </si>
  <si>
    <t>http://www.ajaffe.com/</t>
  </si>
  <si>
    <t>fef78ebe-daa6-4f1e-c057-cb2655978545</t>
  </si>
  <si>
    <t>Ajah</t>
  </si>
  <si>
    <t>http://ajah.ca</t>
  </si>
  <si>
    <t>484bd0e1-9800-51c3-608f-46b7a6eee00f</t>
  </si>
  <si>
    <t>Ajahn</t>
  </si>
  <si>
    <t>http://ajahn.org</t>
  </si>
  <si>
    <t>a60fd8ae-bdb6-a495-dd16-ef707d8332f6</t>
  </si>
  <si>
    <t>Ajaline</t>
  </si>
  <si>
    <t>http://ajalinejewelry.tumblr.com</t>
  </si>
  <si>
    <t>e0142c12-7b08-3120-32ba-0d25fd6a48f2</t>
  </si>
  <si>
    <t>Ajans Dijital Kalem</t>
  </si>
  <si>
    <t>http://www.ajansdijitalkalem.com</t>
  </si>
  <si>
    <t>3e1f5b47-9181-0952-86a0-c26f17eaf300</t>
  </si>
  <si>
    <t>Ajans Grafitalya</t>
  </si>
  <si>
    <t>http://www.ajansgrafitalya.com/</t>
  </si>
  <si>
    <t>e60c4300-7793-46ad-9b35-efdb9891ca74</t>
  </si>
  <si>
    <t>AjansLuxus</t>
  </si>
  <si>
    <t>http://www.ajansluxus.com</t>
  </si>
  <si>
    <t>8970c184-5ca3-bfe1-cd82-b27fa763abf4</t>
  </si>
  <si>
    <t>Ajansspor.com</t>
  </si>
  <si>
    <t>http://www.ajansspor.com/</t>
  </si>
  <si>
    <t>67cb94fa-1033-c270-3c44-f71f62c705d8</t>
  </si>
  <si>
    <t>Ajanta Public School</t>
  </si>
  <si>
    <t>http://www.ajantapublicschool.org/</t>
  </si>
  <si>
    <t>d8702503-9503-9230-1dbc-f2be8c67f338</t>
  </si>
  <si>
    <t>Ajar Online</t>
  </si>
  <si>
    <t>https://www.ajar.com.kw</t>
  </si>
  <si>
    <t>ce83f8db-8ac2-2583-68fb-ccfd38d9a1b3</t>
  </si>
  <si>
    <t>Ajar Productions</t>
  </si>
  <si>
    <t>http://ajarproductions.com</t>
  </si>
  <si>
    <t>8426a6a7-7120-90ef-6bce-8d422b870977</t>
  </si>
  <si>
    <t>Ajarn Donald's English Language Services</t>
  </si>
  <si>
    <t>http://ajdon.asia/</t>
  </si>
  <si>
    <t>19c715ac-bdb1-1990-edbb-83e8bdbaac1e</t>
  </si>
  <si>
    <t>AJATEC</t>
  </si>
  <si>
    <t>http://www.ajatec.com.br/#!/inicio</t>
  </si>
  <si>
    <t>357d396a-19d5-d6df-7d64-5d456d336e11</t>
  </si>
  <si>
    <t>Ajatus</t>
  </si>
  <si>
    <t>http://ajatus.in</t>
  </si>
  <si>
    <t>4248e5ca-c356-1029-8414-0ea1ed80ecdf</t>
  </si>
  <si>
    <t>AjaVee</t>
  </si>
  <si>
    <t>http://www.ajavee.com</t>
  </si>
  <si>
    <t>d6ae1389-79df-6b1a-41e5-2e46490322c2</t>
  </si>
  <si>
    <t>AJAX Communication &amp; Marketing</t>
  </si>
  <si>
    <t>http://www.ajax360.com</t>
  </si>
  <si>
    <t>0c748e23-8b18-dc1c-ea92-d24194d7e3cf</t>
  </si>
  <si>
    <t>Ajax Custom Manufacturing</t>
  </si>
  <si>
    <t>http://www.ajaxmfg.com</t>
  </si>
  <si>
    <t>94767241-69e5-bb5b-d146-5839bd5bf151</t>
  </si>
  <si>
    <t>Ajax Family Physiotherapy</t>
  </si>
  <si>
    <t>http://www.ajaxfamilyphysio.ca/</t>
  </si>
  <si>
    <t>a3d58e21-7363-0461-32ab-8d6e87f352ed</t>
  </si>
  <si>
    <t>AJAX Manufacturing</t>
  </si>
  <si>
    <t>http://ajaxmanufacturing.co.za/</t>
  </si>
  <si>
    <t>62192377-3122-f1dc-5c6a-17c162a670ee</t>
  </si>
  <si>
    <t>Ajax Parking Rus</t>
  </si>
  <si>
    <t>http://www.ajaxparkingrus.com</t>
  </si>
  <si>
    <t>9cb5af44-28f8-4296-bd6a-00ef59eede6b</t>
  </si>
  <si>
    <t>Ajax Partner</t>
  </si>
  <si>
    <t>http://www.ajaxpartner.de/</t>
  </si>
  <si>
    <t>eadae584-a4f6-b827-31db-9f496f5a54bf</t>
  </si>
  <si>
    <t>AJAX Street</t>
  </si>
  <si>
    <t>http://www.ajaxstreet.com</t>
  </si>
  <si>
    <t>7a3907f0-0c63-0dd5-3b9e-c0b7a782cb00</t>
  </si>
  <si>
    <t>Ajax Systems</t>
  </si>
  <si>
    <t>http://www.ajax.systems/</t>
  </si>
  <si>
    <t>a0176854-4372-ea26-28ba-b017036ea8ee</t>
  </si>
  <si>
    <t>Ajax Transport</t>
  </si>
  <si>
    <t>http://www.ajaxtransport.com</t>
  </si>
  <si>
    <t>ef84404f-b410-8d91-4861-1669387b6009</t>
  </si>
  <si>
    <t>Ajax Union</t>
  </si>
  <si>
    <t>http://www.ajaxunion.com</t>
  </si>
  <si>
    <t>e800c022-775f-8e75-b880-0e26c79c8df7</t>
  </si>
  <si>
    <t>Ajax Workforce Marketing</t>
  </si>
  <si>
    <t>http://ajaxworkforcemarketing.com</t>
  </si>
  <si>
    <t>055303cd-82e2-9b48-196d-da13dd3c749f</t>
  </si>
  <si>
    <t>Ajax13</t>
  </si>
  <si>
    <t>http://us.ajax13.com</t>
  </si>
  <si>
    <t>153bdcef-ba8d-56a9-ceff-f9f150bf8787</t>
  </si>
  <si>
    <t>Ajaxian Inc.</t>
  </si>
  <si>
    <t>http://ajaxian.com</t>
  </si>
  <si>
    <t>e654c2d0-71fe-dae8-1812-b2999f13db82</t>
  </si>
  <si>
    <t>Ajaxis</t>
  </si>
  <si>
    <t>http://marvel.com</t>
  </si>
  <si>
    <t>4d050592-4619-bd39-3f7f-d5bdff490fa1</t>
  </si>
  <si>
    <t>Ajaxo</t>
  </si>
  <si>
    <t>http://www.ajaxo.com</t>
  </si>
  <si>
    <t>512d99b0-4a49-ad34-1778-721e495c787b</t>
  </si>
  <si>
    <t>AjaxRain</t>
  </si>
  <si>
    <t>http://www.ajaxrain.com</t>
  </si>
  <si>
    <t>10926c24-b339-f758-1701-454baf29ace8</t>
  </si>
  <si>
    <t>Ajay Golani Photography</t>
  </si>
  <si>
    <t>http://www.ajaygolani.com</t>
  </si>
  <si>
    <t>457e6ce3-e74e-7577-f0cf-be6ab809e8ca</t>
  </si>
  <si>
    <t>Ajay North America</t>
  </si>
  <si>
    <t>http://ajay-sqm.com/</t>
  </si>
  <si>
    <t>cc5bdc41-fee2-e9f9-b03a-2bac2a82ca0b</t>
  </si>
  <si>
    <t>Ajay Tour India</t>
  </si>
  <si>
    <t>http://www.ajaytourindia.com/</t>
  </si>
  <si>
    <t>6ffa959a-204b-f840-d9d4-350256ddfd79</t>
  </si>
  <si>
    <t>Ajay Varma</t>
  </si>
  <si>
    <t>http://www.cbrtindia.com/</t>
  </si>
  <si>
    <t>69d22de9-c4ee-d0e8-325a-dcd6942673f3</t>
  </si>
  <si>
    <t>AJB Software Design</t>
  </si>
  <si>
    <t>http://www.ajbsoftware.com</t>
  </si>
  <si>
    <t>65482b41-ad59-a8dd-0729-2635100bbf4c</t>
  </si>
  <si>
    <t>AJE Madrid</t>
  </si>
  <si>
    <t>http://www.ajemadrid.es/</t>
  </si>
  <si>
    <t>b7bc3573-8ace-346e-5f56-d1e30ce0301a</t>
  </si>
  <si>
    <t>AJE Navarra</t>
  </si>
  <si>
    <t>http://ajenavarra.com/</t>
  </si>
  <si>
    <t>ec1fef15-0965-9178-9b02-648fa7dfb574</t>
  </si>
  <si>
    <t>AJE Uruguay</t>
  </si>
  <si>
    <t>http://www.aje.org.uy</t>
  </si>
  <si>
    <t>741d6940-dffd-95af-a183-dd616858c041</t>
  </si>
  <si>
    <t>Ajeeb.com</t>
  </si>
  <si>
    <t>https://www.ajeeb.com</t>
  </si>
  <si>
    <t>fec37c25-ea60-bb61-5a5c-63fdd28bac50</t>
  </si>
  <si>
    <t>Ajelo</t>
  </si>
  <si>
    <t>http://www.ajelo.com</t>
  </si>
  <si>
    <t>937fa072-c8be-4106-d820-7e4be147cd41</t>
  </si>
  <si>
    <t>Ajenifuja Investments</t>
  </si>
  <si>
    <t>http://www.ajenifuja.com</t>
  </si>
  <si>
    <t>e7317032-f6c7-abbd-25ff-f6f6f47eb872</t>
  </si>
  <si>
    <t>Ajenti</t>
  </si>
  <si>
    <t>http://ajenti.org/</t>
  </si>
  <si>
    <t>3f28b13a-25d9-3480-12c4-cda1a5760a42</t>
  </si>
  <si>
    <t>Ajiel</t>
  </si>
  <si>
    <t>http://www.ajiel.com</t>
  </si>
  <si>
    <t>239e3596-888f-494a-e2df-3e7314ab0fbc</t>
  </si>
  <si>
    <t>Ajilius</t>
  </si>
  <si>
    <t>http://ajilius.com/</t>
  </si>
  <si>
    <t>af1b297b-23e0-11f9-290b-cb869882e23f</t>
  </si>
  <si>
    <t>Ajillion</t>
  </si>
  <si>
    <t>http://ajillionmax.com</t>
  </si>
  <si>
    <t>04f08205-d28c-526e-84d6-5d7f41c45890</t>
  </si>
  <si>
    <t>Ajillus</t>
  </si>
  <si>
    <t>http://www.ajillus.com/</t>
  </si>
  <si>
    <t>e8b4ca88-c62f-6cab-734c-817ad5a0a29c</t>
  </si>
  <si>
    <t>Ajilon Consulting</t>
  </si>
  <si>
    <t>http://www.ajilon.com/</t>
  </si>
  <si>
    <t>87652d49-1469-22d7-794c-672e3fbeca14</t>
  </si>
  <si>
    <t>Ajinomoto</t>
  </si>
  <si>
    <t>http://www.ajinomoto.com</t>
  </si>
  <si>
    <t>30bb4109-0e6b-5346-d7cf-e4f27cb9fb5b</t>
  </si>
  <si>
    <t>Ajira Digital</t>
  </si>
  <si>
    <t>https://ajiradigital.go.ke//</t>
  </si>
  <si>
    <t>bdd73351-ecec-25db-eff3-32886f8070ea</t>
  </si>
  <si>
    <t>Ajit Khimji Group</t>
  </si>
  <si>
    <t>http://www.akgc.net</t>
  </si>
  <si>
    <t>f2942e7a-2e51-5426-7608-3628b31797e9</t>
  </si>
  <si>
    <t>Ajkerbuy.com</t>
  </si>
  <si>
    <t>http://ajkerbuy.com</t>
  </si>
  <si>
    <t>d9ee681c-203b-4c5a-6818-e0f6123ab18d</t>
  </si>
  <si>
    <t>AjkerDeal</t>
  </si>
  <si>
    <t>http://ajkerdeal.com/</t>
  </si>
  <si>
    <t>63925490-c836-d939-e2d3-14f26b53cf19</t>
  </si>
  <si>
    <t>AJKTours</t>
  </si>
  <si>
    <t>http://www.ajktours.com</t>
  </si>
  <si>
    <t>b1a26f9e-06bc-bd56-4767-c97aafc8b92d</t>
  </si>
  <si>
    <t>Ajmera Group</t>
  </si>
  <si>
    <t>http://www.ajmera.com</t>
  </si>
  <si>
    <t>84821ad1-fd53-594d-962a-79eab23405d9</t>
  </si>
  <si>
    <t>Ajmera Stone Park</t>
  </si>
  <si>
    <t>http://www.ajmerastonepark.com</t>
  </si>
  <si>
    <t>55a0c855-47d0-c793-bab1-cdcd06331415</t>
  </si>
  <si>
    <t>AJMHeith</t>
  </si>
  <si>
    <t>http://www.ajmheith.com</t>
  </si>
  <si>
    <t>e2eb826e-75f3-e3a3-edf4-1eedaf0d18ab</t>
  </si>
  <si>
    <t>Ajna Networks</t>
  </si>
  <si>
    <t>http://ajnanetworks.com/</t>
  </si>
  <si>
    <t>a33fab84-1c65-a412-a5de-310549f0c19e</t>
  </si>
  <si>
    <t>Ajnara Belvedere with Modern Features</t>
  </si>
  <si>
    <t>http://www.ajnaraagroup.com/ajnara-belvedere/</t>
  </si>
  <si>
    <t>47aa272d-b08d-778b-9c77-c310b889eea5</t>
  </si>
  <si>
    <t>Ajnara Group presenting Latest design and architecture</t>
  </si>
  <si>
    <t>http://www.ajnaraagroup.com/</t>
  </si>
  <si>
    <t>705f8f24-17ef-f03d-1ad2-75ef95d1dd5b</t>
  </si>
  <si>
    <t>Ajnara Klock Tower Awesome Residential Place</t>
  </si>
  <si>
    <t>http://www.gaursmarthomes.in/ajnara-klock-tower/</t>
  </si>
  <si>
    <t>f4ab52cf-955c-b085-b040-43b73b5e459d</t>
  </si>
  <si>
    <t>Ajoft Technologies</t>
  </si>
  <si>
    <t>http://www.ajoft.com</t>
  </si>
  <si>
    <t>f879e40d-d77c-a8a5-84d0-747bdce08df3</t>
  </si>
  <si>
    <t>Ajor Infratech</t>
  </si>
  <si>
    <t>http://www.ajorinfratech.com/</t>
  </si>
  <si>
    <t>a004b057-747d-7a6a-36f7-22355dc3650f</t>
  </si>
  <si>
    <t>AJOSTUDIO</t>
  </si>
  <si>
    <t>https://ajo.co.in/about-me/</t>
  </si>
  <si>
    <t>1bb0ca29-9c7c-8855-3edb-20ef3eba9084</t>
  </si>
  <si>
    <t>Ajou University</t>
  </si>
  <si>
    <t>http://www.ajou.ac.kr/</t>
  </si>
  <si>
    <t>a45f868a-b1d2-fbd1-3a29-7f2dfa562505</t>
  </si>
  <si>
    <t>ajour.io</t>
  </si>
  <si>
    <t>http://ajour.io</t>
  </si>
  <si>
    <t>fcfd05b0-5330-c926-ceb9-464234a0ae96</t>
  </si>
  <si>
    <t>Ajoy Singh</t>
  </si>
  <si>
    <t>http://www.somyatrans.com</t>
  </si>
  <si>
    <t>a270e5a6-dff0-7dd8-e1bc-a168f45f70e1</t>
  </si>
  <si>
    <t>AJPR</t>
  </si>
  <si>
    <t>http://ajpr.com/</t>
  </si>
  <si>
    <t>9dee12e6-0d1a-af1f-070e-79e71826a9df</t>
  </si>
  <si>
    <t>AJR &amp; Partners</t>
  </si>
  <si>
    <t>http://www.ajrpartners.com</t>
  </si>
  <si>
    <t>6ba7e9e4-2bae-0227-8b75-3d2ea8163bcd</t>
  </si>
  <si>
    <t>AJR Heating and AC Texas</t>
  </si>
  <si>
    <t>http://www.ajrheatingandactx.com/</t>
  </si>
  <si>
    <t>62628bc8-fce4-a82a-a775-a3be1b57e552</t>
  </si>
  <si>
    <t>AJR Solutions</t>
  </si>
  <si>
    <t>http://www.ajrsolutions.fi/</t>
  </si>
  <si>
    <t>5197768a-6062-741c-f5d1-172bfd9a2830</t>
  </si>
  <si>
    <t>AJR2 Technologies PVT LTD</t>
  </si>
  <si>
    <t>http://www.ajr2.com</t>
  </si>
  <si>
    <t>344f2d49-0f4a-11cf-f36e-419b160c36b7</t>
  </si>
  <si>
    <t>AJS Labels</t>
  </si>
  <si>
    <t>http://www.ajslabels.com</t>
  </si>
  <si>
    <t>a23db8fc-a1c1-759e-5fac-463670326bef</t>
  </si>
  <si>
    <t>AJS Profiles</t>
  </si>
  <si>
    <t>http://ajsprofiles.com</t>
  </si>
  <si>
    <t>e0f09979-1ce8-e448-f494-950b76c1cd61</t>
  </si>
  <si>
    <t>Ajsh &amp; Co</t>
  </si>
  <si>
    <t>http://www.ajsh.in</t>
  </si>
  <si>
    <t>49084261-37d2-456a-547d-a3866a229705</t>
  </si>
  <si>
    <t>AJT Diabetic Incorporated</t>
  </si>
  <si>
    <t>http://www.ajtdiabeticinc.com</t>
  </si>
  <si>
    <t>7dbeaba8-5c70-424a-0ba4-1995a2b63de7</t>
  </si>
  <si>
    <t>AJT Media, Inc.</t>
  </si>
  <si>
    <t>http://ajtmedia.com/</t>
  </si>
  <si>
    <t>99298f86-8d58-91f8-a5ea-0670304c1445</t>
  </si>
  <si>
    <t>Aju IB Investment</t>
  </si>
  <si>
    <t>http://www.ajuib.co.kr</t>
  </si>
  <si>
    <t>e5ecbbbf-1c83-ce14-b593-2b881b240a36</t>
  </si>
  <si>
    <t>Aju Pharma</t>
  </si>
  <si>
    <t>http://ajupharm.co.kr/en/</t>
  </si>
  <si>
    <t>8aa8767b-68e7-13b0-45c2-e5440cd4170b</t>
  </si>
  <si>
    <t>Aju Tech</t>
  </si>
  <si>
    <t>http://ajutech.en.ec21.com</t>
  </si>
  <si>
    <t>cdff094e-f88d-044e-637b-d997cdc68a4a</t>
  </si>
  <si>
    <t>Ajuba Solutions</t>
  </si>
  <si>
    <t>http://www.ajubasolutions.com/</t>
  </si>
  <si>
    <t>fd25016b-6ada-9373-9d44-c7ea73db950f</t>
  </si>
  <si>
    <t>Ajubatus Foundation</t>
  </si>
  <si>
    <t>http://www.ajubatus.org</t>
  </si>
  <si>
    <t>d7902535-621c-27cb-5081-4f1300993152</t>
  </si>
  <si>
    <t>Ajubeo</t>
  </si>
  <si>
    <t>http://www.ajubeo.com</t>
  </si>
  <si>
    <t>4072ddc8-503c-63a1-005c-634b99ea4cda</t>
  </si>
  <si>
    <t>Ajude um Reporter</t>
  </si>
  <si>
    <t>http://www.ajudeumreporter.com.br/</t>
  </si>
  <si>
    <t>44402476-b6bc-e3a7-8d2e-14543554630d</t>
  </si>
  <si>
    <t>Ajujaht</t>
  </si>
  <si>
    <t>http://www.ajujaht.ee</t>
  </si>
  <si>
    <t>efc06c86-99e3-5dfe-45a4-89ed4e61d656</t>
  </si>
  <si>
    <t>ajukreizi</t>
  </si>
  <si>
    <t>http://ajukreizi.com</t>
  </si>
  <si>
    <t>c5988519-c6e6-5be8-f3ba-7e53b37f79d8</t>
  </si>
  <si>
    <t>Ajumogobia, Okeke, Oyebode &amp; Aluko</t>
  </si>
  <si>
    <t>http://www.ajumogobiaokeke.com</t>
  </si>
  <si>
    <t>a732cfb1-4f5e-1722-e956-79720874fd02</t>
  </si>
  <si>
    <t>Ajunews Corporation</t>
  </si>
  <si>
    <t>http://eng.ajunews.com</t>
  </si>
  <si>
    <t>eba85fe1-9121-0030-36d2-09399f812990</t>
  </si>
  <si>
    <t>Ajungo</t>
  </si>
  <si>
    <t>http://www.ajungo.com</t>
  </si>
  <si>
    <t>e5a55bbb-920a-c658-9e2b-7573654534ea</t>
  </si>
  <si>
    <t>Ajuntament de Barcelona</t>
  </si>
  <si>
    <t>http://www.bcn.cat</t>
  </si>
  <si>
    <t>ee50d35a-9cc6-1b6c-4151-44856626b708</t>
  </si>
  <si>
    <t>Ajura Technologies</t>
  </si>
  <si>
    <t>https://www.ajuratech.com/</t>
  </si>
  <si>
    <t>359d99e0-3243-4cf7-caa5-cdc8fdbba31b</t>
  </si>
  <si>
    <t>AJUS Software JurÌÄå_dico</t>
  </si>
  <si>
    <t>http://www.ajus.com.br/</t>
  </si>
  <si>
    <t>04cc42ea-9467-0dc3-3bac-26f8a4d2ac85</t>
  </si>
  <si>
    <t>Ajuvia Life Sciences</t>
  </si>
  <si>
    <t>http://www.ajuvia.com</t>
  </si>
  <si>
    <t>e4632e61-8ac5-6a67-f09a-2a0d4f5a6387</t>
  </si>
  <si>
    <t>Ajuvis Labs</t>
  </si>
  <si>
    <t>http://www.ajuvis.com</t>
  </si>
  <si>
    <t>0ee570de-3446-7f73-a24b-d5823e8e2736</t>
  </si>
  <si>
    <t>AJW Consulting</t>
  </si>
  <si>
    <t>http://www.ajw-group.com</t>
  </si>
  <si>
    <t>6e61cca1-3f74-9899-9ce5-4df9c7e1b8ec</t>
  </si>
  <si>
    <t>AK Aerotek Software Centre Pvt. Ltd.</t>
  </si>
  <si>
    <t>http://www.ak-aerotek.com</t>
  </si>
  <si>
    <t>a606a227-35c6-3674-ef66-fe0c08c33bd3</t>
  </si>
  <si>
    <t>Ak Ajans</t>
  </si>
  <si>
    <t>http://www.akajans.org</t>
  </si>
  <si>
    <t>ce8c6709-4b48-47d6-4d99-0f036ceca3f5</t>
  </si>
  <si>
    <t>AK Capital</t>
  </si>
  <si>
    <t>http://www.akcapindia.com</t>
  </si>
  <si>
    <t>f1b5756f-de8c-1b04-6bc5-6f40bb8c8ea7</t>
  </si>
  <si>
    <t>AK Cars London</t>
  </si>
  <si>
    <t>http://www.akcarslondon.co.uk/</t>
  </si>
  <si>
    <t>ff3a4e9a-a794-1833-e5cc-37d598600614</t>
  </si>
  <si>
    <t>AK Clinics Pvt Ltd</t>
  </si>
  <si>
    <t>https://akclinics.org/</t>
  </si>
  <si>
    <t>542ea757-6bd1-271d-2341-98da94e7d5c1</t>
  </si>
  <si>
    <t>AK Coal Resources</t>
  </si>
  <si>
    <t>http://www.aksteel.com</t>
  </si>
  <si>
    <t>459a3d7d-d02f-7beb-161a-0f2c857ec03d</t>
  </si>
  <si>
    <t>AK Coatings</t>
  </si>
  <si>
    <t>http://www.akcoatings.com/</t>
  </si>
  <si>
    <t>4a90f762-8384-b82d-157a-170b726b6471</t>
  </si>
  <si>
    <t>AK Conception</t>
  </si>
  <si>
    <t>http://www.ak-marketing.fr</t>
  </si>
  <si>
    <t>ed8ad9b6-0df4-01ff-f223-b72b66bba885</t>
  </si>
  <si>
    <t>AK Concrete Design</t>
  </si>
  <si>
    <t>http://www.ak-concretedesign.ca</t>
  </si>
  <si>
    <t>2e4343cd-4d9f-f0fc-a7db-1a34f858b6d0</t>
  </si>
  <si>
    <t>AK Credit Corporation Pte Ltd</t>
  </si>
  <si>
    <t>https://akcredit.com.sg</t>
  </si>
  <si>
    <t>deca61bd-9f74-0c2f-de82-945fc6c41c91</t>
  </si>
  <si>
    <t>AK Energy Services</t>
  </si>
  <si>
    <t>http://www.akenergy.com</t>
  </si>
  <si>
    <t>9992f54e-b5fb-3a7a-c95d-ef36cc15a75c</t>
  </si>
  <si>
    <t>AK Kerani</t>
  </si>
  <si>
    <t>http://www.akkerani.com</t>
  </si>
  <si>
    <t>857a3779-70fd-4384-4da3-53e3ac8be7f5</t>
  </si>
  <si>
    <t>AK Learning</t>
  </si>
  <si>
    <t>http://www.aklearning.com</t>
  </si>
  <si>
    <t>5b755752-a365-2344-4165-8c8a16f7bf13</t>
  </si>
  <si>
    <t>AK Management</t>
  </si>
  <si>
    <t>http://www.a-kmanagement.co.uk</t>
  </si>
  <si>
    <t>0e13964c-b3d7-66a1-504c-ac1b7cf9de59</t>
  </si>
  <si>
    <t>AK Radio Cars</t>
  </si>
  <si>
    <t>http://www.ak-radiocars.co.uk/</t>
  </si>
  <si>
    <t>fe8ee8e5-be6a-bc5a-5366-0a4aa24a2418</t>
  </si>
  <si>
    <t>AK Steel</t>
  </si>
  <si>
    <t>http://www.aksteel.com/</t>
  </si>
  <si>
    <t>90154a3d-1a95-2ed7-9306-3859df1f4657</t>
  </si>
  <si>
    <t>AK Trading Home Options Inc.</t>
  </si>
  <si>
    <t>http://www.aktrading.org</t>
  </si>
  <si>
    <t>33351fff-7ca6-9962-6baa-1b8fef2660dd</t>
  </si>
  <si>
    <t>AK Tube</t>
  </si>
  <si>
    <t>http://www.aktube.com/</t>
  </si>
  <si>
    <t>5d8b863d-0bab-3b6b-1508-ac79235313c0</t>
  </si>
  <si>
    <t>AK Ventures</t>
  </si>
  <si>
    <t>http://www.akventures.co</t>
  </si>
  <si>
    <t>35e8e213-3dab-cd1c-647c-a0024aaeae87</t>
  </si>
  <si>
    <t>AK|Worldwide</t>
  </si>
  <si>
    <t>http://www.ak-worldwide.com</t>
  </si>
  <si>
    <t>5c4c951f-3fce-6b46-4c13-16d8d03b894f</t>
  </si>
  <si>
    <t>AKA</t>
  </si>
  <si>
    <t>http://themusio.com</t>
  </si>
  <si>
    <t>1c191ef7-f93b-f656-2c5c-3fc58fd3f063</t>
  </si>
  <si>
    <t>Aka Capital</t>
  </si>
  <si>
    <t>http://www.akacapital.co.za/</t>
  </si>
  <si>
    <t>9bcb5a04-8e33-5c56-f58f-b1aed8b9d045</t>
  </si>
  <si>
    <t>AKA Mobi</t>
  </si>
  <si>
    <t>http://www.akamobi.com</t>
  </si>
  <si>
    <t>ede4d4dc-61c1-e599-cf46-03e3963672f4</t>
  </si>
  <si>
    <t>AKA Strategy</t>
  </si>
  <si>
    <t>http://www.akastrategy.com/</t>
  </si>
  <si>
    <t>df3bdaf8-d3ea-1846-4536-081cb344dd03</t>
  </si>
  <si>
    <t>aKa Web Design</t>
  </si>
  <si>
    <t>http://www.akawebdesign.com</t>
  </si>
  <si>
    <t>319e33dd-6669-d2c0-5152-5a0735f899cb</t>
  </si>
  <si>
    <t>aka-aki networks</t>
  </si>
  <si>
    <t>http://www.aka-aki.com</t>
  </si>
  <si>
    <t>b525a50e-6900-4b13-41a4-fc50a694c1f1</t>
  </si>
  <si>
    <t>AKA.com</t>
  </si>
  <si>
    <t>https://www.aka.com</t>
  </si>
  <si>
    <t>77c5e3e9-a379-4fb2-c6d2-064fad3a20bb</t>
  </si>
  <si>
    <t>AkÌãåÒLex</t>
  </si>
  <si>
    <t>http://akelex.com</t>
  </si>
  <si>
    <t>7c7f8bcd-2c43-5008-b677-565455fa6e95</t>
  </si>
  <si>
    <t>Akaar</t>
  </si>
  <si>
    <t>http://www.akaar.org</t>
  </si>
  <si>
    <t>fefbec9f-0f4c-9dd4-dd80-c84ad4560b50</t>
  </si>
  <si>
    <t>Akabbo</t>
  </si>
  <si>
    <t>http://akabbo.ug/</t>
  </si>
  <si>
    <t>83d9434f-e387-e5d6-2bc0-6986eff0a09a</t>
  </si>
  <si>
    <t>Akabotics</t>
  </si>
  <si>
    <t>http://akabotics.com</t>
  </si>
  <si>
    <t>e383fa2b-6f79-4b17-5bca-12267546b269</t>
  </si>
  <si>
    <t>Akacia Healthcare</t>
  </si>
  <si>
    <t>http://www.akaciahealthcare.com/</t>
  </si>
  <si>
    <t>cc6617f8-f769-3e6a-50bd-52e819caaa83</t>
  </si>
  <si>
    <t>Akadem-Ghostwriter.de</t>
  </si>
  <si>
    <t>http://akadem-ghostwriter.de/</t>
  </si>
  <si>
    <t>c791122f-23b9-d0d2-f3b8-3bd0e24af839</t>
  </si>
  <si>
    <t>Akademi Bilgisayar</t>
  </si>
  <si>
    <t>http://www.rizedukkan.com</t>
  </si>
  <si>
    <t>7ac14cad-e2a8-e4fc-e041-bde628ecd7fc</t>
  </si>
  <si>
    <t>Akademibokhandeln</t>
  </si>
  <si>
    <t>https://www.akademibokhandeln.se/</t>
  </si>
  <si>
    <t>c77a5bb1-3d0d-2ab2-d218-7774e2b156d9</t>
  </si>
  <si>
    <t>Akademics.net</t>
  </si>
  <si>
    <t>http://akademics.net</t>
  </si>
  <si>
    <t>36d36da7-ecb1-bd02-8ce5-c9d478ab39ef</t>
  </si>
  <si>
    <t>Akademika</t>
  </si>
  <si>
    <t>https://www.akademika.no</t>
  </si>
  <si>
    <t>53ad2cce-2dbe-16a0-d92e-08a587c6dc66</t>
  </si>
  <si>
    <t>Akademikliniken</t>
  </si>
  <si>
    <t>http://www.ak.se/</t>
  </si>
  <si>
    <t>598b5239-2cc8-7d04-fb34-b2d0de098fa2</t>
  </si>
  <si>
    <t>Akademio</t>
  </si>
  <si>
    <t>http://www.tryakademio.com</t>
  </si>
  <si>
    <t>c08f1c0f-3bc8-c474-307c-7c534976f83e</t>
  </si>
  <si>
    <t>Akademos</t>
  </si>
  <si>
    <t>http://www.akademos.com</t>
  </si>
  <si>
    <t>7754b10e-8100-a9fe-712f-89d033f859af</t>
  </si>
  <si>
    <t>Akadeum Life Sciences</t>
  </si>
  <si>
    <t>http://akadeum.com</t>
  </si>
  <si>
    <t>98c35c8a-0977-c35f-3819-b06130d52fd8</t>
  </si>
  <si>
    <t>Akadmy</t>
  </si>
  <si>
    <t>http://www.akadmy.com</t>
  </si>
  <si>
    <t>e8cc5525-0735-997b-b192-0aaf1d04013e</t>
  </si>
  <si>
    <t>akado oy</t>
  </si>
  <si>
    <t>http://akado.fi/</t>
  </si>
  <si>
    <t>479d9941-c2f5-6b8b-f2a1-7370b022458d</t>
  </si>
  <si>
    <t>akahni</t>
  </si>
  <si>
    <t>http://www.akahni.com</t>
  </si>
  <si>
    <t>643c39ed-311a-5b7d-e0a6-787a87e02862</t>
  </si>
  <si>
    <t>Akai Professional</t>
  </si>
  <si>
    <t>http://www.akaipro.com/synthstation</t>
  </si>
  <si>
    <t>661d7409-080f-adb2-d17d-61692a630139</t>
  </si>
  <si>
    <t>akakce.com</t>
  </si>
  <si>
    <t>http://www.akakce.com</t>
  </si>
  <si>
    <t>5900c4a7-2fe7-9cec-53a2-439f63c40173</t>
  </si>
  <si>
    <t>Akaku Maui Community Media</t>
  </si>
  <si>
    <t>http://akaku.org/</t>
  </si>
  <si>
    <t>5bd5bf70-12b1-7640-f069-684993ff2a04</t>
  </si>
  <si>
    <t>Akakura</t>
  </si>
  <si>
    <t>http://www.akakura-inc.jp/</t>
  </si>
  <si>
    <t>cc163f47-7a6c-927b-6ce8-6cde87822965</t>
  </si>
  <si>
    <t>AKAL</t>
  </si>
  <si>
    <t>http://www.1akal.com</t>
  </si>
  <si>
    <t>8c949b00-8c58-ff01-f5aa-f0fed1b83929</t>
  </si>
  <si>
    <t>AKAL Information Systems Ltd.</t>
  </si>
  <si>
    <t>http://akalinfosys.com/</t>
  </si>
  <si>
    <t>a7c45565-3f64-f65f-fda2-d695306eda73</t>
  </si>
  <si>
    <t>akalak</t>
  </si>
  <si>
    <t>http://www.akalak.com</t>
  </si>
  <si>
    <t>e3bdb2f5-c1eb-debf-1c58-188b379fdc77</t>
  </si>
  <si>
    <t>Akalea</t>
  </si>
  <si>
    <t>http://www.akalea.com</t>
  </si>
  <si>
    <t>14e7391b-3187-680e-99fc-a12b2840eb54</t>
  </si>
  <si>
    <t>Akalink</t>
  </si>
  <si>
    <t>http://www.akalink.com.tr</t>
  </si>
  <si>
    <t>9a46a81c-9b6d-1466-3a6a-41ca045524c0</t>
  </si>
  <si>
    <t>AKAM Media</t>
  </si>
  <si>
    <t>https://akammedia.com/</t>
  </si>
  <si>
    <t>792d3913-b4c4-2c7a-592f-67ce668f3dda</t>
  </si>
  <si>
    <t>Akamai Capital</t>
  </si>
  <si>
    <t>http://akamaicapital.com/</t>
  </si>
  <si>
    <t>2bae2529-ab08-9e11-a42c-570ad45f0acb</t>
  </si>
  <si>
    <t>Akamai Home Tech</t>
  </si>
  <si>
    <t>http://akamihome.com/</t>
  </si>
  <si>
    <t>6827f18b-09a0-58e4-ab12-0c26b8d2bda5</t>
  </si>
  <si>
    <t>Akamai Technologies</t>
  </si>
  <si>
    <t>http://www.akamai.com</t>
  </si>
  <si>
    <t>180ab64a-549b-968c-71e5-aedc394d59d9</t>
  </si>
  <si>
    <t>AkamaiSEO.com</t>
  </si>
  <si>
    <t>http://www.akamaiseo.com</t>
  </si>
  <si>
    <t>c936b750-6aea-7013-abf3-399f89c7fae9</t>
  </si>
  <si>
    <t>Akamedia</t>
  </si>
  <si>
    <t>http://www.akamedia.net</t>
  </si>
  <si>
    <t>d489bc7b-1031-e26c-a141-b0651e1f7928</t>
  </si>
  <si>
    <t>akami GmbH &amp; Co. KG</t>
  </si>
  <si>
    <t>https://www.akami.de</t>
  </si>
  <si>
    <t>b9c8fcfb-988c-f38a-d5fd-f49fdecdc9c3</t>
  </si>
  <si>
    <t>Akamido</t>
  </si>
  <si>
    <t>http://www.akamido.com/</t>
  </si>
  <si>
    <t>31af5340-f371-d4f6-1815-6ca86a3a28fd</t>
  </si>
  <si>
    <t>Akamon Entertainment</t>
  </si>
  <si>
    <t>http://akamon.com</t>
  </si>
  <si>
    <t>5f932f59-dcec-0faa-c93c-4b524228e529</t>
  </si>
  <si>
    <t>Akampus</t>
  </si>
  <si>
    <t>http://www.akampusyouth.com</t>
  </si>
  <si>
    <t>77072d04-44e7-423e-9873-6aa9673e5bb7</t>
  </si>
  <si>
    <t>Akana</t>
  </si>
  <si>
    <t>http://akana.com</t>
  </si>
  <si>
    <t>45aa6423-ebfa-c7dd-b26f-ab5f2a0c0820</t>
  </si>
  <si>
    <t>Akanda Inc</t>
  </si>
  <si>
    <t>http://www.akanda.io</t>
  </si>
  <si>
    <t>c9b6a218-cc39-1e01-07ab-52c463fec447</t>
  </si>
  <si>
    <t>Akanocure Pharmaceuticals</t>
  </si>
  <si>
    <t>http://www.akanocure.com/</t>
  </si>
  <si>
    <t>2fca4512-7283-f87c-317b-4911e74e8d60</t>
  </si>
  <si>
    <t>Akanoo</t>
  </si>
  <si>
    <t>http://www.akanoo.com</t>
  </si>
  <si>
    <t>705fbeb6-355e-526f-6c08-e203fb592668</t>
  </si>
  <si>
    <t>Akaoni Studio</t>
  </si>
  <si>
    <t>http://www.akaonistudio.com/en</t>
  </si>
  <si>
    <t>7fad4ea9-13a4-9c53-77e6-7f9405041659</t>
  </si>
  <si>
    <t>AKAP SEO</t>
  </si>
  <si>
    <t>http://akap.com.au</t>
  </si>
  <si>
    <t>825a9094-2aeb-09e4-e052-ce409ee88024</t>
  </si>
  <si>
    <t>Akar Impex</t>
  </si>
  <si>
    <t>http://www.akarimpex.com</t>
  </si>
  <si>
    <t>f5fff257-8c45-b86f-abf9-dcb36fa0651c</t>
  </si>
  <si>
    <t>AKAR Ventures llc</t>
  </si>
  <si>
    <t>http://www.akarventures.com/</t>
  </si>
  <si>
    <t>42e20c01-b33c-3071-77e3-c0d5693fd28c</t>
  </si>
  <si>
    <t>Akara</t>
  </si>
  <si>
    <t>http://www.akara.com/</t>
  </si>
  <si>
    <t>e74d2c04-4314-2f5c-7427-0d99f8e19b2d</t>
  </si>
  <si>
    <t>Akari Software</t>
  </si>
  <si>
    <t>http://www.akarisoftware.com/</t>
  </si>
  <si>
    <t>50d6be78-208a-d636-968b-4b7146744ba1</t>
  </si>
  <si>
    <t>Akari Therapeutics</t>
  </si>
  <si>
    <t>http://akaritx.com/</t>
  </si>
  <si>
    <t>c4a22803-7799-c2a0-88c3-fd7c6bd00297</t>
  </si>
  <si>
    <t>Akari Tutoring</t>
  </si>
  <si>
    <t>http://www.akaritutoring.com</t>
  </si>
  <si>
    <t>97edb136-6c25-dbbd-0032-43c0a5cf87bc</t>
  </si>
  <si>
    <t>AKARIGAMES</t>
  </si>
  <si>
    <t>http://www.akarigames.net</t>
  </si>
  <si>
    <t>f1b131fc-0816-5968-0d19-2b155af8154b</t>
  </si>
  <si>
    <t>Akarna Therapeutics</t>
  </si>
  <si>
    <t>http://www.akarna.com/</t>
  </si>
  <si>
    <t>08aa8911-8754-1105-13df-de286551c3f2</t>
  </si>
  <si>
    <t>Akaru.pt</t>
  </si>
  <si>
    <t>http://akaru.pt/</t>
  </si>
  <si>
    <t>8a256a46-cb42-633d-0118-2e17bf267951</t>
  </si>
  <si>
    <t>Akaryon</t>
  </si>
  <si>
    <t>http://www.foerderblog.at</t>
  </si>
  <si>
    <t>b2561ac6-52f2-0956-a3c6-927cce5543c8</t>
  </si>
  <si>
    <t>AKASA</t>
  </si>
  <si>
    <t>http://www.akasamuebles.es</t>
  </si>
  <si>
    <t>fbeeb902-9c97-0ba4-b3f1-ec7616d2428c</t>
  </si>
  <si>
    <t>Akasa Labs</t>
  </si>
  <si>
    <t>http://akasalabs.com/</t>
  </si>
  <si>
    <t>4581b740-a503-02fb-5030-78ccf5877d86</t>
  </si>
  <si>
    <t>Akasa Spa</t>
  </si>
  <si>
    <t>http://akasaspa.in</t>
  </si>
  <si>
    <t>2045b8b9-647f-dd93-6387-c2460fbfd782</t>
  </si>
  <si>
    <t>Akascia Executive Search</t>
  </si>
  <si>
    <t>http://www.akascia.com</t>
  </si>
  <si>
    <t>c719cc84-7ce8-058d-2146-3560e28cac6b</t>
  </si>
  <si>
    <t>AKASDOCTOR</t>
  </si>
  <si>
    <t>http://www.akasdoctor.com</t>
  </si>
  <si>
    <t>60f0f532-4326-7303-0074-bde3f4b4ab8a</t>
  </si>
  <si>
    <t>Akash Host</t>
  </si>
  <si>
    <t>http://www.akashbd.com</t>
  </si>
  <si>
    <t>13b7e147-57bf-0b8c-4b06-6f97898832da</t>
  </si>
  <si>
    <t>Akash Industries</t>
  </si>
  <si>
    <t>http://www.akashindustries.co.in</t>
  </si>
  <si>
    <t>e74d07c5-f7f6-008a-eae6-d68fe88fdd5d</t>
  </si>
  <si>
    <t>Akasha SEO</t>
  </si>
  <si>
    <t>http://www.akashaseo.co.uk</t>
  </si>
  <si>
    <t>26a118c4-f800-3154-f17e-d6b765d6d2c1</t>
  </si>
  <si>
    <t>Akasha St Lucia</t>
  </si>
  <si>
    <t>http://akasha.stlucia.cc</t>
  </si>
  <si>
    <t>b7bc4fc7-308d-a5bd-9ee9-fedf14721308</t>
  </si>
  <si>
    <t>AkashaSoft</t>
  </si>
  <si>
    <t>http://akashasoft.com/</t>
  </si>
  <si>
    <t>29c3b332-73c7-ca26-2aa6-c9673eb6faba</t>
  </si>
  <si>
    <t>Akashen Interactive</t>
  </si>
  <si>
    <t>http://www.akashianinteractive.com/</t>
  </si>
  <si>
    <t>8f905f59-359b-7b18-fe62-da38f9b84bc9</t>
  </si>
  <si>
    <t>Akashi National College of Technology</t>
  </si>
  <si>
    <t>https://www.akashi.ac.jp/english/</t>
  </si>
  <si>
    <t>67aee650-6995-7dfc-2e1d-b460d4d8ca55</t>
  </si>
  <si>
    <t>Akashi Therapeutics</t>
  </si>
  <si>
    <t>http://akashirx.com</t>
  </si>
  <si>
    <t>b417d8ca-eedd-9936-9cc1-74d138cf8dd3</t>
  </si>
  <si>
    <t>AkashSrivastavaSEO</t>
  </si>
  <si>
    <t>https://akashsrivastavaseo.com/</t>
  </si>
  <si>
    <t>c12fc3c8-f896-810b-9e1c-1e3af25e100b</t>
  </si>
  <si>
    <t>Akatsuki</t>
  </si>
  <si>
    <t>http://en.aktsk.jp/</t>
  </si>
  <si>
    <t>fe855ff9-93d5-c5c4-d54f-2b177ed21938</t>
  </si>
  <si>
    <t>Akatus Payments</t>
  </si>
  <si>
    <t>http://www.akatus.com</t>
  </si>
  <si>
    <t>39930b10-9e68-fc55-7e2e-77d56a54a4de</t>
  </si>
  <si>
    <t>Akaza Research</t>
  </si>
  <si>
    <t>http://www.openclinica.com</t>
  </si>
  <si>
    <t>8840d59b-d8af-21b6-a6aa-979a5493a7c1</t>
  </si>
  <si>
    <t>akbank</t>
  </si>
  <si>
    <t>http://www.akbank.com</t>
  </si>
  <si>
    <t>faf10399-ff14-562d-3e9a-f4a3ed641a88</t>
  </si>
  <si>
    <t>Akbar Group</t>
  </si>
  <si>
    <t>http://www.akbar.com</t>
  </si>
  <si>
    <t>53f6c3de-28c0-6931-0dee-ba755a7fda29</t>
  </si>
  <si>
    <t>Akbar Travels</t>
  </si>
  <si>
    <t>http://www.akbartravels.com/</t>
  </si>
  <si>
    <t>51dc9449-4cd8-63f5-f20b-8507efb91224</t>
  </si>
  <si>
    <t>Akcea Therapeutics</t>
  </si>
  <si>
    <t>http://akceatx.com</t>
  </si>
  <si>
    <t>f5bdfee2-98ee-e677-f45d-95d0fc82ae1d</t>
  </si>
  <si>
    <t>Akcelerant</t>
  </si>
  <si>
    <t>http://www.akcelerant.com/</t>
  </si>
  <si>
    <t>432378e1-a4a4-8fe1-0c6c-624eb52fc93b</t>
  </si>
  <si>
    <t>Akcelerator Innowacji NOT</t>
  </si>
  <si>
    <t>http://www.ainot.pl</t>
  </si>
  <si>
    <t>e54cbf9b-1544-34c6-428c-0945d84c7d5e</t>
  </si>
  <si>
    <t>AkceleratorBIH</t>
  </si>
  <si>
    <t>http://www.akcelerator.ba</t>
  </si>
  <si>
    <t>66f89e2f-5a75-b14e-7f08-40ce735bebe6</t>
  </si>
  <si>
    <t>AKCGlobal</t>
  </si>
  <si>
    <t>http://www.akc.global/</t>
  </si>
  <si>
    <t>7dda3799-bbb9-df70-0966-915487a5724c</t>
  </si>
  <si>
    <t>akcreation</t>
  </si>
  <si>
    <t>http://www.akcreation.co.uk</t>
  </si>
  <si>
    <t>20d19d03-6aa0-f4d7-0996-42aed50ca338</t>
  </si>
  <si>
    <t>AKCreations</t>
  </si>
  <si>
    <t>http://www.akcreations.co.uk</t>
  </si>
  <si>
    <t>7f76d815-4ea6-627e-8c41-82c1b5c2133e</t>
  </si>
  <si>
    <t>Akcros Chemicals</t>
  </si>
  <si>
    <t>http://www.akcros.com/contact-us/</t>
  </si>
  <si>
    <t>bd30269d-348c-863e-9c29-faf521f09591</t>
  </si>
  <si>
    <t>AKCS</t>
  </si>
  <si>
    <t>http://akcs.org</t>
  </si>
  <si>
    <t>b6da115f-0ef6-9fe7-a601-baee4cf047a7</t>
  </si>
  <si>
    <t>AKCT</t>
  </si>
  <si>
    <t>https://akct.ae</t>
  </si>
  <si>
    <t>6d8730f8-d23f-5eb7-4a0d-84ef3c98108f</t>
  </si>
  <si>
    <t>AKD Communication Technology</t>
  </si>
  <si>
    <t>http://www.akdtech.com.cn/en/</t>
  </si>
  <si>
    <t>b89798ac-4be5-e639-bf08-4b7563fff137</t>
  </si>
  <si>
    <t>Akdemia</t>
  </si>
  <si>
    <t>http://www.akdemia.com</t>
  </si>
  <si>
    <t>0738d59a-5e6a-1c2d-9faf-d8f665b8d76d</t>
  </si>
  <si>
    <t>Akdeniz ÌÄåÏniversitesi</t>
  </si>
  <si>
    <t>http://www.akdeniz.edu.tr</t>
  </si>
  <si>
    <t>123e4b72-2425-e082-fe99-02fb1ceb27a0</t>
  </si>
  <si>
    <t>Akdeniz Reklam</t>
  </si>
  <si>
    <t>http://www.plaket.biz.tr/</t>
  </si>
  <si>
    <t>cbee0685-bcaf-6cb0-163e-2a74f0b09a3b</t>
  </si>
  <si>
    <t>Akeab</t>
  </si>
  <si>
    <t>http://www.akeab.se</t>
  </si>
  <si>
    <t>cbfe8196-af6a-9727-269c-b18e560e1fd2</t>
  </si>
  <si>
    <t>Akebia Therapeutics</t>
  </si>
  <si>
    <t>http://www.akebia.com</t>
  </si>
  <si>
    <t>c999314b-190b-71c1-c230-d8287c7e69e1</t>
  </si>
  <si>
    <t>Akebono Brake Corporation</t>
  </si>
  <si>
    <t>http://www.akebonobrakes.com</t>
  </si>
  <si>
    <t>d054caec-5dc8-4e9c-98b0-992694f3bf42</t>
  </si>
  <si>
    <t>Akeda Consulting</t>
  </si>
  <si>
    <t>http://www.akeda.com</t>
  </si>
  <si>
    <t>de99f205-c6d6-12ba-0171-06a7e33a449a</t>
  </si>
  <si>
    <t>Akeena Solar</t>
  </si>
  <si>
    <t>http://www.akeena.com</t>
  </si>
  <si>
    <t>fcfe52a7-1405-a23c-2d5a-ccf91e4b8f3d</t>
  </si>
  <si>
    <t>Akella</t>
  </si>
  <si>
    <t>http://en.akella.com</t>
  </si>
  <si>
    <t>9d923756-5ded-f8fb-acd6-e388ae1f1df3</t>
  </si>
  <si>
    <t>Akendewa</t>
  </si>
  <si>
    <t>http://www.akendewa.org/</t>
  </si>
  <si>
    <t>264c339f-0922-284d-df98-856aff927e28</t>
  </si>
  <si>
    <t>Akeneo</t>
  </si>
  <si>
    <t>http://www.akeneo.com</t>
  </si>
  <si>
    <t>6874804f-b719-2464-9a16-68be311adf50</t>
  </si>
  <si>
    <t>Akenerji Elektrik Uretim</t>
  </si>
  <si>
    <t>http://www.akenerji.com.tr/tr</t>
  </si>
  <si>
    <t>0e2e500c-2374-93bb-67dc-3243fa61ca7d</t>
  </si>
  <si>
    <t>Akenge AutomaÌÄå¤ÌÄå£o</t>
  </si>
  <si>
    <t>http://www.akenge.com/</t>
  </si>
  <si>
    <t>a876c111-303d-7cd8-3d85-4abff5317de3</t>
  </si>
  <si>
    <t>AKenyanGirl.com</t>
  </si>
  <si>
    <t>http://akenyangirl.com</t>
  </si>
  <si>
    <t>90eba3bb-9af3-6eec-6aa8-f5baae9e5936</t>
  </si>
  <si>
    <t>Akeo Consulting</t>
  </si>
  <si>
    <t>http://akeo.ie/</t>
  </si>
  <si>
    <t>09a341b2-7a93-71e2-74aa-f968e61957e0</t>
  </si>
  <si>
    <t>aKeora</t>
  </si>
  <si>
    <t>http://www.akeora.com</t>
  </si>
  <si>
    <t>d08a8c8e-56ec-6ca3-3ad9-46fb970db298</t>
  </si>
  <si>
    <t>Aker</t>
  </si>
  <si>
    <t>http://www.aker.com.br/en</t>
  </si>
  <si>
    <t>1c74544e-4bb1-b2b9-bb8a-1bd76b323513</t>
  </si>
  <si>
    <t>http://aker.ag/</t>
  </si>
  <si>
    <t>ac5faab5-2e40-a3a1-9ddc-8daa66dfe6a7</t>
  </si>
  <si>
    <t>Aker BioMarine</t>
  </si>
  <si>
    <t>http://www.akerbiomarine.com/</t>
  </si>
  <si>
    <t>8b49b3a3-8954-d23f-6e03-d3ecda1a53ca</t>
  </si>
  <si>
    <t>Aker Security Solutions</t>
  </si>
  <si>
    <t>http://www.aker.com.br/en/</t>
  </si>
  <si>
    <t>41a266aa-3de4-5ce6-2ecc-6a793b03ec3d</t>
  </si>
  <si>
    <t>Aker Solutions</t>
  </si>
  <si>
    <t>http://www.akersolutions.com</t>
  </si>
  <si>
    <t>af50f431-10ff-cb19-3fe0-f6d5c60a1db1</t>
  </si>
  <si>
    <t>Akerman LLP</t>
  </si>
  <si>
    <t>https://www.akerman.com/</t>
  </si>
  <si>
    <t>567755e3-cc6a-ac66-5443-5e82e789d256</t>
  </si>
  <si>
    <t>Akermin</t>
  </si>
  <si>
    <t>http://www.akermin.com</t>
  </si>
  <si>
    <t>4e5d2f12-4472-d082-8302-b43aebc78a95</t>
  </si>
  <si>
    <t>AKERS BIOSCIENCES</t>
  </si>
  <si>
    <t>http://www.akersbiosciences.com/</t>
  </si>
  <si>
    <t>3851c5ce-1f8e-0232-a431-73398700b5a6</t>
  </si>
  <si>
    <t>Akers Capital</t>
  </si>
  <si>
    <t>http://www.akerscapital.com</t>
  </si>
  <si>
    <t>f02972b0-f4c9-0320-675e-17e55675c040</t>
  </si>
  <si>
    <t>Akershus Energi</t>
  </si>
  <si>
    <t>http://akershusenergi.no/no</t>
  </si>
  <si>
    <t>64a15e82-8106-58c4-ff35-38e21fc791cf</t>
  </si>
  <si>
    <t>Akervall Technologies,Inc</t>
  </si>
  <si>
    <t>http://www.sisuguard.com</t>
  </si>
  <si>
    <t>a3c5645c-eeb4-d899-bb32-85cdafa18e0f</t>
  </si>
  <si>
    <t>Akesios</t>
  </si>
  <si>
    <t>http://www.akesios.com</t>
  </si>
  <si>
    <t>289deb5c-931c-df20-842d-2c0520862f16</t>
  </si>
  <si>
    <t>Akesis Pharmaceuticals</t>
  </si>
  <si>
    <t>http://www.akesissindia.com</t>
  </si>
  <si>
    <t>6235d411-b1fb-e399-25dd-b5cbccc36771</t>
  </si>
  <si>
    <t>Akeso Biomedical</t>
  </si>
  <si>
    <t>http://www.akesobiomedical.com/</t>
  </si>
  <si>
    <t>470f5b6b-1f50-be57-ee86-e73a63457f26</t>
  </si>
  <si>
    <t>Akeso Psychiatric Clinics</t>
  </si>
  <si>
    <t>http://www.akeso.co.za/</t>
  </si>
  <si>
    <t>3457f1ed-a4b1-64c8-5313-b303a1cdcd84</t>
  </si>
  <si>
    <t>AKESOgen</t>
  </si>
  <si>
    <t>http://www.akesogen.com/</t>
  </si>
  <si>
    <t>c1f16f1e-aef6-e955-1787-ba49fa5e14f7</t>
  </si>
  <si>
    <t>AkesoGenX</t>
  </si>
  <si>
    <t>http://akesogenx.com</t>
  </si>
  <si>
    <t>83f81f9e-69a3-f211-abba-14563bbc4878</t>
  </si>
  <si>
    <t>Aketo</t>
  </si>
  <si>
    <t>http://www.aketo.de</t>
  </si>
  <si>
    <t>6086dde1-4042-4b30-72bb-80c2f9d9e290</t>
  </si>
  <si>
    <t>Akeymark</t>
  </si>
  <si>
    <t>https://akeymark.com/</t>
  </si>
  <si>
    <t>50f3c769-8c16-30c2-9f27-3db185ec0b83</t>
  </si>
  <si>
    <t>AKF Partners</t>
  </si>
  <si>
    <t>http://akfpartners.com</t>
  </si>
  <si>
    <t>dc504a8d-facf-8451-f55a-26f43b1328b6</t>
  </si>
  <si>
    <t>AKFamilies</t>
  </si>
  <si>
    <t>http://akfamilies.com</t>
  </si>
  <si>
    <t>4ff58cf3-d6a1-5ed1-0599-8d124f09845a</t>
  </si>
  <si>
    <t>AKG</t>
  </si>
  <si>
    <t>http://www.akg.com/</t>
  </si>
  <si>
    <t>275b8101-6383-24ac-7696-ad3e3a615782</t>
  </si>
  <si>
    <t>AKG Technologies Inc</t>
  </si>
  <si>
    <t>http://www.akgtechnologies.net</t>
  </si>
  <si>
    <t>2516a954-401c-f678-4be2-28cd8f8cce32</t>
  </si>
  <si>
    <t>AKHAN Semiconductor, Inc.</t>
  </si>
  <si>
    <t>http://www.akhansemi.com</t>
  </si>
  <si>
    <t>baff6309-1ee4-8772-3aec-66a4e976a445</t>
  </si>
  <si>
    <t>Akhara Mach. &amp; Electric Works</t>
  </si>
  <si>
    <t>http://www.akharagen.com</t>
  </si>
  <si>
    <t>c3ed4ef0-c78b-3db0-eade-6dbf37cdde12</t>
  </si>
  <si>
    <t>AKHEROS</t>
  </si>
  <si>
    <t>http://akheros.com/about/</t>
  </si>
  <si>
    <t>51a0c907-4234-1a3f-ceb6-5278a3d9ef44</t>
  </si>
  <si>
    <t>Akhona Properties</t>
  </si>
  <si>
    <t>http://www.akhona.co.za</t>
  </si>
  <si>
    <t>6baf08b3-2912-95ef-7b64-e049dd1ffba9</t>
  </si>
  <si>
    <t>Akhtaboot</t>
  </si>
  <si>
    <t>http://www.akhtaboot.com/</t>
  </si>
  <si>
    <t>68d02279-51e4-e498-3094-8159dbe7e776</t>
  </si>
  <si>
    <t>Akhuwat</t>
  </si>
  <si>
    <t>http://akhuwat.org.pk</t>
  </si>
  <si>
    <t>5fcf9aa8-7707-6e5f-ca80-2e84325f86c0</t>
  </si>
  <si>
    <t>Aki</t>
  </si>
  <si>
    <t>http://www.a.ki</t>
  </si>
  <si>
    <t>78d81535-7dab-5097-b179-cc8d3a0538d8</t>
  </si>
  <si>
    <t>AKI</t>
  </si>
  <si>
    <t>http://www.aki.pt</t>
  </si>
  <si>
    <t>b096284f-b68e-ab76-6af9-d5a229330a84</t>
  </si>
  <si>
    <t>AkibaH</t>
  </si>
  <si>
    <t>http://akibah.com/</t>
  </si>
  <si>
    <t>38957a6c-769c-4800-f684-2db02499f20f</t>
  </si>
  <si>
    <t>Akiban Technologies</t>
  </si>
  <si>
    <t>http://www.akiban.com</t>
  </si>
  <si>
    <t>2f9c3571-833d-0946-654b-107c04ee7703</t>
  </si>
  <si>
    <t>Akibot</t>
  </si>
  <si>
    <t>http://www.akibot.com</t>
  </si>
  <si>
    <t>7359c6ae-c1eb-fe33-804c-cbcc81388019</t>
  </si>
  <si>
    <t>AKick Software</t>
  </si>
  <si>
    <t>https://www.akick.com</t>
  </si>
  <si>
    <t>7e4a08b8-c733-f74d-19a1-0a20b0959342</t>
  </si>
  <si>
    <t>Akido Labs</t>
  </si>
  <si>
    <t>https://www.akidolabs.com</t>
  </si>
  <si>
    <t>ed4f68ff-2b64-2de1-6d57-c255f9a56ac7</t>
  </si>
  <si>
    <t>Akidwa</t>
  </si>
  <si>
    <t>http://akidwa.ie/</t>
  </si>
  <si>
    <t>536f44f5-7d0b-8767-5cb3-bf066cc0199b</t>
  </si>
  <si>
    <t>Akihabara News</t>
  </si>
  <si>
    <t>http://akihabaranews.com/</t>
  </si>
  <si>
    <t>3432a63f-0ed8-df16-5a6a-54a20833a02c</t>
  </si>
  <si>
    <t>Akiko Business Consultants</t>
  </si>
  <si>
    <t>http://akiko.com.au/</t>
  </si>
  <si>
    <t>5d73969e-e038-fd1d-3628-67aa6e91a18f</t>
  </si>
  <si>
    <t>Akil Bennett Photography</t>
  </si>
  <si>
    <t>http://www.akilbennett.com/</t>
  </si>
  <si>
    <t>bdd36cd3-c946-9b91-e17d-506dfac31772</t>
  </si>
  <si>
    <t>Akila Media</t>
  </si>
  <si>
    <t>http://akilamedia.com</t>
  </si>
  <si>
    <t>c4117237-9c83-8adb-ad85-5fa24b60c592</t>
  </si>
  <si>
    <t>Akili</t>
  </si>
  <si>
    <t>http://www.akili.com</t>
  </si>
  <si>
    <t>787bf8a9-1558-a980-ae57-1db5121015a0</t>
  </si>
  <si>
    <t>Akili Interactive Labs</t>
  </si>
  <si>
    <t>http://www.akiliinteractive.com</t>
  </si>
  <si>
    <t>13f16c48-e4b8-18da-c683-3ebe9bda7d64</t>
  </si>
  <si>
    <t>Akili Payments Company Limited</t>
  </si>
  <si>
    <t>http://www.akilipay.co.tz</t>
  </si>
  <si>
    <t>904058d0-5192-4db7-c2ea-dff2a9bafa74</t>
  </si>
  <si>
    <t>Akili Software, Inc.</t>
  </si>
  <si>
    <t>http://www.akilisoftware.com</t>
  </si>
  <si>
    <t>f2d57a78-65b9-c70e-492b-b1622d51a066</t>
  </si>
  <si>
    <t>Akilli Tarife</t>
  </si>
  <si>
    <t>http://www.akillitarife.com</t>
  </si>
  <si>
    <t>88a9d980-b4fb-375c-32b5-00e5b61d6177</t>
  </si>
  <si>
    <t>Akilliphone.com</t>
  </si>
  <si>
    <t>http://akilliphone.com</t>
  </si>
  <si>
    <t>dcbfd00a-e0f0-7f55-5678-95bf8ee13bef</t>
  </si>
  <si>
    <t>Akily</t>
  </si>
  <si>
    <t>https://www.akily.co/</t>
  </si>
  <si>
    <t>80d34573-fcb3-bc8f-17e7-9b960e3be54b</t>
  </si>
  <si>
    <t>Akimbi Systems</t>
  </si>
  <si>
    <t>http://www.akimbi.com</t>
  </si>
  <si>
    <t>86fe58be-a7b7-e2eb-eed6-ba41cc00d421</t>
  </si>
  <si>
    <t>Akimbo</t>
  </si>
  <si>
    <t>http://www.akimbo.com/</t>
  </si>
  <si>
    <t>8ca10f21-7467-0402-40e4-e535af1024c7</t>
  </si>
  <si>
    <t>Akimbo Financial</t>
  </si>
  <si>
    <t>http://akimbocard.com</t>
  </si>
  <si>
    <t>3475e03e-a4c8-280f-b974-406dfe3a2898</t>
  </si>
  <si>
    <t>Akimbo LLC</t>
  </si>
  <si>
    <t>http://www.akimboconnect.com</t>
  </si>
  <si>
    <t>151eb89d-a238-d78c-8d51-a76c4c89b963</t>
  </si>
  <si>
    <t>Akimeka</t>
  </si>
  <si>
    <t>http://www.akimeka.com/index.html</t>
  </si>
  <si>
    <t>7cf41f4d-419b-35ed-d4a5-f0e3f5c2a9e0</t>
  </si>
  <si>
    <t>AKIN</t>
  </si>
  <si>
    <t>http://www.curlins.com</t>
  </si>
  <si>
    <t>c2df8429-ebde-68c2-c94c-328f862cd329</t>
  </si>
  <si>
    <t>Akin</t>
  </si>
  <si>
    <t>https://akin.ly</t>
  </si>
  <si>
    <t>321fa910-0548-2062-1ba4-0529f7e692bb</t>
  </si>
  <si>
    <t>Akin Gump</t>
  </si>
  <si>
    <t>http://akingump.com</t>
  </si>
  <si>
    <t>3f3d449f-3f19-45cd-3eb2-ebfcf3671fe5</t>
  </si>
  <si>
    <t>AKIN MEDYA</t>
  </si>
  <si>
    <t>http://www.akinmedya.com.tr</t>
  </si>
  <si>
    <t>74587540-ca18-6f5e-aa0c-43941910b1ea</t>
  </si>
  <si>
    <t>Akina Partners</t>
  </si>
  <si>
    <t>http://www.akinapartners.com/home/</t>
  </si>
  <si>
    <t>7fa707ee-3ce8-2058-6a4a-af2b52cd7741</t>
  </si>
  <si>
    <t>Akinai Souken</t>
  </si>
  <si>
    <t>http://akinaisouken.jp</t>
  </si>
  <si>
    <t>3f769de2-cf89-f68b-e34c-cd374fd45f52</t>
  </si>
  <si>
    <t>Akinto</t>
  </si>
  <si>
    <t>http://akinto.us/</t>
  </si>
  <si>
    <t>a15289d8-2a89-98bd-574c-24dd886f14e6</t>
  </si>
  <si>
    <t>AKIO</t>
  </si>
  <si>
    <t>http://www.akio.com</t>
  </si>
  <si>
    <t>7b3ffaba-6d8d-983d-e0f2-4e885ac599f0</t>
  </si>
  <si>
    <t>Akiom Consulting Srl</t>
  </si>
  <si>
    <t>http://www.akiom.com/</t>
  </si>
  <si>
    <t>69ac30ed-5e86-0e91-7dc7-a3e650867ef8</t>
  </si>
  <si>
    <t>Akippa</t>
  </si>
  <si>
    <t>http://akippa.com</t>
  </si>
  <si>
    <t>c792e78b-902e-c68c-5157-700ac9350261</t>
  </si>
  <si>
    <t>AKIPS</t>
  </si>
  <si>
    <t>https://www.akips.com</t>
  </si>
  <si>
    <t>1d59af09-99a2-4e2f-d8a6-981ba3bac9bf</t>
  </si>
  <si>
    <t>Akira</t>
  </si>
  <si>
    <t>http://www.akira.md</t>
  </si>
  <si>
    <t>0e9c944f-1c89-bdb1-026e-91667c04ef63</t>
  </si>
  <si>
    <t>AKIRA</t>
  </si>
  <si>
    <t>http://www.shopakira.com/</t>
  </si>
  <si>
    <t>3081ec0e-207a-dd6c-19a1-e4464fdfa600</t>
  </si>
  <si>
    <t>Akira Mobile</t>
  </si>
  <si>
    <t>http://www.akira.lt/en</t>
  </si>
  <si>
    <t>dee71bff-8788-46fb-0828-4c2181f3afe7</t>
  </si>
  <si>
    <t>Akira Real Estate</t>
  </si>
  <si>
    <t>http://www.akirarealestate.com</t>
  </si>
  <si>
    <t>853ee343-8c80-1d5e-a1e3-3f2180ceac2f</t>
  </si>
  <si>
    <t>Akira Systems</t>
  </si>
  <si>
    <t>http://www.akirasystems.com</t>
  </si>
  <si>
    <t>d6dc6719-64a9-cc98-07f7-74e31632aa33</t>
  </si>
  <si>
    <t>Akira Technologies</t>
  </si>
  <si>
    <t>http://www.akira-tech.com/</t>
  </si>
  <si>
    <t>01bdc8fa-8422-1e77-cd0b-32cc95b7f70b</t>
  </si>
  <si>
    <t>AkiraChix</t>
  </si>
  <si>
    <t>http://akirachix.com/</t>
  </si>
  <si>
    <t>afd0cdab-fbc6-41e6-24cf-68c4bdb140c7</t>
  </si>
  <si>
    <t>Akiri Solutions</t>
  </si>
  <si>
    <t>http://www.akirisolutions.com</t>
  </si>
  <si>
    <t>6c9853bf-4dbc-11a4-a54f-69666f054ddc</t>
  </si>
  <si>
    <t>AKIROGA</t>
  </si>
  <si>
    <t>http://www.akiroga.com</t>
  </si>
  <si>
    <t>9d41e359-7a6c-8cf7-ae75-32ceb42a2fca</t>
  </si>
  <si>
    <t>AKIS International</t>
  </si>
  <si>
    <t>http://akisinternational.com/</t>
  </si>
  <si>
    <t>7d0d2747-e2ab-72f6-4016-bed901936c8f</t>
  </si>
  <si>
    <t>Akisama</t>
  </si>
  <si>
    <t>http://akisama.com.my/</t>
  </si>
  <si>
    <t>baf8481c-b169-f6a9-39e3-5a1455467127</t>
  </si>
  <si>
    <t>Akisama Akisama</t>
  </si>
  <si>
    <t>078e7839-12c1-b5ec-8a3d-93edde98fddc</t>
  </si>
  <si>
    <t>Akisi Lighting</t>
  </si>
  <si>
    <t>http://www.akisi-lighting.co.uk</t>
  </si>
  <si>
    <t>4c3724e1-400f-852c-e59d-f9fbb7a2fe3b</t>
  </si>
  <si>
    <t>AKIT Partners</t>
  </si>
  <si>
    <t>http://www.akitpartners.com/en</t>
  </si>
  <si>
    <t>4c9b00b5-23b5-2772-f582-1d26aa4beb30</t>
  </si>
  <si>
    <t>Akita</t>
  </si>
  <si>
    <t>https://www.akitaapp.com/</t>
  </si>
  <si>
    <t>2e1e62db-912b-40e2-f381-81cf136d596e</t>
  </si>
  <si>
    <t>Akita Copy Products Inc</t>
  </si>
  <si>
    <t>https://www.akitacopy.com/</t>
  </si>
  <si>
    <t>0e2f49e0-19f1-804e-097e-7f7b2120bddd</t>
  </si>
  <si>
    <t>Akita International University</t>
  </si>
  <si>
    <t>https://www.aiu.ac.jp/</t>
  </si>
  <si>
    <t>2b676829-7f30-82d3-9ee6-2141c2134d18</t>
  </si>
  <si>
    <t>AkitaBox</t>
  </si>
  <si>
    <t>https://home.akitabox.com</t>
  </si>
  <si>
    <t>6ef7081a-ccb4-7d46-5dc2-52781205bc8d</t>
  </si>
  <si>
    <t>Akiva</t>
  </si>
  <si>
    <t>http://akivacleveland.org</t>
  </si>
  <si>
    <t>006a7cfe-5c67-367a-c90d-fe6dee7526d6</t>
  </si>
  <si>
    <t>AKKA Octogon Technology</t>
  </si>
  <si>
    <t>http://www.akka-octogon.eu/index.php/?lang=de</t>
  </si>
  <si>
    <t>0874a476-27b5-b82e-0dca-fc5ed0da0480</t>
  </si>
  <si>
    <t>Akka Venture</t>
  </si>
  <si>
    <t>http://www.akkaventure.com</t>
  </si>
  <si>
    <t>0c2b9070-4bbc-0554-7200-4dc75a33e631</t>
  </si>
  <si>
    <t>Akkadeas Pharma</t>
  </si>
  <si>
    <t>http://www.akkadeaspharma.com/</t>
  </si>
  <si>
    <t>3a740ca3-e498-5ea0-3544-27b437d20587</t>
  </si>
  <si>
    <t>Akkadian Labs</t>
  </si>
  <si>
    <t>https://www.akkadianlabs.com/</t>
  </si>
  <si>
    <t>72488bc4-ba7e-990e-278a-d6a018002f45</t>
  </si>
  <si>
    <t>Akkadian Ventures</t>
  </si>
  <si>
    <t>http://www.akkadianventures.com</t>
  </si>
  <si>
    <t>86d0d3ce-7159-a785-7170-6494162f028b</t>
  </si>
  <si>
    <t>AkkarBakkar</t>
  </si>
  <si>
    <t>http://www.akkarbakkar.com/</t>
  </si>
  <si>
    <t>41b20c90-754e-3aaa-a568-0e5e11c36236</t>
  </si>
  <si>
    <t>AkkenCloudÌ¢åãå¢</t>
  </si>
  <si>
    <t>http://www.akkencloud.com</t>
  </si>
  <si>
    <t>8bccd0d0-a281-9f23-4113-7def240107df</t>
  </si>
  <si>
    <t>Akkroo</t>
  </si>
  <si>
    <t>https://akkroo.com/</t>
  </si>
  <si>
    <t>49ae3c7f-06b1-ea99-4aa8-bc0dd5979c86</t>
  </si>
  <si>
    <t>Akku</t>
  </si>
  <si>
    <t>http://www.akkuapp.com</t>
  </si>
  <si>
    <t>639ae712-ab46-448c-299a-280d2c278498</t>
  </si>
  <si>
    <t>Akku Shop online kaufen, pcakku-welt.com</t>
  </si>
  <si>
    <t>http://www.pcakku-welt.com</t>
  </si>
  <si>
    <t>801d1726-5345-c9f2-a01d-d54aadd83c87</t>
  </si>
  <si>
    <t>akkus-adapter.com</t>
  </si>
  <si>
    <t>http://www.akkus-adapter.com</t>
  </si>
  <si>
    <t>5cc59fb1-886b-8389-108d-0b6fb1adfaa9</t>
  </si>
  <si>
    <t>akkuswelt</t>
  </si>
  <si>
    <t>http://www.akkuswelt.com</t>
  </si>
  <si>
    <t>ba5db3c7-dbab-3ec6-de90-3f47539b918f</t>
  </si>
  <si>
    <t>AklÌãå±m Fikrim Fiat</t>
  </si>
  <si>
    <t>http://www.aklimfikrimfiat.com/</t>
  </si>
  <si>
    <t>c2e15c60-8163-ed54-2c1f-436e240d7593</t>
  </si>
  <si>
    <t>aklamio</t>
  </si>
  <si>
    <t>http://www.aklamio.com</t>
  </si>
  <si>
    <t>efdcf0e3-94db-cf39-cc64-8550b5ce4aab</t>
  </si>
  <si>
    <t>AKM</t>
  </si>
  <si>
    <t>http://www.akmtec.com</t>
  </si>
  <si>
    <t>5ebb3553-25ee-afb1-f5c9-97914e17dff5</t>
  </si>
  <si>
    <t>AKM Consulting Engineers</t>
  </si>
  <si>
    <t>http://www.akmce.com</t>
  </si>
  <si>
    <t>21cd0e4f-7d39-a299-5542-28878e32d1fa</t>
  </si>
  <si>
    <t>AKM Sites</t>
  </si>
  <si>
    <t>http://www.akmsites.com/en</t>
  </si>
  <si>
    <t>3771aba8-88e8-b199-2157-f6b66d874bf6</t>
  </si>
  <si>
    <t>AKM Solutions</t>
  </si>
  <si>
    <t>http://www.akmsystems.com</t>
  </si>
  <si>
    <t>fe563bc6-2103-e4df-a350-147b6092fc54</t>
  </si>
  <si>
    <t>AKM Systems</t>
  </si>
  <si>
    <t>7a44830b-f041-8d88-7e92-aa5ef2e57ece</t>
  </si>
  <si>
    <t>AKM3</t>
  </si>
  <si>
    <t>http://www.akm3.de</t>
  </si>
  <si>
    <t>03695a3b-b310-7026-5100-a3469660bb25</t>
  </si>
  <si>
    <t>Akmanda Media</t>
  </si>
  <si>
    <t>http://akmandamedia.com</t>
  </si>
  <si>
    <t>6b1d9273-9526-cc64-d6cd-9f6fcec6c0e9</t>
  </si>
  <si>
    <t>Akmey Biotecnologia TÌÄå»xtil</t>
  </si>
  <si>
    <t>http://www.akmey.com.br</t>
  </si>
  <si>
    <t>660815ff-cea9-e012-ca6b-d1719f73cba6</t>
  </si>
  <si>
    <t>AKMG</t>
  </si>
  <si>
    <t>http://www.akmg.com</t>
  </si>
  <si>
    <t>30f0f14f-9bb4-2e97-27e5-7304f64c1309</t>
  </si>
  <si>
    <t>Akmicorporation</t>
  </si>
  <si>
    <t>http://akmicorp.com</t>
  </si>
  <si>
    <t>7464b9a3-20b8-2233-6542-06719427f44a</t>
  </si>
  <si>
    <t>AKMWare Inc</t>
  </si>
  <si>
    <t>http://akmware.com</t>
  </si>
  <si>
    <t>9520f6f7-abe4-5186-b757-23b858efd4b6</t>
  </si>
  <si>
    <t>AKMYDH</t>
  </si>
  <si>
    <t>http://www.campustop.in/</t>
  </si>
  <si>
    <t>5f0dbeaf-89da-a3c8-3357-88cdaefb0583</t>
  </si>
  <si>
    <t>AKN Technology Bhd</t>
  </si>
  <si>
    <t>http://www.akn.com.my</t>
  </si>
  <si>
    <t>1912f4d6-d850-eb70-9854-1dcf3816f880</t>
  </si>
  <si>
    <t>AKNMTECH</t>
  </si>
  <si>
    <t>http://m3tech.com.pk</t>
  </si>
  <si>
    <t>0dbe9afc-9e31-1c77-d233-d52c63fb8bfa</t>
  </si>
  <si>
    <t>aknotec</t>
  </si>
  <si>
    <t>http://www.aknotec.com.ar</t>
  </si>
  <si>
    <t>602b7ff2-5add-6608-1a17-27314ec2f912</t>
  </si>
  <si>
    <t>Akoden</t>
  </si>
  <si>
    <t>http://www.akoden.com</t>
  </si>
  <si>
    <t>d9730262-223c-9856-454e-00ea90dbcc00</t>
  </si>
  <si>
    <t>Akoha</t>
  </si>
  <si>
    <t>http://akoha.com</t>
  </si>
  <si>
    <t>dec9bf84-212a-0727-c46d-e67eea78d953</t>
  </si>
  <si>
    <t>Akohub</t>
  </si>
  <si>
    <t>https://www.akohub.com</t>
  </si>
  <si>
    <t>afdb7775-4ed8-8e7d-d14f-58e75425e05f</t>
  </si>
  <si>
    <t>AKOL</t>
  </si>
  <si>
    <t>http://akol4u.com/</t>
  </si>
  <si>
    <t>9313c415-c37a-512a-e08b-b968923bf3c9</t>
  </si>
  <si>
    <t>Akola Project</t>
  </si>
  <si>
    <t>http://akolaproject.org/</t>
  </si>
  <si>
    <t>570fcef0-4da8-d196-4b2e-684aead0fabb</t>
  </si>
  <si>
    <t>aKoma</t>
  </si>
  <si>
    <t>http://akomanet.com/</t>
  </si>
  <si>
    <t>0d3f1d80-0ceb-4c16-2df7-0015080ee6c1</t>
  </si>
  <si>
    <t>Akompani</t>
  </si>
  <si>
    <t>http://akompani.se/</t>
  </si>
  <si>
    <t>91e48303-82ff-47c0-7396-9ca64fc5d589</t>
  </si>
  <si>
    <t>Akomplish</t>
  </si>
  <si>
    <t>http://akomplish.com/</t>
  </si>
  <si>
    <t>146706d0-3571-3a92-33d1-640d82157df7</t>
  </si>
  <si>
    <t>Akon Solutions</t>
  </si>
  <si>
    <t>http://www.akon-solutions.com/</t>
  </si>
  <si>
    <t>f74b82b8-dbdb-5c64-a231-82317f6f60ad</t>
  </si>
  <si>
    <t>Akond Lab</t>
  </si>
  <si>
    <t>http://www.akond.com</t>
  </si>
  <si>
    <t>827df329-dd28-85f7-9994-8f2f43ff4432</t>
  </si>
  <si>
    <t>Akonect</t>
  </si>
  <si>
    <t>http://akonect.com</t>
  </si>
  <si>
    <t>25f0c640-5b56-8336-5c06-0b64c9f0bb7b</t>
  </si>
  <si>
    <t>Akoni</t>
  </si>
  <si>
    <t>http://www.akoni.eu</t>
  </si>
  <si>
    <t>f8b6083d-caec-3b55-cd7a-9ba1613ed07d</t>
  </si>
  <si>
    <t>Akoni Hub</t>
  </si>
  <si>
    <t>https://www.akonihub.com</t>
  </si>
  <si>
    <t>a2ef67c7-bb89-7796-a07b-915bbdd98006</t>
  </si>
  <si>
    <t>Akonia Holographics</t>
  </si>
  <si>
    <t>http://akoniaholographics.com/</t>
  </si>
  <si>
    <t>cb74b8fc-593f-8205-3d42-571b64d02c74</t>
  </si>
  <si>
    <t>Akonix Systems</t>
  </si>
  <si>
    <t>http://www.akonix.com</t>
  </si>
  <si>
    <t>8275c559-e492-6419-55b2-b85a0fd4679a</t>
  </si>
  <si>
    <t>Akonni Biosystems</t>
  </si>
  <si>
    <t>http://www.akonni.com</t>
  </si>
  <si>
    <t>56bc24ea-eb7b-4c99-440b-6f5ce4e8dd6d</t>
  </si>
  <si>
    <t>akonter</t>
  </si>
  <si>
    <t>http://www.akonter.com</t>
  </si>
  <si>
    <t>da2ec60d-5c0f-6881-c7b6-661fbcf27e68</t>
  </si>
  <si>
    <t>Akoonu</t>
  </si>
  <si>
    <t>http://www.akoonu.com/</t>
  </si>
  <si>
    <t>5fbbc1c0-99bb-3ef1-26d6-6908124aeb2e</t>
  </si>
  <si>
    <t>Akordis</t>
  </si>
  <si>
    <t>http://www.akordis.com</t>
  </si>
  <si>
    <t>b5ff8361-5c98-84d5-5da1-0cd2790240ed</t>
  </si>
  <si>
    <t>Akorion Company Limited</t>
  </si>
  <si>
    <t>http://www.akorion.com</t>
  </si>
  <si>
    <t>b7b50352-89ea-2ea3-1474-7db6e8f7b240</t>
  </si>
  <si>
    <t>Akorn</t>
  </si>
  <si>
    <t>http://www.akorn.com</t>
  </si>
  <si>
    <t>f38db1c9-d910-b735-7565-bd7efb91f080</t>
  </si>
  <si>
    <t>Akorri Networks</t>
  </si>
  <si>
    <t>http://www.akorri.com</t>
  </si>
  <si>
    <t>1f3df386-6418-5a36-c507-49c8a9874a17</t>
  </si>
  <si>
    <t>Akos</t>
  </si>
  <si>
    <t>https://akosweb.com/</t>
  </si>
  <si>
    <t>852096e6-c067-7e33-d30a-59cd8621d0ab</t>
  </si>
  <si>
    <t>akosma</t>
  </si>
  <si>
    <t>http://akosma.com</t>
  </si>
  <si>
    <t>e71b1869-7749-7219-0939-2ae8a9bcb651</t>
  </si>
  <si>
    <t>AKOSMA Training</t>
  </si>
  <si>
    <t>https://akosma.training</t>
  </si>
  <si>
    <t>3ff0695f-3dd4-d681-c371-8d7cab76d014</t>
  </si>
  <si>
    <t>Akostart</t>
  </si>
  <si>
    <t>http://www.akostart.at/</t>
  </si>
  <si>
    <t>9678ac8e-3fcd-0c1f-a3a8-452bc4c690c3</t>
  </si>
  <si>
    <t>Akota</t>
  </si>
  <si>
    <t>http://www.akota.org</t>
  </si>
  <si>
    <t>31fed70a-345d-cf5c-e4b3-d9da566ff668</t>
  </si>
  <si>
    <t>Akouba</t>
  </si>
  <si>
    <t>https://akoubacredit.com/</t>
  </si>
  <si>
    <t>c9f8184e-740b-80c2-e831-e78db1d0395e</t>
  </si>
  <si>
    <t>Akoura Biometrics</t>
  </si>
  <si>
    <t>http://www.akoura.com</t>
  </si>
  <si>
    <t>1d3a8468-98f8-c530-1888-519df48ec27d</t>
  </si>
  <si>
    <t>Akoustic Arts</t>
  </si>
  <si>
    <t>http://www.akoustic-arts.com</t>
  </si>
  <si>
    <t>00e902da-fd5d-206a-832d-5b3a9bf2090d</t>
  </si>
  <si>
    <t>Akoustis</t>
  </si>
  <si>
    <t>http://akoustis.com/#</t>
  </si>
  <si>
    <t>bb308f2e-78b0-9c64-0dd4-abacb3eaabd2</t>
  </si>
  <si>
    <t>Akoya Capital Partners</t>
  </si>
  <si>
    <t>http://www.akoyacapital.com/</t>
  </si>
  <si>
    <t>128514e5-c8d0-2f08-6161-03ffef24300a</t>
  </si>
  <si>
    <t>Akoya Inc.</t>
  </si>
  <si>
    <t>http://www.akoyainc.com</t>
  </si>
  <si>
    <t>bfb29475-482e-6b31-03db-c12f152c9a30</t>
  </si>
  <si>
    <t>AKQA</t>
  </si>
  <si>
    <t>http://akqa.com</t>
  </si>
  <si>
    <t>5a59fb99-e997-0958-eb21-3045114f3462</t>
  </si>
  <si>
    <t>AKQA, London</t>
  </si>
  <si>
    <t>http://www.akqa.com</t>
  </si>
  <si>
    <t>7e845c82-0aee-0c71-7631-77af9c598931</t>
  </si>
  <si>
    <t>AKQA, NYC</t>
  </si>
  <si>
    <t>63cae552-fee4-0bd3-da31-8336b63c6828</t>
  </si>
  <si>
    <t>AKQA, SF</t>
  </si>
  <si>
    <t>cfbddacb-c12a-0548-4f8a-c4e3fc6c4b27</t>
  </si>
  <si>
    <t>Akquinet AG</t>
  </si>
  <si>
    <t>http://akquinet.de/</t>
  </si>
  <si>
    <t>5ae1e954-90eb-89cf-43cc-c86a676aac63</t>
  </si>
  <si>
    <t>AKQYS</t>
  </si>
  <si>
    <t>http://akqys.com</t>
  </si>
  <si>
    <t>485e5e19-7022-6c0d-ec04-e6ddf6646c12</t>
  </si>
  <si>
    <t>Akram Daily</t>
  </si>
  <si>
    <t>http://akramdaily.com/</t>
  </si>
  <si>
    <t>1a3bf989-73a3-944a-a36b-297d2cc17594</t>
  </si>
  <si>
    <t>Akrapovic</t>
  </si>
  <si>
    <t>https://www.akrapovic.com/#!/</t>
  </si>
  <si>
    <t>85c7e687-31ac-e602-9cfe-254e6b19f1d8</t>
  </si>
  <si>
    <t>Akredo</t>
  </si>
  <si>
    <t>http://www.akredo.pl</t>
  </si>
  <si>
    <t>b1c31735-f47b-9cf3-22a7-3c0331e246b9</t>
  </si>
  <si>
    <t>Akrete Communications</t>
  </si>
  <si>
    <t>https://akrete.com</t>
  </si>
  <si>
    <t>526695e5-d78b-2d9f-9b2a-d84fbec14e87</t>
  </si>
  <si>
    <t>Akridge</t>
  </si>
  <si>
    <t>http://www.akridge.com</t>
  </si>
  <si>
    <t>c96f4a92-9fbc-473d-e07c-f1a341fb8cac</t>
  </si>
  <si>
    <t>Akrimax Pharmaceuticals</t>
  </si>
  <si>
    <t>http://www.akrimax.com</t>
  </si>
  <si>
    <t>e08b5d5a-f527-fc91-9a72-327c55f093cb</t>
  </si>
  <si>
    <t>Akrion</t>
  </si>
  <si>
    <t>http://www.akrionsystems.com</t>
  </si>
  <si>
    <t>ff242045-2965-ff4a-070c-821c404d7576</t>
  </si>
  <si>
    <t>Akriti Softwares</t>
  </si>
  <si>
    <t>http://www.akritisoftwares.com</t>
  </si>
  <si>
    <t>089109ed-f98a-fffb-8775-a51dbc9186a2</t>
  </si>
  <si>
    <t>Akritiv</t>
  </si>
  <si>
    <t>https://www.akritiv.com</t>
  </si>
  <si>
    <t>860159b8-a282-6509-a006-38bad896db7d</t>
  </si>
  <si>
    <t>Akriveia Therapeutics</t>
  </si>
  <si>
    <t>http://www.akriveiatx.com/</t>
  </si>
  <si>
    <t>317bbac3-f3c7-28bd-10fb-a8baa5264cf8</t>
  </si>
  <si>
    <t>Akro</t>
  </si>
  <si>
    <t>http://www.akro.co.uk</t>
  </si>
  <si>
    <t>5e108ed8-06af-ee84-edee-813defd04f71</t>
  </si>
  <si>
    <t>Akron ARCHAngels</t>
  </si>
  <si>
    <t>http://akronarchangels.com/</t>
  </si>
  <si>
    <t>4341e1d6-175a-d9e0-f232-b71439d2ab80</t>
  </si>
  <si>
    <t>Akron Area Commercial Cleaning</t>
  </si>
  <si>
    <t>http://www.aac-cleaning.com/</t>
  </si>
  <si>
    <t>fec0afa4-f0b2-477a-96bb-0aab40277174</t>
  </si>
  <si>
    <t>Akron Area Oral, Maxillofacial &amp; Facial Surgery</t>
  </si>
  <si>
    <t>http://www.akronoralsurgery.com/</t>
  </si>
  <si>
    <t>7660d006-07eb-8fb7-be51-ba247e005474</t>
  </si>
  <si>
    <t>Akron BioInvestments Fund</t>
  </si>
  <si>
    <t>http://www.akronbiomedicalcorridor.com/akron-bioinvestments-funds-llc.aspx</t>
  </si>
  <si>
    <t>a8375232-44b8-ddd5-1ab5-8045d81601fb</t>
  </si>
  <si>
    <t>Akron Brass</t>
  </si>
  <si>
    <t>http://www.akronbrass.com/</t>
  </si>
  <si>
    <t>76d1262d-be90-1719-fe03-aac176c89d34</t>
  </si>
  <si>
    <t>Akron ChildrenÌ¢åÛåªs Hospital</t>
  </si>
  <si>
    <t>http://www.akronchildrens.org</t>
  </si>
  <si>
    <t>fa92bc3d-3e8c-65a9-0695-1c1d5d578dae</t>
  </si>
  <si>
    <t>Akron Global Business Accelerator</t>
  </si>
  <si>
    <t>http://www.akronaccelerator.com</t>
  </si>
  <si>
    <t>03651e2d-6d6b-7299-0d6b-f2fc3b0f14ed</t>
  </si>
  <si>
    <t>Akron Institute of Herzing University</t>
  </si>
  <si>
    <t>http://www.akroninstitute.com/</t>
  </si>
  <si>
    <t>29e7cf7b-f9df-647e-c612-68662bfdc628</t>
  </si>
  <si>
    <t>Akron Management Nederland BV</t>
  </si>
  <si>
    <t>http://www.akron-group.com</t>
  </si>
  <si>
    <t>579336c1-b4a2-d326-1ad7-69ccc9d70e55</t>
  </si>
  <si>
    <t>Akron Plumbing Inc</t>
  </si>
  <si>
    <t>http://www.akronplumbinc.com</t>
  </si>
  <si>
    <t>fb64f98d-a983-4656-cfcd-cdf10fb82540</t>
  </si>
  <si>
    <t>Akron Rubber Development Laboratory Inc.</t>
  </si>
  <si>
    <t>http://www.ardl.com</t>
  </si>
  <si>
    <t>61936e3f-1d48-df3e-4fcf-0501e301adb5</t>
  </si>
  <si>
    <t>Akron School of Practical Nursing</t>
  </si>
  <si>
    <t>http://www.akronschools.com/community/community_adult_nursing.html</t>
  </si>
  <si>
    <t>369e5731-2dc7-b758-9897-34ab9f79eec4</t>
  </si>
  <si>
    <t>Akron Smiles Dental Center</t>
  </si>
  <si>
    <t>http://www.akronsmilesbright.com</t>
  </si>
  <si>
    <t>5f11920c-ee73-5d90-556d-bd669e3201eb</t>
  </si>
  <si>
    <t>Akron Street</t>
  </si>
  <si>
    <t>http://www.akronstreet.com/</t>
  </si>
  <si>
    <t>12b2362a-afd0-0c60-49a9-f1e545ba12b8</t>
  </si>
  <si>
    <t>Akron Tomorrow</t>
  </si>
  <si>
    <t>https://www.uakron.edu</t>
  </si>
  <si>
    <t>06600a57-8239-a600-4ad5-f97bef4dd429</t>
  </si>
  <si>
    <t>Akros Medical</t>
  </si>
  <si>
    <t>http://www.akrosmedical.com</t>
  </si>
  <si>
    <t>86240b2f-cf5b-0b22-eb9d-4bef3ef3e198</t>
  </si>
  <si>
    <t>Akros Pharma</t>
  </si>
  <si>
    <t>http://www.akrospharma.com</t>
  </si>
  <si>
    <t>0272086b-9e63-d1b9-7633-6a4db7e02c0d</t>
  </si>
  <si>
    <t>Akros Silicon</t>
  </si>
  <si>
    <t>http://www.akrossilicon.com</t>
  </si>
  <si>
    <t>4cf6ad8e-21de-8cea-efc3-d64a09a87eb1</t>
  </si>
  <si>
    <t>AkroSoft</t>
  </si>
  <si>
    <t>http://www.akrosoft.pl</t>
  </si>
  <si>
    <t>4a1b0cea-f734-9cd8-cca4-ff0693072f27</t>
  </si>
  <si>
    <t>Akross</t>
  </si>
  <si>
    <t>http://akross.me</t>
  </si>
  <si>
    <t>dbca3980-e48c-d859-abcb-e5ddf826f1a2</t>
  </si>
  <si>
    <t>Akross Ltd.</t>
  </si>
  <si>
    <t>http://www.akros.co.uk</t>
  </si>
  <si>
    <t>866f0577-dd49-ecb8-98b5-1832e7066fc9</t>
  </si>
  <si>
    <t>Akruto Inc.</t>
  </si>
  <si>
    <t>http://www.akruto.com</t>
  </si>
  <si>
    <t>956aac72-0670-e030-c546-8fcb0c85c437</t>
  </si>
  <si>
    <t>AKS Capital</t>
  </si>
  <si>
    <t>http://akscapital.com</t>
  </si>
  <si>
    <t>16f431b4-3696-bd57-d6d2-bb94194e84d0</t>
  </si>
  <si>
    <t>AKS Interactive</t>
  </si>
  <si>
    <t>http://www.aksinteractive.com</t>
  </si>
  <si>
    <t>b0c49dbf-f1fc-6dc9-d752-a9e7a7167368</t>
  </si>
  <si>
    <t>AKS IT</t>
  </si>
  <si>
    <t>http://aksitservices.co.in/</t>
  </si>
  <si>
    <t>91c2a2d4-6995-e126-94f9-a6ddd77f38ae</t>
  </si>
  <si>
    <t>AKS Plumbing</t>
  </si>
  <si>
    <t>http://www.leytonstone-plumbers-e11.co.uk</t>
  </si>
  <si>
    <t>ba1af6e1-b049-0b3f-35f1-2775d362cf62</t>
  </si>
  <si>
    <t>AKS WebSoft Consulting</t>
  </si>
  <si>
    <t>http://www.aks-india.com</t>
  </si>
  <si>
    <t>263908e8-3dfd-7135-acf5-7698b5b96b9a</t>
  </si>
  <si>
    <t>AKSA</t>
  </si>
  <si>
    <t>http://aksa-sds.com/</t>
  </si>
  <si>
    <t>b723dfbb-c29e-339c-fb01-b688257e0a43</t>
  </si>
  <si>
    <t>Aksas</t>
  </si>
  <si>
    <t>http://www.aksas.in</t>
  </si>
  <si>
    <t>6faec4d2-cddc-6a10-a3fb-99df600e0483</t>
  </si>
  <si>
    <t>AksaTech Solutions Pvt Ltd</t>
  </si>
  <si>
    <t>http://www.aksatech.com/index.html</t>
  </si>
  <si>
    <t>511eec1d-c673-6295-7fd0-e7b473bda178</t>
  </si>
  <si>
    <t>AKSEL GROUP</t>
  </si>
  <si>
    <t>http://akselparis.com</t>
  </si>
  <si>
    <t>84ff2128-c9a1-8ed3-3b5e-30e7699fbc87</t>
  </si>
  <si>
    <t>Akselos</t>
  </si>
  <si>
    <t>http://www.akselos.com/</t>
  </si>
  <si>
    <t>a5e94cb1-7a4b-bbb1-2981-59631b08d792</t>
  </si>
  <si>
    <t>Akselworks</t>
  </si>
  <si>
    <t>http://powermemo.com</t>
  </si>
  <si>
    <t>2aa81fb0-362f-9075-5563-5063b53c3321</t>
  </si>
  <si>
    <t>Aksentra Solutions</t>
  </si>
  <si>
    <t>http://www.aksentrasolutions.com</t>
  </si>
  <si>
    <t>90d68d0a-1eef-740a-d735-96a94c8f07c1</t>
  </si>
  <si>
    <t>Aksesuar.com</t>
  </si>
  <si>
    <t>https://aksesuar.com</t>
  </si>
  <si>
    <t>4cd00574-4588-eaff-a073-9644f1f0985f</t>
  </si>
  <si>
    <t>Aksh Optifibre</t>
  </si>
  <si>
    <t>http://akshoptifibre.com/</t>
  </si>
  <si>
    <t>0c8e1513-b9ea-2f2a-2246-682936303969</t>
  </si>
  <si>
    <t>Akshar Agro Exports</t>
  </si>
  <si>
    <t>http://www.aksharagroexports.com</t>
  </si>
  <si>
    <t>b6a568a8-4b2e-548f-4cb0-bed51d080386</t>
  </si>
  <si>
    <t>Akshar Cash N Carry</t>
  </si>
  <si>
    <t>http://www.aksharcashncarry.com</t>
  </si>
  <si>
    <t>5ee10c89-468e-b623-a086-cdd6b253c78d</t>
  </si>
  <si>
    <t>Akshar Group</t>
  </si>
  <si>
    <t>http://www.akshardevelopers.com/</t>
  </si>
  <si>
    <t>5c3a0e18-027f-85ba-6276-19c8ba82d6d7</t>
  </si>
  <si>
    <t>Akshar International</t>
  </si>
  <si>
    <t>http://aksharintl.com/</t>
  </si>
  <si>
    <t>0fa462ad-0fbf-5352-d7aa-29cdf529ae98</t>
  </si>
  <si>
    <t>Akshar Speech</t>
  </si>
  <si>
    <t>http://aksharspeech.com/</t>
  </si>
  <si>
    <t>3d8cc76a-443b-d30f-b8e4-c22eab7ea915</t>
  </si>
  <si>
    <t>Akshar Technologies</t>
  </si>
  <si>
    <t>https://www.akshartechnologies.com</t>
  </si>
  <si>
    <t>9934387f-5a36-5af6-adc0-0800648de9bf</t>
  </si>
  <si>
    <t>Akshar Wellness Center</t>
  </si>
  <si>
    <t>http://www.aksharwellness.com</t>
  </si>
  <si>
    <t>65c9c43e-7948-ebca-97a3-5967b7885b86</t>
  </si>
  <si>
    <t>Akshara Entertainments</t>
  </si>
  <si>
    <t>http://www.aksharaentertainments.com</t>
  </si>
  <si>
    <t>7215f317-7361-fb46-8da8-61a18c42bb90</t>
  </si>
  <si>
    <t>Akshara Eye Hospital</t>
  </si>
  <si>
    <t>http://aksharaeyehospitals.com/</t>
  </si>
  <si>
    <t>72d73e81-d377-a8d0-fd4d-a2ed5838225b</t>
  </si>
  <si>
    <t>AkshatBlog</t>
  </si>
  <si>
    <t>http://www.akshatblog.com/</t>
  </si>
  <si>
    <t>b8ccf008-500e-8ce6-59dd-738156d37f1f</t>
  </si>
  <si>
    <t>Akshay Sansare</t>
  </si>
  <si>
    <t>http://akshaysansare.com/</t>
  </si>
  <si>
    <t>4230486e-ca11-9d76-e4ac-a4313afedea4</t>
  </si>
  <si>
    <t>Akshay Software</t>
  </si>
  <si>
    <t>http://akshay.com</t>
  </si>
  <si>
    <t>768dcc63-d6a4-3797-d099-b1de9a4d83b0</t>
  </si>
  <si>
    <t>Akshay Urja Private Limited, Pune</t>
  </si>
  <si>
    <t>http://www.akshayurja.net</t>
  </si>
  <si>
    <t>da8acfd6-aff1-8e26-9705-8cb3aa820322</t>
  </si>
  <si>
    <t>Akshaya Healing - Byron Bay Yoga Classes, Meditation, Massage, Energy Healing</t>
  </si>
  <si>
    <t>http://www.akshayahealing.com/</t>
  </si>
  <si>
    <t>c976193b-a862-306e-03ab-5157ba2c9542</t>
  </si>
  <si>
    <t>Akshaya level Up</t>
  </si>
  <si>
    <t>http://www.akshayalevelup.com/</t>
  </si>
  <si>
    <t>ede5ebbb-38c3-34c6-e723-8d9baef22983</t>
  </si>
  <si>
    <t>Akshayaa Crackers</t>
  </si>
  <si>
    <t>http://www.crackersindia.com/</t>
  </si>
  <si>
    <t>513734b1-662d-1b76-608f-f267f01c8acd</t>
  </si>
  <si>
    <t>Akshell</t>
  </si>
  <si>
    <t>http://www.akshell.com</t>
  </si>
  <si>
    <t>5cb0fabb-4db9-5d54-08cf-41a338ebba42</t>
  </si>
  <si>
    <t>Akshi Yogashala</t>
  </si>
  <si>
    <t>https://www.akshiyogashala.org</t>
  </si>
  <si>
    <t>ef050b03-6598-d171-1159-73ece9e4ff1f</t>
  </si>
  <si>
    <t>Akshit Fire Safety</t>
  </si>
  <si>
    <t>http://www.akshitfiresafety.com</t>
  </si>
  <si>
    <t>21702048-1759-975a-abf2-280952920050</t>
  </si>
  <si>
    <t>AKSI LT Inc.</t>
  </si>
  <si>
    <t>http://www.aksi.lt</t>
  </si>
  <si>
    <t>f4dbbb98-ded6-866e-3b1d-3134752e1009</t>
  </si>
  <si>
    <t>Aksia Group</t>
  </si>
  <si>
    <t>http://aksiagroup.com</t>
  </si>
  <si>
    <t>c9e04892-d9b8-3ebb-f6cd-66c918b0c669</t>
  </si>
  <si>
    <t>Aksia LLC</t>
  </si>
  <si>
    <t>http://www.aksia.com/</t>
  </si>
  <si>
    <t>5b0c32b7-a1ee-d5f8-b941-3c66818df3ab</t>
  </si>
  <si>
    <t>Aksigorta Inc</t>
  </si>
  <si>
    <t>http://www.aksigorta.com.tr/en/</t>
  </si>
  <si>
    <t>c6ba9393-5ee3-e58e-abc3-0684247eb98a</t>
  </si>
  <si>
    <t>Aksilon</t>
  </si>
  <si>
    <t>http://aksilon.com</t>
  </si>
  <si>
    <t>4435f407-408f-77d4-b5d7-b2d1da6c800d</t>
  </si>
  <si>
    <t>Aksip Innovations</t>
  </si>
  <si>
    <t>http://www.aksip.com</t>
  </si>
  <si>
    <t>78080b07-3efe-c7fc-7124-2a2b076a4cb5</t>
  </si>
  <si>
    <t>aksodia</t>
  </si>
  <si>
    <t>http://aksodia.com/</t>
  </si>
  <si>
    <t>376b7981-aa06-615c-09a9-017edf8658fb</t>
  </si>
  <si>
    <t>Akson Engineering</t>
  </si>
  <si>
    <t>https://akson.ch</t>
  </si>
  <si>
    <t>1e18ad90-5d0c-18d9-83a0-6644c5727da6</t>
  </si>
  <si>
    <t>Aksonet</t>
  </si>
  <si>
    <t>http://aksonet.com</t>
  </si>
  <si>
    <t>13ced163-4a6c-b506-8954-beb9bf2c0ba3</t>
  </si>
  <si>
    <t>Aksoy Internet Ventures</t>
  </si>
  <si>
    <t>http://aksoyinternetventures.com</t>
  </si>
  <si>
    <t>087f2b1c-6ce0-6d98-6bd8-9395dcced09b</t>
  </si>
  <si>
    <t>AKstudios</t>
  </si>
  <si>
    <t>https://www.akstudios.com</t>
  </si>
  <si>
    <t>2e47a480-22f1-8ec0-8425-9080c4809e27</t>
  </si>
  <si>
    <t>AKT</t>
  </si>
  <si>
    <t>http://akt-corp.com</t>
  </si>
  <si>
    <t>9c4ffa07-e937-0321-f69f-2943442eaf39</t>
  </si>
  <si>
    <t>http://aktinmotion.com</t>
  </si>
  <si>
    <t>ab02ba19-b091-6d88-0300-74692b6b016b</t>
  </si>
  <si>
    <t>AKT Enterprises</t>
  </si>
  <si>
    <t>http://aktent.com</t>
  </si>
  <si>
    <t>77c3b21d-b9b8-14d0-3b0e-2aca00afb192</t>
  </si>
  <si>
    <t>AKT Inc</t>
  </si>
  <si>
    <t>http://www.aktinc.com</t>
  </si>
  <si>
    <t>4bb7acf3-9cc5-53ea-cc33-9c9de84b0785</t>
  </si>
  <si>
    <t>AKT Technology Pvt Ltd</t>
  </si>
  <si>
    <t>http://www.akt123.com</t>
  </si>
  <si>
    <t>bfe1d61a-63a8-4f3a-743e-aff273a402ae</t>
  </si>
  <si>
    <t>akta Pharmaceutical Development LLC</t>
  </si>
  <si>
    <t>http://www.aktapd.com/</t>
  </si>
  <si>
    <t>8edbfc7d-0557-c3c4-813d-726cd9187f87</t>
  </si>
  <si>
    <t>AktÌÄå_el Information Technology</t>
  </si>
  <si>
    <t>http://www.aktueit.com</t>
  </si>
  <si>
    <t>87c69f49-2087-0bc2-7ea5-b11b0da39a52</t>
  </si>
  <si>
    <t>Aktagon</t>
  </si>
  <si>
    <t>http://aktagon.com</t>
  </si>
  <si>
    <t>51d75b9c-83ec-8f33-ab88-3a38e8fccef5</t>
  </si>
  <si>
    <t>Aktan</t>
  </si>
  <si>
    <t>http://aktan.fr</t>
  </si>
  <si>
    <t>3cc9b886-c798-6910-2ce2-54564bbf6616</t>
  </si>
  <si>
    <t>Aktana</t>
  </si>
  <si>
    <t>http://www.aktana.com</t>
  </si>
  <si>
    <t>8afa7371-cf04-c40a-4577-f16b38b5ef62</t>
  </si>
  <si>
    <t>Aktavara</t>
  </si>
  <si>
    <t>http://www.aktavara.se</t>
  </si>
  <si>
    <t>32bf385a-cbe7-ebfa-04ba-a477b8719dcc</t>
  </si>
  <si>
    <t>aktech media group</t>
  </si>
  <si>
    <t>http://www.aktechmedia.com</t>
  </si>
  <si>
    <t>cfd66363-74dd-c777-5184-5d49b23a6b72</t>
  </si>
  <si>
    <t>Aktekno</t>
  </si>
  <si>
    <t>http://www.aktekno.com</t>
  </si>
  <si>
    <t>e55406bd-4120-f480-1920-9af5023b38e8</t>
  </si>
  <si>
    <t>Akteon Capital Management</t>
  </si>
  <si>
    <t>http://www.akteoncapital.com/</t>
  </si>
  <si>
    <t>04142b07-c644-e668-76c5-360223fc39f4</t>
  </si>
  <si>
    <t>Akthelia</t>
  </si>
  <si>
    <t>http://www.akthelia.is/</t>
  </si>
  <si>
    <t>27ed4a66-5e5d-e830-0845-41dd200fc322</t>
  </si>
  <si>
    <t>Akti s.a./n.v.</t>
  </si>
  <si>
    <t>https://www.akti.com</t>
  </si>
  <si>
    <t>117026dd-9ef2-bea7-b014-0258365414f6</t>
  </si>
  <si>
    <t>Aktieinvest</t>
  </si>
  <si>
    <t>http://www.aktieinvest.se</t>
  </si>
  <si>
    <t>798e2cb8-3deb-a7e6-e62d-40855c2b3b7e</t>
  </si>
  <si>
    <t>Aktiespararna</t>
  </si>
  <si>
    <t>http://www.aktiespararna.se/</t>
  </si>
  <si>
    <t>5de2e2b1-a5e5-aad3-44ec-5c632a8026e5</t>
  </si>
  <si>
    <t>Aktif Bank</t>
  </si>
  <si>
    <t>http://www.aktifbank.com.tr/anasayfa.aspx</t>
  </si>
  <si>
    <t>fd45b3b3-6a09-4110-b64c-5ab848ce0b68</t>
  </si>
  <si>
    <t>AktifData</t>
  </si>
  <si>
    <t>http://www.aktifdata.com</t>
  </si>
  <si>
    <t>50a6c515-cbc6-c8a0-9f12-b57c34e3fe1a</t>
  </si>
  <si>
    <t>Aktifmob Mobilicious Media Agency</t>
  </si>
  <si>
    <t>http://www.aktifmob.com</t>
  </si>
  <si>
    <t>20d7bb27-06eb-d345-5e60-ba774237dcb3</t>
  </si>
  <si>
    <t>Aktify</t>
  </si>
  <si>
    <t>http://aktify.com</t>
  </si>
  <si>
    <t>5c718e36-5165-7e6e-27c9-58bedb489546</t>
  </si>
  <si>
    <t>AKTING</t>
  </si>
  <si>
    <t>http://www.akting.eu</t>
  </si>
  <si>
    <t>ff2f3dce-927f-d475-bda2-a683ae4b2ba9</t>
  </si>
  <si>
    <t>Aktino</t>
  </si>
  <si>
    <t>http://www.aktino.com</t>
  </si>
  <si>
    <t>4ca4918d-bf58-b75a-44bc-3de3ed36b7b9</t>
  </si>
  <si>
    <t>Aktiv Digital</t>
  </si>
  <si>
    <t>http://www.aktivdigital.com</t>
  </si>
  <si>
    <t>36762912-82e4-3d40-0c70-686ba5ba37f4</t>
  </si>
  <si>
    <t>Aktiv Kapital</t>
  </si>
  <si>
    <t>http://www.aktivkapital.com</t>
  </si>
  <si>
    <t>485032fb-381f-ba5f-0060-b9a0f8da56fc</t>
  </si>
  <si>
    <t>Aktiv Mind LMS</t>
  </si>
  <si>
    <t>http://www.aktivmind.com</t>
  </si>
  <si>
    <t>cbedb772-5165-f779-943b-6e12c29a1e5d</t>
  </si>
  <si>
    <t>Aktiv Newspaper</t>
  </si>
  <si>
    <t>https://www.aktiv-online.de</t>
  </si>
  <si>
    <t>7fa0437a-db63-5d3e-9270-6e8e4660eaed</t>
  </si>
  <si>
    <t>Aktiv Tactics</t>
  </si>
  <si>
    <t>http://www.aktiv.com.au</t>
  </si>
  <si>
    <t>257ef600-6f27-bd4a-8d04-41830fc72be1</t>
  </si>
  <si>
    <t>AktiVax</t>
  </si>
  <si>
    <t>http://www.aktivax.com</t>
  </si>
  <si>
    <t>901c62ae-4036-1a1a-79e2-44b08b93c9ad</t>
  </si>
  <si>
    <t>AKtive Pharmacy UK</t>
  </si>
  <si>
    <t>https://www.aktivepharmacy.co.uk/</t>
  </si>
  <si>
    <t>87e2ff10-04e4-6519-36e3-9fe8b4235e13</t>
  </si>
  <si>
    <t>AktiveBay</t>
  </si>
  <si>
    <t>http://www.aktivebay.com</t>
  </si>
  <si>
    <t>76ce91b2-71b0-506a-d738-a72953f02736</t>
  </si>
  <si>
    <t>Aktiveradio</t>
  </si>
  <si>
    <t>http://aktiveradio.com</t>
  </si>
  <si>
    <t>2894e21e-4dca-c4cb-edc1-82fc47b77f8f</t>
  </si>
  <si>
    <t>Aktivito</t>
  </si>
  <si>
    <t>http://www.aktivito.com</t>
  </si>
  <si>
    <t>baeb3da5-fba0-1bbf-39cd-24b45ac437f3</t>
  </si>
  <si>
    <t>AKTIVO</t>
  </si>
  <si>
    <t>https://aktivo.ru/</t>
  </si>
  <si>
    <t>36147cfb-87e8-5a7a-3449-0f4aeed9f44f</t>
  </si>
  <si>
    <t>Aktura Technology</t>
  </si>
  <si>
    <t>http://akturatech.com</t>
  </si>
  <si>
    <t>96a89e19-5286-fd4b-6e6c-bc4363f94970</t>
  </si>
  <si>
    <t>AKUA</t>
  </si>
  <si>
    <t>http://akua-llc.com/</t>
  </si>
  <si>
    <t>5b3d3e8e-24a9-3d82-6b8d-0711928da190</t>
  </si>
  <si>
    <t>Akua Mind &amp; Body</t>
  </si>
  <si>
    <t>http://www.akuamindbody.com</t>
  </si>
  <si>
    <t>871cb18d-eb2a-433d-c4a7-fa688b14c633</t>
  </si>
  <si>
    <t>Akuacom</t>
  </si>
  <si>
    <t>http://www.akuacom.com</t>
  </si>
  <si>
    <t>c0b12d07-4585-fc15-7de9-8178b7a275db</t>
  </si>
  <si>
    <t>AKUDA LABS</t>
  </si>
  <si>
    <t>http://akuda.com</t>
  </si>
  <si>
    <t>8661bf5f-d1b2-d573-1d17-da9a3ffe4183</t>
  </si>
  <si>
    <t>Akulaku</t>
  </si>
  <si>
    <t>http://www.akulaku.com</t>
  </si>
  <si>
    <t>283f7b5a-3b00-d8cc-59a0-1891d620af19</t>
  </si>
  <si>
    <t>Akum</t>
  </si>
  <si>
    <t>http://akums.in</t>
  </si>
  <si>
    <t>6a233df2-cf8c-82f4-3aca-3988fbf4f97e</t>
  </si>
  <si>
    <t>Akumina</t>
  </si>
  <si>
    <t>http://akumina.com</t>
  </si>
  <si>
    <t>7f180c27-a3f1-e676-59bf-5bd800fc173c</t>
  </si>
  <si>
    <t>AKUNSAYA</t>
  </si>
  <si>
    <t>http://www.akunsaya.com</t>
  </si>
  <si>
    <t>68d6bbc6-17af-2b70-82b5-bd71f667e15b</t>
  </si>
  <si>
    <t>Akuntingmudah</t>
  </si>
  <si>
    <t>http://www.akuntingmudah.com</t>
  </si>
  <si>
    <t>3728df8f-c9e5-f566-c094-22275e551575</t>
  </si>
  <si>
    <t>Akuntsu</t>
  </si>
  <si>
    <t>http://www.akuntsu.com</t>
  </si>
  <si>
    <t>0506a5ff-63b0-54e8-5d6f-0dec9bfa3814</t>
  </si>
  <si>
    <t>Akuo Energy</t>
  </si>
  <si>
    <t>http://www.akuoenergy.com/en/home.html</t>
  </si>
  <si>
    <t>b8547880-6b8a-2ab7-086e-52f6588d7eaa</t>
  </si>
  <si>
    <t>Akustica</t>
  </si>
  <si>
    <t>http://www.akustica.com</t>
  </si>
  <si>
    <t>725da5cb-2895-2dca-0da1-cc99fc38ce17</t>
  </si>
  <si>
    <t>AKUT</t>
  </si>
  <si>
    <t>http://www.akut.org.tr/en</t>
  </si>
  <si>
    <t>0bec1442-5e44-2b1a-59a3-b9406e140064</t>
  </si>
  <si>
    <t>Akuvox</t>
  </si>
  <si>
    <t>http://www.akuvox.com/</t>
  </si>
  <si>
    <t>20c66f63-aafe-9484-a1d3-e09c670f2f83</t>
  </si>
  <si>
    <t>Akvaplan-niva</t>
  </si>
  <si>
    <t>http://www.akvaplan.niva.no/en/</t>
  </si>
  <si>
    <t>f7e74150-0ed4-27b1-7b68-12ffae2cee40</t>
  </si>
  <si>
    <t>AKVARR Inc</t>
  </si>
  <si>
    <t>http://www.akvarr.com</t>
  </si>
  <si>
    <t>f84dc7d7-6a60-bd09-f316-1db32cbdea56</t>
  </si>
  <si>
    <t>Akvelon</t>
  </si>
  <si>
    <t>http://www.akvelon.com</t>
  </si>
  <si>
    <t>0b55c569-ed91-ea21-c0e7-6c0060820ba7</t>
  </si>
  <si>
    <t>AKVENTURE Info Pvt. Ltd.</t>
  </si>
  <si>
    <t>http://lootstreet.com</t>
  </si>
  <si>
    <t>c9f8085a-354a-146d-5cae-9b4b6aa87c5d</t>
  </si>
  <si>
    <t>Akvo</t>
  </si>
  <si>
    <t>http://www.akvo.org</t>
  </si>
  <si>
    <t>6ee47947-efea-2c5b-d4a9-d7fb0e230871</t>
  </si>
  <si>
    <t>akvola Technologies</t>
  </si>
  <si>
    <t>http://www.akvola.com</t>
  </si>
  <si>
    <t>00052a38-0c64-4660-20cb-0be6e733cb57</t>
  </si>
  <si>
    <t>AKW Analytics Inc.</t>
  </si>
  <si>
    <t>http://www.akwanalytics.com</t>
  </si>
  <si>
    <t>376e6142-7987-db7d-6124-504998a86efe</t>
  </si>
  <si>
    <t>Akwalist 7:7</t>
  </si>
  <si>
    <t>http://www.akwalist.com.ng</t>
  </si>
  <si>
    <t>11e7f61b-a2ae-28e2-0119-4a46f7724fb2</t>
  </si>
  <si>
    <t>Akwan Information Technologies</t>
  </si>
  <si>
    <t>http://www.akwan.com.br/index_en.html</t>
  </si>
  <si>
    <t>defc120e-075f-4d5f-1b53-7a7f0e3d4f5d</t>
  </si>
  <si>
    <t>Akwatyx</t>
  </si>
  <si>
    <t>http://akwatyx.com</t>
  </si>
  <si>
    <t>ee4e0d56-4738-14e9-7d2b-fdefeefeb4ea</t>
  </si>
  <si>
    <t>Akyla</t>
  </si>
  <si>
    <t>https://www.akyla.nl/blog/</t>
  </si>
  <si>
    <t>39d41886-a10d-1e92-6d33-a1ae0fc92a77</t>
  </si>
  <si>
    <t>Akyumen Technologies Corp.</t>
  </si>
  <si>
    <t>https://www.akyumen.com</t>
  </si>
  <si>
    <t>6c5aa7df-2f27-8e27-7c66-fbe459883950</t>
  </si>
  <si>
    <t>Akzo Nobel Electronic Products, Inc</t>
  </si>
  <si>
    <t>http://sc.akzonobel.com/en/fa/pages/applications-electronics.aspx</t>
  </si>
  <si>
    <t>7b985f46-950d-6de5-517f-a8938f3a1bfb</t>
  </si>
  <si>
    <t>AkzoNobel</t>
  </si>
  <si>
    <t>http://www.akzonobel.com</t>
  </si>
  <si>
    <t>379c09e5-30f9-d302-43f3-4f3594cdf8c2</t>
  </si>
  <si>
    <t>Al Ahli Holding Group</t>
  </si>
  <si>
    <t>http://alahliholdinggroup.com/</t>
  </si>
  <si>
    <t>c6e44f25-8d80-80f7-bb9a-9b86a4c774b8</t>
  </si>
  <si>
    <t>Al Ahram Beverages Company</t>
  </si>
  <si>
    <t>http://www.alahrambeverages.com/index.aspx</t>
  </si>
  <si>
    <t>53b59b5b-f69e-4021-7e3c-f7c434cee304</t>
  </si>
  <si>
    <t>Al Akhawayn University</t>
  </si>
  <si>
    <t>http://www.aui.ma/</t>
  </si>
  <si>
    <t>05ceb830-6513-7d9e-6760-13cb052780dc</t>
  </si>
  <si>
    <t>Al Alam</t>
  </si>
  <si>
    <t>http://en.alalam.ir/</t>
  </si>
  <si>
    <t>44ceec5f-e384-d372-2327-945fddbcfaf0</t>
  </si>
  <si>
    <t>Al Alamiah Group</t>
  </si>
  <si>
    <t>http://www.alalamiah.com</t>
  </si>
  <si>
    <t>d9200d55-fb0c-b6c8-28bd-82eb0e56e8a6</t>
  </si>
  <si>
    <t>Al Aliyani Trading Company</t>
  </si>
  <si>
    <t>http://www.coolpexom.com/</t>
  </si>
  <si>
    <t>81ef5e83-4769-1c2a-0476-bd3381ca4ab1</t>
  </si>
  <si>
    <t>Al Allam Cleaning Services</t>
  </si>
  <si>
    <t>http://www.alallamcleaning.com</t>
  </si>
  <si>
    <t>0799cf14-084f-7da5-ed80-42e2777a6997</t>
  </si>
  <si>
    <t>AL ANEES TRADING AND IMPORTING CO WLL</t>
  </si>
  <si>
    <t>https://www.alaneesqatar.qa</t>
  </si>
  <si>
    <t>4e27ba56-53ae-1b3f-de3d-161d619bbadd</t>
  </si>
  <si>
    <t>Al Arabiya News</t>
  </si>
  <si>
    <t>http://english.alarabiya.net/</t>
  </si>
  <si>
    <t>3ea821d5-a495-92ec-b980-3989d34dfb71</t>
  </si>
  <si>
    <t>Al Ataar</t>
  </si>
  <si>
    <t>http://alataar.com</t>
  </si>
  <si>
    <t>78c88f75-82b2-52ed-147a-e72ea9d26685</t>
  </si>
  <si>
    <t>Al Ayuni Investment and Contracting</t>
  </si>
  <si>
    <t>http://al-ayuni.com/</t>
  </si>
  <si>
    <t>b0fde08f-9c82-178c-623e-9b065a640c58</t>
  </si>
  <si>
    <t>Al Baraka Banking Group</t>
  </si>
  <si>
    <t>http://www.albaraka.com/</t>
  </si>
  <si>
    <t>ca5fdaee-bda3-c83a-d32c-e52a4627d8f0</t>
  </si>
  <si>
    <t>Al Bawaba News</t>
  </si>
  <si>
    <t>http://www.albawaba.com/</t>
  </si>
  <si>
    <t>7d30c9d9-be39-28e6-3abd-809c995dd82b</t>
  </si>
  <si>
    <t>Al Bawader</t>
  </si>
  <si>
    <t>http://www.al-bawader.com</t>
  </si>
  <si>
    <t>c386e72b-c705-34c8-4b92-e9347f8e7d1f</t>
  </si>
  <si>
    <t>Al Bawardi Tools &amp; Hardware</t>
  </si>
  <si>
    <t>https://www.muqawiloon.com/riyadh/businesses/al-bawardi-tools-hardware</t>
  </si>
  <si>
    <t>71fea145-d4cd-b03d-12e8-8d5e142feae3</t>
  </si>
  <si>
    <t>Al Bawsala</t>
  </si>
  <si>
    <t>http://www.albawsala.com/en/</t>
  </si>
  <si>
    <t>8c93bcb5-59be-ff95-d59a-39f9efc02b07</t>
  </si>
  <si>
    <t>Al Borg Medical Laboratories</t>
  </si>
  <si>
    <t>http://www.alborglaboratories.com/</t>
  </si>
  <si>
    <t>fadb9284-d1d8-f8b2-ac5b-8221e49b1937</t>
  </si>
  <si>
    <t>Al Cielo</t>
  </si>
  <si>
    <t>http://www.alcielo.com/</t>
  </si>
  <si>
    <t>0a626b83-6245-12be-0735-fb6570f1b4cc</t>
  </si>
  <si>
    <t>AL Consulting Group</t>
  </si>
  <si>
    <t>http://www.al-consulting.com/index.php/en/</t>
  </si>
  <si>
    <t>34ede90d-00f8-19a6-0718-5742143195a8</t>
  </si>
  <si>
    <t>AL D Landscaping and tree service</t>
  </si>
  <si>
    <t>http://bergencountylandscapers.com</t>
  </si>
  <si>
    <t>4e820f85-5a84-ac3b-d893-f3e6077cbd23</t>
  </si>
  <si>
    <t>Al Dana</t>
  </si>
  <si>
    <t>http://www.aldana.co.uk</t>
  </si>
  <si>
    <t>62cdba1a-885a-f8d4-6bd1-5e29a07ba16e</t>
  </si>
  <si>
    <t>AL Design Professional Web Design</t>
  </si>
  <si>
    <t>http://prowebdesigning.com</t>
  </si>
  <si>
    <t>3f232586-2f4d-6ef5-5e86-473b2b3c6f1d</t>
  </si>
  <si>
    <t>Al Detal</t>
  </si>
  <si>
    <t>http://www.aldetal.com</t>
  </si>
  <si>
    <t>08b756b1-efa2-7ec1-8a8d-917e8cdaf257</t>
  </si>
  <si>
    <t>AL DIA News Inc.</t>
  </si>
  <si>
    <t>http://aldianews.com</t>
  </si>
  <si>
    <t>0d443e43-50c0-b1c0-f72c-8b9b43118f0d</t>
  </si>
  <si>
    <t>Al Digit</t>
  </si>
  <si>
    <t>http://aldigit.com</t>
  </si>
  <si>
    <t>eaa27586-d833-3a4d-5683-70d42b9684cb</t>
  </si>
  <si>
    <t>Al Ghurair Investments</t>
  </si>
  <si>
    <t>http://www.al-ghurair.com/</t>
  </si>
  <si>
    <t>8b842008-f9d1-1050-99ca-b4391086308b</t>
  </si>
  <si>
    <t>Al Ghurair University</t>
  </si>
  <si>
    <t>http://www.agu.ae/</t>
  </si>
  <si>
    <t>52f312f7-4b70-4219-d8b0-912c09407da2</t>
  </si>
  <si>
    <t>Al Habtoor</t>
  </si>
  <si>
    <t>http://www.habtoor.com</t>
  </si>
  <si>
    <t>e8c597db-2e13-64a4-e944-eeb2690bbba6</t>
  </si>
  <si>
    <t>Al Hamra Group</t>
  </si>
  <si>
    <t>http://alhamragroup.ae/</t>
  </si>
  <si>
    <t>cca718a7-1f56-db5f-1f9e-3a0608fb4dc3</t>
  </si>
  <si>
    <t>AL III Management Co.</t>
  </si>
  <si>
    <t>http://www.markiiimgmt.com</t>
  </si>
  <si>
    <t>ed018110-c449-b933-73ba-71ab01bf20bc</t>
  </si>
  <si>
    <t>Al Ismaelia</t>
  </si>
  <si>
    <t>http://al-ismaelia.com</t>
  </si>
  <si>
    <t>b010e1bb-980f-232c-9580-9d5c64a54072</t>
  </si>
  <si>
    <t>Al Jazeera</t>
  </si>
  <si>
    <t>http://www.aljazeera.com/</t>
  </si>
  <si>
    <t>467aeef9-a226-9bed-e605-84493accc00c</t>
  </si>
  <si>
    <t>Al Jazeera Turk</t>
  </si>
  <si>
    <t>http://aljazeera.com.tr/</t>
  </si>
  <si>
    <t>31b31b2c-277d-49e3-de1a-6ee989fde6b5</t>
  </si>
  <si>
    <t>Al Jihad Legal Translation and Typing</t>
  </si>
  <si>
    <t>http://www.aljihadtranslation.com</t>
  </si>
  <si>
    <t>1b4e4cfd-600c-ebe3-2089-f07296ec3080</t>
  </si>
  <si>
    <t>Al Khaimah Prefab Industries (akprefab)</t>
  </si>
  <si>
    <t>http://www.akprefab.com</t>
  </si>
  <si>
    <t>16c2af0d-dfb4-c9e3-bd91-9844bf9f8511</t>
  </si>
  <si>
    <t>Al Khaleejiah</t>
  </si>
  <si>
    <t>http://www.alkhaleejiah.com/</t>
  </si>
  <si>
    <t>400a5294-a00b-ee32-d06c-304d6ac3c222</t>
  </si>
  <si>
    <t>Al Khan Foodstuff LLC (AKF)</t>
  </si>
  <si>
    <t>http://alkhanfoods.com/</t>
  </si>
  <si>
    <t>1edd2aa0-67e0-ba3f-68cb-58387693cd5d</t>
  </si>
  <si>
    <t>Al Khawarizmi Software</t>
  </si>
  <si>
    <t>http://www.al-khawarizimisoft.com/</t>
  </si>
  <si>
    <t>3cc84124-058b-18d4-ee43-65c474e0046d</t>
  </si>
  <si>
    <t>Al Majid Investments</t>
  </si>
  <si>
    <t>http://al-majidinvestments.com</t>
  </si>
  <si>
    <t>b0aaa729-b627-a0a2-dbfe-6053a45d60db</t>
  </si>
  <si>
    <t>Al Maraas General Trading LLC</t>
  </si>
  <si>
    <t>http://www.almaraas.com/contactus.asp</t>
  </si>
  <si>
    <t>3c9ae9f4-c5f4-a20d-5d56-0cfe9dd8e52e</t>
  </si>
  <si>
    <t>Al Marifat</t>
  </si>
  <si>
    <t>http://www.almarifat.com/</t>
  </si>
  <si>
    <t>56151674-823f-eb1e-273f-4f0425ae802e</t>
  </si>
  <si>
    <t>Al Markazy</t>
  </si>
  <si>
    <t>http://www.almarkazy.com</t>
  </si>
  <si>
    <t>95c5d0b1-06fc-50f4-c241-44a79be79ca2</t>
  </si>
  <si>
    <t>Al Mawarid</t>
  </si>
  <si>
    <t>http://www.almawarid.com/</t>
  </si>
  <si>
    <t>8d3dd66d-126b-e5dc-cedb-865f4839a96c</t>
  </si>
  <si>
    <t>Al Misnad &amp; Rifaat</t>
  </si>
  <si>
    <t>http://www.almisnad-rifaat.com</t>
  </si>
  <si>
    <t>be4fd50d-960f-a226-ef52-27190ea49c85</t>
  </si>
  <si>
    <t>Al Mokha</t>
  </si>
  <si>
    <t>https://www.almokha.com/</t>
  </si>
  <si>
    <t>d3caa092-43eb-59cc-4a3d-a0b70dd28028</t>
  </si>
  <si>
    <t>Al Monitor</t>
  </si>
  <si>
    <t>http://www.al-monitor.com/</t>
  </si>
  <si>
    <t>afcdc33e-3303-25a5-131f-d35867d4357e</t>
  </si>
  <si>
    <t>Al Mubasheri</t>
  </si>
  <si>
    <t>http://www.mublegal.com/</t>
  </si>
  <si>
    <t>f91690f4-689c-fb5e-d3f9-79cfea6235bc</t>
  </si>
  <si>
    <t>Al Naboodah Group</t>
  </si>
  <si>
    <t>http://www.alnaboodah.com</t>
  </si>
  <si>
    <t>204deb27-7f11-3083-5aee-c35e8be97b8b</t>
  </si>
  <si>
    <t>Al Nad's Academia</t>
  </si>
  <si>
    <t>http://alnadsacademia.blogspot.com/</t>
  </si>
  <si>
    <t>5c1cdbd6-2dd1-3aef-72aa-428685565e9b</t>
  </si>
  <si>
    <t>Al Najah Education</t>
  </si>
  <si>
    <t>http://www.alnajaheducation.com/</t>
  </si>
  <si>
    <t>c7c5999a-9fc2-3691-94b1-02a9a8550ba0</t>
  </si>
  <si>
    <t>Al Nasr Solar</t>
  </si>
  <si>
    <t>https://nasrsolar.com</t>
  </si>
  <si>
    <t>b33d3f10-80e7-7a56-3f43-1004d2e9cc9c</t>
  </si>
  <si>
    <t>Al Nimr Steel Trading LLC</t>
  </si>
  <si>
    <t>http://nimrsteel.com</t>
  </si>
  <si>
    <t>f4d56a9a-eb92-c3a1-885e-45c1c3e739ac</t>
  </si>
  <si>
    <t>Al Noor Hospitals Group</t>
  </si>
  <si>
    <t>http://www.alnoorhospital.com</t>
  </si>
  <si>
    <t>d0591f4d-608e-5850-174b-fac0972acb11</t>
  </si>
  <si>
    <t>Al Nowais Investments</t>
  </si>
  <si>
    <t>http://www.alnowaisgroup.com/</t>
  </si>
  <si>
    <t>4dd223d1-cf13-a627-96e9-4f92369da7cb</t>
  </si>
  <si>
    <t>Al Obayya</t>
  </si>
  <si>
    <t>http://alobayya.com</t>
  </si>
  <si>
    <t>74d3c291-08f7-a03a-f822-bcf48890488d</t>
  </si>
  <si>
    <t>Al Ostoura International Company</t>
  </si>
  <si>
    <t>http://www.alostoura.com</t>
  </si>
  <si>
    <t>12822187-3b82-c748-0234-a4f0bec7c6cc</t>
  </si>
  <si>
    <t>Al Qudra Holdings PJSC</t>
  </si>
  <si>
    <t>http://www.alqudraholding.ae</t>
  </si>
  <si>
    <t>bfbef590-c1e6-7af1-3c82-f3e5095f0809</t>
  </si>
  <si>
    <t>Al Qudrah Advertising and marketing</t>
  </si>
  <si>
    <t>http://www.alqudrahadv.com/</t>
  </si>
  <si>
    <t>9db474ee-93f9-4068-368b-11668d3fb483</t>
  </si>
  <si>
    <t>Al Quran kareem</t>
  </si>
  <si>
    <t>http://server.dawateislami.net/quran/</t>
  </si>
  <si>
    <t>6cf87a04-4802-5c10-dfb8-594277671922</t>
  </si>
  <si>
    <t>Al Rajhi Holdings</t>
  </si>
  <si>
    <t>http://www.alrajhiholding.com</t>
  </si>
  <si>
    <t>fa5cc8d8-777b-6e95-9a2f-e5c64e702caf</t>
  </si>
  <si>
    <t>Al Roker Entertainment</t>
  </si>
  <si>
    <t>612cc860-b189-c1e6-1bb3-947a09e7e943</t>
  </si>
  <si>
    <t>Al Sagr Cooperative Insurance Co.</t>
  </si>
  <si>
    <t>http://alsagr.com</t>
  </si>
  <si>
    <t>f691d28e-695a-aeeb-7696-a81c2a6b81a1</t>
  </si>
  <si>
    <t>Al Saif Motors</t>
  </si>
  <si>
    <t>http://www.alsaifmotors.net/</t>
  </si>
  <si>
    <t>dd81be26-6505-780a-b907-7771953460d3</t>
  </si>
  <si>
    <t>Al Salomi for Frit and Glazes</t>
  </si>
  <si>
    <t>http://www.salomi-eg.com</t>
  </si>
  <si>
    <t>12b1f14f-3219-b28c-4f1a-8a290ef93c0d</t>
  </si>
  <si>
    <t>Al Sanie Group</t>
  </si>
  <si>
    <t>http://www.alsanie.com.sa</t>
  </si>
  <si>
    <t>b95d456c-6b1f-b7e0-cd1c-89e9edec3ecf</t>
  </si>
  <si>
    <t>Al Shams Exceptional Islamic Apparel</t>
  </si>
  <si>
    <t>http://www.shamswear.com/</t>
  </si>
  <si>
    <t>96e79832-7703-e9af-c42c-afcf6f0d587d</t>
  </si>
  <si>
    <t>Al Sharqiya Television</t>
  </si>
  <si>
    <t>http://www.alsharqiya.com/</t>
  </si>
  <si>
    <t>e65cdf0f-dd30-592f-1b36-d9c9aea783ae</t>
  </si>
  <si>
    <t>Al Shugart International (ASI)</t>
  </si>
  <si>
    <t>http://www.vfinance.com/home.asp/?toolpage=venca_extnd.asp&amp;tracker=&amp;id=112500&amp;p=2</t>
  </si>
  <si>
    <t>0fec5169-0469-8d9f-94fc-2939931297be</t>
  </si>
  <si>
    <t>AL Systems</t>
  </si>
  <si>
    <t>http://www.alsystems.com</t>
  </si>
  <si>
    <t>fc184ad0-d618-5a2b-c4e0-6e386ea21abc</t>
  </si>
  <si>
    <t>Al Tamimi &amp; Company</t>
  </si>
  <si>
    <t>http://www.tamimi.com/</t>
  </si>
  <si>
    <t>48454269-c211-d6a8-d11f-edd30028e053</t>
  </si>
  <si>
    <t>Al Taresh</t>
  </si>
  <si>
    <t>http://altaresh.com/</t>
  </si>
  <si>
    <t>f4174af6-7412-b4f0-1590-7ed9e86debe6</t>
  </si>
  <si>
    <t>Al Tayer</t>
  </si>
  <si>
    <t>https://www.altayer.com/</t>
  </si>
  <si>
    <t>920840db-749d-1ee4-b75b-17b96d2584b5</t>
  </si>
  <si>
    <t>Al Tayyar</t>
  </si>
  <si>
    <t>http://www.altayyargroup.com/</t>
  </si>
  <si>
    <t>f068479d-b3ec-d1a7-82a4-7acd1321ff24</t>
  </si>
  <si>
    <t>al vente AG</t>
  </si>
  <si>
    <t>http://www.alvente.ch</t>
  </si>
  <si>
    <t>a7cc72cd-0560-6793-f8f5-c93d13ea7136</t>
  </si>
  <si>
    <t>Al Wahada Capital Investment</t>
  </si>
  <si>
    <t>http://www.adwea.ae/en/</t>
  </si>
  <si>
    <t>12173bc9-c180-23c8-793c-e1a7b496850b</t>
  </si>
  <si>
    <t>Al Wasl Charters</t>
  </si>
  <si>
    <t>http://www.cruiseindubai.com</t>
  </si>
  <si>
    <t>ea23babb-da5f-6ae3-0f4b-7aa1ae275a90</t>
  </si>
  <si>
    <t>Al Wesam Pro Video and Photo Equipment Co LLC</t>
  </si>
  <si>
    <t>http://www.awpro.tv</t>
  </si>
  <si>
    <t>ff86f2ef-0418-de19-031f-8ab3676890dc</t>
  </si>
  <si>
    <t>AL YOUSUF GT LLC</t>
  </si>
  <si>
    <t>http://www.ayuae.com/</t>
  </si>
  <si>
    <t>eb795869-b5d9-353d-6308-26b95847f29c</t>
  </si>
  <si>
    <t>Al-Ahliyya Amman University</t>
  </si>
  <si>
    <t>http://www.ammanu.edu.jo</t>
  </si>
  <si>
    <t>8a414353-4e72-f1c0-66b5-22ee4c76f7e5</t>
  </si>
  <si>
    <t>Al-Ahram</t>
  </si>
  <si>
    <t>http://ahram.org.eg/</t>
  </si>
  <si>
    <t>c1073ed4-7027-9a39-8a3f-a9ee30627cbe</t>
  </si>
  <si>
    <t>Al-Akhbar</t>
  </si>
  <si>
    <t>http://english.al-akhbar.com/</t>
  </si>
  <si>
    <t>09b26f5c-f82e-ed27-964b-b3d623b99735</t>
  </si>
  <si>
    <t>Al-Anba Newspaper</t>
  </si>
  <si>
    <t>http://www.alanba.com.kw/newspaper/</t>
  </si>
  <si>
    <t>b65657b8-0c1c-2081-a2e2-ac2327059614</t>
  </si>
  <si>
    <t>Al-Babtain</t>
  </si>
  <si>
    <t>http://www.al-babtain.com.sa</t>
  </si>
  <si>
    <t>be737965-5d4d-91fa-787b-13f1997fb32e</t>
  </si>
  <si>
    <t>Al-Badar Dental College</t>
  </si>
  <si>
    <t>http://albadardentalcollege.com/</t>
  </si>
  <si>
    <t>8a401275-f211-aa91-1e1b-75d07cdc8a09</t>
  </si>
  <si>
    <t>AL-Balqa Applied universtiy</t>
  </si>
  <si>
    <t>http://www.bau.edu.jo</t>
  </si>
  <si>
    <t>3546b721-4020-7ba7-dd61-b50d164ab9e1</t>
  </si>
  <si>
    <t>AL-DEERA Holding</t>
  </si>
  <si>
    <t>http://www.aldeeraholding.com</t>
  </si>
  <si>
    <t>b9bb61eb-875a-447e-20c3-dfd0a6d00ba1</t>
  </si>
  <si>
    <t>Al-Farabi University</t>
  </si>
  <si>
    <t>http://www.kaznu.kz/</t>
  </si>
  <si>
    <t>7ec59fbf-40e8-5c42-03b2-8ec0ba944441</t>
  </si>
  <si>
    <t>Al-Futtaim Group</t>
  </si>
  <si>
    <t>http://al-futtaim.ae</t>
  </si>
  <si>
    <t>63882acc-389e-bbca-20bb-9b68a8dc20aa</t>
  </si>
  <si>
    <t>Al-Huda</t>
  </si>
  <si>
    <t>http://www.furniture-movers.org/</t>
  </si>
  <si>
    <t>4e570d4f-97e7-c26e-2fe7-73394c4a06bf</t>
  </si>
  <si>
    <t>Al-Isra University</t>
  </si>
  <si>
    <t>http://www.iu.edu.jo/</t>
  </si>
  <si>
    <t>5f2990ae-cd21-68ba-b9ae-712d0737313d</t>
  </si>
  <si>
    <t>Al-Jami'ah Al-Urdunia</t>
  </si>
  <si>
    <t>https://www.iau-hesd.net</t>
  </si>
  <si>
    <t>f106958d-5e6d-b509-5d88-4ad41d5ade83</t>
  </si>
  <si>
    <t>Al-Kanz Trading &amp; Service est</t>
  </si>
  <si>
    <t>https://www.facebook.com/carrentindohaqatar.alkanztradingservice/</t>
  </si>
  <si>
    <t>12ade69c-7e32-ee4f-5d50-a79bf229f2ab</t>
  </si>
  <si>
    <t>Al-Khair University</t>
  </si>
  <si>
    <t>http://alkhair.edu.pk/</t>
  </si>
  <si>
    <t>3277246b-7cd9-a8a2-95a0-48afe444ba9b</t>
  </si>
  <si>
    <t>Al-Kharafi Investment &amp; Capital Plat-Form</t>
  </si>
  <si>
    <t>http://www.oilandgas-jobs.net</t>
  </si>
  <si>
    <t>5e0e5a93-65ad-6014-4e84-e772ca80fac3</t>
  </si>
  <si>
    <t>Al-Mansour University College</t>
  </si>
  <si>
    <t>http://www.muc.edu.iq</t>
  </si>
  <si>
    <t>fbd0418b-dbe9-7d8d-6a35-51de8309ace5</t>
  </si>
  <si>
    <t>Al-Maqar</t>
  </si>
  <si>
    <t>http://almaquar.org/</t>
  </si>
  <si>
    <t>9d3c50db-9869-aead-a090-a01b1b2912e7</t>
  </si>
  <si>
    <t>AL-Mustansiriyah University</t>
  </si>
  <si>
    <t>http://www.uomustansiriyah.edu.iq/</t>
  </si>
  <si>
    <t>c8331163-0a45-bfbb-3732-708948c23968</t>
  </si>
  <si>
    <t>Al-Nabil Food Industries</t>
  </si>
  <si>
    <t>http://www.nabilfood.com</t>
  </si>
  <si>
    <t>de6ea402-7b37-84c0-b9ca-f0979e3e22b1</t>
  </si>
  <si>
    <t>Al-Quds Open University</t>
  </si>
  <si>
    <t>http://www.qou.edu</t>
  </si>
  <si>
    <t>a47bf78b-c206-c56e-bc4c-cac115249bbe</t>
  </si>
  <si>
    <t>Al-Rajhi Bank</t>
  </si>
  <si>
    <t>http://www.alrajhibank.com.sa</t>
  </si>
  <si>
    <t>1afe5849-7af8-a47b-f233-c12a4b4a036f</t>
  </si>
  <si>
    <t>Al-Wasl Yacht Charter &amp; Rental LLC</t>
  </si>
  <si>
    <t>http://www.alwaslyachts.ae/</t>
  </si>
  <si>
    <t>ef32d37f-135e-eff1-a895-2a5c23fc24c1</t>
  </si>
  <si>
    <t>al.com</t>
  </si>
  <si>
    <t>http://www.al.com</t>
  </si>
  <si>
    <t>f9c1b8f3-211c-8963-55cb-d34de8699068</t>
  </si>
  <si>
    <t>Al3abMizo</t>
  </si>
  <si>
    <t>http://www.al3abmizo.com</t>
  </si>
  <si>
    <t>3efc9a8b-bde1-0c67-9334-ca0bc68d8766</t>
  </si>
  <si>
    <t>ala</t>
  </si>
  <si>
    <t>http://ala.ch/</t>
  </si>
  <si>
    <t>9f07dca5-81ee-7ba6-776e-e3124f382d92</t>
  </si>
  <si>
    <t>ALA Midas Capital &amp; Associates</t>
  </si>
  <si>
    <t>http://alamidascapital.com</t>
  </si>
  <si>
    <t>4d41a00b-2956-5db7-7a06-74166d1b064e</t>
  </si>
  <si>
    <t>ALA Services</t>
  </si>
  <si>
    <t>https://www.alanaples.com</t>
  </si>
  <si>
    <t>bbc8c505-b62a-febc-8075-1d25cf5253fe</t>
  </si>
  <si>
    <t>Ala-Septic</t>
  </si>
  <si>
    <t>http://www.ala-septic.com</t>
  </si>
  <si>
    <t>79a6dfaa-185e-e06a-b9ad-31e795165f5a</t>
  </si>
  <si>
    <t>AlÌãå±ÌÉåÙveriÌÉåÙdÌÄå_ÌÉåÙkÌÄå_nÌÄå_</t>
  </si>
  <si>
    <t>http://www.alisverisduskunu.com/</t>
  </si>
  <si>
    <t>db0fd7d5-bce2-7e67-27d5-5f9cb2670a87</t>
  </si>
  <si>
    <t>Alabama A &amp; M University (AAMU)</t>
  </si>
  <si>
    <t>http://www.aamu.edu/</t>
  </si>
  <si>
    <t>95e1caea-3c0a-5ac7-2d94-884a0a030d90</t>
  </si>
  <si>
    <t>Alabama Coal Association</t>
  </si>
  <si>
    <t>http://www.alcoal.com</t>
  </si>
  <si>
    <t>4657882b-39bf-09ee-bbb8-a77e9f0db577</t>
  </si>
  <si>
    <t>Alabama College of Osteopathic Medicine</t>
  </si>
  <si>
    <t>http://www.acomedu.org/</t>
  </si>
  <si>
    <t>e1b08624-4633-0adc-4530-a8ab12aa14dc</t>
  </si>
  <si>
    <t>Alabama Environmental Council</t>
  </si>
  <si>
    <t>http://www.aeconline.org</t>
  </si>
  <si>
    <t>c7a00cf6-c8d4-793f-57f9-b257d616971f</t>
  </si>
  <si>
    <t>Alabama Gas Corp</t>
  </si>
  <si>
    <t>http://www.alagasco.com</t>
  </si>
  <si>
    <t>3c7f7a75-fc88-9908-a02e-a11a0b59bcea</t>
  </si>
  <si>
    <t>Alabama Graphite Corp</t>
  </si>
  <si>
    <t>http://alabamagraphite.com/</t>
  </si>
  <si>
    <t>a4b13012-51ae-ac2a-5556-b224abecc034</t>
  </si>
  <si>
    <t>Alabama India Business Partnership</t>
  </si>
  <si>
    <t>http://www.aibp.us/</t>
  </si>
  <si>
    <t>ecd1a972-9530-e7be-bb4b-5d3af341c6a3</t>
  </si>
  <si>
    <t>Alabama Launchpad</t>
  </si>
  <si>
    <t>http://alabamalaunchpad.com/</t>
  </si>
  <si>
    <t>83b6a7f1-ef3e-3a72-dd5a-7b4a884d7dde</t>
  </si>
  <si>
    <t>Alabama Metal Industries Corporation</t>
  </si>
  <si>
    <t>http://www.amico-online.com/</t>
  </si>
  <si>
    <t>9168ba9c-149c-3cc3-db95-c5dc5eb360a9</t>
  </si>
  <si>
    <t>Alabama Power Company</t>
  </si>
  <si>
    <t>http://www.alabamapower.com/</t>
  </si>
  <si>
    <t>0e0d5fb2-f603-6cb2-fcb1-6b7d0b5d09d2</t>
  </si>
  <si>
    <t>Alabama Southern Community College</t>
  </si>
  <si>
    <t>http://www.ascc.edu/</t>
  </si>
  <si>
    <t>e728a380-d7b2-c79b-b3aa-51833622e408</t>
  </si>
  <si>
    <t>Alabama Specialty Product</t>
  </si>
  <si>
    <t>http://www.alspi.com</t>
  </si>
  <si>
    <t>5a366bc1-54bd-9fd6-f4bf-1f2198a66fab</t>
  </si>
  <si>
    <t>Alabama State University</t>
  </si>
  <si>
    <t>http://www.alasu.edu/</t>
  </si>
  <si>
    <t>00a2cc9b-49cd-6208-5075-deeb48229b59</t>
  </si>
  <si>
    <t>Alabana Digital Communications Hub</t>
  </si>
  <si>
    <t>http://www.alabanadigicom.com</t>
  </si>
  <si>
    <t>65f6da37-85e4-4ecf-6486-cdc3d2144048</t>
  </si>
  <si>
    <t>Alabatrade</t>
  </si>
  <si>
    <t>http://www.alabatrade.com</t>
  </si>
  <si>
    <t>226d78c3-1e84-c00e-0aa3-aa4fe69e4b2e</t>
  </si>
  <si>
    <t>Alabbar Enterprises</t>
  </si>
  <si>
    <t>http://www.alabbarenterprises.com/</t>
  </si>
  <si>
    <t>f08a37c4-73da-67ed-9c37-343fc1a8371d</t>
  </si>
  <si>
    <t>aLabs</t>
  </si>
  <si>
    <t>https://www.alabs.it</t>
  </si>
  <si>
    <t>e6b7576e-4dc0-25b0-3bc8-96a011db5043</t>
  </si>
  <si>
    <t>aLabs Africa</t>
  </si>
  <si>
    <t>http://www.alabs.sl</t>
  </si>
  <si>
    <t>b94b2261-aedd-1afd-6aef-bee4c487ba85</t>
  </si>
  <si>
    <t>Alacarte</t>
  </si>
  <si>
    <t>http://alacartedelivery.com/</t>
  </si>
  <si>
    <t>78335797-0cd5-482c-1f95-aeeb3550312a</t>
  </si>
  <si>
    <t>Alacer Gold</t>
  </si>
  <si>
    <t>http://alacergold.com</t>
  </si>
  <si>
    <t>3e66306a-d9a5-05ea-2800-9de7b53428ef</t>
  </si>
  <si>
    <t>Alachart</t>
  </si>
  <si>
    <t>http://www.flickchart.com</t>
  </si>
  <si>
    <t>d980dfef-f736-7cb3-060c-f70bd15ee517</t>
  </si>
  <si>
    <t>Alachisoft</t>
  </si>
  <si>
    <t>http://www.alachisoft.com</t>
  </si>
  <si>
    <t>0037798d-729c-a8aa-f19d-2c61c326a928</t>
  </si>
  <si>
    <t>Alacra</t>
  </si>
  <si>
    <t>http://www.alacra.com</t>
  </si>
  <si>
    <t>595fdf1d-b375-1ea0-f2a3-55e1afa5c094</t>
  </si>
  <si>
    <t>Alacrify Limited</t>
  </si>
  <si>
    <t>http://www.alacrify.co.uk</t>
  </si>
  <si>
    <t>5e966d53-29a1-9143-ff4c-b845449559a0</t>
  </si>
  <si>
    <t>Alacrita</t>
  </si>
  <si>
    <t>http://www.alacritaconsulting.com</t>
  </si>
  <si>
    <t>826d99e9-8212-8602-69ba-e72189f180d1</t>
  </si>
  <si>
    <t>Alacritech</t>
  </si>
  <si>
    <t>http://www.alacritech.com</t>
  </si>
  <si>
    <t>b3f5f3ac-eb74-3449-366e-da754b125a89</t>
  </si>
  <si>
    <t>Alacriti</t>
  </si>
  <si>
    <t>http://www.alacriti.com</t>
  </si>
  <si>
    <t>66c8b299-b5a6-1bf5-df2d-39acfbb09f03</t>
  </si>
  <si>
    <t>Alacritus Software</t>
  </si>
  <si>
    <t>http://www.alacritus.com</t>
  </si>
  <si>
    <t>e5c79fee-6070-c23f-9611-473aacb60961</t>
  </si>
  <si>
    <t>Alacrity Capital</t>
  </si>
  <si>
    <t>http://www.alacrity.asia</t>
  </si>
  <si>
    <t>0c453b4c-5275-fbba-b3fe-064a14dffef4</t>
  </si>
  <si>
    <t>Alacrity Technologies</t>
  </si>
  <si>
    <t>http://www.alacrity.co.za/</t>
  </si>
  <si>
    <t>d7ec6b00-f3b3-50f5-e7e6-30c6065482d7</t>
  </si>
  <si>
    <t>Alacrity Ventures</t>
  </si>
  <si>
    <t>http://www.alacritymanagement.com</t>
  </si>
  <si>
    <t>b98191b9-2445-0d05-1efb-c456e9e5d96e</t>
  </si>
  <si>
    <t>Alacurity Services</t>
  </si>
  <si>
    <t>http://alacurity.com</t>
  </si>
  <si>
    <t>4aba70b4-91fa-2a8a-8367-a913a8ac21fd</t>
  </si>
  <si>
    <t>Aladdin Food Management Services LLC.</t>
  </si>
  <si>
    <t>http://aladdinfood.com</t>
  </si>
  <si>
    <t>dacd6355-08ce-ec2e-0f3b-eeb23d575aa1</t>
  </si>
  <si>
    <t>Aladdin Global Inc.</t>
  </si>
  <si>
    <t>http://www.aladdinsocialnetwork.com</t>
  </si>
  <si>
    <t>c5ecea52-3636-8239-083b-7e1e4e41836c</t>
  </si>
  <si>
    <t>Aladdin Knowledge Systems</t>
  </si>
  <si>
    <t>http://www.aladdin.com</t>
  </si>
  <si>
    <t>a40cdc60-0c16-6f0a-1954-d422e0cc4075</t>
  </si>
  <si>
    <t>Aladdin Manufacturing</t>
  </si>
  <si>
    <t>http://www.aladdinengmfg.com</t>
  </si>
  <si>
    <t>36024403-cc3a-8a43-196e-c82c2130bd11</t>
  </si>
  <si>
    <t>Aladdin Media Holdings</t>
  </si>
  <si>
    <t>http://aladdinmh.com</t>
  </si>
  <si>
    <t>0a061acb-c9c3-1086-4651-2b2618f20f54</t>
  </si>
  <si>
    <t>Aladdin Petroleum Corporation</t>
  </si>
  <si>
    <t>http://aladdinmiddleeast.com</t>
  </si>
  <si>
    <t>132a6ffc-4933-b7b1-2612-ac750e8b7bf6</t>
  </si>
  <si>
    <t>Aladdin Plumbing &amp; Mechanical</t>
  </si>
  <si>
    <t>http://www.aladdinplumbing.com/</t>
  </si>
  <si>
    <t>e63661bd-dbe2-0bfe-80bd-0e047f15c768</t>
  </si>
  <si>
    <t>Aladdin Rugs NZ</t>
  </si>
  <si>
    <t>https://www.aladdinrugs.co.nz/</t>
  </si>
  <si>
    <t>36775c4d-ddd8-31a6-c953-b7aaa2a364fd</t>
  </si>
  <si>
    <t>AladdinGrass</t>
  </si>
  <si>
    <t>http://www.aladdingrass.com</t>
  </si>
  <si>
    <t>a6eedb36-7bb0-5054-4b8c-f5d1d02835e0</t>
  </si>
  <si>
    <t>Aladdins Uthyrning</t>
  </si>
  <si>
    <t>http://www.aladdinsuthyrning.se/</t>
  </si>
  <si>
    <t>77fb141f-771a-7af8-d401-5e8aab4990ac</t>
  </si>
  <si>
    <t>aladean</t>
  </si>
  <si>
    <t>http://www.aladean.com</t>
  </si>
  <si>
    <t>503975ed-3750-69d7-d041-79a99e435002</t>
  </si>
  <si>
    <t>Alading Bank</t>
  </si>
  <si>
    <t>http://www.aladingbank.com/</t>
  </si>
  <si>
    <t>98be26bb-6249-02d4-b37e-61dfa4e139ac</t>
  </si>
  <si>
    <t>AladinGifts</t>
  </si>
  <si>
    <t>http://www.aladingifts.com/</t>
  </si>
  <si>
    <t>4f5f5f93-4cb0-1786-c232-64b8d2cab06f</t>
  </si>
  <si>
    <t>Aladinia</t>
  </si>
  <si>
    <t>http://www.aladinia.com/</t>
  </si>
  <si>
    <t>b8539334-1b7d-355c-adc8-d743ad92dca3</t>
  </si>
  <si>
    <t>Aladinn Technology Pvt.Ltd</t>
  </si>
  <si>
    <t>https://www.aladinnonline.com/</t>
  </si>
  <si>
    <t>156b443c-9957-eac2-8e75-723a36e48678</t>
  </si>
  <si>
    <t>aladom</t>
  </si>
  <si>
    <t>http://www.aladom.fr</t>
  </si>
  <si>
    <t>78984897-3c14-a0f3-b536-860911260888</t>
  </si>
  <si>
    <t>Aladtec Incorporated</t>
  </si>
  <si>
    <t>http://www.aladtec.com</t>
  </si>
  <si>
    <t>4703a287-794e-fea4-98b4-e59d86287fbc</t>
  </si>
  <si>
    <t>ALAF, Inc.</t>
  </si>
  <si>
    <t>http://www.alafinc.com</t>
  </si>
  <si>
    <t>0d228dc2-3001-9fa3-ad9b-a3cce1d7d900</t>
  </si>
  <si>
    <t>Alafair Biosciences</t>
  </si>
  <si>
    <t>http://alafairbiosciences.com</t>
  </si>
  <si>
    <t>f421a760-36ac-adbe-26dd-77487f3d93c6</t>
  </si>
  <si>
    <t>Alafi Capital</t>
  </si>
  <si>
    <t>http://www.alafi.com</t>
  </si>
  <si>
    <t>6be338a9-adc7-d67f-54f6-defe96337fe5</t>
  </si>
  <si>
    <t>Alafolie.com</t>
  </si>
  <si>
    <t>http://www.alafolie.com</t>
  </si>
  <si>
    <t>7aa9a805-d293-1efb-3542-3908916c4280</t>
  </si>
  <si>
    <t>Alafortanfoni</t>
  </si>
  <si>
    <t>http://www.alafortanfoni.com</t>
  </si>
  <si>
    <t>850b3ff3-04fe-a951-5930-0f64cd7fc6ac</t>
  </si>
  <si>
    <t>Alagappa University</t>
  </si>
  <si>
    <t>http://www.alagappauniversity.ac.in</t>
  </si>
  <si>
    <t>a476d1d7-b28d-b429-c1d6-49c75cc674b7</t>
  </si>
  <si>
    <t>Alagin Research, LLC</t>
  </si>
  <si>
    <t>http://alaginresearch.com</t>
  </si>
  <si>
    <t>bf07529d-c5a9-7c9b-272b-7e02f3eaa09c</t>
  </si>
  <si>
    <t>Alain Afflelou</t>
  </si>
  <si>
    <t>https://www.alainafflelou.fr/</t>
  </si>
  <si>
    <t>4754de09-8a7f-cecf-0c78-00ae6eebd8bd</t>
  </si>
  <si>
    <t>Alain Charles Publishing</t>
  </si>
  <si>
    <t>http://www.alaincharles.com/</t>
  </si>
  <si>
    <t>2b458f75-1066-4a33-20f4-5918fd08cb39</t>
  </si>
  <si>
    <t>Alain Thys &amp; Co</t>
  </si>
  <si>
    <t>http://www.alainthys.com</t>
  </si>
  <si>
    <t>a01984d4-3e7a-fdc0-599f-2f43c3be075f</t>
  </si>
  <si>
    <t>Alaiva Technologies</t>
  </si>
  <si>
    <t>http://www.alaiva.com</t>
  </si>
  <si>
    <t>cd92c7f8-c990-5ac9-d4ae-fed15c301005</t>
  </si>
  <si>
    <t>Alajian Group</t>
  </si>
  <si>
    <t>https://www.alajiangroup.com/</t>
  </si>
  <si>
    <t>6105a9c8-0323-9615-fa54-cc17c1dc5e77</t>
  </si>
  <si>
    <t>Alakmalak Technologies</t>
  </si>
  <si>
    <t>http://www.alakmalak.com</t>
  </si>
  <si>
    <t>7f912c95-564d-bce8-ecd6-df75207ff9ed</t>
  </si>
  <si>
    <t>AlalÌãå±m BakalÌãå±m</t>
  </si>
  <si>
    <t>http://www.alalimbakalim.com/</t>
  </si>
  <si>
    <t>53266848-5849-59bf-37f0-6e8868d415bc</t>
  </si>
  <si>
    <t>Alalali</t>
  </si>
  <si>
    <t>http://www.alalali.com/en</t>
  </si>
  <si>
    <t>c87f53a9-729f-0368-d22c-8e5a44a345cc</t>
  </si>
  <si>
    <t>Alaloo</t>
  </si>
  <si>
    <t>http://www.alaloo.com</t>
  </si>
  <si>
    <t>df1e23fd-f0ee-439d-4410-f04b8060d7c5</t>
  </si>
  <si>
    <t>Alamak Espana Trade</t>
  </si>
  <si>
    <t>http://www.alamakespana.com</t>
  </si>
  <si>
    <t>b35572d6-935f-bfa2-b40b-72963247fe24</t>
  </si>
  <si>
    <t>Alamance Community College, Graham</t>
  </si>
  <si>
    <t>http://www.alamancecc.edu/</t>
  </si>
  <si>
    <t>63dffcdd-3aaa-65b6-d97e-e50047ac0504</t>
  </si>
  <si>
    <t>AlaMarka</t>
  </si>
  <si>
    <t>http://www.alamarka.com</t>
  </si>
  <si>
    <t>01abbc7b-4839-5e7d-6384-35bc6afc11c3</t>
  </si>
  <si>
    <t>alaMaula</t>
  </si>
  <si>
    <t>http://www.alamaula.com</t>
  </si>
  <si>
    <t>27801df8-f8bc-569e-a23e-b6cbe287a286</t>
  </si>
  <si>
    <t>Alameda County Bar Association</t>
  </si>
  <si>
    <t>http://www.acbanet.org</t>
  </si>
  <si>
    <t>8c683460-7dd4-9572-81e3-cdea76705b83</t>
  </si>
  <si>
    <t>Alameda County SBDC</t>
  </si>
  <si>
    <t>http://www.acsbdc.org</t>
  </si>
  <si>
    <t>00930d79-9ce4-bd02-3c96-0583eacb8394</t>
  </si>
  <si>
    <t>Alameda County Vector Control Services</t>
  </si>
  <si>
    <t>http://acvcsd.org</t>
  </si>
  <si>
    <t>139e8a94-f9a0-72da-5bfc-c8e72fa26836</t>
  </si>
  <si>
    <t>Alameda Holdings LLC</t>
  </si>
  <si>
    <t>http://www.alamedaholdings.com</t>
  </si>
  <si>
    <t>de01b06a-946e-c246-e645-12d2b0bf83ce</t>
  </si>
  <si>
    <t>Alameda Internet Marketing</t>
  </si>
  <si>
    <t>https://alamedaim.com</t>
  </si>
  <si>
    <t>39281c44-2cc8-9b1a-898a-e8784e424210</t>
  </si>
  <si>
    <t>Alameda Point Collaborative</t>
  </si>
  <si>
    <t>http://ploughsharesnursery.com/</t>
  </si>
  <si>
    <t>0d0cbee4-8141-1646-f342-d76e2fe57f0d</t>
  </si>
  <si>
    <t>Alameda Rug Cleaning</t>
  </si>
  <si>
    <t>http://www.alamedacleaners.com/rug-cleaning.html</t>
  </si>
  <si>
    <t>38675649-65a6-36ee-484c-d9b9202a88f8</t>
  </si>
  <si>
    <t>Alamein Ltd</t>
  </si>
  <si>
    <t>http://alamein.com</t>
  </si>
  <si>
    <t>5aae076d-e6a8-1d5b-c1c4-bbd9c364551e</t>
  </si>
  <si>
    <t>AlaMesa</t>
  </si>
  <si>
    <t>https://www.alamesacuba.com</t>
  </si>
  <si>
    <t>5473b4b3-c15b-9309-c544-0c1b0476037f</t>
  </si>
  <si>
    <t>Alamex</t>
  </si>
  <si>
    <t>http://alamexllc.com</t>
  </si>
  <si>
    <t>3d31fc74-cb50-c5e9-a73f-888927b2b4a2</t>
  </si>
  <si>
    <t>Alami Company</t>
  </si>
  <si>
    <t>https://www.alami-company.com</t>
  </si>
  <si>
    <t>268264c4-7d27-6f21-d393-3c19996b72cd</t>
  </si>
  <si>
    <t>Alamo</t>
  </si>
  <si>
    <t>http://alamorobot.com/</t>
  </si>
  <si>
    <t>864af710-349d-25d4-b5d3-fd876953a41c</t>
  </si>
  <si>
    <t>https://www.alamo.com/en_us/car-rental/home.html</t>
  </si>
  <si>
    <t>c3e2381d-81ed-881c-6f13-cfc82eb13e36</t>
  </si>
  <si>
    <t>Alamo Blinds</t>
  </si>
  <si>
    <t>http://www.alamoblinds.co.uk</t>
  </si>
  <si>
    <t>9997f6d1-b540-de67-5b43-e280ebf8304d</t>
  </si>
  <si>
    <t>Alamo Broadband</t>
  </si>
  <si>
    <t>http://www.alamobroadband.com/</t>
  </si>
  <si>
    <t>fe08c785-e2e0-2b89-f6c9-d4bff1fefba5</t>
  </si>
  <si>
    <t>Alamo CBD</t>
  </si>
  <si>
    <t>http://alamocbd.com/</t>
  </si>
  <si>
    <t>ce90f3ff-9582-712a-bc5b-19c746c1afd3</t>
  </si>
  <si>
    <t>Alamo Colleges District</t>
  </si>
  <si>
    <t>http://www.alamo.edu/</t>
  </si>
  <si>
    <t>40a338ee-8abd-2a6a-3071-2c379718b6f2</t>
  </si>
  <si>
    <t>Alamo Group</t>
  </si>
  <si>
    <t>http://alamo-group.com</t>
  </si>
  <si>
    <t>abbd3382-54f0-6666-fdca-5561cea49885</t>
  </si>
  <si>
    <t>Alamo Industrial</t>
  </si>
  <si>
    <t>http://www.alamo-industrial.com/</t>
  </si>
  <si>
    <t>d00cf5c9-a36f-7803-bc07-107723c26e84</t>
  </si>
  <si>
    <t>Alamo SA</t>
  </si>
  <si>
    <t>http://www.estudioalamo.com.ar</t>
  </si>
  <si>
    <t>dca14732-8645-ab38-92c3-b38f4cd89afa</t>
  </si>
  <si>
    <t>Alamogordo Daily News</t>
  </si>
  <si>
    <t>http://www.alamogordonews.com/</t>
  </si>
  <si>
    <t>96023fa3-403a-8364-3568-e27da1771f0b</t>
  </si>
  <si>
    <t>Alamon</t>
  </si>
  <si>
    <t>https://alamon.com/</t>
  </si>
  <si>
    <t>34d8d7bb-1103-067c-8374-7c1399148aa7</t>
  </si>
  <si>
    <t>Alamos Gold</t>
  </si>
  <si>
    <t>http://www.alamosgold.com/</t>
  </si>
  <si>
    <t>cc644849-3653-1968-3f5e-56b3c6e210ff</t>
  </si>
  <si>
    <t>AlamoWeb Solutions</t>
  </si>
  <si>
    <t>http://alamowebsolutions.com</t>
  </si>
  <si>
    <t>3b935953-f7bd-0482-7234-2b7d7667d757</t>
  </si>
  <si>
    <t>Alamy</t>
  </si>
  <si>
    <t>http://www.alamy.com</t>
  </si>
  <si>
    <t>3c05f59a-c8e6-c1b5-f250-ffaf46625018</t>
  </si>
  <si>
    <t>Alan</t>
  </si>
  <si>
    <t>http://www.thesagenext.com</t>
  </si>
  <si>
    <t>9067f314-ed34-dec5-4591-6389d50dd615</t>
  </si>
  <si>
    <t>http://www.alan.eu</t>
  </si>
  <si>
    <t>478b7e4b-c967-e60f-06fb-4ba845e4e789</t>
  </si>
  <si>
    <t>Alan Barry Consultants LLC</t>
  </si>
  <si>
    <t>http://alanbarryconsultantsllc.blogspot.com/</t>
  </si>
  <si>
    <t>88fddd9d-6c8d-cc10-c597-619c0058c058</t>
  </si>
  <si>
    <t>Alan Boswell Insurance Brokers</t>
  </si>
  <si>
    <t>http://www.alanboswell.com</t>
  </si>
  <si>
    <t>bd7e7e7c-46c2-6638-84d1-f0395d1a2efa</t>
  </si>
  <si>
    <t>Alan Castillo - Attorney at Law</t>
  </si>
  <si>
    <t>http://www.oc-criminallawyer.com/</t>
  </si>
  <si>
    <t>b5c3f75b-db2a-6451-4959-bef82821ecd6</t>
  </si>
  <si>
    <t>Alan David Custom</t>
  </si>
  <si>
    <t>http://www.alandavid.com/</t>
  </si>
  <si>
    <t>b2df8351-bfb0-6626-1261-eed1c75db0b2</t>
  </si>
  <si>
    <t>Alan Electronics</t>
  </si>
  <si>
    <t>https://www.alan-electronics.de/</t>
  </si>
  <si>
    <t>18dc66cf-3238-0441-4f2f-1f1255c8b56a</t>
  </si>
  <si>
    <t>Alan GonzÌÄåÁlez CirugÌÄå_a PlÌÄåÁstica &amp; Tratamientos EstÌÄå©ticos IPS S.A.S.</t>
  </si>
  <si>
    <t>http://www.alangonzalez.com/</t>
  </si>
  <si>
    <t>7790113d-73f6-1b56-d21f-840e8303d441</t>
  </si>
  <si>
    <t>Alan Holden Vacations</t>
  </si>
  <si>
    <t>http://www.holden-beach.com/</t>
  </si>
  <si>
    <t>2b3dfe23-65b3-8fa2-83a5-3faa20e82665</t>
  </si>
  <si>
    <t>Alan Kantrow</t>
  </si>
  <si>
    <t>http://www.thegovlab.org</t>
  </si>
  <si>
    <t>74868f8f-e315-ea89-2564-d08da8d75b67</t>
  </si>
  <si>
    <t>Alan Morgan Group</t>
  </si>
  <si>
    <t>http://alanmorgangroup.com</t>
  </si>
  <si>
    <t>5f06c2d2-c2af-94f6-773d-4ea45e617b48</t>
  </si>
  <si>
    <t>Alan Ram's Proactive Training Solutions</t>
  </si>
  <si>
    <t>http://proactivetrainingsolutions.com/</t>
  </si>
  <si>
    <t>2e6d23c8-530f-33e2-f569-8c9a7e06ca0c</t>
  </si>
  <si>
    <t>Alan Ross Machinery</t>
  </si>
  <si>
    <t>http://www.alanross.biz</t>
  </si>
  <si>
    <t>5bff0650-71b7-6bf3-f6a5-fb35a23a4f62</t>
  </si>
  <si>
    <t>Alan Solutions</t>
  </si>
  <si>
    <t>http://www.alansolutions.com</t>
  </si>
  <si>
    <t>f8d074a4-bddb-465c-b409-2fd330d98141</t>
  </si>
  <si>
    <t>Alan Spencer &amp; Associates, P.C.</t>
  </si>
  <si>
    <t>http://www.alanspencercpa.com</t>
  </si>
  <si>
    <t>63c62f70-7728-cdd4-fa99-20353ecd570c</t>
  </si>
  <si>
    <t>Alan Stone &amp; Company</t>
  </si>
  <si>
    <t>http://alanstone.com/</t>
  </si>
  <si>
    <t>c4060af0-cfff-995d-99b7-4bc0d69962f0</t>
  </si>
  <si>
    <t>Alana HealthCare</t>
  </si>
  <si>
    <t>http://alanahealthcare.com</t>
  </si>
  <si>
    <t>170220a9-c221-5a6f-e4e9-ee62b7fb6028</t>
  </si>
  <si>
    <t>Alanax</t>
  </si>
  <si>
    <t>http://www.alanax.com</t>
  </si>
  <si>
    <t>b0e6e01d-fde5-1bd3-e395-2456439c3041</t>
  </si>
  <si>
    <t>Alanco Technologies</t>
  </si>
  <si>
    <t>http://www.alanco.com/index.asp</t>
  </si>
  <si>
    <t>0cb7a83e-2934-e689-8967-46532ae8e137</t>
  </si>
  <si>
    <t>Alandia Communication Systems</t>
  </si>
  <si>
    <t>http://www.alandiacs.com</t>
  </si>
  <si>
    <t>4a8fec5a-2580-e64a-c774-b695b8d5b71b</t>
  </si>
  <si>
    <t>Alango Technologies</t>
  </si>
  <si>
    <t>http://alango.com/index.php</t>
  </si>
  <si>
    <t>638bc75c-7b3d-0937-7b43-9a7553a15b2f</t>
  </si>
  <si>
    <t>Alanic</t>
  </si>
  <si>
    <t>https://www.alanic.com/</t>
  </si>
  <si>
    <t>780ac70c-21fc-f894-c033-d5aa0b6f36d0</t>
  </si>
  <si>
    <t>Alaniz Marketing</t>
  </si>
  <si>
    <t>https://www.alanizmarketing.com/</t>
  </si>
  <si>
    <t>c900448c-6fe3-fa09-f78c-a015ef38500d</t>
  </si>
  <si>
    <t>Alankaram</t>
  </si>
  <si>
    <t>http://www.alankaram.in</t>
  </si>
  <si>
    <t>ae068391-ec4c-b80d-6ef3-2f0060233f65</t>
  </si>
  <si>
    <t>Alankit Assignments Limited</t>
  </si>
  <si>
    <t>http://www.alankit.ae/</t>
  </si>
  <si>
    <t>5af6e4e6-3ef8-bec2-e05d-a0d15ed5fe0c</t>
  </si>
  <si>
    <t>Alanta</t>
  </si>
  <si>
    <t>https://www.alanta.com/</t>
  </si>
  <si>
    <t>01cf478b-388f-5c4d-6ae7-e2f63a60549e</t>
  </si>
  <si>
    <t>Alantec Corp</t>
  </si>
  <si>
    <t>http://www.act-corp.com</t>
  </si>
  <si>
    <t>ff85028b-9aea-db0e-6b76-676f4f3bf938</t>
  </si>
  <si>
    <t>Alantec, Inc</t>
  </si>
  <si>
    <t>http://www.atlantic-inc.com/</t>
  </si>
  <si>
    <t>5d7ac19c-1698-64fa-6b39-802d4bd9da2a</t>
  </si>
  <si>
    <t>Alantis Seed Capital</t>
  </si>
  <si>
    <t>http://www.alantis.es/</t>
  </si>
  <si>
    <t>3b992597-b34e-977a-58d2-238157a69f05</t>
  </si>
  <si>
    <t>Alantos Pharmaceuticals</t>
  </si>
  <si>
    <t>http://www.alantos.com/</t>
  </si>
  <si>
    <t>74722281-fac1-6fad-dc0e-4a274f06deb9</t>
  </si>
  <si>
    <t>Alantra</t>
  </si>
  <si>
    <t>http://www.alantra.com/</t>
  </si>
  <si>
    <t>d748f4a5-0f42-fe10-310d-5c6e2bd5cc87</t>
  </si>
  <si>
    <t>Alantro Communications</t>
  </si>
  <si>
    <t>http://www.alantro.com</t>
  </si>
  <si>
    <t>cf3d5a39-761d-5600-f19a-b7164f839e75</t>
  </si>
  <si>
    <t>Alantu</t>
  </si>
  <si>
    <t>http://alantu.io</t>
  </si>
  <si>
    <t>2ae06444-cba3-df5f-5e5e-f32a11c2c5a2</t>
  </si>
  <si>
    <t>Alanya</t>
  </si>
  <si>
    <t>http://www.animalhealthmonitoring.com/</t>
  </si>
  <si>
    <t>13404db4-6537-03b8-daf9-4ad2734519ff</t>
  </si>
  <si>
    <t>Alapage.com</t>
  </si>
  <si>
    <t>http://www.alapage.com</t>
  </si>
  <si>
    <t>0215dcfc-aa09-742c-6e12-b53146ae17d2</t>
  </si>
  <si>
    <t>Alara Capital</t>
  </si>
  <si>
    <t>http://www.alaracap.com</t>
  </si>
  <si>
    <t>c39a4d67-49d2-5e11-7504-3af610637d95</t>
  </si>
  <si>
    <t>Alara Care</t>
  </si>
  <si>
    <t>http://www.alaracare.com</t>
  </si>
  <si>
    <t>847ee856-4d33-08a9-30cd-bf996114c01f</t>
  </si>
  <si>
    <t>ALARA Engineering</t>
  </si>
  <si>
    <t>http://www.alara.se/</t>
  </si>
  <si>
    <t>d6a1beef-9cd6-7929-daeb-55fd7b62fd4f</t>
  </si>
  <si>
    <t>Alara Lagos</t>
  </si>
  <si>
    <t>http://alaralagos.com</t>
  </si>
  <si>
    <t>9e217ec8-b32e-3cf9-e5ab-50301efcfb41</t>
  </si>
  <si>
    <t>Alaraby TV Network</t>
  </si>
  <si>
    <t>http://www.alaraby.tv</t>
  </si>
  <si>
    <t>c1895b91-642d-2ff2-4425-17ff6b8bfe74</t>
  </si>
  <si>
    <t>Alaress</t>
  </si>
  <si>
    <t>http://www.alaress.com.au</t>
  </si>
  <si>
    <t>64d6d0cd-3e86-8573-184b-9cd7f23c41e9</t>
  </si>
  <si>
    <t>Alarez Media</t>
  </si>
  <si>
    <t>http://www.alarezmedia.com</t>
  </si>
  <si>
    <t>f1b6b380-a4eb-69ad-c570-25262d307073</t>
  </si>
  <si>
    <t>Alaric Flower Design</t>
  </si>
  <si>
    <t>http://www.alaricflowers.com</t>
  </si>
  <si>
    <t>9f93a48b-ac80-2fb1-f5b3-8c3e629e692b</t>
  </si>
  <si>
    <t>Alaric Systems</t>
  </si>
  <si>
    <t>http://alaric.com</t>
  </si>
  <si>
    <t>591be180-f27a-25a8-3048-b36071ab5ba0</t>
  </si>
  <si>
    <t>Alaric Trader</t>
  </si>
  <si>
    <t>http://alarictrader.com</t>
  </si>
  <si>
    <t>f1babed5-abd8-5543-7ad7-5c69b5a27fa0</t>
  </si>
  <si>
    <t>Alaris</t>
  </si>
  <si>
    <t>http://alaris-us.com</t>
  </si>
  <si>
    <t>6e038ffb-d7a9-5f23-4b8f-6fdb31104372</t>
  </si>
  <si>
    <t>Alaris Avenue</t>
  </si>
  <si>
    <t>http://www.alarisavenue.co.uk/</t>
  </si>
  <si>
    <t>8be3d88f-dae9-8e6e-0775-d77c56b9e5ce</t>
  </si>
  <si>
    <t>Alaris Medical Systems</t>
  </si>
  <si>
    <t>http://www.ironcad.com</t>
  </si>
  <si>
    <t>4fd3b00a-ca51-010f-f83b-5b7c80c97d0e</t>
  </si>
  <si>
    <t>Alaris Prime</t>
  </si>
  <si>
    <t>https://alarisprime.com</t>
  </si>
  <si>
    <t>f4b702ec-b652-da8a-4f4d-b4f513c8b2c7</t>
  </si>
  <si>
    <t>Alaris Royalty</t>
  </si>
  <si>
    <t>http://alarisroyalty.com</t>
  </si>
  <si>
    <t>8ba56e70-6368-02be-6be2-1c07b2704d36</t>
  </si>
  <si>
    <t>Alaritas Software</t>
  </si>
  <si>
    <t>http://www.alaritas.com</t>
  </si>
  <si>
    <t>f898835a-c233-c162-b4be-e7fe69dab881</t>
  </si>
  <si>
    <t>ALARKO Holding Company</t>
  </si>
  <si>
    <t>http://www.alarko.com.tr</t>
  </si>
  <si>
    <t>69bd9ca8-5f5d-4ebd-d753-fbc0d42ccd28</t>
  </si>
  <si>
    <t>Alarm Clock Company</t>
  </si>
  <si>
    <t>http://www.thealarmclockcompany.com</t>
  </si>
  <si>
    <t>78c17abd-3cd4-199f-7a07-d1cdbec63683</t>
  </si>
  <si>
    <t>Alarm Dealer</t>
  </si>
  <si>
    <t>http://www.alarmdealer.ca</t>
  </si>
  <si>
    <t>3bfa4152-8f0c-dd8e-2ff1-09dc26e7b25b</t>
  </si>
  <si>
    <t>Alarm Detection Systems</t>
  </si>
  <si>
    <t>https://www.adsalarm.com</t>
  </si>
  <si>
    <t>c61e19f3-70d5-4489-99dc-03e82ca1f9e5</t>
  </si>
  <si>
    <t>Alarm Force Industries</t>
  </si>
  <si>
    <t>http://www.alarmforce.com</t>
  </si>
  <si>
    <t>067971f8-a178-091b-d579-f53d2fcf57ed</t>
  </si>
  <si>
    <t>Alarm Grid</t>
  </si>
  <si>
    <t>http://www.alarmgrid.com</t>
  </si>
  <si>
    <t>0d66271f-47e3-6c14-22a7-dd0f62464d55</t>
  </si>
  <si>
    <t>Alarm Mattress Topper Inc.</t>
  </si>
  <si>
    <t>https://www.timelytopper.com</t>
  </si>
  <si>
    <t>213a63c1-013c-d1ad-d3f7-b7801ffbb8dc</t>
  </si>
  <si>
    <t>Alarm Security</t>
  </si>
  <si>
    <t>http://alarmsecurityllc.com</t>
  </si>
  <si>
    <t>f47c37b5-fa9b-8b81-31dc-05ff82ba67f5</t>
  </si>
  <si>
    <t>Alarm Sweden AB</t>
  </si>
  <si>
    <t>http://www.alarmtech.se</t>
  </si>
  <si>
    <t>bbac9427-3b3c-6fe1-c060-c1cd27bbe394</t>
  </si>
  <si>
    <t>Alarm Systems Store</t>
  </si>
  <si>
    <t>http://www.vedardalarm.com</t>
  </si>
  <si>
    <t>cd4c8b93-ad85-544d-b16b-5d18cc74b93f</t>
  </si>
  <si>
    <t>alarm.biz</t>
  </si>
  <si>
    <t>http://www.alarm.biz.pl</t>
  </si>
  <si>
    <t>59386b74-fff9-216c-8f78-278ecb68a153</t>
  </si>
  <si>
    <t>Alarm.com</t>
  </si>
  <si>
    <t>http://www.alarm.com</t>
  </si>
  <si>
    <t>30f6caff-1d62-8f56-586f-84db46f83cc0</t>
  </si>
  <si>
    <t>ALARManager</t>
  </si>
  <si>
    <t>http://www.alarmanager.com/</t>
  </si>
  <si>
    <t>c0b09de6-cdbb-86b7-d285-822f452b3488</t>
  </si>
  <si>
    <t>Alarmas de seguridad</t>
  </si>
  <si>
    <t>http://www.alarmaseguridad.com/</t>
  </si>
  <si>
    <t>fafe36ec-85b5-652d-80e1-c3638c2785a6</t>
  </si>
  <si>
    <t>AlarmBox</t>
  </si>
  <si>
    <t>https://alarmbox.co.jp/</t>
  </si>
  <si>
    <t>38f04074-3466-6845-24c7-0694cf35f73b</t>
  </si>
  <si>
    <t>AlarmClub.com</t>
  </si>
  <si>
    <t>http://www.alarmclub.com/</t>
  </si>
  <si>
    <t>7bb2ae52-b322-3a05-fb8f-4a1ce9fea069</t>
  </si>
  <si>
    <t>AlarmhjÌÄå_lp.dk</t>
  </si>
  <si>
    <t>http://alarmhjaelp.dk</t>
  </si>
  <si>
    <t>71149bb3-7072-ae66-595d-646fd9a63368</t>
  </si>
  <si>
    <t>AlarmTek</t>
  </si>
  <si>
    <t>http://www.alarmtek.ca</t>
  </si>
  <si>
    <t>0f0f7761-94e0-7a86-7413-e5123676e038</t>
  </si>
  <si>
    <t>AlarmX.com</t>
  </si>
  <si>
    <t>http://alarmx.com/</t>
  </si>
  <si>
    <t>9ee6f71a-47b1-e26c-f0ee-eca72e301f47</t>
  </si>
  <si>
    <t>Alarys Home Health</t>
  </si>
  <si>
    <t>http://www.alaryshh.com/</t>
  </si>
  <si>
    <t>c316bb00-6f71-e04b-617a-51414ff7699f</t>
  </si>
  <si>
    <t>ALAS (Airspace Localization &amp; Avoidance System)</t>
  </si>
  <si>
    <t>http://alasuas.com</t>
  </si>
  <si>
    <t>0bb81262-96fd-9c25-5e2f-78dcbebf7058</t>
  </si>
  <si>
    <t>Alas Consulting</t>
  </si>
  <si>
    <t>http://alascorp.com</t>
  </si>
  <si>
    <t>bc55fd92-5064-3748-5984-119686f1009b</t>
  </si>
  <si>
    <t>Alasche</t>
  </si>
  <si>
    <t>http://supplementplatform.com/alasche/</t>
  </si>
  <si>
    <t>f742587b-c51a-08f3-808c-b6ac93aa3519</t>
  </si>
  <si>
    <t>Alascom</t>
  </si>
  <si>
    <t>http://www.attalascom.com/</t>
  </si>
  <si>
    <t>757025db-1028-a6ad-ce7f-8ff90901b4f4</t>
  </si>
  <si>
    <t>Alashanek ya Balady Association for Sustainable Development</t>
  </si>
  <si>
    <t>http://ayb-sd.org/</t>
  </si>
  <si>
    <t>f76c1003-5a52-9fae-b933-808986292381</t>
  </si>
  <si>
    <t>ALASKA ACCELERATOR FUND</t>
  </si>
  <si>
    <t>http://www.akacceleratorfund.com/</t>
  </si>
  <si>
    <t>fc7c3926-6885-2c89-b3f4-8e1b76f7e43e</t>
  </si>
  <si>
    <t>Alaska Air Group</t>
  </si>
  <si>
    <t>http://www.alaskaair.com</t>
  </si>
  <si>
    <t>617fd096-6892-0950-6fe8-2a73a4a41414</t>
  </si>
  <si>
    <t>Alaska Arms LLC</t>
  </si>
  <si>
    <t>http://www.alaskaarmsllc.com</t>
  </si>
  <si>
    <t>fb670c24-21f1-8c10-4596-678c69dce006</t>
  </si>
  <si>
    <t>Alaska Auto Dealers Association</t>
  </si>
  <si>
    <t>http://www.alaskaautodealers.org/</t>
  </si>
  <si>
    <t>68c0eee3-fed2-0825-e51b-477ecd4cbb46</t>
  </si>
  <si>
    <t>Alaska Bears &amp; Wolves</t>
  </si>
  <si>
    <t>http://www.alaskabearsandwolves.com/</t>
  </si>
  <si>
    <t>e251bff7-a56d-1fd7-e48a-0a52896bf7e9</t>
  </si>
  <si>
    <t>Alaska Business</t>
  </si>
  <si>
    <t>http://www.akbizmag.com/</t>
  </si>
  <si>
    <t>f385a279-a617-2a16-96a6-300943f3b0d3</t>
  </si>
  <si>
    <t>Alaska Career College</t>
  </si>
  <si>
    <t>http://www.alaskacareercollege.edu/</t>
  </si>
  <si>
    <t>57a97a3c-fbe9-d1ae-6b5b-ddb490c5e88e</t>
  </si>
  <si>
    <t>Alaska Communications Systems Group</t>
  </si>
  <si>
    <t>http://www.alaskacommunications.com</t>
  </si>
  <si>
    <t>5bf4cb68-f16a-ea6a-607d-eb270db0bf45</t>
  </si>
  <si>
    <t>Alaska Dermatology, Laser and Skin Cancer Center</t>
  </si>
  <si>
    <t>http://alaskaskindoctor.com</t>
  </si>
  <si>
    <t>017e87c1-78f6-8e6e-eb80-572a03927028</t>
  </si>
  <si>
    <t>Alaska Dispatch</t>
  </si>
  <si>
    <t>http://alaskadispatch.com</t>
  </si>
  <si>
    <t>6dd9e833-c5b2-f03d-f90b-26d4f7912304</t>
  </si>
  <si>
    <t>Alaska Dispatch News</t>
  </si>
  <si>
    <t>http://adnstore.com/</t>
  </si>
  <si>
    <t>2fa2487a-154d-9e15-96fc-0bc067fa5b6d</t>
  </si>
  <si>
    <t>Alaska Federation of Natives</t>
  </si>
  <si>
    <t>http://www.nativefederation.org</t>
  </si>
  <si>
    <t>5a484d0e-cf31-f45d-8453-f7af95adbeab</t>
  </si>
  <si>
    <t>Alaska Growth Capital</t>
  </si>
  <si>
    <t>http://alaskagrowth.com</t>
  </si>
  <si>
    <t>34f4bbdb-1229-f979-0c3c-c7757ab71158</t>
  </si>
  <si>
    <t>Alaska InvestNet</t>
  </si>
  <si>
    <t>http://www.alaskainvestnet.org</t>
  </si>
  <si>
    <t>0438ab6c-dcde-28ea-bbe9-e7794c21c825</t>
  </si>
  <si>
    <t>Alaska Journal of Commerce</t>
  </si>
  <si>
    <t>http://www.alaskajournal.com/</t>
  </si>
  <si>
    <t>428aa628-a588-f702-4492-e6962ee3af01</t>
  </si>
  <si>
    <t>Alaska Native Tribal Health Consortium</t>
  </si>
  <si>
    <t>http://anthc.org/</t>
  </si>
  <si>
    <t>41635dbc-9022-140e-ca30-5896ea07c612</t>
  </si>
  <si>
    <t>Alaska Pacific University</t>
  </si>
  <si>
    <t>http://www.alaskapacific.edu/</t>
  </si>
  <si>
    <t>13c58b05-7e0b-e575-26d9-372d8352ec6a</t>
  </si>
  <si>
    <t>Alaska Permanent Fund</t>
  </si>
  <si>
    <t>http://www.apfc.org</t>
  </si>
  <si>
    <t>f22ccc65-9078-d750-7d42-46f5910bda87</t>
  </si>
  <si>
    <t>Alaska Printer Service</t>
  </si>
  <si>
    <t>http://www.akprinterservice.com</t>
  </si>
  <si>
    <t>5cd77506-28ed-4ee0-4be6-f5554cfa6a32</t>
  </si>
  <si>
    <t>Alaska Public Media</t>
  </si>
  <si>
    <t>http://www.alaskapublic.org</t>
  </si>
  <si>
    <t>914b0635-ceee-e7a1-4fbb-3871df773658</t>
  </si>
  <si>
    <t>Alaska Small Business Development Center (SBDC)</t>
  </si>
  <si>
    <t>http://aksbdc.org/</t>
  </si>
  <si>
    <t>69c38f25-2183-e95a-1d5c-237ace917360</t>
  </si>
  <si>
    <t>Alaska Small Business Incubator</t>
  </si>
  <si>
    <t>http://www.aksbi.com/</t>
  </si>
  <si>
    <t>b435452f-8887-e0ee-2a93-dc8e37a75804</t>
  </si>
  <si>
    <t>Alaska Structures</t>
  </si>
  <si>
    <t>http://alaskastructures.com/</t>
  </si>
  <si>
    <t>66649c90-d59a-9355-79e0-f7928a118539</t>
  </si>
  <si>
    <t>Alaska USA Federal Credit Union</t>
  </si>
  <si>
    <t>http://www.alaskausa.org</t>
  </si>
  <si>
    <t>d73200b5-6e05-d038-cb53-ed7819d6ac2b</t>
  </si>
  <si>
    <t>Alaska Venture Capital Group</t>
  </si>
  <si>
    <t>http://alaskavc.com</t>
  </si>
  <si>
    <t>dc961a27-ae04-a8c4-5f42-9c0322d7f5d2</t>
  </si>
  <si>
    <t>Alaska Venture Partners</t>
  </si>
  <si>
    <t>http://www.alaskaventurepartners.com</t>
  </si>
  <si>
    <t>cf36e1e2-8db5-5e0e-9cd5-d91fca03d6c6</t>
  </si>
  <si>
    <t>Alaska Vocational Technical Center</t>
  </si>
  <si>
    <t>http://www.avtec.edu/</t>
  </si>
  <si>
    <t>897c8b7f-75ef-ceeb-21af-862128cd9174</t>
  </si>
  <si>
    <t>Alaskan American</t>
  </si>
  <si>
    <t>http://alaskanamerican.com</t>
  </si>
  <si>
    <t>3c680fe9-9652-2a4e-8f1b-2b81c3b59e18</t>
  </si>
  <si>
    <t>Alaskan Home Services</t>
  </si>
  <si>
    <t>http://www.alaskanhomeservices.com/</t>
  </si>
  <si>
    <t>b45e055d-a802-b898-1302-37182ae6fb25</t>
  </si>
  <si>
    <t>Alasko</t>
  </si>
  <si>
    <t>http://www.alasko.com</t>
  </si>
  <si>
    <t>bb2cff25-56da-e4a3-b5db-60ff1567fd20</t>
  </si>
  <si>
    <t>Alastair Majury Project Management</t>
  </si>
  <si>
    <t>https://www.alastairmajury.com/</t>
  </si>
  <si>
    <t>6f7f87a4-e906-f5f6-f379-3c0c6de449d4</t>
  </si>
  <si>
    <t>Alastin Skincare</t>
  </si>
  <si>
    <t>http://alastin.com</t>
  </si>
  <si>
    <t>5e62701e-a6af-21f8-a3b5-1f331347d5ad</t>
  </si>
  <si>
    <t>Alastri</t>
  </si>
  <si>
    <t>http://alastri.com</t>
  </si>
  <si>
    <t>3b95232a-2f26-4889-b9d7-06964a158fad</t>
  </si>
  <si>
    <t>Alatask</t>
  </si>
  <si>
    <t>http://www.alatask.com</t>
  </si>
  <si>
    <t>e6b0cdce-b0c2-ad56-5ca0-9d80649794fa</t>
  </si>
  <si>
    <t>alaTest</t>
  </si>
  <si>
    <t>http://alatest.com</t>
  </si>
  <si>
    <t>00e68e6e-a157-3be8-20b7-55e84f5d8719</t>
  </si>
  <si>
    <t>Alation</t>
  </si>
  <si>
    <t>http://alation.com/</t>
  </si>
  <si>
    <t>d7c639c2-48e6-2c70-334d-0f0fc5643973</t>
  </si>
  <si>
    <t>alatproyek.com</t>
  </si>
  <si>
    <t>http://www.alatproyek.com/</t>
  </si>
  <si>
    <t>64df7591-df11-f32a-72b5-bcfd84874252</t>
  </si>
  <si>
    <t>aLatte</t>
  </si>
  <si>
    <t>http://alatteapp.com</t>
  </si>
  <si>
    <t>3ebc1e4a-9ac1-4944-2e58-3c5a2b556296</t>
  </si>
  <si>
    <t>Alatting Inc.</t>
  </si>
  <si>
    <t>http://alatting.com</t>
  </si>
  <si>
    <t>1bd35aaa-7189-2bfd-0e66-03417d7afbbe</t>
  </si>
  <si>
    <t>Alauda</t>
  </si>
  <si>
    <t>http://www.alauda.cn/</t>
  </si>
  <si>
    <t>4f2ba4d1-a574-1295-9c33-0bc61bf2a336</t>
  </si>
  <si>
    <t>alauna.com</t>
  </si>
  <si>
    <t>http://www.alauna.com</t>
  </si>
  <si>
    <t>946b0e53-3564-9813-29d5-d1da4c7b55df</t>
  </si>
  <si>
    <t>Alaunus</t>
  </si>
  <si>
    <t>http://alaunus.com/</t>
  </si>
  <si>
    <t>935866a9-43c2-d7a0-335a-db91c5554ab4</t>
  </si>
  <si>
    <t>Alavaca.com</t>
  </si>
  <si>
    <t>http://www.alavaca.com</t>
  </si>
  <si>
    <t>c06d8807-9d24-17e5-a953-faa1a0811d0c</t>
  </si>
  <si>
    <t>aLavadeira.com</t>
  </si>
  <si>
    <t>https://www.alavadeira.com/</t>
  </si>
  <si>
    <t>2d4fbe67-784d-ced9-6d86-6fc90c628322</t>
  </si>
  <si>
    <t>Alavancar.me</t>
  </si>
  <si>
    <t>http://www.alavanca.me</t>
  </si>
  <si>
    <t>2d48d4a3-e413-14e4-215d-9717cc0ec61c</t>
  </si>
  <si>
    <t>Alavita Pharmaceuticals, Inc</t>
  </si>
  <si>
    <t>http://alavita.lu</t>
  </si>
  <si>
    <t>1dfa7214-7af1-1f63-156e-877f1a63be5d</t>
  </si>
  <si>
    <t>Alawalico Building Materials Co LLC</t>
  </si>
  <si>
    <t>http://www.alawalico.ae</t>
  </si>
  <si>
    <t>6ef61ca0-6b72-7d5f-0a5a-6ae0a5fedbbd</t>
  </si>
  <si>
    <t>Alawar Entertainment</t>
  </si>
  <si>
    <t>http://alawar.com</t>
  </si>
  <si>
    <t>892418a8-74e5-1890-2b3a-c1383796bef2</t>
  </si>
  <si>
    <t>Alaya</t>
  </si>
  <si>
    <t>http://alaya.co.in/</t>
  </si>
  <si>
    <t>6d8c4341-052c-9801-b5ca-9096e3b0ff78</t>
  </si>
  <si>
    <t>Alaya Capital Partners</t>
  </si>
  <si>
    <t>https://www.alaya.vc/</t>
  </si>
  <si>
    <t>7b8c7cfe-b372-d8c0-4341-247734297de1</t>
  </si>
  <si>
    <t>AlayaCare</t>
  </si>
  <si>
    <t>http://www.alayacare.com/</t>
  </si>
  <si>
    <t>70d7d4d4-f6f3-504b-8d9e-881e916e858f</t>
  </si>
  <si>
    <t>Alayne Strategies</t>
  </si>
  <si>
    <t>http://www.alaynestrategies.com</t>
  </si>
  <si>
    <t>99c62aee-68b8-8658-1123-6d4bcc703791</t>
  </si>
  <si>
    <t>ALAYOUBI TECHNOLOGIES</t>
  </si>
  <si>
    <t>http://www.alayoubi.com</t>
  </si>
  <si>
    <t>932180d7-10f4-2bb7-d169-11035244a413</t>
  </si>
  <si>
    <t>Alba Allgemeine Versicherungs-Gesellschaft</t>
  </si>
  <si>
    <t>http://www.alba.ch/</t>
  </si>
  <si>
    <t>0de168d4-f3ac-977f-13dd-011c5c48a13a</t>
  </si>
  <si>
    <t>Alba Business Catering</t>
  </si>
  <si>
    <t>http://www.albacatering.co.uk</t>
  </si>
  <si>
    <t>618d7776-b400-165e-8d01-9f451bd6a6f9</t>
  </si>
  <si>
    <t>Alba Communications</t>
  </si>
  <si>
    <t>https://www.albacommunciationsltd.com</t>
  </si>
  <si>
    <t>626b29e2-24f1-9003-fe37-d0ec2a8578a1</t>
  </si>
  <si>
    <t>Alba Consulting</t>
  </si>
  <si>
    <t>http://www.albalogistics.com</t>
  </si>
  <si>
    <t>0f16d0fc-77c9-743e-23dc-f90daff0b81c</t>
  </si>
  <si>
    <t>Alba Energy</t>
  </si>
  <si>
    <t>http://albaenergy.com</t>
  </si>
  <si>
    <t>9e72546f-c455-6ebe-89d2-5cd3d9ef7737</t>
  </si>
  <si>
    <t>Alba Graduate Business School</t>
  </si>
  <si>
    <t>http://www.alba.edu.gr/pages/default.aspx</t>
  </si>
  <si>
    <t>0bf84be3-83b6-f1d1-153c-1ef910d8bb1b</t>
  </si>
  <si>
    <t>ALBA Holdings</t>
  </si>
  <si>
    <t>http://www.albaholding.com</t>
  </si>
  <si>
    <t>73d32e24-c98e-f8fc-04ae-ad4caebb0aa4</t>
  </si>
  <si>
    <t>Alba Innovations</t>
  </si>
  <si>
    <t>http://albainnovations.com</t>
  </si>
  <si>
    <t>5e9453cf-406d-449c-daba-98105b239dcb</t>
  </si>
  <si>
    <t>Alba Minerals</t>
  </si>
  <si>
    <t>http://www.albamineralsltd.com/</t>
  </si>
  <si>
    <t>721d7312-d743-40a2-00d2-4e2415a3ffba</t>
  </si>
  <si>
    <t>Alba Oilfield</t>
  </si>
  <si>
    <t>http://albaos.com</t>
  </si>
  <si>
    <t>5198fb42-39de-c8a2-96c3-f9fca73f41e9</t>
  </si>
  <si>
    <t>Alba Orbital</t>
  </si>
  <si>
    <t>http://www.albaorbital.com</t>
  </si>
  <si>
    <t>8fa350ee-51c8-469e-8188-03e3b0a2abec</t>
  </si>
  <si>
    <t>Alba SEO Services</t>
  </si>
  <si>
    <t>http://www.albaseoservices.co.uk</t>
  </si>
  <si>
    <t>14a6f103-50f8-3df7-8893-6caae29c20e7</t>
  </si>
  <si>
    <t>Alba Smart</t>
  </si>
  <si>
    <t>http://www.albasmart.com</t>
  </si>
  <si>
    <t>6dff32fe-60d8-9dad-1bb9-7d5ab68639ac</t>
  </si>
  <si>
    <t>Alba Therapeutics</t>
  </si>
  <si>
    <t>http://albatherapeutics.com/</t>
  </si>
  <si>
    <t>02af1b1f-534a-17e6-3f3c-5265032e3092</t>
  </si>
  <si>
    <t>Albachem Ltd.</t>
  </si>
  <si>
    <t>http://www.albachem.it</t>
  </si>
  <si>
    <t>189660f6-3ec8-b307-bf30-a75766786962</t>
  </si>
  <si>
    <t>Albacross</t>
  </si>
  <si>
    <t>https://albacross.com/</t>
  </si>
  <si>
    <t>6b66dbe1-b531-d4e7-6c56-4061a3fcb506</t>
  </si>
  <si>
    <t>AlbÌÄå©a Group</t>
  </si>
  <si>
    <t>https://www.albea-group.com</t>
  </si>
  <si>
    <t>327260ff-11a4-ce99-6bff-01014181ec6a</t>
  </si>
  <si>
    <t>Albam</t>
  </si>
  <si>
    <t>http://www.albam.me</t>
  </si>
  <si>
    <t>177aca0b-6d1a-0ae6-0b63-b36aacc54dec</t>
  </si>
  <si>
    <t>AlbamÌÄå_vil</t>
  </si>
  <si>
    <t>http://www.albamovil.com</t>
  </si>
  <si>
    <t>af978c76-9fdd-de5e-bd72-a8ca3a637059</t>
  </si>
  <si>
    <t>Albamovil</t>
  </si>
  <si>
    <t>https://www.albamovil.com</t>
  </si>
  <si>
    <t>395c8b9a-d510-84e2-479c-8fa82eb4f159</t>
  </si>
  <si>
    <t>Alban Technical</t>
  </si>
  <si>
    <t>http://www.albantechnical.com</t>
  </si>
  <si>
    <t>b2e7edf8-bd54-044c-8d18-48152e86f47d</t>
  </si>
  <si>
    <t>Albania Properties</t>
  </si>
  <si>
    <t>http://www.albania-properties.co.uk</t>
  </si>
  <si>
    <t>e1cc643e-ca28-25c2-1fd3-18c2f0a92af0</t>
  </si>
  <si>
    <t>Albania Property</t>
  </si>
  <si>
    <t>http://albanian-property.com</t>
  </si>
  <si>
    <t>50d2a304-8ed0-fd4c-116e-c78bb55899a2</t>
  </si>
  <si>
    <t>Albanian Airlines</t>
  </si>
  <si>
    <t>http://albaniaairlines.it</t>
  </si>
  <si>
    <t>3f0ebcdb-e6e3-6df9-0d42-401cc3b4df71</t>
  </si>
  <si>
    <t>Albanian Investment and Development Agency</t>
  </si>
  <si>
    <t>http://aida.gov.al/home</t>
  </si>
  <si>
    <t>de15ea7f-177b-7823-2480-4c4ae98f5041</t>
  </si>
  <si>
    <t>Albanian Real Estate</t>
  </si>
  <si>
    <t>http://www.realestate.al</t>
  </si>
  <si>
    <t>ca3bff1b-d0f4-033a-fcc9-81b35ecaaf39</t>
  </si>
  <si>
    <t>Albany BOCES - Adult Practical Nursing Program</t>
  </si>
  <si>
    <t>http://bocescareertech.org/ctealbany_home.htm</t>
  </si>
  <si>
    <t>143311b0-ddf0-02f9-4665-ebaffd09c444</t>
  </si>
  <si>
    <t>Albany Can Code</t>
  </si>
  <si>
    <t>http://www.albanycancode.org</t>
  </si>
  <si>
    <t>3bdaac4e-5d07-2a07-2647-e04103018201</t>
  </si>
  <si>
    <t>Albany Center of Excellence</t>
  </si>
  <si>
    <t>http://cnse.albany.edu/business_resources/center_of_excellence.html</t>
  </si>
  <si>
    <t>a3a6c20c-d5aa-790c-34d4-f01c67ae5dcf</t>
  </si>
  <si>
    <t>Albany College of Pharmacy</t>
  </si>
  <si>
    <t>http://www.acphs.edu/</t>
  </si>
  <si>
    <t>de78020e-de7f-6914-6a4e-3d1ebface471</t>
  </si>
  <si>
    <t>Albany County District AttorneyÌ¢åÛåªs Office</t>
  </si>
  <si>
    <t>http://www.albanycountyda.com/</t>
  </si>
  <si>
    <t>967c2c43-d9c4-b5d1-15ac-f5a2c000921d</t>
  </si>
  <si>
    <t>Albany Distributing</t>
  </si>
  <si>
    <t>http://www.albanydistributing.com</t>
  </si>
  <si>
    <t>c4025a67-274f-cff0-9f72-d5161e060245</t>
  </si>
  <si>
    <t>Albany Ga Injury Law Firm</t>
  </si>
  <si>
    <t>http://albanygainjurylawfirm.com</t>
  </si>
  <si>
    <t>82f9429c-0822-0215-2364-51051104fce9</t>
  </si>
  <si>
    <t>Albany International</t>
  </si>
  <si>
    <t>http://www.albint.com/</t>
  </si>
  <si>
    <t>d4b26fba-d826-217b-3b5b-4ea0a7d15930</t>
  </si>
  <si>
    <t>Albany International Corp.</t>
  </si>
  <si>
    <t>http://www.albint.com</t>
  </si>
  <si>
    <t>62892393-ccdc-b878-6bc6-fb5b1f6a5e56</t>
  </si>
  <si>
    <t>Albany Law School</t>
  </si>
  <si>
    <t>http://www.albanylaw.edu/</t>
  </si>
  <si>
    <t>f297d507-6f43-a4e7-eea7-8e943b444039</t>
  </si>
  <si>
    <t>Albany Medical College</t>
  </si>
  <si>
    <t>https://www.amc.edu</t>
  </si>
  <si>
    <t>1802ecf9-2544-59fa-8270-be25088fb029</t>
  </si>
  <si>
    <t>http://www.amc.edu/</t>
  </si>
  <si>
    <t>66ea228e-50da-fdae-e4b7-f7aa1befd647</t>
  </si>
  <si>
    <t>http://www.amc.edu/academic/index.html</t>
  </si>
  <si>
    <t>bfada669-5e18-16c8-c2d2-35d5c0364f55</t>
  </si>
  <si>
    <t>Albany Medical College Biomedical Acceleration and Commercialization Center</t>
  </si>
  <si>
    <t>http://albanymedbacc.org/</t>
  </si>
  <si>
    <t>f7487616-94ee-8a62-b130-8229eefd9c9d</t>
  </si>
  <si>
    <t>Albany Molecular Research</t>
  </si>
  <si>
    <t>http://amriglobal.com</t>
  </si>
  <si>
    <t>a3b60b39-77da-5a99-8290-0c2eaf12639d</t>
  </si>
  <si>
    <t>Albany NY</t>
  </si>
  <si>
    <t>http://www.albanyny.org</t>
  </si>
  <si>
    <t>35d75169-a76c-d852-d940-f3c36e1f3e79</t>
  </si>
  <si>
    <t>Albany Software</t>
  </si>
  <si>
    <t>http://www.albany.co.uk</t>
  </si>
  <si>
    <t>ae5ae39c-046e-d33d-1836-694be266d625</t>
  </si>
  <si>
    <t>Albany State University</t>
  </si>
  <si>
    <t>http://www.asurams.edu/</t>
  </si>
  <si>
    <t>de402b7d-2881-1b22-9584-98a648ded01f</t>
  </si>
  <si>
    <t>Albany Technical College</t>
  </si>
  <si>
    <t>http://www.albanytech.edu/</t>
  </si>
  <si>
    <t>af7a5125-3876-834f-2946-631c60a7d6ec</t>
  </si>
  <si>
    <t>Albany Towing Pros</t>
  </si>
  <si>
    <t>http://albanytowingpros.com</t>
  </si>
  <si>
    <t>e0e3bb80-3d80-ce7d-ccf8-35809bbf637d</t>
  </si>
  <si>
    <t>Albany Ventures</t>
  </si>
  <si>
    <t>http://www.alliedpowers.eu</t>
  </si>
  <si>
    <t>8de9aa95-d538-b378-d349-9ae9f5a0d9fa</t>
  </si>
  <si>
    <t>Albasco</t>
  </si>
  <si>
    <t>http://www.albasco.com/</t>
  </si>
  <si>
    <t>769ad41c-da4e-6004-cc3e-2cec6d41f788</t>
  </si>
  <si>
    <t>Albatros - Associazione culturale</t>
  </si>
  <si>
    <t>http://www.culturalbatros.org/</t>
  </si>
  <si>
    <t>232925ba-73b8-bf4e-bd7d-cb25b8514aa2</t>
  </si>
  <si>
    <t>Albatross Consulting</t>
  </si>
  <si>
    <t>http://albatross-consulting.co.th/</t>
  </si>
  <si>
    <t>ec45bac6-f6a3-75a0-33ca-4fa023d24440</t>
  </si>
  <si>
    <t>Albatross Golf Network</t>
  </si>
  <si>
    <t>http://www.albatrossgolfnetwork.com/</t>
  </si>
  <si>
    <t>72faf6b3-096d-f49c-f0b4-a81e3ec7c519</t>
  </si>
  <si>
    <t>Albatross Investment</t>
  </si>
  <si>
    <t>http://albatrossinvestments.com</t>
  </si>
  <si>
    <t>921fbd02-b8c9-c8af-0e5d-7b40cb632bc6</t>
  </si>
  <si>
    <t>Albatross Pursuits LLC</t>
  </si>
  <si>
    <t>http://albatross.us</t>
  </si>
  <si>
    <t>02b316e2-9621-aedc-6709-1759566c74ca</t>
  </si>
  <si>
    <t>Albatross Security Forces</t>
  </si>
  <si>
    <t>http://www.asf.pa</t>
  </si>
  <si>
    <t>7adbdda1-d6aa-dda4-3f4e-817a24fd5e93</t>
  </si>
  <si>
    <t>Albatross Technologies Limited</t>
  </si>
  <si>
    <t>http://www.albatrossbd.com</t>
  </si>
  <si>
    <t>c1cb2888-20cb-f5cd-f957-265ec59befbb</t>
  </si>
  <si>
    <t>Albatroz Engineering</t>
  </si>
  <si>
    <t>http://www.albatroz-eng.com/</t>
  </si>
  <si>
    <t>0f41d25c-995b-df17-b2b4-0325c735a6ba</t>
  </si>
  <si>
    <t>Albaweb</t>
  </si>
  <si>
    <t>http://www.albaweb.es</t>
  </si>
  <si>
    <t>fd9e6bbf-3e0b-e386-2564-fa4892669b02</t>
  </si>
  <si>
    <t>Albeado</t>
  </si>
  <si>
    <t>http://albeado.com</t>
  </si>
  <si>
    <t>c61cdc53-39d4-1e12-c310-13e006f08f70</t>
  </si>
  <si>
    <t>Albecca Inc</t>
  </si>
  <si>
    <t>http://www.larsonjuhl.com/</t>
  </si>
  <si>
    <t>7756ccae-068e-9a27-9540-910c6c160384</t>
  </si>
  <si>
    <t>Albeco</t>
  </si>
  <si>
    <t>http://albeco.com.au</t>
  </si>
  <si>
    <t>01c75063-a93f-1618-d403-4febe148f612</t>
  </si>
  <si>
    <t>Albedier</t>
  </si>
  <si>
    <t>http://albedier.com</t>
  </si>
  <si>
    <t>045f3f8f-cfd4-c650-3054-6684c3919b4e</t>
  </si>
  <si>
    <t>Albedo Informatics</t>
  </si>
  <si>
    <t>http://thisislarge.com</t>
  </si>
  <si>
    <t>f137e10e-1186-fdf3-418a-b773ff022b6c</t>
  </si>
  <si>
    <t>http://www.albedoinformatics.com</t>
  </si>
  <si>
    <t>1e914efe-d732-5106-7971-0b9a8b3570ac</t>
  </si>
  <si>
    <t>ALBEDO Telecom</t>
  </si>
  <si>
    <t>http://www.albedotelecom.com</t>
  </si>
  <si>
    <t>e5fac047-0b1e-832d-97b1-70b9421e9488</t>
  </si>
  <si>
    <t>Albedo100</t>
  </si>
  <si>
    <t>http://albedo100.co.uk/</t>
  </si>
  <si>
    <t>63c61989-d4d0-851d-f54d-b134f2bcbf95</t>
  </si>
  <si>
    <t>Albedrio Partners</t>
  </si>
  <si>
    <t>http://albedrio.com/</t>
  </si>
  <si>
    <t>8debe024-3022-5764-1c63-07f60a7a86f8</t>
  </si>
  <si>
    <t>Albegor.com</t>
  </si>
  <si>
    <t>http://blog.albegor.com</t>
  </si>
  <si>
    <t>7b960c60-a3f1-79a3-206b-e2db29ed8d29</t>
  </si>
  <si>
    <t>Albemarle</t>
  </si>
  <si>
    <t>http://albemarle.com</t>
  </si>
  <si>
    <t>444f3013-abb2-299f-3867-acfbce7029ef</t>
  </si>
  <si>
    <t>Albemarle County Public Schools</t>
  </si>
  <si>
    <t>http://www2.k12albemarle.org</t>
  </si>
  <si>
    <t>bb13cb3a-6929-95ed-26cf-5306153d5259</t>
  </si>
  <si>
    <t>Albentia Systems</t>
  </si>
  <si>
    <t>http://www.albentia.com/en/index.php</t>
  </si>
  <si>
    <t>81c6380d-6909-034d-b913-ba855896aa34</t>
  </si>
  <si>
    <t>Albeo Technologies</t>
  </si>
  <si>
    <t>http://www.albeotech.com</t>
  </si>
  <si>
    <t>bb2e52b4-7951-2e95-39ad-9b44f4ca92e1</t>
  </si>
  <si>
    <t>Alberici</t>
  </si>
  <si>
    <t>http://www.alberici.com/</t>
  </si>
  <si>
    <t>da5d2483-2609-9714-cd08-e743dc4eb083</t>
  </si>
  <si>
    <t>Albers AC &amp; Heating</t>
  </si>
  <si>
    <t>http://www.albersairconditioning.com/</t>
  </si>
  <si>
    <t>daa9dd72-86f3-bafd-c9ec-88fb18eeed2a</t>
  </si>
  <si>
    <t>ALBERT</t>
  </si>
  <si>
    <t>http://www.albert2005.co.jp/</t>
  </si>
  <si>
    <t>11250a22-d91b-c828-6ccf-30698cde291d</t>
  </si>
  <si>
    <t>Albert</t>
  </si>
  <si>
    <t>https://meetalbert.com/</t>
  </si>
  <si>
    <t>96a21828-40e0-5cf5-7823-e5bbd90f42f4</t>
  </si>
  <si>
    <t>http://www.getalbert.com/</t>
  </si>
  <si>
    <t>2dcbab1a-ff71-4bc3-de42-1115c639c66b</t>
  </si>
  <si>
    <t>http://www.mralbert.se/</t>
  </si>
  <si>
    <t>444d2fbf-ab71-c2f9-74e3-1c24a7048de5</t>
  </si>
  <si>
    <t>Albert &amp; Eve Organics</t>
  </si>
  <si>
    <t>http://www.alberteve.com</t>
  </si>
  <si>
    <t>ebb4a6f3-07a7-f6ab-a56c-b644a73c5d2d</t>
  </si>
  <si>
    <t>Albert Bonniers FÌÄå¦rlag</t>
  </si>
  <si>
    <t>http://www.albertbonniersforlag.se</t>
  </si>
  <si>
    <t>e3aa0403-0d09-981e-c6cf-eda3437c56af</t>
  </si>
  <si>
    <t>Albert Einstein College of Medicine</t>
  </si>
  <si>
    <t>http://www.einstein.yu.edu/</t>
  </si>
  <si>
    <t>8f3b4c5c-491b-6413-4427-a221d1eec58b</t>
  </si>
  <si>
    <t>Albert Einstein Medical Center</t>
  </si>
  <si>
    <t>http://www.einstein.edu</t>
  </si>
  <si>
    <t>f1a4e592-cc5e-a75a-2995-03900d4bdaa6</t>
  </si>
  <si>
    <t>Albert Fried &amp; Company</t>
  </si>
  <si>
    <t>http://www.albertfried.com/</t>
  </si>
  <si>
    <t>8348b047-6ef9-bce9-c449-7e38ab843eaf</t>
  </si>
  <si>
    <t>Albert Gelman Inc. Bankruptcy Trustee</t>
  </si>
  <si>
    <t>http://albertgelman.com/financialsolutions/locations/mississauga/</t>
  </si>
  <si>
    <t>8f954c1b-b0df-59be-a38b-3af7bfe7349b</t>
  </si>
  <si>
    <t>ALBERT Inc.</t>
  </si>
  <si>
    <t>http://www.albertinc.com</t>
  </si>
  <si>
    <t>b62bfd78-8288-32b9-00bd-193124c48d5e</t>
  </si>
  <si>
    <t>Albert learning</t>
  </si>
  <si>
    <t>http://www.albert-learning.com/</t>
  </si>
  <si>
    <t>f9066a34-1a1c-6691-3e02-f55162465f46</t>
  </si>
  <si>
    <t>Albert Ludwigs University of Freiburg Ì¢åÛåÄ</t>
  </si>
  <si>
    <t>http://www.uni-freiburg.de</t>
  </si>
  <si>
    <t>f8f3af1d-b865-f2f6-6138-b928af179193</t>
  </si>
  <si>
    <t>Albert Medical Devices</t>
  </si>
  <si>
    <t>http://www.albertmedicaldevices.com</t>
  </si>
  <si>
    <t>f77c9dc9-6ba4-fb9a-1f6b-71fcc8f527ab</t>
  </si>
  <si>
    <t>Albert Shanker Institute</t>
  </si>
  <si>
    <t>http://www.shankerinstitute.org</t>
  </si>
  <si>
    <t>eb89c7e6-32e1-849e-bd4c-951b6e9c4621</t>
  </si>
  <si>
    <t>Albert Solino</t>
  </si>
  <si>
    <t>http://www.albertsolino.com</t>
  </si>
  <si>
    <t>2dae4f2e-716c-bac8-8ed4-7f2248f7022a</t>
  </si>
  <si>
    <t>Albert-Ludwigs-UniversitÌÄå_t Freiburg im Breisgau</t>
  </si>
  <si>
    <t>3b55bc76-5c06-2b33-1ccc-043e31f14344</t>
  </si>
  <si>
    <t>Albert.io</t>
  </si>
  <si>
    <t>http://www.albert.io</t>
  </si>
  <si>
    <t>4fa19539-9df8-6ed2-e76d-de2909be4ef1</t>
  </si>
  <si>
    <t>Albert's Of Salford CIC</t>
  </si>
  <si>
    <t>http://www.albertsofsalford.org.uk/</t>
  </si>
  <si>
    <t>d265f4bb-87d4-e4df-d9a0-f0026195ecd8</t>
  </si>
  <si>
    <t>Albert's Organics</t>
  </si>
  <si>
    <t>http://albertsorganics.com/</t>
  </si>
  <si>
    <t>588491f5-3362-cc5a-e219-689b77b8ab26</t>
  </si>
  <si>
    <t>Alberta Arborists</t>
  </si>
  <si>
    <t>http://www.albertaarborists.com</t>
  </si>
  <si>
    <t>34cf0c2f-d134-a7b2-57c7-b559abf1606d</t>
  </si>
  <si>
    <t>Alberta Auto Credit</t>
  </si>
  <si>
    <t>http://www.aacredit.ca</t>
  </si>
  <si>
    <t>ad744efc-958c-a0aa-347e-0a938da4ba63</t>
  </si>
  <si>
    <t>Alberta Ballet</t>
  </si>
  <si>
    <t>http://albertaballet.com</t>
  </si>
  <si>
    <t>227451d9-390a-5d4f-d7ef-04cacd0fbafa</t>
  </si>
  <si>
    <t>Alberta Baptist Church</t>
  </si>
  <si>
    <t>http://albertabaptist.org</t>
  </si>
  <si>
    <t>14735de6-dbd5-4b25-f8c7-09f2c74df3d4</t>
  </si>
  <si>
    <t>Alberta Boot Company</t>
  </si>
  <si>
    <t>http://www.albertaboot.com/</t>
  </si>
  <si>
    <t>8217790a-44f0-a5f0-d4a4-71db056216ed</t>
  </si>
  <si>
    <t>Alberta Canada</t>
  </si>
  <si>
    <t>http://www.albertacanada.com</t>
  </si>
  <si>
    <t>d8fbf094-3f73-9dc7-5434-40b68cb4e621</t>
  </si>
  <si>
    <t>Alberta Cancer Foundation</t>
  </si>
  <si>
    <t>http://albertacancer.ca/</t>
  </si>
  <si>
    <t>f5341a81-bcf0-c28b-3f27-203c2a8be1e4</t>
  </si>
  <si>
    <t>Alberta Deal Generator</t>
  </si>
  <si>
    <t>http://www.innovatecalgary.com/</t>
  </si>
  <si>
    <t>b70162dd-8bdc-6edb-3061-ab9da89672df</t>
  </si>
  <si>
    <t>Alberta Energy</t>
  </si>
  <si>
    <t>http://www.energy.alberta.ca</t>
  </si>
  <si>
    <t>c9585876-4f16-c827-7a7c-f230395db597</t>
  </si>
  <si>
    <t>Alberta Energy Regulator</t>
  </si>
  <si>
    <t>http://aer.ca/</t>
  </si>
  <si>
    <t>bc7cae3e-d5f0-722f-fe89-e450b3f941aa</t>
  </si>
  <si>
    <t>Alberta Enterprise</t>
  </si>
  <si>
    <t>http://www.alberta-enterprise.ca</t>
  </si>
  <si>
    <t>0fedc720-12d2-21f7-5c9a-bbf9f1652773</t>
  </si>
  <si>
    <t>Alberta First Choice Moving Systems Inc.</t>
  </si>
  <si>
    <t>http://www.albertafirstmoving.ca/</t>
  </si>
  <si>
    <t>184f9c31-acf3-a37a-24ab-3848be30bde8</t>
  </si>
  <si>
    <t>Alberta First Moving Choice Inc.</t>
  </si>
  <si>
    <t>http://albertafirstmoving.ca</t>
  </si>
  <si>
    <t>e4aab2ce-6771-8cef-7733-b6ca60499673</t>
  </si>
  <si>
    <t>Alberta Gaming and Liquor Commission</t>
  </si>
  <si>
    <t>http://aglc.ca/</t>
  </si>
  <si>
    <t>9bc10dfd-13cc-f0a0-84ea-c99f43e1f5e0</t>
  </si>
  <si>
    <t>Alberta Golf</t>
  </si>
  <si>
    <t>http://www.albertagolf.org/</t>
  </si>
  <si>
    <t>fe7008b2-3f10-431f-8825-58f44da246cd</t>
  </si>
  <si>
    <t>Alberta Granite Master</t>
  </si>
  <si>
    <t>http://albertagranitemaster.com/</t>
  </si>
  <si>
    <t>50e1a3a4-82b9-579b-07c8-dcada11f72a4</t>
  </si>
  <si>
    <t>Alberta Health Services</t>
  </si>
  <si>
    <t>http://www.albertahealthservices.ca</t>
  </si>
  <si>
    <t>5e4ef827-d513-3100-a9fe-5a6520894136</t>
  </si>
  <si>
    <t>Alberta Home Loans Inc.</t>
  </si>
  <si>
    <t>http://www.homeloansalberta.com</t>
  </si>
  <si>
    <t>a86048a5-2cb6-e3e4-fda6-c7b7750d8ed6</t>
  </si>
  <si>
    <t>Alberta Hotel &amp; Lodging Association</t>
  </si>
  <si>
    <t>https://www.ahla.ca/</t>
  </si>
  <si>
    <t>edc2afba-d8ee-7b03-3e57-c388cb3ccef0</t>
  </si>
  <si>
    <t>Alberta Innovates</t>
  </si>
  <si>
    <t>http://www.albertainnovates.ca</t>
  </si>
  <si>
    <t>7cf1dd1a-4e3e-8565-8cff-b4cbe635c564</t>
  </si>
  <si>
    <t>Alberta Innovates Bio Solutions</t>
  </si>
  <si>
    <t>http://bio.albertainnovates.ca</t>
  </si>
  <si>
    <t>83fb8efc-67a8-1450-53d2-302659ffae23</t>
  </si>
  <si>
    <t>Alberta Innovates Technology Futures</t>
  </si>
  <si>
    <t>http://www.albertatechfutures.ca/home.aspx</t>
  </si>
  <si>
    <t>d4ad319c-71d4-c828-71e9-8cd710bf80ab</t>
  </si>
  <si>
    <t>Alberta Investment Management</t>
  </si>
  <si>
    <t>http://www.aimco.alberta.ca</t>
  </si>
  <si>
    <t>73a27569-71cd-3740-d5d1-c71905715f5a</t>
  </si>
  <si>
    <t>Alberta Lift and Equipment Rentals</t>
  </si>
  <si>
    <t>http://albertalift.com/</t>
  </si>
  <si>
    <t>22b6266f-0be2-e942-48c2-ad6cda340e0f</t>
  </si>
  <si>
    <t>Alberta Medical Association</t>
  </si>
  <si>
    <t>https://www.albertadoctors.org/</t>
  </si>
  <si>
    <t>19eacc7e-6b6d-b5c1-7673-1bf08c13dccd</t>
  </si>
  <si>
    <t>Alberta Safety and Auditing Service</t>
  </si>
  <si>
    <t>http://www.albertasafety.org</t>
  </si>
  <si>
    <t>b7db23f5-0d9f-8c10-f05f-32cbf9909cda</t>
  </si>
  <si>
    <t>Alberta School of Business</t>
  </si>
  <si>
    <t>https://business.ualberta.ca</t>
  </si>
  <si>
    <t>2ef61cc7-e801-2542-c7b6-862336f1cb61</t>
  </si>
  <si>
    <t>Alberta Snowboarding Association</t>
  </si>
  <si>
    <t>http://www.albertasnowboarding.com/</t>
  </si>
  <si>
    <t>185bb955-70b7-38e1-30b2-22ef54944dfb</t>
  </si>
  <si>
    <t>Alberta Teachers' Retirement Fund Board</t>
  </si>
  <si>
    <t>http://www.atrf.com</t>
  </si>
  <si>
    <t>f43ca4a8-6cad-0cf3-ca33-aa55dd36330e</t>
  </si>
  <si>
    <t>Alberta Trade Jobs</t>
  </si>
  <si>
    <t>http://albertatradejobs.com</t>
  </si>
  <si>
    <t>0a458195-36db-8c84-8a23-b2e1bcc57285</t>
  </si>
  <si>
    <t>Alberta Vacuum Experts</t>
  </si>
  <si>
    <t>http://www.albertavacuumexperts.com/</t>
  </si>
  <si>
    <t>ec97042f-c10e-36f8-51e6-499901049e83</t>
  </si>
  <si>
    <t>Alberta Winestein</t>
  </si>
  <si>
    <t>http://albertawinestein.com</t>
  </si>
  <si>
    <t>f89b3851-103f-c37e-d52e-83887f265138</t>
  </si>
  <si>
    <t>Alberta's International and Intergovernmental Relations</t>
  </si>
  <si>
    <t>http://international.alberta.ca/</t>
  </si>
  <si>
    <t>9d9e05d3-e7a4-391b-988b-1ec57f732f7d</t>
  </si>
  <si>
    <t>AlbertÌ¢åãå¢</t>
  </si>
  <si>
    <t>http://www.albert.ai</t>
  </si>
  <si>
    <t>dcb93e73-4954-2df3-a067-8a1bdfc33f23</t>
  </si>
  <si>
    <t>AlbertaVenture</t>
  </si>
  <si>
    <t>http://albertaventure.com/</t>
  </si>
  <si>
    <t>406910ad-5dc1-d06a-6f9d-b8981bc170d8</t>
  </si>
  <si>
    <t>Alberto Culver</t>
  </si>
  <si>
    <t>http://www.alberto.com</t>
  </si>
  <si>
    <t>de066ff2-75f8-3f9a-3e35-03492fff3ea7</t>
  </si>
  <si>
    <t>Alberto Hurtado University</t>
  </si>
  <si>
    <t>http://www.uahurtado.cl</t>
  </si>
  <si>
    <t>d81164d2-8206-dc3a-8bf5-aad68230a1cf</t>
  </si>
  <si>
    <t>Alberto Medrano, Keller Williams St Pete Realty</t>
  </si>
  <si>
    <t>http://stpetersburghomes4sale.net</t>
  </si>
  <si>
    <t>3bbeb579-9f82-cbce-d787-8d1fdd287481</t>
  </si>
  <si>
    <t>Alberto Statti</t>
  </si>
  <si>
    <t>http://www.albertostatti.co.uk/</t>
  </si>
  <si>
    <t>a0d17f11-541b-1a47-effe-2fb80c7b0828</t>
  </si>
  <si>
    <t>Albertsons LLC</t>
  </si>
  <si>
    <t>http://www.albertsons.com</t>
  </si>
  <si>
    <t>eb6bf1cc-54d4-2dee-db43-2b8606ea4b15</t>
  </si>
  <si>
    <t>Albertus Magnus College</t>
  </si>
  <si>
    <t>http://www.albertus.edu</t>
  </si>
  <si>
    <t>349f5631-5e15-070e-67e9-ee572e0b7648</t>
  </si>
  <si>
    <t>Albertus Magnus College, East Hartford</t>
  </si>
  <si>
    <t>http://www.newdimensionsamc.com/</t>
  </si>
  <si>
    <t>8cd44c41-0b3c-9ec5-b774-2739abb4d18f</t>
  </si>
  <si>
    <t>Albertus Magnus College, New Haven</t>
  </si>
  <si>
    <t>113c53e7-c38a-bc5f-2daf-462191da99de</t>
  </si>
  <si>
    <t>Albertville Quality Foods</t>
  </si>
  <si>
    <t>http://www.albertvillequalityfoods.com/</t>
  </si>
  <si>
    <t>67cefa8e-9e1e-3d3b-9bfe-4a35642b3105</t>
  </si>
  <si>
    <t>Albi</t>
  </si>
  <si>
    <t>https://www.albi.com.au</t>
  </si>
  <si>
    <t>26e5987c-ecd4-0353-7cdf-8031843bb092</t>
  </si>
  <si>
    <t>Albia</t>
  </si>
  <si>
    <t>http://www.albia.biz</t>
  </si>
  <si>
    <t>5ce67224-d262-7e74-3851-c3ed87fbf6e1</t>
  </si>
  <si>
    <t>Albian Sands</t>
  </si>
  <si>
    <t>http://www.albiansands.com/</t>
  </si>
  <si>
    <t>4bdaf490-fd29-a52e-61ce-572ceb8c1744</t>
  </si>
  <si>
    <t>Albina Community Bank</t>
  </si>
  <si>
    <t>http://www.albinabank.com/</t>
  </si>
  <si>
    <t>b2234aea-11d1-1b74-2487-935c7339fdeb</t>
  </si>
  <si>
    <t>Albino Blacksheep</t>
  </si>
  <si>
    <t>http://www.albinoblacksheep.com/</t>
  </si>
  <si>
    <t>b7f0ca37-8998-32e4-3f12-1eb77947e4a1</t>
  </si>
  <si>
    <t>Albion</t>
  </si>
  <si>
    <t>http://albion.co</t>
  </si>
  <si>
    <t>377ac79c-f2a2-2b5c-55b5-3aca58e14a31</t>
  </si>
  <si>
    <t>Albion &amp; Albion Ltd</t>
  </si>
  <si>
    <t>9cd5946c-7de9-241a-dda7-c155ead8f7fe</t>
  </si>
  <si>
    <t>Albion Capital Group</t>
  </si>
  <si>
    <t>https://www.albion.capital/</t>
  </si>
  <si>
    <t>5756bbb5-2127-4329-3e13-eca6d7141e3f</t>
  </si>
  <si>
    <t>Albion Car Finance Ltd.</t>
  </si>
  <si>
    <t>http://www.albioncarfinance.co.uk/</t>
  </si>
  <si>
    <t>cf4d2e4b-23cc-3a18-81ea-db501b4d7a7f</t>
  </si>
  <si>
    <t>Albion Chemicals Group</t>
  </si>
  <si>
    <t>http://www.albionchemicals.co.uk/</t>
  </si>
  <si>
    <t>cba4846e-185b-a227-926f-fe53b0a8324f</t>
  </si>
  <si>
    <t>Albion College</t>
  </si>
  <si>
    <t>http://www.albion.edu/</t>
  </si>
  <si>
    <t>aef50e37-95ec-43b8-e962-ecc9c31e0d90</t>
  </si>
  <si>
    <t>Albion Computer</t>
  </si>
  <si>
    <t>http://www.albion.co.uk/</t>
  </si>
  <si>
    <t>ec3a4f07-f3c9-1c76-4b11-3b98fc77dafb</t>
  </si>
  <si>
    <t>Albion Drive</t>
  </si>
  <si>
    <t>http://albiondrive.com/</t>
  </si>
  <si>
    <t>e577b161-ab19-86b2-aa40-21b81e12f2f4</t>
  </si>
  <si>
    <t>Albion Global</t>
  </si>
  <si>
    <t>http://www.albionglobal.com/</t>
  </si>
  <si>
    <t>d597a678-cd58-2bbd-f3e8-dd03dcabc71f</t>
  </si>
  <si>
    <t>Albion Innovations</t>
  </si>
  <si>
    <t>http://www.albioninnovations.com</t>
  </si>
  <si>
    <t>5581170a-2682-f50c-3635-726c5ec30ec8</t>
  </si>
  <si>
    <t>Albion Investors</t>
  </si>
  <si>
    <t>http://www.albioninvestors.com</t>
  </si>
  <si>
    <t>d23ed99b-0f79-e35e-4502-c735f4d56df1</t>
  </si>
  <si>
    <t>Albion London</t>
  </si>
  <si>
    <t>http://albion-uk.london</t>
  </si>
  <si>
    <t>f7c96f14-15e5-5fd7-4317-c38ac565ade8</t>
  </si>
  <si>
    <t>Albionmall</t>
  </si>
  <si>
    <t>https://www.albionmall.com/</t>
  </si>
  <si>
    <t>340c68e1-0af3-f4c3-231a-9216931e8927</t>
  </si>
  <si>
    <t>Albiorex</t>
  </si>
  <si>
    <t>http://albiorex.com</t>
  </si>
  <si>
    <t>5097a38a-de72-a449-aa89-390756a19973</t>
  </si>
  <si>
    <t>Albireo</t>
  </si>
  <si>
    <t>http://www.albireopharma.com</t>
  </si>
  <si>
    <t>cc2b868e-8914-fffe-9398-44c5167e9410</t>
  </si>
  <si>
    <t>Albireo Energy</t>
  </si>
  <si>
    <t>http://www.albireoenergy.com/</t>
  </si>
  <si>
    <t>04c65fb1-a21e-464f-a73d-8279b16a5153</t>
  </si>
  <si>
    <t>Albisetti</t>
  </si>
  <si>
    <t>http://www.albisetti-international.com</t>
  </si>
  <si>
    <t>3324d66d-f2cd-504f-ce53-86fff2a6b3bc</t>
  </si>
  <si>
    <t>albo</t>
  </si>
  <si>
    <t>https://www.albo.mx</t>
  </si>
  <si>
    <t>c6ea77bc-7549-bfa9-2892-0a1929e6cf1f</t>
  </si>
  <si>
    <t>Albo7</t>
  </si>
  <si>
    <t>http://rocketpun.ch/company/albo7</t>
  </si>
  <si>
    <t>8e7e5f99-984c-bc45-806f-67c1aa8b2e6a</t>
  </si>
  <si>
    <t>Alboom Inc</t>
  </si>
  <si>
    <t>http://www.alboom.com.br</t>
  </si>
  <si>
    <t>2c85a680-d73e-e435-3cbb-3645421f06b1</t>
  </si>
  <si>
    <t>Albrecht Golf Verlag</t>
  </si>
  <si>
    <t>http://www.1golf.eu</t>
  </si>
  <si>
    <t>7d9d82ce-49ac-c749-c115-df3e23acdc29</t>
  </si>
  <si>
    <t>Albrechta and Coble, Ltd</t>
  </si>
  <si>
    <t>http://www.lawyer-ac.com</t>
  </si>
  <si>
    <t>3386d300-3f93-87f7-7ddf-3b2d698266ea</t>
  </si>
  <si>
    <t>Albridge</t>
  </si>
  <si>
    <t>http://www.albridge.com</t>
  </si>
  <si>
    <t>c057a4fd-dbf7-ce11-07a8-95b5e8c97ca8</t>
  </si>
  <si>
    <t>Albright &amp; Wilson</t>
  </si>
  <si>
    <t>http://www.albright.com.au</t>
  </si>
  <si>
    <t>ce6d3e83-0321-f28c-81eb-969d6a716a66</t>
  </si>
  <si>
    <t>Albright Capital Management</t>
  </si>
  <si>
    <t>http://www.albrightcapital.com/</t>
  </si>
  <si>
    <t>44b9cce9-8e7a-f909-cf35-a419611b4fbb</t>
  </si>
  <si>
    <t>Albright College</t>
  </si>
  <si>
    <t>http://www.albright.edu/</t>
  </si>
  <si>
    <t>41ebd877-43bd-98a7-03cf-a6a7061c0207</t>
  </si>
  <si>
    <t>Albright Knox Art Gallery</t>
  </si>
  <si>
    <t>https://www.albrightknox.org</t>
  </si>
  <si>
    <t>99864c8b-33b7-e266-c89e-aa044c06d011</t>
  </si>
  <si>
    <t>Albright Stonebridge Group</t>
  </si>
  <si>
    <t>http://albrightstonebridge.com/</t>
  </si>
  <si>
    <t>41f6de00-6458-2da0-5e68-5c71cf791d80</t>
  </si>
  <si>
    <t>ALBtelecom</t>
  </si>
  <si>
    <t>http://www.albtelecom.al/</t>
  </si>
  <si>
    <t>21709484-d1c6-753a-ffbe-558556bc94b6</t>
  </si>
  <si>
    <t>Albu Designs</t>
  </si>
  <si>
    <t>http://www.danielalbu.com</t>
  </si>
  <si>
    <t>35dc818b-98bf-1d4e-4201-2bd44eb58d44</t>
  </si>
  <si>
    <t>Albufeira.com</t>
  </si>
  <si>
    <t>http://www.albufeira.com/travel-agents-excursions</t>
  </si>
  <si>
    <t>1792ca0d-4548-b1a1-87c5-0abc29a1826f</t>
  </si>
  <si>
    <t>Albumcorner</t>
  </si>
  <si>
    <t>http://albumcorner.com</t>
  </si>
  <si>
    <t>cf257bc7-3462-2e8d-457f-7bd7d48c0347</t>
  </si>
  <si>
    <t>Albumprinter</t>
  </si>
  <si>
    <t>http://www.albumprintersolutions.com</t>
  </si>
  <si>
    <t>2dcc45c5-8c26-d1cb-aa2d-2a0a74cb5468</t>
  </si>
  <si>
    <t>Albumul Cu Amintiri</t>
  </si>
  <si>
    <t>http://www.albumulcuamintiri.ro/</t>
  </si>
  <si>
    <t>beff06ba-8214-303f-92a5-205904914f79</t>
  </si>
  <si>
    <t>Albuquerque Academy</t>
  </si>
  <si>
    <t>https://www.aa.edu</t>
  </si>
  <si>
    <t>84868f8d-2d4f-9935-1d4e-6c3f4baa2f94</t>
  </si>
  <si>
    <t>Albuquerque Hardwood Lumber Co.</t>
  </si>
  <si>
    <t>http://www.abqhardwoods.com/</t>
  </si>
  <si>
    <t>9f0baf85-c724-c79a-8dc5-f9a0d38b5fb1</t>
  </si>
  <si>
    <t>Albuquerque Image Products</t>
  </si>
  <si>
    <t>http://www.albimage.com</t>
  </si>
  <si>
    <t>4f79a8e1-c23b-aa01-9a78-f43e83fd1bcd</t>
  </si>
  <si>
    <t>Albuquerque Innovation Central</t>
  </si>
  <si>
    <t>http://innovationcentralabq.com</t>
  </si>
  <si>
    <t>c5d0eff0-219b-8b95-f4be-2b9895c128e5</t>
  </si>
  <si>
    <t>Albuquerque Journal</t>
  </si>
  <si>
    <t>http://www.abqjournal.com/</t>
  </si>
  <si>
    <t>e0053896-1690-6455-8ed8-57d8e5953b33</t>
  </si>
  <si>
    <t>Albus Insurance</t>
  </si>
  <si>
    <t>http://www.albus.com</t>
  </si>
  <si>
    <t>602c775d-2d02-c0be-0eed-ca55df73b7b4</t>
  </si>
  <si>
    <t>Albus Technologies</t>
  </si>
  <si>
    <t>http://www.albustechnologies.com</t>
  </si>
  <si>
    <t>79fd8d93-47ab-1e50-4d5e-1283062ad7f3</t>
  </si>
  <si>
    <t>Albymedia</t>
  </si>
  <si>
    <t>http://www.albymedia.com</t>
  </si>
  <si>
    <t>2d07a857-1320-803a-7884-5a30c9352722</t>
  </si>
  <si>
    <t>ALC Cleaners, LLC.</t>
  </si>
  <si>
    <t>http://www.alccleaners.com/</t>
  </si>
  <si>
    <t>b1a9b9d9-5e82-800b-74a4-1fdff9a9239e</t>
  </si>
  <si>
    <t>ALC Health</t>
  </si>
  <si>
    <t>http://www.alchealth.com/</t>
  </si>
  <si>
    <t>9e5905ca-8d17-7b9e-831d-cc2ace25de5c</t>
  </si>
  <si>
    <t>Alc Holdings</t>
  </si>
  <si>
    <t>http://www.alcholdings.com.ph</t>
  </si>
  <si>
    <t>48b9e946-c619-a531-96ef-1a4b7c0c4c6a</t>
  </si>
  <si>
    <t>ALC Montreal</t>
  </si>
  <si>
    <t>http://alcmontreal.com/</t>
  </si>
  <si>
    <t>c7bf356e-dadf-70d7-b2f8-92a6167ef3f1</t>
  </si>
  <si>
    <t>Alcachofa Soft</t>
  </si>
  <si>
    <t>http://www.alcachofasoft.com</t>
  </si>
  <si>
    <t>e78cfc50-e5a8-83db-298e-9ed187b2bd98</t>
  </si>
  <si>
    <t>Alcacruz Inc.</t>
  </si>
  <si>
    <t>http://www.vr.alcacruz.com</t>
  </si>
  <si>
    <t>4f70fc5d-119e-95de-0388-857e77df4da3</t>
  </si>
  <si>
    <t>Alcadis</t>
  </si>
  <si>
    <t>http://www.alcadis.nl</t>
  </si>
  <si>
    <t>8731addf-5c57-e9d5-7327-b4f658d079f1</t>
  </si>
  <si>
    <t>Alcala Consulting</t>
  </si>
  <si>
    <t>http://www.alcalaconsulting.com</t>
  </si>
  <si>
    <t>0a6ae063-f72f-125d-82e3-111f55d7005e</t>
  </si>
  <si>
    <t>Alcala Farma</t>
  </si>
  <si>
    <t>http://www.alcala-farma.es/</t>
  </si>
  <si>
    <t>54226259-83df-cdcf-75bf-1ea427cf77bb</t>
  </si>
  <si>
    <t>alcalo</t>
  </si>
  <si>
    <t>http://www.alcalo.com</t>
  </si>
  <si>
    <t>075ece25-9fde-fa0d-f55e-a5fb9563856f</t>
  </si>
  <si>
    <t>Alcami</t>
  </si>
  <si>
    <t>http://www.alcaminow.com</t>
  </si>
  <si>
    <t>041e9e66-c5ff-4f19-6327-59b14b04d692</t>
  </si>
  <si>
    <t>Alcan Aluminum</t>
  </si>
  <si>
    <t>http://www.al-can.com</t>
  </si>
  <si>
    <t>c23551f2-6b5a-793e-8aa2-77a1b42790ef</t>
  </si>
  <si>
    <t>Alcan Cable</t>
  </si>
  <si>
    <t>http://www.alcancable.com/</t>
  </si>
  <si>
    <t>1c0ea6dd-d32f-4551-1293-4002a7e4c5b0</t>
  </si>
  <si>
    <t>Alcan Systems</t>
  </si>
  <si>
    <t>http://alcansystems.com</t>
  </si>
  <si>
    <t>7394c06a-c44d-1ac9-ce62-54fd380ad12f</t>
  </si>
  <si>
    <t>AlcanÌÄå¤ar</t>
  </si>
  <si>
    <t>http://www.grupoalcancar.com.br</t>
  </si>
  <si>
    <t>3d3b446a-8e7d-f6de-1ce5-aec2b4ab3e1f</t>
  </si>
  <si>
    <t>Alcance Media Group</t>
  </si>
  <si>
    <t>http://www.alcancemg.com</t>
  </si>
  <si>
    <t>9920c57a-3944-e5b5-9d35-0b764b001a7b</t>
  </si>
  <si>
    <t>Alcantara Media</t>
  </si>
  <si>
    <t>http://www.alcantaramedia.com</t>
  </si>
  <si>
    <t>abee5942-2f40-5f30-aec4-e9b4533ab4e5</t>
  </si>
  <si>
    <t>Alcanzar Solar</t>
  </si>
  <si>
    <t>http://www.alcanzarsolar.com</t>
  </si>
  <si>
    <t>5d3b85e5-de31-d9fd-cbb1-6500879b03e4</t>
  </si>
  <si>
    <t>Alcaraz web</t>
  </si>
  <si>
    <t>http://alcarazweb.com/</t>
  </si>
  <si>
    <t>d28386b3-a9bc-6383-4172-1701eaf85467</t>
  </si>
  <si>
    <t>AlcaSynn Pharmaceuticals GmbH</t>
  </si>
  <si>
    <t>http://www.sanochemia.at</t>
  </si>
  <si>
    <t>59bd2e31-fdfe-4f9c-e69e-e18f1a15f066</t>
  </si>
  <si>
    <t>ALCATEL BUSINESS SYSTEMS</t>
  </si>
  <si>
    <t>http://www.alcatel-home.com</t>
  </si>
  <si>
    <t>f7199913-4f31-96a9-591c-36c017277e01</t>
  </si>
  <si>
    <t>Alcatel Communications</t>
  </si>
  <si>
    <t>https://www.astralpoint.com</t>
  </si>
  <si>
    <t>d0a3560e-2afa-2bb2-1dec-31a545febc71</t>
  </si>
  <si>
    <t>Alcatel Home &amp; Business Phones</t>
  </si>
  <si>
    <t>http://apac.alcatel-business.com</t>
  </si>
  <si>
    <t>71579c6f-1588-6923-4192-527433f48533</t>
  </si>
  <si>
    <t>Alcatel Mobile</t>
  </si>
  <si>
    <t>http://www.alcatel-mobile.com/global-en/</t>
  </si>
  <si>
    <t>289bd2db-a99b-a771-d13c-f89f9ff0a4a0</t>
  </si>
  <si>
    <t>Alcatel Network Systems</t>
  </si>
  <si>
    <t>https://www5.alcatel-lucent.com</t>
  </si>
  <si>
    <t>d5ae8dc0-3d8e-efaf-9973-00d770ab0cdb</t>
  </si>
  <si>
    <t>ALCATEL ONETOUCH</t>
  </si>
  <si>
    <t>http://www.alcatelonetouch.com/in/</t>
  </si>
  <si>
    <t>af45755d-af66-4d06-f2fa-ba9f90aeb4d4</t>
  </si>
  <si>
    <t>Alcatel Research</t>
  </si>
  <si>
    <t>https://www.bell-labs.com</t>
  </si>
  <si>
    <t>9311cc59-82d3-5ddd-17d3-1e8aa67ce072</t>
  </si>
  <si>
    <t>Alcatel Submarine Networks</t>
  </si>
  <si>
    <t>http://www.alcatel-lucent.com/</t>
  </si>
  <si>
    <t>7c97f18f-9c2f-5187-d45c-a15210352755</t>
  </si>
  <si>
    <t>Alcatel Ventures</t>
  </si>
  <si>
    <t>http://www.alcatel-lucent.com</t>
  </si>
  <si>
    <t>e7e3805e-3997-6000-a068-b667c249dbc5</t>
  </si>
  <si>
    <t>Alcatel-Lucent</t>
  </si>
  <si>
    <t>http://www.alcatel-lucent.com/wps/portal</t>
  </si>
  <si>
    <t>a8efef16-e5ad-4a76-9ba0-2e37fd674309</t>
  </si>
  <si>
    <t>Alcato Consulting</t>
  </si>
  <si>
    <t>http://alcato.se</t>
  </si>
  <si>
    <t>872eae67-8499-48dd-625e-7ab1c924906b</t>
  </si>
  <si>
    <t>Alcatraz AI</t>
  </si>
  <si>
    <t>http://www.alcatraz.ai</t>
  </si>
  <si>
    <t>51b55dbe-cd0a-0f3d-b850-e84c09c8024e</t>
  </si>
  <si>
    <t>Alcatraz Cruises</t>
  </si>
  <si>
    <t>http://www.alcatrazcruises.com/</t>
  </si>
  <si>
    <t>b0bb5e83-0c7f-e81c-4a95-5de7cc5b2ecd</t>
  </si>
  <si>
    <t>Alcatraz Interlocks BV</t>
  </si>
  <si>
    <t>http://www.alcatrazinterlocks.com/</t>
  </si>
  <si>
    <t>d6e4d0e5-0e80-8685-27d7-772cd4d2b044</t>
  </si>
  <si>
    <t>Alccofine - Counto Microfine Products Pvt. Ltd</t>
  </si>
  <si>
    <t>http://www.alccofine.com/</t>
  </si>
  <si>
    <t>0d751607-f522-9755-edbd-18534caa33a1</t>
  </si>
  <si>
    <t>ALCEDO</t>
  </si>
  <si>
    <t>http://www.alcedo.it/</t>
  </si>
  <si>
    <t>15996f01-7118-6dff-a9f7-39250e076236</t>
  </si>
  <si>
    <t>Alcentra Capital Corporation</t>
  </si>
  <si>
    <t>http://www.alcentracapital.com/</t>
  </si>
  <si>
    <t>b2541e3b-cd3d-de02-5382-076a551ae2bc</t>
  </si>
  <si>
    <t>Alcentra Group</t>
  </si>
  <si>
    <t>https://www.alcentra.com/</t>
  </si>
  <si>
    <t>7d41e257-7702-876f-e009-0e5fdab84609</t>
  </si>
  <si>
    <t>Alces Technology</t>
  </si>
  <si>
    <t>http://alcestech.com</t>
  </si>
  <si>
    <t>bee927d7-6665-00d1-1d8d-de7e2ee985f9</t>
  </si>
  <si>
    <t>Alchaemy</t>
  </si>
  <si>
    <t>http://www.alchaemy.com</t>
  </si>
  <si>
    <t>e5cafa39-c13b-c31b-c28d-dd13dcc70deb</t>
  </si>
  <si>
    <t>ALCHEMA</t>
  </si>
  <si>
    <t>http://www.alchema.com/</t>
  </si>
  <si>
    <t>a97ebf24-3baf-f735-cb60-75841fcc554b</t>
  </si>
  <si>
    <t>Alchemative</t>
  </si>
  <si>
    <t>https://www.alchemative.com</t>
  </si>
  <si>
    <t>5c9e7e41-b065-0dd4-ddbf-215a59c46069</t>
  </si>
  <si>
    <t>AlcheMe, Inc</t>
  </si>
  <si>
    <t>http://www.brody.org/alcheme/</t>
  </si>
  <si>
    <t>f24d158b-53e5-7578-0107-e905a8f4ffe8</t>
  </si>
  <si>
    <t>Alchemex</t>
  </si>
  <si>
    <t>http://www.alchemex.com/</t>
  </si>
  <si>
    <t>b665d703-16a5-181a-78ed-24f621d680c0</t>
  </si>
  <si>
    <t>Alchemia</t>
  </si>
  <si>
    <t>http://www.alchemia.com.au/</t>
  </si>
  <si>
    <t>95b93ddc-4099-ba93-cf8f-d48c448869a2</t>
  </si>
  <si>
    <t>Alchemie</t>
  </si>
  <si>
    <t>http://www.alchem.ie/</t>
  </si>
  <si>
    <t>2283ca6e-6298-bb3c-1486-4592da151662</t>
  </si>
  <si>
    <t>Alchemie Solutions</t>
  </si>
  <si>
    <t>http://alchem.ie</t>
  </si>
  <si>
    <t>45a0f704-f023-cbdf-fb37-fd7cc995e7a7</t>
  </si>
  <si>
    <t>Alchemis</t>
  </si>
  <si>
    <t>http://www.alchemis.co.uk/</t>
  </si>
  <si>
    <t>e96105f1-25d2-af8d-7ecb-3da5e2d8aef7</t>
  </si>
  <si>
    <t>Alchemist Accelerator</t>
  </si>
  <si>
    <t>http://www.alchemistaccelerator.com</t>
  </si>
  <si>
    <t>54083a4b-506d-bc40-f7e3-9195e36eb682</t>
  </si>
  <si>
    <t>Alchemist Marketing &amp; Talent Solutions Pvt Ltd</t>
  </si>
  <si>
    <t>http://www.alchemistindia.net</t>
  </si>
  <si>
    <t>7685bcff-d777-8173-f135-69d005698bfa</t>
  </si>
  <si>
    <t>Alchemist Media</t>
  </si>
  <si>
    <t>https://www.alchemistmedia.com/</t>
  </si>
  <si>
    <t>00e9765f-1213-0e4f-3555-d9c310949e31</t>
  </si>
  <si>
    <t>Alchemist Technologies</t>
  </si>
  <si>
    <t>http://www.alchemist.mn</t>
  </si>
  <si>
    <t>38889c04-1eb5-2e5a-d624-2a06db6f2899</t>
  </si>
  <si>
    <t>Alchemista</t>
  </si>
  <si>
    <t>http://alchemista.com/</t>
  </si>
  <si>
    <t>bada9ca0-08b8-2a9b-3af8-9610df6815bb</t>
  </si>
  <si>
    <t>Alchemists Collective</t>
  </si>
  <si>
    <t>http://www.alchemistscollective.com/</t>
  </si>
  <si>
    <t>189db947-387f-d89f-f46a-28d569a99d24</t>
  </si>
  <si>
    <t>Alchemiya Media Limited</t>
  </si>
  <si>
    <t>https://www.alchemiya.com/#/</t>
  </si>
  <si>
    <t>2feb3bf3-77e4-7597-e13e-d8dec2cfba1f</t>
  </si>
  <si>
    <t>AlchemList</t>
  </si>
  <si>
    <t>http://alchemlist.org/</t>
  </si>
  <si>
    <t>df3f313b-944c-7fa4-c1f3-5fa1a4a17523</t>
  </si>
  <si>
    <t>Alchemy</t>
  </si>
  <si>
    <t>http://www.alchemy.fr/</t>
  </si>
  <si>
    <t>01cdef79-f305-2452-0943-50d3436f2281</t>
  </si>
  <si>
    <t>Alchemy 43</t>
  </si>
  <si>
    <t>http://www.alchemy43.com/</t>
  </si>
  <si>
    <t>f7ab5327-1268-a804-aa0d-c8aa5b1483fa</t>
  </si>
  <si>
    <t>Alchemy Angels</t>
  </si>
  <si>
    <t>http://www.thealchemyofvoice.com</t>
  </si>
  <si>
    <t>e033b3b3-9625-e023-efe2-1c64ba948ce9</t>
  </si>
  <si>
    <t>Alchemy Capital Management</t>
  </si>
  <si>
    <t>http://www.alchemycapital.com</t>
  </si>
  <si>
    <t>0f42251d-fd01-6443-ff5a-91f1f708fc12</t>
  </si>
  <si>
    <t>Alchemy Commercial</t>
  </si>
  <si>
    <t>http://www.alchemycommercial.com.au</t>
  </si>
  <si>
    <t>512e4eba-83f9-81bd-1add-9161814e1d50</t>
  </si>
  <si>
    <t>Alchemy Communications</t>
  </si>
  <si>
    <t>http://www.alchemy.net/</t>
  </si>
  <si>
    <t>773f4cad-e7fc-246a-8764-629d9f5ba723</t>
  </si>
  <si>
    <t>Alchemy Counsellors</t>
  </si>
  <si>
    <t>http://alchemycounsellors.com/</t>
  </si>
  <si>
    <t>5cf471b1-c88f-2368-2bd1-d52b2fa58003</t>
  </si>
  <si>
    <t>Alchemy Expo</t>
  </si>
  <si>
    <t>http://www.alchemyexpo.com/</t>
  </si>
  <si>
    <t>e6dd415a-cd72-55f6-a4b0-78ad66bde83b</t>
  </si>
  <si>
    <t>Alchemy Fine Home</t>
  </si>
  <si>
    <t>http://alchemyfinehome.com/</t>
  </si>
  <si>
    <t>40b93630-a8a0-db4d-5563-f57e95c17180</t>
  </si>
  <si>
    <t>Alchemy Games</t>
  </si>
  <si>
    <t>http://www.alchemy-games.com</t>
  </si>
  <si>
    <t>aa552aaf-cc1c-3480-f1fc-5642ad2f3900</t>
  </si>
  <si>
    <t>Alchemy Goods</t>
  </si>
  <si>
    <t>http://www.alchemygoods.com/</t>
  </si>
  <si>
    <t>4ebccefc-cb6a-c1e9-51c1-d6c04ae47d7e</t>
  </si>
  <si>
    <t>Alchemy Growth Partners</t>
  </si>
  <si>
    <t>http://alchemygrowth.com</t>
  </si>
  <si>
    <t>440db59c-5a37-b4ee-5c1d-8da0f05e711b</t>
  </si>
  <si>
    <t>Alchemy Intellectual Property &amp; Technology Counsel</t>
  </si>
  <si>
    <t>http://www.alchemyip.com</t>
  </si>
  <si>
    <t>ceda44e7-ef27-7930-0aff-6f03273cf689</t>
  </si>
  <si>
    <t>Alchemy IoT</t>
  </si>
  <si>
    <t>http://alchemyiot.com</t>
  </si>
  <si>
    <t>0a93c812-5bcf-77de-60d9-889d1466706f</t>
  </si>
  <si>
    <t>Alchemy Lab</t>
  </si>
  <si>
    <t>http://www.alchemy-lab.com</t>
  </si>
  <si>
    <t>4c52cffe-53ab-c520-2e27-2cb248fad903</t>
  </si>
  <si>
    <t>Alchemy Labs</t>
  </si>
  <si>
    <t>http://alche.my</t>
  </si>
  <si>
    <t>6e0c7386-5604-ff52-3f88-695057908ef5</t>
  </si>
  <si>
    <t>https://www.alchemyasia.com/</t>
  </si>
  <si>
    <t>cf1d96fa-9f2e-3411-4e23-b5df3266f1ec</t>
  </si>
  <si>
    <t>Alchemy On Demand</t>
  </si>
  <si>
    <t>http://alchemyondemand.com</t>
  </si>
  <si>
    <t>c4f13006-78c4-7cd9-b010-62a6863290f0</t>
  </si>
  <si>
    <t>Alchemy Partners</t>
  </si>
  <si>
    <t>http://www.alchemypartners.co.uk</t>
  </si>
  <si>
    <t>36ddff12-0f05-5eef-ea77-1e81a257605b</t>
  </si>
  <si>
    <t>Alchemy Pharmatech</t>
  </si>
  <si>
    <t>http://www.alchemypharmatech.com</t>
  </si>
  <si>
    <t>01834e80-7811-47fa-0aaa-a0a5d4220c79</t>
  </si>
  <si>
    <t>Alchemy Security, LLC</t>
  </si>
  <si>
    <t>https://alchemysecurity.com</t>
  </si>
  <si>
    <t>88907d60-395a-1b5a-c765-a62db19e3cb6</t>
  </si>
  <si>
    <t>Alchemy Solutions</t>
  </si>
  <si>
    <t>http://alchemysolutions.net</t>
  </si>
  <si>
    <t>e1264bd5-9410-d3d2-17d8-f885f02b5302</t>
  </si>
  <si>
    <t>Alchemy Systems</t>
  </si>
  <si>
    <t>http://www.alchemysystems.com</t>
  </si>
  <si>
    <t>6a8d1b1f-269c-1297-cf5f-ac5d77a8aaa2</t>
  </si>
  <si>
    <t>Alchemy Technology, LLC</t>
  </si>
  <si>
    <t>http://alchemytechnologies.ca</t>
  </si>
  <si>
    <t>66e5d88d-01b7-5fed-642c-1e26bb5a9a8e</t>
  </si>
  <si>
    <t>Alchemy Techsol</t>
  </si>
  <si>
    <t>http://alchemysolutions.asia/</t>
  </si>
  <si>
    <t>4d9850ac-ca28-b382-af43-a4277c85fb87</t>
  </si>
  <si>
    <t>Alchemy Ventures</t>
  </si>
  <si>
    <t>http://www.alchemyventures.com.au/</t>
  </si>
  <si>
    <t>9f117045-876f-c44a-76eb-c815bf9da242</t>
  </si>
  <si>
    <t>Alchemy Viral</t>
  </si>
  <si>
    <t>http://www.alchemyviral.com</t>
  </si>
  <si>
    <t>ffd188ee-f639-1b9b-8b09-c6da48d3f233</t>
  </si>
  <si>
    <t>Alchemy VR</t>
  </si>
  <si>
    <t>http://www.alchemyvr.com/</t>
  </si>
  <si>
    <t>8fe2b0ef-c674-dd90-7831-d2e9d205fee4</t>
  </si>
  <si>
    <t>Alchemy Wings</t>
  </si>
  <si>
    <t>http://www.alchemywings.co</t>
  </si>
  <si>
    <t>b3e61118-ca2c-f608-3121-d34283873723</t>
  </si>
  <si>
    <t>Alchemy Worx</t>
  </si>
  <si>
    <t>http://www.alchemyworx.com/</t>
  </si>
  <si>
    <t>a834a9a2-5c30-7f77-a737-438fcc64d688</t>
  </si>
  <si>
    <t>Alchemy50</t>
  </si>
  <si>
    <t>http://alchemy50.com/</t>
  </si>
  <si>
    <t>ce71e68d-df2b-3bfc-b644-1fc557b96b86</t>
  </si>
  <si>
    <t>AlchemyAPI</t>
  </si>
  <si>
    <t>http://www.alchemyapi.com</t>
  </si>
  <si>
    <t>647bf34e-3760-6943-1e59-1d50c9c11ed6</t>
  </si>
  <si>
    <t>AlchemyTec Limited</t>
  </si>
  <si>
    <t>http://alchemytec.com</t>
  </si>
  <si>
    <t>3a9c0eb0-6a4a-9970-e2cd-2fd658bec79b</t>
  </si>
  <si>
    <t>Alchera Technologies</t>
  </si>
  <si>
    <t>https://www.alcheratechnologies.com</t>
  </si>
  <si>
    <t>bacac5eb-9b02-0cc2-576d-06babfe69eb3</t>
  </si>
  <si>
    <t>AlcheraBio</t>
  </si>
  <si>
    <t>http://www.alcherabio.com</t>
  </si>
  <si>
    <t>f5159824-5498-3bd3-14d7-dfc780a4bd24</t>
  </si>
  <si>
    <t>Alchetron</t>
  </si>
  <si>
    <t>http://www.alchetron.com</t>
  </si>
  <si>
    <t>9d4aa565-6352-a559-06af-e214678ebe44</t>
  </si>
  <si>
    <t>Alchip</t>
  </si>
  <si>
    <t>http://www.alchip.com</t>
  </si>
  <si>
    <t>5c08ba5d-5f15-b83b-7731-fd52b8580e63</t>
  </si>
  <si>
    <t>Alcide</t>
  </si>
  <si>
    <t>http://www.alcide.io</t>
  </si>
  <si>
    <t>2d5fe2f2-ec05-8eaa-d428-2c9ff12fe14c</t>
  </si>
  <si>
    <t>Alcidion Corporation</t>
  </si>
  <si>
    <t>http://alcidion.com.au</t>
  </si>
  <si>
    <t>e910e162-9bd1-61a6-5505-3f3785a7ca1b</t>
  </si>
  <si>
    <t>Alcids Entertainment</t>
  </si>
  <si>
    <t>http://www.alcids.com</t>
  </si>
  <si>
    <t>7ceaa3ee-466b-c533-0aeb-229c97929a9a</t>
  </si>
  <si>
    <t>Alcimed</t>
  </si>
  <si>
    <t>http://www.alcimed.com</t>
  </si>
  <si>
    <t>49cf2c08-cc6c-6b80-c063-dc186c6b869c</t>
  </si>
  <si>
    <t>Alcineo</t>
  </si>
  <si>
    <t>http://alcineo.com</t>
  </si>
  <si>
    <t>68477264-4d9a-15f5-c406-5a04da157673</t>
  </si>
  <si>
    <t>AlCircle</t>
  </si>
  <si>
    <t>http://www.alcircle.com</t>
  </si>
  <si>
    <t>33a48cf9-2191-5ea0-c77e-4f21748b0265</t>
  </si>
  <si>
    <t>Alcis</t>
  </si>
  <si>
    <t>http://www.alcis.com.br</t>
  </si>
  <si>
    <t>12d1616c-ccfe-6eb8-cfbe-9e5c8b675d99</t>
  </si>
  <si>
    <t>ALCIS Sports</t>
  </si>
  <si>
    <t>http://www.alcissports.com/</t>
  </si>
  <si>
    <t>868d0c54-1f18-d5bc-d48f-6b7b09f71cf1</t>
  </si>
  <si>
    <t>Alclear LLC</t>
  </si>
  <si>
    <t>https://clearme.com</t>
  </si>
  <si>
    <t>82d554f4-3f8e-2bc6-e5c0-32e2f222d7e2</t>
  </si>
  <si>
    <t>ALCMEON</t>
  </si>
  <si>
    <t>http://alcmeon.com/3/eng/index.html</t>
  </si>
  <si>
    <t>720d9a3c-0bde-d6a9-9300-114424378f53</t>
  </si>
  <si>
    <t>ALCO COLLECTIONS</t>
  </si>
  <si>
    <t>http://www.alcocollections.com</t>
  </si>
  <si>
    <t>008468bb-7d58-c22f-aa78-e186be0af307</t>
  </si>
  <si>
    <t>Alco Investment</t>
  </si>
  <si>
    <t>http://alcoinvestmentcompany.com</t>
  </si>
  <si>
    <t>5dd92976-1dcd-ad0d-1c5c-ab3303fddc4d</t>
  </si>
  <si>
    <t>Alco Manufacturing</t>
  </si>
  <si>
    <t>http://alcomfgcorp.com/</t>
  </si>
  <si>
    <t>dc6b0271-cf12-7bea-1c92-5e805c2a0df8</t>
  </si>
  <si>
    <t>Alco Promotions</t>
  </si>
  <si>
    <t>http://www.alcopromotions.net/</t>
  </si>
  <si>
    <t>e93118f0-42e9-0674-0c3f-63955e1aca67</t>
  </si>
  <si>
    <t>ALCO Stores</t>
  </si>
  <si>
    <t>http://alcostores.com</t>
  </si>
  <si>
    <t>31dda522-1ade-5692-7bbb-345e133b80a4</t>
  </si>
  <si>
    <t>Alco Valves Group</t>
  </si>
  <si>
    <t>http://www.alco-valves.com/</t>
  </si>
  <si>
    <t>7935c3d2-029e-7b3e-b635-4d5291f114f6</t>
  </si>
  <si>
    <t>Alcoa</t>
  </si>
  <si>
    <t>http://alcoa.com</t>
  </si>
  <si>
    <t>fb5e3b57-adf0-d33d-33a8-7242df94078a</t>
  </si>
  <si>
    <t>Alcoa Howmet</t>
  </si>
  <si>
    <t>http://www.alcoa.com/howmet/en/home.asp</t>
  </si>
  <si>
    <t>1bf3fb7d-8fe1-caf5-8c3f-11f1c0821df9</t>
  </si>
  <si>
    <t>Alcoa International Holdings Company</t>
  </si>
  <si>
    <t>http://www.alcoa.com</t>
  </si>
  <si>
    <t>f5ad9045-d872-8914-1fb5-fa7b3ed89271</t>
  </si>
  <si>
    <t>Alcoa Power Generating</t>
  </si>
  <si>
    <t>https://www.alcoa.com</t>
  </si>
  <si>
    <t>843281c9-a581-c071-dc77-3933a00115cf</t>
  </si>
  <si>
    <t>Alcoa World Alumina</t>
  </si>
  <si>
    <t>9245a864-009c-326a-4f32-08871cd24f59</t>
  </si>
  <si>
    <t>Alcobra Pharmaceuticals</t>
  </si>
  <si>
    <t>http://www.alcobra-pharma.com/indexinvestor.cfm</t>
  </si>
  <si>
    <t>06e92ebb-9cb6-fe9c-5506-261d47e4e44a</t>
  </si>
  <si>
    <t>AlcoFermBrew</t>
  </si>
  <si>
    <t>http://alcofermbrew.com/</t>
  </si>
  <si>
    <t>40aff4fc-08f6-20a4-37bb-35303ec588e3</t>
  </si>
  <si>
    <t>Alcohol and Drug Foundation</t>
  </si>
  <si>
    <t>http://www.adf.org.au</t>
  </si>
  <si>
    <t>04b808fb-61c9-e645-ae8d-8e85c9238ae8</t>
  </si>
  <si>
    <t>Alcohol Delivery</t>
  </si>
  <si>
    <t>http://www.alcoholdelivery.com.sg/</t>
  </si>
  <si>
    <t>138ba516-402b-2cd4-829e-8cd325494bdf</t>
  </si>
  <si>
    <t>Alcohol King</t>
  </si>
  <si>
    <t>http://alcoholking.com</t>
  </si>
  <si>
    <t>34327d53-e080-d36b-64ed-3e367d9f6ce0</t>
  </si>
  <si>
    <t>Alcohol Monitoring Systems</t>
  </si>
  <si>
    <t>http://www.alcoholmonitoring.com</t>
  </si>
  <si>
    <t>83080f71-e87e-848b-e568-ac6b67929668</t>
  </si>
  <si>
    <t>Alcohol Treatment South Florida</t>
  </si>
  <si>
    <t>http://www.alcoholtreatmentsouthflorida.com/</t>
  </si>
  <si>
    <t>fd4d423a-fcbc-0ff5-9900-cd3e57074f03</t>
  </si>
  <si>
    <t>Alcoholdetoxcenters.com</t>
  </si>
  <si>
    <t>http://alcoholdetoxcenters.com/</t>
  </si>
  <si>
    <t>ed1a5789-de5c-736b-ca31-f188b071efa9</t>
  </si>
  <si>
    <t>Alcoholic Beverage Medical Research Foundation</t>
  </si>
  <si>
    <t>http://www.abmrf.org</t>
  </si>
  <si>
    <t>b0e3065f-a417-cb1c-3a3c-46abbb7a77c0</t>
  </si>
  <si>
    <t>Alcoil</t>
  </si>
  <si>
    <t>http://www.alcoil.net</t>
  </si>
  <si>
    <t>f8a94e67-2bd7-2635-edac-1cbbb57f1835</t>
  </si>
  <si>
    <t>Alcolea &amp; Abellan</t>
  </si>
  <si>
    <t>http://www.alcoleayabellan.com</t>
  </si>
  <si>
    <t>8a1a6a10-3fdb-8594-c47b-5604049925c9</t>
  </si>
  <si>
    <t>ALCOM ELECTONRONICS</t>
  </si>
  <si>
    <t>http://www.alcom.nl</t>
  </si>
  <si>
    <t>f065af4b-096a-df91-566a-5821a3462785</t>
  </si>
  <si>
    <t>Alcomex Verenfabriek B.V.</t>
  </si>
  <si>
    <t>https://www.alcomex.nl/</t>
  </si>
  <si>
    <t>329186e3-2440-0049-110c-5a33209b2d0d</t>
  </si>
  <si>
    <t>Alcomi</t>
  </si>
  <si>
    <t>http://www.alcomi.com</t>
  </si>
  <si>
    <t>09ca0f0e-8e23-2527-b3db-2d8151d538a3</t>
  </si>
  <si>
    <t>Alcon</t>
  </si>
  <si>
    <t>http://www.alcon.com</t>
  </si>
  <si>
    <t>b7368a3f-7d95-6e71-f0a2-c2e975642610</t>
  </si>
  <si>
    <t>Alcon Entertainment</t>
  </si>
  <si>
    <t>http://www.alconentertainment.com</t>
  </si>
  <si>
    <t>7175b07b-8e26-b361-3590-8db39d69140d</t>
  </si>
  <si>
    <t>Alcon Laboratories,Inc</t>
  </si>
  <si>
    <t>https://www.alcon.com</t>
  </si>
  <si>
    <t>e7c0ab59-fd4f-d0ec-2cf2-05ad828bd4cc</t>
  </si>
  <si>
    <t>Alcon LenSx, Inc.</t>
  </si>
  <si>
    <t>https://www.myalcon.com</t>
  </si>
  <si>
    <t>e8478409-68a8-24fc-6f51-9a52bdb4d5bf</t>
  </si>
  <si>
    <t>Alcon Pharmaceuticals</t>
  </si>
  <si>
    <t>cc80fbec-b20f-2d03-5278-f40f6d2e186e</t>
  </si>
  <si>
    <t>Alconbury Trust LLC</t>
  </si>
  <si>
    <t>http://www.alconburytrust.com</t>
  </si>
  <si>
    <t>5f427ae5-daa7-eeb3-8593-fac426c93568</t>
  </si>
  <si>
    <t>Alcone Marketing Group</t>
  </si>
  <si>
    <t>https://alcone.com</t>
  </si>
  <si>
    <t>74a60e5b-5b3e-56fc-9212-cb619870aee3</t>
  </si>
  <si>
    <t>Alconost</t>
  </si>
  <si>
    <t>http://www.alconost.com/en</t>
  </si>
  <si>
    <t>561abd55-81ea-7441-1308-8e02c1a1de8c</t>
  </si>
  <si>
    <t>Alcor Brands (Spain) SL</t>
  </si>
  <si>
    <t>http://www.alcorbrands.com</t>
  </si>
  <si>
    <t>0efa913c-253a-cd09-b45d-ee5acd9cb26c</t>
  </si>
  <si>
    <t>ALCOR Fund</t>
  </si>
  <si>
    <t>http://www.alcorfund.com/</t>
  </si>
  <si>
    <t>39176cf0-421d-d4f2-8740-6e9c3912253e</t>
  </si>
  <si>
    <t>Alcorn Goering &amp; Sage, LLP</t>
  </si>
  <si>
    <t>http://www.agslawyers.com</t>
  </si>
  <si>
    <t>94f20b64-adc6-a690-a4b3-4d3ceb9401b1</t>
  </si>
  <si>
    <t>Alcorn State University</t>
  </si>
  <si>
    <t>http://www.alcorn.edu/</t>
  </si>
  <si>
    <t>cc859936-9dc8-5378-c1c8-dcea956611cd</t>
  </si>
  <si>
    <t>Alcortech Limited</t>
  </si>
  <si>
    <t>http://www.alcortech.net</t>
  </si>
  <si>
    <t>b0d83aa2-e5b1-8a6a-4857-d31726a6a302</t>
  </si>
  <si>
    <t>Alcova Capital Management</t>
  </si>
  <si>
    <t>http://alcovacap.com</t>
  </si>
  <si>
    <t>b7955c39-94df-53f8-8c9f-1e04f538ee29</t>
  </si>
  <si>
    <t>Alcove</t>
  </si>
  <si>
    <t>http://www.youralcove.com/</t>
  </si>
  <si>
    <t>147164b6-b5e7-2554-0d89-3d53f7e4ab5a</t>
  </si>
  <si>
    <t>https://www.getalcove.com/</t>
  </si>
  <si>
    <t>673d75a9-3e27-cd89-1fa3-3eb202ac7ed6</t>
  </si>
  <si>
    <t>Alcove9</t>
  </si>
  <si>
    <t>http://www.alcove9.com</t>
  </si>
  <si>
    <t>52795cf4-6ac9-66c6-ace8-6c48643a285a</t>
  </si>
  <si>
    <t>Alcrea Solar</t>
  </si>
  <si>
    <t>http://www.alcreasolar.com</t>
  </si>
  <si>
    <t>bb2c2d73-aa27-ca6c-c35f-9907543e92f3</t>
  </si>
  <si>
    <t>Alcresta</t>
  </si>
  <si>
    <t>http://alcresta.com</t>
  </si>
  <si>
    <t>f3901ec5-879b-7471-d11c-18643350d46d</t>
  </si>
  <si>
    <t>Alcubic</t>
  </si>
  <si>
    <t>http://www.alcubic.com</t>
  </si>
  <si>
    <t>d512582c-060e-c6e7-5dce-ed43bfc3c601</t>
  </si>
  <si>
    <t>Alcuin</t>
  </si>
  <si>
    <t>http://www.alcuin.com/</t>
  </si>
  <si>
    <t>2c167f97-4506-41c2-402e-ab317117ce43</t>
  </si>
  <si>
    <t>Alcuin Capital Partners</t>
  </si>
  <si>
    <t>http://www.alcuincapital.com</t>
  </si>
  <si>
    <t>bd162154-2652-214f-f6dc-be752402394d</t>
  </si>
  <si>
    <t>Alcuin School</t>
  </si>
  <si>
    <t>https://www.alcuinschool.org/page</t>
  </si>
  <si>
    <t>5b54012f-bbd3-825f-9c3c-d9c5409e0d25</t>
  </si>
  <si>
    <t>Alcumus Group</t>
  </si>
  <si>
    <t>http://www.alcumusgroup.com/</t>
  </si>
  <si>
    <t>314d3c3c-7a7b-358f-5b8e-a1f7a3ac10d9</t>
  </si>
  <si>
    <t>Alcura</t>
  </si>
  <si>
    <t>https://www.alcura-health.co.uk</t>
  </si>
  <si>
    <t>6496e34e-08d3-c6b5-fbb9-bb86619ecb66</t>
  </si>
  <si>
    <t>ALCUS International</t>
  </si>
  <si>
    <t>http://www.alcus.biz</t>
  </si>
  <si>
    <t>b7f9b144-2061-95c0-6d5d-cac21344409c</t>
  </si>
  <si>
    <t>Alcy</t>
  </si>
  <si>
    <t>http://alcy.hk</t>
  </si>
  <si>
    <t>426f769e-73b8-db51-be96-4bb885055d81</t>
  </si>
  <si>
    <t>Alcyomics</t>
  </si>
  <si>
    <t>http://www.alcyomics.com/</t>
  </si>
  <si>
    <t>97a3647e-9af5-48e0-1de2-1d01fc51f91c</t>
  </si>
  <si>
    <t>Alcyone Lifesciences</t>
  </si>
  <si>
    <t>http://www.alcyonels.com</t>
  </si>
  <si>
    <t>60481513-9a85-82ad-a0b0-0229a4a8aacd</t>
  </si>
  <si>
    <t>Alcyone Resources</t>
  </si>
  <si>
    <t>http://www.alcyone.com.au</t>
  </si>
  <si>
    <t>3470f4fb-dede-f40d-5b07-6922e7a81242</t>
  </si>
  <si>
    <t>Alcyonix</t>
  </si>
  <si>
    <t>http://www.alcyonix.com/</t>
  </si>
  <si>
    <t>63b834fb-9ff9-ad26-24c7-14bfe843d70b</t>
  </si>
  <si>
    <t>ALD Automotive</t>
  </si>
  <si>
    <t>http://www.aldautomotive.com/</t>
  </si>
  <si>
    <t>4edc373f-86d6-c4b1-3b64-c6b6bee16ddb</t>
  </si>
  <si>
    <t>ALD Automotive - UK</t>
  </si>
  <si>
    <t>http://www.aldautomotive.co.uk</t>
  </si>
  <si>
    <t>9bece463-20e1-7e9a-e9b8-a65be27f4918</t>
  </si>
  <si>
    <t>Alda Games</t>
  </si>
  <si>
    <t>http://www.aldagames.com/</t>
  </si>
  <si>
    <t>40c64080-7975-be47-0cf8-81e04fd7d85a</t>
  </si>
  <si>
    <t>ALDA, Analytical, Life Science and Diagnostic Association</t>
  </si>
  <si>
    <t>https://thealda.org</t>
  </si>
  <si>
    <t>92ab121c-06fd-3266-b202-a739ffe05860</t>
  </si>
  <si>
    <t>Aldabra Capital</t>
  </si>
  <si>
    <t>http://www.aldabracapital.it/</t>
  </si>
  <si>
    <t>db700049-6d5f-3fa7-ce73-4eca21cfaf3f</t>
  </si>
  <si>
    <t>Aldagen</t>
  </si>
  <si>
    <t>http://www.aldagen.com</t>
  </si>
  <si>
    <t>aaad1bc3-ac66-f03c-4a71-98d258c0d903</t>
  </si>
  <si>
    <t>Aldar Properties</t>
  </si>
  <si>
    <t>http://aldar.com/en</t>
  </si>
  <si>
    <t>c8806f32-98c6-76f7-7f2e-1cc995f2c87f</t>
  </si>
  <si>
    <t>Aldata Solution</t>
  </si>
  <si>
    <t>http://aldata-solution.com</t>
  </si>
  <si>
    <t>5b27eee9-5bdb-47c1-00b9-348b9f667230</t>
  </si>
  <si>
    <t>Aldatu Biosciences</t>
  </si>
  <si>
    <t>http://www.aldatubio.com</t>
  </si>
  <si>
    <t>9837048e-1b0e-b94a-9b42-0a80331e57a0</t>
  </si>
  <si>
    <t>Aldea Global</t>
  </si>
  <si>
    <t>http://www.aglobal.org.ni/</t>
  </si>
  <si>
    <t>b168da22-a3c4-16f1-8547-8dd4b0f2d4cd</t>
  </si>
  <si>
    <t>ALDEA Pharmaceuticals</t>
  </si>
  <si>
    <t>http://www.aldeapharmaceuticals.com/</t>
  </si>
  <si>
    <t>28d3ae5e-20ba-0c7a-ad0e-221f20fc69e5</t>
  </si>
  <si>
    <t>Aldebaran Global Advisors</t>
  </si>
  <si>
    <t>https://aldebaran-advisors.com/</t>
  </si>
  <si>
    <t>4eb02a8b-ddd9-c10d-a34b-db5d9f8f4651</t>
  </si>
  <si>
    <t>Aldebaran Robotics</t>
  </si>
  <si>
    <t>http://www.aldebaran.com</t>
  </si>
  <si>
    <t>219e74e1-cf0e-4960-dccd-1b630b0bf2af</t>
  </si>
  <si>
    <t>Aldeburgh Music</t>
  </si>
  <si>
    <t>http://www.aldeburgh.co.uk/</t>
  </si>
  <si>
    <t>8f29b019-1c71-32dc-fb4e-978ef73e990e</t>
  </si>
  <si>
    <t>Aldeia Coworking</t>
  </si>
  <si>
    <t>http://aldeiacoworking.com.br</t>
  </si>
  <si>
    <t>66181ba3-829b-d818-a79f-28222c911286</t>
  </si>
  <si>
    <t>Aldemarhomes</t>
  </si>
  <si>
    <t>http://www.aldemarhomes.com/</t>
  </si>
  <si>
    <t>e4e31282-6b3a-e908-4f86-1b1c2e8c1e09</t>
  </si>
  <si>
    <t>Alden Electronics</t>
  </si>
  <si>
    <t>http://alden.com</t>
  </si>
  <si>
    <t>1417298a-44ce-3e94-cea4-e47cf670ac2d</t>
  </si>
  <si>
    <t>d78f9200-fa64-5945-86c5-2b8c004f046a</t>
  </si>
  <si>
    <t>Alden Global Capital</t>
  </si>
  <si>
    <t>https://www.aldenglobal.com</t>
  </si>
  <si>
    <t>8d90fa4f-5181-a9ff-58a8-39b9ea6f1eb6</t>
  </si>
  <si>
    <t>ALDEN Management Consultancy</t>
  </si>
  <si>
    <t>http://jaldenco.com</t>
  </si>
  <si>
    <t>524e6a5b-3fd9-55e3-5ce2-2f18ccc8ec28</t>
  </si>
  <si>
    <t>Aldento</t>
  </si>
  <si>
    <t>http://www.goffardsisters.com/</t>
  </si>
  <si>
    <t>a972b234-af3b-33d0-13bc-f823315abaa6</t>
  </si>
  <si>
    <t>Alder</t>
  </si>
  <si>
    <t>http://www.alder.se/</t>
  </si>
  <si>
    <t>2c822961-bfdb-f885-85d3-2a1fcbe21915</t>
  </si>
  <si>
    <t>Alder Biopharmaceuticals</t>
  </si>
  <si>
    <t>http://www.alderbio.com</t>
  </si>
  <si>
    <t>c93d7ec3-3d32-aa47-d24d-c6ddcbdec20c</t>
  </si>
  <si>
    <t>Alder Consulting</t>
  </si>
  <si>
    <t>http://alderconsulting.com/</t>
  </si>
  <si>
    <t>41605f53-5f58-b8e9-b0e2-23e42f8e055b</t>
  </si>
  <si>
    <t>Alder Family Dentistry</t>
  </si>
  <si>
    <t>http://vancouverwadentist.net</t>
  </si>
  <si>
    <t>9dfbc0cc-7564-890b-c8db-9d213b59c167</t>
  </si>
  <si>
    <t>Alder Foods</t>
  </si>
  <si>
    <t>http://www.alderfoods.com/</t>
  </si>
  <si>
    <t>6796008d-4f6f-57ad-e461-f3bf86f186b9</t>
  </si>
  <si>
    <t>Alder Green and Hasson</t>
  </si>
  <si>
    <t>http://www.greenhassonjanks.com</t>
  </si>
  <si>
    <t>0936644a-dc47-cb32-72e4-563c8574a1c1</t>
  </si>
  <si>
    <t>Alder IP</t>
  </si>
  <si>
    <t>http://www.alderip.com.au/</t>
  </si>
  <si>
    <t>e75dd6c2-f618-f94b-8ccf-3975b03d4b1d</t>
  </si>
  <si>
    <t>Alder Optomechanical</t>
  </si>
  <si>
    <t>http://www.alder.com.tw/</t>
  </si>
  <si>
    <t>ed3ad803-b20b-452a-086a-b79e63a376dc</t>
  </si>
  <si>
    <t>ALDER SOMERSET II</t>
  </si>
  <si>
    <t>http://www.aldersomerset2.com</t>
  </si>
  <si>
    <t>2dc78d14-de0d-075f-6fea-84127ed68351</t>
  </si>
  <si>
    <t>Alder Technology</t>
  </si>
  <si>
    <t>http://www.aldertech.com/</t>
  </si>
  <si>
    <t>6aa66fc1-b5fc-d47c-a1f5-4b520ac6abac</t>
  </si>
  <si>
    <t>Alder's Heating &amp; Air Conditioning</t>
  </si>
  <si>
    <t>http://www.aldersheatingandair.com</t>
  </si>
  <si>
    <t>831f3209-a63d-2e02-a119-eb02d445f019</t>
  </si>
  <si>
    <t>Aldera</t>
  </si>
  <si>
    <t>http://www.aldera.com</t>
  </si>
  <si>
    <t>5dfb5a0a-24e9-c95f-068c-0913de6e0539</t>
  </si>
  <si>
    <t>Alderan Resources</t>
  </si>
  <si>
    <t>http://alderanresources.com.au</t>
  </si>
  <si>
    <t>4fed1a63-30ba-56b8-297b-023be8e5ebd6</t>
  </si>
  <si>
    <t>Alderglade Picture Framing</t>
  </si>
  <si>
    <t>http://www.alderglade-framing.co.uk</t>
  </si>
  <si>
    <t>e1b263f3-9e71-e886-04af-5a5de48106c2</t>
  </si>
  <si>
    <t>Alderleaf Wilderness College</t>
  </si>
  <si>
    <t>http://www.wildernesscollege.com</t>
  </si>
  <si>
    <t>a80ee7bf-37df-8161-79ab-bdaf8d0b3fc4</t>
  </si>
  <si>
    <t>Aldermore Bank plc</t>
  </si>
  <si>
    <t>http://aldermore.co.uk</t>
  </si>
  <si>
    <t>714872f9-91cb-ba2d-f085-1d8a02b1cf5f</t>
  </si>
  <si>
    <t>Alderney Renewable Energy</t>
  </si>
  <si>
    <t>http://www.are.gg</t>
  </si>
  <si>
    <t>35321701-51d7-96ea-0005-3c0cc134b948</t>
  </si>
  <si>
    <t>Alderon</t>
  </si>
  <si>
    <t>http://www.alderonironore.com/</t>
  </si>
  <si>
    <t>bf463925-f24f-2eb6-8c30-4cb05254bbe6</t>
  </si>
  <si>
    <t>Alderson Broaddus College</t>
  </si>
  <si>
    <t>http://ab.edu/</t>
  </si>
  <si>
    <t>29e6d423-1afc-4fbe-7bf7-6ab5ee46ca63</t>
  </si>
  <si>
    <t>ALDES</t>
  </si>
  <si>
    <t>http://www.aldes.com</t>
  </si>
  <si>
    <t>015ac7fb-a55b-1f99-78c6-445b120bb6e7</t>
  </si>
  <si>
    <t>Aldetec</t>
  </si>
  <si>
    <t>http://www.aldetec.com/</t>
  </si>
  <si>
    <t>cfb3c958-7843-1205-1c75-d30bd82ed941</t>
  </si>
  <si>
    <t>Aldevron</t>
  </si>
  <si>
    <t>http://www.aldevron.com/</t>
  </si>
  <si>
    <t>cb0945f6-a235-33e2-43d2-c558d93bc7fd</t>
  </si>
  <si>
    <t>Aldexa Therapeutics</t>
  </si>
  <si>
    <t>http://www.neuronsystemsinc.com</t>
  </si>
  <si>
    <t>7a8afb2b-8bac-0ba0-48b9-fa2bbc8e3713</t>
  </si>
  <si>
    <t>Aldeyra Therapeutics</t>
  </si>
  <si>
    <t>http://www.aldeyra.com/</t>
  </si>
  <si>
    <t>cb26d00a-947f-f2f8-2146-f0fd7321c60f</t>
  </si>
  <si>
    <t>Aldgate Insurance Services LLC</t>
  </si>
  <si>
    <t>http://www.aldgateins.com</t>
  </si>
  <si>
    <t>92abc6db-1258-3d40-8b39-b83223927f34</t>
  </si>
  <si>
    <t>ALDI Einkauf GmbH &amp; Co. oHG</t>
  </si>
  <si>
    <t>http://www.aldi.com</t>
  </si>
  <si>
    <t>df6fd4ed-9b0b-abf2-e05f-39631a2d9847</t>
  </si>
  <si>
    <t>Aldiadallas</t>
  </si>
  <si>
    <t>http://www.aldiadallas.com/</t>
  </si>
  <si>
    <t>cc6405fc-417c-9b3f-8d3f-bcfac4383a3b</t>
  </si>
  <si>
    <t>Aldiblos InfoTech Pvt Ltd</t>
  </si>
  <si>
    <t>http://www.aldiablos.com</t>
  </si>
  <si>
    <t>91c5fe43-fc00-f940-296d-22532493da0b</t>
  </si>
  <si>
    <t>Aldictionary</t>
  </si>
  <si>
    <t>http://www.aldictionary.com</t>
  </si>
  <si>
    <t>a2146198-0634-011b-ecb7-32fdc60b574d</t>
  </si>
  <si>
    <t>Aldiko Limited</t>
  </si>
  <si>
    <t>http://www.aldiko.com</t>
  </si>
  <si>
    <t>4a258535-30c4-2bae-39ea-48518dd75ce2</t>
  </si>
  <si>
    <t>Aldila</t>
  </si>
  <si>
    <t>http://www.aldila.com/</t>
  </si>
  <si>
    <t>e14786a6-30ac-05d1-d01a-bc515ee14685</t>
  </si>
  <si>
    <t>Aldimbunu</t>
  </si>
  <si>
    <t>http://www.aldimbunu.com/</t>
  </si>
  <si>
    <t>07e1e62e-8b9f-d010-8f4f-114e8b2fd575</t>
  </si>
  <si>
    <t>Aldin Dynamics</t>
  </si>
  <si>
    <t>http://www.aldindynamics.com/</t>
  </si>
  <si>
    <t>700ce1bb-6bc5-f095-2453-a48b86d5a2c2</t>
  </si>
  <si>
    <t>ALDO</t>
  </si>
  <si>
    <t>http://www.aldogroup.com</t>
  </si>
  <si>
    <t>c95779d5-6407-7f31-c1a0-470810d57888</t>
  </si>
  <si>
    <t>Aldo Motors</t>
  </si>
  <si>
    <t>http://www.aldomotors.com.au</t>
  </si>
  <si>
    <t>38783766-bb27-33a2-6eb0-f8c0b99032d1</t>
  </si>
  <si>
    <t>AldoMedia, LLC.</t>
  </si>
  <si>
    <t>https://www.aldomedia.com</t>
  </si>
  <si>
    <t>2e70df2b-be51-10b7-ae82-14add1d73996</t>
  </si>
  <si>
    <t>Aldon</t>
  </si>
  <si>
    <t>http://www.aldon.com</t>
  </si>
  <si>
    <t>964b44cc-23c0-a34a-ca4c-c56b08706601</t>
  </si>
  <si>
    <t>Aldon Steel</t>
  </si>
  <si>
    <t>http://www.slottedangleracks.com</t>
  </si>
  <si>
    <t>b0b2a823-12b4-1383-7cc2-a9dfe8890ab4</t>
  </si>
  <si>
    <t>Aldor Solutions</t>
  </si>
  <si>
    <t>http://www.aldorsolutions.com</t>
  </si>
  <si>
    <t>9ce01ead-69d7-47fb-aa81-7391e7609888</t>
  </si>
  <si>
    <t>Aldous</t>
  </si>
  <si>
    <t>http://www.aldous.com</t>
  </si>
  <si>
    <t>3cbe859c-49d5-bc4e-5bbe-f73086dafe58</t>
  </si>
  <si>
    <t>Aldrich Capital Partners</t>
  </si>
  <si>
    <t>http://www.aldrichcap.com/</t>
  </si>
  <si>
    <t>742c3623-b28f-ee94-36c3-4606c8d1a45d</t>
  </si>
  <si>
    <t>Aldrich Ventures</t>
  </si>
  <si>
    <t>http://www.aldrichventures.com</t>
  </si>
  <si>
    <t>eddcf647-6aaf-c3ba-ea73-fe4369582182</t>
  </si>
  <si>
    <t>Aldridge</t>
  </si>
  <si>
    <t>http://www.aldridge.com/</t>
  </si>
  <si>
    <t>95ebf528-5c85-cb19-d7da-e6dfca16ce29</t>
  </si>
  <si>
    <t>Aldridge Electric</t>
  </si>
  <si>
    <t>http://www.aldridgegroup.com</t>
  </si>
  <si>
    <t>c02ae964-2fcb-8727-086f-da0d3180a3c0</t>
  </si>
  <si>
    <t>Aldridge Pite, LLP</t>
  </si>
  <si>
    <t>http://www.aldridgepite.com/</t>
  </si>
  <si>
    <t>8ca20500-5515-9143-2c33-8f0c75f878e5</t>
  </si>
  <si>
    <t>Aldrige Law Group</t>
  </si>
  <si>
    <t>http://www.aldrigelawgroup.com</t>
  </si>
  <si>
    <t>e106e524-0215-0536-1281-33f8afeb7916</t>
  </si>
  <si>
    <t>ALDRO FOR HOME AND KITCHEN APPLIANCES TRADING LLC</t>
  </si>
  <si>
    <t>http://www.aldrocom.com/</t>
  </si>
  <si>
    <t>b92cb47e-1907-75e9-f0c2-0e5af5071afa</t>
  </si>
  <si>
    <t>Aldus Equity Partners</t>
  </si>
  <si>
    <t>http://www.aldusequity.com</t>
  </si>
  <si>
    <t>9e25bd79-ab3e-0261-5bcb-a1ed3675304b</t>
  </si>
  <si>
    <t>Aldwych Associates LLP</t>
  </si>
  <si>
    <t>http://www.aldwychassociates.com</t>
  </si>
  <si>
    <t>2f5e69d9-2308-5b25-565e-e7647de7fae4</t>
  </si>
  <si>
    <t>Aldwych International</t>
  </si>
  <si>
    <t>http://www.aldwych-international.com/</t>
  </si>
  <si>
    <t>33bddf45-592b-bced-651e-58722013d648</t>
  </si>
  <si>
    <t>ALE</t>
  </si>
  <si>
    <t>http://global.star-ale.com/</t>
  </si>
  <si>
    <t>06c5a662-7716-d814-3c5e-8c1707884d63</t>
  </si>
  <si>
    <t>Ale 8 One</t>
  </si>
  <si>
    <t>http://ale8one.com</t>
  </si>
  <si>
    <t>f2c44e49-3397-3abc-cef7-8788d49e713e</t>
  </si>
  <si>
    <t>Ale for Alz</t>
  </si>
  <si>
    <t>https://www.aleforalz.org/</t>
  </si>
  <si>
    <t>f4b2476a-07b4-33be-ce8d-f7249f6bddcc</t>
  </si>
  <si>
    <t>ALE Heavylift</t>
  </si>
  <si>
    <t>http://www.ale-heavylift.com/</t>
  </si>
  <si>
    <t>3b17c3d2-5e13-2193-e079-6874aa4413d0</t>
  </si>
  <si>
    <t>Ale Mary's Beer Hall</t>
  </si>
  <si>
    <t>http://www.alemarysbeer.com</t>
  </si>
  <si>
    <t>81bdfb70-f1fe-affc-c125-c7d729ec28fa</t>
  </si>
  <si>
    <t>Alea</t>
  </si>
  <si>
    <t>http://www.alea.de</t>
  </si>
  <si>
    <t>d0a07afc-0456-3a71-e7c9-37cf4eec13a5</t>
  </si>
  <si>
    <t>http://www.alea.com</t>
  </si>
  <si>
    <t>5e6f04b7-9fd9-5f7e-fbbf-6b51fd860c2b</t>
  </si>
  <si>
    <t>Alea Diagnostics</t>
  </si>
  <si>
    <t>http://aleadx.com</t>
  </si>
  <si>
    <t>7fc9a809-2e50-591d-6f43-e0b9ffd889cd</t>
  </si>
  <si>
    <t>Alea Global Group</t>
  </si>
  <si>
    <t>http://aleaglobalgroup.com</t>
  </si>
  <si>
    <t>74fc0e5d-3ef9-9fab-5a9f-2c187696b7a0</t>
  </si>
  <si>
    <t>AleafAsia International</t>
  </si>
  <si>
    <t>http://manpower.aleafasia.com</t>
  </si>
  <si>
    <t>b2d259f0-72db-2cd1-c2ce-0c15098df0e2</t>
  </si>
  <si>
    <t>Aleah</t>
  </si>
  <si>
    <t>http://www.aleah.com.br/</t>
  </si>
  <si>
    <t>f7c87f85-eb9d-a664-f1fa-c9e65b1fd839</t>
  </si>
  <si>
    <t>ALearn</t>
  </si>
  <si>
    <t>http://www.alearn.org</t>
  </si>
  <si>
    <t>5409ee1f-5fe0-cc3e-f4a6-b813e1ecaf90</t>
  </si>
  <si>
    <t>Alecrim</t>
  </si>
  <si>
    <t>https://alecrim.delivery</t>
  </si>
  <si>
    <t>24c8a37d-b461-17cf-08f1-f1a7a77e94f3</t>
  </si>
  <si>
    <t>Alecta</t>
  </si>
  <si>
    <t>https://www.alecta.se/</t>
  </si>
  <si>
    <t>9dd3b221-ff3b-bdb8-34da-7774e6510b63</t>
  </si>
  <si>
    <t>Alector</t>
  </si>
  <si>
    <t>http://alector.com</t>
  </si>
  <si>
    <t>7307c901-27a2-ebd8-302a-caf60a691ae9</t>
  </si>
  <si>
    <t>Alectric</t>
  </si>
  <si>
    <t>http://www.alectricsa.com.au/</t>
  </si>
  <si>
    <t>ba78ef7d-0b49-18c0-2a68-705118975cfb</t>
  </si>
  <si>
    <t>Alectrica Motors</t>
  </si>
  <si>
    <t>http://www.alectrica.com</t>
  </si>
  <si>
    <t>05f93a1b-1bcf-e92c-6960-e16d73b20347</t>
  </si>
  <si>
    <t>Aledade</t>
  </si>
  <si>
    <t>http://www.aledade.com</t>
  </si>
  <si>
    <t>74082411-5e66-41da-1992-7ff821f9e877</t>
  </si>
  <si>
    <t>Aledia</t>
  </si>
  <si>
    <t>http://www.aledia.com</t>
  </si>
  <si>
    <t>fcadd850-9a5b-7708-7f7f-1e76fd97dcc3</t>
  </si>
  <si>
    <t>Alee Software</t>
  </si>
  <si>
    <t>http://alee.ru/</t>
  </si>
  <si>
    <t>a7c7a2d2-4a5d-449a-13ad-f2dc77265920</t>
  </si>
  <si>
    <t>Aleedex - SEO Houston</t>
  </si>
  <si>
    <t>http://aleedex.com/</t>
  </si>
  <si>
    <t>110a1540-ba02-d195-c14f-d08e7d239892</t>
  </si>
  <si>
    <t>Aleees</t>
  </si>
  <si>
    <t>http://www.aleees.com</t>
  </si>
  <si>
    <t>8672f229-bf57-6c45-b2cd-66b458485d1a</t>
  </si>
  <si>
    <t>ALEF</t>
  </si>
  <si>
    <t>https://www.alef.com/alefnula/</t>
  </si>
  <si>
    <t>d3a38839-26a1-c3f1-a6cd-2f5553760322</t>
  </si>
  <si>
    <t>Alef Digital</t>
  </si>
  <si>
    <t>http://www.aleph-labs.com</t>
  </si>
  <si>
    <t>7a71dd70-04f1-da99-8de7-6905e79fb9c9</t>
  </si>
  <si>
    <t>Alef Mobitech</t>
  </si>
  <si>
    <t>http://www.alefmobitech.com/</t>
  </si>
  <si>
    <t>f62f9f93-a426-5804-1e89-711ad9f4e897</t>
  </si>
  <si>
    <t>Alef Omega</t>
  </si>
  <si>
    <t>http://www.alefomega.com/</t>
  </si>
  <si>
    <t>3b50654b-e8aa-1c83-abf4-cc2abd9835a9</t>
  </si>
  <si>
    <t>AlefBit</t>
  </si>
  <si>
    <t>http://www.alefbit.com/</t>
  </si>
  <si>
    <t>769ed56b-5812-b972-1dbc-b001c22dc0b7</t>
  </si>
  <si>
    <t>Alefo Interactive</t>
  </si>
  <si>
    <t>http://www.alefo.com</t>
  </si>
  <si>
    <t>6caa9eb5-b995-9c81-870a-2b3d03492c82</t>
  </si>
  <si>
    <t>Alefsys Limited</t>
  </si>
  <si>
    <t>http://www.alefsys.com/</t>
  </si>
  <si>
    <t>3044cb57-12d7-bef1-003c-3024848e9ef4</t>
  </si>
  <si>
    <t>Alegent Creighton Health</t>
  </si>
  <si>
    <t>http://www.chihealth.com</t>
  </si>
  <si>
    <t>960850ce-4256-00be-1f00-488e5bd15a38</t>
  </si>
  <si>
    <t>Alegent Health School of Radiologic Technology</t>
  </si>
  <si>
    <t>http://www.alegent.com/body.cfm/?id=3857</t>
  </si>
  <si>
    <t>0266e723-afec-f6aa-e47b-c898f8aafdb6</t>
  </si>
  <si>
    <t>Alegeus Technologies</t>
  </si>
  <si>
    <t>http://www.alegeus.com/</t>
  </si>
  <si>
    <t>28f02a9c-c846-451f-f32d-2891ffe367c4</t>
  </si>
  <si>
    <t>Alegion</t>
  </si>
  <si>
    <t>http://www.alegion.com/</t>
  </si>
  <si>
    <t>4d60ef95-bf41-6799-955c-95f3e400e0c9</t>
  </si>
  <si>
    <t>Alegis Care</t>
  </si>
  <si>
    <t>http://www.alegiscare.com</t>
  </si>
  <si>
    <t>b8c82b72-26d5-7faa-2414-f0244df75156</t>
  </si>
  <si>
    <t>Alegis Revenue Group</t>
  </si>
  <si>
    <t>http://www.alegisrevenue.com</t>
  </si>
  <si>
    <t>dd37aa42-2e20-c992-32b6-65d3c7916c7f</t>
  </si>
  <si>
    <t>Alego</t>
  </si>
  <si>
    <t>http://www.alego.dk/</t>
  </si>
  <si>
    <t>c0a088cd-7f23-3144-8a5f-29c9c982367e</t>
  </si>
  <si>
    <t>Alegra Digital Yayincilik A.S.</t>
  </si>
  <si>
    <t>http://www.multiscreen.technology</t>
  </si>
  <si>
    <t>a3335988-caf9-0b6a-b958-cc41dfa2cc06</t>
  </si>
  <si>
    <t>AlegrÌÄå_a</t>
  </si>
  <si>
    <t>http://www.cervezasalegria.com/</t>
  </si>
  <si>
    <t>cc981ea0-6227-4237-61cc-f3a7a0f5ed9b</t>
  </si>
  <si>
    <t>Alegranza Vacation Rentals</t>
  </si>
  <si>
    <t>http://www.alegranzavacations.com</t>
  </si>
  <si>
    <t>abd42f5f-4d7e-0c1a-d0ce-39d2499bd55c</t>
  </si>
  <si>
    <t>Alegri</t>
  </si>
  <si>
    <t>http://www.alegri.eu/</t>
  </si>
  <si>
    <t>dba69bda-27be-3963-817e-d424b19cff0a</t>
  </si>
  <si>
    <t>Alegrium</t>
  </si>
  <si>
    <t>http://www.alegrium.com</t>
  </si>
  <si>
    <t>1a5f2fbb-a199-e856-5e23-68d71c1a2b92</t>
  </si>
  <si>
    <t>Alegro Advisors</t>
  </si>
  <si>
    <t>http://www.alegrocapital.com/en/index.php</t>
  </si>
  <si>
    <t>2fcf0fe4-d486-bfec-ee05-a35de0d79c42</t>
  </si>
  <si>
    <t>Alegro Health</t>
  </si>
  <si>
    <t>http://alegrohealth.com</t>
  </si>
  <si>
    <t>f142cb4d-8328-a6ac-1ad1-de53f378e502</t>
  </si>
  <si>
    <t>Aleistar.com</t>
  </si>
  <si>
    <t>http://aleistar.com</t>
  </si>
  <si>
    <t>f762e35f-6108-9ec4-914b-5ffcb8aa5bc0</t>
  </si>
  <si>
    <t>Alejandro</t>
  </si>
  <si>
    <t>http://www.alejandrosanz.com</t>
  </si>
  <si>
    <t>1a2bf2a7-a4a2-879a-e6c5-6a64ed5a1786</t>
  </si>
  <si>
    <t>alekapps</t>
  </si>
  <si>
    <t>http://alekapps.xyz</t>
  </si>
  <si>
    <t>290fb859-78a6-90f3-c1df-40e713b4d85a</t>
  </si>
  <si>
    <t>alekogreenenergy.com</t>
  </si>
  <si>
    <t>http://www.alekogreenenergy.com</t>
  </si>
  <si>
    <t>f02388e3-4de9-d354-0d54-053ea2497ce4</t>
  </si>
  <si>
    <t>ALEKS Corporation</t>
  </si>
  <si>
    <t>https://www.aleks.com</t>
  </si>
  <si>
    <t>034af380-5eb7-fdb1-c94b-6dafb37a0226</t>
  </si>
  <si>
    <t>Aleksandra Russian Date</t>
  </si>
  <si>
    <t>http://aleksandrarussiandate.com</t>
  </si>
  <si>
    <t>edfda17d-5543-9547-648b-5034eeca7447</t>
  </si>
  <si>
    <t>Aleksarti</t>
  </si>
  <si>
    <t>http://www.aleksarti.tk/</t>
  </si>
  <si>
    <t>5d885c7e-f3cf-f6ca-0385-1ad888e8a943</t>
  </si>
  <si>
    <t>Alekstra, Inc.</t>
  </si>
  <si>
    <t>http://www.alekstra.com</t>
  </si>
  <si>
    <t>0e19d30e-bf03-535f-97da-ef13751335e0</t>
  </si>
  <si>
    <t>Alekto</t>
  </si>
  <si>
    <t>http://www.alekto.co</t>
  </si>
  <si>
    <t>dd83a282-9eb4-241e-a2ba-1de37b37c5d1</t>
  </si>
  <si>
    <t>Alektrona</t>
  </si>
  <si>
    <t>http://www.alektrona.com</t>
  </si>
  <si>
    <t>90cb9d68-33c9-b296-62a3-da9ac80be395</t>
  </si>
  <si>
    <t>Alektum Group</t>
  </si>
  <si>
    <t>http://www.alektumgroup.com/</t>
  </si>
  <si>
    <t>7091eee7-e517-5c7f-6e9c-ada7d16ecbc4</t>
  </si>
  <si>
    <t>Alelion Energy Systems AB</t>
  </si>
  <si>
    <t>https://www.alelion.com/sv</t>
  </si>
  <si>
    <t>2e3f2e2c-e472-c10f-62f4-581d0679cdd2</t>
  </si>
  <si>
    <t>Alelo</t>
  </si>
  <si>
    <t>https://www.alelo.com</t>
  </si>
  <si>
    <t>b9068394-f51a-2671-d375-96e7d1da3ed8</t>
  </si>
  <si>
    <t>Alema Conseil</t>
  </si>
  <si>
    <t>http://www.alema-conseil.com/</t>
  </si>
  <si>
    <t>efb94728-9e93-3d7e-079f-eafa9141e723</t>
  </si>
  <si>
    <t>Alemad Rent a Car</t>
  </si>
  <si>
    <t>http://www.alemadcars.com</t>
  </si>
  <si>
    <t>978cce1a-2eed-42e4-af6c-f19823bca58a</t>
  </si>
  <si>
    <t>AlemHealth</t>
  </si>
  <si>
    <t>http://www.alemhealth.com/</t>
  </si>
  <si>
    <t>6264f43d-9b0f-c663-cdb0-efbefa393a87</t>
  </si>
  <si>
    <t>Alemnis</t>
  </si>
  <si>
    <t>http://alemnis.ch/</t>
  </si>
  <si>
    <t>8d5b3de9-2eee-4f62-5599-59065d756611</t>
  </si>
  <si>
    <t>Alencon</t>
  </si>
  <si>
    <t>http://alenconsystems.com/</t>
  </si>
  <si>
    <t>e9734603-7fd8-9e6c-c9c7-00105c06feca</t>
  </si>
  <si>
    <t>Alencon Systems</t>
  </si>
  <si>
    <t>88419e3c-4fab-daa9-4385-c4833f985a34</t>
  </si>
  <si>
    <t>Alencon.ro</t>
  </si>
  <si>
    <t>http://alencon.ro/</t>
  </si>
  <si>
    <t>1336b8fd-ea8f-59a0-a170-ae587ac8ccc5</t>
  </si>
  <si>
    <t>Alennuskoodi.FM</t>
  </si>
  <si>
    <t>http://www.alennuskoodi.fm</t>
  </si>
  <si>
    <t>03251b80-2207-7f6f-17d2-be1a81fe610d</t>
  </si>
  <si>
    <t>Alensa</t>
  </si>
  <si>
    <t>http://alensa.com</t>
  </si>
  <si>
    <t>b89006a3-7ffc-04eb-e6a7-45396eb0b9a2</t>
  </si>
  <si>
    <t>Alent</t>
  </si>
  <si>
    <t>http://www.alent.com</t>
  </si>
  <si>
    <t>3cfe5bc8-60af-949f-812e-f6ce63136b47</t>
  </si>
  <si>
    <t>Alentia</t>
  </si>
  <si>
    <t>http://www.alentiaalternativa.es</t>
  </si>
  <si>
    <t>c3bb7df2-9e4e-dcef-0ce8-17ff15751281</t>
  </si>
  <si>
    <t>Alentus Corporation</t>
  </si>
  <si>
    <t>http://www.alentus.com</t>
  </si>
  <si>
    <t>3bb22f0f-ab3a-2117-80d7-fff7ac6a9cba</t>
  </si>
  <si>
    <t>ALENTY</t>
  </si>
  <si>
    <t>http://www.alenty.com</t>
  </si>
  <si>
    <t>ed3cf4ed-3117-0977-0aeb-adf4a6105e15</t>
  </si>
  <si>
    <t>Aleph</t>
  </si>
  <si>
    <t>http://aleph.vc</t>
  </si>
  <si>
    <t>bc4d2a85-8d16-45a2-3b83-6e081b652785</t>
  </si>
  <si>
    <t>Aleph Archives Ltd.</t>
  </si>
  <si>
    <t>http://aleph-archives.com</t>
  </si>
  <si>
    <t>6cd8de85-7e0d-a539-fe5a-f9a27a0e8d86</t>
  </si>
  <si>
    <t>Aleph Capital Partners</t>
  </si>
  <si>
    <t>http://aleph.com</t>
  </si>
  <si>
    <t>960edfe9-f81e-0670-d3c2-2302186410f0</t>
  </si>
  <si>
    <t>Aleph Dimensions</t>
  </si>
  <si>
    <t>http://www.aleph-dimensions.com</t>
  </si>
  <si>
    <t>b983b525-10f6-e2bd-f4cc-c516e489f1cc</t>
  </si>
  <si>
    <t>Aleph Inc</t>
  </si>
  <si>
    <t>http://www.alephcomputer.com</t>
  </si>
  <si>
    <t>b61f4a5f-08d2-8e6d-b38a-440ed454a098</t>
  </si>
  <si>
    <t>Aleph Objects</t>
  </si>
  <si>
    <t>https://www.alephobjects.com/</t>
  </si>
  <si>
    <t>520aec6a-cf04-510c-e1c3-feab22d206aa</t>
  </si>
  <si>
    <t>Aleph Sciences Group</t>
  </si>
  <si>
    <t>http://alephsciences.com</t>
  </si>
  <si>
    <t>7df7c449-def1-677e-3023-e2dd740da447</t>
  </si>
  <si>
    <t>Aleph Tav Technologies Pvt Ltd</t>
  </si>
  <si>
    <t>http://alephtavtech.com</t>
  </si>
  <si>
    <t>e62f4a51-71df-96d6-4987-05a6572a6b38</t>
  </si>
  <si>
    <t>Alephants</t>
  </si>
  <si>
    <t>http://www.alephants.com/</t>
  </si>
  <si>
    <t>bb3b5d53-8f82-208d-6f59-ecba326e3f3b</t>
  </si>
  <si>
    <t>AlephBot</t>
  </si>
  <si>
    <t>http://alephbot.com</t>
  </si>
  <si>
    <t>be301e38-15b4-808a-9587-2ad3522aa121</t>
  </si>
  <si>
    <t>AlephCloud Systems</t>
  </si>
  <si>
    <t>https://www.alephcloud.com</t>
  </si>
  <si>
    <t>9d57eba5-0da1-443e-f4cd-11debace2a93</t>
  </si>
  <si>
    <t>AlephD</t>
  </si>
  <si>
    <t>http://www.alephd.com</t>
  </si>
  <si>
    <t>ea5e639c-1652-462f-fd14-f4e6a1745391</t>
  </si>
  <si>
    <t>Alephnull Collective</t>
  </si>
  <si>
    <t>http://alephnullcollective.com</t>
  </si>
  <si>
    <t>28da7ee0-af75-c365-f527-b5411e9ddca5</t>
  </si>
  <si>
    <t>Alephoo</t>
  </si>
  <si>
    <t>http://www.alephoo.com</t>
  </si>
  <si>
    <t>2a2af32e-be80-91d1-c438-b1091f507e3a</t>
  </si>
  <si>
    <t>Alepo</t>
  </si>
  <si>
    <t>http://www.alepo.com</t>
  </si>
  <si>
    <t>4334d04d-dfb6-d09e-638a-0c68f87501b2</t>
  </si>
  <si>
    <t>Alera Group</t>
  </si>
  <si>
    <t>http://aleragroup.com/</t>
  </si>
  <si>
    <t>33bf8327-e623-ce41-0a9e-a500a23f8e44</t>
  </si>
  <si>
    <t>AleRabat.com</t>
  </si>
  <si>
    <t>http://alerabat.com</t>
  </si>
  <si>
    <t>d972ba89-e8c0-a1af-aaa2-e4b9538dfbf4</t>
  </si>
  <si>
    <t>Alerant</t>
  </si>
  <si>
    <t>http://www.alerant.com</t>
  </si>
  <si>
    <t>1e4d1231-8619-456a-f265-2dd734a76a2a</t>
  </si>
  <si>
    <t>Alere</t>
  </si>
  <si>
    <t>http://www.alere.com</t>
  </si>
  <si>
    <t>2148ca5b-bc57-3194-29c9-1deba180e67a</t>
  </si>
  <si>
    <t>Alere Analytics</t>
  </si>
  <si>
    <t>http://www.alereanalytics.com/index.html</t>
  </si>
  <si>
    <t>4eee526b-9d3d-c305-dd8f-6e29066a840e</t>
  </si>
  <si>
    <t>Aleren Analytics</t>
  </si>
  <si>
    <t>http://marktuminello.blogspot.in</t>
  </si>
  <si>
    <t>184eca0a-8655-81c7-04e5-bd5b4e20eb4a</t>
  </si>
  <si>
    <t>Alereon</t>
  </si>
  <si>
    <t>http://www.alereon.com</t>
  </si>
  <si>
    <t>3d8c7280-90ad-9c64-ef51-0391188d7cfb</t>
  </si>
  <si>
    <t>Aleri</t>
  </si>
  <si>
    <t>http://www.aleri.com</t>
  </si>
  <si>
    <t>773f289f-fa25-8020-a238-e8164f2ce48f</t>
  </si>
  <si>
    <t>Aleri Global Banking</t>
  </si>
  <si>
    <t>http://www.wallstreetsystems.com</t>
  </si>
  <si>
    <t>7f6504b5-8076-fe39-39c4-9147bde7c581</t>
  </si>
  <si>
    <t>Alerion</t>
  </si>
  <si>
    <t>http://www.alerion.fr/</t>
  </si>
  <si>
    <t>d37b7e52-509a-01ca-b5a8-fbe5916256ba</t>
  </si>
  <si>
    <t>Alerion Capital Group</t>
  </si>
  <si>
    <t>http://www.alerion.com</t>
  </si>
  <si>
    <t>6aa84493-acd6-7b4e-302b-cbb5f4c3d141</t>
  </si>
  <si>
    <t>Alerion Ventures</t>
  </si>
  <si>
    <t>http://www.alerion.ventures</t>
  </si>
  <si>
    <t>bd0a9852-f752-2cbd-3deb-5aab2f0d9329</t>
  </si>
  <si>
    <t>Aleris AB</t>
  </si>
  <si>
    <t>https://www.aleris.se</t>
  </si>
  <si>
    <t>a41c992e-946b-1824-7817-ad7d0b20e3c9</t>
  </si>
  <si>
    <t>Aleris International</t>
  </si>
  <si>
    <t>http://aleris.com</t>
  </si>
  <si>
    <t>16111a7a-f911-9b91-d330-e7f38adaae33</t>
  </si>
  <si>
    <t>Alerje</t>
  </si>
  <si>
    <t>http://alerje.com</t>
  </si>
  <si>
    <t>664118e6-dec9-df8b-7b67-09ea64d9f2f9</t>
  </si>
  <si>
    <t>Aleron Subsea</t>
  </si>
  <si>
    <t>http://www.aleronsubsea.com/</t>
  </si>
  <si>
    <t>3c66b14d-863c-6269-3f6e-e1dbbe91a5d2</t>
  </si>
  <si>
    <t>AlerSense</t>
  </si>
  <si>
    <t>http://www.alersense.com</t>
  </si>
  <si>
    <t>1f19000c-a21a-641b-0d20-5da8bad987b6</t>
  </si>
  <si>
    <t>ALERT</t>
  </si>
  <si>
    <t>http://www.alertprotectiveservices.com</t>
  </si>
  <si>
    <t>3b4ea284-8a46-2678-eca1-60530de39c35</t>
  </si>
  <si>
    <t>Alert Labs</t>
  </si>
  <si>
    <t>https://alertlabs.com/</t>
  </si>
  <si>
    <t>1034b1dc-6177-7918-dbe3-af1124e9964d</t>
  </si>
  <si>
    <t>Alert Logic</t>
  </si>
  <si>
    <t>http://www.alertlogic.com</t>
  </si>
  <si>
    <t>b481c7a7-a142-ceb3-db88-ea5ff1e56136</t>
  </si>
  <si>
    <t>Alert Management Systems</t>
  </si>
  <si>
    <t>http://www.alert-ims.com</t>
  </si>
  <si>
    <t>9c94c769-4ef1-6dbe-c648-abcc42cc8cc1</t>
  </si>
  <si>
    <t>Alert Pest Control Services</t>
  </si>
  <si>
    <t>http://www.alertpestcontrolservices.com</t>
  </si>
  <si>
    <t>04e25ba0-80a8-71a1-a9bd-c1300f5e9b52</t>
  </si>
  <si>
    <t>Alert-IPO.com</t>
  </si>
  <si>
    <t>http://www.alert-ipo.com</t>
  </si>
  <si>
    <t>7c2c37aa-c7db-bedf-85c9-e94b232e51cd</t>
  </si>
  <si>
    <t>Alert.Us</t>
  </si>
  <si>
    <t>http://www.alert.us</t>
  </si>
  <si>
    <t>f905ad24-81c0-b6e8-edea-19677521568e</t>
  </si>
  <si>
    <t>Alert/Divert Systems</t>
  </si>
  <si>
    <t>http://alertdivert.com/</t>
  </si>
  <si>
    <t>d14ec937-6269-b440-e923-cc6dfa1b9723</t>
  </si>
  <si>
    <t>Alert1</t>
  </si>
  <si>
    <t>http://www.alert-1.com</t>
  </si>
  <si>
    <t>590969d4-9434-9243-a4e3-7b4877f08d14</t>
  </si>
  <si>
    <t>Alerta Mobil MX</t>
  </si>
  <si>
    <t>http://www.alertamobil.mx</t>
  </si>
  <si>
    <t>477cd093-c2ce-734e-9246-3ff66b6dccfd</t>
  </si>
  <si>
    <t>AlertaPhone</t>
  </si>
  <si>
    <t>http://www.alertaphone.com</t>
  </si>
  <si>
    <t>fd4fce43-2141-18ad-7e97-1c641a4c4834</t>
  </si>
  <si>
    <t>alertas.de</t>
  </si>
  <si>
    <t>http://alertas.de</t>
  </si>
  <si>
    <t>4d2af2ee-4766-d7d3-d048-83f6236a3c0b</t>
  </si>
  <si>
    <t>AlertBee</t>
  </si>
  <si>
    <t>https://alertbee.io</t>
  </si>
  <si>
    <t>c56dd9f2-e5eb-de10-5933-716991b99e50</t>
  </si>
  <si>
    <t>AlertBoot</t>
  </si>
  <si>
    <t>http://alertboot.com</t>
  </si>
  <si>
    <t>35beea31-fe7c-8a43-7d95-010fefaa557a</t>
  </si>
  <si>
    <t>AlertBot</t>
  </si>
  <si>
    <t>http://www.alertbot.com</t>
  </si>
  <si>
    <t>77b1dc03-58d2-25ef-6d54-c3ad48096cab</t>
  </si>
  <si>
    <t>AlertCall</t>
  </si>
  <si>
    <t>http://www.alertcall.org/</t>
  </si>
  <si>
    <t>cc2f4acf-7ff8-16fa-f0d5-1b6305fef78a</t>
  </si>
  <si>
    <t>AlertDriving</t>
  </si>
  <si>
    <t>http://www.alertdriving.com/</t>
  </si>
  <si>
    <t>98ecafba-a77b-4c5a-7c99-2f1eb588ea64</t>
  </si>
  <si>
    <t>Alerte Fissure</t>
  </si>
  <si>
    <t>http://www.alertefissure.qc.ca</t>
  </si>
  <si>
    <t>e413d660-fde0-53bb-2a3c-3964e58f9579</t>
  </si>
  <si>
    <t>AlertEnterprise</t>
  </si>
  <si>
    <t>http://www.alertenterprise.com</t>
  </si>
  <si>
    <t>64dc98df-4f5e-a1e4-b826-b919a5269b51</t>
  </si>
  <si>
    <t>Alerter</t>
  </si>
  <si>
    <t>http://alerter.launchrock.com</t>
  </si>
  <si>
    <t>2849d468-9c66-027a-b2ee-0b2ccfcfcc26</t>
  </si>
  <si>
    <t>AlertFilm</t>
  </si>
  <si>
    <t>http://get.alertfilm.com</t>
  </si>
  <si>
    <t>8c9a3b13-ba99-9189-4066-ba60404e9d26</t>
  </si>
  <si>
    <t>AlertFlyers.com</t>
  </si>
  <si>
    <t>http://www.alertflyers.com</t>
  </si>
  <si>
    <t>cadb16e6-47f6-30f2-1c67-ee827560ff05</t>
  </si>
  <si>
    <t>AlertFox</t>
  </si>
  <si>
    <t>http://www.alertfox.com</t>
  </si>
  <si>
    <t>e396a13f-f875-12e8-78fe-15958b047577</t>
  </si>
  <si>
    <t>alertGPS</t>
  </si>
  <si>
    <t>http://www.alertgps.net</t>
  </si>
  <si>
    <t>63a0ca27-a2b5-9ddc-ea0c-dc504d075f51</t>
  </si>
  <si>
    <t>Alertia</t>
  </si>
  <si>
    <t>http://www.alertia.net</t>
  </si>
  <si>
    <t>4272c456-6421-8a81-c8bf-352741fe3e3c</t>
  </si>
  <si>
    <t>Alertify Me</t>
  </si>
  <si>
    <t>http://www.alertifyme.com</t>
  </si>
  <si>
    <t>420ca11f-b7b4-c50f-b8e0-559cdae86851</t>
  </si>
  <si>
    <t>Alertimizer</t>
  </si>
  <si>
    <t>http://www.alertimizer.com</t>
  </si>
  <si>
    <t>44776ca1-9ebe-90cf-e315-90c950623783</t>
  </si>
  <si>
    <t>Alerting Solutions</t>
  </si>
  <si>
    <t>http://www.alertingsolutions.com</t>
  </si>
  <si>
    <t>b5ca0767-01f0-6821-e869-3f86632726b5</t>
  </si>
  <si>
    <t>AlertMe</t>
  </si>
  <si>
    <t>http://www.alertme.com</t>
  </si>
  <si>
    <t>b2a36520-4656-8a7e-8676-0bd91ba10f80</t>
  </si>
  <si>
    <t>AlertMe!</t>
  </si>
  <si>
    <t>https://alertme.news</t>
  </si>
  <si>
    <t>2aeac3c1-47fd-340d-9fe8-d672eae5b4c2</t>
  </si>
  <si>
    <t>AlertMedia</t>
  </si>
  <si>
    <t>https://www.alertmedia.com</t>
  </si>
  <si>
    <t>a798837d-8f43-df75-5cad-d56497c67d7d</t>
  </si>
  <si>
    <t>Alertoid</t>
  </si>
  <si>
    <t>http://www.alertoid.com</t>
  </si>
  <si>
    <t>891d8938-00c5-67e4-4a62-4ad8529218a4</t>
  </si>
  <si>
    <t>Alertops</t>
  </si>
  <si>
    <t>https://alertops.com/</t>
  </si>
  <si>
    <t>99f1f77c-32d3-8920-84a1-7fbb24f23ecb</t>
  </si>
  <si>
    <t>alertpay</t>
  </si>
  <si>
    <t>https://www.alertpay.com</t>
  </si>
  <si>
    <t>fbc8e76e-baf1-e65b-4f7d-60d9304762ee</t>
  </si>
  <si>
    <t>Alerts</t>
  </si>
  <si>
    <t>http://www.alerts.com</t>
  </si>
  <si>
    <t>cbf0e2d1-b98d-af3c-0bd5-df68d11d0194</t>
  </si>
  <si>
    <t>Alertsec</t>
  </si>
  <si>
    <t>https://www.alertsec.com/</t>
  </si>
  <si>
    <t>95334d05-f4d8-4283-9b43-48a6bdc56b89</t>
  </si>
  <si>
    <t>AlertSite</t>
  </si>
  <si>
    <t>http://smartbear.com/product/alertsite/overview/</t>
  </si>
  <si>
    <t>20446bbc-fdb6-ca10-7dc5-c5ed421686d5</t>
  </si>
  <si>
    <t>AlertSquad</t>
  </si>
  <si>
    <t>https://www.alertsquad.net</t>
  </si>
  <si>
    <t>081fe33d-eb06-8c92-6233-d2c191df1319</t>
  </si>
  <si>
    <t>AlertThingy</t>
  </si>
  <si>
    <t>http://www.alertthingy.com</t>
  </si>
  <si>
    <t>272972ce-6064-def4-485a-5df8f11fe601</t>
  </si>
  <si>
    <t>Alertus Technologies</t>
  </si>
  <si>
    <t>http://www.alertus.com</t>
  </si>
  <si>
    <t>85ea011a-f3a8-7eac-7676-66a31bc3d315</t>
  </si>
  <si>
    <t>AlertWatch</t>
  </si>
  <si>
    <t>http://www.alertwatch.com/</t>
  </si>
  <si>
    <t>e8122617-0d1c-17fc-c267-98e1ca32fa16</t>
  </si>
  <si>
    <t>AlertWoo</t>
  </si>
  <si>
    <t>http://www.alertwoo.com</t>
  </si>
  <si>
    <t>a22d506f-3658-b23e-4721-95a0ce0a9985</t>
  </si>
  <si>
    <t>Alerus Financial</t>
  </si>
  <si>
    <t>https://www.alerus.com/</t>
  </si>
  <si>
    <t>ad50e9c0-2615-6763-202c-d32f38af5406</t>
  </si>
  <si>
    <t>Ales</t>
  </si>
  <si>
    <t>http://www.ales-lac.org/</t>
  </si>
  <si>
    <t>063bdf46-a05c-5cde-de03-6579678b2ff4</t>
  </si>
  <si>
    <t>Ales By Mail</t>
  </si>
  <si>
    <t>http://www.alesbymail.co.uk/</t>
  </si>
  <si>
    <t>d08badd5-6014-cb74-7f38-c5c474983502</t>
  </si>
  <si>
    <t>Alesca Life</t>
  </si>
  <si>
    <t>http://www.alescalife.com/</t>
  </si>
  <si>
    <t>49dd6a4c-d70c-ff89-57ac-fecdbccfc9be</t>
  </si>
  <si>
    <t>Alesi Surgical</t>
  </si>
  <si>
    <t>http://alesi-surgical.com/</t>
  </si>
  <si>
    <t>c6ab82ad-d8db-970b-d3fe-040960d74271</t>
  </si>
  <si>
    <t>Alesis</t>
  </si>
  <si>
    <t>http://www.alesis.com</t>
  </si>
  <si>
    <t>5e2341fb-4fde-3d4e-7b74-ee124f7d1917</t>
  </si>
  <si>
    <t>AleSmith Brewing</t>
  </si>
  <si>
    <t>http://alesmith.com/</t>
  </si>
  <si>
    <t>f776a287-7d98-f651-1fad-8b95352e042a</t>
  </si>
  <si>
    <t>Aleson ITC</t>
  </si>
  <si>
    <t>http://www.aleson-itc.com</t>
  </si>
  <si>
    <t>2e591d82-8f34-bec9-768c-55e0a08ed110</t>
  </si>
  <si>
    <t>Alesouk</t>
  </si>
  <si>
    <t>http://www.alesouk.com/</t>
  </si>
  <si>
    <t>cad953ad-a88e-9401-aaa3-9f3c312dbda7</t>
  </si>
  <si>
    <t>Alessandra Gold</t>
  </si>
  <si>
    <t>http://www.alessandragold.com/</t>
  </si>
  <si>
    <t>6e59effa-d26c-980c-579b-8ec0e118d94e</t>
  </si>
  <si>
    <t>Alessandro Isola</t>
  </si>
  <si>
    <t>http://www.alessandroisola.com/</t>
  </si>
  <si>
    <t>552bb6bb-ccbe-f7c7-995a-7f7076949b32</t>
  </si>
  <si>
    <t>Alessi Games</t>
  </si>
  <si>
    <t>http://www.midnightstatus.com</t>
  </si>
  <si>
    <t>dc0382ec-5e75-9086-0c9c-9266fdf703f5</t>
  </si>
  <si>
    <t>Alessia J</t>
  </si>
  <si>
    <t>http://www.soais.com/</t>
  </si>
  <si>
    <t>993645ef-6fd4-aefb-8c7a-a94330d9f4db</t>
  </si>
  <si>
    <t>Alesta Cleaning</t>
  </si>
  <si>
    <t>http://www.alesta.co.uk</t>
  </si>
  <si>
    <t>c0fdb94d-1e6a-8347-059d-40e5c70f88db</t>
  </si>
  <si>
    <t>Alesta Girisim</t>
  </si>
  <si>
    <t>http://www.alestagirisim.com/</t>
  </si>
  <si>
    <t>6e64e96b-6438-d721-68fd-a8d417f9332e</t>
  </si>
  <si>
    <t>Alestic.com</t>
  </si>
  <si>
    <t>http://alestic.com</t>
  </si>
  <si>
    <t>398dc948-7e10-8829-e447-006756bde8f6</t>
  </si>
  <si>
    <t>Alestra</t>
  </si>
  <si>
    <t>http://www.alestra.com.mx</t>
  </si>
  <si>
    <t>0f44eebe-482a-e604-5729-50167385c330</t>
  </si>
  <si>
    <t>Alesys S.r.l</t>
  </si>
  <si>
    <t>http://www.alesys.it</t>
  </si>
  <si>
    <t>5b1e3880-4b28-a2da-1d58-c8048f688175</t>
  </si>
  <si>
    <t>Aleth</t>
  </si>
  <si>
    <t>http://www.aleth.co/</t>
  </si>
  <si>
    <t>b04179d3-7cc0-3277-cf75-4e7add95dce0</t>
  </si>
  <si>
    <t>Alethea Capital Management</t>
  </si>
  <si>
    <t>http://aletheallc.com</t>
  </si>
  <si>
    <t>2682ad47-f3f0-0bfd-f14e-8e2f9766d3b3</t>
  </si>
  <si>
    <t>Aletheia</t>
  </si>
  <si>
    <t>http://aleteia.org/</t>
  </si>
  <si>
    <t>4b2217de-c905-26ed-39db-323a560faed9</t>
  </si>
  <si>
    <t>Aletheia PArtners Limited</t>
  </si>
  <si>
    <t>http://www.acpl.eu</t>
  </si>
  <si>
    <t>93722850-b0cc-dbba-0ebe-50879c9a115c</t>
  </si>
  <si>
    <t>Alethia BioTherapeutics</t>
  </si>
  <si>
    <t>http://www.alethiabio.com</t>
  </si>
  <si>
    <t>51ba9928-4355-fc60-d432-72b55014927b</t>
  </si>
  <si>
    <t>Aleuro Inc</t>
  </si>
  <si>
    <t>http://aleuroinc.net</t>
  </si>
  <si>
    <t>128debe9-7d2c-cad8-433d-d90c0c99a8c1</t>
  </si>
  <si>
    <t>Aleutia Computers</t>
  </si>
  <si>
    <t>http://www.aleutia.com</t>
  </si>
  <si>
    <t>857565e4-b292-aadc-a1bd-9c16a663026b</t>
  </si>
  <si>
    <t>Aleutian Capital Partners</t>
  </si>
  <si>
    <t>http://www.aleutiancapital.com</t>
  </si>
  <si>
    <t>1e220ebd-99d8-4938-77b8-8a513521cb67</t>
  </si>
  <si>
    <t>Aleva Neurotherapeutics</t>
  </si>
  <si>
    <t>http://www.aleva-neuro.com/</t>
  </si>
  <si>
    <t>b81b2067-aac1-a579-f837-7944a5260fd2</t>
  </si>
  <si>
    <t>ALevel.Economics Education</t>
  </si>
  <si>
    <t>http://aleveleconomicstuition.com.sg/</t>
  </si>
  <si>
    <t>e8b0d775-d37c-3016-5d6a-c32a22d05e0a</t>
  </si>
  <si>
    <t>Aleveo</t>
  </si>
  <si>
    <t>http://www.aleveo.com</t>
  </si>
  <si>
    <t>4c989f39-04ef-4c93-02ec-723ff0043742</t>
  </si>
  <si>
    <t>Alevia Physical Therapy</t>
  </si>
  <si>
    <t>http://www.aleviapt.com</t>
  </si>
  <si>
    <t>395cb4bb-414e-679f-4429-455f54baced2</t>
  </si>
  <si>
    <t>Alevo</t>
  </si>
  <si>
    <t>http://alevo.com/</t>
  </si>
  <si>
    <t>32c618ce-668b-5e02-1199-5168e389543a</t>
  </si>
  <si>
    <t>Alex</t>
  </si>
  <si>
    <t>http://emojicate.com</t>
  </si>
  <si>
    <t>458c740b-85bb-6866-741a-4e43f5dbff23</t>
  </si>
  <si>
    <t>http://www.polytronglass.com</t>
  </si>
  <si>
    <t>a1535af1-28be-0954-edfd-4e343c6156b4</t>
  </si>
  <si>
    <t>alex &amp; henry</t>
  </si>
  <si>
    <t>http://www.alexhenry.mobi</t>
  </si>
  <si>
    <t>1003b9d3-32ac-7120-8baf-d1fc5544a4b9</t>
  </si>
  <si>
    <t>Alex and Ani</t>
  </si>
  <si>
    <t>http://www.alexandani.com</t>
  </si>
  <si>
    <t>f27c125e-e0d1-03e6-4368-c70a59f7a195</t>
  </si>
  <si>
    <t>Alex and Tom's Tech</t>
  </si>
  <si>
    <t>http://alexandtomstech.com</t>
  </si>
  <si>
    <t>6c15211b-036c-d0e4-10b0-83a6150601f5</t>
  </si>
  <si>
    <t>Alex Apparel Group</t>
  </si>
  <si>
    <t>http://www.alexevenings.com/</t>
  </si>
  <si>
    <t>e9991c53-c9e3-b9bd-cf49-b2c8e3288502</t>
  </si>
  <si>
    <t>Alex Brands</t>
  </si>
  <si>
    <t>http://www.alexbrands.com/</t>
  </si>
  <si>
    <t>7f1e7365-20ab-eb57-4b8f-89942a549ca3</t>
  </si>
  <si>
    <t>Alex Daisy</t>
  </si>
  <si>
    <t>http://www.alexdaisy.in</t>
  </si>
  <si>
    <t>8d6001f0-91eb-5135-75c3-d59381e96a67</t>
  </si>
  <si>
    <t>Alex Dantis</t>
  </si>
  <si>
    <t>http://alexdantis.com</t>
  </si>
  <si>
    <t>66fb15c5-39e1-5f6e-29bc-3b567c820bd9</t>
  </si>
  <si>
    <t>Alex Fischer</t>
  </si>
  <si>
    <t>http://www.activitytrackerworld.com</t>
  </si>
  <si>
    <t>35358c53-80b0-9fc7-2d44-cf4d6d41cf4b</t>
  </si>
  <si>
    <t>Alex Frisch VFX</t>
  </si>
  <si>
    <t>http://c4artists.com</t>
  </si>
  <si>
    <t>525fd172-0c03-0071-f9c1-d4aa985446ed</t>
  </si>
  <si>
    <t>Alex Furfaro SEO Consulting</t>
  </si>
  <si>
    <t>http://alexfurfaro.com/columbus-seo</t>
  </si>
  <si>
    <t>387b01e0-6cb1-3a57-c655-538007d14fc5</t>
  </si>
  <si>
    <t>Alex Gimenez Entrenador Personal</t>
  </si>
  <si>
    <t>http://www.alexgimenez.es</t>
  </si>
  <si>
    <t>dcfa164b-fd62-8fb6-55de-1c16d2a46405</t>
  </si>
  <si>
    <t>Alex Hayden</t>
  </si>
  <si>
    <t>http://asianmassage.london/</t>
  </si>
  <si>
    <t>4e07a6bb-4b6e-f1e6-4e88-998dc81e8265</t>
  </si>
  <si>
    <t>Alex Heiphetz Group</t>
  </si>
  <si>
    <t>http://mobile-application-developer.ahg.com</t>
  </si>
  <si>
    <t>44db3224-f76d-2c08-13e8-630f4cda88cd</t>
  </si>
  <si>
    <t>Alex Jeffries Photography Group</t>
  </si>
  <si>
    <t>http://alexjeffriesphotographygroup.com</t>
  </si>
  <si>
    <t>0df4d513-e174-e540-29bc-a3a106ad4e02</t>
  </si>
  <si>
    <t>Alex Kasinoknet</t>
  </si>
  <si>
    <t>https://kasinok.net/</t>
  </si>
  <si>
    <t>acfefb82-6f2f-89d1-98b5-541e39809bf8</t>
  </si>
  <si>
    <t>Alex Lee</t>
  </si>
  <si>
    <t>http://www.alexlee.com/</t>
  </si>
  <si>
    <t>eae910a6-e999-5ff0-14c5-d9689c3dd329</t>
  </si>
  <si>
    <t>Alex Louie Design</t>
  </si>
  <si>
    <t>http://www.alexlouie.com</t>
  </si>
  <si>
    <t>81b4210d-3c3c-78c3-085b-4443ac3d43e5</t>
  </si>
  <si>
    <t>Alex Maggs Plumbing &amp; Heating</t>
  </si>
  <si>
    <t>http://www.alexmaggsplumbing.co.uk/</t>
  </si>
  <si>
    <t>a8cc948d-d0af-7b1a-9619-2c585bbffa1b</t>
  </si>
  <si>
    <t>Alex Manos</t>
  </si>
  <si>
    <t>http://www.alexmanos.com</t>
  </si>
  <si>
    <t>39ccbf8d-b52c-7046-7dda-7638a71ff27e</t>
  </si>
  <si>
    <t>Alex Meyerovich - Immigration Lawyer</t>
  </si>
  <si>
    <t>http://www.uslegalvisa.com</t>
  </si>
  <si>
    <t>9683a9b4-708a-8913-1f8f-af81accfd94f</t>
  </si>
  <si>
    <t>Alex Nicholas</t>
  </si>
  <si>
    <t>http://www.websitedesigners.com/</t>
  </si>
  <si>
    <t>32c302a9-70e7-64c4-c3ce-ae6f4e781d82</t>
  </si>
  <si>
    <t>Alex Parks Communications</t>
  </si>
  <si>
    <t>http://www.alexparkscommunications.com/</t>
  </si>
  <si>
    <t>201f1075-b19d-3fc3-a724-a937f988b739</t>
  </si>
  <si>
    <t>Alex Ronnie</t>
  </si>
  <si>
    <t>https://www.nursyz.com/</t>
  </si>
  <si>
    <t>d49bcde9-ed1b-3af0-3fa8-32b508d7a92f</t>
  </si>
  <si>
    <t>Alex Shuttle PDX</t>
  </si>
  <si>
    <t>http://www.alexshuttlepdx.com</t>
  </si>
  <si>
    <t>27a91946-b40a-f14b-6a64-eb3a355cad4b</t>
  </si>
  <si>
    <t>Alex Technologies</t>
  </si>
  <si>
    <t>http://www.alexiusintl.com/</t>
  </si>
  <si>
    <t>30730166-b315-2a1b-f4ff-df090d5e54e8</t>
  </si>
  <si>
    <t>Alex White Holdings</t>
  </si>
  <si>
    <t>http://www.awh.co.za/</t>
  </si>
  <si>
    <t>16592529-9a1f-6609-74aa-21832730583f</t>
  </si>
  <si>
    <t>Alex. Brown &amp; Sons</t>
  </si>
  <si>
    <t>https://www.alex-brown.com</t>
  </si>
  <si>
    <t>ba9675de-091b-2b87-45b4-fa12a600b464</t>
  </si>
  <si>
    <t>Alex. Brown Investment Banking</t>
  </si>
  <si>
    <t>b93d7c30-3163-666d-e9cd-a5887353ff07</t>
  </si>
  <si>
    <t>alex+von</t>
  </si>
  <si>
    <t>http://www.alexandvon.com</t>
  </si>
  <si>
    <t>8da5cc97-4fdb-9a0a-fae8-150683c88648</t>
  </si>
  <si>
    <t>Alexa</t>
  </si>
  <si>
    <t>http://www.alexa.com</t>
  </si>
  <si>
    <t>43b5b9f4-4b8b-5818-a309-f665c75722f9</t>
  </si>
  <si>
    <t>Alexa Capital</t>
  </si>
  <si>
    <t>http://www.alexa-capital.com</t>
  </si>
  <si>
    <t>5db860f1-7c22-ee85-03f4-27102720e38b</t>
  </si>
  <si>
    <t>Alexa Mouldings</t>
  </si>
  <si>
    <t>http://alexmoulding.com</t>
  </si>
  <si>
    <t>74f61a52-000d-396a-d888-c2afb89bf21c</t>
  </si>
  <si>
    <t>Alexa Spot</t>
  </si>
  <si>
    <t>http://alexaspot.com</t>
  </si>
  <si>
    <t>e4dd1672-364b-b506-30c7-ad3206ae535c</t>
  </si>
  <si>
    <t>ALEXÌ¢åãå¢ Solutions</t>
  </si>
  <si>
    <t>http://www.alexsolutions.com.au</t>
  </si>
  <si>
    <t>ce3aee2a-bedf-5a03-a971-a25d66c11096</t>
  </si>
  <si>
    <t>alexaamira71</t>
  </si>
  <si>
    <t>http://reorder-checks.net</t>
  </si>
  <si>
    <t>166ae19c-a043-8cf1-ff50-9a2f6d0d9b82</t>
  </si>
  <si>
    <t>ALEXANDALEXA</t>
  </si>
  <si>
    <t>http://www.alexandalexa.com</t>
  </si>
  <si>
    <t>1e482d86-0086-3fed-0035-4d3ecde657b7</t>
  </si>
  <si>
    <t>Alexander &amp; Alexander Consulting</t>
  </si>
  <si>
    <t>http://www.alexander-consulting.co.uk</t>
  </si>
  <si>
    <t>ca262846-d9e4-0d51-aaf5-d161be4a62cf</t>
  </si>
  <si>
    <t>Alexander &amp; Baldwin</t>
  </si>
  <si>
    <t>http://alexanderbaldwin.com</t>
  </si>
  <si>
    <t>12ec3ae0-9eec-e23a-a1f0-eee9feeb85de</t>
  </si>
  <si>
    <t>Alexander American University School of Medicine (AAU)</t>
  </si>
  <si>
    <t>http://www.aaumed.org/</t>
  </si>
  <si>
    <t>35f51189-bc9a-d6e0-7d1d-51510c3a992e</t>
  </si>
  <si>
    <t>Alexander Ash</t>
  </si>
  <si>
    <t>http://www.alexanderash.com/quick-register.php</t>
  </si>
  <si>
    <t>f1d8657f-7833-5cd0-8126-2d1694b9e88c</t>
  </si>
  <si>
    <t>Alexander Capital Investments</t>
  </si>
  <si>
    <t>http://www.alexandercapitalinvestments.com/</t>
  </si>
  <si>
    <t>7c8bb052-294a-0b27-c749-5b4267a1ccc1</t>
  </si>
  <si>
    <t>Alexander Celik Dentist</t>
  </si>
  <si>
    <t>http://alexcelikdentist.webs.com</t>
  </si>
  <si>
    <t>5e7bc620-ae10-0adc-7f29-bd778b56d43f</t>
  </si>
  <si>
    <t>Alexander Dennis</t>
  </si>
  <si>
    <t>http://www.alexander-dennis.com/</t>
  </si>
  <si>
    <t>9cdbe467-3775-d0bb-a567-df6ac18007e9</t>
  </si>
  <si>
    <t>Alexander Dobrovinsky &amp; Partners</t>
  </si>
  <si>
    <t>http://dobrovinsky.com/</t>
  </si>
  <si>
    <t>71623024-d337-7e3e-a396-bca62d8cd1f0</t>
  </si>
  <si>
    <t>Alexander Dubovskiy</t>
  </si>
  <si>
    <t>http://www.ddscann.com</t>
  </si>
  <si>
    <t>5e229df8-667d-46fa-7605-df9b36e28b32</t>
  </si>
  <si>
    <t>Alexander Electric Inc</t>
  </si>
  <si>
    <t>http://www.alexanderelectric.com/</t>
  </si>
  <si>
    <t>c740d034-e12b-f5c2-d69b-e700d635e3e2</t>
  </si>
  <si>
    <t>Alexander Forbes</t>
  </si>
  <si>
    <t>http://www.alexanderforbes.co.za</t>
  </si>
  <si>
    <t>6183f5db-7052-cab7-9c25-ab017a389a41</t>
  </si>
  <si>
    <t>Alexander Francis</t>
  </si>
  <si>
    <t>http://www.alexander-francis.co.uk</t>
  </si>
  <si>
    <t>af5e2aca-29d2-9c3d-c56d-57d4e0e61892</t>
  </si>
  <si>
    <t>Alexander Gallo Holdings</t>
  </si>
  <si>
    <t>http://www.alexandergalloholdings.com</t>
  </si>
  <si>
    <t>71fc376c-ea96-1875-3b28-ef2dae9fb71e</t>
  </si>
  <si>
    <t>Alexander Group</t>
  </si>
  <si>
    <t>http://www.alexandergroup.com/</t>
  </si>
  <si>
    <t>da7adf98-652e-2f72-0415-c1a908253d2a</t>
  </si>
  <si>
    <t>Alexander Hutton</t>
  </si>
  <si>
    <t>http://www.alexanderhutton.com/</t>
  </si>
  <si>
    <t>2008d94d-a663-2cb0-75c9-c5acfb4ac305</t>
  </si>
  <si>
    <t>Alexander Hutton Venture Partners</t>
  </si>
  <si>
    <t>http://www.ahvp.com</t>
  </si>
  <si>
    <t>94c404cf-4d2d-41eb-2fd7-bd050fbf939f</t>
  </si>
  <si>
    <t>Alexander Interactive (Ai)</t>
  </si>
  <si>
    <t>http://www.alexanderinteractive.com</t>
  </si>
  <si>
    <t>3c1694d9-22e0-dce3-4768-b63ad69c6116</t>
  </si>
  <si>
    <t>Alexander Law Firm</t>
  </si>
  <si>
    <t>http://www.alexanderlawfirmllc.com</t>
  </si>
  <si>
    <t>ce1013de-37a6-3e78-d07b-cdbd5ad3d2db</t>
  </si>
  <si>
    <t>Alexander law USA</t>
  </si>
  <si>
    <t>http://www.alexanderlawusa.com</t>
  </si>
  <si>
    <t>981331ea-6a19-0e15-c080-78f2cdb4e2dd</t>
  </si>
  <si>
    <t>Alexander Mann Solutions</t>
  </si>
  <si>
    <t>http://alexandermannsolutions.com</t>
  </si>
  <si>
    <t>37798d32-264f-47a8-5ef4-a43f8631fe9d</t>
  </si>
  <si>
    <t>Alexander McQueen</t>
  </si>
  <si>
    <t>http://alexandermcqueen.com</t>
  </si>
  <si>
    <t>91d339e2-2171-5c33-aec9-ccf7474a37da</t>
  </si>
  <si>
    <t>Alexander PR Ltd</t>
  </si>
  <si>
    <t>http://www.alexanderpr.co.nz/</t>
  </si>
  <si>
    <t>e741f400-0a43-1963-ada2-ed2ce621cf54</t>
  </si>
  <si>
    <t>Alexander Productions</t>
  </si>
  <si>
    <t>http://www.alexander.productions/</t>
  </si>
  <si>
    <t>493a1c92-a3ce-2772-9a7e-422adb10ae92</t>
  </si>
  <si>
    <t>Alexander Proudfoot</t>
  </si>
  <si>
    <t>http://www.alexanderproudfoot.com</t>
  </si>
  <si>
    <t>4ce25c7d-66b4-7033-3c2a-76a81478459e</t>
  </si>
  <si>
    <t>Alexander Sanchez, Bronx Criminal Lawyer</t>
  </si>
  <si>
    <t>http://www.alexandersanchez.com</t>
  </si>
  <si>
    <t>806589ac-758b-d8fc-ca3b-3f0f881ab923</t>
  </si>
  <si>
    <t>Alexander Street Press</t>
  </si>
  <si>
    <t>http://alexanderstreet.com</t>
  </si>
  <si>
    <t>d384ae11-47ee-020f-c38a-086d591983fb</t>
  </si>
  <si>
    <t>Alexander Sviridiuk</t>
  </si>
  <si>
    <t>https://alexandersviridiuk.wordpress.com/</t>
  </si>
  <si>
    <t>aa1a9e22-97a3-b8fd-be23-678f13077b1e</t>
  </si>
  <si>
    <t>Alexander Tank</t>
  </si>
  <si>
    <t>http://www.alexandertank.com/</t>
  </si>
  <si>
    <t>fcee926f-dfa4-6499-2ec7-3c398462510a</t>
  </si>
  <si>
    <t>Alexander Technological Educational Institute of Thessaloniki (ATEITH)</t>
  </si>
  <si>
    <t>http://www.teithe.gr/index.php</t>
  </si>
  <si>
    <t>2fc99276-8e79-fe76-712f-52023c6ded7c</t>
  </si>
  <si>
    <t>Alexander Thomas Media</t>
  </si>
  <si>
    <t>http://alexanderthomas.media/</t>
  </si>
  <si>
    <t>32c1be24-8172-b8c3-360a-6eb781debd5f</t>
  </si>
  <si>
    <t>Alexander Wong, Inc.</t>
  </si>
  <si>
    <t>https://www.alexanderwong.co</t>
  </si>
  <si>
    <t>655160ed-e4d2-025d-ed62-8fdbf3261b99</t>
  </si>
  <si>
    <t>Alexander's, Inc</t>
  </si>
  <si>
    <t>http://alx-inc.com</t>
  </si>
  <si>
    <t>b2a90e71-562f-477e-9073-fbce9cd8a7de</t>
  </si>
  <si>
    <t>Alexandra</t>
  </si>
  <si>
    <t>http://www.alexandra.co.uk/</t>
  </si>
  <si>
    <t>3981b842-34de-4746-767d-883995de67a9</t>
  </si>
  <si>
    <t>Alexandra Filutowski</t>
  </si>
  <si>
    <t>http://www.filutowskilaw.com/</t>
  </si>
  <si>
    <t>66aa0888-34e7-0233-a799-add2c396a31f</t>
  </si>
  <si>
    <t>Alexandra Institute</t>
  </si>
  <si>
    <t>http://www.alexandra.dk/uk</t>
  </si>
  <si>
    <t>d9dab823-8d08-5833-5295-ab0404cabb38</t>
  </si>
  <si>
    <t>Alexandra Investment Management</t>
  </si>
  <si>
    <t>http://www.alexandra.net</t>
  </si>
  <si>
    <t>6a15f1af-4988-2855-2e5a-7d722e1a780a</t>
  </si>
  <si>
    <t>Alexandra Truppe Gastronomie &amp; Hotelberatung</t>
  </si>
  <si>
    <t>http://alexandra-truppe.at/</t>
  </si>
  <si>
    <t>7112d5a5-3db2-14c5-b147-672eaebd7202</t>
  </si>
  <si>
    <t>Alexandre de Paris</t>
  </si>
  <si>
    <t>http://www.alexandredeparis-accessories.com</t>
  </si>
  <si>
    <t>d42996a1-4ef3-d005-ef38-da59be8173f5</t>
  </si>
  <si>
    <t>Alexandre Minard</t>
  </si>
  <si>
    <t>http://ar-entertainment.net</t>
  </si>
  <si>
    <t>8517b06b-db17-54d3-6adc-f13dce3f33ce</t>
  </si>
  <si>
    <t>Alexandria</t>
  </si>
  <si>
    <t>http://alexandriaproject.online/</t>
  </si>
  <si>
    <t>bb7af948-0092-c69e-56a4-d93766c3940d</t>
  </si>
  <si>
    <t>Alexandria Asset Management</t>
  </si>
  <si>
    <t>http://www.alexandriacapital.com</t>
  </si>
  <si>
    <t>d582ddd0-a0ff-651d-8c75-90da2787091e</t>
  </si>
  <si>
    <t>Alexandria Automotive Casting SAE</t>
  </si>
  <si>
    <t>http://www.aac-egypt.com</t>
  </si>
  <si>
    <t>30de1f25-97dc-43d1-e77d-e122c41a3ec5</t>
  </si>
  <si>
    <t>Alexandria Clothing Co. S.A.E</t>
  </si>
  <si>
    <t>https://www.alexandriaclothing.com</t>
  </si>
  <si>
    <t>acf71cbc-491a-d2a4-aa07-49be951cbd20</t>
  </si>
  <si>
    <t>Alexandria Economic Development Partnership</t>
  </si>
  <si>
    <t>http://alexecon.org</t>
  </si>
  <si>
    <t>edd43237-1d1f-6bfc-98f3-075170bc94b2</t>
  </si>
  <si>
    <t>Alexandria LaunchLabs</t>
  </si>
  <si>
    <t>http://www.launchlabsnyc.com/apply/</t>
  </si>
  <si>
    <t>13d4497a-55d8-0442-5229-19bab3129f01</t>
  </si>
  <si>
    <t>Alexandria Library Management</t>
  </si>
  <si>
    <t>http://www.goalexandria.com/</t>
  </si>
  <si>
    <t>77483138-a131-f7c7-36e9-c90d53b1d3dd</t>
  </si>
  <si>
    <t>Alexandria Minerals Corporation</t>
  </si>
  <si>
    <t>http://www.azx.ca/</t>
  </si>
  <si>
    <t>2a4dc13e-9440-d599-29d7-b6498ded852a</t>
  </si>
  <si>
    <t>Alexandria Real Estate Equities</t>
  </si>
  <si>
    <t>http://www.are.com/</t>
  </si>
  <si>
    <t>547b0beb-ab2f-e0f1-f4c6-9f1955e45072</t>
  </si>
  <si>
    <t>Alexandria School of Scientific Therapeutics</t>
  </si>
  <si>
    <t>http://www.assti.com/</t>
  </si>
  <si>
    <t>e54b3fee-0efb-78c5-273a-8d85c43d2ef0</t>
  </si>
  <si>
    <t>Alexandria Startup Cup</t>
  </si>
  <si>
    <t>http://alexandria.startupcup.com</t>
  </si>
  <si>
    <t>afdb2856-5145-bf7f-ef91-cfb61f36c3e6</t>
  </si>
  <si>
    <t>Alexandria Summit</t>
  </si>
  <si>
    <t>http://www.alexandriasummit.com/</t>
  </si>
  <si>
    <t>88158968-32df-7cc6-b10e-a05ab96b1b04</t>
  </si>
  <si>
    <t>Alexandria Technical &amp; Community College</t>
  </si>
  <si>
    <t>http://www.alextech.edu/</t>
  </si>
  <si>
    <t>8a427afc-9ed2-f84b-4a51-9d954ec9a027</t>
  </si>
  <si>
    <t>Alexandria University</t>
  </si>
  <si>
    <t>http://www.alexu.edu.eg/</t>
  </si>
  <si>
    <t>0e77fcbf-5683-0be0-594d-ab9774c9a1fd</t>
  </si>
  <si>
    <t>Alexandria Venture</t>
  </si>
  <si>
    <t>30d221aa-11e7-8379-b996-230477674c69</t>
  </si>
  <si>
    <t>Alexandria Venture Investments</t>
  </si>
  <si>
    <t>http://www.acks.com/venture.shtml</t>
  </si>
  <si>
    <t>0cf3e718-b097-f40b-cf6b-ed7b01d94ab3</t>
  </si>
  <si>
    <t>Alexandria Volunteer Bureau</t>
  </si>
  <si>
    <t>http://www.volunteeralexandria.org</t>
  </si>
  <si>
    <t>6859301f-597d-950e-6b77-f12401df0088</t>
  </si>
  <si>
    <t>Alexandru Ioan Cuza University</t>
  </si>
  <si>
    <t>http://www.uaic.ro/</t>
  </si>
  <si>
    <t>12108ba8-3620-2196-c455-2e6db29a8bb7</t>
  </si>
  <si>
    <t>Alexapath</t>
  </si>
  <si>
    <t>http://www.alexapath.com/</t>
  </si>
  <si>
    <t>13d54f6c-b1a8-7e6b-1632-1854aac78e92</t>
  </si>
  <si>
    <t>Alexar Therapeutics</t>
  </si>
  <si>
    <t>http://alexartx.com</t>
  </si>
  <si>
    <t>206d31d4-9d19-eab1-d265-7bbbc399061b</t>
  </si>
  <si>
    <t>Alexatravelmart (ATM)</t>
  </si>
  <si>
    <t>http://www.alexatravelmart.com/</t>
  </si>
  <si>
    <t>83ce7d1e-5f25-4c60-3878-af3f215ce023</t>
  </si>
  <si>
    <t>AlexB</t>
  </si>
  <si>
    <t>http://www.bulkinshop.ru</t>
  </si>
  <si>
    <t>eed84106-516e-3169-0118-300f656795f5</t>
  </si>
  <si>
    <t>Alexco Resource Corporation</t>
  </si>
  <si>
    <t>http://www.alexcoresource.com/s/home.asp</t>
  </si>
  <si>
    <t>31c5a728-4088-6cfa-63cf-65586cec692b</t>
  </si>
  <si>
    <t>Alexey Maslov</t>
  </si>
  <si>
    <t>https://inpres.com</t>
  </si>
  <si>
    <t>702da5ae-4728-977e-51bf-6a5df94267dc</t>
  </si>
  <si>
    <t>Alexeygroup</t>
  </si>
  <si>
    <t>http://www.alexeygroup.com/</t>
  </si>
  <si>
    <t>2493b590-b41e-d650-8b50-045b1ab26595</t>
  </si>
  <si>
    <t>AlexFinds</t>
  </si>
  <si>
    <t>http://alexfinds.com</t>
  </si>
  <si>
    <t>8eb09bad-2f7a-0598-383d-6d1bae2e336d</t>
  </si>
  <si>
    <t>Alexgender Magar</t>
  </si>
  <si>
    <t>http://www.taxresolutionpartners.com</t>
  </si>
  <si>
    <t>9980dd96-3c6e-6743-9c46-25674a1b30b8</t>
  </si>
  <si>
    <t>Alexi</t>
  </si>
  <si>
    <t>http://www.alexibooks.com/</t>
  </si>
  <si>
    <t>78172fc5-8fb1-ee84-a090-53168dc67aa2</t>
  </si>
  <si>
    <t>Alexia Designs</t>
  </si>
  <si>
    <t>http://www.alexiadesigns.com/</t>
  </si>
  <si>
    <t>afc56511-d253-e086-abdd-53362c62fed5</t>
  </si>
  <si>
    <t>Alexia Foods, Inc.</t>
  </si>
  <si>
    <t>https://www.alexiafoods.com/</t>
  </si>
  <si>
    <t>fa2e2887-127a-b49b-f8ee-fb20407c24c6</t>
  </si>
  <si>
    <t>Alexico Group</t>
  </si>
  <si>
    <t>http://alexicogroup.com</t>
  </si>
  <si>
    <t>1c89f169-34bf-7038-d612-4fe01c65c481</t>
  </si>
  <si>
    <t>Alexion Pharmaceuticals</t>
  </si>
  <si>
    <t>http://www.alexionpharma.com</t>
  </si>
  <si>
    <t>edae7cc7-9f6e-1bb7-dabc-d50ee12df51e</t>
  </si>
  <si>
    <t>Alexis Bittar</t>
  </si>
  <si>
    <t>https://www.alexisbittar.com</t>
  </si>
  <si>
    <t>22f6492b-66a7-8ff3-6256-ed387a92fb41</t>
  </si>
  <si>
    <t>Alexis Graham</t>
  </si>
  <si>
    <t>https://accelerateproduct.com/</t>
  </si>
  <si>
    <t>43598666-a9ca-30f3-82f1-8eb81a0f53dd</t>
  </si>
  <si>
    <t>Alexis Maloney</t>
  </si>
  <si>
    <t>https://www.tapgoods.com</t>
  </si>
  <si>
    <t>7486bafc-c222-18d3-e94e-c396e1bdaf84</t>
  </si>
  <si>
    <t>Alexlatest blog</t>
  </si>
  <si>
    <t>http://alexlatestblog.news</t>
  </si>
  <si>
    <t>fb2a5c32-0917-9630-ccb5-fb65046fe3fc</t>
  </si>
  <si>
    <t>Alexo Therapeutics Limited</t>
  </si>
  <si>
    <t>http://alexotherapeutics.com/</t>
  </si>
  <si>
    <t>f3561ec4-36e5-9e75-29b8-1c3609f5b521</t>
  </si>
  <si>
    <t>alexteslacodesecrets84</t>
  </si>
  <si>
    <t>http://alexteslacodesecrets.com/</t>
  </si>
  <si>
    <t>e399c3e6-dce5-3909-ab6c-3bfd2d516620</t>
  </si>
  <si>
    <t>Alexza Pharmaceuticals</t>
  </si>
  <si>
    <t>http://www.alexza.com</t>
  </si>
  <si>
    <t>6abb8e16-4174-2eb9-2e2d-f7e360a48a0a</t>
  </si>
  <si>
    <t>Aleyant</t>
  </si>
  <si>
    <t>http://www.aleyant.com/</t>
  </si>
  <si>
    <t>ec6256fe-0550-de78-01fa-030588849614</t>
  </si>
  <si>
    <t>Aleza Pharmaceutiucals</t>
  </si>
  <si>
    <t>3450e786-aead-882b-e3f7-c0dc058c6828</t>
  </si>
  <si>
    <t>Alezi Teodolini</t>
  </si>
  <si>
    <t>http://www.hezolinem.com/</t>
  </si>
  <si>
    <t>0be420fc-adfb-d479-1bcf-2cbfb436a8fc</t>
  </si>
  <si>
    <t>Alf Burn Hydro</t>
  </si>
  <si>
    <t>http://www.alfburn.com</t>
  </si>
  <si>
    <t>e9c6901b-3c3c-0d5a-8550-8b320844f4d7</t>
  </si>
  <si>
    <t>Alf io</t>
  </si>
  <si>
    <t>http://alf.io/</t>
  </si>
  <si>
    <t>f72295c4-1bdd-f726-db5d-aa600baf5a73</t>
  </si>
  <si>
    <t>Alf Yad</t>
  </si>
  <si>
    <t>http://www.alfyad.ae</t>
  </si>
  <si>
    <t>a280c4f4-712a-d36d-084f-2bb968c1db0b</t>
  </si>
  <si>
    <t>Alfa</t>
  </si>
  <si>
    <t>http://www.alfa-inc.com</t>
  </si>
  <si>
    <t>540abc2b-6811-d0f6-ba59-c02bc3d92a5f</t>
  </si>
  <si>
    <t>http://www.alfakl.se/</t>
  </si>
  <si>
    <t>3f908e33-7472-f860-f133-5c45790548bc</t>
  </si>
  <si>
    <t>Alfa Aesar</t>
  </si>
  <si>
    <t>http://www.alfa.com/</t>
  </si>
  <si>
    <t>4c42b2ff-a91f-3ddc-aa7b-288d23c40c69</t>
  </si>
  <si>
    <t>Alfa Air Qld</t>
  </si>
  <si>
    <t>http://www.alfaair.com.au/</t>
  </si>
  <si>
    <t>dbc1ea1b-a32d-ae99-c927-9ccec64bc5dd</t>
  </si>
  <si>
    <t>ALFA and friends</t>
  </si>
  <si>
    <t>http://www.alfaandfriends.com/</t>
  </si>
  <si>
    <t>0adbf8c4-25b3-27e1-d8a8-7842bf8df1a2</t>
  </si>
  <si>
    <t>Alfa Capital Partners</t>
  </si>
  <si>
    <t>http://www.alfacp.ru</t>
  </si>
  <si>
    <t>fd49c775-b6ca-847c-71ad-0a97bac976d7</t>
  </si>
  <si>
    <t>Alfa Corporativo</t>
  </si>
  <si>
    <t>http://www.alfa.com.mx/</t>
  </si>
  <si>
    <t>b0731b0e-529d-b639-e332-e6a0ea640e4c</t>
  </si>
  <si>
    <t>Alfa Developments</t>
  </si>
  <si>
    <t>http://www.alfadevelopments.com.au</t>
  </si>
  <si>
    <t>ae1be6e8-d446-c3b5-3c05-8b16c2de9783</t>
  </si>
  <si>
    <t>Alfa Enterprises</t>
  </si>
  <si>
    <t>http://www.edpills.co.in</t>
  </si>
  <si>
    <t>26ad1309-86fd-93ca-fa20-c1d20933d369</t>
  </si>
  <si>
    <t>Alfa Infinity</t>
  </si>
  <si>
    <t>http://www.alfainfinity.in</t>
  </si>
  <si>
    <t>1db65809-44e5-07e7-58c0-9588c7cec28b</t>
  </si>
  <si>
    <t>Alfa InfoTech Solutions</t>
  </si>
  <si>
    <t>http://www.alfainfotech.com</t>
  </si>
  <si>
    <t>d0734c6f-d0f4-b77a-3d31-fcb979f2358c</t>
  </si>
  <si>
    <t>Alfa Institute Of Mobile Technology</t>
  </si>
  <si>
    <t>http://www.alfainstitute.net</t>
  </si>
  <si>
    <t>301d51cf-dd73-7454-602d-a72fa977ef97</t>
  </si>
  <si>
    <t>Alfa Jango</t>
  </si>
  <si>
    <t>http://www.alfajango.com/</t>
  </si>
  <si>
    <t>da8259fc-973c-6d71-6ab6-a8439f21cbce</t>
  </si>
  <si>
    <t>Alfa Kommun &amp; Landsting</t>
  </si>
  <si>
    <t>983c20bf-2855-3e8e-2538-85567cf46b63</t>
  </si>
  <si>
    <t>Alfa Laboratories</t>
  </si>
  <si>
    <t>http://www.alfalaboratory.com</t>
  </si>
  <si>
    <t>bbdb9a1f-4449-7ffe-8219-1013599ce677</t>
  </si>
  <si>
    <t>Alfa Laval</t>
  </si>
  <si>
    <t>http://www.alfalaval.com</t>
  </si>
  <si>
    <t>08bfa45a-a243-fbe3-c893-4564f9d6748d</t>
  </si>
  <si>
    <t>Alfa Leisure</t>
  </si>
  <si>
    <t>http://www.alfaleisure.com</t>
  </si>
  <si>
    <t>13723624-e1d0-cf2b-7116-ff570c19455b</t>
  </si>
  <si>
    <t>Alfa Plastics</t>
  </si>
  <si>
    <t>http://www.alfaplastics.com</t>
  </si>
  <si>
    <t>328fbf7f-9607-fb09-0b0e-1be3271ffc79</t>
  </si>
  <si>
    <t>ALFA Promotions</t>
  </si>
  <si>
    <t>http://www.alfapromotions.com</t>
  </si>
  <si>
    <t>aa987f97-de96-fe22-e3e1-ea7c1e819af9</t>
  </si>
  <si>
    <t>Alfa robot</t>
  </si>
  <si>
    <t>http://www.alfarobot.com/</t>
  </si>
  <si>
    <t>11db7965-b86c-a0e0-63a2-52cee5c45fa4</t>
  </si>
  <si>
    <t>Alfa Robotics</t>
  </si>
  <si>
    <t>http://alfarobotics.ru</t>
  </si>
  <si>
    <t>6a9fb84d-0e31-3c71-fef6-d776af243dfc</t>
  </si>
  <si>
    <t>Alfa Strakhovanie</t>
  </si>
  <si>
    <t>http://www.alfastrah.ru/en/</t>
  </si>
  <si>
    <t>fac3153e-2b1b-91c3-f455-1c5d973bc974</t>
  </si>
  <si>
    <t>Alfa Team</t>
  </si>
  <si>
    <t>http://www.alphaworld.mobi/</t>
  </si>
  <si>
    <t>d471e7ba-efdc-d412-19c8-703e5595583b</t>
  </si>
  <si>
    <t>Alfa Transformers</t>
  </si>
  <si>
    <t>http://www.alfa.in/</t>
  </si>
  <si>
    <t>9394a24c-f78b-bc53-64a3-7af4396ceb1f</t>
  </si>
  <si>
    <t>Alfa Wassermann Diagnostic Technologies</t>
  </si>
  <si>
    <t>http://www.alfawassermannus.com</t>
  </si>
  <si>
    <t>264e0206-e716-8a26-50bc-e99640b1bee4</t>
  </si>
  <si>
    <t>Alfa weighing scale</t>
  </si>
  <si>
    <t>http://www.weighbill.com/billingmachines-chennai</t>
  </si>
  <si>
    <t>8afe58da-e26d-b906-8a15-7dd7bc501b62</t>
  </si>
  <si>
    <t>Alfa-Bank</t>
  </si>
  <si>
    <t>http://www.alfabank.com</t>
  </si>
  <si>
    <t>f47ca54b-2904-812b-7211-af1adba34612</t>
  </si>
  <si>
    <t>Alfa-Denta Ltd</t>
  </si>
  <si>
    <t>http://www.alphadental.com</t>
  </si>
  <si>
    <t>85062668-7e8f-cbaf-2004-9b2bd03758b7</t>
  </si>
  <si>
    <t>Alfa-Tech Quality Steel</t>
  </si>
  <si>
    <t>http://www.atsteels.com</t>
  </si>
  <si>
    <t>59b60094-5827-0d5e-363f-c2ff0674abaf</t>
  </si>
  <si>
    <t>Alfa^</t>
  </si>
  <si>
    <t>https://www.alfasystems.com</t>
  </si>
  <si>
    <t>a1db758f-3d24-19a2-6c5e-3625c645bf4c</t>
  </si>
  <si>
    <t>Alfabeat</t>
  </si>
  <si>
    <t>http://www.alfabeat.pl/</t>
  </si>
  <si>
    <t>e26651b8-c2ce-3ee1-fe66-58ea6ff90705</t>
  </si>
  <si>
    <t>alfabet</t>
  </si>
  <si>
    <t>http://www.alfabet.com</t>
  </si>
  <si>
    <t>8b8966dc-2a1d-47ce-2708-cceac6aabb72</t>
  </si>
  <si>
    <t>Alfabet Data Solutions</t>
  </si>
  <si>
    <t>http://www.alfabetdatasolutions.com</t>
  </si>
  <si>
    <t>dc7f2dc8-7954-add1-f955-f1b9046a6ea4</t>
  </si>
  <si>
    <t>Alfabetic</t>
  </si>
  <si>
    <t>http://www.alfabetic.com</t>
  </si>
  <si>
    <t>ef5b9af2-69a9-98ed-f787-f015b9b71855</t>
  </si>
  <si>
    <t>Alfabeto</t>
  </si>
  <si>
    <t>https://alfabeto.dk/</t>
  </si>
  <si>
    <t>56748cbc-dad5-1be3-3646-a2f763633f96</t>
  </si>
  <si>
    <t>Alfabit</t>
  </si>
  <si>
    <t>http://www.alfabit.cl</t>
  </si>
  <si>
    <t>6e3a72d8-c1bb-2d7d-0a9c-dc11c20bbe8b</t>
  </si>
  <si>
    <t>Alfacamp</t>
  </si>
  <si>
    <t>http://alfacamp.com/</t>
  </si>
  <si>
    <t>bef24b52-c05d-83c9-d629-c7215aac0125</t>
  </si>
  <si>
    <t>AlfaClub.ro</t>
  </si>
  <si>
    <t>http://www.alfaclub.nl</t>
  </si>
  <si>
    <t>6a0152a2-441f-21c1-199f-32bba270dbdc</t>
  </si>
  <si>
    <t>AlfaCon</t>
  </si>
  <si>
    <t>http://www.alfaconcursos.com.br</t>
  </si>
  <si>
    <t>c4c8cc7a-de99-c29b-1382-53f3cb098d32</t>
  </si>
  <si>
    <t>Alfacyte</t>
  </si>
  <si>
    <t>http://www.alfacyte.com/</t>
  </si>
  <si>
    <t>1dc54bac-4987-b686-5dd2-56dd1e99e325</t>
  </si>
  <si>
    <t>ALFAHOST WEB LABS</t>
  </si>
  <si>
    <t>http://www.alfahost.gr</t>
  </si>
  <si>
    <t>b5210ce4-4936-ad1f-6f6f-22c1cfe12f85</t>
  </si>
  <si>
    <t>Alfaiataria</t>
  </si>
  <si>
    <t>http://www.alfaiataria.net/</t>
  </si>
  <si>
    <t>fb813fcd-fc53-3019-2a51-bb7b8653c5c3</t>
  </si>
  <si>
    <t>Alfaisal University</t>
  </si>
  <si>
    <t>http://www.alfaisal.edu/</t>
  </si>
  <si>
    <t>92c80b7a-c648-be28-82a5-e870180874a9</t>
  </si>
  <si>
    <t>Alfalak</t>
  </si>
  <si>
    <t>http://www.alfalak.com</t>
  </si>
  <si>
    <t>21023e43-69dc-c766-af5f-a7e6ae473508</t>
  </si>
  <si>
    <t>Alfalight</t>
  </si>
  <si>
    <t>http://www.alfalight.com/</t>
  </si>
  <si>
    <t>03d4203a-d6c9-ae03-8701-5b25a780ec1e</t>
  </si>
  <si>
    <t>Alfama Web</t>
  </si>
  <si>
    <t>http://www.alfamaweb.com.br/</t>
  </si>
  <si>
    <t>2425b4d2-ffba-c8d5-5621-4785785e57ec</t>
  </si>
  <si>
    <t>Alfama, Inc.</t>
  </si>
  <si>
    <t>http://www.proterris.com</t>
  </si>
  <si>
    <t>e0fa1497-4f26-57ba-5ada-04e68a1f8d74</t>
  </si>
  <si>
    <t>Alfamedic, Inc.</t>
  </si>
  <si>
    <t>http://www.alphamedicinc.com</t>
  </si>
  <si>
    <t>422728ed-a664-8c7f-0c87-d4a759fd1637</t>
  </si>
  <si>
    <t>Alfan Group</t>
  </si>
  <si>
    <t>http://www.alfangroup.com</t>
  </si>
  <si>
    <t>58a542d2-6630-fb6f-9bb9-89f8ca2e29c7</t>
  </si>
  <si>
    <t>AlfaPOS Control</t>
  </si>
  <si>
    <t>http://www.alfapos.eu/nl/home</t>
  </si>
  <si>
    <t>4c798014-72df-48e2-e34c-280c72babd60</t>
  </si>
  <si>
    <t>AlfaSol</t>
  </si>
  <si>
    <t>http://www.alfasol.org.br</t>
  </si>
  <si>
    <t>bb867338-4bd5-7215-64d6-c49cfe8049d5</t>
  </si>
  <si>
    <t>Alfatex</t>
  </si>
  <si>
    <t>http://www.alfatex.com/</t>
  </si>
  <si>
    <t>ab0a6533-d6c8-fcd6-e169-91d3eb1fc129</t>
  </si>
  <si>
    <t>Alfatherm S.p.A.</t>
  </si>
  <si>
    <t>http://www.alfatherm.it/</t>
  </si>
  <si>
    <t>11015809-8bab-4d09-83b1-76070995b59b</t>
  </si>
  <si>
    <t>AlfaTrade</t>
  </si>
  <si>
    <t>http://www.alfatrade.com/</t>
  </si>
  <si>
    <t>996ba0bc-5e46-596f-0afa-0c5529f4cfab</t>
  </si>
  <si>
    <t>Alfen</t>
  </si>
  <si>
    <t>http://www.alfen.com/</t>
  </si>
  <si>
    <t>b2045116-7474-d6c5-ac46-154992cdc211</t>
  </si>
  <si>
    <t>Alfidi Capital</t>
  </si>
  <si>
    <t>http://www.alfidicapital.com</t>
  </si>
  <si>
    <t>cf1795fa-e80a-9aba-1b59-eedc49ec3963</t>
  </si>
  <si>
    <t>Alfie Management Company</t>
  </si>
  <si>
    <t>http://www.myalfie.com</t>
  </si>
  <si>
    <t>056ebcfe-de74-1a72-118c-470b347808ef</t>
  </si>
  <si>
    <t>Alfonseo</t>
  </si>
  <si>
    <t>http://alfonseo.de/seo-muenchen/</t>
  </si>
  <si>
    <t>70692a63-7105-c125-3bbd-eddf68c4263e</t>
  </si>
  <si>
    <t>Alforma Capital Markets</t>
  </si>
  <si>
    <t>http://alfabank.com/usa/</t>
  </si>
  <si>
    <t>a6d0f34f-27de-cb70-fe7d-e3ee682f2cd1</t>
  </si>
  <si>
    <t>Alfred</t>
  </si>
  <si>
    <t>http://www.my-alfred.com</t>
  </si>
  <si>
    <t>7c27392a-a4be-a21f-ee4b-dc0413a8e09d</t>
  </si>
  <si>
    <t>Alfred A. Knopf</t>
  </si>
  <si>
    <t>http://knopfdoubleday.com/</t>
  </si>
  <si>
    <t>b3261960-53fb-988b-d540-450c8bf73d9d</t>
  </si>
  <si>
    <t>Alfred Berg</t>
  </si>
  <si>
    <t>http://www.alfredberg.com</t>
  </si>
  <si>
    <t>061a7a36-58d3-79ad-9efd-fad3264859bc</t>
  </si>
  <si>
    <t>Alfred Coffee Kitchen</t>
  </si>
  <si>
    <t>http://www.alfredcoffee.com/</t>
  </si>
  <si>
    <t>23c0451f-8e51-a0f8-73a9-3bcdf1dfa104</t>
  </si>
  <si>
    <t>Alfred Dunhill</t>
  </si>
  <si>
    <t>https://www.dunhill.com</t>
  </si>
  <si>
    <t>760fdd3d-fb93-3e4a-9abc-c73d5adca1d6</t>
  </si>
  <si>
    <t>Alfred KÌÄå_rcher</t>
  </si>
  <si>
    <t>http://www.kaercher.de/de/home.htm</t>
  </si>
  <si>
    <t>af07a5e9-9863-f6e4-55a2-8f066cad8a41</t>
  </si>
  <si>
    <t>Alfred Lane</t>
  </si>
  <si>
    <t>http://www.alfredlane.com</t>
  </si>
  <si>
    <t>a81a1bbe-1026-7860-3106-e772805e06cd</t>
  </si>
  <si>
    <t>Alfred Mann Foundation</t>
  </si>
  <si>
    <t>http://aemf.org</t>
  </si>
  <si>
    <t>04d5ce7d-9ef9-bad8-afd0-14fd08a00e70</t>
  </si>
  <si>
    <t>Alfred Music</t>
  </si>
  <si>
    <t>http://www.alfred.com/</t>
  </si>
  <si>
    <t>016bd667-1503-1242-ec5a-fffc87f5d330</t>
  </si>
  <si>
    <t>Alfred Nobel Open Business School</t>
  </si>
  <si>
    <t>http://www.anobs.hk</t>
  </si>
  <si>
    <t>ab80bb14-e006-9209-08e2-4936dfb5fba7</t>
  </si>
  <si>
    <t>Alfred Nobel Science Park</t>
  </si>
  <si>
    <t>http://alfrednobelsp.se/</t>
  </si>
  <si>
    <t>f234d2cb-ffdc-9079-c128-0236c58e721f</t>
  </si>
  <si>
    <t>Alfred Nobel University, Dnipropetrovs'k, Ukraine</t>
  </si>
  <si>
    <t>http://duan.edu.ua/en</t>
  </si>
  <si>
    <t>80dfcfa9-505b-b824-ff9b-0bc716d9061c</t>
  </si>
  <si>
    <t>Alfred P. Sloan Foundation</t>
  </si>
  <si>
    <t>http://www.sloan.org</t>
  </si>
  <si>
    <t>91d43bae-c5f4-6e0b-8c85-4a69d2e56b0c</t>
  </si>
  <si>
    <t>Alfred Teves GmbH</t>
  </si>
  <si>
    <t>http://www.contiteves-am.com</t>
  </si>
  <si>
    <t>f6c38bae-60a2-c7ad-d9a5-9a85659dce80</t>
  </si>
  <si>
    <t>Alfred University</t>
  </si>
  <si>
    <t>http://www.alfred.edu/</t>
  </si>
  <si>
    <t>6802ad1b-38d3-e741-ca1d-59a3bea1d289</t>
  </si>
  <si>
    <t>Alfred Wieder AG</t>
  </si>
  <si>
    <t>http://www.alfred-wieder.ag</t>
  </si>
  <si>
    <t>9be97ee6-cc11-370d-e258-1ba4a353d164</t>
  </si>
  <si>
    <t>Alfredkim Systems &amp; Solutions Pvt. Ltd</t>
  </si>
  <si>
    <t>http://www.alfredkim.com</t>
  </si>
  <si>
    <t>d8a58437-4aa8-377f-c502-2c83f90ec765</t>
  </si>
  <si>
    <t>AlfredLah</t>
  </si>
  <si>
    <t>http://www.alfredlah.com/</t>
  </si>
  <si>
    <t>fbe4a479-fb0d-6b58-3877-786dfc22fabe</t>
  </si>
  <si>
    <t>AlfredNFC.com</t>
  </si>
  <si>
    <t>http://alfrednfc.com</t>
  </si>
  <si>
    <t>564818f6-0120-f53a-29b2-3141507cbb5e</t>
  </si>
  <si>
    <t>Alfresco</t>
  </si>
  <si>
    <t>http://www.alfresco.com</t>
  </si>
  <si>
    <t>d065df3b-e1f7-b298-187a-cd222845e6ac</t>
  </si>
  <si>
    <t>AlfvÌÄå©n &amp; Didrikson</t>
  </si>
  <si>
    <t>http://alfvendidrikson.com</t>
  </si>
  <si>
    <t>a134ccaa-991e-f109-e59c-6271c8d0d4c5</t>
  </si>
  <si>
    <t>Alfy</t>
  </si>
  <si>
    <t>http://www.alfy.com</t>
  </si>
  <si>
    <t>b21dcad0-65dc-87c6-b624-158501e000c1</t>
  </si>
  <si>
    <t>Alfyma</t>
  </si>
  <si>
    <t>http://www.alfyma.fr</t>
  </si>
  <si>
    <t>e4fc38da-49e1-8e22-535e-58272f8f22f3</t>
  </si>
  <si>
    <t>Alga Energy</t>
  </si>
  <si>
    <t>http://www.algaenergy.es</t>
  </si>
  <si>
    <t>97db4be6-0f86-51ea-f232-44df7aea60a9</t>
  </si>
  <si>
    <t>Alga Pangea</t>
  </si>
  <si>
    <t>http://www.alga-pangea.com</t>
  </si>
  <si>
    <t>1c4ec23c-5e23-0747-1951-e3bd8e8aaabd</t>
  </si>
  <si>
    <t>Alga Systems Ltd</t>
  </si>
  <si>
    <t>http://www.algasystems.co.uk</t>
  </si>
  <si>
    <t>34a894f6-f1c1-26e9-6bd1-6073081a9e04</t>
  </si>
  <si>
    <t>Algae Bioenergy Solutions</t>
  </si>
  <si>
    <t>http://www.absgreenfuels.com/</t>
  </si>
  <si>
    <t>1b827056-fc12-17d7-7d45-758f6d99e56d</t>
  </si>
  <si>
    <t>Algae HealthCare</t>
  </si>
  <si>
    <t>http://www.algaehealth.ie/</t>
  </si>
  <si>
    <t>7daf773a-4ce3-f98d-c59b-c70925ae4e6e</t>
  </si>
  <si>
    <t>Algae International Group</t>
  </si>
  <si>
    <t>http://algaeplanet.com</t>
  </si>
  <si>
    <t>069beaaa-33b2-e1f4-add9-3bdcc2114ce5</t>
  </si>
  <si>
    <t>AlgaeCal Inc.</t>
  </si>
  <si>
    <t>https://www.algaecal.com/</t>
  </si>
  <si>
    <t>9dee1d4c-a47f-8054-83a1-f2886d7dc258</t>
  </si>
  <si>
    <t>AlgaeCan Biotech</t>
  </si>
  <si>
    <t>http://algaecan.com</t>
  </si>
  <si>
    <t>45bbf589-825a-1af5-4efd-b615aed85a02</t>
  </si>
  <si>
    <t>AlgaeCore Technologies</t>
  </si>
  <si>
    <t>http://www.algae.co.il/</t>
  </si>
  <si>
    <t>a490e3fb-4b6d-e1ca-9cc0-8e6961487d7a</t>
  </si>
  <si>
    <t>ALGAentis</t>
  </si>
  <si>
    <t>http://www.greencleanenergies.com/</t>
  </si>
  <si>
    <t>ea0fb3f7-3014-d5ee-66f2-40974ddee402</t>
  </si>
  <si>
    <t>Algaeon</t>
  </si>
  <si>
    <t>http://algaeon-inc.com</t>
  </si>
  <si>
    <t>31656819-a53d-0010-20db-bc1547a06d16</t>
  </si>
  <si>
    <t>Algaia</t>
  </si>
  <si>
    <t>http://www.algaia.com/</t>
  </si>
  <si>
    <t>3b51afeb-9a56-a676-0a6a-649cbe6e86a3</t>
  </si>
  <si>
    <t>Algal Scientific</t>
  </si>
  <si>
    <t>http://www.algalscientific.com</t>
  </si>
  <si>
    <t>12da7eda-8dda-1e74-0bb1-184b05a0a33b</t>
  </si>
  <si>
    <t>Algama</t>
  </si>
  <si>
    <t>http://www.algamafoods.com</t>
  </si>
  <si>
    <t>b27ba83c-e862-0f8d-1d5c-68ac0dff37ae</t>
  </si>
  <si>
    <t>Algar Telecom</t>
  </si>
  <si>
    <t>http://www.algartelecom.com.br</t>
  </si>
  <si>
    <t>8994cc64-04a0-5ee8-d59d-e8ec5d8290db</t>
  </si>
  <si>
    <t>Algatechnologies</t>
  </si>
  <si>
    <t>http://algatech.com/</t>
  </si>
  <si>
    <t>274967e1-d940-808d-1acc-10476836c3f5</t>
  </si>
  <si>
    <t>Algebra</t>
  </si>
  <si>
    <t>https://algebra.co.id</t>
  </si>
  <si>
    <t>a8547b8b-40c3-5b92-5ad9-892cebdce35c</t>
  </si>
  <si>
    <t>Algebra Homework Help</t>
  </si>
  <si>
    <t>http://www.thealgebrahomeworkhelp.com</t>
  </si>
  <si>
    <t>9f1732d9-df54-d627-1b5f-3ac8119a7be4</t>
  </si>
  <si>
    <t>Algebra Ventures</t>
  </si>
  <si>
    <t>http://algebraventures.com</t>
  </si>
  <si>
    <t>253587ca-1c3e-636f-297f-cc4c87215c75</t>
  </si>
  <si>
    <t>Algebra, Inc.</t>
  </si>
  <si>
    <t>https://www.passionboard.com/</t>
  </si>
  <si>
    <t>0a458f46-ae73-3e16-1845-6665eeb00af6</t>
  </si>
  <si>
    <t>Algebraix</t>
  </si>
  <si>
    <t>https://www.algebraix.com/</t>
  </si>
  <si>
    <t>5e2f6e5a-5a9d-8f0c-fde2-16e3a13c3317</t>
  </si>
  <si>
    <t>Algebraix Data</t>
  </si>
  <si>
    <t>http://www.algebraixdata.com</t>
  </si>
  <si>
    <t>d104efd6-3fec-4beb-e7f5-58cf3ae3171d</t>
  </si>
  <si>
    <t>Algebris Investments</t>
  </si>
  <si>
    <t>http://www.algebris.com</t>
  </si>
  <si>
    <t>c28804ce-ef92-db9a-1ab1-9a924a5a735e</t>
  </si>
  <si>
    <t>ALGEDRA Interior Design</t>
  </si>
  <si>
    <t>http://www.algedra.ae</t>
  </si>
  <si>
    <t>ae6a481c-043b-5ebd-b9a3-b632e441c259</t>
  </si>
  <si>
    <t>ALGEL</t>
  </si>
  <si>
    <t>http://www.algel.de</t>
  </si>
  <si>
    <t>ceaaafc2-55f3-4c0b-5566-d42c64d91448</t>
  </si>
  <si>
    <t>Algemeiner</t>
  </si>
  <si>
    <t>http://www.algemeiner.com/</t>
  </si>
  <si>
    <t>b638def6-9b48-07f0-5d0f-98063ac0dc63</t>
  </si>
  <si>
    <t>Algenetix</t>
  </si>
  <si>
    <t>http://www.algenetix.com</t>
  </si>
  <si>
    <t>bef40939-7f6b-5da1-397e-d40e821b1f7f</t>
  </si>
  <si>
    <t>Algenis</t>
  </si>
  <si>
    <t>http://www.algenis.com/</t>
  </si>
  <si>
    <t>948b682f-0035-56be-f549-43a114c63a13</t>
  </si>
  <si>
    <t>Algenist</t>
  </si>
  <si>
    <t>https://www.algenist.com/</t>
  </si>
  <si>
    <t>02094be0-cb04-74ea-6965-43b88444287c</t>
  </si>
  <si>
    <t>Algenol</t>
  </si>
  <si>
    <t>http://algenol.com/</t>
  </si>
  <si>
    <t>8d7590da-a982-a404-140f-c7b0d75ecd82</t>
  </si>
  <si>
    <t>Algentis</t>
  </si>
  <si>
    <t>http://algentis.com</t>
  </si>
  <si>
    <t>38911d75-f5c5-902c-747e-0dc904e6e5fb</t>
  </si>
  <si>
    <t>Algenuity</t>
  </si>
  <si>
    <t>http://www.algenuity.com/</t>
  </si>
  <si>
    <t>5ad802c8-9244-1881-d0aa-557844ca1570</t>
  </si>
  <si>
    <t>Alger</t>
  </si>
  <si>
    <t>http://www.alger.com/</t>
  </si>
  <si>
    <t>96f930d5-eb68-0a27-acf5-70a35f69662e</t>
  </si>
  <si>
    <t>Algeria Global Markets</t>
  </si>
  <si>
    <t>http://www.agm.net</t>
  </si>
  <si>
    <t>152a735a-73b8-704d-9f6d-e45d50d7c118</t>
  </si>
  <si>
    <t>Algeta</t>
  </si>
  <si>
    <t>http://algeta.com</t>
  </si>
  <si>
    <t>eec1d099-e49f-d44d-e3ab-bba2e671b635</t>
  </si>
  <si>
    <t>AlgEvolve</t>
  </si>
  <si>
    <t>http://algevolve.com</t>
  </si>
  <si>
    <t>1127ec94-5192-04b5-6cc9-b52b16013db5</t>
  </si>
  <si>
    <t>Alghanim Industries</t>
  </si>
  <si>
    <t>http://www.alghanim.com</t>
  </si>
  <si>
    <t>d9ecd725-ffe7-6519-a6b9-bf06967801ce</t>
  </si>
  <si>
    <t>Algiax Pharmaceuticals</t>
  </si>
  <si>
    <t>http://www.algiax.com</t>
  </si>
  <si>
    <t>962926dc-4423-a660-e5e3-3b252ac24152</t>
  </si>
  <si>
    <t>Algiers Charter Schools Association</t>
  </si>
  <si>
    <t>http://www.algierscharterschools.org/</t>
  </si>
  <si>
    <t>03909bb7-8bb9-845e-97a9-1c487ae2d91e</t>
  </si>
  <si>
    <t>Algisys</t>
  </si>
  <si>
    <t>http://algisys.com</t>
  </si>
  <si>
    <t>17631657-02fd-ee2f-3fc2-5ea3f114ad40</t>
  </si>
  <si>
    <t>ALGIX</t>
  </si>
  <si>
    <t>http://www.algix.com</t>
  </si>
  <si>
    <t>ad73dde6-d83d-b7c0-03ef-70b285889949</t>
  </si>
  <si>
    <t>Algo</t>
  </si>
  <si>
    <t>http://www.algosolutions.com/</t>
  </si>
  <si>
    <t>0818c70b-d1cb-714c-4043-b4c3fbfb5086</t>
  </si>
  <si>
    <t>Algo Access</t>
  </si>
  <si>
    <t>http://algoaccess.com/</t>
  </si>
  <si>
    <t>ede069de-e80b-946b-1df6-45ae9dec5000</t>
  </si>
  <si>
    <t>Algo Anywhere</t>
  </si>
  <si>
    <t>http://algoanywhere.com</t>
  </si>
  <si>
    <t>8944c680-d7c5-0899-1a36-76b98e3bd3e3</t>
  </si>
  <si>
    <t>Algo Communication Products</t>
  </si>
  <si>
    <t>6da13985-6628-a248-f95c-6b0eb335297a</t>
  </si>
  <si>
    <t>Algo Engines</t>
  </si>
  <si>
    <t>http://algoengines.com/</t>
  </si>
  <si>
    <t>ad0ceb8f-0476-d19b-9337-314e713ea7e6</t>
  </si>
  <si>
    <t>Algo-Logic Systems</t>
  </si>
  <si>
    <t>http://algo-logic.com</t>
  </si>
  <si>
    <t>23cbbf48-e49d-5b54-0345-955f5e93bd5d</t>
  </si>
  <si>
    <t>Algo, LLC</t>
  </si>
  <si>
    <t>http://algo.com</t>
  </si>
  <si>
    <t>60f71e4a-3887-8549-9ad3-1cbcdcbc0f20</t>
  </si>
  <si>
    <t>Algoa FM</t>
  </si>
  <si>
    <t>https://www.algoafm.co.za/</t>
  </si>
  <si>
    <t>5f40f32a-82ae-08a5-6de4-34a109658bf0</t>
  </si>
  <si>
    <t>e34d7ed1-f38f-dbef-7e46-4540830841c4</t>
  </si>
  <si>
    <t>2e17384a-4cc8-20a0-ff76-3a1c733f4529</t>
  </si>
  <si>
    <t>AlgoBit</t>
  </si>
  <si>
    <t>http://algobit.org/</t>
  </si>
  <si>
    <t>d8140d3e-dbb8-6332-5433-89e33148c372</t>
  </si>
  <si>
    <t>Algoblu</t>
  </si>
  <si>
    <t>http://www.algoblu.com</t>
  </si>
  <si>
    <t>edb22232-a8f5-a167-7b58-c9446876262b</t>
  </si>
  <si>
    <t>ALGOBRIX</t>
  </si>
  <si>
    <t>http://www.algobrix.co</t>
  </si>
  <si>
    <t>8ba08480-730f-1a49-615b-d0ab6ffb6907</t>
  </si>
  <si>
    <t>AlgoCharge</t>
  </si>
  <si>
    <t>http://www.algocharge.com/</t>
  </si>
  <si>
    <t>11feb79b-397a-4dba-0406-7effda33ebb5</t>
  </si>
  <si>
    <t>Algocian</t>
  </si>
  <si>
    <t>http://algocian.com</t>
  </si>
  <si>
    <t>e3575f49-8312-48c7-78f4-fd0963dfdecc</t>
  </si>
  <si>
    <t>Algodev Labs Pvt. Ltd.</t>
  </si>
  <si>
    <t>https://www.algodev.co</t>
  </si>
  <si>
    <t>baf8f13e-c866-761c-beb4-631f72940ce0</t>
  </si>
  <si>
    <t>Algodiscovery</t>
  </si>
  <si>
    <t>http://www.algodiscovery.com/</t>
  </si>
  <si>
    <t>7c6722fb-bfe4-aed2-55ab-40c62fbc870b</t>
  </si>
  <si>
    <t>AlgoDynamix Ltd.</t>
  </si>
  <si>
    <t>http://www.algodynamix.com</t>
  </si>
  <si>
    <t>039e657d-55d3-d168-4e55-f630e5ab640b</t>
  </si>
  <si>
    <t>AlgoExe</t>
  </si>
  <si>
    <t>http://algoexe.com/</t>
  </si>
  <si>
    <t>8010ebaf-5b11-f035-da56-0d676ab19477</t>
  </si>
  <si>
    <t>AlgoFast</t>
  </si>
  <si>
    <t>https://www.algofast.com</t>
  </si>
  <si>
    <t>757974a9-11bf-e29a-8a07-a27b14230e1d</t>
  </si>
  <si>
    <t>AlgoFlux</t>
  </si>
  <si>
    <t>http://algoflux.com/</t>
  </si>
  <si>
    <t>83a425e8-d9ce-ab38-3ae1-0232f573e6b4</t>
  </si>
  <si>
    <t>Algofy</t>
  </si>
  <si>
    <t>http://www.algofy.com</t>
  </si>
  <si>
    <t>3728db50-1965-e3a0-72b8-d78de61cb2d8</t>
  </si>
  <si>
    <t>Algolia</t>
  </si>
  <si>
    <t>https://www.algolia.com</t>
  </si>
  <si>
    <t>4ae49148-f743-9dab-1416-ea45b36fe6a3</t>
  </si>
  <si>
    <t>ALGOLiON</t>
  </si>
  <si>
    <t>http://www.algolion.com/</t>
  </si>
  <si>
    <t>2bbf7088-eecd-5be6-204d-4085b1be9a0f</t>
  </si>
  <si>
    <t>Algolith</t>
  </si>
  <si>
    <t>https://www.algolith.com/</t>
  </si>
  <si>
    <t>9008942a-b355-af03-1329-6fba69fc2864</t>
  </si>
  <si>
    <t>Algolux - Computational Imaging</t>
  </si>
  <si>
    <t>http://algolux.com/</t>
  </si>
  <si>
    <t>3a56b2d5-9879-490a-6f49-9bc04b4fe2fc</t>
  </si>
  <si>
    <t>Algolytics</t>
  </si>
  <si>
    <t>http://www.algolytics.com</t>
  </si>
  <si>
    <t>70fba9d5-01e2-0710-9a9a-9f6b7121c1b8</t>
  </si>
  <si>
    <t>Algoma Central Corporation</t>
  </si>
  <si>
    <t>http://www.algonet.com/</t>
  </si>
  <si>
    <t>eab21d6f-5894-fc08-fed5-cea9fe2a48be</t>
  </si>
  <si>
    <t>Algomation</t>
  </si>
  <si>
    <t>http://www.algomation.com/</t>
  </si>
  <si>
    <t>f86394f7-709e-2b2f-10d4-e545aa9ddece</t>
  </si>
  <si>
    <t>AlgoMerchant</t>
  </si>
  <si>
    <t>https://www.algomerchant.com/</t>
  </si>
  <si>
    <t>cbd71c41-fc86-b1a0-ddc9-ffd95e85c610</t>
  </si>
  <si>
    <t>Algomi</t>
  </si>
  <si>
    <t>http://www.algomi.com</t>
  </si>
  <si>
    <t>902e2fb4-bb9f-9f9b-60df-63b614952a26</t>
  </si>
  <si>
    <t>Algomizer</t>
  </si>
  <si>
    <t>https://www.algomizer.com/</t>
  </si>
  <si>
    <t>5f11e2ef-5341-8694-851d-9510df3a6776</t>
  </si>
  <si>
    <t>AlgoMojo</t>
  </si>
  <si>
    <t>https://www.algomojo.com</t>
  </si>
  <si>
    <t>b932a346-d653-4f18-d250-2a26d53c38bf</t>
  </si>
  <si>
    <t>Algomus, Inc.</t>
  </si>
  <si>
    <t>https://algomus.com</t>
  </si>
  <si>
    <t>541f1d45-f49e-fdf4-5f41-f1f0d6c57c77</t>
  </si>
  <si>
    <t>Algonell</t>
  </si>
  <si>
    <t>http://www.algonell.com/</t>
  </si>
  <si>
    <t>66661486-9269-2b91-15e5-2ea38fe8b08c</t>
  </si>
  <si>
    <t>Algonomics</t>
  </si>
  <si>
    <t>http://www.algonomics.com</t>
  </si>
  <si>
    <t>499228d8-19c3-d7e6-7ec6-8bb1476058ec</t>
  </si>
  <si>
    <t>Algonquin</t>
  </si>
  <si>
    <t>http://ahealthtech.com/</t>
  </si>
  <si>
    <t>509051cc-7520-8348-33dc-1fcc7d59e75a</t>
  </si>
  <si>
    <t>Algonquin College</t>
  </si>
  <si>
    <t>http://www.algonquincollege.com</t>
  </si>
  <si>
    <t>9c1d093f-4e97-ed37-8596-7435da1a89a0</t>
  </si>
  <si>
    <t>Algonquin College of Applied Arts and Technology</t>
  </si>
  <si>
    <t>http://www.algonquincollege.com/</t>
  </si>
  <si>
    <t>e3c59a7a-d55e-c465-551d-e7668f6ad393</t>
  </si>
  <si>
    <t>Algonquin Orthodontics</t>
  </si>
  <si>
    <t>http://www.algonquinorthodontics.com</t>
  </si>
  <si>
    <t>ef4c1605-1369-9d99-e786-1b51105748a7</t>
  </si>
  <si>
    <t>Algonquin Power &amp; Utilities Corp.</t>
  </si>
  <si>
    <t>http://www.algonquinpower.com</t>
  </si>
  <si>
    <t>433ece5a-c7d4-e4bb-2426-db33b91ecd67</t>
  </si>
  <si>
    <t>Algopix</t>
  </si>
  <si>
    <t>http://www.algopix.com</t>
  </si>
  <si>
    <t>f6c1234d-3d97-8cc1-e63b-36d679464b69</t>
  </si>
  <si>
    <t>ALGOR</t>
  </si>
  <si>
    <t>http://www.algor.com</t>
  </si>
  <si>
    <t>b6ce282a-6b23-027d-af34-0dd561cd740e</t>
  </si>
  <si>
    <t>Algora</t>
  </si>
  <si>
    <t>http://www.algora.de/</t>
  </si>
  <si>
    <t>7db4644e-f7fc-7c0f-0c59-23080135d06f</t>
  </si>
  <si>
    <t>Algorego</t>
  </si>
  <si>
    <t>http://www.smartimagesolutions.com</t>
  </si>
  <si>
    <t>35d33976-72a5-0dc1-4a7c-93c1a8fb816b</t>
  </si>
  <si>
    <t>AlgoREIT</t>
  </si>
  <si>
    <t>http://algoreit.com</t>
  </si>
  <si>
    <t>3c78c9a3-c9a5-08dc-89ee-5a7fc16a8dcb</t>
  </si>
  <si>
    <t>Algorich</t>
  </si>
  <si>
    <t>http://algorich.com.br</t>
  </si>
  <si>
    <t>3d62d5fd-c078-14c6-60b2-c2c477f5ae54</t>
  </si>
  <si>
    <t>Algorics</t>
  </si>
  <si>
    <t>http://algorics.com/</t>
  </si>
  <si>
    <t>9fa5fba3-b455-5b7d-348e-1ad1d415b8df</t>
  </si>
  <si>
    <t>Algoriddim</t>
  </si>
  <si>
    <t>http://www.algoriddim.com</t>
  </si>
  <si>
    <t>1672aef0-2a0a-2619-58cf-f2f77995180c</t>
  </si>
  <si>
    <t>Algorithimic</t>
  </si>
  <si>
    <t>http://algorithimic.com/</t>
  </si>
  <si>
    <t>435fba76-5716-16ae-9792-ebd48b80c711</t>
  </si>
  <si>
    <t>Algorithm</t>
  </si>
  <si>
    <t>http://www.algorithminc.com/</t>
  </si>
  <si>
    <t>6f14aaf1-621a-8827-6ab2-00258f359276</t>
  </si>
  <si>
    <t>http://algorithm.ie</t>
  </si>
  <si>
    <t>3e4b75a1-2fdf-4973-2ea9-00606dd3cfbf</t>
  </si>
  <si>
    <t>Algorithm Capital</t>
  </si>
  <si>
    <t>http://www.algorithmcapital.com</t>
  </si>
  <si>
    <t>9c33bacf-13b7-ad6b-cd83-3bdfd662235b</t>
  </si>
  <si>
    <t>Algorithme Pharma</t>
  </si>
  <si>
    <t>http://www.algopharm.com</t>
  </si>
  <si>
    <t>d8234339-30af-2dd8-3262-1404bd3d5e18</t>
  </si>
  <si>
    <t>AlgorithmHub</t>
  </si>
  <si>
    <t>http://www.algorithmhub.com</t>
  </si>
  <si>
    <t>d77ea3aa-88f2-6a24-eff2-fec8333283d4</t>
  </si>
  <si>
    <t>Algorithmia</t>
  </si>
  <si>
    <t>http://www.algorithmia.com</t>
  </si>
  <si>
    <t>d19b7e9b-89f3-cee4-c46a-5c364720a4bb</t>
  </si>
  <si>
    <t>Algorithmic Ads</t>
  </si>
  <si>
    <t>http://algorithmicads.com/</t>
  </si>
  <si>
    <t>5a5f3da9-8b01-6d4b-7322-906f181f3dd7</t>
  </si>
  <si>
    <t>Algorithmic Intuition</t>
  </si>
  <si>
    <t>http://www.algorithmicintuition.com</t>
  </si>
  <si>
    <t>9effc9f1-a733-6a65-75dd-28fec79c0710</t>
  </si>
  <si>
    <t>algorithmic.finance</t>
  </si>
  <si>
    <t>http://algorithmic.finance/</t>
  </si>
  <si>
    <t>cdc1aa82-20e2-bd87-cd4e-3639ed02b5cb</t>
  </si>
  <si>
    <t>Algorithmica</t>
  </si>
  <si>
    <t>http://algorithmica.it</t>
  </si>
  <si>
    <t>22a71d4b-0a7a-a681-e167-5066a271c933</t>
  </si>
  <si>
    <t>Algorithmics</t>
  </si>
  <si>
    <t>http://www.algorithmics.com</t>
  </si>
  <si>
    <t>172e09a9-1f9a-4e73-d31b-07530d375d81</t>
  </si>
  <si>
    <t>Algorithms.io</t>
  </si>
  <si>
    <t>http://www.algorithms.io</t>
  </si>
  <si>
    <t>69b74430-ab41-a64b-1ee6-f29174875735</t>
  </si>
  <si>
    <t>Algoritmica</t>
  </si>
  <si>
    <t>http://algoritmica.nl</t>
  </si>
  <si>
    <t>52c77e0a-4bd3-b197-86d7-85951f2d7257</t>
  </si>
  <si>
    <t>algoritmico</t>
  </si>
  <si>
    <t>http://algoritmico.com</t>
  </si>
  <si>
    <t>6b3ab1ad-3559-476b-87f7-cf8fae4b96c5</t>
  </si>
  <si>
    <t>Algoritz Technologies</t>
  </si>
  <si>
    <t>http://www.algoritz.com</t>
  </si>
  <si>
    <t>4a394e6a-09c9-872e-59f7-87b4a37fb65a</t>
  </si>
  <si>
    <t>Algoriz</t>
  </si>
  <si>
    <t>https://algoriz.com/</t>
  </si>
  <si>
    <t>09de6934-9584-948f-19e2-5e9a40c766d6</t>
  </si>
  <si>
    <t>Algorizk</t>
  </si>
  <si>
    <t>http://algorizk.com</t>
  </si>
  <si>
    <t>957bd072-fc17-4993-dc4d-49dec88718cf</t>
  </si>
  <si>
    <t>AlgorX, Inc.</t>
  </si>
  <si>
    <t>https://www.algorx.com</t>
  </si>
  <si>
    <t>11f428cd-9f0b-c496-d132-a24d9221d698</t>
  </si>
  <si>
    <t>Algoryx</t>
  </si>
  <si>
    <t>http://www.algoryx.com</t>
  </si>
  <si>
    <t>cbfc173e-d8b3-46bc-454e-bdf73b8d3cf5</t>
  </si>
  <si>
    <t>Algoryx Simulation</t>
  </si>
  <si>
    <t>http://www.algoryx.se/</t>
  </si>
  <si>
    <t>452199bf-371a-24d8-c38d-dd98999b0379</t>
  </si>
  <si>
    <t>ALGOS Medical</t>
  </si>
  <si>
    <t>http://www.algosmedical.com/</t>
  </si>
  <si>
    <t>8e8f4262-b659-f986-0d86-78a233039c4f</t>
  </si>
  <si>
    <t>Algosave - Integrate risk and finance</t>
  </si>
  <si>
    <t>http://algosave.com/</t>
  </si>
  <si>
    <t>ae22f87a-7e04-0842-fe12-8315d2b37379</t>
  </si>
  <si>
    <t>Algosec</t>
  </si>
  <si>
    <t>http://www.algosec.com/</t>
  </si>
  <si>
    <t>b1a85c16-fb7d-c75a-de65-131049dc370e</t>
  </si>
  <si>
    <t>Algoseller</t>
  </si>
  <si>
    <t>http://www.algoseller.com/</t>
  </si>
  <si>
    <t>b6da82a0-e032-4b0b-2452-5ed27330506b</t>
  </si>
  <si>
    <t>Algosharing</t>
  </si>
  <si>
    <t>http://algosharing.com/</t>
  </si>
  <si>
    <t>958318e7-9f29-f7c7-d264-208ae2bfa6b4</t>
  </si>
  <si>
    <t>AlgosysFx</t>
  </si>
  <si>
    <t>http://www.algosysfx.com</t>
  </si>
  <si>
    <t>a073f1d9-e301-1cb2-43b8-c3659f885e94</t>
  </si>
  <si>
    <t>Algotec Systems</t>
  </si>
  <si>
    <t>http://www.algotec.com/</t>
  </si>
  <si>
    <t>edb9b98f-0839-694c-3d9a-3425ab536f80</t>
  </si>
  <si>
    <t>Algotochip</t>
  </si>
  <si>
    <t>http://www.algotochip.com</t>
  </si>
  <si>
    <t>9e0d2edf-763b-820d-be7a-7eb8d9c43315</t>
  </si>
  <si>
    <t>AlgoTrader</t>
  </si>
  <si>
    <t>http://www.algotrader.ch</t>
  </si>
  <si>
    <t>ee5aedaa-49eb-e1e2-91db-82e50e99c51c</t>
  </si>
  <si>
    <t>AlgoTrades Algorithmic Trading Systems</t>
  </si>
  <si>
    <t>http://www.algotrades.net/</t>
  </si>
  <si>
    <t>a4e9d2a5-6e56-5595-c1fd-0d047df0b218</t>
  </si>
  <si>
    <t>AlgoTrim</t>
  </si>
  <si>
    <t>http://algotrim.com</t>
  </si>
  <si>
    <t>6c792e2c-c90c-fc13-ebed-c8c70cd6b879</t>
  </si>
  <si>
    <t>AlgoTruck</t>
  </si>
  <si>
    <t>http://www.algotruck.com</t>
  </si>
  <si>
    <t>06e22a74-a875-56e4-8a63-fa37b7e6f822</t>
  </si>
  <si>
    <t>AlgoValue</t>
  </si>
  <si>
    <t>http://www.algovalue.com</t>
  </si>
  <si>
    <t>b83b1143-01eb-939e-05f7-d91d2b79e4ad</t>
  </si>
  <si>
    <t>Algovest</t>
  </si>
  <si>
    <t>http://www.tradealgovest.com</t>
  </si>
  <si>
    <t>6a3d2ef5-7c05-02de-cae9-09e11feeb7b3</t>
  </si>
  <si>
    <t>Algoware</t>
  </si>
  <si>
    <t>http://www.algoware.com</t>
  </si>
  <si>
    <t>5737a538-9aab-6410-1044-87162b78a73c</t>
  </si>
  <si>
    <t>Algowire Technologies</t>
  </si>
  <si>
    <t>http://www.algowire.com</t>
  </si>
  <si>
    <t>ec4e7cc9-820c-45d3-2852-c3c317abf1f4</t>
  </si>
  <si>
    <t>Algoworks Solutions</t>
  </si>
  <si>
    <t>http://www.algoworks.com</t>
  </si>
  <si>
    <t>8b2a5e96-e7e7-d179-85b6-c65774930f21</t>
  </si>
  <si>
    <t>Algoy</t>
  </si>
  <si>
    <t>http://algoy.co</t>
  </si>
  <si>
    <t>52ec650e-0ab4-0ccb-173b-790d9595b680</t>
  </si>
  <si>
    <t>Algoz</t>
  </si>
  <si>
    <t>http://www.algoz.co</t>
  </si>
  <si>
    <t>13610abb-8ead-05a7-00fa-83b5344a1fbc</t>
  </si>
  <si>
    <t>Algramo</t>
  </si>
  <si>
    <t>http://algramo.cl</t>
  </si>
  <si>
    <t>76a1120c-a521-fe63-b2e2-a5d1f40a60f9</t>
  </si>
  <si>
    <t>algrano</t>
  </si>
  <si>
    <t>http://www.algrano.com</t>
  </si>
  <si>
    <t>4cc7c7f0-15b4-f4e6-969a-6394911c7736</t>
  </si>
  <si>
    <t>alGreen</t>
  </si>
  <si>
    <t>http://algreen-tunisie.byethost31.com/</t>
  </si>
  <si>
    <t>e0f6b076-2f8f-1aac-ae16-f1afbaeaee3e</t>
  </si>
  <si>
    <t>Algru</t>
  </si>
  <si>
    <t>http://www.algru.es/</t>
  </si>
  <si>
    <t>8df83374-abe2-93b8-6421-aa23f85c7300</t>
  </si>
  <si>
    <t>Algynomics</t>
  </si>
  <si>
    <t>http://www.algynomics.com/</t>
  </si>
  <si>
    <t>fd91fcbb-2a8a-a318-7878-0e630b44ca9c</t>
  </si>
  <si>
    <t>ALH Holding</t>
  </si>
  <si>
    <t>https://www.alhgroup.com.au</t>
  </si>
  <si>
    <t>0522198d-8b1c-3206-f8ad-be66eb49a2d7</t>
  </si>
  <si>
    <t>ALH Systems Ltd</t>
  </si>
  <si>
    <t>http://www.alh-systems.co.uk/</t>
  </si>
  <si>
    <t>7d39443f-b230-98fc-5944-4167f570a194</t>
  </si>
  <si>
    <t>Alhambra Ca Air Duct Cleaning</t>
  </si>
  <si>
    <t>http://www.alhambracaairductcleaning.com/</t>
  </si>
  <si>
    <t>9726f607-5827-ba0b-ee32-301f633c4eeb</t>
  </si>
  <si>
    <t>Alhambra Resources</t>
  </si>
  <si>
    <t>http://alhambraresources.com/</t>
  </si>
  <si>
    <t>c4fcc320-4fec-31e2-2304-7b221a2e47ab</t>
  </si>
  <si>
    <t>Alhambra-Eidos</t>
  </si>
  <si>
    <t>http://www.alhambra-eidos.com</t>
  </si>
  <si>
    <t>42395e06-f612-eb34-b9ab-316211f6ecfd</t>
  </si>
  <si>
    <t>Alhamrah Corporation</t>
  </si>
  <si>
    <t>http://alh247.com/</t>
  </si>
  <si>
    <t>cefbc144-32c5-39be-17b6-0d8d37a89d80</t>
  </si>
  <si>
    <t>AlHaq offers Competitive approved hajj and umrah travel agents Packages for family</t>
  </si>
  <si>
    <t>http://www.alhaqtravel.co.uk/</t>
  </si>
  <si>
    <t>65dac035-2971-11e7-f9f4-6eb30c3cd87f</t>
  </si>
  <si>
    <t>Alhkem</t>
  </si>
  <si>
    <t>http://www.alhkem.com</t>
  </si>
  <si>
    <t>0793d3cc-c4e0-c2fe-2546-42b48251d321</t>
  </si>
  <si>
    <t>Alhodhud</t>
  </si>
  <si>
    <t>http://alhodhud.com</t>
  </si>
  <si>
    <t>cec47d62-81e7-ae95-f8ef-42b275405d27</t>
  </si>
  <si>
    <t>ALHP Digital Marketing</t>
  </si>
  <si>
    <t>http://alhpsolutions.com</t>
  </si>
  <si>
    <t>f10dc967-0b49-15a9-8b8e-aa6edc8eca09</t>
  </si>
  <si>
    <t>Alhussan Education &amp; Training center</t>
  </si>
  <si>
    <t>http://www.alhussan.edu.sa/en/default.aspx</t>
  </si>
  <si>
    <t>141d8dec-1ddb-f021-d3e5-eb5b12e3ffc0</t>
  </si>
  <si>
    <t>Ali</t>
  </si>
  <si>
    <t>http://www.a-li.com.cn</t>
  </si>
  <si>
    <t>3843c94a-6b65-5f95-58f4-851cfd29b4d6</t>
  </si>
  <si>
    <t>Ali Bozkurt</t>
  </si>
  <si>
    <t>http://irctr.net</t>
  </si>
  <si>
    <t>0932e4d6-ea0a-c17f-83c7-6009c2052b93</t>
  </si>
  <si>
    <t>Ali Capital</t>
  </si>
  <si>
    <t>https://www.alicapital.co/</t>
  </si>
  <si>
    <t>68851214-6018-19bb-3545-a72043a61725</t>
  </si>
  <si>
    <t>Ali Cool Cab</t>
  </si>
  <si>
    <t>http://www.alicoolcab.com/</t>
  </si>
  <si>
    <t>aa4a16b3-ef43-6ed9-539c-26835e20c59f</t>
  </si>
  <si>
    <t>ALi Corporation</t>
  </si>
  <si>
    <t>http://www.alitech.com/</t>
  </si>
  <si>
    <t>2ac19bba-4d82-c400-67c7-e1dad819bf66</t>
  </si>
  <si>
    <t>Ali Yun</t>
  </si>
  <si>
    <t>https://www.alibabacloud.com//?spm=a3c0i.7922197.675768.1.4cfa94454p69j4</t>
  </si>
  <si>
    <t>9ee49f4d-c318-64ba-2c5b-1981de2533c0</t>
  </si>
  <si>
    <t>ALiA Lab</t>
  </si>
  <si>
    <t>http://www.alialab.com</t>
  </si>
  <si>
    <t>1348b4f5-8c58-f9b6-42ab-d170c50a4a4e</t>
  </si>
  <si>
    <t>AliÌ¢åÛåªi Kauai Weddings</t>
  </si>
  <si>
    <t>http://www.aliikauaiweddings.com</t>
  </si>
  <si>
    <t>b4ad9e93-f5dd-200e-d252-050fbd7f2956</t>
  </si>
  <si>
    <t>Aliada</t>
  </si>
  <si>
    <t>http://www.aliada.mx</t>
  </si>
  <si>
    <t>f32b8136-f55a-f090-910b-91843ce57f8a</t>
  </si>
  <si>
    <t>ALIADO</t>
  </si>
  <si>
    <t>http://www.aliadocorp.com</t>
  </si>
  <si>
    <t>a22df8a3-9bb5-e9dc-fcc5-54a6b30482ad</t>
  </si>
  <si>
    <t>Aliam Global Ventures</t>
  </si>
  <si>
    <t>http://www.aliam.ca</t>
  </si>
  <si>
    <t>ae92c54d-1dbc-39bd-28b5-b592fb862074</t>
  </si>
  <si>
    <t>Aliancys</t>
  </si>
  <si>
    <t>http://aliancys.com/en</t>
  </si>
  <si>
    <t>6cef6dcf-88b3-e673-8bdd-245c82cc9266</t>
  </si>
  <si>
    <t>Aliante Casino + Hotel + Spa</t>
  </si>
  <si>
    <t>http://www.aliantegaming.com/</t>
  </si>
  <si>
    <t>d95992c2-dd47-c8e5-e43f-cd9f66c8b51d</t>
  </si>
  <si>
    <t>Aliante Partners</t>
  </si>
  <si>
    <t>http://aliantepartners.com/</t>
  </si>
  <si>
    <t>7fcba890-358d-34d0-8e1a-74297a3d4096</t>
  </si>
  <si>
    <t>Alianza</t>
  </si>
  <si>
    <t>http://www.alianza.com</t>
  </si>
  <si>
    <t>d72cf3ee-d84d-6e14-46a1-74f0334048b1</t>
  </si>
  <si>
    <t>Alianzit Consulting</t>
  </si>
  <si>
    <t>http://www.alianzit.es</t>
  </si>
  <si>
    <t>4a925015-53aa-bd20-6498-a99ea8cb2bc9</t>
  </si>
  <si>
    <t>Alianzo</t>
  </si>
  <si>
    <t>http://www.alianzo.com/en</t>
  </si>
  <si>
    <t>5cce40aa-b4dd-a65a-2d3a-d878d9fb622a</t>
  </si>
  <si>
    <t>Aliara Brasil</t>
  </si>
  <si>
    <t>http://www.aliarabrasil.com.br/</t>
  </si>
  <si>
    <t>d23a0a8d-d5c0-2d79-738d-9f48a8d2baa7</t>
  </si>
  <si>
    <t>Alias Marketing and Design</t>
  </si>
  <si>
    <t>http://www.aliasmarketinganddesign.ie</t>
  </si>
  <si>
    <t>0a924c7e-9468-c0d1-48d2-ae7130e3bc53</t>
  </si>
  <si>
    <t>Alias Partners</t>
  </si>
  <si>
    <t>http://www.aliaspartners.com</t>
  </si>
  <si>
    <t>c7254570-12aa-ac6d-764d-863dda5d5552</t>
  </si>
  <si>
    <t>Alias Solutions</t>
  </si>
  <si>
    <t>http://www.alias-solutions.com</t>
  </si>
  <si>
    <t>a3310fae-8a7e-4a20-9862-79d71a293a72</t>
  </si>
  <si>
    <t>Alias Systems</t>
  </si>
  <si>
    <t>http://www.alias.com</t>
  </si>
  <si>
    <t>e1a13971-2962-ff13-b4e1-0bf89282fe1e</t>
  </si>
  <si>
    <t>AliasLab</t>
  </si>
  <si>
    <t>http://eng.aliaslab.net/</t>
  </si>
  <si>
    <t>461ed23d-b2c5-68e8-39c1-a5576f215cda</t>
  </si>
  <si>
    <t>Aliasworlds</t>
  </si>
  <si>
    <t>http://aliasworlds.com</t>
  </si>
  <si>
    <t>17d626a7-27a7-a51b-9337-3839f8ed055e</t>
  </si>
  <si>
    <t>Alibaba</t>
  </si>
  <si>
    <t>http://www.alibaba.com</t>
  </si>
  <si>
    <t>6cceb09c-4daa-cd6b-3eca-917f2f86bbbd</t>
  </si>
  <si>
    <t>Alibaba Capital Partners</t>
  </si>
  <si>
    <t>https://www.alibabacapital.com/project/index.htm</t>
  </si>
  <si>
    <t>77347697-f336-af8a-a4e2-ae9897c6bfde</t>
  </si>
  <si>
    <t>Alibaba Cloud</t>
  </si>
  <si>
    <t>https://intl.aliyun.com/</t>
  </si>
  <si>
    <t>1b79bfe7-8e35-1e9b-21bc-11543609cf80</t>
  </si>
  <si>
    <t>Alibaba Construction</t>
  </si>
  <si>
    <t>http://www.alibabaconstructionbd.com</t>
  </si>
  <si>
    <t>d27edf4c-9e7c-eeb8-67f3-77e1c607fc55</t>
  </si>
  <si>
    <t>Alibaba Entrepreneurs Fund</t>
  </si>
  <si>
    <t>http://www.ent-fund.org/en/global/home</t>
  </si>
  <si>
    <t>301748f1-303a-ee15-da96-631f00864e09</t>
  </si>
  <si>
    <t>Alibaba Foods Holdings</t>
  </si>
  <si>
    <t>http://www.alibabafoods.co.za/</t>
  </si>
  <si>
    <t>4673f561-6457-697d-15d5-68ff584e25b6</t>
  </si>
  <si>
    <t>Alibaba Group</t>
  </si>
  <si>
    <t>http://alibabagroup.com</t>
  </si>
  <si>
    <t>bf01571e-efce-d146-44f6-25ff9eae5d9d</t>
  </si>
  <si>
    <t>Alibaba Health Information Technology</t>
  </si>
  <si>
    <t>http://www.alijk.com</t>
  </si>
  <si>
    <t>3c6859b8-9ebf-7925-d4a7-bed3ada2a26d</t>
  </si>
  <si>
    <t>Alibaba Pictures Group Limited</t>
  </si>
  <si>
    <t>http://www.alibabapictures.com</t>
  </si>
  <si>
    <t>72411a45-ff84-f826-5381-a3397ec403df</t>
  </si>
  <si>
    <t>alibabyte software house srls</t>
  </si>
  <si>
    <t>http://www.alibabyte.it</t>
  </si>
  <si>
    <t>19f49582-cbb6-6d98-a3f1-74ffc4d6a828</t>
  </si>
  <si>
    <t>Alibi</t>
  </si>
  <si>
    <t>http://discoveralibi.com</t>
  </si>
  <si>
    <t>42230b19-a72f-a80f-9335-b71548d15254</t>
  </si>
  <si>
    <t>Alibre</t>
  </si>
  <si>
    <t>http://www.alibre.com</t>
  </si>
  <si>
    <t>8d71fc18-7185-5f38-6681-8d4c683bfa47</t>
  </si>
  <si>
    <t>Alibris</t>
  </si>
  <si>
    <t>http://www.alibris.com</t>
  </si>
  <si>
    <t>64f0db52-feb9-7565-112d-4b4b7fbe285f</t>
  </si>
  <si>
    <t>Alibro</t>
  </si>
  <si>
    <t>http://www.alibro.co.uk</t>
  </si>
  <si>
    <t>cc869828-e08f-28e3-daec-c9a5c8352697</t>
  </si>
  <si>
    <t>Alicanto</t>
  </si>
  <si>
    <t>http://alicanto.com</t>
  </si>
  <si>
    <t>7cf74d75-9eb8-358d-f57f-40d07ba756fa</t>
  </si>
  <si>
    <t>Alicart Restaurant Group</t>
  </si>
  <si>
    <t>https://www.alicart.com/</t>
  </si>
  <si>
    <t>bef167cf-1338-e28e-b3f7-e684c0093e28</t>
  </si>
  <si>
    <t>Alicat Scientific, Inc.</t>
  </si>
  <si>
    <t>http://www.alicat.com/</t>
  </si>
  <si>
    <t>48259b86-2420-a8b1-984c-51d21fd128e5</t>
  </si>
  <si>
    <t>ALICE</t>
  </si>
  <si>
    <t>http://info.aliceapp.com/</t>
  </si>
  <si>
    <t>461a65dc-c6b6-4b97-c924-2590555bdc8d</t>
  </si>
  <si>
    <t>http://aliceinc.com</t>
  </si>
  <si>
    <t>32f8b7f7-2cf1-3fd1-eb6d-897f6e3d95a2</t>
  </si>
  <si>
    <t>Alice</t>
  </si>
  <si>
    <t>https://www.thisisalice.com/</t>
  </si>
  <si>
    <t>f8fda7a9-7429-e1a1-6d5d-8b6f28325e7b</t>
  </si>
  <si>
    <t>alice + olivia</t>
  </si>
  <si>
    <t>http://www.aliceandolivia.com</t>
  </si>
  <si>
    <t>a62a2b46-dc4f-aefa-3f45-90c20c2fe025</t>
  </si>
  <si>
    <t>Alice Healy Photography</t>
  </si>
  <si>
    <t>http://alicehealy.com</t>
  </si>
  <si>
    <t>956cf81a-35fa-1710-8bbc-75fa930e8d8d</t>
  </si>
  <si>
    <t>Alice Heiman</t>
  </si>
  <si>
    <t>http://aliceheiman.com/</t>
  </si>
  <si>
    <t>d13b1720-f3eb-29a3-50bc-cb3999d67962</t>
  </si>
  <si>
    <t>Alice Innovation</t>
  </si>
  <si>
    <t>http://www.alice-innovation.com/</t>
  </si>
  <si>
    <t>e4f17349-f8fa-e54c-81f0-9e2f6ae15da8</t>
  </si>
  <si>
    <t>Alice Interactive</t>
  </si>
  <si>
    <t>http://alice-i.com/</t>
  </si>
  <si>
    <t>d47622d9-4c2e-4721-d42a-843391ef87b6</t>
  </si>
  <si>
    <t>Alice Lloyd College</t>
  </si>
  <si>
    <t>http://www.alc.edu/</t>
  </si>
  <si>
    <t>9bb5151e-3da0-bdf1-c741-4bb0026ebd62</t>
  </si>
  <si>
    <t>Alice Maple LLP</t>
  </si>
  <si>
    <t>http://www.alicemaple.com</t>
  </si>
  <si>
    <t>228d05f7-ba7f-6c2a-fb4f-fee07d7e433e</t>
  </si>
  <si>
    <t>ALICE Receptionist</t>
  </si>
  <si>
    <t>http://www.alicereceptionist.com</t>
  </si>
  <si>
    <t>3c52c42f-afc9-5cf4-f56b-bb04c4f37ba3</t>
  </si>
  <si>
    <t>Alice SI</t>
  </si>
  <si>
    <t>http://alice.si/</t>
  </si>
  <si>
    <t>052f3a71-9c08-355a-8248-48fb28eeb489</t>
  </si>
  <si>
    <t>Alice Systems</t>
  </si>
  <si>
    <t>http://www.alicesystems.com</t>
  </si>
  <si>
    <t>01544937-2b44-285e-be2e-13012b38183b</t>
  </si>
  <si>
    <t>Alice Technologies</t>
  </si>
  <si>
    <t>http://alicetechnologies.com</t>
  </si>
  <si>
    <t>ae734a43-165a-70fc-247c-8622016b6f3e</t>
  </si>
  <si>
    <t>Alice Ventures</t>
  </si>
  <si>
    <t>http://www.aliceventures.it</t>
  </si>
  <si>
    <t>19640573-1032-c84c-beee-ccd27dc7d2ad</t>
  </si>
  <si>
    <t>Alice Wonder Marketing</t>
  </si>
  <si>
    <t>http://alicewondermarketing.com/kirkland-web-design</t>
  </si>
  <si>
    <t>02bf34fa-b05c-d5fd-5517-84458833f387</t>
  </si>
  <si>
    <t>alice.</t>
  </si>
  <si>
    <t>http://www.alice.li</t>
  </si>
  <si>
    <t>7ba219cf-8227-f8e8-8a88-bbae17ae1eb3</t>
  </si>
  <si>
    <t>Alice.com</t>
  </si>
  <si>
    <t>http://www.alice.com</t>
  </si>
  <si>
    <t>47c5028a-be50-3629-271c-c4dc448854a6</t>
  </si>
  <si>
    <t>Alice's Table</t>
  </si>
  <si>
    <t>http://www.alicestable.com</t>
  </si>
  <si>
    <t>84815b23-00d2-c4a5-db2d-463dabdd9ed0</t>
  </si>
  <si>
    <t>Alice&amp;White</t>
  </si>
  <si>
    <t>http://www.aliceandwhite.com/</t>
  </si>
  <si>
    <t>c339287b-5b64-903c-d3e7-f7e7b9b9506a</t>
  </si>
  <si>
    <t>Aliceblue</t>
  </si>
  <si>
    <t>http://aliceblue.at/</t>
  </si>
  <si>
    <t>16d77876-3c78-9b10-be7e-40972ca460be</t>
  </si>
  <si>
    <t>alicellini</t>
  </si>
  <si>
    <t>http://www.ali-cellini.com</t>
  </si>
  <si>
    <t>151e8728-3acb-812a-b4cf-873e780b49ba</t>
  </si>
  <si>
    <t>Alicenaz</t>
  </si>
  <si>
    <t>http://www.translationinottawa.com</t>
  </si>
  <si>
    <t>aad9e503-fdce-66d7-52c5-d680ddf2b389</t>
  </si>
  <si>
    <t>AliceStreet</t>
  </si>
  <si>
    <t>http://alice-street.com</t>
  </si>
  <si>
    <t>e341a2c9-33bc-55ee-0d2b-6a27dd05fc5b</t>
  </si>
  <si>
    <t>Alicia Apartelle</t>
  </si>
  <si>
    <t>http://www.aliciaapartelle.com/</t>
  </si>
  <si>
    <t>9b77d1eb-2d05-be5f-80ad-6711a6dac41a</t>
  </si>
  <si>
    <t>Alicia Kuzma with Re/Max City</t>
  </si>
  <si>
    <t>http://www.aliciakuzma.illinoisproperty.com/</t>
  </si>
  <si>
    <t>bb418596-7f70-ef78-78c7-df262694285f</t>
  </si>
  <si>
    <t>Alicia O'Brien</t>
  </si>
  <si>
    <t>http://www.parasolsystems.net</t>
  </si>
  <si>
    <t>404da5de-06b6-78d2-6a3d-60c1bbeb25a9</t>
  </si>
  <si>
    <t>Alicia-Online</t>
  </si>
  <si>
    <t>http://alicia-online.net/</t>
  </si>
  <si>
    <t>36ee8880-a3a5-e92c-ef54-3cb7f6b9acf0</t>
  </si>
  <si>
    <t>Alico Inc.</t>
  </si>
  <si>
    <t>http://www.alicoinc.com</t>
  </si>
  <si>
    <t>9019aadd-fa81-99ae-5955-6f0640f181f2</t>
  </si>
  <si>
    <t>Alicona Imaging</t>
  </si>
  <si>
    <t>http://www.alicona.com/de/</t>
  </si>
  <si>
    <t>ea414351-1c8c-4a03-5864-2c86877fb830</t>
  </si>
  <si>
    <t>Alida Capital International</t>
  </si>
  <si>
    <t>http://www.alidacapital.com</t>
  </si>
  <si>
    <t>6796d7e0-3ae3-a090-3228-f3543cab2100</t>
  </si>
  <si>
    <t>Alien Blue</t>
  </si>
  <si>
    <t>http://reddit.com/</t>
  </si>
  <si>
    <t>020fc5bd-342a-b059-0d00-c396fd2a426f</t>
  </si>
  <si>
    <t>Alien Gear Holsters</t>
  </si>
  <si>
    <t>http://aliengearholsters.com</t>
  </si>
  <si>
    <t>79091dd8-89ba-afe7-966f-786419d266f2</t>
  </si>
  <si>
    <t>Alien Interactive</t>
  </si>
  <si>
    <t>http://www.bizpartengage.com</t>
  </si>
  <si>
    <t>f0386d6c-5766-693c-6d75-93e31941a61a</t>
  </si>
  <si>
    <t>Alien Polo</t>
  </si>
  <si>
    <t>http://www.alienpoloshirts.com</t>
  </si>
  <si>
    <t>d3b0bd64-f9dd-9d9f-4e99-4468296613de</t>
  </si>
  <si>
    <t>Alien Skin Software</t>
  </si>
  <si>
    <t>http://www.alienskin.com/</t>
  </si>
  <si>
    <t>40001a95-e271-e73a-bafa-2cba34436d08</t>
  </si>
  <si>
    <t>Alien Software</t>
  </si>
  <si>
    <t>http://www.aliens.co.za</t>
  </si>
  <si>
    <t>19e0bdb2-df26-7597-8da8-45b8396a4e76</t>
  </si>
  <si>
    <t>Alien Space Agency</t>
  </si>
  <si>
    <t>http://alienspaceagency.com</t>
  </si>
  <si>
    <t>007bc0d2-8c75-2016-4101-fcf11d57134a</t>
  </si>
  <si>
    <t>Alien Tech</t>
  </si>
  <si>
    <t>https://alienti.com/</t>
  </si>
  <si>
    <t>d565351b-4788-b79e-404d-76c500900038</t>
  </si>
  <si>
    <t>Alien Technologies</t>
  </si>
  <si>
    <t>http://www.alientechnology.com</t>
  </si>
  <si>
    <t>5cc2d5c4-9f77-d925-5096-94ed030e542a</t>
  </si>
  <si>
    <t>Alien Technology</t>
  </si>
  <si>
    <t>861f2b41-c460-3021-9c88-e74a477855e6</t>
  </si>
  <si>
    <t>Alien Ventures</t>
  </si>
  <si>
    <t>http://www.alienventures.com</t>
  </si>
  <si>
    <t>dba5e8d4-b014-fb04-bd1b-041caf65cc36</t>
  </si>
  <si>
    <t>AlienFast</t>
  </si>
  <si>
    <t>http://www.alienfast.com</t>
  </si>
  <si>
    <t>79ccf454-fdc0-3b71-9482-87bfe1f33b13</t>
  </si>
  <si>
    <t>Alienplay Games</t>
  </si>
  <si>
    <t>http://www.alienplaygames.com</t>
  </si>
  <si>
    <t>f9f19d85-f6cb-88e5-3ba8-4f0740508eaf</t>
  </si>
  <si>
    <t>Aliens by Daria Ltd</t>
  </si>
  <si>
    <t>https://woogie.ai/</t>
  </si>
  <si>
    <t>5b1f7a33-f8a5-8a07-b9aa-d006630ccec7</t>
  </si>
  <si>
    <t>Aliens Group</t>
  </si>
  <si>
    <t>http://www.aliensgroup.in</t>
  </si>
  <si>
    <t>538c3bbb-dbf7-c534-19a8-0957898871a1</t>
  </si>
  <si>
    <t>AlienServe</t>
  </si>
  <si>
    <t>http://www.alienserve.com</t>
  </si>
  <si>
    <t>83aa5627-5349-aed1-93a1-aa37961aaf11</t>
  </si>
  <si>
    <t>Alientech.com</t>
  </si>
  <si>
    <t>https://alientech.com/</t>
  </si>
  <si>
    <t>bfe0bdd3-9370-67c1-aee9-939848ac6770</t>
  </si>
  <si>
    <t>AlienTorch</t>
  </si>
  <si>
    <t>http://www.alientorch.com/</t>
  </si>
  <si>
    <t>4ddb7fae-a8c3-cdc6-596d-6ef8bfa1b310</t>
  </si>
  <si>
    <t>AlienVault</t>
  </si>
  <si>
    <t>http://www.alienvault.com</t>
  </si>
  <si>
    <t>172aa1be-6430-8362-58a2-a738c3f85b39</t>
  </si>
  <si>
    <t>Alienware</t>
  </si>
  <si>
    <t>http://www.alienware.com</t>
  </si>
  <si>
    <t>1e6fa7ec-8131-c005-5e7e-5bfd4d18bdad</t>
  </si>
  <si>
    <t>alienweb</t>
  </si>
  <si>
    <t>http://www.alienweb.eu</t>
  </si>
  <si>
    <t>a4cf0cef-d285-6973-5fa1-8830079cfcfd</t>
  </si>
  <si>
    <t>Alienwebshop</t>
  </si>
  <si>
    <t>http://www.alienwebshop.com</t>
  </si>
  <si>
    <t>6958a0a0-e079-1635-ad76-d99b1288df7a</t>
  </si>
  <si>
    <t>Alienworx Media</t>
  </si>
  <si>
    <t>http://www.alienworx.com</t>
  </si>
  <si>
    <t>7d8380b6-7628-4228-8f11-95efb1deeb4a</t>
  </si>
  <si>
    <t>AliExpress</t>
  </si>
  <si>
    <t>https://www.aliexpress.com/</t>
  </si>
  <si>
    <t>f42489f2-9659-6350-4bc3-324d36b59ad7</t>
  </si>
  <si>
    <t>ALIF IT SOLUTIONS PVT. LTD.</t>
  </si>
  <si>
    <t>http://www.alifitsolutions.com</t>
  </si>
  <si>
    <t>c3d7e1b6-7479-f1fe-ce97-516bbbf901fd</t>
  </si>
  <si>
    <t>Alifabs Group</t>
  </si>
  <si>
    <t>http://www.alifabs.com/</t>
  </si>
  <si>
    <t>42bf7b0c-9e97-acdf-d7a3-bc681ef18c03</t>
  </si>
  <si>
    <t>Alife Group</t>
  </si>
  <si>
    <t>http://www.alifegroup.com.br</t>
  </si>
  <si>
    <t>bfb8e36d-651f-96de-80a0-79bd625735ef</t>
  </si>
  <si>
    <t>alife studios inc</t>
  </si>
  <si>
    <t>http://www.alife-studios.com</t>
  </si>
  <si>
    <t>2f9721fb-9d0f-c33d-01b0-c1f7459110f0</t>
  </si>
  <si>
    <t>Aliff Overseas Consultants Pvt Ltd</t>
  </si>
  <si>
    <t>http://aliffoverseas.com/index.html</t>
  </si>
  <si>
    <t>e3f96969-e9da-73bf-537c-7c9e5de008b2</t>
  </si>
  <si>
    <t>Aligarh Muslim University</t>
  </si>
  <si>
    <t>http://www.amu.ac.in/</t>
  </si>
  <si>
    <t>39d268d2-43e6-b1b5-136d-d632a0fdda99</t>
  </si>
  <si>
    <t>Alight Solutions</t>
  </si>
  <si>
    <t>http://www.alightsolutions.com/</t>
  </si>
  <si>
    <t>bfb81554-35e9-bfdb-b686-0ecaabbdf9a6</t>
  </si>
  <si>
    <t>Alight, Inc.</t>
  </si>
  <si>
    <t>http://www.alightinc.com</t>
  </si>
  <si>
    <t>74541eb7-e908-cfd4-bb11-1fd6e4c836d6</t>
  </si>
  <si>
    <t>Alight.com</t>
  </si>
  <si>
    <t>https://www.alight.com</t>
  </si>
  <si>
    <t>b31fc0e6-bd6d-a6d9-6cdb-8d0ec1bd0fd7</t>
  </si>
  <si>
    <t>Align</t>
  </si>
  <si>
    <t>http://www.letsalign.com</t>
  </si>
  <si>
    <t>ed44ad41-7e94-2ecc-0aa5-810308a266c8</t>
  </si>
  <si>
    <t>http://www.align.com</t>
  </si>
  <si>
    <t>281e482a-6a40-2e45-c624-aac018b7d1c2</t>
  </si>
  <si>
    <t>http://www.align.la</t>
  </si>
  <si>
    <t>18ae22b3-e9d7-2c7c-e0d5-a19605b78893</t>
  </si>
  <si>
    <t>Align Capital</t>
  </si>
  <si>
    <t>http://www.aligncapital.co</t>
  </si>
  <si>
    <t>e90f071b-0928-ce49-e8d5-746fa913805d</t>
  </si>
  <si>
    <t>https://www.aligncapital.com</t>
  </si>
  <si>
    <t>e0b05ea2-933f-0c08-0f8e-773cb36117b5</t>
  </si>
  <si>
    <t>Align Capital Partners</t>
  </si>
  <si>
    <t>http://aligncp.com</t>
  </si>
  <si>
    <t>1813557f-ae6e-e6a0-2a65-0e4e119d2cc4</t>
  </si>
  <si>
    <t>Align Clinic, LLC</t>
  </si>
  <si>
    <t>http://www.align-clinic.com</t>
  </si>
  <si>
    <t>32310480-a6c8-1b5c-b760-a55c667c87d0</t>
  </si>
  <si>
    <t>Align integrating process with practice</t>
  </si>
  <si>
    <t>http://align30.com/</t>
  </si>
  <si>
    <t>15a53d02-ecfd-b181-d932-7df3740aafff</t>
  </si>
  <si>
    <t>Align Matters</t>
  </si>
  <si>
    <t>http://alignmatters.com/</t>
  </si>
  <si>
    <t>6e84bb3a-7c30-be1e-7c72-1f737e3f50d3</t>
  </si>
  <si>
    <t>Align Networks</t>
  </si>
  <si>
    <t>http://www.alignnetworks.com</t>
  </si>
  <si>
    <t>93e57cc0-1efc-16bc-59fc-176509c402e9</t>
  </si>
  <si>
    <t>Align Strategy</t>
  </si>
  <si>
    <t>http://www.alignstrategy.com/</t>
  </si>
  <si>
    <t>05e9e680-5490-97da-2774-fda8e48be7ef</t>
  </si>
  <si>
    <t>Align Technology</t>
  </si>
  <si>
    <t>http://www.aligntech.com</t>
  </si>
  <si>
    <t>1a57bea0-e61f-29aa-3ca6-98c327d4883b</t>
  </si>
  <si>
    <t>Align Ventures</t>
  </si>
  <si>
    <t>http://www.align.vc</t>
  </si>
  <si>
    <t>b680547b-ee94-0202-7362-0e3fe613626a</t>
  </si>
  <si>
    <t>Align Wealth Management</t>
  </si>
  <si>
    <t>http://www.alignmywealth.com</t>
  </si>
  <si>
    <t>d1eefd59-6d54-67bb-17a3-47dc30a15782</t>
  </si>
  <si>
    <t>Alignable</t>
  </si>
  <si>
    <t>http://www.alignable.com</t>
  </si>
  <si>
    <t>65747e96-9d50-0e88-65b7-83a8502174a8</t>
  </si>
  <si>
    <t>AlignAlytics</t>
  </si>
  <si>
    <t>http://align-alytics.com</t>
  </si>
  <si>
    <t>3fb2d3b2-ef4b-3911-e383-3b26c73f19e5</t>
  </si>
  <si>
    <t>Aligned Acquisitions Inc</t>
  </si>
  <si>
    <t>http://alignedacquisitions.com/</t>
  </si>
  <si>
    <t>2d91e8eb-523a-affa-62c3-78c35db18034</t>
  </si>
  <si>
    <t>Aligned Energy</t>
  </si>
  <si>
    <t>http://www.alignedenergy.com/</t>
  </si>
  <si>
    <t>6dfc6cb7-e9ba-0b3e-1abf-3229ffe12ca2</t>
  </si>
  <si>
    <t>Aligned Evolution</t>
  </si>
  <si>
    <t>http://www.alignedevolution.com</t>
  </si>
  <si>
    <t>e3d5ca4c-e15b-a903-6cd7-17229bedf9f4</t>
  </si>
  <si>
    <t>Aligned Global</t>
  </si>
  <si>
    <t>http://www.alignedglobal.com</t>
  </si>
  <si>
    <t>4d14d9f9-9f93-852a-9378-a979b989395c</t>
  </si>
  <si>
    <t>Aligned Intermediary</t>
  </si>
  <si>
    <t>http://www.alignedintermediary.org/</t>
  </si>
  <si>
    <t>4fbb8b76-ebda-a111-699c-122b800d90e0</t>
  </si>
  <si>
    <t>Aligned Partners</t>
  </si>
  <si>
    <t>http://alignedvc.com</t>
  </si>
  <si>
    <t>bb4f8b74-2f91-d12d-e8d1-96203c400849</t>
  </si>
  <si>
    <t>Aligned Project</t>
  </si>
  <si>
    <t>http://aligned-project.eu/</t>
  </si>
  <si>
    <t>c38572f1-f343-e244-6cd6-ccdf2435034a</t>
  </si>
  <si>
    <t>Aligned Signs</t>
  </si>
  <si>
    <t>http://www.alignedsigns.com</t>
  </si>
  <si>
    <t>a67863d1-0b57-031e-a085-530abc55dce9</t>
  </si>
  <si>
    <t>Aligned TeleHealth</t>
  </si>
  <si>
    <t>http://www.alignedth.com</t>
  </si>
  <si>
    <t>c58926fe-2ded-ad7a-b4ca-7d133da58a0a</t>
  </si>
  <si>
    <t>Alignent Software</t>
  </si>
  <si>
    <t>http://www.alignent.com</t>
  </si>
  <si>
    <t>3bba29d7-667f-77bc-8790-9166c6faa5e8</t>
  </si>
  <si>
    <t>Alignite Solutions Pte Ltd</t>
  </si>
  <si>
    <t>http://www.alignite.com/page/homepage</t>
  </si>
  <si>
    <t>44ecc48f-5364-f3a1-6a67-e080416de1b5</t>
  </si>
  <si>
    <t>AlignMed</t>
  </si>
  <si>
    <t>http://alignmed.com</t>
  </si>
  <si>
    <t>49d11797-1819-4f93-a671-76ab93bf2a21</t>
  </si>
  <si>
    <t>AlignMeeting</t>
  </si>
  <si>
    <t>http://alignmeeting.com//</t>
  </si>
  <si>
    <t>ba553964-5fd8-4bb7-9abb-be3e913ba3e7</t>
  </si>
  <si>
    <t>Alignment Acquisitions</t>
  </si>
  <si>
    <t>http://alignedacquisitions.com</t>
  </si>
  <si>
    <t>95cc0f78-3f01-d784-4018-b7afaa3dcd6d</t>
  </si>
  <si>
    <t>Alignment Capital Group</t>
  </si>
  <si>
    <t>http://www.alignmentcapital.com</t>
  </si>
  <si>
    <t>11caea18-79e5-dd99-1f41-e90e60a3a982</t>
  </si>
  <si>
    <t>Alignment Healthcare</t>
  </si>
  <si>
    <t>http://www.alignmenthealthcare.com/</t>
  </si>
  <si>
    <t>c0b8dd0b-baac-b9d2-fb4a-46eac0194313</t>
  </si>
  <si>
    <t>Alignment Labs</t>
  </si>
  <si>
    <t>http://www.alignmentlabsllc.com</t>
  </si>
  <si>
    <t>90f1e90d-4fa0-0ed8-03a0-91479c6717cb</t>
  </si>
  <si>
    <t>AlignMinds</t>
  </si>
  <si>
    <t>http://www.alignminds.com/</t>
  </si>
  <si>
    <t>8ec9357c-db4a-5da4-42ae-c1f4dc5d299c</t>
  </si>
  <si>
    <t>ALIGNMT LLC</t>
  </si>
  <si>
    <t>http://alignmt.com</t>
  </si>
  <si>
    <t>3e4c7b76-8354-ac78-c6d4-303b5e774a21</t>
  </si>
  <si>
    <t>AlignRight Chiropractic</t>
  </si>
  <si>
    <t>http://alignrightchiropractic.com/</t>
  </si>
  <si>
    <t>391b9b56-7b38-deab-8825-4e16c7eb5195</t>
  </si>
  <si>
    <t>AlignSales</t>
  </si>
  <si>
    <t>http://www.alignsales.com</t>
  </si>
  <si>
    <t>9ae5bb3e-cd7a-ef24-219e-bad2d3f242d9</t>
  </si>
  <si>
    <t>AlignStar</t>
  </si>
  <si>
    <t>http://alignstar.com/</t>
  </si>
  <si>
    <t>5784608d-5129-1036-53fb-5f669eb669e5</t>
  </si>
  <si>
    <t>AlignTech Solutions LLC</t>
  </si>
  <si>
    <t>http://www.aligntechsolutions.com</t>
  </si>
  <si>
    <t>32a299d0-812c-cf63-fc35-99f4b1dcc4dd</t>
  </si>
  <si>
    <t>Alignvest Capital Management</t>
  </si>
  <si>
    <t>http://www.alignvest.com</t>
  </si>
  <si>
    <t>f9500f8d-a39f-689d-543d-58e6752e59df</t>
  </si>
  <si>
    <t>Alignvest Management Corporation</t>
  </si>
  <si>
    <t>http://www.alignvest.com/</t>
  </si>
  <si>
    <t>71e64395-0f52-d5c8-522b-295379c7402a</t>
  </si>
  <si>
    <t>Aligo Innovation</t>
  </si>
  <si>
    <t>http://www.aligo.ca/en/</t>
  </si>
  <si>
    <t>aa2262ce-eebe-000a-5f88-c44d27982187</t>
  </si>
  <si>
    <t>AliHealth</t>
  </si>
  <si>
    <t>http://www.alihealth.cn</t>
  </si>
  <si>
    <t>61c11844-d301-de8a-acea-dfe848f8921f</t>
  </si>
  <si>
    <t>Alii Healthcare</t>
  </si>
  <si>
    <t>http://aliihealthcare.com/</t>
  </si>
  <si>
    <t>3b7899ca-613b-9b0c-9485-197113ab42e1</t>
  </si>
  <si>
    <t>Aliim</t>
  </si>
  <si>
    <t>http://aliim.org/</t>
  </si>
  <si>
    <t>0fe00c45-3bc8-5fe9-d3df-60b79ab417e8</t>
  </si>
  <si>
    <t>Alijor.com</t>
  </si>
  <si>
    <t>https://www.alijor.com</t>
  </si>
  <si>
    <t>97f181a5-831a-619a-b2d0-25a2265ea5b9</t>
  </si>
  <si>
    <t>alike</t>
  </si>
  <si>
    <t>http://alikeapp.com</t>
  </si>
  <si>
    <t>c9f0fcaa-9cfd-6568-a918-fe4bd763f72a</t>
  </si>
  <si>
    <t>Alike</t>
  </si>
  <si>
    <t>http://alike.fr/</t>
  </si>
  <si>
    <t>bc0acd78-2f09-e200-ffbb-495d5c282a00</t>
  </si>
  <si>
    <t>http://alike.net/</t>
  </si>
  <si>
    <t>c544f3db-ad39-1984-868a-ddad1fd4e7c0</t>
  </si>
  <si>
    <t>AlikeAudience</t>
  </si>
  <si>
    <t>http://www.alikeaudience.com/#!/</t>
  </si>
  <si>
    <t>f989120d-7ee7-8190-fb9b-5d077e9972bc</t>
  </si>
  <si>
    <t>Alikewise</t>
  </si>
  <si>
    <t>http://alikewise.com</t>
  </si>
  <si>
    <t>eda53db9-5093-a388-51ee-dbe3837d56cb</t>
  </si>
  <si>
    <t>Alim Innovations</t>
  </si>
  <si>
    <t>https://twitter.com/abufreepower</t>
  </si>
  <si>
    <t>0da6bb05-5fa9-0fcc-d75e-04a97dcf6c2b</t>
  </si>
  <si>
    <t>Alima Cosmetics</t>
  </si>
  <si>
    <t>http://www.alimapure.com/</t>
  </si>
  <si>
    <t>6e17890d-97b7-2c34-3758-a140be1dfe5e</t>
  </si>
  <si>
    <t>Alimak Group AB</t>
  </si>
  <si>
    <t>http://www.alimakgroup.com/</t>
  </si>
  <si>
    <t>933b9bef-6d0d-b5ac-b405-6a65f8e8b92d</t>
  </si>
  <si>
    <t>Alimak Hek Group</t>
  </si>
  <si>
    <t>http://alimakhek.in/</t>
  </si>
  <si>
    <t>fd1f719c-5d0f-0fa5-e2b4-f40bb6ac9c5c</t>
  </si>
  <si>
    <t>Alimama.com</t>
  </si>
  <si>
    <t>http://www.alimama.com</t>
  </si>
  <si>
    <t>3046c9ff-274c-0a03-fcbb-477a1928bbf8</t>
  </si>
  <si>
    <t>Alimay Sports</t>
  </si>
  <si>
    <t>http://www.alimaysports.com</t>
  </si>
  <si>
    <t>2d884229-e2a5-f77c-7867-35cf9a252637</t>
  </si>
  <si>
    <t>Alimco Financial Corp.</t>
  </si>
  <si>
    <t>http://www.alsc.com</t>
  </si>
  <si>
    <t>cf074ea8-7529-d620-03c4-c597bfeba72f</t>
  </si>
  <si>
    <t>AliMed</t>
  </si>
  <si>
    <t>http://www.alimed.com/</t>
  </si>
  <si>
    <t>42280762-f218-7384-30b3-8f830d133b9b</t>
  </si>
  <si>
    <t>Alimede</t>
  </si>
  <si>
    <t>http://www.alimede.com/</t>
  </si>
  <si>
    <t>d44aecd4-dce7-5e6b-908d-69d35f7b9aab</t>
  </si>
  <si>
    <t>Aliment Health</t>
  </si>
  <si>
    <t>http://www.alimenthealth.com</t>
  </si>
  <si>
    <t>1266b85b-8528-fc8f-0345-3a8cfc9a3cf5</t>
  </si>
  <si>
    <t>Alimentation Couche-Tard, Inc.</t>
  </si>
  <si>
    <t>http://www.couche-tard.com/</t>
  </si>
  <si>
    <t>99cfbc95-8863-0920-0dc8-b807acca6662</t>
  </si>
  <si>
    <t>Alimentos Online S.A.</t>
  </si>
  <si>
    <t>http://www.quesecome.com</t>
  </si>
  <si>
    <t>35a65899-4b97-6dac-6ef5-eb151120e93c</t>
  </si>
  <si>
    <t>Alimera Sciences</t>
  </si>
  <si>
    <t>http://www.alimerasciences.com</t>
  </si>
  <si>
    <t>9f1e6372-c870-d8ff-4eb4-60e07d3a5eb5</t>
  </si>
  <si>
    <t>ALINA</t>
  </si>
  <si>
    <t>http://www.alina-premium.com/</t>
  </si>
  <si>
    <t>14a91766-7896-ec03-718b-fd6f70357b8e</t>
  </si>
  <si>
    <t>Alina de la Torre, D.M.D.</t>
  </si>
  <si>
    <t>http://www.delatorredentistry.com</t>
  </si>
  <si>
    <t>800a9203-4e9a-b1c9-7e68-5eee30266118</t>
  </si>
  <si>
    <t>Alina Homecare</t>
  </si>
  <si>
    <t>http://alinahomecare.com</t>
  </si>
  <si>
    <t>5c018c56-5227-2411-0185-27daa3082dc8</t>
  </si>
  <si>
    <t>Alinda Capital Partners</t>
  </si>
  <si>
    <t>http://www.alinda.com</t>
  </si>
  <si>
    <t>3e41f83c-2099-9004-e001-33205bc40e91</t>
  </si>
  <si>
    <t>Alinds Transport</t>
  </si>
  <si>
    <t>http://www.sewamobiljogja.info</t>
  </si>
  <si>
    <t>474d8600-21e6-7d77-3621-75f2a70a0872</t>
  </si>
  <si>
    <t>Aline Pumps</t>
  </si>
  <si>
    <t>http://www.alinepumps.com</t>
  </si>
  <si>
    <t>dffab03d-9e8b-92b3-b731-218e4ec62d31</t>
  </si>
  <si>
    <t>Alinea</t>
  </si>
  <si>
    <t>https://www.alinearestaurant.com</t>
  </si>
  <si>
    <t>ed5abb24-62bb-62cf-a64f-4ad7dacbf2dd</t>
  </si>
  <si>
    <t>Alinea Pharmaceuticals</t>
  </si>
  <si>
    <t>http://www.alineapharma.com</t>
  </si>
  <si>
    <t>d1e8e231-f529-4ae8-64f4-01bc6fbef23c</t>
  </si>
  <si>
    <t>Alinean</t>
  </si>
  <si>
    <t>http://alinean.com</t>
  </si>
  <si>
    <t>08165d1d-7a0a-d9bf-a84e-f7d37b3ef90e</t>
  </si>
  <si>
    <t>Alinha</t>
  </si>
  <si>
    <t>http://www.alinha.me</t>
  </si>
  <si>
    <t>d8112c7a-6cea-6c86-1552-2decd24a1b02</t>
  </si>
  <si>
    <t>Alinian Capital Group, LLC</t>
  </si>
  <si>
    <t>http://www.alinian.com</t>
  </si>
  <si>
    <t>981fe206-c0f4-f7d9-678e-4b1e94d96250</t>
  </si>
  <si>
    <t>Aliniant</t>
  </si>
  <si>
    <t>http://www.aliniant.com</t>
  </si>
  <si>
    <t>6a1a85de-0342-4066-8295-b969b733228e</t>
  </si>
  <si>
    <t>Alinker</t>
  </si>
  <si>
    <t>http://www.thealinker.com</t>
  </si>
  <si>
    <t>f097ca13-09bd-5202-fcc5-ab448cd886e2</t>
  </si>
  <si>
    <t>Alinta Energy</t>
  </si>
  <si>
    <t>https://alintaenergy.com.au/home</t>
  </si>
  <si>
    <t>9f1982e9-fa17-67b6-9339-58fa8b82553f</t>
  </si>
  <si>
    <t>Alinto</t>
  </si>
  <si>
    <t>http://www.alinto.com</t>
  </si>
  <si>
    <t>4460f08d-7d79-d705-0544-486354016808</t>
  </si>
  <si>
    <t>Alinuola</t>
  </si>
  <si>
    <t>http://www.alinuola.com/</t>
  </si>
  <si>
    <t>e81ee766-de7d-1b28-faf3-e8b81004a1e3</t>
  </si>
  <si>
    <t>Alion Energy</t>
  </si>
  <si>
    <t>http://www.alionenergy.com</t>
  </si>
  <si>
    <t>25a5ef0c-f057-785d-0b90-29b253ed8152</t>
  </si>
  <si>
    <t>Alion Science and Technology</t>
  </si>
  <si>
    <t>http://www.alionscience.com</t>
  </si>
  <si>
    <t>983bdf65-c1d6-c90a-19c9-be66d0aefbb0</t>
  </si>
  <si>
    <t>Alioop Boutique</t>
  </si>
  <si>
    <t>http://alioop-design.com</t>
  </si>
  <si>
    <t>045286d1-d4a8-2f2e-0842-28cb0f8c61f7</t>
  </si>
  <si>
    <t>Alior Bank</t>
  </si>
  <si>
    <t>http://aliorbank.pl/en</t>
  </si>
  <si>
    <t>b83b6b76-0b56-2fbb-24ac-eb3444e4b650</t>
  </si>
  <si>
    <t>Alios BioPharma</t>
  </si>
  <si>
    <t>http://www.aliosbiopharma.com</t>
  </si>
  <si>
    <t>550c7542-ab1c-9e1a-c4ee-c38253d987d1</t>
  </si>
  <si>
    <t>Alios Finance Group</t>
  </si>
  <si>
    <t>http://www.alios-finance.com</t>
  </si>
  <si>
    <t>45c55b24-b04f-afe1-4209-f6015bc5cea3</t>
  </si>
  <si>
    <t>Alios Finance Zambia</t>
  </si>
  <si>
    <t>http://www.alios-finance.com/site/en/zambia/</t>
  </si>
  <si>
    <t>9f7d077e-447c-8060-b1c8-696d0de4325a</t>
  </si>
  <si>
    <t>Alioscopy</t>
  </si>
  <si>
    <t>http://www.alioscopy.com/</t>
  </si>
  <si>
    <t>f2c5aeaf-f9fd-d048-6c6c-86151d42a7f4</t>
  </si>
  <si>
    <t>Alipartnership</t>
  </si>
  <si>
    <t>http://alipartnership.com/</t>
  </si>
  <si>
    <t>5e0db96f-2a83-ce46-a0b4-1aa512ff20a6</t>
  </si>
  <si>
    <t>Aliph</t>
  </si>
  <si>
    <t>https://jawbone.com</t>
  </si>
  <si>
    <t>a1031a33-4964-f2be-7fbb-3a8538152b11</t>
  </si>
  <si>
    <t>Aliquo</t>
  </si>
  <si>
    <t>http://www.aliquo.ie/</t>
  </si>
  <si>
    <t>fb440e2c-1ddb-daa3-15d7-e7fb5274f78b</t>
  </si>
  <si>
    <t>Alireta</t>
  </si>
  <si>
    <t>http://www.alireta.com</t>
  </si>
  <si>
    <t>edc2fa77-190f-f783-c91c-9de49f773737</t>
  </si>
  <si>
    <t>Alireza ajami</t>
  </si>
  <si>
    <t>http://gtheme.ir/</t>
  </si>
  <si>
    <t>aab4969d-0826-960a-372e-b5c9e1b9eafe</t>
  </si>
  <si>
    <t>ALIS</t>
  </si>
  <si>
    <t>http://www.alisconference.com</t>
  </si>
  <si>
    <t>5a510105-8eee-ebb5-2f37-2a48bff38179</t>
  </si>
  <si>
    <t>Alisa Amor</t>
  </si>
  <si>
    <t>http://www.airbrushpaintingsecrets.com</t>
  </si>
  <si>
    <t>2ea269c3-f680-adec-ec7d-a51d770d3b5c</t>
  </si>
  <si>
    <t>Alisail Logistics Pvt Ltd</t>
  </si>
  <si>
    <t>http://www.alisail.com</t>
  </si>
  <si>
    <t>183d8b07-f5ec-91d5-ed03-1969efdc3705</t>
  </si>
  <si>
    <t>Alisail Security Services Pvt Ltd</t>
  </si>
  <si>
    <t>fe5e548c-afd1-d7cd-d6fa-9ffa93865329</t>
  </si>
  <si>
    <t>Alise Devices</t>
  </si>
  <si>
    <t>http://www.alise-devices.com/</t>
  </si>
  <si>
    <t>5cbaed82-38bb-95db-ecbb-df69f722a27a</t>
  </si>
  <si>
    <t>Alisha Machines</t>
  </si>
  <si>
    <t>http://www.alishamachines.com</t>
  </si>
  <si>
    <t>91034558-6064-e261-acd5-62565b4482fa</t>
  </si>
  <si>
    <t>Alisoft</t>
  </si>
  <si>
    <t>http://www.alisoft.com</t>
  </si>
  <si>
    <t>fff152fe-7d80-8411-d8ab-4b542e84b438</t>
  </si>
  <si>
    <t>ALISON</t>
  </si>
  <si>
    <t>http://www.alison.com</t>
  </si>
  <si>
    <t>04de2830-5944-1533-45ca-db31f9814bc7</t>
  </si>
  <si>
    <t>Alison and Ivy</t>
  </si>
  <si>
    <t>http://www.alisonandivy.com/</t>
  </si>
  <si>
    <t>db3e246e-d3c0-6472-4c66-055d2fabbc12</t>
  </si>
  <si>
    <t>Alison Foskey Insurance</t>
  </si>
  <si>
    <t>http://www.foskeyinsurance.com</t>
  </si>
  <si>
    <t>368a27b1-4253-5e66-be7e-ebc2233101c3</t>
  </si>
  <si>
    <t>Alison Kelly Consulting</t>
  </si>
  <si>
    <t>http://www.alisonkellyconsulting.com.au/</t>
  </si>
  <si>
    <t>4c3dae47-e084-afba-4d01-098ed3dc82cf</t>
  </si>
  <si>
    <t>Alisports</t>
  </si>
  <si>
    <t>http://www.alisports.com/</t>
  </si>
  <si>
    <t>70d8000e-387e-7d44-55fd-aeac61f37101</t>
  </si>
  <si>
    <t>Alist</t>
  </si>
  <si>
    <t>http://thealist.us</t>
  </si>
  <si>
    <t>0aae0e10-bcea-fb50-714d-a537dc175c17</t>
  </si>
  <si>
    <t>alistcasinogames</t>
  </si>
  <si>
    <t>http://www.alistcasinogames.com</t>
  </si>
  <si>
    <t>fea242a3-f5d1-6058-5a2c-68430e2aae2c</t>
  </si>
  <si>
    <t>AListDaily</t>
  </si>
  <si>
    <t>http://www.alistdaily.com/</t>
  </si>
  <si>
    <t>c2fbe694-f196-c826-be6d-b91fd41773d3</t>
  </si>
  <si>
    <t>Alister &amp; Paine</t>
  </si>
  <si>
    <t>http://www.alisterpaine.com</t>
  </si>
  <si>
    <t>c1ce86f7-a81d-af49-e195-dddc52ce75ec</t>
  </si>
  <si>
    <t>AListVegasVIP</t>
  </si>
  <si>
    <t>http://alistvegasvip.com</t>
  </si>
  <si>
    <t>297b2c12-d6f4-abe4-e72a-648ddef8ab40</t>
  </si>
  <si>
    <t>alisveriskeyfim.com</t>
  </si>
  <si>
    <t>http://www.alisveriskeyfim.com</t>
  </si>
  <si>
    <t>df71182d-736f-2c7c-b584-da198d62dc07</t>
  </si>
  <si>
    <t>Alisverissevdasi.com</t>
  </si>
  <si>
    <t>http://www.alisverissevdasi.com/</t>
  </si>
  <si>
    <t>fbb2b309-2ad3-15e7-a108-3259fdfafed9</t>
  </si>
  <si>
    <t>Alitalia</t>
  </si>
  <si>
    <t>http://alitalia.com</t>
  </si>
  <si>
    <t>a65fb9dd-7ad4-fa71-6add-7e86a4da1295</t>
  </si>
  <si>
    <t>Alite Designs</t>
  </si>
  <si>
    <t>http://www.alitedesigns.com</t>
  </si>
  <si>
    <t>8f2e21fa-9a70-4bf9-0551-ea3a53cb73e5</t>
  </si>
  <si>
    <t>Alite-International</t>
  </si>
  <si>
    <t>http://www.alite-international.com</t>
  </si>
  <si>
    <t>a5b2de9a-884e-5dc4-2095-1e5f5f6fa0f5</t>
  </si>
  <si>
    <t>Aliter International Business School</t>
  </si>
  <si>
    <t>http://aliter.org</t>
  </si>
  <si>
    <t>206fb620-a58f-ab8b-ebfc-2b24d2d4c519</t>
  </si>
  <si>
    <t>Alitheia Capital</t>
  </si>
  <si>
    <t>http://www.thealitheia.com/</t>
  </si>
  <si>
    <t>d941977c-ff49-bc9a-ceac-713028fdd247</t>
  </si>
  <si>
    <t>Alitheia Technologies Inc.</t>
  </si>
  <si>
    <t>http://www.alitheiatech.com</t>
  </si>
  <si>
    <t>2c2c47fb-a27e-3576-2b6c-cf332e9791f1</t>
  </si>
  <si>
    <t>Alitheon</t>
  </si>
  <si>
    <t>https://www.alitheon.com/</t>
  </si>
  <si>
    <t>82999cbd-f2ea-45f0-6537-1ca7b5a66a34</t>
  </si>
  <si>
    <t>Alithias</t>
  </si>
  <si>
    <t>http://alithias.com</t>
  </si>
  <si>
    <t>b708290b-71cb-e49f-0b88-8b799d0d44ab</t>
  </si>
  <si>
    <t>Alithya</t>
  </si>
  <si>
    <t>http://alithya.com/en/</t>
  </si>
  <si>
    <t>383db0ec-b572-b8fc-d05f-2bfe4eff3bd5</t>
  </si>
  <si>
    <t>alitify</t>
  </si>
  <si>
    <t>http://www.alitify.com</t>
  </si>
  <si>
    <t>51ec858f-94df-88ca-5e47-a679f464f708</t>
  </si>
  <si>
    <t>Alitis</t>
  </si>
  <si>
    <t>http://www.alitis.lt/en.php</t>
  </si>
  <si>
    <t>9005f308-d41a-2fa3-cee8-2a4c8a6dad31</t>
  </si>
  <si>
    <t>Alitora Systems</t>
  </si>
  <si>
    <t>http://www.alitora.com</t>
  </si>
  <si>
    <t>09432f71-79c8-784c-25f6-23ab7d506692</t>
  </si>
  <si>
    <t>Alittera</t>
  </si>
  <si>
    <t>http://www.alittera.com</t>
  </si>
  <si>
    <t>d06421f1-d16a-13db-320b-de052ecb509b</t>
  </si>
  <si>
    <t>alittleb.it</t>
  </si>
  <si>
    <t>http://www.alittleb.it</t>
  </si>
  <si>
    <t>899cd424-8a68-9405-acdd-824f73829bb7</t>
  </si>
  <si>
    <t>alittlemarket.com</t>
  </si>
  <si>
    <t>https://www.alittlemarket.com</t>
  </si>
  <si>
    <t>96ed065b-d861-ddfd-dc72-374ac2fd29b3</t>
  </si>
  <si>
    <t>Alitum</t>
  </si>
  <si>
    <t>http://www.alitum.com/</t>
  </si>
  <si>
    <t>816dd7e5-89b1-92cc-c0bd-8823284734c9</t>
  </si>
  <si>
    <t>Alium Capital</t>
  </si>
  <si>
    <t>https://aliumcap.com</t>
  </si>
  <si>
    <t>e8e9711d-c8d1-a82f-ec94-124a717e3648</t>
  </si>
  <si>
    <t>Alium Partners</t>
  </si>
  <si>
    <t>http://www.aliumpartners.com/</t>
  </si>
  <si>
    <t>f78fe6ae-4845-f468-d82e-46343cea939e</t>
  </si>
  <si>
    <t>Alius Pharma</t>
  </si>
  <si>
    <t>http://www.aeliuspharma.com</t>
  </si>
  <si>
    <t>4ed5f232-f66e-6766-4644-9eacde6e4bb5</t>
  </si>
  <si>
    <t>Alivant</t>
  </si>
  <si>
    <t>http://www.alivant.com/</t>
  </si>
  <si>
    <t>55316aa5-7af4-c8e6-8635-9fe640811cae</t>
  </si>
  <si>
    <t>Alivate</t>
  </si>
  <si>
    <t>http://alivate.com.au</t>
  </si>
  <si>
    <t>d4dd2489-be41-9a4f-cbbd-a66227df63c9</t>
  </si>
  <si>
    <t>Alive</t>
  </si>
  <si>
    <t>http://alivear.com</t>
  </si>
  <si>
    <t>4f3ff5ab-1ccd-43f1-f7a1-b4c473d11518</t>
  </si>
  <si>
    <t>ALIVE</t>
  </si>
  <si>
    <t>http://www.alive-story.com</t>
  </si>
  <si>
    <t>0d71b553-6719-8b33-8775-7cf21ad615f9</t>
  </si>
  <si>
    <t>Alive Capital Partners</t>
  </si>
  <si>
    <t>http://alive.capital</t>
  </si>
  <si>
    <t>c507aea0-987b-047a-382c-5af8bf19ceda</t>
  </si>
  <si>
    <t>Alive Chat</t>
  </si>
  <si>
    <t>http://www.websitealive.com</t>
  </si>
  <si>
    <t>9c6e64ab-63c8-a650-7111-1be5f4318e16</t>
  </si>
  <si>
    <t>Alive Digital</t>
  </si>
  <si>
    <t>http://www.alivedigital.com</t>
  </si>
  <si>
    <t>7599069a-888e-a746-8844-27117a428b08</t>
  </si>
  <si>
    <t>Alive Displays</t>
  </si>
  <si>
    <t>http://alivedisplays.ie/</t>
  </si>
  <si>
    <t>f20eb416-7478-6e1c-1034-d524965285f0</t>
  </si>
  <si>
    <t>ALIVE Energy</t>
  </si>
  <si>
    <t>http://www.alive-energy.com</t>
  </si>
  <si>
    <t>2bc758b9-8c9d-328b-df47-9c15b9d73caf</t>
  </si>
  <si>
    <t>Alive Home</t>
  </si>
  <si>
    <t>http://alivehome.in</t>
  </si>
  <si>
    <t>2253387a-d061-ede7-70c0-a26e363215b2</t>
  </si>
  <si>
    <t>Alive Ideas</t>
  </si>
  <si>
    <t>http://www.aliveideas.fr</t>
  </si>
  <si>
    <t>e85932ed-5169-76c3-dbf2-85eb2e86eef4</t>
  </si>
  <si>
    <t>Alive in 5</t>
  </si>
  <si>
    <t>http://binaryscamwatchmonitor.com/alive-5-scam-review/</t>
  </si>
  <si>
    <t>15eb5a67-1874-cace-84e1-4eaa663e128c</t>
  </si>
  <si>
    <t>Alive Juices</t>
  </si>
  <si>
    <t>http://alivejuices.com/</t>
  </si>
  <si>
    <t>e7ab5f84-a0b3-c7dd-075d-695643190a8b</t>
  </si>
  <si>
    <t>Alive Sciences</t>
  </si>
  <si>
    <t>http://alivesci.com</t>
  </si>
  <si>
    <t>330cbe4e-9bff-6463-db35-57ab9f28a450</t>
  </si>
  <si>
    <t>Alive Technologies</t>
  </si>
  <si>
    <t>http://www.alivetec.com</t>
  </si>
  <si>
    <t>0f853c7f-11a8-af94-0cee-9df949baa241</t>
  </si>
  <si>
    <t>Alive Teleservices Pvt. Ltd.</t>
  </si>
  <si>
    <t>http://mysmsworld.in/</t>
  </si>
  <si>
    <t>415752c0-a5c1-4de0-876f-174243e7eeee</t>
  </si>
  <si>
    <t>Alive world</t>
  </si>
  <si>
    <t>http://alivenetwork.exofire.net</t>
  </si>
  <si>
    <t>b0437c05-899d-e9d0-fd4f-4c0fd7ad78e3</t>
  </si>
  <si>
    <t>alive.cn</t>
  </si>
  <si>
    <t>http://alive.cn</t>
  </si>
  <si>
    <t>82a51158-714e-c316-6745-72e15dadc5ee</t>
  </si>
  <si>
    <t>Alive.com</t>
  </si>
  <si>
    <t>http://alive.com</t>
  </si>
  <si>
    <t>02355d3f-ad9a-c488-5263-708fba99a97c</t>
  </si>
  <si>
    <t>alive.do</t>
  </si>
  <si>
    <t>http://www.alive.do</t>
  </si>
  <si>
    <t>9fb44e43-e7d8-4b12-f442-2c724b92c61d</t>
  </si>
  <si>
    <t>AliveAccelerator</t>
  </si>
  <si>
    <t>http://www.aliveaccelerator.com</t>
  </si>
  <si>
    <t>01f0676b-f443-4dfa-e955-a3f278aa6279</t>
  </si>
  <si>
    <t>AliveCast Inc.</t>
  </si>
  <si>
    <t>http://www.alivecast.co.jp/</t>
  </si>
  <si>
    <t>a4da019b-2bc6-f3ef-4d81-f851ee6c2925</t>
  </si>
  <si>
    <t>AliveCor</t>
  </si>
  <si>
    <t>http://alivecor.com</t>
  </si>
  <si>
    <t>d0882288-748e-8e95-1244-35a783dd59f2</t>
  </si>
  <si>
    <t>Alivell</t>
  </si>
  <si>
    <t>http://www.alivell.com</t>
  </si>
  <si>
    <t>5d967f40-55a1-606a-8a7b-daeeced2437b</t>
  </si>
  <si>
    <t>alivenotdead.com</t>
  </si>
  <si>
    <t>http://www.alivenotdead.com</t>
  </si>
  <si>
    <t>809659ab-dafa-6c30-a473-b5bf85e3b074</t>
  </si>
  <si>
    <t>AliveShoes</t>
  </si>
  <si>
    <t>http://www.aliveshoes.com</t>
  </si>
  <si>
    <t>5262bbc3-25b4-2775-4228-7f91bc3e19c2</t>
  </si>
  <si>
    <t>AliveStats</t>
  </si>
  <si>
    <t>https://alivestats.com/</t>
  </si>
  <si>
    <t>4acd13eb-b9bc-7ef5-8ef8-c59539dd55a5</t>
  </si>
  <si>
    <t>Alivir Natural</t>
  </si>
  <si>
    <t>http://alivir.com/</t>
  </si>
  <si>
    <t>0118cd59-c019-1e49-8df5-e4ff90159192</t>
  </si>
  <si>
    <t>Alivira Animal Health</t>
  </si>
  <si>
    <t>http://www.alivira.co/about-us.html</t>
  </si>
  <si>
    <t>37da5c30-35e9-d24b-6da0-777d8d1ca7a8</t>
  </si>
  <si>
    <t>Alix Global Sdn Bhd</t>
  </si>
  <si>
    <t>http://alixglobal.com</t>
  </si>
  <si>
    <t>56f2ca6c-480d-6654-7ec6-befcad81f728</t>
  </si>
  <si>
    <t>Alix Partners</t>
  </si>
  <si>
    <t>http://www.alixpartners.com</t>
  </si>
  <si>
    <t>fc16bfe8-0530-7a6d-883b-4ce9562e05cb</t>
  </si>
  <si>
    <t>AlixaRx</t>
  </si>
  <si>
    <t>http://www.alixarx.com</t>
  </si>
  <si>
    <t>2cd2b1ff-bfe1-22e5-9d1e-b54b1e736fb4</t>
  </si>
  <si>
    <t>AlixPartners LLP</t>
  </si>
  <si>
    <t>be7b8f78-3db6-c0bb-814a-50378d0b1fd9</t>
  </si>
  <si>
    <t>Aliya Capital Group</t>
  </si>
  <si>
    <t>https://aliyacap.com/</t>
  </si>
  <si>
    <t>84256b4e-2712-c2c7-4c31-cf4b96aa0e0b</t>
  </si>
  <si>
    <t>AlizÌÄå© Pharma</t>
  </si>
  <si>
    <t>http://www.alize-pharma.com</t>
  </si>
  <si>
    <t>21599d2c-d67f-495a-5da9-f2b399ae4226</t>
  </si>
  <si>
    <t>AlizeeDress.com</t>
  </si>
  <si>
    <t>http://www.alizeedress.com/</t>
  </si>
  <si>
    <t>ad20f553-9988-7b77-3207-1553336531fd</t>
  </si>
  <si>
    <t>Alizem</t>
  </si>
  <si>
    <t>http://shop.alizem.com</t>
  </si>
  <si>
    <t>be0fd990-31f3-7cb3-ced4-d2000a130ba0</t>
  </si>
  <si>
    <t>Alizila</t>
  </si>
  <si>
    <t>http://www.alizila.com/</t>
  </si>
  <si>
    <t>a45dd256-e9da-f36e-0c95-75ed30bac53f</t>
  </si>
  <si>
    <t>ALJ Regional Holdings</t>
  </si>
  <si>
    <t>http://www.aljregionalholdings.com</t>
  </si>
  <si>
    <t>b3e1dc8e-3c26-3b9a-246e-6adc876a8b63</t>
  </si>
  <si>
    <t>Aljazira Capital</t>
  </si>
  <si>
    <t>http://www.aljaziracapital.com.sa/index.asp</t>
  </si>
  <si>
    <t>41a4da74-1113-e2c9-cbc0-e5fb91385abb</t>
  </si>
  <si>
    <t>ALK AbellÌÄå_</t>
  </si>
  <si>
    <t>http://www.alk-abello.com</t>
  </si>
  <si>
    <t>7c730865-9c92-7d46-7cf8-19def8eef287</t>
  </si>
  <si>
    <t>ALK Technologies</t>
  </si>
  <si>
    <t>http://www.alk.com</t>
  </si>
  <si>
    <t>d9d2c647-239e-375d-c354-938f3be8498f</t>
  </si>
  <si>
    <t>Alka Tecnologia</t>
  </si>
  <si>
    <t>http://www.alka.com.br/</t>
  </si>
  <si>
    <t>e8dc1581-3b45-d546-837f-92395f8c2651</t>
  </si>
  <si>
    <t>Alkaid</t>
  </si>
  <si>
    <t>http://alkaid.cr</t>
  </si>
  <si>
    <t>63d0e785-1f92-4b9c-b5b6-5af44c0f1afa</t>
  </si>
  <si>
    <t>Alkali Media</t>
  </si>
  <si>
    <t>http://www.alkalimedia.com</t>
  </si>
  <si>
    <t>cf23bbf8-28ac-ca86-ee8d-215ede900e19</t>
  </si>
  <si>
    <t>Alkaline Live H2o</t>
  </si>
  <si>
    <t>http://alkalineliveh2o.com</t>
  </si>
  <si>
    <t>db06feb1-2473-4ca6-66b0-ad4b998e74fc</t>
  </si>
  <si>
    <t>ALKALINE WATER</t>
  </si>
  <si>
    <t>http://thealkalinewaterco.com</t>
  </si>
  <si>
    <t>6d0150da-1cf2-3b68-9c51-b3baf02e11dc</t>
  </si>
  <si>
    <t>Alkaloid AD Skopje</t>
  </si>
  <si>
    <t>http://www.alkaloid.com.mk</t>
  </si>
  <si>
    <t>6dcb2f43-5411-53cd-3fae-a0f637d658d8</t>
  </si>
  <si>
    <t>Alkaloida Chemical</t>
  </si>
  <si>
    <t>http://www.alkaloida.hu</t>
  </si>
  <si>
    <t>8a8a6f76-5de5-d292-385f-28e7663cd50c</t>
  </si>
  <si>
    <t>Alkalon</t>
  </si>
  <si>
    <t>http://www.alkalon.com/</t>
  </si>
  <si>
    <t>4d4cf2b5-dc59-7560-28fb-c9692a0a8ef2</t>
  </si>
  <si>
    <t>Alkame Water</t>
  </si>
  <si>
    <t>http://alkamewater.com/</t>
  </si>
  <si>
    <t>55dab1a4-45cb-f440-f2f5-cc6c539d3582</t>
  </si>
  <si>
    <t>Alkami Technology</t>
  </si>
  <si>
    <t>http://www.alkamitech.com</t>
  </si>
  <si>
    <t>b007d8b8-4773-ad2c-28e4-944aaf14c864</t>
  </si>
  <si>
    <t>Alkane Energy</t>
  </si>
  <si>
    <t>http://www.alkane.co.uk</t>
  </si>
  <si>
    <t>3ed256e0-6b8a-b197-c9ee-88ae0277c2c3</t>
  </si>
  <si>
    <t>Alkane Truck Company</t>
  </si>
  <si>
    <t>http://alkanetruckcompany.com</t>
  </si>
  <si>
    <t>9f7fd4e8-2a2b-445d-1d4d-658ec7abe6fa</t>
  </si>
  <si>
    <t>Alkanza</t>
  </si>
  <si>
    <t>http://www.alkanza.us</t>
  </si>
  <si>
    <t>c97dd114-541b-440d-fe73-de9178ee181b</t>
  </si>
  <si>
    <t>Alkanza Inc.</t>
  </si>
  <si>
    <t>https://www.alkanza.us</t>
  </si>
  <si>
    <t>47fdc9d1-14d2-66d4-3084-7e93054a8547</t>
  </si>
  <si>
    <t>Alkar Holdings</t>
  </si>
  <si>
    <t>https://www.alkar.com</t>
  </si>
  <si>
    <t>cbd921f4-3cba-ba91-1ad7-55415b565b4b</t>
  </si>
  <si>
    <t>AlKaram Studio Pakistan</t>
  </si>
  <si>
    <t>http://alkaramstudio.pk/</t>
  </si>
  <si>
    <t>7725868a-fa80-3e13-c1e8-095ad3ff75f1</t>
  </si>
  <si>
    <t>Alkaze DanÌãå±ÌÉåÙmanlÌãå±k</t>
  </si>
  <si>
    <t>http://www.alkaze.com/</t>
  </si>
  <si>
    <t>08dfd5d0-5aff-1bc3-628c-9965e76f94df</t>
  </si>
  <si>
    <t>Alkcon</t>
  </si>
  <si>
    <t>http://www.alkcon.com</t>
  </si>
  <si>
    <t>fd98eaa1-6596-3c63-e6ea-a33a676835c0</t>
  </si>
  <si>
    <t>Alkem Laboratories</t>
  </si>
  <si>
    <t>http://www.alkemlabs.com</t>
  </si>
  <si>
    <t>1ce1e651-44e6-990a-a00f-bde2b04cf0bc</t>
  </si>
  <si>
    <t>Alkemics</t>
  </si>
  <si>
    <t>http://www.alkemics.com/</t>
  </si>
  <si>
    <t>4937f814-fb3e-ca96-b591-ba0c4c9afc3d</t>
  </si>
  <si>
    <t>Alkemis Games</t>
  </si>
  <si>
    <t>http://www.alkemisgames.com</t>
  </si>
  <si>
    <t>e148e9c8-e14c-11f9-285c-dbfc831f792f</t>
  </si>
  <si>
    <t>Alkemy</t>
  </si>
  <si>
    <t>https://entropyventures.io</t>
  </si>
  <si>
    <t>b5e58482-28bb-5fd9-c211-18d987e12f0c</t>
  </si>
  <si>
    <t>Alkemy digital_enabler</t>
  </si>
  <si>
    <t>http://www.alkemy.com</t>
  </si>
  <si>
    <t>37688ec0-2baf-8dbe-c169-605f44f7a873</t>
  </si>
  <si>
    <t>Alkemy Environmental</t>
  </si>
  <si>
    <t>http://www.alkemyenvironmental.com</t>
  </si>
  <si>
    <t>d4d09a56-aa51-5a83-937e-dde7f1968e1d</t>
  </si>
  <si>
    <t>Alkeo</t>
  </si>
  <si>
    <t>http://www.alkeo.fr</t>
  </si>
  <si>
    <t>6067779a-9019-e943-5e6d-9e36a5a7e925</t>
  </si>
  <si>
    <t>Alkeon Capital</t>
  </si>
  <si>
    <t>http://www.alkeon.com/</t>
  </si>
  <si>
    <t>d8995bc8-7c60-ca8c-cd7d-c2ba0fa77888</t>
  </si>
  <si>
    <t>Alkermes</t>
  </si>
  <si>
    <t>http://www.alkermes.com</t>
  </si>
  <si>
    <t>8e10dc7c-9931-7ff9-f531-f4ceaf060308</t>
  </si>
  <si>
    <t>Alkeus Pharmaceuticals</t>
  </si>
  <si>
    <t>http://alkeus.com</t>
  </si>
  <si>
    <t>c57b37c2-beb8-44fa-ae13-50cc15536351</t>
  </si>
  <si>
    <t>Alkhayal Medical Centre Ì¢åÛåÒ Dubai</t>
  </si>
  <si>
    <t>http://www.alkhayalmedicalcentre.com</t>
  </si>
  <si>
    <t>1daea8e0-598f-9675-61e6-f655301f9e1d</t>
  </si>
  <si>
    <t>Alkhme Marketing Consultancy</t>
  </si>
  <si>
    <t>http://alkhme.com</t>
  </si>
  <si>
    <t>3bd66a80-1f23-e722-7446-5fb6d87d5152</t>
  </si>
  <si>
    <t>ALKILU Enterprises</t>
  </si>
  <si>
    <t>http://www.alkilu.com</t>
  </si>
  <si>
    <t>666f7a98-c204-6a91-f7ee-5229ea37d5ec</t>
  </si>
  <si>
    <t>Alkimiya Labs</t>
  </si>
  <si>
    <t>http://www.alkimiya.io/</t>
  </si>
  <si>
    <t>ea5a92ee-412b-b5a4-e50b-b84f03c9b92e</t>
  </si>
  <si>
    <t>alkio labs</t>
  </si>
  <si>
    <t>http://labs.alk.io</t>
  </si>
  <si>
    <t>53bbae64-3d00-1faa-324a-46ed00d8fa02</t>
  </si>
  <si>
    <t>Alkion Biopharma</t>
  </si>
  <si>
    <t>https://www.alkion-biopharma.com/</t>
  </si>
  <si>
    <t>1fdfc847-a869-acb6-31fc-49c10da2c383</t>
  </si>
  <si>
    <t>AlkislarlaYasiyorum.com</t>
  </si>
  <si>
    <t>http://www.alkislarlayasiyorum.com</t>
  </si>
  <si>
    <t>57930b77-4022-9db5-94ad-b84cc9dd6ccd</t>
  </si>
  <si>
    <t>Alkit Communications</t>
  </si>
  <si>
    <t>http://www.alkit.se/</t>
  </si>
  <si>
    <t>b650abd3-77d9-9352-377b-3c13d9d91a9d</t>
  </si>
  <si>
    <t>Alkivi</t>
  </si>
  <si>
    <t>http://www.alkivi.fr</t>
  </si>
  <si>
    <t>361ff206-6e2c-1f26-5702-0e57a4ec82ec</t>
  </si>
  <si>
    <t>Alkmeon</t>
  </si>
  <si>
    <t>http://alkmeon.com/</t>
  </si>
  <si>
    <t>8fd8c166-1fd8-8484-e08e-5c610b5a6e75</t>
  </si>
  <si>
    <t>Alko</t>
  </si>
  <si>
    <t>http://www.alko.fi</t>
  </si>
  <si>
    <t>16c63679-95b6-805a-a4ca-42c6d82181b0</t>
  </si>
  <si>
    <t>Alko-soft</t>
  </si>
  <si>
    <t>https://alkosoft.hu/hu/</t>
  </si>
  <si>
    <t>a164e16f-aeb5-d87d-c0d4-efc53ecb2ee5</t>
  </si>
  <si>
    <t>Alkol</t>
  </si>
  <si>
    <t>http://www.1hourflex.com</t>
  </si>
  <si>
    <t>c0e9fb26-7f25-3078-ddb3-b50cb368cba7</t>
  </si>
  <si>
    <t>Alkosens</t>
  </si>
  <si>
    <t>http://www.alkosens.com/</t>
  </si>
  <si>
    <t>1af5516b-61b6-8fc1-49ec-c2e37a186841</t>
  </si>
  <si>
    <t>Alkottab</t>
  </si>
  <si>
    <t>http://www.alkottab.co/beta/</t>
  </si>
  <si>
    <t>0d9c67fc-f6b3-610c-2d71-0ca72924b582</t>
  </si>
  <si>
    <t>alkredit.az</t>
  </si>
  <si>
    <t>http://alkredit.az</t>
  </si>
  <si>
    <t>11a7e2ef-3c62-9f8e-f258-c8d76f507cab</t>
  </si>
  <si>
    <t>ALKU</t>
  </si>
  <si>
    <t>http://www.alku.com/</t>
  </si>
  <si>
    <t>10c040ea-1451-66c3-1028-dc72ca0faead</t>
  </si>
  <si>
    <t>Alkyme</t>
  </si>
  <si>
    <t>http://www.alkyme.com</t>
  </si>
  <si>
    <t>50dd69e0-7307-0294-bb0e-62a58212f092</t>
  </si>
  <si>
    <t>Alkymos</t>
  </si>
  <si>
    <t>http://alkymos.com</t>
  </si>
  <si>
    <t>8d6db839-6caa-3150-e9c3-c3f7553a6f89</t>
  </si>
  <si>
    <t>ALL Aboard America!</t>
  </si>
  <si>
    <t>http://www.allaboardamerica.com</t>
  </si>
  <si>
    <t>f90786c6-9bc0-4546-ccbb-eae91e0241ea</t>
  </si>
  <si>
    <t>all about apps</t>
  </si>
  <si>
    <t>http://www.allaboutapps.at</t>
  </si>
  <si>
    <t>7526c934-5b44-032e-24c5-ff2c5851ecb5</t>
  </si>
  <si>
    <t>All About Daru</t>
  </si>
  <si>
    <t>http://.allaboutdaru.com</t>
  </si>
  <si>
    <t>93f70776-8ecb-938a-1731-956b54b7dd7e</t>
  </si>
  <si>
    <t>All About Dogs</t>
  </si>
  <si>
    <t>http://allaboutdogswalkingandpetcare.com</t>
  </si>
  <si>
    <t>33056fc8-f0a7-c800-f43a-f07b025d74bd</t>
  </si>
  <si>
    <t>All About Insurance, Inc.</t>
  </si>
  <si>
    <t>http://www.allaboutins.com/</t>
  </si>
  <si>
    <t>ddd32ff1-703e-3fee-3a7b-11dd6592f57d</t>
  </si>
  <si>
    <t>All About Jazz</t>
  </si>
  <si>
    <t>http://www.allaboutjazz.com</t>
  </si>
  <si>
    <t>c009a0c0-6c09-62ed-e990-deca0bf31581</t>
  </si>
  <si>
    <t>All About Markets</t>
  </si>
  <si>
    <t>http://www.allaboutmarkets.com</t>
  </si>
  <si>
    <t>02a60e17-70ad-3daf-03ca-2a41652e7336</t>
  </si>
  <si>
    <t>All About Medical Transportation</t>
  </si>
  <si>
    <t>http://www.aamtusa.com/</t>
  </si>
  <si>
    <t>21e632ad-58bf-32bb-213c-21b519bff7b6</t>
  </si>
  <si>
    <t>All About Phones</t>
  </si>
  <si>
    <t>http://allaboutphones.nl</t>
  </si>
  <si>
    <t>f331eb4c-6403-8333-0570-fd9c6ab644c5</t>
  </si>
  <si>
    <t>All About Print</t>
  </si>
  <si>
    <t>https://allaboutprint.com.au/</t>
  </si>
  <si>
    <t>86b0a8e0-a602-e517-0744-b97c86f400ea</t>
  </si>
  <si>
    <t>All About Symbian</t>
  </si>
  <si>
    <t>http://allaboutsymbian.com/</t>
  </si>
  <si>
    <t>5e39b17d-697d-6f51-b7e7-359a8c6886c3</t>
  </si>
  <si>
    <t>All About Technology</t>
  </si>
  <si>
    <t>http://all-about-technology.com/</t>
  </si>
  <si>
    <t>199e387f-f699-4680-19e5-98ee5b038269</t>
  </si>
  <si>
    <t>All About Trees AZ</t>
  </si>
  <si>
    <t>http://www.allabouttreesaz.com</t>
  </si>
  <si>
    <t>64837a57-f4b3-8909-7663-f832c2ea95f6</t>
  </si>
  <si>
    <t>All About Truth DNA Services Inc.</t>
  </si>
  <si>
    <t>http://allabouttruthdna.com/</t>
  </si>
  <si>
    <t>b06b2c84-e8d7-7c82-d2fa-aff91d7e96e2</t>
  </si>
  <si>
    <t>All About Twins</t>
  </si>
  <si>
    <t>http://www.allaboutwins.com</t>
  </si>
  <si>
    <t>469bfdf8-ed73-8ab4-9001-789c612404ee</t>
  </si>
  <si>
    <t>All About Ux</t>
  </si>
  <si>
    <t>http://www.allaboutux.org/</t>
  </si>
  <si>
    <t>8900a94c-ace5-ed89-3e4f-bea42d7317de</t>
  </si>
  <si>
    <t>All About Web</t>
  </si>
  <si>
    <t>http://www.allaboutweb.biz/</t>
  </si>
  <si>
    <t>503b0436-1ce9-fff2-4995-c6532a0261dd</t>
  </si>
  <si>
    <t>All About Windows Phone</t>
  </si>
  <si>
    <t>http://allaboutwindowsphone.com/</t>
  </si>
  <si>
    <t>93b5bf4f-cb20-8b5a-8aa3-09dc6d70892e</t>
  </si>
  <si>
    <t>All About You Gifts</t>
  </si>
  <si>
    <t>https://allaboutyougifts.com/#kimlemire</t>
  </si>
  <si>
    <t>89807689-c5c7-2edf-8514-ba9334f68b35</t>
  </si>
  <si>
    <t>All Academic</t>
  </si>
  <si>
    <t>http://www.allacademic.com/</t>
  </si>
  <si>
    <t>0d08f217-f57b-601b-0c5a-302ba49c46ad</t>
  </si>
  <si>
    <t>All Access Austin Real Estate</t>
  </si>
  <si>
    <t>http://www.allaccessaustin.com</t>
  </si>
  <si>
    <t>f0b57ade-6954-3364-59e5-cd003f4b011c</t>
  </si>
  <si>
    <t>All Access Music Group</t>
  </si>
  <si>
    <t>http://www.allaccess.com/</t>
  </si>
  <si>
    <t>c891ac78-2989-2875-a471-ff3280718df5</t>
  </si>
  <si>
    <t>All Access Telecom</t>
  </si>
  <si>
    <t>http://www.allaccesstelecom.com</t>
  </si>
  <si>
    <t>b95b72db-bd03-a467-1158-63abc2ab2fb4</t>
  </si>
  <si>
    <t>All Across Africa</t>
  </si>
  <si>
    <t>http://www.allacrossafrica.org/</t>
  </si>
  <si>
    <t>1076f1a6-30d4-5e69-42d4-0c2d5bd627c1</t>
  </si>
  <si>
    <t>ALL Agenda</t>
  </si>
  <si>
    <t>http://www.allgenda.com</t>
  </si>
  <si>
    <t>3410451b-e806-a4b8-c205-eb6aa095a940</t>
  </si>
  <si>
    <t>All Amber</t>
  </si>
  <si>
    <t>http://allamber.co.uk</t>
  </si>
  <si>
    <t>ffc07253-006e-f515-bd56-0dd6ae767a40</t>
  </si>
  <si>
    <t>All America Auto Transport</t>
  </si>
  <si>
    <t>http://www.aaat.com</t>
  </si>
  <si>
    <t>25b83549-e973-cbe1-b528-2d570f7a3af1</t>
  </si>
  <si>
    <t>All American Advertising</t>
  </si>
  <si>
    <t>http://www.aaaspecialties.com</t>
  </si>
  <si>
    <t>4b2efd69-d1a8-8dde-6e5e-f11a5d0342aa</t>
  </si>
  <si>
    <t>All American Assisted Living</t>
  </si>
  <si>
    <t>http://www.allamericanal.com/</t>
  </si>
  <si>
    <t>2a09025d-8ce3-def1-b2d1-0eb2444d54c6</t>
  </si>
  <si>
    <t>All American Clothing Co.</t>
  </si>
  <si>
    <t>http://www.allamericanclothing.com</t>
  </si>
  <si>
    <t>e8120167-4d7c-e7e9-b7b1-0bfd45cafd41</t>
  </si>
  <si>
    <t>All American Entertainment</t>
  </si>
  <si>
    <t>http://www.allamericanentertainment.com</t>
  </si>
  <si>
    <t>e5dc65d0-847c-321e-aa95-6fbcf41505c7</t>
  </si>
  <si>
    <t>All American Foods</t>
  </si>
  <si>
    <t>http://www.all-american-foods.com/</t>
  </si>
  <si>
    <t>deae7dca-0c42-29fe-5e81-eccb4e9480f9</t>
  </si>
  <si>
    <t>All American Hospice</t>
  </si>
  <si>
    <t>http://myallamericanhospice.com/</t>
  </si>
  <si>
    <t>7dcebd20-512b-e7b0-edb9-0e96cb338754</t>
  </si>
  <si>
    <t>All American Limousine Services Inc</t>
  </si>
  <si>
    <t>http://allamericanlimo.com</t>
  </si>
  <si>
    <t>434bee57-c0fc-a1b4-86e9-7e6406ca2c79</t>
  </si>
  <si>
    <t>ALL AMERICAN LIMOUSINE SERVICES INC</t>
  </si>
  <si>
    <t>http://www.carservice-atlanta.com/</t>
  </si>
  <si>
    <t>ac067e7f-0424-e73a-8a18-ff313c970b33</t>
  </si>
  <si>
    <t>All American Relocation, Inc.</t>
  </si>
  <si>
    <t>http://www.aacorp-usa.com/</t>
  </si>
  <si>
    <t>12ecef7f-efa6-d88d-2801-382f4cd9c92a</t>
  </si>
  <si>
    <t>All American Roofing Company</t>
  </si>
  <si>
    <t>http://www.roofers.org</t>
  </si>
  <si>
    <t>72092fde-40b3-a699-d629-436cd6b0305d</t>
  </si>
  <si>
    <t>All American Speakers</t>
  </si>
  <si>
    <t>https://www.allamericanspeakers.com</t>
  </si>
  <si>
    <t>2f0753e8-4edd-946c-5145-da31ff2f271f</t>
  </si>
  <si>
    <t>All Analytics</t>
  </si>
  <si>
    <t>http://www.allanalytics.com</t>
  </si>
  <si>
    <t>8f68d6c3-ee65-f629-15f7-a3a2e3d5d9af</t>
  </si>
  <si>
    <t>All Angles Design</t>
  </si>
  <si>
    <t>http://www.allanglesdesign.com/</t>
  </si>
  <si>
    <t>ac508853-4d50-9371-8e9f-9587ae96c71f</t>
  </si>
  <si>
    <t>All Apps Developers</t>
  </si>
  <si>
    <t>http://www.allappsdevelopers.com</t>
  </si>
  <si>
    <t>5ad5c84f-b20c-2b49-bd1a-05dd68899d6d</t>
  </si>
  <si>
    <t>All Assignment Help</t>
  </si>
  <si>
    <t>http://www.allassignmenthelp.com</t>
  </si>
  <si>
    <t>fc423702-6188-e4ba-00a2-e5db0a511fea</t>
  </si>
  <si>
    <t>All At Home</t>
  </si>
  <si>
    <t>http://www.allathome.com</t>
  </si>
  <si>
    <t>113c274f-a024-70e7-fc31-ba3249c1af64</t>
  </si>
  <si>
    <t>All Axess, LLC.</t>
  </si>
  <si>
    <t>http://www.allaxess.com</t>
  </si>
  <si>
    <t>ff97bdcc-a5f9-aa03-d1f0-cb813d1f85a6</t>
  </si>
  <si>
    <t>All Baby Carriers</t>
  </si>
  <si>
    <t>http://www.allbabycarriers.com</t>
  </si>
  <si>
    <t>74dd639b-cebd-4a15-b03b-6593cfa1dda3</t>
  </si>
  <si>
    <t>All Bali Events - Event Planner in Bali</t>
  </si>
  <si>
    <t>http://www.allbalievents.com</t>
  </si>
  <si>
    <t>b0c38654-9b0e-e42b-e338-1a4e750bceea</t>
  </si>
  <si>
    <t>All bangla newspaper</t>
  </si>
  <si>
    <t>http://allbengalinewspaper.com</t>
  </si>
  <si>
    <t>5b4fb433-f395-3fa9-4ebc-f5ab5bbb2041</t>
  </si>
  <si>
    <t>All Banknotes</t>
  </si>
  <si>
    <t>https://allbanknotes.com</t>
  </si>
  <si>
    <t>1c9290fc-931b-c822-8a68-afb8f4e849c8</t>
  </si>
  <si>
    <t>All BD Results</t>
  </si>
  <si>
    <t>http://allbdresults.com</t>
  </si>
  <si>
    <t>a0deef29-7395-5d71-e01c-9904fb9e9a4d</t>
  </si>
  <si>
    <t>All Beauty</t>
  </si>
  <si>
    <t>http://allbeautydrink.com/</t>
  </si>
  <si>
    <t>6d3d5ef7-0d70-572c-9e7d-33e9a02547d0</t>
  </si>
  <si>
    <t>All Best Coffee Makers</t>
  </si>
  <si>
    <t>http://allbestcoffeemakers.com</t>
  </si>
  <si>
    <t>9eda7225-77eb-3536-ffd5-fa849c61de60</t>
  </si>
  <si>
    <t>All Best NYC Manhattan Movers</t>
  </si>
  <si>
    <t>http://www.allbestnycmanhattanmovers.webs.com</t>
  </si>
  <si>
    <t>9df83985-1f51-8134-12aa-ac074d8ecb9c</t>
  </si>
  <si>
    <t>All Beuys Club</t>
  </si>
  <si>
    <t>http://www.allbeuysclub.com</t>
  </si>
  <si>
    <t>7ad7bf64-697b-4dfa-db6b-e90e00150654</t>
  </si>
  <si>
    <t>All Bitcoin Casino</t>
  </si>
  <si>
    <t>http://allbitcoincasino.com/</t>
  </si>
  <si>
    <t>8c5c7b99-57fe-23b9-ef7b-ad56e5ded305</t>
  </si>
  <si>
    <t>All Blogging Ways</t>
  </si>
  <si>
    <t>http://www.allbloggingways.com</t>
  </si>
  <si>
    <t>c3f273f9-23ff-0c24-c568-e2b27f94d697</t>
  </si>
  <si>
    <t>All Brand Appliance Repair</t>
  </si>
  <si>
    <t>http://www.allbrandappliancesf.com/</t>
  </si>
  <si>
    <t>74a713f4-0f7f-1e3a-3fdf-fe6f4c4e95b0</t>
  </si>
  <si>
    <t>All Breast Pumps</t>
  </si>
  <si>
    <t>http://www.allbreastpumps.com</t>
  </si>
  <si>
    <t>9ca4feec-6d57-584e-a3ba-d57d256df5fb</t>
  </si>
  <si>
    <t>All Bulk SMS</t>
  </si>
  <si>
    <t>https://www.allbulksms.in</t>
  </si>
  <si>
    <t>bdee7ea5-03de-31c5-38a1-406f41022363</t>
  </si>
  <si>
    <t>All Business Cards</t>
  </si>
  <si>
    <t>http://allbusinesscards.com</t>
  </si>
  <si>
    <t>419db4ff-df17-070c-8d4c-b83976bf3617</t>
  </si>
  <si>
    <t>All Business Marketing</t>
  </si>
  <si>
    <t>https://www.allbusinessmarketing.com</t>
  </si>
  <si>
    <t>7da5c788-188d-7a6e-47d5-85b8c5f46508</t>
  </si>
  <si>
    <t>All Business Marketing Boston SEO</t>
  </si>
  <si>
    <t>https://www.allbusinessmarketing.com/boston-seo/</t>
  </si>
  <si>
    <t>4abb7eea-444d-5fce-b154-88cb43fb83a5</t>
  </si>
  <si>
    <t>All Business PK</t>
  </si>
  <si>
    <t>http://www.allbusiness.pk</t>
  </si>
  <si>
    <t>514f4a31-0c19-a121-cf79-c9e7437b04da</t>
  </si>
  <si>
    <t>All Business, LLC</t>
  </si>
  <si>
    <t>https://www.allbusiness.com</t>
  </si>
  <si>
    <t>67a23018-ecb4-2f91-a083-df739bc17cfd</t>
  </si>
  <si>
    <t>All Buttons Pressed</t>
  </si>
  <si>
    <t>https://www.allbuttonspressed.com/</t>
  </si>
  <si>
    <t>e0ebea79-3017-a9af-e7e3-7ee13621dccd</t>
  </si>
  <si>
    <t>All By Mama</t>
  </si>
  <si>
    <t>http://www.allbymama.com/</t>
  </si>
  <si>
    <t>54d8cf6a-b640-0471-8227-b5e8559b7ad1</t>
  </si>
  <si>
    <t>All Calendars LLC</t>
  </si>
  <si>
    <t>http://www.allcal.com</t>
  </si>
  <si>
    <t>6f7b0693-72e7-45cd-a3e9-8bb65d46a244</t>
  </si>
  <si>
    <t>All Call Technologies</t>
  </si>
  <si>
    <t>http://www.allcalltechnologies.com</t>
  </si>
  <si>
    <t>0763aa71-608f-5b8b-5467-9d8d72a13e18</t>
  </si>
  <si>
    <t>All Campus</t>
  </si>
  <si>
    <t>http://www.allcampus.com</t>
  </si>
  <si>
    <t>b71838fb-c1f7-3654-d99d-ff0eae40a3ce</t>
  </si>
  <si>
    <t>ALL CANADIAN APPLIANCE SOURCE</t>
  </si>
  <si>
    <t>http://appliancesources.ca</t>
  </si>
  <si>
    <t>ce2c55a1-982b-71b1-e6c7-f300490c954e</t>
  </si>
  <si>
    <t>ALL CAPS APPS</t>
  </si>
  <si>
    <t>http://www.allcapsapps.com</t>
  </si>
  <si>
    <t>3b319712-a3dd-8c84-02ea-0e03c2579b1e</t>
  </si>
  <si>
    <t>All Car Rentals</t>
  </si>
  <si>
    <t>http://www.allcarrentals.com.au</t>
  </si>
  <si>
    <t>83b4a6f5-274a-6a8f-2a3f-7b1d690984a1</t>
  </si>
  <si>
    <t>All Cargo Logistics</t>
  </si>
  <si>
    <t>http://www.allcargologistics.com/</t>
  </si>
  <si>
    <t>efeff832-b424-f8ce-ba6d-8536b9d790ce</t>
  </si>
  <si>
    <t>All Cartoon Characters</t>
  </si>
  <si>
    <t>http://allcartooncharacters.com</t>
  </si>
  <si>
    <t>caa867f0-11c2-1bb3-4030-49f5edd442dd</t>
  </si>
  <si>
    <t>All Casting Social Network</t>
  </si>
  <si>
    <t>http://www.allcasting.tv</t>
  </si>
  <si>
    <t>b46c53fb-d829-801d-3acc-f4dec8f840d3</t>
  </si>
  <si>
    <t>All Children's Hospital</t>
  </si>
  <si>
    <t>https://www.hopkinsallchildrens.org</t>
  </si>
  <si>
    <t>2b0f8239-a19c-36e2-14b4-2cedb209204e</t>
  </si>
  <si>
    <t>http://www.allkids.org/</t>
  </si>
  <si>
    <t>5a6423b1-9582-78ba-29d3-439d7ad649cc</t>
  </si>
  <si>
    <t>All China Federation of Trade Unions</t>
  </si>
  <si>
    <t>http://en.acftu.org</t>
  </si>
  <si>
    <t>659826d8-bec5-bfbe-a49a-38a4135fbaa1</t>
  </si>
  <si>
    <t>All Chip In</t>
  </si>
  <si>
    <t>http://www.allchipin.org</t>
  </si>
  <si>
    <t>52761ae7-6ff4-ec95-ee3c-a5e6b4faaae5</t>
  </si>
  <si>
    <t>All City Packers and Movers</t>
  </si>
  <si>
    <t>http://www.allcitypackersmovers.com/</t>
  </si>
  <si>
    <t>87a3017a-ac75-4d34-f88c-01dc8ac366ee</t>
  </si>
  <si>
    <t>All Clear Diagnostics</t>
  </si>
  <si>
    <t>http://www.allcleardiagnostics.com/</t>
  </si>
  <si>
    <t>afdc7fb6-ed4a-948b-e24c-3b761f841e90</t>
  </si>
  <si>
    <t>All Clear Services Ltd</t>
  </si>
  <si>
    <t>http://www.allclearenv.com</t>
  </si>
  <si>
    <t>1088af22-4ce8-367c-1993-0c73ab4532f2</t>
  </si>
  <si>
    <t>All Climate</t>
  </si>
  <si>
    <t>http://allclimate.net/</t>
  </si>
  <si>
    <t>41453c74-52ec-f727-ef7d-e9c95a2d25df</t>
  </si>
  <si>
    <t>All Conference Alerts</t>
  </si>
  <si>
    <t>http://www.allconferencealerts.co/</t>
  </si>
  <si>
    <t>a21e319d-2b2d-e300-c1cb-5bc1175b9248</t>
  </si>
  <si>
    <t>All Content</t>
  </si>
  <si>
    <t>http://www.allcontent.com</t>
  </si>
  <si>
    <t>87158b43-ea85-7506-3da3-8da16eb0f601</t>
  </si>
  <si>
    <t>All Contents</t>
  </si>
  <si>
    <t>http://www.allcontents.com/</t>
  </si>
  <si>
    <t>a5560c1c-9479-a621-1743-da3c974c9cf2</t>
  </si>
  <si>
    <t>All Copy Products</t>
  </si>
  <si>
    <t>http://www.allcopyproducts.com</t>
  </si>
  <si>
    <t>96a345b5-5fc6-7371-ec01-07ff11fc857b</t>
  </si>
  <si>
    <t>All Correct</t>
  </si>
  <si>
    <t>http://www.allcorrect.com/</t>
  </si>
  <si>
    <t>daed1212-5929-3080-f005-904b7792b860</t>
  </si>
  <si>
    <t>All Covered</t>
  </si>
  <si>
    <t>http://www.allcovered.com</t>
  </si>
  <si>
    <t>b4ecc677-b3e8-820b-c867-ba295a38751f</t>
  </si>
  <si>
    <t>All Creatures Veterinary Hospital</t>
  </si>
  <si>
    <t>http://allcreaturesvettulsa.com/</t>
  </si>
  <si>
    <t>bc0761f7-3e7f-f7a4-f71f-e67423ad582f</t>
  </si>
  <si>
    <t>All Credit Loans</t>
  </si>
  <si>
    <t>http://allcreditloans.net</t>
  </si>
  <si>
    <t>584e1749-86a6-19a3-222d-cb9ce6db2101</t>
  </si>
  <si>
    <t>All Crib Mattresses</t>
  </si>
  <si>
    <t>http://www.allcribmattresses.com</t>
  </si>
  <si>
    <t>86e5ee26-eba8-29e4-19ad-0ae5d849649e</t>
  </si>
  <si>
    <t>All Current Electrical Sales</t>
  </si>
  <si>
    <t>http://www.allcurrent.com/</t>
  </si>
  <si>
    <t>830f932d-833e-c6f4-4037-d3dd360b92a2</t>
  </si>
  <si>
    <t>ALL D Europe Ltd</t>
  </si>
  <si>
    <t>http://www.dlink.com</t>
  </si>
  <si>
    <t>70bc96a0-7508-303a-2a24-3510f88648f3</t>
  </si>
  <si>
    <t>All D Graphics</t>
  </si>
  <si>
    <t>http://www.alldgraphics.net</t>
  </si>
  <si>
    <t>6268dcb2-d488-e1fc-3fa5-d8129dfbd67f</t>
  </si>
  <si>
    <t>All daily newspaper Bangla</t>
  </si>
  <si>
    <t>http://allnewsbd.weebly.com</t>
  </si>
  <si>
    <t>f5d6b52c-e102-d61b-fd47-1d268b11957a</t>
  </si>
  <si>
    <t>All Daring Machines | Latest News Reviews And Videos</t>
  </si>
  <si>
    <t>http://www.daringmachines.com/</t>
  </si>
  <si>
    <t>1df566e1-aaa8-2fcd-b6e5-99cc21040617</t>
  </si>
  <si>
    <t>All Day All Night Bail Bonds</t>
  </si>
  <si>
    <t>http://www.atbail.com</t>
  </si>
  <si>
    <t>6ab7c829-1ba1-4312-5a2a-0bada60077a1</t>
  </si>
  <si>
    <t>All Day Med</t>
  </si>
  <si>
    <t>http://www.alldaymed.com</t>
  </si>
  <si>
    <t>aa1c3ab1-318c-fa94-591a-2ac8bf4e9d06</t>
  </si>
  <si>
    <t>ALL DAY MEDIA</t>
  </si>
  <si>
    <t>http://allday.com/</t>
  </si>
  <si>
    <t>badf0d78-b1a9-9cce-768a-260be5538e9e</t>
  </si>
  <si>
    <t>All Day Smile</t>
  </si>
  <si>
    <t>http://www.alldaysmile.net</t>
  </si>
  <si>
    <t>54224107-ed8c-2c1a-4f38-835132d5c36a</t>
  </si>
  <si>
    <t>All Days Music</t>
  </si>
  <si>
    <t>http://www.alldaysmusic.com</t>
  </si>
  <si>
    <t>d223f950-6dc3-5fa3-d47b-4a1f553dc027</t>
  </si>
  <si>
    <t>All Deals Asia</t>
  </si>
  <si>
    <t>http://www.alldealsasia.com</t>
  </si>
  <si>
    <t>0d0340af-20e6-f017-75e5-9d53ded3119a</t>
  </si>
  <si>
    <t>All Dealzz</t>
  </si>
  <si>
    <t>http://www.alldealzz.com</t>
  </si>
  <si>
    <t>938da32f-425f-6371-8adb-48cb6f63892e</t>
  </si>
  <si>
    <t>All Def Digital</t>
  </si>
  <si>
    <t>http://alldefdigital.com</t>
  </si>
  <si>
    <t>7a93bc0a-1475-854d-07f3-784f60000b57</t>
  </si>
  <si>
    <t>All Docs</t>
  </si>
  <si>
    <t>http://www.alldocs.org</t>
  </si>
  <si>
    <t>fd3370b8-d4ec-4e81-1479-bc8433833961</t>
  </si>
  <si>
    <t>All Domestic Cabinets</t>
  </si>
  <si>
    <t>http://www.alldomesticcabinets.com.au</t>
  </si>
  <si>
    <t>949527b2-7b26-fa84-caa2-e52223d4fb1a</t>
  </si>
  <si>
    <t>All Drone Solutions</t>
  </si>
  <si>
    <t>http://www.alldronesolutions.com</t>
  </si>
  <si>
    <t>2410e99a-b8c3-4304-5fd6-2cdab8391b8a</t>
  </si>
  <si>
    <t>All Dry tristats</t>
  </si>
  <si>
    <t>http://www.alldrytristates.com</t>
  </si>
  <si>
    <t>0333c4fd-dff2-e990-99f6-af7e74dca735</t>
  </si>
  <si>
    <t>All Ease Services Pvt. Ltd.</t>
  </si>
  <si>
    <t>http://www.all-ease-4u.com</t>
  </si>
  <si>
    <t>a1d23d32-03ad-9d5d-903f-f32c360f8989</t>
  </si>
  <si>
    <t>All Electric Vehicles</t>
  </si>
  <si>
    <t>https://www.allelectricvehicles.com.au/</t>
  </si>
  <si>
    <t>b40cafc6-844d-5148-65a8-e336bab656f0</t>
  </si>
  <si>
    <t>All Elements</t>
  </si>
  <si>
    <t>http://www.allelements.com/</t>
  </si>
  <si>
    <t>5d0eabda-966e-b5e8-d041-748c7d451de1</t>
  </si>
  <si>
    <t>All Enthusiast</t>
  </si>
  <si>
    <t>http://www.allenthusiast.com</t>
  </si>
  <si>
    <t>9b7cf8a6-d8c9-289a-0f3e-d919f0f78cf4</t>
  </si>
  <si>
    <t>All Events in City</t>
  </si>
  <si>
    <t>https://allevents.in/</t>
  </si>
  <si>
    <t>b829d603-b564-34f5-9b0d-17bcfff23f2e</t>
  </si>
  <si>
    <t>All Flash Files</t>
  </si>
  <si>
    <t>http://www.allflashfiles.com</t>
  </si>
  <si>
    <t>5870bc61-6d95-2af1-326b-ed6447892684</t>
  </si>
  <si>
    <t>All Flex</t>
  </si>
  <si>
    <t>http://www.allflexinc.com/</t>
  </si>
  <si>
    <t>0a563e9a-29d1-2331-f2e3-4cc7326a4b3c</t>
  </si>
  <si>
    <t>All Flooring and Window Treatments</t>
  </si>
  <si>
    <t>http://allflooringkc.com</t>
  </si>
  <si>
    <t>079bbacd-f3a3-1ace-dcdf-483f6012400f</t>
  </si>
  <si>
    <t>All Florida Pool &amp; Spa Center</t>
  </si>
  <si>
    <t>https://www.allfloridapool.com/</t>
  </si>
  <si>
    <t>c9856bb1-5a1f-be03-3cba-647f64739c52</t>
  </si>
  <si>
    <t>All Florida Title</t>
  </si>
  <si>
    <t>http://www.allfloridatitle.com</t>
  </si>
  <si>
    <t>f4ca2a7e-a3db-b210-ba8c-45d4de45d247</t>
  </si>
  <si>
    <t>All For Body</t>
  </si>
  <si>
    <t>https://www.allforbody.com/usa</t>
  </si>
  <si>
    <t>4e695bec-d7cc-e00f-87f3-8bc75ee37f7b</t>
  </si>
  <si>
    <t>All for Good</t>
  </si>
  <si>
    <t>http://www.allforgood.org</t>
  </si>
  <si>
    <t>4cddc7be-f488-72f3-981a-94ef90cca37d</t>
  </si>
  <si>
    <t>All for Romania</t>
  </si>
  <si>
    <t>https://all4romania.eu</t>
  </si>
  <si>
    <t>15e6ac6a-828d-1793-b86c-4799e40f0852</t>
  </si>
  <si>
    <t>all forms</t>
  </si>
  <si>
    <t>http://all-forms.blogspot.com</t>
  </si>
  <si>
    <t>8ed4bf60-eaa5-a2c1-2c30-7297ecd684e5</t>
  </si>
  <si>
    <t>All Four Outdoors</t>
  </si>
  <si>
    <t>http://www.allfouroutdoors.co.uk</t>
  </si>
  <si>
    <t>73306d65-f454-81c9-7e83-fb340ec28b39</t>
  </si>
  <si>
    <t>All Free Bets</t>
  </si>
  <si>
    <t>http://allfreebets.com.au</t>
  </si>
  <si>
    <t>789f753c-afaa-4242-a42d-ebf6268397de</t>
  </si>
  <si>
    <t>All free vectors</t>
  </si>
  <si>
    <t>http://www.allfreevectors.com/</t>
  </si>
  <si>
    <t>fd415dda-7a35-5437-2a30-b4d4496f2a09</t>
  </si>
  <si>
    <t>All Fun Parties</t>
  </si>
  <si>
    <t>http://allfunparties.com.au/</t>
  </si>
  <si>
    <t>efec32ba-c740-dafa-b55d-446758fa6063</t>
  </si>
  <si>
    <t>All Fur Love Pet Care</t>
  </si>
  <si>
    <t>http://www.allfurlovepetcare.com</t>
  </si>
  <si>
    <t>da936f1f-2ebc-27c3-e234-30c0ec9f44cd</t>
  </si>
  <si>
    <t>All Gain Enterprise Limited</t>
  </si>
  <si>
    <t>http://www.allgainltd.com/</t>
  </si>
  <si>
    <t>3811394d-4f9d-00e9-9907-def6fdcb7d39</t>
  </si>
  <si>
    <t>All Garden Services</t>
  </si>
  <si>
    <t>http://gardenservices.us</t>
  </si>
  <si>
    <t>4073adea-2048-e15f-c438-56ae0f2d7d5e</t>
  </si>
  <si>
    <t>All Geek to Me</t>
  </si>
  <si>
    <t>http://www.allgeektome.net/</t>
  </si>
  <si>
    <t>b85e9dcd-67a9-b8b9-e1e8-b89614a8a4a3</t>
  </si>
  <si>
    <t>All General Blog</t>
  </si>
  <si>
    <t>http://allgeneralblog.byethost17.com</t>
  </si>
  <si>
    <t>3ce6f646-5d47-98a9-b70a-9d655a84c64c</t>
  </si>
  <si>
    <t>All Generation Homes</t>
  </si>
  <si>
    <t>http://www.allgenerationhomes.com.au/</t>
  </si>
  <si>
    <t>7bd7d781-c2e1-f806-d5cf-91a3ba27c9d4</t>
  </si>
  <si>
    <t>All Generic Pharmacy</t>
  </si>
  <si>
    <t>http://www.allgenericpharmacy.com/</t>
  </si>
  <si>
    <t>415b6c59-477e-66fb-8f53-5809707939a1</t>
  </si>
  <si>
    <t>All Glass &amp; Windows</t>
  </si>
  <si>
    <t>http://www.allglasswindows.com/</t>
  </si>
  <si>
    <t>06845d3a-b838-7138-243c-00ac401f68e0</t>
  </si>
  <si>
    <t>All Gleaming Clean</t>
  </si>
  <si>
    <t>http://www.allgleamingclean.com</t>
  </si>
  <si>
    <t>a9181416-45bc-16f3-8496-a2ad02f19713</t>
  </si>
  <si>
    <t>All Global</t>
  </si>
  <si>
    <t>http://www.allglobal.com</t>
  </si>
  <si>
    <t>583b66e6-65fe-19c0-34e7-04b18dfe5788</t>
  </si>
  <si>
    <t>All Gone Disposal</t>
  </si>
  <si>
    <t>http://dumpsterrentalskansascity.com</t>
  </si>
  <si>
    <t>ba269189-207e-231d-e11e-0fe2fd05ea6e</t>
  </si>
  <si>
    <t>ALL GOOD SCENTS</t>
  </si>
  <si>
    <t>https://allgoodscents.com/</t>
  </si>
  <si>
    <t>626532d4-84a2-a208-2404-77531127da64</t>
  </si>
  <si>
    <t>All Great Hotels</t>
  </si>
  <si>
    <t>http://www.allgreathotels.com</t>
  </si>
  <si>
    <t>902b89f4-d973-a328-5502-02ed6ec096d6</t>
  </si>
  <si>
    <t>All Green Pest Control and Lawn Care</t>
  </si>
  <si>
    <t>http://www.myallgreen.com</t>
  </si>
  <si>
    <t>0c0fce27-c484-324f-eb62-6d15a7efe82b</t>
  </si>
  <si>
    <t>All GSM Tips</t>
  </si>
  <si>
    <t>http://www.allgsmtips.com</t>
  </si>
  <si>
    <t>57bdf63b-ffe3-e2ec-3573-9c178128198a</t>
  </si>
  <si>
    <t>All Hands Active</t>
  </si>
  <si>
    <t>http://www.allhandsactive.com/</t>
  </si>
  <si>
    <t>a2397ece-a996-597c-07c6-c5b33e36a619</t>
  </si>
  <si>
    <t>All Hands Hosting</t>
  </si>
  <si>
    <t>http://www.allhandshosting.com</t>
  </si>
  <si>
    <t>dab98073-85e9-ed48-d4d8-ec112fa199ab</t>
  </si>
  <si>
    <t>All Holiday Rentals</t>
  </si>
  <si>
    <t>http://www.all-holiday-rentals.com</t>
  </si>
  <si>
    <t>58a13f47-9760-442a-f590-249f13c310cb</t>
  </si>
  <si>
    <t>All HORIZON FINANCIAL SERVICES CORP.</t>
  </si>
  <si>
    <t>http://allhorizonfinancialservices.com</t>
  </si>
  <si>
    <t>3a8e169a-b0e1-911f-7182-67cdd6733042</t>
  </si>
  <si>
    <t>All Hungary Media Group</t>
  </si>
  <si>
    <t>http://www.allhungary.hu</t>
  </si>
  <si>
    <t>d4361247-6d12-a024-3ec0-6cc1e77be55f</t>
  </si>
  <si>
    <t>All Iceland Tours</t>
  </si>
  <si>
    <t>http://www.allicelandtours.is</t>
  </si>
  <si>
    <t>16c3663d-e3c8-cc7b-a17f-956d10e0d0d4</t>
  </si>
  <si>
    <t>All Idaho Falls Real Estate</t>
  </si>
  <si>
    <t>http://www.allidahofallsrealestate.com</t>
  </si>
  <si>
    <t>7938e460-06f7-77c6-ffa4-e1102cdebcad</t>
  </si>
  <si>
    <t>All In Fantasy, Inc.</t>
  </si>
  <si>
    <t>http://www.playallinfantasy.com</t>
  </si>
  <si>
    <t>ff19a7bd-54cc-f7ac-a867-59e2b336ea81</t>
  </si>
  <si>
    <t>All in Mail</t>
  </si>
  <si>
    <t>http://www.allinmail.com.br/plataforma-de-e-mail-marketing//?gclid=cpdgq-nz_sccfuoikqodaqiblg</t>
  </si>
  <si>
    <t>d231f6a6-f7f3-9f15-f4a9-3457b217022a</t>
  </si>
  <si>
    <t>All In Media</t>
  </si>
  <si>
    <t>http://www.thisisaim.com</t>
  </si>
  <si>
    <t>e48776e7-2c0e-edc1-065b-138af6bf7582</t>
  </si>
  <si>
    <t>All in Mobile</t>
  </si>
  <si>
    <t>http://www.allinmobile.co</t>
  </si>
  <si>
    <t>4fc520fd-65e3-18cb-b5f0-ca96e943e7e7</t>
  </si>
  <si>
    <t>All in One Medical</t>
  </si>
  <si>
    <t>http://www.allinonemedical.com</t>
  </si>
  <si>
    <t>3fdb93bc-cada-f6cf-9674-8945266cbd9b</t>
  </si>
  <si>
    <t>All in One Restaurant Solutions</t>
  </si>
  <si>
    <t>http://www.allinonerestaurantsolutions.com/</t>
  </si>
  <si>
    <t>bf0a24a0-aabe-5960-e478-1491b51e50d4</t>
  </si>
  <si>
    <t>All In One Soundz Studios</t>
  </si>
  <si>
    <t>http://allinonesoundzstudios.com</t>
  </si>
  <si>
    <t>4095a0b4-a08c-5c27-29c4-a8efe07ff806</t>
  </si>
  <si>
    <t>All In One Telecom</t>
  </si>
  <si>
    <t>http://broadbandchandigarh.co.in</t>
  </si>
  <si>
    <t>a63ba83c-dea7-980b-8c3f-04fd9e5ca01d</t>
  </si>
  <si>
    <t>ALL IN ORDER</t>
  </si>
  <si>
    <t>http://www.allinorder.com</t>
  </si>
  <si>
    <t>9e1fda26-e5c3-3a6e-3b22-ecacfad18613</t>
  </si>
  <si>
    <t>All In Solutions</t>
  </si>
  <si>
    <t>http://imallinsolutions.com</t>
  </si>
  <si>
    <t>881c9202-f8d0-8fe6-72d6-1bbd93206730</t>
  </si>
  <si>
    <t>All in Solutions Counseling Center</t>
  </si>
  <si>
    <t>http://www.iopcenter.com/</t>
  </si>
  <si>
    <t>5939afcf-d30b-c4c5-7427-99f35a0cfd04</t>
  </si>
  <si>
    <t>All in Web Pro</t>
  </si>
  <si>
    <t>http://allinwebpro.com</t>
  </si>
  <si>
    <t>bef8a3ab-9b98-7abc-5ed2-f8028b0f4b93</t>
  </si>
  <si>
    <t>All Inclusive Collection</t>
  </si>
  <si>
    <t>http://aicmeetings.com</t>
  </si>
  <si>
    <t>6bfd21ba-f1a5-094a-10a2-1e1fee154b0c</t>
  </si>
  <si>
    <t>All India Airfares Guide</t>
  </si>
  <si>
    <t>http://airfares.indiatoursonline.com</t>
  </si>
  <si>
    <t>07b347b4-3be5-55d0-3000-a9a613cb3446</t>
  </si>
  <si>
    <t>All India Artisans and Craftworkers Welfare Association</t>
  </si>
  <si>
    <t>http://www.aiacaonline.org/</t>
  </si>
  <si>
    <t>6e0b9674-11b1-4f21-b430-c6069e09645f</t>
  </si>
  <si>
    <t>All India Guide</t>
  </si>
  <si>
    <t>http://www.allindiaguide.com</t>
  </si>
  <si>
    <t>b04877aa-1fce-865f-2cde-4a2f50589419</t>
  </si>
  <si>
    <t>All India Institute of Medical Sciences , New Delhi</t>
  </si>
  <si>
    <t>http://www.aiims.edu/</t>
  </si>
  <si>
    <t>97e4537c-829d-192b-3f10-58864d2c1299</t>
  </si>
  <si>
    <t>All India Institute of Speech and Hearing</t>
  </si>
  <si>
    <t>http://www.aiishmysore.in</t>
  </si>
  <si>
    <t>62f00ba0-5d7c-c42d-22be-17556a6cf443</t>
  </si>
  <si>
    <t>All India Management Association (AIMA)</t>
  </si>
  <si>
    <t>https://www.aima.in</t>
  </si>
  <si>
    <t>1a1df5c4-4291-9242-3db3-ef13c97ca2e9</t>
  </si>
  <si>
    <t>All Integrated Solutions</t>
  </si>
  <si>
    <t>http://www.allintegrated.com</t>
  </si>
  <si>
    <t>3cf2bd86-b7e1-ecb0-e31a-bb7a524c5ad6</t>
  </si>
  <si>
    <t>All Island Media</t>
  </si>
  <si>
    <t>http://www.allislandmedia.com</t>
  </si>
  <si>
    <t>38c21a1a-0e6f-341f-96f5-80ae8ab66e88</t>
  </si>
  <si>
    <t>ALL IT Services</t>
  </si>
  <si>
    <t>http://www.allitservices.com.au/</t>
  </si>
  <si>
    <t>0a620006-cbcf-f865-9b12-62af878a7a48</t>
  </si>
  <si>
    <t>All IT Supported</t>
  </si>
  <si>
    <t>http://www.allitsupported.com</t>
  </si>
  <si>
    <t>196935f4-bdad-be52-0b63-a0eb0da3a0f2</t>
  </si>
  <si>
    <t>All Jackpots Casino</t>
  </si>
  <si>
    <t>http://www.alljackpotscasino.com/</t>
  </si>
  <si>
    <t>46530c85-2f27-c66b-ab71-981ce04975c4</t>
  </si>
  <si>
    <t>All Language Alliance, Inc.</t>
  </si>
  <si>
    <t>https://www.languagealliance.com/</t>
  </si>
  <si>
    <t>1d5f1e09-a88f-d74d-da21-433be42b954e</t>
  </si>
  <si>
    <t>All LIned Up</t>
  </si>
  <si>
    <t>http://alllinedup.com.au/</t>
  </si>
  <si>
    <t>343125d5-d7ab-4cda-b03e-2c51ac931544</t>
  </si>
  <si>
    <t>All Local</t>
  </si>
  <si>
    <t>http://www.alllocal.com/</t>
  </si>
  <si>
    <t>42fef801-380a-9683-ef1f-dd024bf5fd1c</t>
  </si>
  <si>
    <t>All Luxury Holidays</t>
  </si>
  <si>
    <t>http://www.allluxuryholidays.com</t>
  </si>
  <si>
    <t>9a70bdda-77cc-f7ca-e5bd-6dbaec5d0a36</t>
  </si>
  <si>
    <t>ALL MAVEN, Inc.</t>
  </si>
  <si>
    <t>http://allmaven.com</t>
  </si>
  <si>
    <t>8e5b0aef-c26e-05c0-0ebc-d3ecb1589f0e</t>
  </si>
  <si>
    <t>All Med Search</t>
  </si>
  <si>
    <t>http://allmedsearch.com/</t>
  </si>
  <si>
    <t>faa309d5-b55a-52bc-72be-ee3c3fd6a81e</t>
  </si>
  <si>
    <t>All Media Expert</t>
  </si>
  <si>
    <t>http://allmediaexpert.com/</t>
  </si>
  <si>
    <t>8b20bc6a-3f4a-7c33-e15b-69f5c58fa43a</t>
  </si>
  <si>
    <t>All Media Network</t>
  </si>
  <si>
    <t>http://www.allmedianetwork.com/</t>
  </si>
  <si>
    <t>2ce46423-9476-2eed-3d29-ab4deb1010a2</t>
  </si>
  <si>
    <t>All Media Scotland</t>
  </si>
  <si>
    <t>http://www.allmediascotland.com/</t>
  </si>
  <si>
    <t>eee95f73-77e0-4c6b-d3f5-cf4f900532ec</t>
  </si>
  <si>
    <t>All Media Ventures</t>
  </si>
  <si>
    <t>http://www.allmediaventures.com/</t>
  </si>
  <si>
    <t>b73b08d0-00a2-5df3-df82-024b0e30ad90</t>
  </si>
  <si>
    <t>All Media Worx</t>
  </si>
  <si>
    <t>http://allmediaworx.com</t>
  </si>
  <si>
    <t>d00da3e3-b2b3-0680-aa6b-6740c0ac8c46</t>
  </si>
  <si>
    <t>All Mens' Kitchen</t>
  </si>
  <si>
    <t>http://www.allmenskitchen.com</t>
  </si>
  <si>
    <t>b645c19f-d304-b62d-3666-10de24686b1d</t>
  </si>
  <si>
    <t>All Metal Recovery</t>
  </si>
  <si>
    <t>http://www.allmetalrecovery.com/</t>
  </si>
  <si>
    <t>d2f0dbb6-80b2-ca45-afd0-a823cc3e7253</t>
  </si>
  <si>
    <t>All Metal Stamping</t>
  </si>
  <si>
    <t>http://www.allmetalstamping.com</t>
  </si>
  <si>
    <t>a61a1d85-6445-4966-ec04-edac53544152</t>
  </si>
  <si>
    <t>All Metro Health Care</t>
  </si>
  <si>
    <t>http://www.all-metro.com/</t>
  </si>
  <si>
    <t>c0d1468b-ebe9-5414-b362-6dc0116c677a</t>
  </si>
  <si>
    <t>All miami pools</t>
  </si>
  <si>
    <t>http://www.everclearpoolsonline.com/</t>
  </si>
  <si>
    <t>571cbf49-fa97-ce4a-8b7b-9d9830766f17</t>
  </si>
  <si>
    <t>All MP3 Music</t>
  </si>
  <si>
    <t>http://all-1.co/</t>
  </si>
  <si>
    <t>49a1db63-628e-3d00-c482-536a4b6fd595</t>
  </si>
  <si>
    <t>All My Data</t>
  </si>
  <si>
    <t>http://www.amdwebhost.com</t>
  </si>
  <si>
    <t>ee802f5a-195a-3431-d36b-fd86f4bbad4e</t>
  </si>
  <si>
    <t>All My Faves</t>
  </si>
  <si>
    <t>http://www.allmyfaves.com</t>
  </si>
  <si>
    <t>c7f12731-84b2-f5f3-0bf0-9ecf8e3fe601</t>
  </si>
  <si>
    <t>All My Sons Moving &amp; Storage</t>
  </si>
  <si>
    <t>http://www.allmysons.com/</t>
  </si>
  <si>
    <t>d88c17ad-78f0-ae76-7d80-444506bdd7f9</t>
  </si>
  <si>
    <t>All My Tea</t>
  </si>
  <si>
    <t>http://www.allmytea.de/</t>
  </si>
  <si>
    <t>ce388d13-6369-eb1d-8c24-3e97c8dee8d4</t>
  </si>
  <si>
    <t>All my Tech</t>
  </si>
  <si>
    <t>http://www.allmytech.pk/</t>
  </si>
  <si>
    <t>e569b7b3-290c-4de1-bf0b-351ee1b49f53</t>
  </si>
  <si>
    <t>All My Tech Talk</t>
  </si>
  <si>
    <t>http://allmytechtalk.com</t>
  </si>
  <si>
    <t>859da909-b448-5f9c-c461-892790a33260</t>
  </si>
  <si>
    <t>All My Web Needs</t>
  </si>
  <si>
    <t>https://allmywebneeds.com/</t>
  </si>
  <si>
    <t>6212a72c-473d-9bbd-72cb-cebf5a9be5e5</t>
  </si>
  <si>
    <t>https://allmywebneeds.com</t>
  </si>
  <si>
    <t>916da707-05e4-1c6f-a736-3b08a4158c51</t>
  </si>
  <si>
    <t>All Nations Cafe</t>
  </si>
  <si>
    <t>http://allnationscafe.org/</t>
  </si>
  <si>
    <t>db143991-acaf-458a-9e46-f85eb6c08557</t>
  </si>
  <si>
    <t>All Nippon Airways</t>
  </si>
  <si>
    <t>http://www.ana.co.jp</t>
  </si>
  <si>
    <t>d85abaff-6c48-ae78-79a8-fc3e62a86279</t>
  </si>
  <si>
    <t>All Nippon Entertainment Works</t>
  </si>
  <si>
    <t>https://www.an-ew.com/</t>
  </si>
  <si>
    <t>c9563bb5-3a6b-658c-4ce5-d287c1d0e18e</t>
  </si>
  <si>
    <t>All Occasion Beanbafs</t>
  </si>
  <si>
    <t>http://www.alloccasionbeanbags.co.uk</t>
  </si>
  <si>
    <t>16fdaafa-949c-3cb7-da3f-6cc5cece6ee0</t>
  </si>
  <si>
    <t>All Occasion Sweet Shop</t>
  </si>
  <si>
    <t>https://www.alloccasionsweetshop.co.uk/</t>
  </si>
  <si>
    <t>32188d38-f912-c4ac-7cf7-770123a7dba6</t>
  </si>
  <si>
    <t>All Occasions Flower Delivery</t>
  </si>
  <si>
    <t>http://www.alloccasionsflowersdelivery.com</t>
  </si>
  <si>
    <t>036cc891-43cf-e5c4-6f30-def8ffb2238e</t>
  </si>
  <si>
    <t>All Occasions Videos</t>
  </si>
  <si>
    <t>http://www.alloccasionsvideos.com.au</t>
  </si>
  <si>
    <t>c52486e6-22fa-9fc8-184f-9e1508301317</t>
  </si>
  <si>
    <t>All Offices</t>
  </si>
  <si>
    <t>https://angel.co/all-offices-1</t>
  </si>
  <si>
    <t>f8c392e0-c241-e744-c0b6-afb5e01fe692</t>
  </si>
  <si>
    <t>All on Depression Help</t>
  </si>
  <si>
    <t>http://www.all-on-depression-help.com/different-types-of-depression.html</t>
  </si>
  <si>
    <t>86ef302f-1b62-6a4e-3544-cdd24c4a8337</t>
  </si>
  <si>
    <t>ALL OUR TOMORROWS</t>
  </si>
  <si>
    <t>https://www.allourtomorrows.com</t>
  </si>
  <si>
    <t>d03850fd-706e-9435-eb01-eb7391c2727b</t>
  </si>
  <si>
    <t>All Out</t>
  </si>
  <si>
    <t>https://allout.org/en/</t>
  </si>
  <si>
    <t>a7827fe2-5a45-1a87-4d6a-d1dcc2a5ec00</t>
  </si>
  <si>
    <t>All Over Geo</t>
  </si>
  <si>
    <t>http://allovergeo.com</t>
  </si>
  <si>
    <t>98c90a35-dad8-adae-9354-c6a3e55c0242</t>
  </si>
  <si>
    <t>All Over Inc</t>
  </si>
  <si>
    <t>http://allovermedia.com</t>
  </si>
  <si>
    <t>8f536101-8ca2-c83b-4d5d-a7956ebef28b</t>
  </si>
  <si>
    <t>All Personalised Blankets</t>
  </si>
  <si>
    <t>http://allpersonalisedblankets.co.uk</t>
  </si>
  <si>
    <t>4e747518-eff4-ae7b-e2e4-5bb7e5744fd4</t>
  </si>
  <si>
    <t>All Personnel Services Inc Employment Agency Temp</t>
  </si>
  <si>
    <t>http://allpersonnel.ca/employment-in-brampton</t>
  </si>
  <si>
    <t>99e58eae-d528-a934-05dd-e27533fbf0b9</t>
  </si>
  <si>
    <t>All Pest and Termite Eradication</t>
  </si>
  <si>
    <t>http://www.allpestandtermite.com.au/</t>
  </si>
  <si>
    <t>499eae2d-f7ea-e718-8ef8-747bdd581177</t>
  </si>
  <si>
    <t>All Phase Security</t>
  </si>
  <si>
    <t>http://allphasesecurity.com</t>
  </si>
  <si>
    <t>ebeec9e5-cf76-50c8-c47e-35271f9246b8</t>
  </si>
  <si>
    <t>All Places Map - World Map</t>
  </si>
  <si>
    <t>http://www.allplacesmap.com</t>
  </si>
  <si>
    <t>72ee04d3-9731-3f2a-0d5a-88ee3af7bd9a</t>
  </si>
  <si>
    <t>All Pland</t>
  </si>
  <si>
    <t>http://www.allpland.com</t>
  </si>
  <si>
    <t>e7256abb-682a-05c9-50d3-b9c4a033be87</t>
  </si>
  <si>
    <t>All Play, No Work</t>
  </si>
  <si>
    <t>http://www.allplaynowork.com</t>
  </si>
  <si>
    <t>7ceac4b8-0544-8b10-fc47-b885632d4828</t>
  </si>
  <si>
    <t>All Point</t>
  </si>
  <si>
    <t>http://www.allpointnetwork.com/</t>
  </si>
  <si>
    <t>af703dca-5331-e56b-34c0-f4680ad408ed</t>
  </si>
  <si>
    <t>All Points Relocation Service Inc</t>
  </si>
  <si>
    <t>http://www.allpointsrelocation.com/index.html</t>
  </si>
  <si>
    <t>a6be5c54-8f53-7004-bda4-5374144c78e4</t>
  </si>
  <si>
    <t>All Pointss North</t>
  </si>
  <si>
    <t>http://www.allpointsnorth.us</t>
  </si>
  <si>
    <t>6d9963aa-cdc0-54a9-85f5-c09b313aac30</t>
  </si>
  <si>
    <t>All Power Labs</t>
  </si>
  <si>
    <t>http://www.allpowerlabs.com</t>
  </si>
  <si>
    <t>5d157368-4f55-c0ff-e096-5e19f423a56c</t>
  </si>
  <si>
    <t>All Pro Appliance Repair</t>
  </si>
  <si>
    <t>http://www.allprotvandappliance.com</t>
  </si>
  <si>
    <t>01e176cc-5e5f-b200-ef5b-492cfff251b3</t>
  </si>
  <si>
    <t>ALL PRO Autocare Inc</t>
  </si>
  <si>
    <t>http://www.allproautocareinc.com</t>
  </si>
  <si>
    <t>91d9e455-882f-318a-deac-cade2ad6dc2e</t>
  </si>
  <si>
    <t>All Pro Dad</t>
  </si>
  <si>
    <t>http://www.allprodad.com/</t>
  </si>
  <si>
    <t>05be8878-355a-c482-efe3-1afc94be569b</t>
  </si>
  <si>
    <t>All pro Deck</t>
  </si>
  <si>
    <t>http://www.allprodeck.com</t>
  </si>
  <si>
    <t>659cf72d-0572-02ed-992d-ef273fa4bdeb</t>
  </si>
  <si>
    <t>All Pro Demo</t>
  </si>
  <si>
    <t>http://www.allprodemo.com</t>
  </si>
  <si>
    <t>d0dcce3c-76f8-dd88-de09-39f9fea7bba1</t>
  </si>
  <si>
    <t>All Pro Solutions NC</t>
  </si>
  <si>
    <t>http://allprosolutionsnc.com</t>
  </si>
  <si>
    <t>9011e4b0-c98d-89f8-b149-0ec61910a598</t>
  </si>
  <si>
    <t>All PRO Sun Screens</t>
  </si>
  <si>
    <t>http://allproshadescreens.com/</t>
  </si>
  <si>
    <t>0a56c4e6-1f8c-9d67-148b-42ba654c7435</t>
  </si>
  <si>
    <t>All Pro Trailer Superstore</t>
  </si>
  <si>
    <t>http://www.trailersuperstore.com/</t>
  </si>
  <si>
    <t>bfed0171-45de-22ae-bb30-78d9a36a037d</t>
  </si>
  <si>
    <t>All Property Management</t>
  </si>
  <si>
    <t>http://www.allpropertymanagement.com</t>
  </si>
  <si>
    <t>6b5ffa47-cad4-3759-2d3e-4498179cfeca</t>
  </si>
  <si>
    <t>All Protector Agency</t>
  </si>
  <si>
    <t>http://www.allprotectoragency.com/</t>
  </si>
  <si>
    <t>eb4ac304-b94d-b699-3dd4-f03655d4e0d7</t>
  </si>
  <si>
    <t>All Quality Construction &amp; Aluminum, Inc.</t>
  </si>
  <si>
    <t>http://www.allqualityconstructions.com/</t>
  </si>
  <si>
    <t>623139c0-c68f-9c91-84c6-a15e4201d167</t>
  </si>
  <si>
    <t>All Reach Media</t>
  </si>
  <si>
    <t>http://www.newreachmedia.com</t>
  </si>
  <si>
    <t>fe5f29f8-fe7e-25de-804b-7d20cfb730fa</t>
  </si>
  <si>
    <t>All Response Media</t>
  </si>
  <si>
    <t>http://www.allresponsemedia.com/</t>
  </si>
  <si>
    <t>c5d61a20-9458-a9ee-ba7b-e6c3cba1e4b4</t>
  </si>
  <si>
    <t>All Reverse Mortgage</t>
  </si>
  <si>
    <t>https://reverse.mortgage/</t>
  </si>
  <si>
    <t>5b93043d-a3af-0358-bb96-4c22c88e7ce4</t>
  </si>
  <si>
    <t>All Rise</t>
  </si>
  <si>
    <t>https://www.allriseapp.com/</t>
  </si>
  <si>
    <t>86040d81-c87f-d81f-ce5d-a8116726d419</t>
  </si>
  <si>
    <t>All Risks, Ltd</t>
  </si>
  <si>
    <t>http://www.allrisks.com</t>
  </si>
  <si>
    <t>5a1697c8-da6e-bf8b-67da-c52ab31cd372</t>
  </si>
  <si>
    <t>All Roof Edmonton</t>
  </si>
  <si>
    <t>http://allroofedmonton.ca/</t>
  </si>
  <si>
    <t>bd0dab3c-ede3-8a29-9f05-440791334b67</t>
  </si>
  <si>
    <t>All Round Reticulation</t>
  </si>
  <si>
    <t>http://www.allroundreticulation.com.au</t>
  </si>
  <si>
    <t>a9961b11-1687-072d-636a-53f30a5798e0</t>
  </si>
  <si>
    <t>All Russian Broadcast Television and Radio Company</t>
  </si>
  <si>
    <t>http://vgtrk.com</t>
  </si>
  <si>
    <t>c54b39c0-2216-9cf3-35e7-0efe1c183060</t>
  </si>
  <si>
    <t>All Safe Mini Storage</t>
  </si>
  <si>
    <t>http://www.all-safeministorage.com</t>
  </si>
  <si>
    <t>6ea3e50b-1480-0cb5-4295-bf0b16560fdb</t>
  </si>
  <si>
    <t>All Safe Scaffold</t>
  </si>
  <si>
    <t>http://www.allsafescaffolding.co.nz/</t>
  </si>
  <si>
    <t>632931bc-94cd-3c97-5962-2c251f58bff1</t>
  </si>
  <si>
    <t>All Saints Action Network</t>
  </si>
  <si>
    <t>http://www.asan.org.uk/</t>
  </si>
  <si>
    <t>195361b2-4223-781d-ad38-14a460e06a26</t>
  </si>
  <si>
    <t>All Saints Eye Center</t>
  </si>
  <si>
    <t>http://www.allsaintseyecenters.com</t>
  </si>
  <si>
    <t>2934679d-0941-bad2-0bd1-209c035c5410</t>
  </si>
  <si>
    <t>All Saints' Episcopal Day School</t>
  </si>
  <si>
    <t>https://www.aseds.org/page</t>
  </si>
  <si>
    <t>ec59d616-f0e3-2784-ac72-e215f85137c3</t>
  </si>
  <si>
    <t>All Salels Today</t>
  </si>
  <si>
    <t>http://www.allsales.today/</t>
  </si>
  <si>
    <t>d4d28473-2b9b-a8de-f9de-d0a7fe9d5ba9</t>
  </si>
  <si>
    <t>All Sealing Solutions</t>
  </si>
  <si>
    <t>http://www.allss.no/</t>
  </si>
  <si>
    <t>16f9a13f-e76f-389b-5612-b7ddea54ea56</t>
  </si>
  <si>
    <t>All Season</t>
  </si>
  <si>
    <t>http://www.winallseason.com</t>
  </si>
  <si>
    <t>d1c802b7-7cac-29f1-81d5-cd0a876e1517</t>
  </si>
  <si>
    <t>All Season Control Cover</t>
  </si>
  <si>
    <t>http://www.controlcover.com</t>
  </si>
  <si>
    <t>b9ad6fcd-253d-5171-19bc-8c742f1313e9</t>
  </si>
  <si>
    <t>All Seasons for All Reasons</t>
  </si>
  <si>
    <t>http://www.allseasonsforallreasons.com/</t>
  </si>
  <si>
    <t>012d3376-165a-4227-bbfa-356b7c5cabcd</t>
  </si>
  <si>
    <t>All Seasons Homecare</t>
  </si>
  <si>
    <t>http://www.allseasons-homecare.com</t>
  </si>
  <si>
    <t>72431dd4-81d2-d7f4-2a64-faea6a29e4b4</t>
  </si>
  <si>
    <t>All Seasons Lettings Ltd ÌâåÊ</t>
  </si>
  <si>
    <t>http://www.allseasonslettings.co.uk/</t>
  </si>
  <si>
    <t>a5951b24-8f80-ee4e-84b2-f20d3a6e6872</t>
  </si>
  <si>
    <t>All Seasons Services</t>
  </si>
  <si>
    <t>http://www.allseasonsservicesllc.com/</t>
  </si>
  <si>
    <t>eeac8936-44a2-44a4-0543-5b81a69a9b86</t>
  </si>
  <si>
    <t>All Seasons Uniforms</t>
  </si>
  <si>
    <t>https://www.allseasonsuniforms.com</t>
  </si>
  <si>
    <t>e33fcd51-4af1-a414-3986-a51998b3c657</t>
  </si>
  <si>
    <t>All Serve Healthcare Inc.</t>
  </si>
  <si>
    <t>http://www.allservehealth.com/allservepharma.aspx</t>
  </si>
  <si>
    <t>cfec1136-48e2-f641-6cf2-6c422498ab94</t>
  </si>
  <si>
    <t>All Set</t>
  </si>
  <si>
    <t>https://www.helloallset.com</t>
  </si>
  <si>
    <t>aff26290-2eab-ed1d-965c-63d7502fa511</t>
  </si>
  <si>
    <t>All Shades Covered</t>
  </si>
  <si>
    <t>https://www.allshadescovered.com/</t>
  </si>
  <si>
    <t>3d643631-3ae5-bb19-9480-502c3aa724f8</t>
  </si>
  <si>
    <t>All shook Apps S.L.</t>
  </si>
  <si>
    <t>http://www.allshookapps.com</t>
  </si>
  <si>
    <t>a24cd4c8-4344-b837-4abc-9d1825d3cd66</t>
  </si>
  <si>
    <t>All Sports Dog House</t>
  </si>
  <si>
    <t>http://www.allsportsdoghouse.com</t>
  </si>
  <si>
    <t>a5119d4e-ead2-1e0f-95ad-064cf1c57aca</t>
  </si>
  <si>
    <t>All Square</t>
  </si>
  <si>
    <t>http://www.allsquaregolf.com</t>
  </si>
  <si>
    <t>32fa0026-22eb-addf-79f3-5532e8f94368</t>
  </si>
  <si>
    <t>All Star Auto Glass</t>
  </si>
  <si>
    <t>http://www.callallstar.com</t>
  </si>
  <si>
    <t>b61d1aa7-b85d-7fd3-99c0-a670a34f314f</t>
  </si>
  <si>
    <t>All Star Castles</t>
  </si>
  <si>
    <t>http://allstarcastles.ie/</t>
  </si>
  <si>
    <t>c95a6bf5-9a44-9b34-3682-cfc8febc8936</t>
  </si>
  <si>
    <t>All Star Code</t>
  </si>
  <si>
    <t>http://www.allstarcode.org/</t>
  </si>
  <si>
    <t>2a23f46d-d0f8-f9ce-44ed-c665be1f5edd</t>
  </si>
  <si>
    <t>All Star Directories</t>
  </si>
  <si>
    <t>http://www.allstardirectories.com</t>
  </si>
  <si>
    <t>59ec3cf6-3ef8-6a54-d483-7a76d48c0346</t>
  </si>
  <si>
    <t>All Star Gymnastics &amp; Cheer</t>
  </si>
  <si>
    <t>http://www.allstargymandcheer.com</t>
  </si>
  <si>
    <t>eff5ae3c-607b-50e7-abad-51014c6d9368</t>
  </si>
  <si>
    <t>All Star Home Renovation LLC</t>
  </si>
  <si>
    <t>http://www.allstarhomerenovation.com/</t>
  </si>
  <si>
    <t>3954ab11-5a52-1ad2-652c-69477c6fa4b0</t>
  </si>
  <si>
    <t>All Star Mitsubishi</t>
  </si>
  <si>
    <t>http://www.allstarmitsubishi.net/</t>
  </si>
  <si>
    <t>76d161f8-7365-7997-26df-86d89aa7d511</t>
  </si>
  <si>
    <t>All Star Paving &amp; Sealing</t>
  </si>
  <si>
    <t>http://www.allstarpaving.com</t>
  </si>
  <si>
    <t>d001eeee-f0af-a1d3-913a-720489a4e906</t>
  </si>
  <si>
    <t>All Star Products Inc.</t>
  </si>
  <si>
    <t>http://www.allstarproducts.org</t>
  </si>
  <si>
    <t>8cb790dd-d90d-5717-57d4-a07a2b521e4f</t>
  </si>
  <si>
    <t>All Star Secure Shred</t>
  </si>
  <si>
    <t>http://www.shred2protect.com</t>
  </si>
  <si>
    <t>2fc4e100-9983-cfdb-284b-488646ca51c8</t>
  </si>
  <si>
    <t>All Star Vacation Homes</t>
  </si>
  <si>
    <t>http://www.allstarvacationhomes.com</t>
  </si>
  <si>
    <t>b2bb9c88-590e-aea7-9358-691033bad545</t>
  </si>
  <si>
    <t>All State Traffic Control</t>
  </si>
  <si>
    <t>http://www.allstatetrafficcontrol.com/</t>
  </si>
  <si>
    <t>4fcf7284-f07a-6652-461a-88aa716a1ff1</t>
  </si>
  <si>
    <t>All Stores Deliver</t>
  </si>
  <si>
    <t>http://www.allstoresdeliver.com.au</t>
  </si>
  <si>
    <t>6203ce6b-125e-d18c-5951-87261e8617e5</t>
  </si>
  <si>
    <t>All Strings Nylon</t>
  </si>
  <si>
    <t>https://allstringsnylon.com/</t>
  </si>
  <si>
    <t>dab7ef88-7f68-fd54-5d75-e88c392901bb</t>
  </si>
  <si>
    <t>ALL SUBURBS</t>
  </si>
  <si>
    <t>http://www.allsuburbs.com.au</t>
  </si>
  <si>
    <t>32e52b51-35fa-4453-a8b3-7544487e99f5</t>
  </si>
  <si>
    <t>All Systems Installation</t>
  </si>
  <si>
    <t>http://allsysinst.com</t>
  </si>
  <si>
    <t>880b14db-dccb-b73a-959a-587b338a1227</t>
  </si>
  <si>
    <t>All Tech Tricks</t>
  </si>
  <si>
    <t>http://www.alltechtricks.info/</t>
  </si>
  <si>
    <t>55fbb7dd-60ca-8606-9903-80c058f99ce0</t>
  </si>
  <si>
    <t>All That Dips</t>
  </si>
  <si>
    <t>https://www.allthatdips.com</t>
  </si>
  <si>
    <t>f1694bad-8823-e59a-bf12-d9467cb67035</t>
  </si>
  <si>
    <t>All The Deals</t>
  </si>
  <si>
    <t>http://www.allthedeals.com.au</t>
  </si>
  <si>
    <t>e300c4ee-ecdb-7c24-c6ea-c665c1548c48</t>
  </si>
  <si>
    <t>All The Fetes</t>
  </si>
  <si>
    <t>http://allthefetes.com</t>
  </si>
  <si>
    <t>d994d310-e463-7562-6b91-1d4feb5325d7</t>
  </si>
  <si>
    <t>All The Healthiest Foods</t>
  </si>
  <si>
    <t>http://allthehealthiestfoods.com</t>
  </si>
  <si>
    <t>4e4e7ef1-53a4-8d85-6b25-492993bd1e8a</t>
  </si>
  <si>
    <t>All The Marbles Web Marketing</t>
  </si>
  <si>
    <t>https://all-the-marbles.com</t>
  </si>
  <si>
    <t>faf595db-f81d-d432-9c81-fe66666740e3</t>
  </si>
  <si>
    <t>All Things Bamboo</t>
  </si>
  <si>
    <t>http://www.allthingsbamboo.com</t>
  </si>
  <si>
    <t>e0f354a3-5175-daba-c818-2b203e8c4c84</t>
  </si>
  <si>
    <t>All Things Commerce</t>
  </si>
  <si>
    <t>https://www.moomin.com</t>
  </si>
  <si>
    <t>382ac676-d72c-dc23-387b-5d5fda76c4a1</t>
  </si>
  <si>
    <t>All Things Copper</t>
  </si>
  <si>
    <t>http://www.allthingscopper.co.nz/</t>
  </si>
  <si>
    <t>ebc191c8-0544-eedb-0161-222bf2dfb00d</t>
  </si>
  <si>
    <t>All Things Kids</t>
  </si>
  <si>
    <t>http://www.allthingskids.us/</t>
  </si>
  <si>
    <t>1f52f216-e381-cf7d-6036-3dea657635bb</t>
  </si>
  <si>
    <t>All Things New, LLC</t>
  </si>
  <si>
    <t>http://www.allthingsnewllclima.com/</t>
  </si>
  <si>
    <t>d73c0582-4260-28ae-0a66-3519fa95effa</t>
  </si>
  <si>
    <t>All Things Now</t>
  </si>
  <si>
    <t>http://allthingsnow.com</t>
  </si>
  <si>
    <t>b33cc834-9d6a-67df-0cd3-5aa70a84e90e</t>
  </si>
  <si>
    <t>All Things Wishful</t>
  </si>
  <si>
    <t>http://www.allthingswishful.com</t>
  </si>
  <si>
    <t>60799f51-1538-2194-9687-9600c445abc6</t>
  </si>
  <si>
    <t>All Together Now</t>
  </si>
  <si>
    <t>http://www.getalltogethernow.com</t>
  </si>
  <si>
    <t>382609d0-fa6f-0b20-1559-83b78af5dce1</t>
  </si>
  <si>
    <t>All Tomorrows</t>
  </si>
  <si>
    <t>http://alltomorrows.com/</t>
  </si>
  <si>
    <t>5243a2d7-b05d-9fea-d023-8aa47160932f</t>
  </si>
  <si>
    <t>All Top Reviews</t>
  </si>
  <si>
    <t>http://alltopreviews.com</t>
  </si>
  <si>
    <t>a72dbfd2-9f46-3236-fc86-03011bf91a04</t>
  </si>
  <si>
    <t>All Torque Control Pte Ltd</t>
  </si>
  <si>
    <t>http://alltorque-control.com/solenoid-valve.html</t>
  </si>
  <si>
    <t>3f9710e4-a932-f669-5ae1-572cedb8bb33</t>
  </si>
  <si>
    <t>All Trade Services General Buildersl</t>
  </si>
  <si>
    <t>http://www.alltradeservices.co.uk</t>
  </si>
  <si>
    <t>413ad5e8-0bc8-a17b-bd6b-205e4a28b62f</t>
  </si>
  <si>
    <t>All Trades Cover</t>
  </si>
  <si>
    <t>http://www.alltradescover.com.au</t>
  </si>
  <si>
    <t>9c551125-dd34-4a2b-bc34-1d69cdcf8a22</t>
  </si>
  <si>
    <t>All Traffic Solutions</t>
  </si>
  <si>
    <t>http://www.alltrafficsolutions.com</t>
  </si>
  <si>
    <t>f4578e80-d302-aa45-caa8-6215d7cf69dd</t>
  </si>
  <si>
    <t>All Trend Tech</t>
  </si>
  <si>
    <t>http://www.alltrendtech.com</t>
  </si>
  <si>
    <t>1dacfac8-5a15-74df-25a1-ab4130ea3418</t>
  </si>
  <si>
    <t>All Trousers</t>
  </si>
  <si>
    <t>http://alltrousers.com/</t>
  </si>
  <si>
    <t>de12ca4c-bd86-5390-088b-da6e8bd74660</t>
  </si>
  <si>
    <t>All Turtles</t>
  </si>
  <si>
    <t>http://all-turtles.com/</t>
  </si>
  <si>
    <t>2795cef5-0376-e469-ac53-c1cd68db4ed1</t>
  </si>
  <si>
    <t>All Tymes Florist</t>
  </si>
  <si>
    <t>http://www.alltymesflorist.com</t>
  </si>
  <si>
    <t>1152201b-29eb-ee3f-bbdd-0dbc760b5d67</t>
  </si>
  <si>
    <t>ALL UNDER ONE ROOF</t>
  </si>
  <si>
    <t>http://www.all-under-one-roof.org</t>
  </si>
  <si>
    <t>35c0ca46-6f09-2abd-7e55-14226d8d263b</t>
  </si>
  <si>
    <t>All Vegas Auto Glass</t>
  </si>
  <si>
    <t>http://www.allvegasautoglass.com</t>
  </si>
  <si>
    <t>9c71f023-264c-a504-e0d2-3a0424917302</t>
  </si>
  <si>
    <t>All Vinyl Home Improvement Co.</t>
  </si>
  <si>
    <t>http://www.allvinyl.info</t>
  </si>
  <si>
    <t>d0c36448-2e23-d7c2-cede-ab807dfbe78f</t>
  </si>
  <si>
    <t>All Voices International</t>
  </si>
  <si>
    <t>http://www.allvoicesintl.com</t>
  </si>
  <si>
    <t>6d37e694-d39f-82ed-9324-a5eb48c897f6</t>
  </si>
  <si>
    <t>ALL Voucher</t>
  </si>
  <si>
    <t>http://www.allvoucher.co.uk</t>
  </si>
  <si>
    <t>c7ace46f-a9b8-71c9-ccda-f08c059be07c</t>
  </si>
  <si>
    <t>All Walks Project</t>
  </si>
  <si>
    <t>http://www.allwalksproject.org/</t>
  </si>
  <si>
    <t>729c51bd-c7c0-b023-1c0e-d96bce147654</t>
  </si>
  <si>
    <t>All Warrior Network</t>
  </si>
  <si>
    <t>http://allwarriornetwork.com/</t>
  </si>
  <si>
    <t>69553b3d-5175-b545-de49-c07664700a61</t>
  </si>
  <si>
    <t>All Weather Outdoor TV's</t>
  </si>
  <si>
    <t>https://www.allweatheroutdoortvs.com</t>
  </si>
  <si>
    <t>d32dc53c-7e53-449e-9fb4-38b7403e2995</t>
  </si>
  <si>
    <t>All Web Leads</t>
  </si>
  <si>
    <t>http://www.allwebleads.com</t>
  </si>
  <si>
    <t>b4a01f17-5256-b96c-9dcb-e13eb83129c7</t>
  </si>
  <si>
    <t>All Widgets</t>
  </si>
  <si>
    <t>http://www.allwidgets.com</t>
  </si>
  <si>
    <t>ecccf5c1-dcd1-e5e1-4324-c616a1c634b6</t>
  </si>
  <si>
    <t>All Winnipeg</t>
  </si>
  <si>
    <t>http://www.allwinnipeg.ca</t>
  </si>
  <si>
    <t>e601f7ee-9034-4626-7e1c-1c072d28061a</t>
  </si>
  <si>
    <t>All Women Stalk</t>
  </si>
  <si>
    <t>http://allwomenstalk.com</t>
  </si>
  <si>
    <t>44a68ec8-b96a-d644-51ed-5513e4665e8f</t>
  </si>
  <si>
    <t>All Work &amp; No Play Design</t>
  </si>
  <si>
    <t>http://www.awnpd.com/</t>
  </si>
  <si>
    <t>4051b6ca-0a10-425e-7079-8d118f9b860c</t>
  </si>
  <si>
    <t>All World Languages &amp; Cultures Inc</t>
  </si>
  <si>
    <t>http://www.universalhighways.com/</t>
  </si>
  <si>
    <t>a2a50cb7-e0d8-0f00-5a37-e60c485f5acd</t>
  </si>
  <si>
    <t>All You Can Arcade</t>
  </si>
  <si>
    <t>https://www.allyoucanarcade.com/</t>
  </si>
  <si>
    <t>89c915dc-ac24-70ab-6e1e-b4c9a878890d</t>
  </si>
  <si>
    <t>All You Can Learn by UIE</t>
  </si>
  <si>
    <t>http://aycl.uie.com/</t>
  </si>
  <si>
    <t>79716089-a70d-311f-f902-b65f0c3b64e6</t>
  </si>
  <si>
    <t>All You Magazine, Time Inc.</t>
  </si>
  <si>
    <t>http://www.allyou.com</t>
  </si>
  <si>
    <t>27f4b524-5a21-4558-738b-ae8e5539a6c1</t>
  </si>
  <si>
    <t>All You Need is LaB</t>
  </si>
  <si>
    <t>http://allyouneedislab.com/</t>
  </si>
  <si>
    <t>221e4ec6-a5c5-d736-0b6f-ba35cbf0d3c9</t>
  </si>
  <si>
    <t>All Your Greetings</t>
  </si>
  <si>
    <t>http://allyourgreetings.com</t>
  </si>
  <si>
    <t>04a2f73a-6762-9383-8d3c-80b44a3bcdc3</t>
  </si>
  <si>
    <t>All Your Tech Stuff</t>
  </si>
  <si>
    <t>http://www.allyourtechstuff.com/</t>
  </si>
  <si>
    <t>d159fe90-cbe4-c749-9c6b-ab66f82ece3e</t>
  </si>
  <si>
    <t>All-Coupon-Codes.com</t>
  </si>
  <si>
    <t>http://www.all-coupon-codes.com</t>
  </si>
  <si>
    <t>a86ed42d-5148-c247-7176-87c7e29d5bad</t>
  </si>
  <si>
    <t>All-Desk</t>
  </si>
  <si>
    <t>http://all-desk.com/splashpage/</t>
  </si>
  <si>
    <t>a34b1941-4dd5-1aed-fca3-e5f92cb3b892</t>
  </si>
  <si>
    <t>All-Dynamics Software</t>
  </si>
  <si>
    <t>http://www.kemmner-design.de</t>
  </si>
  <si>
    <t>c2b51e05-286e-67ae-8c02-bf071a30f254</t>
  </si>
  <si>
    <t>All-Fab Group</t>
  </si>
  <si>
    <t>http://www.all-fab.com/</t>
  </si>
  <si>
    <t>9c599ea4-0147-0883-a82b-3ebde8011801</t>
  </si>
  <si>
    <t>All-Fit Automotive, LLC</t>
  </si>
  <si>
    <t>http://allfitautomotive.com/</t>
  </si>
  <si>
    <t>f9255913-88e1-72a8-746d-e6a624251662</t>
  </si>
  <si>
    <t>All-In Marketing</t>
  </si>
  <si>
    <t>http://all-inmarketing.com</t>
  </si>
  <si>
    <t>f868137d-b557-b40a-f8e9-354b3cb0a066</t>
  </si>
  <si>
    <t>All-In Media</t>
  </si>
  <si>
    <t>http://allinmedya.com/</t>
  </si>
  <si>
    <t>bd5e8808-c3fc-510c-a7fa-c0d56e8ae525</t>
  </si>
  <si>
    <t>All-Internet-Security</t>
  </si>
  <si>
    <t>http://www.all-internet-security.com</t>
  </si>
  <si>
    <t>44c9b241-27d6-8117-f15d-3eef363eeb6c</t>
  </si>
  <si>
    <t>All-Lift Ltd.</t>
  </si>
  <si>
    <t>http://www.all-lift.net</t>
  </si>
  <si>
    <t>6b08ba2a-9c05-ec7a-d68a-cb2906f346a5</t>
  </si>
  <si>
    <t>All-link</t>
  </si>
  <si>
    <t>http://www.a3link.com</t>
  </si>
  <si>
    <t>b8aaee1c-b29f-e59d-c160-9a7770eb0d4e</t>
  </si>
  <si>
    <t>All-News</t>
  </si>
  <si>
    <t>http://www.all-news.com.ua/</t>
  </si>
  <si>
    <t>e2f9b985-83c4-de21-30d0-ae5efc1cd211</t>
  </si>
  <si>
    <t>All-Pest Control Services Inc.</t>
  </si>
  <si>
    <t>http://www.allpest.ca/</t>
  </si>
  <si>
    <t>13c67319-b57e-1fe6-b1e9-05aacc3e1d9e</t>
  </si>
  <si>
    <t>All-rankings</t>
  </si>
  <si>
    <t>http://www.all-rankings.com</t>
  </si>
  <si>
    <t>0acce72a-0935-a23e-01cd-8a2435dfb911</t>
  </si>
  <si>
    <t>All-Safe</t>
  </si>
  <si>
    <t>http://www.allsafepool.com/</t>
  </si>
  <si>
    <t>82f2c90f-577d-f123-8d56-8abd2bf468b3</t>
  </si>
  <si>
    <t>All-Scrap</t>
  </si>
  <si>
    <t>http://www.all-scrap.com</t>
  </si>
  <si>
    <t>9e375d63-4e8f-564f-8695-1d12a2e372aa</t>
  </si>
  <si>
    <t>All-Sea Underwater Solutions</t>
  </si>
  <si>
    <t>http://www.all-sea.com/</t>
  </si>
  <si>
    <t>7070596c-9c02-e5e1-7d5d-73a31dde0af4</t>
  </si>
  <si>
    <t>All-Star Imaging Systems</t>
  </si>
  <si>
    <t>http://www.allstarimaging.net</t>
  </si>
  <si>
    <t>429dc550-fff4-6926-cf91-3232aa5b7bea</t>
  </si>
  <si>
    <t>All-Star Media Group</t>
  </si>
  <si>
    <t>http://www.allstarmediagroup.com</t>
  </si>
  <si>
    <t>e0b14224-6ebc-8c53-112c-e494e5e8df27</t>
  </si>
  <si>
    <t>All-Star Realty &amp; Investment, LLC</t>
  </si>
  <si>
    <t>http://www.all-starre.com/</t>
  </si>
  <si>
    <t>f792e5ad-6f10-cd07-c7ae-caa66a222e3e</t>
  </si>
  <si>
    <t>All-Star Sports Center</t>
  </si>
  <si>
    <t>http://www.all-starsportscenter.com/</t>
  </si>
  <si>
    <t>8a6507a2-190a-46f1-7eb6-3d06a0c75a92</t>
  </si>
  <si>
    <t>All-Stars Helping Kids</t>
  </si>
  <si>
    <t>http://www.allstarshelpingkids.org</t>
  </si>
  <si>
    <t>0915d4e9-c25e-ac1d-da34-98239cb09a90</t>
  </si>
  <si>
    <t>All-Stars Investment</t>
  </si>
  <si>
    <t>http://allstarinvestments.com</t>
  </si>
  <si>
    <t>a888f63c-4502-b63a-40b3-91bcf5d433a1</t>
  </si>
  <si>
    <t>All-State Career School, Baltimore</t>
  </si>
  <si>
    <t>http://www.allstatecareer.edu/pittsburgh.html</t>
  </si>
  <si>
    <t>e4b45943-5b17-d2a4-d959-42ac68e72664</t>
  </si>
  <si>
    <t>All-State Career School, Greater Philadelphia Area</t>
  </si>
  <si>
    <t>http://www.allstatecareer.edu/lester.html</t>
  </si>
  <si>
    <t>2b519f94-4416-0e28-57f6-fd1207083ea6</t>
  </si>
  <si>
    <t>All-State Career School, Pittsburgh</t>
  </si>
  <si>
    <t>38aa8bd6-6a3f-f3b1-6c9c-8ddf5e410a3a</t>
  </si>
  <si>
    <t>All-State Legal</t>
  </si>
  <si>
    <t>http://aslegal.com</t>
  </si>
  <si>
    <t>3ec10584-0561-c098-e3b6-af0afe665422</t>
  </si>
  <si>
    <t>All-State Pest &amp; Lawn</t>
  </si>
  <si>
    <t>http://allstatepest.com/</t>
  </si>
  <si>
    <t>58e1ae74-c8dd-9e39-915f-a58e5cce4b2b</t>
  </si>
  <si>
    <t>All-Stor Self Storage</t>
  </si>
  <si>
    <t>http://www.allstorselfstoragellc.com</t>
  </si>
  <si>
    <t>4425caa9-2fa4-e63f-0e1c-e8b3a88b5d0f</t>
  </si>
  <si>
    <t>all.com</t>
  </si>
  <si>
    <t>https://www.all.com</t>
  </si>
  <si>
    <t>e0e8d1a0-c30d-0a52-6b85-17024c1b32eb</t>
  </si>
  <si>
    <t>all.pro</t>
  </si>
  <si>
    <t>http://all.pro</t>
  </si>
  <si>
    <t>8f7ba9db-d9e0-c967-3a48-64d4782a51c0</t>
  </si>
  <si>
    <t>all140</t>
  </si>
  <si>
    <t>http://www.all140.com</t>
  </si>
  <si>
    <t>3ffe88dc-472b-b0df-5ff6-56b05eb73a7d</t>
  </si>
  <si>
    <t>All1Team</t>
  </si>
  <si>
    <t>http://www.all1team.com/</t>
  </si>
  <si>
    <t>8779ab12-96f5-7e37-d833-a88e6b7e77e3</t>
  </si>
  <si>
    <t>All2Cart</t>
  </si>
  <si>
    <t>https://www.all2cart.com/</t>
  </si>
  <si>
    <t>2b9123be-ce3d-840e-1f75-ddb2a04e332a</t>
  </si>
  <si>
    <t>All3DP GmbH</t>
  </si>
  <si>
    <t>https://all3dp.com/</t>
  </si>
  <si>
    <t>228ae0ea-e766-ddff-ee1f-25d8e79afbba</t>
  </si>
  <si>
    <t>All3Media</t>
  </si>
  <si>
    <t>http://www.all3media.com/</t>
  </si>
  <si>
    <t>e226af32-401a-9b9e-0896-a5182b90453c</t>
  </si>
  <si>
    <t>All4Men.Pl</t>
  </si>
  <si>
    <t>http://www.all4men.pl</t>
  </si>
  <si>
    <t>f8470f93-fe06-74b4-d669-547f6e942151</t>
  </si>
  <si>
    <t>all4rest</t>
  </si>
  <si>
    <t>http://all4rest.com</t>
  </si>
  <si>
    <t>f1aba281-25f3-8110-09e6-ca9f1cfb3e38</t>
  </si>
  <si>
    <t>All4Selfie.com</t>
  </si>
  <si>
    <t>http://www.all4selfie.com/</t>
  </si>
  <si>
    <t>5fb97b43-bd1c-607b-5133-b321f82b4f05</t>
  </si>
  <si>
    <t>All4Sports</t>
  </si>
  <si>
    <t>http://all4sportsapp.com</t>
  </si>
  <si>
    <t>7266eae4-9047-4b1a-1ece-be17deba7bab</t>
  </si>
  <si>
    <t>Alla Giornata - Legal seasonal Job in your FarmLand</t>
  </si>
  <si>
    <t>http://www.allagiornata.org</t>
  </si>
  <si>
    <t>d2aeedde-3395-97de-574e-c37eef36d9c0</t>
  </si>
  <si>
    <t>AllÌâåÊSportsÌâåÊSupplements</t>
  </si>
  <si>
    <t>http://allsportsupplement.com/en/</t>
  </si>
  <si>
    <t>ab3c60c7-dca9-daaf-93b8-9f67df2b0098</t>
  </si>
  <si>
    <t>AllAboardToys.com</t>
  </si>
  <si>
    <t>https://www.allaboardtoys.com</t>
  </si>
  <si>
    <t>2717ec1e-4cd8-a0b7-7244-5fee73e3dafb</t>
  </si>
  <si>
    <t>AllAbout GOD</t>
  </si>
  <si>
    <t>http://www.allaboutscience.org/</t>
  </si>
  <si>
    <t>5e4965a0-89d7-eae6-7a0d-41804685c3d9</t>
  </si>
  <si>
    <t>Allabout Jobs</t>
  </si>
  <si>
    <t>https://allaboutjobs.co.uk/</t>
  </si>
  <si>
    <t>97c2fb39-4d50-19b4-51bb-53176d9a9ebd</t>
  </si>
  <si>
    <t>AllAboutAgrahari.Com</t>
  </si>
  <si>
    <t>http://www.allaboutagrahari.com/</t>
  </si>
  <si>
    <t>79baf4b4-26d7-4dfa-a477-19905eb0102e</t>
  </si>
  <si>
    <t>AllAboutApps</t>
  </si>
  <si>
    <t>http://www.allaboutapps.net</t>
  </si>
  <si>
    <t>0626131e-c068-50dd-b380-bd99e173e8cb</t>
  </si>
  <si>
    <t>AllAboutCareers</t>
  </si>
  <si>
    <t>http://www.allaboutcareers.com</t>
  </si>
  <si>
    <t>661e608d-2a21-d779-aef7-a64dd3404482</t>
  </si>
  <si>
    <t>Allaboutriskjobs</t>
  </si>
  <si>
    <t>http://allaboutriskjobs.com</t>
  </si>
  <si>
    <t>18ca69e5-532e-654e-de57-9e346c38c85b</t>
  </si>
  <si>
    <t>Allaboutsite</t>
  </si>
  <si>
    <t>http://www.allaboutsite.com</t>
  </si>
  <si>
    <t>c78856d7-123f-eb67-e4a5-55a59fab05c1</t>
  </si>
  <si>
    <t>AllAboutVision.com</t>
  </si>
  <si>
    <t>http://www.allaboutvision.com/</t>
  </si>
  <si>
    <t>2b471e22-7938-18a7-069a-fa001e8cfa30</t>
  </si>
  <si>
    <t>Allads</t>
  </si>
  <si>
    <t>https://allads.ge/</t>
  </si>
  <si>
    <t>e740fd16-b96c-d48c-4119-f7357383170b</t>
  </si>
  <si>
    <t>AllAfrica Global Media</t>
  </si>
  <si>
    <t>http://allafrica.com/</t>
  </si>
  <si>
    <t>b55d60d4-369f-4f5d-bba3-b532d338cec4</t>
  </si>
  <si>
    <t>ALLÌÄåDER</t>
  </si>
  <si>
    <t>https://www.allider.org.br</t>
  </si>
  <si>
    <t>49c5c47f-83a0-f0ff-cc60-cd654dbdd90b</t>
  </si>
  <si>
    <t>Allagash Brewing</t>
  </si>
  <si>
    <t>http://www.allagash.com/</t>
  </si>
  <si>
    <t>07eb09f9-b967-dfd9-5e4b-7d0a2d38a4e0</t>
  </si>
  <si>
    <t>Allah Iqbal Open University Islamabad Pakistan</t>
  </si>
  <si>
    <t>http://www.aiou.edu.pk</t>
  </si>
  <si>
    <t>e36f8e6d-2c35-2548-1d27-7045de9dd73c</t>
  </si>
  <si>
    <t>Allahabad Law Agency</t>
  </si>
  <si>
    <t>http://www.allahabadlawagency.com</t>
  </si>
  <si>
    <t>d0fed06c-8073-6ff9-dae3-eeff7cbc130a</t>
  </si>
  <si>
    <t>Allahabad University</t>
  </si>
  <si>
    <t>http://www.allduniv.ac.in</t>
  </si>
  <si>
    <t>b370360f-9079-033d-cb54-f7f26964bee6</t>
  </si>
  <si>
    <t>Allaire Corporation</t>
  </si>
  <si>
    <t>http://www.allaire.com</t>
  </si>
  <si>
    <t>59c90381-c386-d74a-8c9e-ba13c7c75b3a</t>
  </si>
  <si>
    <t>Allakos</t>
  </si>
  <si>
    <t>http://www.allakos.com</t>
  </si>
  <si>
    <t>9268bb67-afef-5fb3-2e41-9c7af7ae2eee</t>
  </si>
  <si>
    <t>Allama Iqbal Open University</t>
  </si>
  <si>
    <t>http://www.aiou.edu.pk/</t>
  </si>
  <si>
    <t>2f74896d-8b5f-b7a6-f6e3-f3dcf77dc06a</t>
  </si>
  <si>
    <t>Allama Iqbal Open University Islamabad Pakistan</t>
  </si>
  <si>
    <t>e2a30440-4fd5-6cf7-9e47-9e3b83b1fe27</t>
  </si>
  <si>
    <t>Allan Candy Company</t>
  </si>
  <si>
    <t>http://www.allancandy.com</t>
  </si>
  <si>
    <t>d978f6fd-0fab-dc75-8781-e160a9a62646</t>
  </si>
  <si>
    <t>Allan Hancock College, Santa Maria</t>
  </si>
  <si>
    <t>http://www.hancockcollege.edu/</t>
  </si>
  <si>
    <t>71e5db32-adb0-0e70-0de5-d86c08de6f6d</t>
  </si>
  <si>
    <t>Allan Lloyds Group</t>
  </si>
  <si>
    <t>http://allanlloyds.com/</t>
  </si>
  <si>
    <t>95ade53f-4c53-669d-a5b9-e709360ff114</t>
  </si>
  <si>
    <t>Allan Myers Inc.</t>
  </si>
  <si>
    <t>http://www.allanmyers.com/</t>
  </si>
  <si>
    <t>321b123c-63f7-668b-0024-ced8cf62d6a5</t>
  </si>
  <si>
    <t>Allana Potash</t>
  </si>
  <si>
    <t>http://www.allanapotash.com/</t>
  </si>
  <si>
    <t>4a6076e1-b97b-db53-ce30-d0eeba2233d4</t>
  </si>
  <si>
    <t>AllanÌ¢åÛåªs Family Cab</t>
  </si>
  <si>
    <t>http://allansfamilycab.co.uk/</t>
  </si>
  <si>
    <t>e2261e11-dc19-6e7e-1eed-ccf3516ded3c</t>
  </si>
  <si>
    <t>Allani</t>
  </si>
  <si>
    <t>http://allani.pl</t>
  </si>
  <si>
    <t>c2606c00-4296-29eb-9010-33888ea37e8d</t>
  </si>
  <si>
    <t>AllAnonymity</t>
  </si>
  <si>
    <t>http://www.allanonymity.com</t>
  </si>
  <si>
    <t>77682ea6-7922-87a2-5a3d-74aaeccfdfec</t>
  </si>
  <si>
    <t>Allant</t>
  </si>
  <si>
    <t>http://www.allantgroup.com</t>
  </si>
  <si>
    <t>f64e86b2-9045-0942-a4dc-b7faf8cf5574</t>
  </si>
  <si>
    <t>Allantel Advisors</t>
  </si>
  <si>
    <t>http://www.allantel.com</t>
  </si>
  <si>
    <t>69a8f519-3ccf-cab2-7521-c18f0d21e149</t>
  </si>
  <si>
    <t>Allardice Group</t>
  </si>
  <si>
    <t>http://www.allardice.com.au</t>
  </si>
  <si>
    <t>36ea9c67-f606-fcca-4b0b-e7d5f0764cd5</t>
  </si>
  <si>
    <t>AllartInc</t>
  </si>
  <si>
    <t>http://allartinc.nl/</t>
  </si>
  <si>
    <t>2ba64cbf-9f9d-c629-b7ff-020740b82caf</t>
  </si>
  <si>
    <t>AllAsiaTech</t>
  </si>
  <si>
    <t>http://allasiatech.com/</t>
  </si>
  <si>
    <t>b7dfc52b-5c98-ccd0-c620-c7f2c2a10fdf</t>
  </si>
  <si>
    <t>Allasso Industries</t>
  </si>
  <si>
    <t>http://allassoindustries.com</t>
  </si>
  <si>
    <t>d631d152-f629-ef99-fd69-d0545d4f7504</t>
  </si>
  <si>
    <t>Allastudier.se</t>
  </si>
  <si>
    <t>http://allastudier.se/</t>
  </si>
  <si>
    <t>6c4c0a5e-6912-1194-ddd4-1700444a6bd1</t>
  </si>
  <si>
    <t>Allat Corp</t>
  </si>
  <si>
    <t>https://www.allatpay.com/</t>
  </si>
  <si>
    <t>32044e9a-7564-c4fb-78f8-3b2e72ce4a04</t>
  </si>
  <si>
    <t>AllAuthor</t>
  </si>
  <si>
    <t>http://www.allauthor.com</t>
  </si>
  <si>
    <t>bd566ce5-3119-12eb-bb34-4a09fc4e5fb1</t>
  </si>
  <si>
    <t>Allaw Pty Ltd</t>
  </si>
  <si>
    <t>http://www.allaw.com.au</t>
  </si>
  <si>
    <t>f25dea9e-03cb-63ae-1d73-f53d783e0115</t>
  </si>
  <si>
    <t>Allay</t>
  </si>
  <si>
    <t>http://allay.io/</t>
  </si>
  <si>
    <t>24040e74-683b-3b72-2dd3-4eff12bb070b</t>
  </si>
  <si>
    <t>Allay Claims Ltd.</t>
  </si>
  <si>
    <t>http://www.allay.co.uk/</t>
  </si>
  <si>
    <t>dbee73c5-88ac-20d9-5f0f-3a69af7226b2</t>
  </si>
  <si>
    <t>AllazoHealth</t>
  </si>
  <si>
    <t>http://allazohealth.com</t>
  </si>
  <si>
    <t>35cf1cd7-bead-1bee-09f5-9c3c223abf46</t>
  </si>
  <si>
    <t>Allballers</t>
  </si>
  <si>
    <t>http://www.allballers.com/</t>
  </si>
  <si>
    <t>5672d1e8-fec0-166f-313c-689c88cc8e89</t>
  </si>
  <si>
    <t>allbands</t>
  </si>
  <si>
    <t>https://www.allbands.com.br</t>
  </si>
  <si>
    <t>cdd356f7-8951-e1de-2589-6e1763570dc5</t>
  </si>
  <si>
    <t>Allbase Coatings Ltd</t>
  </si>
  <si>
    <t>http://www.allbase.co.uk</t>
  </si>
  <si>
    <t>3ac55377-6635-bd89-1996-ac728442e20d</t>
  </si>
  <si>
    <t>Allbeat</t>
  </si>
  <si>
    <t>http://allbeat.co</t>
  </si>
  <si>
    <t>9af6c02a-5c8f-b2eb-3b48-926cc9ca6cef</t>
  </si>
  <si>
    <t>allbidder.com Ì¢åÛåÓ web service firms, companies and organizations</t>
  </si>
  <si>
    <t>http://www.allbidder.com/</t>
  </si>
  <si>
    <t>5f38c416-ebb8-0c88-e993-93c480eb21fd</t>
  </si>
  <si>
    <t>AllBinary</t>
  </si>
  <si>
    <t>http://www.allbinary.com</t>
  </si>
  <si>
    <t>cc471aff-e7e7-c9ac-99f6-db772d53e31d</t>
  </si>
  <si>
    <t>Allbirds</t>
  </si>
  <si>
    <t>https://www.allbirds.com</t>
  </si>
  <si>
    <t>9e5dbd04-58a7-0895-2e59-db22a44868e0</t>
  </si>
  <si>
    <t>Allbiz Global</t>
  </si>
  <si>
    <t>http://www.all.biz</t>
  </si>
  <si>
    <t>30b0eee5-50e4-d701-09df-d72ce0567faf</t>
  </si>
  <si>
    <t>Allbizmart</t>
  </si>
  <si>
    <t>http://www.allbizmart.com/</t>
  </si>
  <si>
    <t>2515e653-6ebb-8ff9-c461-f55b57004fe3</t>
  </si>
  <si>
    <t>allbookstores.com</t>
  </si>
  <si>
    <t>http://www.allbookstores.com</t>
  </si>
  <si>
    <t>47d4a36a-f734-a05b-6b66-f82ebabe3a88</t>
  </si>
  <si>
    <t>Allbound</t>
  </si>
  <si>
    <t>http://www.allbound.com</t>
  </si>
  <si>
    <t>df81aca9-07ba-ab1c-bbc8-23ff796ecee3</t>
  </si>
  <si>
    <t>Allbranded de</t>
  </si>
  <si>
    <t>http://www.allbranded.de/</t>
  </si>
  <si>
    <t>7f30fbd7-4369-35f2-6e06-ec7ee07f0360</t>
  </si>
  <si>
    <t>AllBridge Investments</t>
  </si>
  <si>
    <t>http://www.allbridgeinv.com/</t>
  </si>
  <si>
    <t>20dbe86d-2baa-aaea-d3a9-8d53dd97bce2</t>
  </si>
  <si>
    <t>AllBright</t>
  </si>
  <si>
    <t>http://allbright.co/</t>
  </si>
  <si>
    <t>6d295525-4c7a-6727-e44e-ea59aaf71293</t>
  </si>
  <si>
    <t>Allbritton Communications Company</t>
  </si>
  <si>
    <t>http://www.allbritton.com</t>
  </si>
  <si>
    <t>e9cc0a0e-9018-34f3-a47f-47c8d65e6502</t>
  </si>
  <si>
    <t>AllBusiness.com</t>
  </si>
  <si>
    <t>http://www.allbusiness.com</t>
  </si>
  <si>
    <t>25756f36-4724-b84c-9c0e-4f1f6776d1cd</t>
  </si>
  <si>
    <t>Allbuy</t>
  </si>
  <si>
    <t>https://www.allbuy.com/</t>
  </si>
  <si>
    <t>b7a94c61-9ad5-606f-61da-55ec814670b9</t>
  </si>
  <si>
    <t>Allcancode</t>
  </si>
  <si>
    <t>https://next.allcancode.com</t>
  </si>
  <si>
    <t>97f26b05-326c-8cdc-51bf-b3576f7b6fad</t>
  </si>
  <si>
    <t>Allcard</t>
  </si>
  <si>
    <t>http://allcard.com.ph/</t>
  </si>
  <si>
    <t>7c6c4bec-eb7f-2b29-38bf-9dd4daeb6862</t>
  </si>
  <si>
    <t>Allcare Disposable Products Pty Ltd.</t>
  </si>
  <si>
    <t>http://www.allcare.net.au/</t>
  </si>
  <si>
    <t>ff958540-ead2-f94a-07e2-4fc65a89768a</t>
  </si>
  <si>
    <t>Allcast</t>
  </si>
  <si>
    <t>http://www.allcastinc.com/</t>
  </si>
  <si>
    <t>8d8aee13-1466-f831-1a13-84c915cc53ba</t>
  </si>
  <si>
    <t>Allcat Claims Service</t>
  </si>
  <si>
    <t>http://sites1.allcatclaims.com/</t>
  </si>
  <si>
    <t>1f3fa862-894f-f69d-ec56-7bb2eded00d9</t>
  </si>
  <si>
    <t>AllCell Technologies</t>
  </si>
  <si>
    <t>https://www.allcelltech.com/</t>
  </si>
  <si>
    <t>89568a2a-23df-9ba5-6595-3bd6dc136010</t>
  </si>
  <si>
    <t>AllCells</t>
  </si>
  <si>
    <t>https://www.allcells.com</t>
  </si>
  <si>
    <t>19041127-32f6-22fb-84a9-89f951cda30e</t>
  </si>
  <si>
    <t>AllCharge.com</t>
  </si>
  <si>
    <t>http://www.allcharge.com/</t>
  </si>
  <si>
    <t>8d14259e-5ce7-8a83-903f-734edf493f66</t>
  </si>
  <si>
    <t>AllCharities</t>
  </si>
  <si>
    <t>https://allcharities.uk</t>
  </si>
  <si>
    <t>0e1accf1-534f-60d5-c6d5-13cd2b975bc7</t>
  </si>
  <si>
    <t>AllChat World</t>
  </si>
  <si>
    <t>http://www.allchatworld.com</t>
  </si>
  <si>
    <t>c6b624e4-60a9-2f30-7b55-358a0aba547d</t>
  </si>
  <si>
    <t>AllcheckDeals.com</t>
  </si>
  <si>
    <t>http://www.allcheckdeals.com/</t>
  </si>
  <si>
    <t>945676f9-7bfe-534e-a409-6c5de84405a8</t>
  </si>
  <si>
    <t>Allchemist</t>
  </si>
  <si>
    <t>http://www.allchemist.in/</t>
  </si>
  <si>
    <t>384c2a4b-0665-0beb-7779-d43eecd6c122</t>
  </si>
  <si>
    <t>AllChemistStore</t>
  </si>
  <si>
    <t>http://www.allchemiststore.net/</t>
  </si>
  <si>
    <t>bcce6078-f12e-45ed-76d5-0f2981ceb5e4</t>
  </si>
  <si>
    <t>allchoppersales.com</t>
  </si>
  <si>
    <t>http://www.allchoppersales.com</t>
  </si>
  <si>
    <t>2d7ededa-e5cb-4560-e610-5601e35c5ddf</t>
  </si>
  <si>
    <t>AllChurch, LLC</t>
  </si>
  <si>
    <t>https://www.allchurch.com</t>
  </si>
  <si>
    <t>841569d7-f51e-b945-362d-fb8a2c1b0fdc</t>
  </si>
  <si>
    <t>AllCityBon</t>
  </si>
  <si>
    <t>http://www.allcitybon.fr</t>
  </si>
  <si>
    <t>78014c49-f03f-681d-c60f-cdb70d480bdc</t>
  </si>
  <si>
    <t>Allclasses</t>
  </si>
  <si>
    <t>http://allclasses.com/</t>
  </si>
  <si>
    <t>43070b63-87a0-2d7f-2b59-af8c63e48487</t>
  </si>
  <si>
    <t>AllClear ID</t>
  </si>
  <si>
    <t>http://www.allclearid.com</t>
  </si>
  <si>
    <t>f64261c2-74ca-fa02-26e3-7e366c469fc6</t>
  </si>
  <si>
    <t>AllCloud</t>
  </si>
  <si>
    <t>http://www.allcloud.io</t>
  </si>
  <si>
    <t>9726fc76-63ee-b936-cdc9-daa39442b011</t>
  </si>
  <si>
    <t>Allco Renewable Energy</t>
  </si>
  <si>
    <t>http://www.allcorenewableenergy.com</t>
  </si>
  <si>
    <t>88ed34ff-7bb0-b4ab-ec46-7ed894c309aa</t>
  </si>
  <si>
    <t>AllCom Global Services</t>
  </si>
  <si>
    <t>http://www.allcomgs.com</t>
  </si>
  <si>
    <t>a8f7d3c6-1982-e1eb-ebe2-225802d6fee4</t>
  </si>
  <si>
    <t>Allcomp</t>
  </si>
  <si>
    <t>http://www.allcompgps.com.br/</t>
  </si>
  <si>
    <t>095fd521-a25b-9457-b473-f5e081b2927b</t>
  </si>
  <si>
    <t>Allconnect</t>
  </si>
  <si>
    <t>http://allconnect.com</t>
  </si>
  <si>
    <t>cd2f1461-2840-473f-64ee-a739ad8a996c</t>
  </si>
  <si>
    <t>AllConnected</t>
  </si>
  <si>
    <t>http://www.allconnected.com</t>
  </si>
  <si>
    <t>77d523a5-00ba-1996-c0b4-cb59bd2ae05b</t>
  </si>
  <si>
    <t>allcontact</t>
  </si>
  <si>
    <t>http://www.allcontact.com</t>
  </si>
  <si>
    <t>35873702-413a-30bc-4580-fb5a49249fb5</t>
  </si>
  <si>
    <t>ALLCOOL Window Films</t>
  </si>
  <si>
    <t>http://www.allcoolwindowfilms.com.au</t>
  </si>
  <si>
    <t>3b0b9998-eede-1a2a-c2ee-9901c7e80043</t>
  </si>
  <si>
    <t>Allcorn Brothers Fencing &amp; landscaping</t>
  </si>
  <si>
    <t>http://www.allcornbrothersfencing.co.uk</t>
  </si>
  <si>
    <t>a9221fe7-c5aa-ea72-6bf8-3ebfa4972262</t>
  </si>
  <si>
    <t>AllCountyJobs.com</t>
  </si>
  <si>
    <t>http://www.allcountyjobs.com</t>
  </si>
  <si>
    <t>666daf2d-47b5-990b-54bb-02401a1e163b</t>
  </si>
  <si>
    <t>AllCoupon Japan Corporation</t>
  </si>
  <si>
    <t>https://allcoupon.jp</t>
  </si>
  <si>
    <t>2c95a1c4-ba16-2312-01d8-c730332742dc</t>
  </si>
  <si>
    <t>Allcredit</t>
  </si>
  <si>
    <t>https://www.allcredit.com.au/</t>
  </si>
  <si>
    <t>76950602-5038-aecc-19b8-6eb84b683bc1</t>
  </si>
  <si>
    <t>Allcures</t>
  </si>
  <si>
    <t>http://allcures.com</t>
  </si>
  <si>
    <t>899041f8-5f2a-a9bb-6d54-55c4e721d32b</t>
  </si>
  <si>
    <t>Alldata</t>
  </si>
  <si>
    <t>http://www.alldata.com/</t>
  </si>
  <si>
    <t>b48ee29e-89f5-ba90-969f-7e31a297be23</t>
  </si>
  <si>
    <t>AllData N.S. Inc.</t>
  </si>
  <si>
    <t>http://www.alldatans.com</t>
  </si>
  <si>
    <t>558b697f-505a-7ba5-82b7-5f8e3c40ae3e</t>
  </si>
  <si>
    <t>AllDayCoupon</t>
  </si>
  <si>
    <t>http://www.alldaycoupon.com/</t>
  </si>
  <si>
    <t>faea802b-1fe6-7f37-ca08-2f452170a4e0</t>
  </si>
  <si>
    <t>ALLDAYEVERYDAY</t>
  </si>
  <si>
    <t>http://www.alldayeveryday.com</t>
  </si>
  <si>
    <t>1236afe9-64b6-1d6b-99a8-790161866422</t>
  </si>
  <si>
    <t>alldayPA</t>
  </si>
  <si>
    <t>https://www.alldaypa.com</t>
  </si>
  <si>
    <t>2ed98997-51ef-c85a-a889-0c5e644cbc92</t>
  </si>
  <si>
    <t>AllDealsOZ</t>
  </si>
  <si>
    <t>http://www.alldealsoz.com.au</t>
  </si>
  <si>
    <t>7a371869-df96-f132-3153-d7172856b17c</t>
  </si>
  <si>
    <t>AllDelivery.net</t>
  </si>
  <si>
    <t>http://alldelivery.net/</t>
  </si>
  <si>
    <t>5aec610d-a7cc-dda0-f7fa-8e242009e37c</t>
  </si>
  <si>
    <t>Allders</t>
  </si>
  <si>
    <t>http://www.allders.com</t>
  </si>
  <si>
    <t>5e58e5f8-b36d-d6ef-24be-8c50cc0197e6</t>
  </si>
  <si>
    <t>AllDigital</t>
  </si>
  <si>
    <t>http://www.alldigital.com</t>
  </si>
  <si>
    <t>553e7c2e-8143-1460-3a51-71179006a4de</t>
  </si>
  <si>
    <t>AlldockUSA</t>
  </si>
  <si>
    <t>http://www.alldockusa.com</t>
  </si>
  <si>
    <t>57372813-4216-1294-4290-a82fb4eff574</t>
  </si>
  <si>
    <t>AllDomains.com</t>
  </si>
  <si>
    <t>https://www.alldomains.com</t>
  </si>
  <si>
    <t>9977cd6e-99fb-e9ef-7a71-595c5af487bf</t>
  </si>
  <si>
    <t>Alle Carte</t>
  </si>
  <si>
    <t>http://allecarte.com</t>
  </si>
  <si>
    <t>03919c8a-51ed-7103-271f-98d5788b4869</t>
  </si>
  <si>
    <t>ALLE Hamile</t>
  </si>
  <si>
    <t>http://www.allehamile.com/</t>
  </si>
  <si>
    <t>b94abe8e-2935-d586-fc68-3a96c9fb5f1b</t>
  </si>
  <si>
    <t>Alle Kerstpakketten XL</t>
  </si>
  <si>
    <t>http://www.kerstpakkettenxl.nl</t>
  </si>
  <si>
    <t>74a58cfd-219f-f8e9-d178-4457efe9e152</t>
  </si>
  <si>
    <t>ALLE Learning</t>
  </si>
  <si>
    <t>https://alle-learning.com/</t>
  </si>
  <si>
    <t>43bf84eb-6a2c-4dd5-8bf5-c412ed5af4fd</t>
  </si>
  <si>
    <t>Allea Solutions</t>
  </si>
  <si>
    <t>http://www.alleasolutions.com</t>
  </si>
  <si>
    <t>59c97010-f836-b3da-c652-a9b3c54e6689</t>
  </si>
  <si>
    <t>Alleantia</t>
  </si>
  <si>
    <t>http://www.alleantia.com/en</t>
  </si>
  <si>
    <t>19643d92-86e1-bf44-eaad-66e4b7df3ad2</t>
  </si>
  <si>
    <t>Alleanza Assicurazioni</t>
  </si>
  <si>
    <t>https://www.alleanza.it</t>
  </si>
  <si>
    <t>6ecdb33b-d4c3-9beb-ab9b-5c7ad7820279</t>
  </si>
  <si>
    <t>Allebazaar</t>
  </si>
  <si>
    <t>http://www.allebazaar.com/</t>
  </si>
  <si>
    <t>240afafd-0b29-f203-7ac9-b86fed873c98</t>
  </si>
  <si>
    <t>AlleCodes.de</t>
  </si>
  <si>
    <t>http://www.allecodes.de/</t>
  </si>
  <si>
    <t>8ffdfaa5-ae7a-7e20-fe80-5d2e74cb844e</t>
  </si>
  <si>
    <t>Allecoudent</t>
  </si>
  <si>
    <t>http://www.allecoudent.pl</t>
  </si>
  <si>
    <t>b3b38938-75d3-c1e8-e879-875243912a65</t>
  </si>
  <si>
    <t>Allecra Therapeutics</t>
  </si>
  <si>
    <t>http://allecra.com</t>
  </si>
  <si>
    <t>710899a9-2489-3bd9-db7c-05dd8114625f</t>
  </si>
  <si>
    <t>Allectus</t>
  </si>
  <si>
    <t>http://www.allectuscapital.limited/about</t>
  </si>
  <si>
    <t>5cfa036f-cd8c-6f2e-b95e-ef20f8446ecc</t>
  </si>
  <si>
    <t>AlleenEten</t>
  </si>
  <si>
    <t>http://www.alleeneten.nl</t>
  </si>
  <si>
    <t>64041b8c-04b6-4414-3397-bd75c37347cd</t>
  </si>
  <si>
    <t>Allegany College of Maryland, Cumberland</t>
  </si>
  <si>
    <t>http://www.allegany.edu/</t>
  </si>
  <si>
    <t>c6f46756-d525-6713-a4e0-4a075d0b8784</t>
  </si>
  <si>
    <t>Allegany College, Somerset County</t>
  </si>
  <si>
    <t>http://www.allegany.edu/somerset</t>
  </si>
  <si>
    <t>808ef53c-c94e-c4ae-4762-2b528b99421c</t>
  </si>
  <si>
    <t>Alleghany Capital Corporation</t>
  </si>
  <si>
    <t>http://www.alleghanycc.com/</t>
  </si>
  <si>
    <t>6585ad92-f523-139c-74c1-63da4f657802</t>
  </si>
  <si>
    <t>Alleghany Corporation</t>
  </si>
  <si>
    <t>http://www.alleghany.com</t>
  </si>
  <si>
    <t>74969817-e981-9af6-b32e-57817f3bf0bd</t>
  </si>
  <si>
    <t>Alleghany Insurance Holdings</t>
  </si>
  <si>
    <t>9f98f10b-fe8e-5d3c-bc7e-43ed2eaa7b6c</t>
  </si>
  <si>
    <t>Allegheny Beverage Corporation</t>
  </si>
  <si>
    <t>http://alleghenybeverage.com</t>
  </si>
  <si>
    <t>ad99ee5e-336c-51ec-a7e8-b701e72ed2ac</t>
  </si>
  <si>
    <t>Allegheny College</t>
  </si>
  <si>
    <t>http://www.allegheny.edu/</t>
  </si>
  <si>
    <t>76b976cc-4be1-86fe-c237-621c79ed40d7</t>
  </si>
  <si>
    <t>Allegheny College Football Office</t>
  </si>
  <si>
    <t>http://alleghenygators.com</t>
  </si>
  <si>
    <t>4b3cd655-1388-462c-4c79-f44aa2a4fead</t>
  </si>
  <si>
    <t>Allegheny County Bar Association</t>
  </si>
  <si>
    <t>http://www.acba.org/</t>
  </si>
  <si>
    <t>e4e0797f-0cbb-25fa-a2b6-fc43db8247a5</t>
  </si>
  <si>
    <t>Allegheny General Hospital</t>
  </si>
  <si>
    <t>http://ahn.org</t>
  </si>
  <si>
    <t>f2971f48-5c82-0f7d-7b46-3500d36c5b5f</t>
  </si>
  <si>
    <t>Allegheny Medical Systems</t>
  </si>
  <si>
    <t>http://alleghenymedical.com</t>
  </si>
  <si>
    <t>f1c7b0fe-2a20-c636-7237-664947e74eb4</t>
  </si>
  <si>
    <t>Allegheny Wesleyan College</t>
  </si>
  <si>
    <t>http://awc.edu/</t>
  </si>
  <si>
    <t>3c938ecb-18cf-b95b-515f-9b0bbc962f4f</t>
  </si>
  <si>
    <t>Allegiance Bancshares</t>
  </si>
  <si>
    <t>https://www.allegiancebank.com/</t>
  </si>
  <si>
    <t>e2f127c0-5ab9-2ebb-4276-cca9628e697b</t>
  </si>
  <si>
    <t>Allegiance Capital</t>
  </si>
  <si>
    <t>http://www.allegiancecapital.com</t>
  </si>
  <si>
    <t>af5fafb9-1a04-7fcb-1122-7eda3f948b6c</t>
  </si>
  <si>
    <t>Allegiance Health Foundation</t>
  </si>
  <si>
    <t>http://allegiancehealth.org</t>
  </si>
  <si>
    <t>68a392c0-5172-f8d9-c902-34725457cef2</t>
  </si>
  <si>
    <t>Allegiance Mobile Health</t>
  </si>
  <si>
    <t>http://www.allmh.com/</t>
  </si>
  <si>
    <t>4a485783-205d-e4d7-238b-26cbef374c9f</t>
  </si>
  <si>
    <t>Allegiance Security Group</t>
  </si>
  <si>
    <t>http://www.allegiancesecurityteam.com</t>
  </si>
  <si>
    <t>1adf07b7-db8b-c16b-6987-4dc026dde2d6</t>
  </si>
  <si>
    <t>Allegiance Software</t>
  </si>
  <si>
    <t>http://www.allegiancesoftware.com/</t>
  </si>
  <si>
    <t>953ac0a4-5ad0-ca8f-e36c-82f9291e9a16</t>
  </si>
  <si>
    <t>Allegiance softwares</t>
  </si>
  <si>
    <t>http://allegiancesoftwares.com/</t>
  </si>
  <si>
    <t>ea21f662-4564-11eb-16cc-def0eb9beb48</t>
  </si>
  <si>
    <t>AllegianceMD Software, Inc</t>
  </si>
  <si>
    <t>http://www.allegiancemd.com</t>
  </si>
  <si>
    <t>98eee336-7e6b-400d-77fe-423ad029d470</t>
  </si>
  <si>
    <t>Allegiancy</t>
  </si>
  <si>
    <t>http://www.allegiancy.us/</t>
  </si>
  <si>
    <t>389f0986-1a3a-3f80-1ece-c4d05f67317a</t>
  </si>
  <si>
    <t>Allegiant</t>
  </si>
  <si>
    <t>http://www.shipallegiant.com/</t>
  </si>
  <si>
    <t>e4c659b4-774b-8a74-eb75-a9af5004d585</t>
  </si>
  <si>
    <t>Allegiant Real Estate Capital</t>
  </si>
  <si>
    <t>http://allegiantrec.com/</t>
  </si>
  <si>
    <t>a38c8b65-af96-e6e3-ed69-aa5ac788f59b</t>
  </si>
  <si>
    <t>Allegiant Travel</t>
  </si>
  <si>
    <t>http://www.allegiantair.com</t>
  </si>
  <si>
    <t>81b8ffdc-14c9-8fde-38a9-36032433f944</t>
  </si>
  <si>
    <t>AllegiantMD</t>
  </si>
  <si>
    <t>http://www.allegiantmd.com/</t>
  </si>
  <si>
    <t>f14876aa-290d-ab19-2d7b-3bdfc96ba98d</t>
  </si>
  <si>
    <t>Allegient</t>
  </si>
  <si>
    <t>http://www.allegient.com/</t>
  </si>
  <si>
    <t>98e80576-5360-bdca-1e55-9ec50f159ca5</t>
  </si>
  <si>
    <t>Allegient Systems</t>
  </si>
  <si>
    <t>http://www.allegientsystems.com</t>
  </si>
  <si>
    <t>b9acb20c-520a-bfad-d0f3-981d132a7fb0</t>
  </si>
  <si>
    <t>Allegion</t>
  </si>
  <si>
    <t>http://allegion.com</t>
  </si>
  <si>
    <t>d8e37236-2211-4251-9209-04f713fce0f2</t>
  </si>
  <si>
    <t>Allegis Capital</t>
  </si>
  <si>
    <t>http://www.allegiscapital.com</t>
  </si>
  <si>
    <t>4f85cff6-7b9e-d023-e23d-d83bf5edc1cb</t>
  </si>
  <si>
    <t>Allegis Corporation</t>
  </si>
  <si>
    <t>http://www.allegis.com/</t>
  </si>
  <si>
    <t>28f721a0-7670-e168-70e0-9867271529a9</t>
  </si>
  <si>
    <t>Allegis Group</t>
  </si>
  <si>
    <t>http://www.allegisgroup.com/</t>
  </si>
  <si>
    <t>e6336042-21d8-e5d6-cc8b-0280e5f6c2b6</t>
  </si>
  <si>
    <t>allego</t>
  </si>
  <si>
    <t>http://www.allego.com/</t>
  </si>
  <si>
    <t>1f921c1b-8a8e-9602-8c63-8e96bb2da8a3</t>
  </si>
  <si>
    <t>Allegorithmic</t>
  </si>
  <si>
    <t>http://www.allegorithmic.com</t>
  </si>
  <si>
    <t>01986879-52a4-cb64-c25f-e68deb12eca5</t>
  </si>
  <si>
    <t>Allegory Law</t>
  </si>
  <si>
    <t>http://allegorylaw.com</t>
  </si>
  <si>
    <t>b72c0531-515c-97bb-2237-d95b35aa479e</t>
  </si>
  <si>
    <t>Allegra Capital</t>
  </si>
  <si>
    <t>http://www.allegracapital.com.au</t>
  </si>
  <si>
    <t>61dbc15b-7789-903f-c293-633cda153eac</t>
  </si>
  <si>
    <t>Allegra Marketing Print Mail</t>
  </si>
  <si>
    <t>http://allegrahelena.com/</t>
  </si>
  <si>
    <t>f0f38b28-6bfc-8166-3997-7ac141d297e8</t>
  </si>
  <si>
    <t>Allegravita</t>
  </si>
  <si>
    <t>http://allegravita.com/</t>
  </si>
  <si>
    <t>34add5c1-f386-83ed-4793-bff312e9674d</t>
  </si>
  <si>
    <t>Allegrix</t>
  </si>
  <si>
    <t>http://allegrix.com/</t>
  </si>
  <si>
    <t>a467dd81-bf7c-dfe5-ad0f-19467d9d89e1</t>
  </si>
  <si>
    <t>Allegro</t>
  </si>
  <si>
    <t>http://allegro.pl/</t>
  </si>
  <si>
    <t>1fd0a459-4307-45a1-cc8e-5f3a03f77b1f</t>
  </si>
  <si>
    <t>Allegro Capital</t>
  </si>
  <si>
    <t>http://www.allegro-capital.com/</t>
  </si>
  <si>
    <t>fc8af427-e7fe-3124-33f3-5e95f0aabafb</t>
  </si>
  <si>
    <t>Allegro Development Corporation</t>
  </si>
  <si>
    <t>http://www.allegrodev.com</t>
  </si>
  <si>
    <t>99e07ae8-08d6-e6ea-7211-d976c7448702</t>
  </si>
  <si>
    <t>Allegro Diagnostics</t>
  </si>
  <si>
    <t>http://www.allegrodx.com</t>
  </si>
  <si>
    <t>28851f06-d7b6-5367-d2cb-3dbcb9f64aa1</t>
  </si>
  <si>
    <t>Allegro Entertainment Ltd</t>
  </si>
  <si>
    <t>https://www.mrmega.com/</t>
  </si>
  <si>
    <t>2793ffaa-5cb8-e2e5-68b5-3a94350c193b</t>
  </si>
  <si>
    <t>Allegro Funds</t>
  </si>
  <si>
    <t>http://www.allegrofunds.com.au/</t>
  </si>
  <si>
    <t>1c61d885-933e-eb0e-88cf-a131f74f8f44</t>
  </si>
  <si>
    <t>Allegro Intelligent Systems</t>
  </si>
  <si>
    <t>http://www.allegro-bi.com</t>
  </si>
  <si>
    <t>fd9fdba6-3dc6-cc34-bc0e-2528782fcc8e</t>
  </si>
  <si>
    <t>Allegro Investment Fund</t>
  </si>
  <si>
    <t>http://www.allegroinvestmentfund.com</t>
  </si>
  <si>
    <t>bb53691a-1fbf-5333-39c9-a75c66658dae</t>
  </si>
  <si>
    <t>Allegro Medical</t>
  </si>
  <si>
    <t>http://www.allegrobilling.com/</t>
  </si>
  <si>
    <t>c6debd42-8405-c1cd-71b3-ba6973a231e7</t>
  </si>
  <si>
    <t>Allegro Mfg., Inc.</t>
  </si>
  <si>
    <t>https://www.allegromfg.com/</t>
  </si>
  <si>
    <t>bb092dee-704a-3418-37ed-e40b6ab28a88</t>
  </si>
  <si>
    <t>Allegro Mobile Solutions</t>
  </si>
  <si>
    <t>http://www.allegrowireless.com</t>
  </si>
  <si>
    <t>b968b57d-6fb3-3c83-83ea-fe2401212a1e</t>
  </si>
  <si>
    <t>Allegro Music &amp; Dance</t>
  </si>
  <si>
    <t>http://www.fcallegro.com</t>
  </si>
  <si>
    <t>1a6e65e6-e4ea-30a9-4e89-fd528a21aa9d</t>
  </si>
  <si>
    <t>Allegro Networks</t>
  </si>
  <si>
    <t>http://www.allegronetworks.com</t>
  </si>
  <si>
    <t>3b920e3a-57cd-f8c4-09a9-22751f9feea5</t>
  </si>
  <si>
    <t>Allegro Ophthalmics</t>
  </si>
  <si>
    <t>http://www.allegroeye.com/#</t>
  </si>
  <si>
    <t>929f39de-3373-3bff-30d2-c946d79c72a4</t>
  </si>
  <si>
    <t>Allegro Venture Partners</t>
  </si>
  <si>
    <t>http://www.allegrovc.com</t>
  </si>
  <si>
    <t>8d750501-e572-2081-d1ab-82166f7fc2f4</t>
  </si>
  <si>
    <t>Allegro Visual Productions</t>
  </si>
  <si>
    <t>http://avisualp.com/avp/home.html</t>
  </si>
  <si>
    <t>c368bb97-fd52-9b1f-c58e-3a6b28fdcb57</t>
  </si>
  <si>
    <t>Allegronet</t>
  </si>
  <si>
    <t>http://www.allegronet.co.il/</t>
  </si>
  <si>
    <t>1df7fd3d-efc5-0ef2-5f19-77e11a0d0e04</t>
  </si>
  <si>
    <t>Allele Biotech</t>
  </si>
  <si>
    <t>http://www.allelebiotech.com/</t>
  </si>
  <si>
    <t>420e9ede-2ab8-dd60-ca25-377e4b4e5af3</t>
  </si>
  <si>
    <t>Allele Capital Partners</t>
  </si>
  <si>
    <t>https://www.allelecapital.com</t>
  </si>
  <si>
    <t>b98c289c-400b-3f37-c5d4-de8b2a91c30e</t>
  </si>
  <si>
    <t>Allele Fund</t>
  </si>
  <si>
    <t>http://www.allelefund.com</t>
  </si>
  <si>
    <t>722ef5d5-e642-1706-dfca-ae7e47af2742</t>
  </si>
  <si>
    <t>Allem Studio</t>
  </si>
  <si>
    <t>http://www.allemstudio.com</t>
  </si>
  <si>
    <t>8a80cddf-d0a9-9b91-ab9f-63582637484f</t>
  </si>
  <si>
    <t>Allen &amp; Buckeridge</t>
  </si>
  <si>
    <t>http://www.a-b.com.au</t>
  </si>
  <si>
    <t>1136a450-8a97-40f4-d9c8-e8ffeb529de3</t>
  </si>
  <si>
    <t>Allen &amp; Company</t>
  </si>
  <si>
    <t>https://alleninvestments.com</t>
  </si>
  <si>
    <t>5683a40a-4635-c684-9b59-e6aacbe938e5</t>
  </si>
  <si>
    <t>Allen &amp; Gerritsen</t>
  </si>
  <si>
    <t>http://www.a-g.com</t>
  </si>
  <si>
    <t>ca10f5bb-22f5-aa83-aaaa-3c13e9ca55f0</t>
  </si>
  <si>
    <t>Allen &amp; Gledhill</t>
  </si>
  <si>
    <t>http://www.allenandgledhill.com</t>
  </si>
  <si>
    <t>2f683e76-b51d-a9ef-343c-e044c63af82b</t>
  </si>
  <si>
    <t>Allen &amp; Overy</t>
  </si>
  <si>
    <t>http://allenovery.com</t>
  </si>
  <si>
    <t>84eaa9c7-62e8-5d3c-28f6-a87ad8891994</t>
  </si>
  <si>
    <t>Allen and Caron</t>
  </si>
  <si>
    <t>http://www.aboutsmallcap.com</t>
  </si>
  <si>
    <t>df2855b3-3e94-2590-2f70-a348b2039aeb</t>
  </si>
  <si>
    <t>Allen Angel Capital Education Program (AACE)</t>
  </si>
  <si>
    <t>http://business.missouri.edu/allen-angel-capital-education-program</t>
  </si>
  <si>
    <t>9d4992a5-933b-742d-c2bd-5fc1b91c3afa</t>
  </si>
  <si>
    <t>Allen Austin Executive Search</t>
  </si>
  <si>
    <t>http://www.allenaustin.com</t>
  </si>
  <si>
    <t>39dfbbed-1d1b-b9f7-81f6-afd64535cf64</t>
  </si>
  <si>
    <t>Allen Brothers</t>
  </si>
  <si>
    <t>http://www.allenbrothers.com</t>
  </si>
  <si>
    <t>897977ef-8e60-b0ea-07b7-33599213bb2b</t>
  </si>
  <si>
    <t>Allen Brothers Flooring</t>
  </si>
  <si>
    <t>http://www.allenbrothersflooring.com.au</t>
  </si>
  <si>
    <t>b69cd5fa-ad23-6eea-4448-a6b527022e82</t>
  </si>
  <si>
    <t>Allen Capital Group</t>
  </si>
  <si>
    <t>http://www.allen-capital-group.com</t>
  </si>
  <si>
    <t>72e9d31a-816c-d68d-b20a-b2ba44f6ed0c</t>
  </si>
  <si>
    <t>Allen Carr Easy Way</t>
  </si>
  <si>
    <t>http://allencarreasyway.me/</t>
  </si>
  <si>
    <t>3e2560bf-3525-bdc7-bb19-96fb72be4d61</t>
  </si>
  <si>
    <t>Allen College</t>
  </si>
  <si>
    <t>http://www.allencollege.edu/</t>
  </si>
  <si>
    <t>4a2eca56-4a08-6093-4ea5-ec7b07174733</t>
  </si>
  <si>
    <t>Allen Communication Learning Services</t>
  </si>
  <si>
    <t>http://www.allencomm.com</t>
  </si>
  <si>
    <t>5b43af5a-6553-9de3-136b-5c1fc1614d80</t>
  </si>
  <si>
    <t>Allen County Community College</t>
  </si>
  <si>
    <t>http://www.allencc.edu/</t>
  </si>
  <si>
    <t>88d761ae-3d27-d9c5-2d3d-eee004094b4e</t>
  </si>
  <si>
    <t>Allen Edmonds</t>
  </si>
  <si>
    <t>http://www.allenedmonds.com</t>
  </si>
  <si>
    <t>451d33e1-3d31-8c80-44db-d7205a3a18c7</t>
  </si>
  <si>
    <t>Allen Industries</t>
  </si>
  <si>
    <t>http://www.allenindustries.com/</t>
  </si>
  <si>
    <t>8db5f902-fd0e-a7fb-8338-fb2435e71571</t>
  </si>
  <si>
    <t>Allen Institute for Artificial Intelligence</t>
  </si>
  <si>
    <t>http://allenai.org/</t>
  </si>
  <si>
    <t>7e1a2fcf-4c6e-001a-f671-a340e8e106a3</t>
  </si>
  <si>
    <t>Allen Institute for Brain Science</t>
  </si>
  <si>
    <t>https://www.alleninstitute.org/</t>
  </si>
  <si>
    <t>05cdaf66-ce4f-6c07-64a5-e1bd81037009</t>
  </si>
  <si>
    <t>Allen Institute for Cell Science</t>
  </si>
  <si>
    <t>http://alleninstitutecellscience.org/</t>
  </si>
  <si>
    <t>bba7b302-e921-057e-42c9-f8f09acd1162</t>
  </si>
  <si>
    <t>Allen Interactions</t>
  </si>
  <si>
    <t>http://www.alleninteractions.com</t>
  </si>
  <si>
    <t>4adf32d4-50d8-97fa-4e85-8cf58643fe18</t>
  </si>
  <si>
    <t>Allen International</t>
  </si>
  <si>
    <t>http://allen-international.com/</t>
  </si>
  <si>
    <t>a4eafd1e-00c3-a8a7-5842-d508d675e063</t>
  </si>
  <si>
    <t>Allen Learning Technologies</t>
  </si>
  <si>
    <t>http://zebrabeta.com</t>
  </si>
  <si>
    <t>f6ffc659-8e7c-b288-491a-3556e1566e62</t>
  </si>
  <si>
    <t>Allen Matkins</t>
  </si>
  <si>
    <t>http://www.allenmatkins.com</t>
  </si>
  <si>
    <t>b87b212b-40d3-ab59-1878-019bd718d46d</t>
  </si>
  <si>
    <t>Allen Medical Systems</t>
  </si>
  <si>
    <t>http://www.allenmedical.com</t>
  </si>
  <si>
    <t>8ca847db-575a-2a87-4aca-53ed4f2459b4</t>
  </si>
  <si>
    <t>Allen Myland</t>
  </si>
  <si>
    <t>http://www.allenmyland.com/</t>
  </si>
  <si>
    <t>13d5cab8-bd98-2680-5b5d-c8a4e5460f25</t>
  </si>
  <si>
    <t>Allen Painting &amp; Sandblasting</t>
  </si>
  <si>
    <t>http://www.allenpaintingandsandblasting.com/</t>
  </si>
  <si>
    <t>a3b58ae0-3818-d6e6-5168-2d8bf6650a9f</t>
  </si>
  <si>
    <t>Allen Partners</t>
  </si>
  <si>
    <t>http://www.allen-partners.com</t>
  </si>
  <si>
    <t>a95be144-2b07-a652-e8ff-6187103ca8a3</t>
  </si>
  <si>
    <t>Allen Precision Equipment</t>
  </si>
  <si>
    <t>http://www.allenprecision.com/</t>
  </si>
  <si>
    <t>50cb8fc0-cfd6-ef12-3ac1-00092fb98ace</t>
  </si>
  <si>
    <t>Allen Realty</t>
  </si>
  <si>
    <t>http://www.allenrealty.co.nz/</t>
  </si>
  <si>
    <t>2ca10402-e95d-32f0-8ef2-99bfeef03b10</t>
  </si>
  <si>
    <t>Allen School - Online School</t>
  </si>
  <si>
    <t>https://www.allenschool.edu</t>
  </si>
  <si>
    <t>d7f62a00-afa0-991c-4ae8-721be0a944c2</t>
  </si>
  <si>
    <t>Allen School of Health Sciences</t>
  </si>
  <si>
    <t>http://www.allenschool.edu/</t>
  </si>
  <si>
    <t>579a6d0a-0d37-0f9f-a390-6c8df4af8b87</t>
  </si>
  <si>
    <t>Allen School, Arizona</t>
  </si>
  <si>
    <t>http://online.allenschool.edu/online/</t>
  </si>
  <si>
    <t>b81a855f-9051-ee62-a18f-9ecbd695cd34</t>
  </si>
  <si>
    <t>Allen School, Brooklyn</t>
  </si>
  <si>
    <t>3a4dcb6b-84d8-15d6-5caa-259c15cebd9d</t>
  </si>
  <si>
    <t>Allen Sportswear</t>
  </si>
  <si>
    <t>http://www.allensportswear.com</t>
  </si>
  <si>
    <t>681cfa80-19e6-5f32-56f3-e6d468f5e737</t>
  </si>
  <si>
    <t>Allen System Group</t>
  </si>
  <si>
    <t>https://www.asg.com</t>
  </si>
  <si>
    <t>038fed29-a7dd-ba55-b13d-5e7041b0c346</t>
  </si>
  <si>
    <t>Allen Tate Companies</t>
  </si>
  <si>
    <t>http://allentate.com</t>
  </si>
  <si>
    <t>ccf0c24c-0642-bfb0-61b5-9f60b89d5305</t>
  </si>
  <si>
    <t>Allen Technologies</t>
  </si>
  <si>
    <t>http://www.allentek.com/</t>
  </si>
  <si>
    <t>b7ed772f-7892-67d2-99be-83e12529ba80</t>
  </si>
  <si>
    <t>Allen Tours</t>
  </si>
  <si>
    <t>http://www.allentoursinc.com</t>
  </si>
  <si>
    <t>a9db3fd4-7e9c-3ab4-da25-61e781af9cdc</t>
  </si>
  <si>
    <t>Allen University</t>
  </si>
  <si>
    <t>http://www.allenuniversity.edu/</t>
  </si>
  <si>
    <t>4c91d947-114c-464f-46a2-56d1dfc4b1e8</t>
  </si>
  <si>
    <t>Allen Vanguard Corporation</t>
  </si>
  <si>
    <t>http://www.allenvanguard.com</t>
  </si>
  <si>
    <t>aba53ff3-90dd-fcb8-b155-ac1b64e47804</t>
  </si>
  <si>
    <t>Allen Wealth Management</t>
  </si>
  <si>
    <t>http://allenwealthmanagement.com</t>
  </si>
  <si>
    <t>5a409d2c-5836-7dba-28c1-31649c8e5cb9</t>
  </si>
  <si>
    <t>Allen-Bradley</t>
  </si>
  <si>
    <t>http://ab.rockwellautomation.com</t>
  </si>
  <si>
    <t>df09f53e-37fb-ee13-705f-89b957a54f6e</t>
  </si>
  <si>
    <t>Allen, Gibbs &amp; Houlik, L.C.</t>
  </si>
  <si>
    <t>http://www.aghlc.com</t>
  </si>
  <si>
    <t>dfd58730-8b84-2a3f-7314-d1d8d0b2fea1</t>
  </si>
  <si>
    <t>Allena Pharmaceuticals</t>
  </si>
  <si>
    <t>http://www.allenapharma.com</t>
  </si>
  <si>
    <t>b3bf0097-d53f-b316-091e-b4559f9e7003</t>
  </si>
  <si>
    <t>Allenex</t>
  </si>
  <si>
    <t>http://www.allenex.com</t>
  </si>
  <si>
    <t>bf8e95e9-1807-321d-6518-28fd0e0cab2a</t>
  </si>
  <si>
    <t>Allengers Group</t>
  </si>
  <si>
    <t>http://www.allengers.com/</t>
  </si>
  <si>
    <t>51518305-aae3-e4e1-e1ca-a427d0583375</t>
  </si>
  <si>
    <t>Allens of Mayfair</t>
  </si>
  <si>
    <t>http://www.allensofmayfair.co.uk</t>
  </si>
  <si>
    <t>27543f5a-a83d-8d59-6f90-5aba191c3ab0</t>
  </si>
  <si>
    <t>Allenta</t>
  </si>
  <si>
    <t>https://www.allenta.com/</t>
  </si>
  <si>
    <t>9e0a62d9-2fdf-c6bf-6fe6-794713ad2a7f</t>
  </si>
  <si>
    <t>Allentown Economic Development Corporation</t>
  </si>
  <si>
    <t>http://allentownedc.com/</t>
  </si>
  <si>
    <t>406942c4-89ab-e100-05fd-5c0b996a0792</t>
  </si>
  <si>
    <t>Aller media</t>
  </si>
  <si>
    <t>http://www.aller.se</t>
  </si>
  <si>
    <t>3fd92a77-6fd0-6c41-86df-db8dc9fe09df</t>
  </si>
  <si>
    <t>Allergan</t>
  </si>
  <si>
    <t>http://www.allergan.com</t>
  </si>
  <si>
    <t>b32f8925-0a9d-feb8-48a6-0d090c86382c</t>
  </si>
  <si>
    <t>AllergEase</t>
  </si>
  <si>
    <t>http://aedrops.com</t>
  </si>
  <si>
    <t>ec6e4854-9cf7-505e-062e-1fe56c7459b3</t>
  </si>
  <si>
    <t>Allergy &amp; Asthma Associates</t>
  </si>
  <si>
    <t>http://texallergy.com</t>
  </si>
  <si>
    <t>f3840e3f-2489-636f-5418-fc43fef7229d</t>
  </si>
  <si>
    <t>Allergy &amp; Asthma Research Associates</t>
  </si>
  <si>
    <t>https://asthma-research.com</t>
  </si>
  <si>
    <t>525d33a1-6d37-7256-9104-a8e47b22814d</t>
  </si>
  <si>
    <t>Allergy Amulet</t>
  </si>
  <si>
    <t>http://www.allergyamulet.com</t>
  </si>
  <si>
    <t>c52c70dc-bcc9-f34b-9b70-f91bb959032b</t>
  </si>
  <si>
    <t>Allergy Asthma &amp; Sinus Center</t>
  </si>
  <si>
    <t>http://www.allergyandasthmaraleighnc.com</t>
  </si>
  <si>
    <t>b020683b-7f26-06cc-8e74-593c1edb1a56</t>
  </si>
  <si>
    <t>Allergy Control Products</t>
  </si>
  <si>
    <t>http://www.allergycontrol.com</t>
  </si>
  <si>
    <t>aef5b7cd-2fc7-c335-d7cf-7b585660933a</t>
  </si>
  <si>
    <t>Allergy Standards</t>
  </si>
  <si>
    <t>http://www.allergystandards.com</t>
  </si>
  <si>
    <t>e0d80171-ac3e-5e16-fd9b-7ec27c7e7de7</t>
  </si>
  <si>
    <t>Allergy Therapeutics</t>
  </si>
  <si>
    <t>http://www.allergytherapeutics.com/</t>
  </si>
  <si>
    <t>c1f2056a-0bbe-fc9c-59d0-07f404c49248</t>
  </si>
  <si>
    <t>Allergy, Asthma &amp; Sinus Center</t>
  </si>
  <si>
    <t>https://www.allergyasc.com</t>
  </si>
  <si>
    <t>6e6472b2-35eb-9756-8658-e84384772006</t>
  </si>
  <si>
    <t>Allergyscope</t>
  </si>
  <si>
    <t>https://www.allergyscope.com</t>
  </si>
  <si>
    <t>a12b2648-ea85-38b8-3405-6a527c247c46</t>
  </si>
  <si>
    <t>Allerin Tech Pvt Ltd</t>
  </si>
  <si>
    <t>http://www.allerin.com</t>
  </si>
  <si>
    <t>8b84323d-e7c6-cdae-50f9-609f73e2d7ac</t>
  </si>
  <si>
    <t>AllerInvest</t>
  </si>
  <si>
    <t>http://acarup.com/</t>
  </si>
  <si>
    <t>3a3003bf-337f-cd38-18bf-184de4d4cf45</t>
  </si>
  <si>
    <t>AllerPassMD</t>
  </si>
  <si>
    <t>http://www.allerpassmd.com</t>
  </si>
  <si>
    <t>3b2d9dbc-4ff7-096a-b9ae-d1c831770cb9</t>
  </si>
  <si>
    <t>Allesfirma.at</t>
  </si>
  <si>
    <t>https://www.allesfirma.at/</t>
  </si>
  <si>
    <t>8848951b-9535-e290-e0fb-66f15d35ef6f</t>
  </si>
  <si>
    <t>Allesfoursquare</t>
  </si>
  <si>
    <t>http://allesfoursquare.de/</t>
  </si>
  <si>
    <t>812e351a-14bb-717b-6d50-97d2d61b52ad</t>
  </si>
  <si>
    <t>Allessparen</t>
  </si>
  <si>
    <t>http://www.allessparen.de</t>
  </si>
  <si>
    <t>0da2c833-e775-2d76-3b47-dde18904ec84</t>
  </si>
  <si>
    <t>Allete</t>
  </si>
  <si>
    <t>http://allete.com</t>
  </si>
  <si>
    <t>ae2fdded-2dcc-48c2-0bb7-b3a58e334108</t>
  </si>
  <si>
    <t>Alletronic</t>
  </si>
  <si>
    <t>http://www.alletronic.com</t>
  </si>
  <si>
    <t>9d90b0f5-4d68-3bb9-10e8-97cdf537c6ac</t>
  </si>
  <si>
    <t>Allevato Architects</t>
  </si>
  <si>
    <t>http://www.allevatoarchitects.com/</t>
  </si>
  <si>
    <t>5e6e5cab-55af-a7c4-612d-5065b80b9be7</t>
  </si>
  <si>
    <t>allevents - ALL Fuarcilik</t>
  </si>
  <si>
    <t>http://www.allevents-ist.com</t>
  </si>
  <si>
    <t>86d2d80f-2453-a33b-97c3-288409e41f72</t>
  </si>
  <si>
    <t>Alleviant Medical</t>
  </si>
  <si>
    <t>https://www.alleviantmedical.com</t>
  </si>
  <si>
    <t>3fa724b0-55a4-4969-7a53-8ce62996f446</t>
  </si>
  <si>
    <t>Alleviate Technologies pvt ltd</t>
  </si>
  <si>
    <t>http://www.alleviatetech.com/</t>
  </si>
  <si>
    <t>cf9a2c9f-d9a9-17fd-1aa4-d106f4db7b5c</t>
  </si>
  <si>
    <t>Allevo</t>
  </si>
  <si>
    <t>http://www.allevo.ro</t>
  </si>
  <si>
    <t>2aabcf38-cb21-844c-cd5b-326f7adf9b68</t>
  </si>
  <si>
    <t>AlleWin Technologies</t>
  </si>
  <si>
    <t>http://www.allwintek.com</t>
  </si>
  <si>
    <t>976a9c22-c54e-dfa8-ec8a-f7bfd11d77a8</t>
  </si>
  <si>
    <t>AllExcel, Inc</t>
  </si>
  <si>
    <t>http://www.nanoviricides.com</t>
  </si>
  <si>
    <t>291da97a-28ed-33ef-3fef-af89481fb8cc</t>
  </si>
  <si>
    <t>AllExperts</t>
  </si>
  <si>
    <t>http://www.allexperts.com/</t>
  </si>
  <si>
    <t>e8435cd1-3223-4b73-6abc-1298a6a5b724</t>
  </si>
  <si>
    <t>Alley</t>
  </si>
  <si>
    <t>http://www.youralley.com</t>
  </si>
  <si>
    <t>dcec4282-c096-426e-8a49-9eef66eeef70</t>
  </si>
  <si>
    <t>Alley Interactive</t>
  </si>
  <si>
    <t>http://www.alleyinteractive.com</t>
  </si>
  <si>
    <t>6f997e07-bcf5-4cfe-8ade-3f696b1c1d59</t>
  </si>
  <si>
    <t>Alley Technology</t>
  </si>
  <si>
    <t>http://www.alleyit.com</t>
  </si>
  <si>
    <t>4973000a-99a5-92b9-8fa4-08294a5d1542</t>
  </si>
  <si>
    <t>Alley to the Valley</t>
  </si>
  <si>
    <t>http://alleytothevalley.com/wp/</t>
  </si>
  <si>
    <t>3ed4691c-8554-1a7f-b2e1-94b0d3168b1d</t>
  </si>
  <si>
    <t>alleyAdvisor</t>
  </si>
  <si>
    <t>https://www.alleyadvisor.net/</t>
  </si>
  <si>
    <t>d1fe2d6b-6051-027c-e4e2-586e93ac6b4a</t>
  </si>
  <si>
    <t>AlleyCorp</t>
  </si>
  <si>
    <t>http://alleycorp.com/</t>
  </si>
  <si>
    <t>ec3bd87c-9ba2-5ccf-416a-516a1e79c956</t>
  </si>
  <si>
    <t>Alleyoop</t>
  </si>
  <si>
    <t>http://www.alleyoop.com</t>
  </si>
  <si>
    <t>801b5afc-7dca-9c98-2934-0e93534fe37f</t>
  </si>
  <si>
    <t>Alleys Wonderlab, Inc.</t>
  </si>
  <si>
    <t>http://www.alleys.co</t>
  </si>
  <si>
    <t>9a5f66f5-e2ec-1fc3-91b6-76871712158d</t>
  </si>
  <si>
    <t>Alleyway</t>
  </si>
  <si>
    <t>https://www.alleywayapps.com</t>
  </si>
  <si>
    <t>5ff5ba12-f87e-e458-aa8d-2adca94a5033</t>
  </si>
  <si>
    <t>AlleyWire</t>
  </si>
  <si>
    <t>http://www.alleywire.com</t>
  </si>
  <si>
    <t>f906cbfe-16e4-7a1c-cab3-5cbc1b9a3d0f</t>
  </si>
  <si>
    <t>Allfacebook.de</t>
  </si>
  <si>
    <t>http://allfacebook.de</t>
  </si>
  <si>
    <t>5211ffe5-f596-243f-2b75-71333c292738</t>
  </si>
  <si>
    <t>AllFamous Digital</t>
  </si>
  <si>
    <t>http://allfamous.com/</t>
  </si>
  <si>
    <t>c43a43f7-3e26-99ad-fdf0-22da4b23a250</t>
  </si>
  <si>
    <t>allfancydress.com</t>
  </si>
  <si>
    <t>http://www.allfancydress.com</t>
  </si>
  <si>
    <t>6720b247-1324-5fd5-a150-e810e698b1fa</t>
  </si>
  <si>
    <t>ALLFBO.com</t>
  </si>
  <si>
    <t>http://www.allfbo.com</t>
  </si>
  <si>
    <t>b859bbe1-7088-02c4-3beb-7573f5b8558b</t>
  </si>
  <si>
    <t>Allfiled</t>
  </si>
  <si>
    <t>http://www.allfiled.com</t>
  </si>
  <si>
    <t>e05155df-f53c-fe7c-ca93-4c0a7b9aac15</t>
  </si>
  <si>
    <t>Allfin</t>
  </si>
  <si>
    <t>http://www.allfin.me/</t>
  </si>
  <si>
    <t>09c33ec1-d643-70ef-c90e-b88212fd0601</t>
  </si>
  <si>
    <t>Allfin Group</t>
  </si>
  <si>
    <t>http://www.allfin.be/en/</t>
  </si>
  <si>
    <t>bd515b0f-9708-305b-2bbc-7d2a9a468062</t>
  </si>
  <si>
    <t>Allflex Group</t>
  </si>
  <si>
    <t>http://www.allflexusa.com/</t>
  </si>
  <si>
    <t>2d29d0da-7ea5-63b3-14f8-71ed97785a6c</t>
  </si>
  <si>
    <t>AllFocus</t>
  </si>
  <si>
    <t>http://allfocus.com</t>
  </si>
  <si>
    <t>563808ef-b26b-8ae6-9f08-fda099654286</t>
  </si>
  <si>
    <t>Allfollowers.info</t>
  </si>
  <si>
    <t>http://allfollowers.info</t>
  </si>
  <si>
    <t>367415c7-1c24-6b4e-093e-0e09652d2384</t>
  </si>
  <si>
    <t>AllForAuto Inc.</t>
  </si>
  <si>
    <t>https://www.allforauto.com</t>
  </si>
  <si>
    <t>03298d97-6cc4-0281-700e-348745919823</t>
  </si>
  <si>
    <t>AllForwarders</t>
  </si>
  <si>
    <t>http://allforwarders.com</t>
  </si>
  <si>
    <t>8f1ceca8-53e6-9294-26e0-3f085f391fdc</t>
  </si>
  <si>
    <t>AllFreashSeaFood</t>
  </si>
  <si>
    <t>http://www.allfreshseafood.com/</t>
  </si>
  <si>
    <t>39c00dd1-6bf3-5975-c35f-495b73acd87d</t>
  </si>
  <si>
    <t>Allfreecoupons.com</t>
  </si>
  <si>
    <t>http://www.allfreecoupons.com</t>
  </si>
  <si>
    <t>4d316890-9c8e-be4e-fcf6-3a5370ecf0c2</t>
  </si>
  <si>
    <t>AllFreed</t>
  </si>
  <si>
    <t>http://www.allfreed.co/</t>
  </si>
  <si>
    <t>92dc1bb6-b642-3a84-f0d8-d9394ae904c2</t>
  </si>
  <si>
    <t>Allfunds Bank S.A.</t>
  </si>
  <si>
    <t>https://www.allfundsbank.com</t>
  </si>
  <si>
    <t>f6897d35-a819-9fed-5823-64627bc1775c</t>
  </si>
  <si>
    <t>AllgÌÄå_u Outlet</t>
  </si>
  <si>
    <t>http://allgaeuoutlet.de/</t>
  </si>
  <si>
    <t>43753b11-384e-a068-5762-73243ddbeb99</t>
  </si>
  <si>
    <t>Allgeier Holding</t>
  </si>
  <si>
    <t>http://www.allgeier-holding.de</t>
  </si>
  <si>
    <t>687cbf2b-002c-2c09-7c04-2f83ea028847</t>
  </si>
  <si>
    <t>Allgenericmedicine</t>
  </si>
  <si>
    <t>http://www.allgenericmedicine.com/product/ibugesic-200mg/68</t>
  </si>
  <si>
    <t>fe60b9b8-6c74-0d1a-c603-74eec978dce7</t>
  </si>
  <si>
    <t>AllGhanaMusic.com</t>
  </si>
  <si>
    <t>http://www.allghanamusic.com</t>
  </si>
  <si>
    <t>810bd6e5-07b6-a653-b938-4d59257f59e7</t>
  </si>
  <si>
    <t>Allgo</t>
  </si>
  <si>
    <t>http://allgo.mx/</t>
  </si>
  <si>
    <t>e95df1e9-6b97-26f0-7b5f-7fc3715a1934</t>
  </si>
  <si>
    <t>AllGo Embedded Systems</t>
  </si>
  <si>
    <t>http://www.allgosystems.com/</t>
  </si>
  <si>
    <t>7fa7f004-1506-1a87-22d8-708210915c6a</t>
  </si>
  <si>
    <t>Allgon AB</t>
  </si>
  <si>
    <t>http://allgon.se/en/</t>
  </si>
  <si>
    <t>af7fd36d-542d-c58a-f0fd-b3c50c3211f2</t>
  </si>
  <si>
    <t>Allgoo</t>
  </si>
  <si>
    <t>http://allgoo.com.br/</t>
  </si>
  <si>
    <t>27ad794f-8547-8945-13cd-c91af87a32f5</t>
  </si>
  <si>
    <t>Allgood Provisions</t>
  </si>
  <si>
    <t>http://allgoodprovisions.com/</t>
  </si>
  <si>
    <t>e76cf81f-8721-2f92-b1dc-30dd0d7eb83c</t>
  </si>
  <si>
    <t>Allgood Septic Service</t>
  </si>
  <si>
    <t>http://allgoodsepticservices.com</t>
  </si>
  <si>
    <t>45e86a0f-3233-ef2b-4a46-b2d96882a5a2</t>
  </si>
  <si>
    <t>allgoods</t>
  </si>
  <si>
    <t>http://www.beiproducts.com</t>
  </si>
  <si>
    <t>d431b035-5f44-cacf-7964-3dad123986e1</t>
  </si>
  <si>
    <t>AllGov</t>
  </si>
  <si>
    <t>http://www.allgov.com/</t>
  </si>
  <si>
    <t>bb7bffc8-bb06-44b7-eead-b5a2f5ed8cc0</t>
  </si>
  <si>
    <t>AllGoVision</t>
  </si>
  <si>
    <t>http://www.allgovision.com/</t>
  </si>
  <si>
    <t>542c1537-17da-3a46-704a-b5d46bbf2dca</t>
  </si>
  <si>
    <t>allGreenup</t>
  </si>
  <si>
    <t>http://www.allgreenup.com/</t>
  </si>
  <si>
    <t>cff61e15-fafd-49f1-1790-7eabafe5962d</t>
  </si>
  <si>
    <t>Allgress</t>
  </si>
  <si>
    <t>http://www.allgress.com/</t>
  </si>
  <si>
    <t>eaf266d3-d2e6-1331-2bcd-1ef445101a3c</t>
  </si>
  <si>
    <t>AllHealthCareJobs</t>
  </si>
  <si>
    <t>http://www.allhealthcarejobs.com</t>
  </si>
  <si>
    <t>2d95420d-6e3a-bab0-89b5-12e440701d62</t>
  </si>
  <si>
    <t>AllHipHop.com</t>
  </si>
  <si>
    <t>http://www.allhiphop.com</t>
  </si>
  <si>
    <t>355fe847-6e16-9df0-1197-a8cfc33b5df2</t>
  </si>
  <si>
    <t>AllHipHopConcerts.com</t>
  </si>
  <si>
    <t>http://www.allhiphopconcerts.com</t>
  </si>
  <si>
    <t>f628d4d9-4799-d64e-4607-a397d26fb7a1</t>
  </si>
  <si>
    <t>AllHomeworkHelp.com</t>
  </si>
  <si>
    <t>https://allhomeworkhelp.com</t>
  </si>
  <si>
    <t>8e24b118-dc07-6b67-8ab7-9500337edf2b</t>
  </si>
  <si>
    <t>AllHumanity Group</t>
  </si>
  <si>
    <t>http://allhumanity.org</t>
  </si>
  <si>
    <t>1da6e0f3-634f-7ae3-ba97-7222378d1a19</t>
  </si>
  <si>
    <t>Alli Media Group</t>
  </si>
  <si>
    <t>http://www.allimediagroup.com</t>
  </si>
  <si>
    <t>9af73f9d-9485-d6a3-caf0-408de481c54d</t>
  </si>
  <si>
    <t>Allia Future Business</t>
  </si>
  <si>
    <t>http://futurebusinesscentre.co.uk</t>
  </si>
  <si>
    <t>c366a192-505a-6354-106a-8eb220910cf4</t>
  </si>
  <si>
    <t>Alliacense</t>
  </si>
  <si>
    <t>http://www.alliacense.com/</t>
  </si>
  <si>
    <t>01da3dc5-85bb-b79d-e4a9-87fcf6d3e9a1</t>
  </si>
  <si>
    <t>Allianc</t>
  </si>
  <si>
    <t>http://alliance.edu.in</t>
  </si>
  <si>
    <t>59b639b0-0c05-d3c6-6271-49b55c746070</t>
  </si>
  <si>
    <t>Alliance 5 LTD</t>
  </si>
  <si>
    <t>http://www.allianse5.ru</t>
  </si>
  <si>
    <t>c4bd3faa-b3bf-cb2a-3abc-f2bc34d53dae</t>
  </si>
  <si>
    <t>Alliance Acquisitions</t>
  </si>
  <si>
    <t>http://www.alliance-acquisitions.com</t>
  </si>
  <si>
    <t>5c013d07-8480-250e-f650-c0acff2d24d9</t>
  </si>
  <si>
    <t>Alliance Advisors</t>
  </si>
  <si>
    <t>http://allianceadvisorsllc.com/</t>
  </si>
  <si>
    <t>e35a567d-ef0f-fc5f-0728-c458efdcab61</t>
  </si>
  <si>
    <t>Alliance Automotive Group</t>
  </si>
  <si>
    <t>http://allianceautomotivegroup.eu</t>
  </si>
  <si>
    <t>097155dd-4625-2a6e-113d-733e72a9d20b</t>
  </si>
  <si>
    <t>Alliance Bank Malaysia</t>
  </si>
  <si>
    <t>http://www.alliancebank.com.my</t>
  </si>
  <si>
    <t>163a0025-ce18-485b-b370-615be079f62f</t>
  </si>
  <si>
    <t>Alliance Bank of Arizona</t>
  </si>
  <si>
    <t>http://www.alliancebankofarizona.com/</t>
  </si>
  <si>
    <t>8b50e2a6-144b-f5c8-eb2d-409d58a4e588</t>
  </si>
  <si>
    <t>Alliance Bernstein</t>
  </si>
  <si>
    <t>https://www.abglobal.com</t>
  </si>
  <si>
    <t>432d64c8-4af5-9833-f648-425b67c8c8d8</t>
  </si>
  <si>
    <t>Alliance Bio-Medical</t>
  </si>
  <si>
    <t>http://www.alliancebiomedical.com/</t>
  </si>
  <si>
    <t>936bea06-87f1-48f1-06c5-f880eeacd7d8</t>
  </si>
  <si>
    <t>Alliance Boots</t>
  </si>
  <si>
    <t>http://www.allianceboots.com</t>
  </si>
  <si>
    <t>33b1cfe5-4aae-bff6-c7da-d6f0df1b7231</t>
  </si>
  <si>
    <t>Alliance Builders</t>
  </si>
  <si>
    <t>http://alliancein.com/</t>
  </si>
  <si>
    <t>8ef52760-5c2d-ab3a-f278-aabcd0d03e0e</t>
  </si>
  <si>
    <t>Alliance Business Solutions</t>
  </si>
  <si>
    <t>http://www.alliancebizsolutions.com</t>
  </si>
  <si>
    <t>a66073e0-0574-2637-ec31-84da75bedd7c</t>
  </si>
  <si>
    <t>Alliance Capital</t>
  </si>
  <si>
    <t>http://www.alliancecap.com</t>
  </si>
  <si>
    <t>c4563272-0983-e3aa-b5fe-a7508f67d91c</t>
  </si>
  <si>
    <t>Alliance Capital Funding</t>
  </si>
  <si>
    <t>http://www.dailymprtgage.com</t>
  </si>
  <si>
    <t>4180fd55-4219-59b6-cefa-2b700a4e191f</t>
  </si>
  <si>
    <t>Alliance Capital Management</t>
  </si>
  <si>
    <t>http://www.acaml.com</t>
  </si>
  <si>
    <t>1aa24a8c-c7f8-ed95-25f7-8872ea5be842</t>
  </si>
  <si>
    <t>Alliance Capital Ventures</t>
  </si>
  <si>
    <t>http://www.alliancecapitalventures.com</t>
  </si>
  <si>
    <t>717071bc-24a4-6668-ca1c-d02a6f1238c6</t>
  </si>
  <si>
    <t>Alliance Card</t>
  </si>
  <si>
    <t>http://www.cashvaluecard.com</t>
  </si>
  <si>
    <t>ce2b9970-93f3-9a23-adc2-ed1a4d65e6ad</t>
  </si>
  <si>
    <t>Alliance Career Centre - Community Services Division</t>
  </si>
  <si>
    <t>http://www.accrtw.org/</t>
  </si>
  <si>
    <t>55b2b93f-ca9c-5254-6d10-59a0ec521898</t>
  </si>
  <si>
    <t>Alliance College-Ready Public Schools</t>
  </si>
  <si>
    <t>http://www.laalliance.org</t>
  </si>
  <si>
    <t>f7121bcd-3562-245a-e29f-befe963315e0</t>
  </si>
  <si>
    <t>Alliance Commercial Finance</t>
  </si>
  <si>
    <t>http://www.alliancecommercialfinance.com</t>
  </si>
  <si>
    <t>17a3e618-ef56-1f7d-fb80-8a96207ebd00</t>
  </si>
  <si>
    <t>Alliance Commercial Realty</t>
  </si>
  <si>
    <t>http://www.alliancecommercialrealty.com/</t>
  </si>
  <si>
    <t>fa3b043a-aa95-07b7-7e58-697935239846</t>
  </si>
  <si>
    <t>Alliance Consulting Group</t>
  </si>
  <si>
    <t>http://www.alliancecg.com/</t>
  </si>
  <si>
    <t>530a4269-c3a1-99a6-73e9-1e9d16190ed0</t>
  </si>
  <si>
    <t>Alliance Consumer Growth</t>
  </si>
  <si>
    <t>http://www.acginvestors.com</t>
  </si>
  <si>
    <t>5176ef10-35fd-f131-ef13-1bf79b3f7caa</t>
  </si>
  <si>
    <t>Alliance Corrugated Box, Inc</t>
  </si>
  <si>
    <t>http://www.alliancebox.com</t>
  </si>
  <si>
    <t>5410bd90-2899-c73c-b2cd-1db3b53e837a</t>
  </si>
  <si>
    <t>Alliance Creative Group</t>
  </si>
  <si>
    <t>http://www.alliancecreativegroup.com/</t>
  </si>
  <si>
    <t>dec1bde0-e365-94f9-8db7-8a7c98afa782</t>
  </si>
  <si>
    <t>Alliance Data</t>
  </si>
  <si>
    <t>http://knowmoresellmore.com/</t>
  </si>
  <si>
    <t>74bc1ee8-8596-0b90-9547-662f67f968d8</t>
  </si>
  <si>
    <t>Alliance Data Systems</t>
  </si>
  <si>
    <t>http://www.alliancedata.com/</t>
  </si>
  <si>
    <t>0a9d0231-5ebc-9757-5d08-c893ca8d6c14</t>
  </si>
  <si>
    <t>http://www.alliancedatasystems.com</t>
  </si>
  <si>
    <t>5cb9652d-97df-3550-4f48-d553fa38e7cd</t>
  </si>
  <si>
    <t>Alliance Development Group</t>
  </si>
  <si>
    <t>http://www.alliance-dg.com</t>
  </si>
  <si>
    <t>f89edc07-6876-4273-d9d6-8d984d129ad3</t>
  </si>
  <si>
    <t>Alliance Digital</t>
  </si>
  <si>
    <t>http://www.alliancedigitalnetworks.com</t>
  </si>
  <si>
    <t>4ce24511-8e17-e21d-75ad-a183d70cd716</t>
  </si>
  <si>
    <t>Alliance Entertainment</t>
  </si>
  <si>
    <t>http://www.aent.com</t>
  </si>
  <si>
    <t>02dba977-7291-db30-51ee-e963c0b9f51c</t>
  </si>
  <si>
    <t>Alliance Entreprendre</t>
  </si>
  <si>
    <t>http://www.allianceentreprendre.com</t>
  </si>
  <si>
    <t>96c5510b-b885-37cd-78ca-bc56048b60e0</t>
  </si>
  <si>
    <t>Alliance Equities</t>
  </si>
  <si>
    <t>http://www.aec-kc.com</t>
  </si>
  <si>
    <t>fe5de643-d7ec-bd28-bb98-84b97489ddb1</t>
  </si>
  <si>
    <t>Alliance Equities (and associated companies)</t>
  </si>
  <si>
    <t>http://www.alliance-equities.co.nz</t>
  </si>
  <si>
    <t>32fc8a25-6a43-e6fd-aed9-8e6428985965</t>
  </si>
  <si>
    <t>Alliance Federated Energy</t>
  </si>
  <si>
    <t>http://afeservices.com</t>
  </si>
  <si>
    <t>19736c53-f304-08b4-3652-4ea9abef4de5</t>
  </si>
  <si>
    <t>Alliance Fiber Optic Products</t>
  </si>
  <si>
    <t>http://www.afop.com</t>
  </si>
  <si>
    <t>80ffab20-c790-f715-040a-c02e4b29b542</t>
  </si>
  <si>
    <t>Alliance Finance Co Ltd. PLC</t>
  </si>
  <si>
    <t>http://www.alliancefinance.lk</t>
  </si>
  <si>
    <t>343b5652-326a-badd-88a6-ee28b7e6e898</t>
  </si>
  <si>
    <t>Alliance Financing Group</t>
  </si>
  <si>
    <t>http://www.alliancefinancing.com/</t>
  </si>
  <si>
    <t>fda35796-f117-1b4e-01a7-3cea132cae17</t>
  </si>
  <si>
    <t>Alliance for a Green Revolution in Africa</t>
  </si>
  <si>
    <t>http://agra-alliance.org/</t>
  </si>
  <si>
    <t>c951d7ab-94ae-783f-5a88-e8280f45229d</t>
  </si>
  <si>
    <t>Alliance for Affordable Internet</t>
  </si>
  <si>
    <t>http://a4ai.org</t>
  </si>
  <si>
    <t>1a97bc7c-f02e-3b5c-c99e-c3862a0f5a64</t>
  </si>
  <si>
    <t>Alliance for Aging Research</t>
  </si>
  <si>
    <t>https://www.agingresearch.org/</t>
  </si>
  <si>
    <t>d8045713-6137-e614-6077-fed28411e8c8</t>
  </si>
  <si>
    <t>Alliance for American Manufacturing</t>
  </si>
  <si>
    <t>http://www.americanmanufacturing.org</t>
  </si>
  <si>
    <t>77ffeb69-6273-6c11-df0e-d83766bcf895</t>
  </si>
  <si>
    <t>Alliance for an Energy Efficient Economy</t>
  </si>
  <si>
    <t>http://aeee.in/</t>
  </si>
  <si>
    <t>8d803356-2cb6-bfbd-c267-c375352eb73b</t>
  </si>
  <si>
    <t>Alliance for Artisan Enterprise</t>
  </si>
  <si>
    <t>http://www.allianceforartisanenterprise.org/</t>
  </si>
  <si>
    <t>7a32cc27-3c7e-8a27-02f1-ea0bfba0cf81</t>
  </si>
  <si>
    <t>Alliance for Audited Media</t>
  </si>
  <si>
    <t>https://www.auditedmedia.com/</t>
  </si>
  <si>
    <t>cc7b6fc4-42f3-3faa-e7af-cec84c5ce593</t>
  </si>
  <si>
    <t>Alliance for Children and Families</t>
  </si>
  <si>
    <t>http://alliance1.org/</t>
  </si>
  <si>
    <t>317ec402-c88f-085c-1f88-db12699cfa6c</t>
  </si>
  <si>
    <t>Alliance for Clinical Research Excellence and Safety</t>
  </si>
  <si>
    <t>http://www.acresglobal.net/</t>
  </si>
  <si>
    <t>9180c88b-7622-7506-1b0b-cc84d683a72e</t>
  </si>
  <si>
    <t>Alliance for Connected Care</t>
  </si>
  <si>
    <t>http://www.connectwithcare.org</t>
  </si>
  <si>
    <t>0797db09-0954-7694-5540-ea0216c639df</t>
  </si>
  <si>
    <t>Alliance for Cyber Security</t>
  </si>
  <si>
    <t>https://www.allianz-fuer-cybersicherheit.de/</t>
  </si>
  <si>
    <t>31298c62-3049-5c8c-6f36-d56dbec043ce</t>
  </si>
  <si>
    <t>Alliance for Downtown New York</t>
  </si>
  <si>
    <t>http://www.downtownny.com</t>
  </si>
  <si>
    <t>4d0c8137-de4e-f050-74c0-1dce2258f124</t>
  </si>
  <si>
    <t>Alliance for Excellent Education</t>
  </si>
  <si>
    <t>http://all4ed.org</t>
  </si>
  <si>
    <t>d80b2809-04fe-3c84-01c0-1242e1db26e5</t>
  </si>
  <si>
    <t>Alliance for Global Good</t>
  </si>
  <si>
    <t>http://afgg.org/</t>
  </si>
  <si>
    <t>2a1442e2-a9a0-5e55-fa58-7b6e5778e4b1</t>
  </si>
  <si>
    <t>Alliance for Government Virtual Engagements (AGVE)</t>
  </si>
  <si>
    <t>http://www.agve.org</t>
  </si>
  <si>
    <t>99e25123-058c-bdf9-65d1-c9d33dc4dd7a</t>
  </si>
  <si>
    <t>Alliance for Health Reform</t>
  </si>
  <si>
    <t>http://www.allhealth.org/</t>
  </si>
  <si>
    <t>cb5a1d56-0df7-8791-2c4d-1c0ddafa1139</t>
  </si>
  <si>
    <t>Alliance for HIgher Education</t>
  </si>
  <si>
    <t>http://www.ntxrcic.org/</t>
  </si>
  <si>
    <t>2fb5e14f-0807-9ab4-5e95-43a43a866c3e</t>
  </si>
  <si>
    <t>Alliance for IP Media Solutions</t>
  </si>
  <si>
    <t>http://aimsalliance.org/</t>
  </si>
  <si>
    <t>d3811017-3cc0-495b-21ff-be731cf97669</t>
  </si>
  <si>
    <t>Alliance for Lupus Research</t>
  </si>
  <si>
    <t>http://www.lupusresearch.org/</t>
  </si>
  <si>
    <t>9fecd027-0d86-d931-fe31-b44b1a97b593</t>
  </si>
  <si>
    <t>Alliance for Manufacturing and Technology</t>
  </si>
  <si>
    <t>http://www.amt-mep.org</t>
  </si>
  <si>
    <t>ae090a3b-4547-22e0-6329-1c951f835cdf</t>
  </si>
  <si>
    <t>Alliance for Open Media</t>
  </si>
  <si>
    <t>http://aomedia.org/</t>
  </si>
  <si>
    <t>470d1341-eb5d-f94e-eb17-e40ff88ee11e</t>
  </si>
  <si>
    <t>Alliance for Peacebuilding</t>
  </si>
  <si>
    <t>http://www.allianceforpeacebuilding.org/</t>
  </si>
  <si>
    <t>572327f2-d58b-6f4f-6eef-2d80fd6f1031</t>
  </si>
  <si>
    <t>Alliance for Public Transportation</t>
  </si>
  <si>
    <t>http://okapt.org</t>
  </si>
  <si>
    <t>615c3f5d-fdb5-94c5-2caf-8e8ece45cca7</t>
  </si>
  <si>
    <t>Alliance for Rural Electrification</t>
  </si>
  <si>
    <t>http://www.ruralelec.org</t>
  </si>
  <si>
    <t>a2256926-41bf-8f30-d85e-1a701a621ba5</t>
  </si>
  <si>
    <t>Alliance for Sustainable Colorado</t>
  </si>
  <si>
    <t>http://www.sustainablecolorado.org</t>
  </si>
  <si>
    <t>2f8d0cfb-17c2-53d6-ae66-82dc2ea619d7</t>
  </si>
  <si>
    <t>Alliance For Telecommunications Industry Solutions</t>
  </si>
  <si>
    <t>http://atis.org/</t>
  </si>
  <si>
    <t>5a3d20c3-e53d-74c2-c067-b211fc2689f8</t>
  </si>
  <si>
    <t>Alliance for the Arts</t>
  </si>
  <si>
    <t>http://www.allianceforarts.org/</t>
  </si>
  <si>
    <t>281df5d5-0814-c514-4b99-7c860f7ac767</t>
  </si>
  <si>
    <t>Alliance for Water Stewardship (AWS)</t>
  </si>
  <si>
    <t>http://www.allianceforwaterstewardship.org</t>
  </si>
  <si>
    <t>412f4328-f493-87ad-cb9f-7cdc068e98b0</t>
  </si>
  <si>
    <t>Alliance for Youth Action</t>
  </si>
  <si>
    <t>https://www.allianceforyouthaction.org/</t>
  </si>
  <si>
    <t>b018279b-ca1d-b94e-65b0-94ee919796f3</t>
  </si>
  <si>
    <t>Alliance Forum Foundation</t>
  </si>
  <si>
    <t>http://www.allianceforum.org</t>
  </si>
  <si>
    <t>de7de167-319d-06bf-2270-ed86e901df63</t>
  </si>
  <si>
    <t>Alliance franÌÄå¤aise de Rosario (Alianza Francesa de Rosario)</t>
  </si>
  <si>
    <t>http://afrosario.org.ar/home/</t>
  </si>
  <si>
    <t>0a444c09-a20a-84a1-028c-119787e1cbe9</t>
  </si>
  <si>
    <t>Alliance Francaise of Northwestern CT</t>
  </si>
  <si>
    <t>http://afnwct.org</t>
  </si>
  <si>
    <t>943a2587-b645-5c30-c395-3854fce13a8e</t>
  </si>
  <si>
    <t>Alliance Fund Management</t>
  </si>
  <si>
    <t>http://afm123.com/</t>
  </si>
  <si>
    <t>6364beb0-763c-0d59-ed9f-f695c031ba51</t>
  </si>
  <si>
    <t>Alliance Fund Managers</t>
  </si>
  <si>
    <t>http://www.afm.uk.com</t>
  </si>
  <si>
    <t>d1311b67-46c9-a739-aa9b-34511aa2ddca</t>
  </si>
  <si>
    <t>Alliance Global Services</t>
  </si>
  <si>
    <t>http://www.allianceglobalservices.com</t>
  </si>
  <si>
    <t>a8d03d97-9d72-e1ab-7489-dfdf59910019</t>
  </si>
  <si>
    <t>Alliance Global Technology</t>
  </si>
  <si>
    <t>http://www.alliance-gt.com/</t>
  </si>
  <si>
    <t>f2915e71-a858-b4d9-8a2c-2eee4154e128</t>
  </si>
  <si>
    <t>Alliance Health Networks</t>
  </si>
  <si>
    <t>http://www.alliancehealthnetworks.com</t>
  </si>
  <si>
    <t>9fb4b01f-7df2-d3ee-5be2-15753c6bcf9e</t>
  </si>
  <si>
    <t>Alliance Healthcare</t>
  </si>
  <si>
    <t>http://www.alliance-healthcare.co.uk</t>
  </si>
  <si>
    <t>d0844c95-c52d-24b9-2a47-a5cad2f763b8</t>
  </si>
  <si>
    <t>Alliance Healthcare Investment Fund</t>
  </si>
  <si>
    <t>http://test.alliancehcpartners.com</t>
  </si>
  <si>
    <t>bda9c8c3-015d-5ce2-1892-ff47bc0ae823</t>
  </si>
  <si>
    <t>Alliance Healthcare Italia Spa</t>
  </si>
  <si>
    <t>http://www.alliance-healthcare.it</t>
  </si>
  <si>
    <t>43082133-7047-39b0-dbf1-0855455fedb6</t>
  </si>
  <si>
    <t>Alliance Healthcare Partners</t>
  </si>
  <si>
    <t>http://alliancehcpartners.com</t>
  </si>
  <si>
    <t>a3397a5c-060c-994f-6159-43ddf8e5a5ab</t>
  </si>
  <si>
    <t>Alliance Healthcare Services</t>
  </si>
  <si>
    <t>http://alliancehealthcareservices-us.com/</t>
  </si>
  <si>
    <t>00937d2b-4c2a-1635-ad6d-83f86d992a47</t>
  </si>
  <si>
    <t>Alliance High School</t>
  </si>
  <si>
    <t>http://www.alliancehighschool.org/</t>
  </si>
  <si>
    <t>fd5e83fd-7c4f-7e28-fb64-b1e16680dbe8</t>
  </si>
  <si>
    <t>Alliance Holdings GP</t>
  </si>
  <si>
    <t>http://ahgp.com</t>
  </si>
  <si>
    <t>b958a1d4-0d95-5490-cdc0-8f1423dfeb77</t>
  </si>
  <si>
    <t>Alliance Immediate Primary Care</t>
  </si>
  <si>
    <t>http://alliancedoc.com</t>
  </si>
  <si>
    <t>70ce3bec-01f9-1ee0-26e4-4485846a0d0e</t>
  </si>
  <si>
    <t>Alliance Inspection Management</t>
  </si>
  <si>
    <t>http://homepage.aiminspections.com</t>
  </si>
  <si>
    <t>88832b64-992c-9383-bc49-a5c53320d4cc</t>
  </si>
  <si>
    <t>Alliance Insurance Group</t>
  </si>
  <si>
    <t>http://www.allinsgrp.com</t>
  </si>
  <si>
    <t>3223e5c4-f88b-896c-0038-1033d08800b6</t>
  </si>
  <si>
    <t>Alliance Interactive</t>
  </si>
  <si>
    <t>http://www.allianceinteractive.com</t>
  </si>
  <si>
    <t>8bc28177-1cf8-fb46-1142-a18cd53cc566</t>
  </si>
  <si>
    <t>Alliance International</t>
  </si>
  <si>
    <t>http://allianceinternational.co.in/</t>
  </si>
  <si>
    <t>04d719cf-40b4-9018-cbfa-b508b37f178e</t>
  </si>
  <si>
    <t>Alliance Investment Management</t>
  </si>
  <si>
    <t>http://www.allianceinvest.com</t>
  </si>
  <si>
    <t>6e003abb-06d3-5dce-67ed-32c980383e46</t>
  </si>
  <si>
    <t>Alliance Islamic Bank Berhad</t>
  </si>
  <si>
    <t>http://www.allianceislamicbank.com.my</t>
  </si>
  <si>
    <t>f692f2e8-4543-45f2-f1e4-62ca65ef29cb</t>
  </si>
  <si>
    <t>Alliance Laundry</t>
  </si>
  <si>
    <t>http://www.alliancelaundry.com</t>
  </si>
  <si>
    <t>bd65ec14-4a3e-84da-5468-fb6bdf7e0331</t>
  </si>
  <si>
    <t>Alliance Laundry Systems</t>
  </si>
  <si>
    <t>http://www.alliance-laundry.com/</t>
  </si>
  <si>
    <t>ba912cf0-4e7c-d91d-4e7b-41944ac0fb57</t>
  </si>
  <si>
    <t>Alliance Life Sciences</t>
  </si>
  <si>
    <t>http://www.alscg.com/</t>
  </si>
  <si>
    <t>d4131961-604e-c35e-031b-729a2780dbd2</t>
  </si>
  <si>
    <t>Alliance Management Institute</t>
  </si>
  <si>
    <t>https://www.nonprofitleadershipalliance.org</t>
  </si>
  <si>
    <t>60227326-a2bc-3be7-1bd7-ffbb186445b9</t>
  </si>
  <si>
    <t>Alliance Manchester Business School</t>
  </si>
  <si>
    <t>http://www.mbs.ac.uk</t>
  </si>
  <si>
    <t>45e9f09f-545d-933f-e7f3-75e9cbd7aca0</t>
  </si>
  <si>
    <t>Alliance Media</t>
  </si>
  <si>
    <t>http://www.alliancemedia.com/noflash.html/?ver=0</t>
  </si>
  <si>
    <t>8123b229-6daf-05dc-7753-a40c230be0ad</t>
  </si>
  <si>
    <t>Alliance Media Holdings Inc</t>
  </si>
  <si>
    <t>http://alliancedistributors.com</t>
  </si>
  <si>
    <t>7813ea57-4be2-56d4-cda6-a6b76eeaf44b</t>
  </si>
  <si>
    <t>Alliance Medical</t>
  </si>
  <si>
    <t>http://www.alliancemedical.com/</t>
  </si>
  <si>
    <t>0ac83f74-ea52-d727-cecd-809d482dfd06</t>
  </si>
  <si>
    <t>Alliance Medical Centre</t>
  </si>
  <si>
    <t>http://www.alliance-group.ae/</t>
  </si>
  <si>
    <t>8b203552-8754-9581-4599-62352073046d</t>
  </si>
  <si>
    <t>Alliance Medical Corporation</t>
  </si>
  <si>
    <t>http://www.alliancemedicalcorp.com</t>
  </si>
  <si>
    <t>d2b7ca15-dc76-f344-91ac-d30312d338ca</t>
  </si>
  <si>
    <t>Alliance Medical Group</t>
  </si>
  <si>
    <t>http://www.alliancemedicalgroup.com</t>
  </si>
  <si>
    <t>6501e02f-f532-8ad1-c43c-8c4e21ce61ff</t>
  </si>
  <si>
    <t>Alliance MiniÌÄå¬re Responsable</t>
  </si>
  <si>
    <t>http://www.amrbauxite.com</t>
  </si>
  <si>
    <t>631aa44a-5143-da2c-cc85-2697e923d394</t>
  </si>
  <si>
    <t>Alliance MMA</t>
  </si>
  <si>
    <t>http://www.alliancemma.com</t>
  </si>
  <si>
    <t>699f7ab5-0739-9dab-8c98-12957bb732b2</t>
  </si>
  <si>
    <t>Alliance Motion Pictures</t>
  </si>
  <si>
    <t>http://www.alliancemotionpictures.com</t>
  </si>
  <si>
    <t>f667671f-afca-8b7c-c1e2-35dafbc4b3d3</t>
  </si>
  <si>
    <t>Alliance Network Group</t>
  </si>
  <si>
    <t>http://www.ang-llc.com</t>
  </si>
  <si>
    <t>929d0f26-b245-328b-c7e0-a71b31c491cd</t>
  </si>
  <si>
    <t>Alliance of Action Sports</t>
  </si>
  <si>
    <t>http://www.allisports.com</t>
  </si>
  <si>
    <t>f8a9fcc3-3d30-f0a7-bda7-4ab26416f95d</t>
  </si>
  <si>
    <t>Alliance of Angels</t>
  </si>
  <si>
    <t>http://www.allianceofangels.com</t>
  </si>
  <si>
    <t>9cd05b25-bfab-b395-9324-aa04a98fbea5</t>
  </si>
  <si>
    <t>Alliance of Automobile Manufacturers</t>
  </si>
  <si>
    <t>http://www.autoalliance.org</t>
  </si>
  <si>
    <t>57be5ed7-5a3c-b1d5-60ed-4b26fa23ea37</t>
  </si>
  <si>
    <t>Alliance of Chief Executives</t>
  </si>
  <si>
    <t>http://www.allianceofceos.com/</t>
  </si>
  <si>
    <t>db56f9b0-d19c-1596-579b-ca7573b78461</t>
  </si>
  <si>
    <t>Alliance of Community Health Plan</t>
  </si>
  <si>
    <t>http://www.achp.org</t>
  </si>
  <si>
    <t>cf3d621b-5f12-d715-a4a5-39dfd3b0738f</t>
  </si>
  <si>
    <t>Alliance of Computer Professionals</t>
  </si>
  <si>
    <t>http://www.acpros.com</t>
  </si>
  <si>
    <t>9e893219-e136-14b8-6e3a-823ded05d5e5</t>
  </si>
  <si>
    <t>Alliance of Construction Excellence</t>
  </si>
  <si>
    <t>https://www.ace4aec.com/</t>
  </si>
  <si>
    <t>b1f7de20-3eae-6827-202a-1c65ce1c9385</t>
  </si>
  <si>
    <t>Alliance of M&amp;A Advisors</t>
  </si>
  <si>
    <t>http://www.amaaonline.org</t>
  </si>
  <si>
    <t>4c807dbf-887e-5051-42f9-4c89cd0dba81</t>
  </si>
  <si>
    <t>Alliance of Merger &amp; Acquisition Advisors</t>
  </si>
  <si>
    <t>http://www.amaaonline.com/</t>
  </si>
  <si>
    <t>6df1ce95-2d18-6e58-4644-fb5af1961d34</t>
  </si>
  <si>
    <t>Alliance of Motion Picture and Television Producers</t>
  </si>
  <si>
    <t>http://amptp.org/</t>
  </si>
  <si>
    <t>17a38f37-8271-56b5-9e35-de30cae33ec1</t>
  </si>
  <si>
    <t>Alliance of Texas Angel Networks</t>
  </si>
  <si>
    <t>http://www.allianceoftexasangelnetworks.com/</t>
  </si>
  <si>
    <t>cac72cdf-1f74-3e6c-fb45-9d8a4e772e4d</t>
  </si>
  <si>
    <t>Alliance of Women Entrepreneurs</t>
  </si>
  <si>
    <t>http://www.phillyawe.org</t>
  </si>
  <si>
    <t>82da2af1-7a9e-5445-f8fb-e6325b433582</t>
  </si>
  <si>
    <t>Alliance One International</t>
  </si>
  <si>
    <t>http://www.aointl.com/</t>
  </si>
  <si>
    <t>9f51d9b5-4e56-e8f6-ffee-35896063caff</t>
  </si>
  <si>
    <t>Alliance Organics</t>
  </si>
  <si>
    <t>http://www.allianceorganics.com</t>
  </si>
  <si>
    <t>2fcd5959-9779-1c96-d303-64ee908398ac</t>
  </si>
  <si>
    <t>Alliance Patti &amp; Peter Neuwirth Leadership Academy</t>
  </si>
  <si>
    <t>http://www.neuwirthleadership.org</t>
  </si>
  <si>
    <t>9484e21e-8a7f-f6fb-8359-665f673a4745</t>
  </si>
  <si>
    <t>Alliance Pharmaceuticals</t>
  </si>
  <si>
    <t>http://alliancepharma.co.uk</t>
  </si>
  <si>
    <t>c7589fcd-9283-3c65-98bd-752a9f281d0c</t>
  </si>
  <si>
    <t>Alliance Processing Services</t>
  </si>
  <si>
    <t>http://www.alliance-processing.com/</t>
  </si>
  <si>
    <t>ba27d29f-097e-a578-5073-026bc3151484</t>
  </si>
  <si>
    <t>Alliance Protein Laboratories</t>
  </si>
  <si>
    <t>http://www.ap-lab.com</t>
  </si>
  <si>
    <t>ec4244fe-aaa2-2444-c2aa-cd4dd42779da</t>
  </si>
  <si>
    <t>Alliance Regenerative Medicine</t>
  </si>
  <si>
    <t>http://alliancerm.org/</t>
  </si>
  <si>
    <t>ad19a9d4-2a66-dae6-bfcd-d8d424e3f2da</t>
  </si>
  <si>
    <t>Alliance Research</t>
  </si>
  <si>
    <t>http://allianceresearch.in/</t>
  </si>
  <si>
    <t>296aca30-e22b-d3c5-215c-fecd54aa9426</t>
  </si>
  <si>
    <t>Alliance Residential Company</t>
  </si>
  <si>
    <t>http://www.careersatalliance.com</t>
  </si>
  <si>
    <t>c61b5b63-a422-c4c1-18f6-0a52392cc937</t>
  </si>
  <si>
    <t>Alliance Scale</t>
  </si>
  <si>
    <t>http://www.alliancescale.com/</t>
  </si>
  <si>
    <t>80d4061a-4205-e7c9-a781-7b48f1313bbe</t>
  </si>
  <si>
    <t>Alliance Security</t>
  </si>
  <si>
    <t>http://www.alliancesecurity.com/</t>
  </si>
  <si>
    <t>55bb4fd3-f62e-8b64-f8cd-6fa98f9878dd</t>
  </si>
  <si>
    <t>alliance security system</t>
  </si>
  <si>
    <t>http://www.alliancesecuritysystem.ca/</t>
  </si>
  <si>
    <t>efc1a7d3-1668-f4ed-6d38-8ba6c8f1ab80</t>
  </si>
  <si>
    <t>Alliance Softech Pvt Ltd</t>
  </si>
  <si>
    <t>http://www.aspldelhi.com</t>
  </si>
  <si>
    <t>a666ff7c-d35d-3e98-f7e6-54fc245ee758</t>
  </si>
  <si>
    <t>Alliance Software Corporation</t>
  </si>
  <si>
    <t>http://www.alliance.biz</t>
  </si>
  <si>
    <t>8dcc7986-860c-137e-93ef-34b8282f5b21</t>
  </si>
  <si>
    <t>Alliance Solution</t>
  </si>
  <si>
    <t>http://alliancesolution.net/</t>
  </si>
  <si>
    <t>c929d52b-dc89-708c-2bc0-eb05f6bfc50c</t>
  </si>
  <si>
    <t>Alliance Source Testing</t>
  </si>
  <si>
    <t>http://www.stacktest.com</t>
  </si>
  <si>
    <t>762d5da9-836f-85d5-5937-f5db0c4cd21a</t>
  </si>
  <si>
    <t>Alliance Sport-ÌÄåätudes</t>
  </si>
  <si>
    <t>http://www.alliancesportetudes.ca</t>
  </si>
  <si>
    <t>92438b01-7929-8ce9-2a39-7caea47bf84d</t>
  </si>
  <si>
    <t>Alliance Supply Management</t>
  </si>
  <si>
    <t>http://www.asmlimited.com</t>
  </si>
  <si>
    <t>6367060f-b17d-e4ee-e43f-5a971cbeb299</t>
  </si>
  <si>
    <t>ALLIANCE TALENT</t>
  </si>
  <si>
    <t>http://www.alliancetalent.net</t>
  </si>
  <si>
    <t>80f4cc3e-84cf-c637-c44f-581de41bce96</t>
  </si>
  <si>
    <t>Alliance Tank Service</t>
  </si>
  <si>
    <t>http://www.alliancetankservice.com/</t>
  </si>
  <si>
    <t>10629161-2e35-763f-2520-73559de4a48a</t>
  </si>
  <si>
    <t>Alliance Team Inc</t>
  </si>
  <si>
    <t>http://www.allianceteaminc.com</t>
  </si>
  <si>
    <t>fc5d12da-b311-7686-ade8-206d6d4d595c</t>
  </si>
  <si>
    <t>Alliance Tech</t>
  </si>
  <si>
    <t>http://www.alliancetech.com</t>
  </si>
  <si>
    <t>1420e00b-75ad-6de3-e9b6-60947660ad36</t>
  </si>
  <si>
    <t>Alliance Technology Group</t>
  </si>
  <si>
    <t>http://www.alliance-it.com/</t>
  </si>
  <si>
    <t>e97b91eb-ef35-dfc5-7681-7ea42ea7d8fe</t>
  </si>
  <si>
    <t>Alliance Technology Ventures</t>
  </si>
  <si>
    <t>http://www.alliancetechventures.com</t>
  </si>
  <si>
    <t>41cb9233-5d43-df7d-a719-384264449722</t>
  </si>
  <si>
    <t>Alliance Telecommunications, Inc.</t>
  </si>
  <si>
    <t>http://www.alliancetel.com</t>
  </si>
  <si>
    <t>620a9c91-2d11-7e6c-e412-7693a0797559</t>
  </si>
  <si>
    <t>Alliance Trust</t>
  </si>
  <si>
    <t>http://www.alliancetrust.co.uk</t>
  </si>
  <si>
    <t>10af14a9-23e6-6a17-6920-f061dee9cd46</t>
  </si>
  <si>
    <t>Alliance UniChem</t>
  </si>
  <si>
    <t>http://www.unichem.co.uk/</t>
  </si>
  <si>
    <t>bfaf6381-e8a5-54f6-52f7-da8ba3e3e064</t>
  </si>
  <si>
    <t>Alliance University</t>
  </si>
  <si>
    <t>http://alliance.edu.in/</t>
  </si>
  <si>
    <t>f92bc37b-3b42-38bf-1f75-149de025ed33</t>
  </si>
  <si>
    <t>Alliance Venture</t>
  </si>
  <si>
    <t>http://www.allianceventure.com</t>
  </si>
  <si>
    <t>01687be8-1f22-3b70-ca5a-5c17a44eb266</t>
  </si>
  <si>
    <t>Alliance Ventures</t>
  </si>
  <si>
    <t>http://allianceventure.com</t>
  </si>
  <si>
    <t>0fe52f3d-983d-c242-5d45-5cfdae57a61b</t>
  </si>
  <si>
    <t>Alliance Virtual Offices</t>
  </si>
  <si>
    <t>http://www.alliancevirtualoffices.com</t>
  </si>
  <si>
    <t>1ae9f805-1dcf-226f-e422-40d090308f26</t>
  </si>
  <si>
    <t>Alliance Wealth Partners</t>
  </si>
  <si>
    <t>http://www.raymondjames.com/alliancewealthpartners/our_approach.htm</t>
  </si>
  <si>
    <t>6e28af59-5681-aa07-ab93-25c4b63c697c</t>
  </si>
  <si>
    <t>Alliance Web Solution Pvt Ltd</t>
  </si>
  <si>
    <t>http://www.allianceseoservices.com/</t>
  </si>
  <si>
    <t>8ebe192d-9aa1-f7f4-c048-32a3c2af24ee</t>
  </si>
  <si>
    <t>Alliance WebPOS</t>
  </si>
  <si>
    <t>http://app.alliancewebpos.com/</t>
  </si>
  <si>
    <t>220f5324-69f9-f338-42fb-d644971b3bd8</t>
  </si>
  <si>
    <t>Alliance-Core Technologies</t>
  </si>
  <si>
    <t>http://alliance-core.com</t>
  </si>
  <si>
    <t>55424e6d-4db5-3c0e-cd44-b6b0de7344e0</t>
  </si>
  <si>
    <t>Alliance-Link</t>
  </si>
  <si>
    <t>http://www.alliance-link.com/</t>
  </si>
  <si>
    <t>adfaa8f5-0161-14f0-c68b-06fddd58116d</t>
  </si>
  <si>
    <t>Alliance-TT</t>
  </si>
  <si>
    <t>http://alliance-tt.ch</t>
  </si>
  <si>
    <t>ce1cb720-81b1-7547-a595-9de9ccf41498</t>
  </si>
  <si>
    <t>alliance.sv</t>
  </si>
  <si>
    <t>http://alliance.sv</t>
  </si>
  <si>
    <t>54cd1704-da96-a2c9-abac-e59a4ba717f3</t>
  </si>
  <si>
    <t>Alliance321</t>
  </si>
  <si>
    <t>http://www.alliance321.com/homeowners-insurance-florida-quotes</t>
  </si>
  <si>
    <t>ea04e312-c564-0aaf-db7b-1923bd58378f</t>
  </si>
  <si>
    <t>AllianceBernstein</t>
  </si>
  <si>
    <t>http://www.alliancebernstein.com</t>
  </si>
  <si>
    <t>de8047b9-ac67-45e7-2b04-b1533a434964</t>
  </si>
  <si>
    <t>AllianceCare</t>
  </si>
  <si>
    <t>http://www.alliancecareteam.org</t>
  </si>
  <si>
    <t>b7b0bdcf-9aa4-ab25-62b3-fa17af00f3c9</t>
  </si>
  <si>
    <t>AllianceChicago</t>
  </si>
  <si>
    <t>http://www.alliancechicago.org/</t>
  </si>
  <si>
    <t>22b46449-d0f5-c34d-c6cf-8e1537960258</t>
  </si>
  <si>
    <t>AllianceHPL Worldiwde</t>
  </si>
  <si>
    <t>http://www.alliancehpl.com</t>
  </si>
  <si>
    <t>86d60e5b-d8b3-b100-4862-2a896e45e8ba</t>
  </si>
  <si>
    <t>AllianceMax</t>
  </si>
  <si>
    <t>http://alliancemax.com</t>
  </si>
  <si>
    <t>6ac56bca-67ff-5d4b-b75f-c32ed089880d</t>
  </si>
  <si>
    <t>AlliancePetro</t>
  </si>
  <si>
    <t>http://www.alliancepetro.com</t>
  </si>
  <si>
    <t>0ec0ad77-1d10-c3ed-a393-f0629d25e904</t>
  </si>
  <si>
    <t>AlliancePharma Inc</t>
  </si>
  <si>
    <t>http://www.alliancepharmainc.ca/</t>
  </si>
  <si>
    <t>c3a2ca60-0a3d-cb63-67b0-ece2979f513e</t>
  </si>
  <si>
    <t>AllianceTek</t>
  </si>
  <si>
    <t>http://www.alliancetek.com</t>
  </si>
  <si>
    <t>b709127d-c71f-4c99-501b-f460ec7d50ca</t>
  </si>
  <si>
    <t>AllianceTrustSavings</t>
  </si>
  <si>
    <t>http://www.alliancetrustsavings.co.uk/</t>
  </si>
  <si>
    <t>9e953ada-ff49-86b0-12f0-f81c9af74513</t>
  </si>
  <si>
    <t>Alliander</t>
  </si>
  <si>
    <t>http://www.alliander.com</t>
  </si>
  <si>
    <t>ab4a8b3d-60b9-dc5c-9e20-3c46ad060b7a</t>
  </si>
  <si>
    <t>Allianex</t>
  </si>
  <si>
    <t>http://www.allianex.com</t>
  </si>
  <si>
    <t>3b602bd4-94fa-1366-c7ca-3906c06384c4</t>
  </si>
  <si>
    <t>Alliant</t>
  </si>
  <si>
    <t>http://www.alliant.com/</t>
  </si>
  <si>
    <t>dcf614b2-d364-d899-dc64-11335d93571b</t>
  </si>
  <si>
    <t>Alliant Credit Union</t>
  </si>
  <si>
    <t>http://www.alliantcreditunion.org/</t>
  </si>
  <si>
    <t>6e1637a9-e242-e815-0eac-528ff2390546</t>
  </si>
  <si>
    <t>Alliant Energy</t>
  </si>
  <si>
    <t>http://alliantenergy.com</t>
  </si>
  <si>
    <t>a63ad41c-9504-101d-cb12-4dfe8ff99bd5</t>
  </si>
  <si>
    <t>Alliant Insurance Services</t>
  </si>
  <si>
    <t>06be5c55-eb62-1d0f-46bf-8149de72931c</t>
  </si>
  <si>
    <t>Alliant International University</t>
  </si>
  <si>
    <t>http://www.alliant.edu/</t>
  </si>
  <si>
    <t>66db45c9-17b3-f4ad-3756-bcc05bb6883b</t>
  </si>
  <si>
    <t>Alliant International University-San Diego Cornerstone Court</t>
  </si>
  <si>
    <t>https://www.alliant.edu/</t>
  </si>
  <si>
    <t>1df37a9f-e593-4aef-9c7a-afd0d90923f5</t>
  </si>
  <si>
    <t>Alliant Medical Staffing, LP</t>
  </si>
  <si>
    <t>http://www.alliantstaffing.com</t>
  </si>
  <si>
    <t>d2f59532-544f-19a4-ecf8-afe7c0bcada5</t>
  </si>
  <si>
    <t>Alliant Metals Inc</t>
  </si>
  <si>
    <t>http://www.alliantmetals.com</t>
  </si>
  <si>
    <t>3945ee8f-1fac-0aba-81ce-5e070ea4600b</t>
  </si>
  <si>
    <t>Alliant School of Management</t>
  </si>
  <si>
    <t>http://www.alliant.edu/asm</t>
  </si>
  <si>
    <t>18990c9b-2585-cdd8-f9d2-634bf52d39db</t>
  </si>
  <si>
    <t>Alliant Technologies, L.L.C.</t>
  </si>
  <si>
    <t>http://www.allianttech.com</t>
  </si>
  <si>
    <t>baf5d3d7-7486-e3ea-f19e-fb5d2dc26192</t>
  </si>
  <si>
    <t>Alliant Techsystems</t>
  </si>
  <si>
    <t>http://atk.com</t>
  </si>
  <si>
    <t>23156095-9937-d7c9-9534-ddc6cb62ed1e</t>
  </si>
  <si>
    <t>alliantgroup</t>
  </si>
  <si>
    <t>https://www.alliantgroup.com</t>
  </si>
  <si>
    <t>0a267651-4bb9-5927-61db-fa086e9f3c9e</t>
  </si>
  <si>
    <t>Alliants</t>
  </si>
  <si>
    <t>http://www.alliants.com</t>
  </si>
  <si>
    <t>9fbcb69c-0371-c1ca-4616-e6148d1e4dd3</t>
  </si>
  <si>
    <t>Alliantus Limited</t>
  </si>
  <si>
    <t>http://www.alliantus.com</t>
  </si>
  <si>
    <t>6c3fdb81-9b38-726d-1ed5-f46c563aa5f4</t>
  </si>
  <si>
    <t>Allianz</t>
  </si>
  <si>
    <t>http://www.allianz.com/en/about_us/index.html</t>
  </si>
  <si>
    <t>d5effc9e-2d19-707e-5ea8-0ca940317fb9</t>
  </si>
  <si>
    <t>Allianz - Slovenska poistovna, a.s.</t>
  </si>
  <si>
    <t>http://www.allianzsp.sk/</t>
  </si>
  <si>
    <t>c1140d1f-a10b-7acc-5b68-a465d9bdf4d1</t>
  </si>
  <si>
    <t>Allianz Accelerator</t>
  </si>
  <si>
    <t>https://www.allianz.fr/accelerateur/en/index.html</t>
  </si>
  <si>
    <t>d7b6138b-9d10-c32b-b2c2-38c41d831e96</t>
  </si>
  <si>
    <t>Allianz Capital</t>
  </si>
  <si>
    <t>http://allianzcapitalpartners.com</t>
  </si>
  <si>
    <t>138af4d6-2941-7f38-4e86-b47acbd69d1f</t>
  </si>
  <si>
    <t>Allianz Deutschland AG</t>
  </si>
  <si>
    <t>https://www.allianzdeutschland.de/</t>
  </si>
  <si>
    <t>7de06c42-34bf-27a2-3b46-b457dbf39bf8</t>
  </si>
  <si>
    <t>Allianz Digital Accelerator</t>
  </si>
  <si>
    <t>http://digital-accelerator.com</t>
  </si>
  <si>
    <t>6b73da1c-3994-e68a-ca4b-52d882d4fa4f</t>
  </si>
  <si>
    <t>Allianz Global Assistance</t>
  </si>
  <si>
    <t>http://www.allianz-global-assistance.com</t>
  </si>
  <si>
    <t>a38fb141-c388-04e0-a720-9ebd3ab9e32b</t>
  </si>
  <si>
    <t>Allianz Global Corporate &amp; Specialty</t>
  </si>
  <si>
    <t>http://www.agcs.allianz.com/</t>
  </si>
  <si>
    <t>212a6eb2-69a4-a8aa-d22c-91ce330ce058</t>
  </si>
  <si>
    <t>Allianz Global Investors</t>
  </si>
  <si>
    <t>http://www.allianzgi.com/en/pages/default.aspx</t>
  </si>
  <si>
    <t>bd80bd84-7080-ae3c-0138-5c1bf03c9d5e</t>
  </si>
  <si>
    <t>Allianz Group</t>
  </si>
  <si>
    <t>https://www.allianz.com</t>
  </si>
  <si>
    <t>2eb935f5-79b2-dc62-e838-00bf8ab9c3b0</t>
  </si>
  <si>
    <t>Allianz Life Insurance</t>
  </si>
  <si>
    <t>http://www.allianzlife.com</t>
  </si>
  <si>
    <t>4aae955b-18aa-0b9a-9247-0fd97e29b5bc</t>
  </si>
  <si>
    <t>Allianz Private Equity Partners</t>
  </si>
  <si>
    <t>http://www.apep.allianz.com</t>
  </si>
  <si>
    <t>b9a75aa5-d549-b921-5e0b-82c13e6e0a7f</t>
  </si>
  <si>
    <t>Allianz Suisse Versicherungs-Gesellschaft AG</t>
  </si>
  <si>
    <t>https://www.allianz.ch</t>
  </si>
  <si>
    <t>7df3b11b-9e50-09c2-6509-ae5876cf37b7</t>
  </si>
  <si>
    <t>Allianz Travel</t>
  </si>
  <si>
    <t>https://www.allianztravelinsurance.com/</t>
  </si>
  <si>
    <t>100bc159-980d-a8ac-dd51-2bfafb8b4663</t>
  </si>
  <si>
    <t>Allianz Ventures</t>
  </si>
  <si>
    <t>https://allianz.com/en/about_us/strategy_values/allianz-ventures</t>
  </si>
  <si>
    <t>3d180642-51d3-6949-6ca5-7b9cf94a29df</t>
  </si>
  <si>
    <t>Allianz X</t>
  </si>
  <si>
    <t>https://www.allianzx.com/</t>
  </si>
  <si>
    <t>0983a640-0503-14c3-88aa-a77ab8c228dd</t>
  </si>
  <si>
    <t>Allianze BPO International</t>
  </si>
  <si>
    <t>https://www.allianzebpo.com/</t>
  </si>
  <si>
    <t>fe200747-4ffc-bd1c-7dbc-c57860db7c7d</t>
  </si>
  <si>
    <t>Allianze Technologies</t>
  </si>
  <si>
    <t>http://www.allianzetechnologies.com</t>
  </si>
  <si>
    <t>cc96e6b6-c230-5ba2-677a-798f678d6f42</t>
  </si>
  <si>
    <t>Allied 100</t>
  </si>
  <si>
    <t>http://www.allied100.com/</t>
  </si>
  <si>
    <t>43831432-ca8f-1e2e-59d3-5d73b91133d4</t>
  </si>
  <si>
    <t>Allied Academies</t>
  </si>
  <si>
    <t>http://alliedacademies.com/</t>
  </si>
  <si>
    <t>fac1a1d1-0c09-bb09-bc0b-ded33941f914</t>
  </si>
  <si>
    <t>Allied Aerofoam Product</t>
  </si>
  <si>
    <t>http://www.alliedaerofoam.com/</t>
  </si>
  <si>
    <t>d78ae167-71fa-e755-6138-7e47c1c30fc0</t>
  </si>
  <si>
    <t>Allied American University</t>
  </si>
  <si>
    <t>http://www.allied.edu</t>
  </si>
  <si>
    <t>de353794-9767-b92f-de53-59c438297fb3</t>
  </si>
  <si>
    <t>Allied Analytics LLP</t>
  </si>
  <si>
    <t>https://www.alliedmarketresearch.com/</t>
  </si>
  <si>
    <t>3b04ed41-4855-c7b0-d6ab-c55ba431085e</t>
  </si>
  <si>
    <t>Allied Architects</t>
  </si>
  <si>
    <t>http://www.aainc.co.jp/english</t>
  </si>
  <si>
    <t>881d91d3-ce40-5c90-e624-b43455f09dd4</t>
  </si>
  <si>
    <t>Allied Automation</t>
  </si>
  <si>
    <t>http://allied-auto.com/</t>
  </si>
  <si>
    <t>aefea178-e941-3efc-cf7c-02c8c8432fa3</t>
  </si>
  <si>
    <t>Allied Bits Ltd.</t>
  </si>
  <si>
    <t>https://alliedbits.com/</t>
  </si>
  <si>
    <t>aa51d2fa-0ff3-bb10-2ca9-e8c243e1ed44</t>
  </si>
  <si>
    <t>Allied Blending and Ingredients</t>
  </si>
  <si>
    <t>http://www.alliedblending.com/</t>
  </si>
  <si>
    <t>2e629e53-b56d-24a7-8286-a9c158168f0b</t>
  </si>
  <si>
    <t>Allied Brokers</t>
  </si>
  <si>
    <t>http://www.alliedbrokers.com</t>
  </si>
  <si>
    <t>0a696bb8-4e45-28c0-06c3-7e1509d31ad5</t>
  </si>
  <si>
    <t>Allied Building Products</t>
  </si>
  <si>
    <t>http://alliedbuilding.com/</t>
  </si>
  <si>
    <t>a28b409e-9903-abca-2d2d-9a53ddc71b1e</t>
  </si>
  <si>
    <t>Allied Capital</t>
  </si>
  <si>
    <t>http://www.alliedcapitalcorp.com</t>
  </si>
  <si>
    <t>c758bb63-9a4c-6559-ac9b-bedd972ee5f2</t>
  </si>
  <si>
    <t>Allied Carpets</t>
  </si>
  <si>
    <t>http://www.alliedcarpet.com</t>
  </si>
  <si>
    <t>3ae1bc11-c279-2fd6-b059-fba9a0ba96cd</t>
  </si>
  <si>
    <t>Allied Chemical Corporation</t>
  </si>
  <si>
    <t>http://alliedchemcorp.com</t>
  </si>
  <si>
    <t>697af6d7-3e8b-23af-a9ca-145aa58a3747</t>
  </si>
  <si>
    <t>Allied Chrome</t>
  </si>
  <si>
    <t>http://allied-grp.com</t>
  </si>
  <si>
    <t>afe862c5-4ac2-b39b-e909-b86fce739097</t>
  </si>
  <si>
    <t>Allied Commerce</t>
  </si>
  <si>
    <t>http://www.alliedcommerce.net</t>
  </si>
  <si>
    <t>82876ab9-d5d1-52a7-f6fb-b9fca447f633</t>
  </si>
  <si>
    <t>Allied Committee for the Trucking Industry</t>
  </si>
  <si>
    <t>http://act1trucking.org/</t>
  </si>
  <si>
    <t>d356f251-f8c3-e0c2-a79b-5bd3e0ebe4c5</t>
  </si>
  <si>
    <t>Allied Components International</t>
  </si>
  <si>
    <t>http://www.alliedcomponents.com</t>
  </si>
  <si>
    <t>00ee9423-246f-80f3-2679-b494f34215b7</t>
  </si>
  <si>
    <t>Allied Consultants</t>
  </si>
  <si>
    <t>http://www.alliedc.com</t>
  </si>
  <si>
    <t>a1f4b59b-0c66-a08f-346d-abebf451e67a</t>
  </si>
  <si>
    <t>Allied Container Systems, Inc.</t>
  </si>
  <si>
    <t>http://www.alliedcontainer.com</t>
  </si>
  <si>
    <t>35cdb178-7ea8-de07-ff16-2165f6510e50</t>
  </si>
  <si>
    <t>Allied Control</t>
  </si>
  <si>
    <t>http://allied-control.com/index.php</t>
  </si>
  <si>
    <t>8b9bc085-558b-4047-b361-9fdec8299ed3</t>
  </si>
  <si>
    <t>Allied Corporate Services</t>
  </si>
  <si>
    <t>http://ww.alliedcorps.com</t>
  </si>
  <si>
    <t>258dad13-cc5a-7088-9ebe-1854d142b144</t>
  </si>
  <si>
    <t>Allied Digital Services</t>
  </si>
  <si>
    <t>http://www.allieddigital.net/in</t>
  </si>
  <si>
    <t>dc8196a2-0112-9bb8-225b-cc8bd7de6ae7</t>
  </si>
  <si>
    <t>Allied Drones</t>
  </si>
  <si>
    <t>http://allieddrones.com</t>
  </si>
  <si>
    <t>eb07c6ff-bbab-2395-2767-5c92a0dd7e58</t>
  </si>
  <si>
    <t>Allied Dunbar</t>
  </si>
  <si>
    <t>https://www.linkedin.com/in/harold-snow-94315b5b//?ppe=1</t>
  </si>
  <si>
    <t>fc989051-d2c3-7e56-24f7-63e33c1ecfba</t>
  </si>
  <si>
    <t>Allied Electronics</t>
  </si>
  <si>
    <t>http://www.alliedelec.com</t>
  </si>
  <si>
    <t>6218b5e5-f127-c845-e28b-3dccd16f2a9f</t>
  </si>
  <si>
    <t>Allied Electronics Corp. Ltd.</t>
  </si>
  <si>
    <t>http://www.altron.co.za/</t>
  </si>
  <si>
    <t>0cfe2b23-549a-e260-00ea-a9c94743711b</t>
  </si>
  <si>
    <t>Allied Energy</t>
  </si>
  <si>
    <t>http://alliedenergy.com/</t>
  </si>
  <si>
    <t>53e4e40d-9ebe-181d-bdcd-8b69662441c5</t>
  </si>
  <si>
    <t>Allied Environmental Solutions</t>
  </si>
  <si>
    <t>http://www.allied-env.com/</t>
  </si>
  <si>
    <t>0f386237-6662-5c51-e3ad-cd947c3cd2a2</t>
  </si>
  <si>
    <t>Allied Express</t>
  </si>
  <si>
    <t>http://www.alliedexpress.com.au</t>
  </si>
  <si>
    <t>bb2f52ec-d104-1214-7284-5d5e9dbb2a16</t>
  </si>
  <si>
    <t>Allied Farmers Co-op</t>
  </si>
  <si>
    <t>http://www.allied.coop</t>
  </si>
  <si>
    <t>dfe28f2f-cc36-8cbf-e873-e0eca514b440</t>
  </si>
  <si>
    <t>Allied Federal Credit Union</t>
  </si>
  <si>
    <t>http://www.alliedfcu.com</t>
  </si>
  <si>
    <t>77b78995-209a-1a6f-1ca6-53b43ea0585a</t>
  </si>
  <si>
    <t>Allied Fiber</t>
  </si>
  <si>
    <t>http://alliedfiber.com</t>
  </si>
  <si>
    <t>9cddddee-ab6e-8314-66a8-26e434a90925</t>
  </si>
  <si>
    <t>Allied Flooring</t>
  </si>
  <si>
    <t>http://alliedflooring.ca</t>
  </si>
  <si>
    <t>37184899-e367-17d3-04a7-494761b76d24</t>
  </si>
  <si>
    <t>Allied for Startups</t>
  </si>
  <si>
    <t>http://alliedforstartups.org/</t>
  </si>
  <si>
    <t>e9e56389-b2c0-6e4e-7137-c8d928dcb271</t>
  </si>
  <si>
    <t>Allied Global BPO</t>
  </si>
  <si>
    <t>https://alliedglobalbpo.com</t>
  </si>
  <si>
    <t>77b022a0-e1d9-3779-6e21-b0a356fb1297</t>
  </si>
  <si>
    <t>Allied Health Advisors</t>
  </si>
  <si>
    <t>http://www.alliedhealth.uconn.edu</t>
  </si>
  <si>
    <t>72edf6b6-934a-f6c8-24bb-e167834724b3</t>
  </si>
  <si>
    <t>Allied Health Careers</t>
  </si>
  <si>
    <t>http://www.alliedhealthcareers.net/</t>
  </si>
  <si>
    <t>8d978661-83bd-3b05-e8e7-5235550739c1</t>
  </si>
  <si>
    <t>Allied Health Media</t>
  </si>
  <si>
    <t>http://www.alliedhealthmedia.com/</t>
  </si>
  <si>
    <t>36349be6-b4d8-3f52-fe89-9c53a5b424d6</t>
  </si>
  <si>
    <t>Allied Health Professionals Australia</t>
  </si>
  <si>
    <t>http://www.ahpa.com.au</t>
  </si>
  <si>
    <t>31ba3585-d3a7-dcba-1061-fc8614980573</t>
  </si>
  <si>
    <t>Allied Health Sciences Pvt Ltd</t>
  </si>
  <si>
    <t>http://www.alliedhealthsciences.in</t>
  </si>
  <si>
    <t>04098fc2-2e01-f3ae-3eb6-54b3260679bd</t>
  </si>
  <si>
    <t>Allied Healthcare</t>
  </si>
  <si>
    <t>http://www.alliedhealthcarejobs.co.uk</t>
  </si>
  <si>
    <t>728a3ee1-bcf8-6788-147a-78cad039cd11</t>
  </si>
  <si>
    <t>http://www.thealliedhealthcare.com/</t>
  </si>
  <si>
    <t>a5d65d6a-6eb4-5c15-1558-99ab39371100</t>
  </si>
  <si>
    <t>Allied Healthcare Products</t>
  </si>
  <si>
    <t>http://www.alliedhpi.com/</t>
  </si>
  <si>
    <t>c4ee9a3a-593f-432b-b0d2-4ef4ad842972</t>
  </si>
  <si>
    <t>Allied Heat Transfer</t>
  </si>
  <si>
    <t>http://www.alliedheattransfer.com.ph/</t>
  </si>
  <si>
    <t>43d3a392-1412-9b84-4fde-86b8773c346c</t>
  </si>
  <si>
    <t>Allied Home Warranty</t>
  </si>
  <si>
    <t>http://www.alliedwarranty.com</t>
  </si>
  <si>
    <t>4bf5c571-826c-78e6-1d2f-e6a838a14b1a</t>
  </si>
  <si>
    <t>Allied Industrial Corporation</t>
  </si>
  <si>
    <t>http://www.alliedindustrialcorp.com/</t>
  </si>
  <si>
    <t>7c9bc9be-9086-dfba-fad1-dc6afd0416a4</t>
  </si>
  <si>
    <t>Allied InfoSecurity</t>
  </si>
  <si>
    <t>http://www.alliedinfosecurity.com/</t>
  </si>
  <si>
    <t>d2b7be9a-7434-2731-be55-1bb27bfd2cb7</t>
  </si>
  <si>
    <t>Allied Insurance</t>
  </si>
  <si>
    <t>https://www.alliedinsurance.com/</t>
  </si>
  <si>
    <t>6949b6e7-b5e4-fc2c-ab86-2a37ce320ba1</t>
  </si>
  <si>
    <t>Allied Insurance Managers, Inc.</t>
  </si>
  <si>
    <t>http://www.alliedinsmgr.com</t>
  </si>
  <si>
    <t>0b27b367-e295-5d76-ff11-42f7f72ae76f</t>
  </si>
  <si>
    <t>Allied Integrated Marketing</t>
  </si>
  <si>
    <t>http://alliedim.com/</t>
  </si>
  <si>
    <t>960950a3-ee18-d26c-f3c6-cb87138d4e5d</t>
  </si>
  <si>
    <t>Allied Market Research</t>
  </si>
  <si>
    <t>http://www.alliedmarketresearch.com</t>
  </si>
  <si>
    <t>b6f993a5-2141-2f36-d6e1-08881e9a6117</t>
  </si>
  <si>
    <t>https://www.alliedmarketresearch.com</t>
  </si>
  <si>
    <t>c79c710d-655c-e26b-557d-192b1e4a9d60</t>
  </si>
  <si>
    <t>Allied Medical Technologies</t>
  </si>
  <si>
    <t>http://www.amtindia.co</t>
  </si>
  <si>
    <t>14369041-f646-aab5-ba25-925c910ee54f</t>
  </si>
  <si>
    <t>Allied Metal Ltd.</t>
  </si>
  <si>
    <t>http://www.alliedmetal.ca</t>
  </si>
  <si>
    <t>d828a902-a8bf-441f-3d42-dde59cecbc5e</t>
  </si>
  <si>
    <t>Allied Mills Australia</t>
  </si>
  <si>
    <t>http://alliedmills.com.au/</t>
  </si>
  <si>
    <t>3b2877c8-e2c9-7c22-91b3-006b8a9f6d05</t>
  </si>
  <si>
    <t>Allied Minds</t>
  </si>
  <si>
    <t>http://www.alliedminds.com</t>
  </si>
  <si>
    <t>6646f25f-bb21-ace3-da24-402a90791568</t>
  </si>
  <si>
    <t>Allied Motion Technologies</t>
  </si>
  <si>
    <t>http://www.alliedmotion.com</t>
  </si>
  <si>
    <t>2c3208b6-6ea9-e76e-bfb5-a60e9d5d2d82</t>
  </si>
  <si>
    <t>Allied Office Products</t>
  </si>
  <si>
    <t>http://www.alliedbuilding.com</t>
  </si>
  <si>
    <t>e32360ff-77c8-437d-1a65-1e1fb9056231</t>
  </si>
  <si>
    <t>Allied Pacific Group</t>
  </si>
  <si>
    <t>http://www.alliedipa.com</t>
  </si>
  <si>
    <t>5be52fd3-05e9-16b3-a704-76888303e841</t>
  </si>
  <si>
    <t>Allied Pacific Properties &amp; Hotels Inc.</t>
  </si>
  <si>
    <t>http://alliedhotels.com</t>
  </si>
  <si>
    <t>b46338cd-af3d-44de-ba80-370adc38894a</t>
  </si>
  <si>
    <t>Allied Pacific Sports Network</t>
  </si>
  <si>
    <t>http://apsn.tv</t>
  </si>
  <si>
    <t>735ede62-ca90-a652-f70b-a52ba5c705f1</t>
  </si>
  <si>
    <t>Allied Packers</t>
  </si>
  <si>
    <t>http://www.alliedpackers.co.in/</t>
  </si>
  <si>
    <t>eef98a29-ecd1-b6e1-0064-799fb973e900</t>
  </si>
  <si>
    <t>http://www.alliedpackers.in/</t>
  </si>
  <si>
    <t>17c6b2f9-02d5-0a9a-dd5d-63bed7a140e7</t>
  </si>
  <si>
    <t>Allied Payment Network</t>
  </si>
  <si>
    <t>http://www.alliedpaymentnetwork.com</t>
  </si>
  <si>
    <t>b4e79320-cdca-4e9c-8331-503356e1deee</t>
  </si>
  <si>
    <t>Allied Plastic Lumber LLC</t>
  </si>
  <si>
    <t>http://www.alliedplasticlumber.com</t>
  </si>
  <si>
    <t>e8793b42-bf0f-4950-30ea-7224b98e8af4</t>
  </si>
  <si>
    <t>Allied Plastics Holdings</t>
  </si>
  <si>
    <t>http://www.sigmaplasticsgroup.com</t>
  </si>
  <si>
    <t>de46aa94-d476-867b-3d8e-b8d3c4af9865</t>
  </si>
  <si>
    <t>Allied Properties REIT</t>
  </si>
  <si>
    <t>http://alliedreit.com/</t>
  </si>
  <si>
    <t>d15c11df-8fc2-3880-f6f9-efe8d3520f74</t>
  </si>
  <si>
    <t>Allied Resource Corporation</t>
  </si>
  <si>
    <t>http://www.alliedresourcecorp.com</t>
  </si>
  <si>
    <t>fc876058-9693-f8f2-7a14-b3480e89cdd6</t>
  </si>
  <si>
    <t>Allied Schools</t>
  </si>
  <si>
    <t>http://www.alliedschools.com</t>
  </si>
  <si>
    <t>8687ec50-77aa-4466-58a1-9084512cd55b</t>
  </si>
  <si>
    <t>Allied Scientific Pro</t>
  </si>
  <si>
    <t>http://www.alliedscientificpro.com</t>
  </si>
  <si>
    <t>f98a5d24-2784-f321-0db0-c25dd888a146</t>
  </si>
  <si>
    <t>Allied Soft</t>
  </si>
  <si>
    <t>http://www.alliedsoft.net</t>
  </si>
  <si>
    <t>88ec3b8d-00a0-bd63-bfd2-7be591760dd2</t>
  </si>
  <si>
    <t>Allied Solution Group</t>
  </si>
  <si>
    <t>http://www.alliedsolutiongroup.com/</t>
  </si>
  <si>
    <t>214287c6-361b-920d-9872-a283aa462873</t>
  </si>
  <si>
    <t>Allied Solutions LLC</t>
  </si>
  <si>
    <t>http://www.alliedsolutions.net/</t>
  </si>
  <si>
    <t>7aa62611-2324-7f88-4220-42261c5a825d</t>
  </si>
  <si>
    <t>Allied Specialty Foods</t>
  </si>
  <si>
    <t>http://www.alliedsteaks.com</t>
  </si>
  <si>
    <t>b7608169-ecd7-d0fa-16c9-568ce65d50e7</t>
  </si>
  <si>
    <t>Allied Strategy</t>
  </si>
  <si>
    <t>http://www.alliedstrategy.com</t>
  </si>
  <si>
    <t>5d23eeff-b52c-baea-23d8-d509fb62b0b0</t>
  </si>
  <si>
    <t>Allied Talent</t>
  </si>
  <si>
    <t>http://www.alliedtalent.com</t>
  </si>
  <si>
    <t>791d384d-06fa-8ddc-d9d1-ecbbb68da053</t>
  </si>
  <si>
    <t>Allied Technical Services</t>
  </si>
  <si>
    <t>http://atsspec.ca</t>
  </si>
  <si>
    <t>34ddd14f-7e67-0d89-e934-a86f2aaffb0e</t>
  </si>
  <si>
    <t>Allied Technology Group</t>
  </si>
  <si>
    <t>http://www.alliedtechgroup.com</t>
  </si>
  <si>
    <t>d96febfb-f20d-73ca-95f9-e1b556f208c0</t>
  </si>
  <si>
    <t>Allied Telesis, Inc.</t>
  </si>
  <si>
    <t>http://www.alliedtelesis.com/</t>
  </si>
  <si>
    <t>9c9c4042-6760-6cd7-18dc-cd23c91dd2ce</t>
  </si>
  <si>
    <t>Allied Telesyn Corp.</t>
  </si>
  <si>
    <t>https://www.alliedtelesis.com</t>
  </si>
  <si>
    <t>ffcf22c1-82c8-c9a4-e509-d5b1001aea65</t>
  </si>
  <si>
    <t>Allied Testing</t>
  </si>
  <si>
    <t>http://www.alliedtesting.com</t>
  </si>
  <si>
    <t>d1250916-bf32-a76b-6429-652733e6826c</t>
  </si>
  <si>
    <t>Allied Track Services</t>
  </si>
  <si>
    <t>http://www.alliedtrack.ca</t>
  </si>
  <si>
    <t>2aca5a35-9ff5-63ad-8f60-d2c18337872c</t>
  </si>
  <si>
    <t>Allied Travel Careers</t>
  </si>
  <si>
    <t>http://www.alliedtravelcareers.com</t>
  </si>
  <si>
    <t>068f329e-7e04-391f-da8a-dfdc993d9265</t>
  </si>
  <si>
    <t>Allied Universal</t>
  </si>
  <si>
    <t>http://www.aus.com/</t>
  </si>
  <si>
    <t>a052d49f-301f-699c-518a-6bcde4e268c1</t>
  </si>
  <si>
    <t>Allied Universal Security Services</t>
  </si>
  <si>
    <t>bcc94c3c-5a5d-7861-f4ab-e8f576fbe657</t>
  </si>
  <si>
    <t>Allied Urological Services</t>
  </si>
  <si>
    <t>http://alliedmetromedical.com</t>
  </si>
  <si>
    <t>c6f49440-4b82-6d8b-42df-edadc9b20888</t>
  </si>
  <si>
    <t>Allied Van Lines Inc.</t>
  </si>
  <si>
    <t>https://www.allied.com</t>
  </si>
  <si>
    <t>9fa5d4ea-f73a-8700-5fb4-ab9220218197</t>
  </si>
  <si>
    <t>Allied Veterinary Centers of Cincinnati</t>
  </si>
  <si>
    <t>http://www.alliedvets.org/</t>
  </si>
  <si>
    <t>18d421f5-6d9d-0fc7-29bf-b775f922166e</t>
  </si>
  <si>
    <t>Allied Video Services, Inc.</t>
  </si>
  <si>
    <t>http://avsvideo.com</t>
  </si>
  <si>
    <t>85c0cc99-fbca-8905-0923-1a84dfb2c83b</t>
  </si>
  <si>
    <t>Allied Vision Services</t>
  </si>
  <si>
    <t>http://www.alliedvisionservices.com</t>
  </si>
  <si>
    <t>81e5345e-c728-4a57-59e4-5cbac9904a94</t>
  </si>
  <si>
    <t>Allied Wallet Inc.</t>
  </si>
  <si>
    <t>http://www.alliedwallet.com</t>
  </si>
  <si>
    <t>c107eb16-2744-c5e6-40b5-a6a068c48f49</t>
  </si>
  <si>
    <t>Allied Wireline Services</t>
  </si>
  <si>
    <t>http://alliedhorizontal.com</t>
  </si>
  <si>
    <t>ffae928d-5628-0758-357b-5016237c0759</t>
  </si>
  <si>
    <t>Allied World Assurance Company Holdings</t>
  </si>
  <si>
    <t>http://www.awac.com/</t>
  </si>
  <si>
    <t>ff93ac2a-30c0-8aaa-d661-cce11e1c8231</t>
  </si>
  <si>
    <t>Allied Worldwide Business Solutions (AWBS)</t>
  </si>
  <si>
    <t>http://www.alliedworldwidesolutions.com/</t>
  </si>
  <si>
    <t>c366504c-b773-e6b6-7f74-f7d19460a6c0</t>
  </si>
  <si>
    <t>Allied Worldwide Limited</t>
  </si>
  <si>
    <t>http://www.alliedworldwide.com</t>
  </si>
  <si>
    <t>37ca0a35-774f-008d-3f36-764032cb22d7</t>
  </si>
  <si>
    <t>AlliedBarton</t>
  </si>
  <si>
    <t>http://www.alliedbarton.com/</t>
  </si>
  <si>
    <t>803a435c-a1bc-dc6d-9fde-11e95a4b5fb5</t>
  </si>
  <si>
    <t>AlliedCrowds</t>
  </si>
  <si>
    <t>http://www.alliedcrowds.com</t>
  </si>
  <si>
    <t>3f90f649-e74b-25f5-d722-528bb2460d10</t>
  </si>
  <si>
    <t>Allieddataentry</t>
  </si>
  <si>
    <t>http://www.allieddataentry.com/</t>
  </si>
  <si>
    <t>95cd749f-1845-f1dd-6eb4-ae404fca47f4</t>
  </si>
  <si>
    <t>Alliedhunt</t>
  </si>
  <si>
    <t>http://www.alliedhunt.com/</t>
  </si>
  <si>
    <t>05c47fcc-5d2a-8ae2-3200-475a7ea3d090</t>
  </si>
  <si>
    <t>AlliedPanels Entwicklungs- und Produktions</t>
  </si>
  <si>
    <t>http://www.alliedpanels.com/</t>
  </si>
  <si>
    <t>d5e8fa86-9faf-731e-e116-dd4af28305aa</t>
  </si>
  <si>
    <t>AlliedPath</t>
  </si>
  <si>
    <t>http://alliedpath.com</t>
  </si>
  <si>
    <t>8d438289-d3ec-b3b5-d6a0-c529bb8f22aa</t>
  </si>
  <si>
    <t>AlliedPRA</t>
  </si>
  <si>
    <t>https://alliedpra.com/</t>
  </si>
  <si>
    <t>f4f0b9ac-d03f-d2f3-2ffb-264ad789ba2a</t>
  </si>
  <si>
    <t>AlliedSignal Aerospace</t>
  </si>
  <si>
    <t>http://sg-release.herokuapp.com</t>
  </si>
  <si>
    <t>2b2ea161-ad9c-4d5c-6909-7d68723ebdc0</t>
  </si>
  <si>
    <t>AlliedSignal, Stratford, CT</t>
  </si>
  <si>
    <t>https://www.honeywell.com</t>
  </si>
  <si>
    <t>9ac8baa2-57bd-98e0-4f43-e8dc529ed88a</t>
  </si>
  <si>
    <t>Allier Capital</t>
  </si>
  <si>
    <t>http://www.allier.com.au/</t>
  </si>
  <si>
    <t>d7a127bd-e882-6c88-b051-18e7274675e3</t>
  </si>
  <si>
    <t>Alliera AG</t>
  </si>
  <si>
    <t>http://www.alliera.com</t>
  </si>
  <si>
    <t>123c5df1-02e6-817c-651e-226518f0b78e</t>
  </si>
  <si>
    <t>Allies</t>
  </si>
  <si>
    <t>http://allies.ventures</t>
  </si>
  <si>
    <t>48f7613e-ae5b-7b04-5f0a-b7365ea5fd49</t>
  </si>
  <si>
    <t>Allies Computing Ltd</t>
  </si>
  <si>
    <t>http://www.alliescomputing.com</t>
  </si>
  <si>
    <t>deec3dfd-e1d9-f1de-988b-08aff87e7825</t>
  </si>
  <si>
    <t>Allies Interactive</t>
  </si>
  <si>
    <t>http://alliesinteractive.com</t>
  </si>
  <si>
    <t>754dfd37-aabc-958e-1d3f-c066e542723f</t>
  </si>
  <si>
    <t>Allies Party Equipment Rental, Inc.</t>
  </si>
  <si>
    <t>http://www.alliesparty.com/</t>
  </si>
  <si>
    <t>1f598d06-3d7e-aaff-5e81-b713e39d1f15</t>
  </si>
  <si>
    <t>ALLiGACOM</t>
  </si>
  <si>
    <t>http://www.alligacom.com</t>
  </si>
  <si>
    <t>eb1b72e2-8546-1479-3976-4272ea405a9e</t>
  </si>
  <si>
    <t>Alligatech</t>
  </si>
  <si>
    <t>http://alligatech.com/</t>
  </si>
  <si>
    <t>250e7482-167e-9bd4-378c-3ad93d42d186</t>
  </si>
  <si>
    <t>Alligato Mobile</t>
  </si>
  <si>
    <t>http://www.alligatomobile.com</t>
  </si>
  <si>
    <t>3a674c8f-4cb4-3577-3b69-03e91b2eb689</t>
  </si>
  <si>
    <t>Alligator Bioscience</t>
  </si>
  <si>
    <t>http://www.alligatorbioscience.se/en/index.aspx</t>
  </si>
  <si>
    <t>a8bb82f7-06b6-3fc1-4d62-1af995dd2680</t>
  </si>
  <si>
    <t>Alligator Capital</t>
  </si>
  <si>
    <t>http://www.alligatorcapital.com</t>
  </si>
  <si>
    <t>657c1a54-e51e-7978-542f-9e431e4e6198</t>
  </si>
  <si>
    <t>Alligator Creative Play</t>
  </si>
  <si>
    <t>http://www.alligatorbooks.co.uk</t>
  </si>
  <si>
    <t>9e4d38d6-6503-939c-397e-b9a9d411df5b</t>
  </si>
  <si>
    <t>Alligator Games</t>
  </si>
  <si>
    <t>http://www.alligatorgames.com</t>
  </si>
  <si>
    <t>7aedb8b9-3747-8b13-23be-05457c0350dc</t>
  </si>
  <si>
    <t>Alligent Group</t>
  </si>
  <si>
    <t>http://www.alligentgroup.com</t>
  </si>
  <si>
    <t>5b7c65b3-430b-80c6-cc22-549619ee89ea</t>
  </si>
  <si>
    <t>Allihoopa</t>
  </si>
  <si>
    <t>https://allihoopa.com/</t>
  </si>
  <si>
    <t>d99617d1-85b1-5461-58b1-f0f824fede83</t>
  </si>
  <si>
    <t>Allihub</t>
  </si>
  <si>
    <t>http://www.allihub.com</t>
  </si>
  <si>
    <t>b19a5de9-8b66-f0a2-dc9c-fc529d788575</t>
  </si>
  <si>
    <t>Allin Consulting of Pennsylvania</t>
  </si>
  <si>
    <t>http://www.johnallin.com</t>
  </si>
  <si>
    <t>44ea0717-c942-8a40-7ab5-6c1e6013ca5e</t>
  </si>
  <si>
    <t>Allin corporation</t>
  </si>
  <si>
    <t>http://allin.com</t>
  </si>
  <si>
    <t>e00c3267-7a56-4337-cb43-13e1c15b8fbf</t>
  </si>
  <si>
    <t>Allin Exporters</t>
  </si>
  <si>
    <t>http://www.allinexporters.com/</t>
  </si>
  <si>
    <t>27a1f0e7-59c6-3262-13be-1cf11877b77c</t>
  </si>
  <si>
    <t>Allin Info Systems Pvt. Ltd</t>
  </si>
  <si>
    <t>http://www.allininfosystems.com/</t>
  </si>
  <si>
    <t>d6838ca9-480c-c15e-ea88-b4a0d9fbd05e</t>
  </si>
  <si>
    <t>Allin Web Solutions</t>
  </si>
  <si>
    <t>http://www.allinwebsolutions.com</t>
  </si>
  <si>
    <t>4988140e-e97a-ffb5-5bc2-4ebfe50b2873</t>
  </si>
  <si>
    <t>Allin1Social</t>
  </si>
  <si>
    <t>http://www.allin1social.com</t>
  </si>
  <si>
    <t>443b3b1e-c9b7-5ec5-c964-d444306c52f5</t>
  </si>
  <si>
    <t>Allina Health</t>
  </si>
  <si>
    <t>http://www.allinahealth.org</t>
  </si>
  <si>
    <t>f7969790-5289-1d6e-419c-94ab41d43a02</t>
  </si>
  <si>
    <t>Allinaire Therapeutics</t>
  </si>
  <si>
    <t>http://www.allinaire.com</t>
  </si>
  <si>
    <t>91165340-e9d3-16d1-8c9b-dc537a054a4a</t>
  </si>
  <si>
    <t>Allinc AB</t>
  </si>
  <si>
    <t>http://www.allinc.se/</t>
  </si>
  <si>
    <t>7ed9e14a-57fa-142f-3a23-e68b59365e80</t>
  </si>
  <si>
    <t>AllindiaMover.com</t>
  </si>
  <si>
    <t>http://www.allindiamover.com</t>
  </si>
  <si>
    <t>d37aa740-30b1-c099-02be-ac9fe3a288ce</t>
  </si>
  <si>
    <t>Allindiaupdates</t>
  </si>
  <si>
    <t>http://www.allindiaupdates.in/</t>
  </si>
  <si>
    <t>c8f56546-57e8-c1ca-eaf6-9f9d2ae352f7</t>
  </si>
  <si>
    <t>Allinea Software</t>
  </si>
  <si>
    <t>http://www.allinea.com</t>
  </si>
  <si>
    <t>c891ea7b-9455-1872-c048-a97e7e6f874d</t>
  </si>
  <si>
    <t>allink GmbH</t>
  </si>
  <si>
    <t>http://allink.ch</t>
  </si>
  <si>
    <t>7221cc79-a267-2888-1956-adc2ae349fb5</t>
  </si>
  <si>
    <t>Allinliner</t>
  </si>
  <si>
    <t>http://allinliner.com</t>
  </si>
  <si>
    <t>32abdd06-36a8-8ff8-60f6-ea456b43528f</t>
  </si>
  <si>
    <t>Allinnova</t>
  </si>
  <si>
    <t>http://www.allinnova.com</t>
  </si>
  <si>
    <t>40f17a52-3c79-a2bb-1150-f0a23c246f9e</t>
  </si>
  <si>
    <t>allinonesuppliers</t>
  </si>
  <si>
    <t>http://www.allinonesuppliers.com</t>
  </si>
  <si>
    <t>6f962fe8-41e9-adbe-edd4-48d117843fba</t>
  </si>
  <si>
    <t>AllinOnly</t>
  </si>
  <si>
    <t>http://allinonly.com/</t>
  </si>
  <si>
    <t>f6e92365-c357-3339-3914-53d44e16028d</t>
  </si>
  <si>
    <t>Allinosvemos</t>
  </si>
  <si>
    <t>http://www.allinosvemos.com/users/sign_in</t>
  </si>
  <si>
    <t>8627fa0e-12c1-ff4b-4210-94da32dc055a</t>
  </si>
  <si>
    <t>allinpackaging</t>
  </si>
  <si>
    <t>http://www.allinpackaging.co.uk</t>
  </si>
  <si>
    <t>dd20c2d9-7f95-f76c-365e-1460b683843e</t>
  </si>
  <si>
    <t>Allinvestment Options</t>
  </si>
  <si>
    <t>http://www.allinvestmentoptions.com/</t>
  </si>
  <si>
    <t>fbd1278f-574e-22c2-6f98-6e7ad5d04ae0</t>
  </si>
  <si>
    <t>Allion Healthcare</t>
  </si>
  <si>
    <t>http://www.allionhealthcare.com</t>
  </si>
  <si>
    <t>d1e221d3-325f-fba9-dfd5-3f3b0bca625f</t>
  </si>
  <si>
    <t>Allion USA</t>
  </si>
  <si>
    <t>http://allionusa.com</t>
  </si>
  <si>
    <t>2ad58418-7973-27c0-86ff-8b6138799275</t>
  </si>
  <si>
    <t>Alliqua BioMedical</t>
  </si>
  <si>
    <t>http://alliqua.com</t>
  </si>
  <si>
    <t>27453db7-7280-f011-db05-41c24519b7c9</t>
  </si>
  <si>
    <t>Allis Chalmers Corporation</t>
  </si>
  <si>
    <t>http://www.allischalmers.com</t>
  </si>
  <si>
    <t>73129966-243d-ddc1-2b60-d51f8ad311a5</t>
  </si>
  <si>
    <t>Allison James Estates and Homes</t>
  </si>
  <si>
    <t>http://www.allisonjamesinc.com</t>
  </si>
  <si>
    <t>207f6090-4c6b-a3b4-2ec9-d8bb01fd200b</t>
  </si>
  <si>
    <t>Allison law chamber</t>
  </si>
  <si>
    <t>https://www.allisonlawchamber.com</t>
  </si>
  <si>
    <t>cfc27e65-8a20-b2fe-5250-bd12c9e0e5e0</t>
  </si>
  <si>
    <t>Allison Transmission Holdings</t>
  </si>
  <si>
    <t>http://www.allisontransmission.com/</t>
  </si>
  <si>
    <t>3c83c2c4-7c50-355d-f2c2-3129607487b0</t>
  </si>
  <si>
    <t>Allison-Williams Company</t>
  </si>
  <si>
    <t>http://allisonwilliams.com</t>
  </si>
  <si>
    <t>e8c4db67-5c6c-dad8-3bde-24725cd946e1</t>
  </si>
  <si>
    <t>Allison+Partners</t>
  </si>
  <si>
    <t>http://www.allisonpr.com</t>
  </si>
  <si>
    <t>c008cfdd-539f-e031-2ad0-a210504316a1</t>
  </si>
  <si>
    <t>AllisonHouse</t>
  </si>
  <si>
    <t>http://www.allisonhouse.com</t>
  </si>
  <si>
    <t>583d2bf5-a85c-eb8a-dc94-93c72e0882c2</t>
  </si>
  <si>
    <t>Alliston Royal Cab</t>
  </si>
  <si>
    <t>http://www.allistonroyalcabtaxi.com/</t>
  </si>
  <si>
    <t>702ea730-7f71-b0f1-8d03-8bbd82c0e103</t>
  </si>
  <si>
    <t>allitapp</t>
  </si>
  <si>
    <t>http://allitapp.com/</t>
  </si>
  <si>
    <t>9a66b660-9ed5-c54a-fa2f-7f60ca3a0101</t>
  </si>
  <si>
    <t>Allitwares</t>
  </si>
  <si>
    <t>http://www.allitwares.com/</t>
  </si>
  <si>
    <t>532dd587-dd5e-9d91-3c8d-94fdb5601e14</t>
  </si>
  <si>
    <t>Allium</t>
  </si>
  <si>
    <t>http://www.allium.cz/</t>
  </si>
  <si>
    <t>82ba0bd9-9308-3f4e-ce64-aa79fd45259a</t>
  </si>
  <si>
    <t>Allium Medical</t>
  </si>
  <si>
    <t>http://www.allium-medical.com/</t>
  </si>
  <si>
    <t>dcd849ad-540c-3c97-a4d9-2d802288fdaa</t>
  </si>
  <si>
    <t>Allium UPI</t>
  </si>
  <si>
    <t>http://www.allium.upi.ee</t>
  </si>
  <si>
    <t>23ab7432-d20c-d3c8-c9d9-ee5071e81e9a</t>
  </si>
  <si>
    <t>Allivet</t>
  </si>
  <si>
    <t>http://www.allivet.com</t>
  </si>
  <si>
    <t>6027643d-ffe3-ff80-bf98-f039c0f1db80</t>
  </si>
  <si>
    <t>AllizHealth</t>
  </si>
  <si>
    <t>http://www.allizhealth.com/pages/allizhealth/home.aspx</t>
  </si>
  <si>
    <t>ca51a289-4b8b-90c8-510b-b76a5d4e33eb</t>
  </si>
  <si>
    <t>AllJobs</t>
  </si>
  <si>
    <t>http://www.alljobs.co.il</t>
  </si>
  <si>
    <t>772bfa17-9ca0-8e91-8079-57a78ec05c20</t>
  </si>
  <si>
    <t>alljobs99</t>
  </si>
  <si>
    <t>http://www.alljobs99.in/</t>
  </si>
  <si>
    <t>763b6568-fdce-167b-0064-e68af610face</t>
  </si>
  <si>
    <t>Allkpop</t>
  </si>
  <si>
    <t>http://www.allkpop.com/</t>
  </si>
  <si>
    <t>0b3c244a-ee32-cbbf-72e8-31d1be85d013</t>
  </si>
  <si>
    <t>Alllen James</t>
  </si>
  <si>
    <t>http://www.appletechnicalsupportnumber.com/</t>
  </si>
  <si>
    <t>133cf58f-13b4-dc1a-6666-78374a20dfa8</t>
  </si>
  <si>
    <t>AllLife</t>
  </si>
  <si>
    <t>https://alllife.co.za</t>
  </si>
  <si>
    <t>56985107-6be2-e2c1-1812-d6c9fdd42a1b</t>
  </si>
  <si>
    <t>ALLLiN!N Magazine</t>
  </si>
  <si>
    <t>http://www.alllinn.com</t>
  </si>
  <si>
    <t>85b77491-1254-8844-adbe-38593eac995c</t>
  </si>
  <si>
    <t>Allmand Bros</t>
  </si>
  <si>
    <t>https://www.allmand.com</t>
  </si>
  <si>
    <t>cd6abfa7-0f23-0580-6358-407a1f171163</t>
  </si>
  <si>
    <t>Allmand Law</t>
  </si>
  <si>
    <t>https://allmandlaw.com/</t>
  </si>
  <si>
    <t>26665494-ac4c-6982-1c89-4853d284e6cb</t>
  </si>
  <si>
    <t>Allmand Properties</t>
  </si>
  <si>
    <t>http://allmandproperties.com</t>
  </si>
  <si>
    <t>255c86b0-1aaa-b46f-2a91-9d902775b3f9</t>
  </si>
  <si>
    <t>ALLMARC TECNOLOGIA</t>
  </si>
  <si>
    <t>http://www.allmarc.com.br/</t>
  </si>
  <si>
    <t>a4a69b85-2475-36ff-7757-fbcc608a5d7f</t>
  </si>
  <si>
    <t>AllMed Healthcare Management</t>
  </si>
  <si>
    <t>http://www.allmedmd.com</t>
  </si>
  <si>
    <t>5f773c89-5f78-0e05-bdd1-bf02988a446f</t>
  </si>
  <si>
    <t>AllMedia Inc</t>
  </si>
  <si>
    <t>http://www.allmediainc.com</t>
  </si>
  <si>
    <t>577ed9db-921f-57e5-c41e-b1afd7bbf90f</t>
  </si>
  <si>
    <t>allmedic</t>
  </si>
  <si>
    <t>http://allmedic.org.au</t>
  </si>
  <si>
    <t>4c44dcee-98ed-0c75-a3e4-a8ad9cf753cc</t>
  </si>
  <si>
    <t>AllMedsDeal.com</t>
  </si>
  <si>
    <t>http://www.allmedsdeal.com</t>
  </si>
  <si>
    <t>90330ba9-8606-5599-0254-90db76e7153b</t>
  </si>
  <si>
    <t>allMemoirs</t>
  </si>
  <si>
    <t>http://www.allmemoirs.com</t>
  </si>
  <si>
    <t>f85e55cd-26b4-7f81-d69c-b9072d55b13b</t>
  </si>
  <si>
    <t>AllMiniMe</t>
  </si>
  <si>
    <t>http://www.allminime.com/</t>
  </si>
  <si>
    <t>58dae830-e0a3-0438-3928-dd3089ae6efc</t>
  </si>
  <si>
    <t>AllMobilize</t>
  </si>
  <si>
    <t>http://www.allmobilize.com/</t>
  </si>
  <si>
    <t>4f4fe0fd-6c79-42e4-0538-21bc52b1e3cf</t>
  </si>
  <si>
    <t>http://www.yunshipei.com/</t>
  </si>
  <si>
    <t>696cd1f3-2c92-5cac-e178-9b9cce7acdf0</t>
  </si>
  <si>
    <t>AllModelZone.com</t>
  </si>
  <si>
    <t>http://www.allmodelzone.com</t>
  </si>
  <si>
    <t>6d2c706b-db73-ae53-6dc1-cb6477c8e0e9</t>
  </si>
  <si>
    <t>AllModern.com</t>
  </si>
  <si>
    <t>http://www.allmodern.com</t>
  </si>
  <si>
    <t>703bb933-a68d-176b-ea93-f13e70546e49</t>
  </si>
  <si>
    <t>allmotorsales.com</t>
  </si>
  <si>
    <t>http://www.allmotorsales.com</t>
  </si>
  <si>
    <t>a7c62407-df63-265d-002f-7d9b67194298</t>
  </si>
  <si>
    <t>Allmoxy</t>
  </si>
  <si>
    <t>http://www.allmoxy.com</t>
  </si>
  <si>
    <t>723a9001-30f1-4f53-03de-89e232e536b8</t>
  </si>
  <si>
    <t>allMSU.com</t>
  </si>
  <si>
    <t>https://www.allmsu.com</t>
  </si>
  <si>
    <t>24c7da1b-7fec-ee74-298d-f4cb4ab942d9</t>
  </si>
  <si>
    <t>Allmusic.fm</t>
  </si>
  <si>
    <t>http://www.allmusic.fm</t>
  </si>
  <si>
    <t>633c0392-8668-d91c-cd24-4255db8a4b58</t>
  </si>
  <si>
    <t>Allmyapps</t>
  </si>
  <si>
    <t>http://allmyapps.com</t>
  </si>
  <si>
    <t>86828caa-aa60-451c-babd-4dbb34077da5</t>
  </si>
  <si>
    <t>AllMyData</t>
  </si>
  <si>
    <t>http://www.allmydata.com</t>
  </si>
  <si>
    <t>bff6d384-7eb5-95f7-8df2-77dc704d8e46</t>
  </si>
  <si>
    <t>Allmyles</t>
  </si>
  <si>
    <t>http://allmyles.com</t>
  </si>
  <si>
    <t>a83bb5df-410f-873a-98f4-acfc1557fcb8</t>
  </si>
  <si>
    <t>AllMyTrips</t>
  </si>
  <si>
    <t>http://www.allmytrips.com</t>
  </si>
  <si>
    <t>ac6b8f5f-7a68-b41e-52df-843076c09fdb</t>
  </si>
  <si>
    <t>ALLNews</t>
  </si>
  <si>
    <t>http://www.allnews.ge/</t>
  </si>
  <si>
    <t>89bbfefc-d6e6-0317-885c-d79bc2e72861</t>
  </si>
  <si>
    <t>AllNewSoftwares</t>
  </si>
  <si>
    <t>http://allnewsoftwares.net/</t>
  </si>
  <si>
    <t>7d93741e-57fe-fcbf-b1ef-b16b7bc5afc6</t>
  </si>
  <si>
    <t>Allnex</t>
  </si>
  <si>
    <t>http://allnex.com/</t>
  </si>
  <si>
    <t>52c5d18c-f5f8-8c6f-2cf7-5691cb7c1cac</t>
  </si>
  <si>
    <t>Allnutt Funeral Service</t>
  </si>
  <si>
    <t>http://www.allnutt.com/</t>
  </si>
  <si>
    <t>0b5c9b30-d683-a7ad-e413-c874ea9086d9</t>
  </si>
  <si>
    <t>ALLO Communications</t>
  </si>
  <si>
    <t>http://www.allocommunications.com</t>
  </si>
  <si>
    <t>2bfe65a5-1177-b5e9-4466-cc0520913c53</t>
  </si>
  <si>
    <t>ALLO TAXI S.A</t>
  </si>
  <si>
    <t>http://www.allotaxi.fr</t>
  </si>
  <si>
    <t>15fee066-7308-1456-4ffc-b9bfa29a22c4</t>
  </si>
  <si>
    <t>Allo-Media</t>
  </si>
  <si>
    <t>http://www.allo-media.net/</t>
  </si>
  <si>
    <t>2a670edc-a71a-26db-1df0-193352f534de</t>
  </si>
  <si>
    <t>Allocab</t>
  </si>
  <si>
    <t>https://www.allocab.com</t>
  </si>
  <si>
    <t>2421fa86-bae2-173e-ebc2-b36cb639d7fe</t>
  </si>
  <si>
    <t>Allocable</t>
  </si>
  <si>
    <t>http://allocable.com</t>
  </si>
  <si>
    <t>34a98737-cd7a-e1f4-1d73-65521cd3aa17</t>
  </si>
  <si>
    <t>Allocacoc</t>
  </si>
  <si>
    <t>http://www.allocacoc.com/</t>
  </si>
  <si>
    <t>825982b1-81e4-e0b9-4477-bd433135e7c6</t>
  </si>
  <si>
    <t>Allocade</t>
  </si>
  <si>
    <t>http://www.allocade.com</t>
  </si>
  <si>
    <t>de3e821a-51e8-d8ac-9142-4b6bc48bc75c</t>
  </si>
  <si>
    <t>Allocadia</t>
  </si>
  <si>
    <t>https://www.allocadia.com</t>
  </si>
  <si>
    <t>c1912ad0-11e9-2e46-59d6-bc1744632534</t>
  </si>
  <si>
    <t>Allocare</t>
  </si>
  <si>
    <t>http://www.allocare.com/</t>
  </si>
  <si>
    <t>55c6b815-7def-9d74-b698-6b5a3427bed1</t>
  </si>
  <si>
    <t>Allocate</t>
  </si>
  <si>
    <t>http://www.allocatehq.com</t>
  </si>
  <si>
    <t>5d472e1e-0a46-d355-5f68-3c2d9fb5ee7b</t>
  </si>
  <si>
    <t>Allocate Software</t>
  </si>
  <si>
    <t>http://www.allocatesoftware.com</t>
  </si>
  <si>
    <t>e6edd4c0-4935-1ac0-1dc8-a9e1c5703409</t>
  </si>
  <si>
    <t>Allocate.ai</t>
  </si>
  <si>
    <t>http://allocate.ai/</t>
  </si>
  <si>
    <t>bbc0ae88-24e1-657a-6e79-db6a9ce406b5</t>
  </si>
  <si>
    <t>Allocated Bullion Solutions</t>
  </si>
  <si>
    <t>http://allocatedbullion.sg/</t>
  </si>
  <si>
    <t>083cdb81-00fe-d06d-0104-4c947262a573</t>
  </si>
  <si>
    <t>AlloCin</t>
  </si>
  <si>
    <t>http://www.allocine.fr/service/mobile</t>
  </si>
  <si>
    <t>9da3ece6-51e3-b829-62ba-a7d3ecba414e</t>
  </si>
  <si>
    <t>Allocine</t>
  </si>
  <si>
    <t>http://www.allocine.com</t>
  </si>
  <si>
    <t>2d65c196-bdc1-5ccc-e471-491a68b6e0b0</t>
  </si>
  <si>
    <t>AlloCreche</t>
  </si>
  <si>
    <t>http://allocreche.fr</t>
  </si>
  <si>
    <t>6fa56d0e-b44f-84a9-8d36-2291bc7fbed2</t>
  </si>
  <si>
    <t>AlloCure</t>
  </si>
  <si>
    <t>http://www.allocure.com</t>
  </si>
  <si>
    <t>54d86e57-a7b9-7433-a202-5e42c4fc6249</t>
  </si>
  <si>
    <t>AllOfficecenters</t>
  </si>
  <si>
    <t>http://allofficecentres.co.uk/</t>
  </si>
  <si>
    <t>b1efb776-c85e-3c83-3e4c-c85b80889984</t>
  </si>
  <si>
    <t>AllofMe</t>
  </si>
  <si>
    <t>http://www.allofme.com</t>
  </si>
  <si>
    <t>b406ad90-ba75-a5e8-f15e-8de1e3652c82</t>
  </si>
  <si>
    <t>AllofMP3</t>
  </si>
  <si>
    <t>http://allofmp3.com</t>
  </si>
  <si>
    <t>e7018dc9-b4c1-40ad-6bde-dd94c6477d9e</t>
  </si>
  <si>
    <t>AllOfVPN</t>
  </si>
  <si>
    <t>http://allofvpn.com</t>
  </si>
  <si>
    <t>35b5ad9a-aab9-8e85-c912-fe23d2df15cf</t>
  </si>
  <si>
    <t>Alloga France SAS</t>
  </si>
  <si>
    <t>http://www.alloga.fr/</t>
  </si>
  <si>
    <t>bc76922c-00e1-de26-3465-44e1f38256ae</t>
  </si>
  <si>
    <t>Allogarage</t>
  </si>
  <si>
    <t>http://www.allogarage.fr</t>
  </si>
  <si>
    <t>822a1a97-f8e7-e6c0-ced9-d1a76be6adc3</t>
  </si>
  <si>
    <t>Allogen Biotech</t>
  </si>
  <si>
    <t>http://www.allogenbiotech.com/</t>
  </si>
  <si>
    <t>e67de2d8-927b-8dba-522a-085adf156941</t>
  </si>
  <si>
    <t>Allogram, Inc.</t>
  </si>
  <si>
    <t>http://www.allogram.com/</t>
  </si>
  <si>
    <t>e9d677ce-8011-9432-6763-4c22f550218c</t>
  </si>
  <si>
    <t>alloK</t>
  </si>
  <si>
    <t>http://www.alloksoft.com</t>
  </si>
  <si>
    <t>178463e6-0fa5-bffc-a6b1-3a4bc1ae94ac</t>
  </si>
  <si>
    <t>Alloka</t>
  </si>
  <si>
    <t>http://alloka.ru</t>
  </si>
  <si>
    <t>be24c489-f553-7281-518d-0f38dddaf491</t>
  </si>
  <si>
    <t>Allolio&amp;Konrad</t>
  </si>
  <si>
    <t>http://www.allolio-konrad.com/</t>
  </si>
  <si>
    <t>c77caa26-451f-2626-ee5b-674031d7332f</t>
  </si>
  <si>
    <t>AlloMarcel</t>
  </si>
  <si>
    <t>http://www.allomarcel.com/</t>
  </si>
  <si>
    <t>b29e5e69-1d58-98f2-a2c3-edf41ea85428</t>
  </si>
  <si>
    <t>ALLOMIND</t>
  </si>
  <si>
    <t>http://www.speck.cc</t>
  </si>
  <si>
    <t>0e390c76-e4aa-38c8-09c3-87fd0954370e</t>
  </si>
  <si>
    <t>Allon Therapeutics</t>
  </si>
  <si>
    <t>http://www.allontherapeutics.com</t>
  </si>
  <si>
    <t>51fa7362-87ad-a8ca-62aa-3d851d95bea2</t>
  </si>
  <si>
    <t>Allonball.com</t>
  </si>
  <si>
    <t>http://www.allonball.com</t>
  </si>
  <si>
    <t>9173ed64-a0f5-f83a-be57-df665e933229</t>
  </si>
  <si>
    <t>Allonca Abogados</t>
  </si>
  <si>
    <t>http://alloncalaw.com/</t>
  </si>
  <si>
    <t>5056ea6d-6aed-f315-63da-abfd296f3395</t>
  </si>
  <si>
    <t>Allone</t>
  </si>
  <si>
    <t>http://www.alloneapp.com</t>
  </si>
  <si>
    <t>9bab9ed6-3c87-9d56-9cde-177d3eaa6dd8</t>
  </si>
  <si>
    <t>Allopass</t>
  </si>
  <si>
    <t>http://www.allopass.com</t>
  </si>
  <si>
    <t>55971f71-0b15-9458-514c-5e488c184759</t>
  </si>
  <si>
    <t>AlloPeintures</t>
  </si>
  <si>
    <t>http://www.allopeintures.com</t>
  </si>
  <si>
    <t>dd07ce21-3504-8961-1e43-f817a2b6e062</t>
  </si>
  <si>
    <t>Allopro</t>
  </si>
  <si>
    <t>https://www.allopro.be</t>
  </si>
  <si>
    <t>ef547532-d6f0-1f89-de73-f4cc97145ca2</t>
  </si>
  <si>
    <t>Alloptic</t>
  </si>
  <si>
    <t>http://www.alloptic.com</t>
  </si>
  <si>
    <t>78c28971-55cb-008b-ec4a-310e49c62781</t>
  </si>
  <si>
    <t>Allopx Connecting Business</t>
  </si>
  <si>
    <t>http://www.allopx.com</t>
  </si>
  <si>
    <t>b0bc8f41-7d33-868b-078f-5f493478aa43</t>
  </si>
  <si>
    <t>Alloresto.fr</t>
  </si>
  <si>
    <t>http://www.alloresto.fr</t>
  </si>
  <si>
    <t>e489ddae-e520-fd17-7f70-1a8298603865</t>
  </si>
  <si>
    <t>Allos Ventures</t>
  </si>
  <si>
    <t>http://allosventures.com</t>
  </si>
  <si>
    <t>fa089cbb-8d34-c4c9-7bf3-63fcacfe4e1c</t>
  </si>
  <si>
    <t>Allostatix</t>
  </si>
  <si>
    <t>http://allostatix.com</t>
  </si>
  <si>
    <t>f1855be8-d2b6-a59a-5a6d-4ff084237308</t>
  </si>
  <si>
    <t>Allostera Pharma</t>
  </si>
  <si>
    <t>http://www.allostera.com/about.html</t>
  </si>
  <si>
    <t>a7e89f03-b597-3f2a-dbf9-eda0b7fb9da0</t>
  </si>
  <si>
    <t>Allot</t>
  </si>
  <si>
    <t>https://www.allotltd.com/</t>
  </si>
  <si>
    <t>451b9aa3-0852-0109-2f17-0e673800ed03</t>
  </si>
  <si>
    <t>Allot Communications</t>
  </si>
  <si>
    <t>http://www.allot.com</t>
  </si>
  <si>
    <t>ca33dc71-c8c9-41cd-cecc-c8ea215a9533</t>
  </si>
  <si>
    <t>AlloTabib</t>
  </si>
  <si>
    <t>http://www.allotabib.net</t>
  </si>
  <si>
    <t>7457064f-b843-cc05-8bc8-32c03e45e3ee</t>
  </si>
  <si>
    <t>alloTeam</t>
  </si>
  <si>
    <t>http://alloteam.com</t>
  </si>
  <si>
    <t>27c11ce5-eb61-98cf-f4aa-cdd95eb6d9ed</t>
  </si>
  <si>
    <t>AlloTraffic</t>
  </si>
  <si>
    <t>http://www.allotraffic.com</t>
  </si>
  <si>
    <t>9be12d01-df08-5a1e-4e95-501b67b98652</t>
  </si>
  <si>
    <t>Allotrope Medical</t>
  </si>
  <si>
    <t>http://allotropemed.com/</t>
  </si>
  <si>
    <t>92ef83f4-b883-7cf2-9f0a-181edccc02be</t>
  </si>
  <si>
    <t>Allotrope Partners</t>
  </si>
  <si>
    <t>http://www.allotropepartners.com/</t>
  </si>
  <si>
    <t>ced7b75d-c624-2869-8296-475fe9f9d7da</t>
  </si>
  <si>
    <t>AllOutdoors</t>
  </si>
  <si>
    <t>http://alloutdoors.com/</t>
  </si>
  <si>
    <t>1cd996b3-1622-e4de-0559-7a822b85c5bc</t>
  </si>
  <si>
    <t>Allovate</t>
  </si>
  <si>
    <t>http://www.allovate.com/</t>
  </si>
  <si>
    <t>3884071f-d398-d6c5-9f6a-7d329723d599</t>
  </si>
  <si>
    <t>Allover</t>
  </si>
  <si>
    <t>http://allover.place</t>
  </si>
  <si>
    <t>02d08ac0-8c10-9f3e-bca2-d478a0cde26e</t>
  </si>
  <si>
    <t>Allover Media</t>
  </si>
  <si>
    <t>d041349e-3241-10c3-9f0b-fdf9656ae164</t>
  </si>
  <si>
    <t>AlloVoisins</t>
  </si>
  <si>
    <t>https://www.allovoisins.com/</t>
  </si>
  <si>
    <t>82d76669-b21d-c2a8-3612-34b98d6654f4</t>
  </si>
  <si>
    <t>Allovue</t>
  </si>
  <si>
    <t>http://allovue.com</t>
  </si>
  <si>
    <t>7479f6bd-5748-1327-6e44-dedcb4972aec</t>
  </si>
  <si>
    <t>Allovus</t>
  </si>
  <si>
    <t>http://www.allovus.com/</t>
  </si>
  <si>
    <t>bc564ee5-0620-b8a9-7155-06d62231f9d8</t>
  </si>
  <si>
    <t>ALLOW</t>
  </si>
  <si>
    <t>http://i-allow.com</t>
  </si>
  <si>
    <t>9d255ac7-54b8-494b-e852-19cc20678486</t>
  </si>
  <si>
    <t>AllowanceTree</t>
  </si>
  <si>
    <t>http://www.allowancetree.com</t>
  </si>
  <si>
    <t>b4fa9744-3960-69bb-206a-59979e21cf9f</t>
  </si>
  <si>
    <t>AlloWeb</t>
  </si>
  <si>
    <t>http://www.alloweb.org</t>
  </si>
  <si>
    <t>25b509c0-bf10-9a22-3db7-5ae48c528a64</t>
  </si>
  <si>
    <t>Alloy</t>
  </si>
  <si>
    <t>http://www.alloymarketing.com</t>
  </si>
  <si>
    <t>3467032f-399d-8386-1f06-f6cf7f05e475</t>
  </si>
  <si>
    <t>https://alloy.co</t>
  </si>
  <si>
    <t>25022a27-4fd9-e487-5b08-099ce42ac4b1</t>
  </si>
  <si>
    <t>https://alloy.ai</t>
  </si>
  <si>
    <t>58af130a-8af8-c008-9234-811fd14a7012</t>
  </si>
  <si>
    <t>http://www.thealloy.com</t>
  </si>
  <si>
    <t>a5ad5055-0595-eb1e-50f4-198b4a42dcea</t>
  </si>
  <si>
    <t>http://www.alloy.it/</t>
  </si>
  <si>
    <t>0a977679-ac3b-9c80-eadc-0491455d62ea</t>
  </si>
  <si>
    <t>Alloy 26</t>
  </si>
  <si>
    <t>http://www.alloy26.com/</t>
  </si>
  <si>
    <t>c3b39164-d3e0-87fa-280e-e3c9641bf052</t>
  </si>
  <si>
    <t>Alloy Computer Products</t>
  </si>
  <si>
    <t>https://www.alloycp.com/</t>
  </si>
  <si>
    <t>99a25248-ef55-206e-d951-76a4a486cfa2</t>
  </si>
  <si>
    <t>Alloy Die Casting</t>
  </si>
  <si>
    <t>http://alloydie.com</t>
  </si>
  <si>
    <t>8c59b598-fff1-ae80-45bb-4c818b713f4a</t>
  </si>
  <si>
    <t>Alloy Digital</t>
  </si>
  <si>
    <t>http://www.alloydigital.com</t>
  </si>
  <si>
    <t>90a2da52-8009-b60b-c9cb-0308d5889cdf</t>
  </si>
  <si>
    <t>Alloy Fitness Network</t>
  </si>
  <si>
    <t>http://www.alloyfitness.com</t>
  </si>
  <si>
    <t>acd59e97-e7a9-4d70-a77c-998626501709</t>
  </si>
  <si>
    <t>Alloy Media + Marketing</t>
  </si>
  <si>
    <t>http://www.alloy.com</t>
  </si>
  <si>
    <t>a0b973c6-9c5d-ad7f-4b3b-94834e6e057e</t>
  </si>
  <si>
    <t>Alloy Online</t>
  </si>
  <si>
    <t>d3cdcbd4-3e4c-2a71-bb88-4c69145ff81e</t>
  </si>
  <si>
    <t>Alloy Software</t>
  </si>
  <si>
    <t>http://www.alloy-software.com</t>
  </si>
  <si>
    <t>ec53d658-84e9-b322-dd63-9d0d1d974a4b</t>
  </si>
  <si>
    <t>Alloy Spray</t>
  </si>
  <si>
    <t>http://www.alloyspray.com</t>
  </si>
  <si>
    <t>4432cf55-4c24-09db-53dd-2d3f7ba51bb0</t>
  </si>
  <si>
    <t>Alloy Structures</t>
  </si>
  <si>
    <t>http://www.alloystructuresgroup.co.uk</t>
  </si>
  <si>
    <t>7c145826-20dc-f5c7-32a3-9702dc8b921e</t>
  </si>
  <si>
    <t>Alloy Technologies</t>
  </si>
  <si>
    <t>http://alloyengine.com</t>
  </si>
  <si>
    <t>5ffe727e-0b6f-aa7b-7831-39e8c56fbba4</t>
  </si>
  <si>
    <t>Alloy Ventures</t>
  </si>
  <si>
    <t>http://www.alloyventures.com</t>
  </si>
  <si>
    <t>af1c8763-d44d-dd77-fd39-9da895f7427c</t>
  </si>
  <si>
    <t>Alloy Wheel Repair Specialists</t>
  </si>
  <si>
    <t>http://www.awrswheelrepair.com/</t>
  </si>
  <si>
    <t>2de2c023-45bc-1306-6e0c-97bf5a1ec01a</t>
  </si>
  <si>
    <t>Alloyd</t>
  </si>
  <si>
    <t>http://www.alloyd.com/</t>
  </si>
  <si>
    <t>c0d4eb4c-675f-eea3-6400-94ab9814be17</t>
  </si>
  <si>
    <t>Alloyfold</t>
  </si>
  <si>
    <t>http://www.alloyfold.com.au</t>
  </si>
  <si>
    <t>e460ed84-3889-6cf2-b11c-11de4bdb4756</t>
  </si>
  <si>
    <t>Allozyne</t>
  </si>
  <si>
    <t>http://www.allozyne.com</t>
  </si>
  <si>
    <t>9e1a0393-8049-9317-96fc-7ce81bf04dc5</t>
  </si>
  <si>
    <t>allpago</t>
  </si>
  <si>
    <t>http://www.allpago.com</t>
  </si>
  <si>
    <t>7a5902f1-b231-2dbc-0ab7-8a2fe384495d</t>
  </si>
  <si>
    <t>ALLpaQ Packaging Group</t>
  </si>
  <si>
    <t>http://www.allpaq.com</t>
  </si>
  <si>
    <t>89e8f87b-77b1-a0b8-7ce4-0ffe5ab303de</t>
  </si>
  <si>
    <t>Allpar, LLC</t>
  </si>
  <si>
    <t>http://www.allpar.com/</t>
  </si>
  <si>
    <t>f295e68d-659c-19b1-3374-22661f54fd43</t>
  </si>
  <si>
    <t>allpay Limited</t>
  </si>
  <si>
    <t>http://www.allpay.net/</t>
  </si>
  <si>
    <t>c561bd01-2a82-f5ab-64d5-8ada139fb5cd</t>
  </si>
  <si>
    <t>Allpe Ingenieria y medio ambiente</t>
  </si>
  <si>
    <t>http://www.allpe.com</t>
  </si>
  <si>
    <t>2aa969d7-5361-dacb-e9f1-dc53814a319a</t>
  </si>
  <si>
    <t>AllPeers</t>
  </si>
  <si>
    <t>http://www.allpeers.com/</t>
  </si>
  <si>
    <t>0e185735-5b57-a42c-c06d-e9c44d43d2b4</t>
  </si>
  <si>
    <t>AllPepole Technology</t>
  </si>
  <si>
    <t>http://allpepole.com</t>
  </si>
  <si>
    <t>95691a4c-7b17-a7e0-6fdc-a67efa124cb8</t>
  </si>
  <si>
    <t>Allpest</t>
  </si>
  <si>
    <t>http://www.allpest.com.au/</t>
  </si>
  <si>
    <t>8245fbc3-3698-bd56-972f-ed2fbcb4f956</t>
  </si>
  <si>
    <t>AllPet</t>
  </si>
  <si>
    <t>http://www.allpetapp.com</t>
  </si>
  <si>
    <t>15f325c9-94ae-84c7-98dd-0ac81b476d9d</t>
  </si>
  <si>
    <t>Allpets.com</t>
  </si>
  <si>
    <t>http://www.allpets.com</t>
  </si>
  <si>
    <t>6b7ec139-f62f-5f11-818a-303a4e1ba9e7</t>
  </si>
  <si>
    <t>AllPhaseHosting.com</t>
  </si>
  <si>
    <t>https://www.allphasehosting.com</t>
  </si>
  <si>
    <t>927e9aa1-f0f2-e653-870f-cd9d3be171da</t>
  </si>
  <si>
    <t>Allplan</t>
  </si>
  <si>
    <t>http://www.allplan.com/en.html</t>
  </si>
  <si>
    <t>76f9fd34-dc5c-9981-fc02-461a30e4726a</t>
  </si>
  <si>
    <t>AllPlants</t>
  </si>
  <si>
    <t>https://allplants.com/</t>
  </si>
  <si>
    <t>f45e503a-cefb-705a-e0ea-7b0ea7d440b9</t>
  </si>
  <si>
    <t>ALLPlayer Group Ltd.</t>
  </si>
  <si>
    <t>http://www.allplayergroup.com</t>
  </si>
  <si>
    <t>8547ab34-c114-67ae-35c3-dedbadf10c22</t>
  </si>
  <si>
    <t>AllPlayers.com</t>
  </si>
  <si>
    <t>http://allplayers.com</t>
  </si>
  <si>
    <t>49086695-a64f-568b-5979-2887976e6f49</t>
  </si>
  <si>
    <t>Allpoint Systems</t>
  </si>
  <si>
    <t>http://www.allpointsystems.com/</t>
  </si>
  <si>
    <t>4c86cf84-16a5-9001-6023-9fefd9989750</t>
  </si>
  <si>
    <t>AllPopArt.com</t>
  </si>
  <si>
    <t>http://allpopart.com</t>
  </si>
  <si>
    <t>909055d8-cb47-9c16-f666-0e0fc15f7eb8</t>
  </si>
  <si>
    <t>AllPosters.com</t>
  </si>
  <si>
    <t>http://allposters.com</t>
  </si>
  <si>
    <t>f4c1c01c-0b5b-66b4-f672-0ef790271abc</t>
  </si>
  <si>
    <t>AllPrecise HVAC</t>
  </si>
  <si>
    <t>http://allprecisehvac.com</t>
  </si>
  <si>
    <t>e351d16f-af0b-5e05-868e-6045ecd441ce</t>
  </si>
  <si>
    <t>ALLPRIV</t>
  </si>
  <si>
    <t>http://www.allpriv.com</t>
  </si>
  <si>
    <t>2e9db424-9400-57bb-7059-0bf0fdb49c1c</t>
  </si>
  <si>
    <t>Allpro</t>
  </si>
  <si>
    <t>http://www.allpro.eu</t>
  </si>
  <si>
    <t>ee80fd8a-6fd2-541b-3909-f30fb3a1e443</t>
  </si>
  <si>
    <t>AllPro Roof Innovations</t>
  </si>
  <si>
    <t>http://www.allproroofinnovations.com</t>
  </si>
  <si>
    <t>9b32ba16-46b2-32ad-b34d-b887c0f0e6d9</t>
  </si>
  <si>
    <t>AllProTraining.com</t>
  </si>
  <si>
    <t>http://allprotraining.com</t>
  </si>
  <si>
    <t>c3bb2bd5-1209-9fe4-8af3-8d0f91593b3c</t>
  </si>
  <si>
    <t>AllProWebTools</t>
  </si>
  <si>
    <t>https://www.allprowebtools.com/</t>
  </si>
  <si>
    <t>012f5f8d-0108-75ee-886e-6c5b088678fe</t>
  </si>
  <si>
    <t>ALLPUR Nutrition</t>
  </si>
  <si>
    <t>http://www.allpureinc.com</t>
  </si>
  <si>
    <t>616d5c19-70d7-c25a-906d-ffe249bfda33</t>
  </si>
  <si>
    <t>Allre</t>
  </si>
  <si>
    <t>http://allre.com/</t>
  </si>
  <si>
    <t>e2cf4034-5723-0532-2143-284ff20917a5</t>
  </si>
  <si>
    <t>AllReach Media</t>
  </si>
  <si>
    <t>http://www.allreachmedia.com</t>
  </si>
  <si>
    <t>98d0a1b8-495c-7fff-0281-afa8d8e7c6a6</t>
  </si>
  <si>
    <t>AllRecipe.Me</t>
  </si>
  <si>
    <t>http://www.allrecipe.me</t>
  </si>
  <si>
    <t>5b32f14e-e037-3c58-8698-241df4897edb</t>
  </si>
  <si>
    <t>AllRecipes</t>
  </si>
  <si>
    <t>http://allrecipes.com</t>
  </si>
  <si>
    <t>cdfe5701-d836-814a-a8b6-fe686b4d966c</t>
  </si>
  <si>
    <t>AllRentalZ</t>
  </si>
  <si>
    <t>https://www.allrentalz.com/</t>
  </si>
  <si>
    <t>c8bdd82e-5751-9466-7bcd-9ae43099f0ae</t>
  </si>
  <si>
    <t>Allride</t>
  </si>
  <si>
    <t>http://allrideonline.com/</t>
  </si>
  <si>
    <t>edd04205-0fc8-2be4-127b-8e6059612c9c</t>
  </si>
  <si>
    <t>Allripe</t>
  </si>
  <si>
    <t>http://allripe.com/</t>
  </si>
  <si>
    <t>f2a40898-ae2f-0957-51ab-8c95ce733611</t>
  </si>
  <si>
    <t>AllRise</t>
  </si>
  <si>
    <t>http://allrise.com</t>
  </si>
  <si>
    <t>11fd0668-5b67-e046-b932-9d242efa86ae</t>
  </si>
  <si>
    <t>Allriseevents - Event Organizer in Chandigarh</t>
  </si>
  <si>
    <t>http://www.allriseevents.in/</t>
  </si>
  <si>
    <t>124f7c83-ad8e-90f8-5054-3e2cfc16498f</t>
  </si>
  <si>
    <t>Allsafe Security Alarms Ltd.</t>
  </si>
  <si>
    <t>http://www.all-safe-alarms.co.uk</t>
  </si>
  <si>
    <t>ce3d1f20-a974-bee7-76cb-11a3eb1cb70c</t>
  </si>
  <si>
    <t>ALLSAINTS</t>
  </si>
  <si>
    <t>http://www.allsaints.com/</t>
  </si>
  <si>
    <t>dca2ffda-ecbf-a4db-b5bf-fc3203de7332</t>
  </si>
  <si>
    <t>AllSay</t>
  </si>
  <si>
    <t>http://www.allsay.com</t>
  </si>
  <si>
    <t>3930b005-bee5-21aa-a13b-09bdbfe6e831</t>
  </si>
  <si>
    <t>allSchedules</t>
  </si>
  <si>
    <t>http://www.allschedulesapp.com</t>
  </si>
  <si>
    <t>1689bc44-842c-e0e0-a54f-b5e3df68d067</t>
  </si>
  <si>
    <t>Allscope Direct</t>
  </si>
  <si>
    <t>http://www.allscopedirect.com</t>
  </si>
  <si>
    <t>5aa77397-7950-f888-95c7-df55f04dead9</t>
  </si>
  <si>
    <t>Allscreen</t>
  </si>
  <si>
    <t>http://www.allscreenhq.com/</t>
  </si>
  <si>
    <t>63dadc63-23f3-e2ab-679c-126bbdacdd06</t>
  </si>
  <si>
    <t>Allscripts</t>
  </si>
  <si>
    <t>http://www.allscripts.com</t>
  </si>
  <si>
    <t>cba39274-53bb-bca1-1d0f-8eca65ab64de</t>
  </si>
  <si>
    <t>AllSearch52</t>
  </si>
  <si>
    <t>http://www.allsearch52.com</t>
  </si>
  <si>
    <t>f0ebe737-98a0-f241-a9ca-8717a7540c0d</t>
  </si>
  <si>
    <t>Allseas Group</t>
  </si>
  <si>
    <t>https://allseas.com</t>
  </si>
  <si>
    <t>7f895e57-d405-51c6-583b-081479cec3c9</t>
  </si>
  <si>
    <t>AllSeated</t>
  </si>
  <si>
    <t>http://www.allseated.com</t>
  </si>
  <si>
    <t>4fe712f3-bf18-3284-9100-01f96b03279c</t>
  </si>
  <si>
    <t>Allsec Technologies</t>
  </si>
  <si>
    <t>http://www.allsectech.com/</t>
  </si>
  <si>
    <t>74ebdc9c-0be5-dbfd-c99f-64a8ebe9856d</t>
  </si>
  <si>
    <t>Allseei</t>
  </si>
  <si>
    <t>http://www.alessi.com/</t>
  </si>
  <si>
    <t>89b1191f-5338-fe16-e9fe-5e78067f360f</t>
  </si>
  <si>
    <t>AllSeen Alliance</t>
  </si>
  <si>
    <t>https://allseenalliance.org/</t>
  </si>
  <si>
    <t>9f727429-0d16-4259-2932-c0db09d94902</t>
  </si>
  <si>
    <t>Allset</t>
  </si>
  <si>
    <t>http://allsetnow.com/</t>
  </si>
  <si>
    <t>d11f8d6a-4e8b-25e8-997b-7cbad54617e3</t>
  </si>
  <si>
    <t>Allshare BV, Hoofddrop,The Netherlands</t>
  </si>
  <si>
    <t>http://www.allshare.nl</t>
  </si>
  <si>
    <t>94eb041d-638f-1b27-9bb6-b550dc9449e8</t>
  </si>
  <si>
    <t>Allshoes Benelux</t>
  </si>
  <si>
    <t>http://www.allshoes.nl/</t>
  </si>
  <si>
    <t>85b1af28-b5b9-f8a5-4679-6246f75b864f</t>
  </si>
  <si>
    <t>AllShoppings</t>
  </si>
  <si>
    <t>http://www.allshoppings.mobi/2014/</t>
  </si>
  <si>
    <t>997ee701-68fb-81ed-8ccc-4d7cc2db93c1</t>
  </si>
  <si>
    <t>AllSight</t>
  </si>
  <si>
    <t>http://www.allsight.com/</t>
  </si>
  <si>
    <t>169e0d60-6d45-96c1-4aab-2ae13a55d51e</t>
  </si>
  <si>
    <t>AllSoft</t>
  </si>
  <si>
    <t>https://cylix.io</t>
  </si>
  <si>
    <t>37172349-1c03-5de0-e242-697f2a405ac4</t>
  </si>
  <si>
    <t>AllSome</t>
  </si>
  <si>
    <t>f6cca8ad-1b9b-0821-c71b-554539a79f3b</t>
  </si>
  <si>
    <t>Allsop LLP</t>
  </si>
  <si>
    <t>http://www.allsop.co.uk</t>
  </si>
  <si>
    <t>40f653f8-0d84-b735-3a0b-27fa588874b6</t>
  </si>
  <si>
    <t>Allsorts Promotional Products</t>
  </si>
  <si>
    <t>http://www.allsorts-online.com</t>
  </si>
  <si>
    <t>98cf2bf8-4fcc-8e1a-8f1a-f340062d6c51</t>
  </si>
  <si>
    <t>AllSource Analysis</t>
  </si>
  <si>
    <t>http://allsourceanalysis.com/</t>
  </si>
  <si>
    <t>216c260e-8da2-7fb8-4d4b-46feb15f6dbf</t>
  </si>
  <si>
    <t>Allsport Insurance Marketing Ltd</t>
  </si>
  <si>
    <t>http://www.allsportinsurance.com/</t>
  </si>
  <si>
    <t>b4ab7c15-a998-f4e6-0a00-3d21e920e537</t>
  </si>
  <si>
    <t>AllSprtz</t>
  </si>
  <si>
    <t>http://www.allsprtz.com</t>
  </si>
  <si>
    <t>d4373551-7c1f-e45e-dadc-74376c3b81b9</t>
  </si>
  <si>
    <t>Allstar Home Services</t>
  </si>
  <si>
    <t>http://www.allstarplumbingandrooter.com/</t>
  </si>
  <si>
    <t>24c22a6a-70d7-1f70-ec2c-118fc2aa2166</t>
  </si>
  <si>
    <t>Allstar Kitchen Cabinets</t>
  </si>
  <si>
    <t>http://www.southfloridacabinets.com</t>
  </si>
  <si>
    <t>2e775652-1691-dc8b-349d-72dae313c2d0</t>
  </si>
  <si>
    <t>Allstar Networks Inc.</t>
  </si>
  <si>
    <t>http://allstarnetworks.com/</t>
  </si>
  <si>
    <t>65938aad-cb57-de57-669d-40ca04c28b66</t>
  </si>
  <si>
    <t>Allstar Poolparts</t>
  </si>
  <si>
    <t>https://allstarpoolparts.com.au/</t>
  </si>
  <si>
    <t>12892864-a0db-1ad3-0f33-3051976f1cb8</t>
  </si>
  <si>
    <t>Allstar Products Group</t>
  </si>
  <si>
    <t>http://www.mysnuggiestore.com/</t>
  </si>
  <si>
    <t>4e7a699b-ca22-6bf1-0335-768642dcaa1a</t>
  </si>
  <si>
    <t>Allstar Security &amp; Consulting Inc</t>
  </si>
  <si>
    <t>http://asnysecurity.com</t>
  </si>
  <si>
    <t>0805c87a-0f69-6516-718c-e536c1fdc3a7</t>
  </si>
  <si>
    <t>Allstarcharts.com</t>
  </si>
  <si>
    <t>http://allstarcharts.com</t>
  </si>
  <si>
    <t>6ef72f26-f670-3e36-892e-71bf8e638f51</t>
  </si>
  <si>
    <t>Allstars Academy</t>
  </si>
  <si>
    <t>http://www.allstarsacademy.biz</t>
  </si>
  <si>
    <t>af48c701-ed3a-56a7-d1d6-83f74f5b85a9</t>
  </si>
  <si>
    <t>AllStarWeek</t>
  </si>
  <si>
    <t>http://www.allstarweek.com</t>
  </si>
  <si>
    <t>9a90eb99-3903-6024-e5a2-d9e0d491efab</t>
  </si>
  <si>
    <t>Allstate Assurance Company</t>
  </si>
  <si>
    <t>https://www.allstate.com</t>
  </si>
  <si>
    <t>c76d8fae-9d45-9c1c-d197-367e2bb2c149</t>
  </si>
  <si>
    <t>AllState Banners</t>
  </si>
  <si>
    <t>http://www.allstatebanners.com/</t>
  </si>
  <si>
    <t>1d4c4a4b-aa4c-3b69-887f-0bc2dea9d1f2</t>
  </si>
  <si>
    <t>Allstate Capital</t>
  </si>
  <si>
    <t>http://www.allstatecapital.com</t>
  </si>
  <si>
    <t>96873ead-f468-a07f-cbef-22be381cbb83</t>
  </si>
  <si>
    <t>Allstate Commercial Driver Training School, Seymour</t>
  </si>
  <si>
    <t>http://www.allstatetraining.com/</t>
  </si>
  <si>
    <t>4b2c07fd-c363-44db-e4da-6ff883a1606e</t>
  </si>
  <si>
    <t>Allstate Commercial Driver Training School, Shelton</t>
  </si>
  <si>
    <t>f478aa88-9331-23c9-4a1a-bfc7fd2856ab</t>
  </si>
  <si>
    <t>Allstate Insurance Company</t>
  </si>
  <si>
    <t>https://www.allstatenewsroom.com/</t>
  </si>
  <si>
    <t>1276dc03-0c83-0198-13a3-8d13274a6ff1</t>
  </si>
  <si>
    <t>Allstate Investments</t>
  </si>
  <si>
    <t>https://www.allstateinvestments.com/</t>
  </si>
  <si>
    <t>c0fcaf1b-961b-ddec-93b2-5256198c0fc6</t>
  </si>
  <si>
    <t>Allstate Motor Club</t>
  </si>
  <si>
    <t>http://www.allstatemotorclub.com/</t>
  </si>
  <si>
    <t>74a081f6-10c9-d713-1ed1-6385d043b7fd</t>
  </si>
  <si>
    <t>Allstate Private Car and Limousine</t>
  </si>
  <si>
    <t>http://www.allstatelimo.com/</t>
  </si>
  <si>
    <t>e1606a05-29cf-4c27-cf09-4fd6d03ed004</t>
  </si>
  <si>
    <t>Allstate Restoration</t>
  </si>
  <si>
    <t>http://allstateclean.com</t>
  </si>
  <si>
    <t>012e9689-1292-376e-0aaf-fb6fff42b3e6</t>
  </si>
  <si>
    <t>Allstate Transmission And Auto Repair</t>
  </si>
  <si>
    <t>http://www.allstatetransmission.net</t>
  </si>
  <si>
    <t>53b29830-e2e5-8221-fef4-3e87757274ee</t>
  </si>
  <si>
    <t>Allstates Rubber &amp; Tool Corp.</t>
  </si>
  <si>
    <t>http://www.allstatesrubber.com/index.html</t>
  </si>
  <si>
    <t>09cdc273-0f64-7afd-7399-174fef1577f1</t>
  </si>
  <si>
    <t>AllStateShortSale.com</t>
  </si>
  <si>
    <t>http://allstateshortsale.com</t>
  </si>
  <si>
    <t>3ffef74a-49d1-2ec7-2691-d79716cea0a4</t>
  </si>
  <si>
    <t>Allstay</t>
  </si>
  <si>
    <t>http://www.allstay.kr/</t>
  </si>
  <si>
    <t>2f895d46-82f7-cea7-d9a3-d4b1d39b19f7</t>
  </si>
  <si>
    <t>Allstays</t>
  </si>
  <si>
    <t>http://www.allstays.com</t>
  </si>
  <si>
    <t>4d7dffdd-bcb8-431a-c42e-6203015f7ec9</t>
  </si>
  <si>
    <t>Allsteel</t>
  </si>
  <si>
    <t>http://www.allsteeloffice.com</t>
  </si>
  <si>
    <t>d890a470-cdac-06d0-0ef5-38cdb7aa6142</t>
  </si>
  <si>
    <t>Allsteel Inc</t>
  </si>
  <si>
    <t>http://cms.allsteeloffice.com</t>
  </si>
  <si>
    <t>decfc0fc-1767-d004-993f-d4de2ff225ee</t>
  </si>
  <si>
    <t>Allston Trading</t>
  </si>
  <si>
    <t>http://www.allstontrading.com</t>
  </si>
  <si>
    <t>c7c88959-7f8e-3aa9-0706-0304b5853662</t>
  </si>
  <si>
    <t>AllStory</t>
  </si>
  <si>
    <t>http://www.allstory.org/</t>
  </si>
  <si>
    <t>aa1f157d-3732-ade7-5769-08ae0283b4f9</t>
  </si>
  <si>
    <t>Allstrac</t>
  </si>
  <si>
    <t>http://www.allstrac.com</t>
  </si>
  <si>
    <t>1424b370-307f-eef6-0ea4-915f157268e8</t>
  </si>
  <si>
    <t>AllstudyX</t>
  </si>
  <si>
    <t>http://www.allstudyx.com/</t>
  </si>
  <si>
    <t>93e313f8-f504-5945-6f9f-944c5576ce58</t>
  </si>
  <si>
    <t>Allt om Matkassar</t>
  </si>
  <si>
    <t>http://alltomatkassar.se</t>
  </si>
  <si>
    <t>8ee8f8ed-799a-1d2f-ea1e-6a0750e0e9fe</t>
  </si>
  <si>
    <t>Alltag Architect</t>
  </si>
  <si>
    <t>http://www.alltag.cc</t>
  </si>
  <si>
    <t>195b96d8-a346-5e1c-b18b-ca1f55971b5d</t>
  </si>
  <si>
    <t>AllTeamz</t>
  </si>
  <si>
    <t>http://www.allteamz.com</t>
  </si>
  <si>
    <t>1331d265-edb2-f2cb-9ee8-ef9efd4c0de5</t>
  </si>
  <si>
    <t>Alltech</t>
  </si>
  <si>
    <t>http://www.alltech.com/</t>
  </si>
  <si>
    <t>623557f4-2d33-3aa8-d0aa-ce0ceced1744</t>
  </si>
  <si>
    <t>ALLtech</t>
  </si>
  <si>
    <t>http://alltechbenefits.com/</t>
  </si>
  <si>
    <t>2b436be1-44b9-f7be-c39d-7e644141b43b</t>
  </si>
  <si>
    <t>Alltech Inc.</t>
  </si>
  <si>
    <t>http://www.alltechinc.net</t>
  </si>
  <si>
    <t>41acf58d-aae5-e8e0-c68a-aa9f55db4ec4</t>
  </si>
  <si>
    <t>Alltech Medical Systems</t>
  </si>
  <si>
    <t>http://www.alltechmed.com</t>
  </si>
  <si>
    <t>099e50b9-54da-9fa5-8a15-016f0365f57a</t>
  </si>
  <si>
    <t>Allteck Line Contractors</t>
  </si>
  <si>
    <t>http://allteck.ca/</t>
  </si>
  <si>
    <t>7b39c2c7-d468-30f1-0f5b-eae5d6e6f183</t>
  </si>
  <si>
    <t>Alltel</t>
  </si>
  <si>
    <t>http://www.alltel.com</t>
  </si>
  <si>
    <t>78fb9846-ab8d-1978-269b-0e90608d9098</t>
  </si>
  <si>
    <t>Allterco</t>
  </si>
  <si>
    <t>http://www.allterco.com</t>
  </si>
  <si>
    <t>277690ae-8d9f-b4e9-6c94-370da46a2afa</t>
  </si>
  <si>
    <t>allthebests</t>
  </si>
  <si>
    <t>http://allthebests.com</t>
  </si>
  <si>
    <t>e8f1a76c-0d1b-f3c2-6891-b3dc5c4628d9</t>
  </si>
  <si>
    <t>AllTheContent.com</t>
  </si>
  <si>
    <t>http://www.allthecontent.com</t>
  </si>
  <si>
    <t>438618ec-563c-35ca-c72f-6adbea0b3b33</t>
  </si>
  <si>
    <t>AlltheDeals.nl</t>
  </si>
  <si>
    <t>http://allthedeals.nl</t>
  </si>
  <si>
    <t>de31c8c1-3aa5-4523-bc84-bc88342328ce</t>
  </si>
  <si>
    <t>allthefoodies</t>
  </si>
  <si>
    <t>http://www.allthefoodies.com</t>
  </si>
  <si>
    <t>c4b95ea2-446e-1006-51bb-7c48789c25e9</t>
  </si>
  <si>
    <t>allthelenders</t>
  </si>
  <si>
    <t>https://www.allthelenders.org.uk/</t>
  </si>
  <si>
    <t>0ae608db-5d33-47ec-cd52-38d4c1db2bf5</t>
  </si>
  <si>
    <t>AllTheRides.com</t>
  </si>
  <si>
    <t>http://alltherides.com</t>
  </si>
  <si>
    <t>13d9c40d-2544-b41d-b69b-beb9a82673cb</t>
  </si>
  <si>
    <t>AllTheRooms</t>
  </si>
  <si>
    <t>http://alltherooms.com</t>
  </si>
  <si>
    <t>ef881af9-7f87-ff3a-ddda-759d241e827a</t>
  </si>
  <si>
    <t>Allthetopbananas.com</t>
  </si>
  <si>
    <t>http://www.allthetopbananas.com/</t>
  </si>
  <si>
    <t>83fac4a2-50b8-0740-2686-1cabd138c8f1</t>
  </si>
  <si>
    <t>AlltheWeb</t>
  </si>
  <si>
    <t>http://www.alltheweb.com</t>
  </si>
  <si>
    <t>953cc302-4c02-d292-db20-f6f736743e0d</t>
  </si>
  <si>
    <t>Allthings</t>
  </si>
  <si>
    <t>http://www.allthings.me</t>
  </si>
  <si>
    <t>4db2fe25-b67e-b933-058c-eba363b2694d</t>
  </si>
  <si>
    <t>http://www.allthings.io</t>
  </si>
  <si>
    <t>23d20c07-29b8-5ab5-a092-b57705a6157a</t>
  </si>
  <si>
    <t>AllThings303.com, LLC</t>
  </si>
  <si>
    <t>https://www.allthings303.com</t>
  </si>
  <si>
    <t>9589d123-b53c-7990-4cff-6b0a761b9435</t>
  </si>
  <si>
    <t>AllThingsCustomized.com</t>
  </si>
  <si>
    <t>http://www.allthingscustomized.com/</t>
  </si>
  <si>
    <t>96d1bf2b-e9f2-cf05-b6e1-8a263ff7a861</t>
  </si>
  <si>
    <t>AllThingsD</t>
  </si>
  <si>
    <t>http://allthingsd.com</t>
  </si>
  <si>
    <t>0e20a6e7-e43f-7e54-7b5c-9e69e20c9f4a</t>
  </si>
  <si>
    <t>AllTimeMac</t>
  </si>
  <si>
    <t>http://www.alltimemac.com</t>
  </si>
  <si>
    <t>b331c2c0-d875-1adf-9d8a-5182e63f52d8</t>
  </si>
  <si>
    <t>Alltoez</t>
  </si>
  <si>
    <t>http://www.alltoez.com</t>
  </si>
  <si>
    <t>4c06dd05-6b41-7979-f7c7-b07ad68bfdba</t>
  </si>
  <si>
    <t>ALLTOIT Technologies</t>
  </si>
  <si>
    <t>http://www.alltoit.com/</t>
  </si>
  <si>
    <t>5becfdb7-2e71-d61d-40cb-c4abf31f071e</t>
  </si>
  <si>
    <t>ALLtoou</t>
  </si>
  <si>
    <t>http://alltoou.com</t>
  </si>
  <si>
    <t>d60a8508-32fd-7bc5-08df-0b15254f2016</t>
  </si>
  <si>
    <t>Alltop</t>
  </si>
  <si>
    <t>http://alltop.com</t>
  </si>
  <si>
    <t>23f3d96d-28f3-f02e-ec0e-3bd9401a9d3b</t>
  </si>
  <si>
    <t>Alltopbrand</t>
  </si>
  <si>
    <t>http://alltopbrand.com</t>
  </si>
  <si>
    <t>6d818026-64f8-cfbc-cf21-6d86d124a853</t>
  </si>
  <si>
    <t>AllToppers</t>
  </si>
  <si>
    <t>http://www.alltoppers.com/</t>
  </si>
  <si>
    <t>76a32188-a35d-b203-bc9c-eea76b519947</t>
  </si>
  <si>
    <t>Alltopstartups</t>
  </si>
  <si>
    <t>http://alltopstartups.com</t>
  </si>
  <si>
    <t>7747b41c-edb5-1c42-0e0b-16381819b5b2</t>
  </si>
  <si>
    <t>AllTrails</t>
  </si>
  <si>
    <t>https://www.alltrails.com</t>
  </si>
  <si>
    <t>c5244868-3113-71e0-bde0-210e478162d1</t>
  </si>
  <si>
    <t>AllTranscript.com</t>
  </si>
  <si>
    <t>http://www.alltranscript.com</t>
  </si>
  <si>
    <t>8c3c3135-7519-affb-f9f8-22e7aadebeb2</t>
  </si>
  <si>
    <t>AllTranz</t>
  </si>
  <si>
    <t>http://www.alltranz.com/</t>
  </si>
  <si>
    <t>b6ddf596-6504-157f-2a5b-16aeb21ed568</t>
  </si>
  <si>
    <t>AllTravels</t>
  </si>
  <si>
    <t>http://www.alltravels.com</t>
  </si>
  <si>
    <t>53888dbd-5959-e175-21ec-120e34ec423d</t>
  </si>
  <si>
    <t>AllTreatment</t>
  </si>
  <si>
    <t>http://www.alltreatment.com</t>
  </si>
  <si>
    <t>7ae712c9-3897-661c-ae5b-63e0809ec134</t>
  </si>
  <si>
    <t>Alltricks</t>
  </si>
  <si>
    <t>http://www.alltricks.com/</t>
  </si>
  <si>
    <t>f4e46384-55e7-d0e8-6451-9d50388a2c56</t>
  </si>
  <si>
    <t>AllTripreviews</t>
  </si>
  <si>
    <t>http://alltripreviews.com/</t>
  </si>
  <si>
    <t>12863f53-2c23-3ad0-d0b2-86c044963ee3</t>
  </si>
  <si>
    <t>Alltronic</t>
  </si>
  <si>
    <t>http://www.alltronic.se</t>
  </si>
  <si>
    <t>95df9044-944e-48ef-6fdb-10194549e374</t>
  </si>
  <si>
    <t>AllTrucking</t>
  </si>
  <si>
    <t>http://www.alltrucking.com/</t>
  </si>
  <si>
    <t>3aa77232-b8c4-e7b1-a746-d59c9c694edf</t>
  </si>
  <si>
    <t>AllTruckJobs.com</t>
  </si>
  <si>
    <t>http://www.alltruckjobs.com</t>
  </si>
  <si>
    <t>1218d604-cb6b-0877-2c88-26e1fff68d00</t>
  </si>
  <si>
    <t>Alltrue</t>
  </si>
  <si>
    <t>http://www.alltrue.com/</t>
  </si>
  <si>
    <t>64141023-b3d4-9c3a-fa71-be650edff380</t>
  </si>
  <si>
    <t>AllTrust Networks</t>
  </si>
  <si>
    <t>http://www.biopay.com</t>
  </si>
  <si>
    <t>2dd2f19f-06e9-df53-f1d8-ac980b6b69b0</t>
  </si>
  <si>
    <t>Alltuition</t>
  </si>
  <si>
    <t>http://www.alltuition.com</t>
  </si>
  <si>
    <t>3646c501-fd1c-2cf2-2c1c-b63a79b5c8b5</t>
  </si>
  <si>
    <t>alluc</t>
  </si>
  <si>
    <t>http://www.alluc.to</t>
  </si>
  <si>
    <t>89466065-4e60-5760-426d-d96ee409dec0</t>
  </si>
  <si>
    <t>Allume Energy</t>
  </si>
  <si>
    <t>https://www.allumeenergy.com.au</t>
  </si>
  <si>
    <t>5db4f2e8-3c39-b782-cdb7-838de1e1610e</t>
  </si>
  <si>
    <t>Allunga Advisory</t>
  </si>
  <si>
    <t>http://allungaadvisory.com.au/</t>
  </si>
  <si>
    <t>5868f487-3cbb-1e52-6984-b051599cea5c</t>
  </si>
  <si>
    <t>Alluniq</t>
  </si>
  <si>
    <t>http://alluniq.com</t>
  </si>
  <si>
    <t>c813c796-b9b4-646b-0166-6d6a02d00109</t>
  </si>
  <si>
    <t>AllUnite</t>
  </si>
  <si>
    <t>http://www.allunite.com/</t>
  </si>
  <si>
    <t>47333b79-95a6-6737-40c6-06b2dad02361</t>
  </si>
  <si>
    <t>Allur Group</t>
  </si>
  <si>
    <t>http://soon.allur.com/</t>
  </si>
  <si>
    <t>4b3fbef3-61f9-f3fb-2095-dacbae86989a</t>
  </si>
  <si>
    <t>ALLURData Inc</t>
  </si>
  <si>
    <t>http://www.allurdata.com</t>
  </si>
  <si>
    <t>d531c87b-e237-0b25-d7fa-4cfc7833705d</t>
  </si>
  <si>
    <t>Allure</t>
  </si>
  <si>
    <t>http://www.allure.com/</t>
  </si>
  <si>
    <t>a80665e6-2a9e-de65-675f-3bb9721a6bcc</t>
  </si>
  <si>
    <t>Allure Bathrooms</t>
  </si>
  <si>
    <t>http://www.allurebathrooms.com.au</t>
  </si>
  <si>
    <t>7de84b2a-4c8c-4a28-8ca6-320e3fc78fb8</t>
  </si>
  <si>
    <t>Allure Brasil</t>
  </si>
  <si>
    <t>https://www.allurebrasil.com/</t>
  </si>
  <si>
    <t>e8a60731-b2cd-2576-23d7-0268b394faf8</t>
  </si>
  <si>
    <t>Allure Construction Inc</t>
  </si>
  <si>
    <t>http://www.renovationsincalgary.com</t>
  </si>
  <si>
    <t>51a799ab-ada2-f7bc-e741-5ea678199db2</t>
  </si>
  <si>
    <t>Allure Dance</t>
  </si>
  <si>
    <t>http://alluredanceorlando.com</t>
  </si>
  <si>
    <t>285a410b-32a0-86fb-ff50-cdb39b0ac19d</t>
  </si>
  <si>
    <t>Allure Energy</t>
  </si>
  <si>
    <t>http://www.allure-energy.com</t>
  </si>
  <si>
    <t>248a5640-5d0c-75b9-9682-e0717254ba42</t>
  </si>
  <si>
    <t>Allure Furnishing Ltd</t>
  </si>
  <si>
    <t>http://www.allurefurnishing.co.uk/</t>
  </si>
  <si>
    <t>24b66e42-c9c2-c9fc-9afc-a2f132509342</t>
  </si>
  <si>
    <t>Allure Global Solutions</t>
  </si>
  <si>
    <t>http://allureglobal.com</t>
  </si>
  <si>
    <t>c21d6b89-6d54-0dc8-1608-6d9e8f3a80ca</t>
  </si>
  <si>
    <t>Allure Health Studio</t>
  </si>
  <si>
    <t>http://www.alluremassage.ca/</t>
  </si>
  <si>
    <t>3980fc37-eb95-5349-beaf-3a82fc0b2351</t>
  </si>
  <si>
    <t>Allure Hub</t>
  </si>
  <si>
    <t>http://allure-hub.com</t>
  </si>
  <si>
    <t>49b6e13b-a31e-7477-eafd-3bce54578c22</t>
  </si>
  <si>
    <t>Allure Jewellery</t>
  </si>
  <si>
    <t>http://www.allurejewellery.net</t>
  </si>
  <si>
    <t>78064ef9-c631-ae58-8863-114ca37b4979</t>
  </si>
  <si>
    <t>Allure Mart Shopping Center</t>
  </si>
  <si>
    <t>http://www.alluremart.com</t>
  </si>
  <si>
    <t>7f2e1b7c-ca23-4157-d71c-05d5c7fd5955</t>
  </si>
  <si>
    <t>Allure Media</t>
  </si>
  <si>
    <t>http://www.alluremedia.com.au</t>
  </si>
  <si>
    <t>3280e336-3f6e-eb0b-75fd-b86c8f5b54f6</t>
  </si>
  <si>
    <t>Allure Portraiture</t>
  </si>
  <si>
    <t>http://allureportraiture.com</t>
  </si>
  <si>
    <t>b69bb56a-f671-d9f6-5b7a-855afe7efae0</t>
  </si>
  <si>
    <t>Allure Security Technology, Inc.</t>
  </si>
  <si>
    <t>http://www.alluresecurity.com</t>
  </si>
  <si>
    <t>0d2387c6-e552-d78e-1237-d56756316777</t>
  </si>
  <si>
    <t>Allure Systems</t>
  </si>
  <si>
    <t>http://www.alluresystems.com/</t>
  </si>
  <si>
    <t>dbb54fcb-b55c-f22d-6661-e9ccd9b0daf9</t>
  </si>
  <si>
    <t>Allure Ventures Inc</t>
  </si>
  <si>
    <t>http://www.allureventures.com/</t>
  </si>
  <si>
    <t>1df22a6f-86a3-c352-7c16-9c5ade139105</t>
  </si>
  <si>
    <t>Allured Business Media</t>
  </si>
  <si>
    <t>http://www.allured.com/</t>
  </si>
  <si>
    <t>b713d2b2-1581-399d-98fa-af2f048df5cc</t>
  </si>
  <si>
    <t>Allurent</t>
  </si>
  <si>
    <t>http://www.allurent.com</t>
  </si>
  <si>
    <t>49e9bc87-ce07-d033-ab63-b2cb4e18a242</t>
  </si>
  <si>
    <t>Allurez</t>
  </si>
  <si>
    <t>http://allurez.com</t>
  </si>
  <si>
    <t>37858c77-aea7-e1e8-eaf1-1798fa18f858</t>
  </si>
  <si>
    <t>Alluring Logic</t>
  </si>
  <si>
    <t>http://alluringlogic.com</t>
  </si>
  <si>
    <t>1884c2d5-a4bb-a9e8-8d79-dc120d8687ae</t>
  </si>
  <si>
    <t>Allurion Technologies</t>
  </si>
  <si>
    <t>http://allurion.com</t>
  </si>
  <si>
    <t>e7bdb1fc-46af-f0f5-cb6f-ab9642cd53ad</t>
  </si>
  <si>
    <t>Allurive - UX and UI Design Agency</t>
  </si>
  <si>
    <t>http://allurive.com/</t>
  </si>
  <si>
    <t>f7401e38-8fe5-1dec-3488-4c2ca68e8475</t>
  </si>
  <si>
    <t>Allus Brasil</t>
  </si>
  <si>
    <t>http://www.allusbrasil.com.br/</t>
  </si>
  <si>
    <t>47ba3a86-fb1d-b392-1286-6aea5a9e56c7</t>
  </si>
  <si>
    <t>Allus Global</t>
  </si>
  <si>
    <t>http://www.allus.com/en/</t>
  </si>
  <si>
    <t>440c5a0e-de17-0cc2-05aa-8017089abebc</t>
  </si>
  <si>
    <t>Alluser.net</t>
  </si>
  <si>
    <t>http://alluser.net</t>
  </si>
  <si>
    <t>896b324c-14c1-f870-d542-c78fa15355a2</t>
  </si>
  <si>
    <t>Alluvium</t>
  </si>
  <si>
    <t>http://www.alluvium.io</t>
  </si>
  <si>
    <t>422d9813-cffa-001d-b376-1b762e2383e8</t>
  </si>
  <si>
    <t>Alluxio</t>
  </si>
  <si>
    <t>http://www.alluxio.com/</t>
  </si>
  <si>
    <t>cf60444b-90b1-d811-7603-b0a76720f018</t>
  </si>
  <si>
    <t>AllVentures Group UG</t>
  </si>
  <si>
    <t>http://allventures.net</t>
  </si>
  <si>
    <t>05c7eac8-dd55-2168-0722-cc039a51579f</t>
  </si>
  <si>
    <t>Allversity</t>
  </si>
  <si>
    <t>http://www.allversity.org</t>
  </si>
  <si>
    <t>bbad85e8-0309-028a-9dfe-4aed1b64b871</t>
  </si>
  <si>
    <t>Allview Mobile</t>
  </si>
  <si>
    <t>https://www.allviewmobile.com/</t>
  </si>
  <si>
    <t>a9bb55a8-2b3d-a367-8bad-560590d9f63f</t>
  </si>
  <si>
    <t>AllVirtuous</t>
  </si>
  <si>
    <t>https://www.allvirtuous.com</t>
  </si>
  <si>
    <t>86f61094-4c69-4ecb-32d4-f8e7b1a0303c</t>
  </si>
  <si>
    <t>Allvivo</t>
  </si>
  <si>
    <t>http://www.allvivo.com</t>
  </si>
  <si>
    <t>c60bc8dd-1eee-072b-94fe-ab12c1199090</t>
  </si>
  <si>
    <t>Allvoices</t>
  </si>
  <si>
    <t>http://www.allvoices.com</t>
  </si>
  <si>
    <t>a5078bf8-6266-7be6-e833-520d9ffa79f8</t>
  </si>
  <si>
    <t>ALLVP</t>
  </si>
  <si>
    <t>http://allvp.vc</t>
  </si>
  <si>
    <t>77e5039a-8448-b6e4-f6bb-197022cbdce5</t>
  </si>
  <si>
    <t>AllVR</t>
  </si>
  <si>
    <t>http://www.allvr.de/</t>
  </si>
  <si>
    <t>af621d48-52aa-5e25-b674-85b2a4dd05be</t>
  </si>
  <si>
    <t>ALLWAYS</t>
  </si>
  <si>
    <t>http://www.allstudy.kr/allstudy</t>
  </si>
  <si>
    <t>bfe76f89-91da-47b1-21c8-08aafd8fc0b3</t>
  </si>
  <si>
    <t>Allways Towing</t>
  </si>
  <si>
    <t>http://allwaystowing247.com/</t>
  </si>
  <si>
    <t>20e9fd2d-cb2f-802b-fe09-9c6314f8c2d9</t>
  </si>
  <si>
    <t>Allweather Landscape</t>
  </si>
  <si>
    <t>http://allweatherlandscape.com</t>
  </si>
  <si>
    <t>87434802-8124-fdcd-ecc2-0f1a0aabdd9e</t>
  </si>
  <si>
    <t>Allweb Marketing</t>
  </si>
  <si>
    <t>http://allweb-marketing.com</t>
  </si>
  <si>
    <t>c6fa29b9-5f8f-1fe4-10b4-df4cd968fbdd</t>
  </si>
  <si>
    <t>AllWebStuff</t>
  </si>
  <si>
    <t>https://allwebstuffonline.blogspot.in/</t>
  </si>
  <si>
    <t>c6409f20-b086-4e9a-7ac6-06f1076c1a06</t>
  </si>
  <si>
    <t>Allweddingcompanies.com</t>
  </si>
  <si>
    <t>http://www.allweddingcompanies.com</t>
  </si>
  <si>
    <t>9961c38f-8ce5-9eac-7f4c-d052f528f6be</t>
  </si>
  <si>
    <t>ALLWIN</t>
  </si>
  <si>
    <t>http://www.allwin.hu</t>
  </si>
  <si>
    <t>35027d27-ec11-4c00-f5bd-c48a24c63692</t>
  </si>
  <si>
    <t>Allwomenstalk</t>
  </si>
  <si>
    <t>661a8404-59f0-bdbc-a8d3-703f849c2c5c</t>
  </si>
  <si>
    <t>AllWonders</t>
  </si>
  <si>
    <t>http://www.allwonders.com/</t>
  </si>
  <si>
    <t>6ec8bebd-7198-1be3-3a11-3e13b86b1e78</t>
  </si>
  <si>
    <t>AllWork</t>
  </si>
  <si>
    <t>http://www.allworknow.com</t>
  </si>
  <si>
    <t>00f010ae-c21c-c4ac-d0a8-d847b57f6408</t>
  </si>
  <si>
    <t>AllWorkKnowPlay</t>
  </si>
  <si>
    <t>http://www.allworkknowplay.com</t>
  </si>
  <si>
    <t>bdd3721c-9431-337d-b68a-2e18ff21135f</t>
  </si>
  <si>
    <t>Allworld Exhibitions Alliance</t>
  </si>
  <si>
    <t>http://allworldexhibitions.com/</t>
  </si>
  <si>
    <t>532294f4-e3ac-a964-597f-c7e907d1a6f2</t>
  </si>
  <si>
    <t>allworldwebsite</t>
  </si>
  <si>
    <t>http://www.allworldwebsite.com</t>
  </si>
  <si>
    <t>22419a3e-602a-3345-e1a4-771340f18049</t>
  </si>
  <si>
    <t>Allworx</t>
  </si>
  <si>
    <t>http://www.allworx.com</t>
  </si>
  <si>
    <t>ee2a8c9e-363d-56ff-b48a-89b1be5375cc</t>
  </si>
  <si>
    <t>Ally Bank</t>
  </si>
  <si>
    <t>https://www.ally.com/</t>
  </si>
  <si>
    <t>598ef29d-1897-7939-0b28-ac7d8d5a2cdb</t>
  </si>
  <si>
    <t>Ally Commerce</t>
  </si>
  <si>
    <t>http://allycommerce.com</t>
  </si>
  <si>
    <t>2e0da061-ce21-edb4-b852-34b8265239de</t>
  </si>
  <si>
    <t>Ally Consulting</t>
  </si>
  <si>
    <t>https://www.linkedin.com/in/leeannmonk//?ppe=1</t>
  </si>
  <si>
    <t>85b1b8a2-ba15-bac7-d385-85fe225917f6</t>
  </si>
  <si>
    <t>Ally Corporate Finance</t>
  </si>
  <si>
    <t>https://www.ally.com/corporate-finance/</t>
  </si>
  <si>
    <t>9a1428cd-399b-428e-319e-39fea978128b</t>
  </si>
  <si>
    <t>Ally Financial</t>
  </si>
  <si>
    <t>http://www.ally.com/</t>
  </si>
  <si>
    <t>a2b6c8a0-7681-0e3d-b7f4-eb89d02af7e4</t>
  </si>
  <si>
    <t>Ally Holdings</t>
  </si>
  <si>
    <t>http://www.allyholding.com</t>
  </si>
  <si>
    <t>0a9e1dbe-7350-c696-3c40-3f18ee6aaf28</t>
  </si>
  <si>
    <t>Ally Home Care</t>
  </si>
  <si>
    <t>http://allyhomecare.net</t>
  </si>
  <si>
    <t>3fbd18bd-fb2c-9a59-a6c9-a7a9e9198724</t>
  </si>
  <si>
    <t>Ally Wealth Management</t>
  </si>
  <si>
    <t>http://allywealth.com</t>
  </si>
  <si>
    <t>22f0d948-58d6-edea-5f8a-063b4e87ca58</t>
  </si>
  <si>
    <t>AllyAlign Health</t>
  </si>
  <si>
    <t>http://www.allyalign.com</t>
  </si>
  <si>
    <t>b3f5c26b-bdc4-e22d-fcbe-5d99cfcf0a93</t>
  </si>
  <si>
    <t>Allyance Communications</t>
  </si>
  <si>
    <t>http://allyance.net</t>
  </si>
  <si>
    <t>93220cbc-4f9e-8237-9cf7-72fef2bce0b7</t>
  </si>
  <si>
    <t>allyDVM</t>
  </si>
  <si>
    <t>http://allydvm.com</t>
  </si>
  <si>
    <t>87feb6d9-2758-020e-84ad-8b66fbae4e01</t>
  </si>
  <si>
    <t>AllYearbooks</t>
  </si>
  <si>
    <t>http://www.allyearbooks.co.uk</t>
  </si>
  <si>
    <t>315195d0-2596-c79c-6cee-7a73c200b00d</t>
  </si>
  <si>
    <t>Allyes</t>
  </si>
  <si>
    <t>http://www.allyes.com/english</t>
  </si>
  <si>
    <t>785bfc7c-42ac-3fe1-e068-31962a641724</t>
  </si>
  <si>
    <t>Allyes Advertisement Network</t>
  </si>
  <si>
    <t>http://data.iresearch.cn/company/8101.shtml</t>
  </si>
  <si>
    <t>54722485-02db-de4c-d905-9fed54e610a8</t>
  </si>
  <si>
    <t>Allygrow Technologies</t>
  </si>
  <si>
    <t>http://www.allygrow.com</t>
  </si>
  <si>
    <t>d665ed07-e6a1-e0ed-caa9-d7cfadac90ed</t>
  </si>
  <si>
    <t>Allyke, Inc.</t>
  </si>
  <si>
    <t>http://www.allyke.com/</t>
  </si>
  <si>
    <t>05b65d81-7ba3-b5b4-dbc6-6f6e0dcb882e</t>
  </si>
  <si>
    <t>Allylix</t>
  </si>
  <si>
    <t>http://www.allylix.com</t>
  </si>
  <si>
    <t>86897dea-368a-08c2-30ed-b1f75cc51207</t>
  </si>
  <si>
    <t>ALLYOU.net</t>
  </si>
  <si>
    <t>http://www.allyou.net</t>
  </si>
  <si>
    <t>ce8f85b1-3dee-d2d3-9d46-73f235370873</t>
  </si>
  <si>
    <t>allyoucanstock</t>
  </si>
  <si>
    <t>http://allyoucanstock.com</t>
  </si>
  <si>
    <t>bd5fa1f5-b92e-5022-2518-981d9f07d8eb</t>
  </si>
  <si>
    <t>AllYouCanUpload</t>
  </si>
  <si>
    <t>http://allyoucanupload.com</t>
  </si>
  <si>
    <t>55c9455c-f684-43d1-cd01-5931193a0a8e</t>
  </si>
  <si>
    <t>AllYouCareAbout</t>
  </si>
  <si>
    <t>http://allyoucareabout.com</t>
  </si>
  <si>
    <t>2566e0bd-76b3-cc3b-963b-f8586c8392bf</t>
  </si>
  <si>
    <t>Allyouneed</t>
  </si>
  <si>
    <t>https://www.allyouneed.com/</t>
  </si>
  <si>
    <t>17dece30-a5d5-65ac-f054-eec5020143ec</t>
  </si>
  <si>
    <t>AllYourGame</t>
  </si>
  <si>
    <t>http://allyourga.me</t>
  </si>
  <si>
    <t>9e958d9c-6d26-9b1f-7a5a-43b40e778e2a</t>
  </si>
  <si>
    <t>Allysian Sciences</t>
  </si>
  <si>
    <t>http://www.allysian.com</t>
  </si>
  <si>
    <t>01b6e02c-253e-2a5c-3f25-0db7d4d85e9d</t>
  </si>
  <si>
    <t>Allyum</t>
  </si>
  <si>
    <t>http://allyum.com</t>
  </si>
  <si>
    <t>67ec4e5a-fd5e-c4f8-8661-a863ecd1dad4</t>
  </si>
  <si>
    <t>allyve</t>
  </si>
  <si>
    <t>http://www.allyve.com</t>
  </si>
  <si>
    <t>c1de7a5e-79a3-756c-1751-c7165c1a05cd</t>
  </si>
  <si>
    <t>ALM</t>
  </si>
  <si>
    <t>http://www.alm.com/</t>
  </si>
  <si>
    <t>44bda3d0-7bdc-23ad-88b4-3a313cee674b</t>
  </si>
  <si>
    <t>ALM Carbines</t>
  </si>
  <si>
    <t>http://almcarbines.com/</t>
  </si>
  <si>
    <t>63e8411c-3c78-c4ce-ba7b-94cf13b0ca50</t>
  </si>
  <si>
    <t>ALM Funding</t>
  </si>
  <si>
    <t>https://www.almfunding.com</t>
  </si>
  <si>
    <t>94007651-1d05-e82e-9d5a-32d6c1f8191b</t>
  </si>
  <si>
    <t>ALM Group</t>
  </si>
  <si>
    <t>http://almgroup.co.in</t>
  </si>
  <si>
    <t>3a0038e4-9cc7-148c-6df3-f975f9e2600a</t>
  </si>
  <si>
    <t>ALM Group Pte Ltd</t>
  </si>
  <si>
    <t>http://alm-grp.com</t>
  </si>
  <si>
    <t>f755cf7b-34ae-aee4-4aab-7d92d408da80</t>
  </si>
  <si>
    <t>ALM Infotech</t>
  </si>
  <si>
    <t>http://www.almintl.com</t>
  </si>
  <si>
    <t>769f27dd-d001-36ec-6cf1-71c159133b87</t>
  </si>
  <si>
    <t>ALM Training</t>
  </si>
  <si>
    <t>http://www.alm-training.com/</t>
  </si>
  <si>
    <t>d0d30a66-36aa-3d0f-6321-1f35c8fa2857</t>
  </si>
  <si>
    <t>ALM Travel</t>
  </si>
  <si>
    <t>http://www.almtravel.co.uk/</t>
  </si>
  <si>
    <t>0d448942-195b-8831-593f-bcb10979c59a</t>
  </si>
  <si>
    <t>ALM Works</t>
  </si>
  <si>
    <t>http://www.almworks.com</t>
  </si>
  <si>
    <t>7d407596-1b65-3abd-ab95-31c2e25172b8</t>
  </si>
  <si>
    <t>Alma</t>
  </si>
  <si>
    <t>http://www.getalma.com</t>
  </si>
  <si>
    <t>d60e4bcd-ace2-bee4-a831-3ca2f100f173</t>
  </si>
  <si>
    <t>http://www.almacam.com</t>
  </si>
  <si>
    <t>b6358d90-380c-2b40-03d6-3b0014045a4e</t>
  </si>
  <si>
    <t>Alma &amp; Co.</t>
  </si>
  <si>
    <t>http://myalmaco.com/</t>
  </si>
  <si>
    <t>86d89992-60b8-76a7-762d-28f0c42f7f99</t>
  </si>
  <si>
    <t>Alma Beta</t>
  </si>
  <si>
    <t>http://www.almabeta.com</t>
  </si>
  <si>
    <t>36a70235-b8d7-8392-e79b-1fd2f8fca08e</t>
  </si>
  <si>
    <t>Alma Capital Finance</t>
  </si>
  <si>
    <t>http://www.almacapital.com</t>
  </si>
  <si>
    <t>94cdebc3-f73e-2658-ed66-880b11745574</t>
  </si>
  <si>
    <t>Alma College, Alma</t>
  </si>
  <si>
    <t>http://www.alma.edu/</t>
  </si>
  <si>
    <t>770b97f1-f6c2-1446-7023-ab33ef9659f6</t>
  </si>
  <si>
    <t>Alma Connect</t>
  </si>
  <si>
    <t>https://www.almaconnect.com/</t>
  </si>
  <si>
    <t>abf98f91-ee07-f5b2-3148-ae4d31421751</t>
  </si>
  <si>
    <t>Alma Graduate School</t>
  </si>
  <si>
    <t>http://www.bbs.unibo.it</t>
  </si>
  <si>
    <t>c1eb2888-ca9b-26e0-804e-708a8bcff399</t>
  </si>
  <si>
    <t>Alma Johns</t>
  </si>
  <si>
    <t>http://www.benchcapital.ca</t>
  </si>
  <si>
    <t>d43a3f57-4be4-6eee-ff85-8a548912aeb1</t>
  </si>
  <si>
    <t>Alma Lasers Ltd</t>
  </si>
  <si>
    <t>http://www.almalasers.com/int/</t>
  </si>
  <si>
    <t>1c9dd1a8-ee18-002e-e28a-531a255b14fb</t>
  </si>
  <si>
    <t>Alma Mater</t>
  </si>
  <si>
    <t>https://almamaterwear.com</t>
  </si>
  <si>
    <t>75e29b01-cb92-0629-6255-165fea750eff</t>
  </si>
  <si>
    <t>Alma Media</t>
  </si>
  <si>
    <t>http://www.almamedia.fi/en</t>
  </si>
  <si>
    <t>0d2ffae9-edad-dda7-b39d-6c24f01b1e1b</t>
  </si>
  <si>
    <t>Alma Mediapartners Oy</t>
  </si>
  <si>
    <t>http://www.almamedia.fi</t>
  </si>
  <si>
    <t>68cbd0b6-349c-25e3-e656-886c3e2e2d08</t>
  </si>
  <si>
    <t>ALMA Observatory</t>
  </si>
  <si>
    <t>http://almaobservatory.org/</t>
  </si>
  <si>
    <t>388ed47e-d901-c7ba-23ba-9f5511e2ff1d</t>
  </si>
  <si>
    <t>Alma Sana</t>
  </si>
  <si>
    <t>http://www.almasanaproject.org/</t>
  </si>
  <si>
    <t>dd8060f1-cdb9-7e34-f428-ca74060dd6d5</t>
  </si>
  <si>
    <t>Alma School Pawn and Gold</t>
  </si>
  <si>
    <t>http://www.almaschoolpawn.com</t>
  </si>
  <si>
    <t>00560870-2b57-e266-d095-a8d7bc626f31</t>
  </si>
  <si>
    <t>Alma Store</t>
  </si>
  <si>
    <t>http://www.almastore.az</t>
  </si>
  <si>
    <t>471963e0-339a-5fc3-9598-9b4b990aba0a</t>
  </si>
  <si>
    <t>Alma Talent</t>
  </si>
  <si>
    <t>http://crm.almatalent.fi/</t>
  </si>
  <si>
    <t>7fb0f6f1-685b-cc63-f666-f123aa18b7ec</t>
  </si>
  <si>
    <t>Almabase</t>
  </si>
  <si>
    <t>https://almabase.com</t>
  </si>
  <si>
    <t>5e6e6a1d-900f-269e-3d01-14645c0a63e5</t>
  </si>
  <si>
    <t>Almac Group</t>
  </si>
  <si>
    <t>https://www.almacgroup.com</t>
  </si>
  <si>
    <t>43ffc50a-d806-3561-832c-8f18dd4a33c8</t>
  </si>
  <si>
    <t>AlmaCab</t>
  </si>
  <si>
    <t>http://www.almacab.com</t>
  </si>
  <si>
    <t>740e8b50-ae58-1e4f-9e87-7adde2c26218</t>
  </si>
  <si>
    <t>almadom.us</t>
  </si>
  <si>
    <t>http://almadom.us</t>
  </si>
  <si>
    <t>cba3d882-b348-5c3f-92e9-f7f6f734ddc0</t>
  </si>
  <si>
    <t>Almagreta</t>
  </si>
  <si>
    <t>http://almagreta.com/</t>
  </si>
  <si>
    <t>7c0fea8a-35c7-3568-96de-18ae4d36a09b</t>
  </si>
  <si>
    <t>AlMakinah</t>
  </si>
  <si>
    <t>https://www.almakinah.com/</t>
  </si>
  <si>
    <t>8f9ce34d-3fc7-6a50-5727-31800318019f</t>
  </si>
  <si>
    <t>Almalence</t>
  </si>
  <si>
    <t>http://www.almalence.com/</t>
  </si>
  <si>
    <t>d42faa6b-c7a2-5fe9-2086-9216965c3796</t>
  </si>
  <si>
    <t>AlmaMapper</t>
  </si>
  <si>
    <t>http://www.almamapper.com/auth//?next=/</t>
  </si>
  <si>
    <t>328b859c-47ec-826a-e8db-ce99894f4663</t>
  </si>
  <si>
    <t>ALMAMATER</t>
  </si>
  <si>
    <t>http://www.almamaterstore.in</t>
  </si>
  <si>
    <t>633be46d-5194-7370-b7ba-ad9193880d46</t>
  </si>
  <si>
    <t>ALMANAC</t>
  </si>
  <si>
    <t>http://www.almanac-project.eu/</t>
  </si>
  <si>
    <t>cc45e936-c206-98c7-008c-dc3c84170b9d</t>
  </si>
  <si>
    <t>Almanac</t>
  </si>
  <si>
    <t>http://www.brandalmanac.com</t>
  </si>
  <si>
    <t>63ca61c0-fafe-82e3-9a58-26e34ae2dd13</t>
  </si>
  <si>
    <t>Almanapp</t>
  </si>
  <si>
    <t>http://www.almanapp.nl</t>
  </si>
  <si>
    <t>2bb8ba50-9b42-6c6f-9fec-3e6c21c1126e</t>
  </si>
  <si>
    <t>Almanaque do TimÌÄå£o</t>
  </si>
  <si>
    <t>http://www.almanaquedotimao.com.br</t>
  </si>
  <si>
    <t>f7f978a1-67a0-411d-9277-af8128791e3c</t>
  </si>
  <si>
    <t>Almani Lighting</t>
  </si>
  <si>
    <t>https://almani.ae</t>
  </si>
  <si>
    <t>cd99d52b-8189-e6e6-33e7-3a5b74fba35c</t>
  </si>
  <si>
    <t>AlMaqarr Coworking</t>
  </si>
  <si>
    <t>http://www.almaqarr.com/</t>
  </si>
  <si>
    <t>e2c3ea0f-c97f-4de6-fdfd-ad3b944a4e85</t>
  </si>
  <si>
    <t>ALMAR, Aluminum Marine Construction, Inc.</t>
  </si>
  <si>
    <t>http://www.almarboats.com</t>
  </si>
  <si>
    <t>af2d4747-69a1-3fc7-7c8b-b2bbc68098c0</t>
  </si>
  <si>
    <t>Almare Group</t>
  </si>
  <si>
    <t>http://www.almare.fi/</t>
  </si>
  <si>
    <t>ecc98826-ac39-0a67-c387-0aa848a3c374</t>
  </si>
  <si>
    <t>Almarelo, Inc.</t>
  </si>
  <si>
    <t>http://almarelo.com</t>
  </si>
  <si>
    <t>71cc0354-f4c0-bc40-a669-a9362519d78c</t>
  </si>
  <si>
    <t>Almas Jiwani Foundation</t>
  </si>
  <si>
    <t>http://almasjiwanifoundation.org/</t>
  </si>
  <si>
    <t>1a641119-53cc-7ab1-f110-9aa537706ba1</t>
  </si>
  <si>
    <t>Almas Uddin</t>
  </si>
  <si>
    <t>http://www.london-minibus-hire.co.uk/</t>
  </si>
  <si>
    <t>3314d7b5-0b5a-ecab-83fe-32faa3d6ca8f</t>
  </si>
  <si>
    <t>Almasa Diamond Meat Processing</t>
  </si>
  <si>
    <t>http://www.almasadubai.com/default.aspx</t>
  </si>
  <si>
    <t>c2fb0b4d-3a37-c9ef-f232-5408ab2c37fc</t>
  </si>
  <si>
    <t>AlmaShines</t>
  </si>
  <si>
    <t>https://www.almashines.com</t>
  </si>
  <si>
    <t>02eee0c7-5cb8-6a2e-e523-732b5af6f6b1</t>
  </si>
  <si>
    <t>Almashopping</t>
  </si>
  <si>
    <t>http://www.almashopping.com</t>
  </si>
  <si>
    <t>383d183b-d239-2aa9-17d5-5986ff006870</t>
  </si>
  <si>
    <t>Almasto</t>
  </si>
  <si>
    <t>http://www.almasto.com</t>
  </si>
  <si>
    <t>76a51a4a-1512-39e6-67bc-f5c0368306c5</t>
  </si>
  <si>
    <t>Almatis</t>
  </si>
  <si>
    <t>http://www.almatis.com/</t>
  </si>
  <si>
    <t>c371193a-4585-4ebc-cbbf-2c949c83beca</t>
  </si>
  <si>
    <t>Almaty Management University</t>
  </si>
  <si>
    <t>http://www.almau.edu.kz</t>
  </si>
  <si>
    <t>f46935c7-0a12-ccc3-1339-47e93752feb0</t>
  </si>
  <si>
    <t>Almaty Tech Garden</t>
  </si>
  <si>
    <t>http://techgarden.kz</t>
  </si>
  <si>
    <t>e8860a0b-0fd6-ad9b-90ee-b518192718ac</t>
  </si>
  <si>
    <t>Almaty University of Power Engineering &amp; Telecommunications</t>
  </si>
  <si>
    <t>http://www.aipet.kz/index_eng.htm</t>
  </si>
  <si>
    <t>780daa11-d1ef-21b9-d6b7-a988c1ad32c9</t>
  </si>
  <si>
    <t>Almaviva SantÌÄå©</t>
  </si>
  <si>
    <t>http://almaviva-sante.com</t>
  </si>
  <si>
    <t>301eb24b-d28b-2182-b871-952d9ee222fc</t>
  </si>
  <si>
    <t>Almaware</t>
  </si>
  <si>
    <t>http://www.almaware.net</t>
  </si>
  <si>
    <t>8d8638bb-133d-ad09-85b4-cfefb22a6cfc</t>
  </si>
  <si>
    <t>almaware srl</t>
  </si>
  <si>
    <t>http://almaware.net</t>
  </si>
  <si>
    <t>c969e0b2-1781-3524-a4bc-57e3c7b5f716</t>
  </si>
  <si>
    <t>Almaworks</t>
  </si>
  <si>
    <t>http://www.alma.works</t>
  </si>
  <si>
    <t>332a6392-6e12-f279-2de0-cf4014cb8d30</t>
  </si>
  <si>
    <t>AlMawred ePublishing</t>
  </si>
  <si>
    <t>http://www.almawred.biz</t>
  </si>
  <si>
    <t>02995239-c874-a664-8fd6-bb9a86e4dea9</t>
  </si>
  <si>
    <t>Almax Analytics</t>
  </si>
  <si>
    <t>http://almaxanalytics.com/</t>
  </si>
  <si>
    <t>7a1032a3-0595-134f-ee53-2268d87134a4</t>
  </si>
  <si>
    <t>ALMAX Electronic Interface Solutions - ALMAX EIS</t>
  </si>
  <si>
    <t>http://www.almaxeis.com/</t>
  </si>
  <si>
    <t>a024143e-96b0-fe53-7638-192dfc3d5a7d</t>
  </si>
  <si>
    <t>Almaz</t>
  </si>
  <si>
    <t>http://www.almazcapital.com</t>
  </si>
  <si>
    <t>94272fef-a1ad-44bf-5391-367fb2a8e605</t>
  </si>
  <si>
    <t>Almeda Life Experience Degree</t>
  </si>
  <si>
    <t>http://almedauniversity.org</t>
  </si>
  <si>
    <t>3d77eeb8-ac63-bc09-888d-5a42c4df02fa</t>
  </si>
  <si>
    <t>Almeda Time Products LLC</t>
  </si>
  <si>
    <t>http://www.almedatime.com/</t>
  </si>
  <si>
    <t>b19b46e0-3d29-e65c-d98d-9c45d35bd87f</t>
  </si>
  <si>
    <t>Almeda University</t>
  </si>
  <si>
    <t>http://www.almedacollege.com</t>
  </si>
  <si>
    <t>4d142af0-0060-ef2d-8467-b99adb9cb05f</t>
  </si>
  <si>
    <t>Almedina Limited</t>
  </si>
  <si>
    <t>http://www.almedina.eu</t>
  </si>
  <si>
    <t>192d5ffb-b481-c8f4-dbe3-bd333420bfc6</t>
  </si>
  <si>
    <t>Almeida Theatre</t>
  </si>
  <si>
    <t>https://www.almeida.co.uk</t>
  </si>
  <si>
    <t>0ceb21fb-2984-aee0-a82b-c4e7bad57041</t>
  </si>
  <si>
    <t>Almekhlafi for ADV.</t>
  </si>
  <si>
    <t>http://www.almekhlafi.com</t>
  </si>
  <si>
    <t>6bf59a8a-8c2e-33c3-772f-67ca7a2dd7a4</t>
  </si>
  <si>
    <t>Almende</t>
  </si>
  <si>
    <t>http://www.almende.com</t>
  </si>
  <si>
    <t>805afb3f-676b-3d5c-8706-704783553e8c</t>
  </si>
  <si>
    <t>almentor.net</t>
  </si>
  <si>
    <t>http://www.almentor.net</t>
  </si>
  <si>
    <t>6a23e595-c341-b208-1e75-3c43503f156a</t>
  </si>
  <si>
    <t>almentor.net for BUSINESS</t>
  </si>
  <si>
    <t>http://business.almentor.net</t>
  </si>
  <si>
    <t>cd1b0e67-a72d-b5ce-6635-0681770cad64</t>
  </si>
  <si>
    <t>Almeo Group Fashion Retail</t>
  </si>
  <si>
    <t>http://www.almeo.kz/en</t>
  </si>
  <si>
    <t>1cea78fb-42e1-b5e3-a5cd-68f7ba4b20ce</t>
  </si>
  <si>
    <t>Almer Point</t>
  </si>
  <si>
    <t>https://youtu.be/bwv4wvcjjpo</t>
  </si>
  <si>
    <t>c2f73e42-5085-8a82-8685-ea6a10176bc4</t>
  </si>
  <si>
    <t>Almi Invest</t>
  </si>
  <si>
    <t>http://www.almi.se/almi-invest/</t>
  </si>
  <si>
    <t>08f16fe1-faca-2776-9897-6e6e52e81c1b</t>
  </si>
  <si>
    <t>ALMI TillvÌÄå_xtlÌÄå´n</t>
  </si>
  <si>
    <t>http://www.almi.se/tillvaxtlan/</t>
  </si>
  <si>
    <t>b5a4d5f5-d15f-e884-feea-2829c0a2ccff</t>
  </si>
  <si>
    <t>Almighty</t>
  </si>
  <si>
    <t>http://www.bealmighty.com/</t>
  </si>
  <si>
    <t>9afbec3c-c388-2694-cf68-cf1c703f705e</t>
  </si>
  <si>
    <t>Almighty Music Marketing</t>
  </si>
  <si>
    <t>http://www.almightymusicmarketing.com</t>
  </si>
  <si>
    <t>535e904f-e5dd-2ca2-21b8-43d337734555</t>
  </si>
  <si>
    <t>Almighty.Press</t>
  </si>
  <si>
    <t>https://almighty.press</t>
  </si>
  <si>
    <t>ecafe941-54b1-7c6d-62e2-ec5437bf9d05</t>
  </si>
  <si>
    <t>Alminder</t>
  </si>
  <si>
    <t>http://mynd.me</t>
  </si>
  <si>
    <t>cc312d21-5bc7-d264-e1e2-dd6fddd61157</t>
  </si>
  <si>
    <t>Almira Labs</t>
  </si>
  <si>
    <t>http://www.almiralabs.com</t>
  </si>
  <si>
    <t>98ca0dac-c7ac-0cbd-a2e4-b291c84fa49e</t>
  </si>
  <si>
    <t>Almirall</t>
  </si>
  <si>
    <t>http://almirall.com</t>
  </si>
  <si>
    <t>3700fad8-030c-c8b1-5da9-582e4562177a</t>
  </si>
  <si>
    <t>Almo Corporation</t>
  </si>
  <si>
    <t>http://www.almo.com</t>
  </si>
  <si>
    <t>bfcc512c-0e19-25a4-f817-b34a8c4904cc</t>
  </si>
  <si>
    <t>Almond</t>
  </si>
  <si>
    <t>https://askalmond.com</t>
  </si>
  <si>
    <t>7c9e08ed-945e-5835-00a7-5c5aeb3e94b9</t>
  </si>
  <si>
    <t>Almond Host</t>
  </si>
  <si>
    <t>http://www.almondhost.in</t>
  </si>
  <si>
    <t>697a90d5-abad-2f86-1ab1-df203f870540</t>
  </si>
  <si>
    <t>Almond Research Labs</t>
  </si>
  <si>
    <t>http://www.almondresearchlabs.com/</t>
  </si>
  <si>
    <t>343ada9b-21e6-9c3b-0303-216cc7839a5f</t>
  </si>
  <si>
    <t>Almond Solutions - issue tracking and help desk system</t>
  </si>
  <si>
    <t>http://www.almondsolutions.com</t>
  </si>
  <si>
    <t>ed9eee46-e103-bbbb-64a9-bea7f8e7ea12</t>
  </si>
  <si>
    <t>Almondella</t>
  </si>
  <si>
    <t>http://www.almondella.com</t>
  </si>
  <si>
    <t>7d16d7d8-3919-d72e-9327-99c3fad0d38e</t>
  </si>
  <si>
    <t>AlmondNet</t>
  </si>
  <si>
    <t>http://www.almondnet.com</t>
  </si>
  <si>
    <t>0e2671a9-7139-e28d-3777-7f413da7fd72</t>
  </si>
  <si>
    <t>Almondy</t>
  </si>
  <si>
    <t>http://www.almondy.com</t>
  </si>
  <si>
    <t>cb26c53b-e658-d7ac-f66c-e233fceecc1e</t>
  </si>
  <si>
    <t>Almost Anything</t>
  </si>
  <si>
    <t>http://almostanythinginc.com/</t>
  </si>
  <si>
    <t>9d9eb4bb-8184-3925-d4f6-dabc4e5136eb</t>
  </si>
  <si>
    <t>Almost Family</t>
  </si>
  <si>
    <t>http://almostfamily.com</t>
  </si>
  <si>
    <t>21c05455-74b5-1ced-14be-127e4264f17c</t>
  </si>
  <si>
    <t>Almost Famous</t>
  </si>
  <si>
    <t>http://www.almostfamous.com</t>
  </si>
  <si>
    <t>548dc943-863a-ae7c-bb93-796d803af4cd</t>
  </si>
  <si>
    <t>Almost Famous Body Piercing</t>
  </si>
  <si>
    <t>http://www.almostfamouspiercing.com</t>
  </si>
  <si>
    <t>eb5d97db-9505-1bc5-e2ca-529841142045</t>
  </si>
  <si>
    <t>Almost Sponsored</t>
  </si>
  <si>
    <t>http://www.almostsponsored.com/</t>
  </si>
  <si>
    <t>49be2725-118e-c2d9-c90a-cb3827b3dd56</t>
  </si>
  <si>
    <t>Almost.at</t>
  </si>
  <si>
    <t>http://www.almost.at</t>
  </si>
  <si>
    <t>bd5d3f5f-3b3e-f88c-d694-dcf35904f79f</t>
  </si>
  <si>
    <t>AlmostFamous</t>
  </si>
  <si>
    <t>http://www.almostfamous.club</t>
  </si>
  <si>
    <t>d3740236-9c5d-831a-a6f2-a2d4d51ba2c4</t>
  </si>
  <si>
    <t>Almstech</t>
  </si>
  <si>
    <t>http://almstech.com</t>
  </si>
  <si>
    <t>9b5f1c78-709c-24ad-48c1-26f2e721293c</t>
  </si>
  <si>
    <t>ALN Medical Management</t>
  </si>
  <si>
    <t>http://alnmm.com</t>
  </si>
  <si>
    <t>314ad412-bc27-af66-3a54-543effa06897</t>
  </si>
  <si>
    <t>ALN Ventures</t>
  </si>
  <si>
    <t>http://alnventures.com/</t>
  </si>
  <si>
    <t>fc7ca68c-0359-6bc1-6277-738976da7ed7</t>
  </si>
  <si>
    <t>AlNahla Group</t>
  </si>
  <si>
    <t>http://www.sharbatly-foundation.org</t>
  </si>
  <si>
    <t>1b5668bf-4772-34bf-5c1d-af4253c8a737</t>
  </si>
  <si>
    <t>Alnara Pharmaceuticals</t>
  </si>
  <si>
    <t>http://www.alnara.com</t>
  </si>
  <si>
    <t>3bf4d2d7-84a6-201f-6ba7-b5a8de24dca5</t>
  </si>
  <si>
    <t>ALNET</t>
  </si>
  <si>
    <t>http://alnet.ru.is/</t>
  </si>
  <si>
    <t>f039f4f6-b6cd-bf08-8610-36abe0f42301</t>
  </si>
  <si>
    <t>Alnite Glass Pty Ltd</t>
  </si>
  <si>
    <t>http://www.alnite.com.au</t>
  </si>
  <si>
    <t>530adbcb-04df-d691-eb91-795b1aead58a</t>
  </si>
  <si>
    <t>ALNO</t>
  </si>
  <si>
    <t>http://www.alno.us/</t>
  </si>
  <si>
    <t>267fce3e-4d39-fe3f-5ef8-25b5580f0e81</t>
  </si>
  <si>
    <t>Alnylam Pharmaceuticals</t>
  </si>
  <si>
    <t>http://www.alnylam.com</t>
  </si>
  <si>
    <t>d388b3b1-6d7c-2deb-5572-f26f9847dbb4</t>
  </si>
  <si>
    <t>ALO audio</t>
  </si>
  <si>
    <t>http://aloaudio.com/</t>
  </si>
  <si>
    <t>1b2ed043-0cf9-2b25-1c5c-2f7d4778ef9f</t>
  </si>
  <si>
    <t>ALO Bariatrics Center</t>
  </si>
  <si>
    <t>http://www.alobariatriccenter.com</t>
  </si>
  <si>
    <t>85281d6d-aa70-4c8c-62ca-51c17b62d39a</t>
  </si>
  <si>
    <t>Alo Bilet HattÌãå±</t>
  </si>
  <si>
    <t>http://www.alobilethatti.com</t>
  </si>
  <si>
    <t>83369b47-6982-7051-0a5d-ca88c94a20e5</t>
  </si>
  <si>
    <t>Alo Comunicaciones</t>
  </si>
  <si>
    <t>http://www.alocomunicaciones.com</t>
  </si>
  <si>
    <t>499ba324-db98-87ef-4a71-92306fe4bbf3</t>
  </si>
  <si>
    <t>ALO Diamonds</t>
  </si>
  <si>
    <t>http://www.alo.cz/cs/</t>
  </si>
  <si>
    <t>d5fbf87c-e1e8-cedc-4db2-cffafdf84aea</t>
  </si>
  <si>
    <t>Alo Networks</t>
  </si>
  <si>
    <t>http://alonetworks.com</t>
  </si>
  <si>
    <t>d00f33ae-3458-5a82-c25b-24f28bf0743a</t>
  </si>
  <si>
    <t>Alo360.com</t>
  </si>
  <si>
    <t>http://www.alo360.vn/</t>
  </si>
  <si>
    <t>2fe245a0-a5d0-ca36-94da-fb1ad7ccac26</t>
  </si>
  <si>
    <t>Alo7</t>
  </si>
  <si>
    <t>http://alo7.com</t>
  </si>
  <si>
    <t>79226c9c-2323-0553-bc92-a2db34185863</t>
  </si>
  <si>
    <t>AloAlo Ltd</t>
  </si>
  <si>
    <t>http://www.getaloalo.com/</t>
  </si>
  <si>
    <t>83e7ab3d-8e9b-ca9e-7d71-88e520176248</t>
  </si>
  <si>
    <t>ALOC</t>
  </si>
  <si>
    <t>http://www.aloc.ca/</t>
  </si>
  <si>
    <t>c1bf1773-b3e0-f5e9-a90f-6063e6bc435d</t>
  </si>
  <si>
    <t>ALOC Group</t>
  </si>
  <si>
    <t>http://www.alocgroup.com</t>
  </si>
  <si>
    <t>c5a65755-0a01-8587-b1dd-52a5d522d13f</t>
  </si>
  <si>
    <t>Alocito, Inc.</t>
  </si>
  <si>
    <t>http://www.alocito.com</t>
  </si>
  <si>
    <t>162cc3e5-146f-3c7e-853d-1a794530c5aa</t>
  </si>
  <si>
    <t>Alocubita.com</t>
  </si>
  <si>
    <t>http://www.alocubita.com/</t>
  </si>
  <si>
    <t>09a35da8-4afb-7bac-996b-a219e3d301c1</t>
  </si>
  <si>
    <t>Alodokter</t>
  </si>
  <si>
    <t>http://alodokter.com</t>
  </si>
  <si>
    <t>ec801d4b-fb63-1efa-12a0-3132772172e7</t>
  </si>
  <si>
    <t>Aloe Gloe</t>
  </si>
  <si>
    <t>http://www.aloegloe.com/</t>
  </si>
  <si>
    <t>10665008-63fe-7e32-ea7d-d127168c3e7d</t>
  </si>
  <si>
    <t>Aloe Private Equity</t>
  </si>
  <si>
    <t>http://www.aloe-group.com</t>
  </si>
  <si>
    <t>2e079980-a0ed-d219-1bca-bfd73bb6bbe3</t>
  </si>
  <si>
    <t>Aloe Vera Westoast</t>
  </si>
  <si>
    <t>http://www.aloeverawestcoast.co.za/</t>
  </si>
  <si>
    <t>5d154fe6-7a0a-b740-9b83-dc848f7eddc7</t>
  </si>
  <si>
    <t>Alofooq</t>
  </si>
  <si>
    <t>http://www.alofoq.org</t>
  </si>
  <si>
    <t>08560959-0db8-d83c-77c9-7802563fdb8a</t>
  </si>
  <si>
    <t>Aloft Cupertino</t>
  </si>
  <si>
    <t>http://www.aloftcupertino.com</t>
  </si>
  <si>
    <t>dbd93b6e-b2ac-9da4-231f-843f597c1863</t>
  </si>
  <si>
    <t>Aloft Home</t>
  </si>
  <si>
    <t>http://www.alofthome.com</t>
  </si>
  <si>
    <t>27312a4d-d6c4-f8df-6b07-ecc83f98ea5e</t>
  </si>
  <si>
    <t>Aloft Hotels</t>
  </si>
  <si>
    <t>https://www.alofthotels.com</t>
  </si>
  <si>
    <t>466ab248-a798-1feb-c21d-af2c1f997424</t>
  </si>
  <si>
    <t>Alog Data Centers do Brasil</t>
  </si>
  <si>
    <t>http://www.alog.com.br/</t>
  </si>
  <si>
    <t>de2708b2-83bf-79be-d2ec-e811b56db860</t>
  </si>
  <si>
    <t>Alogent</t>
  </si>
  <si>
    <t>http://www.alogent.com</t>
  </si>
  <si>
    <t>b64dc48b-416d-7f7e-1c3a-b1dc49319a48</t>
  </si>
  <si>
    <t>Alogent Corporation</t>
  </si>
  <si>
    <t>15095415-2ab8-034b-c028-deb1e031096d</t>
  </si>
  <si>
    <t>ALOHA</t>
  </si>
  <si>
    <t>http://aloha.com</t>
  </si>
  <si>
    <t>67a0107f-2a9c-691d-a6c5-f9f6ac0f0b4d</t>
  </si>
  <si>
    <t>http://www.alohagujarat.com/</t>
  </si>
  <si>
    <t>c9a04a72-28ea-81a3-4375-cb3fa850c6ba</t>
  </si>
  <si>
    <t>Aloha Beachfront Accommodation</t>
  </si>
  <si>
    <t>http://www.alohaholiday.net</t>
  </si>
  <si>
    <t>697a039d-0e58-eb06-6c09-4d88597f1a92</t>
  </si>
  <si>
    <t>Aloha Construction</t>
  </si>
  <si>
    <t>https://www.alohaconstructioninc.net</t>
  </si>
  <si>
    <t>895f285d-aef3-b034-b111-bf0d0d459be0</t>
  </si>
  <si>
    <t>Aloha Editor</t>
  </si>
  <si>
    <t>http://www.alohaeditor.org</t>
  </si>
  <si>
    <t>a844ef0c-0c1f-f105-b0e7-4dc944c1c919</t>
  </si>
  <si>
    <t>Aloha Family</t>
  </si>
  <si>
    <t>http://www.alohafamilymoving.com</t>
  </si>
  <si>
    <t>937f0914-7f42-e375-38ac-2d79f5cb8d4d</t>
  </si>
  <si>
    <t>Aloha Gate Media</t>
  </si>
  <si>
    <t>http://www.alohagatemedia.com</t>
  </si>
  <si>
    <t>043b763d-4000-5076-e178-59490f6dcb7d</t>
  </si>
  <si>
    <t>Aloha Health</t>
  </si>
  <si>
    <t>http://www.aloha.me/</t>
  </si>
  <si>
    <t>204ad552-8443-0a4b-4534-c14aa0c02563</t>
  </si>
  <si>
    <t>Aloha Mental Arithmetic</t>
  </si>
  <si>
    <t>http://alohama.com</t>
  </si>
  <si>
    <t>6b45a9dd-a30e-8089-e9f5-b046d3640461</t>
  </si>
  <si>
    <t>Aloha Mobile Ltd.</t>
  </si>
  <si>
    <t>https://alohabrowser.com/</t>
  </si>
  <si>
    <t>ee041593-0ec3-e1da-09a7-5b4674f4e04f</t>
  </si>
  <si>
    <t>Aloha Nui Family Practice</t>
  </si>
  <si>
    <t>http://www.alohanuifamilypractice.com/</t>
  </si>
  <si>
    <t>203f24bf-1c7a-fad8-653f-707dfb18705b</t>
  </si>
  <si>
    <t>Aloha Spas</t>
  </si>
  <si>
    <t>http://www.alohaspas.ca</t>
  </si>
  <si>
    <t>3f1a1d29-4db0-aae0-a9d0-3cb2da45e478</t>
  </si>
  <si>
    <t>Aloha Startups</t>
  </si>
  <si>
    <t>http://www.alohastartups.com</t>
  </si>
  <si>
    <t>3854eeed-f403-d532-82b7-5448b256b706</t>
  </si>
  <si>
    <t>Alohalab KG</t>
  </si>
  <si>
    <t>http://www.alohalab.at/aloha/</t>
  </si>
  <si>
    <t>71f2fd5a-653c-29ac-ecfa-f43da5f847a6</t>
  </si>
  <si>
    <t>Alohar Mobile</t>
  </si>
  <si>
    <t>http://alohar.com</t>
  </si>
  <si>
    <t>225daaf2-6add-cfcb-5340-ae5366f8b698</t>
  </si>
  <si>
    <t>Alohediye</t>
  </si>
  <si>
    <t>http://alohediye.com/</t>
  </si>
  <si>
    <t>77533667-e564-f1c3-2c0b-ece6c9ee10e8</t>
  </si>
  <si>
    <t>Aloja Studio</t>
  </si>
  <si>
    <t>http://www.alojastudio.com</t>
  </si>
  <si>
    <t>e5db376f-0520-fc4c-ee33-ec66c016a211</t>
  </si>
  <si>
    <t>Alok Bhartia Travel World</t>
  </si>
  <si>
    <t>http://alokbhartia.com/</t>
  </si>
  <si>
    <t>c2d13068-fbe1-f03b-f87d-58aed7948d2a</t>
  </si>
  <si>
    <t>Alok Overseas</t>
  </si>
  <si>
    <t>http://www.alokoverseas.in</t>
  </si>
  <si>
    <t>888e99a8-5ba4-43d3-eaa6-5144733d310f</t>
  </si>
  <si>
    <t>Aloka</t>
  </si>
  <si>
    <t>http://www.aloka.com</t>
  </si>
  <si>
    <t>30ee7d54-37e7-227f-3e3e-2f61130a73de</t>
  </si>
  <si>
    <t>Aloki Inc.</t>
  </si>
  <si>
    <t>http://www.aloki.com</t>
  </si>
  <si>
    <t>81e77a93-13be-cb1e-4c6e-d019f676f77f</t>
  </si>
  <si>
    <t>Alokin Industries</t>
  </si>
  <si>
    <t>http://www.alokin.com</t>
  </si>
  <si>
    <t>0fc46778-e737-edfd-f7bb-ba2306ffe94a</t>
  </si>
  <si>
    <t>Alon Blue Square</t>
  </si>
  <si>
    <t>http://bsi.co.il</t>
  </si>
  <si>
    <t>04dde65c-dfd7-66fa-7306-70b5d7471936</t>
  </si>
  <si>
    <t>Alon Capital Ltd</t>
  </si>
  <si>
    <t>http://www.alon-capital.com</t>
  </si>
  <si>
    <t>00f80c1b-460d-18a5-68de-d58ecdfc74f8</t>
  </si>
  <si>
    <t>Alon Medtech Ventures</t>
  </si>
  <si>
    <t>http://www.alon-medtech.com/</t>
  </si>
  <si>
    <t>d47e8bff-6a63-1557-3d04-d1516795d6d3</t>
  </si>
  <si>
    <t>Alon Technology Ventures</t>
  </si>
  <si>
    <t>http://www.alon-vc.com</t>
  </si>
  <si>
    <t>70400b99-92b9-060c-904f-a0ba988e2fe7</t>
  </si>
  <si>
    <t>Alon USA Energy, Inc.</t>
  </si>
  <si>
    <t>http://www.alonusa.com/</t>
  </si>
  <si>
    <t>c678b06e-4840-d5f9-7562-943eaac1e2ef</t>
  </si>
  <si>
    <t>Alon USA Partners</t>
  </si>
  <si>
    <t>http://www.alonpartners.com/</t>
  </si>
  <si>
    <t>c34abf72-ea0f-3011-3a2b-527b750f912a</t>
  </si>
  <si>
    <t>Aloncii</t>
  </si>
  <si>
    <t>https://aloncii.com</t>
  </si>
  <si>
    <t>e0b22e4d-069b-feae-4d43-b61f0788a8f2</t>
  </si>
  <si>
    <t>Alone.Today</t>
  </si>
  <si>
    <t>http://alone.today/</t>
  </si>
  <si>
    <t>6db3f64d-7a3d-5dbb-9d6b-200a6373b766</t>
  </si>
  <si>
    <t>Alongside</t>
  </si>
  <si>
    <t>https://www.alongside.com</t>
  </si>
  <si>
    <t>85da3cbb-a9f6-cfc3-7590-cd9f51a19485</t>
  </si>
  <si>
    <t>Alongways</t>
  </si>
  <si>
    <t>http://alongways.com/</t>
  </si>
  <si>
    <t>b5931189-f471-294d-4b4c-02650623b9d2</t>
  </si>
  <si>
    <t>Alonzi Ventures</t>
  </si>
  <si>
    <t>http://alonziventures.com</t>
  </si>
  <si>
    <t>070ff268-7fee-20bc-522c-5a8ca6c8aedb</t>
  </si>
  <si>
    <t>Alooma</t>
  </si>
  <si>
    <t>http://www.alooma.com</t>
  </si>
  <si>
    <t>5da29873-0f5f-cf49-af6d-31d1194d6d25</t>
  </si>
  <si>
    <t>Aloompa</t>
  </si>
  <si>
    <t>http://www.aloompa.com</t>
  </si>
  <si>
    <t>0de1bb7d-af73-a766-6557-bac2cec171e0</t>
  </si>
  <si>
    <t>AlooTechie</t>
  </si>
  <si>
    <t>http://www.alootechie.com</t>
  </si>
  <si>
    <t>ac908994-4da4-148f-7f6d-28cf3df727fd</t>
  </si>
  <si>
    <t>Aloou</t>
  </si>
  <si>
    <t>http://aloou.com</t>
  </si>
  <si>
    <t>3eaef758-1cb3-6c3a-32e8-c6a2cc7e91e0</t>
  </si>
  <si>
    <t>Alopa Networks</t>
  </si>
  <si>
    <t>http://www.alopa.com/</t>
  </si>
  <si>
    <t>78399318-2a7e-8923-3c94-beac81b85264</t>
  </si>
  <si>
    <t>Alopeciaoptions</t>
  </si>
  <si>
    <t>http://www.alopeciaoptions.com</t>
  </si>
  <si>
    <t>ec230508-d9c3-d7e7-b8b0-d3f9477407f0</t>
  </si>
  <si>
    <t>Alopexx Enterprises</t>
  </si>
  <si>
    <t>http://www.alopexx.com/</t>
  </si>
  <si>
    <t>f4d8b5c8-ac82-38d5-4f75-1a6fc52d2d3b</t>
  </si>
  <si>
    <t>AloPeyk - On-Demand Delivery</t>
  </si>
  <si>
    <t>https://www.alopeyk.com</t>
  </si>
  <si>
    <t>23859bb7-53bf-2d00-7dac-a37e4f9b3fda</t>
  </si>
  <si>
    <t>Aloqa</t>
  </si>
  <si>
    <t>http://www.aloqa.com</t>
  </si>
  <si>
    <t>27d57195-74c2-92c2-4120-8147bbb11755</t>
  </si>
  <si>
    <t>Alorica</t>
  </si>
  <si>
    <t>http://www.alorica.com</t>
  </si>
  <si>
    <t>6bcb8d72-2f8a-dd43-5f52-7e725889ca71</t>
  </si>
  <si>
    <t>AloriCares</t>
  </si>
  <si>
    <t>http://jobs.alorica.com/#browse-jobs</t>
  </si>
  <si>
    <t>7dacb04a-c386-c488-4b68-a6b9fa88e50d</t>
  </si>
  <si>
    <t>Aloride.com</t>
  </si>
  <si>
    <t>https://aloride.com</t>
  </si>
  <si>
    <t>d76b854d-c5b3-62c9-319b-c4df32cf1718</t>
  </si>
  <si>
    <t>Alorium Technology</t>
  </si>
  <si>
    <t>http://www.aloriumtech.com/</t>
  </si>
  <si>
    <t>3c92008f-c586-472e-45fb-7636a3027bf7</t>
  </si>
  <si>
    <t>Alorth</t>
  </si>
  <si>
    <t>http://www.alorth.com</t>
  </si>
  <si>
    <t>edbbd463-3b65-85ea-761a-1a8e415c0574</t>
  </si>
  <si>
    <t>Alorum</t>
  </si>
  <si>
    <t>http://alorum.com</t>
  </si>
  <si>
    <t>eed75cb5-42d8-7373-143f-9aa346ff9e6d</t>
  </si>
  <si>
    <t>ALOSKO</t>
  </si>
  <si>
    <t>http://www.alosko.com</t>
  </si>
  <si>
    <t>447c1a00-2562-f114-952f-b42eee1ebeb3</t>
  </si>
  <si>
    <t>AloStar</t>
  </si>
  <si>
    <t>https://www.alostarbank.com</t>
  </si>
  <si>
    <t>005e69b9-5e18-f659-5c2a-9d86dcb480f9</t>
  </si>
  <si>
    <t>ALOT</t>
  </si>
  <si>
    <t>http://www.alot.com</t>
  </si>
  <si>
    <t>e8207159-5735-742c-7b8f-a2ed9df94379</t>
  </si>
  <si>
    <t>ALotaPar</t>
  </si>
  <si>
    <t>http://alotapar.com/</t>
  </si>
  <si>
    <t>2f3f580b-0345-6e72-9b7f-4c115417ee70</t>
  </si>
  <si>
    <t>AloTech</t>
  </si>
  <si>
    <t>http://www.alo-tech.com</t>
  </si>
  <si>
    <t>167d4b4b-eff0-e11c-e35a-399d92576811</t>
  </si>
  <si>
    <t>Alothon Group</t>
  </si>
  <si>
    <t>http://www.alothon.com/</t>
  </si>
  <si>
    <t>a1d85542-c3a6-eaac-9eb4-625db29ef19f</t>
  </si>
  <si>
    <t>Alotofus</t>
  </si>
  <si>
    <t>http://www.alotofus.com/en</t>
  </si>
  <si>
    <t>377336d7-0a08-887f-2d18-94a4417dc6f9</t>
  </si>
  <si>
    <t>AloTrip International Limited</t>
  </si>
  <si>
    <t>http://www.alotrip.com</t>
  </si>
  <si>
    <t>f5d85cef-e4cf-87fb-325d-df61a840f3c3</t>
  </si>
  <si>
    <t>Alovita</t>
  </si>
  <si>
    <t>http://www.alovita.eu/</t>
  </si>
  <si>
    <t>60238ee6-ca46-b747-a882-3becb8614486</t>
  </si>
  <si>
    <t>ALOWEB DESENVOLVIMENTO</t>
  </si>
  <si>
    <t>https://www.aloweb.com.br</t>
  </si>
  <si>
    <t>fb2a6ff8-00e9-7b99-da3a-a1781a43dfae</t>
  </si>
  <si>
    <t>Aloyd Fitness Equipment Ltd</t>
  </si>
  <si>
    <t>http://www.aloyd.com</t>
  </si>
  <si>
    <t>926d243e-a559-f295-0358-56fd99353ebd</t>
  </si>
  <si>
    <t>ALP Capital</t>
  </si>
  <si>
    <t>http://www.alpcapital.com</t>
  </si>
  <si>
    <t>d46c30e0-f3c6-c364-dd24-bc311d703bd0</t>
  </si>
  <si>
    <t>Alp Consulting Ltd.</t>
  </si>
  <si>
    <t>http://www.alpconsulting.in</t>
  </si>
  <si>
    <t>4d836028-a0e4-8824-06f4-d7d2528f50a5</t>
  </si>
  <si>
    <t>Alp D.Huzes, bike against Cancer</t>
  </si>
  <si>
    <t>http://www.alpdhuzes.nl</t>
  </si>
  <si>
    <t>c3a2a58d-af3c-33da-7741-c4a641e3c39a</t>
  </si>
  <si>
    <t>Alp ICT</t>
  </si>
  <si>
    <t>http://www.alpict.com/</t>
  </si>
  <si>
    <t>c74cde2d-9f3c-e4c9-0f45-bed2025ab2d0</t>
  </si>
  <si>
    <t>ALPA</t>
  </si>
  <si>
    <t>http://www.alpa.org/</t>
  </si>
  <si>
    <t>590839a4-7281-47b6-a48e-cbb67b5c83d7</t>
  </si>
  <si>
    <t>ALPA of Switzerland</t>
  </si>
  <si>
    <t>http://www.alpa.ch/en/</t>
  </si>
  <si>
    <t>cce5a622-7b12-8899-972f-d94ffa07f02d</t>
  </si>
  <si>
    <t>Alpac Capital</t>
  </si>
  <si>
    <t>http://www.alpaccapital.com/</t>
  </si>
  <si>
    <t>ffdd1f96-6ff5-20b3-4930-d8c0f74be3b9</t>
  </si>
  <si>
    <t>Alpaca</t>
  </si>
  <si>
    <t>http://www.alpaca.ai/</t>
  </si>
  <si>
    <t>5a4ef6ba-a7ad-374e-5393-2cd509717907</t>
  </si>
  <si>
    <t>Alpacaluxe</t>
  </si>
  <si>
    <t>http://www.alpacaluxe.nl</t>
  </si>
  <si>
    <t>1bf98b36-69fd-c254-922b-342da7c8f6e1</t>
  </si>
  <si>
    <t>Alpacapital</t>
  </si>
  <si>
    <t>https://www.alpacapital.com</t>
  </si>
  <si>
    <t>fb78c3bb-14be-f8c2-0071-9914b893a2b0</t>
  </si>
  <si>
    <t>Alpaka</t>
  </si>
  <si>
    <t>https://www.alpaka.io</t>
  </si>
  <si>
    <t>3e363042-13d2-0da1-3e3b-64505ad75f0c</t>
  </si>
  <si>
    <t>Alpaka Piruw</t>
  </si>
  <si>
    <t>http://www.alpakapiruw.com</t>
  </si>
  <si>
    <t>74509d91-3b4a-eaa4-5bf8-6016a461775a</t>
  </si>
  <si>
    <t>Alpakka Media</t>
  </si>
  <si>
    <t>http://www.alpakkamedia.fi</t>
  </si>
  <si>
    <t>36cb4a4f-450a-6d9d-8829-3bd93e28604c</t>
  </si>
  <si>
    <t>Alpamare</t>
  </si>
  <si>
    <t>http://www.alpamare.ch/</t>
  </si>
  <si>
    <t>f1a1ebcb-d8f8-4cea-b63a-e7a7c0733061</t>
  </si>
  <si>
    <t>Alpari Group</t>
  </si>
  <si>
    <t>http://www.alpari.com</t>
  </si>
  <si>
    <t>032ca447-8a7b-a912-b48b-14728914af01</t>
  </si>
  <si>
    <t>Alpaytac</t>
  </si>
  <si>
    <t>http://www.alpaytac.com/</t>
  </si>
  <si>
    <t>61e4c3dd-6835-ab4d-de85-c69049292f49</t>
  </si>
  <si>
    <t>ALPCO Diagnostics</t>
  </si>
  <si>
    <t>https://www.alpco.com</t>
  </si>
  <si>
    <t>92e92445-33a6-3ef1-e992-3c2a4bb6c77c</t>
  </si>
  <si>
    <t>Alpcot Capital Management</t>
  </si>
  <si>
    <t>http://www.alpcot.com</t>
  </si>
  <si>
    <t>a6d26229-be09-05fe-92b7-06c8efa6d899</t>
  </si>
  <si>
    <t>Alpeco Ltd</t>
  </si>
  <si>
    <t>http://www.alpecoltd.com</t>
  </si>
  <si>
    <t>8ccfe14b-ebb0-89d9-a399-61891aae7b33</t>
  </si>
  <si>
    <t>Alpen International</t>
  </si>
  <si>
    <t>http://www.alpen-international.com/</t>
  </si>
  <si>
    <t>09bdfd98-b47f-6ce0-b761-2c768ecdc0e7</t>
  </si>
  <si>
    <t>Alpen Technology Group</t>
  </si>
  <si>
    <t>https://alpentg.com</t>
  </si>
  <si>
    <t>8d8c00f4-e205-66ab-5e1c-4fb71b0ae288</t>
  </si>
  <si>
    <t>Alpen-Adria-UniversitÌÄå_t Klagenfurt</t>
  </si>
  <si>
    <t>http://www.uni-klu.ac.at/main/index.htm</t>
  </si>
  <si>
    <t>77bc943e-dd67-270c-ddc7-f2cd71318d39</t>
  </si>
  <si>
    <t>Alpena Community College</t>
  </si>
  <si>
    <t>http://www.alpenacc.edu/</t>
  </si>
  <si>
    <t>985fed82-4b41-ce09-46d0-74dd863cc65a</t>
  </si>
  <si>
    <t>Alpenglow Rail</t>
  </si>
  <si>
    <t>http://www.alpenglowrail.com/</t>
  </si>
  <si>
    <t>f69dc1c2-8f80-4fb7-2a71-cb1bd89c736e</t>
  </si>
  <si>
    <t>Alpenheat</t>
  </si>
  <si>
    <t>https://alpenheat.com</t>
  </si>
  <si>
    <t>527c697c-c1e4-6bcb-34c4-f2868a4205d8</t>
  </si>
  <si>
    <t>AlpenPartner GmbH</t>
  </si>
  <si>
    <t>http://www.alpenpartner.com</t>
  </si>
  <si>
    <t>8cb38cb0-8ca9-eaad-a182-d161f2351513</t>
  </si>
  <si>
    <t>Alpental Technologies</t>
  </si>
  <si>
    <t>http://www.alpentaltech.com/</t>
  </si>
  <si>
    <t>8adc89d1-e468-f6c2-4430-5425e81e5f69</t>
  </si>
  <si>
    <t>Alpes LÌÄå©man Angels</t>
  </si>
  <si>
    <t>http://www.alpes-leman-angels.info</t>
  </si>
  <si>
    <t>7b63874f-d462-f160-9213-b9731c3f10d3</t>
  </si>
  <si>
    <t>Alpex Pharma</t>
  </si>
  <si>
    <t>http://www.alpex.com/en/</t>
  </si>
  <si>
    <t>79da137f-1314-525e-8881-19132dd4fc5c</t>
  </si>
  <si>
    <t>ALPFA</t>
  </si>
  <si>
    <t>http://alpfa.org</t>
  </si>
  <si>
    <t>5948b07f-13cc-0084-f9e4-dff5606ef60c</t>
  </si>
  <si>
    <t>AlpFly</t>
  </si>
  <si>
    <t>https://www.alpfly.com</t>
  </si>
  <si>
    <t>4f7fcfbd-6fdc-5482-57b1-04987acf5e1f</t>
  </si>
  <si>
    <t>Alpha</t>
  </si>
  <si>
    <t>http://alphahq.com</t>
  </si>
  <si>
    <t>6e4a5eee-c0b4-3944-5c5d-35cafbfebbbf</t>
  </si>
  <si>
    <t>http://www.alphabizconsultancy.com/</t>
  </si>
  <si>
    <t>e6554f27-fdd4-0d81-3a06-bfa324773903</t>
  </si>
  <si>
    <t>http://www.horizonsalpha.com</t>
  </si>
  <si>
    <t>6dea2199-4ff9-461a-5af3-84e53651646e</t>
  </si>
  <si>
    <t>Alpha - Unmanned System</t>
  </si>
  <si>
    <t>http://www.alphaunmannedsystems.com/</t>
  </si>
  <si>
    <t>635e7df4-798f-d095-4e8f-1087eb74c4f8</t>
  </si>
  <si>
    <t>Alpha (fitness)</t>
  </si>
  <si>
    <t>https://www.alphaclothing.co</t>
  </si>
  <si>
    <t>182538ed-68ea-27c4-8f9a-f5a9d04b12e8</t>
  </si>
  <si>
    <t>Alpha 3 Manufacturing</t>
  </si>
  <si>
    <t>http://www.alpha3manufacturing.com/</t>
  </si>
  <si>
    <t>3c07ab1e-9cc5-24db-3b1a-d1fbe2e67d97</t>
  </si>
  <si>
    <t>Alpha 7 Trading Academy</t>
  </si>
  <si>
    <t>http://www.alpha7trading.com</t>
  </si>
  <si>
    <t>336a9252-e830-7260-0672-68c49d67266d</t>
  </si>
  <si>
    <t>Alpha Actual</t>
  </si>
  <si>
    <t>http://www.alphaactual.com/</t>
  </si>
  <si>
    <t>7657a20d-699b-acf4-a871-d882c2a37c86</t>
  </si>
  <si>
    <t>Alpha Addiction Treatment</t>
  </si>
  <si>
    <t>http://www.alphaaddictiontreatment.com/</t>
  </si>
  <si>
    <t>6fe2bc68-9575-7275-4981-c4f6f4c37901</t>
  </si>
  <si>
    <t>Alpha Advertising Ltd</t>
  </si>
  <si>
    <t>http://www.alphaadvertising.org</t>
  </si>
  <si>
    <t>d7fafc1a-d953-b332-56da-03e552b2fc5c</t>
  </si>
  <si>
    <t>Alpha Air Corporation</t>
  </si>
  <si>
    <t>http://www.alphaaircorp.com/</t>
  </si>
  <si>
    <t>76d963fa-b226-9c46-227a-ef5dcfcd0361</t>
  </si>
  <si>
    <t>Alpha and Omega Semiconductor</t>
  </si>
  <si>
    <t>http://www.aosmd.com</t>
  </si>
  <si>
    <t>0c62d18e-52da-0fa4-51ad-d7f90a41a043</t>
  </si>
  <si>
    <t>Alpha Angels</t>
  </si>
  <si>
    <t>http://alphaangels.co</t>
  </si>
  <si>
    <t>7f3538f1-beae-6a6e-fb00-1e21b1f04ccc</t>
  </si>
  <si>
    <t>Alpha Apps</t>
  </si>
  <si>
    <t>http://www.alpha-apps.ae</t>
  </si>
  <si>
    <t>243c4538-890c-6813-cec1-ae48d2fbc752</t>
  </si>
  <si>
    <t>Alpha Architect</t>
  </si>
  <si>
    <t>http://www.alphaarchitect.com/</t>
  </si>
  <si>
    <t>67e51a95-1231-beb9-ccf9-43fa5bb69d93</t>
  </si>
  <si>
    <t>Alpha Assembly Solutions</t>
  </si>
  <si>
    <t>http://alphaassembly.com/</t>
  </si>
  <si>
    <t>709a50fc-5071-9ec7-8785-499383d50c2a</t>
  </si>
  <si>
    <t>Alpha Associates</t>
  </si>
  <si>
    <t>http://www.alpha-associates.ch</t>
  </si>
  <si>
    <t>0181b0db-30ce-9e85-bf84-82d1dc5273c7</t>
  </si>
  <si>
    <t>Alpha Audiotronics</t>
  </si>
  <si>
    <t>http://www.skybuds.com/</t>
  </si>
  <si>
    <t>e307ab6b-9ebd-1257-6d3b-94cf25a3d799</t>
  </si>
  <si>
    <t>Alpha Bank Serbia</t>
  </si>
  <si>
    <t>http://www.alphabankserbia.com/dobrodosli.redp.html</t>
  </si>
  <si>
    <t>5f80b2b2-ce7f-ffe6-70ab-23f716bb28ef</t>
  </si>
  <si>
    <t>Alpha Bed Bug Exterminator NYC</t>
  </si>
  <si>
    <t>http://www.topbedbugkiller.com</t>
  </si>
  <si>
    <t>30e49b74-6251-8ea7-e7c1-4ee064eea0c6</t>
  </si>
  <si>
    <t>Alpha Beta Global Tapes And Adhesives Co</t>
  </si>
  <si>
    <t>http://www.alphabetagta.com</t>
  </si>
  <si>
    <t>6000ebff-b996-dcc4-f93a-0fdd517829bc</t>
  </si>
  <si>
    <t>Alpha Bio Med Services</t>
  </si>
  <si>
    <t>http://www.alphabiomed.biz/</t>
  </si>
  <si>
    <t>369f045c-fa60-cfe1-5549-6d2695035d2f</t>
  </si>
  <si>
    <t>Alpha Biotech Ltd.</t>
  </si>
  <si>
    <t>http://www.alphabiotech.co.uk/</t>
  </si>
  <si>
    <t>10369e97-b133-9efc-81c0-d773436d69c5</t>
  </si>
  <si>
    <t>Alpha Brand Media</t>
  </si>
  <si>
    <t>http://www.alphabrandmedia.com</t>
  </si>
  <si>
    <t>155261ae-9258-133a-54a4-dbed116d5f40</t>
  </si>
  <si>
    <t>Alpha Broadcasting</t>
  </si>
  <si>
    <t>http://www.alphamediausa.com/</t>
  </si>
  <si>
    <t>975153ac-5e41-a0a9-9fc8-87418cc006b2</t>
  </si>
  <si>
    <t>ALPHA Camp</t>
  </si>
  <si>
    <t>https://www.alphacamp.co/</t>
  </si>
  <si>
    <t>78b0e86b-0861-77a7-563b-51dd55949502</t>
  </si>
  <si>
    <t>Alpha Capital</t>
  </si>
  <si>
    <t>http://www.alphacapital.com</t>
  </si>
  <si>
    <t>561e223b-4d5a-38ac-5ebf-40d2b747dd87</t>
  </si>
  <si>
    <t>Alpha Cares</t>
  </si>
  <si>
    <t>http://alphacares.com</t>
  </si>
  <si>
    <t>99d99129-3543-67e8-1c46-a3c76d9d8f33</t>
  </si>
  <si>
    <t>Alpha Catalyst Consulting</t>
  </si>
  <si>
    <t>http://www.alphacatalyst.com/</t>
  </si>
  <si>
    <t>a61305c5-2900-98cc-1dc5-711c0a9f47a6</t>
  </si>
  <si>
    <t>Alpha Catering Equipment</t>
  </si>
  <si>
    <t>https://www.alphacateringequipment.com.au/</t>
  </si>
  <si>
    <t>76707f20-5218-5218-b236-4756f963be98</t>
  </si>
  <si>
    <t>Alpha Channel Media</t>
  </si>
  <si>
    <t>http://www.alphachannelmedia.com</t>
  </si>
  <si>
    <t>25335234-3a81-e4de-78b5-bb0f7bcd9a86</t>
  </si>
  <si>
    <t>Alpha Cloud Labs</t>
  </si>
  <si>
    <t>http://www.alphacloudlabs.com</t>
  </si>
  <si>
    <t>a2943cb6-40f9-f941-9d36-a63fc6f664da</t>
  </si>
  <si>
    <t>Alpha Communications</t>
  </si>
  <si>
    <t>http://www.alphacommunications.com</t>
  </si>
  <si>
    <t>7519e1b5-cf02-cba6-ce05-7c341c669cd2</t>
  </si>
  <si>
    <t>Alpha Connect</t>
  </si>
  <si>
    <t>http://www.alphaconnect.com</t>
  </si>
  <si>
    <t>a7cf3340-fbc2-9aca-ca75-0255842fc159</t>
  </si>
  <si>
    <t>Alpha Consulting Europe</t>
  </si>
  <si>
    <t>http://alphaconsulting.gr</t>
  </si>
  <si>
    <t>c9b54276-ce6d-8034-62ac-487dd4d2828c</t>
  </si>
  <si>
    <t>Alpha Controls &amp; Instrumentation</t>
  </si>
  <si>
    <t>http://www.alphacontrols.com</t>
  </si>
  <si>
    <t>5756f7db-9d32-b448-9f79-e6699a39a055</t>
  </si>
  <si>
    <t>Alpha Corporation</t>
  </si>
  <si>
    <t>http://www.alphastartups.net/</t>
  </si>
  <si>
    <t>b7cf25f9-133e-5d52-6e8f-17d25bf514cb</t>
  </si>
  <si>
    <t>http://alpha1999.jp</t>
  </si>
  <si>
    <t>4ed00a6a-e204-382b-bd1b-09359ffdb2c3</t>
  </si>
  <si>
    <t>Alpha Cotton</t>
  </si>
  <si>
    <t>https://www.alphacotton.com/</t>
  </si>
  <si>
    <t>f1b038c2-c392-3c7f-13f9-d5a700d0c286</t>
  </si>
  <si>
    <t>Alpha Data</t>
  </si>
  <si>
    <t>http://www.alpha.ae/</t>
  </si>
  <si>
    <t>a3e339be-0c76-1aa9-1373-8373e7f0d508</t>
  </si>
  <si>
    <t>Alpha Dealing</t>
  </si>
  <si>
    <t>http://www.alphadealing.com</t>
  </si>
  <si>
    <t>66d3df99-a2b0-447c-80a9-7eed76ee1df6</t>
  </si>
  <si>
    <t>Alpha Digital</t>
  </si>
  <si>
    <t>http://alphadigital.com.au</t>
  </si>
  <si>
    <t>bacf2f98-c99a-9c4f-87dd-22fa9ce62d95</t>
  </si>
  <si>
    <t>Alpha Direct Services SAS</t>
  </si>
  <si>
    <t>http://www.adslogistique.com/</t>
  </si>
  <si>
    <t>0999bde0-a628-eb1f-2f83-c75cacd244aa</t>
  </si>
  <si>
    <t>Alpha Dog Productions</t>
  </si>
  <si>
    <t>http://www.alphadogpromo.com</t>
  </si>
  <si>
    <t>d3281687-f4d2-be3c-0bd2-21921603b0bd</t>
  </si>
  <si>
    <t>Alpha Edison</t>
  </si>
  <si>
    <t>http://www.alphaedison.com/</t>
  </si>
  <si>
    <t>d752de46-89c0-f04d-7ceb-19d9b141ed7f</t>
  </si>
  <si>
    <t>Alpha Engineering - Tunisia</t>
  </si>
  <si>
    <t>http://www.alpha-engineering.net</t>
  </si>
  <si>
    <t>cafae680-7183-d620-8beb-4ba2a5c12313</t>
  </si>
  <si>
    <t>Alpha Epsilon Pi</t>
  </si>
  <si>
    <t>http://www.aepi.org</t>
  </si>
  <si>
    <t>40d2e9cc-5333-14ea-e55a-3603edb7ba47</t>
  </si>
  <si>
    <t>Alpha Exchange</t>
  </si>
  <si>
    <t>https://www.alpha-exchange.com</t>
  </si>
  <si>
    <t>7e1a6963-0849-c0c8-8058-d7c73bfd2c8e</t>
  </si>
  <si>
    <t>Alpha Fashion</t>
  </si>
  <si>
    <t>http://www.alphafashionmag.com</t>
  </si>
  <si>
    <t>97b06055-a8b5-5bc4-6f26-2369787dd770</t>
  </si>
  <si>
    <t>Alpha Features</t>
  </si>
  <si>
    <t>http://alphafeatures.com/</t>
  </si>
  <si>
    <t>bc54192c-4cf5-bc82-6f21-67f902c23da9</t>
  </si>
  <si>
    <t>Alpha Finance</t>
  </si>
  <si>
    <t>http://www.alphafinance.com.au</t>
  </si>
  <si>
    <t>6c400d8f-5644-40e7-23b4-19bcf5973e56</t>
  </si>
  <si>
    <t>Alpha Financial Markets Consulting</t>
  </si>
  <si>
    <t>http://alphafmc.com</t>
  </si>
  <si>
    <t>8e1f168a-0820-3e23-73a0-036964500f13</t>
  </si>
  <si>
    <t>Alpha Financial Solutions</t>
  </si>
  <si>
    <t>http://alpha1.com.au</t>
  </si>
  <si>
    <t>3fdfaf8c-5359-f96b-c577-52754cfa13c8</t>
  </si>
  <si>
    <t>Alpha Flight Guru</t>
  </si>
  <si>
    <t>http://alphaflightguru.com</t>
  </si>
  <si>
    <t>75204c28-36f4-b195-c057-9cfe9b56146c</t>
  </si>
  <si>
    <t>Alpha Foods</t>
  </si>
  <si>
    <t>http://alphaplantbased.com</t>
  </si>
  <si>
    <t>72643345-0aeb-7c66-f0af-bf02b8e1a5de</t>
  </si>
  <si>
    <t>Alpha Force Testo</t>
  </si>
  <si>
    <t>http://supplementsbook.org/alpha-force-testo/</t>
  </si>
  <si>
    <t>0b8a4041-707e-7e16-e736-2c53580ef7dc</t>
  </si>
  <si>
    <t>http://www.eyeserumreview.ca/alpha-force-testo/</t>
  </si>
  <si>
    <t>dc030021-84b2-5a71-1b57-14db233d9949</t>
  </si>
  <si>
    <t>Alpha Founders</t>
  </si>
  <si>
    <t>http://alphafounders.com</t>
  </si>
  <si>
    <t>c0036727-cb52-e59d-9906-6f595883cc73</t>
  </si>
  <si>
    <t>Alpha Fuel x</t>
  </si>
  <si>
    <t>http://myfitnessfacts.com/</t>
  </si>
  <si>
    <t>1c4aca9c-0a64-e13e-98d1-452ecb3f735e</t>
  </si>
  <si>
    <t>Alpha Gamma Productions</t>
  </si>
  <si>
    <t>http://hypertimemedia.com</t>
  </si>
  <si>
    <t>62797c2a-4f8c-1f83-bd80-ab1b5d89f04d</t>
  </si>
  <si>
    <t>Alpha Group</t>
  </si>
  <si>
    <t>http://www.alpha-group.ca</t>
  </si>
  <si>
    <t>804af2ce-3545-2cb6-3d23-daa7322994fc</t>
  </si>
  <si>
    <t>Alpha Group French</t>
  </si>
  <si>
    <t>http://alphapef.com/en/</t>
  </si>
  <si>
    <t>d34948ff-3c2d-1b95-ad76-c31e7d417ef2</t>
  </si>
  <si>
    <t>Alpha Guardian</t>
  </si>
  <si>
    <t>http://www.alphaguardian.net</t>
  </si>
  <si>
    <t>35052357-f44c-dfbe-d8e6-6f32151a0010</t>
  </si>
  <si>
    <t>Alpha Hat, Inc.</t>
  </si>
  <si>
    <t>http://www.alphahat.com</t>
  </si>
  <si>
    <t>f32fc0a6-074a-58bb-b3b6-5d8f866e1983</t>
  </si>
  <si>
    <t>Alpha Healing Center</t>
  </si>
  <si>
    <t>http://www.alphahealingcenter.com/</t>
  </si>
  <si>
    <t>469497ad-9488-5e3b-e6e9-ce8d9598d94a</t>
  </si>
  <si>
    <t>Alpha Holiday Lettings</t>
  </si>
  <si>
    <t>http://www.alphaholidaylettings.com</t>
  </si>
  <si>
    <t>3c5cd8d0-63c5-a602-c02a-06bc4ca015ad</t>
  </si>
  <si>
    <t>Alpha Hospitals</t>
  </si>
  <si>
    <t>http://www.alphahospitals.co.uk/</t>
  </si>
  <si>
    <t>3ca60d87-687a-ed7c-e29a-095a28d03928</t>
  </si>
  <si>
    <t>Alpha I</t>
  </si>
  <si>
    <t>http://alpha-i.co/</t>
  </si>
  <si>
    <t>5dea4cb2-a513-f7a9-64c9-70f110919474</t>
  </si>
  <si>
    <t>Alpha Industries</t>
  </si>
  <si>
    <t>http://www.alphaindustries.com/</t>
  </si>
  <si>
    <t>3b58547d-de6a-8345-c917-77d6f2f10e77</t>
  </si>
  <si>
    <t>Alpha Infotech</t>
  </si>
  <si>
    <t>http://alphainfotech.net/index.php</t>
  </si>
  <si>
    <t>f2d64b02-496f-9980-2014-b222bcfc09b3</t>
  </si>
  <si>
    <t>Alpha Innotech</t>
  </si>
  <si>
    <t>http://www.alphainnotech.com</t>
  </si>
  <si>
    <t>a0dde183-75fd-65ac-7e79-b7916aeabd3b</t>
  </si>
  <si>
    <t>Alpha Innovation</t>
  </si>
  <si>
    <t>http://www.alpha-innovation.co.uk</t>
  </si>
  <si>
    <t>ebaa6f2e-c2e2-b4a0-805b-fa870428476b</t>
  </si>
  <si>
    <t>Alpha Institute, Treasure Coast</t>
  </si>
  <si>
    <t>http://alphainstitute.net/index.html</t>
  </si>
  <si>
    <t>b4a5ffdb-4538-11b9-a0ee-24cd1d8f7538</t>
  </si>
  <si>
    <t>Alpha Insulation and Waterproofing</t>
  </si>
  <si>
    <t>http://www.alphaiwp.com/</t>
  </si>
  <si>
    <t>990de908-d448-05bc-6658-b5fa8178406b</t>
  </si>
  <si>
    <t>Alpha Intelligence</t>
  </si>
  <si>
    <t>https://alphaintelligence.io</t>
  </si>
  <si>
    <t>da089c14-f67c-dbd9-cded-b8ffa34cf82f</t>
  </si>
  <si>
    <t>Alpha Internet Ventures</t>
  </si>
  <si>
    <t>http://alpha-iv.com/</t>
  </si>
  <si>
    <t>d0562b21-9a25-b94c-2688-04b7cc385d3f</t>
  </si>
  <si>
    <t>Alpha Investing</t>
  </si>
  <si>
    <t>https://www.alphai.com/</t>
  </si>
  <si>
    <t>2991e7cf-b48f-c58c-47be-79ec368386b6</t>
  </si>
  <si>
    <t>Alpha Investment</t>
  </si>
  <si>
    <t>http://www.alphaipartners.com</t>
  </si>
  <si>
    <t>b85ec2c6-49b0-f2ca-4de6-3e3a86866168</t>
  </si>
  <si>
    <t>Alpha Investment Partners</t>
  </si>
  <si>
    <t>https://www.alphaipartners.com</t>
  </si>
  <si>
    <t>4bcc6487-949a-95fd-4b29-c8b699933c74</t>
  </si>
  <si>
    <t>Alpha Investments</t>
  </si>
  <si>
    <t>http://www.alphainvestmentworld.com/html/home.htm</t>
  </si>
  <si>
    <t>f51f8b26-93ef-3705-e459-39eb2e1f81e4</t>
  </si>
  <si>
    <t>Alpha JWC Ventures</t>
  </si>
  <si>
    <t>http://www.alphajwc.com</t>
  </si>
  <si>
    <t>359a877c-9e71-0ffd-24e4-580501077da3</t>
  </si>
  <si>
    <t>Alpha Kappa Psi</t>
  </si>
  <si>
    <t>https://www.akpsi.org</t>
  </si>
  <si>
    <t>625a8274-525c-a551-0ef1-0da1d4eca535</t>
  </si>
  <si>
    <t>Alpha Loft</t>
  </si>
  <si>
    <t>http://alphaloft.org/</t>
  </si>
  <si>
    <t>dbf78c88-fb10-397a-c9af-d9d53a66ef40</t>
  </si>
  <si>
    <t>Alpha Lujo Inc.</t>
  </si>
  <si>
    <t>http://www.alphalujo.com</t>
  </si>
  <si>
    <t>080dae1a-7b0e-47c6-1c02-c9c1effeb1c8</t>
  </si>
  <si>
    <t>Alpha MD</t>
  </si>
  <si>
    <t>http://www.alphamd.com/home.html</t>
  </si>
  <si>
    <t>198c5ad4-60fe-d96a-9daf-5996698f9190</t>
  </si>
  <si>
    <t>Alpha Media</t>
  </si>
  <si>
    <t>http://www.alphamedia.net</t>
  </si>
  <si>
    <t>e1a718c1-64a4-eb97-fef5-e3946f866bac</t>
  </si>
  <si>
    <t>Alpha Minerals</t>
  </si>
  <si>
    <t>http://alphaminerals.ca</t>
  </si>
  <si>
    <t>678e5604-cf16-0e1a-f2c4-3268581e11fd</t>
  </si>
  <si>
    <t>Alpha Mobile App</t>
  </si>
  <si>
    <t>http://www.getalphanow.com</t>
  </si>
  <si>
    <t>97032f7f-0246-8590-dcb1-a3a6ae9a873b</t>
  </si>
  <si>
    <t>Alpha Moda Lab</t>
  </si>
  <si>
    <t>http://www.getmatch.co</t>
  </si>
  <si>
    <t>11dcd01a-0031-080a-2b22-b1be6047b743</t>
  </si>
  <si>
    <t>Alpha Modus Research</t>
  </si>
  <si>
    <t>http://www.alphamodus.com</t>
  </si>
  <si>
    <t>eaaacc79-7372-d15e-1fd4-65ec51717af7</t>
  </si>
  <si>
    <t>Alpha Mom</t>
  </si>
  <si>
    <t>http://alphamom.com</t>
  </si>
  <si>
    <t>68bec43f-8ded-8eff-7bdc-bc0fe446e1f1</t>
  </si>
  <si>
    <t>Alpha MOS</t>
  </si>
  <si>
    <t>http://www.alpha-mos.com/</t>
  </si>
  <si>
    <t>e44ca59b-0e7c-ce43-35b1-bd5b66d502fe</t>
  </si>
  <si>
    <t>Alpha Natural Resources</t>
  </si>
  <si>
    <t>http://www.alphanr.com/pages/default.aspx</t>
  </si>
  <si>
    <t>2e94ead4-1449-57db-42f1-72716241be21</t>
  </si>
  <si>
    <t>Alpha Networks</t>
  </si>
  <si>
    <t>http://www.alphanetworks.com/</t>
  </si>
  <si>
    <t>f333c83c-1ac5-b90e-6e99-24bf2e8d3c2d</t>
  </si>
  <si>
    <t>Alpha Omega</t>
  </si>
  <si>
    <t>http://www.alphaomega-eng.com/</t>
  </si>
  <si>
    <t>a2271c5c-7b2b-a174-e55d-43b4ae932c32</t>
  </si>
  <si>
    <t>Alpha Omega Alpha Medical Honor Society</t>
  </si>
  <si>
    <t>http://alphaomegaalpha.org</t>
  </si>
  <si>
    <t>325d36d1-4130-743f-f0a9-2307e5eb493d</t>
  </si>
  <si>
    <t>Alpha Omega Associates</t>
  </si>
  <si>
    <t>http://www.alphaomegaassociates.com</t>
  </si>
  <si>
    <t>715314fc-a69a-d936-4a7b-f00cbd91e0dc</t>
  </si>
  <si>
    <t>Alpha Omega Energy</t>
  </si>
  <si>
    <t>https://aomegaenergy.com</t>
  </si>
  <si>
    <t>7ccdf00d-f9a9-ce8d-d9c6-080b33ef7b06</t>
  </si>
  <si>
    <t>Alpha Omega Enterprise</t>
  </si>
  <si>
    <t>http://www.alphaomegaenterprisesllc.com</t>
  </si>
  <si>
    <t>238d29fd-2edd-b422-89ab-2dbe169ab827</t>
  </si>
  <si>
    <t>Alpha Omega Financial Systems</t>
  </si>
  <si>
    <t>http://ao-fs.com/</t>
  </si>
  <si>
    <t>1f737215-0768-1ff2-0d9f-7f1a34c4ae7c</t>
  </si>
  <si>
    <t>Alpha Omega Swiss, Inc</t>
  </si>
  <si>
    <t>http://www.alphaomegaswiss.com</t>
  </si>
  <si>
    <t>4bb5dbd8-120e-9f50-d76f-e95f1d934da8</t>
  </si>
  <si>
    <t>Alpha One Labs</t>
  </si>
  <si>
    <t>http://www.alphaonelabs.com/</t>
  </si>
  <si>
    <t>61299343-8d33-6ad0-8fe5-fbbb56012c85</t>
  </si>
  <si>
    <t>Alpha Optical</t>
  </si>
  <si>
    <t>http://www.alpha-optical.com</t>
  </si>
  <si>
    <t>9d0bc364-cfb7-f801-6f7f-2a831e494b57</t>
  </si>
  <si>
    <t>Alpha Origins</t>
  </si>
  <si>
    <t>http://alphaorigins.com</t>
  </si>
  <si>
    <t>802f574e-692b-086c-e13c-d1a410e84e28</t>
  </si>
  <si>
    <t>Alpha Orthopaedics</t>
  </si>
  <si>
    <t>http://www.alphaorthopaedics.com</t>
  </si>
  <si>
    <t>2294ec94-4d10-3bb4-a3cf-7f54dd02d445</t>
  </si>
  <si>
    <t>Alpha Outlook</t>
  </si>
  <si>
    <t>http://alphaoutlook.com</t>
  </si>
  <si>
    <t>b804566c-bfba-0a58-0270-454c9aac7dff</t>
  </si>
  <si>
    <t>Alpha Outpost</t>
  </si>
  <si>
    <t>https://www.alphaoutpost.com</t>
  </si>
  <si>
    <t>f05d35a1-49e4-a287-3fc1-70dd86964429</t>
  </si>
  <si>
    <t>Alpha Payments Cloud</t>
  </si>
  <si>
    <t>http://www.alphapaymentscloud.com</t>
  </si>
  <si>
    <t>0199be66-7e91-0ae5-8d21-1cf9b585ec0b</t>
  </si>
  <si>
    <t>Alpha PetroVision</t>
  </si>
  <si>
    <t>http://www.alpha-petrovision.com/</t>
  </si>
  <si>
    <t>a43235a6-3ae2-80a4-25d0-23db7e9b0bc0</t>
  </si>
  <si>
    <t>Alpha Pharmaceutical Co</t>
  </si>
  <si>
    <t>http://alpha-pharma.com/</t>
  </si>
  <si>
    <t>a400780b-707f-8011-e6fa-0141e2fc6e0a</t>
  </si>
  <si>
    <t>Alpha Phi Alpha Fraternity</t>
  </si>
  <si>
    <t>http://www.apa1906.net</t>
  </si>
  <si>
    <t>4a5378ff-2317-ba8f-3553-65b5e93a603e</t>
  </si>
  <si>
    <t>Alpha Phi Omega National Service Fraternity</t>
  </si>
  <si>
    <t>http://www.apo.org</t>
  </si>
  <si>
    <t>18771186-8874-aa49-7f25-4c2b6b812a6f</t>
  </si>
  <si>
    <t>Alpha Phi Sigma</t>
  </si>
  <si>
    <t>http://www.alphaphisigma.org</t>
  </si>
  <si>
    <t>7cb9092a-b057-fa3f-a3c0-b6c006d52968</t>
  </si>
  <si>
    <t>Alpha Phi Sorority</t>
  </si>
  <si>
    <t>http://alphaphi.org</t>
  </si>
  <si>
    <t>93f923a9-54a8-a4b4-b2f7-1b736b67e25e</t>
  </si>
  <si>
    <t>Alpha Pipe Inc</t>
  </si>
  <si>
    <t>http://alphapipe.com</t>
  </si>
  <si>
    <t>25ca46d2-276d-f67d-6647-248670065c94</t>
  </si>
  <si>
    <t>Alpha Platforms</t>
  </si>
  <si>
    <t>http://www.alphaplatforms.com/</t>
  </si>
  <si>
    <t>44af5125-abb0-91ff-5cd8-5865f3275000</t>
  </si>
  <si>
    <t>Alpha Private Equity Group</t>
  </si>
  <si>
    <t>http://www.groupealpha.com/</t>
  </si>
  <si>
    <t>ab55a956-f7dd-d4e5-9eb2-57b82aa01c95</t>
  </si>
  <si>
    <t>Alpha Prospects</t>
  </si>
  <si>
    <t>http://www.alphaprospectsplc.com/</t>
  </si>
  <si>
    <t>6cfb38ff-fd57-5138-7918-5b8ae52957d2</t>
  </si>
  <si>
    <t>Alpha Quotient</t>
  </si>
  <si>
    <t>http://www.alphaquotient.com</t>
  </si>
  <si>
    <t>12d17324-5264-659f-73df-44bcaedb8873</t>
  </si>
  <si>
    <t>Alpha Real Capital</t>
  </si>
  <si>
    <t>http://www.alpharealcapital.com/</t>
  </si>
  <si>
    <t>b6ff0ea9-57e6-4749-9ced-fd3e804a3bdb</t>
  </si>
  <si>
    <t>Alpha Red Solutions Sdn Bhd</t>
  </si>
  <si>
    <t>http://www.alphareds.com</t>
  </si>
  <si>
    <t>e7e03772-ed57-50ba-8fd1-b90d4c314e34</t>
  </si>
  <si>
    <t>Alpha Review</t>
  </si>
  <si>
    <t>http://www.genexservices.com/</t>
  </si>
  <si>
    <t>b2571f9f-2cb5-d953-7599-e5ec0e7fdbf6</t>
  </si>
  <si>
    <t>Alpha RX</t>
  </si>
  <si>
    <t>http://www.legalhealthproducts.com/alpha-rx-reviews/</t>
  </si>
  <si>
    <t>8d904a6e-cddc-bf64-60d5-d6f3c4eaafb4</t>
  </si>
  <si>
    <t>Alpha Salmon</t>
  </si>
  <si>
    <t>http://www.alphasalmon.com</t>
  </si>
  <si>
    <t>b5e7c215-e7f9-02e8-4603-50b805b2dcff</t>
  </si>
  <si>
    <t>Alpha sandesh</t>
  </si>
  <si>
    <t>http://www.alphasandesh.com</t>
  </si>
  <si>
    <t>dc74f656-826a-0386-414f-65e536592327</t>
  </si>
  <si>
    <t>Alpha Score</t>
  </si>
  <si>
    <t>http://www.alphascore.com</t>
  </si>
  <si>
    <t>f4fd7e7e-48a1-e9da-b0cf-0dea73ceb616</t>
  </si>
  <si>
    <t>Alpha Security</t>
  </si>
  <si>
    <t>http://www.alphasecurity.com.au/</t>
  </si>
  <si>
    <t>b5f82ed9-7458-0d28-7717-6343de396d7e</t>
  </si>
  <si>
    <t>Alpha Security Group</t>
  </si>
  <si>
    <t>http://alphasecuritygroup.org/</t>
  </si>
  <si>
    <t>67e24fcb-b6d5-736e-d4dd-136c2775e75b</t>
  </si>
  <si>
    <t>Alpha SEO Consultancy</t>
  </si>
  <si>
    <t>http://alphaseoconsultancy.co.uk</t>
  </si>
  <si>
    <t>e36d27dc-53bb-323d-791f-eee06fbe4b62</t>
  </si>
  <si>
    <t>Alpha SEP</t>
  </si>
  <si>
    <t>http://www.alpha-seo-firm.co.uk</t>
  </si>
  <si>
    <t>bfa25da6-d075-ab7e-64ab-9f4a3779b601</t>
  </si>
  <si>
    <t>Alpha Seven Energy</t>
  </si>
  <si>
    <t>https://www.alphasevenenergy.com/</t>
  </si>
  <si>
    <t>acefa8cd-34f9-8c03-179d-923b8db84b66</t>
  </si>
  <si>
    <t>Alpha Sintered Metals</t>
  </si>
  <si>
    <t>http://www.alphasintered.com</t>
  </si>
  <si>
    <t>5078aaa6-7f4f-d16f-afdb-7603cb5536ae</t>
  </si>
  <si>
    <t>Alpha Sirius Inc.</t>
  </si>
  <si>
    <t>http://www.alphasirius.com</t>
  </si>
  <si>
    <t>57b5eeb4-34c6-bf78-7871-51536d08be6b</t>
  </si>
  <si>
    <t>Alpha Smart Systems</t>
  </si>
  <si>
    <t>http://alpha-smart.com/</t>
  </si>
  <si>
    <t>a05a4222-4957-f351-8f4b-9d06f9633119</t>
  </si>
  <si>
    <t>Alpha Sod</t>
  </si>
  <si>
    <t>https://www.alphasod.com</t>
  </si>
  <si>
    <t>73252fed-83cc-0d1b-d740-8660802ee18a</t>
  </si>
  <si>
    <t>Alpha Software</t>
  </si>
  <si>
    <t>http://alphasoftware.com</t>
  </si>
  <si>
    <t>acb02f50-7b0b-c539-eac6-c3d85b64d79d</t>
  </si>
  <si>
    <t>Alpha Software Technologies India</t>
  </si>
  <si>
    <t>http://www.alphasofttech.com</t>
  </si>
  <si>
    <t>27deaaa0-bd99-8481-9fc2-21d2b367a047</t>
  </si>
  <si>
    <t>Alpha Solutions</t>
  </si>
  <si>
    <t>http://alphasolutions.com.sg/</t>
  </si>
  <si>
    <t>30c89044-cf8b-be6a-f823-1bbd719bd2bc</t>
  </si>
  <si>
    <t>Alpha Source</t>
  </si>
  <si>
    <t>http://www.alphasource.com/</t>
  </si>
  <si>
    <t>961195f4-8e82-d370-c9ce-8a48d36bdd74</t>
  </si>
  <si>
    <t>Alpha Sponsoring LLC</t>
  </si>
  <si>
    <t>http://www.jasonleehq.com/</t>
  </si>
  <si>
    <t>ef1ca9c6-e8bc-1ab7-1981-41b9ecbeaa3f</t>
  </si>
  <si>
    <t>Alpha startups</t>
  </si>
  <si>
    <t>http://www.alphastartups.net/index2.html</t>
  </si>
  <si>
    <t>4d62cb2f-f71b-c92e-d919-e4622623e056</t>
  </si>
  <si>
    <t>Alpha Studios</t>
  </si>
  <si>
    <t>http://www.alphastudios-app.com</t>
  </si>
  <si>
    <t>87f79f8e-b272-c240-5c68-77a84cf67c2e</t>
  </si>
  <si>
    <t>Alpha Systems Ltd ( Mauritius )</t>
  </si>
  <si>
    <t>http://www.tradememe.com</t>
  </si>
  <si>
    <t>67142a4d-a087-c57d-7f67-42ac773338fb</t>
  </si>
  <si>
    <t>Alpha Szenszor</t>
  </si>
  <si>
    <t>http://alphaszenszor.com/</t>
  </si>
  <si>
    <t>e29e46cd-fc37-2aa3-401e-ca20f1df46d4</t>
  </si>
  <si>
    <t>Alpha Team</t>
  </si>
  <si>
    <t>https://alphateam.com.au/</t>
  </si>
  <si>
    <t>a818f581-5e2a-da50-0d85-a4b211de42b6</t>
  </si>
  <si>
    <t>Alpha Technical Services Corp.</t>
  </si>
  <si>
    <t>http://www.alphatechserv.com/</t>
  </si>
  <si>
    <t>46a256e4-a794-ce85-6643-b6b0c50b3cf0</t>
  </si>
  <si>
    <t>Alpha Technics</t>
  </si>
  <si>
    <t>http://www.alphatechnics.com</t>
  </si>
  <si>
    <t>3a0d2d75-9fe1-b673-4960-11669a5ef60c</t>
  </si>
  <si>
    <t>Alpha Technologies</t>
  </si>
  <si>
    <t>http://www.alpha.com/</t>
  </si>
  <si>
    <t>861a6ef6-cb3f-f2a7-9b72-cc88ea0585fc</t>
  </si>
  <si>
    <t>http://www.alpha-tech.us/</t>
  </si>
  <si>
    <t>f8b4f829-f0a3-9ce9-b35d-4e8bab6abbfe</t>
  </si>
  <si>
    <t>Alpha Technologies Ltd</t>
  </si>
  <si>
    <t>http://www.alpha.ca/web2/index.php</t>
  </si>
  <si>
    <t>3d0b07a2-684f-45fd-ceed-e016362f7a3e</t>
  </si>
  <si>
    <t>Alpha Tent Rentals</t>
  </si>
  <si>
    <t>http://alphatentrentals.com/</t>
  </si>
  <si>
    <t>380b35ae-9ee6-b8d3-8f56-68539b52b2b2</t>
  </si>
  <si>
    <t>Alpha Theory</t>
  </si>
  <si>
    <t>https://www.alphatheory.com</t>
  </si>
  <si>
    <t>42c56d04-a3bc-ca84-1ecc-625306a0fbfa</t>
  </si>
  <si>
    <t>Alpha Therapeutics</t>
  </si>
  <si>
    <t>http://www.atplworld.com</t>
  </si>
  <si>
    <t>2cff1cac-710d-fc9b-e52f-8c83083e62c7</t>
  </si>
  <si>
    <t>Alpha Trading Labs</t>
  </si>
  <si>
    <t>http://www.alphalabshft.com</t>
  </si>
  <si>
    <t>d875887c-6810-4537-ad50-31961fe49edf</t>
  </si>
  <si>
    <t>Alpha Translation Service</t>
  </si>
  <si>
    <t>http://alphatranslation.eu</t>
  </si>
  <si>
    <t>91f2ba66-d780-0d9d-87d6-00a84a50a6cf</t>
  </si>
  <si>
    <t>Alpha travel insurance</t>
  </si>
  <si>
    <t>http://www.alphatravelinsurance.co.uk/</t>
  </si>
  <si>
    <t>293c41a8-5c93-639b-ca60-779d1d347e57</t>
  </si>
  <si>
    <t>Alpha Twitter</t>
  </si>
  <si>
    <t>http://www.alphatwitter.com</t>
  </si>
  <si>
    <t>26ae28a1-7f57-61a7-cbd0-ae15535d4863</t>
  </si>
  <si>
    <t>Alpha Venture Capital</t>
  </si>
  <si>
    <t>http://www.alphaventurecapital.com</t>
  </si>
  <si>
    <t>a04ed28b-61ad-aaf3-e32e-2f86b13f9b5c</t>
  </si>
  <si>
    <t>Alpha Venture Partners</t>
  </si>
  <si>
    <t>http://www.alphavp.com</t>
  </si>
  <si>
    <t>f7d311ab-8fca-cdac-29e3-f683ce00e342</t>
  </si>
  <si>
    <t>Alpha Ventures</t>
  </si>
  <si>
    <t>http://www.alpha.gr</t>
  </si>
  <si>
    <t>0ba5a987-72db-c061-0c8e-f88f99752d8f</t>
  </si>
  <si>
    <t>Alpha Vertex</t>
  </si>
  <si>
    <t>http://www.alphavertex.co/</t>
  </si>
  <si>
    <t>7f2bf82a-e034-fe32-f2e6-2a9c82126ef5</t>
  </si>
  <si>
    <t>Alpha Video</t>
  </si>
  <si>
    <t>http://alphavideo.com/</t>
  </si>
  <si>
    <t>f0bee2f6-b324-5f54-1ad7-f60522776b1c</t>
  </si>
  <si>
    <t>Alpha VR</t>
  </si>
  <si>
    <t>http://www.alphavr.com</t>
  </si>
  <si>
    <t>481ea862-d721-9e97-b14e-a95f1990e0fd</t>
  </si>
  <si>
    <t>http://alphacomputing.io/</t>
  </si>
  <si>
    <t>58e82218-d75a-075b-11cd-bd20c9608943</t>
  </si>
  <si>
    <t>Alpha Weblab</t>
  </si>
  <si>
    <t>http://alphaweblab.com</t>
  </si>
  <si>
    <t>ba323ece-9b04-9865-b755-c4d77fe7ca79</t>
  </si>
  <si>
    <t>Alpha Wire</t>
  </si>
  <si>
    <t>http://www.alphawire.com</t>
  </si>
  <si>
    <t>f8c103ea-6773-1ec2-03b6-ef2656d9be91</t>
  </si>
  <si>
    <t>Alpha Wireless</t>
  </si>
  <si>
    <t>http://alphaantennas.com/</t>
  </si>
  <si>
    <t>4d62cd34-0766-392c-ed40-b5a3b8c65bad</t>
  </si>
  <si>
    <t>Alpha Wolf Investments</t>
  </si>
  <si>
    <t>https://www.alphawolftrading.com</t>
  </si>
  <si>
    <t>70ea320c-28d2-ab45-9383-2b1771811874</t>
  </si>
  <si>
    <t>Alpha-1 Foundation</t>
  </si>
  <si>
    <t>http://www.alpha1.org/</t>
  </si>
  <si>
    <t>2138599a-f469-8f4e-a51a-66f1da090da2</t>
  </si>
  <si>
    <t>Alpha-Beta Technology</t>
  </si>
  <si>
    <t>http://www.abt-hsv.com</t>
  </si>
  <si>
    <t>7d6fa4fc-6781-880a-c648-43048887053a</t>
  </si>
  <si>
    <t>Alpha-Board GmbH</t>
  </si>
  <si>
    <t>http://www.alpha-board.de/</t>
  </si>
  <si>
    <t>c86fdf53-ec57-d27a-87c3-0d61b6cb7ce8</t>
  </si>
  <si>
    <t>Alpha-do Inc.</t>
  </si>
  <si>
    <t>https://www.alpha-do.com</t>
  </si>
  <si>
    <t>8add2afd-b4fb-4df0-0717-e9f8dd458863</t>
  </si>
  <si>
    <t>Alpha-Financials</t>
  </si>
  <si>
    <t>http://www.alpha-financials.com</t>
  </si>
  <si>
    <t>5ed913da-d6e3-2b70-20be-a9cb75b61d41</t>
  </si>
  <si>
    <t>Alpha-Marine GmbH</t>
  </si>
  <si>
    <t>https://www.alpha-marine.bg</t>
  </si>
  <si>
    <t>859e8ff2-cfbc-b6a4-d437-721d63b67d0d</t>
  </si>
  <si>
    <t>Alpha.One</t>
  </si>
  <si>
    <t>http://www.alpha.one</t>
  </si>
  <si>
    <t>c27c041e-a993-01fb-9c39-11428b9e35df</t>
  </si>
  <si>
    <t>Alpha'a</t>
  </si>
  <si>
    <t>https://www.alphaainc.com/home</t>
  </si>
  <si>
    <t>1f3d8781-8ac7-2486-24e7-215f99e12bfa</t>
  </si>
  <si>
    <t>alpha390</t>
  </si>
  <si>
    <t>https://alpha390.com.au</t>
  </si>
  <si>
    <t>683c2282-de96-1d07-4667-9141efba824d</t>
  </si>
  <si>
    <t>Alpha4 Ventures</t>
  </si>
  <si>
    <t>http://www.alpha4ventures.com/</t>
  </si>
  <si>
    <t>09e14171-8842-07d9-7b04-9f75df305373</t>
  </si>
  <si>
    <t>Alpha7</t>
  </si>
  <si>
    <t>https://www.alpha7.co</t>
  </si>
  <si>
    <t>53aaf769-e50d-e1bc-2442-63f260df85e3</t>
  </si>
  <si>
    <t>Alphabase</t>
  </si>
  <si>
    <t>http://alphabase.vn</t>
  </si>
  <si>
    <t>95c7531b-b5ed-d992-e85d-4fe31403b8eb</t>
  </si>
  <si>
    <t>alphabase.ai</t>
  </si>
  <si>
    <t>https://alphabase.ai</t>
  </si>
  <si>
    <t>f035ab22-f512-259f-cc95-8084fe597862</t>
  </si>
  <si>
    <t>alphaBASKETBALL</t>
  </si>
  <si>
    <t>http://alphayouthsports.com/</t>
  </si>
  <si>
    <t>096694c6-bcd2-a975-b95c-fab77c81d915</t>
  </si>
  <si>
    <t>Alphabet</t>
  </si>
  <si>
    <t>https://abc.xyz/</t>
  </si>
  <si>
    <t>993064ed-3b41-b34c-eff3-c48d554126ca</t>
  </si>
  <si>
    <t>Alphabet Arm</t>
  </si>
  <si>
    <t>http://www.alphabetarm.com/</t>
  </si>
  <si>
    <t>86574a65-f4ee-5d2c-891e-d8556f0185fb</t>
  </si>
  <si>
    <t>Alphabet Babies</t>
  </si>
  <si>
    <t>https://www.alphabetbabies.com/</t>
  </si>
  <si>
    <t>f3ab5f49-c0c0-d45f-a13d-199b3d66dc00</t>
  </si>
  <si>
    <t>Alphabet Energy</t>
  </si>
  <si>
    <t>http://www.alphabetenergy.com</t>
  </si>
  <si>
    <t>c5ede934-89bf-8531-59b6-d9dc0fe5f67e</t>
  </si>
  <si>
    <t>Alphabet King</t>
  </si>
  <si>
    <t>http://alphabetking.com/</t>
  </si>
  <si>
    <t>c83cc990-2b6e-ad2d-1a85-649e53a54264</t>
  </si>
  <si>
    <t>Alphabet Videos</t>
  </si>
  <si>
    <t>http://www.alphabetvideos.com</t>
  </si>
  <si>
    <t>895eb487-dbda-3d2b-f0d0-0dc5834b25c7</t>
  </si>
  <si>
    <t>alphabetA</t>
  </si>
  <si>
    <t>http://www.alphabeta.io</t>
  </si>
  <si>
    <t>1bf515e6-1b67-6f42-8a15-d8340360dd7c</t>
  </si>
  <si>
    <t>AlphaBeta</t>
  </si>
  <si>
    <t>http://www.alphabeta.ro</t>
  </si>
  <si>
    <t>7c8b054a-cb0f-90fb-0629-ad27b4c8bcc2</t>
  </si>
  <si>
    <t>AlphaBeta Labs</t>
  </si>
  <si>
    <t>http://alphabetalabs.com</t>
  </si>
  <si>
    <t>e298664f-e59c-3489-25bb-6ce4136f5e36</t>
  </si>
  <si>
    <t>AlphaBio</t>
  </si>
  <si>
    <t>http://www.alpha-bio.net/us</t>
  </si>
  <si>
    <t>d3b65d4f-e352-1e8f-a95e-990345d7b5d6</t>
  </si>
  <si>
    <t>Alphabit</t>
  </si>
  <si>
    <t>http://www.alphabit.sg</t>
  </si>
  <si>
    <t>278a2c30-e8f1-6470-ce54-8071158e5936</t>
  </si>
  <si>
    <t>Alphabit Fund</t>
  </si>
  <si>
    <t>http://www.alphabit.fund/</t>
  </si>
  <si>
    <t>59a0f912-7c61-fe55-2e96-fc17378036c7</t>
  </si>
  <si>
    <t>AlphaBitCoin</t>
  </si>
  <si>
    <t>http://abcinc14.wix.com/alphabitcoin</t>
  </si>
  <si>
    <t>1fbd6bbe-f0a6-4c38-7813-d4a892442c64</t>
  </si>
  <si>
    <t>Alphablind Studio</t>
  </si>
  <si>
    <t>http://alphablind.com</t>
  </si>
  <si>
    <t>292b68ee-dcea-6209-d33a-75ca67211415</t>
  </si>
  <si>
    <t>AlphaBlox</t>
  </si>
  <si>
    <t>http://www.alphablox.com</t>
  </si>
  <si>
    <t>d395fecf-1895-aec9-a19d-7f7ac7c50cc9</t>
  </si>
  <si>
    <t>AlphaBlues</t>
  </si>
  <si>
    <t>http://www.alphablues.com</t>
  </si>
  <si>
    <t>7fa8fb2b-68eb-ee4e-a421-eab51a32a217</t>
  </si>
  <si>
    <t>AlphaBoost</t>
  </si>
  <si>
    <t>http://alphaboost.com</t>
  </si>
  <si>
    <t>7c8c700b-3b27-5e22-1562-9b318925e734</t>
  </si>
  <si>
    <t>AlphaBricks Technologies Pvt. Ltd, Pune</t>
  </si>
  <si>
    <t>http://www.alphabricks.com</t>
  </si>
  <si>
    <t>91f27fde-92d1-fe84-07d7-93a3c67807b9</t>
  </si>
  <si>
    <t>Alphabroder</t>
  </si>
  <si>
    <t>https://www.alphabroder.com/</t>
  </si>
  <si>
    <t>e7c18f72-a00f-3e3a-8960-6cbb68b625ab</t>
  </si>
  <si>
    <t>AlphaBTB</t>
  </si>
  <si>
    <t>http://alphabtb.com</t>
  </si>
  <si>
    <t>0e04139f-066f-a565-6a96-0f5e847a6b20</t>
  </si>
  <si>
    <t>Alphabuyer</t>
  </si>
  <si>
    <t>http://www.alphabuyer.com</t>
  </si>
  <si>
    <t>c2d71765-b307-c45d-1328-5dc9461bc44e</t>
  </si>
  <si>
    <t>Alphacap</t>
  </si>
  <si>
    <t>https://alphacapberhad.com</t>
  </si>
  <si>
    <t>c796e6ef-6ef4-e1a1-3541-b9d61d74bac6</t>
  </si>
  <si>
    <t>Alphacap Berhad</t>
  </si>
  <si>
    <t>http://www.alphacapberhad.com/en/home</t>
  </si>
  <si>
    <t>32c25d33-18f9-5e29-dfa5-5a7ec49086d2</t>
  </si>
  <si>
    <t>AlphaCard</t>
  </si>
  <si>
    <t>http://www.alphacard.com</t>
  </si>
  <si>
    <t>a27b818d-e6f5-1d40-a07b-344bd38cfb4f</t>
  </si>
  <si>
    <t>AlphaCare Holdings</t>
  </si>
  <si>
    <t>http://alphacare.com</t>
  </si>
  <si>
    <t>1345e7ca-7892-c318-795c-dff33811d2ed</t>
  </si>
  <si>
    <t>AlphaCare of New York, Inc.</t>
  </si>
  <si>
    <t>https://www.alphacare.com</t>
  </si>
  <si>
    <t>6d7a729d-9db9-3f5d-83d0-f0c0387cda5c</t>
  </si>
  <si>
    <t>Alphacet</t>
  </si>
  <si>
    <t>http://www.alphacet.com</t>
  </si>
  <si>
    <t>376c1ec7-e836-b9be-d783-25793986ebd5</t>
  </si>
  <si>
    <t>Alphachannel</t>
  </si>
  <si>
    <t>https://alphachannel.io/</t>
  </si>
  <si>
    <t>456f86d8-188d-105d-8f8b-cbb8895e38a5</t>
  </si>
  <si>
    <t>AlphaChemika</t>
  </si>
  <si>
    <t>http://www.exporterlabchemicals.com</t>
  </si>
  <si>
    <t>121ab3bd-d105-5294-6af9-f6c6f325b35b</t>
  </si>
  <si>
    <t>alphacityguides</t>
  </si>
  <si>
    <t>http://alphacityguides.com</t>
  </si>
  <si>
    <t>bbf2555d-6b35-2109-b1b0-171cbd044495</t>
  </si>
  <si>
    <t>AlphaClone</t>
  </si>
  <si>
    <t>http://www.alphaclone.com</t>
  </si>
  <si>
    <t>640bd2d5-b45c-2f81-ef1b-0d9d63dee552</t>
  </si>
  <si>
    <t>alphaCloud</t>
  </si>
  <si>
    <t>http://www.alphacloud.co.kr</t>
  </si>
  <si>
    <t>bbfef155-f7bc-ee46-b079-1b16126e7ae4</t>
  </si>
  <si>
    <t>AlphaCode Club</t>
  </si>
  <si>
    <t>http://alphacode.club/</t>
  </si>
  <si>
    <t>5192022c-73d2-4301-0674-77e9abd661c8</t>
  </si>
  <si>
    <t>Alphacode IT Solutions</t>
  </si>
  <si>
    <t>http://www.alphacode.com.br</t>
  </si>
  <si>
    <t>5632568d-0f33-edfc-c579-2bcaafaee39b</t>
  </si>
  <si>
    <t>AlphaCrowd</t>
  </si>
  <si>
    <t>https://www.alphacrowd.co.nz/</t>
  </si>
  <si>
    <t>af11fe7e-26de-01a2-c4a1-92af660e0e20</t>
  </si>
  <si>
    <t>AlphaDesk</t>
  </si>
  <si>
    <t>http://www.alphadesk.com</t>
  </si>
  <si>
    <t>a4bf138d-e411-d773-d757-ef9f0cd3ff20</t>
  </si>
  <si>
    <t>AlphaDetail Inc.</t>
  </si>
  <si>
    <t>https://www.alphadetail.com</t>
  </si>
  <si>
    <t>8ee2e4f8-65d6-aba3-1e97-845bb9b43439</t>
  </si>
  <si>
    <t>AlphaDev</t>
  </si>
  <si>
    <t>http://www.alphadevllc.com</t>
  </si>
  <si>
    <t>4dbb5ae5-76e9-8986-0a01-4cad3a7f98a9</t>
  </si>
  <si>
    <t>Alphadevco, Inc.</t>
  </si>
  <si>
    <t>http://www.alphadevco.com</t>
  </si>
  <si>
    <t>1cd07983-1e86-f4f9-b1e4-753ecf0fe464</t>
  </si>
  <si>
    <t>alphadial</t>
  </si>
  <si>
    <t>http://alphadial.io</t>
  </si>
  <si>
    <t>2f1271af-397c-7159-3c42-d4233a17f4c2</t>
  </si>
  <si>
    <t>Alphadore</t>
  </si>
  <si>
    <t>http://www.alphadore.com</t>
  </si>
  <si>
    <t>467a2e1d-1acd-0c06-d526-0884bac216ff</t>
  </si>
  <si>
    <t>AlphaDraft</t>
  </si>
  <si>
    <t>http://alphadraft.com</t>
  </si>
  <si>
    <t>0db06d86-0b6c-e99b-9b8d-fdb1c4ce1528</t>
  </si>
  <si>
    <t>Alphadrox</t>
  </si>
  <si>
    <t>http://www.muscle4power.com/alphadrox-reviews/</t>
  </si>
  <si>
    <t>fd114b3c-39fa-8a2a-f078-35d88f5e9f58</t>
  </si>
  <si>
    <t>http://www.dealhitch.com/alphadrox/</t>
  </si>
  <si>
    <t>e0bc3794-495d-b1a9-ccea-309f446ef0a4</t>
  </si>
  <si>
    <t>Alphadyne Asset Management</t>
  </si>
  <si>
    <t>http://www.adyne.com</t>
  </si>
  <si>
    <t>0eaba081-ddab-7501-9256-b9d7156f59b4</t>
  </si>
  <si>
    <t>AlphaEMS Corp</t>
  </si>
  <si>
    <t>http://www.alphaemscorp.com</t>
  </si>
  <si>
    <t>01816c87-1fcb-c823-75ab-c67735887aad</t>
  </si>
  <si>
    <t>ALPHAEON Corporation</t>
  </si>
  <si>
    <t>http://alphaeon.com</t>
  </si>
  <si>
    <t>00085b77-fa20-3f2e-f5e6-9ddbde462e72</t>
  </si>
  <si>
    <t>AlphaEOS</t>
  </si>
  <si>
    <t>http://www.alphaeos.com</t>
  </si>
  <si>
    <t>987b6d68-1009-bdf7-0f2c-734053d2bce9</t>
  </si>
  <si>
    <t>Alphaeus Information Technology</t>
  </si>
  <si>
    <t>http://alit.us</t>
  </si>
  <si>
    <t>eb825700-c160-bdec-9554-2d9f64ccc705</t>
  </si>
  <si>
    <t>AlphaFlow</t>
  </si>
  <si>
    <t>http://www.alphaflow.com/</t>
  </si>
  <si>
    <t>381f4287-40a4-2f4d-0566-3d2318e78754</t>
  </si>
  <si>
    <t>AlphaGalileo</t>
  </si>
  <si>
    <t>http://alphagalileo.org/</t>
  </si>
  <si>
    <t>c92b5e6a-7799-404a-3e4e-a1400dd780c5</t>
  </si>
  <si>
    <t>AlphaGamma | Business Portal for Millennials</t>
  </si>
  <si>
    <t>http://www.alphagamma.eu</t>
  </si>
  <si>
    <t>679ef296-0fb2-1eaa-241d-113d464de628</t>
  </si>
  <si>
    <t>AlphaGen</t>
  </si>
  <si>
    <t>http://www.alphagen.ca</t>
  </si>
  <si>
    <t>a290a80d-5946-1ded-62f7-c6efcfc794f1</t>
  </si>
  <si>
    <t>Alphagen</t>
  </si>
  <si>
    <t>http://www.alphagen.co.uk/</t>
  </si>
  <si>
    <t>243782d9-243c-f9b0-ebbd-6f16c5a3d087</t>
  </si>
  <si>
    <t>AlphaGenius</t>
  </si>
  <si>
    <t>http://alphagenius.com</t>
  </si>
  <si>
    <t>22c4c95f-51a3-9f2b-f5d0-bed331fd6bfa</t>
  </si>
  <si>
    <t>Alphagraph Team GmbH</t>
  </si>
  <si>
    <t>http://www.alphagraph.com/</t>
  </si>
  <si>
    <t>bdc1e466-670c-6911-9995-cd8e834613da</t>
  </si>
  <si>
    <t>AlphaGraphics</t>
  </si>
  <si>
    <t>http://reliantheart.com/</t>
  </si>
  <si>
    <t>a95fa0d6-d258-2bd0-295d-287601ba5132</t>
  </si>
  <si>
    <t>AlphaGraphics Watertown</t>
  </si>
  <si>
    <t>http://alphagraphicswatertown.com</t>
  </si>
  <si>
    <t>9db532ef-6207-6717-16a0-0087a270591b</t>
  </si>
  <si>
    <t>ALPHAHEDGE</t>
  </si>
  <si>
    <t>http://www.alphahedge.com/default.aspx</t>
  </si>
  <si>
    <t>815cc048-08f8-f989-3d2d-3b4a3f7499a4</t>
  </si>
  <si>
    <t>AlphaHow</t>
  </si>
  <si>
    <t>http://www.alphahow.com</t>
  </si>
  <si>
    <t>c5fb893c-53c8-7071-bc19-8dea84885e66</t>
  </si>
  <si>
    <t>AlphaImpactRx</t>
  </si>
  <si>
    <t>http://www.alphaimpactrx.com/</t>
  </si>
  <si>
    <t>0847ad02-580b-a6f4-74d8-2981b41d1c93</t>
  </si>
  <si>
    <t>0fd78ccc-d31b-35a3-0833-1353f4278a50</t>
  </si>
  <si>
    <t>AlphaInfoLab</t>
  </si>
  <si>
    <t>http://www.alphainfolab.com/</t>
  </si>
  <si>
    <t>59e51afa-c679-d3fd-7b93-290b2e0f8711</t>
  </si>
  <si>
    <t>Alphakinetic</t>
  </si>
  <si>
    <t>https://www.alphakinetic.com/</t>
  </si>
  <si>
    <t>a94fdf88-557c-fbeb-a7bc-942f01e5a29f</t>
  </si>
  <si>
    <t>AlphaLab</t>
  </si>
  <si>
    <t>http://alphalab.org</t>
  </si>
  <si>
    <t>1a708e46-3d14-941e-a17d-36789e01d6cd</t>
  </si>
  <si>
    <t>AlphaLab Gear</t>
  </si>
  <si>
    <t>http://alphalabgear.org</t>
  </si>
  <si>
    <t>8665a253-a946-e143-957c-acaa7fb7559c</t>
  </si>
  <si>
    <t>AlphaLabs Tecnologia</t>
  </si>
  <si>
    <t>http://alphalabs.com.br/site/</t>
  </si>
  <si>
    <t>ec2c6173-3c00-5842-2eff-d80f34979ce1</t>
  </si>
  <si>
    <t>AlphaLinks</t>
  </si>
  <si>
    <t>http://www.alphalinks.co</t>
  </si>
  <si>
    <t>5f095bbd-b44a-de99-af5d-a26901b3118c</t>
  </si>
  <si>
    <t>AlphaMail</t>
  </si>
  <si>
    <t>http://amail.io</t>
  </si>
  <si>
    <t>a1a49645-4e61-50b5-7a8b-06affc202704</t>
  </si>
  <si>
    <t>Alphamaleundies</t>
  </si>
  <si>
    <t>http://www.alphamaleundies.com/</t>
  </si>
  <si>
    <t>a4fc1eb2-860f-00a6-5300-30b5149b827e</t>
  </si>
  <si>
    <t>Alphamantis Technologies</t>
  </si>
  <si>
    <t>http://alphamantis.com/</t>
  </si>
  <si>
    <t>eb64782d-3971-0d84-9819-8c3006200f31</t>
  </si>
  <si>
    <t>Alphamatters</t>
  </si>
  <si>
    <t>http://alphamatters.com/</t>
  </si>
  <si>
    <t>31c3ecb4-a979-9f18-12c0-6d0e6308902f</t>
  </si>
  <si>
    <t>AlphamaVietnam</t>
  </si>
  <si>
    <t>http://www.alphamavietnam.com</t>
  </si>
  <si>
    <t>97571c59-01c2-8fe8-00f5-a765006eb238</t>
  </si>
  <si>
    <t>AlphaMD</t>
  </si>
  <si>
    <t>http://www.alphamd.com/</t>
  </si>
  <si>
    <t>1c2c345c-35c5-ea4c-976d-5b5c4d386a7e</t>
  </si>
  <si>
    <t>Alphamedia</t>
  </si>
  <si>
    <t>http://www.alphamedia.fr</t>
  </si>
  <si>
    <t>c901da6e-0782-7945-fc2d-fd1359b4721c</t>
  </si>
  <si>
    <t>Alphamer technology</t>
  </si>
  <si>
    <t>http://www.avvinity.com</t>
  </si>
  <si>
    <t>326d0572-845e-4134-6b5a-67967f9f9d81</t>
  </si>
  <si>
    <t>Alphameric Solutions</t>
  </si>
  <si>
    <t>http://www.alphameric.com</t>
  </si>
  <si>
    <t>e2b02af2-b428-96fc-eb63-69aa3e7d1dc9</t>
  </si>
  <si>
    <t>Alphametic</t>
  </si>
  <si>
    <t>http://alphametic.com/</t>
  </si>
  <si>
    <t>376e4dff-f5c9-a8d7-6bc9-cdaf95b8eaae</t>
  </si>
  <si>
    <t>AlphaMetrix</t>
  </si>
  <si>
    <t>http://www.alphametrix.com/</t>
  </si>
  <si>
    <t>7838958e-08ca-40fe-2fd1-0cbf072c94ca</t>
  </si>
  <si>
    <t>Alphametry</t>
  </si>
  <si>
    <t>https://alphametry.com/</t>
  </si>
  <si>
    <t>50c5151b-7078-896a-c092-ac23d366bba3</t>
  </si>
  <si>
    <t>Alphamin Resources Corp</t>
  </si>
  <si>
    <t>http://alphaminresources.com/</t>
  </si>
  <si>
    <t>6bcb5884-259f-6d5d-65a0-b74659e7c9ea</t>
  </si>
  <si>
    <t>AlphaMind Vitamin Coffee</t>
  </si>
  <si>
    <t>http://www.alphamindcoffee.com/</t>
  </si>
  <si>
    <t>59db1b2c-6d11-b7d7-ad7b-d5fc662462ae</t>
  </si>
  <si>
    <t>Alphamoon</t>
  </si>
  <si>
    <t>https://alphamoon.ml</t>
  </si>
  <si>
    <t>cb1adf91-7284-b12f-e1ff-723e0b507b9e</t>
  </si>
  <si>
    <t>Alphamundi</t>
  </si>
  <si>
    <t>http://www.alphamundi.ch/index.php/en</t>
  </si>
  <si>
    <t>cbbc5989-a47d-bcd4-38bf-561823486a2a</t>
  </si>
  <si>
    <t>AlphaNation</t>
  </si>
  <si>
    <t>http://www.alphanation.com</t>
  </si>
  <si>
    <t>0fd5a146-70b8-8523-9ec0-0fd30308082f</t>
  </si>
  <si>
    <t>AlphaNet Solutions</t>
  </si>
  <si>
    <t>http://www.alphanetsolutions.com</t>
  </si>
  <si>
    <t>40c95da9-6955-90d3-a4fe-b1bdf8386ae5</t>
  </si>
  <si>
    <t>AlphaNorth Asset Management</t>
  </si>
  <si>
    <t>http://www.alphanorthasset.com</t>
  </si>
  <si>
    <t>15cc13c6-b585-c15d-89c4-14bca448e286</t>
  </si>
  <si>
    <t>Alphanso Tech</t>
  </si>
  <si>
    <t>http://www.alphansotech.com</t>
  </si>
  <si>
    <t>c2d4f277-e8c4-d090-4ad7-fc8d523e8ac4</t>
  </si>
  <si>
    <t>AlphaOmega Wealth</t>
  </si>
  <si>
    <t>http://alphaomegawealth.com/</t>
  </si>
  <si>
    <t>ba7ac84a-d183-ff81-d445-d0953758bf60</t>
  </si>
  <si>
    <t>AlphaPet Limited</t>
  </si>
  <si>
    <t>https://www.alphabet.com</t>
  </si>
  <si>
    <t>82566303-c916-d988-481b-3ab747caffed</t>
  </si>
  <si>
    <t>Alphapet Ventures</t>
  </si>
  <si>
    <t>http://www.alpha.pet</t>
  </si>
  <si>
    <t>53cf3516-8c52-ea42-bfc4-24b35404b19c</t>
  </si>
  <si>
    <t>Alphapharm</t>
  </si>
  <si>
    <t>http://www.alphapharm.com.au</t>
  </si>
  <si>
    <t>5ade2023-9f63-8a3b-66a9-c881878714a0</t>
  </si>
  <si>
    <t>AlphaPitch</t>
  </si>
  <si>
    <t>http://alphapitch.com</t>
  </si>
  <si>
    <t>251c6196-0e65-e9b9-b7d5-3c87791fbcb0</t>
  </si>
  <si>
    <t>AlphaPixel.iN</t>
  </si>
  <si>
    <t>http://www.alphapixel.in</t>
  </si>
  <si>
    <t>0dcd74f4-928c-2c9c-9571-d5e7ac2f2f0e</t>
  </si>
  <si>
    <t>AlphaPlugins</t>
  </si>
  <si>
    <t>http://www.alphaplugins.com</t>
  </si>
  <si>
    <t>cbce9c10-68bf-813d-3da8-274f2421b6dd</t>
  </si>
  <si>
    <t>AlphaPoint</t>
  </si>
  <si>
    <t>http://www.alphapoint.com</t>
  </si>
  <si>
    <t>d1c4cc8d-8331-4483-0a1a-583abb11c794</t>
  </si>
  <si>
    <t>AlphaPoint Technology</t>
  </si>
  <si>
    <t>http://www.alphapointtechnology.com</t>
  </si>
  <si>
    <t>552cf115-1acb-2728-edf7-4a3547318c5d</t>
  </si>
  <si>
    <t>alphapolice</t>
  </si>
  <si>
    <t>http://www.alphapolis.co.jp/</t>
  </si>
  <si>
    <t>c29062a6-3c24-1296-9407-589441eaa2f4</t>
  </si>
  <si>
    <t>AlphaPrime Ventures</t>
  </si>
  <si>
    <t>http://alphaprime.com</t>
  </si>
  <si>
    <t>e00d5a09-e51b-81eb-616a-2b3670b3bf4a</t>
  </si>
  <si>
    <t>Alpharank</t>
  </si>
  <si>
    <t>http://www.alpharank.io</t>
  </si>
  <si>
    <t>ab6cf4f7-eb86-327f-7ad7-ec397e4ac6db</t>
  </si>
  <si>
    <t>Alpharegul</t>
  </si>
  <si>
    <t>http://alpharegul.ca</t>
  </si>
  <si>
    <t>66b39928-0ef8-d74a-fa0e-2278f2f9955a</t>
  </si>
  <si>
    <t>Alpharma</t>
  </si>
  <si>
    <t>http://www.alpharmapr.com/</t>
  </si>
  <si>
    <t>952a1924-e54d-db73-b979-4badd89df946</t>
  </si>
  <si>
    <t>AlphaSense</t>
  </si>
  <si>
    <t>http://www.alpha-sense.com</t>
  </si>
  <si>
    <t>30a1911d-f7c0-b9c7-27eb-b22a058c5a7a</t>
  </si>
  <si>
    <t>AlphaSense | Meditation Master</t>
  </si>
  <si>
    <t>http://www.alphasense.xyz/</t>
  </si>
  <si>
    <t>34308eb7-e85c-2b6e-6c65-1638fe8062e3</t>
  </si>
  <si>
    <t>AlphaServ.com</t>
  </si>
  <si>
    <t>http://www.alphaserv.com/</t>
  </si>
  <si>
    <t>9820b0c2-ee20-e6c7-7172-e3a685cf7e4b</t>
  </si>
  <si>
    <t>AlphaSheets</t>
  </si>
  <si>
    <t>http://www.alphasheets.com/</t>
  </si>
  <si>
    <t>5ac78db7-08b3-f676-57a3-fbf41ad81479</t>
  </si>
  <si>
    <t>AlphaSights</t>
  </si>
  <si>
    <t>http://www.alphasights.com</t>
  </si>
  <si>
    <t>376cfe6d-6dc0-1c58-c3d0-3a4632d4c9c3</t>
  </si>
  <si>
    <t>AlphaSOC</t>
  </si>
  <si>
    <t>http://www.alphasoc.com</t>
  </si>
  <si>
    <t>4d9d77e3-ec2c-0eaa-9f1f-9e00ae6658bb</t>
  </si>
  <si>
    <t>AlphaSphere</t>
  </si>
  <si>
    <t>http://www.alphasphere.com/</t>
  </si>
  <si>
    <t>d04424de-8de9-96f1-3872-0c532aa804d0</t>
  </si>
  <si>
    <t>AlphaStaff</t>
  </si>
  <si>
    <t>http://www.alphastaff.com</t>
  </si>
  <si>
    <t>b234c906-bb63-bf63-3d3c-1946f3487856</t>
  </si>
  <si>
    <t>AlphaStem</t>
  </si>
  <si>
    <t>http://www.alpha-stim.com</t>
  </si>
  <si>
    <t>f05a3926-9a17-48a6-19be-0c37b97a0a43</t>
  </si>
  <si>
    <t>AlphaStreet</t>
  </si>
  <si>
    <t>https://alphastreet.com</t>
  </si>
  <si>
    <t>b853a411-a5e9-a225-7233-b451e69d169d</t>
  </si>
  <si>
    <t>AlphaStripe</t>
  </si>
  <si>
    <t>http://www.alphastripe.com</t>
  </si>
  <si>
    <t>6be392dd-e0e0-122f-c659-2dccedf0de88</t>
  </si>
  <si>
    <t>Alphastudy learning and knowledge portals</t>
  </si>
  <si>
    <t>http://www.alphastudy.com</t>
  </si>
  <si>
    <t>b7c80629-17b2-bc90-d4fe-48e62315856a</t>
  </si>
  <si>
    <t>Alphasure Affordable Insurance Services</t>
  </si>
  <si>
    <t>http://affordableinsurancelaredo.com/</t>
  </si>
  <si>
    <t>a1a49687-851d-6b76-34c7-bf343c56ed53</t>
  </si>
  <si>
    <t>alphaSXplayer</t>
  </si>
  <si>
    <t>http://www.alphasxplayer.com</t>
  </si>
  <si>
    <t>199ace3d-592e-a35d-9003-08ba0544e534</t>
  </si>
  <si>
    <t>AlphaTeam</t>
  </si>
  <si>
    <t>http://www.alpha-team.co.il</t>
  </si>
  <si>
    <t>24691080-74b0-ef0a-821f-df696d97b7e7</t>
  </si>
  <si>
    <t>Alphatec Spine</t>
  </si>
  <si>
    <t>http://www.alphatecspine.com</t>
  </si>
  <si>
    <t>2e387e9f-b1ee-b40b-6cdc-45d4477426eb</t>
  </si>
  <si>
    <t>Alphatech</t>
  </si>
  <si>
    <t>http://www.alphatec.co.in</t>
  </si>
  <si>
    <t>0b5f86eb-b214-fb71-0848-6767c8d1b11e</t>
  </si>
  <si>
    <t>ALPHAThrottle.com</t>
  </si>
  <si>
    <t>http://www.alphathrottle.co.cc</t>
  </si>
  <si>
    <t>92932f75-1dae-3a4e-da2e-9a8a3561c49d</t>
  </si>
  <si>
    <t>Alphathum Noida</t>
  </si>
  <si>
    <t>http://www.alphathum-bhutani.in</t>
  </si>
  <si>
    <t>6fd0c247-d56b-33a0-b265-f9d8fd51b508</t>
  </si>
  <si>
    <t>AlphaTicks</t>
  </si>
  <si>
    <t>http://alphaticks.com/</t>
  </si>
  <si>
    <t>15d9b078-12b5-aebc-8157-50c0a872a8f9</t>
  </si>
  <si>
    <t>Alphatise</t>
  </si>
  <si>
    <t>https://www.alphatise.com/</t>
  </si>
  <si>
    <t>fd5b51d6-685c-924a-3149-e97d3eece4be</t>
  </si>
  <si>
    <t>ALPHATRAD Germany</t>
  </si>
  <si>
    <t>http://www.alphatrad.de/</t>
  </si>
  <si>
    <t>510af042-4cd0-ee0d-86c0-292a9989056b</t>
  </si>
  <si>
    <t>Alphatrad UK</t>
  </si>
  <si>
    <t>http://www.alphatrad.co.uk/</t>
  </si>
  <si>
    <t>0aa6a8d0-91c6-0742-4e44-183bad913ad7</t>
  </si>
  <si>
    <t>Alphatrad Worldwide</t>
  </si>
  <si>
    <t>http://www.alphatrad.net/</t>
  </si>
  <si>
    <t>fb3ce195-28b5-c4c7-4850-691281d59c75</t>
  </si>
  <si>
    <t>AlphaTrade</t>
  </si>
  <si>
    <t>http://www.alphatrade.com</t>
  </si>
  <si>
    <t>b644762a-1d99-d75c-415a-0ca4f42368e4</t>
  </si>
  <si>
    <t>AlphaTradingCM</t>
  </si>
  <si>
    <t>http://www.alphatradingcm.com</t>
  </si>
  <si>
    <t>4443f148-9944-9a64-2d48-de239747634b</t>
  </si>
  <si>
    <t>AlphaTrust</t>
  </si>
  <si>
    <t>http://www.alphatrust.com</t>
  </si>
  <si>
    <t>0303c92f-3186-ce7b-335d-79f5cdab9866</t>
  </si>
  <si>
    <t>alphaTUB Innovations Private Limited</t>
  </si>
  <si>
    <t>http://www.alphatub.com/</t>
  </si>
  <si>
    <t>77b93849-e4f8-0de2-6c80-eb8cbf8aab80</t>
  </si>
  <si>
    <t>AlphaUi</t>
  </si>
  <si>
    <t>http://www.alphaui.com/</t>
  </si>
  <si>
    <t>b8810c1c-7e5b-8872-20b4-1fdc13df4ea3</t>
  </si>
  <si>
    <t>AlphaVax</t>
  </si>
  <si>
    <t>http://www.alphavax.com</t>
  </si>
  <si>
    <t>7bd185d8-39bb-4747-5f50-3f35a852925f</t>
  </si>
  <si>
    <t>AlphaVBox</t>
  </si>
  <si>
    <t>http://www.alphavbox.com</t>
  </si>
  <si>
    <t>ba8245c4-304f-279e-7325-924879a75e28</t>
  </si>
  <si>
    <t>AlphaVista Services</t>
  </si>
  <si>
    <t>http://www.alphavistausa.com/</t>
  </si>
  <si>
    <t>8c3b1cc7-25a0-8b91-8762-c6915d7f3090</t>
  </si>
  <si>
    <t>AlphaZeta Interactive</t>
  </si>
  <si>
    <t>http://www.alphazeta.com/</t>
  </si>
  <si>
    <t>26698c62-0f95-89f2-8e71-998f6fa2fe0f</t>
  </si>
  <si>
    <t>Alpheon Corporation</t>
  </si>
  <si>
    <t>http://www.alpheon.com</t>
  </si>
  <si>
    <t>78919d73-f8a2-d11f-1a0c-1df118a23d8d</t>
  </si>
  <si>
    <t>Alpheon-Energie</t>
  </si>
  <si>
    <t>http://alpheon-energy.com</t>
  </si>
  <si>
    <t>d71048ab-b20d-d8c3-aeb1-56ae2e854a81</t>
  </si>
  <si>
    <t>Alphest</t>
  </si>
  <si>
    <t>https://www.alphest.com</t>
  </si>
  <si>
    <t>a74757a7-f882-704d-41e5-afe0f0165c81</t>
  </si>
  <si>
    <t>Alpheus Communications</t>
  </si>
  <si>
    <t>http://www.alpheus.net</t>
  </si>
  <si>
    <t>15974b09-9770-bb3f-8997-4c20cdce35fb</t>
  </si>
  <si>
    <t>Alphion</t>
  </si>
  <si>
    <t>http://www.alphion.com</t>
  </si>
  <si>
    <t>e24920ae-9f6e-ad12-c355-39d8483a0b82</t>
  </si>
  <si>
    <t>Alphoenix Research</t>
  </si>
  <si>
    <t>http://www.alphoenixresearch.com</t>
  </si>
  <si>
    <t>53e853ef-fa83-a6a4-d762-69b38a4eb71a</t>
  </si>
  <si>
    <t>Alphonic</t>
  </si>
  <si>
    <t>http://www.seocompanyinjaipur.com/</t>
  </si>
  <si>
    <t>5be4c26e-14fe-98ce-b38a-b380b3201663</t>
  </si>
  <si>
    <t>Alphonse Berber Gallery</t>
  </si>
  <si>
    <t>https://alphonseberber.wordpress.com</t>
  </si>
  <si>
    <t>44141b4a-5bc1-34ab-529f-c0117cf0f40e</t>
  </si>
  <si>
    <t>Alphonso Inc</t>
  </si>
  <si>
    <t>http://www.alphonso.tv</t>
  </si>
  <si>
    <t>429f3bcb-e08e-3276-0d7a-9ca217e8f1fb</t>
  </si>
  <si>
    <t>Alphora Research</t>
  </si>
  <si>
    <t>http://www.alphoraresearch.com</t>
  </si>
  <si>
    <t>1c619a93-bc87-eb39-bc60-c935cc296d99</t>
  </si>
  <si>
    <t>Alphr Technology</t>
  </si>
  <si>
    <t>http://www.alphrtechnology.co.uk/</t>
  </si>
  <si>
    <t>3bd20396-ff38-1f2d-eba7-31e3d69cf215</t>
  </si>
  <si>
    <t>Alpify</t>
  </si>
  <si>
    <t>http://www.alpify.com/en/</t>
  </si>
  <si>
    <t>93e8d58b-ce3d-c8a8-e9db-e3dbdb63523f</t>
  </si>
  <si>
    <t>Alpina Partners</t>
  </si>
  <si>
    <t>http://www.alpinapartners.com/</t>
  </si>
  <si>
    <t>f4b1fd6e-bec7-bd8c-59b9-c8c631f4e458</t>
  </si>
  <si>
    <t>Alpina Publisher</t>
  </si>
  <si>
    <t>https://www.alpinabook.ru</t>
  </si>
  <si>
    <t>2f06b8de-c1a7-6855-0977-0495675f3712</t>
  </si>
  <si>
    <t>AlpinaSearch</t>
  </si>
  <si>
    <t>http://alpinasearch.com</t>
  </si>
  <si>
    <t>acb26e33-f091-05f7-ee9b-bbfe7100b6aa</t>
  </si>
  <si>
    <t>Alpine</t>
  </si>
  <si>
    <t>http://www.alpine-usa.com</t>
  </si>
  <si>
    <t>189ccef4-6efe-3997-ade5-0378e1f33773</t>
  </si>
  <si>
    <t>Alpine 4</t>
  </si>
  <si>
    <t>http://www.alpine4.com/</t>
  </si>
  <si>
    <t>4cb7a470-84dd-5914-1c9b-ae28787f7695</t>
  </si>
  <si>
    <t>Alpine Access</t>
  </si>
  <si>
    <t>http://www.alpineaccess.com</t>
  </si>
  <si>
    <t>53b5d970-d6c1-b97f-8ae6-ce387942c899</t>
  </si>
  <si>
    <t>Alpine Asian Treks and Expedition</t>
  </si>
  <si>
    <t>http://www.trektournepal.com</t>
  </si>
  <si>
    <t>dc467289-f54a-6940-09b5-8b8f9a369820</t>
  </si>
  <si>
    <t>Alpine Associates Advisors</t>
  </si>
  <si>
    <t>http://www.alpineassociatesadvisers.com</t>
  </si>
  <si>
    <t>d7d7e52c-0e3f-4fb0-c47b-c83317842585</t>
  </si>
  <si>
    <t>Alpine Biomed</t>
  </si>
  <si>
    <t>http://www.alpinebiomed.com</t>
  </si>
  <si>
    <t>e371fe50-81bc-1ff0-e717-570a90e1c22c</t>
  </si>
  <si>
    <t>Alpine Biosciences</t>
  </si>
  <si>
    <t>http://alpinebio.com</t>
  </si>
  <si>
    <t>eb6a787c-b7f9-ea83-04bd-49d2baf637b2</t>
  </si>
  <si>
    <t>Alpine BioVentures</t>
  </si>
  <si>
    <t>http://alpinebioventures.com</t>
  </si>
  <si>
    <t>691f939e-6e2e-56ca-7498-8926698e0110</t>
  </si>
  <si>
    <t>Alpine Body Shop</t>
  </si>
  <si>
    <t>http://www.alpinebodyshop.com</t>
  </si>
  <si>
    <t>f5e85f7e-ae4a-1e50-8b38-82957f5ac21d</t>
  </si>
  <si>
    <t>Alpine Capital LLC</t>
  </si>
  <si>
    <t>http://www.alpinecapfin.com</t>
  </si>
  <si>
    <t>43c93ed2-1034-2f07-e62c-33a4a97ce067</t>
  </si>
  <si>
    <t>Alpine Capital Research</t>
  </si>
  <si>
    <t>http://www.acr-invest.com/</t>
  </si>
  <si>
    <t>ffcb23d4-af18-80da-c8ad-b56e7ed1f9b4</t>
  </si>
  <si>
    <t>Alpine Data Labs</t>
  </si>
  <si>
    <t>http://www.alpinenow.com</t>
  </si>
  <si>
    <t>9046b8c4-6f0c-b5de-10ad-eeccae3851e6</t>
  </si>
  <si>
    <t>Alpine Eco Trek &amp; Expedition (P.) Ltd.</t>
  </si>
  <si>
    <t>http://www.alpineecotrek.com</t>
  </si>
  <si>
    <t>4dcc82e4-2912-e1a1-bfab-9575168f44b0</t>
  </si>
  <si>
    <t>Alpine Electronics</t>
  </si>
  <si>
    <t>http://alpine-usa.com/</t>
  </si>
  <si>
    <t>3973ceea-7e53-012f-aa40-989bc2bfec5f</t>
  </si>
  <si>
    <t>Alpine Energy</t>
  </si>
  <si>
    <t>http://www.alpineenergy.co.nz</t>
  </si>
  <si>
    <t>d78ac558-f0ae-b3a2-36b9-b62f82ac35b6</t>
  </si>
  <si>
    <t>Alpine Engineered Products</t>
  </si>
  <si>
    <t>http://alpineitw.com/</t>
  </si>
  <si>
    <t>68b1202b-23a8-2065-302d-75223fbd7220</t>
  </si>
  <si>
    <t>Alpine Engineering</t>
  </si>
  <si>
    <t>http://www.alpine-inc.net</t>
  </si>
  <si>
    <t>d858579d-5e1b-87d1-da69-3565c84545ce</t>
  </si>
  <si>
    <t>Alpine FC Soccer Club</t>
  </si>
  <si>
    <t>http://www.alpinestrikers.org</t>
  </si>
  <si>
    <t>2d28b933-1b93-7e97-346f-7d96d9557dcf</t>
  </si>
  <si>
    <t>Alpine Home Air Products</t>
  </si>
  <si>
    <t>http://www.alpinehomeair.com/</t>
  </si>
  <si>
    <t>4dc323c4-5d62-7cb1-8ab6-cdde294ee7bf</t>
  </si>
  <si>
    <t>alpine home repairs</t>
  </si>
  <si>
    <t>http://alpinehomerepairs.wixsite.com</t>
  </si>
  <si>
    <t>e8b34804-6ffa-89ed-46fe-1b975f520667</t>
  </si>
  <si>
    <t>Alpine Housing</t>
  </si>
  <si>
    <t>http://www.alpinehousing.com</t>
  </si>
  <si>
    <t>82b0da05-8dfa-74b1-51db-afe5f69a51f9</t>
  </si>
  <si>
    <t>Alpine Housing Review</t>
  </si>
  <si>
    <t>http://www.alpinefiesta.co.in/</t>
  </si>
  <si>
    <t>3a8f3b66-225f-e2d3-2723-7349205da46b</t>
  </si>
  <si>
    <t>Alpine Immune Sciences</t>
  </si>
  <si>
    <t>http://alpineimmunesciences.com/</t>
  </si>
  <si>
    <t>a5c97d5e-74b8-d4d2-7868-a1716c90edb9</t>
  </si>
  <si>
    <t>Alpine Institute for Drug Discovery</t>
  </si>
  <si>
    <t>http://aidd.ch/</t>
  </si>
  <si>
    <t>8a37bb15-b202-8aaa-8bc1-b975745a26d3</t>
  </si>
  <si>
    <t>Alpine Insulation Co,. Inc.</t>
  </si>
  <si>
    <t>http://www.alpineinsulation.com/</t>
  </si>
  <si>
    <t>c62a79e1-e935-9efb-220c-f95e6f1490bd</t>
  </si>
  <si>
    <t>Alpine Investors</t>
  </si>
  <si>
    <t>http://alpine-investors.com/</t>
  </si>
  <si>
    <t>d72e4054-a1b2-6189-7154-8ddef341647f</t>
  </si>
  <si>
    <t>Alpine Labs</t>
  </si>
  <si>
    <t>https://alpinelaboratories.com</t>
  </si>
  <si>
    <t>bf295551-447c-52af-feb3-8fe091cd717e</t>
  </si>
  <si>
    <t>Alpine Meadows Family Dental</t>
  </si>
  <si>
    <t>http://www.alpinemeadowsfamilydental.com/</t>
  </si>
  <si>
    <t>27ee878e-52d2-ea54-e41c-2fd59d414a1e</t>
  </si>
  <si>
    <t>Alpine Meridian Ventures</t>
  </si>
  <si>
    <t>http://www.alpinemeridian.com</t>
  </si>
  <si>
    <t>ad740d07-50a9-8bd5-dfef-69f72eaf91a9</t>
  </si>
  <si>
    <t>Alpine Metrics</t>
  </si>
  <si>
    <t>http://www.alpinemetrics.com/</t>
  </si>
  <si>
    <t>9a542097-4856-df15-5296-0efc8ae5657c</t>
  </si>
  <si>
    <t>Alpine Motel Wanaka</t>
  </si>
  <si>
    <t>http://www.alpinemotelwanaka.co.nz/</t>
  </si>
  <si>
    <t>e82113bc-6a44-01b7-191d-f81543fa37b8</t>
  </si>
  <si>
    <t>Alpine Power Systems</t>
  </si>
  <si>
    <t>http://www.alpinepowersystems.com/</t>
  </si>
  <si>
    <t>02a35cdb-09c2-e0bb-8f4e-625ba0e64f6e</t>
  </si>
  <si>
    <t>ALPINE SIGNS</t>
  </si>
  <si>
    <t>http://www.alpinesigns.com.au/</t>
  </si>
  <si>
    <t>701c7445-1f58-8cec-7634-3c5248529719</t>
  </si>
  <si>
    <t>Alpine Skylights &amp; Carpentry</t>
  </si>
  <si>
    <t>http://alpineskylights.com</t>
  </si>
  <si>
    <t>07df215f-ee36-5178-e2a6-3ca24ab33e79</t>
  </si>
  <si>
    <t>Alpine Valley Bread Company</t>
  </si>
  <si>
    <t>http://www.alpinevalleybakery.com/</t>
  </si>
  <si>
    <t>5a68927f-ddcc-ac62-3499-5fc27252c630</t>
  </si>
  <si>
    <t>Alpine Venture Partners</t>
  </si>
  <si>
    <t>http://www.alpineventurepartners.com</t>
  </si>
  <si>
    <t>8a8af4ff-f1a0-099a-8e5c-55ffecf3a4f6</t>
  </si>
  <si>
    <t>Alpine Ventures, Inc.</t>
  </si>
  <si>
    <t>http://alpineventures.net/</t>
  </si>
  <si>
    <t>33f776af-ed82-f081-9e8c-5c11bc7af01b</t>
  </si>
  <si>
    <t>Alpine View Landscaping LLC</t>
  </si>
  <si>
    <t>http://www.avlandscapes.com</t>
  </si>
  <si>
    <t>a1b4056a-554e-7141-23bd-3248e6ecedf0</t>
  </si>
  <si>
    <t>Alpine Woods Capital Investors</t>
  </si>
  <si>
    <t>http://alpinefunds.com</t>
  </si>
  <si>
    <t>74e70e5a-1c60-568e-14d5-b88b12b614b6</t>
  </si>
  <si>
    <t>Alpinelake</t>
  </si>
  <si>
    <t>http://www.alpinelake.com</t>
  </si>
  <si>
    <t>58a0413a-d451-a494-41ab-db557621b8bc</t>
  </si>
  <si>
    <t>AlpineReplay</t>
  </si>
  <si>
    <t>http://www.alpinereplay.com</t>
  </si>
  <si>
    <t>03df842d-6b92-32ac-94ee-8d23bf07a8f3</t>
  </si>
  <si>
    <t>Alpinestars</t>
  </si>
  <si>
    <t>http://www.alpinestars.com/</t>
  </si>
  <si>
    <t>7766183e-24b4-b5b4-d1d0-d902741b60cd</t>
  </si>
  <si>
    <t>AlpinResorts</t>
  </si>
  <si>
    <t>http://alpinresorts.com</t>
  </si>
  <si>
    <t>59d60404-83a2-6700-712f-91ad890ff95b</t>
  </si>
  <si>
    <t>AlpInvest Partners</t>
  </si>
  <si>
    <t>http://www.alpinvest.com</t>
  </si>
  <si>
    <t>a1e6d0f1-8b3a-ca2d-539c-4a0b519dad3f</t>
  </si>
  <si>
    <t>Alpiq InTec</t>
  </si>
  <si>
    <t>http://www.alpiq-intec.ch/</t>
  </si>
  <si>
    <t>8afa2a8f-9efa-cf33-e601-28bf72bb6ca9</t>
  </si>
  <si>
    <t>Alpis</t>
  </si>
  <si>
    <t>https://www.alpisconsultoria.com/</t>
  </si>
  <si>
    <t>5f1eb031-1c67-d688-1e99-798403cb59a1</t>
  </si>
  <si>
    <t>http://alpisdesign.com/</t>
  </si>
  <si>
    <t>78681b89-8dcf-baf6-99ba-50b6666d3940</t>
  </si>
  <si>
    <t>Alpitour</t>
  </si>
  <si>
    <t>http://www.gruppoalpitour.it/alpitourworld/about-us.html</t>
  </si>
  <si>
    <t>d19721b1-f84b-098d-70d4-082062d3c293</t>
  </si>
  <si>
    <t>ALPLA</t>
  </si>
  <si>
    <t>https://www.alpla.com</t>
  </si>
  <si>
    <t>5cf5f261-bd84-adfd-7916-1a32ecc6cc0f</t>
  </si>
  <si>
    <t>Alpnet</t>
  </si>
  <si>
    <t>http://www.thealps.travel</t>
  </si>
  <si>
    <t>9be8cb3e-f41a-2dc8-f13e-3dc1a2d46e81</t>
  </si>
  <si>
    <t>ALPORA GmbH</t>
  </si>
  <si>
    <t>http://www.alpora.com/</t>
  </si>
  <si>
    <t>30aec7c6-3f9a-91c7-3be8-6e14b4dbf172</t>
  </si>
  <si>
    <t>ALPS</t>
  </si>
  <si>
    <t>http://www.alpsinc.com/</t>
  </si>
  <si>
    <t>5ae9efea-bcdb-dfe7-da4a-b3dcba853201</t>
  </si>
  <si>
    <t>Alps &amp; Meters</t>
  </si>
  <si>
    <t>http://www.alpsandmeters.com</t>
  </si>
  <si>
    <t>f4e7c943-eac6-7091-8258-584467476def</t>
  </si>
  <si>
    <t>ALPS Corporation</t>
  </si>
  <si>
    <t>https://www.alpsnet.com</t>
  </si>
  <si>
    <t>305666b1-b449-77b8-2d7b-892586e58e5a</t>
  </si>
  <si>
    <t>Alps Electric</t>
  </si>
  <si>
    <t>http://www.alps.com</t>
  </si>
  <si>
    <t>4a2bb307-ebe2-71cb-e89c-eeb97c889c91</t>
  </si>
  <si>
    <t>ALPS Information Technology Fund</t>
  </si>
  <si>
    <t>f3d91f3e-fdc2-5945-72fc-854dc8283e03</t>
  </si>
  <si>
    <t>Alps Venture Partners</t>
  </si>
  <si>
    <t>http://alpsvp.com</t>
  </si>
  <si>
    <t>9f951a09-a328-872a-dd75-e422de49cde6</t>
  </si>
  <si>
    <t>Alps Ventures</t>
  </si>
  <si>
    <t>http://www.alpsventures.com/</t>
  </si>
  <si>
    <t>f4332840-087c-b0b3-418c-b6936a69208b</t>
  </si>
  <si>
    <t>Alpwise</t>
  </si>
  <si>
    <t>http://www.alpwise.com</t>
  </si>
  <si>
    <t>26e90cc8-eed4-c59a-3098-0b1a8c4c3ac1</t>
  </si>
  <si>
    <t>Alpybus</t>
  </si>
  <si>
    <t>http://alpybus.com/</t>
  </si>
  <si>
    <t>0cb36757-b185-fbbc-9f94-2f8029c2dddd</t>
  </si>
  <si>
    <t>Alquemie Studios</t>
  </si>
  <si>
    <t>http://www.alquemiestudios.com</t>
  </si>
  <si>
    <t>8250b813-7778-f3b4-3b13-5a7bf4ceff56</t>
  </si>
  <si>
    <t>Alquilando</t>
  </si>
  <si>
    <t>http://www.alquilando.com</t>
  </si>
  <si>
    <t>8e7a1fd1-cbd8-6212-eba6-670a42300719</t>
  </si>
  <si>
    <t>AlquilarMiAutoCaravana</t>
  </si>
  <si>
    <t>http://www.alquilarmiautocaravana.com</t>
  </si>
  <si>
    <t>0b29f339-38c9-c6a6-3abd-c65d550bebf0</t>
  </si>
  <si>
    <t>Alquiler</t>
  </si>
  <si>
    <t>http://www.alquiler.com/</t>
  </si>
  <si>
    <t>962688aa-8d95-ceb7-2d19-37610d3cac7c</t>
  </si>
  <si>
    <t>Alquiler Argentina</t>
  </si>
  <si>
    <t>http://www.alquilerargentina.com</t>
  </si>
  <si>
    <t>9c9dd04d-6c95-c24c-e572-1dbdd1a23912</t>
  </si>
  <si>
    <t>Alquileres Al Evento</t>
  </si>
  <si>
    <t>http://www.alquileresalevento.com</t>
  </si>
  <si>
    <t>22972df8-1bb4-0a89-e455-b50d71b12a31</t>
  </si>
  <si>
    <t>Alquity</t>
  </si>
  <si>
    <t>https://www.alquity.com/</t>
  </si>
  <si>
    <t>ba173a89-6106-194f-79c7-af1061f8ddad</t>
  </si>
  <si>
    <t>ALR Innovation</t>
  </si>
  <si>
    <t>http://www.alr.ie</t>
  </si>
  <si>
    <t>33a9f960-ed7d-8021-b86e-221deb781964</t>
  </si>
  <si>
    <t>ALR Technologies</t>
  </si>
  <si>
    <t>http://alrt.com/</t>
  </si>
  <si>
    <t>e3fece5c-a84a-5c69-5af1-9548d47c7954</t>
  </si>
  <si>
    <t>Alrai Capital</t>
  </si>
  <si>
    <t>http://www.alraicap.com</t>
  </si>
  <si>
    <t>c7114a28-6878-76f4-974c-1d6fb3f25828</t>
  </si>
  <si>
    <t>Alrai Media</t>
  </si>
  <si>
    <t>http://www.alraimedia.com/</t>
  </si>
  <si>
    <t>4dd40b28-72a9-4073-65e1-67301270faa7</t>
  </si>
  <si>
    <t>AlRajhi United</t>
  </si>
  <si>
    <t>http://www.alrajhiunited.com</t>
  </si>
  <si>
    <t>30973f8d-f0a1-a99f-f338-998627984236</t>
  </si>
  <si>
    <t>alrawi</t>
  </si>
  <si>
    <t>http://www.sarmad.webnode.com</t>
  </si>
  <si>
    <t>dc173221-1524-7b56-77f7-cd86d1fab46a</t>
  </si>
  <si>
    <t>Already Done It</t>
  </si>
  <si>
    <t>https://www.alreadydoneit.com</t>
  </si>
  <si>
    <t>faa7201f-803b-3e9d-7639-4feb97b0747e</t>
  </si>
  <si>
    <t>Already Maid</t>
  </si>
  <si>
    <t>http://www.alreadymaid.com</t>
  </si>
  <si>
    <t>7890f87d-98d2-f8db-84b2-56070aa7f27e</t>
  </si>
  <si>
    <t>Alrgn Bio</t>
  </si>
  <si>
    <t>http://www.alrgnbio.com/</t>
  </si>
  <si>
    <t>a34e436e-6dba-6dc5-efcc-a670ce6902c6</t>
  </si>
  <si>
    <t>Alrifai Nutisal AB</t>
  </si>
  <si>
    <t>http://www.nutisal.se/</t>
  </si>
  <si>
    <t>1d083455-6c6f-20fa-d268-c248f7d6b48d</t>
  </si>
  <si>
    <t>Alrise Biosystems</t>
  </si>
  <si>
    <t>http://www.alrise.de</t>
  </si>
  <si>
    <t>a060f445-d924-c49f-7dbc-b262707cfcf7</t>
  </si>
  <si>
    <t>Alro Steel Corporation</t>
  </si>
  <si>
    <t>http://www.alro.com</t>
  </si>
  <si>
    <t>d4a05243-2cf4-d4a9-a40f-ebe7d0b7237f</t>
  </si>
  <si>
    <t>ALRUG</t>
  </si>
  <si>
    <t>http://alrug.com</t>
  </si>
  <si>
    <t>29238dcd-d6cf-bb93-a6a2-be74a43ba341</t>
  </si>
  <si>
    <t>ALS | Resolvion</t>
  </si>
  <si>
    <t>http://resolvion.com/</t>
  </si>
  <si>
    <t>d1c4de80-8c7b-cf06-f858-975c86014b37</t>
  </si>
  <si>
    <t>ALS Association</t>
  </si>
  <si>
    <t>http://www.alsa.org/</t>
  </si>
  <si>
    <t>25d86bcf-e0f5-783c-01a8-6ab1cc86f6f8</t>
  </si>
  <si>
    <t>ALS Automated Lab Solutions</t>
  </si>
  <si>
    <t>http://www.als-jena.com/</t>
  </si>
  <si>
    <t>5ae599bc-02d6-7ac3-6750-19c03025acd8</t>
  </si>
  <si>
    <t>ALS Bioenergy</t>
  </si>
  <si>
    <t>http://alsbio.com</t>
  </si>
  <si>
    <t>e200bfed-3630-bcc8-c29b-eda0d9d42607</t>
  </si>
  <si>
    <t>ALS Finding a Cure</t>
  </si>
  <si>
    <t>http://www.alsfindingacure.org/</t>
  </si>
  <si>
    <t>86df04c6-51b8-6b0f-c052-41852e45d356</t>
  </si>
  <si>
    <t>ALS Guardian Angels</t>
  </si>
  <si>
    <t>http://www.alsguardianangels.com/</t>
  </si>
  <si>
    <t>e2c4d8a0-7665-6f92-9ffe-7d528bb8d00f</t>
  </si>
  <si>
    <t>ALS Investment Fund</t>
  </si>
  <si>
    <t>http://www.alsinvestmentfund.com/</t>
  </si>
  <si>
    <t>8bbefea5-c8a8-579c-30eb-0b892b2a7e43</t>
  </si>
  <si>
    <t>ALS Limited</t>
  </si>
  <si>
    <t>http://www.alsglobal.com</t>
  </si>
  <si>
    <t>722776cb-0c62-04ff-1727-076328310479</t>
  </si>
  <si>
    <t>ALS Petrophysics</t>
  </si>
  <si>
    <t>http://www.alspetrophysics.com</t>
  </si>
  <si>
    <t>e4de45de-b50a-15cd-16a6-4d0c7ce11bc6</t>
  </si>
  <si>
    <t>ALS Society of Canada</t>
  </si>
  <si>
    <t>http://www.als.ca</t>
  </si>
  <si>
    <t>3906bb90-7c52-cd23-8c1a-d757c6f6a27c</t>
  </si>
  <si>
    <t>ALS Therapy Development Institute</t>
  </si>
  <si>
    <t>http://www.als.net</t>
  </si>
  <si>
    <t>bcf03b13-c3ff-d469-a2a9-e3c104addf99</t>
  </si>
  <si>
    <t>ALS VACUUM SUPERSTORE</t>
  </si>
  <si>
    <t>http://www.alsvacuum.ca</t>
  </si>
  <si>
    <t>e0033389-9a1b-cb14-6033-fefa498cad77</t>
  </si>
  <si>
    <t>ALSA</t>
  </si>
  <si>
    <t>https://www.alsa.es/en</t>
  </si>
  <si>
    <t>4e5fc823-351b-cdc1-3ad2-91f60bf52ede</t>
  </si>
  <si>
    <t>ALSA Group</t>
  </si>
  <si>
    <t>http://www.alsagroup.com/</t>
  </si>
  <si>
    <t>01d51bc6-d320-11cf-cae3-45aceea83c3d</t>
  </si>
  <si>
    <t>Alsace BioValley</t>
  </si>
  <si>
    <t>http://www.alsace-biovalley.com/en/</t>
  </si>
  <si>
    <t>af2e15d3-740d-fecc-d12d-7a20f3ff0580</t>
  </si>
  <si>
    <t>Alsace Business Angels</t>
  </si>
  <si>
    <t>http://www.alsacebusinessangels.com/</t>
  </si>
  <si>
    <t>35c59e96-81bf-651d-2e41-eea09c2f27ad</t>
  </si>
  <si>
    <t>Alsace crÌÄå©ation</t>
  </si>
  <si>
    <t>http://www.alsacreations.com</t>
  </si>
  <si>
    <t>58ccfd5a-0f71-d8dd-ec6e-843bfe819aea</t>
  </si>
  <si>
    <t>Alsamarketing</t>
  </si>
  <si>
    <t>http://www.alsamarketing.com</t>
  </si>
  <si>
    <t>e6cb0a3e-609c-1c63-36e1-1264f0937089</t>
  </si>
  <si>
    <t>Alsayegh Media</t>
  </si>
  <si>
    <t>http://www.almedia.com</t>
  </si>
  <si>
    <t>65632ff7-9fa3-e0a1-837a-1d9395e9f96a</t>
  </si>
  <si>
    <t>Alsbridge</t>
  </si>
  <si>
    <t>http://www.alsbridge.com</t>
  </si>
  <si>
    <t>8d4c6092-5437-f5d2-e1f5-2295162beb3d</t>
  </si>
  <si>
    <t>ALSEDI Group</t>
  </si>
  <si>
    <t>http://www.alsedi.com</t>
  </si>
  <si>
    <t>69d42c5e-7f08-cc9a-6164-1a0d33b25875</t>
  </si>
  <si>
    <t>Alsentis</t>
  </si>
  <si>
    <t>http://alsentis.com</t>
  </si>
  <si>
    <t>b4a743f6-aadd-e101-d27c-71b3ef0e3bd0</t>
  </si>
  <si>
    <t>Alseres Pharmaceuticals</t>
  </si>
  <si>
    <t>http://www.alseres.com</t>
  </si>
  <si>
    <t>2a05864f-2367-3f23-cd1b-b34e04043d64</t>
  </si>
  <si>
    <t>Alset Global</t>
  </si>
  <si>
    <t>http://alset.at/</t>
  </si>
  <si>
    <t>62194352-4203-ca8d-6610-9062d7c28323</t>
  </si>
  <si>
    <t>Alset Power Company</t>
  </si>
  <si>
    <t>http://www.alsetpower.com/</t>
  </si>
  <si>
    <t>fcc6af3d-f96e-08fc-02af-17b2f3eb88a9</t>
  </si>
  <si>
    <t>Alset Wellen</t>
  </si>
  <si>
    <t>http://alsetwellen.com/</t>
  </si>
  <si>
    <t>d1bac718-29ed-eb05-e79d-24423d88f306</t>
  </si>
  <si>
    <t>Alshain</t>
  </si>
  <si>
    <t>http://alshain.fi</t>
  </si>
  <si>
    <t>90c9a20f-86b1-53f4-d79b-e63c6be2e31c</t>
  </si>
  <si>
    <t>ALSHOP.com</t>
  </si>
  <si>
    <t>http://www.alshop.com</t>
  </si>
  <si>
    <t>c9a136db-ddb1-fca7-50ce-a4c0f376e241</t>
  </si>
  <si>
    <t>AlSiarat</t>
  </si>
  <si>
    <t>http://www.alsiarat.com</t>
  </si>
  <si>
    <t>5131fc3f-fe87-7382-5648-6155b8bc255a</t>
  </si>
  <si>
    <t>Alsid</t>
  </si>
  <si>
    <t>https://www.alsid.eu/</t>
  </si>
  <si>
    <t>3078e4df-bacb-dadf-d273-23f5dcac85e3</t>
  </si>
  <si>
    <t>Alsius</t>
  </si>
  <si>
    <t>http://www.alsius.com/</t>
  </si>
  <si>
    <t>ec153d78-82b1-ed7d-f59e-e5cf98372625</t>
  </si>
  <si>
    <t>Also Creative Inc.</t>
  </si>
  <si>
    <t>http://alsocreative.com</t>
  </si>
  <si>
    <t>23cb49ff-0a99-3c0f-c370-ad4cd72e749a</t>
  </si>
  <si>
    <t>ALSO Holding AG</t>
  </si>
  <si>
    <t>http://www.also.com/ec/cms2/en/6000/company/index.jsp</t>
  </si>
  <si>
    <t>547da945-52e8-f0fb-c3b5-be4cd273f5a1</t>
  </si>
  <si>
    <t>Also Known As</t>
  </si>
  <si>
    <t>http://alsoknownas.ca/</t>
  </si>
  <si>
    <t>c9db1bad-e310-9cbf-12ea-8028ba365e8e</t>
  </si>
  <si>
    <t>AlsoEnergy</t>
  </si>
  <si>
    <t>http://www.alsoenergy.com</t>
  </si>
  <si>
    <t>a5925a20-b704-8189-eb1b-e6e76c787369</t>
  </si>
  <si>
    <t>Alsoft</t>
  </si>
  <si>
    <t>http://www.alsoft.org</t>
  </si>
  <si>
    <t>95c31e49-9d40-09d5-356f-759507bf4f02</t>
  </si>
  <si>
    <t>Alsop Louie Partners</t>
  </si>
  <si>
    <t>http://www.alsop-louie.com</t>
  </si>
  <si>
    <t>f6442947-99fd-7c74-2af6-c72c82d5705e</t>
  </si>
  <si>
    <t>ALSP</t>
  </si>
  <si>
    <t>http://www.alspinc.com</t>
  </si>
  <si>
    <t>1a483fbe-89f1-3ed6-8e00-5786eb52e21f</t>
  </si>
  <si>
    <t>Alstertouch</t>
  </si>
  <si>
    <t>http://www.alstertouch.com</t>
  </si>
  <si>
    <t>9e8c8a02-ea3c-3d0a-ead5-251d24beb107</t>
  </si>
  <si>
    <t>Alsthom</t>
  </si>
  <si>
    <t>http://www.alstom.com</t>
  </si>
  <si>
    <t>d9b36f92-b383-395d-2bfa-f0c1ee1a3994</t>
  </si>
  <si>
    <t>ALSTIN</t>
  </si>
  <si>
    <t>http://www.alstin.de</t>
  </si>
  <si>
    <t>83c082b9-1c5b-35f1-74d4-da9280b55e71</t>
  </si>
  <si>
    <t>Alstom</t>
  </si>
  <si>
    <t>8115d9ec-c5f1-13ff-333f-35a7b96a1447</t>
  </si>
  <si>
    <t>Alstom Power</t>
  </si>
  <si>
    <t>http://alstomenergy.gepower.com</t>
  </si>
  <si>
    <t>089a7e4a-5cc7-17be-2864-ec4ff8dad4a4</t>
  </si>
  <si>
    <t>Alston &amp; Bird</t>
  </si>
  <si>
    <t>http://www.alston.com/</t>
  </si>
  <si>
    <t>b3e94405-f6c6-56dc-af8e-599206753bb9</t>
  </si>
  <si>
    <t>Alston Capital Partners</t>
  </si>
  <si>
    <t>http://alstoncapital.com/</t>
  </si>
  <si>
    <t>dbc82f9c-9803-c094-6bc7-90c01c060173</t>
  </si>
  <si>
    <t>Alston Wholefoods</t>
  </si>
  <si>
    <t>http://www.alstonwholefoods.com/</t>
  </si>
  <si>
    <t>41743d00-e500-b7b7-b3d4-356384914c26</t>
  </si>
  <si>
    <t>Alstrasoft</t>
  </si>
  <si>
    <t>http://www.alstrasoft.com</t>
  </si>
  <si>
    <t>bb6e02f6-98f3-0a6e-5c07-a3bbaa2d3193</t>
  </si>
  <si>
    <t>Alstyle Apparel &amp; Activewear</t>
  </si>
  <si>
    <t>https://www.alstyle.com/main.aspx</t>
  </si>
  <si>
    <t>1af5876b-abaa-9f96-e210-c8e9391674d8</t>
  </si>
  <si>
    <t>alsun translation</t>
  </si>
  <si>
    <t>http://alsuntranslation.com/en/</t>
  </si>
  <si>
    <t>30bcf3dc-5397-91d5-e348-93752ad41869</t>
  </si>
  <si>
    <t>Alsyon Technologies</t>
  </si>
  <si>
    <t>http://www.alsyon-technologies.com</t>
  </si>
  <si>
    <t>b0f809fd-b2fd-1599-9d3d-d650f6e62db9</t>
  </si>
  <si>
    <t>Alt &amp; Walch</t>
  </si>
  <si>
    <t>http://www.alt-walch.at</t>
  </si>
  <si>
    <t>b15f1c9a-1df8-6b81-7b17-c8bf5a4caa72</t>
  </si>
  <si>
    <t>ALT Agency</t>
  </si>
  <si>
    <t>https://www.altagency.co.uk</t>
  </si>
  <si>
    <t>744f34af-181d-a9bf-6229-4e1eeef31203</t>
  </si>
  <si>
    <t>ALT Bioscience</t>
  </si>
  <si>
    <t>http://perio-dx.com</t>
  </si>
  <si>
    <t>35c7a808-43bf-6355-2f1a-dce2e458f87b</t>
  </si>
  <si>
    <t>Alt Energy Station</t>
  </si>
  <si>
    <t>http://www.cleanenergystation.com</t>
  </si>
  <si>
    <t>196bc48f-f02e-c9c8-b220-ffbbc2076e68</t>
  </si>
  <si>
    <t>Alt Energy Stocks</t>
  </si>
  <si>
    <t>http://www.altenergystocks.com/</t>
  </si>
  <si>
    <t>65127542-29ed-c6d8-9689-79db02c00bbd</t>
  </si>
  <si>
    <t>Alt Legal</t>
  </si>
  <si>
    <t>https://www.altlegal.com</t>
  </si>
  <si>
    <t>9ad678df-b423-47fc-3680-26a42a269775</t>
  </si>
  <si>
    <t>ALT Linux</t>
  </si>
  <si>
    <t>http://www.altlinux.com/</t>
  </si>
  <si>
    <t>2a4d4e88-7f84-2488-0dc9-486cd271e926</t>
  </si>
  <si>
    <t>Alt om Polen</t>
  </si>
  <si>
    <t>http://altompolen.org</t>
  </si>
  <si>
    <t>b51fbf82-8fba-33ef-4f2e-e024ddc35432</t>
  </si>
  <si>
    <t>Alt Option Return</t>
  </si>
  <si>
    <t>http://altoptionreturn.com/</t>
  </si>
  <si>
    <t>f5ee05d3-25f3-ffd4-8bce-ce258f7c250b</t>
  </si>
  <si>
    <t>Alt Shift</t>
  </si>
  <si>
    <t>http://altshift.fr/</t>
  </si>
  <si>
    <t>dfc4689d-bf2f-440f-ec09-5d80977d6eb9</t>
  </si>
  <si>
    <t>ALT Systems Tecnologia</t>
  </si>
  <si>
    <t>http://www.altsystems.com.br/</t>
  </si>
  <si>
    <t>e6196f3b-f03a-39e3-aa9a-7e0f15ab889b</t>
  </si>
  <si>
    <t>Alt Tab</t>
  </si>
  <si>
    <t>http://www.alttab.co</t>
  </si>
  <si>
    <t>d5db80a3-b73d-71ca-7fe6-411a260bfbd1</t>
  </si>
  <si>
    <t>Alt Tab Productions</t>
  </si>
  <si>
    <t>http://www.ogaming.tv/</t>
  </si>
  <si>
    <t>66f86a12-fe12-1c79-0962-42bca1a2a331</t>
  </si>
  <si>
    <t>ALT Technologies</t>
  </si>
  <si>
    <t>http://alttechnologies.com/</t>
  </si>
  <si>
    <t>7c1a9773-9232-cc69-6e36-e0593b46a975</t>
  </si>
  <si>
    <t>Alt Technologies LTD</t>
  </si>
  <si>
    <t>http://afradio.co</t>
  </si>
  <si>
    <t>80c2c09a-9885-593f-72eb-6f588760e0e7</t>
  </si>
  <si>
    <t>Alt Terrain</t>
  </si>
  <si>
    <t>http://www.altterrain.com/</t>
  </si>
  <si>
    <t>fc7ff6ac-ff93-a2e2-40a2-2f6e41c12535</t>
  </si>
  <si>
    <t>Alt Thirty Six</t>
  </si>
  <si>
    <t>http://www.alt36.com</t>
  </si>
  <si>
    <t>cce024b6-6b80-c66e-6c77-156b36295065</t>
  </si>
  <si>
    <t>Alt Three Services Limited</t>
  </si>
  <si>
    <t>https://alt-three.com</t>
  </si>
  <si>
    <t>ce794f1f-f67b-18be-7635-ee6ab3aee475</t>
  </si>
  <si>
    <t>Alt Valley Community Trust</t>
  </si>
  <si>
    <t>http://altvalley.co.uk/</t>
  </si>
  <si>
    <t>1c0ccf3c-b7d6-41d3-40c6-e2809c8be87f</t>
  </si>
  <si>
    <t>Alt-C</t>
  </si>
  <si>
    <t>http://altcopy.net/</t>
  </si>
  <si>
    <t>ba2a0976-9b2a-50b2-400a-c30d9a4909dc</t>
  </si>
  <si>
    <t>Alt-Capital</t>
  </si>
  <si>
    <t>http://alt-capital.com</t>
  </si>
  <si>
    <t>e8a2df1d-ff88-ce61-5b4a-0c71ba84fc28</t>
  </si>
  <si>
    <t>ALT-F1</t>
  </si>
  <si>
    <t>http://www.alt-f1.be</t>
  </si>
  <si>
    <t>5665610c-c53f-c752-2f02-234b3a0baaa0</t>
  </si>
  <si>
    <t>Alt-N Technologies</t>
  </si>
  <si>
    <t>http://www.altn.com</t>
  </si>
  <si>
    <t>89c0699b-e7cf-bcb1-b7f9-90f03512b6b1</t>
  </si>
  <si>
    <t>Alt-Options LLC</t>
  </si>
  <si>
    <t>http://www.alt-options.com</t>
  </si>
  <si>
    <t>63839ed2-8cc8-41e2-ad16-9f40e3b2010c</t>
  </si>
  <si>
    <t>Alt-team</t>
  </si>
  <si>
    <t>http://www.alt-team.com</t>
  </si>
  <si>
    <t>b50b605b-4472-8137-9802-34c8fd81ab12</t>
  </si>
  <si>
    <t>Alt/S</t>
  </si>
  <si>
    <t>http://www.alts.ai</t>
  </si>
  <si>
    <t>27acf3d5-149d-e4a9-8b72-7f905c2e40c5</t>
  </si>
  <si>
    <t>Alt12 Apps</t>
  </si>
  <si>
    <t>http://www.alt12.com</t>
  </si>
  <si>
    <t>460de908-0318-0733-7cc2-dac63ba01f13</t>
  </si>
  <si>
    <t>alt32 Architecture / Design</t>
  </si>
  <si>
    <t>http://alt32.com</t>
  </si>
  <si>
    <t>4e3d2adb-0886-1fe9-d089-8c993c5135fe</t>
  </si>
  <si>
    <t>Alta</t>
  </si>
  <si>
    <t>http://altavr.io/</t>
  </si>
  <si>
    <t>cc459d08-3149-4adf-f51e-d8d298467db4</t>
  </si>
  <si>
    <t>Alta Analog</t>
  </si>
  <si>
    <t>http://alta-analog.com</t>
  </si>
  <si>
    <t>2061e402-3283-fd3b-9755-25b4f8abb113</t>
  </si>
  <si>
    <t>Alta Analytical Laboratory</t>
  </si>
  <si>
    <t>http://www.vista-analytical.com</t>
  </si>
  <si>
    <t>b4cf0b23-e051-9138-b35c-ab2a3cc1ebbd</t>
  </si>
  <si>
    <t>Alta Associates</t>
  </si>
  <si>
    <t>http://www.altaassociates.com</t>
  </si>
  <si>
    <t>ac216201-72f9-e5bd-beba-d9b8f1bd15d8</t>
  </si>
  <si>
    <t>Alta Berkeley Venture Partners</t>
  </si>
  <si>
    <t>http://www.altaberkeley.com</t>
  </si>
  <si>
    <t>646aac58-d073-8b5a-6deb-3aced9162f30</t>
  </si>
  <si>
    <t>Alta Biomedical Group</t>
  </si>
  <si>
    <t>http://www.altabiomedical.com/</t>
  </si>
  <si>
    <t>8fbb1b7b-9266-b9ae-4de4-3326ebe8b9b5</t>
  </si>
  <si>
    <t>Alta Bioscience Ltd</t>
  </si>
  <si>
    <t>https://altabioscience.com</t>
  </si>
  <si>
    <t>44738e38-0a15-9360-2ec1-075d00c541eb</t>
  </si>
  <si>
    <t>Alta CA</t>
  </si>
  <si>
    <t>http://altaca.co/</t>
  </si>
  <si>
    <t>c624909c-94fb-7369-39eb-e279719b08eb</t>
  </si>
  <si>
    <t>Alta Colleges</t>
  </si>
  <si>
    <t>http://www.westwood.edu</t>
  </si>
  <si>
    <t>e4d1928f-dcc7-b15f-e482-f88d8fcbc0b0</t>
  </si>
  <si>
    <t>Alta Communications</t>
  </si>
  <si>
    <t>http://www.altacomm.com</t>
  </si>
  <si>
    <t>6b9645cc-a7a9-1734-b951-b3447acce6c0</t>
  </si>
  <si>
    <t>Alta Dena</t>
  </si>
  <si>
    <t>http://www.altadenadairy.com/</t>
  </si>
  <si>
    <t>371f9331-7b32-eaaa-1ebd-ba99a2383cd4</t>
  </si>
  <si>
    <t>Alta Dental Care</t>
  </si>
  <si>
    <t>http://www.mydentistupland.com</t>
  </si>
  <si>
    <t>8097e80f-817e-f863-4c13-f8ef64578d33</t>
  </si>
  <si>
    <t>Alta Devices</t>
  </si>
  <si>
    <t>http://www.altadevices.com</t>
  </si>
  <si>
    <t>0bbad525-8e04-85f6-d309-a2b21144de13</t>
  </si>
  <si>
    <t>Alta Editions</t>
  </si>
  <si>
    <t>http://www.altaeditions.com</t>
  </si>
  <si>
    <t>d386c6d5-3763-8907-ac87-a2201c7c99f8</t>
  </si>
  <si>
    <t>Alta Equity Partners</t>
  </si>
  <si>
    <t>http://www.altaequitypartners.com/</t>
  </si>
  <si>
    <t>a0218abb-8033-c6c2-ec96-4d52dbeef0f0</t>
  </si>
  <si>
    <t>Alta Financial &amp; Insurance Services</t>
  </si>
  <si>
    <t>http://www.altageneral.com/</t>
  </si>
  <si>
    <t>6278f56a-2e9e-e0c8-a931-7892b7bd4529</t>
  </si>
  <si>
    <t>ALTA Geotecnia Ambiental</t>
  </si>
  <si>
    <t>http://www.altageotecnia.com/portal/en/</t>
  </si>
  <si>
    <t>2e80b487-16a9-2a12-12c9-18ae605a7deb</t>
  </si>
  <si>
    <t>Alta Group</t>
  </si>
  <si>
    <t>http://www.altagroupofcompanies.com</t>
  </si>
  <si>
    <t>98e86b4f-ac56-8b77-e3e9-8ea708710a75</t>
  </si>
  <si>
    <t>Alta Growth Capital</t>
  </si>
  <si>
    <t>http://www.agcmexico.com</t>
  </si>
  <si>
    <t>67700b67-3380-9a53-ff6a-70d936863374</t>
  </si>
  <si>
    <t>Alta Life Sciences</t>
  </si>
  <si>
    <t>https://www.altals.com/</t>
  </si>
  <si>
    <t>59849e7c-5b7f-cb53-f614-f27f28b37dd1</t>
  </si>
  <si>
    <t>Alta Mira Recovery Programs</t>
  </si>
  <si>
    <t>http://www.altamirarecovery.com</t>
  </si>
  <si>
    <t>6e1ecb43-93f3-f9da-3bd8-333223f21d23</t>
  </si>
  <si>
    <t>Alta Motors</t>
  </si>
  <si>
    <t>http://www.altamotors.co</t>
  </si>
  <si>
    <t>989c5834-ecda-9c9e-50f8-33b69e253d47</t>
  </si>
  <si>
    <t>Alta Partners</t>
  </si>
  <si>
    <t>http://www.altapartners.com</t>
  </si>
  <si>
    <t>08ae74f7-44db-93cd-1b56-0260f1f687d9</t>
  </si>
  <si>
    <t>Alta Plana</t>
  </si>
  <si>
    <t>http://altaplana.com</t>
  </si>
  <si>
    <t>2193a7b5-36d2-4109-6f6f-f648b5e86d0e</t>
  </si>
  <si>
    <t>Alta Planning + Design</t>
  </si>
  <si>
    <t>http://altaplanning.com/</t>
  </si>
  <si>
    <t>473b18e1-40ee-10ed-faaa-e4e867802fcc</t>
  </si>
  <si>
    <t>Alta Rail Technology</t>
  </si>
  <si>
    <t>http://www.alta-rt.com</t>
  </si>
  <si>
    <t>9045386c-b48c-3c6f-10b5-740ebe57bec6</t>
  </si>
  <si>
    <t>Alta Scuola Politecnica</t>
  </si>
  <si>
    <t>http://www.asp-poli.it</t>
  </si>
  <si>
    <t>a7b9e32f-4daf-6815-a858-793d563c462f</t>
  </si>
  <si>
    <t>Alta Strategy Labs</t>
  </si>
  <si>
    <t>http://www.altastrategylabs.com</t>
  </si>
  <si>
    <t>e1018d24-2a24-0f1b-17bd-a1840353f28e</t>
  </si>
  <si>
    <t>Alta Tech</t>
  </si>
  <si>
    <t>http://altatech.webstarts.com</t>
  </si>
  <si>
    <t>ebd834c4-7b5d-ba4a-addd-eb8385b62c1f</t>
  </si>
  <si>
    <t>Alta Technologies</t>
  </si>
  <si>
    <t>http://www.altatechnologies.com</t>
  </si>
  <si>
    <t>42a5b411-4b84-0468-80cf-90146798175a</t>
  </si>
  <si>
    <t>Alta Ventures Mexico</t>
  </si>
  <si>
    <t>http://www.altaventures.com</t>
  </si>
  <si>
    <t>c15406e0-8f23-0648-2d1e-7d02a3269d1e</t>
  </si>
  <si>
    <t>Alta Verde Group</t>
  </si>
  <si>
    <t>http://www.altaverdegroup.com</t>
  </si>
  <si>
    <t>b6f44b5b-3afa-7834-8781-b08df36227d5</t>
  </si>
  <si>
    <t>Alta Vista</t>
  </si>
  <si>
    <t>https://search.yahoo.com</t>
  </si>
  <si>
    <t>96957fda-c5c8-4de8-049b-4e240871d198</t>
  </si>
  <si>
    <t>Alta Vista Aero</t>
  </si>
  <si>
    <t>http://www.altavistaaero.com</t>
  </si>
  <si>
    <t>ea521c81-a978-a0fd-21fa-1e672ab95d30</t>
  </si>
  <si>
    <t>Alta Wellness Center</t>
  </si>
  <si>
    <t>http://www.altawc.com/</t>
  </si>
  <si>
    <t>989d1943-8eb6-5f26-630e-350ba1015221</t>
  </si>
  <si>
    <t>Alta Wind Energy Center</t>
  </si>
  <si>
    <t>http://altawindenergycenter.com</t>
  </si>
  <si>
    <t>4bad533a-c6ff-7010-7292-2087b3a03ff2</t>
  </si>
  <si>
    <t>AltÌãå±n Sepeti</t>
  </si>
  <si>
    <t>http://www.altinsepeti.com</t>
  </si>
  <si>
    <t>4545a514-b9d7-ccd3-b6f4-e4511d6a4a02</t>
  </si>
  <si>
    <t>AltÌãå±n Zen</t>
  </si>
  <si>
    <t>http://www.altinzen.com</t>
  </si>
  <si>
    <t>c721b4a8-9ea9-31d3-4b5d-783eea27d4c2</t>
  </si>
  <si>
    <t>AltÌãå±ncÌãå± Cadde</t>
  </si>
  <si>
    <t>http://www.altincicadde.com/</t>
  </si>
  <si>
    <t>4d098a4b-166e-4808-4c71-33c9a8061f2e</t>
  </si>
  <si>
    <t>AltÌãå±yÌÄå_z Media Solutions</t>
  </si>
  <si>
    <t>http://vt.webrazzi.com/sirket/altiyuz-media-solutions</t>
  </si>
  <si>
    <t>1a48a4f4-c95c-c3d0-120f-3905553a9398</t>
  </si>
  <si>
    <t>Alta5</t>
  </si>
  <si>
    <t>http://alta5.com</t>
  </si>
  <si>
    <t>384a33d6-7105-ce12-0d30-83d0abf9bcb0</t>
  </si>
  <si>
    <t>Altaaat Leadership Development Institute</t>
  </si>
  <si>
    <t>http://www.altaaat.com/pages/english/homepage.php</t>
  </si>
  <si>
    <t>43ab0462-403e-0fb4-ca2f-b40761bf5466</t>
  </si>
  <si>
    <t>Altabering</t>
  </si>
  <si>
    <t>http://altabering.com/case/retail-banking-sales</t>
  </si>
  <si>
    <t>67dff19d-0acd-d34f-6524-72c8dcfe239f</t>
  </si>
  <si>
    <t>Altablue</t>
  </si>
  <si>
    <t>http://www.alta-blue.com/home.html</t>
  </si>
  <si>
    <t>efc12797-ee21-d441-0e3e-cb672673a658</t>
  </si>
  <si>
    <t>AltaClaro</t>
  </si>
  <si>
    <t>http://www.altaclaro.com/</t>
  </si>
  <si>
    <t>a17d0337-0c08-5977-18ff-25c833ba066c</t>
  </si>
  <si>
    <t>Altacor</t>
  </si>
  <si>
    <t>http://altacoreyeproducts.co.uk</t>
  </si>
  <si>
    <t>820f6269-1d55-b5c1-d677-ae87187de7b6</t>
  </si>
  <si>
    <t>Altacor Pharma</t>
  </si>
  <si>
    <t>http://www.altacor-pharma.com/</t>
  </si>
  <si>
    <t>9c4babfb-32a4-725e-1330-41512fee131c</t>
  </si>
  <si>
    <t>Altadis</t>
  </si>
  <si>
    <t>http://www.altadis.com/</t>
  </si>
  <si>
    <t>e0f8c0cd-3f67-2ca8-9c6e-509abfa7e6f4</t>
  </si>
  <si>
    <t>Altadyn</t>
  </si>
  <si>
    <t>http://www.altadyn.com</t>
  </si>
  <si>
    <t>cfefe381-93f4-50e5-b4d0-793a1c460b51</t>
  </si>
  <si>
    <t>Altaeros Energies</t>
  </si>
  <si>
    <t>http://altaerosenergies.com</t>
  </si>
  <si>
    <t>1aaaf12b-5e80-e33c-366f-6098f71e28ee</t>
  </si>
  <si>
    <t>Altafonte</t>
  </si>
  <si>
    <t>https://altafonte.com/</t>
  </si>
  <si>
    <t>af9967f6-06ae-214b-fb91-258070081408</t>
  </si>
  <si>
    <t>AltaGas Ltd</t>
  </si>
  <si>
    <t>http://altagas.ca/</t>
  </si>
  <si>
    <t>cb8014ea-46f9-2740-f108-e0920fdb2c4b</t>
  </si>
  <si>
    <t>Altagram</t>
  </si>
  <si>
    <t>http://altagram.de/</t>
  </si>
  <si>
    <t>c30a1b1a-7bc8-cb06-3e39-e8c572801ed7</t>
  </si>
  <si>
    <t>Altah Net</t>
  </si>
  <si>
    <t>http://altah.net/</t>
  </si>
  <si>
    <t>c3c55201-1d66-669c-1999-b0dcb1565703</t>
  </si>
  <si>
    <t>Altai Capital Management L.P.</t>
  </si>
  <si>
    <t>http://www.altai.com</t>
  </si>
  <si>
    <t>d67112b6-3845-b05f-fb86-acc4c6b61660</t>
  </si>
  <si>
    <t>Altai Resources</t>
  </si>
  <si>
    <t>http://altairesources.com/</t>
  </si>
  <si>
    <t>7559ba79-5c7f-f5dd-4588-833d9f700fe7</t>
  </si>
  <si>
    <t>Altai State Technical University</t>
  </si>
  <si>
    <t>http://www.en.altstu.ru/</t>
  </si>
  <si>
    <t>bb598132-be36-95f1-f21a-1771a842c12e</t>
  </si>
  <si>
    <t>Altai Technologies</t>
  </si>
  <si>
    <t>http://www.altaitechnologies.com</t>
  </si>
  <si>
    <t>4e780ed1-5c1d-a47e-0bfb-e112292a5240</t>
  </si>
  <si>
    <t>ALTAIDE</t>
  </si>
  <si>
    <t>http://www.altaide.com</t>
  </si>
  <si>
    <t>91caf056-fd36-5b64-2791-0a5c4574dd16</t>
  </si>
  <si>
    <t>ALTAIE Center</t>
  </si>
  <si>
    <t>http://altaiecenter.com/</t>
  </si>
  <si>
    <t>0cbcc768-c8bb-7135-b3b0-fae751a3420a</t>
  </si>
  <si>
    <t>Altaine</t>
  </si>
  <si>
    <t>http://www.altaine.com</t>
  </si>
  <si>
    <t>36cf3db7-521a-82a3-c38e-a06d0aa4718c</t>
  </si>
  <si>
    <t>Altair Capital</t>
  </si>
  <si>
    <t>http://altair-capital.com</t>
  </si>
  <si>
    <t>e7a1df00-0943-33cc-d451-8c2c6eae12e5</t>
  </si>
  <si>
    <t>AltaIR Capital</t>
  </si>
  <si>
    <t>http://www.altair.vc</t>
  </si>
  <si>
    <t>6f16d7d5-36a5-461e-e665-04e2f840e057</t>
  </si>
  <si>
    <t>Altair Digital</t>
  </si>
  <si>
    <t>https://altair360.com</t>
  </si>
  <si>
    <t>80226461-8711-5e32-5e54-ca068b9924bb</t>
  </si>
  <si>
    <t>Altair Engineering</t>
  </si>
  <si>
    <t>http://www.altair.com</t>
  </si>
  <si>
    <t>d128d321-279d-db6c-985e-6744704373ef</t>
  </si>
  <si>
    <t>AltAir Fuels</t>
  </si>
  <si>
    <t>http://www.altairfuels.com</t>
  </si>
  <si>
    <t>124a50cd-1ab8-adbf-9470-8b703caee245</t>
  </si>
  <si>
    <t>Altair Global</t>
  </si>
  <si>
    <t>http://www.altairglobal.com/</t>
  </si>
  <si>
    <t>10c64c53-8255-166d-b163-bec1949ffcc8</t>
  </si>
  <si>
    <t>Altair Management Consultants</t>
  </si>
  <si>
    <t>http://www.altairc.com</t>
  </si>
  <si>
    <t>83db8521-8c1c-57de-f3d3-cbab9386fe05</t>
  </si>
  <si>
    <t>Altair Nanotechnologies</t>
  </si>
  <si>
    <t>http://www.altairnano.com/</t>
  </si>
  <si>
    <t>7c0cf25f-a9b1-ca95-9e18-55b09b21334c</t>
  </si>
  <si>
    <t>Altair Prep</t>
  </si>
  <si>
    <t>http://altairprep.com</t>
  </si>
  <si>
    <t>0dd2eaee-8441-00c2-dee4-9d9bf8aa10b5</t>
  </si>
  <si>
    <t>Altair Semiconductor</t>
  </si>
  <si>
    <t>http://www.altair-semi.com</t>
  </si>
  <si>
    <t>e8b5f811-13f7-666e-b0f4-048d0c845ef1</t>
  </si>
  <si>
    <t>Altair Technologies</t>
  </si>
  <si>
    <t>http://www.altairtechnologies.co.uk</t>
  </si>
  <si>
    <t>de71b42f-b98d-f1f6-f0a5-4315241a3cb9</t>
  </si>
  <si>
    <t>http://www.altair-technologies.com/</t>
  </si>
  <si>
    <t>54219580-ea2f-9724-aa12-dd3bfd872181</t>
  </si>
  <si>
    <t>Altair Therapeutics</t>
  </si>
  <si>
    <t>http://www.altairthera.com</t>
  </si>
  <si>
    <t>6280ca5e-2ca7-8482-f9c6-286c8dda25eb</t>
  </si>
  <si>
    <t>Altair Ventures</t>
  </si>
  <si>
    <t>http://altairventures.com</t>
  </si>
  <si>
    <t>e618bfe1-2a6c-b759-4e39-64353d12430a</t>
  </si>
  <si>
    <t>Altaira LLC</t>
  </si>
  <si>
    <t>https://www.zoonova.com</t>
  </si>
  <si>
    <t>4440a8da-cfba-4845-286e-c1e9462fc382</t>
  </si>
  <si>
    <t>Altal</t>
  </si>
  <si>
    <t>http://www.altal.fi</t>
  </si>
  <si>
    <t>a626ec2b-1268-cd9d-3cc1-b5fa99d40953</t>
  </si>
  <si>
    <t>AltaLink</t>
  </si>
  <si>
    <t>http://altalink.ca</t>
  </si>
  <si>
    <t>a376d356-aafd-9953-ab0e-8d1b0f367375</t>
  </si>
  <si>
    <t>Altamaha Technical College</t>
  </si>
  <si>
    <t>http://www.altamahatech.edu/</t>
  </si>
  <si>
    <t>8ee48050-30ed-408e-20e3-3dc7b3e51ee7</t>
  </si>
  <si>
    <t>Altamar Networks</t>
  </si>
  <si>
    <t>https://www.altamar.com/</t>
  </si>
  <si>
    <t>871e6b41-e0bd-5f1f-dfd3-27642a614fb5</t>
  </si>
  <si>
    <t>ALTAMAR Private Equity</t>
  </si>
  <si>
    <t>https://www.altamarcapital.com/</t>
  </si>
  <si>
    <t>9da88df7-04c0-6ef4-d229-f274ce454c66</t>
  </si>
  <si>
    <t>Altamash Mir</t>
  </si>
  <si>
    <t>http://altamashmir.com</t>
  </si>
  <si>
    <t>36be8048-cc6e-d3da-ff9f-c3832b2db30c</t>
  </si>
  <si>
    <t>Altametrics</t>
  </si>
  <si>
    <t>http://www.altametrics.com</t>
  </si>
  <si>
    <t>78db4a02-3838-0684-07f8-50756cc90aba</t>
  </si>
  <si>
    <t>Altamira Informartion</t>
  </si>
  <si>
    <t>http://tre-altamira.com/</t>
  </si>
  <si>
    <t>3d7af987-4025-0bb9-7868-632e33b95f17</t>
  </si>
  <si>
    <t>Altamob</t>
  </si>
  <si>
    <t>https://www.altamob.com/</t>
  </si>
  <si>
    <t>4a0a2841-27b5-7d41-0a23-0ee16169db90</t>
  </si>
  <si>
    <t>Altamont Capital Partners</t>
  </si>
  <si>
    <t>http://www.altamontcapital.com</t>
  </si>
  <si>
    <t>673c58e9-658f-c265-d3d4-5cd9ac15968a</t>
  </si>
  <si>
    <t>Altamont Press</t>
  </si>
  <si>
    <t>http://www.altamontpress.com/</t>
  </si>
  <si>
    <t>4f7252d0-e1f5-973b-40d7-2ad9e700d14b</t>
  </si>
  <si>
    <t>Altana</t>
  </si>
  <si>
    <t>http://www.altana.com/</t>
  </si>
  <si>
    <t>9c7f074c-e429-f2e7-86ef-6ecdc4dde159</t>
  </si>
  <si>
    <t>Altanetica</t>
  </si>
  <si>
    <t>http://altanetica.es</t>
  </si>
  <si>
    <t>84efaddf-f243-d080-1e1e-a5b21c6c0979</t>
  </si>
  <si>
    <t>AltaPay</t>
  </si>
  <si>
    <t>http://www.altapay.com</t>
  </si>
  <si>
    <t>9c7b4167-a182-b4fc-d281-82c60ce9c832</t>
  </si>
  <si>
    <t>Altar</t>
  </si>
  <si>
    <t>http://altarco.com</t>
  </si>
  <si>
    <t>b2a0890e-9074-feab-b111-db7b177b035f</t>
  </si>
  <si>
    <t>Altar Virtual Technologies</t>
  </si>
  <si>
    <t>http://altarvirtual.com</t>
  </si>
  <si>
    <t>df287d2f-c67e-a50f-fa88-7a0b0a2c5cb4</t>
  </si>
  <si>
    <t>Altar-tr</t>
  </si>
  <si>
    <t>http://www.altar-tr.com</t>
  </si>
  <si>
    <t>bd4e8383-40ff-7276-9c54-f753624850cf</t>
  </si>
  <si>
    <t>Altares - Dun and Bradstreet</t>
  </si>
  <si>
    <t>http://www.altares.com</t>
  </si>
  <si>
    <t>c583a8a1-5d21-1e66-7c7e-7ff7ca9c6957</t>
  </si>
  <si>
    <t>AltaReturn</t>
  </si>
  <si>
    <t>http://altareturn.com/</t>
  </si>
  <si>
    <t>5003edb1-f504-526e-5a68-1bc0f900eb1c</t>
  </si>
  <si>
    <t>Altaris Capital Partners</t>
  </si>
  <si>
    <t>http://www.altariscap.com/home.html</t>
  </si>
  <si>
    <t>68154912-7abb-2d7f-9584-074a649b78f0</t>
  </si>
  <si>
    <t>Altaro Software</t>
  </si>
  <si>
    <t>http://www.altaro.com/</t>
  </si>
  <si>
    <t>b5d8f13f-d9ba-2260-ee35-e77e2fd0e8ff</t>
  </si>
  <si>
    <t>AltaRock Energy</t>
  </si>
  <si>
    <t>http://www.altarockenergy.com</t>
  </si>
  <si>
    <t>ed6c73aa-6019-d1cf-dfd3-93e55b3b340f</t>
  </si>
  <si>
    <t>AltaRotaÌÄå¤ÌÄå£o</t>
  </si>
  <si>
    <t>http://www.altarotacao.com</t>
  </si>
  <si>
    <t>2980f789-80d4-65b1-9f57-5781fd169484</t>
  </si>
  <si>
    <t>Altarum Institute</t>
  </si>
  <si>
    <t>http://www.altarum.org</t>
  </si>
  <si>
    <t>b35a0b53-8d0d-169e-7e82-e7cf2520b7d0</t>
  </si>
  <si>
    <t>Altas Partners</t>
  </si>
  <si>
    <t>http://www.altaspartners.com/</t>
  </si>
  <si>
    <t>f51cbdc2-fa4d-6b89-42d7-f7ba512ae458</t>
  </si>
  <si>
    <t>Altasciences</t>
  </si>
  <si>
    <t>http://www.altasciences.com</t>
  </si>
  <si>
    <t>33ca7ee6-2103-92b3-7055-0e86d3bbee80</t>
  </si>
  <si>
    <t>Altasec Technology Corporation</t>
  </si>
  <si>
    <t>http://www.altasec.com</t>
  </si>
  <si>
    <t>c1c88902-a441-2137-ddc5-099dd3def978</t>
  </si>
  <si>
    <t>AltaSens</t>
  </si>
  <si>
    <t>http://www.altasens.com</t>
  </si>
  <si>
    <t>3b265887-a50d-0b01-ab21-1dbad4f50e18</t>
  </si>
  <si>
    <t>ALTASO</t>
  </si>
  <si>
    <t>http://www.altaso.com</t>
  </si>
  <si>
    <t>1de7f75d-c020-92ad-b07c-b7f5f52d6e53</t>
  </si>
  <si>
    <t>AltAssets</t>
  </si>
  <si>
    <t>https://www.altassets.net</t>
  </si>
  <si>
    <t>7bdf8c6c-e2a1-d339-ad7e-261de13759eb</t>
  </si>
  <si>
    <t>Altatech</t>
  </si>
  <si>
    <t>http://www.altatech-sc.com</t>
  </si>
  <si>
    <t>35e9fa36-2b02-d5a8-0a5c-0cd828885606</t>
  </si>
  <si>
    <t>ALTATHERA Pharmaceuticals</t>
  </si>
  <si>
    <t>http://altathera.com</t>
  </si>
  <si>
    <t>bedd5797-8a94-2748-0918-8dfeafb3be9d</t>
  </si>
  <si>
    <t>Altavera Mortgage Services LLC</t>
  </si>
  <si>
    <t>http://www.altavera.com</t>
  </si>
  <si>
    <t>5eeb8691-2693-e625-80cf-1ae2e11fd4f8</t>
  </si>
  <si>
    <t>Altavi, Inc.</t>
  </si>
  <si>
    <t>http://www.altavi.com</t>
  </si>
  <si>
    <t>aba7c726-7ed7-2202-3ef4-6e7e2006591e</t>
  </si>
  <si>
    <t>Altavia</t>
  </si>
  <si>
    <t>http://www.altavia-group.com/</t>
  </si>
  <si>
    <t>8fd9588b-ccb1-42fc-ac92-0195906cc347</t>
  </si>
  <si>
    <t>Altavian</t>
  </si>
  <si>
    <t>http://altavian.com</t>
  </si>
  <si>
    <t>b2af1a88-1f2c-895e-b2b0-845ecdd8f00e</t>
  </si>
  <si>
    <t>ALTAVIDA</t>
  </si>
  <si>
    <t>http://www.procesosaltavida.com</t>
  </si>
  <si>
    <t>8730aec4-568d-390b-ce46-96352de438cd</t>
  </si>
  <si>
    <t>AltaVista</t>
  </si>
  <si>
    <t>http://www.altavista.com</t>
  </si>
  <si>
    <t>f003f585-af42-e6c7-63b8-37373e7d902f</t>
  </si>
  <si>
    <t>AltaVista Agriculture Ventures Fund, LP</t>
  </si>
  <si>
    <t>http://www.altavistaagricultureventures.com/</t>
  </si>
  <si>
    <t>0a0b6c0f-4d68-7bc6-cf79-05471fddaa78</t>
  </si>
  <si>
    <t>AltaVista Aviation &amp; Aerospace Ventures Fund, LP</t>
  </si>
  <si>
    <t>http://www.altavistaaviationventures.com/</t>
  </si>
  <si>
    <t>357f206e-53c9-902c-6f16-368d9f31df64</t>
  </si>
  <si>
    <t>AltaVista Capital Markets, LLC</t>
  </si>
  <si>
    <t>http://www.altavista-cap.com</t>
  </si>
  <si>
    <t>a91f514c-24d3-05ac-f0c6-12fd602952f8</t>
  </si>
  <si>
    <t>AltaVista Energy Ventures Fund, LP</t>
  </si>
  <si>
    <t>http://www.altavistaenergyventures.com/</t>
  </si>
  <si>
    <t>8ba9c8a0-d221-155a-6f96-ca3e2051ae90</t>
  </si>
  <si>
    <t>AltaVista Entertainment &amp; Media Ventures Fund, LP</t>
  </si>
  <si>
    <t>http://www.altavistaentertainmentventures.com/</t>
  </si>
  <si>
    <t>27dd75a8-de74-35fd-f349-5679ee47d447</t>
  </si>
  <si>
    <t>AltaVista Financial Services Ventures Fund, LP</t>
  </si>
  <si>
    <t>http://www.altavistafinancialservicesventures.com/</t>
  </si>
  <si>
    <t>9a3053e1-68de-34b7-53de-75599669d5f6</t>
  </si>
  <si>
    <t>AltaVista Food &amp; Beverage Ventures Fund, LP</t>
  </si>
  <si>
    <t>http://www.altavistafoodandbeverageventures.com/</t>
  </si>
  <si>
    <t>baa0025e-086d-7468-11c2-50b2647e15dd</t>
  </si>
  <si>
    <t>AltaVista Manufacturing Ventures Fund, LP</t>
  </si>
  <si>
    <t>http://www.altavistamanufacturingventures.com/</t>
  </si>
  <si>
    <t>33603997-d56a-093a-5589-bb9dabe47b17</t>
  </si>
  <si>
    <t>AltaVista Medical Device &amp; Pharmaceuticals Ventures Fund, LP</t>
  </si>
  <si>
    <t>http://www.altavistamedicalventures.com/</t>
  </si>
  <si>
    <t>2a530157-9def-2321-ae68-5d2cd3a4eccf</t>
  </si>
  <si>
    <t>AltaVista Real Estate Ventures Fund, LP</t>
  </si>
  <si>
    <t>http://www.altavistarealestateventures.com/</t>
  </si>
  <si>
    <t>ede75b5c-0cf4-8386-57af-629a7d55db02</t>
  </si>
  <si>
    <t>AltaVista Restaurant &amp; Nightclub Ventures Fund, LP</t>
  </si>
  <si>
    <t>http://www.altavistarestaurantventures.com/</t>
  </si>
  <si>
    <t>45af70bf-9cdc-8c55-1192-9b553d8f50ac</t>
  </si>
  <si>
    <t>AltaVista Retail &amp; E-Commerce Ventures Fund, LP</t>
  </si>
  <si>
    <t>http://www.altavistaretailventures.com/</t>
  </si>
  <si>
    <t>0b666462-53bf-dca9-24c9-3141f52ab9df</t>
  </si>
  <si>
    <t>AltaVista Technology Ventures Fund, LP</t>
  </si>
  <si>
    <t>http://www.altavistatechnologyventures.com/</t>
  </si>
  <si>
    <t>61679585-ba78-4ab8-a27d-d67a3802335b</t>
  </si>
  <si>
    <t>AltaVista Transportation Ventures Fund, LP</t>
  </si>
  <si>
    <t>http://www.altavistatransportationventures.com/</t>
  </si>
  <si>
    <t>32e31c05-0fac-f3cc-087b-104ba38ec4bc</t>
  </si>
  <si>
    <t>Altavista Ventures</t>
  </si>
  <si>
    <t>http://altavistaventures.com</t>
  </si>
  <si>
    <t>6d980d72-fca9-62bb-3ea5-8d298515ee39</t>
  </si>
  <si>
    <t>AltaVitas</t>
  </si>
  <si>
    <t>http://altavitas.com</t>
  </si>
  <si>
    <t>89561ca1-7c8d-0cd7-26ce-a8a9b5a29b2a</t>
  </si>
  <si>
    <t>AltaVoice</t>
  </si>
  <si>
    <t>https://www.altavoice.com/</t>
  </si>
  <si>
    <t>455ae490-b703-b337-9933-bdd3d3533306</t>
  </si>
  <si>
    <t>Altavoz</t>
  </si>
  <si>
    <t>http://altavoz.com</t>
  </si>
  <si>
    <t>1d4e7c7b-1679-944f-78f7-001abb6db643</t>
  </si>
  <si>
    <t>Altaware</t>
  </si>
  <si>
    <t>http://www.altaware.com</t>
  </si>
  <si>
    <t>d92a814e-3924-592c-59b6-49487e887a94</t>
  </si>
  <si>
    <t>Altaworx</t>
  </si>
  <si>
    <t>http://altaworx.com/</t>
  </si>
  <si>
    <t>3b3f908c-f904-fbe1-9a08-a92ea7da70ec</t>
  </si>
  <si>
    <t>Altaz</t>
  </si>
  <si>
    <t>http://altazusa.com</t>
  </si>
  <si>
    <t>1207e474-c679-cf88-0730-426e240906e6</t>
  </si>
  <si>
    <t>AltBeacon</t>
  </si>
  <si>
    <t>http://altbeacon.org/</t>
  </si>
  <si>
    <t>d0d2044d-4c9e-43bc-1e8f-d9f96bd0679a</t>
  </si>
  <si>
    <t>AltCareer</t>
  </si>
  <si>
    <t>http://www.altcareer.com</t>
  </si>
  <si>
    <t>faac2814-8d01-f607-d7f9-c20acbcae613</t>
  </si>
  <si>
    <t>AltCity</t>
  </si>
  <si>
    <t>http://www.altcity.me</t>
  </si>
  <si>
    <t>413db3a8-1638-6800-6f3b-1931cfbc04c9</t>
  </si>
  <si>
    <t>altcom</t>
  </si>
  <si>
    <t>http://www.altcom.co.uk</t>
  </si>
  <si>
    <t>8076b979-e32d-7a4d-67e4-a3ab53f737e8</t>
  </si>
  <si>
    <t>Altdata Analytics</t>
  </si>
  <si>
    <t>http://www.altdata.co</t>
  </si>
  <si>
    <t>d967a4cd-353b-bbb5-242b-806ea96546e1</t>
  </si>
  <si>
    <t>ALTDUBAI</t>
  </si>
  <si>
    <t>http://www.altdubai.com/</t>
  </si>
  <si>
    <t>50e50e71-8f18-6d3d-9a2d-7ac74c03ac02</t>
  </si>
  <si>
    <t>ALTe Powertrain Technologies</t>
  </si>
  <si>
    <t>http://www.altept.com</t>
  </si>
  <si>
    <t>3a9c6a08-9746-a62a-8c1c-55a585d5ffea</t>
  </si>
  <si>
    <t>ALTe Technologies</t>
  </si>
  <si>
    <t>http://altept.com</t>
  </si>
  <si>
    <t>130bbedd-6d53-e81e-7ba8-f2e16c7d56b9</t>
  </si>
  <si>
    <t>Altea</t>
  </si>
  <si>
    <t>http://www.altea.es</t>
  </si>
  <si>
    <t>1e5d94f8-c4fc-9ff3-d835-defc531528f2</t>
  </si>
  <si>
    <t>Altea Conseil</t>
  </si>
  <si>
    <t>http://www.altea-conseil.com/</t>
  </si>
  <si>
    <t>78544d31-00f3-ad7f-5183-e54546b6dfa7</t>
  </si>
  <si>
    <t>Altea Packaging</t>
  </si>
  <si>
    <t>http://www.altea-packaging.com</t>
  </si>
  <si>
    <t>11584538-03d9-b9ae-f5a6-2047d9ed0708</t>
  </si>
  <si>
    <t>ALTEA SRL</t>
  </si>
  <si>
    <t>http://www.alteasolutions.com/</t>
  </si>
  <si>
    <t>8f56afdc-5abb-cd5a-bba9-f7fb5862a03c</t>
  </si>
  <si>
    <t>Altea Therapeutics</t>
  </si>
  <si>
    <t>http://alteatherapeutics.com</t>
  </si>
  <si>
    <t>8cc5083d-2395-ef3d-49d3-19f24bfceba6</t>
  </si>
  <si>
    <t>Altec Industries</t>
  </si>
  <si>
    <t>http://www.altec.com/</t>
  </si>
  <si>
    <t>23b326b2-35c9-1cd6-59e0-de18569a4ca7</t>
  </si>
  <si>
    <t>Altec Lansing</t>
  </si>
  <si>
    <t>http://www.alteclansing.com</t>
  </si>
  <si>
    <t>d83f845b-f262-8c4e-0a1e-517cfe51a194</t>
  </si>
  <si>
    <t>Altec.lat</t>
  </si>
  <si>
    <t>http://www.altec.lat/web/</t>
  </si>
  <si>
    <t>d87944f3-3d79-6568-3b98-3800badd24cd</t>
  </si>
  <si>
    <t>Altecca LLC</t>
  </si>
  <si>
    <t>http://www.altecca.com</t>
  </si>
  <si>
    <t>9f3b52f1-672f-c670-527f-519bb5744d0a</t>
  </si>
  <si>
    <t>Altech Co.</t>
  </si>
  <si>
    <t>https://www.altech.co.jp/eng</t>
  </si>
  <si>
    <t>99a79586-9189-30e0-8f0e-491a60360722</t>
  </si>
  <si>
    <t>Altech Labs Plc</t>
  </si>
  <si>
    <t>http://altechlabs.com</t>
  </si>
  <si>
    <t>647c20d0-484b-0f5c-0dd9-e6be8a6bdb2d</t>
  </si>
  <si>
    <t>Altech Netstar</t>
  </si>
  <si>
    <t>http://www.netstar.co.za/</t>
  </si>
  <si>
    <t>cfca6417-36bf-6c19-62e0-08281bf464b3</t>
  </si>
  <si>
    <t>Altech NuPay</t>
  </si>
  <si>
    <t>http://www.altechnupay.co.za/</t>
  </si>
  <si>
    <t>04719266-b11d-579f-34e1-7cf4eb3f2dcf</t>
  </si>
  <si>
    <t>Altech Software</t>
  </si>
  <si>
    <t>http://www.visionforfood.com</t>
  </si>
  <si>
    <t>6483a140-b8cf-2978-c8c2-2c01d8d9125b</t>
  </si>
  <si>
    <t>Altech UEC (Pty) Ltd</t>
  </si>
  <si>
    <t>http://www.uec.com.au/au/</t>
  </si>
  <si>
    <t>a76b15f6-3fec-1cdf-d120-5ebcce1f95b6</t>
  </si>
  <si>
    <t>Alteeve</t>
  </si>
  <si>
    <t>https://www.alteeve.com/</t>
  </si>
  <si>
    <t>0a3c8f73-049b-6aee-e846-6544e81223db</t>
  </si>
  <si>
    <t>AltEgo</t>
  </si>
  <si>
    <t>http://www.altego.com</t>
  </si>
  <si>
    <t>fe4dd4f3-4f83-2f9d-77ef-ce8e10f4a7aa</t>
  </si>
  <si>
    <t>Altegra</t>
  </si>
  <si>
    <t>http://www.altegra.com.au/</t>
  </si>
  <si>
    <t>38159fef-e151-70ba-f2c8-1c300ce32bab</t>
  </si>
  <si>
    <t>Altegra Health</t>
  </si>
  <si>
    <t>http://altegrahealth.com/</t>
  </si>
  <si>
    <t>64fe2eac-981a-6030-c4cb-30a4030704f9</t>
  </si>
  <si>
    <t>Altegris</t>
  </si>
  <si>
    <t>http://www.altegris.com</t>
  </si>
  <si>
    <t>458e0b6a-31e9-c117-e494-663c225cd5bf</t>
  </si>
  <si>
    <t>Altegrity</t>
  </si>
  <si>
    <t>http://www.altegrity.com/</t>
  </si>
  <si>
    <t>5d0eadc1-561c-240a-dfb1-1bbef1e93859</t>
  </si>
  <si>
    <t>AltegroSky</t>
  </si>
  <si>
    <t>http://altegrosky.ru</t>
  </si>
  <si>
    <t>70b2faf4-4283-f96d-4bad-20a422e86239</t>
  </si>
  <si>
    <t>Alteir Consulting</t>
  </si>
  <si>
    <t>http://www.alteir-consulting.com</t>
  </si>
  <si>
    <t>3ba35783-36ea-ffd6-43de-148fa8557646</t>
  </si>
  <si>
    <t>ALTEL Communications Sdn Bhd</t>
  </si>
  <si>
    <t>http://www.altel.my</t>
  </si>
  <si>
    <t>789212a7-1356-12c6-e81d-07cfdfe2d88a</t>
  </si>
  <si>
    <t>Altela</t>
  </si>
  <si>
    <t>http://altelainc.com/</t>
  </si>
  <si>
    <t>3ceb7b88-0d67-86cc-0cfd-e75e8648a732</t>
  </si>
  <si>
    <t>ALTEM Technologies</t>
  </si>
  <si>
    <t>http://altem.com</t>
  </si>
  <si>
    <t>2bba9976-186e-ab2b-ad32-d929c32ac59a</t>
  </si>
  <si>
    <t>ALTEN Calsoft Labs</t>
  </si>
  <si>
    <t>http://www.altencalsoftlabs.com</t>
  </si>
  <si>
    <t>a924dc91-201e-1dde-7326-4600208f5428</t>
  </si>
  <si>
    <t>Alten Capital</t>
  </si>
  <si>
    <t>http://altencapital.com</t>
  </si>
  <si>
    <t>3db46fb0-bf51-2824-2def-456d51950bdf</t>
  </si>
  <si>
    <t>Alten Europe</t>
  </si>
  <si>
    <t>http://www.alten.com</t>
  </si>
  <si>
    <t>a2047700-984a-a87a-5905-cdd801a71581</t>
  </si>
  <si>
    <t>Altenera Technology</t>
  </si>
  <si>
    <t>http://altenera.com</t>
  </si>
  <si>
    <t>f7facbcf-6456-106a-b219-1323fad3749d</t>
  </si>
  <si>
    <t>AltEnergy</t>
  </si>
  <si>
    <t>http://altenergyllc.com/</t>
  </si>
  <si>
    <t>0da52988-3a0f-bb12-0f05-08ef47ef4f86</t>
  </si>
  <si>
    <t>AltEnergyMag.com</t>
  </si>
  <si>
    <t>http://www.altenergymag.com/</t>
  </si>
  <si>
    <t>f6fb9ba1-5ce0-75bf-2a4f-8467e488d9a0</t>
  </si>
  <si>
    <t>AltEnergyStation.com</t>
  </si>
  <si>
    <t>http://www.altenergystation.com</t>
  </si>
  <si>
    <t>4496d1aa-0048-5d85-aa32-f39e13d3e3a7</t>
  </si>
  <si>
    <t>Altenor Consulting</t>
  </si>
  <si>
    <t>http://www.inovenaltenor.com</t>
  </si>
  <si>
    <t>f881a16a-a0ac-b4be-3536-800d9a23c3b9</t>
  </si>
  <si>
    <t>Alteon Capital Partners</t>
  </si>
  <si>
    <t>http://www.alteoncapital.com</t>
  </si>
  <si>
    <t>b9acd64a-7dc2-042d-3fc6-a01552a11e49</t>
  </si>
  <si>
    <t>Altep</t>
  </si>
  <si>
    <t>https://www.altep.com/</t>
  </si>
  <si>
    <t>cf880c16-7fd4-197f-7b7f-df5b219e8d4a</t>
  </si>
  <si>
    <t>Alter</t>
  </si>
  <si>
    <t>http://www.alter.us</t>
  </si>
  <si>
    <t>8ae6d0f0-2f37-c9ef-a3c7-5bb488b5be61</t>
  </si>
  <si>
    <t>Alter Core</t>
  </si>
  <si>
    <t>http://www.altercore.com</t>
  </si>
  <si>
    <t>85cb6482-2fdf-5d96-e591-cbf2ded666b0</t>
  </si>
  <si>
    <t>Alter Domus (MM2H) Sdn. Bhd.</t>
  </si>
  <si>
    <t>https://www.penangmyhome.com</t>
  </si>
  <si>
    <t>aa6ec27f-fe4e-640f-b8ea-b10d18188225</t>
  </si>
  <si>
    <t>Alter Eco</t>
  </si>
  <si>
    <t>http://www.alterecofoods.com</t>
  </si>
  <si>
    <t>ae0e078b-1c41-135a-e583-113faf51ccdc</t>
  </si>
  <si>
    <t>Alter Ego</t>
  </si>
  <si>
    <t>http://www.cyberalterego.com</t>
  </si>
  <si>
    <t>9ece1525-a4c8-deed-9133-0d24edcf79e7</t>
  </si>
  <si>
    <t>Alter Equity 3P</t>
  </si>
  <si>
    <t>http://alter-equity.com/</t>
  </si>
  <si>
    <t>1b121846-9920-2428-3a26-21b11c088231</t>
  </si>
  <si>
    <t>Alter Ibiza</t>
  </si>
  <si>
    <t>http://www.alteribiza.com/</t>
  </si>
  <si>
    <t>96c7f729-44c1-98d6-e6d0-fbbe4d60db7a</t>
  </si>
  <si>
    <t>Alter K</t>
  </si>
  <si>
    <t>http://alter-k.com/</t>
  </si>
  <si>
    <t>9b88fc24-00ab-9892-df71-a3458baa823a</t>
  </si>
  <si>
    <t>Alter Power Systems</t>
  </si>
  <si>
    <t>http://www.altersystem.com/</t>
  </si>
  <si>
    <t>6911bc04-09c3-461b-8b3c-23f4848210ff</t>
  </si>
  <si>
    <t>Alter Technology</t>
  </si>
  <si>
    <t>https://www.altertechnology-group.com/en/home/</t>
  </si>
  <si>
    <t>b5112316-42f4-30c5-1289-218f86a002b2</t>
  </si>
  <si>
    <t>Alter Way</t>
  </si>
  <si>
    <t>http://www.alterway.fr</t>
  </si>
  <si>
    <t>54215a50-26f0-7f05-83a9-9830cf708a3c</t>
  </si>
  <si>
    <t>Altera</t>
  </si>
  <si>
    <t>http://www.altera.com</t>
  </si>
  <si>
    <t>1c0a7b30-5611-5aae-8c7b-8cd47e209c0b</t>
  </si>
  <si>
    <t>http://alterra.ai/en/</t>
  </si>
  <si>
    <t>5c92629c-4a28-e2ae-d3fb-9fd480c348a1</t>
  </si>
  <si>
    <t>Altera Capital Group</t>
  </si>
  <si>
    <t>http://www.alteracapital.com/</t>
  </si>
  <si>
    <t>8aa95537-cc31-0120-ce7e-3ff8e71ec4dd</t>
  </si>
  <si>
    <t>Altera Japan</t>
  </si>
  <si>
    <t>http://www.altera.co.jp</t>
  </si>
  <si>
    <t>8b0c328b-60a2-4427-df9f-876c3f47dc48</t>
  </si>
  <si>
    <t>Altera Vita</t>
  </si>
  <si>
    <t>http://alteravita.org</t>
  </si>
  <si>
    <t>966065c9-c9bf-da09-99fa-cd6d138b25a1</t>
  </si>
  <si>
    <t>Alteraid</t>
  </si>
  <si>
    <t>http://alteraid.com</t>
  </si>
  <si>
    <t>6a2a1943-5ef4-87de-f389-cd24eab09720</t>
  </si>
  <si>
    <t>Alteray</t>
  </si>
  <si>
    <t>http://www.alteray.com</t>
  </si>
  <si>
    <t>3e583294-5495-67d3-e280-4616f8f2093b</t>
  </si>
  <si>
    <t>Alterdesk B.V.</t>
  </si>
  <si>
    <t>https://www.alterdesk.com/en/</t>
  </si>
  <si>
    <t>3787e645-003f-1c75-4fbb-8decf56eac14</t>
  </si>
  <si>
    <t>Altered</t>
  </si>
  <si>
    <t>http://www.alteredcompany.com/</t>
  </si>
  <si>
    <t>eac89985-6bb5-9eca-e446-598a86edbb3f</t>
  </si>
  <si>
    <t>Altered Reality Corp.</t>
  </si>
  <si>
    <t>http://alteredreality.com</t>
  </si>
  <si>
    <t>924b2632-3a73-2704-fbd3-6990dc55d0c6</t>
  </si>
  <si>
    <t>AlterEgo Networks</t>
  </si>
  <si>
    <t>http://www.aego.com/</t>
  </si>
  <si>
    <t>b1441c28-9233-49d3-0fa2-71c6fbf33e20</t>
  </si>
  <si>
    <t>Alterego Web</t>
  </si>
  <si>
    <t>http://www.alteregoweb.com</t>
  </si>
  <si>
    <t>b41be34a-ea29-5a47-7713-af000d0beaa5</t>
  </si>
  <si>
    <t>Alterest</t>
  </si>
  <si>
    <t>http://alterest.co</t>
  </si>
  <si>
    <t>396bec44-66d9-39c0-298f-70d8bc8aa1b6</t>
  </si>
  <si>
    <t>Alterfina</t>
  </si>
  <si>
    <t>https://www.alterfina.com</t>
  </si>
  <si>
    <t>b8e74065-8740-ffd7-265b-721467400a50</t>
  </si>
  <si>
    <t>AlterG</t>
  </si>
  <si>
    <t>http://www.alterg.com</t>
  </si>
  <si>
    <t>1bd58eb9-d309-43b1-a3e5-82ee89c60810</t>
  </si>
  <si>
    <t>Altergaia</t>
  </si>
  <si>
    <t>http://www.altergaia.com</t>
  </si>
  <si>
    <t>86df8bb3-c6a5-ba48-e4b5-4bc6fc462241</t>
  </si>
  <si>
    <t>ALTERGAZE</t>
  </si>
  <si>
    <t>http://altergaze.com</t>
  </si>
  <si>
    <t>316109c3-3b98-6669-69bc-7c6cf65fb1d8</t>
  </si>
  <si>
    <t>AlterGeo</t>
  </si>
  <si>
    <t>http://platform.altergeo.ru</t>
  </si>
  <si>
    <t>56e32af8-19c1-6a1f-ad5a-c29dd6ae3ae1</t>
  </si>
  <si>
    <t>Altergy Systems</t>
  </si>
  <si>
    <t>http://www.altergy.com/#</t>
  </si>
  <si>
    <t>efeeae9b-e48a-db84-4e23-e803b8e52ca8</t>
  </si>
  <si>
    <t>Alteri Investors</t>
  </si>
  <si>
    <t>http://alteri-investors.com/</t>
  </si>
  <si>
    <t>2c7ad6e7-1c74-4354-8da6-f93622f8cef5</t>
  </si>
  <si>
    <t>Alterian</t>
  </si>
  <si>
    <t>http://www.alterian.com/</t>
  </si>
  <si>
    <t>ecf79936-bcc6-1fe3-ddbc-2b9c39009d42</t>
  </si>
  <si>
    <t>Alteris Renewables</t>
  </si>
  <si>
    <t>http://www.alterisinc.com</t>
  </si>
  <si>
    <t>354bd831-a49b-1894-85a7-3509105c2ef0</t>
  </si>
  <si>
    <t>Alteris Therapeutics</t>
  </si>
  <si>
    <t>http://www.alteristhera.com/</t>
  </si>
  <si>
    <t>15ea9c68-51c5-433c-787e-04d276e9d50f</t>
  </si>
  <si>
    <t>Alterity Partner</t>
  </si>
  <si>
    <t>http://www.alteritygroup.com</t>
  </si>
  <si>
    <t>115a4d36-4fdf-3d6d-acc2-cc6e6e87fdeb</t>
  </si>
  <si>
    <t>Alterity, Inc.</t>
  </si>
  <si>
    <t>http://acctivate.com</t>
  </si>
  <si>
    <t>d8c5c82f-9397-a6c6-2ee9-0c258b26c82f</t>
  </si>
  <si>
    <t>Alterix</t>
  </si>
  <si>
    <t>http://www.alterix.com/</t>
  </si>
  <si>
    <t>ff0b6674-2b30-2147-1f26-5712ddfccd45</t>
  </si>
  <si>
    <t>Alterkeys</t>
  </si>
  <si>
    <t>http://www.alterkeys.com</t>
  </si>
  <si>
    <t>73b316be-0cc9-a23a-a1ee-2c319c493d2f</t>
  </si>
  <si>
    <t>Alterly</t>
  </si>
  <si>
    <t>https://www.alterly.com</t>
  </si>
  <si>
    <t>a157898f-a4cc-dbd1-1ada-0a0d8b978066</t>
  </si>
  <si>
    <t>Alterme</t>
  </si>
  <si>
    <t>http://www.ifomia.com</t>
  </si>
  <si>
    <t>df7126ee-dcd8-3918-2721-6f640a6271fd</t>
  </si>
  <si>
    <t>AlterMedia, Inc.</t>
  </si>
  <si>
    <t>https://studiosuite.com</t>
  </si>
  <si>
    <t>fe469e84-af55-cfdd-1575-543d12527437</t>
  </si>
  <si>
    <t>Altermind</t>
  </si>
  <si>
    <t>http://www.altermind.fr</t>
  </si>
  <si>
    <t>b2de2fcc-4c91-1df9-57ab-a5771cee5c79</t>
  </si>
  <si>
    <t>AlterMind Sp. z o.o</t>
  </si>
  <si>
    <t>http://altermind.pl</t>
  </si>
  <si>
    <t>b3e3c06d-4bea-3914-a0e8-dde5fd83bb92</t>
  </si>
  <si>
    <t>Alterna Bank</t>
  </si>
  <si>
    <t>https://www.alternabank.ca</t>
  </si>
  <si>
    <t>e73c171e-5300-e680-4d73-52afc6a2143d</t>
  </si>
  <si>
    <t>Alterna Capital Partners</t>
  </si>
  <si>
    <t>http://alternacapital.com</t>
  </si>
  <si>
    <t>a6f4a4b5-66d6-7e28-d0a7-ab48cc656663</t>
  </si>
  <si>
    <t>AlternaCare</t>
  </si>
  <si>
    <t>http://www.alterna.care</t>
  </si>
  <si>
    <t>68873505-3446-f6ed-db97-d50486e0eaed</t>
  </si>
  <si>
    <t>Alternacare Infusion Pharmacy</t>
  </si>
  <si>
    <t>http://www.alternacare.net</t>
  </si>
  <si>
    <t>65fab9e9-b237-5528-cbca-e3ff2700b2f4</t>
  </si>
  <si>
    <t>Alternate Anatomies</t>
  </si>
  <si>
    <t>http://www.alternate-anatomies.org/</t>
  </si>
  <si>
    <t>8f70b635-c1a2-a4ca-13ad-6f917f7e5c5d</t>
  </si>
  <si>
    <t>Alternate Book Press</t>
  </si>
  <si>
    <t>http://www.alternativebookpress.com</t>
  </si>
  <si>
    <t>27524b11-1d6f-5e73-cfa6-2944653bbffd</t>
  </si>
  <si>
    <t>Alternate Energy Company</t>
  </si>
  <si>
    <t>http://www.alternateenergycompany.com/home.html</t>
  </si>
  <si>
    <t>007daa00-86df-db61-103f-784ba4d87243</t>
  </si>
  <si>
    <t>Alternate Energy Holdings</t>
  </si>
  <si>
    <t>http://www.alternateenergyholdings.com/</t>
  </si>
  <si>
    <t>62fa6837-f4b1-3318-29ca-74f5b47c1153</t>
  </si>
  <si>
    <t>Alternate Health</t>
  </si>
  <si>
    <t>http://www.alternatehealth.ca</t>
  </si>
  <si>
    <t>bf196217-5291-054e-d05d-e9953b32155a</t>
  </si>
  <si>
    <t>Alternate Reality Gaming Network</t>
  </si>
  <si>
    <t>http://argn.com/</t>
  </si>
  <si>
    <t>dcaeda44-5737-fa74-e6c3-cbc391e887c5</t>
  </si>
  <si>
    <t>Alternate Solutions HomeCare</t>
  </si>
  <si>
    <t>http://www.ashomecare.com</t>
  </si>
  <si>
    <t>e054a78f-9e18-7b1a-7e1b-4999a7b12195</t>
  </si>
  <si>
    <t>Alternate Systems</t>
  </si>
  <si>
    <t>http://www.alternatesystems.com</t>
  </si>
  <si>
    <t>07682650-3076-9431-e8ea-4214e783afa7</t>
  </si>
  <si>
    <t>Alternatifbank</t>
  </si>
  <si>
    <t>http://www.abank.com.tr/</t>
  </si>
  <si>
    <t>c4220f99-145c-ee81-c8d2-8303374527a6</t>
  </si>
  <si>
    <t>Alternativa</t>
  </si>
  <si>
    <t>http://www.alter.org.pe/</t>
  </si>
  <si>
    <t>7ddceb3f-1297-572a-acdc-e22dc8fb0ec1</t>
  </si>
  <si>
    <t>AlternativaPlatform</t>
  </si>
  <si>
    <t>http://alternativaplatform.com/en/</t>
  </si>
  <si>
    <t>b5c36d21-b401-6985-f0cb-821ab5806ee1</t>
  </si>
  <si>
    <t>Alternative Adverts</t>
  </si>
  <si>
    <t>http://alternativeadverts.com/</t>
  </si>
  <si>
    <t>1af0ab33-4877-f42d-777e-edff3919c44e</t>
  </si>
  <si>
    <t>Alternative Adverts Ltd</t>
  </si>
  <si>
    <t>http://www.alternativeadvert.com</t>
  </si>
  <si>
    <t>369e3882-4bd0-16c3-43ff-fe170223a784</t>
  </si>
  <si>
    <t>Alternative Apparel</t>
  </si>
  <si>
    <t>http://www.alternativeapparel.com/</t>
  </si>
  <si>
    <t>75186a15-0f8e-3d6a-eea4-014afb6db982</t>
  </si>
  <si>
    <t>Alternative Assets Investment Management</t>
  </si>
  <si>
    <t>http://www.alternativeassetsummit.com</t>
  </si>
  <si>
    <t>063497ad-7864-33f4-7172-b9040dae5a71</t>
  </si>
  <si>
    <t>Alternative Benefit Consultants, LLC</t>
  </si>
  <si>
    <t>http://www.abcinsured.com/</t>
  </si>
  <si>
    <t>61f1c8a1-5012-4300-e3cf-fa981636cb5f</t>
  </si>
  <si>
    <t>Alternative Beverage Innovations</t>
  </si>
  <si>
    <t>http://www.beverage-innovations.com</t>
  </si>
  <si>
    <t>2a57f515-b453-a91f-7d37-50d8b27698d9</t>
  </si>
  <si>
    <t>Alternative Business Funding</t>
  </si>
  <si>
    <t>https://www.alternativebusinessfunding.co.uk/</t>
  </si>
  <si>
    <t>fb56e86b-53d8-39d1-2d7e-974aae21ff7c</t>
  </si>
  <si>
    <t>Alternative Care</t>
  </si>
  <si>
    <t>http://www.alternativecare.co.uk</t>
  </si>
  <si>
    <t>6ff4f0c7-80c7-cbf2-e14a-8ebb87b2bcfc</t>
  </si>
  <si>
    <t>Alternative Circle</t>
  </si>
  <si>
    <t>http://www.alternativecircle.com/</t>
  </si>
  <si>
    <t>a0bd81c3-0eae-6cbc-dc2b-033390839ba7</t>
  </si>
  <si>
    <t>Alternative Communication</t>
  </si>
  <si>
    <t>http://www.alternativecommunication.it/</t>
  </si>
  <si>
    <t>875b5028-d6c0-b585-ef13-044ecbc49068</t>
  </si>
  <si>
    <t>Alternative Energy Africa</t>
  </si>
  <si>
    <t>http://ae-africa.com/</t>
  </si>
  <si>
    <t>6e742b62-5d92-1576-b6d7-c5eb21f4136b</t>
  </si>
  <si>
    <t>Alternative Energy Development Corporation (AEDC)</t>
  </si>
  <si>
    <t>http://www.aedc.co.za/</t>
  </si>
  <si>
    <t>74417300-964d-e0ae-5551-216381c3be01</t>
  </si>
  <si>
    <t>Alternative Energy Group</t>
  </si>
  <si>
    <t>http://www.regi.com</t>
  </si>
  <si>
    <t>c2555000-d0da-c4db-0edd-3a23338cb008</t>
  </si>
  <si>
    <t>Alternative Finance Solutions</t>
  </si>
  <si>
    <t>http://www.alt-banking.com</t>
  </si>
  <si>
    <t>c7806d49-8f60-b316-9bd8-ba29ce3b5ec7</t>
  </si>
  <si>
    <t>Alternative Green Technologies</t>
  </si>
  <si>
    <t>http://www.altgreentech.com/home.htm</t>
  </si>
  <si>
    <t>0c64fc7b-4144-aa20-8c8c-f48ca25b2121</t>
  </si>
  <si>
    <t>Alternative Income Blog</t>
  </si>
  <si>
    <t>http://www.alternativeincomeblog.com/</t>
  </si>
  <si>
    <t>2df10f95-0231-8d7f-3784-3a9be6fd3490</t>
  </si>
  <si>
    <t>Alternative Investment Management</t>
  </si>
  <si>
    <t>https://aim13.com</t>
  </si>
  <si>
    <t>c6cbe8a4-2096-12f8-9f37-4e84a4734aa3</t>
  </si>
  <si>
    <t>Alternative Investment Management Association</t>
  </si>
  <si>
    <t>http://www.aima.org</t>
  </si>
  <si>
    <t>03d2b5ae-4731-35e7-1786-62d2393307f6</t>
  </si>
  <si>
    <t>Alternative Investments Group</t>
  </si>
  <si>
    <t>http://www.altinv.com</t>
  </si>
  <si>
    <t>a78e23dc-5089-edb4-cad6-9c379882dcb5</t>
  </si>
  <si>
    <t>Alternative Investor (AIX)</t>
  </si>
  <si>
    <t>http://www.alternativeinvestor.co</t>
  </si>
  <si>
    <t>64dd4dbe-a682-e051-6586-583290f2796e</t>
  </si>
  <si>
    <t>Alternative Legal, Inc</t>
  </si>
  <si>
    <t>http://www.alternativelegal.ca</t>
  </si>
  <si>
    <t>25f54a33-bade-89c4-955b-2fae569815ec</t>
  </si>
  <si>
    <t>Alternative Limb Project</t>
  </si>
  <si>
    <t>http://www.thealternativelimbproject.com/</t>
  </si>
  <si>
    <t>228cbbac-29e0-75a8-a492-f2caadeeaf85</t>
  </si>
  <si>
    <t>Alternative Markets LLC</t>
  </si>
  <si>
    <t>http://altmarket.com</t>
  </si>
  <si>
    <t>c66fc60f-a5c8-25ce-1c57-4f4ba84f3e63</t>
  </si>
  <si>
    <t>Alternative Medical Council Calcutta</t>
  </si>
  <si>
    <t>http://amccindia.com/</t>
  </si>
  <si>
    <t>1e8743d5-5834-c8b6-bb77-09c89ff4c4b5</t>
  </si>
  <si>
    <t>Alternative Medicine Natural Health</t>
  </si>
  <si>
    <t>http://alternativemedicinenaturalhealth.com</t>
  </si>
  <si>
    <t>f5536607-30eb-5261-1975-71fbcc1a3ecf</t>
  </si>
  <si>
    <t>Alternative Mortgage Financing</t>
  </si>
  <si>
    <t>http://alternativemortgagefinancing.net</t>
  </si>
  <si>
    <t>048e422e-6dba-1dcf-b663-959dc2838651</t>
  </si>
  <si>
    <t>Alternative Networks</t>
  </si>
  <si>
    <t>http://www.alternativenetworks.com/</t>
  </si>
  <si>
    <t>62e27e1a-472c-4b4e-b7d7-12cc0035ab57</t>
  </si>
  <si>
    <t>Alternative Outfitters</t>
  </si>
  <si>
    <t>http://www.alternativeoutfitters.com</t>
  </si>
  <si>
    <t>a581011d-ddf9-8404-9609-b668d1521878</t>
  </si>
  <si>
    <t>Alternative Petroleum Technologies</t>
  </si>
  <si>
    <t>https://www.altpetrol.com/</t>
  </si>
  <si>
    <t>829f8978-dd72-67cb-42a2-81b0e828fb53</t>
  </si>
  <si>
    <t>Alternative Plants</t>
  </si>
  <si>
    <t>http://www.alternativeplants.eu</t>
  </si>
  <si>
    <t>985213d1-0eb0-9d54-6a1e-760520dc4dd7</t>
  </si>
  <si>
    <t>Alternative Press Magazine</t>
  </si>
  <si>
    <t>http://www.altpress.com/</t>
  </si>
  <si>
    <t>e5c5b870-4561-7ad4-48fd-8f360e6c24d2</t>
  </si>
  <si>
    <t>Alternative Prosperity</t>
  </si>
  <si>
    <t>http://www.alternativeprosperity.com</t>
  </si>
  <si>
    <t>7c972f75-d775-1d38-1bc6-455a75891225</t>
  </si>
  <si>
    <t>Alternative Radio</t>
  </si>
  <si>
    <t>http://www.alternativeradio.org</t>
  </si>
  <si>
    <t>e36377e7-b529-5798-1585-8abddae3ccf6</t>
  </si>
  <si>
    <t>Alternative Resources</t>
  </si>
  <si>
    <t>http://www.arcstaff.com/</t>
  </si>
  <si>
    <t>319512d7-e484-f3b6-f32e-140781765bdc</t>
  </si>
  <si>
    <t>Alternative Securities Markets Group Corporation</t>
  </si>
  <si>
    <t>http://www.asmgcorp.com</t>
  </si>
  <si>
    <t>bc662b39-649a-3f3c-40e8-6f3214b8c5b6</t>
  </si>
  <si>
    <t>Alternative Shift</t>
  </si>
  <si>
    <t>http://altshift.fr//?lang=en</t>
  </si>
  <si>
    <t>55935ab5-add3-4b46-4863-01d4a5593224</t>
  </si>
  <si>
    <t>Alternative Solutions Ltd</t>
  </si>
  <si>
    <t>http://alts-ltd.com</t>
  </si>
  <si>
    <t>268f8268-74a4-0cfb-d537-0a404ab04352</t>
  </si>
  <si>
    <t>Alternative Strategies</t>
  </si>
  <si>
    <t>http://altstrategies.com</t>
  </si>
  <si>
    <t>e2c78247-af12-b670-af8c-a3cda747d82a</t>
  </si>
  <si>
    <t>Alternative To All</t>
  </si>
  <si>
    <t>http://www.alternativetoall.com</t>
  </si>
  <si>
    <t>7c36849a-c83c-6b2e-8c28-cf46425d3c18</t>
  </si>
  <si>
    <t>Alternative Trading Partners</t>
  </si>
  <si>
    <t>http://www.alternativetradingpartners.com</t>
  </si>
  <si>
    <t>1b4f817b-0dd5-1f77-b76c-9dc3277506fd</t>
  </si>
  <si>
    <t>Alternative Vet</t>
  </si>
  <si>
    <t>http://www.alternativevet.org</t>
  </si>
  <si>
    <t>c3378658-18ab-2367-669d-96adafae37e4</t>
  </si>
  <si>
    <t>Alternative Web Media</t>
  </si>
  <si>
    <t>http://www.altwebmedia.com</t>
  </si>
  <si>
    <t>2a2a2ef8-4f7a-8808-c854-9d4738458f51</t>
  </si>
  <si>
    <t>Alternative Whitewater Adventures</t>
  </si>
  <si>
    <t>http://www.grantspassrafting.com</t>
  </si>
  <si>
    <t>aa743764-3d9b-fe82-0023-e9452127cbf8</t>
  </si>
  <si>
    <t>Alternative-Motion</t>
  </si>
  <si>
    <t>http://www.alternative-motion.de</t>
  </si>
  <si>
    <t>9ea726f3-e826-7c2f-80c3-c8c27e772d98</t>
  </si>
  <si>
    <t>Alternative.to</t>
  </si>
  <si>
    <t>http://www.alternative.to</t>
  </si>
  <si>
    <t>9ef40edd-10e1-2865-b1a5-76986efe168e</t>
  </si>
  <si>
    <t>alternativebar.pl</t>
  </si>
  <si>
    <t>http://alternativebar.pl</t>
  </si>
  <si>
    <t>b84a89f1-09de-29b6-2d63-1ae5aa4be65e</t>
  </si>
  <si>
    <t>AlternativeMortgageFinance</t>
  </si>
  <si>
    <t>http://alternativemortgagefinance.com</t>
  </si>
  <si>
    <t>dd613633-ff41-d083-8f34-c74c54bf5247</t>
  </si>
  <si>
    <t>Alternatives for Community &amp; Environment</t>
  </si>
  <si>
    <t>http://www.ace-ej.org</t>
  </si>
  <si>
    <t>f7807c9a-37f1-075c-56b1-1c228a50be13</t>
  </si>
  <si>
    <t>Alternativeso</t>
  </si>
  <si>
    <t>https://alternativeso.com</t>
  </si>
  <si>
    <t>8dd70e54-7ac9-e8d3-a4b4-54fd20f1143f</t>
  </si>
  <si>
    <t>AlternativeSoft</t>
  </si>
  <si>
    <t>https://www.alternativesoft.com</t>
  </si>
  <si>
    <t>86036745-1617-f0bf-dab6-671dcd3e00c5</t>
  </si>
  <si>
    <t>Alternativet</t>
  </si>
  <si>
    <t>http://alternativet.dk/</t>
  </si>
  <si>
    <t>1848c834-8f02-9c65-d444-e1b072c5dd65</t>
  </si>
  <si>
    <t>AlternativeTo</t>
  </si>
  <si>
    <t>http://alternativeto.net</t>
  </si>
  <si>
    <t>d23a7b53-fd63-9104-a75d-9074ec5b77aa</t>
  </si>
  <si>
    <t>AlternaTV</t>
  </si>
  <si>
    <t>http://www.alternatv.us/</t>
  </si>
  <si>
    <t>1075c16b-6227-6db0-7831-7ce5e2145a9d</t>
  </si>
  <si>
    <t>Alternet</t>
  </si>
  <si>
    <t>http://www.alternet.org/</t>
  </si>
  <si>
    <t>3b028bba-1e17-68e4-0fce-2df4b7ad1f99</t>
  </si>
  <si>
    <t>Alternet Systems</t>
  </si>
  <si>
    <t>http://alternetsystems.com/</t>
  </si>
  <si>
    <t>456b0b8b-3433-08d8-44ce-4d5dc20da8b5</t>
  </si>
  <si>
    <t>Alternion</t>
  </si>
  <si>
    <t>http://www.alternion.com</t>
  </si>
  <si>
    <t>97fce2ee-1a2b-45d6-8942-428a9c93cfbb</t>
  </si>
  <si>
    <t>Alternote</t>
  </si>
  <si>
    <t>http://alternoteapp.com/</t>
  </si>
  <si>
    <t>eb9673d8-b6e1-a68a-c845-91e8ab6d99b4</t>
  </si>
  <si>
    <t>Alterola Biotech</t>
  </si>
  <si>
    <t>http://alterolabiotech.com</t>
  </si>
  <si>
    <t>7af98c6d-bbd7-2f0c-d90f-e5b80bb89346</t>
  </si>
  <si>
    <t>AlterPoint</t>
  </si>
  <si>
    <t>http://www.alterpoint.com</t>
  </si>
  <si>
    <t>3e1a03c5-5ae5-fc12-9ec9-13742aed3911</t>
  </si>
  <si>
    <t>Alterra Development</t>
  </si>
  <si>
    <t>http://alteradevco.com</t>
  </si>
  <si>
    <t>2322fc53-ff63-32f8-5f50-0e01318cf0ae</t>
  </si>
  <si>
    <t>Alterra Home Loans</t>
  </si>
  <si>
    <t>http://goalterra.com/</t>
  </si>
  <si>
    <t>65818d7a-20d5-46dc-390c-b8d57fba5373</t>
  </si>
  <si>
    <t>Alterra Pest Control</t>
  </si>
  <si>
    <t>http://www.alterrapest.com</t>
  </si>
  <si>
    <t>440a5f50-31dc-dc68-86a8-7a88239ee343</t>
  </si>
  <si>
    <t>Alterra Power Corp</t>
  </si>
  <si>
    <t>http://www.alterrapower.ca</t>
  </si>
  <si>
    <t>433eae09-d8da-0b67-cf96-a3bf16ae6a76</t>
  </si>
  <si>
    <t>Alterra.ai</t>
  </si>
  <si>
    <t>http://alterra.ai</t>
  </si>
  <si>
    <t>d8d45fce-67e4-49e3-bc4e-e65340aa761c</t>
  </si>
  <si>
    <t>Altersage</t>
  </si>
  <si>
    <t>http://www.altersage.com</t>
  </si>
  <si>
    <t>a8945a9e-65a8-e2db-29a5-87fc8f4098b5</t>
  </si>
  <si>
    <t>AlterSense</t>
  </si>
  <si>
    <t>http://altersense.in</t>
  </si>
  <si>
    <t>d5d3bf5b-d4d1-7852-88d2-e6949a3457d6</t>
  </si>
  <si>
    <t>AlterSpark</t>
  </si>
  <si>
    <t>http://www.alterspark.com/</t>
  </si>
  <si>
    <t>44e41ff7-27e6-59ec-d356-29e143b3144a</t>
  </si>
  <si>
    <t>alterstrategy.lab</t>
  </si>
  <si>
    <t>http://www.alterstrategy.com</t>
  </si>
  <si>
    <t>55000114-41d5-a69d-bbbf-bf075b96dfb9</t>
  </si>
  <si>
    <t>Altertrips Pvt Ltd</t>
  </si>
  <si>
    <t>http://www.altertrips.com</t>
  </si>
  <si>
    <t>87c8a032-97f8-8bd2-cf9e-814b4e1849eb</t>
  </si>
  <si>
    <t>AlterVibes Media</t>
  </si>
  <si>
    <t>https://www.altervibes.com</t>
  </si>
  <si>
    <t>be9135f5-94bc-07a2-b5f9-c1f5b1235228</t>
  </si>
  <si>
    <t>Alterview</t>
  </si>
  <si>
    <t>http://alterview.se/</t>
  </si>
  <si>
    <t>fe8ac7f9-9e52-47ac-b610-675294fd3adb</t>
  </si>
  <si>
    <t>Alterware</t>
  </si>
  <si>
    <t>http://www.alterware.es</t>
  </si>
  <si>
    <t>c213630f-18f9-c2df-e1df-87cc7794caa3</t>
  </si>
  <si>
    <t>Alterwave</t>
  </si>
  <si>
    <t>http://www.alterwave.com</t>
  </si>
  <si>
    <t>60cbbd19-1b5d-1e85-ab85-fdc84fa68319</t>
  </si>
  <si>
    <t>Alteryx, Inc.</t>
  </si>
  <si>
    <t>http://alteryx.com</t>
  </si>
  <si>
    <t>ac0e32ea-ebb8-dbf2-ac39-8592ba1b8384</t>
  </si>
  <si>
    <t>Alteso, LLC</t>
  </si>
  <si>
    <t>http://alteso.com</t>
  </si>
  <si>
    <t>f2178216-0bf3-f484-4201-b22697a97590</t>
  </si>
  <si>
    <t>Alteva</t>
  </si>
  <si>
    <t>http://alteva.com</t>
  </si>
  <si>
    <t>0242b8ec-1661-eafe-b548-8f7f1d4f7060</t>
  </si>
  <si>
    <t>AltexSoft</t>
  </si>
  <si>
    <t>http://www.altexsoft.com</t>
  </si>
  <si>
    <t>6ed01138-c437-3714-56af-6f62cd736d76</t>
  </si>
  <si>
    <t>AltFi News</t>
  </si>
  <si>
    <t>http://www.altfi.com/</t>
  </si>
  <si>
    <t>7676b6e6-19ae-bd38-1a22-f1274de20a44</t>
  </si>
  <si>
    <t>altflo</t>
  </si>
  <si>
    <t>https://www.altflo.co/</t>
  </si>
  <si>
    <t>edc0f5ca-90a6-74f0-17de-e0aa10f462da</t>
  </si>
  <si>
    <t>AltFort Capital</t>
  </si>
  <si>
    <t>http://altfortcapital.com</t>
  </si>
  <si>
    <t>859f647d-550d-f2ce-b567-bbd2491b9a5d</t>
  </si>
  <si>
    <t>Althea Health</t>
  </si>
  <si>
    <t>http://corp.altheahealth.com/</t>
  </si>
  <si>
    <t>279ac908-88e2-3657-ff56-dd1813cf8a95</t>
  </si>
  <si>
    <t>Althea Inc.</t>
  </si>
  <si>
    <t>http://althea.kr</t>
  </si>
  <si>
    <t>52b387a8-e698-dd04-e684-bb81abc48ab3</t>
  </si>
  <si>
    <t>Althea Partners</t>
  </si>
  <si>
    <t>http://altheapartners.co.uk</t>
  </si>
  <si>
    <t>9cba3863-6d86-2315-d710-cd3c229dc830</t>
  </si>
  <si>
    <t>Althea Systems</t>
  </si>
  <si>
    <t>http://www.altheasystems.com</t>
  </si>
  <si>
    <t>55f5a0ae-2909-5c8e-fb87-eaed42a17c8a</t>
  </si>
  <si>
    <t>Althea Technologies</t>
  </si>
  <si>
    <t>http://www.altheatech.com</t>
  </si>
  <si>
    <t>e59d9594-e072-2352-e8ee-59d8706e46fc</t>
  </si>
  <si>
    <t>AltheaDx</t>
  </si>
  <si>
    <t>http://altheadx.com</t>
  </si>
  <si>
    <t>72a989f5-e61b-af97-e581-05e8990cd4f8</t>
  </si>
  <si>
    <t>Althemy</t>
  </si>
  <si>
    <t>http://www.althemy.com/</t>
  </si>
  <si>
    <t>cedb849f-7d11-a2d0-d795-f07864d97739</t>
  </si>
  <si>
    <t>Altheos</t>
  </si>
  <si>
    <t>http://altheos.net</t>
  </si>
  <si>
    <t>2070349d-0c9d-fb13-2bb2-44e7ef8e42a9</t>
  </si>
  <si>
    <t>Althera Medical Ltd</t>
  </si>
  <si>
    <t>http://www.altheramedical.com/</t>
  </si>
  <si>
    <t>19da9366-192a-94f5-8024-e82393c93a08</t>
  </si>
  <si>
    <t>AltheRx Pharmaceuticals</t>
  </si>
  <si>
    <t>http://altherx.com</t>
  </si>
  <si>
    <t>026f0657-d594-2ed8-7fe2-6c5909f94ffb</t>
  </si>
  <si>
    <t>Altheus Limited</t>
  </si>
  <si>
    <t>http://www.altheusltd.com</t>
  </si>
  <si>
    <t>18fdf62a-34b3-84a6-5868-c24eac4f3165</t>
  </si>
  <si>
    <t>Altheus Therapeutics</t>
  </si>
  <si>
    <t>http://www.altheustherapeutics.com</t>
  </si>
  <si>
    <t>750d5ac6-bd5e-7b9a-c869-23f8d5228479</t>
  </si>
  <si>
    <t>ALTHIA</t>
  </si>
  <si>
    <t>http://www.althia.es</t>
  </si>
  <si>
    <t>264165b4-6570-fc27-e7cd-408f4e8db4a4</t>
  </si>
  <si>
    <t>Althris</t>
  </si>
  <si>
    <t>http://www.althris.com/</t>
  </si>
  <si>
    <t>d23abcf7-59ee-aec7-eea4-3817079355c3</t>
  </si>
  <si>
    <t>Alti</t>
  </si>
  <si>
    <t>http://www.altiuas.com</t>
  </si>
  <si>
    <t>fc156374-b5b4-7868-e04a-107ce62eaeb2</t>
  </si>
  <si>
    <t>Alti Semiconductor</t>
  </si>
  <si>
    <t>http://www.altissemiconductor.com</t>
  </si>
  <si>
    <t>34318bef-8899-e152-f046-ce94db1bb754</t>
  </si>
  <si>
    <t>Alti-electronics</t>
  </si>
  <si>
    <t>http://www.alti-e.co.kr</t>
  </si>
  <si>
    <t>2a90a1d7-cf0f-e9d2-8a0c-21291e8bbe20</t>
  </si>
  <si>
    <t>Altia</t>
  </si>
  <si>
    <t>http://altia.com</t>
  </si>
  <si>
    <t>824d5335-441d-5ab7-5125-9f833d539a55</t>
  </si>
  <si>
    <t>Altia Plc</t>
  </si>
  <si>
    <t>http://www.altiacorporation.com</t>
  </si>
  <si>
    <t>c685a5e1-c139-7a50-1049-49539a604e14</t>
  </si>
  <si>
    <t>Altia Solutions Limited</t>
  </si>
  <si>
    <t>http://www.altiasolutions.com</t>
  </si>
  <si>
    <t>271ec839-7a3d-145b-1625-11c49a56e300</t>
  </si>
  <si>
    <t>Altia Systems</t>
  </si>
  <si>
    <t>http://altiasystems.com</t>
  </si>
  <si>
    <t>67c036da-6db3-96d2-432f-0d9d88975fad</t>
  </si>
  <si>
    <t>Altibase</t>
  </si>
  <si>
    <t>http://www.altibase.com</t>
  </si>
  <si>
    <t>684c3daa-0614-6e28-f159-fa59e4722a30</t>
  </si>
  <si>
    <t>Altibbi</t>
  </si>
  <si>
    <t>http://www.altibbi.com</t>
  </si>
  <si>
    <t>7dd474c2-9226-5875-a2b0-82f8e5b02e46</t>
  </si>
  <si>
    <t>Altibox</t>
  </si>
  <si>
    <t>https://www.altibox.no/</t>
  </si>
  <si>
    <t>995ea52f-b665-0395-b241-980ca4510b14</t>
  </si>
  <si>
    <t>Alticast</t>
  </si>
  <si>
    <t>http://www.alticast.com</t>
  </si>
  <si>
    <t>e65f3750-8eb4-93cf-1d7a-bdd3f97deb7d</t>
  </si>
  <si>
    <t>Altice Labs</t>
  </si>
  <si>
    <t>http://www.alticelabs.com/en/</t>
  </si>
  <si>
    <t>7c74002b-30ab-07b0-d46c-b12166b9af20</t>
  </si>
  <si>
    <t>Altice SA</t>
  </si>
  <si>
    <t>http://www.altice.net</t>
  </si>
  <si>
    <t>2394387f-8e53-936b-7d24-90894bfc22a5</t>
  </si>
  <si>
    <t>Altice USA</t>
  </si>
  <si>
    <t>http://alticeusa.com</t>
  </si>
  <si>
    <t>f9bcef18-9d80-84c4-899d-84831bdf4c71</t>
  </si>
  <si>
    <t>Altico Capital India Private Limited</t>
  </si>
  <si>
    <t>http://alticocap.com</t>
  </si>
  <si>
    <t>0ab27de3-1fb5-5c6f-195a-02d919f77015</t>
  </si>
  <si>
    <t>Alticoncept - Banderoles Express</t>
  </si>
  <si>
    <t>http://www.banderoles-express.com</t>
  </si>
  <si>
    <t>db4e4103-4e29-a1b7-be46-c3724ecdaa08</t>
  </si>
  <si>
    <t>Alticor Corporate Enterprises</t>
  </si>
  <si>
    <t>http://www.alticor.com</t>
  </si>
  <si>
    <t>e86887e2-d494-412b-9768-c82c8ae66bfb</t>
  </si>
  <si>
    <t>Altien Limited</t>
  </si>
  <si>
    <t>http://www.altien.com</t>
  </si>
  <si>
    <t>322c9761-4588-da70-65e1-9ffe813d56d7</t>
  </si>
  <si>
    <t>Altieri Gilmore LLP Attorneys</t>
  </si>
  <si>
    <t>http://www.midwestattorneys.com</t>
  </si>
  <si>
    <t>aedbbca9-f677-140d-3068-48f3d8de1f2d</t>
  </si>
  <si>
    <t>Altierre</t>
  </si>
  <si>
    <t>http://www.altierre.com</t>
  </si>
  <si>
    <t>bed2e9d6-6c54-ad46-066f-fb908a5e8edb</t>
  </si>
  <si>
    <t>Altify</t>
  </si>
  <si>
    <t>http://www.altify.com</t>
  </si>
  <si>
    <t>83b0c90e-c884-6385-9834-19082adf03f5</t>
  </si>
  <si>
    <t>Altig - American Income Life Insurance Company</t>
  </si>
  <si>
    <t>http://www.altig.com</t>
  </si>
  <si>
    <t>7490b707-39f1-9012-d1a2-33088cf1181d</t>
  </si>
  <si>
    <t>Altiga Networks</t>
  </si>
  <si>
    <t>http://www.altiga.com</t>
  </si>
  <si>
    <t>9bfb4032-3171-8626-8226-db0299162ff2</t>
  </si>
  <si>
    <t>AltiGen Communications</t>
  </si>
  <si>
    <t>http://www.altigen.com</t>
  </si>
  <si>
    <t>687c474b-9a4b-9bb5-1cfa-7f0a1650d9d2</t>
  </si>
  <si>
    <t>Altigreen Propulsion Labs</t>
  </si>
  <si>
    <t>http://www.altigreen.com</t>
  </si>
  <si>
    <t>9632dcc5-9309-5d20-3a24-240408c129ca</t>
  </si>
  <si>
    <t>ALTILIA</t>
  </si>
  <si>
    <t>http://www.altiliagroup.com</t>
  </si>
  <si>
    <t>263fb9c4-9f61-2193-5aef-b18437c8abdd</t>
  </si>
  <si>
    <t>Altima</t>
  </si>
  <si>
    <t>http://www.altima-agency.com/en</t>
  </si>
  <si>
    <t>cda270c2-39d5-3b81-bc61-b18475191f5e</t>
  </si>
  <si>
    <t>Altima Communications</t>
  </si>
  <si>
    <t>https://altimatel.com</t>
  </si>
  <si>
    <t>85ad9b29-97cb-c11d-2006-b9fccff73d7f</t>
  </si>
  <si>
    <t>Altima Dental Centres</t>
  </si>
  <si>
    <t>http://www.altimadental.com/</t>
  </si>
  <si>
    <t>1cc4d016-b5c7-43e6-89d5-d9da6bf300ff</t>
  </si>
  <si>
    <t>Altima Partners</t>
  </si>
  <si>
    <t>http://www.altimapartners.com</t>
  </si>
  <si>
    <t>7c1a767e-fb59-4a55-0343-260e02cd19af</t>
  </si>
  <si>
    <t>Altima Resources</t>
  </si>
  <si>
    <t>http://altimaresources.com/</t>
  </si>
  <si>
    <t>c99e06ca-c007-74ef-aa2d-81c83d845f9f</t>
  </si>
  <si>
    <t>Altima Technologies</t>
  </si>
  <si>
    <t>http://www.netzoomdc.com</t>
  </si>
  <si>
    <t>7971d503-f984-de1d-49ee-2b7ad75657ce</t>
  </si>
  <si>
    <t>Altimate Medical</t>
  </si>
  <si>
    <t>http://easystand.com</t>
  </si>
  <si>
    <t>564d7941-ba53-235d-08d2-976d5dea51c1</t>
  </si>
  <si>
    <t>Altimet</t>
  </si>
  <si>
    <t>http://www.altimet.fr</t>
  </si>
  <si>
    <t>eac47318-7d6b-d0e1-553a-05bb0065731d</t>
  </si>
  <si>
    <t>Altimeter Capital</t>
  </si>
  <si>
    <t>http://www.altimetercapital.com</t>
  </si>
  <si>
    <t>eb778b82-5737-0a97-555d-85975b51bf37</t>
  </si>
  <si>
    <t>Altimeter Group</t>
  </si>
  <si>
    <t>http://www.altimetergroup.com</t>
  </si>
  <si>
    <t>16e3b934-1231-e02d-93d4-106279840df7</t>
  </si>
  <si>
    <t>Altimetrik Corp.</t>
  </si>
  <si>
    <t>http://www.altimetrik.com</t>
  </si>
  <si>
    <t>680e8417-7617-c3fd-a219-6051591c9316</t>
  </si>
  <si>
    <t>altimize</t>
  </si>
  <si>
    <t>http://www.altimize.com</t>
  </si>
  <si>
    <t>6eb57c6a-b3fd-6094-f2dd-8b51ed619058</t>
  </si>
  <si>
    <t>Altimmune</t>
  </si>
  <si>
    <t>http://www.altimmune.com/</t>
  </si>
  <si>
    <t>56dfbfaa-7846-e5a8-c479-a757e93d8826</t>
  </si>
  <si>
    <t>Altimus Product Development Ltd.</t>
  </si>
  <si>
    <t>http://www.altimuspro.com</t>
  </si>
  <si>
    <t>666d5ae3-acae-bc28-0433-cf330f3ed714</t>
  </si>
  <si>
    <t>Altin FiyatlarÌãå± Biz</t>
  </si>
  <si>
    <t>http://www.altinfiyatlari.biz/</t>
  </si>
  <si>
    <t>41a7aee1-9324-e3bf-9855-76a7d5a20fac</t>
  </si>
  <si>
    <t>Altin Groups</t>
  </si>
  <si>
    <t>http://altingroups.net</t>
  </si>
  <si>
    <t>58534c65-4d4b-061e-8faf-60289261d051</t>
  </si>
  <si>
    <t>Altin Kitaplar</t>
  </si>
  <si>
    <t>http://www.altinkitaplar.com.tr</t>
  </si>
  <si>
    <t>b7294946-82a6-b0ca-dcd0-10ab90fe20bf</t>
  </si>
  <si>
    <t>Altin.net.tr</t>
  </si>
  <si>
    <t>http://www.altin.net.tr</t>
  </si>
  <si>
    <t>a19026fd-2605-5de9-6b0d-a27b8c910e00</t>
  </si>
  <si>
    <t>Altin724.com</t>
  </si>
  <si>
    <t>http://altin724.com</t>
  </si>
  <si>
    <t>eae2939d-c360-6c77-b8b7-5b07870dedf9</t>
  </si>
  <si>
    <t>Altio</t>
  </si>
  <si>
    <t>http://www.altio.com</t>
  </si>
  <si>
    <t>a5b24249-bcf7-0962-dfe4-769693142a4a</t>
  </si>
  <si>
    <t>Altion</t>
  </si>
  <si>
    <t>http://altion.com/</t>
  </si>
  <si>
    <t>480ce92b-7e69-7c79-98dd-b0c02f04bbc1</t>
  </si>
  <si>
    <t>Altior Inc.</t>
  </si>
  <si>
    <t>http://www.techonline.com</t>
  </si>
  <si>
    <t>e8bbf4d6-189a-085d-0e0b-971e5576b6ad</t>
  </si>
  <si>
    <t>Altiostar Networks</t>
  </si>
  <si>
    <t>http://altiostar.com</t>
  </si>
  <si>
    <t>bfabc69e-ac26-6448-d51a-6398cfb651b9</t>
  </si>
  <si>
    <t>Altira Capital and Consulting LLC</t>
  </si>
  <si>
    <t>http://www.altiragroup.com</t>
  </si>
  <si>
    <t>dde66afb-669b-5b7a-dbd6-45e44afe297f</t>
  </si>
  <si>
    <t>Altira Group</t>
  </si>
  <si>
    <t>bf71defe-bbba-3d09-07e3-cfe925a27c49</t>
  </si>
  <si>
    <t>Altiria</t>
  </si>
  <si>
    <t>http://www.altiria.com</t>
  </si>
  <si>
    <t>ee611093-adb4-fd6a-f955-252202fab599</t>
  </si>
  <si>
    <t>Altiris</t>
  </si>
  <si>
    <t>http://www.altiris.com</t>
  </si>
  <si>
    <t>1ecea7ff-ee45-9b65-65f0-6226c7b786ba</t>
  </si>
  <si>
    <t>Altis</t>
  </si>
  <si>
    <t>http://www.altis.com.au/</t>
  </si>
  <si>
    <t>40c7d748-0fff-7c46-0f27-56bc30707523</t>
  </si>
  <si>
    <t>ALTIS</t>
  </si>
  <si>
    <t>https://altis.world/</t>
  </si>
  <si>
    <t>2d5e9301-de40-ccd9-d92f-49b5297e527e</t>
  </si>
  <si>
    <t>Altis Investment Management AG</t>
  </si>
  <si>
    <t>http://www.altis.ch</t>
  </si>
  <si>
    <t>653889b2-fc3e-d9ef-5f3d-d40661340693</t>
  </si>
  <si>
    <t>Altis Lakeline Apartments</t>
  </si>
  <si>
    <t>http://altislakeline.com</t>
  </si>
  <si>
    <t>5204d320-4fbe-4cda-8b2a-d526094167b9</t>
  </si>
  <si>
    <t>ALTIS Semiconductor</t>
  </si>
  <si>
    <t>https://www.altissemiconductor.com</t>
  </si>
  <si>
    <t>cdda31f6-8a7d-4c6c-d127-ded0a7e61ebc</t>
  </si>
  <si>
    <t>Altiscale</t>
  </si>
  <si>
    <t>http://www.altiscale.com</t>
  </si>
  <si>
    <t>af7748d7-55fe-7b6f-fea4-073f74bb2fa8</t>
  </si>
  <si>
    <t>Altisource</t>
  </si>
  <si>
    <t>http://www.altisource.com/</t>
  </si>
  <si>
    <t>e6e1e7d6-ac98-df41-91e4-c8e525601cc5</t>
  </si>
  <si>
    <t>Altisource Asset Management</t>
  </si>
  <si>
    <t>http://altisourceamc.com</t>
  </si>
  <si>
    <t>8eea453a-6661-293d-995f-2803f3d63a59</t>
  </si>
  <si>
    <t>Altisource Residential Corporation</t>
  </si>
  <si>
    <t>http://altisourceresi.com</t>
  </si>
  <si>
    <t>f70dff7e-1a59-381e-451b-b1c8dee9176e</t>
  </si>
  <si>
    <t>Altispire</t>
  </si>
  <si>
    <t>http://www.altispire.com</t>
  </si>
  <si>
    <t>9a51dbf7-f8e8-ee6d-499f-06e1241fd23c</t>
  </si>
  <si>
    <t>Altitude</t>
  </si>
  <si>
    <t>http://www.designbyaltitude.com</t>
  </si>
  <si>
    <t>f5fcf8b4-944c-6f16-10db-e9c250c3a2e1</t>
  </si>
  <si>
    <t>http://altitude.co</t>
  </si>
  <si>
    <t>5a0fd205-5403-21f8-313a-4e470efd9ad0</t>
  </si>
  <si>
    <t>http://www.altitudeinc.com/</t>
  </si>
  <si>
    <t>2efa8a42-f4b6-727b-45f1-a9cabf450968</t>
  </si>
  <si>
    <t>https://altitude.tech</t>
  </si>
  <si>
    <t>886598e8-9802-32c5-cfd0-41ab7c01e841</t>
  </si>
  <si>
    <t>Altitude Aerial Imagery</t>
  </si>
  <si>
    <t>https://www.altitudeaerialimagery.co.uk</t>
  </si>
  <si>
    <t>1689b9ce-6932-76c7-d932-a27c6728d531</t>
  </si>
  <si>
    <t>Altitude Angel</t>
  </si>
  <si>
    <t>http://www.altitudeangel.com</t>
  </si>
  <si>
    <t>f1d7e407-23b6-1d15-bfdc-2c17d65ac33e</t>
  </si>
  <si>
    <t>Altitude Capital Partners</t>
  </si>
  <si>
    <t>http://www.altitudecp.com</t>
  </si>
  <si>
    <t>5e03f4df-fb7e-ce8b-8778-51420462136a</t>
  </si>
  <si>
    <t>Altitude Digital</t>
  </si>
  <si>
    <t>http://www.altitudedigital.com</t>
  </si>
  <si>
    <t>b668b6a0-e9a0-d25f-2665-ad929ff02969</t>
  </si>
  <si>
    <t>Altitude Digital Recruitment</t>
  </si>
  <si>
    <t>http://altitudedigital.co.uk/</t>
  </si>
  <si>
    <t>7cccaee7-9f5d-4986-5a2d-0716717073f6</t>
  </si>
  <si>
    <t>Altitude Fitness Outlet</t>
  </si>
  <si>
    <t>https://altitudefitnessoutlet.com/</t>
  </si>
  <si>
    <t>a8c48964-3026-2cb0-bfa7-f4f1d0b3c61e</t>
  </si>
  <si>
    <t>Altitude Games</t>
  </si>
  <si>
    <t>http://www.altitude-games.com</t>
  </si>
  <si>
    <t>879907e0-42a2-928d-4cae-e0e7b0e699aa</t>
  </si>
  <si>
    <t>Altitude Hospitality Group</t>
  </si>
  <si>
    <t>http://www.altitudehg.com/</t>
  </si>
  <si>
    <t>3dc25be5-eb2c-3a36-701a-daf0a47fc499</t>
  </si>
  <si>
    <t>Altitude Infrastructure</t>
  </si>
  <si>
    <t>http://www.altitudeinfrastructure.fr</t>
  </si>
  <si>
    <t>78fb7fc9-41dd-6a9d-be36-ad2318b0003f</t>
  </si>
  <si>
    <t>Altitude Labs</t>
  </si>
  <si>
    <t>http://altitudelabs.com</t>
  </si>
  <si>
    <t>3458947e-f029-0ce5-8907-0a975245e588</t>
  </si>
  <si>
    <t>Altitude Life Science Ventures</t>
  </si>
  <si>
    <t>https://www.altitudelsv.com/</t>
  </si>
  <si>
    <t>3c8bc5bb-f4ba-4ab4-807b-154209cfe575</t>
  </si>
  <si>
    <t>Altitude Management Inc. NV. Curacao</t>
  </si>
  <si>
    <t>http://www.populotto.com</t>
  </si>
  <si>
    <t>fbd1f39b-1d19-0bb8-d9e1-e250d68ffc3e</t>
  </si>
  <si>
    <t>Altitude Mobility</t>
  </si>
  <si>
    <t>http://www.altitudemobility.com</t>
  </si>
  <si>
    <t>a0f0a719-222d-3fdc-2bb2-f556b4226a7d</t>
  </si>
  <si>
    <t>Altitude Music</t>
  </si>
  <si>
    <t>http://www.altitude-music.com/</t>
  </si>
  <si>
    <t>79102cca-c155-69d3-6a21-caa15d539b3f</t>
  </si>
  <si>
    <t>Altitude Organic Corporation</t>
  </si>
  <si>
    <t>http://altitudeorganiccorp.com</t>
  </si>
  <si>
    <t>1d5161a6-7d03-0e0e-0940-f069c1120ae4</t>
  </si>
  <si>
    <t>Altitude Partners</t>
  </si>
  <si>
    <t>http://altitudepartners.co.uk</t>
  </si>
  <si>
    <t>508be012-c9fa-e3aa-ee55-2ebdb11430b1</t>
  </si>
  <si>
    <t>Altitude Resources</t>
  </si>
  <si>
    <t>http://www.altituderesources.ca</t>
  </si>
  <si>
    <t>5278742b-0c71-c3c3-fd09-7fc55c51d307</t>
  </si>
  <si>
    <t>Altitude Scaffolding</t>
  </si>
  <si>
    <t>http://www.altitudescaffolding.co.za</t>
  </si>
  <si>
    <t>c49f0e04-9a0f-42af-741c-d30547508f7b</t>
  </si>
  <si>
    <t>Altitude Seven</t>
  </si>
  <si>
    <t>http://www.altitude-seven.com/</t>
  </si>
  <si>
    <t>83149221-2188-b1dd-4c29-f99e97fa726f</t>
  </si>
  <si>
    <t>Altitude Shoes</t>
  </si>
  <si>
    <t>http://www.altitudeshoes.com</t>
  </si>
  <si>
    <t>0433bcaf-17a3-c305-bd7c-cea8fb80d294</t>
  </si>
  <si>
    <t>Altitude Software</t>
  </si>
  <si>
    <t>http://www.altitude.com</t>
  </si>
  <si>
    <t>f1758dea-a126-f879-eed1-5d68e407646b</t>
  </si>
  <si>
    <t>Altitude Tech</t>
  </si>
  <si>
    <t>https://altitude.tech/</t>
  </si>
  <si>
    <t>c0fe54c1-9491-c856-8c8d-04b575c6f36d</t>
  </si>
  <si>
    <t>Altitude Telecom</t>
  </si>
  <si>
    <t>http://www.altitude.fr/</t>
  </si>
  <si>
    <t>94814de0-c4f1-371e-7578-7c76a78a7e66</t>
  </si>
  <si>
    <t>Altitude Trampoline Park</t>
  </si>
  <si>
    <t>http://www.altitudelouisville.com</t>
  </si>
  <si>
    <t>3849e193-7b62-5904-0e05-b324de28d37d</t>
  </si>
  <si>
    <t>Altitude Ventures</t>
  </si>
  <si>
    <t>http://altvc.com</t>
  </si>
  <si>
    <t>54ff3cb5-5520-44e3-e92f-5611d071b449</t>
  </si>
  <si>
    <t>Altitude-Sports.com</t>
  </si>
  <si>
    <t>https://www.sports.com</t>
  </si>
  <si>
    <t>2ac5d307-002f-b597-c442-e9ddcffb2e88</t>
  </si>
  <si>
    <t>Altitudes</t>
  </si>
  <si>
    <t>http://www.altitude.org</t>
  </si>
  <si>
    <t>f395d807-dcf2-c935-956c-cda0230de373</t>
  </si>
  <si>
    <t>Altitun</t>
  </si>
  <si>
    <t>http://www.altitun.com/</t>
  </si>
  <si>
    <t>82af81be-d5a5-ac4e-f2b2-36e33897b5da</t>
  </si>
  <si>
    <t>Altium Capital</t>
  </si>
  <si>
    <t>http://www.altiumcapital.com</t>
  </si>
  <si>
    <t>44c475ca-758f-4214-8c34-c91383da61e4</t>
  </si>
  <si>
    <t>Altium Limited</t>
  </si>
  <si>
    <t>http://www.altium.com</t>
  </si>
  <si>
    <t>3e48c991-5b8a-b322-2ef1-e75abebfcd70</t>
  </si>
  <si>
    <t>Altius</t>
  </si>
  <si>
    <t>http://www.altius-ecom.com</t>
  </si>
  <si>
    <t>7f2969ad-a799-f6ec-1782-7575e43fe727</t>
  </si>
  <si>
    <t>Altius Analytics Labs</t>
  </si>
  <si>
    <t>http://www.altiusanalyticslabs.com/</t>
  </si>
  <si>
    <t>833941f0-6840-858a-1ffa-39c1212cbfb6</t>
  </si>
  <si>
    <t>Altius Associates</t>
  </si>
  <si>
    <t>http://www.altius-associates.com</t>
  </si>
  <si>
    <t>e7b5579d-af8a-3d10-4ecc-69a6bd9a93dd</t>
  </si>
  <si>
    <t>Altius Broadband</t>
  </si>
  <si>
    <t>http://www.altiusbroadband.com/</t>
  </si>
  <si>
    <t>535dd098-6b19-36e6-305a-3380912272ed</t>
  </si>
  <si>
    <t>Altius Customer Services</t>
  </si>
  <si>
    <t>http://www.altius.cc</t>
  </si>
  <si>
    <t>096d597c-207f-421a-ae89-13c3c975792f</t>
  </si>
  <si>
    <t>Altius Education</t>
  </si>
  <si>
    <t>http://altiused.com</t>
  </si>
  <si>
    <t>57a70ecc-58e7-a98e-81f2-a8bd4fec770a</t>
  </si>
  <si>
    <t>Altius Investment Holdings</t>
  </si>
  <si>
    <t>http://www.altiusholdings.com/</t>
  </si>
  <si>
    <t>5ef28e42-d5e4-878d-2ce5-a63b657848aa</t>
  </si>
  <si>
    <t>Altius Management</t>
  </si>
  <si>
    <t>http://www.altiusmanagement.com</t>
  </si>
  <si>
    <t>4cd59d71-e781-5c87-7f14-8f49a30431f6</t>
  </si>
  <si>
    <t>Altius Minerals</t>
  </si>
  <si>
    <t>http://altiusminerals.com/</t>
  </si>
  <si>
    <t>1312342b-7c00-932d-2353-89320061e1d7</t>
  </si>
  <si>
    <t>Altius Mortgage Group</t>
  </si>
  <si>
    <t>http://utah-mortgage-lenders.org</t>
  </si>
  <si>
    <t>77f2215b-2075-f721-5e11-3d37781094df</t>
  </si>
  <si>
    <t>Altius Solutions</t>
  </si>
  <si>
    <t>http://www.altiussolutions.com</t>
  </si>
  <si>
    <t>2502b7a1-4e18-85a2-b1a6-ba7565e366ad</t>
  </si>
  <si>
    <t>Altius Space Machines</t>
  </si>
  <si>
    <t>http://www.altius-space.com/</t>
  </si>
  <si>
    <t>4c3d40f6-e5a7-60ab-a0ed-1208fa847fb8</t>
  </si>
  <si>
    <t>Altius Ventures</t>
  </si>
  <si>
    <t>http://altiusventures.com/</t>
  </si>
  <si>
    <t>d35c4f13-143b-e836-c143-b7bb78765e36</t>
  </si>
  <si>
    <t>Altiusdirectory</t>
  </si>
  <si>
    <t>http://www.altiusdirectory.com/</t>
  </si>
  <si>
    <t>c209d612-44d9-270f-c403-6f13d22390a3</t>
  </si>
  <si>
    <t>Altiux</t>
  </si>
  <si>
    <t>http://altiux.com</t>
  </si>
  <si>
    <t>85135b89-8d47-6ad9-1e58-c9c35d299eb9</t>
  </si>
  <si>
    <t>Altivation Software</t>
  </si>
  <si>
    <t>http://www.altivation.com/home.html</t>
  </si>
  <si>
    <t>74eda5d3-8357-5f3a-dec4-13265f3972d8</t>
  </si>
  <si>
    <t>Altivia Ventures</t>
  </si>
  <si>
    <t>http://www.altivia.net.br</t>
  </si>
  <si>
    <t>a8214928-c040-afd8-97a4-a12f2052cd26</t>
  </si>
  <si>
    <t>Altizon Systems</t>
  </si>
  <si>
    <t>http://altizon.com/</t>
  </si>
  <si>
    <t>efa8249c-4c50-b454-37b0-8fa14b67202e</t>
  </si>
  <si>
    <t>Altkom Academy</t>
  </si>
  <si>
    <t>http://en.altkomakademia.pl/</t>
  </si>
  <si>
    <t>82f3462b-8591-fdaf-0eb2-259389814503</t>
  </si>
  <si>
    <t>AltLab</t>
  </si>
  <si>
    <t>http://altlab.org/</t>
  </si>
  <si>
    <t>9b4774b0-672a-65c6-6481-f4eaa413075f</t>
  </si>
  <si>
    <t>ALTLIMIT</t>
  </si>
  <si>
    <t>http://www.altlimit.com</t>
  </si>
  <si>
    <t>50ccccfe-3abe-3ecc-f14f-7fc6be2fc52d</t>
  </si>
  <si>
    <t>Altly</t>
  </si>
  <si>
    <t>http://www.altly.com/</t>
  </si>
  <si>
    <t>3a7a5bba-3c13-b2a0-be91-76f56deb0534</t>
  </si>
  <si>
    <t>Altman &amp; Cronin Benefit Consultants</t>
  </si>
  <si>
    <t>http://www.altmancronin.com/</t>
  </si>
  <si>
    <t>a363f959-a450-6ab5-8472-3bcabf09e78f</t>
  </si>
  <si>
    <t>Altman Business Solutions</t>
  </si>
  <si>
    <t>http://www.altmansolutions.com</t>
  </si>
  <si>
    <t>148d75a2-1335-1339-2756-c9c95b91a772</t>
  </si>
  <si>
    <t>Altman Investments</t>
  </si>
  <si>
    <t>http://altmaninvest.com</t>
  </si>
  <si>
    <t>0ab195f1-63be-606a-ad37-76cce3e2455d</t>
  </si>
  <si>
    <t>Altman Vilandrie &amp; Company</t>
  </si>
  <si>
    <t>http://www.altvil.com/</t>
  </si>
  <si>
    <t>896fe1e7-9665-4962-06f1-231de893997a</t>
  </si>
  <si>
    <t>Altman Warwick</t>
  </si>
  <si>
    <t>http://altmanwarwick.com</t>
  </si>
  <si>
    <t>0a7ff0c5-6194-fc92-1b7b-318ac8bb81c5</t>
  </si>
  <si>
    <t>Altmanm &amp; Portar</t>
  </si>
  <si>
    <t>http://altmannporter.com</t>
  </si>
  <si>
    <t>9e32218a-718c-ebc2-6c99-f9550ea9a6c8</t>
  </si>
  <si>
    <t>Altmann Analytik Gmbh &amp; Co. KG</t>
  </si>
  <si>
    <t>http://www.analytics-shop.com/</t>
  </si>
  <si>
    <t>2bb7394a-c10e-44e8-a210-a3b1d348ef1d</t>
  </si>
  <si>
    <t>altMD.com</t>
  </si>
  <si>
    <t>http://www.altmd.com</t>
  </si>
  <si>
    <t>b011809c-ffeb-4432-57a5-03b3738a1137</t>
  </si>
  <si>
    <t>Altmetric</t>
  </si>
  <si>
    <t>http://www.altmetric.com</t>
  </si>
  <si>
    <t>f51090b1-5967-1c77-c3d9-42956cb30c14</t>
  </si>
  <si>
    <t>ALTO</t>
  </si>
  <si>
    <t>http://www.getalto.net/</t>
  </si>
  <si>
    <t>8e2e73ca-4381-7faf-e33c-03eeda2de2f6</t>
  </si>
  <si>
    <t>Alto</t>
  </si>
  <si>
    <t>https://altolife.com/</t>
  </si>
  <si>
    <t>c3ec2404-ca53-bcc6-2891-d16e937987ce</t>
  </si>
  <si>
    <t>ALTO CINCO</t>
  </si>
  <si>
    <t>http://altocinco.com</t>
  </si>
  <si>
    <t>7cf2e8c0-aea1-4aa8-60e1-ccd0aabb3898</t>
  </si>
  <si>
    <t>Alto Data Analytics</t>
  </si>
  <si>
    <t>https://www.alto-analytics.com</t>
  </si>
  <si>
    <t>3fada80a-42f1-37ab-eba5-8e64b045cd0e</t>
  </si>
  <si>
    <t>Alto From AOL</t>
  </si>
  <si>
    <t>https://mobile.altomail.com</t>
  </si>
  <si>
    <t>008eafa2-96f3-3544-dfe7-381801b7bb76</t>
  </si>
  <si>
    <t>Alto Intelligence</t>
  </si>
  <si>
    <t>http://www.altointelligence.co.uk/</t>
  </si>
  <si>
    <t>722e2eab-2b4a-bd02-5bd7-a04b61d8c8df</t>
  </si>
  <si>
    <t>Alto Invest</t>
  </si>
  <si>
    <t>http://www.altoinvest.fr</t>
  </si>
  <si>
    <t>4676df22-3438-d3ff-fe2b-1bb30158d7ee</t>
  </si>
  <si>
    <t>Alto Labs</t>
  </si>
  <si>
    <t>http://www.altolabs.com</t>
  </si>
  <si>
    <t>94a76db0-c8f7-5fb0-334f-afe3290b2e99</t>
  </si>
  <si>
    <t>Alto Law Group</t>
  </si>
  <si>
    <t>http://www.altolawgroup.com</t>
  </si>
  <si>
    <t>ac549226-1032-de1f-260b-5ff452807987</t>
  </si>
  <si>
    <t>Alto Music</t>
  </si>
  <si>
    <t>https://www.altomusic.com</t>
  </si>
  <si>
    <t>69cc039e-8e32-1760-4132-5e64ac73a121</t>
  </si>
  <si>
    <t>Alto Palermo</t>
  </si>
  <si>
    <t>http://www.altopalermo.com.ar/</t>
  </si>
  <si>
    <t>7ee48375-ff72-83e9-0228-ff78a98be9c7</t>
  </si>
  <si>
    <t>Alto Partners SGR</t>
  </si>
  <si>
    <t>http://www.altopartners.it/</t>
  </si>
  <si>
    <t>4e3c07b0-287c-cae3-06e6-73d08da6660a</t>
  </si>
  <si>
    <t>Alto Pharmacy</t>
  </si>
  <si>
    <t>https://www.alto.com</t>
  </si>
  <si>
    <t>d8c0e11e-06a7-5d0d-3691-d3a933f90971</t>
  </si>
  <si>
    <t>Alto Ventures</t>
  </si>
  <si>
    <t>http://www.altoventures.com/</t>
  </si>
  <si>
    <t>c744bd42-164f-5768-c00b-d5e1c2a9c1b2</t>
  </si>
  <si>
    <t>alto.RED</t>
  </si>
  <si>
    <t>http://www.alto.red/</t>
  </si>
  <si>
    <t>99fc04bc-1ca5-38e2-0f26-3f6f6dc059ad</t>
  </si>
  <si>
    <t>Alto's Adventure</t>
  </si>
  <si>
    <t>http://altosadventure.com/</t>
  </si>
  <si>
    <t>f6047d0b-81c8-11e0-a9ad-4db7443ffb96</t>
  </si>
  <si>
    <t>Altobeam</t>
  </si>
  <si>
    <t>http://www.altobeam.com</t>
  </si>
  <si>
    <t>76f7dea7-62ae-e0b4-cd8a-fec5ae22489f</t>
  </si>
  <si>
    <t>Altobridge</t>
  </si>
  <si>
    <t>http://www.altobridge.com</t>
  </si>
  <si>
    <t>ccf02155-c25d-cb8e-99d6-d453f5bc5334</t>
  </si>
  <si>
    <t>Altocloud</t>
  </si>
  <si>
    <t>http://www.altocloud.com/</t>
  </si>
  <si>
    <t>d8a05ae8-cbdd-188e-dfd6-48fdd8644d83</t>
  </si>
  <si>
    <t>Altogame</t>
  </si>
  <si>
    <t>http://www.altogame.com</t>
  </si>
  <si>
    <t>7296cd79-969f-9520-bbb3-e6807c66b9dc</t>
  </si>
  <si>
    <t>Altogen Labs</t>
  </si>
  <si>
    <t>http://altogenlabs.com/</t>
  </si>
  <si>
    <t>61ce9c6c-a989-778e-5c57-ba9514e1d08b</t>
  </si>
  <si>
    <t>Altoida</t>
  </si>
  <si>
    <t>http://www.altoida.com</t>
  </si>
  <si>
    <t>f4891cd2-5833-86c4-7c0f-1d7aa6b4fd04</t>
  </si>
  <si>
    <t>Altom</t>
  </si>
  <si>
    <t>http://altom.ro/</t>
  </si>
  <si>
    <t>3b1e7e73-fdc0-3361-c022-33d5aaec9523</t>
  </si>
  <si>
    <t>Alton Bay Christian Conference Center</t>
  </si>
  <si>
    <t>http://altonbay.org/</t>
  </si>
  <si>
    <t>73bb33e1-0077-01d7-7edf-ae6a50ebf060</t>
  </si>
  <si>
    <t>Alton Lane</t>
  </si>
  <si>
    <t>http://altonlane.com</t>
  </si>
  <si>
    <t>af7b45a0-36dd-b9fb-c42a-47bd052018c8</t>
  </si>
  <si>
    <t>Alton Towers</t>
  </si>
  <si>
    <t>https://www.altontowers.com/#mini_crm</t>
  </si>
  <si>
    <t>dbc52d90-a5cc-e9ef-f989-6c91b531e8cb</t>
  </si>
  <si>
    <t>Altonotion Group</t>
  </si>
  <si>
    <t>http://www.altonotion.com</t>
  </si>
  <si>
    <t>200080f5-27c7-1645-79a6-6784d5bee499</t>
  </si>
  <si>
    <t>AltoPartners</t>
  </si>
  <si>
    <t>http://altopartners.com/</t>
  </si>
  <si>
    <t>51791577-81fc-1f40-017b-f3fce8515ad7</t>
  </si>
  <si>
    <t>Altoprofilo</t>
  </si>
  <si>
    <t>http://www.altoprofilogroup.it</t>
  </si>
  <si>
    <t>833f3cb4-e48b-640b-308e-d746721c90ef</t>
  </si>
  <si>
    <t>AltoQi</t>
  </si>
  <si>
    <t>http://www.altoqi.com.br/</t>
  </si>
  <si>
    <t>3746ac6a-1bdf-7542-9af6-625439ec36d2</t>
  </si>
  <si>
    <t>Altor BioScience</t>
  </si>
  <si>
    <t>http://www.altorbioscience.com</t>
  </si>
  <si>
    <t>47627e71-a462-479c-953a-84fdf3f45ff0</t>
  </si>
  <si>
    <t>Altor Capital</t>
  </si>
  <si>
    <t>http://www.altorcapital.com.au/</t>
  </si>
  <si>
    <t>87892a13-00bd-93bf-129b-2e2ea191492b</t>
  </si>
  <si>
    <t>Altor Equity Partners</t>
  </si>
  <si>
    <t>http://www.altor.com</t>
  </si>
  <si>
    <t>75478faf-9ec9-8204-ae0c-bbf7d3ed728f</t>
  </si>
  <si>
    <t>Altor Executive Search</t>
  </si>
  <si>
    <t>http://www.altor.co.in</t>
  </si>
  <si>
    <t>5fdc3f4d-bfb2-8ff6-a273-af7454ecb19b</t>
  </si>
  <si>
    <t>ALTOR GROUP</t>
  </si>
  <si>
    <t>https://www.altor-group.com/</t>
  </si>
  <si>
    <t>0bc068ab-114e-5a43-b55a-7fdc9c8ce84f</t>
  </si>
  <si>
    <t>Altor Networks</t>
  </si>
  <si>
    <t>http://www.altornetworks.com</t>
  </si>
  <si>
    <t>f0ed8527-ffec-24cd-1808-f765ef5341a0</t>
  </si>
  <si>
    <t>Altorise</t>
  </si>
  <si>
    <t>http://altorise.com</t>
  </si>
  <si>
    <t>66e449b0-88bd-9eb1-6983-00b526b522ab</t>
  </si>
  <si>
    <t>Altoro Analytics</t>
  </si>
  <si>
    <t>http://www.altoroanalytics.com/</t>
  </si>
  <si>
    <t>bf1b2365-137b-b6e8-151e-ce01ee81abd6</t>
  </si>
  <si>
    <t>Altoros</t>
  </si>
  <si>
    <t>http://www.altoros.com</t>
  </si>
  <si>
    <t>10650830-e0fa-7ff9-6ad3-b4d89ba8d8d5</t>
  </si>
  <si>
    <t>Altos Design Automation</t>
  </si>
  <si>
    <t>http://www.altos-da.com</t>
  </si>
  <si>
    <t>1f84fa07-aa6e-41ba-c293-e8bcd8944c0b</t>
  </si>
  <si>
    <t>Altos Digital</t>
  </si>
  <si>
    <t>http://www.altosdigital.com</t>
  </si>
  <si>
    <t>4a0aad07-cd9f-3655-4c2b-7f5dd877a106</t>
  </si>
  <si>
    <t>Altos Health</t>
  </si>
  <si>
    <t>http://www.altoshealth.com/</t>
  </si>
  <si>
    <t>d2260d83-4099-e300-3d35-c2d2cac36281</t>
  </si>
  <si>
    <t>Altos Marketing</t>
  </si>
  <si>
    <t>https://altosagency.com/</t>
  </si>
  <si>
    <t>d0ea59c3-ccad-fdae-6335-1ef267a6aa62</t>
  </si>
  <si>
    <t>Altos Research</t>
  </si>
  <si>
    <t>http://www.altosresearch.com</t>
  </si>
  <si>
    <t>2663b77f-1047-b0ed-71b8-5a3d2f3ac719</t>
  </si>
  <si>
    <t>Altos Ventures</t>
  </si>
  <si>
    <t>http://www.altos.vc</t>
  </si>
  <si>
    <t>8d09ce20-68ca-fa94-41bb-bf3ef5433c2d</t>
  </si>
  <si>
    <t>Altosoft</t>
  </si>
  <si>
    <t>http://www.altosoft.com</t>
  </si>
  <si>
    <t>7f2c0b80-4d0f-23b7-085a-59fd62f9bccc</t>
  </si>
  <si>
    <t>AltoStack</t>
  </si>
  <si>
    <t>https://altostack.io</t>
  </si>
  <si>
    <t>511865a6-c059-9f42-a99d-a3fb15346f8a</t>
  </si>
  <si>
    <t>Altostratus</t>
  </si>
  <si>
    <t>http://www.pioupiou.fr</t>
  </si>
  <si>
    <t>15babe92-88e1-c77d-dbd5-cd366581ada8</t>
  </si>
  <si>
    <t>ALTOUR</t>
  </si>
  <si>
    <t>http://www.altour.com</t>
  </si>
  <si>
    <t>8e7fde48-7700-7a27-1f62-e1c14f01d7e6</t>
  </si>
  <si>
    <t>Altova</t>
  </si>
  <si>
    <t>http://www.altova.com</t>
  </si>
  <si>
    <t>2eafb1fe-38a6-7778-bc1d-72c7ee43de12</t>
  </si>
  <si>
    <t>AltoWeb</t>
  </si>
  <si>
    <t>http://www.altoweb.com</t>
  </si>
  <si>
    <t>8d57a716-e27f-073e-0b43-b99acdd633c5</t>
  </si>
  <si>
    <t>ALTPAY</t>
  </si>
  <si>
    <t>http://www.altpayusa.com/</t>
  </si>
  <si>
    <t>433a3a07-16f7-1910-2e3a-4c2a0d4cc0d3</t>
  </si>
  <si>
    <t>Altpere Consulting</t>
  </si>
  <si>
    <t>http://altpere.com</t>
  </si>
  <si>
    <t>774c5a0e-a87d-cfe9-7be9-2b8f4c035382</t>
  </si>
  <si>
    <t>Altplus Inc.</t>
  </si>
  <si>
    <t>http://www.altplus.co.jp/</t>
  </si>
  <si>
    <t>40a0f2dd-7c68-cf0e-c863-8548e000dfd3</t>
  </si>
  <si>
    <t>Altpoint Capital Partners</t>
  </si>
  <si>
    <t>http://www.altpointcapital.com</t>
  </si>
  <si>
    <t>d425fd2f-d999-ba62-4dbd-6eddb37f1488</t>
  </si>
  <si>
    <t>Altpoint Ventures</t>
  </si>
  <si>
    <t>http://www.altpointventures.com</t>
  </si>
  <si>
    <t>f8c5f281-c2c6-b1f9-cf4c-4a660cd26474</t>
  </si>
  <si>
    <t>altr</t>
  </si>
  <si>
    <t>http://www.getaltrd.com</t>
  </si>
  <si>
    <t>44cb8bfa-6ebe-4a93-8f5b-24a87f1710d3</t>
  </si>
  <si>
    <t>ALTR THINK, Inc.</t>
  </si>
  <si>
    <t>http://altrthink.com/</t>
  </si>
  <si>
    <t>d2472949-5a23-cf68-68d0-3ab04dd5d749</t>
  </si>
  <si>
    <t>Altra Biofuels</t>
  </si>
  <si>
    <t>http://www.altrabiofuels.com</t>
  </si>
  <si>
    <t>9b0acd67-e8be-7fe6-b601-c109a2de3b35</t>
  </si>
  <si>
    <t>Altra Energy Technologies</t>
  </si>
  <si>
    <t>http://www.altra.com/</t>
  </si>
  <si>
    <t>3f9133e0-2dc0-6342-a6d5-b81e758d9b39</t>
  </si>
  <si>
    <t>Altra Footwear</t>
  </si>
  <si>
    <t>https://www.altrarunning.com/</t>
  </si>
  <si>
    <t>43d35b76-9357-040c-9aeb-be25d228d25d</t>
  </si>
  <si>
    <t>Altra Inc.</t>
  </si>
  <si>
    <t>http://www.altra-inc.net</t>
  </si>
  <si>
    <t>06a6a0b0-47ba-2cf3-2c0e-e3c2803da7f1</t>
  </si>
  <si>
    <t>Altra Industrial Motion</t>
  </si>
  <si>
    <t>http://altramotion.com</t>
  </si>
  <si>
    <t>f24ca9fc-9b30-6368-f75c-664b1ce008b6</t>
  </si>
  <si>
    <t>Altra Investments</t>
  </si>
  <si>
    <t>http://altrainv.com/</t>
  </si>
  <si>
    <t>bdae5a72-4a3f-fd24-6c1f-08a8abb83d2c</t>
  </si>
  <si>
    <t>Altra Sports, LLC</t>
  </si>
  <si>
    <t>http://altrarunning.com</t>
  </si>
  <si>
    <t>7f5290bb-570c-156e-c625-644397b177e9</t>
  </si>
  <si>
    <t>AltraBiofuels</t>
  </si>
  <si>
    <t>82f17cd4-2c2b-1026-41c9-2bcf8ee16a47</t>
  </si>
  <si>
    <t>Altran</t>
  </si>
  <si>
    <t>http://www.altran.com</t>
  </si>
  <si>
    <t>dabc37cc-19c7-400a-135d-765593d21e76</t>
  </si>
  <si>
    <t>Altran Belgium &amp; Luxembourg</t>
  </si>
  <si>
    <t>http://www.altran.be</t>
  </si>
  <si>
    <t>325d5ca7-cef4-7667-55a9-027e38f50bea</t>
  </si>
  <si>
    <t>Altran Italia</t>
  </si>
  <si>
    <t>http://www.altran.it/</t>
  </si>
  <si>
    <t>9e17a898-9188-dfea-1a66-23b94de18b4e</t>
  </si>
  <si>
    <t>Altran Praxis</t>
  </si>
  <si>
    <t>http://www.altran-praxis.com</t>
  </si>
  <si>
    <t>a6e88ab7-3489-31cb-7603-df1fc6f0b161</t>
  </si>
  <si>
    <t>AltraSensor</t>
  </si>
  <si>
    <t>http://altrasensor.com</t>
  </si>
  <si>
    <t>12a876a9-0b85-3456-b5bb-277e131b1496</t>
  </si>
  <si>
    <t>AltraTech</t>
  </si>
  <si>
    <t>http://altratech.com/</t>
  </si>
  <si>
    <t>1e7c4dbf-fabe-d8c1-846b-15f39dc37fec</t>
  </si>
  <si>
    <t>AltraVax</t>
  </si>
  <si>
    <t>http://altravax.com</t>
  </si>
  <si>
    <t>ce6d7f5d-d902-a30d-9dcd-7081c7c0673c</t>
  </si>
  <si>
    <t>Altread</t>
  </si>
  <si>
    <t>https://www.altread.com</t>
  </si>
  <si>
    <t>9d9231be-7592-dc16-265e-6bf8b43aa23f</t>
  </si>
  <si>
    <t>Altrec.com</t>
  </si>
  <si>
    <t>http://www.altrec.com</t>
  </si>
  <si>
    <t>6eaa33b5-4830-0bef-ae0c-e11bb465c119</t>
  </si>
  <si>
    <t>ALTREDO</t>
  </si>
  <si>
    <t>http://www.altredo.com/</t>
  </si>
  <si>
    <t>cfe278d4-aaa7-4760-0a1a-05188fc7e2dd</t>
  </si>
  <si>
    <t>Altree Rose</t>
  </si>
  <si>
    <t>http://www.altreerose.com/</t>
  </si>
  <si>
    <t>0109184f-b502-43ca-ca7f-b5d3f84f23ce</t>
  </si>
  <si>
    <t>ALTREST</t>
  </si>
  <si>
    <t>http://altrest.com</t>
  </si>
  <si>
    <t>cff8f8dc-4976-3599-3548-c0775e5a6bf6</t>
  </si>
  <si>
    <t>Altria</t>
  </si>
  <si>
    <t>http://www.altria.com/pages/default.aspx</t>
  </si>
  <si>
    <t>14759c9f-812c-9c35-e45d-2bbaf763ffee</t>
  </si>
  <si>
    <t>Altria Ventures</t>
  </si>
  <si>
    <t>http://www.altria.com/about-altria/altria-ventures/pages/default.aspx</t>
  </si>
  <si>
    <t>a614949d-f41a-b362-b4f3-716fa5eacefb</t>
  </si>
  <si>
    <t>Altrio Communications</t>
  </si>
  <si>
    <t>http://www.altrio.net/</t>
  </si>
  <si>
    <t>ef6bcef9-e65c-4e83-a1d0-e698dfe7bfd4</t>
  </si>
  <si>
    <t>Altro Group, LLC</t>
  </si>
  <si>
    <t>http://www.altro.co.uk</t>
  </si>
  <si>
    <t>5c2ce2be-7777-9007-404e-05707b3658dd</t>
  </si>
  <si>
    <t>Altrom</t>
  </si>
  <si>
    <t>http://www.altrom.com</t>
  </si>
  <si>
    <t>87e71220-83d9-944f-5ace-55fe383ac9b1</t>
  </si>
  <si>
    <t>Altrooz</t>
  </si>
  <si>
    <t>http://www.altrooz.com/</t>
  </si>
  <si>
    <t>c37df8c3-9766-2a94-a946-fcf577838ee9</t>
  </si>
  <si>
    <t>Altrubanc</t>
  </si>
  <si>
    <t>http://altrubanc.com/</t>
  </si>
  <si>
    <t>cafdb4a4-704a-d052-9497-36e5367316ed</t>
  </si>
  <si>
    <t>AltruHelp</t>
  </si>
  <si>
    <t>https://altruhelp.com/</t>
  </si>
  <si>
    <t>4c3e75e7-40c9-ae85-07ec-c110435233b7</t>
  </si>
  <si>
    <t>Altrui Ltd</t>
  </si>
  <si>
    <t>http://www.altrui.co.uk/</t>
  </si>
  <si>
    <t>a16158bd-3de5-e8cd-1c1f-b14d19fa6fd1</t>
  </si>
  <si>
    <t>Altruicity</t>
  </si>
  <si>
    <t>http://altruicity.com</t>
  </si>
  <si>
    <t>d951a65f-940c-3f13-c5b2-055957c50254</t>
  </si>
  <si>
    <t>Altruik (SearchDex)</t>
  </si>
  <si>
    <t>http://www.searchdex.com</t>
  </si>
  <si>
    <t>107fd7b7-f053-e1ca-d1e6-c46de3f85c4e</t>
  </si>
  <si>
    <t>Altruist</t>
  </si>
  <si>
    <t>http://www.joinaltruist.com/</t>
  </si>
  <si>
    <t>fe05101a-ef57-62c6-21a3-3b60fe926306</t>
  </si>
  <si>
    <t>Altruist Technologies</t>
  </si>
  <si>
    <t>http://altruistindia.com</t>
  </si>
  <si>
    <t>33452b87-10fc-8fc7-b683-5c6ee05bcdb3</t>
  </si>
  <si>
    <t>Altruista Health</t>
  </si>
  <si>
    <t>http://www.altruistahealth.com</t>
  </si>
  <si>
    <t>b6ad2413-8d9b-7a09-eb4d-60c0fa48545d</t>
  </si>
  <si>
    <t>Altruja</t>
  </si>
  <si>
    <t>http://www.altruja.de</t>
  </si>
  <si>
    <t>b4306544-8a21-acef-5927-48bab8b7c3ec</t>
  </si>
  <si>
    <t>Altrum</t>
  </si>
  <si>
    <t>http://www.altrum.com</t>
  </si>
  <si>
    <t>6e821933-1168-1ca7-6cce-8cd2ccf1220e</t>
  </si>
  <si>
    <t>AltSchool</t>
  </si>
  <si>
    <t>http://www.altschool.com</t>
  </si>
  <si>
    <t>4d70d81a-060a-f5c3-d015-43a41935193d</t>
  </si>
  <si>
    <t>AltSearchEngines</t>
  </si>
  <si>
    <t>http://www.altsearchengines.com</t>
  </si>
  <si>
    <t>af8fd836-e378-e3de-453c-9adb3dea1754</t>
  </si>
  <si>
    <t>Altshuler Shaham</t>
  </si>
  <si>
    <t>http://www.invest-as.com</t>
  </si>
  <si>
    <t>88e622a9-f6ed-8b23-2d8f-15737395aaa8</t>
  </si>
  <si>
    <t>AltSpace</t>
  </si>
  <si>
    <t>http://altspace.com/</t>
  </si>
  <si>
    <t>d5fc1bc6-6eb1-8d93-1e72-536e2c4f9a69</t>
  </si>
  <si>
    <t>ALTSPACE</t>
  </si>
  <si>
    <t>http://altspaceny.com/</t>
  </si>
  <si>
    <t>f8d61458-87af-fa79-4ccf-b8a07f0a400b</t>
  </si>
  <si>
    <t>AltspaceVR</t>
  </si>
  <si>
    <t>http://altvr.com/</t>
  </si>
  <si>
    <t>04f9b301-17c6-3d14-1717-0e4d40d96689</t>
  </si>
  <si>
    <t>ALTUM</t>
  </si>
  <si>
    <t>https://www.altum.lv</t>
  </si>
  <si>
    <t>d62ff6a5-d39b-c9f0-ced1-3f196c96064e</t>
  </si>
  <si>
    <t>Altum Technologies</t>
  </si>
  <si>
    <t>http://www.altumtechnologies.com/</t>
  </si>
  <si>
    <t>e4538dd2-4435-29ff-6f5d-dda2b2bec78c</t>
  </si>
  <si>
    <t>Altum, Inc.</t>
  </si>
  <si>
    <t>https://www.altum.com/</t>
  </si>
  <si>
    <t>a74b6a53-88f9-2b24-f766-60d31e5d8ffb</t>
  </si>
  <si>
    <t>Altura Communication Solutions</t>
  </si>
  <si>
    <t>http://www.alturacs.com/</t>
  </si>
  <si>
    <t>ba91676f-0320-3e53-834f-8d3a616f5605</t>
  </si>
  <si>
    <t>Altura Interactive</t>
  </si>
  <si>
    <t>http://alturainteractive.com/</t>
  </si>
  <si>
    <t>31df44c4-23fb-deeb-faac-09458562ebe6</t>
  </si>
  <si>
    <t>Altura Medical</t>
  </si>
  <si>
    <t>http://www.alturamed.com/</t>
  </si>
  <si>
    <t>150271ac-34bb-fba0-3792-56911127b0c3</t>
  </si>
  <si>
    <t>Altura Networks</t>
  </si>
  <si>
    <t>http://www.alturnanetworks.com</t>
  </si>
  <si>
    <t>72167357-a77e-21f8-e372-6b126580a571</t>
  </si>
  <si>
    <t>Altura Periodontics</t>
  </si>
  <si>
    <t>http://www.yourdentalimplants.com/</t>
  </si>
  <si>
    <t>841c1c2d-a274-079c-40be-6bd84ae33c38</t>
  </si>
  <si>
    <t>Altura Software</t>
  </si>
  <si>
    <t>http://altura.in</t>
  </si>
  <si>
    <t>f5dda009-901e-f9b1-e70d-15bc92828530</t>
  </si>
  <si>
    <t>Altura Ventures</t>
  </si>
  <si>
    <t>http://www.altura.com</t>
  </si>
  <si>
    <t>0a35270a-2766-1266-03d2-8234bad311a0</t>
  </si>
  <si>
    <t>Alturas</t>
  </si>
  <si>
    <t>http://www.alturasbohol.com/</t>
  </si>
  <si>
    <t>234852a0-fa11-46a0-2f4a-52bcd430bebc</t>
  </si>
  <si>
    <t>Alturas Minerals</t>
  </si>
  <si>
    <t>http://alturasminerals.com/</t>
  </si>
  <si>
    <t>04b6a864-8209-42b6-c6fe-f9513ba3c84e</t>
  </si>
  <si>
    <t>Altus Alliance</t>
  </si>
  <si>
    <t>http://www.altusalliance.com</t>
  </si>
  <si>
    <t>18e15a19-8356-cdf1-33aa-d13f7b4485d8</t>
  </si>
  <si>
    <t>Altus Assessments Inc.</t>
  </si>
  <si>
    <t>https://altusassessments.com</t>
  </si>
  <si>
    <t>5cacb20c-6485-89f4-b78b-81a7d3afb0f6</t>
  </si>
  <si>
    <t>Altus Capital Partners</t>
  </si>
  <si>
    <t>http://www.altuscapitalpartners.com</t>
  </si>
  <si>
    <t>b994135f-4fb4-c2ef-957a-18e03ad87396</t>
  </si>
  <si>
    <t>Altus Corporation</t>
  </si>
  <si>
    <t>https://altuscc.com</t>
  </si>
  <si>
    <t>62775ea8-4b0b-bf83-3dbf-88d28da2fb0d</t>
  </si>
  <si>
    <t>Altus Group</t>
  </si>
  <si>
    <t>http://altusgroup.com/</t>
  </si>
  <si>
    <t>8a227215-2dd1-cfff-486e-930c2fdc308b</t>
  </si>
  <si>
    <t>Altus Inc.</t>
  </si>
  <si>
    <t>http://altus-inc.com#welcome1</t>
  </si>
  <si>
    <t>b5c67e94-d88c-1790-2912-ea2af32d290e</t>
  </si>
  <si>
    <t>Altus Intelligence</t>
  </si>
  <si>
    <t>https://altusintelligence.com</t>
  </si>
  <si>
    <t>b5783c34-ea9d-8f40-ca01-2ee1068e1b51</t>
  </si>
  <si>
    <t>Altus IT Services</t>
  </si>
  <si>
    <t>http://www.altusbilisim.com.tr/</t>
  </si>
  <si>
    <t>fe4ec1e6-b271-e202-83b2-d6a95e8b7c16</t>
  </si>
  <si>
    <t>Altus Learning</t>
  </si>
  <si>
    <t>http://www.kalorex.org/</t>
  </si>
  <si>
    <t>c3e31b93-ec71-c1ba-436b-2cf366149a2b</t>
  </si>
  <si>
    <t>Altus Media Ltd.</t>
  </si>
  <si>
    <t>http://www.altusmediagroup.com</t>
  </si>
  <si>
    <t>517731d0-10dc-27ba-33e0-dff99f50fd30</t>
  </si>
  <si>
    <t>Altus Pharmaceuticals</t>
  </si>
  <si>
    <t>http://www.altus.com/</t>
  </si>
  <si>
    <t>d318ae94-790d-de6f-c5e2-7d97e79821d3</t>
  </si>
  <si>
    <t>Altus Strategies</t>
  </si>
  <si>
    <t>http://www.altus-strategies.com/</t>
  </si>
  <si>
    <t>914ee8fc-16f8-37ac-effc-b70be2831cc9</t>
  </si>
  <si>
    <t>Altus Treatment</t>
  </si>
  <si>
    <t>http://www.altustreatment.com/</t>
  </si>
  <si>
    <t>91e6a5ac-037e-98aa-45d8-95816f056d1d</t>
  </si>
  <si>
    <t>AltusCampus</t>
  </si>
  <si>
    <t>http://www.altuscampus.com</t>
  </si>
  <si>
    <t>42e43c70-38ce-aa82-58b0-f3e68f8f9499</t>
  </si>
  <si>
    <t>altusInsight GmbH</t>
  </si>
  <si>
    <t>https://www.altus-insight.de/</t>
  </si>
  <si>
    <t>0ccead9f-c073-04ef-ecd7-05985a2e150e</t>
  </si>
  <si>
    <t>AltusQ</t>
  </si>
  <si>
    <t>http://www.altusq.com.au/</t>
  </si>
  <si>
    <t>c758800b-5534-0a78-6079-a76b24df7664</t>
  </si>
  <si>
    <t>Altusys Corporation</t>
  </si>
  <si>
    <t>https://www.sbir.gov</t>
  </si>
  <si>
    <t>4743f27c-920b-d90c-07ad-f022bf9a78c5</t>
  </si>
  <si>
    <t>Altvia</t>
  </si>
  <si>
    <t>https://altvia.com</t>
  </si>
  <si>
    <t>8c1c98b4-886f-c58e-ea7b-63bb30e0a8eb</t>
  </si>
  <si>
    <t>Altviz</t>
  </si>
  <si>
    <t>http://www.altviz.co/</t>
  </si>
  <si>
    <t>7762429d-71c2-6752-7bff-b2fef38476ad</t>
  </si>
  <si>
    <t>ALTWeb Capital</t>
  </si>
  <si>
    <t>https://www.altwebcapital.com/</t>
  </si>
  <si>
    <t>cf516b06-3e34-f1ea-e5f1-b174c277665c</t>
  </si>
  <si>
    <t>Altwolf</t>
  </si>
  <si>
    <t>http://altwolf.com/</t>
  </si>
  <si>
    <t>c0c318da-693c-d61c-b789-9a1f2e638d05</t>
  </si>
  <si>
    <t>Altwork</t>
  </si>
  <si>
    <t>http://altwork.com/</t>
  </si>
  <si>
    <t>a92003e9-63df-e678-a550-dfee5c7aedfb</t>
  </si>
  <si>
    <t>AltX</t>
  </si>
  <si>
    <t>http://www.getaltx.com/</t>
  </si>
  <si>
    <t>d5e440fa-c964-5c62-18fa-9c1d7e10948a</t>
  </si>
  <si>
    <t>Alty</t>
  </si>
  <si>
    <t>https://alty.co/</t>
  </si>
  <si>
    <t>a87db0cc-6784-4e4f-fef0-84c78231894a</t>
  </si>
  <si>
    <t>Altyn Bank</t>
  </si>
  <si>
    <t>http://altynbank.kz/en/</t>
  </si>
  <si>
    <t>0f383a74-1811-e7d2-17dd-99877b5dfdc9</t>
  </si>
  <si>
    <t>Alubin</t>
  </si>
  <si>
    <t>http://alubin2eng.bsmart.co.il/htmls/home.aspx</t>
  </si>
  <si>
    <t>fff6255e-1423-f103-5d95-119899f9b468</t>
  </si>
  <si>
    <t>Alububble</t>
  </si>
  <si>
    <t>http://www.alububble.co.za/</t>
  </si>
  <si>
    <t>cf38177d-4ff7-87eb-f8aa-810f882ed2e7</t>
  </si>
  <si>
    <t>Alucan Entec, S.A.U</t>
  </si>
  <si>
    <t>http://alucan.cat/</t>
  </si>
  <si>
    <t>96a99de7-bed2-bf52-472f-d3e4913c13e1</t>
  </si>
  <si>
    <t>Alucan Packaging</t>
  </si>
  <si>
    <t>http://alucanpackaging.wordpress.com</t>
  </si>
  <si>
    <t>bee53d71-082a-88b9-e455-29f113dfd5b9</t>
  </si>
  <si>
    <t>Alucinor Productions</t>
  </si>
  <si>
    <t>http://www.alucinorproductions.com/</t>
  </si>
  <si>
    <t>0d4c7ce6-49ad-fdda-d5e5-3b8246eec5f9</t>
  </si>
  <si>
    <t>Aludecor</t>
  </si>
  <si>
    <t>http://www.aludecor.com/</t>
  </si>
  <si>
    <t>121ddaab-098c-a62f-8f81-441d4cb65eb9</t>
  </si>
  <si>
    <t>Alufer Mining Limited</t>
  </si>
  <si>
    <t>http://www.alufermining.com</t>
  </si>
  <si>
    <t>afe8d991-b41f-c5ea-a823-f482db7d6a1b</t>
  </si>
  <si>
    <t>Aluflex System AB</t>
  </si>
  <si>
    <t>http://www.aluflex.se/</t>
  </si>
  <si>
    <t>7c31e9d8-3df3-c0e8-b59e-8c491e44a1a5</t>
  </si>
  <si>
    <t>Aluform</t>
  </si>
  <si>
    <t>http://www.aluform-gmbh.de/de/home/</t>
  </si>
  <si>
    <t>3ef44a08-4eab-a46c-abd1-0f62fed138ae</t>
  </si>
  <si>
    <t>alugaFIT</t>
  </si>
  <si>
    <t>http://www.alugafit.com.br</t>
  </si>
  <si>
    <t>feffa5cb-9380-01fa-2844-560c2ba71382</t>
  </si>
  <si>
    <t>Alugar Chacaras</t>
  </si>
  <si>
    <t>http://alugarchacaras.com.br</t>
  </si>
  <si>
    <t>1b83e076-47d6-16d3-4b5b-3623d775b094</t>
  </si>
  <si>
    <t>alugha GmbH</t>
  </si>
  <si>
    <t>https://alugha.com</t>
  </si>
  <si>
    <t>01d56e63-0480-c5a3-9e80-60e47a5b79bb</t>
  </si>
  <si>
    <t>ALUGLASS FABRICATION AND PAINTING LLC</t>
  </si>
  <si>
    <t>http://aluglassllc.com/</t>
  </si>
  <si>
    <t>5265c027-267e-e4fc-6883-92155583eac1</t>
  </si>
  <si>
    <t>Alugue Seu Site</t>
  </si>
  <si>
    <t>http://www.alugueseusite.com/</t>
  </si>
  <si>
    <t>a51835dd-6719-4e44-578c-d4cb07940d85</t>
  </si>
  <si>
    <t>Alugue Temporada</t>
  </si>
  <si>
    <t>http://www.aluguetemporada.com.br</t>
  </si>
  <si>
    <t>e4e25335-d95d-cc2a-44be-3d3fb3467b9e</t>
  </si>
  <si>
    <t>Aluguel em dia</t>
  </si>
  <si>
    <t>http://www.aluguelemdia.com.br</t>
  </si>
  <si>
    <t>b111a946-3ea6-9736-6b3a-131f98c4b9fd</t>
  </si>
  <si>
    <t>ALUHEAT</t>
  </si>
  <si>
    <t>http://www.aluheat.de/index.php/?id=impressum</t>
  </si>
  <si>
    <t>026cb72c-21ad-f61a-ef7f-2d39879ad5b5</t>
  </si>
  <si>
    <t>Aluheat B.V.</t>
  </si>
  <si>
    <t>https://www.aluheat.nl</t>
  </si>
  <si>
    <t>af54c933-c734-4ef9-8847-7e7c137337ac</t>
  </si>
  <si>
    <t>AlulA Aerospace</t>
  </si>
  <si>
    <t>http://www.alulaaero.com</t>
  </si>
  <si>
    <t>31849259-b9f9-ce0e-3343-42b7e0ca553c</t>
  </si>
  <si>
    <t>AluluClub</t>
  </si>
  <si>
    <t>http://www.aluluclub.com</t>
  </si>
  <si>
    <t>ce2a8097-0c8c-feda-81c3-48bd2c10e1f2</t>
  </si>
  <si>
    <t>Alum</t>
  </si>
  <si>
    <t>http://www.getalum.com</t>
  </si>
  <si>
    <t>1667913e-d814-8cb3-bbe4-91976ab5660d</t>
  </si>
  <si>
    <t>Alum.ni</t>
  </si>
  <si>
    <t>http://alum.ni</t>
  </si>
  <si>
    <t>2ebb9742-f410-a7b3-b618-9b56135e090a</t>
  </si>
  <si>
    <t>Alumatech</t>
  </si>
  <si>
    <t>http://www.alumatech1.com</t>
  </si>
  <si>
    <t>cd78e57c-8db3-7832-bdca-411215e866c6</t>
  </si>
  <si>
    <t>Alumbre Technologies</t>
  </si>
  <si>
    <t>http://www.alumbre-tech.com/</t>
  </si>
  <si>
    <t>42dae91e-260d-e854-a0e3-4dfba23f2fb5</t>
  </si>
  <si>
    <t>Alumco, Inc.</t>
  </si>
  <si>
    <t>http://www.alumco.com/</t>
  </si>
  <si>
    <t>0e5c63fd-9008-6598-7924-f18effe94876</t>
  </si>
  <si>
    <t>Alumia</t>
  </si>
  <si>
    <t>http://alumia.co/</t>
  </si>
  <si>
    <t>847f39ba-898c-da86-f6f1-1afe5c9290a7</t>
  </si>
  <si>
    <t>Alumicor Ltd.</t>
  </si>
  <si>
    <t>http://www.alumicor.com/</t>
  </si>
  <si>
    <t>bebabffa-bea8-4ad9-066a-6cc514142d44</t>
  </si>
  <si>
    <t>Alumina Energy</t>
  </si>
  <si>
    <t>https://www.aluminaenergy.com</t>
  </si>
  <si>
    <t>e251635f-430b-182d-7c31-2fa187f41f3e</t>
  </si>
  <si>
    <t>Aluminate Siding and Windows Inc</t>
  </si>
  <si>
    <t>http://aluminate.ca</t>
  </si>
  <si>
    <t>dde3e311-d00d-7bf3-8427-a1f1c62a3c63</t>
  </si>
  <si>
    <t>Aluminium Scaffold Towers</t>
  </si>
  <si>
    <t>https://www.aluminium-scaffoldtowers.co.uk/</t>
  </si>
  <si>
    <t>fe82615c-da28-f4cf-dce5-a6375ad0c78a</t>
  </si>
  <si>
    <t>Aluminium.com</t>
  </si>
  <si>
    <t>http://www.aluminium.com</t>
  </si>
  <si>
    <t>63422091-dea9-91bb-0c3f-a847771fb33e</t>
  </si>
  <si>
    <t>Aluminum Fences Direct</t>
  </si>
  <si>
    <t>http://www.aluminumfencesdirect.net/</t>
  </si>
  <si>
    <t>ad4501a5-b191-8e53-08cf-91d938c8ee92</t>
  </si>
  <si>
    <t>AlumiPlate</t>
  </si>
  <si>
    <t>http://www.alumiplate.com</t>
  </si>
  <si>
    <t>14e7352b-588b-6add-d620-1a9c15953deb</t>
  </si>
  <si>
    <t>Alumitact Flashlights Inc.</t>
  </si>
  <si>
    <t>http://www.technocraz.com/alumitact-x700-military-tactical-led-flashlight/</t>
  </si>
  <si>
    <t>3fb3b355-7d95-b8c9-1cd8-5c422fdced7e</t>
  </si>
  <si>
    <t>Alumn e LMS</t>
  </si>
  <si>
    <t>http://empresas.alumn-e.com/en/</t>
  </si>
  <si>
    <t>4dec221d-175b-cef2-1758-3b4864026484</t>
  </si>
  <si>
    <t>Alumn.us</t>
  </si>
  <si>
    <t>http://alumn.us</t>
  </si>
  <si>
    <t>88de95f5-9473-64ac-94f8-260b4098157d</t>
  </si>
  <si>
    <t>Alumnay</t>
  </si>
  <si>
    <t>http://www.alumnay.com</t>
  </si>
  <si>
    <t>7a49a024-4723-d84b-0987-735853f2a7b5</t>
  </si>
  <si>
    <t>Alumnee</t>
  </si>
  <si>
    <t>https://alumnee.com</t>
  </si>
  <si>
    <t>ce83730a-af01-4ff9-7f41-18a56da27e75</t>
  </si>
  <si>
    <t>AlumnForce - Mevia</t>
  </si>
  <si>
    <t>http://www.alumnforce.com</t>
  </si>
  <si>
    <t>02850f46-5c17-eec3-7a9d-e881629f299c</t>
  </si>
  <si>
    <t>Alumni Association of Govt. Polytechnic College Betul</t>
  </si>
  <si>
    <t>http://www.aaofgpcb.com</t>
  </si>
  <si>
    <t>c835dffd-a567-c58f-7061-6074f32420cb</t>
  </si>
  <si>
    <t>Alumni Autos</t>
  </si>
  <si>
    <t>http://www.alumniautos.com/</t>
  </si>
  <si>
    <t>0ab674b8-a14b-e1db-cbb7-a1036e929e3b</t>
  </si>
  <si>
    <t>Alumni Business Angels</t>
  </si>
  <si>
    <t>http://www.alumni-ba.com</t>
  </si>
  <si>
    <t>77759a03-88d8-d2fa-5dbf-b448959e0ff7</t>
  </si>
  <si>
    <t>Alumni Capital Network</t>
  </si>
  <si>
    <t>http://www.alumnicapitalnetwork.com/equity-investment/homepage</t>
  </si>
  <si>
    <t>55869b37-0bb2-8f74-4dfe-1c9ea42820ac</t>
  </si>
  <si>
    <t>Alumni Career Services Network</t>
  </si>
  <si>
    <t>http://www.myacsn.org</t>
  </si>
  <si>
    <t>0a1eaee3-823f-e738-93af-1840ae766dfd</t>
  </si>
  <si>
    <t>Alumni Fund</t>
  </si>
  <si>
    <t>http://www.alumnifund.ca</t>
  </si>
  <si>
    <t>73c47669-94c1-0090-3d01-17d936f8e2a7</t>
  </si>
  <si>
    <t>Alumni Labs</t>
  </si>
  <si>
    <t>http://www.alumnilabs.com</t>
  </si>
  <si>
    <t>a038bb15-32ac-b5f9-45ae-e538df68126e</t>
  </si>
  <si>
    <t>Alumni Spaces</t>
  </si>
  <si>
    <t>http://alumnispaces.com</t>
  </si>
  <si>
    <t>e8487396-f60c-25f1-2bb5-bfcb4e0f4b66</t>
  </si>
  <si>
    <t>Alumni Ventures Group</t>
  </si>
  <si>
    <t>http://www.alumniventuresgroup.com</t>
  </si>
  <si>
    <t>ed55b048-2cb0-9696-4139-189e1a27e1b4</t>
  </si>
  <si>
    <t>alumniclass.com</t>
  </si>
  <si>
    <t>http://www.alumniclass.com</t>
  </si>
  <si>
    <t>331c31dd-4880-f0a2-fb6c-593ad4527049</t>
  </si>
  <si>
    <t>Alumnifire</t>
  </si>
  <si>
    <t>http://www.alumnifire.com</t>
  </si>
  <si>
    <t>1b46f394-a0c0-df7d-f942-4c6ed49acaf4</t>
  </si>
  <si>
    <t>AlumniFunder</t>
  </si>
  <si>
    <t>http://www.alumnifunder.com</t>
  </si>
  <si>
    <t>f68432d0-92be-3dfe-f6e0-f51ed438ce24</t>
  </si>
  <si>
    <t>Alumnify</t>
  </si>
  <si>
    <t>http://www.alumnify.co/</t>
  </si>
  <si>
    <t>1e127371-0396-1784-f93b-168383c16219</t>
  </si>
  <si>
    <t>alumniloans</t>
  </si>
  <si>
    <t>http://www.alumniloans.co.za/</t>
  </si>
  <si>
    <t>77042fc4-95c1-b700-1ef7-cc2534673ae7</t>
  </si>
  <si>
    <t>Alumnipride.com</t>
  </si>
  <si>
    <t>http://www.alumnipride.com</t>
  </si>
  <si>
    <t>faa57a3c-6fe4-4b3d-73d1-1474d26aad2d</t>
  </si>
  <si>
    <t>AlumniRoundup</t>
  </si>
  <si>
    <t>http://www.alumniroundup.com</t>
  </si>
  <si>
    <t>7ab60333-894d-d099-7d5d-94df14a1d9db</t>
  </si>
  <si>
    <t>Alumnize</t>
  </si>
  <si>
    <t>http://www.alumnize.com</t>
  </si>
  <si>
    <t>20b57950-7ad3-2bb0-7a2e-a96214a227fa</t>
  </si>
  <si>
    <t>Alumoclad</t>
  </si>
  <si>
    <t>http://www.alumoclad.com.mx</t>
  </si>
  <si>
    <t>d9d43c98-46cd-6b18-1b58-97fd7e8492e5</t>
  </si>
  <si>
    <t>AlumTalks</t>
  </si>
  <si>
    <t>http://www.alumtalks.com</t>
  </si>
  <si>
    <t>28cae81f-cc46-4838-949a-aaaefc4eeb75</t>
  </si>
  <si>
    <t>AlumTree</t>
  </si>
  <si>
    <t>http://alumtree.com/</t>
  </si>
  <si>
    <t>3d4a622a-1e6f-834c-f4bc-d4fb29567d65</t>
  </si>
  <si>
    <t>AlumVest</t>
  </si>
  <si>
    <t>http://alumvest.com</t>
  </si>
  <si>
    <t>0e27935a-bce8-000f-1de2-135105903faa</t>
  </si>
  <si>
    <t>Aluna</t>
  </si>
  <si>
    <t>http://aluna.nu/</t>
  </si>
  <si>
    <t>26aea9fd-2d36-c2d4-bbf2-c2d19922313d</t>
  </si>
  <si>
    <t>Aluna Games</t>
  </si>
  <si>
    <t>http://www.alunagames.com</t>
  </si>
  <si>
    <t>d817f8a2-cd36-872f-2861-78ad1896baa8</t>
  </si>
  <si>
    <t>Aluna Group</t>
  </si>
  <si>
    <t>http://alunagroup.com</t>
  </si>
  <si>
    <t>447cb36d-e300-b9ae-07a8-dbc8077f6ea9</t>
  </si>
  <si>
    <t>Aluna Health</t>
  </si>
  <si>
    <t>http://www.alunahealth.com</t>
  </si>
  <si>
    <t>5a0a4f48-dde7-3125-ea6d-29b7345226f2</t>
  </si>
  <si>
    <t>Alunar</t>
  </si>
  <si>
    <t>http://www.alunar.net</t>
  </si>
  <si>
    <t>6fa7eb38-efc2-1da5-703e-a8539edd8bc3</t>
  </si>
  <si>
    <t>ALung Technologies</t>
  </si>
  <si>
    <t>http://www.alung.com</t>
  </si>
  <si>
    <t>8481afb3-b6bf-9341-1c99-a3ee458a41b5</t>
  </si>
  <si>
    <t>Alura Business Solutions</t>
  </si>
  <si>
    <t>http://www.alura.com/</t>
  </si>
  <si>
    <t>918bb00b-7546-454e-8639-56e81b40dd0e</t>
  </si>
  <si>
    <t>Alura-Pegasus</t>
  </si>
  <si>
    <t>http://www.pegasustechnologies.com/merger-faq.html</t>
  </si>
  <si>
    <t>33268fc6-c954-4e85-00bf-205747199a1d</t>
  </si>
  <si>
    <t>Aluratek</t>
  </si>
  <si>
    <t>http://aluratek.com/</t>
  </si>
  <si>
    <t>5945cf20-c7d8-a355-ba14-da3c8bbf83b6</t>
  </si>
  <si>
    <t>Alure Medical</t>
  </si>
  <si>
    <t>http://alluremedicalspa.com</t>
  </si>
  <si>
    <t>4339c46d-1b13-e66e-243c-ec3c408f2555</t>
  </si>
  <si>
    <t>Alusa</t>
  </si>
  <si>
    <t>http://www.alusa.cl/</t>
  </si>
  <si>
    <t>8dfd398b-2107-d4b5-0e5c-36d774491367</t>
  </si>
  <si>
    <t>AlutaCash Concept</t>
  </si>
  <si>
    <t>http://alutacash.com/</t>
  </si>
  <si>
    <t>67608fda-ed8e-6a4c-69fb-7d93a995ddbc</t>
  </si>
  <si>
    <t>Alutech</t>
  </si>
  <si>
    <t>http://www.alutech-ics.com</t>
  </si>
  <si>
    <t>1f0bacfa-bb7f-4e24-5975-ef4708d4f126</t>
  </si>
  <si>
    <t>Aluvi</t>
  </si>
  <si>
    <t>http://www.aluviapp.com/</t>
  </si>
  <si>
    <t>3b40da1a-a480-3ac0-1444-6bef180011f2</t>
  </si>
  <si>
    <t>Aluvion</t>
  </si>
  <si>
    <t>http://www.aluvionlaw.com/</t>
  </si>
  <si>
    <t>618aca88-cbc8-592c-d7ea-43a12abd7444</t>
  </si>
  <si>
    <t>Aluwave</t>
  </si>
  <si>
    <t>http://www.aluwave.com</t>
  </si>
  <si>
    <t>2047c04d-59ac-9ba3-5256-afbca06f2f6d</t>
  </si>
  <si>
    <t>ALV Aircon</t>
  </si>
  <si>
    <t>http://alvaircon.com.sg</t>
  </si>
  <si>
    <t>cd74ef36-35b2-dd27-1488-f11b9e4f91c7</t>
  </si>
  <si>
    <t>Alv.io</t>
  </si>
  <si>
    <t>http://alv.io/</t>
  </si>
  <si>
    <t>81164c36-a9c4-cbca-f92e-383e0b933032</t>
  </si>
  <si>
    <t>alva</t>
  </si>
  <si>
    <t>http://www.alva-group.com/en/</t>
  </si>
  <si>
    <t>0b05ef07-0e8f-4792-473c-3d82705557fc</t>
  </si>
  <si>
    <t>Alva House Capital</t>
  </si>
  <si>
    <t>http://www.alvahouse.es</t>
  </si>
  <si>
    <t>6a3c1de6-d01f-f50c-02dc-723c276bb86d</t>
  </si>
  <si>
    <t>Alvanista</t>
  </si>
  <si>
    <t>http://www.alvanista.com</t>
  </si>
  <si>
    <t>8674534b-7465-88ec-e3f2-fdbde1559e3b</t>
  </si>
  <si>
    <t>Alvao</t>
  </si>
  <si>
    <t>http://www.alvao.com</t>
  </si>
  <si>
    <t>2ef102a1-2bdd-8dd2-4d11-94a38a50e1b5</t>
  </si>
  <si>
    <t>Alvarado</t>
  </si>
  <si>
    <t>http://alvaradomfg.com/</t>
  </si>
  <si>
    <t>6b830a77-74ee-8c19-8c91-6c79680afef6</t>
  </si>
  <si>
    <t>Alvarado Construction</t>
  </si>
  <si>
    <t>http://www.alvaradoconstruction.com/</t>
  </si>
  <si>
    <t>db6ae377-b1e7-2022-973b-6bd2c51e7899</t>
  </si>
  <si>
    <t>Alvarado Manufacturing</t>
  </si>
  <si>
    <t>http://www.alvaradomfg.com/</t>
  </si>
  <si>
    <t>419530ba-7de9-1d53-ac71-a7f550c04cbd</t>
  </si>
  <si>
    <t>Alvarae Design Studio Ltd.</t>
  </si>
  <si>
    <t>https://www.alvarae.com</t>
  </si>
  <si>
    <t>dee53cd5-5807-fe51-b242-d98efd67f87f</t>
  </si>
  <si>
    <t>ALVARE</t>
  </si>
  <si>
    <t>http://alvare.pl</t>
  </si>
  <si>
    <t>627b5ae2-cce1-7e7d-118e-0a1ebc6c1530</t>
  </si>
  <si>
    <t>Alvarez &amp; Marsal</t>
  </si>
  <si>
    <t>http://www.alvarezandmarsal.com/</t>
  </si>
  <si>
    <t>d5886a83-c6b9-1f8e-e4a8-a3c2bd11ad10</t>
  </si>
  <si>
    <t>Alvarez &amp; Marsal Capital</t>
  </si>
  <si>
    <t>http://www.a-mcapital.com/</t>
  </si>
  <si>
    <t>52a68f11-2a7f-3136-5b87-052a39b67b4b</t>
  </si>
  <si>
    <t>Alvarez &amp; Marsal Healthcare Ventures</t>
  </si>
  <si>
    <t>https://www.alvarezandmarsal.com</t>
  </si>
  <si>
    <t>a3db18f1-cbea-381c-3428-77e3d2d61d10</t>
  </si>
  <si>
    <t>Alvarez Abogados Tenerife</t>
  </si>
  <si>
    <t>https://alvarezabogadostenerife.com</t>
  </si>
  <si>
    <t>258f0438-4265-2b1c-3fc5-d0cb615de78e</t>
  </si>
  <si>
    <t>Alvarion</t>
  </si>
  <si>
    <t>http://www.alvarion.com</t>
  </si>
  <si>
    <t>11ee08e4-4c2c-9488-2b11-6335cfd27481</t>
  </si>
  <si>
    <t>Alvarri</t>
  </si>
  <si>
    <t>https://alvarri.com</t>
  </si>
  <si>
    <t>8a153f61-9078-cb4c-5c66-6ea7b87032d0</t>
  </si>
  <si>
    <t>ALVDIGITAL Systems UG</t>
  </si>
  <si>
    <t>http://www.alv-software.com</t>
  </si>
  <si>
    <t>1275d18b-0a21-b762-46ff-47d0bdb30892</t>
  </si>
  <si>
    <t>Alve Technology</t>
  </si>
  <si>
    <t>http://www.alve.com</t>
  </si>
  <si>
    <t>5ff65460-f7d8-d421-5896-92a1e38afcb0</t>
  </si>
  <si>
    <t>Alvear Palace Hotel</t>
  </si>
  <si>
    <t>http://www.alvearpalace.com/</t>
  </si>
  <si>
    <t>a2ff789c-af97-0574-bbe6-f707c5766651</t>
  </si>
  <si>
    <t>Alven Capital</t>
  </si>
  <si>
    <t>https://www.alven.co/</t>
  </si>
  <si>
    <t>d6bc52ca-28f0-8965-6549-b6f57dfbe8f6</t>
  </si>
  <si>
    <t>Alventive</t>
  </si>
  <si>
    <t>http://www.alventive.com</t>
  </si>
  <si>
    <t>e2576c70-f904-1ad2-e44e-74ec4b424a7a</t>
  </si>
  <si>
    <t>Alvento</t>
  </si>
  <si>
    <t>http://www.alvento.com</t>
  </si>
  <si>
    <t>40315a0d-233c-1d6c-86e9-925311a375b1</t>
  </si>
  <si>
    <t>Alveo</t>
  </si>
  <si>
    <t>https://alveo.io/</t>
  </si>
  <si>
    <t>32289617-afb3-a8b7-3ac7-0fbfb3f5811a</t>
  </si>
  <si>
    <t>Alveo Digital</t>
  </si>
  <si>
    <t>http://alveodigital.com/</t>
  </si>
  <si>
    <t>07ca3b30-58cf-1668-d864-357082a3d45e</t>
  </si>
  <si>
    <t>Alveo Energy</t>
  </si>
  <si>
    <t>http://www.alveoenergy.com/</t>
  </si>
  <si>
    <t>49086639-28ee-7a9e-df67-3ae08b621c7d</t>
  </si>
  <si>
    <t>Alveolus</t>
  </si>
  <si>
    <t>http://alveolus.com/</t>
  </si>
  <si>
    <t>be3d978b-2542-9ff5-eeb9-038c720a55ae</t>
  </si>
  <si>
    <t>Alverix</t>
  </si>
  <si>
    <t>http://www.alverix.com</t>
  </si>
  <si>
    <t>8471ba26-5c92-d16a-6390-c3686176402c</t>
  </si>
  <si>
    <t>Alvernia Studios</t>
  </si>
  <si>
    <t>http://www.alvernia.com</t>
  </si>
  <si>
    <t>69a0ec9c-9dca-d0c4-0f54-8836f4e59e8a</t>
  </si>
  <si>
    <t>Alvernia University</t>
  </si>
  <si>
    <t>http://www.alvernia.edu/</t>
  </si>
  <si>
    <t>cfffa15a-a3c0-1b95-1b18-289a55ffed6b</t>
  </si>
  <si>
    <t>Alverno College</t>
  </si>
  <si>
    <t>http://www.alverno.edu/</t>
  </si>
  <si>
    <t>7a0a5feb-d13d-4e6c-58d1-f14f06c3714f</t>
  </si>
  <si>
    <t>Alvery Bartlett Group</t>
  </si>
  <si>
    <t>http://www.alveryb.com</t>
  </si>
  <si>
    <t>65151ea4-3e3f-1c67-30ff-c9ff43c9d222</t>
  </si>
  <si>
    <t>Alves Domingos</t>
  </si>
  <si>
    <t>http://www.espiaparamoviles.com/</t>
  </si>
  <si>
    <t>cc975b41-847d-97aa-64c5-4dfd6560c6db</t>
  </si>
  <si>
    <t>Alves MudanÌÄå¤as e Transportes</t>
  </si>
  <si>
    <t>http://www.alvesmudancas.com.br</t>
  </si>
  <si>
    <t>8434a0bc-f821-af54-8bc7-da0914657d66</t>
  </si>
  <si>
    <t>Alvesta</t>
  </si>
  <si>
    <t>http://www.alvesta.com</t>
  </si>
  <si>
    <t>40edb6a2-81a0-49a1-a616-52b59c6ade8f</t>
  </si>
  <si>
    <t>Alvesta Glass AB</t>
  </si>
  <si>
    <t>http://www.alvestaglass.se/</t>
  </si>
  <si>
    <t>fb68f08a-bc6d-3cdc-1e8d-8f532972639d</t>
  </si>
  <si>
    <t>Alveum</t>
  </si>
  <si>
    <t>https://www.alveum.com</t>
  </si>
  <si>
    <t>5cf4aa8a-9202-fa83-a21e-9a1e4c323ccb</t>
  </si>
  <si>
    <t>Alvey Group</t>
  </si>
  <si>
    <t>http://www.alvey.eu/</t>
  </si>
  <si>
    <t>8d5f591f-b253-89c3-e523-b85367b95fee</t>
  </si>
  <si>
    <t>Alvi Fit Station</t>
  </si>
  <si>
    <t>https://www.alvifitstation.com</t>
  </si>
  <si>
    <t>135b1b38-a4c2-0da3-5af2-767ccde7a4ce</t>
  </si>
  <si>
    <t>Alvieri</t>
  </si>
  <si>
    <t>http://www.alvieriwatches.com/</t>
  </si>
  <si>
    <t>6759d59d-b368-52e3-bd2b-f0070e9ce3e7</t>
  </si>
  <si>
    <t>Alvin &amp; Friends Restaurant</t>
  </si>
  <si>
    <t>http://www.alvinandfriendsrestaurant.com</t>
  </si>
  <si>
    <t>b88393f2-c129-7b2c-68cc-408777451911</t>
  </si>
  <si>
    <t>Alvin Ailey American Dance Theater</t>
  </si>
  <si>
    <t>http://www.alvinailey.org/</t>
  </si>
  <si>
    <t>187e8392-6a18-2f5b-bf79-39bbec0bab43</t>
  </si>
  <si>
    <t>Alvin Caramel Colours (India)</t>
  </si>
  <si>
    <t>http://www.alvincaramelcolours.com</t>
  </si>
  <si>
    <t>b5c1aece-6393-d3d3-a2b6-122a6492ab39</t>
  </si>
  <si>
    <t>Alvin Community College</t>
  </si>
  <si>
    <t>http://www.alvincollege.edu/</t>
  </si>
  <si>
    <t>3fb8ee29-ac4b-348b-49ba-5942d1a8b3fa</t>
  </si>
  <si>
    <t>Alvin Valley</t>
  </si>
  <si>
    <t>http://www.alvinvalley.com</t>
  </si>
  <si>
    <t>7274e3d4-1372-204a-f134-ce8665505eac</t>
  </si>
  <si>
    <t>Alvin5 Inc.</t>
  </si>
  <si>
    <t>http://www.alvin5.com</t>
  </si>
  <si>
    <t>f1e284e4-c5d4-fd9d-13d1-d9a7db345098</t>
  </si>
  <si>
    <t>Alvine Pharmaceuticals</t>
  </si>
  <si>
    <t>http://www.alvinepharma.com</t>
  </si>
  <si>
    <t>e365849b-b6ef-faba-5941-68307022ebfe</t>
  </si>
  <si>
    <t>AlvinHR</t>
  </si>
  <si>
    <t>https://www.alvinhr.com</t>
  </si>
  <si>
    <t>b359bd81-c319-75b3-0a45-b5c984e09092</t>
  </si>
  <si>
    <t>Alviva Holdings Ltd</t>
  </si>
  <si>
    <t>https://www.alvivaholdings.com/</t>
  </si>
  <si>
    <t>015d4ff0-9379-e91f-35d4-5a6d772d36cd</t>
  </si>
  <si>
    <t>Alvogen</t>
  </si>
  <si>
    <t>http://alvogen.com</t>
  </si>
  <si>
    <t>9bd48ee6-f48e-7774-466f-eede03e9a415</t>
  </si>
  <si>
    <t>Alvos Therapeutic</t>
  </si>
  <si>
    <t>http://arrowheadpharma.com</t>
  </si>
  <si>
    <t>77e35b07-44c5-cc5d-380e-922252ed8366</t>
  </si>
  <si>
    <t>Alvotech</t>
  </si>
  <si>
    <t>http://www.alvotech.com/</t>
  </si>
  <si>
    <t>f1aa600a-8221-eeaa-510d-15636d712d40</t>
  </si>
  <si>
    <t>Alwafaa Group</t>
  </si>
  <si>
    <t>http://www.alwafaagroup.com</t>
  </si>
  <si>
    <t>c95f846f-f5fc-e698-3b40-ff089b4f6037</t>
  </si>
  <si>
    <t>Alwar Institute of Engineering &amp; Technology</t>
  </si>
  <si>
    <t>http://www.ietalwar.com/</t>
  </si>
  <si>
    <t>20765dac-ef7e-887d-a820-e7203bcea2eb</t>
  </si>
  <si>
    <t>Always Agile Consulting</t>
  </si>
  <si>
    <t>http://www.alwaysagileconsulting.com/</t>
  </si>
  <si>
    <t>75ba82e5-3137-d577-5f41-c0ea8d3b11c8</t>
  </si>
  <si>
    <t>Always and Forever</t>
  </si>
  <si>
    <t>http://myalwaysandforever.co.uk</t>
  </si>
  <si>
    <t>872e0f0e-ad52-b028-a121-257a76297173</t>
  </si>
  <si>
    <t>Always Apps</t>
  </si>
  <si>
    <t>https://www.alwaysapps.com.au</t>
  </si>
  <si>
    <t>7dd88b95-0818-4d6e-0047-19da9e4b3585</t>
  </si>
  <si>
    <t>Always Best Care</t>
  </si>
  <si>
    <t>http://www.alwaysbestcare.com/us/ks/wichita/wichita.aspx</t>
  </si>
  <si>
    <t>ee65d9d6-3fab-329c-cc7c-f42a5d149622</t>
  </si>
  <si>
    <t>Always Best Care Senior Services</t>
  </si>
  <si>
    <t>http://www.franchisewithalwaysbestcare.com</t>
  </si>
  <si>
    <t>106201e5-98ba-7fb6-8a0d-8d8fe30443d1</t>
  </si>
  <si>
    <t>Always Collect</t>
  </si>
  <si>
    <t>http://www.alwayscollect.com</t>
  </si>
  <si>
    <t>9148d623-39d1-07f1-d7c2-44c536800080</t>
  </si>
  <si>
    <t>Always CPR Training Center</t>
  </si>
  <si>
    <t>http://www.alwayscpr.com</t>
  </si>
  <si>
    <t>652ed9d7-1514-c657-d6e6-a50fc4d67e02</t>
  </si>
  <si>
    <t>Always Direct</t>
  </si>
  <si>
    <t>http://alwaysdirect.com.au</t>
  </si>
  <si>
    <t>e9ad13db-07a3-9159-c62c-4badd30164a7</t>
  </si>
  <si>
    <t>Always For Me</t>
  </si>
  <si>
    <t>http://www.alwaysforme.com/</t>
  </si>
  <si>
    <t>50bee881-9d93-f6a5-cc88-f033825cc14e</t>
  </si>
  <si>
    <t>Always Fresh Carpet Cleaning</t>
  </si>
  <si>
    <t>http://www.alwaysfreshcarpet.com.au</t>
  </si>
  <si>
    <t>cb5002b4-58c8-3b73-290d-f51415738052</t>
  </si>
  <si>
    <t>Always Hello</t>
  </si>
  <si>
    <t>https://alwayshello.com/</t>
  </si>
  <si>
    <t>4a3265e4-1734-971c-78e0-2dff51f21541</t>
  </si>
  <si>
    <t>Always Hired</t>
  </si>
  <si>
    <t>http://www.alwayshired.com/</t>
  </si>
  <si>
    <t>d6959b0c-2200-656b-e624-7d9cdea4ffc6</t>
  </si>
  <si>
    <t>Always In Style</t>
  </si>
  <si>
    <t>http://www.alwaysinstyle.com/</t>
  </si>
  <si>
    <t>f62b6e57-378d-5999-330f-1e95026b96e2</t>
  </si>
  <si>
    <t>Always Innovating</t>
  </si>
  <si>
    <t>http://www.alwaysinnovating.com</t>
  </si>
  <si>
    <t>800d3ea9-edcf-d923-4432-d662cfb66753</t>
  </si>
  <si>
    <t>Always Learning</t>
  </si>
  <si>
    <t>http://alwayslearning.io/</t>
  </si>
  <si>
    <t>3fc2377b-a25f-e789-eb51-ab9bc389e289</t>
  </si>
  <si>
    <t>Always Marketing Services</t>
  </si>
  <si>
    <t>http://www.alwaysmkt.com/</t>
  </si>
  <si>
    <t>e987211a-3485-99ab-2316-538c3fe7f881</t>
  </si>
  <si>
    <t>Always On It</t>
  </si>
  <si>
    <t>http://www.alwaysonit.com</t>
  </si>
  <si>
    <t>f1cb5421-6df7-6278-1394-b4ee07151cb0</t>
  </si>
  <si>
    <t>Always Open Commerce</t>
  </si>
  <si>
    <t>http://alwaysopencommerce.com/</t>
  </si>
  <si>
    <t>94dbac4f-5b30-a068-58fa-76854b6e2d72</t>
  </si>
  <si>
    <t>Always Prepped</t>
  </si>
  <si>
    <t>http://www.alwaysprepped.com</t>
  </si>
  <si>
    <t>45fd1632-3d2f-78a6-65b4-e287960029e0</t>
  </si>
  <si>
    <t>Always Ready Cleaning</t>
  </si>
  <si>
    <t>https://www.alwaysreadycleaning.com/</t>
  </si>
  <si>
    <t>4d48e056-61a7-6555-1bb0-872ff9d637c5</t>
  </si>
  <si>
    <t>Always Wanderlust</t>
  </si>
  <si>
    <t>https://www.alwayswanderlust.com</t>
  </si>
  <si>
    <t>aca9896f-d72c-5529-0d5c-b668cb38e8fd</t>
  </si>
  <si>
    <t>Always WORTHEE</t>
  </si>
  <si>
    <t>http://worthee.co</t>
  </si>
  <si>
    <t>ee1a45b1-ba47-7d70-7f1b-9b186656c224</t>
  </si>
  <si>
    <t>Always-On Software</t>
  </si>
  <si>
    <t>http://www.always-on.com/</t>
  </si>
  <si>
    <t>f1f60c59-400f-aeb5-e023-46a2d5e19940</t>
  </si>
  <si>
    <t>Always-On, Inc</t>
  </si>
  <si>
    <t>http://alwaysontechnologies.com</t>
  </si>
  <si>
    <t>09f978a7-1ee2-3a6c-d4a1-df5ef9456e6d</t>
  </si>
  <si>
    <t>alwaysBEthere</t>
  </si>
  <si>
    <t>http://www.alwaysbethere.com</t>
  </si>
  <si>
    <t>07d45903-767d-0f5d-4f2c-65f1bff3330a</t>
  </si>
  <si>
    <t>Alwaysfashion</t>
  </si>
  <si>
    <t>http://www.alwaysfashion.com</t>
  </si>
  <si>
    <t>31f85609-d78a-beab-f398-4ac6dc736f29</t>
  </si>
  <si>
    <t>Alwaysgro</t>
  </si>
  <si>
    <t>http://alwaysgro.com/</t>
  </si>
  <si>
    <t>1aadf208-fb97-7610-68b8-1924cb3d855f</t>
  </si>
  <si>
    <t>AlwaysMed</t>
  </si>
  <si>
    <t>http://alwaysmed.com</t>
  </si>
  <si>
    <t>5e7b661e-a42b-4cda-300b-946320a2df79</t>
  </si>
  <si>
    <t>AlwaysOn</t>
  </si>
  <si>
    <t>http://aonetwork.com</t>
  </si>
  <si>
    <t>834e69aa-1f0a-2cd6-6fb4-c976e178ba86</t>
  </si>
  <si>
    <t>AlwaysOnPC</t>
  </si>
  <si>
    <t>http://www.alwaysonpc.com</t>
  </si>
  <si>
    <t>c89b4e9a-8354-84c7-8d82-d397ad766b9c</t>
  </si>
  <si>
    <t>AlwaysOnTrip</t>
  </si>
  <si>
    <t>http://www.alwaysontrip.com</t>
  </si>
  <si>
    <t>262e75be-2036-43c2-6919-d4d5c394764f</t>
  </si>
  <si>
    <t>AlwaysOnVacation, Inc.</t>
  </si>
  <si>
    <t>http://www.alwaysonvacation.com</t>
  </si>
  <si>
    <t>e0dc2c09-60ec-0f76-92b0-21fcc90d2a46</t>
  </si>
  <si>
    <t>AlwaysPlay Web Design and Development</t>
  </si>
  <si>
    <t>http://alwaysplay.com</t>
  </si>
  <si>
    <t>9f3b5fa9-e046-44e2-5423-8520cdd9d80e</t>
  </si>
  <si>
    <t>AlwaysTrendy.com</t>
  </si>
  <si>
    <t>http://www.alwaystrendy.com</t>
  </si>
  <si>
    <t>fc48a51b-0b13-9c9d-bb3b-d5069378dd91</t>
  </si>
  <si>
    <t>AlwaysUnderPay.com</t>
  </si>
  <si>
    <t>http://www.alwaysunderpay.com/</t>
  </si>
  <si>
    <t>d729a29b-a748-9d19-1906-e269803db94c</t>
  </si>
  <si>
    <t>AlwaySupport</t>
  </si>
  <si>
    <t>https://www.alwaysupport.com/</t>
  </si>
  <si>
    <t>3f94f8ae-f566-06e8-6a5e-2bcf3ced5dd0</t>
  </si>
  <si>
    <t>Alwayswater</t>
  </si>
  <si>
    <t>http://www.alwayswater.com</t>
  </si>
  <si>
    <t>454b65c9-de0f-4f3e-a822-084d95c1bb1a</t>
  </si>
  <si>
    <t>Alwin Troost .nl</t>
  </si>
  <si>
    <t>https://www.colourful-apps.com</t>
  </si>
  <si>
    <t>c8954526-92c6-4c9c-3152-4563da6efe24</t>
  </si>
  <si>
    <t>alwyn Blog spot</t>
  </si>
  <si>
    <t>http://alwynsblogspot.blogspot.co.uk</t>
  </si>
  <si>
    <t>54e76e8e-f5bb-dbac-d208-0fade7edf3ab</t>
  </si>
  <si>
    <t>ALX Enterprise</t>
  </si>
  <si>
    <t>http://www.alxenterprise.com</t>
  </si>
  <si>
    <t>6ffd93f6-a7a2-430d-5cbf-e0191c962723</t>
  </si>
  <si>
    <t>AlyA2</t>
  </si>
  <si>
    <t>http://www.alya2.com</t>
  </si>
  <si>
    <t>7cfa0dd8-6561-c599-5f3e-3da6b342823e</t>
  </si>
  <si>
    <t>AlyaCom</t>
  </si>
  <si>
    <t>http://alyacom.fr/en/</t>
  </si>
  <si>
    <t>4a9aef32-0537-dd14-80ac-a40207c2fd49</t>
  </si>
  <si>
    <t>AlyAds</t>
  </si>
  <si>
    <t>http://alyads.com/</t>
  </si>
  <si>
    <t>2dbd40c2-f4b4-471e-3e8f-df7de0893fcf</t>
  </si>
  <si>
    <t>Alyan Pump</t>
  </si>
  <si>
    <t>http://www.alyanpump.com</t>
  </si>
  <si>
    <t>33a5231b-fe7a-8325-07b4-bd3fc6328a2c</t>
  </si>
  <si>
    <t>Alyanza Software</t>
  </si>
  <si>
    <t>e2023cc6-1b9f-9048-a59b-4616c67a9e82</t>
  </si>
  <si>
    <t>Alyce</t>
  </si>
  <si>
    <t>http://alyce.com</t>
  </si>
  <si>
    <t>23a83cbd-a7d0-e4a0-2219-5fa39f1321f2</t>
  </si>
  <si>
    <t>Alydian</t>
  </si>
  <si>
    <t>http://alydian.co</t>
  </si>
  <si>
    <t>6778bd10-5b3b-8513-1fa4-7051464bc5df</t>
  </si>
  <si>
    <t>Alyeska Hermitage Ownership</t>
  </si>
  <si>
    <t>http://www.alyeskahermitage.com</t>
  </si>
  <si>
    <t>04e67051-35a7-a8fa-c2ec-4e425cff5538</t>
  </si>
  <si>
    <t>Alyeska Venture Management</t>
  </si>
  <si>
    <t>d8127631-54a5-9f91-58b4-a8fb5c5a559f</t>
  </si>
  <si>
    <t>Alynd</t>
  </si>
  <si>
    <t>http://alynd.com</t>
  </si>
  <si>
    <t>ec9f9392-6d68-f6d6-426f-b712de0e49d6</t>
  </si>
  <si>
    <t>Alyne</t>
  </si>
  <si>
    <t>https://www.alyne.com</t>
  </si>
  <si>
    <t>6b816c95-1f9f-afb4-56a6-5d698e348491</t>
  </si>
  <si>
    <t>Alynn Neckwear</t>
  </si>
  <si>
    <t>http://www.alynn.com/</t>
  </si>
  <si>
    <t>d8a1413f-19a4-f65f-d6fe-142b17077602</t>
  </si>
  <si>
    <t>Alynome</t>
  </si>
  <si>
    <t>http://www.alynome.com/</t>
  </si>
  <si>
    <t>7287899d-72e0-c776-230b-9eeb25d9c74c</t>
  </si>
  <si>
    <t>Alyotech</t>
  </si>
  <si>
    <t>http://www.alyotech.com</t>
  </si>
  <si>
    <t>aa0635b2-13bc-4af0-84ac-c1ba35d5900c</t>
  </si>
  <si>
    <t>Alyshaan</t>
  </si>
  <si>
    <t>http://alyshaan.com</t>
  </si>
  <si>
    <t>2c08c266-71fd-e807-72c4-b418dc417532</t>
  </si>
  <si>
    <t>ALYSSA HEALTHCARE</t>
  </si>
  <si>
    <t>https://alyssahealthcare.com</t>
  </si>
  <si>
    <t>b388c31c-d88e-da5b-f927-048715a2d196</t>
  </si>
  <si>
    <t>Alyssa Kristin</t>
  </si>
  <si>
    <t>http://www.alyssakristin.com/</t>
  </si>
  <si>
    <t>db4e0cac-ea43-c6e3-58d6-9a0cbef01299</t>
  </si>
  <si>
    <t>ALYT</t>
  </si>
  <si>
    <t>http://www.alyt.com</t>
  </si>
  <si>
    <t>4c4535e3-aede-3127-9567-971a2f8edbc2</t>
  </si>
  <si>
    <t>Alytics</t>
  </si>
  <si>
    <t>http://alytics.ru</t>
  </si>
  <si>
    <t>e3f1f91a-4c8a-00ce-df22-91ba5021bf3d</t>
  </si>
  <si>
    <t>Alyuda Research</t>
  </si>
  <si>
    <t>http://www.alyuda.com/</t>
  </si>
  <si>
    <t>2aee1b29-569d-d793-13ca-91aca6f347de</t>
  </si>
  <si>
    <t>Alyxan</t>
  </si>
  <si>
    <t>http://www.alyxan.fr</t>
  </si>
  <si>
    <t>2bacdfdc-742b-00f3-e54f-12a59f9504f8</t>
  </si>
  <si>
    <t>Alza Media</t>
  </si>
  <si>
    <t>https://www.alza.cz/</t>
  </si>
  <si>
    <t>bda4c7ad-e0be-40b9-7f40-24303c119795</t>
  </si>
  <si>
    <t>ALZANKI ENTERPRISES</t>
  </si>
  <si>
    <t>https://www2.alzanki.com/</t>
  </si>
  <si>
    <t>c944c6ae-437b-2b09-93fe-bc4ddcab3609</t>
  </si>
  <si>
    <t>Alzariya</t>
  </si>
  <si>
    <t>https://www.alzariya.com</t>
  </si>
  <si>
    <t>3440d59e-6687-e1fa-aeb0-565911a1b886</t>
  </si>
  <si>
    <t>AlzChem AG</t>
  </si>
  <si>
    <t>https://www.alzchem.com</t>
  </si>
  <si>
    <t>40a7832a-f597-66f9-b884-f6b8b5f4e82f</t>
  </si>
  <si>
    <t>Alzeca Biosciences</t>
  </si>
  <si>
    <t>http://www.alzeca.com</t>
  </si>
  <si>
    <t>49b5132a-e039-a91d-d41a-9f2cb6270ef6</t>
  </si>
  <si>
    <t>Alzeimer's Disease Cooperative Study</t>
  </si>
  <si>
    <t>http://www.adcs.org</t>
  </si>
  <si>
    <t>95dcd824-864c-4dfe-64c5-5537a0341c3a</t>
  </si>
  <si>
    <t>Alzforum</t>
  </si>
  <si>
    <t>http://www.alzforum.org</t>
  </si>
  <si>
    <t>0422a84c-55fd-b0b9-bd6a-b8ce0a9d37af</t>
  </si>
  <si>
    <t>Alzheimer Society</t>
  </si>
  <si>
    <t>http://www.alzheimer.ca/peel</t>
  </si>
  <si>
    <t>b7406735-20f8-07c8-59bf-7f530296f700</t>
  </si>
  <si>
    <t>Alzheimer's Association</t>
  </si>
  <si>
    <t>http://www.alz.org/</t>
  </si>
  <si>
    <t>ba0b6b9f-e23f-b21a-f913-5d9c0c8fd24d</t>
  </si>
  <si>
    <t>Alzheimer's Drug Discovery Foundation</t>
  </si>
  <si>
    <t>http://alzdiscovery.org/</t>
  </si>
  <si>
    <t>15e822df-3610-24cd-77da-63b980fa81d7</t>
  </si>
  <si>
    <t>Alzheimer's Foundation of America</t>
  </si>
  <si>
    <t>http://alzfdn.org/</t>
  </si>
  <si>
    <t>10704f42-d518-15f5-1e4d-d43204f7bc35</t>
  </si>
  <si>
    <t>Alzheimer's Research &amp; Therapy</t>
  </si>
  <si>
    <t>http://www.alzres.com/</t>
  </si>
  <si>
    <t>30533014-49de-9975-dc39-64b8b42ec99a</t>
  </si>
  <si>
    <t>Alzheimer's Research UK</t>
  </si>
  <si>
    <t>http://www.dementiablog.org/</t>
  </si>
  <si>
    <t>88a7eaa1-9bdd-5358-b0c5-88e148b223e5</t>
  </si>
  <si>
    <t>Alzheimer's Society UK</t>
  </si>
  <si>
    <t>https://www.alzheimers.org.uk/</t>
  </si>
  <si>
    <t>e1c519f3-78aa-678e-6556-3f2b63dc5e9f</t>
  </si>
  <si>
    <t>Alzheon</t>
  </si>
  <si>
    <t>http://www.alzheon.com</t>
  </si>
  <si>
    <t>31b12ae4-a195-c1ad-0799-8cb91445a594</t>
  </si>
  <si>
    <t>AlzhUp</t>
  </si>
  <si>
    <t>http://www.alzhup.com</t>
  </si>
  <si>
    <t>ad617b10-ecb7-8db5-f904-53a5993fccc2</t>
  </si>
  <si>
    <t>Alzwad Mobile Services</t>
  </si>
  <si>
    <t>http://www.alzwad.com/</t>
  </si>
  <si>
    <t>ac3cd398-2a51-1569-1ab9-8584236d9ca3</t>
  </si>
  <si>
    <t>AM Analytics</t>
  </si>
  <si>
    <t>http://www.amanalytics.com</t>
  </si>
  <si>
    <t>6c7d36f3-db0f-afb4-4421-8d6e65693d7f</t>
  </si>
  <si>
    <t>AM Capital LLC</t>
  </si>
  <si>
    <t>http://am-capital.com/</t>
  </si>
  <si>
    <t>efe6377f-5095-3347-aff3-4bdb6cb6baa0</t>
  </si>
  <si>
    <t>AM Communications, LLC</t>
  </si>
  <si>
    <t>https://amcable.com</t>
  </si>
  <si>
    <t>ba4c9ab7-2435-120c-1b36-5f86b7c9ed19</t>
  </si>
  <si>
    <t>AM Conservation Group</t>
  </si>
  <si>
    <t>http://www.amconservationgroup.com/</t>
  </si>
  <si>
    <t>ff8bfd56-ad23-fcf9-63fe-93f22e91f394</t>
  </si>
  <si>
    <t>AM Data Service</t>
  </si>
  <si>
    <t>http://www.amdataservice.com/index.html</t>
  </si>
  <si>
    <t>6f695910-4ebe-d63e-2156-5022ad9402d8</t>
  </si>
  <si>
    <t>AM Development Modelling</t>
  </si>
  <si>
    <t>http://amdm.co.jp/</t>
  </si>
  <si>
    <t>b5164499-df46-3c1f-8c5d-9e82d95ec32a</t>
  </si>
  <si>
    <t>AM Digital Marketing</t>
  </si>
  <si>
    <t>http://amdgtl.com/</t>
  </si>
  <si>
    <t>54bbb76c-7e8a-3a5e-bb00-545072d4914d</t>
  </si>
  <si>
    <t>AM General LLC</t>
  </si>
  <si>
    <t>http://www.amgeneral.com</t>
  </si>
  <si>
    <t>a1e92007-c750-e328-0d1b-f50c717d6de4</t>
  </si>
  <si>
    <t>AM Group</t>
  </si>
  <si>
    <t>http://abdimediagroup.com/</t>
  </si>
  <si>
    <t>fbd16686-6d6a-21de-dda4-c6770c3f70ef</t>
  </si>
  <si>
    <t>AM Group, LCC</t>
  </si>
  <si>
    <t>http://www.amgroupinc.com</t>
  </si>
  <si>
    <t>7b2398e5-a2b6-7ef1-d795-6af0811db452</t>
  </si>
  <si>
    <t>Am I Being Tracked</t>
  </si>
  <si>
    <t>http://amibeingtracked.com/</t>
  </si>
  <si>
    <t>0e90c933-a8bc-5939-77f5-afd5272feb38</t>
  </si>
  <si>
    <t>AM Infosystems Pvt Ltd</t>
  </si>
  <si>
    <t>http://am-horizon.com</t>
  </si>
  <si>
    <t>a2c78c49-727d-12e3-6046-74d99438100e</t>
  </si>
  <si>
    <t>AM Infoweb Pvt. Ltd.</t>
  </si>
  <si>
    <t>http://www.aminfoweb.com/</t>
  </si>
  <si>
    <t>4ffd1942-eff3-a571-2652-d0a7946a72c2</t>
  </si>
  <si>
    <t>AM Kitchen and Bar</t>
  </si>
  <si>
    <t>http://www.amkitchenandbar.com</t>
  </si>
  <si>
    <t>41f080eb-b9be-808a-9310-a7a60ae44b45</t>
  </si>
  <si>
    <t>AM LAW FIRM</t>
  </si>
  <si>
    <t>http://www.amlawfirm-egypt.com</t>
  </si>
  <si>
    <t>6a613554-03d2-18d7-6a8e-ef5bcf939c7a</t>
  </si>
  <si>
    <t>AM Media Creators</t>
  </si>
  <si>
    <t>http://www.ammediacreators.com</t>
  </si>
  <si>
    <t>0a381673-b3af-d866-206c-bca49eb0e328</t>
  </si>
  <si>
    <t>Am Megatech</t>
  </si>
  <si>
    <t>http://www.ammegatech.com</t>
  </si>
  <si>
    <t>ea1fcba3-aee7-6492-e761-8d9452bf1848</t>
  </si>
  <si>
    <t>AM Munroes Corporation Ltd</t>
  </si>
  <si>
    <t>http://www.munroes.net/</t>
  </si>
  <si>
    <t>b5a598af-7268-ac01-7d08-9f9cb8261ae4</t>
  </si>
  <si>
    <t>AM Only</t>
  </si>
  <si>
    <t>http://www.amonly.com/</t>
  </si>
  <si>
    <t>148a991d-62f6-df39-1c3c-9cdb9eed8af2</t>
  </si>
  <si>
    <t>AM Open House</t>
  </si>
  <si>
    <t>http://www.amopenhouse.com</t>
  </si>
  <si>
    <t>3b85b126-c834-eed7-6daa-5e21dc7f5c47</t>
  </si>
  <si>
    <t>AM Partners</t>
  </si>
  <si>
    <t>http://www.ampartners.am/en/</t>
  </si>
  <si>
    <t>7fe1366a-3a67-3f6e-3922-af43c6d092a1</t>
  </si>
  <si>
    <t>AM Pharma</t>
  </si>
  <si>
    <t>http://www.am-pharma.com</t>
  </si>
  <si>
    <t>c6c5eb74-1ea5-1d9e-139e-80858d6289af</t>
  </si>
  <si>
    <t>AM Photography</t>
  </si>
  <si>
    <t>http://andreamainardiphotography.com</t>
  </si>
  <si>
    <t>013b96c1-22a9-4808-95e5-3642cd920437</t>
  </si>
  <si>
    <t>AM Private Enterprises</t>
  </si>
  <si>
    <t>http://www.aminet.com/</t>
  </si>
  <si>
    <t>08e7aecc-bf11-7d19-1364-52a8f954b461</t>
  </si>
  <si>
    <t>AM Retail Group</t>
  </si>
  <si>
    <t>http://www.amretailgroup.com/</t>
  </si>
  <si>
    <t>25eb24fe-3058-1115-a536-a2243042ff0b</t>
  </si>
  <si>
    <t>AM Technologies</t>
  </si>
  <si>
    <t>http://www.amtechnologies.co.in</t>
  </si>
  <si>
    <t>f18b12cc-57ec-0cfc-187a-dab0b76ddc2b</t>
  </si>
  <si>
    <t>AM Technology</t>
  </si>
  <si>
    <t>http://www.amtechuk.com</t>
  </si>
  <si>
    <t>1f254bc5-12b2-f635-121f-0f89807c377e</t>
  </si>
  <si>
    <t>AM Telecom</t>
  </si>
  <si>
    <t>http://www.amtel.co.jp/</t>
  </si>
  <si>
    <t>8036f9ea-fe86-a6bd-5a35-582a8c97a72a</t>
  </si>
  <si>
    <t>AM Ventures</t>
  </si>
  <si>
    <t>http://www.amv.ventures/</t>
  </si>
  <si>
    <t>aad32311-01fa-3401-f5e8-f626df3f9c4e</t>
  </si>
  <si>
    <t>Am-Beo</t>
  </si>
  <si>
    <t>http://www.am-beo.com</t>
  </si>
  <si>
    <t>04afbb44-f49a-e2db-d4ed-60c91ec813f6</t>
  </si>
  <si>
    <t>AM:PM Hotels</t>
  </si>
  <si>
    <t>https://www.ampmhotels.com/</t>
  </si>
  <si>
    <t>46abfb08-4328-8e2b-ac53-047455d49bb3</t>
  </si>
  <si>
    <t>Am.ru</t>
  </si>
  <si>
    <t>https://am.ru/</t>
  </si>
  <si>
    <t>e0f115e5-c757-4176-2dc0-384971bcb4e1</t>
  </si>
  <si>
    <t>AM&amp;J Marketing Network Professionals</t>
  </si>
  <si>
    <t>http://www.amj.services.officelive.com</t>
  </si>
  <si>
    <t>cb2f663c-3a7e-72de-cd44-476c9ba752d3</t>
  </si>
  <si>
    <t>AM&amp;M Advanced Machine and Materials</t>
  </si>
  <si>
    <t>http://www.am-m.com/</t>
  </si>
  <si>
    <t>a2bd2f54-12c3-3026-8006-70d24a473946</t>
  </si>
  <si>
    <t>AM2 Systems</t>
  </si>
  <si>
    <t>https://www.am2systems.com</t>
  </si>
  <si>
    <t>5a5af4b6-1b35-3388-88f2-0377c9d294a2</t>
  </si>
  <si>
    <t>AM3D</t>
  </si>
  <si>
    <t>http://www.am3d.com</t>
  </si>
  <si>
    <t>efb95cf3-5873-565d-e397-b32ef19e4660</t>
  </si>
  <si>
    <t>AMA</t>
  </si>
  <si>
    <t>http://www.advancedmedicalapplications.com/</t>
  </si>
  <si>
    <t>78464105-2728-b1da-102e-fbace619b8df</t>
  </si>
  <si>
    <t>AMA Computer University</t>
  </si>
  <si>
    <t>http://www.ama.edu.ph/</t>
  </si>
  <si>
    <t>61401315-2fa1-20b7-8901-faa2a77c2877</t>
  </si>
  <si>
    <t>AMA Excavation</t>
  </si>
  <si>
    <t>http://amaexcavationanddrainage.com</t>
  </si>
  <si>
    <t>abecfa71-e215-04cd-e71c-57d0c100f8fa</t>
  </si>
  <si>
    <t>AMA Investment Holding</t>
  </si>
  <si>
    <t>http://www.amainvestmentholding.com</t>
  </si>
  <si>
    <t>0fe44434-2c16-7888-ac33-9d9f3a9f63aa</t>
  </si>
  <si>
    <t>AMA Los Angeles</t>
  </si>
  <si>
    <t>https://amalosangeles.org/</t>
  </si>
  <si>
    <t>141ac4e5-000b-04ca-20d7-3f2ba755f674</t>
  </si>
  <si>
    <t>AMA LTD</t>
  </si>
  <si>
    <t>http://www.weareama.com</t>
  </si>
  <si>
    <t>ba0adb6b-d3cc-9b57-bea4-d1c71a1038e0</t>
  </si>
  <si>
    <t>AMA Pro Racing</t>
  </si>
  <si>
    <t>http://www.amaproracing.com</t>
  </si>
  <si>
    <t>1f61ddd3-2133-35b6-e254-7d07ef1e15bf</t>
  </si>
  <si>
    <t>AMA Research</t>
  </si>
  <si>
    <t>http://www.amaresearch.co.uk/</t>
  </si>
  <si>
    <t>90daeb03-144a-8e21-5057-6758eb833361</t>
  </si>
  <si>
    <t>Ama Sampo Limited</t>
  </si>
  <si>
    <t>http://amasampo.com</t>
  </si>
  <si>
    <t>6bf10b55-7e80-c73b-af86-ef2cd0d9fe18</t>
  </si>
  <si>
    <t>AMAA</t>
  </si>
  <si>
    <t>http://www.asbestosassociation.com.au/</t>
  </si>
  <si>
    <t>e3382c97-3b14-e48d-f10e-7288116b1b6e</t>
  </si>
  <si>
    <t>AMAÌâå¨ Entertainment</t>
  </si>
  <si>
    <t>http://amamusicagency.com</t>
  </si>
  <si>
    <t>9f5d63d8-337b-c5c9-438b-e16553b8180e</t>
  </si>
  <si>
    <t>Amabella Allure</t>
  </si>
  <si>
    <t>http://www.healthychatboard.com/amabella-allure/</t>
  </si>
  <si>
    <t>6f7abf52-5f36-10c5-d479-425f4054aa77</t>
  </si>
  <si>
    <t>Amac Footwear</t>
  </si>
  <si>
    <t>http://www.amacfootwear.com/</t>
  </si>
  <si>
    <t>bda4077e-42ef-6e06-aeea-129cfe56d21a</t>
  </si>
  <si>
    <t>Amacai</t>
  </si>
  <si>
    <t>http://www.amacai.com</t>
  </si>
  <si>
    <t>b18d3128-2f81-696e-919b-6380257f1001</t>
  </si>
  <si>
    <t>Amacis Group</t>
  </si>
  <si>
    <t>https://www.amacis.com/</t>
  </si>
  <si>
    <t>48f53007-df9f-bf67-3db0-a32e9cdded70</t>
  </si>
  <si>
    <t>Amacom, The Amazing Company</t>
  </si>
  <si>
    <t>http://www.amazingcompany.eu</t>
  </si>
  <si>
    <t>d3d78e7f-b174-fe85-b9d2-773a2a389743</t>
  </si>
  <si>
    <t>Amacron Technologies</t>
  </si>
  <si>
    <t>http://amacron.com.au</t>
  </si>
  <si>
    <t>1febea01-6d58-9cfc-676c-64534385d5de</t>
  </si>
  <si>
    <t>Amacus Sales Solution</t>
  </si>
  <si>
    <t>http://www.amacus.net</t>
  </si>
  <si>
    <t>d064e416-6e8a-a454-6c8e-9f731e340d77</t>
  </si>
  <si>
    <t>AMADA AMERICA, INC.</t>
  </si>
  <si>
    <t>http://www.amada.com/america</t>
  </si>
  <si>
    <t>9aa3fed9-679d-a18b-74f8-9b74a65dfa94</t>
  </si>
  <si>
    <t>AMADAS</t>
  </si>
  <si>
    <t>http://www.amadas.kr/</t>
  </si>
  <si>
    <t>1fec6b61-c40a-0814-0bbc-2cab5dc27d1a</t>
  </si>
  <si>
    <t>Amadesa</t>
  </si>
  <si>
    <t>http://www.amadesa.com</t>
  </si>
  <si>
    <t>bf9341a4-ec9d-65dd-9368-9a4bbb1fcb29</t>
  </si>
  <si>
    <t>Amadeus</t>
  </si>
  <si>
    <t>http://www.amadeus.in/</t>
  </si>
  <si>
    <t>be0b97a1-9293-b526-df88-a80d2b255145</t>
  </si>
  <si>
    <t>Amadeus Capital Partners</t>
  </si>
  <si>
    <t>http://www.amadeuscapital.com</t>
  </si>
  <si>
    <t>09d59b1b-0a65-953e-1601-91743d8d4f69</t>
  </si>
  <si>
    <t>Amadeus Consulting</t>
  </si>
  <si>
    <t>http://www.amadeusconsulting.com</t>
  </si>
  <si>
    <t>f07d5d6c-9bef-fa62-2063-322151c42fb7</t>
  </si>
  <si>
    <t>Amadeus IT Group</t>
  </si>
  <si>
    <t>http://www.amadeus.com</t>
  </si>
  <si>
    <t>694090ea-4281-9120-d676-cc4dccef1419</t>
  </si>
  <si>
    <t>Amadeus IT Holding</t>
  </si>
  <si>
    <t>48ccbbaa-9203-f097-a77a-1c5892cee882</t>
  </si>
  <si>
    <t>Amadi Solutions</t>
  </si>
  <si>
    <t>http://www.amadisolutions.com/</t>
  </si>
  <si>
    <t>274f8219-648f-f45b-e5f3-912bb4fce506</t>
  </si>
  <si>
    <t>Amadillo</t>
  </si>
  <si>
    <t>http://www.amadillo.com</t>
  </si>
  <si>
    <t>8c7d1425-387a-3309-612b-b094f59cf8d2</t>
  </si>
  <si>
    <t>Amadiva</t>
  </si>
  <si>
    <t>http://www.amadivabeauty.co.ke/</t>
  </si>
  <si>
    <t>059ad755-1998-ec70-5dd0-77d9e858f979</t>
  </si>
  <si>
    <t>Amadix</t>
  </si>
  <si>
    <t>http://www.amadix.com</t>
  </si>
  <si>
    <t>19e81480-e958-8deb-f5a9-b7a315aedfcb</t>
  </si>
  <si>
    <t>aMadNomad Adventures</t>
  </si>
  <si>
    <t>http://amadnomad.com/</t>
  </si>
  <si>
    <t>fe0926be-2f70-b0f0-a857-d463daeef670</t>
  </si>
  <si>
    <t>Amador Gold Corporation</t>
  </si>
  <si>
    <t>http://amadorgoldcorp.com/</t>
  </si>
  <si>
    <t>e823ef4f-99fb-bde2-b74b-ecd8c7b385c7</t>
  </si>
  <si>
    <t>Amador Ledger Dispatch</t>
  </si>
  <si>
    <t>http://www.ledger-dispatch.com/</t>
  </si>
  <si>
    <t>1928d75d-d07c-d6ad-d7bc-829c0e0d8891</t>
  </si>
  <si>
    <t>AMAEYA</t>
  </si>
  <si>
    <t>http://www.amaeya.com</t>
  </si>
  <si>
    <t>119e2c76-fc1f-5947-74d7-ae1865e59026</t>
  </si>
  <si>
    <t>AMAfeed LLC</t>
  </si>
  <si>
    <t>https://amafeed.com/</t>
  </si>
  <si>
    <t>c4583876-a46c-40af-d809-81c16def1bff</t>
  </si>
  <si>
    <t>Amafhh.in</t>
  </si>
  <si>
    <t>https://www.amafhh.in</t>
  </si>
  <si>
    <t>b02f8c14-3d05-c53c-a0ea-9c29321ec265</t>
  </si>
  <si>
    <t>AmÌÄåÁlgama Cult</t>
  </si>
  <si>
    <t>http://rockcult.ru</t>
  </si>
  <si>
    <t>ece8b039-60e2-5828-e301-1be07c06ac65</t>
  </si>
  <si>
    <t>AmÌÄå©lie Company</t>
  </si>
  <si>
    <t>http://ameliecompany.com/</t>
  </si>
  <si>
    <t>ff0ebebc-1a4a-6670-03b7-2b7f1ce36c32</t>
  </si>
  <si>
    <t>AmÌÄå©redia</t>
  </si>
  <si>
    <t>http://www.ameredia.com</t>
  </si>
  <si>
    <t>585e3fe6-8d99-3729-fe33-fc047d86cc82</t>
  </si>
  <si>
    <t>AmÌÄå©rica MÌÄå_vil</t>
  </si>
  <si>
    <t>http://www.americamovil.com</t>
  </si>
  <si>
    <t>c3872a04-e823-82d9-ebe2-9e6d3ab700ef</t>
  </si>
  <si>
    <t>AMAG Automobil und Motoren AG</t>
  </si>
  <si>
    <t>http://www.amag.ch/amagch/corp/de/homepage.html</t>
  </si>
  <si>
    <t>ab441aa1-db2a-059e-9278-8a2f1f71543a</t>
  </si>
  <si>
    <t>AMAG Pharmaceuticals</t>
  </si>
  <si>
    <t>http://www.amagpharma.com</t>
  </si>
  <si>
    <t>2786b4a5-ef20-5dba-2b41-c58f4ddbf25c</t>
  </si>
  <si>
    <t>AMAG Technology</t>
  </si>
  <si>
    <t>http://www.amag.com</t>
  </si>
  <si>
    <t>b83d1be9-6d70-60e6-a9dc-3c1124d4ea8c</t>
  </si>
  <si>
    <t>Amagees Tech Corporation</t>
  </si>
  <si>
    <t>http://www.amagees.com/services.html</t>
  </si>
  <si>
    <t>843eea0b-d298-dbb3-8ca0-31f75aa684b0</t>
  </si>
  <si>
    <t>Amagi</t>
  </si>
  <si>
    <t>http://www.amagi.com.ar</t>
  </si>
  <si>
    <t>8bb86601-e2dd-67ba-04e5-eb37326aebbe</t>
  </si>
  <si>
    <t>Amagi Media Labs</t>
  </si>
  <si>
    <t>http://amagi.com</t>
  </si>
  <si>
    <t>92673a6e-32cf-51fc-9cf8-0aabe8156de5</t>
  </si>
  <si>
    <t>Amagi Metals</t>
  </si>
  <si>
    <t>https://www.amagimetals.com/</t>
  </si>
  <si>
    <t>ca47839b-a3f3-cce9-b71e-1c19f4827dad</t>
  </si>
  <si>
    <t>Amagi MIX</t>
  </si>
  <si>
    <t>https://www.amagimix.com/</t>
  </si>
  <si>
    <t>f807b19f-62cb-f92f-c5fd-386e64752e1e</t>
  </si>
  <si>
    <t>Amagi.com</t>
  </si>
  <si>
    <t>https://www.amagi.com/</t>
  </si>
  <si>
    <t>17791925-a45e-9b68-69e7-da94ee193ee1</t>
  </si>
  <si>
    <t>AmagiMix</t>
  </si>
  <si>
    <t>8be6a76a-616d-89a2-8a3e-29e684bcb58e</t>
  </si>
  <si>
    <t>Amagin Capital</t>
  </si>
  <si>
    <t>http://amagincapital.com/</t>
  </si>
  <si>
    <t>8f180aa3-7ce2-a547-0fb8-5fc99b9931b7</t>
  </si>
  <si>
    <t>Amaguiz</t>
  </si>
  <si>
    <t>http://www.amaguiz.com/</t>
  </si>
  <si>
    <t>ff8b854e-85aa-15b3-28f0-e1c1e2f9e0e9</t>
  </si>
  <si>
    <t>Amagumo Games</t>
  </si>
  <si>
    <t>http://amagumogames.com/</t>
  </si>
  <si>
    <t>bee2db5f-3574-3cf1-ce08-e39ca4ea512e</t>
  </si>
  <si>
    <t>Amahi</t>
  </si>
  <si>
    <t>http://www.amahi.org</t>
  </si>
  <si>
    <t>bd26cafa-dc45-f563-723b-b17a47fd0d85</t>
  </si>
  <si>
    <t>AMAI</t>
  </si>
  <si>
    <t>https://spatie.be/amai</t>
  </si>
  <si>
    <t>c6a6f9e0-0c62-7fdd-e432-b4bfa205cd1e</t>
  </si>
  <si>
    <t>Amaia Land</t>
  </si>
  <si>
    <t>http://www.amaialand.com/</t>
  </si>
  <si>
    <t>f389a0f5-b584-f668-1163-bd27d5515b93</t>
  </si>
  <si>
    <t>Amain Infotech</t>
  </si>
  <si>
    <t>http://www.amaininfotech.com</t>
  </si>
  <si>
    <t>5dbaaa4e-2772-23a1-2450-2ef4e33dba12</t>
  </si>
  <si>
    <t>Amakem</t>
  </si>
  <si>
    <t>http://www.amakem.com</t>
  </si>
  <si>
    <t>3612c958-b9e1-20cc-1487-5d68ab608334</t>
  </si>
  <si>
    <t>Amal Academy</t>
  </si>
  <si>
    <t>http://www.amalacademy.org/</t>
  </si>
  <si>
    <t>f3228a1f-8a06-b06c-bbbf-b19e4ead478f</t>
  </si>
  <si>
    <t>Amal Therapeutics</t>
  </si>
  <si>
    <t>http://amaltherapeutics.com</t>
  </si>
  <si>
    <t>498d7fe1-a748-b1a9-8a2a-3b3c254c5ddf</t>
  </si>
  <si>
    <t>Amala Foundation</t>
  </si>
  <si>
    <t>https://amalafoundation.org/</t>
  </si>
  <si>
    <t>5a373bee-e29e-3cd5-89eb-87d253f78d0a</t>
  </si>
  <si>
    <t>AmaLarbieAfrica's Blog</t>
  </si>
  <si>
    <t>http://www.amalarbieafrica.com/</t>
  </si>
  <si>
    <t>bcc8658b-3375-19b4-6efe-a0b10f528d55</t>
  </si>
  <si>
    <t>Amalfi Capital</t>
  </si>
  <si>
    <t>http://www.amalficapital.com</t>
  </si>
  <si>
    <t>9fd331ff-e816-7387-2126-27f3546b4035</t>
  </si>
  <si>
    <t>Amalfi Fine Catering</t>
  </si>
  <si>
    <t>http://www.amalficaterers.com</t>
  </si>
  <si>
    <t>c7463900-0254-11b2-a6fd-b317f613a684</t>
  </si>
  <si>
    <t>Amalfi Semiconductor</t>
  </si>
  <si>
    <t>http://www.amalfi.com</t>
  </si>
  <si>
    <t>7e634d3d-f9b2-a6f7-09c7-9511357fac28</t>
  </si>
  <si>
    <t>Amalgam Holdings Ltd.</t>
  </si>
  <si>
    <t>http://finemodelcars.com</t>
  </si>
  <si>
    <t>82f41d0a-80c1-e122-751f-418b28cc1cfc</t>
  </si>
  <si>
    <t>Amalgam Modelmaking</t>
  </si>
  <si>
    <t>http://www.amalgam-models.co.uk/</t>
  </si>
  <si>
    <t>c8483037-fa3b-3de6-ebec-b5509be1a6ba</t>
  </si>
  <si>
    <t>Amalgamated Bank</t>
  </si>
  <si>
    <t>https://www.amalgamatedbank.com/</t>
  </si>
  <si>
    <t>cb1c320a-f0a0-cf49-1e48-9c507ec16c89</t>
  </si>
  <si>
    <t>Amalgamated Capital</t>
  </si>
  <si>
    <t>http://www.amalgamatedbank.com/home/amalcapital</t>
  </si>
  <si>
    <t>b53aa85c-7616-6e76-1a26-fbe0f1a8a6d3</t>
  </si>
  <si>
    <t>Amalgamated Metal Corp</t>
  </si>
  <si>
    <t>http://www.amcgroup.com/</t>
  </si>
  <si>
    <t>c750911a-f6a6-44e2-64e2-08cf75b0c79a</t>
  </si>
  <si>
    <t>Amalgamated Titanium International</t>
  </si>
  <si>
    <t>http://www.amalgamatedti.com/</t>
  </si>
  <si>
    <t>ad60f881-613e-b585-d0d0-1fd64814287e</t>
  </si>
  <si>
    <t>AMALIAH</t>
  </si>
  <si>
    <t>https://www.amaliah.co.uk/</t>
  </si>
  <si>
    <t>d63e15ec-e206-3788-2a4a-f8cf16a53a41</t>
  </si>
  <si>
    <t>AmaLockers</t>
  </si>
  <si>
    <t>http://www.amalocker.com/</t>
  </si>
  <si>
    <t>8950705c-9286-9d14-8c9d-3414743f149b</t>
  </si>
  <si>
    <t>Amalthea Capital Partners</t>
  </si>
  <si>
    <t>http://amacapital.ru/</t>
  </si>
  <si>
    <t>2b647170-d117-779f-bad7-b3979f9dff23</t>
  </si>
  <si>
    <t>Amalto Technologies</t>
  </si>
  <si>
    <t>http://www.amalto.com</t>
  </si>
  <si>
    <t>55db391d-78b5-1ffc-0c0b-c26fc94d90c0</t>
  </si>
  <si>
    <t>Amalure</t>
  </si>
  <si>
    <t>http://www.amalure.com</t>
  </si>
  <si>
    <t>b58c152f-59d8-f52d-9bb1-ec4304ac93bb</t>
  </si>
  <si>
    <t>AMAMCO Tool</t>
  </si>
  <si>
    <t>http://www.amamcotool.com/</t>
  </si>
  <si>
    <t>c634e088-ef1c-0ca6-a8ef-992e981872c9</t>
  </si>
  <si>
    <t>Aman Overseas Recruitment Consultants</t>
  </si>
  <si>
    <t>http://www.amanoverseas.com</t>
  </si>
  <si>
    <t>28b6d3fb-9c05-7f5e-0c1d-dfee1a6ad302</t>
  </si>
  <si>
    <t>Aman Resorts</t>
  </si>
  <si>
    <t>https://www.aman.com/</t>
  </si>
  <si>
    <t>b01aafb3-0bbb-c772-26fc-afca804d0b55</t>
  </si>
  <si>
    <t>Amana</t>
  </si>
  <si>
    <t>http://amana.co.jp/english/</t>
  </si>
  <si>
    <t>f0fc0875-c810-0eb8-24f3-897acb82d592</t>
  </si>
  <si>
    <t>Amana Appliance</t>
  </si>
  <si>
    <t>http://www.amana.com</t>
  </si>
  <si>
    <t>eb2cf758-4a1a-b8ed-e108-9fb5aab64bf4</t>
  </si>
  <si>
    <t>Amana Fridge Repairs Service In UK</t>
  </si>
  <si>
    <t>http://www.a-c-r.co.uk/appliances/amana-fridge-repairs/</t>
  </si>
  <si>
    <t>b6ef1604-b693-cb74-d4d3-ccc5efcdb70a</t>
  </si>
  <si>
    <t>Amanager</t>
  </si>
  <si>
    <t>http://www.divvaroom.com</t>
  </si>
  <si>
    <t>9411130a-f50a-4291-707b-b22422e758b7</t>
  </si>
  <si>
    <t>Amanda Davie &amp; Associates</t>
  </si>
  <si>
    <t>http://www.amandadavie.co.uk/</t>
  </si>
  <si>
    <t>beb3035a-ca1a-e323-90aa-49f2971fec8c</t>
  </si>
  <si>
    <t>Amanda Donis Therapeutic Massage</t>
  </si>
  <si>
    <t>http://www.amandadonismassage.com</t>
  </si>
  <si>
    <t>5f1cb21d-c1f0-e6b8-901a-d7283b2ad9a0</t>
  </si>
  <si>
    <t>Amanda Jane Salon</t>
  </si>
  <si>
    <t>http://www.amandajanesalon.net</t>
  </si>
  <si>
    <t>1f448dc6-468e-bc3e-4341-28c88db08cfa</t>
  </si>
  <si>
    <t>Amanda Levete Architects</t>
  </si>
  <si>
    <t>http://www.ala.uk.com/</t>
  </si>
  <si>
    <t>a098d218-ce74-e5cd-931f-f0853ae2ea0d</t>
  </si>
  <si>
    <t>Amanda Rozelle Plexus Independent Ambassador</t>
  </si>
  <si>
    <t>http://shopmyplexus.com/amandarozelle</t>
  </si>
  <si>
    <t>d2637209-ea5f-f5ee-eb46-a7bd98459bf6</t>
  </si>
  <si>
    <t>amandaonmyside</t>
  </si>
  <si>
    <t>http://www.amandaonmyside.com.au</t>
  </si>
  <si>
    <t>bf065b89-a61b-25fa-03d2-421fcb2c4479</t>
  </si>
  <si>
    <t>AmandaSleep</t>
  </si>
  <si>
    <t>https://www.amandasleep.com</t>
  </si>
  <si>
    <t>e6766da9-d5d0-dafb-169d-791ea6383851</t>
  </si>
  <si>
    <t>Amando</t>
  </si>
  <si>
    <t>https://amando.se/</t>
  </si>
  <si>
    <t>d14c1b9f-cfc2-9c94-592a-ac4eecfaeae8</t>
  </si>
  <si>
    <t>Amandustechnologies</t>
  </si>
  <si>
    <t>http://www.amandustechnologies.com</t>
  </si>
  <si>
    <t>df87d2e0-cc52-941e-b87b-61617d9ef2c7</t>
  </si>
  <si>
    <t>Amani Global Works</t>
  </si>
  <si>
    <t>http://www.amaniglobalworks.org/</t>
  </si>
  <si>
    <t>4f7f8351-f1fb-3179-0c4d-fce433e623f9</t>
  </si>
  <si>
    <t>Amani Institute</t>
  </si>
  <si>
    <t>http://amaniinstitute.org/</t>
  </si>
  <si>
    <t>d03638ca-0db6-3986-93cb-50daa301a330</t>
  </si>
  <si>
    <t>Amani Retail</t>
  </si>
  <si>
    <t>http://amaniretail.com</t>
  </si>
  <si>
    <t>835b0c29-0d5e-fdfc-f219-c6324a20c0ae</t>
  </si>
  <si>
    <t>AMANIÌ¢åãå¢ Circle</t>
  </si>
  <si>
    <t>http://www.amanicircle.com/</t>
  </si>
  <si>
    <t>929e2968-4f02-24b3-7b4f-9136b25580b7</t>
  </si>
  <si>
    <t>Amanjit Singh</t>
  </si>
  <si>
    <t>http://www.majik.in</t>
  </si>
  <si>
    <t>5eb7d75a-e460-45e1-f476-c905a3fa5be0</t>
  </si>
  <si>
    <t>Amann Girrbach</t>
  </si>
  <si>
    <t>https://www.amanngirrbach.com</t>
  </si>
  <si>
    <t>8221690a-2f0b-f96e-7192-33ff1b13ad0c</t>
  </si>
  <si>
    <t>AMANO Group</t>
  </si>
  <si>
    <t>http://www.amanogroup.de/en/</t>
  </si>
  <si>
    <t>0af05449-b662-a95a-d280-ae2d23048ee9</t>
  </si>
  <si>
    <t>Amano McGann</t>
  </si>
  <si>
    <t>http://www.amanomcgann.com</t>
  </si>
  <si>
    <t>cd51f110-d4be-b23e-4c42-37a60fd04f8d</t>
  </si>
  <si>
    <t>Amano USA Holdings</t>
  </si>
  <si>
    <t>http://amano.com</t>
  </si>
  <si>
    <t>8d6216c0-8cbd-8469-de37-80593a6b2646</t>
  </si>
  <si>
    <t>Amanora</t>
  </si>
  <si>
    <t>http://amanora.com</t>
  </si>
  <si>
    <t>2b9ed7e0-a208-b43b-e127-106bb3557976</t>
  </si>
  <si>
    <t>Amansa Holdings</t>
  </si>
  <si>
    <t>http://www.amansacapital.com</t>
  </si>
  <si>
    <t>85920cc1-8e1a-e274-91a7-01f37b0cb87b</t>
  </si>
  <si>
    <t>AMANT Antennas</t>
  </si>
  <si>
    <t>http://amantantennas.com</t>
  </si>
  <si>
    <t>be11393d-d5e6-7f69-732a-0fbaa7312340</t>
  </si>
  <si>
    <t>Amantel</t>
  </si>
  <si>
    <t>http://www.amantel.com</t>
  </si>
  <si>
    <t>9b3304eb-b8e8-d1f3-b13e-86e5d640617a</t>
  </si>
  <si>
    <t>Amantez Designs</t>
  </si>
  <si>
    <t>http://www.amantez.com</t>
  </si>
  <si>
    <t>667c9759-50ee-6d05-8092-4e2159b3212d</t>
  </si>
  <si>
    <t>Amantys</t>
  </si>
  <si>
    <t>http://www.amantys.com</t>
  </si>
  <si>
    <t>e2d30409-4f7e-e681-a8a7-d52ab32f8d09</t>
  </si>
  <si>
    <t>Amanz Media</t>
  </si>
  <si>
    <t>https://amanz.my</t>
  </si>
  <si>
    <t>5e6f9b4f-06a9-6259-1b05-5cc279c26dc7</t>
  </si>
  <si>
    <t>Amanzi</t>
  </si>
  <si>
    <t>http://amanzi.in</t>
  </si>
  <si>
    <t>22671f4f-a68a-2ecf-d7cd-e8b4cc6e82bd</t>
  </si>
  <si>
    <t>AmanziTel</t>
  </si>
  <si>
    <t>http://www.amanzitel.com</t>
  </si>
  <si>
    <t>28ba9151-39a1-f88a-bc28-fdfeb8eec891</t>
  </si>
  <si>
    <t>Amapceo</t>
  </si>
  <si>
    <t>https://amapceo.on.ca/</t>
  </si>
  <si>
    <t>23be97da-2955-9d12-4291-9aec111ab929</t>
  </si>
  <si>
    <t>Amar Chitra Katha Pvt. Ltd.</t>
  </si>
  <si>
    <t>http://www.amarchitrakatha.com/ack/</t>
  </si>
  <si>
    <t>c4ff0dad-ec5d-2d28-5b1f-9023381cfd03</t>
  </si>
  <si>
    <t>Amar Foundation</t>
  </si>
  <si>
    <t>http://www.amarfoundation.org/</t>
  </si>
  <si>
    <t>01d05cba-92b4-80b2-0faf-0e45d335fa58</t>
  </si>
  <si>
    <t>Amar Infotech</t>
  </si>
  <si>
    <t>http://www.amarinfotech.com</t>
  </si>
  <si>
    <t>3fe9abb3-8f6b-4922-d804-497e109fa18b</t>
  </si>
  <si>
    <t>Amar Prakash Developers</t>
  </si>
  <si>
    <t>http://www.amarprakash.in</t>
  </si>
  <si>
    <t>a8989f54-6c24-ea0b-9a60-0fed0be104ff</t>
  </si>
  <si>
    <t>Amara</t>
  </si>
  <si>
    <t>http://www.amara.org/en</t>
  </si>
  <si>
    <t>f910fd66-f96a-c1bc-74af-6c9ee161fdd2</t>
  </si>
  <si>
    <t>Amara Beverage</t>
  </si>
  <si>
    <t>http://www.drinkamara.com/</t>
  </si>
  <si>
    <t>b042df87-5c3b-f44e-aa3f-9496aba09531</t>
  </si>
  <si>
    <t>Amara Farm</t>
  </si>
  <si>
    <t>http://www.amarafarm.org</t>
  </si>
  <si>
    <t>189ccd3f-c9a0-331b-6ec4-f12ca0c65c11</t>
  </si>
  <si>
    <t>Amara Health Analytics</t>
  </si>
  <si>
    <t>http://amarahealthanalytics.com</t>
  </si>
  <si>
    <t>acd81e56-69f5-74ef-2dd3-05304a166cbe</t>
  </si>
  <si>
    <t>Amara Living</t>
  </si>
  <si>
    <t>http://www.amara.co.uk</t>
  </si>
  <si>
    <t>84f32203-7921-8902-825d-5e40da885b45</t>
  </si>
  <si>
    <t>Amara Mining</t>
  </si>
  <si>
    <t>http://www.amaramining.com/</t>
  </si>
  <si>
    <t>db1e8041-afb7-7f1b-b65f-a7a0a567922c</t>
  </si>
  <si>
    <t>Amara Organic Foods</t>
  </si>
  <si>
    <t>http://www.amaraorganicfoods.com</t>
  </si>
  <si>
    <t>73bac932-6704-1fa9-74e5-0a22c87ff716</t>
  </si>
  <si>
    <t>Amara Software</t>
  </si>
  <si>
    <t>http://www.amarasoftware.com</t>
  </si>
  <si>
    <t>0987daf7-3f50-9682-b1b7-4ced10b7a302</t>
  </si>
  <si>
    <t>Amaranth Advisors</t>
  </si>
  <si>
    <t>http://www.amaranthllc.com</t>
  </si>
  <si>
    <t>47ba6bfd-b842-90b7-4961-92fcb96cb762</t>
  </si>
  <si>
    <t>Amaranth Games</t>
  </si>
  <si>
    <t>http://www.amaranthia.com/</t>
  </si>
  <si>
    <t>3f74b007-7928-5c78-4909-6537a932e629</t>
  </si>
  <si>
    <t>Amaranth Medical</t>
  </si>
  <si>
    <t>http://amaranthmedical.com</t>
  </si>
  <si>
    <t>f8d895c1-0a38-a37e-2bd2-562441e505fc</t>
  </si>
  <si>
    <t>Amaranto</t>
  </si>
  <si>
    <t>http://www.amarantocompany.com/</t>
  </si>
  <si>
    <t>359b130e-efd7-6c15-164d-d218ab9e168b</t>
  </si>
  <si>
    <t>Amarantus BioSciences</t>
  </si>
  <si>
    <t>http://www.amarantus.com</t>
  </si>
  <si>
    <t>e3d9360c-a389-169f-3f1f-6d6f0edc5992</t>
  </si>
  <si>
    <t>Amarantus Diagnostics</t>
  </si>
  <si>
    <t>e586fcf3-2e85-df02-286a-42d230d3ea5b</t>
  </si>
  <si>
    <t>Amaratal Inc</t>
  </si>
  <si>
    <t>http://amaratal.com/</t>
  </si>
  <si>
    <t>1bfe80b3-e065-83eb-0cb3-4fc2c130c96a</t>
  </si>
  <si>
    <t>AmarDaktar</t>
  </si>
  <si>
    <t>http://amardaktar.com</t>
  </si>
  <si>
    <t>fc0a143e-1212-f86d-078c-8260d505bad4</t>
  </si>
  <si>
    <t>Amardesk</t>
  </si>
  <si>
    <t>http://amardesk.com/</t>
  </si>
  <si>
    <t>ee9aa3fd-ad0e-0f66-5dc9-e2d06e2d3ba2</t>
  </si>
  <si>
    <t>Amarenco</t>
  </si>
  <si>
    <t>http://amarencosolar.com</t>
  </si>
  <si>
    <t>068edceb-449e-a61e-c803-997b7b2ea28f</t>
  </si>
  <si>
    <t>Amari Jade</t>
  </si>
  <si>
    <t>https://www.etsy.com/shop/amarijade</t>
  </si>
  <si>
    <t>42d8c255-6cda-4d6f-2662-a5fb77ba4afd</t>
  </si>
  <si>
    <t>Amari Managed Solutions</t>
  </si>
  <si>
    <t>http://www.amari.co.za/</t>
  </si>
  <si>
    <t>9bdc7e97-d174-361b-6518-cdb08d214009</t>
  </si>
  <si>
    <t>Amariel Voluntary Israel Projects</t>
  </si>
  <si>
    <t>http://qrd.by/amarielvip</t>
  </si>
  <si>
    <t>8bf63d39-14a3-1847-ebab-8c8518bf801c</t>
  </si>
  <si>
    <t>Amarillo Biosciences</t>
  </si>
  <si>
    <t>http://amarbio.com</t>
  </si>
  <si>
    <t>eac8f18c-b5c0-2ff8-397b-9d5ffdf69220</t>
  </si>
  <si>
    <t>Amarillo College</t>
  </si>
  <si>
    <t>http://www.actx.edu/</t>
  </si>
  <si>
    <t>6de58044-0389-72ec-36cf-2ef15f0703a1</t>
  </si>
  <si>
    <t>Amarillo Globe-News</t>
  </si>
  <si>
    <t>http://amarillo.com/</t>
  </si>
  <si>
    <t>601adbef-90af-e5eb-9683-b53d40a80d8e</t>
  </si>
  <si>
    <t>Amarillo Gold Corp</t>
  </si>
  <si>
    <t>http://amarillogold.com/</t>
  </si>
  <si>
    <t>a2bfe6af-fc29-9e7e-c773-ed55e6b03c6b</t>
  </si>
  <si>
    <t>Amarin</t>
  </si>
  <si>
    <t>http://www.amarincorp.com</t>
  </si>
  <si>
    <t>c5e84669-6067-60c2-a69e-b543c8a75ba0</t>
  </si>
  <si>
    <t>Amarin NeuroScience</t>
  </si>
  <si>
    <t>http://www.laxdale.co.uk</t>
  </si>
  <si>
    <t>d4675f7d-e158-8d75-1495-0ec4c86aac5c</t>
  </si>
  <si>
    <t>Amaris Custom Homes</t>
  </si>
  <si>
    <t>http://www.minnesotagreenhomebuilder.com</t>
  </si>
  <si>
    <t>8e99746b-70bb-4884-34ed-088809890a3b</t>
  </si>
  <si>
    <t>Amarisoft</t>
  </si>
  <si>
    <t>http://amarisoft.com/</t>
  </si>
  <si>
    <t>3be313f3-3dad-3809-dad7-a90e8920ab1c</t>
  </si>
  <si>
    <t>aMarketForce</t>
  </si>
  <si>
    <t>http://www.amarketforce.com</t>
  </si>
  <si>
    <t>36297ada-9828-9507-2e96-0ae981b14e12</t>
  </si>
  <si>
    <t>AMARO</t>
  </si>
  <si>
    <t>http://amaro.com</t>
  </si>
  <si>
    <t>a3e25123-ab3c-d5ed-ab11-a94b438afeb0</t>
  </si>
  <si>
    <t>Amarok Multimedia</t>
  </si>
  <si>
    <t>http://www.amarok.uk.com</t>
  </si>
  <si>
    <t>468d216a-ead9-ad1e-da61-7f1a8997bf99</t>
  </si>
  <si>
    <t>Amaron</t>
  </si>
  <si>
    <t>https://amaron.ru/</t>
  </si>
  <si>
    <t>c4c0e770-4c78-1d03-58f9-ff9bd9558597</t>
  </si>
  <si>
    <t>Amaron Software</t>
  </si>
  <si>
    <t>http://amaronsoftware.com/</t>
  </si>
  <si>
    <t>0db385e7-0ba0-01b1-11e0-aa5b5c9249df</t>
  </si>
  <si>
    <t>Amarsoft Solutions Ltd.</t>
  </si>
  <si>
    <t>http://amarsoftbd.com/</t>
  </si>
  <si>
    <t>30aa41b9-125b-4990-f53a-ab50e4c47af5</t>
  </si>
  <si>
    <t>Amart Design</t>
  </si>
  <si>
    <t>http://www.amart-design.com/en</t>
  </si>
  <si>
    <t>d2854cd9-271f-1402-194d-53a5082ffd7d</t>
  </si>
  <si>
    <t>Amartha</t>
  </si>
  <si>
    <t>https://amartha.com/</t>
  </si>
  <si>
    <t>830013b6-2d40-ebf3-67f5-84b2d050bfec</t>
  </si>
  <si>
    <t>Amartus</t>
  </si>
  <si>
    <t>http://www.amartus.com</t>
  </si>
  <si>
    <t>3788b649-be9c-b5e9-c188-f8995eb5af29</t>
  </si>
  <si>
    <t>Amaru</t>
  </si>
  <si>
    <t>http://amaruinc.com</t>
  </si>
  <si>
    <t>c6a0d27c-5dc3-c738-17e1-dd591bd93b3f</t>
  </si>
  <si>
    <t>Amarujala.com</t>
  </si>
  <si>
    <t>http://www.amarujala.com</t>
  </si>
  <si>
    <t>bc71bb46-c526-e92d-9ee5-59a31e044cee</t>
  </si>
  <si>
    <t>Amarula Solutions</t>
  </si>
  <si>
    <t>https://www.amarulasolutions.com/</t>
  </si>
  <si>
    <t>e690c9e6-7501-279b-3cae-9825131e9804</t>
  </si>
  <si>
    <t>AmarYellowPages.com</t>
  </si>
  <si>
    <t>http://www.amaryellowpages.com</t>
  </si>
  <si>
    <t>374d9e83-fb6b-f6d0-51eb-fdcd3b06e4f0</t>
  </si>
  <si>
    <t>Amaryllis Nucleics</t>
  </si>
  <si>
    <t>http://amaryllisnucleics.com</t>
  </si>
  <si>
    <t>862b3aeb-6164-1ed4-65fd-e4610cec1a43</t>
  </si>
  <si>
    <t>Amaryllo</t>
  </si>
  <si>
    <t>http://www.amaryllo.com</t>
  </si>
  <si>
    <t>59701ce7-f660-3696-92d4-c2427fbe6fb8</t>
  </si>
  <si>
    <t>Amaryllo International</t>
  </si>
  <si>
    <t>http://www.amaryllo.eu</t>
  </si>
  <si>
    <t>f70cdd8c-f7ab-b4b1-d81d-13811f68892f</t>
  </si>
  <si>
    <t>Amarys Finance</t>
  </si>
  <si>
    <t>http://amarysfinance.fr</t>
  </si>
  <si>
    <t>9a3940b1-852e-f199-d24c-58b869c8733d</t>
  </si>
  <si>
    <t>Amasia</t>
  </si>
  <si>
    <t>http://www.amasia.vc/</t>
  </si>
  <si>
    <t>ea104dfa-bafc-2cf4-1aaa-64b957c99034</t>
  </si>
  <si>
    <t>amass</t>
  </si>
  <si>
    <t>http://www.a-mass.de</t>
  </si>
  <si>
    <t>58d0d5ae-a0c7-c9ea-8370-aa941d2304cd</t>
  </si>
  <si>
    <t>Amass</t>
  </si>
  <si>
    <t>http://amass.jp/</t>
  </si>
  <si>
    <t>3c1bdd23-fa74-0f95-567f-3aacd3c27e4f</t>
  </si>
  <si>
    <t>Amassare</t>
  </si>
  <si>
    <t>http://www.amassare.com/</t>
  </si>
  <si>
    <t>7d9f8677-8c55-2be2-62db-ab4b80c19530</t>
  </si>
  <si>
    <t>Amassed Lust Entertainment</t>
  </si>
  <si>
    <t>http://amassedlust.com</t>
  </si>
  <si>
    <t>8f3ca298-2114-4c2b-1e80-6ae811320427</t>
  </si>
  <si>
    <t>Amastan Technologies</t>
  </si>
  <si>
    <t>http://www.amastan.com/</t>
  </si>
  <si>
    <t>9de0634e-4be6-c6d2-676d-aaceaf939db6</t>
  </si>
  <si>
    <t>Amastaneh</t>
  </si>
  <si>
    <t>http://www.amastaneh.com</t>
  </si>
  <si>
    <t>515c3e8b-887e-3d55-8f9e-92fd71a81ac3</t>
  </si>
  <si>
    <t>Amastra</t>
  </si>
  <si>
    <t>http://amastra.com/</t>
  </si>
  <si>
    <t>45427c19-e18f-5e11-a9d0-7384df064938</t>
  </si>
  <si>
    <t>Amasty</t>
  </si>
  <si>
    <t>https://amasty.com</t>
  </si>
  <si>
    <t>eab8fd3b-f2e8-80da-e313-3fcc44ceaedd</t>
  </si>
  <si>
    <t>Amata, Inc.</t>
  </si>
  <si>
    <t>http://www.amatainc.com/</t>
  </si>
  <si>
    <t>ae4fcc57-4bd0-5a39-9779-40b580066f4d</t>
  </si>
  <si>
    <t>Amatei</t>
  </si>
  <si>
    <t>http://amatei.ru</t>
  </si>
  <si>
    <t>93a0a4b0-04dd-44c2-8f34-1a1648bf760b</t>
  </si>
  <si>
    <t>Amatek Holdings</t>
  </si>
  <si>
    <t>http://www.amatek.com</t>
  </si>
  <si>
    <t>c1b6caba-3908-5817-f3ea-49f47a24a5bc</t>
  </si>
  <si>
    <t>Amateras</t>
  </si>
  <si>
    <t>http://www.amateras-net.com</t>
  </si>
  <si>
    <t>9f0a332f-fd7f-d0a2-cb5e-35d8102d0335</t>
  </si>
  <si>
    <t>Amateras Online</t>
  </si>
  <si>
    <t>https://amater.as/</t>
  </si>
  <si>
    <t>37e2425a-1a72-0454-9b54-683f3f59235b</t>
  </si>
  <si>
    <t>amateras,inc</t>
  </si>
  <si>
    <t>5857b60d-5348-9b35-3d5e-ce55a1cb0250</t>
  </si>
  <si>
    <t>Amateur Anglers</t>
  </si>
  <si>
    <t>http://www.amateuranglers.com.au</t>
  </si>
  <si>
    <t>a7375806-1e1e-52da-3e0e-7126097b7b37</t>
  </si>
  <si>
    <t>Amateur Athletic Foundation</t>
  </si>
  <si>
    <t>http://www.la84.org</t>
  </si>
  <si>
    <t>0fbd0a61-3ce8-5523-b4a4-b6c6a85d751a</t>
  </si>
  <si>
    <t>Amateur Photographer Magazine</t>
  </si>
  <si>
    <t>http://www.amateurphotographer.co.uk/</t>
  </si>
  <si>
    <t>531b9ae4-1933-347b-68fa-0a132bc1dd9d</t>
  </si>
  <si>
    <t>Amateur Telescope Makers of Boston</t>
  </si>
  <si>
    <t>http://atmob.org/</t>
  </si>
  <si>
    <t>cc8f0bcd-0d05-8aab-d191-acd75b147ef6</t>
  </si>
  <si>
    <t>Amateur Traveler Podcast</t>
  </si>
  <si>
    <t>http://amateurtraveler.com</t>
  </si>
  <si>
    <t>f8c5e020-4509-11b5-bfcd-b11cbd4f77a0</t>
  </si>
  <si>
    <t>AmateurSalon.com</t>
  </si>
  <si>
    <t>https://www.amateursalon.com</t>
  </si>
  <si>
    <t>5973267b-3773-1999-49c4-1040f0b7a542</t>
  </si>
  <si>
    <t>AmateurU.com</t>
  </si>
  <si>
    <t>http://amateuru.com</t>
  </si>
  <si>
    <t>52fff47c-b066-39a8-20cc-a81c676c5f90</t>
  </si>
  <si>
    <t>Amatheon Agri Holding</t>
  </si>
  <si>
    <t>http://www.amatheon-agri.com</t>
  </si>
  <si>
    <t>c0147a67-6434-c670-b5ef-9f0b323549e9</t>
  </si>
  <si>
    <t>Amati &amp; Associates</t>
  </si>
  <si>
    <t>http://www.amati-associates.com</t>
  </si>
  <si>
    <t>deb77cbb-9aba-cf22-a4d9-f970a84afd0f</t>
  </si>
  <si>
    <t>Amati Foundation</t>
  </si>
  <si>
    <t>http://www.amatifoundation.org</t>
  </si>
  <si>
    <t>1d8f63c7-34a1-84c9-4343-eb7b2ba13bba</t>
  </si>
  <si>
    <t>Amati Global Investors</t>
  </si>
  <si>
    <t>http://amatiglobal.com</t>
  </si>
  <si>
    <t>411d76d2-068a-e217-94da-45e254bee185</t>
  </si>
  <si>
    <t>Amati Health</t>
  </si>
  <si>
    <t>http://amatihealth.com</t>
  </si>
  <si>
    <t>ae576c4b-1451-115b-9839-3bfb010ca253</t>
  </si>
  <si>
    <t>Amato and Partners</t>
  </si>
  <si>
    <t>http://amatoandpartners.com/</t>
  </si>
  <si>
    <t>fb99e554-fe0e-4371-41dc-ccf04e7d708e</t>
  </si>
  <si>
    <t>Amatra SmartSource</t>
  </si>
  <si>
    <t>http://www.amatra.com/</t>
  </si>
  <si>
    <t>06d1d9fa-6134-c77a-9758-887ccde5cc8a</t>
  </si>
  <si>
    <t>Amatriz</t>
  </si>
  <si>
    <t>http://www.anb.net.br/</t>
  </si>
  <si>
    <t>7eee93bb-b79e-1743-117e-b53fc38980a8</t>
  </si>
  <si>
    <t>Amatsigroup</t>
  </si>
  <si>
    <t>http://www.amatsigroup.com/</t>
  </si>
  <si>
    <t>3279f075-1834-462f-f489-f36c25d4f0bc</t>
  </si>
  <si>
    <t>AmatusIP</t>
  </si>
  <si>
    <t>http://www.amatusip.com/</t>
  </si>
  <si>
    <t>e63a09e2-8857-0b3b-a4f3-54ef84ed1973</t>
  </si>
  <si>
    <t>Amaury</t>
  </si>
  <si>
    <t>http://www.amaury.paris</t>
  </si>
  <si>
    <t>a8fa47f9-0f6b-5965-8243-802831cb69c8</t>
  </si>
  <si>
    <t>Amaury Sport Organisation (A.S.O)</t>
  </si>
  <si>
    <t>http://www.aso.fr</t>
  </si>
  <si>
    <t>4554d7d6-eca7-faf4-75ed-b9f8418e62c7</t>
  </si>
  <si>
    <t>Amauta Marketing Internet</t>
  </si>
  <si>
    <t>http://www.amautamarketing.com</t>
  </si>
  <si>
    <t>1f181b3c-2b36-50c2-b912-2599996e3fbe</t>
  </si>
  <si>
    <t>AMAX Global Services</t>
  </si>
  <si>
    <t>http://www.amaxgs.com</t>
  </si>
  <si>
    <t>091a8f44-8f9e-abb2-71b8-29cd814166e1</t>
  </si>
  <si>
    <t>AMAX Information Technologies Inc</t>
  </si>
  <si>
    <t>http://amax.com/</t>
  </si>
  <si>
    <t>d665051c-b291-9385-379a-c38d0871cbd4</t>
  </si>
  <si>
    <t>Amax International Holdings Limited</t>
  </si>
  <si>
    <t>http://www.amaxhldg.com/</t>
  </si>
  <si>
    <t>3ee19a2a-0d36-de96-676a-c9b8ce4c75aa</t>
  </si>
  <si>
    <t>Amaxa Biosystems</t>
  </si>
  <si>
    <t>http://www.amaxa.com</t>
  </si>
  <si>
    <t>f88cc2c6-1fdf-0368-5ee9-06897b430e51</t>
  </si>
  <si>
    <t>Amaxila</t>
  </si>
  <si>
    <t>https://amaxila.com</t>
  </si>
  <si>
    <t>b75edda0-5f15-390c-2271-f83ff79dc5f0</t>
  </si>
  <si>
    <t>AMAXim</t>
  </si>
  <si>
    <t>http://www.amaximapps.com</t>
  </si>
  <si>
    <t>7a59b0f0-8f28-ff20-e662-ed30b2de4f5f</t>
  </si>
  <si>
    <t>Amaxza Digital</t>
  </si>
  <si>
    <t>http://www.amaxzadigital.com/</t>
  </si>
  <si>
    <t>0297c172-7fa4-f69d-d602-cd884c79c8bb</t>
  </si>
  <si>
    <t>Amaya</t>
  </si>
  <si>
    <t>http://www.amaya.com/</t>
  </si>
  <si>
    <t>d0ec5ca1-4642-a335-5dac-6d79eb1d0f57</t>
  </si>
  <si>
    <t>Amaya Capital Partners</t>
  </si>
  <si>
    <t>http://www.amayacap.com/</t>
  </si>
  <si>
    <t>80741182-d158-5270-6cea-9f79159b461f</t>
  </si>
  <si>
    <t>Amaya Gaming</t>
  </si>
  <si>
    <t>http://amayagaming.com</t>
  </si>
  <si>
    <t>c3afaa71-e6d3-8bd0-bce5-112f87af67aa</t>
  </si>
  <si>
    <t>Amaya Logics</t>
  </si>
  <si>
    <t>http://www.amayalogics.com/</t>
  </si>
  <si>
    <t>632e2ca8-f8ad-5af6-b3be-b57254393d37</t>
  </si>
  <si>
    <t>Amayse</t>
  </si>
  <si>
    <t>http://www.amayse.com/</t>
  </si>
  <si>
    <t>db4b0d9f-016a-4aa4-fab0-2c6edeacd8e4</t>
  </si>
  <si>
    <t>amaysim</t>
  </si>
  <si>
    <t>http://www.amaysim.com.au</t>
  </si>
  <si>
    <t>3fe61e30-ce7e-d1ad-bb25-6e6d04977a59</t>
  </si>
  <si>
    <t>AMAZ TV</t>
  </si>
  <si>
    <t>http://amaztv.com</t>
  </si>
  <si>
    <t>1f268fba-5698-55e7-98a2-ef6475dbbef7</t>
  </si>
  <si>
    <t>Amaze</t>
  </si>
  <si>
    <t>http://www.amaze.gr</t>
  </si>
  <si>
    <t>ac2988c4-d22d-57c2-4bba-2a66a7a70412</t>
  </si>
  <si>
    <t>AMAZE</t>
  </si>
  <si>
    <t>https://theamazeapp.com/</t>
  </si>
  <si>
    <t>a806fceb-b0ff-564e-6248-3a4c743d4c55</t>
  </si>
  <si>
    <t>http://www.amaze.com</t>
  </si>
  <si>
    <t>063feba2-6d46-492f-a6f4-90d120ca3299</t>
  </si>
  <si>
    <t>Amaze Creationz</t>
  </si>
  <si>
    <t>https://amazecreationz.in</t>
  </si>
  <si>
    <t>725bcbbf-2b26-e374-6232-892d081ecdaa</t>
  </si>
  <si>
    <t>Amaze Entertainment</t>
  </si>
  <si>
    <t>http://www.amazeent.com</t>
  </si>
  <si>
    <t>7372ac9a-7f3e-72c5-3385-df4f3421be19</t>
  </si>
  <si>
    <t>Amaze Escape Events</t>
  </si>
  <si>
    <t>http://www.amaze-escape.com</t>
  </si>
  <si>
    <t>fe50adfe-f14c-7884-05ff-31e98d27fdd9</t>
  </si>
  <si>
    <t>Amaze Gifts</t>
  </si>
  <si>
    <t>http://www.amazegifts.com</t>
  </si>
  <si>
    <t>b53924a0-f3a8-01c0-6a92-4ca44964b56d</t>
  </si>
  <si>
    <t>Amaze Media</t>
  </si>
  <si>
    <t>http://www.instantlolly.co.uk</t>
  </si>
  <si>
    <t>cfd3a60e-a1fd-5ad1-ceb4-27646c62643a</t>
  </si>
  <si>
    <t>Amaze Miners</t>
  </si>
  <si>
    <t>http://amazeminers.com/</t>
  </si>
  <si>
    <t>8852c58c-0a64-d0e1-0e17-fc8f043c8114</t>
  </si>
  <si>
    <t>AMAZE Mobile Media</t>
  </si>
  <si>
    <t>http://www.amazemobilemedia.com</t>
  </si>
  <si>
    <t>11132595-7f67-fdab-189e-ad35e0374133</t>
  </si>
  <si>
    <t>Amaze Us</t>
  </si>
  <si>
    <t>http://amazeus.ca</t>
  </si>
  <si>
    <t>47b827aa-dc6f-620f-26d0-61f79c58a2f1</t>
  </si>
  <si>
    <t>Amazee</t>
  </si>
  <si>
    <t>http://www.amazee.com</t>
  </si>
  <si>
    <t>68a41f05-c533-0873-e55e-1e39e4997e2f</t>
  </si>
  <si>
    <t>amazee.io</t>
  </si>
  <si>
    <t>https://www.amazee.io/</t>
  </si>
  <si>
    <t>16d321a0-7035-df3b-afe2-29f0e9000b93</t>
  </si>
  <si>
    <t>Amazemeet</t>
  </si>
  <si>
    <t>https://amazemeet.com/</t>
  </si>
  <si>
    <t>03e29614-527c-e708-f65b-5baf93d09b7f</t>
  </si>
  <si>
    <t>Amazentis</t>
  </si>
  <si>
    <t>http://www.amazentis.com</t>
  </si>
  <si>
    <t>7a408505-2857-3a43-8554-fb3e6edca9d1</t>
  </si>
  <si>
    <t>amazeowl</t>
  </si>
  <si>
    <t>https://amazeowl.com</t>
  </si>
  <si>
    <t>34ae5532-17cf-b0b0-fbb1-6159d0552f1f</t>
  </si>
  <si>
    <t>Amazepixels Technologies</t>
  </si>
  <si>
    <t>http://www.amazepixels.com</t>
  </si>
  <si>
    <t>0de07a6b-3581-d421-88aa-a9aecf2e1243</t>
  </si>
  <si>
    <t>Amazers</t>
  </si>
  <si>
    <t>http://www.amazers.com/</t>
  </si>
  <si>
    <t>e4e4ba6b-cc27-ff76-6580-247af5082125</t>
  </si>
  <si>
    <t>AmazeScape.com</t>
  </si>
  <si>
    <t>https://www.amazescape.com</t>
  </si>
  <si>
    <t>9245f51b-7b50-a2c0-11d1-be4862913e14</t>
  </si>
  <si>
    <t>AmazeTal</t>
  </si>
  <si>
    <t>http://www.amazetal.com</t>
  </si>
  <si>
    <t>70f55478-bc0d-4e62-ce6e-dc8a39ecfe14</t>
  </si>
  <si>
    <t>AMAZEV.COM</t>
  </si>
  <si>
    <t>http://www.amazev.com</t>
  </si>
  <si>
    <t>fc75fa64-073b-faf6-26b7-63835a0d0a5d</t>
  </si>
  <si>
    <t>Amazi</t>
  </si>
  <si>
    <t>http://signup.amazi.co/</t>
  </si>
  <si>
    <t>cfff53ae-fb09-ecbd-cbd9-a614947c588a</t>
  </si>
  <si>
    <t>Amazigg</t>
  </si>
  <si>
    <t>http://www.amazigg.com</t>
  </si>
  <si>
    <t>48b667e9-f3ce-d9f7-7fe9-f072d134c040</t>
  </si>
  <si>
    <t>amazinet</t>
  </si>
  <si>
    <t>http://www.amazinet.com.au</t>
  </si>
  <si>
    <t>db70daa8-aefc-9cb4-9a82-4bbf2c87e731</t>
  </si>
  <si>
    <t>Amazing Applications</t>
  </si>
  <si>
    <t>http://www.amazing-apps.se</t>
  </si>
  <si>
    <t>87ca886c-c9e9-8615-08dc-e1c091e9d92f</t>
  </si>
  <si>
    <t>Amazing Bachelorette Party</t>
  </si>
  <si>
    <t>http://www.amazingbacheloretteparty.com</t>
  </si>
  <si>
    <t>19c8b217-0a8b-0a92-3b25-8e73722e01e4</t>
  </si>
  <si>
    <t>Amazing Books</t>
  </si>
  <si>
    <t>http://www.theamazingbooks.com</t>
  </si>
  <si>
    <t>6534907c-dd89-4f6b-d2eb-447d2d0783b8</t>
  </si>
  <si>
    <t>Amazing Care Network</t>
  </si>
  <si>
    <t>http://www.amazingcarenetwork.com</t>
  </si>
  <si>
    <t>30e60403-d5cb-4491-e5a8-a71dcef317d2</t>
  </si>
  <si>
    <t>Amazing Coaching</t>
  </si>
  <si>
    <t>http://www.amazingcoaching.com.au</t>
  </si>
  <si>
    <t>96288a6f-48d9-0261-3bd5-5d8c29c24667</t>
  </si>
  <si>
    <t>Amazing Dandeli</t>
  </si>
  <si>
    <t>http://www.amazingdandeli.com/</t>
  </si>
  <si>
    <t>b35d1641-f571-cc39-652d-355f54a69fb5</t>
  </si>
  <si>
    <t>Amazing Decks</t>
  </si>
  <si>
    <t>http://www.anotheramazingdeck.com</t>
  </si>
  <si>
    <t>416c6740-1063-ea75-0c7a-75aab743b739</t>
  </si>
  <si>
    <t>Amazing Energy Oil and Gas</t>
  </si>
  <si>
    <t>http://www.amazingenergy.com</t>
  </si>
  <si>
    <t>7eade14e-4622-dbac-8926-2f396c931838</t>
  </si>
  <si>
    <t>Amazing Food Company</t>
  </si>
  <si>
    <t>http://www.amazingfood.it/en/</t>
  </si>
  <si>
    <t>7abf63ab-770a-afb5-125d-925bc8f85d09</t>
  </si>
  <si>
    <t>Amazing Global Technologies</t>
  </si>
  <si>
    <t>http://www.amazingglobal.com</t>
  </si>
  <si>
    <t>f4f04379-d064-a988-ec70-f816ca1788ac</t>
  </si>
  <si>
    <t>Amazing Grass</t>
  </si>
  <si>
    <t>https://www.amazinggrass.com/</t>
  </si>
  <si>
    <t>1f72fbf5-1d6d-321f-445d-3c1610acea3e</t>
  </si>
  <si>
    <t>Amazing Health Ltd</t>
  </si>
  <si>
    <t>http://www.amazinghealth.co.uk</t>
  </si>
  <si>
    <t>df42c77b-8181-361e-8da8-88928212c708</t>
  </si>
  <si>
    <t>Amazing Hiring</t>
  </si>
  <si>
    <t>http://amazinghiring.com</t>
  </si>
  <si>
    <t>168a33b9-21e8-6910-8048-9d7e2959dd1c</t>
  </si>
  <si>
    <t>Amazing India Online</t>
  </si>
  <si>
    <t>http://www.amazingindiaonline.com/</t>
  </si>
  <si>
    <t>ea390900-4dc0-abcd-c5bb-3e1ff9ee9219</t>
  </si>
  <si>
    <t>Amazing Interactives</t>
  </si>
  <si>
    <t>http://www.amazing-int.com/</t>
  </si>
  <si>
    <t>ebf49efd-f8a0-456e-b32d-456e29a5d7a9</t>
  </si>
  <si>
    <t>Amazing Internships</t>
  </si>
  <si>
    <t>http://www.amazinginternships.com</t>
  </si>
  <si>
    <t>fa7927db-c87f-22b7-72d5-5cfd8909553f</t>
  </si>
  <si>
    <t>Amazing Kerala Tour Packages with Seasonzindia</t>
  </si>
  <si>
    <t>http://seasonzindia.com/kerala-tour-packages.aspx/?md=112</t>
  </si>
  <si>
    <t>be88d9c2-001e-a264-a643-3ec64fcb346d</t>
  </si>
  <si>
    <t>Amazing Kids Parties</t>
  </si>
  <si>
    <t>http://www.amazingkidsparties.com.au</t>
  </si>
  <si>
    <t>e3edbe21-9fa1-2f43-3fa3-d54181a4f35c</t>
  </si>
  <si>
    <t>Amazing Kisumu</t>
  </si>
  <si>
    <t>https://www.amazingkisumu.co.ke</t>
  </si>
  <si>
    <t>b1f10c2d-55b7-2757-7c93-4d1cc769bfb3</t>
  </si>
  <si>
    <t>Amazing Laser</t>
  </si>
  <si>
    <t>http://www.amazinglaser.com.au</t>
  </si>
  <si>
    <t>5cbf98a3-197b-070d-7f83-d26c6a6fe41d</t>
  </si>
  <si>
    <t>Amazing Lunch Club</t>
  </si>
  <si>
    <t>http://amazinglunchclub.com</t>
  </si>
  <si>
    <t>4c4e801c-9377-71f0-4bf6-b2d084465399</t>
  </si>
  <si>
    <t>Amazing Magnets</t>
  </si>
  <si>
    <t>http://www.amazingmagnets.com/</t>
  </si>
  <si>
    <t>5360f1cc-664f-22af-b2a8-da53ea518897</t>
  </si>
  <si>
    <t>Amazing Media</t>
  </si>
  <si>
    <t>http://www.amazingmedia.com/</t>
  </si>
  <si>
    <t>18f87c1d-69ba-a8b9-c11d-a8955d8082a5</t>
  </si>
  <si>
    <t>Amazing Pages</t>
  </si>
  <si>
    <t>https://www.amazingpages.co.uk/</t>
  </si>
  <si>
    <t>bf9da2d8-4055-383f-f25c-572b1125aa9f</t>
  </si>
  <si>
    <t>Amazing Print</t>
  </si>
  <si>
    <t>http://www.amazingprint.com</t>
  </si>
  <si>
    <t>f3396e30-4f73-ca87-895c-1c2e8235b11d</t>
  </si>
  <si>
    <t>Amazing Puppies ( Yorkie, English and French Bulldog Puppies )</t>
  </si>
  <si>
    <t>https://www.amazingpups.com</t>
  </si>
  <si>
    <t>8c223cc7-cab9-2bdd-b23c-0e47b5bb4c9b</t>
  </si>
  <si>
    <t>Amazing Registry</t>
  </si>
  <si>
    <t>http://www.amazingregistry.com</t>
  </si>
  <si>
    <t>bb05e8a9-2389-8618-47b2-9339ad6056db</t>
  </si>
  <si>
    <t>Amazing Renovations, Inc.</t>
  </si>
  <si>
    <t>http://conroetxremodeling.com/</t>
  </si>
  <si>
    <t>222ca8c7-7594-fddc-ae51-8cd1951fe708</t>
  </si>
  <si>
    <t>Amazing Results, Inc.</t>
  </si>
  <si>
    <t>http://www.artglassmarketinggenius.net</t>
  </si>
  <si>
    <t>68528809-50fa-f84c-b6e9-6bcb072bdf60</t>
  </si>
  <si>
    <t>Amazing sales</t>
  </si>
  <si>
    <t>http://amazingsalesapp.com</t>
  </si>
  <si>
    <t>d12ab4ec-d331-891c-40ce-bf02accb1e40</t>
  </si>
  <si>
    <t>Amazing Solutions</t>
  </si>
  <si>
    <t>http://www.amazingsolutions.com</t>
  </si>
  <si>
    <t>c9489ad8-5f4d-6448-85ed-888feecb9367</t>
  </si>
  <si>
    <t>Amazing Soul Games</t>
  </si>
  <si>
    <t>http://www.amazingsoulgames.com/</t>
  </si>
  <si>
    <t>c1fc24d3-2cbe-d944-04d6-8520783fad48</t>
  </si>
  <si>
    <t>Amazing Spaces</t>
  </si>
  <si>
    <t>http://www.amazingspaces.net</t>
  </si>
  <si>
    <t>254943a5-1599-f182-fed5-d8038e72f9ce</t>
  </si>
  <si>
    <t>Amazing Voucher Codes</t>
  </si>
  <si>
    <t>http://www.amazingvouchercodes.co.uk</t>
  </si>
  <si>
    <t>b54b1c2e-ae5a-667f-5d7d-7233a8f83c5b</t>
  </si>
  <si>
    <t>Amazing World And Entertainment</t>
  </si>
  <si>
    <t>https://www.facebook.com/amazingworld.pjibon</t>
  </si>
  <si>
    <t>fd9fc756-0d48-2afb-62d0-dd99ab052997</t>
  </si>
  <si>
    <t>Amazing World of Poetry: Spiritual Liberty</t>
  </si>
  <si>
    <t>http://amazingworldofpoetry.blogspot.com/</t>
  </si>
  <si>
    <t>39dba298-1c69-5b7c-328a-18df05c319ca</t>
  </si>
  <si>
    <t>Amazing Worlds</t>
  </si>
  <si>
    <t>http://www.amazingworlds.com</t>
  </si>
  <si>
    <t>dab1ed6e-89d4-1bed-a894-0cb679be1ece</t>
  </si>
  <si>
    <t>Amazing Wristbands</t>
  </si>
  <si>
    <t>http://www.amazingwristbands.com</t>
  </si>
  <si>
    <t>576f8779-c0e5-fea0-c264-dc37294b9d8e</t>
  </si>
  <si>
    <t>AmazingCo</t>
  </si>
  <si>
    <t>http://amazingco.me/</t>
  </si>
  <si>
    <t>764534cb-316b-7111-9f04-7ff92ecb73f7</t>
  </si>
  <si>
    <t>AmazingHind</t>
  </si>
  <si>
    <t>http://www.amazinghind.com/</t>
  </si>
  <si>
    <t>08d59c4c-2909-d742-dea6-78e2dd3c7333</t>
  </si>
  <si>
    <t>AmazingLife</t>
  </si>
  <si>
    <t>http://amazinglife.jp/</t>
  </si>
  <si>
    <t>5e98e4fd-62cf-8bf2-9407-7c6231431407</t>
  </si>
  <si>
    <t>Amazingly Timed Photos</t>
  </si>
  <si>
    <t>http://amazinglytimedphotos.com/#</t>
  </si>
  <si>
    <t>9d7d247d-aa63-8d96-8bba-8bf15658779a</t>
  </si>
  <si>
    <t>AmazingMail.com</t>
  </si>
  <si>
    <t>http://www.amazingmail.com</t>
  </si>
  <si>
    <t>b008de73-c825-5911-39b4-39bf0b064637</t>
  </si>
  <si>
    <t>AmazingTechProducts</t>
  </si>
  <si>
    <t>http://www.amazingtechproducts.com</t>
  </si>
  <si>
    <t>660d2d74-42be-6e96-821a-7c7bee15b576</t>
  </si>
  <si>
    <t>amazingtunes</t>
  </si>
  <si>
    <t>http://amazingtunes.com</t>
  </si>
  <si>
    <t>36a453a8-fe58-010d-df0d-cf7aa926b34c</t>
  </si>
  <si>
    <t>Amazkart</t>
  </si>
  <si>
    <t>http://coupons.amazkart.in</t>
  </si>
  <si>
    <t>05554f65-6aa9-4dd1-6271-8ce2d60f10c4</t>
  </si>
  <si>
    <t>Amazon</t>
  </si>
  <si>
    <t>http://amazon.com</t>
  </si>
  <si>
    <t>45ebdeae-6bbc-a124-dfe3-36130a7b8323</t>
  </si>
  <si>
    <t>Amazon Alexa Fund</t>
  </si>
  <si>
    <t>http://www.amazon.com/alexafund</t>
  </si>
  <si>
    <t>2aff3689-0912-d346-da86-f8aa1862eac7</t>
  </si>
  <si>
    <t>Amazon App Store</t>
  </si>
  <si>
    <t>https://www.amazon.com</t>
  </si>
  <si>
    <t>239931d9-c34c-9934-60ab-fa3fb47e08cb</t>
  </si>
  <si>
    <t>Amazon Artificial Grass</t>
  </si>
  <si>
    <t>http://www.amazonartificialgrass.ie/</t>
  </si>
  <si>
    <t>50615b06-8117-0f66-38f2-b502b203ac9d</t>
  </si>
  <si>
    <t>Amazon Business</t>
  </si>
  <si>
    <t>https://www.amazon.com/b2b/info/amazon-business/?layout=landing</t>
  </si>
  <si>
    <t>55e29d46-681f-1bf0-6516-efea9a62ba87</t>
  </si>
  <si>
    <t>Amazon Cloud Drive</t>
  </si>
  <si>
    <t>http://clouddriveblog.com/</t>
  </si>
  <si>
    <t>e3819c43-adf0-b864-76f8-290cb905e74d</t>
  </si>
  <si>
    <t>Amazon Commerce</t>
  </si>
  <si>
    <t>https://www.julianblr.com</t>
  </si>
  <si>
    <t>5f4876a8-41e5-5ac6-1594-bcb510c3017c</t>
  </si>
  <si>
    <t>Amazon Conservation Association</t>
  </si>
  <si>
    <t>http://www.amazonconservation.org</t>
  </si>
  <si>
    <t>93803569-4e1e-c19c-a253-96cd2186f83c</t>
  </si>
  <si>
    <t>Amazon Customer Service</t>
  </si>
  <si>
    <t>http://www.phonecustomerservices.co.uk/amazon-customer-service-phone-number.html</t>
  </si>
  <si>
    <t>52b99239-a18a-a6bd-d4b9-f5b5986bf38c</t>
  </si>
  <si>
    <t>Amazon Filler Item Finder</t>
  </si>
  <si>
    <t>http://www.filleritemfinder.com</t>
  </si>
  <si>
    <t>53420966-acd8-54e5-257b-74dc3e2550b5</t>
  </si>
  <si>
    <t>Amazon Japan</t>
  </si>
  <si>
    <t>http://www.amazon.co.jp</t>
  </si>
  <si>
    <t>e5436893-b28f-f17c-52d5-db929ee24d95</t>
  </si>
  <si>
    <t>Amazon Lab126</t>
  </si>
  <si>
    <t>http://lab126.com/</t>
  </si>
  <si>
    <t>760a8150-d8f6-157e-ddce-1c0b269abed1</t>
  </si>
  <si>
    <t>Amazon Launchpad</t>
  </si>
  <si>
    <t>http://www.amazon.com/launchpad/signup</t>
  </si>
  <si>
    <t>ca08f58e-c52c-3c7b-6984-f7fd93fcbe0c</t>
  </si>
  <si>
    <t>Amazon Middle Mile Logistics Technology</t>
  </si>
  <si>
    <t>https://www.amazon.jobs/en/teams/middle-mile</t>
  </si>
  <si>
    <t>57ae04a1-56d5-52e2-af4d-fa7b8b5657da</t>
  </si>
  <si>
    <t>Amazon Payments</t>
  </si>
  <si>
    <t>https://payments.amazon.com/home</t>
  </si>
  <si>
    <t>274bfccd-1258-bd5c-5928-2f0f40eba67b</t>
  </si>
  <si>
    <t>Amazon Review Trader</t>
  </si>
  <si>
    <t>https://www.amazonreviewtrader.com/</t>
  </si>
  <si>
    <t>4e178dfc-1a8a-42d0-7e73-ebe8b557c3d1</t>
  </si>
  <si>
    <t>Amazon Robotics</t>
  </si>
  <si>
    <t>https://www.amazonrobotics.com/#/</t>
  </si>
  <si>
    <t>269f1db1-0dce-e0e5-e3dc-816cda4b0a05</t>
  </si>
  <si>
    <t>Amazon Seller Services Private Limited</t>
  </si>
  <si>
    <t>http://services.amazon.in</t>
  </si>
  <si>
    <t>e7e69b2e-c752-d97e-674b-3971f4aaf20f</t>
  </si>
  <si>
    <t>Amazon Services</t>
  </si>
  <si>
    <t>http://services.amazon.com/</t>
  </si>
  <si>
    <t>8ea176c7-d114-af01-964c-e1f3b7e46b0d</t>
  </si>
  <si>
    <t>Amazon Shopping in Pakistan - Shoppingbag.pk</t>
  </si>
  <si>
    <t>http://www.shoppingbag.pk/</t>
  </si>
  <si>
    <t>7ad5cc41-acdf-4d25-16c6-f579921cc2ef</t>
  </si>
  <si>
    <t>Amazon Startups</t>
  </si>
  <si>
    <t>http://www.amazonstartups.com.br/</t>
  </si>
  <si>
    <t>945f3ad5-87d8-b4bf-009f-5863427af47a</t>
  </si>
  <si>
    <t>Amazon Studio Trendz, LLC</t>
  </si>
  <si>
    <t>http://bankableproducts.com</t>
  </si>
  <si>
    <t>7802e3db-4636-d3d0-8d6e-ccad58b04d75</t>
  </si>
  <si>
    <t>Amazon Studios</t>
  </si>
  <si>
    <t>https://studios.amazon.com/</t>
  </si>
  <si>
    <t>bd23a50d-2ae3-be33-2a35-383ea9ed13fd</t>
  </si>
  <si>
    <t>Amazon Web Services</t>
  </si>
  <si>
    <t>http://aws.amazon.com</t>
  </si>
  <si>
    <t>8cbbce6a-9b1b-e30c-74ae-e04bf9d5095e</t>
  </si>
  <si>
    <t>Amazon Wholesale India</t>
  </si>
  <si>
    <t>https://www.amazonbusiness.in/search/?keywords=delhi&amp;hidekeywords=true</t>
  </si>
  <si>
    <t>ca9377dd-ed1d-e20a-d072-425080f80f0d</t>
  </si>
  <si>
    <t>Amazon.cn</t>
  </si>
  <si>
    <t>http://www.amazon.cn</t>
  </si>
  <si>
    <t>4c220aaf-54ae-35dd-7427-009aa8b6f4fa</t>
  </si>
  <si>
    <t>Amazon.in</t>
  </si>
  <si>
    <t>https://www.amazon.in</t>
  </si>
  <si>
    <t>de2e6e10-cf8d-a424-dd5d-bfb477a9548f</t>
  </si>
  <si>
    <t>AmazonBella</t>
  </si>
  <si>
    <t>http://www.amazonbella.com</t>
  </si>
  <si>
    <t>5171a48d-67b6-b83d-ac30-bc9d026680a5</t>
  </si>
  <si>
    <t>AmazonFresh</t>
  </si>
  <si>
    <t>https://fresh.amazon.com</t>
  </si>
  <si>
    <t>73a7370c-489a-b00e-8073-a39c8d92c0e9</t>
  </si>
  <si>
    <t>AmazonPriceTracker</t>
  </si>
  <si>
    <t>http://www.amazonpricetracker.net</t>
  </si>
  <si>
    <t>0c1b9e71-eea1-d84b-1fab-1508d8c047ae</t>
  </si>
  <si>
    <t>amb beacons</t>
  </si>
  <si>
    <t>http://www.ambbeacons.com</t>
  </si>
  <si>
    <t>aad83a59-cd61-e4af-74bf-1a5af4920146</t>
  </si>
  <si>
    <t>AMB Capital</t>
  </si>
  <si>
    <t>http://www.amb.co.za/</t>
  </si>
  <si>
    <t>0b95595e-e0f3-9277-4e54-1303b4413daa</t>
  </si>
  <si>
    <t>AMB Industri</t>
  </si>
  <si>
    <t>http://www.amb.se</t>
  </si>
  <si>
    <t>965bcbfc-97a4-5dbd-678c-97b0618ce90f</t>
  </si>
  <si>
    <t>AMB International Finance</t>
  </si>
  <si>
    <t>http://ambfinance.net/</t>
  </si>
  <si>
    <t>a5859213-c00f-a7ea-66a5-f68e85765575</t>
  </si>
  <si>
    <t>amb software</t>
  </si>
  <si>
    <t>http://www.ambsoft.de</t>
  </si>
  <si>
    <t>ca75de6b-2d08-ba4a-bf47-71eb6f93d9f5</t>
  </si>
  <si>
    <t>Amba Defence</t>
  </si>
  <si>
    <t>http://amba-defence.com</t>
  </si>
  <si>
    <t>dd82c61f-4928-f71a-e2bc-24e93592fcc2</t>
  </si>
  <si>
    <t>Amba Investment Services</t>
  </si>
  <si>
    <t>http://www.ambaresearch.com/</t>
  </si>
  <si>
    <t>af665f4d-5993-92fd-fb5e-64b369545694</t>
  </si>
  <si>
    <t>Amba Research</t>
  </si>
  <si>
    <t>http://www.ambaresearch.com</t>
  </si>
  <si>
    <t>1a569d98-f478-183c-8214-c146275bb08b</t>
  </si>
  <si>
    <t>Ambab Infotech</t>
  </si>
  <si>
    <t>http://www.ambab.com</t>
  </si>
  <si>
    <t>5c6d22ec-5215-8b71-b6a8-89c3b7327d21</t>
  </si>
  <si>
    <t>Ambac Assurance Corporation</t>
  </si>
  <si>
    <t>http://www.ambac.com</t>
  </si>
  <si>
    <t>7c3513ee-52c6-d8a7-224c-2b2e08eafdda</t>
  </si>
  <si>
    <t>Ambalika Institute of Management and Technology</t>
  </si>
  <si>
    <t>http://www.aimt.edu.in</t>
  </si>
  <si>
    <t>cac5c6db-75c6-b297-0880-10bfddcb001b</t>
  </si>
  <si>
    <t>AmBank Group</t>
  </si>
  <si>
    <t>https://www.ambankgroup.com</t>
  </si>
  <si>
    <t>0fed69fd-8eec-13ce-c7f7-b019c51fb3bc</t>
  </si>
  <si>
    <t>AmBAR</t>
  </si>
  <si>
    <t>http://www.ambarclub.org</t>
  </si>
  <si>
    <t>5af9af95-4927-d1ab-5d92-fa1150d1a907</t>
  </si>
  <si>
    <t>Ambar Venture Capital</t>
  </si>
  <si>
    <t>http://ambarcapital.es/</t>
  </si>
  <si>
    <t>d8511529-e6b9-93c7-7878-03d35bf19cce</t>
  </si>
  <si>
    <t>Ambar VS</t>
  </si>
  <si>
    <t>http://www.ambarvs.com/</t>
  </si>
  <si>
    <t>1081e17e-933d-84ed-a75b-099831118291</t>
  </si>
  <si>
    <t>Ambarella</t>
  </si>
  <si>
    <t>http://ambarella.com</t>
  </si>
  <si>
    <t>b48cf634-144f-2bb3-8189-118b1e53e124</t>
  </si>
  <si>
    <t>ambarla.com</t>
  </si>
  <si>
    <t>http://ambarla.com</t>
  </si>
  <si>
    <t>4ee6d6c3-399f-ea05-7072-7f1fd9731e9b</t>
  </si>
  <si>
    <t>Ambassade d'IsraÌÄåÇl en CÌÄå«te d'Ivoire</t>
  </si>
  <si>
    <t>http://embassies.gov.il/abidjan/</t>
  </si>
  <si>
    <t>57d42875-b897-f7aa-c48b-780920f7d69b</t>
  </si>
  <si>
    <t>Ambassade d'IsraÌÄåÇl en France</t>
  </si>
  <si>
    <t>http://embassies.gov.il/paris/</t>
  </si>
  <si>
    <t>5de1a228-bb2d-b944-4383-531dba40656a</t>
  </si>
  <si>
    <t>Ambassador</t>
  </si>
  <si>
    <t>http://getambassador.com</t>
  </si>
  <si>
    <t>75811030-c9b6-9b7b-15f9-af3209eb934f</t>
  </si>
  <si>
    <t>Ambassador Animal Hospital</t>
  </si>
  <si>
    <t>http://www.ambassadoranimal.ca</t>
  </si>
  <si>
    <t>e8b12b35-a166-a7a4-2d45-9f5aaa1f075f</t>
  </si>
  <si>
    <t>Ambassador App</t>
  </si>
  <si>
    <t>http://ambassadorapp.com</t>
  </si>
  <si>
    <t>51b0b3fa-e451-0d2f-7336-9503c7c9dbb6</t>
  </si>
  <si>
    <t>Ambassador College &amp; University</t>
  </si>
  <si>
    <t>http://www.ambassador.edu/</t>
  </si>
  <si>
    <t>d2f188ce-f22e-e9f4-b989-aafaa2d4fd6c</t>
  </si>
  <si>
    <t>Ambassador Energy Inc</t>
  </si>
  <si>
    <t>http://ambassadorenergy.com/</t>
  </si>
  <si>
    <t>c387d19d-384e-c47c-5963-4f5183eb6029</t>
  </si>
  <si>
    <t>Ambassador Enterprises</t>
  </si>
  <si>
    <t>http://ambassador-enterprises.com</t>
  </si>
  <si>
    <t>1ac15dff-de66-3a88-1147-b27d4619cdcb</t>
  </si>
  <si>
    <t>Ambassador Services</t>
  </si>
  <si>
    <t>http://ambassadorllc.net</t>
  </si>
  <si>
    <t>0404ac65-cb22-e846-0fac-ea144e187033</t>
  </si>
  <si>
    <t>Ambassador Software Works</t>
  </si>
  <si>
    <t>http://www.ambsw.com/</t>
  </si>
  <si>
    <t>6fe2753e-2e9e-3d9f-c8ea-6d6a65a949c9</t>
  </si>
  <si>
    <t>Ambassador Technologies</t>
  </si>
  <si>
    <t>http://www.ambasstek.com</t>
  </si>
  <si>
    <t>9cd3219a-77e5-b8ac-9a2e-a3f062d7722f</t>
  </si>
  <si>
    <t>Ambassador Theatre Group</t>
  </si>
  <si>
    <t>http://www.atg.co.uk</t>
  </si>
  <si>
    <t>1cbc4df0-ce88-08a1-1baf-4658a8c1bb96</t>
  </si>
  <si>
    <t>Ambassador Uni</t>
  </si>
  <si>
    <t>http://mallzee.com</t>
  </si>
  <si>
    <t>26463a52-320e-6f5e-4cb5-fe247a95e395</t>
  </si>
  <si>
    <t>Ambassadors Caregivers</t>
  </si>
  <si>
    <t>http://ambassadorscare.com</t>
  </si>
  <si>
    <t>85d980b4-7af6-86a1-3ca1-ea9cc09b3d13</t>
  </si>
  <si>
    <t>Ambassadors for Philanthropy</t>
  </si>
  <si>
    <t>http://www.ambassadorsforphilanthropy.com/</t>
  </si>
  <si>
    <t>4181e72a-4842-f8c0-9a68-4d530d9c962b</t>
  </si>
  <si>
    <t>Ambassadors Group</t>
  </si>
  <si>
    <t>http://www.ambassadorsgroup.com</t>
  </si>
  <si>
    <t>15a11078-e3aa-03d0-d232-cafeb85add66</t>
  </si>
  <si>
    <t>Ambassify</t>
  </si>
  <si>
    <t>https://www.ambassify.com</t>
  </si>
  <si>
    <t>3e518471-0c9a-bf0f-c3e1-214d5e058e3d</t>
  </si>
  <si>
    <t>Ambature</t>
  </si>
  <si>
    <t>http://ambature.com</t>
  </si>
  <si>
    <t>702a3cae-9dde-90fb-87b4-0e60583af17e</t>
  </si>
  <si>
    <t>Ambe Market</t>
  </si>
  <si>
    <t>http://www.ambermarket.eu/</t>
  </si>
  <si>
    <t>b56ebf6c-9271-1352-ddec-8a94dddb87b7</t>
  </si>
  <si>
    <t>Ambea</t>
  </si>
  <si>
    <t>http://www.ambea.com</t>
  </si>
  <si>
    <t>638fa474-3741-e565-4fcb-f3af43f7da76</t>
  </si>
  <si>
    <t>Ambedded</t>
  </si>
  <si>
    <t>http://ambedded.com.tw</t>
  </si>
  <si>
    <t>8e8b13c3-bba9-8375-eace-f8ef7e3d9c9c</t>
  </si>
  <si>
    <t>Ambedkar Institute Of Technology</t>
  </si>
  <si>
    <t>http://aiactr.ac.in</t>
  </si>
  <si>
    <t>4c034770-d82e-afcc-fac6-6acee8813fe2</t>
  </si>
  <si>
    <t>Ambee (1st Consult Technologies)</t>
  </si>
  <si>
    <t>http://www.goambee.com/</t>
  </si>
  <si>
    <t>56734b37-9be0-7920-4398-cb0a9a7bea86</t>
  </si>
  <si>
    <t>Ambeent</t>
  </si>
  <si>
    <t>http://www.ambeentwireless.com</t>
  </si>
  <si>
    <t>1b3edf5a-a881-d502-b66c-a6785c253308</t>
  </si>
  <si>
    <t>Amber</t>
  </si>
  <si>
    <t>http://www.theamber.co</t>
  </si>
  <si>
    <t>55b9172f-d58f-6f31-f218-48bbdb11afce</t>
  </si>
  <si>
    <t>AMBER</t>
  </si>
  <si>
    <t>http://ambercentre.ie/</t>
  </si>
  <si>
    <t>79cfcb16-a0e4-59a1-656e-cd32eb49a4dc</t>
  </si>
  <si>
    <t>http://www.ambermobility.com/</t>
  </si>
  <si>
    <t>6f92cc6d-0019-7ebc-3687-189d105a46aa</t>
  </si>
  <si>
    <t>Amber Agriculture</t>
  </si>
  <si>
    <t>http://amber.ag/</t>
  </si>
  <si>
    <t>d8f95b30-41a3-4279-ec04-aa427f8d0908</t>
  </si>
  <si>
    <t>Amber Alert</t>
  </si>
  <si>
    <t>http://www.amberalert.gov</t>
  </si>
  <si>
    <t>f1101513-6b68-fd47-2790-19cc59ffadca</t>
  </si>
  <si>
    <t>AMBER ALERT</t>
  </si>
  <si>
    <t>http://amber.nl/default.aspx/?lang=en</t>
  </si>
  <si>
    <t>85e36de6-04eb-6105-1a9d-0aab88048e61</t>
  </si>
  <si>
    <t>Amber Business Angels Network</t>
  </si>
  <si>
    <t>http://www.amberinvest.org</t>
  </si>
  <si>
    <t>67ff5ecd-0b17-5949-3d02-2f2a54dc2d24</t>
  </si>
  <si>
    <t>Amber Centre</t>
  </si>
  <si>
    <t>http://www.bc.com.pl</t>
  </si>
  <si>
    <t>169a7c3a-72b0-7021-edf4-517f8efb8435</t>
  </si>
  <si>
    <t>Amber Chemical</t>
  </si>
  <si>
    <t>http://www.amberchemical.com</t>
  </si>
  <si>
    <t>7338079f-429a-f2c6-70ae-77f5b3383096</t>
  </si>
  <si>
    <t>Amber Diagnostics</t>
  </si>
  <si>
    <t>http://www.amberusa.com</t>
  </si>
  <si>
    <t>2185a41d-15f8-75f8-3d11-e027ea7b4a89</t>
  </si>
  <si>
    <t>Amber Energy</t>
  </si>
  <si>
    <t>http://www.amberenergy.net</t>
  </si>
  <si>
    <t>c7ae47d1-f3ed-e4e2-39ac-daf90432946f</t>
  </si>
  <si>
    <t>Amber Financial Services</t>
  </si>
  <si>
    <t>https://amberfinancial.com/</t>
  </si>
  <si>
    <t>ee0385b2-3e87-11df-e807-c7e42078d649</t>
  </si>
  <si>
    <t>Amber Flux Pvt Ltd</t>
  </si>
  <si>
    <t>http://www.amberflux.ai</t>
  </si>
  <si>
    <t>15e0b153-6485-37b3-041f-2abde8e6a862</t>
  </si>
  <si>
    <t>Amber Games</t>
  </si>
  <si>
    <t>http://www.ambergames.com</t>
  </si>
  <si>
    <t>15138a67-cf5f-1941-622f-e926de818e4c</t>
  </si>
  <si>
    <t>Amber Garage</t>
  </si>
  <si>
    <t>https://ambergarage.com</t>
  </si>
  <si>
    <t>b5b56224-3b2e-5fb9-7637-8b5bf15d8148</t>
  </si>
  <si>
    <t>Amber Green Media</t>
  </si>
  <si>
    <t>http://ambergreenmedia.com</t>
  </si>
  <si>
    <t>d95827e1-f3bd-9231-4875-806831bd66a7</t>
  </si>
  <si>
    <t>Amber Kinetics</t>
  </si>
  <si>
    <t>http://www.amberkinetics.com/</t>
  </si>
  <si>
    <t>149a43d0-2c7b-ff72-99f3-a12938481445</t>
  </si>
  <si>
    <t>Amber Networks</t>
  </si>
  <si>
    <t>http://www.ambernetworks.com</t>
  </si>
  <si>
    <t>74e6c6f6-4d53-a688-b70d-d45f4ee7f731</t>
  </si>
  <si>
    <t>Amber Ridge Maple</t>
  </si>
  <si>
    <t>http://www.amberridgemaple.com</t>
  </si>
  <si>
    <t>7db97e5d-9f97-4ae8-a817-8c9787ac0227</t>
  </si>
  <si>
    <t>Amber Road</t>
  </si>
  <si>
    <t>http://amberroad.com</t>
  </si>
  <si>
    <t>7f97d482-7f3a-13a7-3856-b29e1289485e</t>
  </si>
  <si>
    <t>Amber Sea Business Angels Club</t>
  </si>
  <si>
    <t>http://amberseaclub.com/</t>
  </si>
  <si>
    <t>fe539935-565b-8ca4-5149-962602e2f690</t>
  </si>
  <si>
    <t>Amber Seattle</t>
  </si>
  <si>
    <t>http://amberseattle.com</t>
  </si>
  <si>
    <t>24629f02-820b-dbb2-a43d-cd151c58c919</t>
  </si>
  <si>
    <t>AmberAds</t>
  </si>
  <si>
    <t>http://www.amberads.com</t>
  </si>
  <si>
    <t>be3a8563-c785-bbd1-272b-f844ef10421b</t>
  </si>
  <si>
    <t>AmberAlert.com</t>
  </si>
  <si>
    <t>http://www.amberalert.com</t>
  </si>
  <si>
    <t>4dee0a74-8ee3-29fe-01cf-4643aabad06f</t>
  </si>
  <si>
    <t>AmberAlertGPS</t>
  </si>
  <si>
    <t>http://www.amberalertgps.com</t>
  </si>
  <si>
    <t>a3bf7554-969a-50b6-4736-85e12f72359f</t>
  </si>
  <si>
    <t>AmberBit</t>
  </si>
  <si>
    <t>http://amberbit.com</t>
  </si>
  <si>
    <t>4d9f638a-8d13-97b6-c032-de83ca205be6</t>
  </si>
  <si>
    <t>Amberbox</t>
  </si>
  <si>
    <t>http://amberbox.com/</t>
  </si>
  <si>
    <t>c550e55b-202f-7918-d0c7-b112bbcc0aa2</t>
  </si>
  <si>
    <t>Ambercare</t>
  </si>
  <si>
    <t>http://www.ambercare.com</t>
  </si>
  <si>
    <t>5f89e8a6-a548-9f5e-6be9-0f5b0155434f</t>
  </si>
  <si>
    <t>AmberCart</t>
  </si>
  <si>
    <t>http://www.ambercart.com</t>
  </si>
  <si>
    <t>de47af39-307c-50a4-f96d-ad5a59322fb7</t>
  </si>
  <si>
    <t>Amberd Design Studio</t>
  </si>
  <si>
    <t>http://www.amberddesign.com</t>
  </si>
  <si>
    <t>9d2d1c06-8456-48e4-bc09-ef52472b75f9</t>
  </si>
  <si>
    <t>AmberFin</t>
  </si>
  <si>
    <t>http://www.amberfin.com</t>
  </si>
  <si>
    <t>e23b9ed3-d05d-4d6e-3fa9-e6424ff5a477</t>
  </si>
  <si>
    <t>Ambergreen Internet Marketing</t>
  </si>
  <si>
    <t>https://ambergreeninternetmarketing.com/</t>
  </si>
  <si>
    <t>b3b27474-94c5-2000-fcf8-6369e214ebc6</t>
  </si>
  <si>
    <t>Ambergris Films</t>
  </si>
  <si>
    <t>http://ambergrisfilms.com</t>
  </si>
  <si>
    <t>30e77a11-532b-8e2e-983f-e05b8b075337</t>
  </si>
  <si>
    <t>Amberjack</t>
  </si>
  <si>
    <t>https://www.weareamberjack.com</t>
  </si>
  <si>
    <t>f74eaca6-7abe-cd9e-5e60-3a24fd5413de</t>
  </si>
  <si>
    <t>http://amberjack.com</t>
  </si>
  <si>
    <t>4d331715-348c-fc88-74ee-22e4916bb5d8</t>
  </si>
  <si>
    <t>AmberLeaf</t>
  </si>
  <si>
    <t>http://amberleaf.net/</t>
  </si>
  <si>
    <t>9113737f-85e5-2103-612e-16643d0d7a93</t>
  </si>
  <si>
    <t>AmberMedia</t>
  </si>
  <si>
    <t>http://www.ambermedia.net</t>
  </si>
  <si>
    <t>5952cc37-5a16-b002-c146-5eeb5376a752</t>
  </si>
  <si>
    <t>Ambermelon</t>
  </si>
  <si>
    <t>http://ambermelon.com</t>
  </si>
  <si>
    <t>6a915a7e-89de-1a6f-f4a3-fdc8e550c573</t>
  </si>
  <si>
    <t>AmberPoint</t>
  </si>
  <si>
    <t>http://www.amberpoint.com</t>
  </si>
  <si>
    <t>077d4040-ff4b-5c03-5036-e47458c4667e</t>
  </si>
  <si>
    <t>AMBERPRESS</t>
  </si>
  <si>
    <t>http://amberpress.eu</t>
  </si>
  <si>
    <t>c4fc80ae-640a-ea52-c291-24c11a8b07fd</t>
  </si>
  <si>
    <t>AmberSceats</t>
  </si>
  <si>
    <t>http://ambersceats.com/</t>
  </si>
  <si>
    <t>410e070f-b04c-60a0-f6d9-b31e1c295072</t>
  </si>
  <si>
    <t>Ambershuffler</t>
  </si>
  <si>
    <t>http://www.ambershuffler.com</t>
  </si>
  <si>
    <t>41b17f12-9f82-371d-70e0-e5d55285c41c</t>
  </si>
  <si>
    <t>AmberSiren</t>
  </si>
  <si>
    <t>https://www.ambersiren.com</t>
  </si>
  <si>
    <t>b0af2ee2-8901-c4cb-4412-b0ec149ce774</t>
  </si>
  <si>
    <t>AmberSportUK</t>
  </si>
  <si>
    <t>http://www.ambersport.co.uk</t>
  </si>
  <si>
    <t>e7a29c06-743d-02e2-4fe0-fd192f0a16e8</t>
  </si>
  <si>
    <t>Ambertation</t>
  </si>
  <si>
    <t>http://iphone.ambertation.de</t>
  </si>
  <si>
    <t>438b4171-9648-4b57-2936-cbb9503c2dc8</t>
  </si>
  <si>
    <t>Amberton University</t>
  </si>
  <si>
    <t>http://www.amberton.edu/</t>
  </si>
  <si>
    <t>1aa3e6f7-1df1-53e0-0717-54e244dd110a</t>
  </si>
  <si>
    <t>AmberWatch Foundation</t>
  </si>
  <si>
    <t>http://www.amberwatchgps.com</t>
  </si>
  <si>
    <t>9feae343-9b85-ea71-30df-e2839e1ee6b6</t>
  </si>
  <si>
    <t>AmberWave</t>
  </si>
  <si>
    <t>http://www.amberwave.com</t>
  </si>
  <si>
    <t>9b60fd84-d492-a49f-15ee-9e0c39e465c9</t>
  </si>
  <si>
    <t>AmBev</t>
  </si>
  <si>
    <t>http://ir.ambev.com.br/default_en.asp/?idioma=1&amp;conta=44</t>
  </si>
  <si>
    <t>6f2074c4-b1b1-c6ae-9e8a-a48797f04e6a</t>
  </si>
  <si>
    <t>AmBex Venture Group</t>
  </si>
  <si>
    <t>http://www.ambex.com</t>
  </si>
  <si>
    <t>b940fc88-0949-8e9a-269b-5f64fd62c55e</t>
  </si>
  <si>
    <t>Ambey Network Systems</t>
  </si>
  <si>
    <t>http://ansgroup.co.in</t>
  </si>
  <si>
    <t>b1eacab7-e78f-de72-6591-0299d6b3c5d0</t>
  </si>
  <si>
    <t>ambi</t>
  </si>
  <si>
    <t>http://www.ambi.work</t>
  </si>
  <si>
    <t>ac19e397-59fc-0420-5ee2-0fb4d3b1b758</t>
  </si>
  <si>
    <t>Ambi Labs</t>
  </si>
  <si>
    <t>http://www.ambiclimate.com</t>
  </si>
  <si>
    <t>19653ecf-e076-018c-9c4a-94fc5e197b27</t>
  </si>
  <si>
    <t>Ambiata</t>
  </si>
  <si>
    <t>http://ambiata.com/</t>
  </si>
  <si>
    <t>5a092098-cea5-33d0-29a1-6bb97db5dd67</t>
  </si>
  <si>
    <t>Ambica Cooling Services</t>
  </si>
  <si>
    <t>http://www.ambicacoolingservice.com</t>
  </si>
  <si>
    <t>d3bf986f-7859-b4ef-26d9-214f498f0c9d</t>
  </si>
  <si>
    <t>Ambica Machine Tools</t>
  </si>
  <si>
    <t>http://www.ambicamachinetools.in</t>
  </si>
  <si>
    <t>4a8a9696-2a24-916f-c88d-afeb9e034892</t>
  </si>
  <si>
    <t>http://www.ambicamachinetools.com</t>
  </si>
  <si>
    <t>f96f9865-c0d0-ce80-d4c6-5edc6025928d</t>
  </si>
  <si>
    <t>Ambicare Health Limited</t>
  </si>
  <si>
    <t>http://www.ambicarehealth.com</t>
  </si>
  <si>
    <t>9cf1fd0d-a4bb-9735-08d2-840364199681</t>
  </si>
  <si>
    <t>AmbiCom Holdings</t>
  </si>
  <si>
    <t>http://www.ambicom.com</t>
  </si>
  <si>
    <t>72504012-2b4a-0c31-1be5-ffe6a6850578</t>
  </si>
  <si>
    <t>Ambid Technologies</t>
  </si>
  <si>
    <t>http://tenminutepages.com/</t>
  </si>
  <si>
    <t>9f7681cc-9d75-1e21-bf01-837a274200a3</t>
  </si>
  <si>
    <t>Ambie</t>
  </si>
  <si>
    <t>http://ambie.fm/</t>
  </si>
  <si>
    <t>f435b2de-5666-02a2-2f84-b51328bd2d11</t>
  </si>
  <si>
    <t>Ambience</t>
  </si>
  <si>
    <t>http://www.ambiencegroup.in</t>
  </si>
  <si>
    <t>bf2a9bcd-8a37-fb57-2bec-d7d1831f1b00</t>
  </si>
  <si>
    <t>Ambience Data</t>
  </si>
  <si>
    <t>http://ambiencedata.com/</t>
  </si>
  <si>
    <t>f06d1deb-81a8-5bc6-8f5a-d57a04a638c5</t>
  </si>
  <si>
    <t>AmbiensVR</t>
  </si>
  <si>
    <t>http://www.ambiensvr.com/en/</t>
  </si>
  <si>
    <t>5ae21d26-ffc9-9138-84e1-65f84cea2977</t>
  </si>
  <si>
    <t>Ambient Bamboo Floors</t>
  </si>
  <si>
    <t>https://www.ambientbp.com/</t>
  </si>
  <si>
    <t>637ee1af-df97-f2af-9a95-b608debf68af</t>
  </si>
  <si>
    <t>Ambient Capital</t>
  </si>
  <si>
    <t>http://www.ambientcapital.com</t>
  </si>
  <si>
    <t>33544703-9e82-924d-c7f6-78c3c185d31d</t>
  </si>
  <si>
    <t>Ambient Clinical Analytics</t>
  </si>
  <si>
    <t>http://ambientclinical.com</t>
  </si>
  <si>
    <t>f211dc1c-587f-c6d7-a5af-2b14df16fe70</t>
  </si>
  <si>
    <t>Ambient Control Systems</t>
  </si>
  <si>
    <t>http://ambientalert.com</t>
  </si>
  <si>
    <t>dd100b69-fc66-d697-2c6d-2bd6d4df05c4</t>
  </si>
  <si>
    <t>Ambient Corporation</t>
  </si>
  <si>
    <t>http://www.ambientcorp.com</t>
  </si>
  <si>
    <t>263cda0e-3101-06b5-30a5-ad002f7edd8b</t>
  </si>
  <si>
    <t>Ambient Devices</t>
  </si>
  <si>
    <t>http://www.ambientdevices.com</t>
  </si>
  <si>
    <t>efd9dede-1b4c-9110-4cc2-d5e6c6a8149e</t>
  </si>
  <si>
    <t>Ambient Digital Group</t>
  </si>
  <si>
    <t>http://www.ambientdigitalgroup.com/</t>
  </si>
  <si>
    <t>18c633ee-de17-8c3a-78fc-33ba1210991f</t>
  </si>
  <si>
    <t>Ambient Fytns Technology</t>
  </si>
  <si>
    <t>http://www.ambientfytnstech.com</t>
  </si>
  <si>
    <t>268f223b-7f96-e1dc-1720-775f035ae816</t>
  </si>
  <si>
    <t>Ambient Healthcare</t>
  </si>
  <si>
    <t>http://www.ambienthealthonline.com/</t>
  </si>
  <si>
    <t>08094ced-663b-20d3-7636-c700d1b31b07</t>
  </si>
  <si>
    <t>Ambient Indonesia</t>
  </si>
  <si>
    <t>http://ambientindonesia.com</t>
  </si>
  <si>
    <t>5c10d5b9-b641-53fe-888e-34422e67ead5</t>
  </si>
  <si>
    <t>Ambient Industries</t>
  </si>
  <si>
    <t>http://www.ambientindustries.com</t>
  </si>
  <si>
    <t>c3706c7e-0750-963c-b2de-dc296ec63264</t>
  </si>
  <si>
    <t>Ambient Insight</t>
  </si>
  <si>
    <t>http://www.ambientinsight.com</t>
  </si>
  <si>
    <t>a697d99a-38dd-f545-002d-25da0b885a6b</t>
  </si>
  <si>
    <t>Ambient Intelligence Technology</t>
  </si>
  <si>
    <t>http://kukanchi.jp/</t>
  </si>
  <si>
    <t>c997f54d-377e-4c9b-b644-ee6e4c526586</t>
  </si>
  <si>
    <t>Ambient Rings</t>
  </si>
  <si>
    <t>http://ambientrings.com</t>
  </si>
  <si>
    <t>375c1d68-5633-0bc5-c67d-05d3aef040fd</t>
  </si>
  <si>
    <t>Ambient Sound Investments</t>
  </si>
  <si>
    <t>http://asi.ee</t>
  </si>
  <si>
    <t>8d291e85-6765-fedb-72ea-3c42572084e8</t>
  </si>
  <si>
    <t>Ambienta</t>
  </si>
  <si>
    <t>http://www.ambientasgr.com</t>
  </si>
  <si>
    <t>5a540129-5b0a-8af5-eeff-d1ef532dcddf</t>
  </si>
  <si>
    <t>Ambiental</t>
  </si>
  <si>
    <t>http://www.ambiental.co.uk</t>
  </si>
  <si>
    <t>cb3426d6-4c8f-781a-8f79-d02212366a48</t>
  </si>
  <si>
    <t>Ambiental Mercantil</t>
  </si>
  <si>
    <t>http://site-reference.com/</t>
  </si>
  <si>
    <t>2cb34b97-ab4a-31bd-d6fa-4656e83cb01d</t>
  </si>
  <si>
    <t>Ambientalistas em Rede</t>
  </si>
  <si>
    <t>http://ambientalistasemrede.org/</t>
  </si>
  <si>
    <t>b9f4ed63-a6ba-dd70-04ea-e3860541868f</t>
  </si>
  <si>
    <t>Ambiente ComunicaÌÄå¤ÌÄå£o</t>
  </si>
  <si>
    <t>http://www.ambcom.com.br/</t>
  </si>
  <si>
    <t>c6b3efb4-47fb-c716-ad47-7fae1c976e42</t>
  </si>
  <si>
    <t>Ambiente Motors</t>
  </si>
  <si>
    <t>http://www.ambientemotors.com</t>
  </si>
  <si>
    <t>f554c94b-b4dd-5cce-9b35-949cadabdc12</t>
  </si>
  <si>
    <t>Ambientia</t>
  </si>
  <si>
    <t>http://www.ambientia.fi/</t>
  </si>
  <si>
    <t>c3a94c43-1cef-581e-1e32-76fb4171febb</t>
  </si>
  <si>
    <t>Ambiharv</t>
  </si>
  <si>
    <t>http://ambiharv.com/company.html</t>
  </si>
  <si>
    <t>a78b5340-d76f-a412-8b9a-073c3704555b</t>
  </si>
  <si>
    <t>Ambika Brush</t>
  </si>
  <si>
    <t>http://www.ambikabrush.com</t>
  </si>
  <si>
    <t>f1efb737-a7df-01fd-3e20-3b23205cd144</t>
  </si>
  <si>
    <t>Ambika Projects Pvt Ltd</t>
  </si>
  <si>
    <t>http://www.ambikagroup.in/</t>
  </si>
  <si>
    <t>21e6cfd0-1e20-ab24-e849-36fcb55e50f4</t>
  </si>
  <si>
    <t>Ambika Software Technologies</t>
  </si>
  <si>
    <t>http://www.ambikasoftwaretechnologies.com/</t>
  </si>
  <si>
    <t>8d722276-ae74-519b-6305-181b2ced8ea7</t>
  </si>
  <si>
    <t>Ambina Partners</t>
  </si>
  <si>
    <t>https://ambina.com</t>
  </si>
  <si>
    <t>af7b7097-6d71-1211-daee-b1c352762b37</t>
  </si>
  <si>
    <t>Ambinote</t>
  </si>
  <si>
    <t>http://ambinote.com</t>
  </si>
  <si>
    <t>a847a3fd-dc32-a5f1-9422-d7cc00392536</t>
  </si>
  <si>
    <t>Ambio Health</t>
  </si>
  <si>
    <t>http://ambiohealth.com</t>
  </si>
  <si>
    <t>0add5030-cf30-0ff0-0279-5084905a85f5</t>
  </si>
  <si>
    <t>Ambion</t>
  </si>
  <si>
    <t>http://www.ambion.com</t>
  </si>
  <si>
    <t>01bf01d6-1350-688f-c0c2-51164d53d105</t>
  </si>
  <si>
    <t>AmbioPharm</t>
  </si>
  <si>
    <t>http://ambiopharm.com</t>
  </si>
  <si>
    <t>9bdbff62-4e2b-14e0-e6c1-79aa6a3f6f80</t>
  </si>
  <si>
    <t>ambiorun</t>
  </si>
  <si>
    <t>http://www.ambiorun.com</t>
  </si>
  <si>
    <t>2c38ef1c-b6f2-c078-407b-efa8f5e6ed86</t>
  </si>
  <si>
    <t>ambiotex GmbH</t>
  </si>
  <si>
    <t>http://www.ambiotex.com/</t>
  </si>
  <si>
    <t>b7ac3291-75e4-5029-9800-48372d721af3</t>
  </si>
  <si>
    <t>Ambiq Micro</t>
  </si>
  <si>
    <t>http://www.ambiqmicro.com</t>
  </si>
  <si>
    <t>c9967a70-602d-e512-728c-1e3fa2852d89</t>
  </si>
  <si>
    <t>Ambiron (Trustwave)</t>
  </si>
  <si>
    <t>https://www.trustwave.com</t>
  </si>
  <si>
    <t>8b821e1b-db90-68ce-646e-25313308ec75</t>
  </si>
  <si>
    <t>Ambisafe</t>
  </si>
  <si>
    <t>http://www.ambisafe.co/</t>
  </si>
  <si>
    <t>2da1fac6-3c6f-63f7-d8b8-860b34b73e53</t>
  </si>
  <si>
    <t>AmbiScreen</t>
  </si>
  <si>
    <t>http://ambiscreen.tv</t>
  </si>
  <si>
    <t>2395aa59-1fc8-dc36-4ce7-c8ef7131033f</t>
  </si>
  <si>
    <t>AmbiSense</t>
  </si>
  <si>
    <t>http://www.ambisense.net/</t>
  </si>
  <si>
    <t>adb562da-4166-e30a-c5b8-53bfe8bfc076</t>
  </si>
  <si>
    <t>Ambistar Ventures</t>
  </si>
  <si>
    <t>http://ambistarventures.com/</t>
  </si>
  <si>
    <t>ebf4893b-0024-99f9-b9b4-abcde1b88bea</t>
  </si>
  <si>
    <t>Ambistia Ventures</t>
  </si>
  <si>
    <t>http://www.ambistia.com</t>
  </si>
  <si>
    <t>153195df-88fc-e3f6-0b1c-39358a84af13</t>
  </si>
  <si>
    <t>Ambit</t>
  </si>
  <si>
    <t>http://ambit.digital</t>
  </si>
  <si>
    <t>66cd2cb5-ae64-ca0f-c511-1e644f6f2f77</t>
  </si>
  <si>
    <t>Ambit Analytics</t>
  </si>
  <si>
    <t>http://www.ambit.ai</t>
  </si>
  <si>
    <t>4d2bc651-bdcf-6b72-0312-df53667bb8ef</t>
  </si>
  <si>
    <t>Ambit Bio-Medix</t>
  </si>
  <si>
    <t>http://www.ambitbiomedix.com</t>
  </si>
  <si>
    <t>480e31e3-0b0a-c865-2dea-f7247f8441cb</t>
  </si>
  <si>
    <t>Ambit Biosciences</t>
  </si>
  <si>
    <t>http://www.ambitbio.com</t>
  </si>
  <si>
    <t>c43eebd8-4ada-b809-1be5-29c7ef01b2c0</t>
  </si>
  <si>
    <t>Ambit Corporation</t>
  </si>
  <si>
    <t>http://ambit3ddirect.com/</t>
  </si>
  <si>
    <t>148e1b43-2951-e11c-eaa0-b2228da8ea4e</t>
  </si>
  <si>
    <t>Ambit Energy</t>
  </si>
  <si>
    <t>http://www.ambitenergy.com</t>
  </si>
  <si>
    <t>8760235a-ffc8-a7f1-aeb5-d052c52514dd</t>
  </si>
  <si>
    <t>Ambit Pragma Ventures</t>
  </si>
  <si>
    <t>http://www.ambitpragma.com/</t>
  </si>
  <si>
    <t>632a40a7-ffd6-dbcd-237f-b1f9e011fe76</t>
  </si>
  <si>
    <t>Ambit Software</t>
  </si>
  <si>
    <t>http://www.ambitsoftware.com</t>
  </si>
  <si>
    <t>cc68abb5-198d-1049-cf4f-3bf965275753</t>
  </si>
  <si>
    <t>Ambition</t>
  </si>
  <si>
    <t>http://ambition.com</t>
  </si>
  <si>
    <t>12967416-9c23-5d02-d73a-c3fe7860d8af</t>
  </si>
  <si>
    <t>Ambition Abroad IELTS Institute</t>
  </si>
  <si>
    <t>http://ambitionabroad.in/</t>
  </si>
  <si>
    <t>d6ab76c7-a9ca-6634-84f3-7d3c6b7176d3</t>
  </si>
  <si>
    <t>Ambition NumÌÄå©rique @ Bpifrance</t>
  </si>
  <si>
    <t>http://www.bpifrance.fr/bpifrance/nos-metiers/fonds-propres/fonds-directs-bpifrance/capital-innovation/le-fonds-ambition-numerique</t>
  </si>
  <si>
    <t>66b1e2e6-1591-ce59-9f9c-697593ef4ccf</t>
  </si>
  <si>
    <t>AmbitionAlly</t>
  </si>
  <si>
    <t>https://ambitionally.com/</t>
  </si>
  <si>
    <t>4e3c2228-c2a2-ce6f-d2f7-6205f733ecb6</t>
  </si>
  <si>
    <t>Ambitionary</t>
  </si>
  <si>
    <t>http://www.ambitionary.com</t>
  </si>
  <si>
    <t>d331e747-bf7e-ab6a-c940-f54f6dd85e7a</t>
  </si>
  <si>
    <t>Ambitionbag.com</t>
  </si>
  <si>
    <t>http://www.ambitionbag.com</t>
  </si>
  <si>
    <t>2d2723fa-46bd-e29c-3546-18c18823ebd5</t>
  </si>
  <si>
    <t>AmbitionBox</t>
  </si>
  <si>
    <t>http://ambitionbox.com/</t>
  </si>
  <si>
    <t>b7c1c8f1-d069-b04e-29a2-e331218ce757</t>
  </si>
  <si>
    <t>Ambitioni</t>
  </si>
  <si>
    <t>http://www.ambitioni.com/</t>
  </si>
  <si>
    <t>4ef63a7c-1264-739a-84e7-800a75783b2a</t>
  </si>
  <si>
    <t>Ambitious About Autism</t>
  </si>
  <si>
    <t>https://www.ambitiousaboutautism.org.uk/</t>
  </si>
  <si>
    <t>de537eca-78fc-8a85-0123-4f938ec710f9</t>
  </si>
  <si>
    <t>Ambitious Minds</t>
  </si>
  <si>
    <t>http://www.ambitiousminds.co.uk</t>
  </si>
  <si>
    <t>02a674a9-f1dd-457e-e8a8-01f3c547fcef</t>
  </si>
  <si>
    <t>Ambito5</t>
  </si>
  <si>
    <t>http://www.ambito5.com/</t>
  </si>
  <si>
    <t>087d2e4b-686c-7e5b-1b90-11661c8ab778</t>
  </si>
  <si>
    <t>Ambitweb</t>
  </si>
  <si>
    <t>http://ambitweb.com</t>
  </si>
  <si>
    <t>8e35a30c-84a8-530d-0c7a-0b1ba15d3413</t>
  </si>
  <si>
    <t>Ambius</t>
  </si>
  <si>
    <t>http://www.ambius.com</t>
  </si>
  <si>
    <t>b3345385-9a3b-6899-211b-991e40615a70</t>
  </si>
  <si>
    <t>Ambiverse</t>
  </si>
  <si>
    <t>https://www.ambiverse.com</t>
  </si>
  <si>
    <t>fb2b0fc5-0f25-5f36-f3bf-c6769f24e9df</t>
  </si>
  <si>
    <t>Ambivo</t>
  </si>
  <si>
    <t>http://www.ambivo.com</t>
  </si>
  <si>
    <t>9d4c2202-c3be-c5cb-0c61-c38a6eddc272</t>
  </si>
  <si>
    <t>Ambiw Web Agency</t>
  </si>
  <si>
    <t>http://ambiw.com/</t>
  </si>
  <si>
    <t>baed16bf-4b24-dcce-698d-bdb217dbc208</t>
  </si>
  <si>
    <t>Amble Technologies</t>
  </si>
  <si>
    <t>http://ambletech.populr.me/amble-tech-introduction</t>
  </si>
  <si>
    <t>7b276144-5b4a-fa66-900f-cd032ab91a7b</t>
  </si>
  <si>
    <t>Amblin Entertainment</t>
  </si>
  <si>
    <t>http://www.amblinpartners.com</t>
  </si>
  <si>
    <t>1a5cb075-82f7-dc68-6500-faf1d2e95fba</t>
  </si>
  <si>
    <t>Amblique</t>
  </si>
  <si>
    <t>http://www.amblique.com</t>
  </si>
  <si>
    <t>2dd9b615-8ae7-eec9-6606-57a4390d83af</t>
  </si>
  <si>
    <t>amblist</t>
  </si>
  <si>
    <t>http://amblist.com</t>
  </si>
  <si>
    <t>8e1d992a-32ae-02af-5697-431e598befc6</t>
  </si>
  <si>
    <t>Amblyotech</t>
  </si>
  <si>
    <t>http://www.amblyotech.com/</t>
  </si>
  <si>
    <t>797c4435-679d-5475-14f9-fd45d52c1b37</t>
  </si>
  <si>
    <t>Ambonare</t>
  </si>
  <si>
    <t>https://www.ambonare.com</t>
  </si>
  <si>
    <t>f222b251-6ad7-1a7b-7dd8-b168da3709e9</t>
  </si>
  <si>
    <t>AMBOSS / Miamed GmbH</t>
  </si>
  <si>
    <t>https://www.amboss.com</t>
  </si>
  <si>
    <t>b78575ab-5523-945c-34c2-8ed9f206401b</t>
  </si>
  <si>
    <t>Ambow Education</t>
  </si>
  <si>
    <t>http://www.ambow.com</t>
  </si>
  <si>
    <t>5daefb26-bc39-5821-0487-93012c65d39d</t>
  </si>
  <si>
    <t>Amboy National Bank</t>
  </si>
  <si>
    <t>https://www.amboybank.com</t>
  </si>
  <si>
    <t>fd8a32d3-69b2-148f-7fa5-31117b772bd3</t>
  </si>
  <si>
    <t>AMBR Detroit</t>
  </si>
  <si>
    <t>http://www.ambrdetroit.com</t>
  </si>
  <si>
    <t>256b246c-d12d-22cc-8539-535cf8f18b73</t>
  </si>
  <si>
    <t>Ambr Digital</t>
  </si>
  <si>
    <t>http://www.ambr.ca</t>
  </si>
  <si>
    <t>20478d57-33ba-1b58-2f3a-01acedc2bace</t>
  </si>
  <si>
    <t>AmBR8 - School of iEntrepreneur's</t>
  </si>
  <si>
    <t>http://www.ambr8.com</t>
  </si>
  <si>
    <t>5d5053b7-3c55-2d59-3c35-badc8e4ffc73</t>
  </si>
  <si>
    <t>Ambra BioScience LLC</t>
  </si>
  <si>
    <t>http://www.ambrabio.com</t>
  </si>
  <si>
    <t>cfc7c05f-7fc4-c43c-92ab-b0ced90fbbec</t>
  </si>
  <si>
    <t>Ambra Health</t>
  </si>
  <si>
    <t>https://ambrahealth.com</t>
  </si>
  <si>
    <t>8b59d94f-eaf7-36f0-9788-5160ff687bfa</t>
  </si>
  <si>
    <t>AmbrÌÄå_ Boards</t>
  </si>
  <si>
    <t>http://www.ambrichoppingboards.com</t>
  </si>
  <si>
    <t>c1fb7530-9635-64ab-faae-db4f31565232</t>
  </si>
  <si>
    <t>Ambree</t>
  </si>
  <si>
    <t>http://ambree.net/</t>
  </si>
  <si>
    <t>bc67db10-74aa-190b-a0ab-64d0d2a03f54</t>
  </si>
  <si>
    <t>Ambrell</t>
  </si>
  <si>
    <t>https://www.ambrell.com</t>
  </si>
  <si>
    <t>30dc13fc-0c54-4f98-1c9f-a8b169002627</t>
  </si>
  <si>
    <t>Ambrella</t>
  </si>
  <si>
    <t>http://www.ambarella.com</t>
  </si>
  <si>
    <t>173778d0-0540-7aae-ff54-d157528c33c9</t>
  </si>
  <si>
    <t>Ambri, Inc.</t>
  </si>
  <si>
    <t>http://www.ambri.com</t>
  </si>
  <si>
    <t>e8415b45-613e-36ae-fb32-158389213695</t>
  </si>
  <si>
    <t>Ambridge our connÌøåÈåÀectiononnection</t>
  </si>
  <si>
    <t>http://www.ambridgeconnection.com/</t>
  </si>
  <si>
    <t>44ef7a30-3faa-a8f1-5568-bb89d17f69ef</t>
  </si>
  <si>
    <t>Ambrish Garg</t>
  </si>
  <si>
    <t>http://www.ristey.com</t>
  </si>
  <si>
    <t>8fed8a53-8e97-cb0e-563e-dec141c4ecea</t>
  </si>
  <si>
    <t>Ambroise Group</t>
  </si>
  <si>
    <t>http://www.ambroise-group.com/</t>
  </si>
  <si>
    <t>e3b0606a-bcc7-af46-1814-5d6a97ff3ce2</t>
  </si>
  <si>
    <t>Ambronite</t>
  </si>
  <si>
    <t>http://ambronite.com/</t>
  </si>
  <si>
    <t>77568eca-f43c-dd65-8739-eb263b7ec22d</t>
  </si>
  <si>
    <t>Ambrose Air, Inc.</t>
  </si>
  <si>
    <t>http://www.ambroseair.com</t>
  </si>
  <si>
    <t>af8f866a-dbbc-524e-3296-2961f152c4c6</t>
  </si>
  <si>
    <t>Ambrose Alli University</t>
  </si>
  <si>
    <t>http://www.aauekpoma.edu.ng/</t>
  </si>
  <si>
    <t>15c83d47-41de-e46c-d85f-78ff2a2c604c</t>
  </si>
  <si>
    <t>Ambrose Capital Management, LLC</t>
  </si>
  <si>
    <t>http://www.ambrosecm.com</t>
  </si>
  <si>
    <t>00d9ba87-d1ed-4936-5f7e-35e00a6d478a</t>
  </si>
  <si>
    <t>Ambrose Junk Removal</t>
  </si>
  <si>
    <t>http://www.ambrosejunkremoval.ca</t>
  </si>
  <si>
    <t>81e5a4b8-f42d-708a-6585-da1a8a660fee</t>
  </si>
  <si>
    <t>Ambrosed</t>
  </si>
  <si>
    <t>https://ambrosed.com/</t>
  </si>
  <si>
    <t>88fefc5e-3adf-2777-8fac-99fe774c282c</t>
  </si>
  <si>
    <t>Ambrosetti</t>
  </si>
  <si>
    <t>http://www.ambrosetti.co.uk</t>
  </si>
  <si>
    <t>2d31cea9-67c0-f3cf-1ac3-fd7d711a0af9</t>
  </si>
  <si>
    <t>Ambrosia Global</t>
  </si>
  <si>
    <t>http://www.ambrosiaglobal.com</t>
  </si>
  <si>
    <t>013c3f7f-6680-c232-7baa-e393ebb6e308</t>
  </si>
  <si>
    <t>Ambrosia Software</t>
  </si>
  <si>
    <t>http://www.ambrosiasw.com/</t>
  </si>
  <si>
    <t>114264ca-c63f-8c8f-39b5-18505463b070</t>
  </si>
  <si>
    <t>Ambrosine Branding Consulting Development</t>
  </si>
  <si>
    <t>http://www.kre8tives.com</t>
  </si>
  <si>
    <t>03c0a890-5c2f-0531-46b3-aea7654abf60</t>
  </si>
  <si>
    <t>Ambrosus</t>
  </si>
  <si>
    <t>http://ambrosus.com</t>
  </si>
  <si>
    <t>2858bf3e-eb19-d189-34f2-c216e26720f2</t>
  </si>
  <si>
    <t>Ambrx</t>
  </si>
  <si>
    <t>http://www.ambrx.com</t>
  </si>
  <si>
    <t>500719ae-7d62-6e28-cacf-f0a0256c0c63</t>
  </si>
  <si>
    <t>Ambry</t>
  </si>
  <si>
    <t>http://www.ambry.com</t>
  </si>
  <si>
    <t>9fdb6acb-7edc-7b91-3426-13c4dee3b19a</t>
  </si>
  <si>
    <t>Ambry Genetics</t>
  </si>
  <si>
    <t>http://www.ambrygen.com/</t>
  </si>
  <si>
    <t>73510593-427f-2fb2-d299-83c5c571c4b6</t>
  </si>
  <si>
    <t>Ambu A/S</t>
  </si>
  <si>
    <t>http://www.ambu.com/</t>
  </si>
  <si>
    <t>11612c11-a024-2159-57bc-38c94e38c08f</t>
  </si>
  <si>
    <t>AmbulAid</t>
  </si>
  <si>
    <t>http://dktherapeutics.com/</t>
  </si>
  <si>
    <t>e6451f93-5f30-702b-17ad-64438dac807f</t>
  </si>
  <si>
    <t>Ambulance Hidalgo</t>
  </si>
  <si>
    <t>http://ambulanceshidalgo.fr</t>
  </si>
  <si>
    <t>f436670d-f84c-ba24-535c-0770411a4fb1</t>
  </si>
  <si>
    <t>AmbulApps GmbH</t>
  </si>
  <si>
    <t>https://www.ambulapps.de</t>
  </si>
  <si>
    <t>d6213a11-bfa4-7e66-d94f-5c5bf2fcb2e5</t>
  </si>
  <si>
    <t>Ambulatory Anesthesia Associates</t>
  </si>
  <si>
    <t>http://ambanes.com/</t>
  </si>
  <si>
    <t>60813f9e-567d-3ea1-6abc-d0c42a268583</t>
  </si>
  <si>
    <t>Ambulatory Services of America</t>
  </si>
  <si>
    <t>http://www.asaambulatory.com</t>
  </si>
  <si>
    <t>f112fc58-0244-632b-fe9e-7f4f702356d8</t>
  </si>
  <si>
    <t>Ambur</t>
  </si>
  <si>
    <t>http://amburapp.com</t>
  </si>
  <si>
    <t>6bff181a-8b2f-e3b9-e9e0-6bd018ef3429</t>
  </si>
  <si>
    <t>Ambush Security Services</t>
  </si>
  <si>
    <t>http://www.ambushsecurity.com.au</t>
  </si>
  <si>
    <t>85ca02f7-7398-ce69-804d-fabfc30179f0</t>
  </si>
  <si>
    <t>Ambush.TV</t>
  </si>
  <si>
    <t>http://ambush.tv</t>
  </si>
  <si>
    <t>05deb213-3bac-aefd-dc27-1a38b9867680</t>
  </si>
  <si>
    <t>amBX</t>
  </si>
  <si>
    <t>http://www.ambx.com</t>
  </si>
  <si>
    <t>418ad5ae-2a27-a693-96ac-dcfa4cee8d9a</t>
  </si>
  <si>
    <t>AmbyGear</t>
  </si>
  <si>
    <t>http://ambygear.com/</t>
  </si>
  <si>
    <t>871b3bec-e26d-b22c-4cc3-8a654ba41921</t>
  </si>
  <si>
    <t>Ambyint</t>
  </si>
  <si>
    <t>http://ambyint.com/</t>
  </si>
  <si>
    <t>75c103a6-9f33-e71b-605b-77e228c395f6</t>
  </si>
  <si>
    <t>Ambytion</t>
  </si>
  <si>
    <t>https://www.ambytion.com/</t>
  </si>
  <si>
    <t>4d7e1eac-e7e3-3965-5f9f-8663360d27a9</t>
  </si>
  <si>
    <t>AMC</t>
  </si>
  <si>
    <t>http://www.amctv.com</t>
  </si>
  <si>
    <t>60c52929-42f2-d6ec-4219-2434925a2038</t>
  </si>
  <si>
    <t>AMC Bridge</t>
  </si>
  <si>
    <t>https://amcbridge.com</t>
  </si>
  <si>
    <t>94606a4f-0967-6ca7-576a-c3cdef6ea77e</t>
  </si>
  <si>
    <t>AMC Capital</t>
  </si>
  <si>
    <t>http://www.amc-capital.com</t>
  </si>
  <si>
    <t>4af7e975-b3c5-4169-cecf-056e5d809d08</t>
  </si>
  <si>
    <t>AMC Consultants</t>
  </si>
  <si>
    <t>http://www.amcconsultants.com</t>
  </si>
  <si>
    <t>2e82b15e-ca1c-f58c-14c6-13ef700c1ade</t>
  </si>
  <si>
    <t>AMC Entertainment Holdings</t>
  </si>
  <si>
    <t>https://www.amctheatres.com/</t>
  </si>
  <si>
    <t>75a37856-16ff-ea8e-8e32-35654da5c8c0</t>
  </si>
  <si>
    <t>AMC Health</t>
  </si>
  <si>
    <t>http://amchealth.com</t>
  </si>
  <si>
    <t>46457f95-493f-5111-947e-c438dda5f761</t>
  </si>
  <si>
    <t>AMC Multisupport Pvt Ltd</t>
  </si>
  <si>
    <t>http://www.amcmultisupport.com</t>
  </si>
  <si>
    <t>aeba09ec-cee6-9dfa-3c14-4a183096177a</t>
  </si>
  <si>
    <t>AMC Networks</t>
  </si>
  <si>
    <t>http://amcnetworks.com</t>
  </si>
  <si>
    <t>7d9208b7-08c7-ae5d-2386-8cd47686668f</t>
  </si>
  <si>
    <t>AMC Question Bank</t>
  </si>
  <si>
    <t>https://www.amcquestionbank.com</t>
  </si>
  <si>
    <t>17206cfc-8491-71a8-6ea4-1d2ecc16e50c</t>
  </si>
  <si>
    <t>AMC Schou A/S</t>
  </si>
  <si>
    <t>http://amc-schou.dk</t>
  </si>
  <si>
    <t>790b0251-71b9-5332-ae95-9d0c16885f94</t>
  </si>
  <si>
    <t>AMC Security</t>
  </si>
  <si>
    <t>http://www.amcsecurity.com</t>
  </si>
  <si>
    <t>c2d964ca-1780-7a73-13e2-088464d83276</t>
  </si>
  <si>
    <t>AMC Square</t>
  </si>
  <si>
    <t>http://amcsquare.com</t>
  </si>
  <si>
    <t>88823f15-898c-d305-3337-91bda8a30587</t>
  </si>
  <si>
    <t>AMC Tampa Executive Careers</t>
  </si>
  <si>
    <t>http://www.amctampa.com</t>
  </si>
  <si>
    <t>d1d63c56-3a3e-c418-e131-1bdaccb62511</t>
  </si>
  <si>
    <t>AMC1D PROJECTS INTERNATIONAL ONLUS</t>
  </si>
  <si>
    <t>https://www.apiforchildren.org</t>
  </si>
  <si>
    <t>93a95e5a-6b64-683e-3958-345305785450</t>
  </si>
  <si>
    <t>AMCAD</t>
  </si>
  <si>
    <t>http://www.amcad.com</t>
  </si>
  <si>
    <t>ed1012c5-f34e-8114-c118-0faeb5c3538f</t>
  </si>
  <si>
    <t>AMCAP Mortgage Ì¢åÛåÒ North Houston Branch</t>
  </si>
  <si>
    <t>https://thetexasmortgagepros.com</t>
  </si>
  <si>
    <t>96b1bec4-47bc-0aed-d968-22ef12441726</t>
  </si>
  <si>
    <t>AMCAT</t>
  </si>
  <si>
    <t>http://www.myamcat.com</t>
  </si>
  <si>
    <t>9583a00a-e9aa-c774-d721-35054250d539</t>
  </si>
  <si>
    <t>AMCC Calcutta</t>
  </si>
  <si>
    <t>4da83598-b3d1-a625-0363-613f9b80586e</t>
  </si>
  <si>
    <t>AmCham - American Chamber of Commerce in Latvia</t>
  </si>
  <si>
    <t>http://www.amcham.lv/</t>
  </si>
  <si>
    <t>f113e1a9-976f-4944-cdc8-0843251d7d4b</t>
  </si>
  <si>
    <t>AmCham Estonia</t>
  </si>
  <si>
    <t>http://amcham.ee/</t>
  </si>
  <si>
    <t>e16fae70-65e4-6c31-365d-114d4fd8c2df</t>
  </si>
  <si>
    <t>AmCham Hungary</t>
  </si>
  <si>
    <t>http://amcham.hu</t>
  </si>
  <si>
    <t>be08faa7-3d75-6b25-b5a2-5ede89baa3f2</t>
  </si>
  <si>
    <t>amCharts</t>
  </si>
  <si>
    <t>http://www.amcharts.com</t>
  </si>
  <si>
    <t>8ad8675d-7b65-ae16-6202-b8f2060a4f64</t>
  </si>
  <si>
    <t>AmCheck - Austin</t>
  </si>
  <si>
    <t>http://www.amcheck.com/</t>
  </si>
  <si>
    <t>1b7d1f74-a608-3838-c0d5-79bdadd0cba7</t>
  </si>
  <si>
    <t>AMCi WIreless</t>
  </si>
  <si>
    <t>http://www.amci-wireless.com/</t>
  </si>
  <si>
    <t>d3609e60-e6d5-c440-7ebe-8a0f26909be4</t>
  </si>
  <si>
    <t>AMCLA</t>
  </si>
  <si>
    <t>http://www.amcla.com.au</t>
  </si>
  <si>
    <t>cce33784-7677-5403-c678-8cb9ce5f95e9</t>
  </si>
  <si>
    <t>amcneilly</t>
  </si>
  <si>
    <t>http://amcworks.co</t>
  </si>
  <si>
    <t>e72387a0-9bcd-faab-751d-effddf5d2fd3</t>
  </si>
  <si>
    <t>AMCo</t>
  </si>
  <si>
    <t>http://www.amcolimited.com/</t>
  </si>
  <si>
    <t>61cd22bd-a994-02a4-ede7-61fafb6961b5</t>
  </si>
  <si>
    <t>AMCO Enclosures</t>
  </si>
  <si>
    <t>http://www.amcoenclosures.com</t>
  </si>
  <si>
    <t>ff04428b-1318-646f-00f7-70f9f213dfb9</t>
  </si>
  <si>
    <t>Amco Internacional</t>
  </si>
  <si>
    <t>http://www.amcointernacional.com/</t>
  </si>
  <si>
    <t>7bd07a01-325f-f0c0-80ce-57283bf63630</t>
  </si>
  <si>
    <t>Amco Plumbers</t>
  </si>
  <si>
    <t>http://www.battersea-plumbers-sw11.co.uk</t>
  </si>
  <si>
    <t>af5a7c36-a50e-4251-66db-3257758a06fb</t>
  </si>
  <si>
    <t>AMCOL International</t>
  </si>
  <si>
    <t>http://amcol.com</t>
  </si>
  <si>
    <t>cea21aeb-e763-e450-da57-dd71ea463f5e</t>
  </si>
  <si>
    <t>Amcom L7 Solutions</t>
  </si>
  <si>
    <t>http://l7solutions.com</t>
  </si>
  <si>
    <t>cfd010e5-7020-0fdb-3ce3-a7d725ef2524</t>
  </si>
  <si>
    <t>Amcom Software</t>
  </si>
  <si>
    <t>http://www.amcomsoftware.com</t>
  </si>
  <si>
    <t>3200afc2-e564-1366-9d8e-25f98189c622</t>
  </si>
  <si>
    <t>Amcom Telecommunications</t>
  </si>
  <si>
    <t>http://amcom.com.au</t>
  </si>
  <si>
    <t>dccae1ad-7136-3750-9a90-7f5bb3f191da</t>
  </si>
  <si>
    <t>Amcom Upstart</t>
  </si>
  <si>
    <t>http://www.amcomupstart.com.au/</t>
  </si>
  <si>
    <t>e99ad126-2a81-8d77-40ae-123f22e33d56</t>
  </si>
  <si>
    <t>AMCON</t>
  </si>
  <si>
    <t>http://amcon.com</t>
  </si>
  <si>
    <t>93b977ac-921d-ccba-3ee5-ee3a24ed47f5</t>
  </si>
  <si>
    <t>Amcon</t>
  </si>
  <si>
    <t>http://amcongmbh.de/en</t>
  </si>
  <si>
    <t>9e5d6e8b-3848-af6f-0761-878251c5527d</t>
  </si>
  <si>
    <t>Amcor Design</t>
  </si>
  <si>
    <t>http://www.amcordesign.com</t>
  </si>
  <si>
    <t>4aef7d13-a90b-0277-322d-528c247f45f2</t>
  </si>
  <si>
    <t>Amcor Flexibles Asia Pacific</t>
  </si>
  <si>
    <t>https://www.amcor.com/businesses/afap/</t>
  </si>
  <si>
    <t>19ea5c38-5751-99bb-999e-18e123965b32</t>
  </si>
  <si>
    <t>Amcor Ltd</t>
  </si>
  <si>
    <t>http://www.amcor.com/</t>
  </si>
  <si>
    <t>3b23b102-1946-de46-9ef3-ce418a97f649</t>
  </si>
  <si>
    <t>Amcor Solar Energies</t>
  </si>
  <si>
    <t>http://www.amcor-solar.co.il/len</t>
  </si>
  <si>
    <t>82ba31e1-e196-8f32-8dd8-3555f47ec5bc</t>
  </si>
  <si>
    <t>AMCP Foundation</t>
  </si>
  <si>
    <t>http://www.amcp.org</t>
  </si>
  <si>
    <t>125cc591-1d46-7a69-6754-05a3a58ff46d</t>
  </si>
  <si>
    <t>Amcref Community Capital</t>
  </si>
  <si>
    <t>http://www.amcref.com</t>
  </si>
  <si>
    <t>3ce57fe1-aed0-f530-e637-d6b0d231e9ef</t>
  </si>
  <si>
    <t>Amcrest Technologies</t>
  </si>
  <si>
    <t>http://amcrest.com</t>
  </si>
  <si>
    <t>f971c0b8-b374-76fe-3fd5-9aca6c35abeb</t>
  </si>
  <si>
    <t>AMCS Group</t>
  </si>
  <si>
    <t>http://www.amcsgroup.com</t>
  </si>
  <si>
    <t>a1d391d5-8637-3ffa-3ed7-4bf51a2fc0c3</t>
  </si>
  <si>
    <t>amcure</t>
  </si>
  <si>
    <t>http://amcure.com</t>
  </si>
  <si>
    <t>2cfe46cc-8fab-be71-e75d-279342fbbfb7</t>
  </si>
  <si>
    <t>AMD</t>
  </si>
  <si>
    <t>http://www.amd.com/en-gb</t>
  </si>
  <si>
    <t>c9354698-2a97-69a3-2fca-57b8e6e8f038</t>
  </si>
  <si>
    <t>AMD Akademie Mode &amp; Design</t>
  </si>
  <si>
    <t>http://www.amdnet.de/</t>
  </si>
  <si>
    <t>98e52fcc-36ec-1e77-7ba5-eb8475d96b44</t>
  </si>
  <si>
    <t>AMD Industries</t>
  </si>
  <si>
    <t>http://amdpop.com</t>
  </si>
  <si>
    <t>db81ac62-5962-860f-9350-ec34042b26c7</t>
  </si>
  <si>
    <t>AMD Telecom</t>
  </si>
  <si>
    <t>http://www.amdtelecom.net</t>
  </si>
  <si>
    <t>a7ed4251-11a3-2149-cb4a-5dc8107a8a9f</t>
  </si>
  <si>
    <t>AMD Telemedicine</t>
  </si>
  <si>
    <t>http://www.amdtelemedicine.com</t>
  </si>
  <si>
    <t>68c22d97-3772-c835-c1f5-caf8df797814</t>
  </si>
  <si>
    <t>AMD Venture Capital</t>
  </si>
  <si>
    <t>http://www.amdinvest.com/</t>
  </si>
  <si>
    <t>1e0f9ee3-a7fb-f917-929b-d37fe3e308d9</t>
  </si>
  <si>
    <t>AMD Ventures</t>
  </si>
  <si>
    <t>http://www.amd.com/en-us/who-we-are/corporate-information/ventures#sectionfive</t>
  </si>
  <si>
    <t>ee42c957-2c96-980f-6afe-ba294efcf74b</t>
  </si>
  <si>
    <t>Amdale Software Technologies</t>
  </si>
  <si>
    <t>http://www.amdale.com</t>
  </si>
  <si>
    <t>cc5f7ca4-c9b3-1a1d-8eb6-e09216c7a4d4</t>
  </si>
  <si>
    <t>Amdam Webdesign</t>
  </si>
  <si>
    <t>http://www.amdamwebdesign.nl</t>
  </si>
  <si>
    <t>635e6c1d-d825-e720-8760-5b32cf7afe6f</t>
  </si>
  <si>
    <t>AMDAX.com</t>
  </si>
  <si>
    <t>http://amdax.com/</t>
  </si>
  <si>
    <t>837dae46-ee93-d8ef-e3d4-e774d684acff</t>
  </si>
  <si>
    <t>AMDDataWiz</t>
  </si>
  <si>
    <t>http://www.amddatawiz.com/</t>
  </si>
  <si>
    <t>7ff84769-94e9-26e8-74be-d0d9542108c4</t>
  </si>
  <si>
    <t>Amdega</t>
  </si>
  <si>
    <t>http://www.amdega.co.uk</t>
  </si>
  <si>
    <t>07db383e-0fdb-acd8-9481-92f8fed5b769</t>
  </si>
  <si>
    <t>Amdel Herbal</t>
  </si>
  <si>
    <t>http://www.amdelherbal.com/</t>
  </si>
  <si>
    <t>0b1934dc-95a0-0b5a-dd2c-ee55b758cf1a</t>
  </si>
  <si>
    <t>amdia</t>
  </si>
  <si>
    <t>http://amdia.org.ar/site/</t>
  </si>
  <si>
    <t>e4764dfa-64d6-2757-938d-9f5cfabfa0c9</t>
  </si>
  <si>
    <t>AMDL</t>
  </si>
  <si>
    <t>http://www.amdlcorp.com</t>
  </si>
  <si>
    <t>d382bfac-1ecc-94a8-5e67-8c1b30c537cd</t>
  </si>
  <si>
    <t>Amdocs</t>
  </si>
  <si>
    <t>http://www.amdocs.com</t>
  </si>
  <si>
    <t>81b744ac-f8ed-19d3-61f5-a1b23f588759</t>
  </si>
  <si>
    <t>Amdocs Optima</t>
  </si>
  <si>
    <t>http://www.amdocsoptima.com/</t>
  </si>
  <si>
    <t>7de64040-14b2-70c3-775c-221d675b0af4</t>
  </si>
  <si>
    <t>AME Cloud Ventures</t>
  </si>
  <si>
    <t>http://www.amecloudventures.com</t>
  </si>
  <si>
    <t>323b7373-bbdf-f44b-e1ae-b770a11dc38b</t>
  </si>
  <si>
    <t>AME Info</t>
  </si>
  <si>
    <t>http://ameinfo.com</t>
  </si>
  <si>
    <t>89cb73d9-3091-ceaa-d072-0e471fa5d39b</t>
  </si>
  <si>
    <t>AME Software</t>
  </si>
  <si>
    <t>http://www.amesoftware.com</t>
  </si>
  <si>
    <t>e5b49456-5e16-9a6a-7ba2-5540378af980</t>
  </si>
  <si>
    <t>AMEA Business Solutions</t>
  </si>
  <si>
    <t>https://www.amealegal.com</t>
  </si>
  <si>
    <t>f987802a-0f3a-ae3e-b36b-ea7dc0222f14</t>
  </si>
  <si>
    <t>AMEC</t>
  </si>
  <si>
    <t>http://www.amecnnc.com/</t>
  </si>
  <si>
    <t>2c11ff2c-8499-79d1-3783-35910f8f3229</t>
  </si>
  <si>
    <t>AMEC - International Association for Measurement and Evaluation of Communication</t>
  </si>
  <si>
    <t>http://amecorg.com/</t>
  </si>
  <si>
    <t>ae197171-fb69-b858-7f70-3c3a258300e8</t>
  </si>
  <si>
    <t>Amec Foster Wheeler</t>
  </si>
  <si>
    <t>http://www.amecfw.com/</t>
  </si>
  <si>
    <t>3188a4c4-2d92-f316-9b5c-2453d8913d9a</t>
  </si>
  <si>
    <t>Amechef - Restaurant Equipment</t>
  </si>
  <si>
    <t>http://amechef.com/en/</t>
  </si>
  <si>
    <t>6ae2a820-4ee8-56bf-3607-fb4568bbf9eb</t>
  </si>
  <si>
    <t>AMECO</t>
  </si>
  <si>
    <t>http://www.ameco.com</t>
  </si>
  <si>
    <t>9d9fad73-adf6-1d80-4d24-e173ebcb35e1</t>
  </si>
  <si>
    <t>Amectronix</t>
  </si>
  <si>
    <t>http://www.amectronix.com</t>
  </si>
  <si>
    <t>f36f2bc9-7bb3-5c0d-8aef-4d051290542e</t>
  </si>
  <si>
    <t>Amedar Consulting Group</t>
  </si>
  <si>
    <t>http://www.amedar.com/</t>
  </si>
  <si>
    <t>628cdc91-e3a6-ad8c-4783-79fffc7d90bd</t>
  </si>
  <si>
    <t>Amedes Group</t>
  </si>
  <si>
    <t>http://www.amedes-group.com/</t>
  </si>
  <si>
    <t>4cafc12d-805d-c90c-c94d-a281be7a0612</t>
  </si>
  <si>
    <t>aMedia</t>
  </si>
  <si>
    <t>http://aonline.com/</t>
  </si>
  <si>
    <t>c7cac2f8-1bd0-c31a-9224-14f808d6c630</t>
  </si>
  <si>
    <t>Amedia AS</t>
  </si>
  <si>
    <t>http://amedia.no</t>
  </si>
  <si>
    <t>c834e0a4-2ebe-9cbe-ce93-0ba8400b6c11</t>
  </si>
  <si>
    <t>Amedia Networks</t>
  </si>
  <si>
    <t>http://www.amedia-networks.com</t>
  </si>
  <si>
    <t>91f75d1d-2701-7d20-9971-bfdb97b49adf</t>
  </si>
  <si>
    <t>Amediateka</t>
  </si>
  <si>
    <t>http://smarttv.amediateka.ru</t>
  </si>
  <si>
    <t>e32cb2fd-6a38-bfe7-937a-66fc0e64da82</t>
  </si>
  <si>
    <t>Amedica</t>
  </si>
  <si>
    <t>http://www.amedicacorp.com</t>
  </si>
  <si>
    <t>ff48212a-6697-36f8-71e1-0399c78d5e25</t>
  </si>
  <si>
    <t>Amedisys</t>
  </si>
  <si>
    <t>http://www.amedisys.com/</t>
  </si>
  <si>
    <t>d3569682-68e3-3ece-d884-7dd45fa57708</t>
  </si>
  <si>
    <t>amedo Smart Tracking Solutions GmbH</t>
  </si>
  <si>
    <t>http://www.amedo-gmbh.com/</t>
  </si>
  <si>
    <t>93c18bad-7efc-f16a-fc7c-1d0e6355b313</t>
  </si>
  <si>
    <t>Amedrix</t>
  </si>
  <si>
    <t>http://www.amedrix.de</t>
  </si>
  <si>
    <t>51f5dbd7-87c0-870c-0fa6-ceeb246ac581</t>
  </si>
  <si>
    <t>AMEE</t>
  </si>
  <si>
    <t>http://www.amee.com</t>
  </si>
  <si>
    <t>92a6f2cc-a79e-7abd-6e46-5ee5f55a9c32</t>
  </si>
  <si>
    <t>Ameego: Instant, Local Friends</t>
  </si>
  <si>
    <t>http://ameego.me</t>
  </si>
  <si>
    <t>cffd0f0a-272e-22f3-2974-18d3d8c1a315</t>
  </si>
  <si>
    <t>Ameer Laboratory, Northwestern University</t>
  </si>
  <si>
    <t>http://www.ameerlab.northwestern.edu</t>
  </si>
  <si>
    <t>1450a8e8-fb28-263a-717a-4adb97346a2e</t>
  </si>
  <si>
    <t>AmegoWorld</t>
  </si>
  <si>
    <t>http://www.amegoworld.com</t>
  </si>
  <si>
    <t>b752021c-1157-d7b5-7c0c-068274bb6963</t>
  </si>
  <si>
    <t>Ameibo</t>
  </si>
  <si>
    <t>http://www.ameibo.com</t>
  </si>
  <si>
    <t>8b88aeff-d9a4-8e45-8cb4-63c2e40bb01d</t>
  </si>
  <si>
    <t>Amelia Investments</t>
  </si>
  <si>
    <t>http://www.ameliainvestments.com/</t>
  </si>
  <si>
    <t>fc0d14c9-e1ac-8566-6c03-3374319ecf92</t>
  </si>
  <si>
    <t>Amelia-Nottoway Vocational-Technical Center</t>
  </si>
  <si>
    <t>http://www.antc-pas.com/</t>
  </si>
  <si>
    <t>8a89a2f1-2ed0-f096-8088-216964c6a11a</t>
  </si>
  <si>
    <t>Amelia's Seafood &amp; Italian Restauarant</t>
  </si>
  <si>
    <t>http://www.ameliasbalboaisland.com</t>
  </si>
  <si>
    <t>0ccd1753-6c33-a3de-d1ac-0ed783b120e3</t>
  </si>
  <si>
    <t>Amelie</t>
  </si>
  <si>
    <t>http://www.amelie-os.cz/</t>
  </si>
  <si>
    <t>d33ff60b-b184-3582-d805-bdd1e3d1635b</t>
  </si>
  <si>
    <t>AmelioCare</t>
  </si>
  <si>
    <t>http://ameliocare.com</t>
  </si>
  <si>
    <t>c3625790-79ef-90cc-313e-1ff84a79de92</t>
  </si>
  <si>
    <t>Ameliste</t>
  </si>
  <si>
    <t>http://www.ameliste.com/uk</t>
  </si>
  <si>
    <t>451e33bd-a3b1-0b56-406f-9a05a567a62e</t>
  </si>
  <si>
    <t>AMELKIS</t>
  </si>
  <si>
    <t>http://www.amelkis-solutions.com</t>
  </si>
  <si>
    <t>7abea7a7-3776-2170-a167-b0001bd454ca</t>
  </si>
  <si>
    <t>Amelos Interactive</t>
  </si>
  <si>
    <t>http://www.amelosinteractive.com/</t>
  </si>
  <si>
    <t>f6665dd3-fae2-86a0-bdc0-2ee54d42cc65</t>
  </si>
  <si>
    <t>Amelot Holdings</t>
  </si>
  <si>
    <t>http://www.amelotholdings.com/</t>
  </si>
  <si>
    <t>6d92e712-3699-41b8-668f-6a4f40e86088</t>
  </si>
  <si>
    <t>Amelox Incorporated</t>
  </si>
  <si>
    <t>http://www.amelox.com</t>
  </si>
  <si>
    <t>6e906a7e-e524-c148-97c6-7eaa294b8ccc</t>
  </si>
  <si>
    <t>Amelya (6inoffice)</t>
  </si>
  <si>
    <t>http://www.6inufficio.com/</t>
  </si>
  <si>
    <t>e1214791-947e-1831-4772-707039bf8591</t>
  </si>
  <si>
    <t>Amen</t>
  </si>
  <si>
    <t>http://www.amenworld.com</t>
  </si>
  <si>
    <t>26f9ea32-56ed-6e78-e0a0-18977fc2f789</t>
  </si>
  <si>
    <t>AMEN Technologies</t>
  </si>
  <si>
    <t>http://amen-technologies.com</t>
  </si>
  <si>
    <t>ef88c579-0621-998c-0302-4e734128ecd3</t>
  </si>
  <si>
    <t>Amen.</t>
  </si>
  <si>
    <t>http://getamen.com</t>
  </si>
  <si>
    <t>24aeb98f-6cd3-f55b-1575-72eec5ba2403</t>
  </si>
  <si>
    <t>Amen.fr</t>
  </si>
  <si>
    <t>http://www.amen.fr/</t>
  </si>
  <si>
    <t>dd381527-9737-22e9-ec8d-9c8b7f337895</t>
  </si>
  <si>
    <t>Amenager Ma Maison</t>
  </si>
  <si>
    <t>http://www.amenager-ma-maison.com/</t>
  </si>
  <si>
    <t>29f1629a-85e4-9858-954b-40b6a6b5d370</t>
  </si>
  <si>
    <t>AmenaL</t>
  </si>
  <si>
    <t>http://olympslots.com</t>
  </si>
  <si>
    <t>61da5352-61d4-09aa-a5bc-fdf50bf08114</t>
  </si>
  <si>
    <t>AMENDIA</t>
  </si>
  <si>
    <t>http://amendia.com</t>
  </si>
  <si>
    <t>307273eb-8e34-71e0-0a5a-cd313d5f791c</t>
  </si>
  <si>
    <t>Amendola Communications</t>
  </si>
  <si>
    <t>http://acmarketingpr.com/</t>
  </si>
  <si>
    <t>63ae5cd1-bffc-71d6-344a-5dd5dc9216dd</t>
  </si>
  <si>
    <t>Amenify</t>
  </si>
  <si>
    <t>http://www.joinamenify.com</t>
  </si>
  <si>
    <t>bacaa8fa-5615-1b5b-2d75-ade378fd6638</t>
  </si>
  <si>
    <t>Amenity Analytics</t>
  </si>
  <si>
    <t>http://amenityanalytics.com</t>
  </si>
  <si>
    <t>f1e4b81e-56fb-8803-058d-b5e481f0ef8f</t>
  </si>
  <si>
    <t>Amenity360 Limited</t>
  </si>
  <si>
    <t>https://www.amenity360.com</t>
  </si>
  <si>
    <t>92942be3-f49a-3c4d-89c7-eed59f53fe74</t>
  </si>
  <si>
    <t>Amentco</t>
  </si>
  <si>
    <t>http://www.amentco.com.au</t>
  </si>
  <si>
    <t>8bd3efa1-cb1a-1f7c-e717-e61544b508d1</t>
  </si>
  <si>
    <t>Amentra</t>
  </si>
  <si>
    <t>http://www.amentra.com/</t>
  </si>
  <si>
    <t>ff4aa5d3-0574-eeaf-ab9d-19a05af0153c</t>
  </si>
  <si>
    <t>AMEOS Group</t>
  </si>
  <si>
    <t>http://www.ameos.eu/</t>
  </si>
  <si>
    <t>11bec4a9-29b5-34a4-ad40-15c7da25642b</t>
  </si>
  <si>
    <t>Amer Adnan Associates</t>
  </si>
  <si>
    <t>http://www.ameradnan.com</t>
  </si>
  <si>
    <t>4c31d8b1-6b3a-2d92-18dd-4e2af54b023a</t>
  </si>
  <si>
    <t>Amer Group</t>
  </si>
  <si>
    <t>http://www.amer-group.com</t>
  </si>
  <si>
    <t>de1fd28f-8550-3aa0-eb4b-c3a48cb86a8c</t>
  </si>
  <si>
    <t>Amer International Group</t>
  </si>
  <si>
    <t>http://en.amer.com.cn</t>
  </si>
  <si>
    <t>868ae5c4-f50c-e165-d7ee-ab7bb1db46d0</t>
  </si>
  <si>
    <t>Amer Sports</t>
  </si>
  <si>
    <t>https://www.amersports.com/</t>
  </si>
  <si>
    <t>51e087d4-b237-fa27-c8c6-fc71cc735e1a</t>
  </si>
  <si>
    <t>Amera Pest Control | Pest Control Phoenix Az</t>
  </si>
  <si>
    <t>http://www.amerapestcontrol.com</t>
  </si>
  <si>
    <t>d47a5e02-0488-2bdd-7a9e-4258ab559c2b</t>
  </si>
  <si>
    <t>Amera Solutions</t>
  </si>
  <si>
    <t>http://www.amerasolutions.com/</t>
  </si>
  <si>
    <t>b9dfdf19-bc8d-ba56-0ef0-505982162ff1</t>
  </si>
  <si>
    <t>AmeraCash Solutions</t>
  </si>
  <si>
    <t>http://www.ameracash.com</t>
  </si>
  <si>
    <t>26287f93-2d3c-d6ff-10ad-0d790793b3ce</t>
  </si>
  <si>
    <t>Amerald</t>
  </si>
  <si>
    <t>http://amerald.com/</t>
  </si>
  <si>
    <t>5b9d0943-fb6b-5d56-7a50-555153b44c5e</t>
  </si>
  <si>
    <t>AmeraMex International</t>
  </si>
  <si>
    <t>http://ammx.net/</t>
  </si>
  <si>
    <t>0738c2b5-6c77-9c92-d26e-a4f9dda158c8</t>
  </si>
  <si>
    <t>Amerano</t>
  </si>
  <si>
    <t>http://www.amerano.de/</t>
  </si>
  <si>
    <t>bd2f88e5-5b43-fa90-f32b-0419988b462e</t>
  </si>
  <si>
    <t>Ameranth Wireless</t>
  </si>
  <si>
    <t>http://www.ameranth.com</t>
  </si>
  <si>
    <t>f0576081-4456-0a12-210d-854c41f93024</t>
  </si>
  <si>
    <t>Amerasia Consulting Group</t>
  </si>
  <si>
    <t>http://www.amerasiaconsulting.com</t>
  </si>
  <si>
    <t>8f7b86ef-bfb1-bad8-6d59-9208e1b779dd</t>
  </si>
  <si>
    <t>Amerasia Finance Group</t>
  </si>
  <si>
    <t>http://www.amerasiafinance.com/</t>
  </si>
  <si>
    <t>907897ef-2e86-0e9c-2c86-f14bd972e8ad</t>
  </si>
  <si>
    <t>AmeraVape Technologies</t>
  </si>
  <si>
    <t>http://ameravape.com/</t>
  </si>
  <si>
    <t>618fda82-9908-d1db-6e44-381eb4196529</t>
  </si>
  <si>
    <t>Amerbil</t>
  </si>
  <si>
    <t>http://amerbil.pl</t>
  </si>
  <si>
    <t>759ba031-d218-41f6-1c80-3dc8bae4aa0d</t>
  </si>
  <si>
    <t>Amercan Hospital Association</t>
  </si>
  <si>
    <t>http://www.aha.org/</t>
  </si>
  <si>
    <t>f83f8614-fcb4-87b1-bb06-1cacbe565016</t>
  </si>
  <si>
    <t>Amercanex</t>
  </si>
  <si>
    <t>http://www.amercanex.com/</t>
  </si>
  <si>
    <t>dae1c353-a8f4-4764-94a3-6782ec9c178d</t>
  </si>
  <si>
    <t>aMerch Nerds</t>
  </si>
  <si>
    <t>http://www.merchnerds.com/</t>
  </si>
  <si>
    <t>4c31925b-224d-4db0-9807-143b27d61018</t>
  </si>
  <si>
    <t>Amercian Prograam Beurou</t>
  </si>
  <si>
    <t>http://www.apbspeakers.com</t>
  </si>
  <si>
    <t>8c15e84b-7c96-751a-44b2-0e0f4899eb39</t>
  </si>
  <si>
    <t>Amerco</t>
  </si>
  <si>
    <t>http://www.amerco.com</t>
  </si>
  <si>
    <t>d5623438-75cc-c86b-3984-a939ca886ef2</t>
  </si>
  <si>
    <t>Amerden</t>
  </si>
  <si>
    <t>https://www.amerden.com/</t>
  </si>
  <si>
    <t>865725ea-4ea5-a7f6-da3c-f176efe00171</t>
  </si>
  <si>
    <t>Ameredev</t>
  </si>
  <si>
    <t>http://ameredev.com/</t>
  </si>
  <si>
    <t>cbd7cbf4-8d9e-3603-73d8-f89e3a6b01f2</t>
  </si>
  <si>
    <t>AmeReGen-ImmunoCure</t>
  </si>
  <si>
    <t>http://www.immunocure.com</t>
  </si>
  <si>
    <t>f011c603-3a46-4bbf-b17c-827de96b22d2</t>
  </si>
  <si>
    <t>Ameren Accelerator</t>
  </si>
  <si>
    <t>https://www.amerenaccelerator.com/</t>
  </si>
  <si>
    <t>ff5bf31e-df7b-df8d-b4da-cdc6f144d3f7</t>
  </si>
  <si>
    <t>Ameren Energy Resources</t>
  </si>
  <si>
    <t>https://www.ameren.com</t>
  </si>
  <si>
    <t>8520575e-1d6f-a754-fb93-d254dbc10da0</t>
  </si>
  <si>
    <t>Ameren Illinois Transmission</t>
  </si>
  <si>
    <t>fa3d8616-afc6-abc5-c103-a7a1074eeb79</t>
  </si>
  <si>
    <t>Ameren Services</t>
  </si>
  <si>
    <t>http://ameren.com</t>
  </si>
  <si>
    <t>51937e56-b518-35c0-9fbf-2c42aaccbcd3</t>
  </si>
  <si>
    <t>Ameresco</t>
  </si>
  <si>
    <t>http://www.ameresco.com</t>
  </si>
  <si>
    <t>4d34de77-5eb6-e343-7d56-80c84d12db56</t>
  </si>
  <si>
    <t>Amereus Group</t>
  </si>
  <si>
    <t>http://www.amereus.com/</t>
  </si>
  <si>
    <t>fad8c3db-f3ef-0b8e-ced2-ca3d6fd3f18a</t>
  </si>
  <si>
    <t>Amerevision Legal Finance</t>
  </si>
  <si>
    <t>http://amerevision.com/</t>
  </si>
  <si>
    <t>882e32ce-0cbd-a6c5-9561-78b7e85980db</t>
  </si>
  <si>
    <t>Amerex Group</t>
  </si>
  <si>
    <t>http://www.amerexgroup.com/</t>
  </si>
  <si>
    <t>294f99a0-c4de-60c6-91dc-a2a5c7e44735</t>
  </si>
  <si>
    <t>Ameri 100</t>
  </si>
  <si>
    <t>http://ameri100.com</t>
  </si>
  <si>
    <t>d69d008c-6d2c-370d-7f75-8cf684c7696e</t>
  </si>
  <si>
    <t>Ameri Energy Group</t>
  </si>
  <si>
    <t>http://www.amerienergygroup.com/</t>
  </si>
  <si>
    <t>14d56680-de75-4c84-2bde-f1d21dd328f8</t>
  </si>
  <si>
    <t>Ameri Group</t>
  </si>
  <si>
    <t>https://www.amerigroup.ae/</t>
  </si>
  <si>
    <t>3d8f5a35-68da-5081-f238-544972143dd1</t>
  </si>
  <si>
    <t>Ameri-CAD</t>
  </si>
  <si>
    <t>http://www.americad.com/</t>
  </si>
  <si>
    <t>43d0cc5f-1023-3972-77dd-f249ba2c64a9</t>
  </si>
  <si>
    <t>Ameria</t>
  </si>
  <si>
    <t>https://ameria.de/en/about-ameria/</t>
  </si>
  <si>
    <t>b1ddb21a-edab-0b20-8898-865a7c94ee38</t>
  </si>
  <si>
    <t>Ameriabank</t>
  </si>
  <si>
    <t>https://www.ameriabank.am</t>
  </si>
  <si>
    <t>bb8104c9-0df0-29a1-8262-1c31dc0100ad</t>
  </si>
  <si>
    <t>Amerian Porphyria Foundation</t>
  </si>
  <si>
    <t>http://www.porphyriafoundation.com</t>
  </si>
  <si>
    <t>7e21eac7-b71e-34d0-f372-66328d3d02f7</t>
  </si>
  <si>
    <t>Ameribest Home Care</t>
  </si>
  <si>
    <t>http://ameribesthomecare.com/</t>
  </si>
  <si>
    <t>ed5e279a-3ca1-850e-18c8-2fe62640f444</t>
  </si>
  <si>
    <t>America Academy of Personal Training, Boston</t>
  </si>
  <si>
    <t>http://www.aapt.edu/</t>
  </si>
  <si>
    <t>652d1719-477e-8a35-0f3a-c171a4e29e4d</t>
  </si>
  <si>
    <t>America Air Quality</t>
  </si>
  <si>
    <t>http://www.americaairquality.com/</t>
  </si>
  <si>
    <t>774e8213-8198-99bb-883f-bcd45afa1d2a</t>
  </si>
  <si>
    <t>America Campaign</t>
  </si>
  <si>
    <t>http://www.americacampaign.org</t>
  </si>
  <si>
    <t>c736f09d-5a74-c894-ba5d-0021922a27d9</t>
  </si>
  <si>
    <t>America Cash Advance Centers,Inc.</t>
  </si>
  <si>
    <t>http://www.advanceamerica.net/</t>
  </si>
  <si>
    <t>0b9a55a5-6fe3-0bfa-bab2-bb7a6d86c901</t>
  </si>
  <si>
    <t>America First Credit Union</t>
  </si>
  <si>
    <t>http://www.americafirst.com</t>
  </si>
  <si>
    <t>42052458-f249-e1d7-874c-38c667a54105</t>
  </si>
  <si>
    <t>America First Financial Corporation</t>
  </si>
  <si>
    <t>http://www.4affc.com/</t>
  </si>
  <si>
    <t>aa83d24e-cb0d-11db-491f-1eff8d43276f</t>
  </si>
  <si>
    <t>America Funding Lending</t>
  </si>
  <si>
    <t>http://www.americafundinglending.com</t>
  </si>
  <si>
    <t>d9e7303d-98a9-d913-535e-a1fa3b39511a</t>
  </si>
  <si>
    <t>America Innovates</t>
  </si>
  <si>
    <t>http://www.americainnovates.com/</t>
  </si>
  <si>
    <t>421eac53-b3de-37ba-15a5-63ed35a2e162</t>
  </si>
  <si>
    <t>America Loves Horsepower</t>
  </si>
  <si>
    <t>http://americaloveshorsepower.com/</t>
  </si>
  <si>
    <t>d8eb8363-ab48-7262-4396-39daafc69764</t>
  </si>
  <si>
    <t>America Makes</t>
  </si>
  <si>
    <t>https://americamakes.us</t>
  </si>
  <si>
    <t>84d44cd5-0066-d197-0a55-e5a68b27802e</t>
  </si>
  <si>
    <t>America Medical Systems</t>
  </si>
  <si>
    <t>http://www.bostonscientific.com</t>
  </si>
  <si>
    <t>6e8473b5-bae0-0e92-e14e-9e989c2c9821</t>
  </si>
  <si>
    <t>America Needs You</t>
  </si>
  <si>
    <t>https://www.americaneedsyou.org/</t>
  </si>
  <si>
    <t>4fbd0a04-f509-46ee-baae-6647264cbba5</t>
  </si>
  <si>
    <t>America on Watch</t>
  </si>
  <si>
    <t>http://www.americaonwatchnetwork.com</t>
  </si>
  <si>
    <t>614fe85b-18ec-0b85-ca50-c00b5216a411</t>
  </si>
  <si>
    <t>America One Bancorp</t>
  </si>
  <si>
    <t>http://aobloans.com/</t>
  </si>
  <si>
    <t>1cdce7d4-ac61-e5ce-766b-034bd8bd76b0</t>
  </si>
  <si>
    <t>America Payments Credit Payment Processing</t>
  </si>
  <si>
    <t>https://www.americapayments.com/credit-card-merchant-services/</t>
  </si>
  <si>
    <t>c32b54fd-1019-cc38-4549-1ebf48b80066</t>
  </si>
  <si>
    <t>America SCORES</t>
  </si>
  <si>
    <t>http://www.americascores.org</t>
  </si>
  <si>
    <t>f172f48d-1e3f-76d7-8566-5577f67fa61a</t>
  </si>
  <si>
    <t>America Still Cares</t>
  </si>
  <si>
    <t>http://www.americastillcares.com/</t>
  </si>
  <si>
    <t>5beb2b06-82a9-9779-f58e-4eb8baf8178a</t>
  </si>
  <si>
    <t>America To Go</t>
  </si>
  <si>
    <t>http://americatogo.com</t>
  </si>
  <si>
    <t>c78b6f5d-6202-4553-ddc8-8ca100c33819</t>
  </si>
  <si>
    <t>America Top 10</t>
  </si>
  <si>
    <t>http://www.americatop10.com</t>
  </si>
  <si>
    <t>12224285-01a0-093f-6138-382982c829a9</t>
  </si>
  <si>
    <t>America's Army</t>
  </si>
  <si>
    <t>http://www.americasarmy.com/</t>
  </si>
  <si>
    <t>9a5a88b7-2af2-141b-bac2-098b06ba2291</t>
  </si>
  <si>
    <t>America's ATM</t>
  </si>
  <si>
    <t>http://americanatm.com/</t>
  </si>
  <si>
    <t>cf2ada67-1be3-e6ba-e5d8-7c6a60884ee0</t>
  </si>
  <si>
    <t>America's Best Inns &amp; Suites</t>
  </si>
  <si>
    <t>http://www.americasbestinn.com/</t>
  </si>
  <si>
    <t>711a19a0-007d-7265-1217-60c99f977afe</t>
  </si>
  <si>
    <t>America's Blind Crafters</t>
  </si>
  <si>
    <t>http://buyabcblinds.com/</t>
  </si>
  <si>
    <t>5593a2d3-9ace-46c1-c199-71cab52b65b4</t>
  </si>
  <si>
    <t>America's Car-Mart</t>
  </si>
  <si>
    <t>http://www.car-mart.com/</t>
  </si>
  <si>
    <t>23d11033-adb3-0add-872a-1131466709e4</t>
  </si>
  <si>
    <t>America's Choice Healthplans</t>
  </si>
  <si>
    <t>http://www.myamericaschoice.com</t>
  </si>
  <si>
    <t>39f6ae8f-7cf5-7cb1-3d47-1d058278d3f0</t>
  </si>
  <si>
    <t>America's Crowdfunding, LLC</t>
  </si>
  <si>
    <t>http://www.americascrowdfunding.com</t>
  </si>
  <si>
    <t>8f7dc7bd-598c-f98b-fb33-740f88125468</t>
  </si>
  <si>
    <t>America's Driver Job List</t>
  </si>
  <si>
    <t>https://driverjoblist.com</t>
  </si>
  <si>
    <t>52819876-d735-8a55-c9ca-b0730150ccb7</t>
  </si>
  <si>
    <t>America's Future Foundation</t>
  </si>
  <si>
    <t>http://americasfuture.org/</t>
  </si>
  <si>
    <t>9ab7bcd1-f1ce-5f7e-31e6-3c27fdb97f33</t>
  </si>
  <si>
    <t>America's Health Insurance Plans</t>
  </si>
  <si>
    <t>https://www.ahip.org/profile/loginauto.aspx</t>
  </si>
  <si>
    <t>c0f67588-ea38-99aa-0caa-59326847a6f4</t>
  </si>
  <si>
    <t>America's Home Energy Rating Org</t>
  </si>
  <si>
    <t>http://aheroinc.com</t>
  </si>
  <si>
    <t>935d840c-7339-ea7f-4dee-c5f6b658eaef</t>
  </si>
  <si>
    <t>America's Job Exchange</t>
  </si>
  <si>
    <t>http://www.americasjobexchange.com</t>
  </si>
  <si>
    <t>8132d4d5-569d-6c77-2615-b917e10c4c59</t>
  </si>
  <si>
    <t>America's Keswick</t>
  </si>
  <si>
    <t>http://americaskeswick.org/</t>
  </si>
  <si>
    <t>6b81884a-c1ac-6f70-fb82-1bc72567cc18</t>
  </si>
  <si>
    <t>6f681df0-657e-73d7-53d9-23bdc2068dc1</t>
  </si>
  <si>
    <t>America's Mattress</t>
  </si>
  <si>
    <t>http://www.americasmattress.com/nwarkansas</t>
  </si>
  <si>
    <t>b07a1cc2-e5e5-6fd3-7ad4-a0152f209003</t>
  </si>
  <si>
    <t>America's Minority Health Network</t>
  </si>
  <si>
    <t>http://www.amhntv.com</t>
  </si>
  <si>
    <t>b7a505ff-ed92-7e08-9c10-ec00f0ad78b6</t>
  </si>
  <si>
    <t>America's Navy</t>
  </si>
  <si>
    <t>http://www.navy.com</t>
  </si>
  <si>
    <t>9014194d-1836-44bb-2638-62775cb76136</t>
  </si>
  <si>
    <t>America's Phone Guys</t>
  </si>
  <si>
    <t>http://www.americasphoneguys.com</t>
  </si>
  <si>
    <t>384c2578-acb1-2c18-66c7-487771a93833</t>
  </si>
  <si>
    <t>America's PowerSports</t>
  </si>
  <si>
    <t>http://www.americaspowersports.com</t>
  </si>
  <si>
    <t>1c47d671-5f2e-64ba-cd1c-acb108f658d6</t>
  </si>
  <si>
    <t>America's Real Deal</t>
  </si>
  <si>
    <t>http://americasrealdeal.com/</t>
  </si>
  <si>
    <t>3a94477c-c16b-c712-3883-997dfacee768</t>
  </si>
  <si>
    <t>America's Test Kitchen</t>
  </si>
  <si>
    <t>http://www.americastestkitchen.com</t>
  </si>
  <si>
    <t>9bfa23cc-e162-f10a-a049-a0ef7910f90f</t>
  </si>
  <si>
    <t>AmericaÌ¢åÛåªs Cup</t>
  </si>
  <si>
    <t>http://www.americascup.com</t>
  </si>
  <si>
    <t>7157d39c-477c-0557-c564-f1a77b91930f</t>
  </si>
  <si>
    <t>AmericaÌ¢åÛåªs Growth Capital</t>
  </si>
  <si>
    <t>http://agcpartners.com</t>
  </si>
  <si>
    <t>830309cf-aa6f-cfcc-6cc0-187c3cf32bbd</t>
  </si>
  <si>
    <t>AmericaÌ¢åÛåªs Health Insurance Plans (AHIP)</t>
  </si>
  <si>
    <t>https://www.ahip.org/</t>
  </si>
  <si>
    <t>ae516f56-8dab-9197-9b64-fdec11bfa2eb</t>
  </si>
  <si>
    <t>AmericaÌ¢åÛåªs Media Marketing</t>
  </si>
  <si>
    <t>http://www.americasmedia.com/</t>
  </si>
  <si>
    <t>cc7b9b14-3c2f-6865-d7cb-4798aa0be84a</t>
  </si>
  <si>
    <t>AmericaÌ¢åÛåªs Promise Alliance</t>
  </si>
  <si>
    <t>http://americaspromise.org</t>
  </si>
  <si>
    <t>fb008585-186c-f978-fbc3-ab0b87a5195f</t>
  </si>
  <si>
    <t>AmericaÌ¢åÛåªs Voice</t>
  </si>
  <si>
    <t>http://americasvoice.org/</t>
  </si>
  <si>
    <t>d1fa2bc9-1b45-f2dd-7a8e-52510d7993af</t>
  </si>
  <si>
    <t>AmericaAlreadyGreat.com</t>
  </si>
  <si>
    <t>http://stoptrump.us/</t>
  </si>
  <si>
    <t>872327ce-5460-9b42-1a2d-12856b599e15</t>
  </si>
  <si>
    <t>AMERICAblog</t>
  </si>
  <si>
    <t>http://americablog.com/</t>
  </si>
  <si>
    <t>8f6eed33-5fec-a505-18fa-bd3723499ee2</t>
  </si>
  <si>
    <t>AmericainMuebles</t>
  </si>
  <si>
    <t>https://www.americainmuebles.com/</t>
  </si>
  <si>
    <t>4ce4d0f7-905d-7177-e2ea-58e31a850a23</t>
  </si>
  <si>
    <t>American &amp; Efird Global</t>
  </si>
  <si>
    <t>http://www.amefird.com/</t>
  </si>
  <si>
    <t>acb8e647-d893-dfea-ae6d-3ed302c4fbb1</t>
  </si>
  <si>
    <t>American Academy McAllister Institute of Funeral Service</t>
  </si>
  <si>
    <t>http://www.funeraleducation.org/index.cfm</t>
  </si>
  <si>
    <t>8e3f82e5-9d50-dd49-0eac-9facb4351393</t>
  </si>
  <si>
    <t>American Academy of Achievement</t>
  </si>
  <si>
    <t>http://achievement.org/</t>
  </si>
  <si>
    <t>dde58520-fac0-141c-a97e-cb3f2cc24dfa</t>
  </si>
  <si>
    <t>American Academy of Actuaries</t>
  </si>
  <si>
    <t>http://www.actuary.org</t>
  </si>
  <si>
    <t>7d5de099-405d-47d3-f476-e5eb5e926823</t>
  </si>
  <si>
    <t>American Academy of Allergy, Asthma &amp; Immunology</t>
  </si>
  <si>
    <t>http://www.aaaai.org/</t>
  </si>
  <si>
    <t>a303e994-5b07-3ce7-aa03-f351f2214f8a</t>
  </si>
  <si>
    <t>American Academy of Anti-Aging Medicine</t>
  </si>
  <si>
    <t>http://www.a4m.com</t>
  </si>
  <si>
    <t>78b4fbfe-059e-00e1-9ea9-47c441a20432</t>
  </si>
  <si>
    <t>American Academy of Art, Chicago</t>
  </si>
  <si>
    <t>http://www.aaart.edu/</t>
  </si>
  <si>
    <t>d1d1efdf-edc2-10af-a8c9-c10062a82709</t>
  </si>
  <si>
    <t>American Academy of Cosmetic Surgery Hospital</t>
  </si>
  <si>
    <t>http://www.aacsh.com</t>
  </si>
  <si>
    <t>304644c5-6c39-8a92-3345-65bd302cee22</t>
  </si>
  <si>
    <t>American Academy of CPR and First Aid</t>
  </si>
  <si>
    <t>http://www.onlinecprcertification.net</t>
  </si>
  <si>
    <t>b5ea0f22-787a-5390-c5e6-8104fe94090e</t>
  </si>
  <si>
    <t>American Academy of Dental Sleep Medicine</t>
  </si>
  <si>
    <t>http://aadsm.org/</t>
  </si>
  <si>
    <t>f685a2a0-1f79-2a8d-8a58-7895c573af69</t>
  </si>
  <si>
    <t>American Academy of Dermatology</t>
  </si>
  <si>
    <t>https://www.aad.org/</t>
  </si>
  <si>
    <t>91f35ba7-dfce-63c7-e0d1-12f0d01a8f02</t>
  </si>
  <si>
    <t>American Academy of Diplomacy</t>
  </si>
  <si>
    <t>http://www.academyofdiplomacy.org/</t>
  </si>
  <si>
    <t>17705871-9843-1dab-80ce-8d7fa90e7ce8</t>
  </si>
  <si>
    <t>American Academy of Dramatic Arts, Los Angeles</t>
  </si>
  <si>
    <t>http://www.aada.org/campuses/la_campus.html</t>
  </si>
  <si>
    <t>5b52a6be-f867-7d94-a816-b707a21829ae</t>
  </si>
  <si>
    <t>American Academy of Dramatic Arts, New York</t>
  </si>
  <si>
    <t>http://www.aada.org/campuses/ny_campus.html</t>
  </si>
  <si>
    <t>2b2e3dfd-6f74-021d-3a14-83ce8242fcc9</t>
  </si>
  <si>
    <t>American Academy of Facial Esthetics</t>
  </si>
  <si>
    <t>http://www.facialesthetics.org/</t>
  </si>
  <si>
    <t>8ca1a92c-c88b-7370-60da-a342508c2ffc</t>
  </si>
  <si>
    <t>American Academy of Facial Plastic and Reconstructive Surgery</t>
  </si>
  <si>
    <t>http://www.aafprs.org</t>
  </si>
  <si>
    <t>93585aaa-c86c-a8c0-3517-1e511dea5a4f</t>
  </si>
  <si>
    <t>American Academy of Family Medicine</t>
  </si>
  <si>
    <t>http://aafm.com/</t>
  </si>
  <si>
    <t>07cea00a-189c-eb87-d678-24f78db96afd</t>
  </si>
  <si>
    <t>American Academy of Family Physicians</t>
  </si>
  <si>
    <t>http://www.aafp.org</t>
  </si>
  <si>
    <t>5c51e25a-c26b-1142-4c7b-7ebc45463167</t>
  </si>
  <si>
    <t>American Academy of Forensic Sciences</t>
  </si>
  <si>
    <t>http://aafs.org/</t>
  </si>
  <si>
    <t>b8189a06-7fb3-1622-37ab-de48147fc078</t>
  </si>
  <si>
    <t>American Academy of Neurology</t>
  </si>
  <si>
    <t>https://www.aan.com</t>
  </si>
  <si>
    <t>8322e552-5528-d7c3-00ed-946e5110f28d</t>
  </si>
  <si>
    <t>American Academy of Nurse Practitioners</t>
  </si>
  <si>
    <t>https://www.aanp.org</t>
  </si>
  <si>
    <t>af7c9727-d6b9-6791-e2d9-38875bd86ecd</t>
  </si>
  <si>
    <t>American Academy of Nursing</t>
  </si>
  <si>
    <t>http://www.aannet.org</t>
  </si>
  <si>
    <t>d0b06151-103b-b09f-4ef8-021b84ec52d8</t>
  </si>
  <si>
    <t>American Academy of Ophthalmology (AAO)</t>
  </si>
  <si>
    <t>http://www.aao.org</t>
  </si>
  <si>
    <t>93e7ba38-6b46-85cd-29b3-e096479f24d0</t>
  </si>
  <si>
    <t>American Academy of Orthopaedic Surgeons</t>
  </si>
  <si>
    <t>http://www.aaos.org</t>
  </si>
  <si>
    <t>3a333e3c-6737-e68b-4e2d-7b2f6bad32c8</t>
  </si>
  <si>
    <t>American Academy of Otolaryngology</t>
  </si>
  <si>
    <t>http://www.entnet.org</t>
  </si>
  <si>
    <t>f37d7349-ee62-2f38-cc3e-e46bb8522144</t>
  </si>
  <si>
    <t>American Academy of Pediatrics</t>
  </si>
  <si>
    <t>http://intheloop.aap.org/</t>
  </si>
  <si>
    <t>c53b5230-3bfb-bbf0-b5c6-1d9a1dada00f</t>
  </si>
  <si>
    <t>American Academy of Personal Training</t>
  </si>
  <si>
    <t>http://nyc.aaptschool.aitrk2.com/</t>
  </si>
  <si>
    <t>a688e442-89f0-2ccd-d8b8-fe144fa154ab</t>
  </si>
  <si>
    <t>American Academy of Physical Medicine &amp; Rehabilitation</t>
  </si>
  <si>
    <t>http://www.aapmr.org</t>
  </si>
  <si>
    <t>217420db-9b6e-4d72-ed9a-74de8a159055</t>
  </si>
  <si>
    <t>American Academy of Sleep Medicine</t>
  </si>
  <si>
    <t>http://www.aasmnet.org</t>
  </si>
  <si>
    <t>0697edd6-9f9a-a335-cfab-f89303798dad</t>
  </si>
  <si>
    <t>American Accounting Association</t>
  </si>
  <si>
    <t>http://aaahq.org</t>
  </si>
  <si>
    <t>4cfd8b1e-996e-50cd-cab8-bb61607f0eab</t>
  </si>
  <si>
    <t>American Ace Plumbing</t>
  </si>
  <si>
    <t>http://www.myaceplumber.com</t>
  </si>
  <si>
    <t>e07720c1-f806-0814-50b9-5e121669e46e</t>
  </si>
  <si>
    <t>American Achievement Group</t>
  </si>
  <si>
    <t>http://balfour.com</t>
  </si>
  <si>
    <t>1f46d2ef-992a-3eec-75b3-2a7a6f0a3358</t>
  </si>
  <si>
    <t>American Addiction Centers</t>
  </si>
  <si>
    <t>http://americanaddictioncenters.org/</t>
  </si>
  <si>
    <t>297cd163-f549-7dd0-ddcc-f693074eefe0</t>
  </si>
  <si>
    <t>American Advanced Technicians Institute</t>
  </si>
  <si>
    <t>http://www.aati.edu/</t>
  </si>
  <si>
    <t>b955f124-3747-5a86-b208-377479a51189</t>
  </si>
  <si>
    <t>American Advertising Federation</t>
  </si>
  <si>
    <t>http://www.aaf.org</t>
  </si>
  <si>
    <t>1c10f45a-aff0-3552-dac7-25162d2e2b4c</t>
  </si>
  <si>
    <t>American Advertising Federation Tucson</t>
  </si>
  <si>
    <t>http://aaftucson.org/index.php/?bypasscookie=1</t>
  </si>
  <si>
    <t>5e8a856d-31a0-f865-30d2-0a1c76a8ad12</t>
  </si>
  <si>
    <t>American Advisors Group (AAG Reverse Mortgage)</t>
  </si>
  <si>
    <t>http://www.aag.com</t>
  </si>
  <si>
    <t>802617d5-f456-c8f2-c967-ec7f6fecb1ab</t>
  </si>
  <si>
    <t>American Aerogel</t>
  </si>
  <si>
    <t>http://www.americanaerogel.com</t>
  </si>
  <si>
    <t>aa4cb8a9-7f5a-d602-724d-a1bfe535ffdf</t>
  </si>
  <si>
    <t>American Aerospace</t>
  </si>
  <si>
    <t>http://americanaerospace.com/</t>
  </si>
  <si>
    <t>7ac44dda-bcc7-7185-e307-ed074c6fd49b</t>
  </si>
  <si>
    <t>American AgCredit</t>
  </si>
  <si>
    <t>http://www.agloan.com/</t>
  </si>
  <si>
    <t>14296b37-ccf9-7e1e-5173-1f7fc235f5a5</t>
  </si>
  <si>
    <t>American Air Museum</t>
  </si>
  <si>
    <t>http://www.americanairmuseum.com</t>
  </si>
  <si>
    <t>72e9c027-3e09-52ea-640b-1f1862a6025b</t>
  </si>
  <si>
    <t>American Air Suspension</t>
  </si>
  <si>
    <t>http://www.americanairsuspension.com/</t>
  </si>
  <si>
    <t>cf1518de-cb38-1b4e-2601-3d377dab0eda</t>
  </si>
  <si>
    <t>American Airlines</t>
  </si>
  <si>
    <t>http://aa.com</t>
  </si>
  <si>
    <t>673cda9d-b303-30b5-27a3-6a53a4ee2aae</t>
  </si>
  <si>
    <t>American Alarm Systems Inc</t>
  </si>
  <si>
    <t>http://americanalarmsystemsnj.com</t>
  </si>
  <si>
    <t>62dae55b-1dbc-d9a6-b56a-50ddd121aec3</t>
  </si>
  <si>
    <t>American Alliance of Museums</t>
  </si>
  <si>
    <t>http://www.aam-us.org</t>
  </si>
  <si>
    <t>33487881-27d8-7774-fccf-16146238b4a0</t>
  </si>
  <si>
    <t>American Alloy Fabricators</t>
  </si>
  <si>
    <t>http://americanalloyfab.com</t>
  </si>
  <si>
    <t>0f694c88-5c5b-a4fb-702d-814609813d01</t>
  </si>
  <si>
    <t>American Almond</t>
  </si>
  <si>
    <t>http://www.americanalmond.com/</t>
  </si>
  <si>
    <t>cf6c17f7-320c-7e85-c147-7aff47163651</t>
  </si>
  <si>
    <t>American Ambulance Company</t>
  </si>
  <si>
    <t>https://www.americanambulance.com/</t>
  </si>
  <si>
    <t>a617fe27-9107-2e4c-38bc-a3291a96a229</t>
  </si>
  <si>
    <t>American Amicable</t>
  </si>
  <si>
    <t>http://americanamicable.net</t>
  </si>
  <si>
    <t>c640ce3e-243c-c9ab-c990-22e0eb82fb91</t>
  </si>
  <si>
    <t>American Anesthesiology</t>
  </si>
  <si>
    <t>https://www.americananesthesiology.com</t>
  </si>
  <si>
    <t>bb06e958-954c-6a33-1b80-8aa7041a9124</t>
  </si>
  <si>
    <t>American Angel Fund, LP</t>
  </si>
  <si>
    <t>http://www.americanangelfund.com</t>
  </si>
  <si>
    <t>28f10ea6-aae8-0b4f-431c-0ef702883546</t>
  </si>
  <si>
    <t>American Animal Care Center</t>
  </si>
  <si>
    <t>http://www.americananimalcare.com</t>
  </si>
  <si>
    <t>8c3cdc63-057a-6f34-6c9c-a8b3a9440d4e</t>
  </si>
  <si>
    <t>American Animal Hospital Association</t>
  </si>
  <si>
    <t>http://www.aaha.org</t>
  </si>
  <si>
    <t>2fc53272-1c3a-9d50-249d-5f62b3c55091</t>
  </si>
  <si>
    <t>American Antigravity</t>
  </si>
  <si>
    <t>http://www.americanantigravity.com</t>
  </si>
  <si>
    <t>02d9a580-4170-68d0-0c5e-6a0d47fc1b8d</t>
  </si>
  <si>
    <t>American Apparel</t>
  </si>
  <si>
    <t>http://americanapparel.net</t>
  </si>
  <si>
    <t>a803f2d4-4520-950f-fef3-070dad7d8593</t>
  </si>
  <si>
    <t>American Apparel and Footwear Association</t>
  </si>
  <si>
    <t>https://www.wewear.org/</t>
  </si>
  <si>
    <t>3bd455d1-6880-0b79-8da3-da687019fde7</t>
  </si>
  <si>
    <t>American Apparel ProducersÌ¢åÛåª Network</t>
  </si>
  <si>
    <t>http://www.aapnetwork.net/</t>
  </si>
  <si>
    <t>0483cb33-b509-ac28-05a9-c32653cf6f9f</t>
  </si>
  <si>
    <t>American Applied Materials Corporation</t>
  </si>
  <si>
    <t>https://www.rareearth-magnets.net/</t>
  </si>
  <si>
    <t>88093981-1d16-c97d-0315-fc49ff8593e8</t>
  </si>
  <si>
    <t>American Appraisal</t>
  </si>
  <si>
    <t>http://www.american-appraisal.com/</t>
  </si>
  <si>
    <t>bede4f88-86aa-a914-5943-23f50eb55cf6</t>
  </si>
  <si>
    <t>American Arbitration Association</t>
  </si>
  <si>
    <t>https://www.adr.org</t>
  </si>
  <si>
    <t>07e46cf8-1e08-1f98-84c7-0b84b94c02f0</t>
  </si>
  <si>
    <t>American Architectural Foundation</t>
  </si>
  <si>
    <t>http://www.archfoundation.org</t>
  </si>
  <si>
    <t>246e4147-9a30-4c69-ee61-eec83b70de6d</t>
  </si>
  <si>
    <t>American Architectural Manufacturers Association</t>
  </si>
  <si>
    <t>http://www.aamanet.org/</t>
  </si>
  <si>
    <t>5bc7e7ae-7a1e-68ce-695b-2005ee039fc2</t>
  </si>
  <si>
    <t>American Architectural Salvage</t>
  </si>
  <si>
    <t>http://www.americanarchitecturalsalvage.com/</t>
  </si>
  <si>
    <t>0fe98ccb-edef-e321-52ec-46385628dfb8</t>
  </si>
  <si>
    <t>American Art Clay Company</t>
  </si>
  <si>
    <t>https://www.amaco.com/</t>
  </si>
  <si>
    <t>fae739d6-4cb4-86c8-6f67-48b4ecbd6e32</t>
  </si>
  <si>
    <t>American Assets Trust</t>
  </si>
  <si>
    <t>http://americanassetstrust.com</t>
  </si>
  <si>
    <t>f0419a3a-ca03-68b5-a9d1-b5731c8e2145</t>
  </si>
  <si>
    <t>American Associates of Ben-Gurion University</t>
  </si>
  <si>
    <t>http://aabgu.org/</t>
  </si>
  <si>
    <t>d6afa18f-a471-83bd-5932-bf636fa79ac9</t>
  </si>
  <si>
    <t>American Association for Bronchology</t>
  </si>
  <si>
    <t>http://aabronchology.org</t>
  </si>
  <si>
    <t>1a05e64c-bbf3-7e00-15ff-18f541387ddf</t>
  </si>
  <si>
    <t>American Association for Cancer Research</t>
  </si>
  <si>
    <t>http://www.aacr.org</t>
  </si>
  <si>
    <t>1a144e7b-bc68-cec9-f942-e86074489ac4</t>
  </si>
  <si>
    <t>American Association for Individual Investors (AAII)</t>
  </si>
  <si>
    <t>http://www.aaii.com/</t>
  </si>
  <si>
    <t>17fe8fc7-e507-f5c7-6f01-45c09fd72cb0</t>
  </si>
  <si>
    <t>American Association for Justice</t>
  </si>
  <si>
    <t>https://www.justice.org/</t>
  </si>
  <si>
    <t>22c80410-68dc-74f1-6343-d06b9c7cfa03</t>
  </si>
  <si>
    <t>American Association for the Advancement of Science</t>
  </si>
  <si>
    <t>http://www.aaas.org/</t>
  </si>
  <si>
    <t>be8ec390-3e05-96fb-c041-5a6315d90640</t>
  </si>
  <si>
    <t>American Association for the Study of Liver Diseases - AASLD</t>
  </si>
  <si>
    <t>http://aasld.org</t>
  </si>
  <si>
    <t>30cfe7f3-8f72-c826-8b8e-328309c43204</t>
  </si>
  <si>
    <t>American Association for Thoracic Surgery</t>
  </si>
  <si>
    <t>http://aats.org/</t>
  </si>
  <si>
    <t>16880ea8-111a-a8a2-6c2c-dbcd03418005</t>
  </si>
  <si>
    <t>American Association of Advertising Agencies</t>
  </si>
  <si>
    <t>http://www.aaaa.org/</t>
  </si>
  <si>
    <t>692db327-1f96-b218-edef-8c51c1b36833</t>
  </si>
  <si>
    <t>American Association of Artificial Intelligence</t>
  </si>
  <si>
    <t>http://www.aaai.org/</t>
  </si>
  <si>
    <t>ed484490-7e38-a7bb-02b5-aa69b00a0b02</t>
  </si>
  <si>
    <t>American Association of Cancer Research Foundation</t>
  </si>
  <si>
    <t>https://www.aacrfoundation.org</t>
  </si>
  <si>
    <t>18d6be88-4cfe-8a70-60d1-df4956ba10f7</t>
  </si>
  <si>
    <t>American Association of Caregiving Youth (AACY)</t>
  </si>
  <si>
    <t>http://www.aacy.org/</t>
  </si>
  <si>
    <t>1ebaa00e-8731-fd40-ba9c-a44b4c622924</t>
  </si>
  <si>
    <t>American Association of Clinical Chemistry</t>
  </si>
  <si>
    <t>https://www.aacc.org</t>
  </si>
  <si>
    <t>f6524a57-9b7a-cb45-313f-9c75a64b3587</t>
  </si>
  <si>
    <t>American Association of Clinical Endocrinologists</t>
  </si>
  <si>
    <t>https://www.aace.com/</t>
  </si>
  <si>
    <t>b5eec798-954e-6da0-8da9-c4feb9a280d3</t>
  </si>
  <si>
    <t>American Association of Colleges of Osteopathic Medicine</t>
  </si>
  <si>
    <t>http://www.aacom.org/</t>
  </si>
  <si>
    <t>17cbaa7d-99e0-f13e-55e2-cae569369475</t>
  </si>
  <si>
    <t>American Association of Community Colleges</t>
  </si>
  <si>
    <t>http://www.aacc.nche.edu</t>
  </si>
  <si>
    <t>9757611a-3ce5-3197-39f0-f2720ff4dd79</t>
  </si>
  <si>
    <t>American Association of Individual Investors</t>
  </si>
  <si>
    <t>http://www.aaii.com/o</t>
  </si>
  <si>
    <t>2fc19c15-f364-8613-c8e4-f6ed15758749</t>
  </si>
  <si>
    <t>American Association of Inside Sales Professionals</t>
  </si>
  <si>
    <t>https://www.aa-isp.org</t>
  </si>
  <si>
    <t>784637dc-b516-790d-28a1-1e4662453db0</t>
  </si>
  <si>
    <t>american association of justice</t>
  </si>
  <si>
    <t>https://www.justice.org</t>
  </si>
  <si>
    <t>0b002977-f33c-7e82-aaab-6f246cb14efe</t>
  </si>
  <si>
    <t>American Association of Naturopathic Medicine</t>
  </si>
  <si>
    <t>http://www.naturopathic.org</t>
  </si>
  <si>
    <t>70c38cc5-8ff8-f0e0-3b4b-938589f53eab</t>
  </si>
  <si>
    <t>American Association of Neurological Surgeons</t>
  </si>
  <si>
    <t>http://www.aans.org/</t>
  </si>
  <si>
    <t>e14e1f95-2749-0aae-7474-464eb89abc7c</t>
  </si>
  <si>
    <t>American Association of Orthodontists</t>
  </si>
  <si>
    <t>https://www.aaoinfo.org/</t>
  </si>
  <si>
    <t>696652db-6f66-fc43-5936-65760be446c3</t>
  </si>
  <si>
    <t>American Association of Petroleum Geologists</t>
  </si>
  <si>
    <t>http://www.aapg.org/</t>
  </si>
  <si>
    <t>271d3b26-15e8-6141-b4b0-5cfc3aaad875</t>
  </si>
  <si>
    <t>American Association of Pharmaceutical Scientists</t>
  </si>
  <si>
    <t>http://www.aaps.org</t>
  </si>
  <si>
    <t>186f5f5b-d121-ad65-433a-b2ce530cbc47</t>
  </si>
  <si>
    <t>American Association of Physicians</t>
  </si>
  <si>
    <t>https://aap-online.org</t>
  </si>
  <si>
    <t>cf2bfabd-a64f-c34a-2ef0-866abbecd226</t>
  </si>
  <si>
    <t>American Association of Plastic Surgeons</t>
  </si>
  <si>
    <t>http://www.aaps1921.org</t>
  </si>
  <si>
    <t>691cb5d5-6249-0360-4ee0-e890ff0f3509</t>
  </si>
  <si>
    <t>American Association of Political</t>
  </si>
  <si>
    <t>https://theaapc.org</t>
  </si>
  <si>
    <t>194806cb-1127-1408-170b-17a346f06e03</t>
  </si>
  <si>
    <t>American Association of Premier DUI Attorneys</t>
  </si>
  <si>
    <t>http://www.aapda.org/</t>
  </si>
  <si>
    <t>59667b71-962c-0eb4-9b82-001ff40ee0a9</t>
  </si>
  <si>
    <t>American Association of Private Lenders</t>
  </si>
  <si>
    <t>http://www.aaplonline.com</t>
  </si>
  <si>
    <t>1e883d1a-9fd0-7804-ad56-b877b87e25ed</t>
  </si>
  <si>
    <t>American Association of Rhodes Scholars</t>
  </si>
  <si>
    <t>http://www.americanrhodes.org</t>
  </si>
  <si>
    <t>26fc70de-4d25-922a-cc1f-709d5870d8b7</t>
  </si>
  <si>
    <t>American Association of University Professors</t>
  </si>
  <si>
    <t>http://aaup.org/</t>
  </si>
  <si>
    <t>7cb67bee-75bd-5e87-8eac-f8e1c268c06e</t>
  </si>
  <si>
    <t>American Asthma Foundation</t>
  </si>
  <si>
    <t>http://www.americanasthmafoundation.org</t>
  </si>
  <si>
    <t>a3b0f996-925f-fa13-90ad-cb08a95f5972</t>
  </si>
  <si>
    <t>American Astronautical Society</t>
  </si>
  <si>
    <t>http://astronautical.org/</t>
  </si>
  <si>
    <t>4f8ac285-a89c-fbe9-4ce0-1b3f6a955a30</t>
  </si>
  <si>
    <t>American Astronomical Society</t>
  </si>
  <si>
    <t>http://aas.org/</t>
  </si>
  <si>
    <t>e9f0e00e-f4ec-3c4b-82f4-046bdd28ed6e</t>
  </si>
  <si>
    <t>American Auction Company</t>
  </si>
  <si>
    <t>http://www.americanauctionco.com/</t>
  </si>
  <si>
    <t>edffad5d-b062-11d8-83a5-a38ff6e0ca98</t>
  </si>
  <si>
    <t>American Auto Auction Group</t>
  </si>
  <si>
    <t>http://www.americanaag.com/</t>
  </si>
  <si>
    <t>59eea4e8-69ae-850a-50bf-e0aa5a6534a1</t>
  </si>
  <si>
    <t>American Auto Institute</t>
  </si>
  <si>
    <t>http://www.americanautoinstitute.com/home/home.htm</t>
  </si>
  <si>
    <t>ef88052a-dda3-1ec1-84f9-332c00ecb6c7</t>
  </si>
  <si>
    <t>American Auto Shield</t>
  </si>
  <si>
    <t>http://americanautoshield.com/</t>
  </si>
  <si>
    <t>797a4a39-17ac-eb27-e324-ef54d3094237</t>
  </si>
  <si>
    <t>American Auto Shield Reviews</t>
  </si>
  <si>
    <t>https://american-auto-shield-reviews.blogspot.com/</t>
  </si>
  <si>
    <t>4750427c-109a-faaa-87be-4a20c131a2b4</t>
  </si>
  <si>
    <t>American Auto Transport INC</t>
  </si>
  <si>
    <t>http://americanautotransport.co/</t>
  </si>
  <si>
    <t>1c962e4e-be47-e0a6-d17e-3c50c3ce05ad</t>
  </si>
  <si>
    <t>American Automotive Services Solutions Inc</t>
  </si>
  <si>
    <t>http://www.americanautomotiveservicesolutions.com/</t>
  </si>
  <si>
    <t>af4759ab-1309-1ac0-3cda-a5b6b5126727</t>
  </si>
  <si>
    <t>American Axle &amp; Manufacturing</t>
  </si>
  <si>
    <t>http://aam.com</t>
  </si>
  <si>
    <t>264813c9-2d92-9c3e-387c-1b0a3b258bc2</t>
  </si>
  <si>
    <t>American Ballet Theatre</t>
  </si>
  <si>
    <t>http://www.abt.org/default.aspx</t>
  </si>
  <si>
    <t>afe6e75e-dce6-e04f-aca8-98ab224d3aad</t>
  </si>
  <si>
    <t>American Bancor</t>
  </si>
  <si>
    <t>https://www.weareamerican.com</t>
  </si>
  <si>
    <t>a2ac7121-99d9-25eb-1ffe-e4a32dbe2796</t>
  </si>
  <si>
    <t>American Bank</t>
  </si>
  <si>
    <t>https://www.americanbank.com/</t>
  </si>
  <si>
    <t>38859d8d-1fe6-cbd2-a7c8-4a1a23ba3a54</t>
  </si>
  <si>
    <t>American Bank Mortgage</t>
  </si>
  <si>
    <t>http://www.americanfsbmortgage.com</t>
  </si>
  <si>
    <t>2251e596-38bd-3b65-cdcf-04ca372ff91e</t>
  </si>
  <si>
    <t>American Bank of Commerce</t>
  </si>
  <si>
    <t>http://www.theabcbank.com</t>
  </si>
  <si>
    <t>ff54933f-2971-a447-a8ce-478b322fb280</t>
  </si>
  <si>
    <t>American Bank of Texas</t>
  </si>
  <si>
    <t>https://www.abtexas.com</t>
  </si>
  <si>
    <t>f9c61942-c73c-08ec-7add-55f98cb43fc3</t>
  </si>
  <si>
    <t>American Bank Systems</t>
  </si>
  <si>
    <t>https://www.americanbanksystems.com</t>
  </si>
  <si>
    <t>fbe02776-311f-b757-5a20-0bc686730a04</t>
  </si>
  <si>
    <t>American Banker</t>
  </si>
  <si>
    <t>http://www.americanbanker.com/</t>
  </si>
  <si>
    <t>af7d023c-765d-ac91-953c-8d079ebd6151</t>
  </si>
  <si>
    <t>American Bankers Association</t>
  </si>
  <si>
    <t>ee8d8e93-4bd4-e95c-03df-681e5403cfdc</t>
  </si>
  <si>
    <t>American Baptist College</t>
  </si>
  <si>
    <t>http://www.abcnash.edu/</t>
  </si>
  <si>
    <t>c51db1ce-47f5-5263-38e3-35e2de55b002</t>
  </si>
  <si>
    <t>American Bar Association</t>
  </si>
  <si>
    <t>http://www.americanbar.org/aba.html</t>
  </si>
  <si>
    <t>fedef8d9-d274-6e6c-c385-3f53dd9fc7f3</t>
  </si>
  <si>
    <t>American Bars</t>
  </si>
  <si>
    <t>https://www.americanbars.com/</t>
  </si>
  <si>
    <t>fd460fb5-04bd-5381-18f8-00edd00afec6</t>
  </si>
  <si>
    <t>American Beacon Advisors</t>
  </si>
  <si>
    <t>https://www.americanbeaconfunds.com/</t>
  </si>
  <si>
    <t>c6e62374-ad8c-4393-94fb-6951e6168e49</t>
  </si>
  <si>
    <t>American Beverage Corp</t>
  </si>
  <si>
    <t>http://www.ambev.com/</t>
  </si>
  <si>
    <t>dd1cba8a-55b4-2fb2-1632-bb3a95807797</t>
  </si>
  <si>
    <t>American Beverage Institute</t>
  </si>
  <si>
    <t>https://abionline.org</t>
  </si>
  <si>
    <t>d36e3499-9bb5-571e-1790-78c0d00c3bb8</t>
  </si>
  <si>
    <t>American Bible Society</t>
  </si>
  <si>
    <t>http://www.americanbible.org/</t>
  </si>
  <si>
    <t>3c758c8e-7872-b32d-c72a-e61bc2997424</t>
  </si>
  <si>
    <t>American BioCare</t>
  </si>
  <si>
    <t>http://ambiocare.com</t>
  </si>
  <si>
    <t>cb7b0b24-c123-368f-57a0-c4c84883d21c</t>
  </si>
  <si>
    <t>American Biomass</t>
  </si>
  <si>
    <t>http://www.americanbiomass.net</t>
  </si>
  <si>
    <t>f5ee7213-17f8-aada-0faf-ece2d4d4b6d0</t>
  </si>
  <si>
    <t>American BioOptic</t>
  </si>
  <si>
    <t>http://www.americanbiooptics.com/</t>
  </si>
  <si>
    <t>5ca22676-79fb-bfed-5982-f2c6beda0ae1</t>
  </si>
  <si>
    <t>American BioSource</t>
  </si>
  <si>
    <t>http://www.americanbiosource.com</t>
  </si>
  <si>
    <t>7aee4ee1-b3a7-a2a1-74e4-05af4b4094ec</t>
  </si>
  <si>
    <t>American Biosurgical</t>
  </si>
  <si>
    <t>http://www.americanbiosurgical.com</t>
  </si>
  <si>
    <t>1dd276db-d2a6-455e-1fc7-4edf058341fd</t>
  </si>
  <si>
    <t>American Bird Conservancy</t>
  </si>
  <si>
    <t>http://www.abcbirds.org/</t>
  </si>
  <si>
    <t>f9dfdee0-1fe4-9560-73e9-bfb6f56c804a</t>
  </si>
  <si>
    <t>American Blanching Co</t>
  </si>
  <si>
    <t>https://www.americanblanching.com/</t>
  </si>
  <si>
    <t>bb511577-9b4c-d0d0-1ed1-4c3d66604a1e</t>
  </si>
  <si>
    <t>American Blinds and Wallpaper</t>
  </si>
  <si>
    <t>http://www.americanblinds.com/</t>
  </si>
  <si>
    <t>c06a1aac-403f-d779-700b-c30f64e272a1</t>
  </si>
  <si>
    <t>American Board for Certification in Infrastructure Protection</t>
  </si>
  <si>
    <t>http://www.abchs.com</t>
  </si>
  <si>
    <t>8388ebd9-eab7-a0e1-c0c4-4eadd904c6c5</t>
  </si>
  <si>
    <t>American Board for Transplant Certification (ABTC)</t>
  </si>
  <si>
    <t>http://www.abtc.net/pages/default.aspx</t>
  </si>
  <si>
    <t>3dcea3d9-b455-2dc9-50ce-c3c90298861f</t>
  </si>
  <si>
    <t>American Board of Addiction Medicine (ABAM)</t>
  </si>
  <si>
    <t>http://abam.net</t>
  </si>
  <si>
    <t>1a43af46-0750-9ef5-5c4c-cb26c34bc1cd</t>
  </si>
  <si>
    <t>American Board of Anesthesiology</t>
  </si>
  <si>
    <t>http://www.theaba.org</t>
  </si>
  <si>
    <t>0544fef1-9720-5710-258d-9fe9649e9eac</t>
  </si>
  <si>
    <t>American Board of Clinical Pharmacology</t>
  </si>
  <si>
    <t>http://www.abcp.net/</t>
  </si>
  <si>
    <t>9f9ce149-15a7-fb20-e16f-f1af5100f85f</t>
  </si>
  <si>
    <t>American Board of Dermatology</t>
  </si>
  <si>
    <t>https://www.abderm.org</t>
  </si>
  <si>
    <t>4ac99bd7-3d62-2766-18ce-3bcf854e76d3</t>
  </si>
  <si>
    <t>American Board of Emergency Medicine</t>
  </si>
  <si>
    <t>https://www.abem.org</t>
  </si>
  <si>
    <t>40a444b6-269a-7b5d-ca38-cdec3bf1c4bc</t>
  </si>
  <si>
    <t>American Board of Family Medicine</t>
  </si>
  <si>
    <t>https://www.theabfm.org/</t>
  </si>
  <si>
    <t>a037277d-df7e-b7be-619d-9e01893d72ec</t>
  </si>
  <si>
    <t>American Board of Medical Specialties</t>
  </si>
  <si>
    <t>http://www.abms.org/</t>
  </si>
  <si>
    <t>583fd11b-76fe-d70c-5f87-5b75d471afdf</t>
  </si>
  <si>
    <t>American Board of Microbiology</t>
  </si>
  <si>
    <t>https://www.asm.org</t>
  </si>
  <si>
    <t>fa836ac5-597a-45f8-d183-f83988c188b4</t>
  </si>
  <si>
    <t>American Board of Neurological Surgery</t>
  </si>
  <si>
    <t>http://www.abns.org</t>
  </si>
  <si>
    <t>46b2fc18-f875-f411-3138-323564d80276</t>
  </si>
  <si>
    <t>American Board of Obesity Medicine</t>
  </si>
  <si>
    <t>http://abom.org/</t>
  </si>
  <si>
    <t>fb32e14b-4910-f77a-b068-0ec4021c1f60</t>
  </si>
  <si>
    <t>American Board of Obstetrics and Gynecology</t>
  </si>
  <si>
    <t>https://www.abog.org/new/default.aspx</t>
  </si>
  <si>
    <t>80d8179a-704f-e156-0bb0-3f6a6ef3f998</t>
  </si>
  <si>
    <t>American Board of Ophthalmology</t>
  </si>
  <si>
    <t>http://abop.org</t>
  </si>
  <si>
    <t>75888cb0-5cf4-b010-5624-94097c0582c5</t>
  </si>
  <si>
    <t>American Board of Orthopedic Surgery</t>
  </si>
  <si>
    <t>https://www.abos.org</t>
  </si>
  <si>
    <t>504a31f5-7f85-ee7a-459d-420fdcd58a4a</t>
  </si>
  <si>
    <t>American Board of Psychiatry and Neurology</t>
  </si>
  <si>
    <t>http://www.abpn.com/</t>
  </si>
  <si>
    <t>1f2c231d-1c39-678b-c56f-5eb2a76c6d14</t>
  </si>
  <si>
    <t>American Board of Surgery</t>
  </si>
  <si>
    <t>http://www.absurgery.org</t>
  </si>
  <si>
    <t>8cdc80f6-6daf-0b63-6ca8-b771f9ede4a6</t>
  </si>
  <si>
    <t>American Board of Thoracic Surgery</t>
  </si>
  <si>
    <t>https://www.abts.org/root/home.aspx</t>
  </si>
  <si>
    <t>b624bae6-1cf9-f46b-da22-e185299dde3c</t>
  </si>
  <si>
    <t>American Bonanza Society</t>
  </si>
  <si>
    <t>https://www.bonanza.org</t>
  </si>
  <si>
    <t>4a43946b-c0d7-55bd-b111-a787cb193cb4</t>
  </si>
  <si>
    <t>American Booksellers Association</t>
  </si>
  <si>
    <t>http://www.bookweb.org/</t>
  </si>
  <si>
    <t>1bfc2285-857f-ab53-560d-6ac9f4b12433</t>
  </si>
  <si>
    <t>American Born Moonshine</t>
  </si>
  <si>
    <t>http://www.americanbornmoonshine.com</t>
  </si>
  <si>
    <t>b01e0bab-4817-f88b-1e60-951f09e4714a</t>
  </si>
  <si>
    <t>American Botanicals</t>
  </si>
  <si>
    <t>http://americanbotanicals.com/</t>
  </si>
  <si>
    <t>ac22c142-b783-5ceb-51c1-7d86cea6e579</t>
  </si>
  <si>
    <t>American Brain Tumor Association</t>
  </si>
  <si>
    <t>http://www.abta.org/</t>
  </si>
  <si>
    <t>ce42af56-d0ad-41c0-eaab-97552103102d</t>
  </si>
  <si>
    <t>American Broadband Family of Companies</t>
  </si>
  <si>
    <t>http://www.americanbroadbandservice.com</t>
  </si>
  <si>
    <t>b6e672c3-328a-af2b-794b-cd3437b6507a</t>
  </si>
  <si>
    <t>American Broadcasting School, Arlington</t>
  </si>
  <si>
    <t>http://radioschool.com/</t>
  </si>
  <si>
    <t>b0371ddb-f31d-7c0b-fea9-e33bd480667e</t>
  </si>
  <si>
    <t>American Buildings Company</t>
  </si>
  <si>
    <t>http://www.americanbuildings.com</t>
  </si>
  <si>
    <t>a9bd0416-5fbb-fbf1-917a-5e1a8babac06</t>
  </si>
  <si>
    <t>American Bureau of Shipping</t>
  </si>
  <si>
    <t>http://ww2.eagle.org</t>
  </si>
  <si>
    <t>e17a9f08-acba-5b67-0f0e-3718695fcb42</t>
  </si>
  <si>
    <t>American Burger Co.</t>
  </si>
  <si>
    <t>http://www.americanburgerco.com/</t>
  </si>
  <si>
    <t>f7ef8868-fc9e-cb1e-7cc2-29944a7d8e04</t>
  </si>
  <si>
    <t>American Burn Association</t>
  </si>
  <si>
    <t>http://www.ameriburn.org</t>
  </si>
  <si>
    <t>9413d8e6-0621-e0f6-4b51-d60c899e512b</t>
  </si>
  <si>
    <t>American Business Council</t>
  </si>
  <si>
    <t>http://abcdubai.olasoft.com/site/home/?nav=02</t>
  </si>
  <si>
    <t>e7eecfb2-d8db-f387-b5c1-edd9695d523e</t>
  </si>
  <si>
    <t>American Business Financial Services</t>
  </si>
  <si>
    <t>http://www.abfsonline.com</t>
  </si>
  <si>
    <t>df257c96-6b0c-0b10-d9a3-0256f8fc80b4</t>
  </si>
  <si>
    <t>American Business Media</t>
  </si>
  <si>
    <t>http://agmediasummit.com</t>
  </si>
  <si>
    <t>23ed51dd-c7d8-7f53-5d6b-9c1c425a68d7</t>
  </si>
  <si>
    <t>American Business Solutions (ABS)</t>
  </si>
  <si>
    <t>http://www.absi-usa.com</t>
  </si>
  <si>
    <t>e3dcf575-5aab-63e0-0d36-0a94e2a53f93</t>
  </si>
  <si>
    <t>American Cable and Telephone</t>
  </si>
  <si>
    <t>https://www.americanct.com</t>
  </si>
  <si>
    <t>5b8c44e8-9526-04b4-3707-669fe48232f8</t>
  </si>
  <si>
    <t>American Cable Association</t>
  </si>
  <si>
    <t>http://www.americancable.org/</t>
  </si>
  <si>
    <t>f427f6cd-6ae9-fda4-945e-7292feba5189</t>
  </si>
  <si>
    <t>American Camp Association</t>
  </si>
  <si>
    <t>http://www.acacamps.org</t>
  </si>
  <si>
    <t>79ca6544-5ff6-53c5-7b65-1ff5ba7e6113</t>
  </si>
  <si>
    <t>American Campus Communities</t>
  </si>
  <si>
    <t>http://americancampus.com</t>
  </si>
  <si>
    <t>688714c0-2f71-ec48-90d9-e07f4d761411</t>
  </si>
  <si>
    <t>American Cancer Society</t>
  </si>
  <si>
    <t>http://www.cancer.org/</t>
  </si>
  <si>
    <t>47dc40f2-ed58-6f75-cdd3-18dc60f09b5c</t>
  </si>
  <si>
    <t>American Cannabis Company</t>
  </si>
  <si>
    <t>http://www.americancannabisconsulting.com/</t>
  </si>
  <si>
    <t>c202c28e-7732-0a9f-381f-61c1264d6c7c</t>
  </si>
  <si>
    <t>American Capital</t>
  </si>
  <si>
    <t>http://www.americancapital.com</t>
  </si>
  <si>
    <t>3c5e8dc1-13dc-0b2f-05d1-d2e5947c2823</t>
  </si>
  <si>
    <t>American Capital Energy</t>
  </si>
  <si>
    <t>http://www.americancapitalenergy.com</t>
  </si>
  <si>
    <t>acbec2b6-2a69-7e77-085b-b00dcc447223</t>
  </si>
  <si>
    <t>American Capital Energy &amp; Infrastructure</t>
  </si>
  <si>
    <t>http://www.acei.com</t>
  </si>
  <si>
    <t>00e2a159-ada9-bedf-e7c1-e1bd738cdd8e</t>
  </si>
  <si>
    <t>American Car Rental Association</t>
  </si>
  <si>
    <t>https://www.acraorg.com/</t>
  </si>
  <si>
    <t>3f67455e-3fa6-b991-50df-b0b805fe26a3</t>
  </si>
  <si>
    <t>American Care Air Ambulance</t>
  </si>
  <si>
    <t>http://www.americancareairambulance.com</t>
  </si>
  <si>
    <t>020eac28-660b-0361-42f8-ca7af3896d26</t>
  </si>
  <si>
    <t>American Career College</t>
  </si>
  <si>
    <t>http://americancareercollege.edu</t>
  </si>
  <si>
    <t>bb73a79e-f43f-ab6d-a30a-c5b5a55f2512</t>
  </si>
  <si>
    <t>American Career College, Long Beach</t>
  </si>
  <si>
    <t>1bfde1aa-5047-94f3-7654-0227cb3c447c</t>
  </si>
  <si>
    <t>American Career College, Los Angeles</t>
  </si>
  <si>
    <t>http://www.americancareer.com/los-angeles.htm</t>
  </si>
  <si>
    <t>43cceeba-f521-aa80-9bca-66d2fd13de1c</t>
  </si>
  <si>
    <t>American Career College, Ontario</t>
  </si>
  <si>
    <t>http://www.americancareer.com/inland-empire.htm</t>
  </si>
  <si>
    <t>87c17cd7-9197-5782-27e5-5364fb7ea8ec</t>
  </si>
  <si>
    <t>American Career College, Orange County</t>
  </si>
  <si>
    <t>http://www.americancareer.com/orange-county.htm</t>
  </si>
  <si>
    <t>7d4595dd-0625-4272-ed08-6a1d4f1931c8</t>
  </si>
  <si>
    <t>American CareSource Holdings</t>
  </si>
  <si>
    <t>http://anci-care.com</t>
  </si>
  <si>
    <t>a7ceac7a-259d-af7c-5c99-979e2c364819</t>
  </si>
  <si>
    <t>American Cash Exchange</t>
  </si>
  <si>
    <t>http://americancashexchange.com/</t>
  </si>
  <si>
    <t>0f55ba39-718e-e0ed-5cec-9d48755d8c9e</t>
  </si>
  <si>
    <t>American Casino &amp; Entertainment Properties</t>
  </si>
  <si>
    <t>http://acepllc.com/</t>
  </si>
  <si>
    <t>e3329e92-7cab-af22-f196-7a7a0ac2e7ba</t>
  </si>
  <si>
    <t>American Center for Mobility</t>
  </si>
  <si>
    <t>http://www.acmwillowrun.org/</t>
  </si>
  <si>
    <t>6c24ecdb-a5fa-2599-bfec-3727e913fb29</t>
  </si>
  <si>
    <t>American Century Companies, Inc</t>
  </si>
  <si>
    <t>http://www.americancentury.com</t>
  </si>
  <si>
    <t>874bbf81-1d58-ec17-9796-47fa5304054d</t>
  </si>
  <si>
    <t>American Century Direct</t>
  </si>
  <si>
    <t>http://www.acl-tx.com</t>
  </si>
  <si>
    <t>7e25b08e-5d10-5d1f-d1d3-7d1ae8250381</t>
  </si>
  <si>
    <t>American Century Investments</t>
  </si>
  <si>
    <t>https://corporate.americancentury.com/en</t>
  </si>
  <si>
    <t>8b256130-92a9-96b2-018d-50e3e4f21189</t>
  </si>
  <si>
    <t>American Century University</t>
  </si>
  <si>
    <t>http://www.centuryuniversity.edu/</t>
  </si>
  <si>
    <t>ba952324-67a9-e54a-bb3e-16c129b72a84</t>
  </si>
  <si>
    <t>American Century Ventures</t>
  </si>
  <si>
    <t>http://www.americancenturyventure.com</t>
  </si>
  <si>
    <t>44b5ef44-f6ac-e087-55d3-4c9dea788c2e</t>
  </si>
  <si>
    <t>American Chamber of Commerce in Bulgaria</t>
  </si>
  <si>
    <t>https://amcham.bg/</t>
  </si>
  <si>
    <t>5976fd8d-7661-4fea-ede2-931e15b1c49a</t>
  </si>
  <si>
    <t>American Chamber of Commerce in Denmark</t>
  </si>
  <si>
    <t>http://amcham.dk</t>
  </si>
  <si>
    <t>e9e55888-81b6-ac73-8301-a2d58e54e148</t>
  </si>
  <si>
    <t>American Chamber of Commerce in France</t>
  </si>
  <si>
    <t>http://www.amchamfrance.org/</t>
  </si>
  <si>
    <t>a12fc4ec-5738-0c95-f614-a79e821041b2</t>
  </si>
  <si>
    <t>American Chamber of Commerce in Germany</t>
  </si>
  <si>
    <t>http://www.amcham.de/</t>
  </si>
  <si>
    <t>705e0898-2469-fefe-897b-5704d9aa2995</t>
  </si>
  <si>
    <t>American Chamber of Commerce in Hong Kong</t>
  </si>
  <si>
    <t>http://www.amcham.org.hk</t>
  </si>
  <si>
    <t>2419ed71-9663-ef9b-aa3e-9a153736bab8</t>
  </si>
  <si>
    <t>American Chamber of Commerce in India</t>
  </si>
  <si>
    <t>http://www.amchamindia.com</t>
  </si>
  <si>
    <t>218b8e16-b4da-43e1-c26a-c9fdd4ffd06d</t>
  </si>
  <si>
    <t>American Chamber of Commerce in Poland</t>
  </si>
  <si>
    <t>http://amcham.pl</t>
  </si>
  <si>
    <t>cce318b5-de06-304b-04b2-291bae32114c</t>
  </si>
  <si>
    <t>American Chamber of Commerce in Russia</t>
  </si>
  <si>
    <t>http://www.amcham.ru</t>
  </si>
  <si>
    <t>9f456135-eb96-a828-1338-b82e658d0351</t>
  </si>
  <si>
    <t>American Chamber of Commerce in Shanghai</t>
  </si>
  <si>
    <t>http://amcham-shanghai.org/</t>
  </si>
  <si>
    <t>d2218652-6fe3-4d2c-a525-51637dfd4555</t>
  </si>
  <si>
    <t>American Chamber of Commerce in Sweden</t>
  </si>
  <si>
    <t>http://www.amcham.se/</t>
  </si>
  <si>
    <t>793c09da-4c2e-86c8-5e6a-c216ee584b32</t>
  </si>
  <si>
    <t>American Chamber of Commerce Ireland</t>
  </si>
  <si>
    <t>http://amcham.ie</t>
  </si>
  <si>
    <t>d7e3959c-dff8-4510-98dd-285fdb28f038</t>
  </si>
  <si>
    <t>American Chamber of Commerce of the Philippines (AMCHAM)</t>
  </si>
  <si>
    <t>http://www.amchamphilippines.com/</t>
  </si>
  <si>
    <t>3966a16b-9dcb-6fba-1ff3-4facb24a96e9</t>
  </si>
  <si>
    <t>American Chamber of Thailand</t>
  </si>
  <si>
    <t>http://www.amchamthailand.com</t>
  </si>
  <si>
    <t>df43d24c-cae7-4ed0-8d4f-2fb7633b5528</t>
  </si>
  <si>
    <t>American Chamber Opera Company</t>
  </si>
  <si>
    <t>http://americanchamberopera.org/</t>
  </si>
  <si>
    <t>38aff915-e782-02de-c153-b1277d59de0a</t>
  </si>
  <si>
    <t>American Chemical Council</t>
  </si>
  <si>
    <t>https://www.americanchemistry.com</t>
  </si>
  <si>
    <t>ab067843-ffe8-0cd0-7ff7-b5af263d04c8</t>
  </si>
  <si>
    <t>American Chemical Society</t>
  </si>
  <si>
    <t>http://www.acs.org/</t>
  </si>
  <si>
    <t>eaf3fb64-c310-0fd4-644a-94e58e6be653</t>
  </si>
  <si>
    <t>American Chesterton Society</t>
  </si>
  <si>
    <t>http://www.chesterton.org/</t>
  </si>
  <si>
    <t>dcb7886e-936d-b0fd-b5db-ccd9601e0dfe</t>
  </si>
  <si>
    <t>American Chiropractic Association</t>
  </si>
  <si>
    <t>http://www.acatoday.org</t>
  </si>
  <si>
    <t>655fe951-0754-b90e-2e1b-7b45629c8209</t>
  </si>
  <si>
    <t>American Christmas Tree Association</t>
  </si>
  <si>
    <t>http://christmastreeassociation.org/</t>
  </si>
  <si>
    <t>dc6d4b09-1107-28d1-1f40-87bd35fca282</t>
  </si>
  <si>
    <t>American Citizens Abroad</t>
  </si>
  <si>
    <t>https://americansabroad.org/</t>
  </si>
  <si>
    <t>bd46db40-d6e9-6fea-47a1-cb223d3d8b5d</t>
  </si>
  <si>
    <t>American City &amp; County</t>
  </si>
  <si>
    <t>http://americancityandcounty.com/</t>
  </si>
  <si>
    <t>d0bf51ef-4eec-5427-ccd9-e44f1d2bfbbc</t>
  </si>
  <si>
    <t>American City Bank</t>
  </si>
  <si>
    <t>https://www.americancitybank.com/</t>
  </si>
  <si>
    <t>a5c65812-12f2-6e25-8376-859325f722c6</t>
  </si>
  <si>
    <t>American City Business Journals</t>
  </si>
  <si>
    <t>http://www.acbj.com</t>
  </si>
  <si>
    <t>34925a34-822a-0848-05b7-6378ea6ced83</t>
  </si>
  <si>
    <t>American Civics Exchange</t>
  </si>
  <si>
    <t>http://amciv.com</t>
  </si>
  <si>
    <t>2f07af1c-fb50-567f-9861-1712dd231d1c</t>
  </si>
  <si>
    <t>American Civil Liberties Union</t>
  </si>
  <si>
    <t>http://www.aclu.org</t>
  </si>
  <si>
    <t>744140f9-6f7a-d553-e11b-a531ab349fb3</t>
  </si>
  <si>
    <t>American Classified Services</t>
  </si>
  <si>
    <t>http://www.advertisingresults.com</t>
  </si>
  <si>
    <t>2177155f-22d8-1e80-ad14-5161aedc1464</t>
  </si>
  <si>
    <t>American Clean Coal Fuels</t>
  </si>
  <si>
    <t>http://cleancoalfuels.com/</t>
  </si>
  <si>
    <t>b90ba045-6d97-d983-dd5c-28fbc640a06b</t>
  </si>
  <si>
    <t>American Cleaning</t>
  </si>
  <si>
    <t>http://www.americancleaning.com</t>
  </si>
  <si>
    <t>49ebc0c9-92de-71d1-7407-3e78c6e380c5</t>
  </si>
  <si>
    <t>American Clinical Laboratory Association</t>
  </si>
  <si>
    <t>http://www.acla.com</t>
  </si>
  <si>
    <t>f94ca96a-7075-4828-eacc-ff699fe84696</t>
  </si>
  <si>
    <t>American Clinical Solutions</t>
  </si>
  <si>
    <t>http://acslabtest.com/</t>
  </si>
  <si>
    <t>ab774a69-1529-0059-aa1a-a39ff0fcb3cc</t>
  </si>
  <si>
    <t>American Coalition for Clean Coal Electricity</t>
  </si>
  <si>
    <t>http://www.americaspower.org</t>
  </si>
  <si>
    <t>224315e4-1a6e-9977-623f-89b85ce2de12</t>
  </si>
  <si>
    <t>American Coatings Association</t>
  </si>
  <si>
    <t>http://www.paint.org/</t>
  </si>
  <si>
    <t>f1be9cfe-f31e-e1bb-50fa-ad7cfbd477a2</t>
  </si>
  <si>
    <t>American Code &amp; Development</t>
  </si>
  <si>
    <t>http://www.americancode.org/</t>
  </si>
  <si>
    <t>0c0c8b27-0be6-05bc-8462-c3449f466c17</t>
  </si>
  <si>
    <t>American Coil</t>
  </si>
  <si>
    <t>http://www.american-coil.com/</t>
  </si>
  <si>
    <t>60cd49af-5a0c-16d9-772c-12420d35ac66</t>
  </si>
  <si>
    <t>American Collage of Obstetrics</t>
  </si>
  <si>
    <t>http://www.acog.org</t>
  </si>
  <si>
    <t>724a0271-7e9d-de50-0fb2-4108646b4e0e</t>
  </si>
  <si>
    <t>American College</t>
  </si>
  <si>
    <t>http://www.theamericancollege.edu/</t>
  </si>
  <si>
    <t>6c8c6529-5891-c4cc-d302-01bdb06c0ef0</t>
  </si>
  <si>
    <t>American College in London</t>
  </si>
  <si>
    <t>http://www.regents.ac.uk/about/schools/regents-american-college-london</t>
  </si>
  <si>
    <t>4ff22dc1-6b1f-d9f4-2063-43c89f468623</t>
  </si>
  <si>
    <t>American College of Cardiology</t>
  </si>
  <si>
    <t>http://www.acc.org</t>
  </si>
  <si>
    <t>2cac022a-51cf-835b-7cd6-5e3b8786a277</t>
  </si>
  <si>
    <t>American College Of Chest Physicians</t>
  </si>
  <si>
    <t>http://www.chestnet.org</t>
  </si>
  <si>
    <t>0b65eaad-8354-2e6e-a1c8-35d77d4507c5</t>
  </si>
  <si>
    <t>American College of Clinical Pharmacology</t>
  </si>
  <si>
    <t>https://www.accp1.org/</t>
  </si>
  <si>
    <t>0e36624d-b0ed-5d04-ca6c-5169cca21847</t>
  </si>
  <si>
    <t>American College of Emergency Medicine</t>
  </si>
  <si>
    <t>https://www.acep.org/</t>
  </si>
  <si>
    <t>cbb1a936-a7c9-ea9f-f14e-2e1267586d3e</t>
  </si>
  <si>
    <t>American College of Emergency Physicians</t>
  </si>
  <si>
    <t>http://www.acep.org</t>
  </si>
  <si>
    <t>62465005-1b0b-f9b1-29e3-78d96af3a8d1</t>
  </si>
  <si>
    <t>American College of Environmental Lawyers</t>
  </si>
  <si>
    <t>http://www.acoel.org/</t>
  </si>
  <si>
    <t>76c23026-b7b3-668c-67d3-688ad8ea5f10</t>
  </si>
  <si>
    <t>American College of Foot and Ankle Surgeons</t>
  </si>
  <si>
    <t>http://www.acfas.org</t>
  </si>
  <si>
    <t>404b19e5-1308-4f7f-d6d6-18a215af3a72</t>
  </si>
  <si>
    <t>American College of Gastroenterology</t>
  </si>
  <si>
    <t>http://gi.org/</t>
  </si>
  <si>
    <t>fb8bd886-2df2-f49d-1244-a1738e165860</t>
  </si>
  <si>
    <t>American College of Governance Counsel</t>
  </si>
  <si>
    <t>http://www.amgovcollege.org</t>
  </si>
  <si>
    <t>e52ee681-fb47-91eb-a19b-51a2531a36a4</t>
  </si>
  <si>
    <t>American College of Greece</t>
  </si>
  <si>
    <t>http://www.acg.edu</t>
  </si>
  <si>
    <t>c71e98c3-f1d5-08f3-7153-fdfe0751020b</t>
  </si>
  <si>
    <t>American College of Healthcare</t>
  </si>
  <si>
    <t>http://www.ach.edu/location.htm</t>
  </si>
  <si>
    <t>8f21ac03-039d-f852-5ed0-f727a9a7b760</t>
  </si>
  <si>
    <t>American College of Healthcare Architects</t>
  </si>
  <si>
    <t>http://www.healtharchitects.org/</t>
  </si>
  <si>
    <t>c318dd37-5cb7-0b8b-13e4-9fd300917770</t>
  </si>
  <si>
    <t>American College of Healthcare Executives</t>
  </si>
  <si>
    <t>http://www.ache.org</t>
  </si>
  <si>
    <t>5b1a9333-2c7a-e377-c89f-82f22d6e0051</t>
  </si>
  <si>
    <t>American College of Higher Education (Main Campus)</t>
  </si>
  <si>
    <t>http://www.americancollege.lk</t>
  </si>
  <si>
    <t>95288e69-677d-0aba-c761-7b6598a72a9c</t>
  </si>
  <si>
    <t>American College of Lifestyle Medicine</t>
  </si>
  <si>
    <t>http://www.lifestylemedicine.org/</t>
  </si>
  <si>
    <t>71dc2fcf-8a73-deb9-4c09-08e25f9ca94a</t>
  </si>
  <si>
    <t>American College of Medical Genetics</t>
  </si>
  <si>
    <t>3f265745-a741-c246-0a3a-6c7aa5b24d51</t>
  </si>
  <si>
    <t>American College of Medical Informatics.</t>
  </si>
  <si>
    <t>https://www.amia.org</t>
  </si>
  <si>
    <t>15f30ba9-047e-0c1b-5de9-ced48d142069</t>
  </si>
  <si>
    <t>American College of Medical Quality</t>
  </si>
  <si>
    <t>http://www.acmq.org</t>
  </si>
  <si>
    <t>de5ae8de-00ea-f4df-2319-f4aaa618db75</t>
  </si>
  <si>
    <t>American College of Mohs Surgery</t>
  </si>
  <si>
    <t>http://www.mohscollege.org/</t>
  </si>
  <si>
    <t>07ec81bf-a932-0538-c932-007216a90a7a</t>
  </si>
  <si>
    <t>American College of Neuropsychopharmacology</t>
  </si>
  <si>
    <t>http://www.acnp.org</t>
  </si>
  <si>
    <t>8bfd0985-45b3-a36d-1f6a-cc455a0cec75</t>
  </si>
  <si>
    <t>American College of Obstetricians and Gynecologists</t>
  </si>
  <si>
    <t>985c8f9c-121c-e0be-71a7-de23bf44a758</t>
  </si>
  <si>
    <t>American College of Obstetrics and Gynecology</t>
  </si>
  <si>
    <t>http://www.acoog.org</t>
  </si>
  <si>
    <t>5df9aac6-da51-2c39-9364-459457188695</t>
  </si>
  <si>
    <t>American College of Occupational and Environmental Medicine</t>
  </si>
  <si>
    <t>http://www.acoem.org</t>
  </si>
  <si>
    <t>97fda83e-3834-24da-0914-b2453ca3d5e6</t>
  </si>
  <si>
    <t>American College of Osteopathic Emergency Physicians</t>
  </si>
  <si>
    <t>http://www.acoep.org</t>
  </si>
  <si>
    <t>4596a083-ee6a-7275-a74f-8fbe618ca7a2</t>
  </si>
  <si>
    <t>American College of Osteopathic Family Physicians</t>
  </si>
  <si>
    <t>http://www.acofp.org</t>
  </si>
  <si>
    <t>fa78268a-d8dd-8294-9865-e654b5751a1f</t>
  </si>
  <si>
    <t>American College of Osteopathic Family Practice</t>
  </si>
  <si>
    <t>931964f0-741d-d79a-b35c-40578938beb1</t>
  </si>
  <si>
    <t>American College of Physician Executives</t>
  </si>
  <si>
    <t>http://www.spioworks.com</t>
  </si>
  <si>
    <t>bef917f8-5c11-f8c8-d713-3e089f713916</t>
  </si>
  <si>
    <t>American College of Physicians</t>
  </si>
  <si>
    <t>http://www.acponline.org</t>
  </si>
  <si>
    <t>3dd158c3-bda1-2b9e-37de-b9df7916a19b</t>
  </si>
  <si>
    <t>American College of Preventive Medicine</t>
  </si>
  <si>
    <t>http://www.acpm.org</t>
  </si>
  <si>
    <t>510e1e9f-7bbc-bfa6-6fa6-d2444d6745bb</t>
  </si>
  <si>
    <t>American College of Radiology</t>
  </si>
  <si>
    <t>http://www.acr.org</t>
  </si>
  <si>
    <t>a06ac7bd-0a1f-258b-6380-72cc5c00d80d</t>
  </si>
  <si>
    <t>American College of Rheumatology</t>
  </si>
  <si>
    <t>http://www.rheumatology.org</t>
  </si>
  <si>
    <t>5cb62a91-79b4-6e53-6d66-e32d6cca42bf</t>
  </si>
  <si>
    <t>American College of Sports Medicine</t>
  </si>
  <si>
    <t>http://www.acsm.org</t>
  </si>
  <si>
    <t>60e06e64-cb3a-6e75-d544-a6ec5f27ccce</t>
  </si>
  <si>
    <t>American College of Surgeons</t>
  </si>
  <si>
    <t>https://www.facs.org</t>
  </si>
  <si>
    <t>2be6c2a9-025c-c204-c16c-1cc0e3175d7a</t>
  </si>
  <si>
    <t>American College of Techology</t>
  </si>
  <si>
    <t>http://abtu.edu</t>
  </si>
  <si>
    <t>c6ddca80-99ac-ecc8-9cba-803114dc02a1</t>
  </si>
  <si>
    <t>American College of Traditional Chinese Medicine</t>
  </si>
  <si>
    <t>http://www.actcm.edu/</t>
  </si>
  <si>
    <t>7ac1a8ee-791f-2f69-4cdc-29370cb6b567</t>
  </si>
  <si>
    <t>American College of Trial Lawyers</t>
  </si>
  <si>
    <t>https://www.actl.com</t>
  </si>
  <si>
    <t>5287a128-653f-9191-1aaa-3db800b7755a</t>
  </si>
  <si>
    <t>American College of Veterinary Pathologists</t>
  </si>
  <si>
    <t>http://www.acvp.org/</t>
  </si>
  <si>
    <t>031d83cb-2ffd-dffd-d0f2-98f81ba6fee8</t>
  </si>
  <si>
    <t>American Collegiate Acquisitions, Inc.</t>
  </si>
  <si>
    <t>http://americancollegiateacquisitions.com</t>
  </si>
  <si>
    <t>f439816d-7dcb-dcd1-cb4c-1b85225f5ae3</t>
  </si>
  <si>
    <t>American Combustion Inc.</t>
  </si>
  <si>
    <t>http://www.aciindustries.com</t>
  </si>
  <si>
    <t>3f271981-702f-bde8-546d-f3e6dfc21b14</t>
  </si>
  <si>
    <t>American Commercial College, Abilene</t>
  </si>
  <si>
    <t>http://www.americancommercialcollege.com/locations/abilene/</t>
  </si>
  <si>
    <t>a6f27a7c-7d21-3923-dd17-bc74a57c0156</t>
  </si>
  <si>
    <t>American Commercial Lines</t>
  </si>
  <si>
    <t>http://www.aclines.com/</t>
  </si>
  <si>
    <t>34f7d89a-812f-a2b2-727e-5d461eb60236</t>
  </si>
  <si>
    <t>American Commitment</t>
  </si>
  <si>
    <t>http://www.americancommitment.org/</t>
  </si>
  <si>
    <t>19b6fd1a-e398-60fc-bd03-fe45158894b7</t>
  </si>
  <si>
    <t>American Communications</t>
  </si>
  <si>
    <t>http://www.american-comm.com</t>
  </si>
  <si>
    <t>b4747064-c4f7-2bcb-03a3-d4c8c5946286</t>
  </si>
  <si>
    <t>American Community School</t>
  </si>
  <si>
    <t>http://www.acs.gr/</t>
  </si>
  <si>
    <t>9e99acbe-0b08-bd90-0f31-814b85261960</t>
  </si>
  <si>
    <t>American Concrete Pavement Association</t>
  </si>
  <si>
    <t>http://www.acpa.org/</t>
  </si>
  <si>
    <t>3fed5444-db30-246f-4b58-9fc4dc3e5e9f</t>
  </si>
  <si>
    <t>American Congress on Surveying and Mapping</t>
  </si>
  <si>
    <t>http://www.acsm.net/</t>
  </si>
  <si>
    <t>0c797267-71a8-8bab-d150-2d5265fb063a</t>
  </si>
  <si>
    <t>American Conservative Union</t>
  </si>
  <si>
    <t>http://conservative.org/</t>
  </si>
  <si>
    <t>ccbb3bf8-90ae-b654-d502-87079c4ba497</t>
  </si>
  <si>
    <t>American Conservatory Theater</t>
  </si>
  <si>
    <t>http://www.act-sf.org/</t>
  </si>
  <si>
    <t>6b21985e-5354-abc9-6011-d28611cd2239</t>
  </si>
  <si>
    <t>American Consolidated Media</t>
  </si>
  <si>
    <t>http://amconmedia.com/</t>
  </si>
  <si>
    <t>d9b39f58-9786-2d23-2514-4e3cc0f3a985</t>
  </si>
  <si>
    <t>American Contract Compliance Association</t>
  </si>
  <si>
    <t>http://accaweb.org</t>
  </si>
  <si>
    <t>6cef30f6-b4aa-af64-3e1c-e57bf52dbebd</t>
  </si>
  <si>
    <t>American Contractors Institute</t>
  </si>
  <si>
    <t>http://www.americancontractorsinstitute.com</t>
  </si>
  <si>
    <t>41983821-f82f-7a4d-a813-55bd3a816393</t>
  </si>
  <si>
    <t>American Corporate Partners</t>
  </si>
  <si>
    <t>http://www.acp-usa.org/</t>
  </si>
  <si>
    <t>8474b631-ac5d-343f-4d2b-f5942e21677a</t>
  </si>
  <si>
    <t>American Correctional Association</t>
  </si>
  <si>
    <t>http://www.aca.org</t>
  </si>
  <si>
    <t>afe6f9af-0457-e102-6e3d-b35cb901b0b9</t>
  </si>
  <si>
    <t>American Cosigners Inc</t>
  </si>
  <si>
    <t>http://www.americancosigners.com/</t>
  </si>
  <si>
    <t>ee789070-1872-569e-f41d-d3c7c0c87555</t>
  </si>
  <si>
    <t>American Cosmetology Board</t>
  </si>
  <si>
    <t>http://www.americancosmetologyboard.com</t>
  </si>
  <si>
    <t>167e413b-e233-3622-5b82-9abfe6e7861c</t>
  </si>
  <si>
    <t>American Council for an Energy-Efficient Economy</t>
  </si>
  <si>
    <t>http://aceee.org/</t>
  </si>
  <si>
    <t>8fea6eb4-a199-0262-2f51-c5263a580e65</t>
  </si>
  <si>
    <t>American Council of Engineering Companies</t>
  </si>
  <si>
    <t>http://www.acec.org/</t>
  </si>
  <si>
    <t>7593054d-62d4-061b-08cc-3a5ee47e6cf5</t>
  </si>
  <si>
    <t>American Council of Independent Laboratories (ACIL)</t>
  </si>
  <si>
    <t>http://www.acil.org</t>
  </si>
  <si>
    <t>3e2803e0-a9f1-bb4d-a01a-f18a4366ce8c</t>
  </si>
  <si>
    <t>American Council of Life Insurers</t>
  </si>
  <si>
    <t>https://www.acli.com/</t>
  </si>
  <si>
    <t>04f6d538-1a05-eef0-aeab-7e4f23572478</t>
  </si>
  <si>
    <t>American Council on Education</t>
  </si>
  <si>
    <t>http://www.acenet.edu/</t>
  </si>
  <si>
    <t>639bc0b5-9be0-d40e-b180-564f13bd6559</t>
  </si>
  <si>
    <t>American Council On Germany</t>
  </si>
  <si>
    <t>http://www.acgusa.org/</t>
  </si>
  <si>
    <t>24d875ad-6f42-cc65-f9a9-e50bc3628cde</t>
  </si>
  <si>
    <t>American Council on Renewable Energy</t>
  </si>
  <si>
    <t>http://acore.org/</t>
  </si>
  <si>
    <t>a580e47a-3104-a1e0-3aa0-0fc5873bc72a</t>
  </si>
  <si>
    <t>American Crane</t>
  </si>
  <si>
    <t>http://www.americancrane.com/</t>
  </si>
  <si>
    <t>10bc42a9-24dd-85aa-d9ca-6e27322d293b</t>
  </si>
  <si>
    <t>American Crane Corporation</t>
  </si>
  <si>
    <t>http://www.americancrane.com</t>
  </si>
  <si>
    <t>52856ada-6e61-3f39-a71f-8650999353f1</t>
  </si>
  <si>
    <t>American Creative</t>
  </si>
  <si>
    <t>https://www.americancreative.com/</t>
  </si>
  <si>
    <t>4835d5b4-f3a9-0999-f56b-0f7a742b9cc7</t>
  </si>
  <si>
    <t>American Credit Acceptance</t>
  </si>
  <si>
    <t>http://www.americancreditacceptance.com/</t>
  </si>
  <si>
    <t>a520ea06-d8bb-743e-f764-0e8d561c2fb4</t>
  </si>
  <si>
    <t>American Crew</t>
  </si>
  <si>
    <t>https://www.americancrew.com/</t>
  </si>
  <si>
    <t>3f46142d-99fb-9449-5f8a-95753a6bf875</t>
  </si>
  <si>
    <t>American Critical Care</t>
  </si>
  <si>
    <t>http://www.accsnurses.com</t>
  </si>
  <si>
    <t>17bae1bd-b4fe-74c3-5c79-2dd23739f5c7</t>
  </si>
  <si>
    <t>American CryoStem Corporation</t>
  </si>
  <si>
    <t>fffb62f3-2bff-9db9-ce6e-4f80de8f2345</t>
  </si>
  <si>
    <t>American Crystal Sugar</t>
  </si>
  <si>
    <t>https://www.crystalsugar.com/</t>
  </si>
  <si>
    <t>fb92a1ea-150c-9498-a030-0822381a1097</t>
  </si>
  <si>
    <t>American Culinary Federation</t>
  </si>
  <si>
    <t>http://www.acfchefs.org/</t>
  </si>
  <si>
    <t>b86da860-dd49-f2ba-4a5f-8ff5d0f46aed</t>
  </si>
  <si>
    <t>American Customer Satisfaction Index</t>
  </si>
  <si>
    <t>http://theacsi.org/the-american-customer-satisfaction-index</t>
  </si>
  <si>
    <t>1917cd3c-62f2-d740-b51f-c2f0b055622f</t>
  </si>
  <si>
    <t>American CV Store</t>
  </si>
  <si>
    <t>http://www.americancvstore.com/servlet/storefront</t>
  </si>
  <si>
    <t>0e908586-d7ef-c075-0b4e-ff3cde0230c0</t>
  </si>
  <si>
    <t>American Cybersystems</t>
  </si>
  <si>
    <t>http://acsicorp.com</t>
  </si>
  <si>
    <t>ce1ad1f9-cbd6-f450-8609-302bd6283dac</t>
  </si>
  <si>
    <t>American Data Networks</t>
  </si>
  <si>
    <t>http://www.data.cr</t>
  </si>
  <si>
    <t>a31cb1f3-e45a-fbd6-ffc3-0bd510c77077</t>
  </si>
  <si>
    <t>American Dental Association</t>
  </si>
  <si>
    <t>http://www.ada.org</t>
  </si>
  <si>
    <t>327d5613-191b-ae42-2706-a8919e9308fd</t>
  </si>
  <si>
    <t>American Dental Education Association</t>
  </si>
  <si>
    <t>http://www.adea.org</t>
  </si>
  <si>
    <t>c5f839a6-0990-2b64-d7ac-65e57e7e1a15</t>
  </si>
  <si>
    <t>American Dental Partners</t>
  </si>
  <si>
    <t>http://www.amdpi.com</t>
  </si>
  <si>
    <t>35bb643b-03bb-357a-ab6d-9cdaac92e5c5</t>
  </si>
  <si>
    <t>American Development Group</t>
  </si>
  <si>
    <t>http://adgorg.com/</t>
  </si>
  <si>
    <t>06e7c37e-60fe-6eb9-f262-cc3fb55aa7e9</t>
  </si>
  <si>
    <t>American DG Energy</t>
  </si>
  <si>
    <t>http://www.americandg.com</t>
  </si>
  <si>
    <t>b40be165-e6df-4a33-6c9d-4dc89bd5606e</t>
  </si>
  <si>
    <t>American Diabetes Association</t>
  </si>
  <si>
    <t>http://diabetes.org/</t>
  </si>
  <si>
    <t>b7ed8356-486f-fb88-cf69-e3b3c78e0594</t>
  </si>
  <si>
    <t>American Diagnostic Sciences</t>
  </si>
  <si>
    <t>http://adctoday.com</t>
  </si>
  <si>
    <t>51392d7c-4f0f-260d-2461-d3787738d003</t>
  </si>
  <si>
    <t>American Dialect Society</t>
  </si>
  <si>
    <t>http://www.americandialect.org/</t>
  </si>
  <si>
    <t>4f78877b-14d7-8827-265b-a9feb7c18e1c</t>
  </si>
  <si>
    <t>American Diamonds Jewelry</t>
  </si>
  <si>
    <t>http://americandiamondsjewelry.com/</t>
  </si>
  <si>
    <t>eb250a21-3aca-1847-10bc-2da49738cf99</t>
  </si>
  <si>
    <t>American Digital Network</t>
  </si>
  <si>
    <t>http://theamerican.org</t>
  </si>
  <si>
    <t>b713d333-18ff-8089-3925-97c1f59c9e61</t>
  </si>
  <si>
    <t>American Digital Online Services</t>
  </si>
  <si>
    <t>http://www.ados.net</t>
  </si>
  <si>
    <t>48e64292-170a-1fb3-e41b-dc6a602055dd</t>
  </si>
  <si>
    <t>American Digital Switching</t>
  </si>
  <si>
    <t>http://ads.com</t>
  </si>
  <si>
    <t>986b25c0-4d27-7d1f-6848-bf93a1794286</t>
  </si>
  <si>
    <t>American Digitals</t>
  </si>
  <si>
    <t>http://www.americandigitals.com</t>
  </si>
  <si>
    <t>f696826b-762f-b13b-16cc-447786343772</t>
  </si>
  <si>
    <t>American Direct Insurance Services</t>
  </si>
  <si>
    <t>http://www.amdins.com</t>
  </si>
  <si>
    <t>4e7d7129-3ed3-758f-462c-b54d71641fbb</t>
  </si>
  <si>
    <t>American Discount Pharmacy Crop</t>
  </si>
  <si>
    <t>http://americandiscountpharmacy.net</t>
  </si>
  <si>
    <t>49d90355-20e0-e898-7efe-044ab418d1ec</t>
  </si>
  <si>
    <t>American Discovery</t>
  </si>
  <si>
    <t>http://www.americandiscovery.com</t>
  </si>
  <si>
    <t>a7d6452d-b44f-9e0e-c622-a38d745aa500</t>
  </si>
  <si>
    <t>American Disposal Systems</t>
  </si>
  <si>
    <t>http://www.adstrash.com</t>
  </si>
  <si>
    <t>b4289cfe-20cd-390d-08a4-127675783f06</t>
  </si>
  <si>
    <t>American Documentary</t>
  </si>
  <si>
    <t>http://www.amdoc.org/</t>
  </si>
  <si>
    <t>01b39b5c-9449-5085-a911-19ea64bee230</t>
  </si>
  <si>
    <t>American Dream Fund LLC.</t>
  </si>
  <si>
    <t>http://www.adreamfund.com</t>
  </si>
  <si>
    <t>c2bab1a7-7a17-235f-2707-458f8d984175</t>
  </si>
  <si>
    <t>American Dream Home Mortgage, Inc.</t>
  </si>
  <si>
    <t>http://www.floridabestlending.com</t>
  </si>
  <si>
    <t>9cc5366d-187c-e071-90d7-5016bc8666f2</t>
  </si>
  <si>
    <t>American Dream U</t>
  </si>
  <si>
    <t>http://americandreamu.org/</t>
  </si>
  <si>
    <t>d2d1c4a7-305e-c4a0-471d-6c97e747b533</t>
  </si>
  <si>
    <t>American Driving Records</t>
  </si>
  <si>
    <t>http://www.adr-inc.com</t>
  </si>
  <si>
    <t>4d353b95-f2ac-4fc6-5186-0453332b5d5f</t>
  </si>
  <si>
    <t>American Dryer Corp</t>
  </si>
  <si>
    <t>http://www.adclaundry.com/</t>
  </si>
  <si>
    <t>250b2b47-db3e-a83c-0a3d-af5ef8cbcd78</t>
  </si>
  <si>
    <t>American Eagle Instruments</t>
  </si>
  <si>
    <t>http://am-eagle.com</t>
  </si>
  <si>
    <t>73e7f0bf-4be2-175e-8d65-8e7cef1dba70</t>
  </si>
  <si>
    <t>American Eagle Outfitters</t>
  </si>
  <si>
    <t>http://www.ae.com</t>
  </si>
  <si>
    <t>265f30d3-29d1-53d9-8436-f0e8bac7d4db</t>
  </si>
  <si>
    <t>American eBox</t>
  </si>
  <si>
    <t>http://www.americanebox.com</t>
  </si>
  <si>
    <t>79e8448a-ca5c-f57c-c428-d3ae87610f17</t>
  </si>
  <si>
    <t>American Economic Association</t>
  </si>
  <si>
    <t>https://www.aeaweb.org/</t>
  </si>
  <si>
    <t>dd48785d-f9be-8aca-33bd-b699c982518c</t>
  </si>
  <si>
    <t>American Ecotech</t>
  </si>
  <si>
    <t>http://www.americanecotech.com</t>
  </si>
  <si>
    <t>8d6d0e5c-e455-0f2f-be12-ea20b26f46f0</t>
  </si>
  <si>
    <t>American Education Corp.</t>
  </si>
  <si>
    <t>http://www.amered.com</t>
  </si>
  <si>
    <t>ab84b162-374c-5019-c5e7-5c883698d9d5</t>
  </si>
  <si>
    <t>American Educational College</t>
  </si>
  <si>
    <t>http://www.amedcopr.com</t>
  </si>
  <si>
    <t>9ae98c35-7be1-d778-8740-22f3efa4ab67</t>
  </si>
  <si>
    <t>American Educational Research Association</t>
  </si>
  <si>
    <t>http://www.aera.net</t>
  </si>
  <si>
    <t>de98d718-e1f6-db96-3477-befa1aad824b</t>
  </si>
  <si>
    <t>American Efficient</t>
  </si>
  <si>
    <t>http://www.americanefficient.com</t>
  </si>
  <si>
    <t>85fcd03c-85d5-8d00-695d-8f64f2b480d2</t>
  </si>
  <si>
    <t>American Egg Board</t>
  </si>
  <si>
    <t>http://www.aeb.org/</t>
  </si>
  <si>
    <t>2a70bb9f-8cce-cb05-6b54-a7c1066e48f1</t>
  </si>
  <si>
    <t>American Eldercare</t>
  </si>
  <si>
    <t>https://www.americaneldercare.com</t>
  </si>
  <si>
    <t>ff345ffd-562e-5cd6-f436-e66713996192</t>
  </si>
  <si>
    <t>American Electric Homes</t>
  </si>
  <si>
    <t>http://americanelectrichomes.com</t>
  </si>
  <si>
    <t>5d195c20-4b38-3712-83d4-f9e056e2e248</t>
  </si>
  <si>
    <t>American Electric Power</t>
  </si>
  <si>
    <t>http://aep.com</t>
  </si>
  <si>
    <t>0579c94f-5f78-ce16-351e-4f0e7e62f86c</t>
  </si>
  <si>
    <t>American Electric Power River Operations</t>
  </si>
  <si>
    <t>http://www.aepriverops.com</t>
  </si>
  <si>
    <t>6685435d-9b67-88fb-6fc8-887f7d4d20e1</t>
  </si>
  <si>
    <t>American Electric Technologies, Inc.</t>
  </si>
  <si>
    <t>http://aeti.com</t>
  </si>
  <si>
    <t>291330ba-e89d-0ded-14e7-e7d593c6afe5</t>
  </si>
  <si>
    <t>American Electronic Components</t>
  </si>
  <si>
    <t>http://www.aecsensors.com/</t>
  </si>
  <si>
    <t>7a56aace-720c-fa6a-7d44-bcd2cc4b6d26</t>
  </si>
  <si>
    <t>American Electronic Resource</t>
  </si>
  <si>
    <t>http://aeri.com</t>
  </si>
  <si>
    <t>fc6bb027-466e-a9a1-8768-d36db6665455</t>
  </si>
  <si>
    <t>American Electronics Association</t>
  </si>
  <si>
    <t>https://www.aea.net</t>
  </si>
  <si>
    <t>a7fc0c21-d5ab-2a52-28a4-43b8691a933c</t>
  </si>
  <si>
    <t>American Elements</t>
  </si>
  <si>
    <t>https://www.americanelements.com</t>
  </si>
  <si>
    <t>53c5621b-90c5-fc74-3734-c737d1491db6</t>
  </si>
  <si>
    <t>American Elite Molding</t>
  </si>
  <si>
    <t>http://www.americanelitemolding.com</t>
  </si>
  <si>
    <t>f19fea39-8d0d-20eb-2e71-2bd65de1f6dd</t>
  </si>
  <si>
    <t>American Endocrine Society</t>
  </si>
  <si>
    <t>https://www.endocrine.org</t>
  </si>
  <si>
    <t>233fe0a3-39ee-3394-0532-db466f8cede4</t>
  </si>
  <si>
    <t>American Endoscopy Services</t>
  </si>
  <si>
    <t>http://www.aesendo.com</t>
  </si>
  <si>
    <t>56b1d251-a432-ffa4-096b-f77a092700dc</t>
  </si>
  <si>
    <t>American Energy Engineers</t>
  </si>
  <si>
    <t>http://www.aeecenter.org</t>
  </si>
  <si>
    <t>a6c2ce86-74a5-39d4-04a6-9ad93d4490f9</t>
  </si>
  <si>
    <t>American Energy Partners</t>
  </si>
  <si>
    <t>http://americanenergypartners.com</t>
  </si>
  <si>
    <t>afe627bb-bae7-b183-f0d5-84770918a493</t>
  </si>
  <si>
    <t>American Energy Services</t>
  </si>
  <si>
    <t>http://www.aeservices.us</t>
  </si>
  <si>
    <t>97ce5993-9272-9360-4db5-ac9c3c4c9677</t>
  </si>
  <si>
    <t>American Enterprise Group</t>
  </si>
  <si>
    <t>http://americanenterprise.com</t>
  </si>
  <si>
    <t>d5395e14-8fa8-af85-72d0-83f19ef6df14</t>
  </si>
  <si>
    <t>American Enterprise Institute</t>
  </si>
  <si>
    <t>http://www.aei.org</t>
  </si>
  <si>
    <t>c24cdd08-5e82-29dd-a50a-837c37a5ae30</t>
  </si>
  <si>
    <t>American Enterprise Institute Center</t>
  </si>
  <si>
    <t>https://www.aei.org</t>
  </si>
  <si>
    <t>e3eb9013-f8d2-0cb5-a76a-9c6d6cfe7f9e</t>
  </si>
  <si>
    <t>American Enterprise Investment Services</t>
  </si>
  <si>
    <t>https://www.ameriprise.com</t>
  </si>
  <si>
    <t>c8e028c5-79e1-4ccb-f81b-1787356d5c98</t>
  </si>
  <si>
    <t>American Entertainment Investors</t>
  </si>
  <si>
    <t>http://www.americanentertainmentinvestors.com/</t>
  </si>
  <si>
    <t>daf7fa75-d9eb-e08e-3784-53e9bf214014</t>
  </si>
  <si>
    <t>American Entertainment Properties Corp</t>
  </si>
  <si>
    <t>http://www.ielp.com</t>
  </si>
  <si>
    <t>46042393-8e9f-2d22-9742-7a1d797b9499</t>
  </si>
  <si>
    <t>American Environmental Group</t>
  </si>
  <si>
    <t>http://www.aegl.net/</t>
  </si>
  <si>
    <t>31512ca6-d20e-aa05-bced-a2785ce74ca5</t>
  </si>
  <si>
    <t>American Epilepsy Society</t>
  </si>
  <si>
    <t>https://www.aesnet.org/</t>
  </si>
  <si>
    <t>47a607d9-44a7-f5a1-e221-82e1843bf935</t>
  </si>
  <si>
    <t>American Equity Investment Life Holding Company</t>
  </si>
  <si>
    <t>http://www.american-equity.com/</t>
  </si>
  <si>
    <t>016eeb83-b3e9-08a1-cbb7-99ccf200e2fb</t>
  </si>
  <si>
    <t>American Esoteric Laboratories</t>
  </si>
  <si>
    <t>http://www.ael.com</t>
  </si>
  <si>
    <t>2dbd9d35-e64f-c7ba-3d5c-b755825e5ee2</t>
  </si>
  <si>
    <t>American Estate &amp; Trust</t>
  </si>
  <si>
    <t>http://www.americanestatetrust.com</t>
  </si>
  <si>
    <t>f7c67e24-18fd-d900-65fb-4bd5b53b89aa</t>
  </si>
  <si>
    <t>American Evaluation Association</t>
  </si>
  <si>
    <t>http://www.eval.org/</t>
  </si>
  <si>
    <t>58e666fc-e25f-e8e4-e825-8f9191ff6c3c</t>
  </si>
  <si>
    <t>American Exchange</t>
  </si>
  <si>
    <t>http://www.americanexchange.com/</t>
  </si>
  <si>
    <t>5b1f5ad4-82fd-20a6-1dc7-f681a368cb38</t>
  </si>
  <si>
    <t>American Exercise and Fitness Professional Association Inc.</t>
  </si>
  <si>
    <t>http://www.aefpa.org</t>
  </si>
  <si>
    <t>b7c42b25-96c7-7ee8-7177-788757e6c427</t>
  </si>
  <si>
    <t>American Expedition</t>
  </si>
  <si>
    <t>https://americanexpedition.us</t>
  </si>
  <si>
    <t>a998e3ab-9586-6be8-22d7-9c7f94668fe6</t>
  </si>
  <si>
    <t>American Express</t>
  </si>
  <si>
    <t>http://www.americanexpress.com</t>
  </si>
  <si>
    <t>15e2129f-7910-50a8-9199-8c418eab38ea</t>
  </si>
  <si>
    <t>American Express Global Business Travel</t>
  </si>
  <si>
    <t>https://www.amexglobalbusinesstravel.com/</t>
  </si>
  <si>
    <t>563ddd90-0847-65cd-8eca-f570ba327fe4</t>
  </si>
  <si>
    <t>American Express Network</t>
  </si>
  <si>
    <t>http://www1.amexnetwork.com/</t>
  </si>
  <si>
    <t>b30d0821-d495-d218-3eed-13bd95fbb636</t>
  </si>
  <si>
    <t>American Express Publishing</t>
  </si>
  <si>
    <t>http://www.amexpub.com</t>
  </si>
  <si>
    <t>a65ef223-36eb-3fe9-7331-401a71dc59cf</t>
  </si>
  <si>
    <t>American Express Serve</t>
  </si>
  <si>
    <t>https://serve.com/</t>
  </si>
  <si>
    <t>38d07592-7c6a-6f82-0fbe-084b069fb0f6</t>
  </si>
  <si>
    <t>American Express Travel Related Services</t>
  </si>
  <si>
    <t>https://www.americanexpress.com</t>
  </si>
  <si>
    <t>79bade51-0fd8-6d47-ed71-5308c4c70ea3</t>
  </si>
  <si>
    <t>American Express Ventures</t>
  </si>
  <si>
    <t>http://www.amexventures.com</t>
  </si>
  <si>
    <t>b1f4b2c2-3a23-95f9-0993-8b96eaf4a69e</t>
  </si>
  <si>
    <t>American Eye Study Club</t>
  </si>
  <si>
    <t>http://www.americaneyestudyclub.org</t>
  </si>
  <si>
    <t>e4f3dd0f-9d03-73a5-361c-913197e610a9</t>
  </si>
  <si>
    <t>American Eyecare</t>
  </si>
  <si>
    <t>http://www.american-eyecare.com</t>
  </si>
  <si>
    <t>9962d633-fb87-8759-374d-89f013d8c4e4</t>
  </si>
  <si>
    <t>American Fabricators</t>
  </si>
  <si>
    <t>http://americanfabricators.com/</t>
  </si>
  <si>
    <t>6389e348-0388-0c09-4abd-51eeb3368778</t>
  </si>
  <si>
    <t>American Family Association</t>
  </si>
  <si>
    <t>http://www.afa.net</t>
  </si>
  <si>
    <t>6ce87e15-95e0-8387-2687-5640329db6bb</t>
  </si>
  <si>
    <t>American Family Insurance</t>
  </si>
  <si>
    <t>http://www.amfam.com</t>
  </si>
  <si>
    <t>1db24d5e-1e38-f3f8-603b-f0913eed4eac</t>
  </si>
  <si>
    <t>American Family Pharmacy</t>
  </si>
  <si>
    <t>http://www.afpharmacy.com</t>
  </si>
  <si>
    <t>79d6285c-324b-1c87-fbf8-2ccd0088a0ed</t>
  </si>
  <si>
    <t>American Family Ventures</t>
  </si>
  <si>
    <t>http://amfamventures.com/</t>
  </si>
  <si>
    <t>7f139a9c-d56a-993c-7b74-64123e0b1a52</t>
  </si>
  <si>
    <t>American Fantasy Entertainment Group</t>
  </si>
  <si>
    <t>http://www.afxxx.com</t>
  </si>
  <si>
    <t>71469482-389a-9812-132f-33034699a8cc</t>
  </si>
  <si>
    <t>American Farm Bureau</t>
  </si>
  <si>
    <t>http://www.fb.org/</t>
  </si>
  <si>
    <t>d06d218a-a246-0ea3-85ab-ef500970c816</t>
  </si>
  <si>
    <t>American Farmland</t>
  </si>
  <si>
    <t>http://www.americanfarmlandcompany.com/</t>
  </si>
  <si>
    <t>15dd0f80-17de-054a-21e5-16f8a9d0bd4f</t>
  </si>
  <si>
    <t>American Fast Freight</t>
  </si>
  <si>
    <t>http://www.americanfast.com/</t>
  </si>
  <si>
    <t>7de2aacc-38c3-5b04-dc3d-a29d27210c70</t>
  </si>
  <si>
    <t>American Federal Auto</t>
  </si>
  <si>
    <t>http://americanfederalauto.com/</t>
  </si>
  <si>
    <t>1427cbdc-5498-0d2f-6906-b07aeab05992</t>
  </si>
  <si>
    <t>American Federation For Children</t>
  </si>
  <si>
    <t>http://www.federationforchildren.org/</t>
  </si>
  <si>
    <t>ffa25adc-b9c8-5d73-d14b-775363fca80e</t>
  </si>
  <si>
    <t>American Federation of Television and Radio Artists(AFTRA)</t>
  </si>
  <si>
    <t>http://www.sagaftra.org</t>
  </si>
  <si>
    <t>a6f51af2-3950-395c-8ecf-67d9f914ebe3</t>
  </si>
  <si>
    <t>American Fertility Association</t>
  </si>
  <si>
    <t>http://www.theafa.org</t>
  </si>
  <si>
    <t>82572466-2ee8-ce36-7442-a05cf447dcce</t>
  </si>
  <si>
    <t>American Fidelity</t>
  </si>
  <si>
    <t>http://www.americanfidelity.com</t>
  </si>
  <si>
    <t>271058b1-44d2-eb3f-6d32-e41fc5f04539</t>
  </si>
  <si>
    <t>American Film Institute</t>
  </si>
  <si>
    <t>http://www.afi.com</t>
  </si>
  <si>
    <t>c7311956-59aa-9269-e098-e1f6540f8b7d</t>
  </si>
  <si>
    <t>http://www.afi.com/</t>
  </si>
  <si>
    <t>2ce10fc5-a0ae-c544-a49d-fc91dc41846f</t>
  </si>
  <si>
    <t>American Film Institute Conservatory</t>
  </si>
  <si>
    <t>http://www.afi.com/education/conservatory/</t>
  </si>
  <si>
    <t>529300e6-9ef0-a402-9ce2-c0c50a652abe</t>
  </si>
  <si>
    <t>American Finance Association</t>
  </si>
  <si>
    <t>http://www.afajof.org/</t>
  </si>
  <si>
    <t>5bfab279-5e0e-1639-e351-6dabc0c6e1cb</t>
  </si>
  <si>
    <t>American Financial Group</t>
  </si>
  <si>
    <t>http://www.afginc.com</t>
  </si>
  <si>
    <t>9246d730-b382-f27a-95c3-ea37e3447153</t>
  </si>
  <si>
    <t>American Financial Network Inc</t>
  </si>
  <si>
    <t>http://afnloans.com/</t>
  </si>
  <si>
    <t>1bc02ffe-4a5c-7e84-b561-97fcd2efd767</t>
  </si>
  <si>
    <t>American Financing</t>
  </si>
  <si>
    <t>https://www.americanfinancing.net</t>
  </si>
  <si>
    <t>4550dce9-908d-a16a-3f45-fde7d7b04da7</t>
  </si>
  <si>
    <t>American Finasco Inc.</t>
  </si>
  <si>
    <t>http://www.americanfinasco.com</t>
  </si>
  <si>
    <t>c7265c24-e892-7b00-af3c-02cc36205c44</t>
  </si>
  <si>
    <t>American Fire &amp; Casualty Company</t>
  </si>
  <si>
    <t>https://www.libertymutualgroup.com</t>
  </si>
  <si>
    <t>b0688120-6ea0-c52a-a8ad-7b4621ff4f4f</t>
  </si>
  <si>
    <t>American Fire Protection</t>
  </si>
  <si>
    <t>http://www.americanfireprotectioninc.com/</t>
  </si>
  <si>
    <t>68335aa3-7333-8ed7-1d53-7736dcc54e05</t>
  </si>
  <si>
    <t>American Flooring Distributors</t>
  </si>
  <si>
    <t>http://americanflooringdistributors.com</t>
  </si>
  <si>
    <t>ed25266a-d4ab-6a9a-912e-072b2826f07a</t>
  </si>
  <si>
    <t>American Flowers</t>
  </si>
  <si>
    <t>http://americanflowers.com</t>
  </si>
  <si>
    <t>3badc03a-94b9-ba4e-22c0-2f0d1dae691e</t>
  </si>
  <si>
    <t>American Forces Network</t>
  </si>
  <si>
    <t>http://www.afneurope.net/</t>
  </si>
  <si>
    <t>39ef6b74-65d1-c142-cd2c-606c6a4d7fa3</t>
  </si>
  <si>
    <t>American Foreign Service Association</t>
  </si>
  <si>
    <t>http://www.afsa.org/</t>
  </si>
  <si>
    <t>87e5910f-2e41-f785-67eb-19dc605abfe1</t>
  </si>
  <si>
    <t>American Forest &amp; Paper Association</t>
  </si>
  <si>
    <t>http://www.afandpa.org/</t>
  </si>
  <si>
    <t>18937ab6-ba61-5621-2d30-ff292eed3880</t>
  </si>
  <si>
    <t>American Fork Hospital</t>
  </si>
  <si>
    <t>https://intermountainhealthcare.org</t>
  </si>
  <si>
    <t>7c7d1b19-4e0d-52df-8f7e-feb84751a646</t>
  </si>
  <si>
    <t>American Foundation For Pharmaceutical Education</t>
  </si>
  <si>
    <t>http://www.afpenet.org</t>
  </si>
  <si>
    <t>1329aac0-4f7c-0a52-19a6-e10eff508e08</t>
  </si>
  <si>
    <t>American Foundation for the Blind</t>
  </si>
  <si>
    <t>http://www.afb.org</t>
  </si>
  <si>
    <t>84c1cef9-6167-be71-155e-52ec841b9a74</t>
  </si>
  <si>
    <t>American Freight Furniture and Mattress</t>
  </si>
  <si>
    <t>http://www.americanfreight.us</t>
  </si>
  <si>
    <t>28f145ec-4d14-75bc-6d52-ebe04f19d186</t>
  </si>
  <si>
    <t>American Fresh Fillets</t>
  </si>
  <si>
    <t>http://www.americanfillets.fish</t>
  </si>
  <si>
    <t>f1178255-fde9-d1dd-96bb-a9ebc01e0cc6</t>
  </si>
  <si>
    <t>American Friends of Tel Aviv University</t>
  </si>
  <si>
    <t>http://www.aftau.org</t>
  </si>
  <si>
    <t>a17e2574-d72f-0110-487b-59b57e7945f5</t>
  </si>
  <si>
    <t>American Friends of the Louvre</t>
  </si>
  <si>
    <t>http://www.aflouvre.org</t>
  </si>
  <si>
    <t>2774e140-ca33-b03e-aa67-942cb8676e09</t>
  </si>
  <si>
    <t>American Fuel and Petrochemical Manufacturers Association</t>
  </si>
  <si>
    <t>https://www.afpm.org</t>
  </si>
  <si>
    <t>3ef52ac3-8877-bcf9-c24c-fa202bf41207</t>
  </si>
  <si>
    <t>American Fuel Cell</t>
  </si>
  <si>
    <t>http://www.americanfuelcell.us/</t>
  </si>
  <si>
    <t>cdabafb2-6673-ad00-09a6-11cd46ae0f3e</t>
  </si>
  <si>
    <t>American Furniture Warehouse</t>
  </si>
  <si>
    <t>http://afw.com</t>
  </si>
  <si>
    <t>2ca09f35-6be3-5577-da0d-952b709c4ae3</t>
  </si>
  <si>
    <t>American Galvanizing Company</t>
  </si>
  <si>
    <t>http://www.galvanizeit.org</t>
  </si>
  <si>
    <t>f3aeef57-2fc6-df6e-26db-e47720412830</t>
  </si>
  <si>
    <t>American Gaming Association</t>
  </si>
  <si>
    <t>http://americangaming.org</t>
  </si>
  <si>
    <t>08931130-6907-b96c-9ff9-676391c25970</t>
  </si>
  <si>
    <t>American Gas &amp; Technology</t>
  </si>
  <si>
    <t>http://www.agtlng.net/</t>
  </si>
  <si>
    <t>f2fd029f-2439-56ac-d704-9c3575e7dc8c</t>
  </si>
  <si>
    <t>American Gas Association</t>
  </si>
  <si>
    <t>https://www.aga.org</t>
  </si>
  <si>
    <t>8475e80d-09f2-26be-8c2c-fbec139a9b96</t>
  </si>
  <si>
    <t>http://www.aga.org</t>
  </si>
  <si>
    <t>c154d440-5408-c554-f260-c77279687ebd</t>
  </si>
  <si>
    <t>American Gas Group</t>
  </si>
  <si>
    <t>http://americangasgroup.com/</t>
  </si>
  <si>
    <t>6f9bf659-dcbe-19b4-e87a-ebc03d2c85f3</t>
  </si>
  <si>
    <t>American Gastroenterological Association</t>
  </si>
  <si>
    <t>http://www.gastro.org</t>
  </si>
  <si>
    <t>e9931f8d-751b-690c-bac7-9698afb41761</t>
  </si>
  <si>
    <t>American Gems Society Laboratory</t>
  </si>
  <si>
    <t>https://www.americangemsociety.org/en/agslabs</t>
  </si>
  <si>
    <t>ca7c5e40-dcec-448d-23da-74f9644999b5</t>
  </si>
  <si>
    <t>American Gene Technologies International</t>
  </si>
  <si>
    <t>http://americangene.com</t>
  </si>
  <si>
    <t>f3faf996-2a9a-9503-1e3b-e2d1db7f24c4</t>
  </si>
  <si>
    <t>American General Company</t>
  </si>
  <si>
    <t>http://www.amgencorp.com</t>
  </si>
  <si>
    <t>2e26444c-8861-acc8-fd17-f7b3a9cedef1</t>
  </si>
  <si>
    <t>American General Financial Group</t>
  </si>
  <si>
    <t>http://www.agfinance.com/</t>
  </si>
  <si>
    <t>946c5229-6f55-202d-16ec-31202aea7806</t>
  </si>
  <si>
    <t>American Geographical Society</t>
  </si>
  <si>
    <t>http://americangeo.org/</t>
  </si>
  <si>
    <t>ad854461-9073-d7df-afc5-880952527566</t>
  </si>
  <si>
    <t>American Geophysical Union</t>
  </si>
  <si>
    <t>http://sites.agu.org/</t>
  </si>
  <si>
    <t>f8606115-ce53-5c94-ec9c-650a310f006d</t>
  </si>
  <si>
    <t>American Geosciences Institute</t>
  </si>
  <si>
    <t>http://www.americangeosciences.org</t>
  </si>
  <si>
    <t>1c3ac98a-2baf-4613-3cb7-24a0734a2855</t>
  </si>
  <si>
    <t>American Geothermal</t>
  </si>
  <si>
    <t>http://amgeo.com/</t>
  </si>
  <si>
    <t>d121435f-fe98-4259-b903-45c1eb58989a</t>
  </si>
  <si>
    <t>American Giant</t>
  </si>
  <si>
    <t>http://american-giant.com</t>
  </si>
  <si>
    <t>db2463e4-6ec6-07e3-4289-a8b96a0fbeef</t>
  </si>
  <si>
    <t>American Gilsonite</t>
  </si>
  <si>
    <t>http://www.americangilsonite.com/</t>
  </si>
  <si>
    <t>92ae86c6-dbbe-f1b7-935e-2b259312e18e</t>
  </si>
  <si>
    <t>American Girl</t>
  </si>
  <si>
    <t>http://www.americangirl.com</t>
  </si>
  <si>
    <t>07075e9f-4634-bfd1-6cd1-dda60e99b46a</t>
  </si>
  <si>
    <t>American Glass Mosaics</t>
  </si>
  <si>
    <t>http://www.americanglassmosaics.com/</t>
  </si>
  <si>
    <t>528cf6d4-768b-efda-6be9-1e3e3dd425f5</t>
  </si>
  <si>
    <t>American Glass Products Company</t>
  </si>
  <si>
    <t>http://www.agpglass.com</t>
  </si>
  <si>
    <t>b4bb1ad4-dd90-4584-d2ca-f3bf587d1aad</t>
  </si>
  <si>
    <t>American Glaucoma Society</t>
  </si>
  <si>
    <t>http://www.americanglaucomasociety.net/</t>
  </si>
  <si>
    <t>5e94a948-f56d-a762-58a3-ad5320f86dc0</t>
  </si>
  <si>
    <t>American Gnuity</t>
  </si>
  <si>
    <t>http://americangnuity.com</t>
  </si>
  <si>
    <t>76d4a61d-75ed-2416-d70f-6709266ecc21</t>
  </si>
  <si>
    <t>American Golf Corporation</t>
  </si>
  <si>
    <t>https://www.americangolf.com/</t>
  </si>
  <si>
    <t>0018a441-7fad-8764-ba29-bfb23a641d81</t>
  </si>
  <si>
    <t>American Graduate School in Paris</t>
  </si>
  <si>
    <t>http://www.ags.edu/</t>
  </si>
  <si>
    <t>c3c2d8fa-8b3a-28cf-adaa-6b9b4e393ba2</t>
  </si>
  <si>
    <t>American Graduate School of Business</t>
  </si>
  <si>
    <t>https://agsb.ch</t>
  </si>
  <si>
    <t>7b97db1f-31c3-7ea5-1b3d-af6e1df46a9c</t>
  </si>
  <si>
    <t>American Graduate School of International Management</t>
  </si>
  <si>
    <t>https://thunderbird.asu.edu</t>
  </si>
  <si>
    <t>f907ab74-29b0-64b4-137e-a23ced28a399</t>
  </si>
  <si>
    <t>American Graphics Institute</t>
  </si>
  <si>
    <t>http://www.agitraining.com</t>
  </si>
  <si>
    <t>c85012d4-402d-3223-8085-8278911209f0</t>
  </si>
  <si>
    <t>American Graphite Technologies</t>
  </si>
  <si>
    <t>http://americangraphitetechnologies.com/</t>
  </si>
  <si>
    <t>5b101d0c-4353-c6db-ec77-54eb0d9e9233</t>
  </si>
  <si>
    <t>American Green</t>
  </si>
  <si>
    <t>http://americangreen.com</t>
  </si>
  <si>
    <t>8cb027d6-7d71-be68-2052-5ca0a6cd7b4d</t>
  </si>
  <si>
    <t>American Green Products</t>
  </si>
  <si>
    <t>http://www.earthlog.com</t>
  </si>
  <si>
    <t>95e1658e-24ff-54c9-ca70-f014c0673066</t>
  </si>
  <si>
    <t>American Green Technology</t>
  </si>
  <si>
    <t>http://www.agtus.org/</t>
  </si>
  <si>
    <t>6a8c679d-5725-f9a0-de0d-e9ba2ea8c46a</t>
  </si>
  <si>
    <t>American Greetings</t>
  </si>
  <si>
    <t>http://americangreetings.com</t>
  </si>
  <si>
    <t>70a03fe9-6d10-24c5-0b0a-f3598081c43b</t>
  </si>
  <si>
    <t>American Greetings Entertainment</t>
  </si>
  <si>
    <t>http://www.agkidzone.com/care-bears/</t>
  </si>
  <si>
    <t>2c2f7248-0282-5756-9a4f-06af525d8468</t>
  </si>
  <si>
    <t>American Gut</t>
  </si>
  <si>
    <t>http://americangut.org/</t>
  </si>
  <si>
    <t>8d5357d8-9510-0426-d0e7-637084f4c0bd</t>
  </si>
  <si>
    <t>American Halal Company</t>
  </si>
  <si>
    <t>http://saffronroadfood.com</t>
  </si>
  <si>
    <t>bf214818-9b69-b5c7-0ef5-1d2faecdaeb7</t>
  </si>
  <si>
    <t>American Hardwood Industries</t>
  </si>
  <si>
    <t>http://www.ahwood.com</t>
  </si>
  <si>
    <t>100cf3da-d523-617b-0483-6b38793f82c5</t>
  </si>
  <si>
    <t>American Health &amp; Drug Benefits</t>
  </si>
  <si>
    <t>http://www.ahdbonline.com/</t>
  </si>
  <si>
    <t>b6558319-725a-2b65-8d30-0a3f1c601d9c</t>
  </si>
  <si>
    <t>American Health Information Management Association</t>
  </si>
  <si>
    <t>http://www.ahima.org/</t>
  </si>
  <si>
    <t>cc89854f-3412-73e1-2e75-5b91a2d4cf45</t>
  </si>
  <si>
    <t>American Health Institute</t>
  </si>
  <si>
    <t>http://americanhealth.edu/</t>
  </si>
  <si>
    <t>f86d1343-dceb-49dc-106c-1c7c9ccbb0fa</t>
  </si>
  <si>
    <t>American Health Lawyers Association</t>
  </si>
  <si>
    <t>https://www.healthlawyers.org/pages/home.aspx</t>
  </si>
  <si>
    <t>a28e433f-6f95-1dba-dcaf-c051952c8e79</t>
  </si>
  <si>
    <t>American Health Network</t>
  </si>
  <si>
    <t>http://www.ahni.com</t>
  </si>
  <si>
    <t>dd28fc33-dbf2-36b9-8437-21beba1b2311</t>
  </si>
  <si>
    <t>American Health Packaging</t>
  </si>
  <si>
    <t>http://www.americanhealthpackaging.com/</t>
  </si>
  <si>
    <t>f0a64234-5fe6-2122-2225-e6639184bc0f</t>
  </si>
  <si>
    <t>American Health Properties</t>
  </si>
  <si>
    <t>http://www.americanhealthcareinvestors.com</t>
  </si>
  <si>
    <t>f513b039-bd1a-5552-f147-d1c0e8c21839</t>
  </si>
  <si>
    <t>American Health Supplies</t>
  </si>
  <si>
    <t>http://www.ahsionline.com/default.asp</t>
  </si>
  <si>
    <t>ad0e68d9-d2c8-f7d3-cf3a-cbb8a4f359d0</t>
  </si>
  <si>
    <t>American HealthCare Lending</t>
  </si>
  <si>
    <t>http://www.americanhealthcarelending.com</t>
  </si>
  <si>
    <t>e7ab6410-fb24-a105-032b-9e706f2446a9</t>
  </si>
  <si>
    <t>American HealthCare Services Association</t>
  </si>
  <si>
    <t>http://www.ahsa.us/</t>
  </si>
  <si>
    <t>4c5c3865-7d94-cc3f-d6de-feb0129ecef7</t>
  </si>
  <si>
    <t>American Healthcare Technologies</t>
  </si>
  <si>
    <t>http://www.ahtllc.com</t>
  </si>
  <si>
    <t>4aaa92bb-850b-5b65-cd0c-beca765e019d</t>
  </si>
  <si>
    <t>American HealthTech</t>
  </si>
  <si>
    <t>http://healthtech.net</t>
  </si>
  <si>
    <t>8016c3c7-56cf-a822-57b1-64d603d39720</t>
  </si>
  <si>
    <t>American Hearing Center</t>
  </si>
  <si>
    <t>http://www.americanhearing.info</t>
  </si>
  <si>
    <t>f796070e-d767-c38c-1b73-33aba0135076</t>
  </si>
  <si>
    <t>American Heart Association</t>
  </si>
  <si>
    <t>http://www.heart.org</t>
  </si>
  <si>
    <t>fd789a64-2c7f-0c74-8d63-d69d54c36fdb</t>
  </si>
  <si>
    <t>American Heartline</t>
  </si>
  <si>
    <t>http://www.animalheartline.org</t>
  </si>
  <si>
    <t>bae62f18-335f-46b0-a245-1baad75b0e22</t>
  </si>
  <si>
    <t>American Heated Gutter Systems</t>
  </si>
  <si>
    <t>http://www.americanheatedguttersystems.com</t>
  </si>
  <si>
    <t>6de45f74-0301-af0b-8e92-55e89ddbfe9f</t>
  </si>
  <si>
    <t>American Heritage Biomass</t>
  </si>
  <si>
    <t>http://www.americanheritagebiomass.com/</t>
  </si>
  <si>
    <t>20faf437-6cf6-e344-8f77-667fa0f41ae1</t>
  </si>
  <si>
    <t>American Heritage School</t>
  </si>
  <si>
    <t>http://www.ahschool.com/</t>
  </si>
  <si>
    <t>62c70e68-b760-f81b-87e9-c1f1011a6d65</t>
  </si>
  <si>
    <t>American Hernia Society</t>
  </si>
  <si>
    <t>https://americanherniasociety.org/</t>
  </si>
  <si>
    <t>1380c263-0e94-7201-08fc-30416e24936f</t>
  </si>
  <si>
    <t>American Higher Education Development</t>
  </si>
  <si>
    <t>http://www.ahed.com</t>
  </si>
  <si>
    <t>94bd710e-0ad3-b4ab-42b9-26ca4a1aa4b2</t>
  </si>
  <si>
    <t>American Himalayan Foundation</t>
  </si>
  <si>
    <t>http://www.himalayan-foundation.org</t>
  </si>
  <si>
    <t>cc700f72-067e-df1a-e9db-239164beefb4</t>
  </si>
  <si>
    <t>American Holidays</t>
  </si>
  <si>
    <t>http://www.americanholidays.no/</t>
  </si>
  <si>
    <t>896db939-e5d2-8b60-5793-12e56b9568b9</t>
  </si>
  <si>
    <t>American Holographic</t>
  </si>
  <si>
    <t>http://www.americanholographic.com</t>
  </si>
  <si>
    <t>4b8dbcf4-b353-0508-9df6-a8e870e34a5c</t>
  </si>
  <si>
    <t>American Home Alarms</t>
  </si>
  <si>
    <t>http://www.gothomealarms.com</t>
  </si>
  <si>
    <t>7d6a4389-c224-7f11-dca7-ccf68aa1b935</t>
  </si>
  <si>
    <t>American Home Loans</t>
  </si>
  <si>
    <t>http://www.myamericanhomeloan.com</t>
  </si>
  <si>
    <t>7e0cfd8e-611e-73a2-8798-641b6f020266</t>
  </si>
  <si>
    <t>American Home Realty Network. Inc</t>
  </si>
  <si>
    <t>http://arnirealtors.com</t>
  </si>
  <si>
    <t>a95729eb-c94f-a85f-d38d-9ea4b082ac42</t>
  </si>
  <si>
    <t>American Home Shield</t>
  </si>
  <si>
    <t>https://www.ahs.com/</t>
  </si>
  <si>
    <t>e1aa9a63-aaed-7349-9bec-acadae0bc1c0</t>
  </si>
  <si>
    <t>American Homeowner Preservation</t>
  </si>
  <si>
    <t>https://ahpfund.com/</t>
  </si>
  <si>
    <t>09bafee7-cf42-dca4-78b6-8238be350758</t>
  </si>
  <si>
    <t>American HomePatient</t>
  </si>
  <si>
    <t>http://www.ahom.com/</t>
  </si>
  <si>
    <t>2f2bc783-0a6a-5a2d-c60c-22ce76f66f2b</t>
  </si>
  <si>
    <t>American Homes 4 Rent</t>
  </si>
  <si>
    <t>https://www.americanhomes4rent.com/</t>
  </si>
  <si>
    <t>e77e9e48-2b5e-ff7b-44fb-1cb5750f59ce</t>
  </si>
  <si>
    <t>American Hometec</t>
  </si>
  <si>
    <t>http://www.americanhometec.com</t>
  </si>
  <si>
    <t>d8a8ec3b-255f-0083-1d63-44cbdec88e44</t>
  </si>
  <si>
    <t>American Hometown Media</t>
  </si>
  <si>
    <t>http://www.americanhometownmedia.com</t>
  </si>
  <si>
    <t>80572421-a62e-8da5-45d0-6c04f1794fa6</t>
  </si>
  <si>
    <t>American Hometown Publishing</t>
  </si>
  <si>
    <t>http://www.americanhometownpublishing.com</t>
  </si>
  <si>
    <t>7c683b47-38be-e337-37ea-715c7da1ab60</t>
  </si>
  <si>
    <t>American Honors</t>
  </si>
  <si>
    <t>https://americanhonors.org</t>
  </si>
  <si>
    <t>baca8224-d937-c37c-c21f-435a1a858603</t>
  </si>
  <si>
    <t>American Hospice Management</t>
  </si>
  <si>
    <t>http://www.americanhospice.com/</t>
  </si>
  <si>
    <t>03a65a98-c72d-8f37-66fa-43e9a2d12fdc</t>
  </si>
  <si>
    <t>American Hospital Management</t>
  </si>
  <si>
    <t>http://www.americanhospitalmanagement.com</t>
  </si>
  <si>
    <t>622677c4-0227-5ab5-2a04-02f861d014a3</t>
  </si>
  <si>
    <t>American Hospital of Paris</t>
  </si>
  <si>
    <t>https://www.american-hospital.org</t>
  </si>
  <si>
    <t>42ab6f48-84d9-1444-2935-e56a1116ed64</t>
  </si>
  <si>
    <t>American Hospital Supply</t>
  </si>
  <si>
    <t>http://www.americanhospitalsupply.com</t>
  </si>
  <si>
    <t>6eb100c8-06be-3ff3-788a-d517a99e38c8</t>
  </si>
  <si>
    <t>American Hotel &amp; Lodging Association</t>
  </si>
  <si>
    <t>http://ahla.com</t>
  </si>
  <si>
    <t>b5eda0c1-c174-7f47-1545-5f9700680f9c</t>
  </si>
  <si>
    <t>American Hotel &amp; Lodging Educational Foundation</t>
  </si>
  <si>
    <t>https://www.ahlef.org</t>
  </si>
  <si>
    <t>e87e78fe-7f0b-a7f8-ee10-310eccaa4c71</t>
  </si>
  <si>
    <t>American Hotel Register Company</t>
  </si>
  <si>
    <t>http://www.americanhotel.com</t>
  </si>
  <si>
    <t>9b9edf48-8a40-e4e7-9366-a7ac7208cd31</t>
  </si>
  <si>
    <t>American Humane Association</t>
  </si>
  <si>
    <t>http://www.americanhumane.org</t>
  </si>
  <si>
    <t>744bf600-0a49-549f-1dbc-39e3a938264e</t>
  </si>
  <si>
    <t>American Ideas Institute</t>
  </si>
  <si>
    <t>http://www.theamericanconservative.com/cpt/who-we-are/</t>
  </si>
  <si>
    <t>e1503e43-7761-4125-599f-8b4e01b65376</t>
  </si>
  <si>
    <t>American Idol</t>
  </si>
  <si>
    <t>http://www.americanidol.com/</t>
  </si>
  <si>
    <t>a4c12269-36c8-bf65-b26a-42cba855d0c4</t>
  </si>
  <si>
    <t>American Image Displays</t>
  </si>
  <si>
    <t>http://american-image.com</t>
  </si>
  <si>
    <t>755b2f99-a8d1-e86c-5333-41ca1c4ff63a</t>
  </si>
  <si>
    <t>American Imaging Management</t>
  </si>
  <si>
    <t>http://www.aimspecialtyhealth.com/</t>
  </si>
  <si>
    <t>d57e54ef-0523-75f4-0607-99462bdf94a7</t>
  </si>
  <si>
    <t>American Incite</t>
  </si>
  <si>
    <t>http://www.americanincite.com/</t>
  </si>
  <si>
    <t>f9ae9369-17ff-708a-9030-6b337eeb492b</t>
  </si>
  <si>
    <t>American Income Life Insurance Company</t>
  </si>
  <si>
    <t>https://www.ailife.com#&amp;panel1-1</t>
  </si>
  <si>
    <t>70348c91-f281-7ac3-38a8-33b75d2d4f1a</t>
  </si>
  <si>
    <t>American Independent Insurance</t>
  </si>
  <si>
    <t>https://www.aiico.com/</t>
  </si>
  <si>
    <t>50c9f3ae-d44d-9981-0e8f-f8d77b2163fc</t>
  </si>
  <si>
    <t>American India Foundation</t>
  </si>
  <si>
    <t>http://aif.org</t>
  </si>
  <si>
    <t>d35408ce-c0a3-ac75-1684-3fb6110d4f1c</t>
  </si>
  <si>
    <t>American Indian College of the Assemblies of God</t>
  </si>
  <si>
    <t>http://www.aicag.edu/</t>
  </si>
  <si>
    <t>6439a6a8-a56f-8b12-b5fa-8aa279d794dc</t>
  </si>
  <si>
    <t>American Indian OIC Inc</t>
  </si>
  <si>
    <t>http://www.aioic.org/</t>
  </si>
  <si>
    <t>a4bb1152-d2d4-d244-31ac-29f8095cd7c7</t>
  </si>
  <si>
    <t>American Indoor Karting</t>
  </si>
  <si>
    <t>http://www.americanindoorkarting.com/</t>
  </si>
  <si>
    <t>ad7c863a-c057-8cad-738d-d92051813dfa</t>
  </si>
  <si>
    <t>American Industrial Hygiene Association</t>
  </si>
  <si>
    <t>http://www.aiha.org/</t>
  </si>
  <si>
    <t>b5c89f59-6260-5aac-77d2-4909155489b7</t>
  </si>
  <si>
    <t>American Industrial Partners</t>
  </si>
  <si>
    <t>http://americanindustrial.com</t>
  </si>
  <si>
    <t>95b1b5aa-9fcd-009f-81f1-4c61b6018ff6</t>
  </si>
  <si>
    <t>American Infrastructure MLP Fund</t>
  </si>
  <si>
    <t>http://www.aimlp.com/</t>
  </si>
  <si>
    <t>10465baf-5bce-47f4-e54a-ecb764bb123a</t>
  </si>
  <si>
    <t>American Innovations</t>
  </si>
  <si>
    <t>http://aiworldwide.com/</t>
  </si>
  <si>
    <t>a6609b49-34a2-79a4-628d-cce7b28dd2ff</t>
  </si>
  <si>
    <t>American Institute - School of Health Careers</t>
  </si>
  <si>
    <t>http://denver.americaninstitute.com/</t>
  </si>
  <si>
    <t>aabe9cee-3bac-1562-6161-4fe54ea61343</t>
  </si>
  <si>
    <t>American Institute College of Health Professions</t>
  </si>
  <si>
    <t>http://www.allalliedhealthschools.com/schools/id5047/</t>
  </si>
  <si>
    <t>af7df19e-1abf-9397-dcf9-0ec7f1e389ce</t>
  </si>
  <si>
    <t>American Institute for Contemporary German Studies</t>
  </si>
  <si>
    <t>http://www.aicgs.org</t>
  </si>
  <si>
    <t>78d453f0-8ec2-70a7-f0d0-a379e6580bbd</t>
  </si>
  <si>
    <t>American Institute for Economic Research</t>
  </si>
  <si>
    <t>http://www.aier.org</t>
  </si>
  <si>
    <t>a6e4270b-4d68-7f69-b756-c9f7c0f0124b</t>
  </si>
  <si>
    <t>American Institute For Foreign Study</t>
  </si>
  <si>
    <t>http://aifs.com</t>
  </si>
  <si>
    <t>f8b9440b-c78f-e2bf-1fdd-770fdd568e9e</t>
  </si>
  <si>
    <t>American Institute for Paralegal Studies - Online School</t>
  </si>
  <si>
    <t>http://www.americanparalegal.edu/</t>
  </si>
  <si>
    <t>2fcf93c6-0d2f-9bcb-f0ab-f6c9d5b3bf8d</t>
  </si>
  <si>
    <t>American Institute of Aeronautics and Astronautics</t>
  </si>
  <si>
    <t>http://www.aiaa.org/</t>
  </si>
  <si>
    <t>79c10caf-885d-23df-4123-feb041c46805</t>
  </si>
  <si>
    <t>American Institute of Alternative Medicine</t>
  </si>
  <si>
    <t>http://www.aiam.edu/</t>
  </si>
  <si>
    <t>a23ef997-12dc-8708-7205-2965140e299d</t>
  </si>
  <si>
    <t>American Institute of Alternative Medicine, East Brunswick</t>
  </si>
  <si>
    <t>http://massageschoolnewjersey.com/</t>
  </si>
  <si>
    <t>628a1bb4-1367-84ee-ffbc-d0106b849b15</t>
  </si>
  <si>
    <t>American Institute of Applied Science</t>
  </si>
  <si>
    <t>http://www.aiasinc.com/</t>
  </si>
  <si>
    <t>9abee9f7-6248-016d-7b1d-1f012e180285</t>
  </si>
  <si>
    <t>American Institute of Architects</t>
  </si>
  <si>
    <t>http://aia.org</t>
  </si>
  <si>
    <t>c5b69b6a-73a3-4185-72c1-c5255148f38f</t>
  </si>
  <si>
    <t>American Institute of Business and Economics</t>
  </si>
  <si>
    <t>http://www.aibec.org</t>
  </si>
  <si>
    <t>44c5ba48-fc37-1657-7bc0-176a8e94a1ac</t>
  </si>
  <si>
    <t>American Institute of Business Psychology</t>
  </si>
  <si>
    <t>http://aiobp.org</t>
  </si>
  <si>
    <t>1b8e32c3-8761-0340-d163-ba6b83ad49c2</t>
  </si>
  <si>
    <t>American Institute of Certified Public Accountants (AICPA)</t>
  </si>
  <si>
    <t>http://www.aicpa.org/</t>
  </si>
  <si>
    <t>60140ac8-9388-5a44-b145-8b6e77699262</t>
  </si>
  <si>
    <t>American Institute of Chemical Engineers</t>
  </si>
  <si>
    <t>http://www.aiche.org/</t>
  </si>
  <si>
    <t>22c09471-bc70-683c-d105-2feba3747881</t>
  </si>
  <si>
    <t>American Institute of Clinical Massage</t>
  </si>
  <si>
    <t>http://www.aicm.edu/</t>
  </si>
  <si>
    <t>47814228-25bc-f2ce-8796-cc0e0ed3bef7</t>
  </si>
  <si>
    <t>American Institute of CPAs</t>
  </si>
  <si>
    <t>http://www.aicpa.org</t>
  </si>
  <si>
    <t>fa0e3668-3090-52a7-4532-4d545438efe2</t>
  </si>
  <si>
    <t>American Institute of Criminal Law Attorneys</t>
  </si>
  <si>
    <t>http://aiocla.org/</t>
  </si>
  <si>
    <t>d65b258c-6f92-b6f2-5c9d-7d8416c9a1b8</t>
  </si>
  <si>
    <t>American Institute of DUI/DWI Attorneys</t>
  </si>
  <si>
    <t>http://www.aiduia.org/</t>
  </si>
  <si>
    <t>95b0e29c-9e88-db16-cd6d-e5e5d8f5a5d0</t>
  </si>
  <si>
    <t>American Institute of Graphic Arts (AIGA)</t>
  </si>
  <si>
    <t>http://www.aiga.org/</t>
  </si>
  <si>
    <t>23048722-0865-54f8-d939-7dd99617c486</t>
  </si>
  <si>
    <t>American Institute of Holistic Theology</t>
  </si>
  <si>
    <t>http://www.aiht.edu/</t>
  </si>
  <si>
    <t>3a4ce38a-209c-d442-fc3a-dc2fbcafcdf9</t>
  </si>
  <si>
    <t>American Institute of Medical Technology</t>
  </si>
  <si>
    <t>http://www.aimt.edu/</t>
  </si>
  <si>
    <t>7fd1b2c7-2e65-bf5b-24f4-bb7e70cc245c</t>
  </si>
  <si>
    <t>American Institute of Metallurgical Engineers</t>
  </si>
  <si>
    <t>http://www.aimehq.org</t>
  </si>
  <si>
    <t>897a9b55-2010-36f0-3389-1ebcdbcadeab</t>
  </si>
  <si>
    <t>American Institute of Physics</t>
  </si>
  <si>
    <t>http://aip.org/</t>
  </si>
  <si>
    <t>35b2c337-c9da-5e75-a0b1-2a489575cff5</t>
  </si>
  <si>
    <t>American Institute of Professional Geologists</t>
  </si>
  <si>
    <t>http://www.aipg.org</t>
  </si>
  <si>
    <t>4b72d26f-b31d-78ba-9a39-2c02c2aabeb3</t>
  </si>
  <si>
    <t>American Institute of Technology</t>
  </si>
  <si>
    <t>http://www.ait-schools.com/</t>
  </si>
  <si>
    <t>3521f72f-731d-b2fb-4041-602cf2d1b202</t>
  </si>
  <si>
    <t>American Institute of Trucking, Inc.</t>
  </si>
  <si>
    <t>http://ait-schools.com/</t>
  </si>
  <si>
    <t>41db2ab9-44f2-434b-de64-b822de200f86</t>
  </si>
  <si>
    <t>American Institute, Toms River</t>
  </si>
  <si>
    <t>http://www.americaninstitute.com/locations/toms-river/</t>
  </si>
  <si>
    <t>8a71d370-ef88-7da3-c036-159ab50f128e</t>
  </si>
  <si>
    <t>American Institutes for Research (AIR)</t>
  </si>
  <si>
    <t>http://www.air.org/</t>
  </si>
  <si>
    <t>e1332b79-5187-5f90-b5ee-a5f30fe4dda8</t>
  </si>
  <si>
    <t>American Insurance Marketing</t>
  </si>
  <si>
    <t>http://www.aim4ins.com/</t>
  </si>
  <si>
    <t>e271bf86-c168-3eae-c9e3-d14d98376518</t>
  </si>
  <si>
    <t>American Intellectual Property Law Association</t>
  </si>
  <si>
    <t>http://www.aipla.org</t>
  </si>
  <si>
    <t>9fc6adca-3c4e-7808-f669-2362bf22fc9f</t>
  </si>
  <si>
    <t>American Interactive</t>
  </si>
  <si>
    <t>http://www.americaninteractive.com</t>
  </si>
  <si>
    <t>b2d1f55b-b383-9121-f340-9b617e17afb7</t>
  </si>
  <si>
    <t>American Interactive Solutions</t>
  </si>
  <si>
    <t>http://american-is.com/home</t>
  </si>
  <si>
    <t>9592ea9b-77db-a7f3-5584-9ac214553df4</t>
  </si>
  <si>
    <t>American InterContinental University - Online School</t>
  </si>
  <si>
    <t>http://www.aiuniv.edu/</t>
  </si>
  <si>
    <t>d4c7860d-0441-fa66-0f0a-de4c6aaf4577</t>
  </si>
  <si>
    <t>American InterContinental University-AIU</t>
  </si>
  <si>
    <t>2fb60f37-61f9-75b5-c5c0-2a42dabb1218</t>
  </si>
  <si>
    <t>American InterContinental University, Atlanta</t>
  </si>
  <si>
    <t>http://dunwoody.aiuniv.edu/</t>
  </si>
  <si>
    <t>7056d044-6950-7946-3310-a17dec6ee53f</t>
  </si>
  <si>
    <t>American InterContinental University, Houston</t>
  </si>
  <si>
    <t>http://houston.aiuniv.edu/</t>
  </si>
  <si>
    <t>c11fef2f-b0c2-05f9-2f80-2a38f833d9f9</t>
  </si>
  <si>
    <t>American International Automobile Dealers Association</t>
  </si>
  <si>
    <t>http://www.aiada.org</t>
  </si>
  <si>
    <t>235f5800-bd05-3882-46e7-76358c9b13e0</t>
  </si>
  <si>
    <t>American International College</t>
  </si>
  <si>
    <t>http://www.aic.edu/</t>
  </si>
  <si>
    <t>3308854a-6d04-b42b-a37e-50351c66bb1d</t>
  </si>
  <si>
    <t>American International Gemologists</t>
  </si>
  <si>
    <t>http://www.aiglabs.com</t>
  </si>
  <si>
    <t>5a1496f1-0f26-d0e0-9815-d378750011e4</t>
  </si>
  <si>
    <t>American International Group</t>
  </si>
  <si>
    <t>http://www.aig.com/</t>
  </si>
  <si>
    <t>aec0cdee-4890-1460-aee3-538b5082dc24</t>
  </si>
  <si>
    <t>American International School</t>
  </si>
  <si>
    <t>http://www.sas.edu.sg/page.cfm/?p=971</t>
  </si>
  <si>
    <t>1491d780-1730-62e7-ce87-e21d4e4067d2</t>
  </si>
  <si>
    <t>American International School, Mozambique</t>
  </si>
  <si>
    <t>http://www.aism-moz.com/site/</t>
  </si>
  <si>
    <t>197a945e-3b18-3bcd-a18e-5303764af818</t>
  </si>
  <si>
    <t>American International University-Bangladesh</t>
  </si>
  <si>
    <t>http://www.aiub.edu/</t>
  </si>
  <si>
    <t>0b4d1a8f-aa0c-f842-4c69-13aa9950f999</t>
  </si>
  <si>
    <t>American Internet Corporation</t>
  </si>
  <si>
    <t>http://www.americaninternet.com/</t>
  </si>
  <si>
    <t>97942543-51c1-23af-28ac-6f367de8a316</t>
  </si>
  <si>
    <t>American Internet Services (AIS)</t>
  </si>
  <si>
    <t>http://www.americanis.net</t>
  </si>
  <si>
    <t>be86cf4d-65ae-4e00-5723-a72bbdb66eeb</t>
  </si>
  <si>
    <t>American Iron and Steel Institute</t>
  </si>
  <si>
    <t>http://www.steel.org</t>
  </si>
  <si>
    <t>863b6f72-cd7d-b01c-7695-c707f58b53d2</t>
  </si>
  <si>
    <t>American Italian Pasta Company</t>
  </si>
  <si>
    <t>http://www.makesameal.com/</t>
  </si>
  <si>
    <t>acde902f-6dd8-90e9-b33b-633983489293</t>
  </si>
  <si>
    <t>American Jewish Committee</t>
  </si>
  <si>
    <t>http://ajc.org</t>
  </si>
  <si>
    <t>32ad0532-76ce-6090-3edd-5365a2dad7d2</t>
  </si>
  <si>
    <t>American Jewish Joint Distribution Committee</t>
  </si>
  <si>
    <t>http://www.jdc.org</t>
  </si>
  <si>
    <t>23bbe6db-05f6-155a-754b-14047473e002</t>
  </si>
  <si>
    <t>American Jewish University</t>
  </si>
  <si>
    <t>http://www.aju.edu/</t>
  </si>
  <si>
    <t>39f04807-bf3d-dbff-6330-e80e8bcd25bc</t>
  </si>
  <si>
    <t>American Jewish World Service</t>
  </si>
  <si>
    <t>http://ajws.org</t>
  </si>
  <si>
    <t>602b40bf-d63d-fbd2-4510-9a7fa1ab5bef</t>
  </si>
  <si>
    <t>American Joint Replacement Registry</t>
  </si>
  <si>
    <t>http://www.ajrr.net</t>
  </si>
  <si>
    <t>73c04862-2de3-7f2d-ce00-236ec8627c5d</t>
  </si>
  <si>
    <t>American Journal of Health Promotion</t>
  </si>
  <si>
    <t>http://www.healthpromotionjournal.com/</t>
  </si>
  <si>
    <t>88dbd502-3544-c9d0-63dd-c8bda3f7f4d9</t>
  </si>
  <si>
    <t>American Journal of Medical Quality</t>
  </si>
  <si>
    <t>http://ajm.sagepub.com/content/by/year</t>
  </si>
  <si>
    <t>11da1e6e-7a64-8daf-76bb-120384d2f4d0</t>
  </si>
  <si>
    <t>http://ajm.sagepub.com</t>
  </si>
  <si>
    <t>977815e9-3536-3e4c-d981-d8e4de1993f0</t>
  </si>
  <si>
    <t>American Journal of Obstetrics and Gynecology</t>
  </si>
  <si>
    <t>http://www.ajog.org</t>
  </si>
  <si>
    <t>dcf04d3b-ed58-86f5-2817-22ad6ea565ee</t>
  </si>
  <si>
    <t>American Journalism Review</t>
  </si>
  <si>
    <t>http://ajr.org/</t>
  </si>
  <si>
    <t>c542f4f6-ef27-fc0e-276b-c8930e2fe03e</t>
  </si>
  <si>
    <t>American Kennel Club</t>
  </si>
  <si>
    <t>http://www.akc.org/</t>
  </si>
  <si>
    <t>1f0a25b8-3a71-efda-f002-b2758e3548a0</t>
  </si>
  <si>
    <t>American Kidney Fund</t>
  </si>
  <si>
    <t>http://www.kidneyfund.org</t>
  </si>
  <si>
    <t>132ef204-2cf4-cb48-d37f-3a6c357b7080</t>
  </si>
  <si>
    <t>American Kidney Stone Management</t>
  </si>
  <si>
    <t>http://aksm.com</t>
  </si>
  <si>
    <t>ef9415bb-3104-787c-9339-08577db201bb</t>
  </si>
  <si>
    <t>American Kidz Academy</t>
  </si>
  <si>
    <t>http://www.kidzacademy.com</t>
  </si>
  <si>
    <t>d59ca962-9cc7-f1f9-5bcd-2ddabe03bc55</t>
  </si>
  <si>
    <t>American Kitchen Corporation</t>
  </si>
  <si>
    <t>http://www.americankitchennc.com</t>
  </si>
  <si>
    <t>93d0b980-8d7a-6b12-c257-aef5257126a8</t>
  </si>
  <si>
    <t>American Korean Digital Avenue</t>
  </si>
  <si>
    <t>http://www.amkodia.com/</t>
  </si>
  <si>
    <t>3d1ed965-82ad-78f1-595a-679e6f641d86</t>
  </si>
  <si>
    <t>American Land Lease</t>
  </si>
  <si>
    <t>http://www.americanlandlease.com</t>
  </si>
  <si>
    <t>45b0a9c7-801f-bbd6-9e4e-aaae9a16791f</t>
  </si>
  <si>
    <t>American Land Title Association</t>
  </si>
  <si>
    <t>http://www.alta.org/</t>
  </si>
  <si>
    <t>efeb1f3d-2721-4143-c095-6561074e16d4</t>
  </si>
  <si>
    <t>American Lands Alliance</t>
  </si>
  <si>
    <t>http://www.americanlands.org</t>
  </si>
  <si>
    <t>af068986-5a79-e8b5-3dcf-121a11672b65</t>
  </si>
  <si>
    <t>American Language Institute USC</t>
  </si>
  <si>
    <t>http://ali.usc.edu</t>
  </si>
  <si>
    <t>0ecb978d-332d-7c39-0ffa-abe4bb302d74</t>
  </si>
  <si>
    <t>AMERICAN LASER HEALTHCARE</t>
  </si>
  <si>
    <t>http://www.alhcare.com</t>
  </si>
  <si>
    <t>c65cd2c7-9de8-c6ea-9c19-92e4fd46603b</t>
  </si>
  <si>
    <t>American Law Institute</t>
  </si>
  <si>
    <t>https://www.ali.org</t>
  </si>
  <si>
    <t>d807b1a0-9c1f-61be-d70e-280bb32c12ad</t>
  </si>
  <si>
    <t>American Law Society</t>
  </si>
  <si>
    <t>http://americanlawsociety.org/</t>
  </si>
  <si>
    <t>20879980-e8d4-e6f5-dd25-609e26b95d7b</t>
  </si>
  <si>
    <t>American Lead Corp</t>
  </si>
  <si>
    <t>http://www.americanleadcorp.com</t>
  </si>
  <si>
    <t>e6939b84-46f5-43e4-0f46-74837fa92632</t>
  </si>
  <si>
    <t>American Leadership Forum</t>
  </si>
  <si>
    <t>http://www.alfnational.org</t>
  </si>
  <si>
    <t>f19b5eae-7acf-957f-4821-6de550661d82</t>
  </si>
  <si>
    <t>American Learning Corporation</t>
  </si>
  <si>
    <t>http://americanlearningcorporation.com</t>
  </si>
  <si>
    <t>b456b464-6cfb-0fde-ae83-6613a83d65bb</t>
  </si>
  <si>
    <t>American LegalNet</t>
  </si>
  <si>
    <t>http://www.alncorp.com</t>
  </si>
  <si>
    <t>28acdc7c-a2e4-4feb-4508-2df0bddea216</t>
  </si>
  <si>
    <t>American Legislative Exchange Council</t>
  </si>
  <si>
    <t>http://www.alec.org/</t>
  </si>
  <si>
    <t>5a27b619-3cb6-3229-8a01-c74eb9a955f7</t>
  </si>
  <si>
    <t>American Leisure Holdings</t>
  </si>
  <si>
    <t>http://www.americanleisureholdings.com/</t>
  </si>
  <si>
    <t>cdec9479-7e5a-17e1-14fc-19f20e2abf85</t>
  </si>
  <si>
    <t>American Liberty Petroleum Corp.</t>
  </si>
  <si>
    <t>http://www.americanlibertypetro.com/</t>
  </si>
  <si>
    <t>f6c65f4e-71c6-ddc7-718f-108d7d92611e</t>
  </si>
  <si>
    <t>American Library Association</t>
  </si>
  <si>
    <t>http://www.ala.org</t>
  </si>
  <si>
    <t>526f67c6-0504-1c09-dc5f-6be3dfeb30e9</t>
  </si>
  <si>
    <t>American Licorice Company</t>
  </si>
  <si>
    <t>http://www.americanlicorice.com/</t>
  </si>
  <si>
    <t>da24908f-bbfa-3577-3fd8-512f19a20ab9</t>
  </si>
  <si>
    <t>American Life Insurance Company</t>
  </si>
  <si>
    <t>http://www.alico.co.uk/en</t>
  </si>
  <si>
    <t>59c84c5e-576b-8021-1a7f-c8c5790b281d</t>
  </si>
  <si>
    <t>American Life Media</t>
  </si>
  <si>
    <t>http://www.styleup.com</t>
  </si>
  <si>
    <t>f92bf681-30f6-93d2-9cd6-a1e059b15295</t>
  </si>
  <si>
    <t>American Lighting &amp; Distribution</t>
  </si>
  <si>
    <t>http://www.americanlighting.net/</t>
  </si>
  <si>
    <t>301d029e-625b-6347-678d-c5134aaf1a11</t>
  </si>
  <si>
    <t>American Limousine Sales</t>
  </si>
  <si>
    <t>http://www.americanlimousinesales.com</t>
  </si>
  <si>
    <t>7f384d3f-730d-be5b-7a81-554823ac0a9e</t>
  </si>
  <si>
    <t>AMERICAN LINKAGE</t>
  </si>
  <si>
    <t>http://www.americanlinkage.com</t>
  </si>
  <si>
    <t>26e3cd30-595f-6eb9-f2b1-e31e1bc6d48b</t>
  </si>
  <si>
    <t>American Lithium Energy (ALE)</t>
  </si>
  <si>
    <t>http://www.americanlithiumenergy.com</t>
  </si>
  <si>
    <t>90e5c22c-fdb8-a8e3-dbd3-cdd9fefa5c4f</t>
  </si>
  <si>
    <t>American Litho Inc.</t>
  </si>
  <si>
    <t>http://www.alitho.com/</t>
  </si>
  <si>
    <t>670533ff-6f4b-a146-2583-6cbc9ca59164</t>
  </si>
  <si>
    <t>American Live Wire, LLC</t>
  </si>
  <si>
    <t>http://americanlivewire.com/</t>
  </si>
  <si>
    <t>647e1bca-6b24-038b-1460-a5224c20681e</t>
  </si>
  <si>
    <t>American Liver Foundation</t>
  </si>
  <si>
    <t>http://www.liverfoundation.org/</t>
  </si>
  <si>
    <t>cb1bf60f-0b19-eaf7-693a-3c796876b361</t>
  </si>
  <si>
    <t>American Logitic Company</t>
  </si>
  <si>
    <t>http://www.alcsolutions.com</t>
  </si>
  <si>
    <t>ad541908-0b25-258c-65ed-ce25279f8e26</t>
  </si>
  <si>
    <t>American Lung Association</t>
  </si>
  <si>
    <t>http://www.lung.org/</t>
  </si>
  <si>
    <t>20616f86-66b7-0709-c5ee-b94286440fa5</t>
  </si>
  <si>
    <t>American Machine Tool Distributors' Association (AMTDA)</t>
  </si>
  <si>
    <t>http://www.automationworld.com</t>
  </si>
  <si>
    <t>35e31db3-bcfd-a04a-aec5-89f4ad9367bd</t>
  </si>
  <si>
    <t>American Made Digital, LLC</t>
  </si>
  <si>
    <t>http://www.americanmadedigital.com</t>
  </si>
  <si>
    <t>bd7241c2-3e8b-4734-bb01-b78e53676ad0</t>
  </si>
  <si>
    <t>American Management Association</t>
  </si>
  <si>
    <t>http://www.amanet.org/</t>
  </si>
  <si>
    <t>262dfebb-0d34-ee1f-d31e-f281838f8d14</t>
  </si>
  <si>
    <t>American Management Systems (AMS)</t>
  </si>
  <si>
    <t>http://www.ams.com</t>
  </si>
  <si>
    <t>c97864c5-7392-e25f-3e63-a12bf51d2f61</t>
  </si>
  <si>
    <t>American Marine Advisors</t>
  </si>
  <si>
    <t>http://www.amausa.com</t>
  </si>
  <si>
    <t>e8f30a7f-d68a-0c6f-1edd-40c6a9aa7301</t>
  </si>
  <si>
    <t>American Marketing &amp; Mailing Services</t>
  </si>
  <si>
    <t>http://www.americanmarketingusa.com</t>
  </si>
  <si>
    <t>f5d7a199-1f8a-f34a-1cb3-a0b9cec4b962</t>
  </si>
  <si>
    <t>American Marketing &amp; Publishing LLC</t>
  </si>
  <si>
    <t>http://www.ampcorporate.com</t>
  </si>
  <si>
    <t>5688bcee-f2b3-9369-a615-9ada01c7e26c</t>
  </si>
  <si>
    <t>American Marketing Association</t>
  </si>
  <si>
    <t>http://www.ama.org</t>
  </si>
  <si>
    <t>fb12687d-1c11-7649-ebcc-c954d6690c49</t>
  </si>
  <si>
    <t>https://www.ama.org</t>
  </si>
  <si>
    <t>889f1b87-96e0-7bf0-337c-9f41e96f3bf0</t>
  </si>
  <si>
    <t>American Marketing Association of New Jersey</t>
  </si>
  <si>
    <t>http://njama.org/</t>
  </si>
  <si>
    <t>981e7459-00a3-7801-2828-a291e5fcfdfb</t>
  </si>
  <si>
    <t>American Marketing Association Sacramento Valley</t>
  </si>
  <si>
    <t>http://www.amasv.org</t>
  </si>
  <si>
    <t>592a0339-4896-a4fc-b637-3753a3d3ab9a</t>
  </si>
  <si>
    <t>American Marketing Association Toronto Chapter</t>
  </si>
  <si>
    <t>http://www.ama-toronto.com/</t>
  </si>
  <si>
    <t>33413ed7-daa3-38e9-3ed3-aa8cc2f1e27d</t>
  </si>
  <si>
    <t>American Materials Company</t>
  </si>
  <si>
    <t>http://americanmaterialsco.com/</t>
  </si>
  <si>
    <t>e6161fb1-b5f6-94b5-65ec-accce16d9ca8</t>
  </si>
  <si>
    <t>American Mathematical Society</t>
  </si>
  <si>
    <t>http://www.ams.org</t>
  </si>
  <si>
    <t>be6e9940-1955-7283-ceb2-5fd554026963</t>
  </si>
  <si>
    <t>0f797865-40c2-0be5-29e0-7de1eefa258b</t>
  </si>
  <si>
    <t>American Media</t>
  </si>
  <si>
    <t>http://www.americanmediainc.com</t>
  </si>
  <si>
    <t>34dd5c4a-a556-2b83-35c3-09a9044692f8</t>
  </si>
  <si>
    <t>American Media Institute</t>
  </si>
  <si>
    <t>https://americanmediainstitute.com</t>
  </si>
  <si>
    <t>bed06f66-1f49-4b0c-6f37-466e078330c5</t>
  </si>
  <si>
    <t>American Medical Alert</t>
  </si>
  <si>
    <t>http://www.amacalert.com</t>
  </si>
  <si>
    <t>8645d141-0edf-e5e6-d5dd-59226cda9a69</t>
  </si>
  <si>
    <t>American Medical and Information Services</t>
  </si>
  <si>
    <t>http://www.amshealth.com</t>
  </si>
  <si>
    <t>c051a402-f68f-f4ba-6884-02a20e01aaef</t>
  </si>
  <si>
    <t>American Medical Association</t>
  </si>
  <si>
    <t>http://ama-assn.org</t>
  </si>
  <si>
    <t>ba450ce0-f34b-1b89-f35a-2a8d3b9a47b4</t>
  </si>
  <si>
    <t>https://www.facebook.com/businessservice1/</t>
  </si>
  <si>
    <t>69f15425-fb9e-2f13-d43d-e6444fb7bb29</t>
  </si>
  <si>
    <t>c79d76d0-ac76-a15e-4f54-4533c9877d7c</t>
  </si>
  <si>
    <t>American Medical Billing Association</t>
  </si>
  <si>
    <t>http://www.ambanet.net</t>
  </si>
  <si>
    <t>f119d491-957c-e174-4572-f23c241bf982</t>
  </si>
  <si>
    <t>American Medical CO-OP</t>
  </si>
  <si>
    <t>http://americanmedicalco-op.com</t>
  </si>
  <si>
    <t>8ddca013-ed4e-f40b-7c4e-8b91fc31ca8b</t>
  </si>
  <si>
    <t>American Medical Concepts</t>
  </si>
  <si>
    <t>http://www.amcmedical.com</t>
  </si>
  <si>
    <t>3b3ff3ee-7886-e3e1-00d3-86790f7e0bde</t>
  </si>
  <si>
    <t>American Medical Devices and Diagnostic Manufacturer's Association (AMDD)</t>
  </si>
  <si>
    <t>https://amdd.jp</t>
  </si>
  <si>
    <t>aa487c6e-73ae-901a-75a9-2cc6874c0cb2</t>
  </si>
  <si>
    <t>American Medical Directors Association</t>
  </si>
  <si>
    <t>http://www.paltc.org</t>
  </si>
  <si>
    <t>0d33e437-a4ef-0ac3-3c08-627c8011024c</t>
  </si>
  <si>
    <t>American Medical Evaluation Centers</t>
  </si>
  <si>
    <t>http://amec420.com</t>
  </si>
  <si>
    <t>65865a43-87ce-b0c5-7e34-502b3aa807d2</t>
  </si>
  <si>
    <t>American Medical Group</t>
  </si>
  <si>
    <t>https://www.americanmedgroup.com</t>
  </si>
  <si>
    <t>3d73a86e-43a9-e69a-a747-3966391990fa</t>
  </si>
  <si>
    <t>American Medical International</t>
  </si>
  <si>
    <t>http://www.aimu.us</t>
  </si>
  <si>
    <t>1f3920af-1b3d-c046-d3b9-cb27403be111</t>
  </si>
  <si>
    <t>American Medical Resource Institute</t>
  </si>
  <si>
    <t>https://www.aclsonline.us/</t>
  </si>
  <si>
    <t>9bfe451c-54fd-e348-4dd1-51ffb47fb0b7</t>
  </si>
  <si>
    <t>American Medical Response</t>
  </si>
  <si>
    <t>https://www.amr.net/</t>
  </si>
  <si>
    <t>62b29a9d-10c2-2c8c-9237-135f6e0e1f9a</t>
  </si>
  <si>
    <t>American Medical Supply</t>
  </si>
  <si>
    <t>http://www.americanmedsup.com/</t>
  </si>
  <si>
    <t>7ea64d68-6483-0e0e-cd13-7bb4ce0bb89d</t>
  </si>
  <si>
    <t>American Medical Systems</t>
  </si>
  <si>
    <t>http://americanmedicalsystems.com</t>
  </si>
  <si>
    <t>652c02e0-0dcc-2c18-e7e9-542c90469ae3</t>
  </si>
  <si>
    <t>American Medical Systems Holdings</t>
  </si>
  <si>
    <t>eec3f409-880c-365b-5309-a7c4c57ac0a2</t>
  </si>
  <si>
    <t>American Megatrends</t>
  </si>
  <si>
    <t>http://www.ami.com</t>
  </si>
  <si>
    <t>86c06018-63bd-7d27-338d-0b21574d54fc</t>
  </si>
  <si>
    <t>American Memory from the Library of Congress</t>
  </si>
  <si>
    <t>https://memory.loc.gov</t>
  </si>
  <si>
    <t>77f7680b-e0c8-f7d9-8a39-27b62f6d3dba</t>
  </si>
  <si>
    <t>American Metal Fab, Inc.</t>
  </si>
  <si>
    <t>http://www.americanmetalfabinc.us</t>
  </si>
  <si>
    <t>d91dad54-a2e5-1fdd-90f8-465e2a96e924</t>
  </si>
  <si>
    <t>American Metals Corporation</t>
  </si>
  <si>
    <t>http://www.american-steel.com/wp</t>
  </si>
  <si>
    <t>c122f94d-056b-875b-f8d3-57d913dced0f</t>
  </si>
  <si>
    <t>American Meteorological Society</t>
  </si>
  <si>
    <t>http://www2.ametsoc.org/</t>
  </si>
  <si>
    <t>c5978415-19a5-e412-4f16-70ca6dfec168</t>
  </si>
  <si>
    <t>American Midstream</t>
  </si>
  <si>
    <t>http://www.americanmidstream.com/</t>
  </si>
  <si>
    <t>6e231e6e-f1f3-6e19-6899-3ba75ec9aea8</t>
  </si>
  <si>
    <t>American Military University</t>
  </si>
  <si>
    <t>http://www.amu.apus.edu/</t>
  </si>
  <si>
    <t>c9a5338d-42bb-187a-5330-4ca41c03956b</t>
  </si>
  <si>
    <t>American Mining Insurance Company</t>
  </si>
  <si>
    <t>http://www.americanmining.com/</t>
  </si>
  <si>
    <t>c1bf1b99-888d-bd03-ec51-897300e91ebb</t>
  </si>
  <si>
    <t>American Mold Guard</t>
  </si>
  <si>
    <t>http://www.americanmoldguard.com</t>
  </si>
  <si>
    <t>e52fe524-98b3-0251-b23a-13cbec74a0c2</t>
  </si>
  <si>
    <t>American Mortgage &amp; Equity Consultants</t>
  </si>
  <si>
    <t>https://amecinc.com</t>
  </si>
  <si>
    <t>98d8439b-2acf-56b9-5af4-79ef325fac82</t>
  </si>
  <si>
    <t>American Mortgage Consultants</t>
  </si>
  <si>
    <t>https://www.amcfirst.com</t>
  </si>
  <si>
    <t>f0e8ca44-c28e-0b7d-a5fc-56b917cd76c1</t>
  </si>
  <si>
    <t>American Mountain Co</t>
  </si>
  <si>
    <t>http://www.americanmountainco.com/</t>
  </si>
  <si>
    <t>db996455-98a6-6580-a98e-8d204c5e55a8</t>
  </si>
  <si>
    <t>American Movers</t>
  </si>
  <si>
    <t>http://american-movers.org</t>
  </si>
  <si>
    <t>2493f64a-dd8e-699c-fdc8-c19dbf0c48ba</t>
  </si>
  <si>
    <t>American Moving &amp; Storage Association</t>
  </si>
  <si>
    <t>http://www.promover.org/</t>
  </si>
  <si>
    <t>0ca3ddb6-a2b2-b142-2c67-29670ca18e90</t>
  </si>
  <si>
    <t>American Municipal Income Portfolio</t>
  </si>
  <si>
    <t>http://www.firstamericanfunds.com/</t>
  </si>
  <si>
    <t>e76373b8-0dce-b49f-c323-025b730b8616</t>
  </si>
  <si>
    <t>American Museum of Natural History</t>
  </si>
  <si>
    <t>http://www.amnh.org/</t>
  </si>
  <si>
    <t>ec07c455-d1c8-6f73-d4ca-4f7bae5c1538</t>
  </si>
  <si>
    <t>American Muslim Consumer Consortium (AMCC)</t>
  </si>
  <si>
    <t>http://americanmuslimconsumer.com</t>
  </si>
  <si>
    <t>e6085867-7ede-a4a3-e2c8-cdc6fa571395</t>
  </si>
  <si>
    <t>American Muslim Leadership Council</t>
  </si>
  <si>
    <t>http://www.amlcouncil.org</t>
  </si>
  <si>
    <t>66ee1858-30d9-2e20-b499-de19685c41d7</t>
  </si>
  <si>
    <t>American Nano Silicon Technologies</t>
  </si>
  <si>
    <t>http://usnanosi.com</t>
  </si>
  <si>
    <t>c6ba98e5-0081-235b-b489-567a8f481234</t>
  </si>
  <si>
    <t>American National Bank</t>
  </si>
  <si>
    <t>https://www.amnb.com/</t>
  </si>
  <si>
    <t>ab05597a-5f3f-52db-8bfe-61a0b09a4608</t>
  </si>
  <si>
    <t>American National Bank of Texas</t>
  </si>
  <si>
    <t>http://www.anbtx.com/</t>
  </si>
  <si>
    <t>34f759e1-9a0f-a623-b904-0a358c38aef7</t>
  </si>
  <si>
    <t>American National Insurance</t>
  </si>
  <si>
    <t>https://www.americannational.com/wps/portal/amnat/home</t>
  </si>
  <si>
    <t>a56129b1-6b33-a19a-ec3a-af5951ab6c7f</t>
  </si>
  <si>
    <t>American National Property And Casualty Company</t>
  </si>
  <si>
    <t>http://www.anpac.com</t>
  </si>
  <si>
    <t>ce55f4cc-e344-7309-e8a6-89d52ac63a9c</t>
  </si>
  <si>
    <t>American National Standards Institute</t>
  </si>
  <si>
    <t>https://www.ansi.org/</t>
  </si>
  <si>
    <t>3f5f4b87-b272-78ff-0739-c6209917ea91</t>
  </si>
  <si>
    <t>American National University, Charlottesville</t>
  </si>
  <si>
    <t>http://www.an.edu/locations/charlottesville-va/</t>
  </si>
  <si>
    <t>ffe00a08-e9af-0a12-d849-ff9bbbe772be</t>
  </si>
  <si>
    <t>American Natural Gas</t>
  </si>
  <si>
    <t>http://www.americannaturalgas.com/</t>
  </si>
  <si>
    <t>1a406bf9-2a0e-5b83-9735-b6e80bd04a7b</t>
  </si>
  <si>
    <t>American Near East Refugee Aid</t>
  </si>
  <si>
    <t>http://www.anera.org/</t>
  </si>
  <si>
    <t>575149dd-142f-de0b-f804-ffcd1b51c55f</t>
  </si>
  <si>
    <t>American Neurological Association</t>
  </si>
  <si>
    <t>http://www.aneuroa.org</t>
  </si>
  <si>
    <t>d17cf753-c100-9871-e5a7-4fec57f7d7b6</t>
  </si>
  <si>
    <t>American Nuclear Society</t>
  </si>
  <si>
    <t>http://www.ans.org/</t>
  </si>
  <si>
    <t>4a4e0668-480b-9028-66d5-d8fb8798f3ea</t>
  </si>
  <si>
    <t>American Numismatic Association</t>
  </si>
  <si>
    <t>https://www.money.org/</t>
  </si>
  <si>
    <t>974229be-fad0-3603-1ded-5c71a89e6dde</t>
  </si>
  <si>
    <t>American Nurses Association</t>
  </si>
  <si>
    <t>http://www.nursingworld.org</t>
  </si>
  <si>
    <t>6e27a618-a02b-bc7e-9bc0-edbbc83a9ae1</t>
  </si>
  <si>
    <t>http://www.nursingworld.org/</t>
  </si>
  <si>
    <t>093fc795-5dd3-1d17-5fbc-921cc6e4f071</t>
  </si>
  <si>
    <t>American Office Products Distributors</t>
  </si>
  <si>
    <t>http://www.aopd.com/</t>
  </si>
  <si>
    <t>a99170be-d50d-90a8-95c3-6fd944f15cd9</t>
  </si>
  <si>
    <t>American Oil Solutions</t>
  </si>
  <si>
    <t>http://americanoilsolutions.com</t>
  </si>
  <si>
    <t>23342059-a468-e3ae-0918-620ba830ea7d</t>
  </si>
  <si>
    <t>American Oilfield Network</t>
  </si>
  <si>
    <t>http://www.americanoilfieldnetwork.com/</t>
  </si>
  <si>
    <t>7d0ff2c5-1b1b-7645-c7f9-5bff870edad3</t>
  </si>
  <si>
    <t>American Operations Corporation</t>
  </si>
  <si>
    <t>http://www.aocwins.com</t>
  </si>
  <si>
    <t>dd4bc6e7-df2f-3a67-ef94-d98aec0733df</t>
  </si>
  <si>
    <t>American Optometric Association</t>
  </si>
  <si>
    <t>http://www.aoa.org//?sso=y</t>
  </si>
  <si>
    <t>9ba20334-51ef-a81a-89fd-02ddcbf6c0cc</t>
  </si>
  <si>
    <t>American Orthodontics</t>
  </si>
  <si>
    <t>http://www.americanortho.com</t>
  </si>
  <si>
    <t>66e1da0f-3660-3e3b-686e-d309c49f789e</t>
  </si>
  <si>
    <t>American Orthopaedic Foot and Ankle Society</t>
  </si>
  <si>
    <t>http://www.aofas.org</t>
  </si>
  <si>
    <t>e309ed76-1f5a-22e1-6800-9298c859567d</t>
  </si>
  <si>
    <t>American Orthopedic Association</t>
  </si>
  <si>
    <t>http://www.aoassn.org</t>
  </si>
  <si>
    <t>97010253-e25a-0ee2-b33a-38e8fa0e5294</t>
  </si>
  <si>
    <t>American Osteopathic Association</t>
  </si>
  <si>
    <t>https://www.osteopathic.org/pages/default.aspx</t>
  </si>
  <si>
    <t>d7339fd1-ef31-34dd-8f23-5d2653ca2274</t>
  </si>
  <si>
    <t>American Overseas Group limited</t>
  </si>
  <si>
    <t>http://www.aoreltd.com/</t>
  </si>
  <si>
    <t>a2d8052a-7fbb-967e-cbf6-05281431e08a</t>
  </si>
  <si>
    <t>American Overseas Marine</t>
  </si>
  <si>
    <t>http://www.gdamsea.com</t>
  </si>
  <si>
    <t>c7b7bd62-0215-bf6d-e75c-88271684a41d</t>
  </si>
  <si>
    <t>American Pacific College</t>
  </si>
  <si>
    <t>http://www.apc.edu/</t>
  </si>
  <si>
    <t>1f6c61ac-90ff-1e4c-4f0e-6011127a2513</t>
  </si>
  <si>
    <t>American Packaging Corporation</t>
  </si>
  <si>
    <t>http://www.ampkcorp.com/</t>
  </si>
  <si>
    <t>f5778dcf-3cde-80dc-c235-32bb4b613936</t>
  </si>
  <si>
    <t>American Pad &amp; Paper</t>
  </si>
  <si>
    <t>http://www.ampad.com/</t>
  </si>
  <si>
    <t>95606720-9c10-af49-ca90-d6c06e8e1159</t>
  </si>
  <si>
    <t>American Pain Society</t>
  </si>
  <si>
    <t>http://americanpainsociety.org/</t>
  </si>
  <si>
    <t>5699e1d5-2dfd-4e15-0a0a-d1151680fcdf</t>
  </si>
  <si>
    <t>American Paper Bag</t>
  </si>
  <si>
    <t>http://www.americanpaperbag.com/</t>
  </si>
  <si>
    <t>0b68ebbb-dd7a-36e9-2ae5-99c0d0b95410</t>
  </si>
  <si>
    <t>American Paper Optics</t>
  </si>
  <si>
    <t>http://www.3dglassesonline.com/</t>
  </si>
  <si>
    <t>37eca4e6-b7ed-cf7f-b916-3c86f85e4fc0</t>
  </si>
  <si>
    <t>American Park Network</t>
  </si>
  <si>
    <t>http://www.ohranger.com</t>
  </si>
  <si>
    <t>e3212fd3-9d53-edf1-75a2-3b31f57cc6ad</t>
  </si>
  <si>
    <t>American Parkinson Disease Association</t>
  </si>
  <si>
    <t>http://www.apdaparkinson.org</t>
  </si>
  <si>
    <t>5bd8c4b0-a491-b7ac-6f30-d45f258ba51f</t>
  </si>
  <si>
    <t>American Parody</t>
  </si>
  <si>
    <t>http://www.americanparody.com</t>
  </si>
  <si>
    <t>7c6ae645-bde2-5f8b-94a7-c71a3d6655e1</t>
  </si>
  <si>
    <t>American Partners</t>
  </si>
  <si>
    <t>http://www.americanpartnersinc.com/</t>
  </si>
  <si>
    <t>8f867f9e-bd03-faef-e3c6-a4bf89b11c64</t>
  </si>
  <si>
    <t>American Pathology Partners</t>
  </si>
  <si>
    <t>http://ap2.com</t>
  </si>
  <si>
    <t>825afe0d-d82e-a6f7-a802-fd3ff11a290b</t>
  </si>
  <si>
    <t>American Payment Solutions</t>
  </si>
  <si>
    <t>http://www.apsmerchants.com</t>
  </si>
  <si>
    <t>57503018-0c8a-ee79-db0f-7a2e1e4be435</t>
  </si>
  <si>
    <t>American PayPerClick</t>
  </si>
  <si>
    <t>http://www.americanpayperclick.com</t>
  </si>
  <si>
    <t>005e6a48-0242-7016-588d-d5a89db7adcc</t>
  </si>
  <si>
    <t>American Pensions, Inc</t>
  </si>
  <si>
    <t>https://www.american-pensions.com</t>
  </si>
  <si>
    <t>a7175e14-b932-5e51-0a1e-dc794d79beae</t>
  </si>
  <si>
    <t>American Personal and Private Chef Association</t>
  </si>
  <si>
    <t>http://www.personalchefforum.com/</t>
  </si>
  <si>
    <t>f7709d78-0851-5151-5bce-9e34cbb78e76</t>
  </si>
  <si>
    <t>American Personal Storage</t>
  </si>
  <si>
    <t>http://www.americanpersonalstorage.com/</t>
  </si>
  <si>
    <t>8553b2d9-bc9e-3182-62a4-6d079686b942</t>
  </si>
  <si>
    <t>American Pest Control</t>
  </si>
  <si>
    <t>http://ampestwildlife.com</t>
  </si>
  <si>
    <t>b6ec72f1-72c6-9e2b-135d-b854d7714375</t>
  </si>
  <si>
    <t>American Pet Care Corporation</t>
  </si>
  <si>
    <t>http://www.petcheck.co</t>
  </si>
  <si>
    <t>8a8dbc09-e3ea-206f-78a4-760b8ec0fd34</t>
  </si>
  <si>
    <t>American Pet Care Properties</t>
  </si>
  <si>
    <t>http://www.petcareproperties.com/</t>
  </si>
  <si>
    <t>ce032221-591d-3942-4bfa-a3ddcf80038a</t>
  </si>
  <si>
    <t>American Pet Products Association</t>
  </si>
  <si>
    <t>http://americanpetproducts.org/</t>
  </si>
  <si>
    <t>0cddb71e-f80c-e6f9-3de3-fb80e57207f9</t>
  </si>
  <si>
    <t>AMERICAN PET RESORT</t>
  </si>
  <si>
    <t>http://www.petparadiseresort.com</t>
  </si>
  <si>
    <t>f60bed48-4627-0d8d-61d5-76081a4455ac</t>
  </si>
  <si>
    <t>American Petroleum Institute</t>
  </si>
  <si>
    <t>http://www.americanpetroleuminstitute.com</t>
  </si>
  <si>
    <t>658406bc-bca8-bf79-4e4e-c4878ad9fb12</t>
  </si>
  <si>
    <t>American Petroleum Tankers</t>
  </si>
  <si>
    <t>http://americanpetroleumtankers.com</t>
  </si>
  <si>
    <t>43c8dd7a-f23b-aaee-df77-c0ca012696a6</t>
  </si>
  <si>
    <t>American Pharmacists Association</t>
  </si>
  <si>
    <t>http://www.pharmacist.com</t>
  </si>
  <si>
    <t>d12e830d-887c-db7f-6384-9f4e4b9aea30</t>
  </si>
  <si>
    <t>American Philosophical Society</t>
  </si>
  <si>
    <t>https://www.amphilsoc.org</t>
  </si>
  <si>
    <t>f46a4733-5774-be68-23bd-425cdf5d24d2</t>
  </si>
  <si>
    <t>American Physical Society</t>
  </si>
  <si>
    <t>http://www.aps.org/</t>
  </si>
  <si>
    <t>cf0ec75b-96ab-c26e-83c4-a68c342e1d26</t>
  </si>
  <si>
    <t>American Physical Therapy Association(APTA)</t>
  </si>
  <si>
    <t>https://www.apta.org</t>
  </si>
  <si>
    <t>e5ff57a2-9990-07fe-c727-6d9d0fc4fe46</t>
  </si>
  <si>
    <t>American Physiological Society</t>
  </si>
  <si>
    <t>http://www.physiology.org/</t>
  </si>
  <si>
    <t>80719f4b-7331-8aa9-75c0-4a071bf3bb33</t>
  </si>
  <si>
    <t>American Pie Design</t>
  </si>
  <si>
    <t>http://www.americanpiedesigns.com</t>
  </si>
  <si>
    <t>2a880db2-83cc-7618-b9cb-1ff1d25587dc</t>
  </si>
  <si>
    <t>American Pioneer Ventures</t>
  </si>
  <si>
    <t>http://www.apvusa.com/</t>
  </si>
  <si>
    <t>2a0b7a17-1ceb-18b9-5906-e098f9ff9a2a</t>
  </si>
  <si>
    <t>American Pipe and Plastics</t>
  </si>
  <si>
    <t>http://www.ampipe.com</t>
  </si>
  <si>
    <t>f89d59fa-3a7e-792e-9809-d83e608a1031</t>
  </si>
  <si>
    <t>American Pistachio Growers</t>
  </si>
  <si>
    <t>http://www.americanpistachios.org/</t>
  </si>
  <si>
    <t>b34e8ada-e02a-619d-5390-28731e3f80b0</t>
  </si>
  <si>
    <t>American Pit Bull Foundation</t>
  </si>
  <si>
    <t>http://americanpitbullfoundation.com</t>
  </si>
  <si>
    <t>e7940a81-d0f3-5300-3432-0417464f5508</t>
  </si>
  <si>
    <t>https://www.apbf.dog</t>
  </si>
  <si>
    <t>34f44738-4bd0-c36f-5a33-6ae50fea2e53</t>
  </si>
  <si>
    <t>American Planning Association</t>
  </si>
  <si>
    <t>https://www.planning.org</t>
  </si>
  <si>
    <t>d91a1e55-bea8-c8b4-8847-6c9b03752c1e</t>
  </si>
  <si>
    <t>American Plasma Energy Group</t>
  </si>
  <si>
    <t>http://americanplasmaenergy.com</t>
  </si>
  <si>
    <t>c9e6717f-bdc3-5310-f227-d95e29e5679e</t>
  </si>
  <si>
    <t>American Plumbing Services</t>
  </si>
  <si>
    <t>http://www.americanplumbingservices.org</t>
  </si>
  <si>
    <t>13121d5a-15ec-566c-170f-c00dcdea35b0</t>
  </si>
  <si>
    <t>American Podiatric Medical Association</t>
  </si>
  <si>
    <t>http://www.apma.org/</t>
  </si>
  <si>
    <t>7b2bf5d0-1660-d728-83b9-a122090c52e2</t>
  </si>
  <si>
    <t>American Pole and Timber</t>
  </si>
  <si>
    <t>http://americanpoleandtimber.com</t>
  </si>
  <si>
    <t>83091874-9386-68a3-ddf6-9038a29f0048</t>
  </si>
  <si>
    <t>American Police Beat</t>
  </si>
  <si>
    <t>https://apbweb.com/</t>
  </si>
  <si>
    <t>b799ba00-1c46-fe4a-5581-bab9787b9ae1</t>
  </si>
  <si>
    <t>American Policy Roundtable</t>
  </si>
  <si>
    <t>http://www.aproundtable.org</t>
  </si>
  <si>
    <t>7d5303ab-f0b4-cc3f-998f-6cd8ba53d789</t>
  </si>
  <si>
    <t>American Polygraph Association</t>
  </si>
  <si>
    <t>http://polygraph.org</t>
  </si>
  <si>
    <t>42b765dd-12b9-2dfa-fd60-16e278f2d4ef</t>
  </si>
  <si>
    <t>American Pool Enterprises</t>
  </si>
  <si>
    <t>http://americanpool.com</t>
  </si>
  <si>
    <t>b40964b1-a1c7-61ed-035f-a91a8b49c32e</t>
  </si>
  <si>
    <t>American Pool Service, Corp.</t>
  </si>
  <si>
    <t>http://www.americanpoolstore.com</t>
  </si>
  <si>
    <t>9c98878f-efbe-0a10-68ee-fb4a68638988</t>
  </si>
  <si>
    <t>American Pop</t>
  </si>
  <si>
    <t>http://www.americanpopdigital.com/</t>
  </si>
  <si>
    <t>d0b9b148-9d08-95d4-d96c-4665e27d958f</t>
  </si>
  <si>
    <t>American Portfolios</t>
  </si>
  <si>
    <t>http://www.americanportfolios.com</t>
  </si>
  <si>
    <t>23cd60b7-7730-3730-917d-495bc95cb1fc</t>
  </si>
  <si>
    <t>American Power And Gas</t>
  </si>
  <si>
    <t>https://www.americanpowerandgas.com/</t>
  </si>
  <si>
    <t>31bf71d9-1306-5fc8-cf49-7471e71eab40</t>
  </si>
  <si>
    <t>American Power Conversion</t>
  </si>
  <si>
    <t>http://www.apc.com</t>
  </si>
  <si>
    <t>c57fcb05-b48b-26c6-f1ad-2f8693484c93</t>
  </si>
  <si>
    <t>American Power Group</t>
  </si>
  <si>
    <t>http://www.americanpowergroupinc.com/</t>
  </si>
  <si>
    <t>2616fb91-6513-e179-1276-82078cded42a</t>
  </si>
  <si>
    <t>American Precision Industries</t>
  </si>
  <si>
    <t>http://www.apicorporate.com/</t>
  </si>
  <si>
    <t>9855639b-3466-9775-7365-6deafdcadccf</t>
  </si>
  <si>
    <t>American Precision Prototyping</t>
  </si>
  <si>
    <t>http://www.approto.com</t>
  </si>
  <si>
    <t>3eddd935-33b0-56d8-1a91-c61638f70336</t>
  </si>
  <si>
    <t>American Prefabricated Structures</t>
  </si>
  <si>
    <t>http://www.americanprefabricatedstructures.com/</t>
  </si>
  <si>
    <t>48e1fa2f-e7a0-e91f-f360-a91c480afb26</t>
  </si>
  <si>
    <t>American Pregnancy Association</t>
  </si>
  <si>
    <t>http://americanpregnancy.org/</t>
  </si>
  <si>
    <t>9a32dc76-7e65-27eb-3245-974a3f5b6992</t>
  </si>
  <si>
    <t>American President Lines</t>
  </si>
  <si>
    <t>http://www.apl.com/wps/portal/apl</t>
  </si>
  <si>
    <t>c5b6212d-183b-f871-9b0e-ec77a81bc353</t>
  </si>
  <si>
    <t>American Press</t>
  </si>
  <si>
    <t>http://www.americanpress.com/</t>
  </si>
  <si>
    <t>dd820fd5-54a2-bba2-8b4f-ad783ca4c352</t>
  </si>
  <si>
    <t>American Press Association (California)</t>
  </si>
  <si>
    <t>http://www.americanpressassociation.com</t>
  </si>
  <si>
    <t>d979f3fb-e16a-4289-313c-b324d452307d</t>
  </si>
  <si>
    <t>American Press Institute</t>
  </si>
  <si>
    <t>http://www.americanpressinstitute.org/</t>
  </si>
  <si>
    <t>2016dd17-16bf-e8ce-b547-a193e42004a9</t>
  </si>
  <si>
    <t>American Pricemark LLC</t>
  </si>
  <si>
    <t>http://www.americanpricemark.com</t>
  </si>
  <si>
    <t>d7b59e27-2e1a-ecca-3813-4372f07d7585</t>
  </si>
  <si>
    <t>American Printing House for the Blind</t>
  </si>
  <si>
    <t>http://www.aph.org/</t>
  </si>
  <si>
    <t>d4a8860c-1463-084f-f05e-21e3b3357677</t>
  </si>
  <si>
    <t>American Prison Data Systems</t>
  </si>
  <si>
    <t>http://apdscorporate.com</t>
  </si>
  <si>
    <t>3f7899dd-044b-3a8e-0a14-eb86725ab071</t>
  </si>
  <si>
    <t>American Processing Company</t>
  </si>
  <si>
    <t>http://www.apcdefault.com</t>
  </si>
  <si>
    <t>61ec930d-1b37-9593-6fc7-811d231371c9</t>
  </si>
  <si>
    <t>American Professional Institute, Mercer</t>
  </si>
  <si>
    <t>http://www.api.edu/</t>
  </si>
  <si>
    <t>3946d8fc-fe71-c75e-a8d7-0cf24a4d3249</t>
  </si>
  <si>
    <t>American Program Bureau</t>
  </si>
  <si>
    <t>http://www.apbspeakers.com/</t>
  </si>
  <si>
    <t>ede334c9-6ff1-7313-6e55-4d130f38c21d</t>
  </si>
  <si>
    <t>American Programming Company</t>
  </si>
  <si>
    <t>http://amprogco.com</t>
  </si>
  <si>
    <t>10c1a1d4-5896-6b87-5024-712c20a509f0</t>
  </si>
  <si>
    <t>American Property Tax Co</t>
  </si>
  <si>
    <t>http://www.aptcnet.com</t>
  </si>
  <si>
    <t>93aeeb82-91fc-6818-f915-4098411002d1</t>
  </si>
  <si>
    <t>American Psychiatric Association</t>
  </si>
  <si>
    <t>http://www.psychiatry.org</t>
  </si>
  <si>
    <t>d18d264c-7b95-1009-0e5f-8f2182b6d489</t>
  </si>
  <si>
    <t>American Psychological Association</t>
  </si>
  <si>
    <t>http://apa.org/</t>
  </si>
  <si>
    <t>5ae98417-a3e3-d977-9764-a1633ee66e8f</t>
  </si>
  <si>
    <t>American Public Education</t>
  </si>
  <si>
    <t>http://www.americanpubliceducation.com</t>
  </si>
  <si>
    <t>6166fb3a-d865-9cae-9241-16ab151d9836</t>
  </si>
  <si>
    <t>American Public Health Association</t>
  </si>
  <si>
    <t>https://www.apha.org</t>
  </si>
  <si>
    <t>30f882fb-e1dc-7594-75cd-3db60b70dd5e</t>
  </si>
  <si>
    <t>American Public Media</t>
  </si>
  <si>
    <t>http://americanpublicmedia.publicradio.org</t>
  </si>
  <si>
    <t>f7745d7b-a862-1ad9-bdd7-7f990248a323</t>
  </si>
  <si>
    <t>American Public Power Association</t>
  </si>
  <si>
    <t>http://www.publicpower.org</t>
  </si>
  <si>
    <t>d12cc4d2-ef75-db57-ea02-3a48666b334f</t>
  </si>
  <si>
    <t>American Public Transportation Association</t>
  </si>
  <si>
    <t>http://www.apta.com/pages/default.aspx</t>
  </si>
  <si>
    <t>679117d8-c9c9-f849-f871-079c47275010</t>
  </si>
  <si>
    <t>American Public University Stytem</t>
  </si>
  <si>
    <t>http://www.apus.edu</t>
  </si>
  <si>
    <t>624f3c89-0d96-949a-92a7-44d9828789ee</t>
  </si>
  <si>
    <t>American Public University System</t>
  </si>
  <si>
    <t>http://www.apus.edu/</t>
  </si>
  <si>
    <t>eab13bf2-22ad-28d1-0bf7-1ffdbffd161a</t>
  </si>
  <si>
    <t>American Pyrotechnics Association</t>
  </si>
  <si>
    <t>http://www.americanpyro.com/</t>
  </si>
  <si>
    <t>f35f0c7e-7ac3-6393-046e-e35c30643cec</t>
  </si>
  <si>
    <t>American Quality Management Consulting and Auditing</t>
  </si>
  <si>
    <t>http://aqmauditing.com</t>
  </si>
  <si>
    <t>44e2d1fe-9775-3a6c-5c7d-3167bbf3709f</t>
  </si>
  <si>
    <t>American Quarter Horse Association</t>
  </si>
  <si>
    <t>http://www.aqha.com</t>
  </si>
  <si>
    <t>04129bd9-6a4a-3ec3-65ce-4571de016fbd</t>
  </si>
  <si>
    <t>American Railcar Industries</t>
  </si>
  <si>
    <t>http://www.americanrailcar.com/</t>
  </si>
  <si>
    <t>5b6b2f8e-792d-1ba0-3bd6-990f3254c9a2</t>
  </si>
  <si>
    <t>American Railcar Leasing</t>
  </si>
  <si>
    <t>http://www.arleasing.com/</t>
  </si>
  <si>
    <t>e929ecd5-bf09-6fef-4436-eae51bb58c4d</t>
  </si>
  <si>
    <t>American Ramp Company</t>
  </si>
  <si>
    <t>http://americanrampcompany.com</t>
  </si>
  <si>
    <t>a573efbd-b478-35c6-f703-d948ebfae4f4</t>
  </si>
  <si>
    <t>American Reading Company</t>
  </si>
  <si>
    <t>http://www.americanreading.com</t>
  </si>
  <si>
    <t>f88b296c-2ae7-189f-2329-7f5ac40f1dbf</t>
  </si>
  <si>
    <t>American real estate ltd.</t>
  </si>
  <si>
    <t>http://www.jamesmastan.com</t>
  </si>
  <si>
    <t>9b99aeba-f9aa-456e-37fd-bf22caf2941f</t>
  </si>
  <si>
    <t>American Realty Capital</t>
  </si>
  <si>
    <t>http://americanrealtycap.com</t>
  </si>
  <si>
    <t>c4ea3870-718d-2e43-9bb1-7c4113b1e088</t>
  </si>
  <si>
    <t>American Realty Investors</t>
  </si>
  <si>
    <t>http://americanrealtyinvest.com//</t>
  </si>
  <si>
    <t>31a2b50c-bbd5-f9ee-21c0-dbfc54f563e4</t>
  </si>
  <si>
    <t>American Red Ball Transit Co.</t>
  </si>
  <si>
    <t>http://www.redball.com</t>
  </si>
  <si>
    <t>2a3169e5-ce9e-161b-5ec6-2bb947f2de07</t>
  </si>
  <si>
    <t>American Red Cross</t>
  </si>
  <si>
    <t>http://redcross.org</t>
  </si>
  <si>
    <t>06d31d88-7706-5511-4674-dc203dbf9d88</t>
  </si>
  <si>
    <t>American Ref-Fuel Company</t>
  </si>
  <si>
    <t>http://www.ref-fuel.com/</t>
  </si>
  <si>
    <t>f17cf6ba-9117-04fc-19c9-12abadf3b7d2</t>
  </si>
  <si>
    <t>American Regent</t>
  </si>
  <si>
    <t>http://www.americanregent.com/</t>
  </si>
  <si>
    <t>f174e267-fa17-8510-009a-a6f43f82d5a0</t>
  </si>
  <si>
    <t>American Registry for Internet Numbers</t>
  </si>
  <si>
    <t>https://www.arin.net/</t>
  </si>
  <si>
    <t>01cbe533-235c-ebcf-4e3b-78d414c9cf17</t>
  </si>
  <si>
    <t>American Reliance</t>
  </si>
  <si>
    <t>http://amrel.com/</t>
  </si>
  <si>
    <t>437ce232-6ba6-03d4-1044-e03a581919dc</t>
  </si>
  <si>
    <t>American Relief Mint</t>
  </si>
  <si>
    <t>http://americanreliefmint.com</t>
  </si>
  <si>
    <t>cbc78d8a-47c2-3aec-0c2c-f6c5d6ea651c</t>
  </si>
  <si>
    <t>American Renaissance</t>
  </si>
  <si>
    <t>http://www.amren.com/</t>
  </si>
  <si>
    <t>fef93d7c-d9c0-ef55-393b-c7f7aecac6f5</t>
  </si>
  <si>
    <t>American Renal Associates Holdings</t>
  </si>
  <si>
    <t>http://americanrenal.com</t>
  </si>
  <si>
    <t>1b675a40-f062-1f2c-a113-060fad1e1f5b</t>
  </si>
  <si>
    <t>American Rental Association of Chicago</t>
  </si>
  <si>
    <t>http://www.arachicagoland.org</t>
  </si>
  <si>
    <t>3e660f8e-1fcb-a057-d1e6-0ca3ad072154</t>
  </si>
  <si>
    <t>American Repertory Theater</t>
  </si>
  <si>
    <t>http://americanrepertorytheater.org/</t>
  </si>
  <si>
    <t>b1fbc8d0-eca3-162e-79a2-269224468b02</t>
  </si>
  <si>
    <t>American Research Capital</t>
  </si>
  <si>
    <t>http://americanresearchcapital.com/home/index</t>
  </si>
  <si>
    <t>af84544c-91f5-fec9-3ed1-7503afda2ad5</t>
  </si>
  <si>
    <t>American Residential Appraisers</t>
  </si>
  <si>
    <t>http://www.americanresidentialappraiser.com</t>
  </si>
  <si>
    <t>2fd6cac2-fed8-1a13-178a-0bb2b9abf5fb</t>
  </si>
  <si>
    <t>American Residential Properties</t>
  </si>
  <si>
    <t>http://amresprop.com/</t>
  </si>
  <si>
    <t>a0aaad43-628c-8391-579d-78dd0af2dedd</t>
  </si>
  <si>
    <t>American Residential Services</t>
  </si>
  <si>
    <t>http://ars.com</t>
  </si>
  <si>
    <t>e2791199-34cb-c11c-4bd4-02dad133128a</t>
  </si>
  <si>
    <t>American Resort Development Association (ARDA)</t>
  </si>
  <si>
    <t>http://www.arda.org/</t>
  </si>
  <si>
    <t>203cf9b5-1f0d-b849-0f11-40b61d52aa99</t>
  </si>
  <si>
    <t>American Resource &amp; Energy</t>
  </si>
  <si>
    <t>http://www.arewindtowers.com</t>
  </si>
  <si>
    <t>2c400278-7b9c-2bb9-009c-6f21939aa7c9</t>
  </si>
  <si>
    <t>American Respiratory Care Foundation</t>
  </si>
  <si>
    <t>http://www.arcfoundation.org</t>
  </si>
  <si>
    <t>954d121f-0748-c8e6-41f0-391444222198</t>
  </si>
  <si>
    <t>American Restaurant Concepts</t>
  </si>
  <si>
    <t>http://dickswingsandgrill.com</t>
  </si>
  <si>
    <t>231f91df-7d55-9b42-1c81-2cee2de48efc</t>
  </si>
  <si>
    <t>American Retail Alliance Corporation</t>
  </si>
  <si>
    <t>http://www.americanretailalliance.com</t>
  </si>
  <si>
    <t>4963c3f2-aaa5-ae46-46e4-b9881bcf37b6</t>
  </si>
  <si>
    <t>American River College</t>
  </si>
  <si>
    <t>http://www.arc.losrios.edu/</t>
  </si>
  <si>
    <t>7f9ca34a-44dc-a7d8-db3c-1dc6d6016b9d</t>
  </si>
  <si>
    <t>American River Ventures</t>
  </si>
  <si>
    <t>http://www.arventures.com</t>
  </si>
  <si>
    <t>6745eccc-7bf1-528e-8531-c7bf8dfc73ca</t>
  </si>
  <si>
    <t>American Rivers</t>
  </si>
  <si>
    <t>https://www.americanrivers.org</t>
  </si>
  <si>
    <t>ff4924be-2482-b2ff-f4c1-1ab4e573a0c6</t>
  </si>
  <si>
    <t>American Road &amp; Transportation Builders Association</t>
  </si>
  <si>
    <t>http://www.artba.org/</t>
  </si>
  <si>
    <t>8164e5a9-c9e3-233c-fc87-54d596503854</t>
  </si>
  <si>
    <t>American Road Trip Bar and Grill</t>
  </si>
  <si>
    <t>http://www.eatatart.net/</t>
  </si>
  <si>
    <t>d2f9e12e-a149-4f55-600a-dad1e3cf1d2c</t>
  </si>
  <si>
    <t>American Robotics</t>
  </si>
  <si>
    <t>http://www.american-robotics.com</t>
  </si>
  <si>
    <t>75cb0b6f-aceb-e80a-30dc-382d3d938300</t>
  </si>
  <si>
    <t>American Roller Company</t>
  </si>
  <si>
    <t>http://www.americanroller.com</t>
  </si>
  <si>
    <t>11d1c2bb-7ba7-2ad4-a376-dc10e28950d1</t>
  </si>
  <si>
    <t>American Royal Association</t>
  </si>
  <si>
    <t>http://www.americanroyal.com</t>
  </si>
  <si>
    <t>13773ded-da22-3f37-13b3-8b6d92bc0ed3</t>
  </si>
  <si>
    <t>American Safety Associates</t>
  </si>
  <si>
    <t>http://www.asasupplies.com</t>
  </si>
  <si>
    <t>9175007f-51a5-5c0a-6167-442e4a55c8ee</t>
  </si>
  <si>
    <t>American Safety Council</t>
  </si>
  <si>
    <t>http://www.americansafetycouncil.com/</t>
  </si>
  <si>
    <t>2b36c018-2ac7-63ef-1aa9-24fcd4c0d448</t>
  </si>
  <si>
    <t>American Sailing Association</t>
  </si>
  <si>
    <t>http://asa.com</t>
  </si>
  <si>
    <t>d6b6a0bf-807e-52fe-e102-622a40dfa6a9</t>
  </si>
  <si>
    <t>American Samoa Community College</t>
  </si>
  <si>
    <t>http://www.amsamoa.edu/</t>
  </si>
  <si>
    <t>c74e36ce-49ea-a1aa-708c-c1cc3b13a893</t>
  </si>
  <si>
    <t>American Sanitary Inc.</t>
  </si>
  <si>
    <t>http://www.am-sanitary-partition.com</t>
  </si>
  <si>
    <t>e77a4eab-55b2-b642-a886-83c5cfd811d8</t>
  </si>
  <si>
    <t>American Satellite, LLC</t>
  </si>
  <si>
    <t>http://www.americansatellite.net</t>
  </si>
  <si>
    <t>e884ca3b-2b80-b520-8087-d0604b2c79f2</t>
  </si>
  <si>
    <t>American Savings Bank</t>
  </si>
  <si>
    <t>https://www.asbhawaii.com/</t>
  </si>
  <si>
    <t>6ca6b893-5fd8-5473-1b3c-aab99d28b2fd</t>
  </si>
  <si>
    <t>American Scaffold</t>
  </si>
  <si>
    <t>http://www.americanscaffold.com/</t>
  </si>
  <si>
    <t>47380cd6-de2d-9d4e-9d79-322d344712f3</t>
  </si>
  <si>
    <t>American School Foundation of Monterrey</t>
  </si>
  <si>
    <t>http://www.asfm.edu.mx</t>
  </si>
  <si>
    <t>6d888035-f77b-db9e-48e4-6e1b3f789607</t>
  </si>
  <si>
    <t>American School in Japan</t>
  </si>
  <si>
    <t>http://community.asij.ac.jp/</t>
  </si>
  <si>
    <t>25b1da32-1b04-e659-ac4e-10cf8dea0aea</t>
  </si>
  <si>
    <t>American School of Aviation</t>
  </si>
  <si>
    <t>https://americanschoolofaviation.wordpress.com/</t>
  </si>
  <si>
    <t>f79b5772-95b8-b016-bc9d-396d73abc92d</t>
  </si>
  <si>
    <t>American School of Business</t>
  </si>
  <si>
    <t>http://www.americanschoolofbusiness.com/</t>
  </si>
  <si>
    <t>469ad7e2-270c-315f-f93a-005858a3ee97</t>
  </si>
  <si>
    <t>American School of Guatemala</t>
  </si>
  <si>
    <t>http://www.cag.edu.gt</t>
  </si>
  <si>
    <t>198fed5e-b79c-f95c-2aa2-997764b3b130</t>
  </si>
  <si>
    <t>American School of Technology</t>
  </si>
  <si>
    <t>http://www.ast.edu/</t>
  </si>
  <si>
    <t>1947455a-dd34-c98b-9a13-452b7f53c1a1</t>
  </si>
  <si>
    <t>American Science and Engineering</t>
  </si>
  <si>
    <t>http://www.as-e.com</t>
  </si>
  <si>
    <t>01406dfd-0e78-bfc8-439f-84c75ac7d3ba</t>
  </si>
  <si>
    <t>American Scientific Publishers</t>
  </si>
  <si>
    <t>http://aspbs.com/</t>
  </si>
  <si>
    <t>4da692dd-ce9f-a2bb-616c-9cbe2d2ef3e5</t>
  </si>
  <si>
    <t>American Scientist</t>
  </si>
  <si>
    <t>http://www.americanscientist.org/</t>
  </si>
  <si>
    <t>8e08c639-9ae3-036d-2006-9e9d53389cdb</t>
  </si>
  <si>
    <t>American Scrap Metal Recyclers</t>
  </si>
  <si>
    <t>http://www.americanmetalrecycling.com</t>
  </si>
  <si>
    <t>51c7d492-5516-e79a-ad08-2113922949a2</t>
  </si>
  <si>
    <t>American Seafoods Group</t>
  </si>
  <si>
    <t>http://www.americanseafoods.com</t>
  </si>
  <si>
    <t>def7949b-a25c-e686-cdf0-4f025316afbb</t>
  </si>
  <si>
    <t>American Securities</t>
  </si>
  <si>
    <t>http://www.american-securities.com/</t>
  </si>
  <si>
    <t>8505c549-ab28-f955-92ef-24e74f67f536</t>
  </si>
  <si>
    <t>American Securities Association</t>
  </si>
  <si>
    <t>http://americansecurities.org</t>
  </si>
  <si>
    <t>7816e45f-9dac-57b2-7d12-12bc206d6273</t>
  </si>
  <si>
    <t>American Security Project</t>
  </si>
  <si>
    <t>https://www.americansecurityproject.org/</t>
  </si>
  <si>
    <t>8190cbc1-eb41-addd-d14c-aa7ff06b2742</t>
  </si>
  <si>
    <t>American Seed &amp; Oil</t>
  </si>
  <si>
    <t>http://www.americanseedandoil.com/</t>
  </si>
  <si>
    <t>3b947d76-15d6-a469-110a-681b31783d0d</t>
  </si>
  <si>
    <t>American Seeds</t>
  </si>
  <si>
    <t>https://www.americanseedco.com</t>
  </si>
  <si>
    <t>d45fcc2a-4b99-7d30-d010-92b469509292</t>
  </si>
  <si>
    <t>American Select Funding, Inc.</t>
  </si>
  <si>
    <t>http://www.americanselectfunding.com</t>
  </si>
  <si>
    <t>e467cda9-08ff-3d3d-0d1b-4bc632f7beb3</t>
  </si>
  <si>
    <t>American Seniors Association</t>
  </si>
  <si>
    <t>http://www.americanseniors.org/</t>
  </si>
  <si>
    <t>9d1d37eb-116e-7a2e-abff-bf22982ac728</t>
  </si>
  <si>
    <t>American Sensor Technologies</t>
  </si>
  <si>
    <t>http://www.astsensors.com/</t>
  </si>
  <si>
    <t>2075f9aa-be2c-80e4-880b-301a0bafc4cc</t>
  </si>
  <si>
    <t>American Sentinel University</t>
  </si>
  <si>
    <t>http://www.americansentinel.edu/</t>
  </si>
  <si>
    <t>b79b7038-a076-58cb-617c-f7b533e1cc66</t>
  </si>
  <si>
    <t>American Sentinel University - Online School</t>
  </si>
  <si>
    <t>http://www.americansentinel.edu/index.php</t>
  </si>
  <si>
    <t>1484d411-136b-8c97-a4c7-7bc66c957b08</t>
  </si>
  <si>
    <t>American Service Group</t>
  </si>
  <si>
    <t>http://americanservicesgroup.com</t>
  </si>
  <si>
    <t>3b5b8a96-c6a4-23f8-33f4-152b6cfb9d95</t>
  </si>
  <si>
    <t>American Shakespeare Center</t>
  </si>
  <si>
    <t>http://www.americanshakespearecenter.com</t>
  </si>
  <si>
    <t>fcb3ba90-1d36-8b32-8ca7-ae7fad7e3fdd</t>
  </si>
  <si>
    <t>American Shared Hospital Services (ASHS)</t>
  </si>
  <si>
    <t>http://ashs.com</t>
  </si>
  <si>
    <t>6c91cca3-b713-3214-ccd6-ddf66a9b2e87</t>
  </si>
  <si>
    <t>American Shipbuilding Suppliers Association</t>
  </si>
  <si>
    <t>http://shipbuildingsuppliers.org</t>
  </si>
  <si>
    <t>47a138f9-654a-5856-73f8-868591ca3041</t>
  </si>
  <si>
    <t>American Shooting Centers</t>
  </si>
  <si>
    <t>http://www.amshootcenters.com/</t>
  </si>
  <si>
    <t>14a28055-6193-5e95-cc0e-23ef17e0ecf6</t>
  </si>
  <si>
    <t>American Shutters</t>
  </si>
  <si>
    <t>http://www.americanshutters.co.za/</t>
  </si>
  <si>
    <t>2e6dc077-0d9f-712a-4cd9-7effec12ca6c</t>
  </si>
  <si>
    <t>American Signature Furniture</t>
  </si>
  <si>
    <t>http://www.americansignaturefurniture.com</t>
  </si>
  <si>
    <t>f2362536-849f-a6d7-65e3-d14633acc545</t>
  </si>
  <si>
    <t>American Skandia</t>
  </si>
  <si>
    <t>http://www.americanskandia.com</t>
  </si>
  <si>
    <t>7e03b78b-deae-8512-e96e-f8d15555054e</t>
  </si>
  <si>
    <t>American Skin Institute</t>
  </si>
  <si>
    <t>http://www.americanskininstitute.com/westlake-village</t>
  </si>
  <si>
    <t>9cadf8fb-04e6-6f27-b0fa-ee3901bb7e2e</t>
  </si>
  <si>
    <t>American Sleep Association</t>
  </si>
  <si>
    <t>https://www.sleepassociation.org/</t>
  </si>
  <si>
    <t>debc63ef-7494-0289-7a32-f3cc18aab2d8</t>
  </si>
  <si>
    <t>American Slings and Patio Supplies</t>
  </si>
  <si>
    <t>http://www.americanslings.com/</t>
  </si>
  <si>
    <t>b14d35b2-7de5-505b-0e99-34f9b25b9919</t>
  </si>
  <si>
    <t>American Snuff Company</t>
  </si>
  <si>
    <t>http://www.americansnuff.com/</t>
  </si>
  <si>
    <t>88b8885e-140f-c357-ee5d-fbbce1d523c2</t>
  </si>
  <si>
    <t>American Society for Biochemistry and Molecular Biology</t>
  </si>
  <si>
    <t>https://www.asbmb.org/</t>
  </si>
  <si>
    <t>3f826148-c981-ebc3-3597-f2f67ec1b5ae</t>
  </si>
  <si>
    <t>American Society for Clinical Pathology</t>
  </si>
  <si>
    <t>https://www.ascp.org</t>
  </si>
  <si>
    <t>b2fc82e6-ed0b-a4c5-d43e-90997f8ccc31</t>
  </si>
  <si>
    <t>American Society for Clinical Pharmacology and Therapeutics</t>
  </si>
  <si>
    <t>http://www.ascpt.org/</t>
  </si>
  <si>
    <t>b0477c19-4ecc-088c-ae25-be59b20e7016</t>
  </si>
  <si>
    <t>American Society for Dermatologic Surgery</t>
  </si>
  <si>
    <t>http://www.asds.net</t>
  </si>
  <si>
    <t>6729144e-1a6c-26df-ea5b-6088407d91f0</t>
  </si>
  <si>
    <t>American Society for Engineering Education</t>
  </si>
  <si>
    <t>http://www.asee.org/</t>
  </si>
  <si>
    <t>90265208-a316-afdb-d279-75acd2e6d8ea</t>
  </si>
  <si>
    <t>American Society for Histocompatibility and Immunogenetics (ASHI)</t>
  </si>
  <si>
    <t>http://www.ashi-hla.org/</t>
  </si>
  <si>
    <t>eebc4312-10c9-a2e5-5dc1-a21a60281400</t>
  </si>
  <si>
    <t>American Society for Laser Medicine &amp; Surgery</t>
  </si>
  <si>
    <t>http://aslms.org</t>
  </si>
  <si>
    <t>15b32997-d620-9d89-e6f8-9d42ab46d7df</t>
  </si>
  <si>
    <t>American Society for Metabolic and Bariatric Surgery (ASMBS)</t>
  </si>
  <si>
    <t>http://asmbs.org/</t>
  </si>
  <si>
    <t>5231b1ed-1ec7-1917-96d6-5a61b4ba0b65</t>
  </si>
  <si>
    <t>American Society for Microbiology</t>
  </si>
  <si>
    <t>http://www.asm.org/</t>
  </si>
  <si>
    <t>f3f89e33-94a5-be05-c4a7-6e74ceca5fbf</t>
  </si>
  <si>
    <t>American Society for Nutrition</t>
  </si>
  <si>
    <t>http://www.nutrition.org/</t>
  </si>
  <si>
    <t>a5f730e0-a9f7-3a94-5b89-29671f7b58b5</t>
  </si>
  <si>
    <t>American Society for Public Administration</t>
  </si>
  <si>
    <t>http://www.aspanet.org</t>
  </si>
  <si>
    <t>d4008183-c5df-2e47-98c2-129cf7f493d3</t>
  </si>
  <si>
    <t>American Society for Radiation Oncology</t>
  </si>
  <si>
    <t>https://www.astro.org/</t>
  </si>
  <si>
    <t>1f2e869b-f950-f469-6664-d0e64efeda6b</t>
  </si>
  <si>
    <t>American Society for Reproductive Medicine</t>
  </si>
  <si>
    <t>https://www.asrm.org</t>
  </si>
  <si>
    <t>430301ed-91ce-5ac4-f067-abd6e02e569f</t>
  </si>
  <si>
    <t>American Society for Research</t>
  </si>
  <si>
    <t>http://www.asr.org/</t>
  </si>
  <si>
    <t>3bb36b00-c22c-b08e-e39a-f60d2c136a61</t>
  </si>
  <si>
    <t>American Society for Surgery of the Hand</t>
  </si>
  <si>
    <t>http://www.assh.org</t>
  </si>
  <si>
    <t>b5e30328-5a66-672d-2c67-00e169ee183c</t>
  </si>
  <si>
    <t>American Society for Testing of Materials (ASTM)</t>
  </si>
  <si>
    <t>http://www.astm.org</t>
  </si>
  <si>
    <t>988c0da1-c00c-93a7-03bf-3661a6b608c8</t>
  </si>
  <si>
    <t>American Society of Addiction Medicine</t>
  </si>
  <si>
    <t>http://www.asam.org/</t>
  </si>
  <si>
    <t>77d0292d-ef5c-6c39-070f-6bda88b74640</t>
  </si>
  <si>
    <t>American Society of Anesthesiologists</t>
  </si>
  <si>
    <t>https://www.asahq.org</t>
  </si>
  <si>
    <t>7e0f66f3-74cf-a418-e6a4-5f85b85eedc3</t>
  </si>
  <si>
    <t>American Society of Association Executives</t>
  </si>
  <si>
    <t>https://www.asaecenter.org</t>
  </si>
  <si>
    <t>cc32039c-fa8d-5258-e133-dcd5a6241544</t>
  </si>
  <si>
    <t>American Society of Cataract and Refractive Surgery (ASCRS)</t>
  </si>
  <si>
    <t>http://www.ascrs.org/</t>
  </si>
  <si>
    <t>787ce572-2ee8-3589-3a8b-ed9bc44062a2</t>
  </si>
  <si>
    <t>American Society of Civil Engineers</t>
  </si>
  <si>
    <t>http://www.asce.org</t>
  </si>
  <si>
    <t>8b1587c4-88ef-da2f-d3e5-5594c5767b0f</t>
  </si>
  <si>
    <t>American Society of Clinical Oncology</t>
  </si>
  <si>
    <t>http://www.asco.org/</t>
  </si>
  <si>
    <t>4f8d45b0-dc9c-05e4-0ae5-9e81652584d5</t>
  </si>
  <si>
    <t>American Society of Clinical Pathology(ASCP)</t>
  </si>
  <si>
    <t>28350f09-cd80-3e62-a002-47b84b96794e</t>
  </si>
  <si>
    <t>American Society of Consultant Pharmacists</t>
  </si>
  <si>
    <t>https://www.ascp.com</t>
  </si>
  <si>
    <t>22ece2ea-93e4-1bd5-897a-650bce79dc93</t>
  </si>
  <si>
    <t>American Society of Corporate Secretaries and Governance Professionals</t>
  </si>
  <si>
    <t>http://www.societycorpgov.org</t>
  </si>
  <si>
    <t>74930747-7457-17a6-53ba-5bee5e9ab2cf</t>
  </si>
  <si>
    <t>American Society of Cosmetic Breast Surgery</t>
  </si>
  <si>
    <t>http://www.ascbs.org</t>
  </si>
  <si>
    <t>57c1ecee-3c95-3516-224a-341a3d9b9f35</t>
  </si>
  <si>
    <t>American Society of Echocardiography</t>
  </si>
  <si>
    <t>http://www.asecho.org</t>
  </si>
  <si>
    <t>07413f05-2220-074b-b930-4438552db3ac</t>
  </si>
  <si>
    <t>American Society of Engineers of Indian Origin</t>
  </si>
  <si>
    <t>https://aseiusa.org/</t>
  </si>
  <si>
    <t>d2bbebc5-a107-f261-b341-5706ec66ec6b</t>
  </si>
  <si>
    <t>American Society of Gastrointestinal Endoscopy (ASGE)</t>
  </si>
  <si>
    <t>http://www.asge.org/</t>
  </si>
  <si>
    <t>a1c45e66-7609-aadc-44c0-9d51a9420625</t>
  </si>
  <si>
    <t>American Society of Gene &amp; Cell Therapy</t>
  </si>
  <si>
    <t>http://www.asgct.org</t>
  </si>
  <si>
    <t>fbca6871-7b72-bbcb-928d-0f755cb8a43b</t>
  </si>
  <si>
    <t>American Society of Hematology</t>
  </si>
  <si>
    <t>http://www.hematology.org/</t>
  </si>
  <si>
    <t>bae75024-dbd6-c145-eff4-546dac8db685</t>
  </si>
  <si>
    <t>American Society of Human Genetics</t>
  </si>
  <si>
    <t>http://www.ashg.org/</t>
  </si>
  <si>
    <t>cf0bfaab-8933-0c6b-1dac-04caf2e2ff4a</t>
  </si>
  <si>
    <t>American Society of Interior Designers</t>
  </si>
  <si>
    <t>https://www.asid.org/</t>
  </si>
  <si>
    <t>d6cfd82e-ce78-7e83-508d-728468fdfa7d</t>
  </si>
  <si>
    <t>American Society of Interior Designers, Industry Partner</t>
  </si>
  <si>
    <t>http://asidnymetro.org</t>
  </si>
  <si>
    <t>c3083529-cf18-cfc7-b195-fba7c6bbe28c</t>
  </si>
  <si>
    <t>American Society of International Law (A.S.I.L.)</t>
  </si>
  <si>
    <t>https://www.asil.org</t>
  </si>
  <si>
    <t>4532cf55-0c7c-c971-6d9d-392edb7f5056</t>
  </si>
  <si>
    <t>american Society of Interventional Pain Physicians</t>
  </si>
  <si>
    <t>http://asipp.org</t>
  </si>
  <si>
    <t>173cc659-8237-cca4-1cab-cced467e81fb</t>
  </si>
  <si>
    <t>American Society of Mechanical Engineers</t>
  </si>
  <si>
    <t>https://www.asme.org</t>
  </si>
  <si>
    <t>f9d48fde-5bec-32f9-e1df-876d65626dec</t>
  </si>
  <si>
    <t>American Society of Nephrology</t>
  </si>
  <si>
    <t>http://asn-online.org/</t>
  </si>
  <si>
    <t>97b0a769-d817-07d1-7925-58a6c39dbf93</t>
  </si>
  <si>
    <t>American Society of News Editors (ASNE)</t>
  </si>
  <si>
    <t>http://asne.org/</t>
  </si>
  <si>
    <t>69f06c33-f33c-bbcb-3977-00dc54026994</t>
  </si>
  <si>
    <t>American Society of Photogrammetry and Remote Sensing</t>
  </si>
  <si>
    <t>https://www.asprs.org/</t>
  </si>
  <si>
    <t>b5309002-60d2-f2f5-e033-204432bc41cb</t>
  </si>
  <si>
    <t>American Society of Plastic Surgeons</t>
  </si>
  <si>
    <t>http://www.plasticsurgery.org/</t>
  </si>
  <si>
    <t>18a16573-b46f-ea37-eae7-0ee9ab790718</t>
  </si>
  <si>
    <t>American Society of Transplantation (AST)</t>
  </si>
  <si>
    <t>https://www.myast.org/</t>
  </si>
  <si>
    <t>6613f416-948f-fd2d-fe54-79cc4062459c</t>
  </si>
  <si>
    <t>American Society of Travel Agents</t>
  </si>
  <si>
    <t>http://www.asta.org/</t>
  </si>
  <si>
    <t>4e19600c-2cdb-185c-dc14-558150398984</t>
  </si>
  <si>
    <t>American Sociological Association</t>
  </si>
  <si>
    <t>http://www.asanet.org</t>
  </si>
  <si>
    <t>cd8856b0-a245-3d96-ccb8-24ae819c1ce5</t>
  </si>
  <si>
    <t>American Soda DE</t>
  </si>
  <si>
    <t>https://www.americansoda.de</t>
  </si>
  <si>
    <t>807b0495-b8de-b4fc-9db8-8770960f0577</t>
  </si>
  <si>
    <t>American Software</t>
  </si>
  <si>
    <t>http://amsoftware.com</t>
  </si>
  <si>
    <t>a5bb884f-2e9a-0018-63cb-9063f06eb48e</t>
  </si>
  <si>
    <t>American Software Solutions Corporation</t>
  </si>
  <si>
    <t>http://www.amsoftware.com</t>
  </si>
  <si>
    <t>a057b4d4-8859-1449-7517-1dfe82046b9e</t>
  </si>
  <si>
    <t>American Solar Direct</t>
  </si>
  <si>
    <t>http://www.americansolardirect.com/</t>
  </si>
  <si>
    <t>9483134d-893b-de42-260c-50dc4cfbc908</t>
  </si>
  <si>
    <t>American Solutions</t>
  </si>
  <si>
    <t>http://www.americansolutions.com</t>
  </si>
  <si>
    <t>8076ef31-891a-0512-4fa4-5d724f5bca49</t>
  </si>
  <si>
    <t>American Solutions for Business</t>
  </si>
  <si>
    <t>http://www.americanbus.com</t>
  </si>
  <si>
    <t>26abe14e-8961-8000-ee61-447a6d3f0a61</t>
  </si>
  <si>
    <t>American Speciality Health</t>
  </si>
  <si>
    <t>https://www.ashcompanies.com</t>
  </si>
  <si>
    <t>b58d75d8-349a-ce9d-2c0c-59fe3edf304c</t>
  </si>
  <si>
    <t>American Specialties Inc.</t>
  </si>
  <si>
    <t>http://www.americanspecialties.com/</t>
  </si>
  <si>
    <t>279d0b71-f0ea-2bc7-fd95-1bc399f8f197</t>
  </si>
  <si>
    <t>American Spectrum Realty</t>
  </si>
  <si>
    <t>http://americanspectrum.com</t>
  </si>
  <si>
    <t>c800d0ae-fd3c-150b-d789-aee50cd48a35</t>
  </si>
  <si>
    <t>American Speech-Language-Hearing Association</t>
  </si>
  <si>
    <t>http://www.asha.org/</t>
  </si>
  <si>
    <t>1b29e0e1-93e7-858e-3eed-4e82d4b599d4</t>
  </si>
  <si>
    <t>American Sportfishing Association</t>
  </si>
  <si>
    <t>http://asafishing.org/</t>
  </si>
  <si>
    <t>37f8a344-f220-5469-4c15-3742004e5a09</t>
  </si>
  <si>
    <t>American Sports Network</t>
  </si>
  <si>
    <t>http://americansportsnet.com/</t>
  </si>
  <si>
    <t>aaa535bd-45a3-9672-9897-09602266d28f</t>
  </si>
  <si>
    <t>American StaffCorp</t>
  </si>
  <si>
    <t>https://americanstaffcorp.com/</t>
  </si>
  <si>
    <t>577cc8aa-21a6-7a07-e6e7-8c0b0b994eb3</t>
  </si>
  <si>
    <t>American Staffing Association</t>
  </si>
  <si>
    <t>https://americanstaffing.net</t>
  </si>
  <si>
    <t>1b1d2c27-1c5f-565a-2ece-727fccdac40a</t>
  </si>
  <si>
    <t>American Standard</t>
  </si>
  <si>
    <t>http://www.americanstandard-us.com</t>
  </si>
  <si>
    <t>2acaea5d-d063-fda1-a47f-bf8c464fb7e0</t>
  </si>
  <si>
    <t>American Standard TV</t>
  </si>
  <si>
    <t>http://www.americanstandard.tv</t>
  </si>
  <si>
    <t>2ffe6fb6-2d12-9098-5745-74fd33fa3bf0</t>
  </si>
  <si>
    <t>American States Water Company</t>
  </si>
  <si>
    <t>http://aswater.com</t>
  </si>
  <si>
    <t>1d520150-1389-11c9-d651-5c4de0853dc7</t>
  </si>
  <si>
    <t>American Statistical Association</t>
  </si>
  <si>
    <t>http://www.amstat.org</t>
  </si>
  <si>
    <t>dcda3dc4-4aee-b636-ef78-c452075423ea</t>
  </si>
  <si>
    <t>American Sterilizer Company</t>
  </si>
  <si>
    <t>https://www.steris.com</t>
  </si>
  <si>
    <t>a1daf1f9-263b-b162-636b-2fc310492718</t>
  </si>
  <si>
    <t>American Stock Exchange (AMEX)</t>
  </si>
  <si>
    <t>http://www.nasdaq.com</t>
  </si>
  <si>
    <t>d6f7ad81-b7aa-8d8f-5f3b-1d27d4f755e8</t>
  </si>
  <si>
    <t>American Stock Transfer &amp; Trust</t>
  </si>
  <si>
    <t>https://www.amstock.com</t>
  </si>
  <si>
    <t>3a562efa-e850-8c18-c529-2e95ca8634c6</t>
  </si>
  <si>
    <t>American Storage</t>
  </si>
  <si>
    <t>https://american-storage.com</t>
  </si>
  <si>
    <t>5c172f27-a53b-82bc-e69d-2ede6b16a3ad</t>
  </si>
  <si>
    <t>American Stores</t>
  </si>
  <si>
    <t>https://americanstorestt.com</t>
  </si>
  <si>
    <t>3ea68da4-b150-b14c-a138-fd64a934ae49</t>
  </si>
  <si>
    <t>American Story Channel</t>
  </si>
  <si>
    <t>http://www.americanstorychannel.com</t>
  </si>
  <si>
    <t>9638cd55-29be-6330-112e-78ef9ac7c450</t>
  </si>
  <si>
    <t>American Stroke Association</t>
  </si>
  <si>
    <t>http://www.strokeassociation.org/</t>
  </si>
  <si>
    <t>220bda82-3cb5-867b-f8c7-4cb63539e610</t>
  </si>
  <si>
    <t>American Superstar Magazine</t>
  </si>
  <si>
    <t>http://www.americansuperstarmag.com</t>
  </si>
  <si>
    <t>e1edb4c8-39ca-ad4b-2470-a26a8f6f970a</t>
  </si>
  <si>
    <t>American Supply Association</t>
  </si>
  <si>
    <t>http://asa.net</t>
  </si>
  <si>
    <t>c788d6bc-b1c0-1018-20ca-363b7bca4d82</t>
  </si>
  <si>
    <t>American Surgical Association</t>
  </si>
  <si>
    <t>http://www.americansurgical.org/</t>
  </si>
  <si>
    <t>f6dca954-ca3e-75d5-96ee-c034cd4ff0c6</t>
  </si>
  <si>
    <t>American Surgical Technologies</t>
  </si>
  <si>
    <t>http://www.ast.org</t>
  </si>
  <si>
    <t>473526ec-761a-c2fd-cf0a-f66378c2ec70</t>
  </si>
  <si>
    <t>American Sustainable Business Council</t>
  </si>
  <si>
    <t>http://asbcouncil.org/</t>
  </si>
  <si>
    <t>92d14097-9f2b-8a85-4b4a-96890142bb02</t>
  </si>
  <si>
    <t>American Swiss Products</t>
  </si>
  <si>
    <t>http://www.americanswiss.com</t>
  </si>
  <si>
    <t>c5bbec5f-c809-9d32-8988-d5aceed3fc9e</t>
  </si>
  <si>
    <t>AMERICAN SYSCORP</t>
  </si>
  <si>
    <t>http://www.americansyscorp.com/</t>
  </si>
  <si>
    <t>f5d387f1-d473-eae9-ee64-61b2c091c22c</t>
  </si>
  <si>
    <t>AMERICAN SYSTEMS</t>
  </si>
  <si>
    <t>http://www.americansystems.com/</t>
  </si>
  <si>
    <t>9a0a06fc-523a-d77e-2225-daa1b33a5848</t>
  </si>
  <si>
    <t>American Tank &amp; Fabricating</t>
  </si>
  <si>
    <t>http://www.atfco.com</t>
  </si>
  <si>
    <t>e32bbdb5-31a5-4b78-c274-49dfcbac82c1</t>
  </si>
  <si>
    <t>American Tax &amp; Annuity Advisors</t>
  </si>
  <si>
    <t>http://americantaxandannuity.com/about-us/</t>
  </si>
  <si>
    <t>33d89d11-5a00-69fd-a725-be5b14ea57ae</t>
  </si>
  <si>
    <t>American Tech and Management University</t>
  </si>
  <si>
    <t>http://www.atmu.university/</t>
  </si>
  <si>
    <t>7dbc26f7-b0d8-d40e-9682-0e260be1fb9f</t>
  </si>
  <si>
    <t>American Technical Ceramics</t>
  </si>
  <si>
    <t>http://www.atceramics.com/</t>
  </si>
  <si>
    <t>ba41b2a3-5566-6e65-5b0a-93868e33b59d</t>
  </si>
  <si>
    <t>American Technion Society</t>
  </si>
  <si>
    <t>http://www.ats.org/</t>
  </si>
  <si>
    <t>66ae8553-815f-b3f5-b022-9b00f8b60294</t>
  </si>
  <si>
    <t>American Technological College</t>
  </si>
  <si>
    <t>http://www.unitec.edu</t>
  </si>
  <si>
    <t>97492adc-83e4-c3a8-f2a0-c94acf1aa8dd</t>
  </si>
  <si>
    <t>American Technologies, Inc.</t>
  </si>
  <si>
    <t>http://www.atirestoration.com</t>
  </si>
  <si>
    <t>3f0a2aca-5e9d-92b8-44dd-0b5cd14e42aa</t>
  </si>
  <si>
    <t>American Technology Services</t>
  </si>
  <si>
    <t>http://networkats.com</t>
  </si>
  <si>
    <t>73f3df25-1398-bdad-6742-4aac483cb845</t>
  </si>
  <si>
    <t>American Technology Solutions, LLC</t>
  </si>
  <si>
    <t>http://www.atsolutionsaz.com/</t>
  </si>
  <si>
    <t>37029fb5-a469-a916-5b6c-7baae06d7d39</t>
  </si>
  <si>
    <t>American TeleCare</t>
  </si>
  <si>
    <t>http://americantelecare.com</t>
  </si>
  <si>
    <t>ff6f36c7-ef23-1971-ea14-aa3245fae8a5</t>
  </si>
  <si>
    <t>American Telecom Services</t>
  </si>
  <si>
    <t>http://amtelservices.com</t>
  </si>
  <si>
    <t>9d443595-021b-ed37-93e3-870b8a60f8dc</t>
  </si>
  <si>
    <t>American Telemedicine Association</t>
  </si>
  <si>
    <t>http://www.americantelemed.org</t>
  </si>
  <si>
    <t>4e15cd5e-8757-6f6a-85ae-8ce7eaa0998a</t>
  </si>
  <si>
    <t>American Telephone Company</t>
  </si>
  <si>
    <t>http://www.americantelephonecompany.com</t>
  </si>
  <si>
    <t>488a31ee-0e77-7303-efec-503e1543b87d</t>
  </si>
  <si>
    <t>American Thermal Power</t>
  </si>
  <si>
    <t>http://www.americanthermalpower.com/</t>
  </si>
  <si>
    <t>2ab5a8ad-ab4a-b120-fb51-c2aa520c0108</t>
  </si>
  <si>
    <t>American Thinker</t>
  </si>
  <si>
    <t>http://www.americanthinker.com</t>
  </si>
  <si>
    <t>8ce12414-3e8d-4bd4-b12c-2b3f48fb2d6e</t>
  </si>
  <si>
    <t>American Thoracic Society</t>
  </si>
  <si>
    <t>http://www.thoracic.org/</t>
  </si>
  <si>
    <t>723daca1-c560-db0e-67cc-f1db68bd6cdd</t>
  </si>
  <si>
    <t>American Thrift Store</t>
  </si>
  <si>
    <t>http://shopamericanthrift.com</t>
  </si>
  <si>
    <t>acb12869-6d92-c1dc-bd31-2c7c56f754db</t>
  </si>
  <si>
    <t>American Thyroid Association</t>
  </si>
  <si>
    <t>http://www.thyroid.org/</t>
  </si>
  <si>
    <t>c9440a3a-3588-0af2-1f28-7792dd0f39cd</t>
  </si>
  <si>
    <t>American Tianjin Smith Kline Pharmaceutical Co., Ltd</t>
  </si>
  <si>
    <t>http://tskf.com.cn/</t>
  </si>
  <si>
    <t>8042562f-6a22-196f-12da-0e1fcc87a3b8</t>
  </si>
  <si>
    <t>American Times Magazine</t>
  </si>
  <si>
    <t>http://www.the-american-times.com</t>
  </si>
  <si>
    <t>48494f34-c97a-7b9d-56e6-a4a1f46c1e03</t>
  </si>
  <si>
    <t>American Tin Ceilings</t>
  </si>
  <si>
    <t>http://www.americantinceilings.com/</t>
  </si>
  <si>
    <t>83e8d865-670f-1382-13c8-3a716dcb738a</t>
  </si>
  <si>
    <t>American Tire Distributors</t>
  </si>
  <si>
    <t>http://atd-us.com</t>
  </si>
  <si>
    <t>9aa172d8-632e-63b3-1d02-88c073fe478d</t>
  </si>
  <si>
    <t>American Title, Inc.</t>
  </si>
  <si>
    <t>https://www.americantitleinc.com/</t>
  </si>
  <si>
    <t>99fccb2e-e182-f8d1-514c-800364a5796b</t>
  </si>
  <si>
    <t>American Tourster Inc.</t>
  </si>
  <si>
    <t>http://www.americantourister.com</t>
  </si>
  <si>
    <t>dde861cb-7911-727f-2961-b01b6fae3ae8</t>
  </si>
  <si>
    <t>American Tower</t>
  </si>
  <si>
    <t>http://www.americantower.com</t>
  </si>
  <si>
    <t>a84d9159-409b-8ed1-7253-edf950051d64</t>
  </si>
  <si>
    <t>American Traffic Solutions</t>
  </si>
  <si>
    <t>http://www.atsol.com/</t>
  </si>
  <si>
    <t>153f3273-b148-2a26-17db-480f303f80f7</t>
  </si>
  <si>
    <t>American Trailer Works</t>
  </si>
  <si>
    <t>http://www.americantrailerworks.com/</t>
  </si>
  <si>
    <t>22c2da87-55b4-cce6-0714-327745215108</t>
  </si>
  <si>
    <t>American Translators Association - ATA</t>
  </si>
  <si>
    <t>http://www.atanet.org/</t>
  </si>
  <si>
    <t>8b3df102-81e9-f242-e16c-7f60f26c1039</t>
  </si>
  <si>
    <t>American Transmission Co</t>
  </si>
  <si>
    <t>http://www.atcllc.com/</t>
  </si>
  <si>
    <t>bf19fab7-3961-f3d4-10d4-9402c1a835a1</t>
  </si>
  <si>
    <t>American Transplant Congress</t>
  </si>
  <si>
    <t>http://atcmeeting.org/</t>
  </si>
  <si>
    <t>e839ed7d-1b2e-6fb5-ecd0-6c2ab62929b5</t>
  </si>
  <si>
    <t>American Truck</t>
  </si>
  <si>
    <t>http://americantruck.com.ar/</t>
  </si>
  <si>
    <t>d3445a3e-fa60-7a5a-74bb-ff005346957d</t>
  </si>
  <si>
    <t>American Truck Boxes</t>
  </si>
  <si>
    <t>http://www.truckbox.com</t>
  </si>
  <si>
    <t>81064960-8d6e-192e-ad06-811494e09a63</t>
  </si>
  <si>
    <t>American Truckers Legal Association</t>
  </si>
  <si>
    <t>http://americantruckerslegal.com/</t>
  </si>
  <si>
    <t>a75103bd-ebec-3410-d0d9-fe284665f375</t>
  </si>
  <si>
    <t>American Trucking Associations</t>
  </si>
  <si>
    <t>http://www.trucking.org/</t>
  </si>
  <si>
    <t>7bf775ae-f935-b299-6f74-00d1c72006dd</t>
  </si>
  <si>
    <t>American TV 2 Go</t>
  </si>
  <si>
    <t>http://americantv2go.com/basics/index.aspx#.u8bawreygkw</t>
  </si>
  <si>
    <t>6fadae0e-5904-1ca0-ca44-ab018bced882</t>
  </si>
  <si>
    <t>American Ultimate Disc League-AUDL</t>
  </si>
  <si>
    <t>http://theaudl.com/</t>
  </si>
  <si>
    <t>91b58067-2a62-93ca-9d23-d52a59bfb9a8</t>
  </si>
  <si>
    <t>American Underground</t>
  </si>
  <si>
    <t>http://americanunderground.com/</t>
  </si>
  <si>
    <t>cd1fc594-d4c4-570a-38b5-76488d982907</t>
  </si>
  <si>
    <t>American University</t>
  </si>
  <si>
    <t>http://www.american.edu/</t>
  </si>
  <si>
    <t>cfc07f89-ad82-229b-3eb9-3615cb491f27</t>
  </si>
  <si>
    <t>American University in Bulgaria</t>
  </si>
  <si>
    <t>http://www.aubg.bg/</t>
  </si>
  <si>
    <t>aa266f76-8cde-fb4d-01de-945207ba238a</t>
  </si>
  <si>
    <t>American University in Cairo</t>
  </si>
  <si>
    <t>http://www.aucegypt.edu</t>
  </si>
  <si>
    <t>23bbb204-e9b1-754a-c26d-5a56bd11d2d2</t>
  </si>
  <si>
    <t>American University in Dubai</t>
  </si>
  <si>
    <t>http://www.aud.edu</t>
  </si>
  <si>
    <t>4f1a2657-46a9-35f2-11b2-bb703cb20b2b</t>
  </si>
  <si>
    <t>American University in Koso</t>
  </si>
  <si>
    <t>http://www.aukonline.org</t>
  </si>
  <si>
    <t>7a61addf-d155-9340-f934-e11df6572e15</t>
  </si>
  <si>
    <t>American University in London</t>
  </si>
  <si>
    <t>http://www.aul.edu</t>
  </si>
  <si>
    <t>4d7bde28-4bbc-c69b-01bc-d655e663b324</t>
  </si>
  <si>
    <t>American University of Antigua</t>
  </si>
  <si>
    <t>https://www.auamed.org</t>
  </si>
  <si>
    <t>c881a798-8753-47a9-0fd9-6f75344b3353</t>
  </si>
  <si>
    <t>American University of Antigua School of Medicine</t>
  </si>
  <si>
    <t>http://www.auamed.org/</t>
  </si>
  <si>
    <t>61e2c884-fb76-9789-25d4-d791c89fde0b</t>
  </si>
  <si>
    <t>American University of Armenia</t>
  </si>
  <si>
    <t>http://aua.am/</t>
  </si>
  <si>
    <t>6059c236-9d09-eefa-6fff-38a32cd372f8</t>
  </si>
  <si>
    <t>American University of Beirut</t>
  </si>
  <si>
    <t>http://www.aub.edu.lb</t>
  </si>
  <si>
    <t>41fa04b1-9c5b-b3f4-b85d-27f3822dabfa</t>
  </si>
  <si>
    <t>American University of Central Asia</t>
  </si>
  <si>
    <t>http://www.auca.kg/</t>
  </si>
  <si>
    <t>45986194-382c-16e8-67a2-eeded40e55f2</t>
  </si>
  <si>
    <t>American University of Health Sciences</t>
  </si>
  <si>
    <t>http://www.auhs.edu/</t>
  </si>
  <si>
    <t>99c7769c-1e30-078b-462e-7d4fd6c502ba</t>
  </si>
  <si>
    <t>American University of Kuwait</t>
  </si>
  <si>
    <t>http://www.auk.edu.kw</t>
  </si>
  <si>
    <t>dbf27bea-0ece-2365-8112-5eb2e6359066</t>
  </si>
  <si>
    <t>American University of Paris</t>
  </si>
  <si>
    <t>http://www.aup.edu/</t>
  </si>
  <si>
    <t>cfbe52e8-1bdf-0cd1-eb5f-60f5ed67d84d</t>
  </si>
  <si>
    <t>American University of Puerto Rico</t>
  </si>
  <si>
    <t>http://www.aupr.edu/</t>
  </si>
  <si>
    <t>6c10e704-3d7a-2797-5253-71db33d74336</t>
  </si>
  <si>
    <t>American University of Rome</t>
  </si>
  <si>
    <t>http://www.aur.edu/</t>
  </si>
  <si>
    <t>77946bd0-e698-0c73-e282-e28f4c5cd789</t>
  </si>
  <si>
    <t>American University of Science and Technology</t>
  </si>
  <si>
    <t>https://www.aust.edu.lb/</t>
  </si>
  <si>
    <t>c605f2dc-81a9-ac3b-41b0-4b6e2eeca351</t>
  </si>
  <si>
    <t>American University of Sharjah</t>
  </si>
  <si>
    <t>http://www.aus.edu/</t>
  </si>
  <si>
    <t>d7b9e2b7-a628-7328-d543-803c6f03758f</t>
  </si>
  <si>
    <t>American University of the Caribbean</t>
  </si>
  <si>
    <t>http://www.aucmed.edu/</t>
  </si>
  <si>
    <t>64edcbce-6d64-d315-a4e0-ecb74e51b49e</t>
  </si>
  <si>
    <t>American University of The Middle East</t>
  </si>
  <si>
    <t>http://www.aum.edu.kw/</t>
  </si>
  <si>
    <t>f2983b66-5686-8dd0-9817-cb522ebfa651</t>
  </si>
  <si>
    <t>American University Radio</t>
  </si>
  <si>
    <t>http://wamu.org</t>
  </si>
  <si>
    <t>c4b5ff67-c536-594a-249e-d89e5f098315</t>
  </si>
  <si>
    <t>American University School of Communication</t>
  </si>
  <si>
    <t>http://american.edu/soc</t>
  </si>
  <si>
    <t>ecc263c5-b66e-f81a-c169-b8819fbf7946</t>
  </si>
  <si>
    <t>American University Washington College of Law</t>
  </si>
  <si>
    <t>http://wcl.american.edu/</t>
  </si>
  <si>
    <t>cc196254-4c7e-5b6c-3515-a6079be88bdf</t>
  </si>
  <si>
    <t>American Unmanned Systems</t>
  </si>
  <si>
    <t>http://www.americanunmannedsystems.com</t>
  </si>
  <si>
    <t>cfb846a9-681c-d1a4-7b59-2449507fe213</t>
  </si>
  <si>
    <t>American Urological Association</t>
  </si>
  <si>
    <t>http://www.auanet.org/</t>
  </si>
  <si>
    <t>da5f0f15-507f-b0a5-ed09-f79660956d41</t>
  </si>
  <si>
    <t>American V. Mueller</t>
  </si>
  <si>
    <t>https://catalog.carefusion.com</t>
  </si>
  <si>
    <t>2af2989f-e6e7-a855-9dd9-b3fe4f456a6b</t>
  </si>
  <si>
    <t>American Valley Aviation</t>
  </si>
  <si>
    <t>http://www.avamro.net</t>
  </si>
  <si>
    <t>8eab7082-ad8b-782f-1164-f20eb2ff5706</t>
  </si>
  <si>
    <t>American Vanguard Corporation</t>
  </si>
  <si>
    <t>http://american-vanguard.com</t>
  </si>
  <si>
    <t>97a5536c-fc48-f62e-39e5-7fb531efee58</t>
  </si>
  <si>
    <t>American Vein &amp; Vascular Institute</t>
  </si>
  <si>
    <t>https://www.americanvein.com</t>
  </si>
  <si>
    <t>e32c4f8c-0c55-bc64-912e-94d7efffdc45</t>
  </si>
  <si>
    <t>American Veterans Aid</t>
  </si>
  <si>
    <t>http://www.americanveteransaid.com/</t>
  </si>
  <si>
    <t>8a93a5bd-481b-9bf8-f546-f25aaf68fda2</t>
  </si>
  <si>
    <t>American Veterinary Group</t>
  </si>
  <si>
    <t>http://americanveterinarygroup.com/</t>
  </si>
  <si>
    <t>97ced91b-c667-432d-7d9f-12bdff7f249e</t>
  </si>
  <si>
    <t>American Veterinary Medical Association</t>
  </si>
  <si>
    <t>https://www.avma.org/pages/home.aspx</t>
  </si>
  <si>
    <t>c6165d0b-458e-8f20-52cd-ca6c25a656d2</t>
  </si>
  <si>
    <t>American Vision</t>
  </si>
  <si>
    <t>http://www.americanvision.net</t>
  </si>
  <si>
    <t>14d7f757-cbc0-2214-7f2a-254031d8777d</t>
  </si>
  <si>
    <t>American Water Heater Company</t>
  </si>
  <si>
    <t>http://www.americanwaterheater.com/</t>
  </si>
  <si>
    <t>dcbb3c00-9a97-aaf3-fe70-bf2acaa916e0</t>
  </si>
  <si>
    <t>American Water Kinetico</t>
  </si>
  <si>
    <t>http://www.kineticotx.com</t>
  </si>
  <si>
    <t>51723bee-4c1c-6235-6cce-d01a4862405a</t>
  </si>
  <si>
    <t>American Water Resources Association</t>
  </si>
  <si>
    <t>http://awramedia.org/</t>
  </si>
  <si>
    <t>647387a4-790c-bae7-29c5-6381aad79184</t>
  </si>
  <si>
    <t>American Water Works</t>
  </si>
  <si>
    <t>http://amwater.com</t>
  </si>
  <si>
    <t>bd5aac8a-b612-1c9b-950d-40fbe3178a90</t>
  </si>
  <si>
    <t>American Water Works Association</t>
  </si>
  <si>
    <t>http://www.awwa.org</t>
  </si>
  <si>
    <t>3933af84-d171-79a8-2dfa-adc5000641aa</t>
  </si>
  <si>
    <t>American Weapons Components</t>
  </si>
  <si>
    <t>http://www.americanweaponscomponents.com/</t>
  </si>
  <si>
    <t>fba8c912-ef1c-1522-30e5-0e37fc3bc485</t>
  </si>
  <si>
    <t>American Web Lending</t>
  </si>
  <si>
    <t>https://americanweblending.com</t>
  </si>
  <si>
    <t>cd9f5eff-1268-3a78-f740-e2ff09ab09e5</t>
  </si>
  <si>
    <t>American Weight Loss Centers</t>
  </si>
  <si>
    <t>http://www.americanweightlosscenter.com</t>
  </si>
  <si>
    <t>362cd467-85b1-3686-d769-d3ced15d9e07</t>
  </si>
  <si>
    <t>American Well</t>
  </si>
  <si>
    <t>https://www.americanwell.com/</t>
  </si>
  <si>
    <t>3ed91ae3-c420-c49c-f712-0482741dce49</t>
  </si>
  <si>
    <t>American Western Corporation</t>
  </si>
  <si>
    <t>http://americanwestern.net</t>
  </si>
  <si>
    <t>196aae67-b7f7-30e2-f596-8c98a17184cb</t>
  </si>
  <si>
    <t>American Wind Energy Association</t>
  </si>
  <si>
    <t>http://www.awea.org</t>
  </si>
  <si>
    <t>3425693e-dab4-b5fd-494b-a429f4343995</t>
  </si>
  <si>
    <t>American Window Cleaning</t>
  </si>
  <si>
    <t>http://americanwindowcleaning.net/</t>
  </si>
  <si>
    <t>d34f06d7-8745-fa61-98aa-187571e36805</t>
  </si>
  <si>
    <t>American Window Systems</t>
  </si>
  <si>
    <t>http://www.amwinsys.com</t>
  </si>
  <si>
    <t>53c2a831-1b44-934b-2c9c-b429da5d709c</t>
  </si>
  <si>
    <t>American Wine School</t>
  </si>
  <si>
    <t>http://americanwineschool.com</t>
  </si>
  <si>
    <t>fb539a4c-3167-989d-8e0f-f5ec7677721c</t>
  </si>
  <si>
    <t>American Wireless</t>
  </si>
  <si>
    <t>http://www.americanwireless.us/</t>
  </si>
  <si>
    <t>7aaa6c02-8579-6c03-7a57-56d90bd45414</t>
  </si>
  <si>
    <t>American Women's Medical Association</t>
  </si>
  <si>
    <t>https://www.amwa-doc.org/</t>
  </si>
  <si>
    <t>abfd13d1-5b5f-57dc-fbcd-804060f7e760</t>
  </si>
  <si>
    <t>American Wood Dryers</t>
  </si>
  <si>
    <t>http://www.drykilns.us/</t>
  </si>
  <si>
    <t>3c2efdf6-5c5d-9175-2441-d3ddd28f0c3c</t>
  </si>
  <si>
    <t>American Wool &amp; Cashmere</t>
  </si>
  <si>
    <t>http://www.awcashmere.com/</t>
  </si>
  <si>
    <t>95449867-8d34-3596-52a6-117650bebad0</t>
  </si>
  <si>
    <t>American Worker Plans</t>
  </si>
  <si>
    <t>https://theamericanworker.com/</t>
  </si>
  <si>
    <t>138e55b0-fda9-99e4-6347-032d791f63cc</t>
  </si>
  <si>
    <t>American Writers &amp; Artists Inc</t>
  </si>
  <si>
    <t>http://www.awaionline.com</t>
  </si>
  <si>
    <t>ee78ffdc-6bd6-25f0-f62d-2b054b36859e</t>
  </si>
  <si>
    <t>American Youthworks</t>
  </si>
  <si>
    <t>http://americanyouthworks.org/</t>
  </si>
  <si>
    <t>9ba4a16f-56f2-11b3-ed34-227a62da9eeb</t>
  </si>
  <si>
    <t>American-Albanian Hemp Company</t>
  </si>
  <si>
    <t>http://albanianhemp.com</t>
  </si>
  <si>
    <t>9327084a-215d-429d-8890-b99fd9edc3f2</t>
  </si>
  <si>
    <t>American-Danish Business Council</t>
  </si>
  <si>
    <t>http://www.usadk.org</t>
  </si>
  <si>
    <t>fe410861-e280-e776-f948-f8ee3101e0b3</t>
  </si>
  <si>
    <t>American-Israeli Cooperative Enterprise</t>
  </si>
  <si>
    <t>http://www.jewishvirtuallibrary.org</t>
  </si>
  <si>
    <t>c717c024-90d8-38b1-d995-d3661129de63</t>
  </si>
  <si>
    <t>American-Turkish Council</t>
  </si>
  <si>
    <t>http://the-atc.org/wp/</t>
  </si>
  <si>
    <t>e908ec1e-d3c2-a165-f0b9-97430ef48504</t>
  </si>
  <si>
    <t>American-Value Fund</t>
  </si>
  <si>
    <t>http://abcfunds.com/our-funds/open-end-funds/american-value-fund/</t>
  </si>
  <si>
    <t>fec89366-1af3-5716-0739-f5ef0c4dcbf2</t>
  </si>
  <si>
    <t>Americana Financial Services , Inc.</t>
  </si>
  <si>
    <t>https://www.americanafinancial.com</t>
  </si>
  <si>
    <t>6e055905-30ce-adfa-49e3-ad703041e55c</t>
  </si>
  <si>
    <t>Americana Game Studio</t>
  </si>
  <si>
    <t>http://www.americanagames.co</t>
  </si>
  <si>
    <t>d66b5305-7b76-cded-dae1-8e0811d43f36</t>
  </si>
  <si>
    <t>AMERICANA INSURANCE SERVICES</t>
  </si>
  <si>
    <t>http://www.americanainsurance.com</t>
  </si>
  <si>
    <t>2a47b30a-2da0-c005-c8ea-5bc3b27da5f0</t>
  </si>
  <si>
    <t>Americanairlineshelp</t>
  </si>
  <si>
    <t>https://americanairlineshelp.wordpress.com/</t>
  </si>
  <si>
    <t>38e0d531-133c-d1ac-9451-9652ef8a79b1</t>
  </si>
  <si>
    <t>Americancarexport</t>
  </si>
  <si>
    <t>http://www.americancarexport.com</t>
  </si>
  <si>
    <t>cb1e73fb-5d98-3179-6a67-3dc1e71ee470</t>
  </si>
  <si>
    <t>Americaneagle.com</t>
  </si>
  <si>
    <t>http://www.americaneagle.com</t>
  </si>
  <si>
    <t>45dc5888-aac2-e023-d75c-fff3bdc60dbf</t>
  </si>
  <si>
    <t>AmericaneLiquidStore</t>
  </si>
  <si>
    <t>http://www.americaneliquidstore.com</t>
  </si>
  <si>
    <t>4d3c4c4c-204b-b8e4-4eb7-53d623001c86</t>
  </si>
  <si>
    <t>AmericanFeast.com</t>
  </si>
  <si>
    <t>http://www.americanfeast.com</t>
  </si>
  <si>
    <t>926c8574-1c19-475e-7f92-8765e20e8779</t>
  </si>
  <si>
    <t>Americanflat</t>
  </si>
  <si>
    <t>http://www.americanflat.com</t>
  </si>
  <si>
    <t>18aaf7e0-5daf-a831-d58b-7139fb63c308</t>
  </si>
  <si>
    <t>Americanlisted</t>
  </si>
  <si>
    <t>http://www.americanlisted.com</t>
  </si>
  <si>
    <t>72c515c7-507a-b9c8-6acb-8514d812f6ff</t>
  </si>
  <si>
    <t>AmericanPharma Technologies</t>
  </si>
  <si>
    <t>http://www.ameri-pharma.com</t>
  </si>
  <si>
    <t>a75229d3-bcf3-b87b-2df1-e44d007beebc</t>
  </si>
  <si>
    <t>AmericanPumpkins.com</t>
  </si>
  <si>
    <t>http://www.americanpumpkins.com</t>
  </si>
  <si>
    <t>99920df7-4c1e-91cb-9178-dcfb992372a4</t>
  </si>
  <si>
    <t>Americanrefurb.com</t>
  </si>
  <si>
    <t>http://www.americanrefurb.com/</t>
  </si>
  <si>
    <t>939a89b0-b44c-9d5b-d85b-14e1443600ec</t>
  </si>
  <si>
    <t>Americans for Prosperity</t>
  </si>
  <si>
    <t>http://americansforprosperity.org</t>
  </si>
  <si>
    <t>6f7828d1-3ab9-8af8-ec80-afd6a5b9013a</t>
  </si>
  <si>
    <t>Americans for Responsible Solutions</t>
  </si>
  <si>
    <t>http://americansforresponsiblesolutions.org</t>
  </si>
  <si>
    <t>74eac568-8571-3f15-3436-4ff00a847486</t>
  </si>
  <si>
    <t>Americans for the Arts</t>
  </si>
  <si>
    <t>http://www.americansforthearts.org/</t>
  </si>
  <si>
    <t>71a945a1-e27e-b4cd-f67c-7faa1ef4ba8a</t>
  </si>
  <si>
    <t>Americans Who Tell the Truth</t>
  </si>
  <si>
    <t>http://www.americanswhotellthetruth.org/</t>
  </si>
  <si>
    <t>ca0c5479-cc23-394a-f3b8-4062c249a614</t>
  </si>
  <si>
    <t>AmericanSignLetters</t>
  </si>
  <si>
    <t>https://americansignletters.com/</t>
  </si>
  <si>
    <t>420f0930-e9a0-a003-717d-2015ec0d6238</t>
  </si>
  <si>
    <t>AmericanTowns.com</t>
  </si>
  <si>
    <t>http://www.americantowns.com</t>
  </si>
  <si>
    <t>c87a74df-0b6e-8e96-fa57-515efc919f3b</t>
  </si>
  <si>
    <t>AmericanWineryGuide.com</t>
  </si>
  <si>
    <t>http://www.americanwineryguide.com</t>
  </si>
  <si>
    <t>737b57ce-1a1b-e72f-bddd-26953a461a09</t>
  </si>
  <si>
    <t>Americarb</t>
  </si>
  <si>
    <t>http://www.americarb.com</t>
  </si>
  <si>
    <t>4afabc32-12b4-fd96-3da8-0cae23d4b399</t>
  </si>
  <si>
    <t>Americare Hospice &amp; Palliative Care</t>
  </si>
  <si>
    <t>http://www.americarehospice.org</t>
  </si>
  <si>
    <t>d1d60a92-d8f3-2a3c-0474-e665c8ef0964</t>
  </si>
  <si>
    <t>AmeriCares Foundation</t>
  </si>
  <si>
    <t>http://www.americares.org</t>
  </si>
  <si>
    <t>1cce891b-494a-0620-a07c-1d618312bfa3</t>
  </si>
  <si>
    <t>AmeriCarLoans</t>
  </si>
  <si>
    <t>http://americarloans.net/</t>
  </si>
  <si>
    <t>98fe6725-0cb5-403d-1bb6-269c0c177537</t>
  </si>
  <si>
    <t>Americarpet Commercial</t>
  </si>
  <si>
    <t>http://americarpetcommercial.com</t>
  </si>
  <si>
    <t>e6aa35ef-e9d6-4ebb-2235-52c55cd99a73</t>
  </si>
  <si>
    <t>Americart</t>
  </si>
  <si>
    <t>http://www.americart.com/</t>
  </si>
  <si>
    <t>ef177fa5-a370-a023-d9db-1689963efa93</t>
  </si>
  <si>
    <t>Americas Auto Auctions</t>
  </si>
  <si>
    <t>http://www.americasautoauction.com/</t>
  </si>
  <si>
    <t>6e0a7252-5f2b-a48e-0b4a-2840ad5bf3cc</t>
  </si>
  <si>
    <t>Americas Business Link</t>
  </si>
  <si>
    <t>http://www.americasbusinesslink.com/index.php</t>
  </si>
  <si>
    <t>b3cdd190-0924-0003-c72d-21a37fb64742</t>
  </si>
  <si>
    <t>Americas Market Intelligence</t>
  </si>
  <si>
    <t>http://americasmi.com/</t>
  </si>
  <si>
    <t>b8fdb345-c7d0-6546-f596-06d8b82dcc23</t>
  </si>
  <si>
    <t>Americas News Now</t>
  </si>
  <si>
    <t>http://americasnewsnow.com</t>
  </si>
  <si>
    <t>d353ffeb-83d6-a9a3-3bfd-6f25e7241ae2</t>
  </si>
  <si>
    <t>Americas Society / Council of the Americas</t>
  </si>
  <si>
    <t>http://www.as-coa.org/</t>
  </si>
  <si>
    <t>7623c4e8-edc0-4ddf-4e74-775581f35782</t>
  </si>
  <si>
    <t>Americas Tax Office</t>
  </si>
  <si>
    <t>http://americastaxoffice.com</t>
  </si>
  <si>
    <t>428b5134-d2ec-d679-163f-6a8c9d65674d</t>
  </si>
  <si>
    <t>Americas Trading Group</t>
  </si>
  <si>
    <t>http://www.americastg.com/eng/atg_en</t>
  </si>
  <si>
    <t>b8c91204-a861-7a00-fec4-55eff5ca2f3c</t>
  </si>
  <si>
    <t>AmericasDoctor.com</t>
  </si>
  <si>
    <t>http://americasdoctor.com/</t>
  </si>
  <si>
    <t>7b3a69f1-5ed8-9583-2b68-ba5b292f53ec</t>
  </si>
  <si>
    <t>Americast</t>
  </si>
  <si>
    <t>http://americastllc.com</t>
  </si>
  <si>
    <t>71116101-b111-67af-341d-7c216bf4e804</t>
  </si>
  <si>
    <t>AmeriChoice</t>
  </si>
  <si>
    <t>http://www.americhoice.com/en/mso/</t>
  </si>
  <si>
    <t>c4105343-cd1b-1d93-2a74-45ed33346b4c</t>
  </si>
  <si>
    <t>AmericInn International</t>
  </si>
  <si>
    <t>https://www.americinn.com/</t>
  </si>
  <si>
    <t>91353299-f5da-cabd-7541-32a873e7dd32</t>
  </si>
  <si>
    <t>Americo Direct Insurance</t>
  </si>
  <si>
    <t>http://www.americodirectins.com</t>
  </si>
  <si>
    <t>027d7746-b588-7d9f-32ca-3eae668124de</t>
  </si>
  <si>
    <t>Americomms Communications Inc</t>
  </si>
  <si>
    <t>http://www.americomms.com</t>
  </si>
  <si>
    <t>ad977f41-f1d6-6b4f-f3b1-cd12f0b76b1f</t>
  </si>
  <si>
    <t>AmeriComUSA</t>
  </si>
  <si>
    <t>http://www.americomusa.net</t>
  </si>
  <si>
    <t>a68bc39f-b75f-37b6-30ed-a80131d4a687</t>
  </si>
  <si>
    <t>AmeriCops</t>
  </si>
  <si>
    <t>https://www.nationalservice.gov</t>
  </si>
  <si>
    <t>b2b45ee6-4a6e-6f63-9a59-192f91e58e6d</t>
  </si>
  <si>
    <t>AmeriCorps Alums</t>
  </si>
  <si>
    <t>http://www.americorpsalums.org</t>
  </si>
  <si>
    <t>2a4de7a1-2ecf-ea60-6548-427a737bb39f</t>
  </si>
  <si>
    <t>AmeriCorps National Civilian Community Corps</t>
  </si>
  <si>
    <t>8ce79cbd-0add-3f96-6ecc-51e0ee4d783c</t>
  </si>
  <si>
    <t>AmeriCorps VISTA</t>
  </si>
  <si>
    <t>http://www.nationalservice.gov</t>
  </si>
  <si>
    <t>605ae7e1-e2c3-2570-c9cb-6ffcdff1823f</t>
  </si>
  <si>
    <t>Americover</t>
  </si>
  <si>
    <t>http://www.americover.com</t>
  </si>
  <si>
    <t>5b39830b-3b5e-4154-a276-3d4e3b4db591</t>
  </si>
  <si>
    <t>AmeriCredit</t>
  </si>
  <si>
    <t>http://www.americredit.com/</t>
  </si>
  <si>
    <t>56e52c90-3def-e650-013d-36bd6c087916</t>
  </si>
  <si>
    <t>AmeriDoc</t>
  </si>
  <si>
    <t>http://www.ameridoc.com</t>
  </si>
  <si>
    <t>62c28359-9a32-8998-bcd0-b67dae4f2df0</t>
  </si>
  <si>
    <t>AmeriFinancial</t>
  </si>
  <si>
    <t>http://www.amerifinancial.com</t>
  </si>
  <si>
    <t>5ee29110-eed0-d7ec-7f63-801d3d0962ff</t>
  </si>
  <si>
    <t>AmeriFirst Bank</t>
  </si>
  <si>
    <t>https://amerifirstbank.com/</t>
  </si>
  <si>
    <t>74bd31d6-c87b-ebea-522c-0be947ddf817</t>
  </si>
  <si>
    <t>AmeriFlare</t>
  </si>
  <si>
    <t>http://ameriflare.com/</t>
  </si>
  <si>
    <t>12a17c9c-a4cc-3f1d-f6b9-2f4cc88f23b2</t>
  </si>
  <si>
    <t>AmeriFleet</t>
  </si>
  <si>
    <t>http://www.amerifleet.com/</t>
  </si>
  <si>
    <t>80c3edec-fa65-1044-a577-9549d6f5a4db</t>
  </si>
  <si>
    <t>amerifreight</t>
  </si>
  <si>
    <t>http://www.amerifreight.net</t>
  </si>
  <si>
    <t>51b6f1d2-02cd-a9fe-d56f-4adcd0b53e22</t>
  </si>
  <si>
    <t>Amerifun</t>
  </si>
  <si>
    <t>http://www.amerifun.us</t>
  </si>
  <si>
    <t>e3e64fe5-6bf0-dc27-4d69-bd5ffce87a38</t>
  </si>
  <si>
    <t>Amerifund</t>
  </si>
  <si>
    <t>http://www.amerifund.cc</t>
  </si>
  <si>
    <t>debd702d-01ee-a1d8-c2c3-5bbc88f9512f</t>
  </si>
  <si>
    <t>AmeriGas</t>
  </si>
  <si>
    <t>http://www.amerigas.com</t>
  </si>
  <si>
    <t>9b685a15-3e04-e529-6ca9-75342a7bebc2</t>
  </si>
  <si>
    <t>Amerigen Pharmaceuticals</t>
  </si>
  <si>
    <t>http://amerigenpharma.com</t>
  </si>
  <si>
    <t>ef8b7643-4b8b-f22e-f926-b98bfe09769b</t>
  </si>
  <si>
    <t>AmeriGives</t>
  </si>
  <si>
    <t>http://amerigives.com/</t>
  </si>
  <si>
    <t>1a3c0d81-a0c8-5e80-a25d-4490453fb3a4</t>
  </si>
  <si>
    <t>AmeriGlide</t>
  </si>
  <si>
    <t>http://www.ameriglide.com</t>
  </si>
  <si>
    <t>cd7176a1-e0a7-bcc1-8765-056d651ea39f</t>
  </si>
  <si>
    <t>Amerigo Education</t>
  </si>
  <si>
    <t>http://amerigoeducation.com/</t>
  </si>
  <si>
    <t>3eab051b-a194-28d8-18ea-a2e239fa8b70</t>
  </si>
  <si>
    <t>Amerigo Resources</t>
  </si>
  <si>
    <t>http://amerigoresources.com/</t>
  </si>
  <si>
    <t>53e6295f-4a3a-9b6e-df98-9d37bd79ea4b</t>
  </si>
  <si>
    <t>Amerigroup</t>
  </si>
  <si>
    <t>http://www.amerigroup.com/</t>
  </si>
  <si>
    <t>ee8b3120-e04e-0060-10df-0f8f14124310</t>
  </si>
  <si>
    <t>Amerihealth</t>
  </si>
  <si>
    <t>https://www.amerihealth.com</t>
  </si>
  <si>
    <t>6e7784c1-569f-5488-13c6-9c87ab4ce6a0</t>
  </si>
  <si>
    <t>AmeriHealth Administrators</t>
  </si>
  <si>
    <t>http://www.ahatpa.com</t>
  </si>
  <si>
    <t>696d0d8c-8717-4e10-f8c0-dec48125bf75</t>
  </si>
  <si>
    <t>AmeriHealth Caritas</t>
  </si>
  <si>
    <t>http://www.amerihealthcaritas.com</t>
  </si>
  <si>
    <t>2bfe88ce-de96-7119-d6bd-cf507db6d120</t>
  </si>
  <si>
    <t>AmeriHome Inspection Services</t>
  </si>
  <si>
    <t>http://www.amerihomeinspectionservices.com</t>
  </si>
  <si>
    <t>1b4f1716-5750-3aac-d13d-ec21f1bfc2f7</t>
  </si>
  <si>
    <t>Amerihub Technologies</t>
  </si>
  <si>
    <t>https://amerihub.com</t>
  </si>
  <si>
    <t>527c1909-4c9d-72d0-ac53-c920034c6db4</t>
  </si>
  <si>
    <t>Ameriinfo Inc</t>
  </si>
  <si>
    <t>http://ameriinfo.com</t>
  </si>
  <si>
    <t>0b1437ff-1e5b-ba26-a6c5-916b7f9e8630</t>
  </si>
  <si>
    <t>Amerijet International</t>
  </si>
  <si>
    <t>https://www.amerijet.com</t>
  </si>
  <si>
    <t>1a58457f-5789-8ad3-23eb-fdfda1df2258</t>
  </si>
  <si>
    <t>Amerika</t>
  </si>
  <si>
    <t>http://www.amerika.no</t>
  </si>
  <si>
    <t>64186fb3-e023-6cf3-00e0-43d6479ec199</t>
  </si>
  <si>
    <t>Amerika-vizesi.net</t>
  </si>
  <si>
    <t>http://www.amerika-vizesi.net</t>
  </si>
  <si>
    <t>169ca5b8-ab58-3056-01f7-31546105dc22</t>
  </si>
  <si>
    <t>Amerikada Dogum</t>
  </si>
  <si>
    <t>http://www.amerikada-dogum.net</t>
  </si>
  <si>
    <t>d96dc844-03a6-ef6b-7f54-b0a8468f4bdf</t>
  </si>
  <si>
    <t>Amerikanki</t>
  </si>
  <si>
    <t>http://amerikanki.com/</t>
  </si>
  <si>
    <t>927c279d-3b11-56ea-5757-795cb4f50726</t>
  </si>
  <si>
    <t>AmeriLife</t>
  </si>
  <si>
    <t>http://www.amerilife.com/</t>
  </si>
  <si>
    <t>ca780cf2-b7fd-1a72-b625-020131dc7593</t>
  </si>
  <si>
    <t>Amerimed</t>
  </si>
  <si>
    <t>http://www.amerimed.com.mx</t>
  </si>
  <si>
    <t>e0c8a173-9ab3-5ce8-0481-df585e194482</t>
  </si>
  <si>
    <t>Amerimutual Mortgage</t>
  </si>
  <si>
    <t>http://queensmortgagebroker.com</t>
  </si>
  <si>
    <t>83d83981-3355-e0e5-3c15-2fbf28985c45</t>
  </si>
  <si>
    <t>Amerinational Management Services (AMS)</t>
  </si>
  <si>
    <t>http://www.ourams.com</t>
  </si>
  <si>
    <t>501f133d-4c4c-dfbc-5435-a2d6c26e373d</t>
  </si>
  <si>
    <t>Amerindo Investment Advisors</t>
  </si>
  <si>
    <t>http://www.amerindo.com</t>
  </si>
  <si>
    <t>652d95c4-497f-cfa8-98c0-ba0e998369e5</t>
  </si>
  <si>
    <t>AmeriPark</t>
  </si>
  <si>
    <t>http://www.ameripark.com</t>
  </si>
  <si>
    <t>f4e43094-7e07-2bbf-13eb-be9062619a53</t>
  </si>
  <si>
    <t>AmeriPath</t>
  </si>
  <si>
    <t>http://www.ameripath.com</t>
  </si>
  <si>
    <t>a395f5ef-88c3-e3e0-3b1f-88af2faa4924</t>
  </si>
  <si>
    <t>Ameriplan</t>
  </si>
  <si>
    <t>http://www.ameriplanusa.com</t>
  </si>
  <si>
    <t>4bd689d9-c4f7-aacf-ca17-c8e5576b1a31</t>
  </si>
  <si>
    <t>Ameriprise Certificate</t>
  </si>
  <si>
    <t>2af651b7-053e-603d-61cc-8200bc94e557</t>
  </si>
  <si>
    <t>Ameriprise Financial</t>
  </si>
  <si>
    <t>http://www.ameriprise.com</t>
  </si>
  <si>
    <t>83d34197-e783-ee78-cb3b-7d0ef681ec95</t>
  </si>
  <si>
    <t>Ameriprise Financial Services</t>
  </si>
  <si>
    <t>https://www.ameriprise.com/</t>
  </si>
  <si>
    <t>a77e8c48-c45b-e725-640a-b69143a464b0</t>
  </si>
  <si>
    <t>AmeriPro Home Loans</t>
  </si>
  <si>
    <t>https://www.ameriprohomeloans.com/</t>
  </si>
  <si>
    <t>1ccb0014-c557-1f6c-ff57-178fc1b31c05</t>
  </si>
  <si>
    <t>AmeriProd</t>
  </si>
  <si>
    <t>http://www.ameriprod.com</t>
  </si>
  <si>
    <t>b7009af0-3ebf-7294-7f93-139b24a02373</t>
  </si>
  <si>
    <t>AmeriQual</t>
  </si>
  <si>
    <t>http://www.ameriqual.com/</t>
  </si>
  <si>
    <t>c7a5f61f-d587-74ce-bcd8-65fd2b238ecc</t>
  </si>
  <si>
    <t>Ameris Bank</t>
  </si>
  <si>
    <t>http://www.amerisbank.com</t>
  </si>
  <si>
    <t>552d689a-9347-2a7a-bdd0-5aef2ff1095c</t>
  </si>
  <si>
    <t>Ameris Capital</t>
  </si>
  <si>
    <t>http://ameriscapital.com</t>
  </si>
  <si>
    <t>4f44f8de-f4a8-3bc7-7dff-275ec2edd2bb</t>
  </si>
  <si>
    <t>Ameris Health Systems</t>
  </si>
  <si>
    <t>http://www.amerishealth.com</t>
  </si>
  <si>
    <t>141c364b-e050-9c68-daa2-2a0ad3fb5700</t>
  </si>
  <si>
    <t>Amerisafe</t>
  </si>
  <si>
    <t>http://www.amerisafe.com/site.php</t>
  </si>
  <si>
    <t>1bfadf30-d937-fca8-b6cc-b10746f5101c</t>
  </si>
  <si>
    <t>AmeriSave Mortgage Corporation</t>
  </si>
  <si>
    <t>http://www.amerisave.com</t>
  </si>
  <si>
    <t>9b0753e8-bb68-9db8-4a82-d8600405e9ed</t>
  </si>
  <si>
    <t>Amerisleep</t>
  </si>
  <si>
    <t>http://www.amerisleep.com</t>
  </si>
  <si>
    <t>1eb8b324-b30f-fe7d-0b82-c649a8439b7e</t>
  </si>
  <si>
    <t>AmerisourceBergen Consulting Services</t>
  </si>
  <si>
    <t>http://www.amerisourcebergen.com</t>
  </si>
  <si>
    <t>c7783089-41e0-d2d1-2c6b-c5fabeb307ba</t>
  </si>
  <si>
    <t>AmerisourceBergen Corporation</t>
  </si>
  <si>
    <t>41494901-f835-f969-0faf-fa37946fbb71</t>
  </si>
  <si>
    <t>AmerisourceBergen Drug Corporation</t>
  </si>
  <si>
    <t>http://www.amerisourcebergendrug.com</t>
  </si>
  <si>
    <t>b8ebc718-3e38-4b88-317e-0a480a75f8e6</t>
  </si>
  <si>
    <t>AmerisourceBergen Specialty Group</t>
  </si>
  <si>
    <t>http://www.absg.com</t>
  </si>
  <si>
    <t>4e97b29b-2211-a6bb-dc83-5d5bcd0a519b</t>
  </si>
  <si>
    <t>Ameristream</t>
  </si>
  <si>
    <t>http://ameristreamlive.com</t>
  </si>
  <si>
    <t>c6d729ca-b84c-581e-f3dc-7e690b75b2b0</t>
  </si>
  <si>
    <t>Amerisure Insurance</t>
  </si>
  <si>
    <t>http://www.amerisure.com/</t>
  </si>
  <si>
    <t>7839fa73-86f5-1c9d-eead-f48573184c5d</t>
  </si>
  <si>
    <t>Amerita</t>
  </si>
  <si>
    <t>http://www.ameritaiv.com</t>
  </si>
  <si>
    <t>539144a1-43a9-4939-d6f4-7b9a3b62485b</t>
  </si>
  <si>
    <t>Ameritas Life Insurance</t>
  </si>
  <si>
    <t>http://www.ameritas.com</t>
  </si>
  <si>
    <t>27ea18cc-d8d4-27b7-1e9b-6a0505bcc5c6</t>
  </si>
  <si>
    <t>AmeriTech Advisors</t>
  </si>
  <si>
    <t>http://www.ameritechadvisors.com</t>
  </si>
  <si>
    <t>a0cd2d7a-d303-715a-6805-ca9cdea55930</t>
  </si>
  <si>
    <t>AmeriTech College</t>
  </si>
  <si>
    <t>http://www.ameritech.edu</t>
  </si>
  <si>
    <t>6c828798-8a00-61d6-f089-dd03f6e19100</t>
  </si>
  <si>
    <t>Ameritech College, Draper</t>
  </si>
  <si>
    <t>http://www.ameritech.edu/</t>
  </si>
  <si>
    <t>2a6f8a37-ce67-ae07-cb50-3c0736a08f32</t>
  </si>
  <si>
    <t>Ameritech College, Provo</t>
  </si>
  <si>
    <t>8ac4893d-ca5a-61c7-8695-584b975525b3</t>
  </si>
  <si>
    <t>Ameritech Facility Services</t>
  </si>
  <si>
    <t>http://www.ameritechfs.com</t>
  </si>
  <si>
    <t>8890e55e-9da8-7bf0-babc-23765a5bae9a</t>
  </si>
  <si>
    <t>Ameritech Financial</t>
  </si>
  <si>
    <t>http://ameritechfinancialreviews.com</t>
  </si>
  <si>
    <t>e01ff9d0-5777-adcf-d48f-0880952381d3</t>
  </si>
  <si>
    <t>Ameritech International</t>
  </si>
  <si>
    <t>http://www.ameritekinternational.com</t>
  </si>
  <si>
    <t>cf114926-6dfe-a33a-71ea-785c6f8f8bcc</t>
  </si>
  <si>
    <t>Ameritech Media Corporation</t>
  </si>
  <si>
    <t>http://www.ameritechmedia.com</t>
  </si>
  <si>
    <t>5d1a557c-e2a1-76aa-c471-1d5fd0682240</t>
  </si>
  <si>
    <t>Ameritech Pest Control Services</t>
  </si>
  <si>
    <t>http://ameritechnj.com</t>
  </si>
  <si>
    <t>77df3484-e84c-b542-06d9-2b9dbacf9b37</t>
  </si>
  <si>
    <t>Ameriteck Web Services LLC</t>
  </si>
  <si>
    <t>http://www.ameriteckwebservices.com</t>
  </si>
  <si>
    <t>10e28c0c-3045-9726-42e1-b842ff70e9ca</t>
  </si>
  <si>
    <t>Ameritek Painting</t>
  </si>
  <si>
    <t>http://www.ameritekpainting.com</t>
  </si>
  <si>
    <t>ceb8b2d1-7355-959e-309f-3516b4a02ce7</t>
  </si>
  <si>
    <t>Ameritocracy</t>
  </si>
  <si>
    <t>http://www.ameritocracy.com</t>
  </si>
  <si>
    <t>4a7f06fe-5a87-a4c2-1982-16b3f4462c7f</t>
  </si>
  <si>
    <t>Ameritox</t>
  </si>
  <si>
    <t>http://www.ameritox.com/</t>
  </si>
  <si>
    <t>68a81664-6e6a-3627-939b-a87a6fa6c745</t>
  </si>
  <si>
    <t>Ameritrade</t>
  </si>
  <si>
    <t>https://www.tdameritrade.com</t>
  </si>
  <si>
    <t>84d0d9a2-9ce8-e0ce-872b-5807a36f89e1</t>
  </si>
  <si>
    <t>Ameritrade Business Exchange</t>
  </si>
  <si>
    <t>http://www.barterforbusiness.com/</t>
  </si>
  <si>
    <t>c1ec702f-ad23-b270-eb10-f5e5acf42a3c</t>
  </si>
  <si>
    <t>AmeriTrust</t>
  </si>
  <si>
    <t>http://www.ameritrustresidential.com</t>
  </si>
  <si>
    <t>3d7a26b1-a290-35f9-2a4c-c826d926432b</t>
  </si>
  <si>
    <t>AmeriTrust Law Group</t>
  </si>
  <si>
    <t>http://www.ameritrustlawgroup.com</t>
  </si>
  <si>
    <t>aa9d2d62-1ace-e355-cba9-b983d69e007b</t>
  </si>
  <si>
    <t>Amerityre</t>
  </si>
  <si>
    <t>http://amerityre.com</t>
  </si>
  <si>
    <t>344f0014-00c5-cf0d-b1c2-c69c0d2bc076</t>
  </si>
  <si>
    <t>Amerium Data</t>
  </si>
  <si>
    <t>http://www.ameriumdata.com</t>
  </si>
  <si>
    <t>96b42f22-7d07-bf03-efcf-ac3bbe09fe68</t>
  </si>
  <si>
    <t>AmeriVacS</t>
  </si>
  <si>
    <t>http://www.amerivacs.com</t>
  </si>
  <si>
    <t>8ba87a6d-fcd6-23fc-0578-1379555a2e20</t>
  </si>
  <si>
    <t>Amerivon</t>
  </si>
  <si>
    <t>http://amerivon.com/</t>
  </si>
  <si>
    <t>e4b5a7eb-5cd1-b0c6-6b43-77329e6fb232</t>
  </si>
  <si>
    <t>AmeriWater</t>
  </si>
  <si>
    <t>http://www.ameriwater.com/</t>
  </si>
  <si>
    <t>3b914522-c6ef-aaa4-8953-6a9feb589b85</t>
  </si>
  <si>
    <t>AmeriWorks</t>
  </si>
  <si>
    <t>http://www.pos-university.com</t>
  </si>
  <si>
    <t>c5d53653-4efb-94cf-d11c-961d8b25acdf</t>
  </si>
  <si>
    <t>Amerman Creative</t>
  </si>
  <si>
    <t>http://amermancreative.com</t>
  </si>
  <si>
    <t>4f98a6ee-8c5a-dce8-b925-f603914c55de</t>
  </si>
  <si>
    <t>AmeroBiz</t>
  </si>
  <si>
    <t>http://www.amerobiz.com</t>
  </si>
  <si>
    <t>7a9155bf-88b8-fa11-77d3-a63331e113af</t>
  </si>
  <si>
    <t>Amerpages</t>
  </si>
  <si>
    <t>http://amerpages.com</t>
  </si>
  <si>
    <t>c7e73d05-6103-da02-a157-a7b827edabbc</t>
  </si>
  <si>
    <t>Amerrock Products</t>
  </si>
  <si>
    <t>http://www.amerock.com</t>
  </si>
  <si>
    <t>79ae3bbd-7320-f5ed-c82b-559fe824e638</t>
  </si>
  <si>
    <t>Amersey Investments</t>
  </si>
  <si>
    <t>http://amerseyinvestments.com</t>
  </si>
  <si>
    <t>1e85b7b2-c31f-3183-2d11-9865e6068ca7</t>
  </si>
  <si>
    <t>Amersham &amp; Wycombe College</t>
  </si>
  <si>
    <t>http://www.amersham.ac.uk/</t>
  </si>
  <si>
    <t>a9846f7e-a124-006f-c918-baa3817445de</t>
  </si>
  <si>
    <t>Amersham Biosciences</t>
  </si>
  <si>
    <t>http://www.amershambiosciences.com</t>
  </si>
  <si>
    <t>704f2fab-ac8a-273b-a657-f09abd2bc8fe</t>
  </si>
  <si>
    <t>Amersham International</t>
  </si>
  <si>
    <t>http://www.amersham.uk.com</t>
  </si>
  <si>
    <t>15e33c9f-4981-b3c7-264c-99476ee02d06</t>
  </si>
  <si>
    <t>Amerstem</t>
  </si>
  <si>
    <t>http://www.amerstem.com</t>
  </si>
  <si>
    <t>a906b8cd-fabd-25e9-6748-98ecaca4865e</t>
  </si>
  <si>
    <t>Ameryk LLC</t>
  </si>
  <si>
    <t>http://ameryk.net</t>
  </si>
  <si>
    <t>db4b19ba-9e59-904a-7b2b-5a965310a872</t>
  </si>
  <si>
    <t>Ames Laboratory</t>
  </si>
  <si>
    <t>https://www.ameslab.gov/</t>
  </si>
  <si>
    <t>c9e4b68d-70ec-eb2b-e637-5541c413d854</t>
  </si>
  <si>
    <t>Ames Research Center</t>
  </si>
  <si>
    <t>http://www.visitnasa.com</t>
  </si>
  <si>
    <t>0b1f5a48-eec1-19b5-0855-04e9eca17a54</t>
  </si>
  <si>
    <t>Ames Seed Capital</t>
  </si>
  <si>
    <t>http://www.amesedc.com/en/profile/ames_seed_capital_llc</t>
  </si>
  <si>
    <t>11f1f9ca-db8b-d91b-652e-bc3865ea83b1</t>
  </si>
  <si>
    <t>AMES Technology</t>
  </si>
  <si>
    <t>http://www.amesdevices.com</t>
  </si>
  <si>
    <t>5c5ecc53-6e63-670a-97d8-73b35d96b3e3</t>
  </si>
  <si>
    <t>Amesbarry Chiropractic</t>
  </si>
  <si>
    <t>http://www.amesbarrychiropractic.com</t>
  </si>
  <si>
    <t>254059f8-8d59-df80-5fee-c357a7fa1239</t>
  </si>
  <si>
    <t>Amesbury Group</t>
  </si>
  <si>
    <t>http://www.amesbury.com</t>
  </si>
  <si>
    <t>cb560265-5de9-7efc-0dcb-0c8b82df60c1</t>
  </si>
  <si>
    <t>Amesed</t>
  </si>
  <si>
    <t>9468ff77-dbaa-dabb-b65f-a5dc4ad181b1</t>
  </si>
  <si>
    <t>Amesto Solutions</t>
  </si>
  <si>
    <t>http://www.amestosolutions.no/</t>
  </si>
  <si>
    <t>61e652c0-8a8d-6e82-8357-7b1dce5c2364</t>
  </si>
  <si>
    <t>AMETEK</t>
  </si>
  <si>
    <t>http://www.ametek.com</t>
  </si>
  <si>
    <t>08db3b20-e0e6-3461-a10b-347058eaf515</t>
  </si>
  <si>
    <t>Ametek Advanced Industries, Inc.</t>
  </si>
  <si>
    <t>http://www.advancedindustries.com/</t>
  </si>
  <si>
    <t>2329594c-3150-1a65-4e60-55c85e835b5b</t>
  </si>
  <si>
    <t>Ametek-Reading Alloys, Inc.</t>
  </si>
  <si>
    <t>http://www.readingalloys.com/</t>
  </si>
  <si>
    <t>be4b1e81-cf20-24d9-27b9-8aa77d9a5707</t>
  </si>
  <si>
    <t>Amethis Finance</t>
  </si>
  <si>
    <t>http://amethisfinance.com</t>
  </si>
  <si>
    <t>117665c0-ee17-38b0-3f7b-3510b5182e7b</t>
  </si>
  <si>
    <t>Amethon Solutions</t>
  </si>
  <si>
    <t>http://www.amethon.com</t>
  </si>
  <si>
    <t>ec898e85-bd89-efaf-9bed-823b1e08a14c</t>
  </si>
  <si>
    <t>Amethyst Labs</t>
  </si>
  <si>
    <t>http://amethystlabs.org</t>
  </si>
  <si>
    <t>f5d280a0-2b77-9f40-35a1-89c3218fe18e</t>
  </si>
  <si>
    <t>Amethyst Recovery Center</t>
  </si>
  <si>
    <t>https://www.amethystrecovery.org</t>
  </si>
  <si>
    <t>d7d376fd-be81-00cf-c454-f0f851e5c0ba</t>
  </si>
  <si>
    <t>AMETIC</t>
  </si>
  <si>
    <t>http://ametic.es/</t>
  </si>
  <si>
    <t>00ce5711-d2a5-9cc9-6692-893714d13439</t>
  </si>
  <si>
    <t>Ametix</t>
  </si>
  <si>
    <t>http://www.ametix.com/</t>
  </si>
  <si>
    <t>af8193c7-3bab-4b5a-596e-5de6fed39cbf</t>
  </si>
  <si>
    <t>Ametron Technologies</t>
  </si>
  <si>
    <t>http://ametrontech.com</t>
  </si>
  <si>
    <t>9d81bef2-2e02-a4a7-144d-63090b02f5bf</t>
  </si>
  <si>
    <t>Ametros Learning</t>
  </si>
  <si>
    <t>https://ametroslearning.com/</t>
  </si>
  <si>
    <t>a519bc86-7c07-46d2-d5ef-91adb30a64fd</t>
  </si>
  <si>
    <t>Ameublement Casa Vogue</t>
  </si>
  <si>
    <t>http://www.casavogue.ca</t>
  </si>
  <si>
    <t>72702381-c580-f14a-d6af-6d3ddb304065</t>
  </si>
  <si>
    <t>AMEX (Middle East) B.S.C.</t>
  </si>
  <si>
    <t>https://secure.americanexpress.com.bh</t>
  </si>
  <si>
    <t>a508e1a5-11b6-c9e1-5b18-96a34680000b</t>
  </si>
  <si>
    <t>AMEX Digital</t>
  </si>
  <si>
    <t>http://amex-digital.myshopify.com</t>
  </si>
  <si>
    <t>f74bb659-ff21-df44-ca7f-df96c87e089c</t>
  </si>
  <si>
    <t>Amex Exploration</t>
  </si>
  <si>
    <t>http://www.amexexploration.com/</t>
  </si>
  <si>
    <t>47819da7-4a97-c7f3-36ad-cb22ae47c39a</t>
  </si>
  <si>
    <t>AMEXCAP</t>
  </si>
  <si>
    <t>http://en.amexcap.com/</t>
  </si>
  <si>
    <t>f3938175-f1a8-c496-7c40-ad02c1bae520</t>
  </si>
  <si>
    <t>Amexi inc.</t>
  </si>
  <si>
    <t>http://amexi.net</t>
  </si>
  <si>
    <t>d3be8413-9674-3ece-2985-e213506bf5aa</t>
  </si>
  <si>
    <t>Amexio</t>
  </si>
  <si>
    <t>http://www.amexio.fr/</t>
  </si>
  <si>
    <t>d94d9999-3630-f6d6-c89f-8a765ffa60f7</t>
  </si>
  <si>
    <t>amexus Informationstechnik</t>
  </si>
  <si>
    <t>http://www.amexus.com</t>
  </si>
  <si>
    <t>a1ba2935-7799-ff74-3470-171022876b09</t>
  </si>
  <si>
    <t>Amey</t>
  </si>
  <si>
    <t>http://www.amey.co.uk</t>
  </si>
  <si>
    <t>bac3d50a-7d57-eedd-ced6-d6ae29d2c77a</t>
  </si>
  <si>
    <t>Amey IT Services</t>
  </si>
  <si>
    <t>https://www.amey.co.uk</t>
  </si>
  <si>
    <t>14c36320-a0f6-7c7c-229c-2c02a621d924</t>
  </si>
  <si>
    <t>Ameyaa Infosolution PVT LTD</t>
  </si>
  <si>
    <t>http://www.ameyaa.com</t>
  </si>
  <si>
    <t>a6c59a4d-da8e-38fa-dced-2df77ddfb0df</t>
  </si>
  <si>
    <t>Ameyo</t>
  </si>
  <si>
    <t>http://www.ameyo.com/</t>
  </si>
  <si>
    <t>107f5b92-34e9-6f3a-db30-1a5052b3e04c</t>
  </si>
  <si>
    <t>Ameyo Emerge</t>
  </si>
  <si>
    <t>http://www.ameyoemerge.in/</t>
  </si>
  <si>
    <t>820b2577-34a9-0a8c-d5da-f69afbc1e715</t>
  </si>
  <si>
    <t>Amezy</t>
  </si>
  <si>
    <t>http://www.amezy.com</t>
  </si>
  <si>
    <t>466da704-9cdd-3fab-0923-af45e073b0d6</t>
  </si>
  <si>
    <t>AMF Bakery Systems</t>
  </si>
  <si>
    <t>http://amfbakery.com</t>
  </si>
  <si>
    <t>393d0353-8312-c3d9-48e1-0e5af51123f9</t>
  </si>
  <si>
    <t>Amf Bowling</t>
  </si>
  <si>
    <t>http://www.amf.com/home</t>
  </si>
  <si>
    <t>70954b53-1ba0-39a8-c11e-cb0646a66d9b</t>
  </si>
  <si>
    <t>AMF Entertainment</t>
  </si>
  <si>
    <t>http://www.amfent.com/</t>
  </si>
  <si>
    <t>ab31bdac-c5a9-e56e-74a8-b1933b3685ae</t>
  </si>
  <si>
    <t>AMF Fastigheter</t>
  </si>
  <si>
    <t>https://www.amffastigheter.se/in-english/</t>
  </si>
  <si>
    <t>032c9152-45b2-135e-38ab-435d6d8883e4</t>
  </si>
  <si>
    <t>AMF Ventures</t>
  </si>
  <si>
    <t>http://www.amfventures.com</t>
  </si>
  <si>
    <t>d320aa0c-c135-b8be-e2a9-e625b0676149</t>
  </si>
  <si>
    <t>AMFAH INDIA</t>
  </si>
  <si>
    <t>http://www.amfahdehumidifier.com</t>
  </si>
  <si>
    <t>e84eede5-35e9-d8e9-04e9-493c78969f75</t>
  </si>
  <si>
    <t>amfAR</t>
  </si>
  <si>
    <t>http://www.amfar.org</t>
  </si>
  <si>
    <t>9ea5fbdf-2f57-8628-828b-752da063b668</t>
  </si>
  <si>
    <t>Amfeltec Corporation</t>
  </si>
  <si>
    <t>http://amfeltec.com/</t>
  </si>
  <si>
    <t>fd5976ee-d017-fa3a-3720-9c66563180f7</t>
  </si>
  <si>
    <t>Amfil Technologies</t>
  </si>
  <si>
    <t>http://www.amfiltech.com</t>
  </si>
  <si>
    <t>3ecb14df-630b-d5d2-ad92-ce673982f3a4</t>
  </si>
  <si>
    <t>AMfine</t>
  </si>
  <si>
    <t>http://www.amfinesoft.com/en/amfine-company/business-contact-information-amfine</t>
  </si>
  <si>
    <t>25a9eef3-d9c5-ed85-b5d2-c5ebce9ee98c</t>
  </si>
  <si>
    <t>AMFM</t>
  </si>
  <si>
    <t>http://www.amfmph.com</t>
  </si>
  <si>
    <t>fec3dfe9-8584-cb8e-a3f1-7e7fb59aa110</t>
  </si>
  <si>
    <t>AmForward.com</t>
  </si>
  <si>
    <t>http://www.amforward.com</t>
  </si>
  <si>
    <t>ab0da8e2-aed8-13f2-54a1-a8e937486f48</t>
  </si>
  <si>
    <t>AMG Bolting Solutions</t>
  </si>
  <si>
    <t>http://amgtorque.com</t>
  </si>
  <si>
    <t>65a03225-e942-e2fa-c310-42c8964ad9aa</t>
  </si>
  <si>
    <t>AMG Concept</t>
  </si>
  <si>
    <t>http://amgmarketingnow.com</t>
  </si>
  <si>
    <t>242b92f8-a926-0cb2-f737-1fa53e38bd63</t>
  </si>
  <si>
    <t>AMG Energy</t>
  </si>
  <si>
    <t>http://www.amgenergygroup.com</t>
  </si>
  <si>
    <t>541bf8c3-6236-00c5-2103-165981243958</t>
  </si>
  <si>
    <t>AMG Holdings Co.</t>
  </si>
  <si>
    <t>http://www.amgh.co</t>
  </si>
  <si>
    <t>a18e690b-287a-bffa-c104-de0c51b0c36e</t>
  </si>
  <si>
    <t>AMG International</t>
  </si>
  <si>
    <t>http://www.amginternational.com</t>
  </si>
  <si>
    <t>83d79124-1441-e6ea-53e8-20d7c25b6ed1</t>
  </si>
  <si>
    <t>AMG National Corp</t>
  </si>
  <si>
    <t>http://www.amgnational.com/</t>
  </si>
  <si>
    <t>dc8f155d-7a61-8a59-e861-39047aa05e14</t>
  </si>
  <si>
    <t>AMG.net S.A.</t>
  </si>
  <si>
    <t>http://www.amg.net.pl</t>
  </si>
  <si>
    <t>59bc8f08-09fc-3013-6fb6-37dd7f333cb6</t>
  </si>
  <si>
    <t>Amgab</t>
  </si>
  <si>
    <t>http://www.amgab.se/</t>
  </si>
  <si>
    <t>6821657e-893f-2f2a-0a6a-73a80544181a</t>
  </si>
  <si>
    <t>Amgad</t>
  </si>
  <si>
    <t>http://amgadiot.com/</t>
  </si>
  <si>
    <t>0a80dc3f-f6ba-4530-04fc-a927a7012096</t>
  </si>
  <si>
    <t>AMGas</t>
  </si>
  <si>
    <t>http://www.amgas.co.uk</t>
  </si>
  <si>
    <t>42cd77d5-9fd6-a2ce-63ec-45eebd518709</t>
  </si>
  <si>
    <t>Amgen</t>
  </si>
  <si>
    <t>http://www.amgen.com/</t>
  </si>
  <si>
    <t>b508cd39-a57d-f3d7-f350-2080e88ec792</t>
  </si>
  <si>
    <t>Amgen Biotech Experience</t>
  </si>
  <si>
    <t>http://amgenbiotechexperience.com</t>
  </si>
  <si>
    <t>30cfb803-4efc-3d0c-05da-54b7ef8885f8</t>
  </si>
  <si>
    <t>AMGEN Research GmbH</t>
  </si>
  <si>
    <t>https://www.amgen.de</t>
  </si>
  <si>
    <t>16455c65-7da9-85b1-7c2b-92c4ed4e2a0c</t>
  </si>
  <si>
    <t>Amgen Ventures</t>
  </si>
  <si>
    <t>http://www.amgen.com</t>
  </si>
  <si>
    <t>b743a12f-5fda-bb20-bd14-4db89f3fc02c</t>
  </si>
  <si>
    <t>Amgonna</t>
  </si>
  <si>
    <t>http://www.amgonna.com</t>
  </si>
  <si>
    <t>ea250a71-92fe-b9ba-dd28-d3c44c9a5681</t>
  </si>
  <si>
    <t>AMGOO</t>
  </si>
  <si>
    <t>http://www.amgoo.com/</t>
  </si>
  <si>
    <t>307537e3-c4d2-d0b4-ee9b-29b58d64d166</t>
  </si>
  <si>
    <t>AMgrade GmbH</t>
  </si>
  <si>
    <t>http://www.amgrade.de</t>
  </si>
  <si>
    <t>9c401c75-4267-332f-b96f-2d736a7f8df7</t>
  </si>
  <si>
    <t>Amherst College</t>
  </si>
  <si>
    <t>http://www.amherst.edu/</t>
  </si>
  <si>
    <t>c3ae5f7c-a08f-7a82-e56a-606d457f1594</t>
  </si>
  <si>
    <t>Amherst Pierpont</t>
  </si>
  <si>
    <t>http://www.apsec.com/</t>
  </si>
  <si>
    <t>2d5f8c8e-aa5a-fdd5-efb6-54e76e78b607</t>
  </si>
  <si>
    <t>Amherstburg Chevrolet Buick GMC</t>
  </si>
  <si>
    <t>http://www.amherstburggm.com/</t>
  </si>
  <si>
    <t>b5ed58ee-fb52-a201-79b9-a00841a11b38</t>
  </si>
  <si>
    <t>Amhor-Essence of Jammu &amp; kashmir(The Online Store)</t>
  </si>
  <si>
    <t>http://www.amhor.com</t>
  </si>
  <si>
    <t>3db2817a-3cbb-f085-fcc8-fa1464009c01</t>
  </si>
  <si>
    <t>AMI</t>
  </si>
  <si>
    <t>http://www.amipartners.de/</t>
  </si>
  <si>
    <t>f342eb37-d81a-5d64-a57c-bf36b917bc69</t>
  </si>
  <si>
    <t>https://ami.com</t>
  </si>
  <si>
    <t>4ac1c5cf-dc57-d977-6261-cb9dd2cad43a</t>
  </si>
  <si>
    <t>http://www.ami.com.tn/</t>
  </si>
  <si>
    <t>0131d0bf-5e88-5319-4c4e-2f1d40149b74</t>
  </si>
  <si>
    <t>Ami Biotech Pvt. Ltd.</t>
  </si>
  <si>
    <t>http://amibiotech.com/</t>
  </si>
  <si>
    <t>ee7a7b1d-76d1-6e52-ac48-a198303d45e4</t>
  </si>
  <si>
    <t>AMI Clinic</t>
  </si>
  <si>
    <t>http://www.amiclinics.co.uk/</t>
  </si>
  <si>
    <t>ba6ae921-4fe7-97af-fcae-ab6ba55d8a60</t>
  </si>
  <si>
    <t>AMI Consulting</t>
  </si>
  <si>
    <t>https://www.amiplastics.com</t>
  </si>
  <si>
    <t>93e26505-5001-0fc9-fcd4-fd12c5d22bda</t>
  </si>
  <si>
    <t>AMI Drums</t>
  </si>
  <si>
    <t>http://startupfundingclub.com/startup/ami-drums/</t>
  </si>
  <si>
    <t>0e3036d7-b77c-48d8-a198-377d3b8e99e2</t>
  </si>
  <si>
    <t>Ami Education Solution</t>
  </si>
  <si>
    <t>http://www.amieducation.com/</t>
  </si>
  <si>
    <t>9a0ab617-00a0-7234-8c03-77c75d1def35</t>
  </si>
  <si>
    <t>AMI Entertainment Network</t>
  </si>
  <si>
    <t>http://taptvtonight.com</t>
  </si>
  <si>
    <t>710a29ee-ae31-155d-54ce-5e75f788b5dd</t>
  </si>
  <si>
    <t>AMI Entertainment Network (Corp.)</t>
  </si>
  <si>
    <t>https://www.amientertainment.com</t>
  </si>
  <si>
    <t>5fe08db2-0630-16f7-082b-58d35d671493</t>
  </si>
  <si>
    <t>AMI Global</t>
  </si>
  <si>
    <t>http://www.amiglobal.com/</t>
  </si>
  <si>
    <t>e80a1a59-a1af-f973-66f0-baaf2af70db3</t>
  </si>
  <si>
    <t>AMI Group</t>
  </si>
  <si>
    <t>https://www.ami.group</t>
  </si>
  <si>
    <t>5ddc0865-7e31-4e2c-0546-44f6e6d6d027</t>
  </si>
  <si>
    <t>AMI Healthcare, Inc</t>
  </si>
  <si>
    <t>http://www.amihealthcare.net</t>
  </si>
  <si>
    <t>9a0345ad-f437-8332-f7c5-d3a98510ca81</t>
  </si>
  <si>
    <t>AMI Metals</t>
  </si>
  <si>
    <t>http://www.amimetals.com/</t>
  </si>
  <si>
    <t>887b6db1-083c-4008-7f36-900b4ec5e00f</t>
  </si>
  <si>
    <t>AMI Organics</t>
  </si>
  <si>
    <t>http://amiorganics.com</t>
  </si>
  <si>
    <t>7ff301a7-7d85-baff-35a9-466acd95290c</t>
  </si>
  <si>
    <t>AMI Paris</t>
  </si>
  <si>
    <t>http://www.amiparis.fr/</t>
  </si>
  <si>
    <t>8218fed6-83d2-88c5-b049-e444f8641ac5</t>
  </si>
  <si>
    <t>AMI Partners</t>
  </si>
  <si>
    <t>http://www.ami-partners.com/</t>
  </si>
  <si>
    <t>e63b69b4-e699-ed7a-6130-c91648474475</t>
  </si>
  <si>
    <t>AMI Software</t>
  </si>
  <si>
    <t>http://www.amisw.com</t>
  </si>
  <si>
    <t>5be33d57-0347-9d62-7b2d-c75478273fff</t>
  </si>
  <si>
    <t>AMIA Systems</t>
  </si>
  <si>
    <t>http://www.amia-systems.com</t>
  </si>
  <si>
    <t>b7f1508c-1b96-148e-5978-d736f584e534</t>
  </si>
  <si>
    <t>Amiad</t>
  </si>
  <si>
    <t>http://www.amiad.com</t>
  </si>
  <si>
    <t>84baf78f-a7b4-0f53-9cca-396686de2153</t>
  </si>
  <si>
    <t>Amiado Group AG</t>
  </si>
  <si>
    <t>http://www.amiadogroup.com/</t>
  </si>
  <si>
    <t>990b26bf-0423-0f27-83c0-7774440753db</t>
  </si>
  <si>
    <t>AmiAmi</t>
  </si>
  <si>
    <t>http://www.amiami-app.com/</t>
  </si>
  <si>
    <t>60533e18-fe18-7375-dc72-32f59b787e71</t>
  </si>
  <si>
    <t>amiando</t>
  </si>
  <si>
    <t>http://www.amiando.com</t>
  </si>
  <si>
    <t>5a94277f-f4f8-68b3-af82-5227ebcb7b15</t>
  </si>
  <si>
    <t>Amiare</t>
  </si>
  <si>
    <t>http://www.amiare.com</t>
  </si>
  <si>
    <t>bc653683-f793-3e04-71b6-b63517dbb6e2</t>
  </si>
  <si>
    <t>Amiato</t>
  </si>
  <si>
    <t>http://www.amiato.com</t>
  </si>
  <si>
    <t>6274fb84-ed22-8c7c-2f5d-00ba26827cbb</t>
  </si>
  <si>
    <t>Amibaa</t>
  </si>
  <si>
    <t>http://amibaa.com/</t>
  </si>
  <si>
    <t>6c753781-5ef1-e3f9-7cb5-214c9166f436</t>
  </si>
  <si>
    <t>Amica International</t>
  </si>
  <si>
    <t>http://www.amica-international.de/</t>
  </si>
  <si>
    <t>0fe1cda7-25f7-d32a-1148-b4d8ba63ca9f</t>
  </si>
  <si>
    <t>Amica Mature Lifestyles</t>
  </si>
  <si>
    <t>http://www.amica.ca/</t>
  </si>
  <si>
    <t>3b9f7e3f-d7cc-9e61-e5c7-82bba5cd6533</t>
  </si>
  <si>
    <t>Amica Mutual Insurance</t>
  </si>
  <si>
    <t>http://www.amica.com</t>
  </si>
  <si>
    <t>dc41e762-f4e6-7902-9d6c-28bff3479fe8</t>
  </si>
  <si>
    <t>Amicable</t>
  </si>
  <si>
    <t>http://amicable.io/</t>
  </si>
  <si>
    <t>9eb317cf-a3f5-dcad-fa27-28c1512c1dcb</t>
  </si>
  <si>
    <t>Amicarde</t>
  </si>
  <si>
    <t>http://www.amicarde.com</t>
  </si>
  <si>
    <t>3cdbae52-e725-a8e4-dc7b-19fa7e8a0a6d</t>
  </si>
  <si>
    <t>Amicas</t>
  </si>
  <si>
    <t>http://www.amicas.com</t>
  </si>
  <si>
    <t>2238e906-20f7-f968-2dad-2120776e9b47</t>
  </si>
  <si>
    <t>AMICI GLOBAL SOLUTIONS PRIVATE LIMITED</t>
  </si>
  <si>
    <t>https://www.amicicorp.net</t>
  </si>
  <si>
    <t>7163246a-f5eb-b5d2-79ce-9c36ed1b0ef4</t>
  </si>
  <si>
    <t>AMIClubwear</t>
  </si>
  <si>
    <t>https://www.amiclubwear.com</t>
  </si>
  <si>
    <t>4c693cd3-bd1d-42dc-d931-8d1e5a2f5936</t>
  </si>
  <si>
    <t>Amico</t>
  </si>
  <si>
    <t>http://www.amicobracelets.com</t>
  </si>
  <si>
    <t>761cc954-3394-9f9e-7052-0ae1b1b94ad2</t>
  </si>
  <si>
    <t>AMICOMED</t>
  </si>
  <si>
    <t>https://www.amicomed.com//?lang=en</t>
  </si>
  <si>
    <t>34291692-3a63-e8da-d50e-f2232aba5b16</t>
  </si>
  <si>
    <t>AMICOMED SA</t>
  </si>
  <si>
    <t>https://www.amicomed.com</t>
  </si>
  <si>
    <t>08872509-db8e-2bc4-3c3c-6040f337ff0f</t>
  </si>
  <si>
    <t>Amicore</t>
  </si>
  <si>
    <t>http://www.amicore.com</t>
  </si>
  <si>
    <t>61f1ec98-8530-7788-8c1d-12fac611996f</t>
  </si>
  <si>
    <t>Amicorp Group</t>
  </si>
  <si>
    <t>https://www.amicorp.com</t>
  </si>
  <si>
    <t>75c1a0de-d866-fbff-d9fe-d0cddc636eb3</t>
  </si>
  <si>
    <t>Amicrobe</t>
  </si>
  <si>
    <t>http://amicrobe.com</t>
  </si>
  <si>
    <t>c88196e1-d659-d649-be2b-c15a19d7ef09</t>
  </si>
  <si>
    <t>Amicus</t>
  </si>
  <si>
    <t>http://amicushq.com</t>
  </si>
  <si>
    <t>120e87bf-874b-6599-3f0e-77559b5985d2</t>
  </si>
  <si>
    <t>http://www.amicus.co</t>
  </si>
  <si>
    <t>a8baa32c-3209-c492-500c-a1a03133b919</t>
  </si>
  <si>
    <t>http://amicus.io</t>
  </si>
  <si>
    <t>a6cac8b9-7532-ae90-21ae-98ec5e229efd</t>
  </si>
  <si>
    <t>Amicus Capital</t>
  </si>
  <si>
    <t>http://www.amicuscapital.com</t>
  </si>
  <si>
    <t>d68c4169-d876-ba7f-c0ab-40fd2a36ba27</t>
  </si>
  <si>
    <t>Amicus Capital Partners</t>
  </si>
  <si>
    <t>http://www.amicuscp.com/</t>
  </si>
  <si>
    <t>d9a60eba-8e95-ba13-8d1d-febc3df1fb6f</t>
  </si>
  <si>
    <t>Amicus Court Reporters</t>
  </si>
  <si>
    <t>http://www.amicusreporters.com/</t>
  </si>
  <si>
    <t>593502ec-57f7-d207-46f4-59d024e44d93</t>
  </si>
  <si>
    <t>Amicus Group</t>
  </si>
  <si>
    <t>http://www.amicus.co.nz</t>
  </si>
  <si>
    <t>55c64389-1bfc-9338-4663-ef3059249eed</t>
  </si>
  <si>
    <t>Amicus Infotech</t>
  </si>
  <si>
    <t>http://www.amicusinfotech.com/in/</t>
  </si>
  <si>
    <t>59bebbcd-045d-0eb5-6b17-21551e95aef9</t>
  </si>
  <si>
    <t>Amicus Medicus</t>
  </si>
  <si>
    <t>http://www.medicusamicus.com</t>
  </si>
  <si>
    <t>0ba49ddd-21df-1be1-4985-370222663ae4</t>
  </si>
  <si>
    <t>AMICUS SA</t>
  </si>
  <si>
    <t>http://www.amicuspharma.eu/</t>
  </si>
  <si>
    <t>cc4bef6f-71d8-4472-31d2-14323b002a6d</t>
  </si>
  <si>
    <t>Amicus Therapeutics</t>
  </si>
  <si>
    <t>http://www.amicusrx.com</t>
  </si>
  <si>
    <t>aec4090d-bc83-079d-8870-928ac73bc48c</t>
  </si>
  <si>
    <t>AmicusHorizon</t>
  </si>
  <si>
    <t>http://www.amicushorizon.org.uk/</t>
  </si>
  <si>
    <t>c29bb3c2-f91b-a52d-c568-7eee442ab3bc</t>
  </si>
  <si>
    <t>Amicworld.com</t>
  </si>
  <si>
    <t>http://www.amicworld.com</t>
  </si>
  <si>
    <t>e3f45283-bdb6-51d1-686b-aeb72f11ff78</t>
  </si>
  <si>
    <t>Amida</t>
  </si>
  <si>
    <t>http://amida-tech.com</t>
  </si>
  <si>
    <t>aff1bd8b-40dc-db28-d230-36d1fd20f388</t>
  </si>
  <si>
    <t>Amida Recruitment</t>
  </si>
  <si>
    <t>https://www.amida-recruit.com</t>
  </si>
  <si>
    <t>09d00a3b-f623-fda9-e36f-b3c8fea4d2b2</t>
  </si>
  <si>
    <t>Amidalla</t>
  </si>
  <si>
    <t>http://www.amidalla.de</t>
  </si>
  <si>
    <t>fc351f4b-5c52-7058-0d98-16a3318a47da</t>
  </si>
  <si>
    <t>AMIDEAST Inc</t>
  </si>
  <si>
    <t>http://www.amideast.org</t>
  </si>
  <si>
    <t>e8562bf0-4609-7274-9a1f-f080355754f2</t>
  </si>
  <si>
    <t>AmideBio</t>
  </si>
  <si>
    <t>http://amidebio.com</t>
  </si>
  <si>
    <t>f95d11a2-05cf-9239-ca93-54e59639f1f2</t>
  </si>
  <si>
    <t>Amidi Group</t>
  </si>
  <si>
    <t>http://www.amidigroup.com</t>
  </si>
  <si>
    <t>bf97f571-c9ef-e9a8-1aff-c9c72e43880f</t>
  </si>
  <si>
    <t>Amido</t>
  </si>
  <si>
    <t>https://www.amido.com</t>
  </si>
  <si>
    <t>e3dd27d4-e6a6-4234-a104-881beedb238b</t>
  </si>
  <si>
    <t>Amido AB</t>
  </si>
  <si>
    <t>http://www.amido.se</t>
  </si>
  <si>
    <t>ed13373d-0017-b855-c1f5-5d071614fe22</t>
  </si>
  <si>
    <t>Amidship</t>
  </si>
  <si>
    <t>https://amidship.com</t>
  </si>
  <si>
    <t>477dff44-32e4-0513-ec4d-37e7a62cea4c</t>
  </si>
  <si>
    <t>AMIDuOS</t>
  </si>
  <si>
    <t>http://amiduos.com</t>
  </si>
  <si>
    <t>389fd398-357d-1a41-3178-01330610b5c0</t>
  </si>
  <si>
    <t>Amidzad Partners</t>
  </si>
  <si>
    <t>http://www.amidzad.com</t>
  </si>
  <si>
    <t>eaef889f-899a-f201-7e71-b355218d2e45</t>
  </si>
  <si>
    <t>Amie Bensouda &amp; Co</t>
  </si>
  <si>
    <t>http://www.amiebensoudaco.net/</t>
  </si>
  <si>
    <t>ff9aad78-dde3-4857-fea6-66e5c1ce98dd</t>
  </si>
  <si>
    <t>Amie Street</t>
  </si>
  <si>
    <t>http://amiestreet.com</t>
  </si>
  <si>
    <t>0d56fc48-516e-7870-b1cc-55a3e9db4aec</t>
  </si>
  <si>
    <t>Amieva Mack PLC</t>
  </si>
  <si>
    <t>http://www.amievamackplc.com</t>
  </si>
  <si>
    <t>9cc1059a-a73f-6c40-9045-e7b045fbe2a9</t>
  </si>
  <si>
    <t>Amiforus LLC</t>
  </si>
  <si>
    <t>http://www.amiforus.com</t>
  </si>
  <si>
    <t>b3070973-fa1a-6131-b320-4091887b5719</t>
  </si>
  <si>
    <t>AMIFUR</t>
  </si>
  <si>
    <t>https://www.amifur.com</t>
  </si>
  <si>
    <t>3da5b0db-9345-5f5b-08e8-11990f82a028</t>
  </si>
  <si>
    <t>Amiga</t>
  </si>
  <si>
    <t>http://www.amiga.org</t>
  </si>
  <si>
    <t>ce3aca94-46c2-5bac-0a81-3fabf204155a</t>
  </si>
  <si>
    <t>AmiGlowz.com</t>
  </si>
  <si>
    <t>http://www.amiglowz.com</t>
  </si>
  <si>
    <t>0af802b0-8be5-49fc-fbfe-69c5a50d146c</t>
  </si>
  <si>
    <t>Amigo</t>
  </si>
  <si>
    <t>http://amigo.com/</t>
  </si>
  <si>
    <t>b262953c-de86-4bed-1583-8ec2801c3a42</t>
  </si>
  <si>
    <t>Amigo Alarm</t>
  </si>
  <si>
    <t>http://www.amigoalarm.se</t>
  </si>
  <si>
    <t>f8b34585-b668-c0b7-8940-1937e6c9a067</t>
  </si>
  <si>
    <t>Amigo Bot</t>
  </si>
  <si>
    <t>http://amigobot.co.ke</t>
  </si>
  <si>
    <t>8e4d2009-2d1d-f5a0-f404-47775d64bad1</t>
  </si>
  <si>
    <t>Amigo by Onydo Inc.</t>
  </si>
  <si>
    <t>http://amigo.io</t>
  </si>
  <si>
    <t>6c6c3521-511d-01ab-cce1-00af8e5e9fb7</t>
  </si>
  <si>
    <t>Amigo Cabs</t>
  </si>
  <si>
    <t>http://www.amigocabs.com</t>
  </si>
  <si>
    <t>4e94053c-1570-0190-d14c-aa85ade0722e</t>
  </si>
  <si>
    <t>383f1be7-6ac7-f18f-31d2-a52eaa74618b</t>
  </si>
  <si>
    <t>Amigo da Cultura</t>
  </si>
  <si>
    <t>http://www.amigodacultura.com.br</t>
  </si>
  <si>
    <t>c662aa0a-41db-ce34-983d-6b30bb2232fd</t>
  </si>
  <si>
    <t>Amigo Loans</t>
  </si>
  <si>
    <t>https://www.amigoloans.co.uk/</t>
  </si>
  <si>
    <t>8a6d78ee-e217-7bdb-2dec-967049993043</t>
  </si>
  <si>
    <t>Amigo Media</t>
  </si>
  <si>
    <t>http://www.amigomedia.ie/</t>
  </si>
  <si>
    <t>38092055-0f58-5d74-7ef6-b4dd013967e6</t>
  </si>
  <si>
    <t>Amigo MGA</t>
  </si>
  <si>
    <t>http://amigo-mga.com</t>
  </si>
  <si>
    <t>12df98dd-2539-5e07-3147-9522be9bdc7e</t>
  </si>
  <si>
    <t>Amigo Mobility International, Inc.</t>
  </si>
  <si>
    <t>http://www.myamigo.com</t>
  </si>
  <si>
    <t>d21450b9-3669-3614-e9a3-a095d91f61c2</t>
  </si>
  <si>
    <t>Amigo Optima</t>
  </si>
  <si>
    <t>http://www.amigooptima.com</t>
  </si>
  <si>
    <t>bdc49561-f452-433e-40bb-96515fd9b9fb</t>
  </si>
  <si>
    <t>Amigo Technology</t>
  </si>
  <si>
    <t>https://amigotechnology.com</t>
  </si>
  <si>
    <t>0bd6437f-46ca-4351-781c-266f6dcbb7d8</t>
  </si>
  <si>
    <t>Amigo Treks &amp; Expedition Pvt Ltd</t>
  </si>
  <si>
    <t>http://www.amigotrekking.com/</t>
  </si>
  <si>
    <t>9c84c0da-5e9c-257b-a29f-f734ca1b30cb</t>
  </si>
  <si>
    <t>Amigo Viajante</t>
  </si>
  <si>
    <t>http://www.amigoviajante.com.br/</t>
  </si>
  <si>
    <t>cb8bcc04-9dcd-42ef-a4a3-f99bce1c0844</t>
  </si>
  <si>
    <t>Amigobulls</t>
  </si>
  <si>
    <t>http://amigobulls.com</t>
  </si>
  <si>
    <t>c1e37e0f-c2f0-4c42-dff1-c5b15b69739d</t>
  </si>
  <si>
    <t>AmigoCAT</t>
  </si>
  <si>
    <t>http://www.amigocat.com/</t>
  </si>
  <si>
    <t>86baeaae-06c4-663e-a187-22e79d45ea5e</t>
  </si>
  <si>
    <t>AmigoCloud</t>
  </si>
  <si>
    <t>https://www.amigocloud.com/homepage/index.html</t>
  </si>
  <si>
    <t>b14c09c4-ce63-75a7-4469-294bfd235d3b</t>
  </si>
  <si>
    <t>AmigoExpress</t>
  </si>
  <si>
    <t>http://www.amigoexpress.com</t>
  </si>
  <si>
    <t>4bfd1dff-78c1-3100-119d-671e9d97fbc1</t>
  </si>
  <si>
    <t>Amigos Coffee</t>
  </si>
  <si>
    <t>http://amigoscoffee.com</t>
  </si>
  <si>
    <t>39d79c3c-8588-9a37-bb5b-65e09dfec13f</t>
  </si>
  <si>
    <t>amigura</t>
  </si>
  <si>
    <t>http://www.amigura.co.uk</t>
  </si>
  <si>
    <t>01cd04ed-5c82-75ec-3d2b-e4976baee13f</t>
  </si>
  <si>
    <t>AMIHO Technology</t>
  </si>
  <si>
    <t>http://www.amihotechnology.com/</t>
  </si>
  <si>
    <t>891ffe7a-8335-653b-dd96-7f5988515885</t>
  </si>
  <si>
    <t>Amiigo</t>
  </si>
  <si>
    <t>http://www.amiigo.com</t>
  </si>
  <si>
    <t>6dbfb072-5a70-6dbf-dd55-39cdc50a7746</t>
  </si>
  <si>
    <t>amikinee</t>
  </si>
  <si>
    <t>http://www.amikinee.com</t>
  </si>
  <si>
    <t>2b3ac0e6-c06e-2cbf-5dbb-f2af5920af4a</t>
  </si>
  <si>
    <t>Amiko</t>
  </si>
  <si>
    <t>http://amiko.io</t>
  </si>
  <si>
    <t>54246508-f7b9-d826-ec85-007985c3d379</t>
  </si>
  <si>
    <t>Amikumu</t>
  </si>
  <si>
    <t>https://www.amikumu.com</t>
  </si>
  <si>
    <t>67253379-25ee-de44-29e4-fbd51521a6cd</t>
  </si>
  <si>
    <t>Amil</t>
  </si>
  <si>
    <t>https://www.amil.com.br</t>
  </si>
  <si>
    <t>b15e5e33-4f02-4ed6-0ec8-cf4313380f98</t>
  </si>
  <si>
    <t>AmilalRamkishan Dass</t>
  </si>
  <si>
    <t>http://www.instant-henna.com</t>
  </si>
  <si>
    <t>0e5cf9c1-d377-5ca7-2ee6-2c78753a1472</t>
  </si>
  <si>
    <t>Amile Industries</t>
  </si>
  <si>
    <t>http://www.amileindustries.com/</t>
  </si>
  <si>
    <t>a38678a6-0748-ca6c-6263-678c9b48dc5c</t>
  </si>
  <si>
    <t>Amilia</t>
  </si>
  <si>
    <t>http://www.amilia.com</t>
  </si>
  <si>
    <t>3695967e-a578-c598-01ae-17a4a3987002</t>
  </si>
  <si>
    <t>Amilin Post</t>
  </si>
  <si>
    <t>http://www.amilinpost.com/</t>
  </si>
  <si>
    <t>815c65f7-f466-86d7-8863-9a7e184f80c6</t>
  </si>
  <si>
    <t>Amilin TV</t>
  </si>
  <si>
    <t>http://www.amilin.tv</t>
  </si>
  <si>
    <t>a8949ae8-6b17-403a-2103-e8748415cbe6</t>
  </si>
  <si>
    <t>AMILINGO</t>
  </si>
  <si>
    <t>https://amilingo.com</t>
  </si>
  <si>
    <t>8d381c4a-a2f7-9d16-186b-3f4afd582269</t>
  </si>
  <si>
    <t>Amill</t>
  </si>
  <si>
    <t>http://amill.pl/</t>
  </si>
  <si>
    <t>6c03dc51-556e-7190-e354-9057b9f2773d</t>
  </si>
  <si>
    <t>Amimer Energie Group</t>
  </si>
  <si>
    <t>http://www.amimer.com</t>
  </si>
  <si>
    <t>eb6e705a-7bfc-e72b-298f-84e437a8063b</t>
  </si>
  <si>
    <t>Amimon</t>
  </si>
  <si>
    <t>http://www.amimon.com</t>
  </si>
  <si>
    <t>5418ac81-3501-3d6f-68ae-78af4772d4f7</t>
  </si>
  <si>
    <t>Amina K.</t>
  </si>
  <si>
    <t>http://aminak.net/</t>
  </si>
  <si>
    <t>24c22803-792d-5571-fbcc-46b307e1c824</t>
  </si>
  <si>
    <t>Amind</t>
  </si>
  <si>
    <t>http://www.amindterapia.com</t>
  </si>
  <si>
    <t>468f92d6-fff9-859e-678c-3cdd26754bae</t>
  </si>
  <si>
    <t>Aminex Therapeutics</t>
  </si>
  <si>
    <t>http://www.aminextx.com</t>
  </si>
  <si>
    <t>c67d0445-2b7f-4831-e7ce-d585d15cd008</t>
  </si>
  <si>
    <t>Amini's Galleria</t>
  </si>
  <si>
    <t>http://www.aminis.com/</t>
  </si>
  <si>
    <t>1b5270ac-5e85-5bb0-ee99-fe725ac6f0d6</t>
  </si>
  <si>
    <t>Amino</t>
  </si>
  <si>
    <t>https://amino.com/</t>
  </si>
  <si>
    <t>fb9abdc7-25ed-1d93-3a88-bf62420e0d47</t>
  </si>
  <si>
    <t>Amino Apps</t>
  </si>
  <si>
    <t>http://aminoapps.com</t>
  </si>
  <si>
    <t>ddacc266-31cb-864c-5df8-94f401101652</t>
  </si>
  <si>
    <t>Amino Capital</t>
  </si>
  <si>
    <t>http://www.aminocapital.com</t>
  </si>
  <si>
    <t>4cac5929-f2a9-fce5-fede-74149522280d</t>
  </si>
  <si>
    <t>Amino Communications</t>
  </si>
  <si>
    <t>http://www.aminocom.com/</t>
  </si>
  <si>
    <t>a9561f9c-15a0-e147-41e0-6ee476de2597</t>
  </si>
  <si>
    <t>Amino Payments</t>
  </si>
  <si>
    <t>https://www.aminopay.com/</t>
  </si>
  <si>
    <t>fbb32e3d-1e60-39d2-9f32-fa81c9ae0994</t>
  </si>
  <si>
    <t>Aminolabs</t>
  </si>
  <si>
    <t>https://aminolabs.com/</t>
  </si>
  <si>
    <t>8c968a99-0475-1e0e-766e-5a62ae052943</t>
  </si>
  <si>
    <t>Aminostream</t>
  </si>
  <si>
    <t>http://aminostream.com</t>
  </si>
  <si>
    <t>ac7871e8-67aa-d431-732a-1438f13283a3</t>
  </si>
  <si>
    <t>Aminta Ventures</t>
  </si>
  <si>
    <t>https://www.amintaventures.com/</t>
  </si>
  <si>
    <t>9bbe990d-e3e0-e460-c023-09e972d72881</t>
  </si>
  <si>
    <t>AMIntegrated</t>
  </si>
  <si>
    <t>http://amintegrated.org/</t>
  </si>
  <si>
    <t>17f667ee-cb91-e8b0-37be-06fa653eb15c</t>
  </si>
  <si>
    <t>Aminus3</t>
  </si>
  <si>
    <t>http://www.aminus3.com</t>
  </si>
  <si>
    <t>db0f3af0-e1e7-b5af-18b6-0afe1e622b8c</t>
  </si>
  <si>
    <t>Amionx</t>
  </si>
  <si>
    <t>https://www.amionx.com/</t>
  </si>
  <si>
    <t>26eadb9d-c6fc-ebae-3a70-0e270fb9038b</t>
  </si>
  <si>
    <t>Amiotek, Inc.</t>
  </si>
  <si>
    <t>https://amiotek.com/live/</t>
  </si>
  <si>
    <t>c850b40f-b10b-0ec9-577d-179024492362</t>
  </si>
  <si>
    <t>Amipart</t>
  </si>
  <si>
    <t>http://www.amipart.co.uk</t>
  </si>
  <si>
    <t>1e7516eb-f8bb-d585-7f36-881c245151a7</t>
  </si>
  <si>
    <t>AmiProject</t>
  </si>
  <si>
    <t>http://www.amiproject.com</t>
  </si>
  <si>
    <t>388c3be6-29ef-bd09-daa6-d7abf95bd1f8</t>
  </si>
  <si>
    <t>Amiquo</t>
  </si>
  <si>
    <t>http://www.amiquo.com</t>
  </si>
  <si>
    <t>f8604253-df9a-538a-97b8-68f3eca50152</t>
  </si>
  <si>
    <t>Amir Holdings</t>
  </si>
  <si>
    <t>http://www.amirholdings.com</t>
  </si>
  <si>
    <t>44874d46-051a-ae75-6c7b-24530dd4a21b</t>
  </si>
  <si>
    <t>Amir Mann Ami Shinar</t>
  </si>
  <si>
    <t>http://mann-shinar.com/</t>
  </si>
  <si>
    <t>eb294c08-31fd-e9e1-5798-a1ed0f0e737a</t>
  </si>
  <si>
    <t>Amir Shariat</t>
  </si>
  <si>
    <t>http://amirshariat.co.uk/</t>
  </si>
  <si>
    <t>ed00fe84-b2fc-8d25-781d-f93e806a8d39</t>
  </si>
  <si>
    <t>AMIRA International</t>
  </si>
  <si>
    <t>http://www.amirainternational.com</t>
  </si>
  <si>
    <t>4c1e48e1-970c-6ffa-95b9-7aeb8e2311ec</t>
  </si>
  <si>
    <t>Amira Ismail gewaifel</t>
  </si>
  <si>
    <t>https://amiraismailgewaifelblog.wordpress.com</t>
  </si>
  <si>
    <t>0f97acbf-39c3-35bb-47ee-561e3ee6b7bf</t>
  </si>
  <si>
    <t>Amira Medical</t>
  </si>
  <si>
    <t>http://amiramedicalstaffing.com/</t>
  </si>
  <si>
    <t>83c002c8-2c83-eb85-5cbb-51eaed4d6b2a</t>
  </si>
  <si>
    <t>Amira Nature Foods Ltd. - Make Something Beautiful</t>
  </si>
  <si>
    <t>http://www.amira.net</t>
  </si>
  <si>
    <t>ef44a540-055a-e94c-30e4-76ca0f187cac</t>
  </si>
  <si>
    <t>Amira Pharmaceuticals</t>
  </si>
  <si>
    <t>http://www.amirapharm.com</t>
  </si>
  <si>
    <t>dc3df7ec-5b09-0331-59d6-0ca00151b412</t>
  </si>
  <si>
    <t>AmirAdnan</t>
  </si>
  <si>
    <t>https://amiradnan.com</t>
  </si>
  <si>
    <t>649d30ad-dbb8-a460-782a-28d9d51dae18</t>
  </si>
  <si>
    <t>Amiral Advisors</t>
  </si>
  <si>
    <t>http://www.amiralgroup.net</t>
  </si>
  <si>
    <t>e79842d7-f00d-ac08-33fd-09e1b00dcfad</t>
  </si>
  <si>
    <t>Amiran Communications</t>
  </si>
  <si>
    <t>http://www.amirancomm.com</t>
  </si>
  <si>
    <t>70e4f910-012a-95f9-ef6c-bbbfbf8408ef</t>
  </si>
  <si>
    <t>Amirite.com</t>
  </si>
  <si>
    <t>http://www.amirite.com</t>
  </si>
  <si>
    <t>1bdc3c6d-1663-9bb7-1816-ca08ac1ce365</t>
  </si>
  <si>
    <t>Amirkabir University of Technology</t>
  </si>
  <si>
    <t>http://aut.ac.ir/</t>
  </si>
  <si>
    <t>ef285535-e88f-dd6c-4fd0-1c476ad90c54</t>
  </si>
  <si>
    <t>Amiro Capital</t>
  </si>
  <si>
    <t>http://amirocap.com</t>
  </si>
  <si>
    <t>6e2b382a-93ae-881b-3994-bd82c2c5e339</t>
  </si>
  <si>
    <t>Amiro Consulting</t>
  </si>
  <si>
    <t>http://amiroconsulting.com</t>
  </si>
  <si>
    <t>20c76988-a3f9-5ce4-9bfe-b3e244f17c87</t>
  </si>
  <si>
    <t>Amiro.CMS</t>
  </si>
  <si>
    <t>http://www.amirocms.com/</t>
  </si>
  <si>
    <t>3c2cac97-e7c5-1ee8-bbda-23e1c2b72840</t>
  </si>
  <si>
    <t>Amirsys</t>
  </si>
  <si>
    <t>http://www.amirsys.com/</t>
  </si>
  <si>
    <t>4aa890f4-734b-0705-3863-dd5ddc9f3b40</t>
  </si>
  <si>
    <t>AMIS</t>
  </si>
  <si>
    <t>http://www.amis.nl/</t>
  </si>
  <si>
    <t>55a73316-347e-639a-aa1d-2177a3c9bc6a</t>
  </si>
  <si>
    <t>Amis d.o.o.</t>
  </si>
  <si>
    <t>http://www.amis.net</t>
  </si>
  <si>
    <t>9a6723c1-b0e4-414c-86cf-a39f23981092</t>
  </si>
  <si>
    <t>AMIS Holdings, Inc.</t>
  </si>
  <si>
    <t>http://www.amis.com</t>
  </si>
  <si>
    <t>819010d4-66bd-4e72-60e6-8c31f07e8306</t>
  </si>
  <si>
    <t>Amisalabs</t>
  </si>
  <si>
    <t>http://www.amisalabs.com</t>
  </si>
  <si>
    <t>fb3e033e-ec47-4551-bd77-e92248940fc8</t>
  </si>
  <si>
    <t>Amish Factory</t>
  </si>
  <si>
    <t>http://www.amishfurniturefactory.com/</t>
  </si>
  <si>
    <t>fa99a91d-4844-7b3c-f4d5-011a4f49f501</t>
  </si>
  <si>
    <t>Amistad Energy Partners</t>
  </si>
  <si>
    <t>http://www.amistadenergy.com</t>
  </si>
  <si>
    <t>c45baf4c-3716-abee-8c7a-573a8fb1bfaf</t>
  </si>
  <si>
    <t>Amistad Insurance Services</t>
  </si>
  <si>
    <t>http://www.amistadinsuranceservices.com/</t>
  </si>
  <si>
    <t>a455a42f-af51-3837-53ef-950bdea65ad0</t>
  </si>
  <si>
    <t>AMIT INC</t>
  </si>
  <si>
    <t>http://www.amit.com.tw/</t>
  </si>
  <si>
    <t>3c13ae2c-5edb-4908-60ab-ed57eab74498</t>
  </si>
  <si>
    <t>Amit Jain</t>
  </si>
  <si>
    <t>http://www.jainoncor.com/</t>
  </si>
  <si>
    <t>7260eed1-17f4-87ed-8d9a-a77a2b0bf61f</t>
  </si>
  <si>
    <t>Amit Kumar</t>
  </si>
  <si>
    <t>http://www.quickjobtricks.com</t>
  </si>
  <si>
    <t>d04c9c5d-8dfc-364f-363e-17e6474bf832</t>
  </si>
  <si>
    <t>Amit Mohol</t>
  </si>
  <si>
    <t>http://www.starkdigital.net/</t>
  </si>
  <si>
    <t>4d1912c4-6003-949a-1b12-2073ab3f3816</t>
  </si>
  <si>
    <t>Amit Technion</t>
  </si>
  <si>
    <t>http://www.amitechnion.com/mann</t>
  </si>
  <si>
    <t>5d0cf52c-0282-6da5-a393-6ab6de853c8b</t>
  </si>
  <si>
    <t>Amit, Pollak, Matalon &amp; Co</t>
  </si>
  <si>
    <t>http://www.apm-law.com/</t>
  </si>
  <si>
    <t>817921be-caff-cc1f-e1b7-102486b200fd</t>
  </si>
  <si>
    <t>Amita Rao</t>
  </si>
  <si>
    <t>http://www.amitarao.com/</t>
  </si>
  <si>
    <t>ed45760f-5707-a5f9-8437-d47b0a988856</t>
  </si>
  <si>
    <t>Amitec</t>
  </si>
  <si>
    <t>http://www.amitec-g.com/</t>
  </si>
  <si>
    <t>fbed462f-b9cd-6e3d-4fef-e2e810705f9a</t>
  </si>
  <si>
    <t>Amited</t>
  </si>
  <si>
    <t>http://www.amited.com</t>
  </si>
  <si>
    <t>1aeead45-3161-7600-db5c-90973d279683</t>
  </si>
  <si>
    <t>Amitek</t>
  </si>
  <si>
    <t>http://www.amitek.nl</t>
  </si>
  <si>
    <t>e45f8150-98c6-05d0-aab0-c67ea403a380</t>
  </si>
  <si>
    <t>Amiti Capital</t>
  </si>
  <si>
    <t>http://www.amiticapital.com/</t>
  </si>
  <si>
    <t>1eb1dbd8-8475-0651-8b75-9e8643f3fe17</t>
  </si>
  <si>
    <t>Amiti Ventures</t>
  </si>
  <si>
    <t>http://www.amiti.vc</t>
  </si>
  <si>
    <t>95cae0fc-fac5-2038-bb80-f9b7aac2048f</t>
  </si>
  <si>
    <t>Amitive</t>
  </si>
  <si>
    <t>http://www.amitive.com</t>
  </si>
  <si>
    <t>5063c3f2-baff-3efd-4c2c-97964a064a60</t>
  </si>
  <si>
    <t>Amitree</t>
  </si>
  <si>
    <t>http://amitree.com</t>
  </si>
  <si>
    <t>8f59105f-2056-574c-6c66-da9ea3dca13b</t>
  </si>
  <si>
    <t>Amitrips</t>
  </si>
  <si>
    <t>https://amitrips.com/</t>
  </si>
  <si>
    <t>1d4f4abd-06f9-a215-73b6-e93f81e810b4</t>
  </si>
  <si>
    <t>Amity</t>
  </si>
  <si>
    <t>http://getamity.com</t>
  </si>
  <si>
    <t>55e80b09-361f-bb04-dab0-dee7dc4f0e4e</t>
  </si>
  <si>
    <t>https://amity.io</t>
  </si>
  <si>
    <t>f3bc23a6-9fd3-5c08-5fc3-218fdd35ad04</t>
  </si>
  <si>
    <t>Amity Care UK</t>
  </si>
  <si>
    <t>http://www.amitycare.co.uk</t>
  </si>
  <si>
    <t>c9b5e632-c428-fccf-4ea2-2604b96d9dc6</t>
  </si>
  <si>
    <t>amity communications</t>
  </si>
  <si>
    <t>http://www.amitycomms.com/</t>
  </si>
  <si>
    <t>adebff5b-83ea-c8fb-96f6-018c0d227a2a</t>
  </si>
  <si>
    <t>Amity Innovation Incubator</t>
  </si>
  <si>
    <t>http://www.amity.edu/</t>
  </si>
  <si>
    <t>9fe89fce-8778-deed-eb4d-9479ce9edd27</t>
  </si>
  <si>
    <t>Amity Manufacturing</t>
  </si>
  <si>
    <t>http://www.amitymfg.com/</t>
  </si>
  <si>
    <t>ba595159-0cfb-c4bd-0202-1b971d230ba8</t>
  </si>
  <si>
    <t>Amity School of Engineering and Technology</t>
  </si>
  <si>
    <t>http://www.amity.edu/aset/</t>
  </si>
  <si>
    <t>1ae6419a-038d-b5e6-5d27-1f25c64095bb</t>
  </si>
  <si>
    <t>Amity University</t>
  </si>
  <si>
    <t>http://www.amity.edu</t>
  </si>
  <si>
    <t>6e80c02b-681b-e1fc-cb18-0b74b113521f</t>
  </si>
  <si>
    <t>Amityville Dental</t>
  </si>
  <si>
    <t>http://www.amityvilledental.com</t>
  </si>
  <si>
    <t>d6b107a4-d0c5-1d19-20ef-41f0b7864c9c</t>
  </si>
  <si>
    <t>Amium</t>
  </si>
  <si>
    <t>https://www.amium.com</t>
  </si>
  <si>
    <t>c768c849-f289-dbeb-0d27-050ad5613486</t>
  </si>
  <si>
    <t>Amius StartUp Program</t>
  </si>
  <si>
    <t>http://www.amius.com/start-up/</t>
  </si>
  <si>
    <t>6283f1f5-bd7c-cf07-6d64-a29a4bfe9dfe</t>
  </si>
  <si>
    <t>Amivox</t>
  </si>
  <si>
    <t>http://www.amivox.com</t>
  </si>
  <si>
    <t>aa2a2df0-ee6e-5025-e99a-ed13281ce303</t>
  </si>
  <si>
    <t>Amiweb</t>
  </si>
  <si>
    <t>http://amiwebpartners.com</t>
  </si>
  <si>
    <t>b82e18e2-9cb5-fbe2-22fc-e476cf47f4e9</t>
  </si>
  <si>
    <t>Amiworks</t>
  </si>
  <si>
    <t>http://amiworks.com</t>
  </si>
  <si>
    <t>99e7367c-1ab8-8a14-e853-334a3bd5d3a0</t>
  </si>
  <si>
    <t>AMIX</t>
  </si>
  <si>
    <t>https://amix-design.com</t>
  </si>
  <si>
    <t>fa74c3a7-1cde-9203-216b-e3bbd2cf9c9e</t>
  </si>
  <si>
    <t>Amiya</t>
  </si>
  <si>
    <t>https://www.amiya.com.au/</t>
  </si>
  <si>
    <t>83fb5fe0-2552-3a79-43f5-22c2c8c460f8</t>
  </si>
  <si>
    <t>AMJ Window Solutions</t>
  </si>
  <si>
    <t>http://amjwindows.com.au</t>
  </si>
  <si>
    <t>5af85fec-f34d-7ff3-daf4-b9bb720e70bd</t>
  </si>
  <si>
    <t>Amjet Executive</t>
  </si>
  <si>
    <t>http://www.amjetexecutive.com/en/</t>
  </si>
  <si>
    <t>e92f4cdb-287e-f45a-ed75-664b790c7131</t>
  </si>
  <si>
    <t>AMJOY PRODUCTS LTD.</t>
  </si>
  <si>
    <t>http://www.amjoy.com</t>
  </si>
  <si>
    <t>f9edac88-5556-9c3c-e99e-4c664dd5f903</t>
  </si>
  <si>
    <t>AMK Web co.</t>
  </si>
  <si>
    <t>http://www.amkweb.com</t>
  </si>
  <si>
    <t>e53fb825-24b0-44aa-89bb-c3263be7510e</t>
  </si>
  <si>
    <t>AMKAI</t>
  </si>
  <si>
    <t>http://www.amkai.com</t>
  </si>
  <si>
    <t>2e3f3657-0896-d782-af61-379fc214c80b</t>
  </si>
  <si>
    <t>Amkette</t>
  </si>
  <si>
    <t>http://www.amkette.com</t>
  </si>
  <si>
    <t>de459bb2-3945-0c38-75a5-56845c6930af</t>
  </si>
  <si>
    <t>Amkey Ventures</t>
  </si>
  <si>
    <t>http://www.amkeyvc.com</t>
  </si>
  <si>
    <t>5e140632-e444-e2c6-a71d-0349e2a150bf</t>
  </si>
  <si>
    <t>Amkha Seed</t>
  </si>
  <si>
    <t>http://www.amkhaseed.com</t>
  </si>
  <si>
    <t>35ce91ac-8172-8aef-317d-c33bb14e6003</t>
  </si>
  <si>
    <t>Amkor Technology</t>
  </si>
  <si>
    <t>http://www.amkor.com</t>
  </si>
  <si>
    <t>9e3cd635-6a8a-76c0-38a8-91fbdcc73902</t>
  </si>
  <si>
    <t>AML Communications</t>
  </si>
  <si>
    <t>http://www.amlj.com/</t>
  </si>
  <si>
    <t>965ebda2-cd3b-c6df-4606-7e63bb05b46c</t>
  </si>
  <si>
    <t>AML Foods</t>
  </si>
  <si>
    <t>http://www.amlfoods.com</t>
  </si>
  <si>
    <t>f3292db2-7030-0ce0-dda8-a661deb5a5eb</t>
  </si>
  <si>
    <t>AML Partners</t>
  </si>
  <si>
    <t>http://www.amlpartners.com</t>
  </si>
  <si>
    <t>1d6ddd00-c680-bf1d-571e-44097b329cc9</t>
  </si>
  <si>
    <t>AML RightSource</t>
  </si>
  <si>
    <t>http://gabrielpartners.com</t>
  </si>
  <si>
    <t>fe576a32-5640-fada-19e2-d9b7d64ec372</t>
  </si>
  <si>
    <t>AML Source</t>
  </si>
  <si>
    <t>http://www.amlsource.com</t>
  </si>
  <si>
    <t>b56b6589-8e6f-de38-108b-edb5d83c1a17</t>
  </si>
  <si>
    <t>AML Superconductivity and Magnetics</t>
  </si>
  <si>
    <t>http://www.amlsuperconductivity.com</t>
  </si>
  <si>
    <t>e74d4836-3571-1aaa-51ff-20340c017ba4</t>
  </si>
  <si>
    <t>AML360</t>
  </si>
  <si>
    <t>http://aml360software.com/</t>
  </si>
  <si>
    <t>2c544347-7a23-a6f4-b3ed-65e8253e1863</t>
  </si>
  <si>
    <t>Amlak</t>
  </si>
  <si>
    <t>http://www.amlakfinance.com</t>
  </si>
  <si>
    <t>a8a79e6d-53e9-bb13-f62b-56ed6339d2ad</t>
  </si>
  <si>
    <t>Amlat</t>
  </si>
  <si>
    <t>http://www.amlat.net/</t>
  </si>
  <si>
    <t>c9ad0fb0-d052-85ab-3b2e-957d5828c7b9</t>
  </si>
  <si>
    <t>Amli Network</t>
  </si>
  <si>
    <t>http://amlinetwork.com</t>
  </si>
  <si>
    <t>e1f32d0b-915d-739a-7d55-16e62f855870</t>
  </si>
  <si>
    <t>AMLI Residential</t>
  </si>
  <si>
    <t>https://www.amli.com</t>
  </si>
  <si>
    <t>9e17967e-7dfb-07ab-bcd5-2e67a74ec4ef</t>
  </si>
  <si>
    <t>Amlib</t>
  </si>
  <si>
    <t>http://www.amlib.net</t>
  </si>
  <si>
    <t>875f3b5c-b105-390e-1727-15975ec62c09</t>
  </si>
  <si>
    <t>amlik.com - Something for Everyone</t>
  </si>
  <si>
    <t>http://www.amlik.com</t>
  </si>
  <si>
    <t>17bf1541-6a49-3c98-b593-20360f792573</t>
  </si>
  <si>
    <t>Amlink Technologies</t>
  </si>
  <si>
    <t>http://www.amlinkevents.com</t>
  </si>
  <si>
    <t>73ca5f69-cc70-0873-2890-f1b8e346b44c</t>
  </si>
  <si>
    <t>Amlogic</t>
  </si>
  <si>
    <t>http://www.amlogic.com/</t>
  </si>
  <si>
    <t>c6e3961f-652a-e727-6ed7-a68e4620260a</t>
  </si>
  <si>
    <t>Amlooking4</t>
  </si>
  <si>
    <t>http://www.amlooking4.com</t>
  </si>
  <si>
    <t>afd99d6f-d56b-bf2c-7fd5-652fd9408382</t>
  </si>
  <si>
    <t>AMM Communications</t>
  </si>
  <si>
    <t>https://ammcommunications.com/</t>
  </si>
  <si>
    <t>ecbf3a2f-e130-903e-acae-765f78468a42</t>
  </si>
  <si>
    <t>AMMA Private Investment</t>
  </si>
  <si>
    <t>http://www.ammainvest.com</t>
  </si>
  <si>
    <t>3707fbda-6461-1e32-d033-75977c699db7</t>
  </si>
  <si>
    <t>Ammado AG</t>
  </si>
  <si>
    <t>http://www.ammado.com</t>
  </si>
  <si>
    <t>61f114ed-f764-e653-6204-d3d4b5b4f41e</t>
  </si>
  <si>
    <t>Ammann Group</t>
  </si>
  <si>
    <t>https://www.ammann-group.com/en/</t>
  </si>
  <si>
    <t>08777eba-a567-ff3b-4cf1-245814361f90</t>
  </si>
  <si>
    <t>ammanuel.co</t>
  </si>
  <si>
    <t>http://www.ammanuel.co/</t>
  </si>
  <si>
    <t>3ad5b67f-e81c-4a70-0b87-c8bd453ba53e</t>
  </si>
  <si>
    <t>Ammara Fashion</t>
  </si>
  <si>
    <t>http://www.ammarafashion.com</t>
  </si>
  <si>
    <t>02ff6051-ec42-adef-ba3b-59440241050f</t>
  </si>
  <si>
    <t>Ammeon</t>
  </si>
  <si>
    <t>http://www.ammeon.com</t>
  </si>
  <si>
    <t>b8c6b6f2-39be-b52c-94e6-5c43b6540f12</t>
  </si>
  <si>
    <t>Ammer!Partners</t>
  </si>
  <si>
    <t>http://www.ammerpartners.vc</t>
  </si>
  <si>
    <t>01fd602b-4379-9b75-8eb4-daee4c616bd1</t>
  </si>
  <si>
    <t>Ammeraal Beltech</t>
  </si>
  <si>
    <t>http://www.ammeraalbeltech.com/</t>
  </si>
  <si>
    <t>7229e33a-3bb8-ab9b-67f8-0b0389759728</t>
  </si>
  <si>
    <t>Ammertech B.V.</t>
  </si>
  <si>
    <t>http://www.ammertech.nl/</t>
  </si>
  <si>
    <t>af790f94-b1ec-88c3-bd45-af280009e2b7</t>
  </si>
  <si>
    <t>Amminex</t>
  </si>
  <si>
    <t>http://www.amminex.net</t>
  </si>
  <si>
    <t>f29d90f0-ce49-29b6-4cb3-b46bb55c077f</t>
  </si>
  <si>
    <t>Ammirati Puris Lintas</t>
  </si>
  <si>
    <t>http://www.morten.dk</t>
  </si>
  <si>
    <t>369ea88b-6ed8-e1ea-ab9d-1515c1f19a74</t>
  </si>
  <si>
    <t>AMMO Athletic</t>
  </si>
  <si>
    <t>http://ammoathletic.com</t>
  </si>
  <si>
    <t>552a3797-b576-fe0b-84b1-a2a69f3fab1f</t>
  </si>
  <si>
    <t>AmmoBox</t>
  </si>
  <si>
    <t>http://getammobox.com</t>
  </si>
  <si>
    <t>0079d261-5bb8-f0a2-d0e5-e4b280d27003</t>
  </si>
  <si>
    <t>Ammobox Studios</t>
  </si>
  <si>
    <t>http://www.ammoboxstudios.com/</t>
  </si>
  <si>
    <t>0e5ccef7-c152-06ad-2b18-b851071ed72e</t>
  </si>
  <si>
    <t>AmmoCore Technology</t>
  </si>
  <si>
    <t>http://www.ammocore.com/</t>
  </si>
  <si>
    <t>163523af-91ff-0740-0990-cf53831e5806</t>
  </si>
  <si>
    <t>AmmoForSale.com</t>
  </si>
  <si>
    <t>http://www.ammoforsale.com</t>
  </si>
  <si>
    <t>1b35968a-167d-78be-0f4f-88ccdece75ec</t>
  </si>
  <si>
    <t>AmmoLand News</t>
  </si>
  <si>
    <t>http://www.ammoland.com/</t>
  </si>
  <si>
    <t>ac3b71f0-939d-5237-ac42-c9a1717bab28</t>
  </si>
  <si>
    <t>Ammoman.com</t>
  </si>
  <si>
    <t>http://www.ammoman.com</t>
  </si>
  <si>
    <t>8847d8a7-6adf-903b-f48f-d1f6a006ad72</t>
  </si>
  <si>
    <t>Ammons Scientific</t>
  </si>
  <si>
    <t>http://www.amsciepub.com/</t>
  </si>
  <si>
    <t>a50d8394-b76d-92d6-58a9-f92004b42929</t>
  </si>
  <si>
    <t>Ammunition Group</t>
  </si>
  <si>
    <t>http://www.ammunitiongroup.com</t>
  </si>
  <si>
    <t>2f27a143-f442-e3cb-12b5-46fcd6cbe177</t>
  </si>
  <si>
    <t>Ammunition2go</t>
  </si>
  <si>
    <t>http://www.ammunition2go.com</t>
  </si>
  <si>
    <t>f6a01182-d44a-2490-bcf8-1ad6bb3246fa</t>
  </si>
  <si>
    <t>Ammyy</t>
  </si>
  <si>
    <t>http://www.ammyy.com/en/</t>
  </si>
  <si>
    <t>9532ffe4-e7a4-cce1-18e2-e1b5b71c7d44</t>
  </si>
  <si>
    <t>AMN Healthcare</t>
  </si>
  <si>
    <t>http://www.amnhealthcare.com/home/</t>
  </si>
  <si>
    <t>4e45670d-79e6-926a-93b5-e837e71931f6</t>
  </si>
  <si>
    <t>AMN PARDAZ SOFTWARE</t>
  </si>
  <si>
    <t>http://www.amnpardaz.com</t>
  </si>
  <si>
    <t>f3d78ff6-240d-3993-323e-ea0786d089d0</t>
  </si>
  <si>
    <t>Amne</t>
  </si>
  <si>
    <t>https://www.amne.co</t>
  </si>
  <si>
    <t>699ada14-7d3c-8aa8-5129-f9c57d3a8c23</t>
  </si>
  <si>
    <t>Amneal Pharmaceuticals</t>
  </si>
  <si>
    <t>http://amneal.com/</t>
  </si>
  <si>
    <t>87743ef1-aa77-1e09-a744-06a49db2efb7</t>
  </si>
  <si>
    <t>Amnesia Group</t>
  </si>
  <si>
    <t>http://www.amnesia.com.au</t>
  </si>
  <si>
    <t>33db0c0e-055f-d751-d15c-d134d4f1cd24</t>
  </si>
  <si>
    <t>AmnesiaGames</t>
  </si>
  <si>
    <t>http://www.amnesiagamnes.cl</t>
  </si>
  <si>
    <t>a8127fc4-c7fc-d0ac-95f0-26445e50353b</t>
  </si>
  <si>
    <t>Amnestix</t>
  </si>
  <si>
    <t>http://www.amnestix.com</t>
  </si>
  <si>
    <t>d22b4c5b-b0ba-27f3-922e-4f2fd4e7b73c</t>
  </si>
  <si>
    <t>Amnesty International</t>
  </si>
  <si>
    <t>http://www.amnesty.org</t>
  </si>
  <si>
    <t>ec3e7c5f-1ff2-f619-daae-c577e82e38a7</t>
  </si>
  <si>
    <t>Amnesty International Czech Republic</t>
  </si>
  <si>
    <t>http://www.amnesty.cz/</t>
  </si>
  <si>
    <t>c70328dd-547f-dfc6-6650-13eed64caa11</t>
  </si>
  <si>
    <t>Amnesty International Ireland</t>
  </si>
  <si>
    <t>https://www.amnesty.ie</t>
  </si>
  <si>
    <t>6c39ffb4-e958-b6b9-a81e-e5b0f752d74f</t>
  </si>
  <si>
    <t>Amnesty.com</t>
  </si>
  <si>
    <t>http://www.amnesty.com/</t>
  </si>
  <si>
    <t>e053c96c-8610-f147-3c39-14aa7d4015ec</t>
  </si>
  <si>
    <t>Amnet Group</t>
  </si>
  <si>
    <t>https://www.amnetgroup.com</t>
  </si>
  <si>
    <t>f191ba32-2da9-c53a-adf9-7ccc92220991</t>
  </si>
  <si>
    <t>AmnioChor</t>
  </si>
  <si>
    <t>http://www.amniochor.com/</t>
  </si>
  <si>
    <t>9da23ece-1f8b-9e74-45dc-5bd55a44eeaa</t>
  </si>
  <si>
    <t>AmnioLife</t>
  </si>
  <si>
    <t>http://amniolife.com/</t>
  </si>
  <si>
    <t>11a2f37c-5d12-4048-c3fe-c380de3d4195</t>
  </si>
  <si>
    <t>Amniox Medical Inc.</t>
  </si>
  <si>
    <t>http://www.amnioxmedical.com</t>
  </si>
  <si>
    <t>39647654-58e4-4433-d087-6c7286a80129</t>
  </si>
  <si>
    <t>Amnis</t>
  </si>
  <si>
    <t>http://www.amnis.com</t>
  </si>
  <si>
    <t>f4ef9c24-95d3-2990-e862-78d23cace78d</t>
  </si>
  <si>
    <t>Amnis Therapeutics</t>
  </si>
  <si>
    <t>http://amnis.life</t>
  </si>
  <si>
    <t>78b66feb-0a34-9749-fc2f-06090893a9da</t>
  </si>
  <si>
    <t>Amnor Technologies</t>
  </si>
  <si>
    <t>http://www.amnortech.com/</t>
  </si>
  <si>
    <t>f803cdb2-5129-b620-7f93-67a27223e4b7</t>
  </si>
  <si>
    <t>amnpathway.com</t>
  </si>
  <si>
    <t>http://www.amnpathway.com</t>
  </si>
  <si>
    <t>1edd78f2-6390-b51b-0682-1692e7749ebc</t>
  </si>
  <si>
    <t>amnui</t>
  </si>
  <si>
    <t>http://www.amnui.com</t>
  </si>
  <si>
    <t>4abc2b95-2faa-7f28-96d3-84ae17e49b0c</t>
  </si>
  <si>
    <t>AMO GmbH</t>
  </si>
  <si>
    <t>https://www.amo.de</t>
  </si>
  <si>
    <t>aac91c8a-81e3-d481-8764-a7e723b8f016</t>
  </si>
  <si>
    <t>Amo Hamza</t>
  </si>
  <si>
    <t>http://www.amohamza.com.sa/</t>
  </si>
  <si>
    <t>d1ff46ad-53a8-03a1-e3de-1d32a942a57a</t>
  </si>
  <si>
    <t>Amo Muito</t>
  </si>
  <si>
    <t>http://www.amomuito.com</t>
  </si>
  <si>
    <t>374e3479-0690-bdbc-60fd-8cabf190abc5</t>
  </si>
  <si>
    <t>AMO Pharma</t>
  </si>
  <si>
    <t>http://www.amo-pharma.com/</t>
  </si>
  <si>
    <t>860e50d2-d8b8-5828-0395-460d9c4330b5</t>
  </si>
  <si>
    <t>Amobee</t>
  </si>
  <si>
    <t>http://www.amobee.com</t>
  </si>
  <si>
    <t>87300cd4-498d-f9f1-0c15-8f149ff5d90e</t>
  </si>
  <si>
    <t>Amobilefuture</t>
  </si>
  <si>
    <t>http://www.amobilefuture.com/en</t>
  </si>
  <si>
    <t>b58dd938-0aca-d8f4-0144-1c4f8b6fa137</t>
  </si>
  <si>
    <t>Amobilenet</t>
  </si>
  <si>
    <t>http://www.amobilenet.com/</t>
  </si>
  <si>
    <t>d2945d64-536f-f930-80f8-9fb99bfbbe80</t>
  </si>
  <si>
    <t>Amock</t>
  </si>
  <si>
    <t>https://amock.io</t>
  </si>
  <si>
    <t>e51a180e-92fa-9318-4853-66638f00086e</t>
  </si>
  <si>
    <t>Amoco Corporation</t>
  </si>
  <si>
    <t>http://www.amoco.com</t>
  </si>
  <si>
    <t>30e7252b-fc64-73bb-4d35-5d20f1fcfdfe</t>
  </si>
  <si>
    <t>Amoco Production Company</t>
  </si>
  <si>
    <t>http://www.bp.com</t>
  </si>
  <si>
    <t>d57b8ba6-7bb1-8f8c-0d68-0871283a7050</t>
  </si>
  <si>
    <t>amoCRM, LLC.</t>
  </si>
  <si>
    <t>http://www.amocrm.com</t>
  </si>
  <si>
    <t>9e2a21c7-b6e8-a031-405c-cde29ebef270</t>
  </si>
  <si>
    <t>Amoda Deals</t>
  </si>
  <si>
    <t>http://www.amodadeals.com</t>
  </si>
  <si>
    <t>1adae581-d99b-a28b-e897-38a8cc181de6</t>
  </si>
  <si>
    <t>Amodit</t>
  </si>
  <si>
    <t>http://amodit.com</t>
  </si>
  <si>
    <t>0e50eb84-d434-85cf-1a37-60e6b68092a8</t>
  </si>
  <si>
    <t>Amodo</t>
  </si>
  <si>
    <t>http://www.amodo.eu/</t>
  </si>
  <si>
    <t>a5fac6b4-190e-e022-90ff-2b6aba120d03</t>
  </si>
  <si>
    <t>Amoeba</t>
  </si>
  <si>
    <t>http://amoeba-biocide.com</t>
  </si>
  <si>
    <t>49a67d8b-5757-e516-1650-76c08c40a5d2</t>
  </si>
  <si>
    <t>http://amoeba.com</t>
  </si>
  <si>
    <t>3decbc0b-b116-784f-ffc7-995818cc7a8a</t>
  </si>
  <si>
    <t>Amoeba Hospitality Pvt Ltd</t>
  </si>
  <si>
    <t>http://amoebahospitality.com/</t>
  </si>
  <si>
    <t>48e929de-3855-7d89-34c8-9fbfeb24ecdc</t>
  </si>
  <si>
    <t>AmoebaX Ltd.</t>
  </si>
  <si>
    <t>http://www.amoebax.com/</t>
  </si>
  <si>
    <t>f54fc774-eb6d-6085-a75a-b67296f4eeab</t>
  </si>
  <si>
    <t>Amoeboids Technologies</t>
  </si>
  <si>
    <t>http://www.amoeboids.com</t>
  </si>
  <si>
    <t>4059f880-6c36-6164-ffa7-cc7485cb48fe</t>
  </si>
  <si>
    <t>Amogh Jewels</t>
  </si>
  <si>
    <t>http://amoghjewels.com</t>
  </si>
  <si>
    <t>e1859b18-d347-52fa-32ba-db8bb53630f5</t>
  </si>
  <si>
    <t>Amogha Infotech</t>
  </si>
  <si>
    <t>http://www.amogha.com</t>
  </si>
  <si>
    <t>ea50fbdf-6b08-4bfa-db22-b5b5cbebbe1f</t>
  </si>
  <si>
    <t>Amolatina</t>
  </si>
  <si>
    <t>http://www.amolatina.com/</t>
  </si>
  <si>
    <t>9ba0c078-89af-5806-2a17-e3368f821a2b</t>
  </si>
  <si>
    <t>Amolingua</t>
  </si>
  <si>
    <t>http://www.amolingua.com</t>
  </si>
  <si>
    <t>50af7a86-160e-8ab3-420f-86891ee3bcd2</t>
  </si>
  <si>
    <t>Amon</t>
  </si>
  <si>
    <t>https://amon.cx/</t>
  </si>
  <si>
    <t>b3e1645c-644a-7fbf-fcdc-319dd08f22d6</t>
  </si>
  <si>
    <t>Amondo</t>
  </si>
  <si>
    <t>https://www.amondo.com</t>
  </si>
  <si>
    <t>590d7685-7947-94e4-c803-c41263d5843b</t>
  </si>
  <si>
    <t>AmOne</t>
  </si>
  <si>
    <t>https://www.amone.com</t>
  </si>
  <si>
    <t>e35f640f-2443-4ac4-3f58-f615c66a329a</t>
  </si>
  <si>
    <t>Amonetize Ltd.</t>
  </si>
  <si>
    <t>http://www.amonetize.com</t>
  </si>
  <si>
    <t>53d5ec6a-a49a-886c-bde3-752136719a12</t>
  </si>
  <si>
    <t>AMoney</t>
  </si>
  <si>
    <t>http://www.amoneyfintech.xyz/</t>
  </si>
  <si>
    <t>1e9c0bb2-f8fd-4b03-268a-a56e742c679c</t>
  </si>
  <si>
    <t>among</t>
  </si>
  <si>
    <t>http://among.io</t>
  </si>
  <si>
    <t>38f0c241-0d5b-cf3e-d9fe-c99f05dd2e7c</t>
  </si>
  <si>
    <t>Among Doctors</t>
  </si>
  <si>
    <t>http://www.amongdoctors.com/</t>
  </si>
  <si>
    <t>17c130d7-fa97-4444-60ce-9d253c23bf89</t>
  </si>
  <si>
    <t>AmongTech</t>
  </si>
  <si>
    <t>http://www.amongtech.com</t>
  </si>
  <si>
    <t>028f2da1-4fe1-1a99-e15c-852f2fb37700</t>
  </si>
  <si>
    <t>Amonix</t>
  </si>
  <si>
    <t>http://www.amonix.com</t>
  </si>
  <si>
    <t>99ab209d-f86c-f199-1433-d927caea384f</t>
  </si>
  <si>
    <t>Amonous Technologies</t>
  </si>
  <si>
    <t>http://www.amonous.com</t>
  </si>
  <si>
    <t>4413ed49-893d-6eca-9799-e6c0271f259c</t>
  </si>
  <si>
    <t>Amoo Samuel</t>
  </si>
  <si>
    <t>http://www.engolee.com</t>
  </si>
  <si>
    <t>3ee387aa-d8b8-7f96-566b-1b78d0a024af</t>
  </si>
  <si>
    <t>Amoo Venture Capital Advisory</t>
  </si>
  <si>
    <t>http://www.amoo.co.uk</t>
  </si>
  <si>
    <t>9c1fbb44-5a94-1aca-33fc-5ea23e2b4ad0</t>
  </si>
  <si>
    <t>Amoobi</t>
  </si>
  <si>
    <t>http://www.amoobi.com</t>
  </si>
  <si>
    <t>ee25ee9c-dd25-ce91-41dd-bc31dbcb0354</t>
  </si>
  <si>
    <t>Amootoon</t>
  </si>
  <si>
    <t>http://www.amootoon.com/</t>
  </si>
  <si>
    <t>a32b3110-a05d-c28e-ef0b-ad805b3157fe</t>
  </si>
  <si>
    <t>Amoove</t>
  </si>
  <si>
    <t>http://www.amoove.com</t>
  </si>
  <si>
    <t>5a9d8f24-bc9a-bac9-8ff2-1beccd5f90fb</t>
  </si>
  <si>
    <t>AMOpportunities</t>
  </si>
  <si>
    <t>https://www.amopportunities.org</t>
  </si>
  <si>
    <t>7c231974-3a04-1739-534f-73f07bf4ec76</t>
  </si>
  <si>
    <t>Amor &amp; Labor Oy</t>
  </si>
  <si>
    <t>http://www.vincit.fi</t>
  </si>
  <si>
    <t>f21021e7-2e3c-eeb0-52c3-fdad0b72a82c</t>
  </si>
  <si>
    <t>Amor Creations</t>
  </si>
  <si>
    <t>http://www.amorecreations.co.za/</t>
  </si>
  <si>
    <t>456e801d-3739-6530-55d8-c0b0e004f92a</t>
  </si>
  <si>
    <t>AMOR GmbH</t>
  </si>
  <si>
    <t>http://www.amor.de</t>
  </si>
  <si>
    <t>5719ec0b-5993-43d4-05f1-575ed7504ef0</t>
  </si>
  <si>
    <t>Amor Group</t>
  </si>
  <si>
    <t>http://www.amorgroup.com</t>
  </si>
  <si>
    <t>c1ddd77f-992c-d1b0-acff-e39c0ad5bbc7</t>
  </si>
  <si>
    <t>Amoralia</t>
  </si>
  <si>
    <t>http://www.amoralia.com</t>
  </si>
  <si>
    <t>53aed857-c538-788c-3444-e907f6142d0b</t>
  </si>
  <si>
    <t>Amorcards</t>
  </si>
  <si>
    <t>http://amorcards.com/</t>
  </si>
  <si>
    <t>5ed39a41-f17d-47a8-aa0e-74d33f812946</t>
  </si>
  <si>
    <t>Amorcyte</t>
  </si>
  <si>
    <t>http://www.amorcyte.com</t>
  </si>
  <si>
    <t>4202c514-f188-1e83-5baa-478e7633c711</t>
  </si>
  <si>
    <t>Amore Classic</t>
  </si>
  <si>
    <t>http://www.amoreclassic.com</t>
  </si>
  <si>
    <t>632a619b-10ee-aeef-9568-37f614373b6f</t>
  </si>
  <si>
    <t>Amore TV</t>
  </si>
  <si>
    <t>http://www.amoretv.net/</t>
  </si>
  <si>
    <t>952ae1d7-b4bd-e311-74ef-545050c6b827</t>
  </si>
  <si>
    <t>Amorelie</t>
  </si>
  <si>
    <t>http://www.amorelie.de</t>
  </si>
  <si>
    <t>a38ca9e3-47e5-e40e-25d3-e5852116c842</t>
  </si>
  <si>
    <t>AMOREPACIFIC Ventures</t>
  </si>
  <si>
    <t>http://ventures.amorepacific.com</t>
  </si>
  <si>
    <t>5380bb62-6e95-2f5f-a17c-f0d644a8f03c</t>
  </si>
  <si>
    <t>AmorHub</t>
  </si>
  <si>
    <t>http://armorhub.com</t>
  </si>
  <si>
    <t>3ed3b22d-4157-476a-5786-c930dbc9b3b0</t>
  </si>
  <si>
    <t>Amorim Cork Ventures</t>
  </si>
  <si>
    <t>http://www.amorimcorkventures.com/</t>
  </si>
  <si>
    <t>7f37decd-a8e0-ed82-d054-482e7053f31f</t>
  </si>
  <si>
    <t>Amorini Panini</t>
  </si>
  <si>
    <t>http://www.amorinipanini.com</t>
  </si>
  <si>
    <t>147a87ec-6cb2-77f4-ca36-c087b75a2e03</t>
  </si>
  <si>
    <t>Amorsa Therapeutics, Inc.</t>
  </si>
  <si>
    <t>http://www.amorsatx.com</t>
  </si>
  <si>
    <t>c00a12b4-c9d0-5c0a-9464-a50aef25dbb1</t>
  </si>
  <si>
    <t>AMOS</t>
  </si>
  <si>
    <t>http://amos.co.uk</t>
  </si>
  <si>
    <t>76f96628-682c-fa4b-6793-436c7f95efc4</t>
  </si>
  <si>
    <t>AMOS Global</t>
  </si>
  <si>
    <t>http://amos-global.com/</t>
  </si>
  <si>
    <t>51a3b256-7ba8-3829-9432-3a206a0a6319</t>
  </si>
  <si>
    <t>Amos International (S) Pte Ltd</t>
  </si>
  <si>
    <t>http://www.amos-marine.com/</t>
  </si>
  <si>
    <t>438a3931-0e05-55c5-bb37-708a2798508d</t>
  </si>
  <si>
    <t>Amos Tuck School of Business Administration</t>
  </si>
  <si>
    <t>http://www.tuck.dartmouth.edu</t>
  </si>
  <si>
    <t>8df6e647-63c1-89f1-38c7-10a61d059ea4</t>
  </si>
  <si>
    <t>Amosdec</t>
  </si>
  <si>
    <t>http://www.ts.avnet.com</t>
  </si>
  <si>
    <t>1c006bd0-1917-8760-c2ce-4507a50db734</t>
  </si>
  <si>
    <t>AmosLink</t>
  </si>
  <si>
    <t>http://www.amoslink.net</t>
  </si>
  <si>
    <t>3dbd4439-33b8-d89c-014c-b17d7bd570c8</t>
  </si>
  <si>
    <t>AMOSS Solicitors</t>
  </si>
  <si>
    <t>http://www.amoss.ie/index.html</t>
  </si>
  <si>
    <t>50e05396-7820-4d2e-1d3b-a78044c335fd</t>
  </si>
  <si>
    <t>Amosu Luxury</t>
  </si>
  <si>
    <t>http://www.amosu.co.uk</t>
  </si>
  <si>
    <t>71136de7-1e9b-88b7-86cd-fd5408e6c7ee</t>
  </si>
  <si>
    <t>AMOT</t>
  </si>
  <si>
    <t>http://www.amot.com/</t>
  </si>
  <si>
    <t>f5e78708-87f7-31d9-c3f1-1584a29df6ed</t>
  </si>
  <si>
    <t>AMOtech</t>
  </si>
  <si>
    <t>http://www.amotech.co</t>
  </si>
  <si>
    <t>2d6402d4-7f4f-3605-25f6-f1c8cede1e8a</t>
  </si>
  <si>
    <t>AMOtronics</t>
  </si>
  <si>
    <t>http://www.amotronics.de/en/</t>
  </si>
  <si>
    <t>42dca210-3a43-f84d-0191-5e85d83eef05</t>
  </si>
  <si>
    <t>Amoun Pharmaceutical</t>
  </si>
  <si>
    <t>http://www.amoun.com/</t>
  </si>
  <si>
    <t>f78e16de-a20a-9f80-0d92-e24487b1df7c</t>
  </si>
  <si>
    <t>Amount.com</t>
  </si>
  <si>
    <t>http://www.amount.com</t>
  </si>
  <si>
    <t>32c64637-5fe2-278a-0796-2f291b0de193</t>
  </si>
  <si>
    <t>amounted coworking</t>
  </si>
  <si>
    <t>http://www.ascendio.pe</t>
  </si>
  <si>
    <t>1694b586-3b6f-177c-e0fa-f0e596625928</t>
  </si>
  <si>
    <t>Amour Colors</t>
  </si>
  <si>
    <t>http://www.saicorpindia.com</t>
  </si>
  <si>
    <t>59ed7bd7-a4e1-786a-6f41-76a7a52b5242</t>
  </si>
  <si>
    <t>Amour Vert</t>
  </si>
  <si>
    <t>http://www.amourvert.com</t>
  </si>
  <si>
    <t>47128ba9-71b8-86da-ab42-4f82dc112be6</t>
  </si>
  <si>
    <t>Amovens</t>
  </si>
  <si>
    <t>http://amovens.com</t>
  </si>
  <si>
    <t>9f7f7a19-1b8f-29b9-a56e-b4068b29da48</t>
  </si>
  <si>
    <t>Amoveo</t>
  </si>
  <si>
    <t>http://www.amoveocompany.com</t>
  </si>
  <si>
    <t>00ad0964-37e8-5ce7-bd46-4c8bd2c20630</t>
  </si>
  <si>
    <t>Amoy Diagnostic</t>
  </si>
  <si>
    <t>http://www.amoydiagnostics.com/</t>
  </si>
  <si>
    <t>18a00960-aa53-fa4b-23a1-da04b3d76665</t>
  </si>
  <si>
    <t>AMP</t>
  </si>
  <si>
    <t>https://www.amp.com.au/</t>
  </si>
  <si>
    <t>1d4c2ee3-2b1f-8f02-b1f8-74fe8d1f5c34</t>
  </si>
  <si>
    <t>https://www.ampaudio.com/</t>
  </si>
  <si>
    <t>6af170f8-3a99-0600-d321-1b408cfee0bd</t>
  </si>
  <si>
    <t>AMP ANGLES - Ideas, FIlms and Digital Content</t>
  </si>
  <si>
    <t>http://www.ampangles.com</t>
  </si>
  <si>
    <t>a90e2c00-088e-8d59-142d-e51ede2f5ecc</t>
  </si>
  <si>
    <t>AMP Brickyard Ventures, LLC</t>
  </si>
  <si>
    <t>http://www.aquamarinepartners.com</t>
  </si>
  <si>
    <t>0e620910-a881-66a2-5e7e-bed5afae7f30</t>
  </si>
  <si>
    <t>AMP Capital Investors</t>
  </si>
  <si>
    <t>http://ampcapital.com.au</t>
  </si>
  <si>
    <t>7bb62433-8031-d7df-bf07-a07a66dfb6cf</t>
  </si>
  <si>
    <t>AMP Consulting</t>
  </si>
  <si>
    <t>http://www.consultamp.com</t>
  </si>
  <si>
    <t>7a6c00aa-6b9d-f019-3411-4560ea116375</t>
  </si>
  <si>
    <t>AMP Credit Technologies</t>
  </si>
  <si>
    <t>http://www.advanced-pay.com</t>
  </si>
  <si>
    <t>59a686f5-f37b-b3f2-5c63-cdd25d681ebf</t>
  </si>
  <si>
    <t>AMP Electric Motorcyle Co.</t>
  </si>
  <si>
    <t>http://www.ampmotorcyle.com</t>
  </si>
  <si>
    <t>1882f9c9-e814-a9f8-a2d2-72e492a04a27</t>
  </si>
  <si>
    <t>AMP New Ventures</t>
  </si>
  <si>
    <t>https://www.amp.com.au</t>
  </si>
  <si>
    <t>258ced84-7c9e-3fba-8bfe-bd406c026c88</t>
  </si>
  <si>
    <t>AMP Robotics</t>
  </si>
  <si>
    <t>http://amprobotics.com</t>
  </si>
  <si>
    <t>20d575f8-5024-a604-4430-1bf5f979b4f1</t>
  </si>
  <si>
    <t>AMP Smart</t>
  </si>
  <si>
    <t>http://ampsmart.com/</t>
  </si>
  <si>
    <t>ccf6f737-3989-2832-aa03-889594bf4800</t>
  </si>
  <si>
    <t>AMP Specialized Logistics LLC</t>
  </si>
  <si>
    <t>https://www.heavy-haul-trucking.com</t>
  </si>
  <si>
    <t>5d5050ae-a99d-4dfe-1841-78924a6ba916</t>
  </si>
  <si>
    <t>AMP Sport</t>
  </si>
  <si>
    <t>https://ampsport.com/</t>
  </si>
  <si>
    <t>094f8a9e-c45a-305a-dafc-1dfc21064846</t>
  </si>
  <si>
    <t>AMP Technologies</t>
  </si>
  <si>
    <t>http://theamp.com</t>
  </si>
  <si>
    <t>31e7da84-9ce6-3a8e-4bc8-4738c29f1c3b</t>
  </si>
  <si>
    <t>AMP Therapeutics</t>
  </si>
  <si>
    <t>http://www.amp-therapeutics.com</t>
  </si>
  <si>
    <t>c1c5bc19-9a9e-5a6c-b5ae-64f81b0dc40c</t>
  </si>
  <si>
    <t>AMP Ventures</t>
  </si>
  <si>
    <t>http://ampven.com/</t>
  </si>
  <si>
    <t>4e7fec03-91c8-8544-b286-51d97ce46d25</t>
  </si>
  <si>
    <t>Amp Your Good</t>
  </si>
  <si>
    <t>http://www.ampyourgood.net</t>
  </si>
  <si>
    <t>21a27eef-e512-5d55-c5cf-ef9daf10b686</t>
  </si>
  <si>
    <t>Amp-Line Corp.</t>
  </si>
  <si>
    <t>http://www.amp-line.com/</t>
  </si>
  <si>
    <t>d41676ff-b06d-271a-6a28-fe275b8b0044</t>
  </si>
  <si>
    <t>Amp.it</t>
  </si>
  <si>
    <t>http://poweredby.amp.it</t>
  </si>
  <si>
    <t>6cdf509e-81d9-87c1-a0fa-66966e9743c3</t>
  </si>
  <si>
    <t>Amp'd Mobile</t>
  </si>
  <si>
    <t>http://www.ampd.com</t>
  </si>
  <si>
    <t>0af81529-e08c-9f7d-fe4b-d309c40b1b40</t>
  </si>
  <si>
    <t>AMP3D</t>
  </si>
  <si>
    <t>http://www.amp3d.biz</t>
  </si>
  <si>
    <t>d8812722-faa0-5365-5d7f-adb8f485c2ba</t>
  </si>
  <si>
    <t>AMPA Capital</t>
  </si>
  <si>
    <t>http://www.ampacapital.co.il//?lang=en</t>
  </si>
  <si>
    <t>b67286ec-ed80-d978-5ed5-e3f47d5b7dbc</t>
  </si>
  <si>
    <t>Ampac</t>
  </si>
  <si>
    <t>http://www.ampaconline.com</t>
  </si>
  <si>
    <t>9d1bd9f8-720b-beab-56d7-c5116e8fa74e</t>
  </si>
  <si>
    <t>Ampac Forwarding</t>
  </si>
  <si>
    <t>http://www.ampacforwarding.com</t>
  </si>
  <si>
    <t>bcdcb603-5901-a588-2d6a-fec7c1c5cecf</t>
  </si>
  <si>
    <t>Ampacet Corporation</t>
  </si>
  <si>
    <t>http://www.ampacet.com</t>
  </si>
  <si>
    <t>3aa70891-f657-c930-bebc-30e6c6075535</t>
  </si>
  <si>
    <t>Ampache</t>
  </si>
  <si>
    <t>http://ampache.org</t>
  </si>
  <si>
    <t>b6d8af4a-2bbe-1509-750c-71ff8d454573</t>
  </si>
  <si>
    <t>Ampacimon</t>
  </si>
  <si>
    <t>http://www.ampacimon.com/</t>
  </si>
  <si>
    <t>8a83b9b0-b0d6-7f7a-cb7d-4cea7fbb6a88</t>
  </si>
  <si>
    <t>Ampal-American Israel</t>
  </si>
  <si>
    <t>http://www.ampal.com</t>
  </si>
  <si>
    <t>fa78dbce-2e04-fe19-3f13-5b43a4276ccd</t>
  </si>
  <si>
    <t>Ampard</t>
  </si>
  <si>
    <t>http://www.ampard.com</t>
  </si>
  <si>
    <t>b9f9e7c7-3d3b-acf2-b0e9-233905f4b222</t>
  </si>
  <si>
    <t>Amparo</t>
  </si>
  <si>
    <t>https://www.amparo.world</t>
  </si>
  <si>
    <t>cbf019d7-d0b1-12c9-7b70-f355c23c2ac5</t>
  </si>
  <si>
    <t>Ampathy</t>
  </si>
  <si>
    <t>http://home.ampathy.com/</t>
  </si>
  <si>
    <t>9284455d-c507-3d6e-6364-ad5c57e2ba19</t>
  </si>
  <si>
    <t>ampbeall Juri</t>
  </si>
  <si>
    <t>http://t90xplodecanada.us/folliclerx-review/</t>
  </si>
  <si>
    <t>46731860-ce1c-63ec-9d70-158360f9de4f</t>
  </si>
  <si>
    <t>ampCNG</t>
  </si>
  <si>
    <t>http://www.ampcng.com/</t>
  </si>
  <si>
    <t>b8b6fe71-5653-b2bc-677d-da0b18d6220d</t>
  </si>
  <si>
    <t>Ampco-Pittsburgh Corporation</t>
  </si>
  <si>
    <t>http://ampcopittsburgh.com</t>
  </si>
  <si>
    <t>1894c914-c95b-cb2e-1d7c-575ce6674e68</t>
  </si>
  <si>
    <t>AmpControl</t>
  </si>
  <si>
    <t>http://ampcontrolgroup.com</t>
  </si>
  <si>
    <t>dbd0facf-a9f6-50c5-e255-351cc1dc8dc8</t>
  </si>
  <si>
    <t>Ampcus</t>
  </si>
  <si>
    <t>http://www.ampcus.com</t>
  </si>
  <si>
    <t>4a4b1bcf-cc89-1750-3f64-4338c61e846d</t>
  </si>
  <si>
    <t>Ampd Energy</t>
  </si>
  <si>
    <t>http://www.ampd.energy</t>
  </si>
  <si>
    <t>ed6ce751-94fe-634c-f04e-ba56be3cad2c</t>
  </si>
  <si>
    <t>Ampdesk</t>
  </si>
  <si>
    <t>http://www.ampdesk.com</t>
  </si>
  <si>
    <t>39bff9a4-2cb9-6068-05cd-2933c9abde3e</t>
  </si>
  <si>
    <t>Amped Innovation</t>
  </si>
  <si>
    <t>http://www.ampedinnovation.com/</t>
  </si>
  <si>
    <t>94e25205-88aa-b351-e46e-b810b83501d0</t>
  </si>
  <si>
    <t>Amped Media</t>
  </si>
  <si>
    <t>http://ampedmedia.com/</t>
  </si>
  <si>
    <t>d3e7f055-6f65-7d3c-d921-89441929c8f1</t>
  </si>
  <si>
    <t>Amped Software</t>
  </si>
  <si>
    <t>http://ampedsoftware.com</t>
  </si>
  <si>
    <t>990f79b7-75b3-d29d-5fe4-9ebde31e40a1</t>
  </si>
  <si>
    <t>Amped Wireless</t>
  </si>
  <si>
    <t>http://ampedwireless.com</t>
  </si>
  <si>
    <t>2bd8bb88-f408-e55f-414c-1230c2b5101e</t>
  </si>
  <si>
    <t>AmpedSense</t>
  </si>
  <si>
    <t>https://www.ampedsense.com/</t>
  </si>
  <si>
    <t>c058b871-1c6f-eaa9-8ed7-18d0fce12ef9</t>
  </si>
  <si>
    <t>Ampella Groupe</t>
  </si>
  <si>
    <t>http://www.ampellait.com</t>
  </si>
  <si>
    <t>39fac598-0f4b-b2c6-5cc8-eb6f53cd1ea1</t>
  </si>
  <si>
    <t>Ampella Mining Ltd</t>
  </si>
  <si>
    <t>https://www.ampella.com.au/</t>
  </si>
  <si>
    <t>421c61a7-8ed4-5515-6674-33eb18873651</t>
  </si>
  <si>
    <t>Ampello Labs</t>
  </si>
  <si>
    <t>http://www.ampellolabs.com</t>
  </si>
  <si>
    <t>6c290f62-bc4e-64e1-562f-13b6ebdee9f0</t>
  </si>
  <si>
    <t>Ampelmann</t>
  </si>
  <si>
    <t>http://www.ampelmann.nl/</t>
  </si>
  <si>
    <t>1a6114aa-80c8-ba18-8623-c530bf921acb</t>
  </si>
  <si>
    <t>Amper Music</t>
  </si>
  <si>
    <t>http://www.ampermusic.com/</t>
  </si>
  <si>
    <t>e278e0d4-40a5-9b33-da1f-47d6d5b0db37</t>
  </si>
  <si>
    <t>Amper Sports Inc.</t>
  </si>
  <si>
    <t>http://ampersports.com</t>
  </si>
  <si>
    <t>e0eba352-ab4c-f58f-014c-643d512fd252</t>
  </si>
  <si>
    <t>Amper Technologies</t>
  </si>
  <si>
    <t>https://www.amper.xyz/</t>
  </si>
  <si>
    <t>a4f4d957-c09d-b4cb-5ef4-b617aa9b81ba</t>
  </si>
  <si>
    <t>Ampere</t>
  </si>
  <si>
    <t>http://www.ampvl.com</t>
  </si>
  <si>
    <t>d570508d-ef46-15c4-8003-3237893a4118</t>
  </si>
  <si>
    <t>Ampere AG</t>
  </si>
  <si>
    <t>http://www.ampere.de</t>
  </si>
  <si>
    <t>448c387d-2217-f552-a20f-2db42cd912f1</t>
  </si>
  <si>
    <t>Ampere Analysis</t>
  </si>
  <si>
    <t>http://www.ampereanalysis.com/</t>
  </si>
  <si>
    <t>cf1fa2ed-a2af-e825-adf3-3d3a7fda0d94</t>
  </si>
  <si>
    <t>Ampere Software Private Limited</t>
  </si>
  <si>
    <t>http://www.amperesoftware.com</t>
  </si>
  <si>
    <t>73158e25-337a-5759-f301-ce35a4b67651</t>
  </si>
  <si>
    <t>Amperea Software</t>
  </si>
  <si>
    <t>http://www.amperea.com</t>
  </si>
  <si>
    <t>3dc320b9-4a01-22a2-a23c-612223350c6d</t>
  </si>
  <si>
    <t>Amperex Technology</t>
  </si>
  <si>
    <t>http://www.atlbattery.com/</t>
  </si>
  <si>
    <t>880456e0-92ba-8941-ef92-f1da66d13b2c</t>
  </si>
  <si>
    <t>Ampergen</t>
  </si>
  <si>
    <t>http://www.ampergen.com</t>
  </si>
  <si>
    <t>e3765b45-4ed2-af37-8102-74a0b5703dc9</t>
  </si>
  <si>
    <t>Amperic</t>
  </si>
  <si>
    <t>http://amperic.com</t>
  </si>
  <si>
    <t>95da2158-607a-d69c-1492-f68b01832636</t>
  </si>
  <si>
    <t>Amperity</t>
  </si>
  <si>
    <t>https://amperity.com/</t>
  </si>
  <si>
    <t>0406bbf6-0990-fd82-8428-bc172b1a130e</t>
  </si>
  <si>
    <t>Ampero GmbH</t>
  </si>
  <si>
    <t>https://www.ampero.com/</t>
  </si>
  <si>
    <t>3c4ed076-bd86-bbb9-1e2b-cc51b2a82672</t>
  </si>
  <si>
    <t>Ampersand</t>
  </si>
  <si>
    <t>http://amp.co</t>
  </si>
  <si>
    <t>0e80926b-877e-a69b-bb6e-734334ceb9cf</t>
  </si>
  <si>
    <t>http://www.ampersand.solar/</t>
  </si>
  <si>
    <t>76e695d9-21eb-175b-3f20-30c73a303950</t>
  </si>
  <si>
    <t>Ampersand &amp; Ampersand</t>
  </si>
  <si>
    <t>http://3amp.com</t>
  </si>
  <si>
    <t>6580c555-b205-0217-a183-4f42ce114765</t>
  </si>
  <si>
    <t>Ampersand Capital Partners</t>
  </si>
  <si>
    <t>http://www.ampersandcapital.com</t>
  </si>
  <si>
    <t>da6284b5-0fbd-4975-72cf-ced73d8f0051</t>
  </si>
  <si>
    <t>Ampersand Design Company</t>
  </si>
  <si>
    <t>http://www.goampersand.com/</t>
  </si>
  <si>
    <t>a8fbf461-45bb-5257-00de-155b5ae236cb</t>
  </si>
  <si>
    <t>Ampersand Design Studio</t>
  </si>
  <si>
    <t>http://ampersanddesign.ie/</t>
  </si>
  <si>
    <t>d4158fdc-552a-ca17-7c34-00637e784df6</t>
  </si>
  <si>
    <t>Ampersand Health</t>
  </si>
  <si>
    <t>http://www.ampersand-health.com/</t>
  </si>
  <si>
    <t>a2bba77d-4be4-9989-0f2c-d70ccdb4792e</t>
  </si>
  <si>
    <t>Ampersand Mobile</t>
  </si>
  <si>
    <t>http://www.ampersandmobile.com/</t>
  </si>
  <si>
    <t>7412c4bd-9095-1158-9ed4-6ffb39977ee2</t>
  </si>
  <si>
    <t>Ampersand Technologies</t>
  </si>
  <si>
    <t>https://www.ampersandllc.co/</t>
  </si>
  <si>
    <t>ca149e2f-7f12-6ace-5996-4c247487bfa6</t>
  </si>
  <si>
    <t>Ampersand Translations</t>
  </si>
  <si>
    <t>http://www.ampersand.es</t>
  </si>
  <si>
    <t>96648bd3-a004-bd4a-b694-8b19eab991c1</t>
  </si>
  <si>
    <t>Ampersand Ventures</t>
  </si>
  <si>
    <t>http://ampersandcapital.com</t>
  </si>
  <si>
    <t>a7e1a71d-134a-e2a6-3239-e4fc3e528ad3</t>
  </si>
  <si>
    <t>Ampex</t>
  </si>
  <si>
    <t>http://www.ampex.com</t>
  </si>
  <si>
    <t>edc3b7c3-6b85-2677-6fb1-2ec1392b7a10</t>
  </si>
  <si>
    <t>Ampezzo Capital</t>
  </si>
  <si>
    <t>http://www.ampezzo.co.uk</t>
  </si>
  <si>
    <t>257c63fc-8e7e-a3a5-1162-1e71e5053bfe</t>
  </si>
  <si>
    <t>ampfy</t>
  </si>
  <si>
    <t>http://www.ampfy.com</t>
  </si>
  <si>
    <t>6e32eb52-36f2-96b3-4631-38b4661c0f1d</t>
  </si>
  <si>
    <t>Amphastar Pharmaceuticals</t>
  </si>
  <si>
    <t>http://www.amphastar.com/</t>
  </si>
  <si>
    <t>a5061add-15d7-561c-db96-ae312948a097</t>
  </si>
  <si>
    <t>Amphasys</t>
  </si>
  <si>
    <t>http://www.amphasys.com/</t>
  </si>
  <si>
    <t>7ee48138-54e0-caa3-b809-8aecc4eb2375</t>
  </si>
  <si>
    <t>Amphenol Antenna Solutions</t>
  </si>
  <si>
    <t>http://www.amphenol-antennas.com/</t>
  </si>
  <si>
    <t>cef8151e-8e98-73d5-2634-3afa058e51bd</t>
  </si>
  <si>
    <t>Amphenol Borisch Technologies</t>
  </si>
  <si>
    <t>http://www.borisch.com/</t>
  </si>
  <si>
    <t>a0f836c0-440f-f803-9dfb-99780507a97e</t>
  </si>
  <si>
    <t>Amphenol Corporation</t>
  </si>
  <si>
    <t>http://www.amphenol.com</t>
  </si>
  <si>
    <t>7956f23a-65ee-f10e-3056-c0f4b0bfd7a5</t>
  </si>
  <si>
    <t>Amphenol FCI</t>
  </si>
  <si>
    <t>http://www.fci.com/contact-us/</t>
  </si>
  <si>
    <t>0aa17995-85ec-9058-47f4-e9b5aeb71984</t>
  </si>
  <si>
    <t>Amphenol Griffith Enterprises</t>
  </si>
  <si>
    <t>http://www.griffithent.com/</t>
  </si>
  <si>
    <t>7079e123-f36a-1dcb-15cb-7664f912ec0e</t>
  </si>
  <si>
    <t>Amphenol RF</t>
  </si>
  <si>
    <t>http://www.amphenolrf.com</t>
  </si>
  <si>
    <t>91fff3a5-4257-a3af-cd5e-4ed3c4ed84ab</t>
  </si>
  <si>
    <t>Amphenol TCS</t>
  </si>
  <si>
    <t>http://www.amphenol-tcs.com/</t>
  </si>
  <si>
    <t>304cb2f5-c95a-67f3-bb29-027a242bd7c1</t>
  </si>
  <si>
    <t>Amphetamobile</t>
  </si>
  <si>
    <t>http://www.amphetamobile.com</t>
  </si>
  <si>
    <t>a7be0a7b-3e96-18b5-566a-a2aa03c4c904</t>
  </si>
  <si>
    <t>Amphibians.org</t>
  </si>
  <si>
    <t>http://www.amphibians.org</t>
  </si>
  <si>
    <t>8985fa4e-f93d-2f96-428d-25289a5a4788</t>
  </si>
  <si>
    <t>Amphil Solutions</t>
  </si>
  <si>
    <t>http://www.amphilsolutions.com</t>
  </si>
  <si>
    <t>9a122319-c157-42ea-5f63-1bd4fec60bed</t>
  </si>
  <si>
    <t>Amphilogic</t>
  </si>
  <si>
    <t>http://www.amphilogic.com/</t>
  </si>
  <si>
    <t>867e1974-92b3-5da6-e950-e97c67de2ada</t>
  </si>
  <si>
    <t>Amphinicy Technologies</t>
  </si>
  <si>
    <t>http://www.amphinicy.com/</t>
  </si>
  <si>
    <t>b2aab0ff-ab27-b0d0-01a8-464fe284ffa7</t>
  </si>
  <si>
    <t>Amphion</t>
  </si>
  <si>
    <t>http://www.amphion.com</t>
  </si>
  <si>
    <t>38e62088-00d1-dcb1-94c8-b00f20340dd5</t>
  </si>
  <si>
    <t>Amphion Innovations</t>
  </si>
  <si>
    <t>http://www.amphionplc.com</t>
  </si>
  <si>
    <t>6a2b78f1-4543-9c00-970c-4b0cbdd2dfad</t>
  </si>
  <si>
    <t>Amphion Medical Solutions</t>
  </si>
  <si>
    <t>http://amphionmedical.com/</t>
  </si>
  <si>
    <t>22c7439e-7737-fd93-0162-e5822f5ba8a7</t>
  </si>
  <si>
    <t>Amphion Semiconductor</t>
  </si>
  <si>
    <t>http://www.amphionsemi.com/</t>
  </si>
  <si>
    <t>4ba33075-b966-a803-8f17-d7da11767f8d</t>
  </si>
  <si>
    <t>Amphire Solutions</t>
  </si>
  <si>
    <t>http://www.itradenetwork.com</t>
  </si>
  <si>
    <t>32a04439-c66c-472d-7b64-a5284d2445e5</t>
  </si>
  <si>
    <t>Amphiro</t>
  </si>
  <si>
    <t>http://amphiro.com</t>
  </si>
  <si>
    <t>c882ad3d-1db2-ea5d-3497-7f5100098809</t>
  </si>
  <si>
    <t>Amphisoft Technologies</t>
  </si>
  <si>
    <t>http://amphisoft.in/</t>
  </si>
  <si>
    <t>44cd86f2-675e-c96d-e83a-cbaf716db260</t>
  </si>
  <si>
    <t>Amphivena Therapeutics</t>
  </si>
  <si>
    <t>http://amphivena.com/</t>
  </si>
  <si>
    <t>b26c9733-a8ac-170a-2911-274d3d40215e</t>
  </si>
  <si>
    <t>Amphora Capital</t>
  </si>
  <si>
    <t>http://www.amphora-alpha.com/</t>
  </si>
  <si>
    <t>9ac9ba55-4a72-16dc-04e1-e4abdd6ad731</t>
  </si>
  <si>
    <t>Amphora Medical</t>
  </si>
  <si>
    <t>http://amphoramedical.com/</t>
  </si>
  <si>
    <t>68dc7047-4d5e-fed2-965a-29385085b702</t>
  </si>
  <si>
    <t>Amphora Water</t>
  </si>
  <si>
    <t>http://www.amphorawater.com</t>
  </si>
  <si>
    <t>cf5ee6d6-a5af-d540-4ea5-e099e3ac2afa</t>
  </si>
  <si>
    <t>AMPIA</t>
  </si>
  <si>
    <t>http://ampia.fr/</t>
  </si>
  <si>
    <t>803254d1-2cbd-1ff0-5e1f-8db9585ea72f</t>
  </si>
  <si>
    <t>AmpIdea</t>
  </si>
  <si>
    <t>http://www.ampidea.com</t>
  </si>
  <si>
    <t>466683c9-87fc-37f3-c901-ec4da1d1c6c4</t>
  </si>
  <si>
    <t>Ampido</t>
  </si>
  <si>
    <t>https://www.ampido.com/</t>
  </si>
  <si>
    <t>7b65dc8f-ab0f-a147-b278-964fa82329f3</t>
  </si>
  <si>
    <t>Ampient,inc</t>
  </si>
  <si>
    <t>http://www.ampient.com</t>
  </si>
  <si>
    <t>88f1dd74-7c10-10af-c81c-5724f9507d88</t>
  </si>
  <si>
    <t>Ampifii</t>
  </si>
  <si>
    <t>http://www.ampifii.com</t>
  </si>
  <si>
    <t>8859aa4c-add0-3cc5-65a1-2123a5081b17</t>
  </si>
  <si>
    <t>Ampio Pharmaceuticals</t>
  </si>
  <si>
    <t>http://ampiopharma.com</t>
  </si>
  <si>
    <t>6e901408-fa1a-eaf8-7f06-1b7b2c52bc9c</t>
  </si>
  <si>
    <t>Ampion</t>
  </si>
  <si>
    <t>http://www.ampion.org/</t>
  </si>
  <si>
    <t>cf2fbbef-6109-b1cf-a633-447a52e7ce28</t>
  </si>
  <si>
    <t>AMPIRIX</t>
  </si>
  <si>
    <t>http://www.ampirix.com</t>
  </si>
  <si>
    <t>6a693d12-ba2c-c941-eeef-8354afa35006</t>
  </si>
  <si>
    <t>Ampit</t>
  </si>
  <si>
    <t>http://ampit.com</t>
  </si>
  <si>
    <t>c9874dd5-774a-95ed-2de4-a1e8e56825a5</t>
  </si>
  <si>
    <t>AMPL Labs</t>
  </si>
  <si>
    <t>http://ampl-labs.com/</t>
  </si>
  <si>
    <t>a63457a3-2b2c-6fb9-1724-a07ec3f5d77a</t>
  </si>
  <si>
    <t>AMPLab</t>
  </si>
  <si>
    <t>https://amplab.cs.berkeley.edu</t>
  </si>
  <si>
    <t>d3d499a8-2089-db2b-8630-b3fb854efe2a</t>
  </si>
  <si>
    <t>Amplafi</t>
  </si>
  <si>
    <t>https://www.amplify.com</t>
  </si>
  <si>
    <t>68e42c0e-853f-b391-5ca5-2daabc13ddc2</t>
  </si>
  <si>
    <t>Ample</t>
  </si>
  <si>
    <t>http://www.helloample.com</t>
  </si>
  <si>
    <t>45a656c1-6959-528b-2f31-9cc0c3c82628</t>
  </si>
  <si>
    <t>ample</t>
  </si>
  <si>
    <t>https://ample.is</t>
  </si>
  <si>
    <t>cc723eae-41dc-c12c-7ad7-5ebe88f1a496</t>
  </si>
  <si>
    <t>Ample Communications</t>
  </si>
  <si>
    <t>http://www.amplecomm.com/</t>
  </si>
  <si>
    <t>7d6b9c47-16d4-f162-5104-9f672d4a7b5e</t>
  </si>
  <si>
    <t>Ample Foods</t>
  </si>
  <si>
    <t>http://amplemeal.com</t>
  </si>
  <si>
    <t>a72037df-194e-0170-04e8-2e1d07821341</t>
  </si>
  <si>
    <t>Ample Hills Creamery</t>
  </si>
  <si>
    <t>http://amplehills.com/index.html</t>
  </si>
  <si>
    <t>e97ecdf3-9807-6ba4-7164-5c196e0bc8c2</t>
  </si>
  <si>
    <t>Ample Industries</t>
  </si>
  <si>
    <t>http://ampleindustries.in/</t>
  </si>
  <si>
    <t>4ad727ed-b3e7-b9ef-a69b-d3c0b078eb66</t>
  </si>
  <si>
    <t>Ample Organics</t>
  </si>
  <si>
    <t>http://ampleorganics.com</t>
  </si>
  <si>
    <t>ec597db6-1b74-bbd0-6085-42b84e4da5b1</t>
  </si>
  <si>
    <t>Ample Wholesale</t>
  </si>
  <si>
    <t>http://www.buyample.com</t>
  </si>
  <si>
    <t>692e13e5-4029-a148-6625-65e722d4d85a</t>
  </si>
  <si>
    <t>Amplemarket</t>
  </si>
  <si>
    <t>https://amplemarket.com/</t>
  </si>
  <si>
    <t>5578b6c4-adfe-83f1-3eb6-60957ad91cae</t>
  </si>
  <si>
    <t>Amplement</t>
  </si>
  <si>
    <t>https://www.amplement.com/</t>
  </si>
  <si>
    <t>688eccee-e4c7-0d3a-7de9-c1d8b9a7a20f</t>
  </si>
  <si>
    <t>Amplero</t>
  </si>
  <si>
    <t>http://amplero.com/</t>
  </si>
  <si>
    <t>2f40b902-ac5b-0874-5a85-fc6adde11c59</t>
  </si>
  <si>
    <t>AmpleTrails</t>
  </si>
  <si>
    <t>http://ampletrails.com</t>
  </si>
  <si>
    <t>a26a95c4-7ede-87d9-61ee-beecbfb44d81</t>
  </si>
  <si>
    <t>Amplex Diagnostics</t>
  </si>
  <si>
    <t>https://www.eazyplex.com/</t>
  </si>
  <si>
    <t>04986318-6324-7e6c-caba-559f2d5d7876</t>
  </si>
  <si>
    <t>Amplex Internet</t>
  </si>
  <si>
    <t>http://www.amplex.net</t>
  </si>
  <si>
    <t>8ce5a7c1-9b6f-ad07-2526-a0270daa19c1</t>
  </si>
  <si>
    <t>Amplexor</t>
  </si>
  <si>
    <t>http://amplexor.com</t>
  </si>
  <si>
    <t>5a3f7372-96df-6835-8677-88d41840989a</t>
  </si>
  <si>
    <t>Ampley</t>
  </si>
  <si>
    <t>http://www.ampley.com</t>
  </si>
  <si>
    <t>d715829a-30a7-8084-171c-ca9b188d34a8</t>
  </si>
  <si>
    <t>Amplfy</t>
  </si>
  <si>
    <t>http://www.amplfy.co</t>
  </si>
  <si>
    <t>edb8448d-232c-8475-f3bc-d44230140e24</t>
  </si>
  <si>
    <t>Amplfy.me</t>
  </si>
  <si>
    <t>https://amplfy.me</t>
  </si>
  <si>
    <t>fcb0b0a6-1b2d-79d3-6d0b-1c0082e3594c</t>
  </si>
  <si>
    <t>Amplia</t>
  </si>
  <si>
    <t>http://www.amplia-iiot.com/</t>
  </si>
  <si>
    <t>cdfe90d9-7c98-c5e4-68f8-46819018e2b5</t>
  </si>
  <si>
    <t>Ampliato</t>
  </si>
  <si>
    <t>http://www.ampliato.com.br/</t>
  </si>
  <si>
    <t>ba99b80b-f1c0-67b5-3b87-d27722024048</t>
  </si>
  <si>
    <t>Amplicate</t>
  </si>
  <si>
    <t>http://amplicate.com</t>
  </si>
  <si>
    <t>850d052a-d6ce-f284-3aa8-a130fb9f4e6a</t>
  </si>
  <si>
    <t>Amplico Kapital AB</t>
  </si>
  <si>
    <t>http://www.amplico.se</t>
  </si>
  <si>
    <t>88e15169-e53a-a307-2733-b4ea86b15f08</t>
  </si>
  <si>
    <t>Amplicon Corp.</t>
  </si>
  <si>
    <t>https://www.amplicon.com</t>
  </si>
  <si>
    <t>de06942e-c1ce-a728-af1f-7342e1254009</t>
  </si>
  <si>
    <t>Amplicon Liveline</t>
  </si>
  <si>
    <t>https://www.amplicon.com/</t>
  </si>
  <si>
    <t>c131e7dd-692d-c95d-70cc-407305eefb1d</t>
  </si>
  <si>
    <t>Amplidata</t>
  </si>
  <si>
    <t>http://www.amplidata.com</t>
  </si>
  <si>
    <t>edf997e4-3a0b-ef0d-2655-bd1ddc35f0e6</t>
  </si>
  <si>
    <t>Amplience</t>
  </si>
  <si>
    <t>http://amplience.com</t>
  </si>
  <si>
    <t>f64dd62e-35ec-6c5d-635e-4283aaf87217</t>
  </si>
  <si>
    <t>AmplifAI</t>
  </si>
  <si>
    <t>http://amplifai.co/</t>
  </si>
  <si>
    <t>db01f517-f657-44f2-3612-6e9af5f3288a</t>
  </si>
  <si>
    <t>Amplifan</t>
  </si>
  <si>
    <t>https://amplifan.com</t>
  </si>
  <si>
    <t>0a4b76fe-6f60-8843-3673-b9be64a3c7c5</t>
  </si>
  <si>
    <t>Ampliffy</t>
  </si>
  <si>
    <t>http://www.ampliffy.com</t>
  </si>
  <si>
    <t>f3c08993-c9a8-2784-4dac-9ba4334f645f</t>
  </si>
  <si>
    <t>Amplifi</t>
  </si>
  <si>
    <t>http://www.amplifi.space</t>
  </si>
  <si>
    <t>b414b7f3-fb91-f235-304b-73ef93dd808b</t>
  </si>
  <si>
    <t>http://www.amplifi.asia</t>
  </si>
  <si>
    <t>5688f6b2-022c-75da-02b1-128de5a800a6</t>
  </si>
  <si>
    <t>Amplifi Commerce</t>
  </si>
  <si>
    <t>http://www.goamplifi.com</t>
  </si>
  <si>
    <t>16c05f7d-b022-bed4-c35a-cb8c6e3652d2</t>
  </si>
  <si>
    <t>Amplifi Entertainment</t>
  </si>
  <si>
    <t>https://www.amplifimusic.com</t>
  </si>
  <si>
    <t>6a58c640-d16d-b849-bd27-632816172571</t>
  </si>
  <si>
    <t>Amplification Media Technologies</t>
  </si>
  <si>
    <t>http://getamt.com</t>
  </si>
  <si>
    <t>b7e7df58-0e40-1b22-2ba4-7e48530eadc8</t>
  </si>
  <si>
    <t>Amplified</t>
  </si>
  <si>
    <t>http://amp.asia</t>
  </si>
  <si>
    <t>d2d63f41-1b98-c3c7-fbc0-a622381364ba</t>
  </si>
  <si>
    <t>Amplified Analytics</t>
  </si>
  <si>
    <t>http://www.amplifiedanalytics.com</t>
  </si>
  <si>
    <t>d849af0d-b25f-0fc2-4f0c-756c8d8679dc</t>
  </si>
  <si>
    <t>Amplified Engineering</t>
  </si>
  <si>
    <t>http://www.amplified.com.au/</t>
  </si>
  <si>
    <t>586fb925-7624-65d4-79ee-458d2c150c38</t>
  </si>
  <si>
    <t>Amplified Robot</t>
  </si>
  <si>
    <t>http://www.amplifiedrobot.co.uk/index.html</t>
  </si>
  <si>
    <t>a1f49c1a-d5a9-28f2-19a1-79c5b3da47a4</t>
  </si>
  <si>
    <t>Amplifier</t>
  </si>
  <si>
    <t>http://amplifier.com</t>
  </si>
  <si>
    <t>1f2da6d9-d05c-befb-bc89-69a66ded0d02</t>
  </si>
  <si>
    <t>Amplifier Strategies</t>
  </si>
  <si>
    <t>https://amplifierstrategies.com/</t>
  </si>
  <si>
    <t>c4ad9277-490f-679c-f5e2-0268a2c141b9</t>
  </si>
  <si>
    <t>Amplifier Venture Partners</t>
  </si>
  <si>
    <t>http://www.amplifierventures.com</t>
  </si>
  <si>
    <t>90ff0384-216f-a035-4de3-a58e45e56709</t>
  </si>
  <si>
    <t>Amplifinity</t>
  </si>
  <si>
    <t>http://www.amplifinity.com/</t>
  </si>
  <si>
    <t>062050b9-61b4-a4b8-13f6-f9078ce74c98</t>
  </si>
  <si>
    <t>Amplifr</t>
  </si>
  <si>
    <t>http://amplifr.com</t>
  </si>
  <si>
    <t>39bd839b-d6f7-ca1b-759f-c67927fcb0eb</t>
  </si>
  <si>
    <t>Amplify</t>
  </si>
  <si>
    <t>http://www.amplify.com</t>
  </si>
  <si>
    <t>728f05fd-fbf6-5bb1-2d76-b737eb44d046</t>
  </si>
  <si>
    <t>http://amplifyreleasing.com/</t>
  </si>
  <si>
    <t>054e6664-2444-a90c-4e90-ac10ea13916d</t>
  </si>
  <si>
    <t>http://www.amplified.biz</t>
  </si>
  <si>
    <t>8bf6f1a6-1b68-6480-f0b0-d0e2a9d9c01e</t>
  </si>
  <si>
    <t>Amplify 4 Good</t>
  </si>
  <si>
    <t>http://amplify4good.org/</t>
  </si>
  <si>
    <t>c1022fc4-ca65-ece6-3e55-0ea96c2bd4a1</t>
  </si>
  <si>
    <t>Amplify Credit Union</t>
  </si>
  <si>
    <t>https://www.goamplify.com/</t>
  </si>
  <si>
    <t>88688c1b-8282-50f2-2c0f-dfe5ad8be35c</t>
  </si>
  <si>
    <t>AMPLIFY DIGITAL MARKETING</t>
  </si>
  <si>
    <t>https://www.amplifyhk.com</t>
  </si>
  <si>
    <t>239a0ed3-fc74-8876-a797-7ee0d333570b</t>
  </si>
  <si>
    <t>Amplify Dubai</t>
  </si>
  <si>
    <t>http://amplifydubai.com</t>
  </si>
  <si>
    <t>5828cd06-478b-7263-d60d-00930ab9b85a</t>
  </si>
  <si>
    <t>Amplify ETFs</t>
  </si>
  <si>
    <t>http://www.amplifyetfs.com/</t>
  </si>
  <si>
    <t>c7cb5f76-125f-a896-cb82-87888278bcdb</t>
  </si>
  <si>
    <t>Amplify Health</t>
  </si>
  <si>
    <t>http://amplifyhealth.com</t>
  </si>
  <si>
    <t>fa0fa6de-6a70-1e99-3a5d-0e8a2c4284fc</t>
  </si>
  <si>
    <t>ccec48b7-76b6-1993-06d3-a93a8da89cc3</t>
  </si>
  <si>
    <t>Amplify Indy</t>
  </si>
  <si>
    <t>http://amplifyindy.com</t>
  </si>
  <si>
    <t>fd9695a4-e39b-648f-5d3c-a8cf237ff3c8</t>
  </si>
  <si>
    <t>Amplify Interactive</t>
  </si>
  <si>
    <t>http://www.amplify-interactive.com</t>
  </si>
  <si>
    <t>aa978289-a0e0-8e2d-9db1-537203f28e62</t>
  </si>
  <si>
    <t>Amplify Partners</t>
  </si>
  <si>
    <t>http://www.amplifypartners.com</t>
  </si>
  <si>
    <t>87903fb7-9f92-a7b7-5d9f-9bc1ef8df51a</t>
  </si>
  <si>
    <t>Amplify Payments</t>
  </si>
  <si>
    <t>https://slushpay.com</t>
  </si>
  <si>
    <t>c418fb28-6d4e-28d5-ce8c-cecb193488b4</t>
  </si>
  <si>
    <t>Amplify Philly</t>
  </si>
  <si>
    <t>http://www.amplifyphilly.com/</t>
  </si>
  <si>
    <t>24f87463-62d5-df96-2916-aa37b78b55d5</t>
  </si>
  <si>
    <t>Amplify Snack Brands</t>
  </si>
  <si>
    <t>http://amplifysnackbrands.com</t>
  </si>
  <si>
    <t>7f4f15dc-4181-e7e9-eb32-6aaadc07f375</t>
  </si>
  <si>
    <t>Amplify United</t>
  </si>
  <si>
    <t>http://amplifyunited.com/</t>
  </si>
  <si>
    <t>12b73629-72c7-3763-851a-9da9c720aef3</t>
  </si>
  <si>
    <t>Amplify.LA</t>
  </si>
  <si>
    <t>http://amplify.la</t>
  </si>
  <si>
    <t>eb166d45-d865-c757-1a9a-e67edfc9fa2c</t>
  </si>
  <si>
    <t>Amplify.net</t>
  </si>
  <si>
    <t>http://www.amplifynet.com/</t>
  </si>
  <si>
    <t>44e9e416-68a3-c812-95e3-cb91c7fe01f0</t>
  </si>
  <si>
    <t>Amplifyd</t>
  </si>
  <si>
    <t>http://amplifyd.com</t>
  </si>
  <si>
    <t>75902ff4-413f-78f7-c1ec-49d010e4d3b3</t>
  </si>
  <si>
    <t>AmplifyReach</t>
  </si>
  <si>
    <t>http://www.amplifyreach.com/</t>
  </si>
  <si>
    <t>418b235f-f29e-cd92-89ba-dae397674823</t>
  </si>
  <si>
    <t>AmplifyU</t>
  </si>
  <si>
    <t>http://www.amplifyu.co/</t>
  </si>
  <si>
    <t>86514dc4-704e-317e-a0e1-2b381b85e02a</t>
  </si>
  <si>
    <t>Amplii</t>
  </si>
  <si>
    <t>http://amplii.co</t>
  </si>
  <si>
    <t>baa1c4d9-3a83-5ff0-2be8-dc53bf4b9fe2</t>
  </si>
  <si>
    <t>Amplimark LLC</t>
  </si>
  <si>
    <t>https://www.amplimark.com</t>
  </si>
  <si>
    <t>b26db1ee-3448-35c1-e451-3818fca2da75</t>
  </si>
  <si>
    <t>a3eb315d-ba0f-e2cc-0191-51a9c6bd7461</t>
  </si>
  <si>
    <t>AmpliMed Corporation</t>
  </si>
  <si>
    <t>http://amplimed.com</t>
  </si>
  <si>
    <t>1d6c3291-83cd-14ab-fd17-4ebb2038df57</t>
  </si>
  <si>
    <t>Amplimmune</t>
  </si>
  <si>
    <t>http://www.amplimmune.com</t>
  </si>
  <si>
    <t>5da5d505-9563-2192-878e-2b9468f3fc87</t>
  </si>
  <si>
    <t>Amplio Group</t>
  </si>
  <si>
    <t>http://www.amplio-group.com</t>
  </si>
  <si>
    <t>cab5a04d-831c-50ec-8c9d-722eeb48e34c</t>
  </si>
  <si>
    <t>Ampliofy</t>
  </si>
  <si>
    <t>http://ampliofy.software.informer.com</t>
  </si>
  <si>
    <t>45d4b5d9-9738-cc39-23fa-a14f04f27b04</t>
  </si>
  <si>
    <t>Amplion Clinical Communications</t>
  </si>
  <si>
    <t>http://www.amplionalert.com</t>
  </si>
  <si>
    <t>205cfff0-eb8c-d00b-6293-1366c964ca2d</t>
  </si>
  <si>
    <t>Amplion Research</t>
  </si>
  <si>
    <t>http://amplion.com</t>
  </si>
  <si>
    <t>dd41c1bd-e6bd-fbf2-0b34-a3e37b8d4909</t>
  </si>
  <si>
    <t>Ampliosoft</t>
  </si>
  <si>
    <t>http://www.ampliosoft.com</t>
  </si>
  <si>
    <t>c9701433-8d93-c47d-a724-aa9549afe97b</t>
  </si>
  <si>
    <t>Ampliphae Ltd</t>
  </si>
  <si>
    <t>http://www.ampliphae.net</t>
  </si>
  <si>
    <t>b2f692f3-26ed-9d1c-25ab-461fdb2befc0</t>
  </si>
  <si>
    <t>AmpliPhi Biosciences</t>
  </si>
  <si>
    <t>http://ampliphibio.com</t>
  </si>
  <si>
    <t>6ed60f5d-0517-522e-ee63-b31adc4ff82f</t>
  </si>
  <si>
    <t>AmpliSense</t>
  </si>
  <si>
    <t>http://www.amplisense.com/</t>
  </si>
  <si>
    <t>0101a609-9347-38e1-c74f-9f70787e8d16</t>
  </si>
  <si>
    <t>Amplitood</t>
  </si>
  <si>
    <t>http://www.amplitood-samples.com</t>
  </si>
  <si>
    <t>b4333b67-632a-f717-3c15-142ef8677ff9</t>
  </si>
  <si>
    <t>Amplitron Nigeria Enterprises (Amplitron.NET)</t>
  </si>
  <si>
    <t>http://www.amplitron.net</t>
  </si>
  <si>
    <t>0fef70cb-af81-c9b6-b9e0-aa5fc3b50829</t>
  </si>
  <si>
    <t>Amplitude</t>
  </si>
  <si>
    <t>http://amplitude.com</t>
  </si>
  <si>
    <t>879028d0-fc41-d4bc-f690-eb9f4bf725d7</t>
  </si>
  <si>
    <t>http://amplitude-technologies.com/</t>
  </si>
  <si>
    <t>d313bb76-76f8-31c7-8639-6c6960a0e96e</t>
  </si>
  <si>
    <t>Amplitude Consulting</t>
  </si>
  <si>
    <t>http://www.amplitudeasia.com</t>
  </si>
  <si>
    <t>3da32c79-b047-b099-3ccc-acb3c245c075</t>
  </si>
  <si>
    <t>Amplitude Media Group</t>
  </si>
  <si>
    <t>http://www.amplitude-media.com</t>
  </si>
  <si>
    <t>5488ba8e-d7f9-fb64-35cf-da8e9aa55c3b</t>
  </si>
  <si>
    <t>Amplitude Studios</t>
  </si>
  <si>
    <t>http://maintenance.amplitude-studios.com/</t>
  </si>
  <si>
    <t>93cae376-87ee-c709-d649-4e40b4d45eed</t>
  </si>
  <si>
    <t>AmplitudeNet</t>
  </si>
  <si>
    <t>http://www.amplitudenet.com.br/</t>
  </si>
  <si>
    <t>be07b92e-e07a-5fe7-fd69-485487f85eb2</t>
  </si>
  <si>
    <t>Amplius Labs</t>
  </si>
  <si>
    <t>http://www.ampliuslabs.com/home/</t>
  </si>
  <si>
    <t>4bf396e7-c5df-9820-d9a8-53faf3c5d4de</t>
  </si>
  <si>
    <t>AmpLive</t>
  </si>
  <si>
    <t>http://amp.live</t>
  </si>
  <si>
    <t>a4ab1b81-fbf8-3fc2-7e51-b9284ccac1db</t>
  </si>
  <si>
    <t>Amplus</t>
  </si>
  <si>
    <t>http://www.amplussolar.com</t>
  </si>
  <si>
    <t>f6824600-67db-980e-4845-364a4e864b0b</t>
  </si>
  <si>
    <t>http://www.ampluscapital.com/</t>
  </si>
  <si>
    <t>9b7586ee-16bd-667a-83cf-6f2a0cf4ff35</t>
  </si>
  <si>
    <t>http://www.amplus.tech</t>
  </si>
  <si>
    <t>ff5d2e59-ef1b-42a8-b029-8e61ce66664d</t>
  </si>
  <si>
    <t>Amplus Communication Pte Ltd</t>
  </si>
  <si>
    <t>http://www.amplus.biz/home.html</t>
  </si>
  <si>
    <t>bf293372-1fe2-09e7-8748-2d2e0c40bc77</t>
  </si>
  <si>
    <t>amplusnet</t>
  </si>
  <si>
    <t>http://www.cyclope-series.com</t>
  </si>
  <si>
    <t>09512d0b-024a-4b0c-4458-f13328773b00</t>
  </si>
  <si>
    <t>Amplycell</t>
  </si>
  <si>
    <t>http://www.amplycell.com</t>
  </si>
  <si>
    <t>df677317-219c-2db0-5eac-8dc9f87ee5f8</t>
  </si>
  <si>
    <t>amplyfyd</t>
  </si>
  <si>
    <t>http://www.amplyfyd.com</t>
  </si>
  <si>
    <t>ae50a8e5-e39b-7a58-0d90-6fcda374fa74</t>
  </si>
  <si>
    <t>Amplyx Pharmaceuticals</t>
  </si>
  <si>
    <t>http://www.amplyx.com/</t>
  </si>
  <si>
    <t>210380e8-a5e3-4fd7-1d85-029ca233cfa3</t>
  </si>
  <si>
    <t>AmpMe</t>
  </si>
  <si>
    <t>http://www.ampme.com/</t>
  </si>
  <si>
    <t>532139f1-f906-caa0-0b38-fc60538e9376</t>
  </si>
  <si>
    <t>Ampogee</t>
  </si>
  <si>
    <t>http://ampogee.com</t>
  </si>
  <si>
    <t>9cfefb4e-0172-e0d9-da2a-437d9d589674</t>
  </si>
  <si>
    <t>Ampool</t>
  </si>
  <si>
    <t>http://ampool.io</t>
  </si>
  <si>
    <t>30e913e0-9234-707f-5c0c-67b2e9e5bdf7</t>
  </si>
  <si>
    <t>Ampower.me</t>
  </si>
  <si>
    <t>http://www.ampower.me</t>
  </si>
  <si>
    <t>05a2aac2-011f-ba5a-026c-11b4583133bb</t>
  </si>
  <si>
    <t>AMPP Group</t>
  </si>
  <si>
    <t>http://amppgroup.com/</t>
  </si>
  <si>
    <t>b34f7d9c-769b-144f-6fe8-adf0b8ecab06</t>
  </si>
  <si>
    <t>AMPP Holdings</t>
  </si>
  <si>
    <t>http://amppholdings.com</t>
  </si>
  <si>
    <t>cfa3153a-97d0-7067-0839-ef295f0a2bdd</t>
  </si>
  <si>
    <t>Ampple</t>
  </si>
  <si>
    <t>http://www.ampple.com/</t>
  </si>
  <si>
    <t>7d86be22-4fd5-5a12-cc20-3acccef4f56f</t>
  </si>
  <si>
    <t>Amprewave Media</t>
  </si>
  <si>
    <t>http://www.amprewave.com</t>
  </si>
  <si>
    <t>a2047efb-8f2d-047f-038c-552f1172ac36</t>
  </si>
  <si>
    <t>amprice</t>
  </si>
  <si>
    <t>http://www.amprice.de</t>
  </si>
  <si>
    <t>79bad61c-3318-db4b-0176-94f208160d99</t>
  </si>
  <si>
    <t>Amprius</t>
  </si>
  <si>
    <t>http://www.amprius.com</t>
  </si>
  <si>
    <t>547b88af-b952-c093-c451-53dcb3d5ae2a</t>
  </si>
  <si>
    <t>AMPSocial</t>
  </si>
  <si>
    <t>http://www.ampsocial.io</t>
  </si>
  <si>
    <t>92434ae4-0afa-acff-8e08-9b8a0fd629d6</t>
  </si>
  <si>
    <t>ampStamps</t>
  </si>
  <si>
    <t>http://www.ampstamps.com/</t>
  </si>
  <si>
    <t>2e1c7132-0d58-bbbd-14a7-2ee76ab8d73d</t>
  </si>
  <si>
    <t>AmpStrip</t>
  </si>
  <si>
    <t>http://www.ampstrip.com/</t>
  </si>
  <si>
    <t>6ec338ec-248f-6a3e-88c2-a84fb7fd369a</t>
  </si>
  <si>
    <t>Ampsy</t>
  </si>
  <si>
    <t>http://www.ampsy.com</t>
  </si>
  <si>
    <t>b6cefa8b-bc3d-e735-8e64-d68ca1f6ca45</t>
  </si>
  <si>
    <t>Ampt</t>
  </si>
  <si>
    <t>http://www.ampt.com</t>
  </si>
  <si>
    <t>3178536a-32bd-1f50-bff2-77beb65aa773</t>
  </si>
  <si>
    <t>AMPT</t>
  </si>
  <si>
    <t>http://www.amptnow.com</t>
  </si>
  <si>
    <t>704e38b6-324a-7877-ac0d-a61a9020a850</t>
  </si>
  <si>
    <t>Ampt Animal Inc</t>
  </si>
  <si>
    <t>https://www.amptanimal.com/</t>
  </si>
  <si>
    <t>b6ee76e3-aebf-8cd4-0b4d-267092c0de84</t>
  </si>
  <si>
    <t>AMPTAB, Inc.</t>
  </si>
  <si>
    <t>http://amptab.com</t>
  </si>
  <si>
    <t>5303f5b3-d6c0-c72b-cfe6-8ebfca274973</t>
  </si>
  <si>
    <t>AmpTech, Inc</t>
  </si>
  <si>
    <t>http://www.amptechinc.com/</t>
  </si>
  <si>
    <t>6f0582bb-88c8-7806-ea4b-02d1cc98468b</t>
  </si>
  <si>
    <t>Amptek, Inc.</t>
  </si>
  <si>
    <t>http://www.amptek.com/</t>
  </si>
  <si>
    <t>b92d219c-5b16-1f69-2538-2455691beae0</t>
  </si>
  <si>
    <t>AmpThink</t>
  </si>
  <si>
    <t>http://ampthink.com/</t>
  </si>
  <si>
    <t>5f335847-0e56-86d1-56dc-6386a9eb48a7</t>
  </si>
  <si>
    <t>Amptopia</t>
  </si>
  <si>
    <t>http://www.amptopia.com/</t>
  </si>
  <si>
    <t>30c02097-09af-f4f8-b356-af30c3ad2b4a</t>
  </si>
  <si>
    <t>Ampulet</t>
  </si>
  <si>
    <t>http://www.ampulet.com</t>
  </si>
  <si>
    <t>372fae42-fe24-f424-56c0-e4f7c0d29d81</t>
  </si>
  <si>
    <t>Ampulse</t>
  </si>
  <si>
    <t>http://www.ampulse.com</t>
  </si>
  <si>
    <t>c27fb3d5-8407-75c6-e259-8a07180514ab</t>
  </si>
  <si>
    <t>Ampush</t>
  </si>
  <si>
    <t>http://ampush.com</t>
  </si>
  <si>
    <t>4aebff8b-32c4-d722-7021-17ffac966d79</t>
  </si>
  <si>
    <t>Amputee Coalition</t>
  </si>
  <si>
    <t>http://www.amputee-coalition.org</t>
  </si>
  <si>
    <t>2bb33157-b494-80bd-e32d-af0e1fd6ecfd</t>
  </si>
  <si>
    <t>ampx2</t>
  </si>
  <si>
    <t>http://www.cx.com</t>
  </si>
  <si>
    <t>6896143a-0c72-343c-7b05-870277c665bd</t>
  </si>
  <si>
    <t>AMPY</t>
  </si>
  <si>
    <t>http://www.getampy.com</t>
  </si>
  <si>
    <t>3617823f-5d9f-f730-d065-6b1c03964896</t>
  </si>
  <si>
    <t>Ampyx Power</t>
  </si>
  <si>
    <t>http://www.ampyxpower.com/</t>
  </si>
  <si>
    <t>dcf9cd9e-4e82-cae6-eaaa-31b95e2ad88a</t>
  </si>
  <si>
    <t>AmQuip Crane</t>
  </si>
  <si>
    <t>http://www.amquip.com/</t>
  </si>
  <si>
    <t>b7ed1b38-d715-bdbf-86c4-00a98befce20</t>
  </si>
  <si>
    <t>AMR</t>
  </si>
  <si>
    <t>http://amr-sales.com</t>
  </si>
  <si>
    <t>a8867bbb-cc12-9070-9add-d2e3860b700a</t>
  </si>
  <si>
    <t>AMR Air Ambulance</t>
  </si>
  <si>
    <t>https://www.amrairambulance.com/</t>
  </si>
  <si>
    <t>471bbc72-a26a-cbf9-5b7d-82c8fd726db3</t>
  </si>
  <si>
    <t>AMR Corp.</t>
  </si>
  <si>
    <t>http://amrcaseinfo.com</t>
  </si>
  <si>
    <t>77a5881d-7a42-f1d0-0c24-98467a96388d</t>
  </si>
  <si>
    <t>AMR Corporation</t>
  </si>
  <si>
    <t>https://en.wikipedia.org</t>
  </si>
  <si>
    <t>59be7fd2-fb6a-5e04-f529-c9531eeb5a30</t>
  </si>
  <si>
    <t>Amr Fawzy Mohamed</t>
  </si>
  <si>
    <t>http://www.amru-tours.de</t>
  </si>
  <si>
    <t>a8119c74-4553-7856-38e7-ce6af8aec5f2</t>
  </si>
  <si>
    <t>AMR India Ltd</t>
  </si>
  <si>
    <t>https://www.amrgroup.in</t>
  </si>
  <si>
    <t>f4937c08-c9ea-b535-1983-be477eda7c15</t>
  </si>
  <si>
    <t>AMR Research</t>
  </si>
  <si>
    <t>http://www.amrresearch.com</t>
  </si>
  <si>
    <t>b8869b30-0837-6621-ca69-c979fc420b85</t>
  </si>
  <si>
    <t>AMRA</t>
  </si>
  <si>
    <t>http://www.amra.com/</t>
  </si>
  <si>
    <t>064623dc-3be0-2faf-2228-e6ed58112509</t>
  </si>
  <si>
    <t>Amra</t>
  </si>
  <si>
    <t>http://www.amra.se/</t>
  </si>
  <si>
    <t>29e949d8-6ba1-9fe5-e066-00b990b0fb57</t>
  </si>
  <si>
    <t>AMRA Music</t>
  </si>
  <si>
    <t>http://www.amra-music.com/</t>
  </si>
  <si>
    <t>2094c14f-33aa-b929-3822-67dbd4b2b9a2</t>
  </si>
  <si>
    <t>Amram Investments</t>
  </si>
  <si>
    <t>http://www.emoving.com</t>
  </si>
  <si>
    <t>c6afacce-c123-6682-fda6-922aafdc3c2f</t>
  </si>
  <si>
    <t>Amrani Design</t>
  </si>
  <si>
    <t>http://www.amranidesign.com/</t>
  </si>
  <si>
    <t>52fc3f6e-fd09-23a1-47c4-5dff746ddb34</t>
  </si>
  <si>
    <t>Amrapali Group</t>
  </si>
  <si>
    <t>http://www.amrapaligroups.co.in</t>
  </si>
  <si>
    <t>37d882a1-f8a5-a863-05c0-56a472bf5dd8</t>
  </si>
  <si>
    <t>Amrapali Jewels</t>
  </si>
  <si>
    <t>http://www.amrapalijewels.com/</t>
  </si>
  <si>
    <t>5d0bd781-fb46-a0f2-fcbf-a7c5de0c8e19</t>
  </si>
  <si>
    <t>Amrash</t>
  </si>
  <si>
    <t>http://www.amrash.com/</t>
  </si>
  <si>
    <t>045c5d5f-7ac1-b4b1-bd6f-280e9b5a6f8b</t>
  </si>
  <si>
    <t>Amravati University</t>
  </si>
  <si>
    <t>http://www.sgbau.ac.in</t>
  </si>
  <si>
    <t>88dd6530-8f9b-7487-46e9-587f5669e3bf</t>
  </si>
  <si>
    <t>AMREF Africa Health</t>
  </si>
  <si>
    <t>https://www.amref.it</t>
  </si>
  <si>
    <t>9a9d7626-658e-45b3-62c6-09114b7db05e</t>
  </si>
  <si>
    <t>AMREF Flying Doctors</t>
  </si>
  <si>
    <t>http://www.flydoc.org/</t>
  </si>
  <si>
    <t>7f3dccb8-9102-edaf-1f07-ab034451ec2b</t>
  </si>
  <si>
    <t>AmREIT</t>
  </si>
  <si>
    <t>http://amreit.com</t>
  </si>
  <si>
    <t>981c12b7-32a4-eb1d-5a1c-80388d313c67</t>
  </si>
  <si>
    <t>AMREP Corporation</t>
  </si>
  <si>
    <t>http://amrepcorp.com</t>
  </si>
  <si>
    <t>19d2fa72-52c2-abf3-d9c0-42c490a77c9a</t>
  </si>
  <si>
    <t>AMRESCO</t>
  </si>
  <si>
    <t>https://www.amresco-inc.com</t>
  </si>
  <si>
    <t>2024ffe9-4409-6610-8c85-693770f0288e</t>
  </si>
  <si>
    <t>AMResorts</t>
  </si>
  <si>
    <t>http://amresorts.com</t>
  </si>
  <si>
    <t>be56d22b-62c2-6c27-7a6e-04ef9c4a3776</t>
  </si>
  <si>
    <t>Amrest</t>
  </si>
  <si>
    <t>https://www.amrest.eu/en</t>
  </si>
  <si>
    <t>42c92e4e-386d-5ba3-480a-777745305f53</t>
  </si>
  <si>
    <t>Amreya Metal Company</t>
  </si>
  <si>
    <t>http://www.amreyametal.com/</t>
  </si>
  <si>
    <t>798d323a-30cf-b8bb-e330-dc26bdea3434</t>
  </si>
  <si>
    <t>AMRI Hospital</t>
  </si>
  <si>
    <t>http://www.amrihospitals.in/</t>
  </si>
  <si>
    <t>5207f88e-1686-ac26-c4e1-fb97b14c9714</t>
  </si>
  <si>
    <t>AMRI Hospitals</t>
  </si>
  <si>
    <t>http://www.amrihospitals.in</t>
  </si>
  <si>
    <t>f864c8d7-ebd1-2426-5586-758307edebdd</t>
  </si>
  <si>
    <t>Amridge University</t>
  </si>
  <si>
    <t>http://www.amridgeuniversity.edu/</t>
  </si>
  <si>
    <t>4fd9bd6f-7a2e-c747-130d-1340900f81cb</t>
  </si>
  <si>
    <t>Amridge University - Online School</t>
  </si>
  <si>
    <t>6a940ac2-4599-7594-141b-fd22f3c13e7a</t>
  </si>
  <si>
    <t>Amris</t>
  </si>
  <si>
    <t>http://www.intcorp.com/</t>
  </si>
  <si>
    <t>c2f31027-2f2c-5088-b06d-433cfb5cb0ff</t>
  </si>
  <si>
    <t>Amristar</t>
  </si>
  <si>
    <t>http://www.amristar.com</t>
  </si>
  <si>
    <t>e1e9aec4-1c41-d896-412f-f4de6dd7d134</t>
  </si>
  <si>
    <t>Amrit Ammu Photography</t>
  </si>
  <si>
    <t>http://www.amritammu.com/</t>
  </si>
  <si>
    <t>35568daf-fa32-a002-fb0c-b3cd4094f64f</t>
  </si>
  <si>
    <t>Amrit Science Campus</t>
  </si>
  <si>
    <t>http://www.amritcampus.edu.np</t>
  </si>
  <si>
    <t>4e36767c-5359-9723-c4c2-a38a1e06a8a9</t>
  </si>
  <si>
    <t>Amrita Financial</t>
  </si>
  <si>
    <t>http://www.amritafinancial.com</t>
  </si>
  <si>
    <t>fdae2cc4-b306-0004-5ea6-a8947942f817</t>
  </si>
  <si>
    <t>Amrita School Of Business</t>
  </si>
  <si>
    <t>https://www.amrita.edu/school/business</t>
  </si>
  <si>
    <t>8e445f93-8270-336b-4420-1d3c86e70267</t>
  </si>
  <si>
    <t>Amrita School of Engineering</t>
  </si>
  <si>
    <t>http://engineering.amrita.edu/cb/</t>
  </si>
  <si>
    <t>864ca01d-5948-5596-0c7c-8b6698455d57</t>
  </si>
  <si>
    <t>Amrita TBI</t>
  </si>
  <si>
    <t>http://www.amritatbi.com</t>
  </si>
  <si>
    <t>39788f74-46ab-ca6c-ae50-4a4ecaf9dc60</t>
  </si>
  <si>
    <t>Amrita Vishwa Vidyapeetham</t>
  </si>
  <si>
    <t>http://www.amrita.edu</t>
  </si>
  <si>
    <t>9be7aca8-b2ca-4257-a635-96241cd3e5ae</t>
  </si>
  <si>
    <t>Amrita Yoga</t>
  </si>
  <si>
    <t>http://amritayoga.com</t>
  </si>
  <si>
    <t>c408f288-dfcc-bd6e-87b0-f7533d0e72b7</t>
  </si>
  <si>
    <t>AMRO</t>
  </si>
  <si>
    <t>http://www.amro-asia.org</t>
  </si>
  <si>
    <t>cbf86a52-8cef-caea-7d9b-62b42b3ed198</t>
  </si>
  <si>
    <t>AMRO Electronic Grup</t>
  </si>
  <si>
    <t>http://www.amro.ro</t>
  </si>
  <si>
    <t>e0fba574-7b2b-77f6-609d-8c708b866fa3</t>
  </si>
  <si>
    <t>Amrocket</t>
  </si>
  <si>
    <t>http://www.amrocket.com</t>
  </si>
  <si>
    <t>daf24380-d7ca-38f4-0382-a84c3bfd912b</t>
  </si>
  <si>
    <t>Amrod</t>
  </si>
  <si>
    <t>http://www.amrod.co.za/</t>
  </si>
  <si>
    <t>e2e0780e-d080-e542-169a-cfb72978bac0</t>
  </si>
  <si>
    <t>Amromco Energy</t>
  </si>
  <si>
    <t>http://www.amromco.com</t>
  </si>
  <si>
    <t>c99e22ca-5aca-e604-49bf-fe0f31591912</t>
  </si>
  <si>
    <t>Amron</t>
  </si>
  <si>
    <t>http://www.amronexperimental.com/</t>
  </si>
  <si>
    <t>ed11180e-34f3-4024-c434-cb46f973b093</t>
  </si>
  <si>
    <t>Amroos &amp; Partners</t>
  </si>
  <si>
    <t>http://www.amr.co.id</t>
  </si>
  <si>
    <t>b973788d-d770-1e7e-db39-fa4e15abda2a</t>
  </si>
  <si>
    <t>Amrop AS</t>
  </si>
  <si>
    <t>http://www.amrop.com</t>
  </si>
  <si>
    <t>b780cba8-ea96-2e1f-c079-1a0a25f88660</t>
  </si>
  <si>
    <t>Amryt Pharma</t>
  </si>
  <si>
    <t>http://www.amrytpharma.com/</t>
  </si>
  <si>
    <t>5c8a7ed4-7cd6-86a3-8e09-4950b95d3e6e</t>
  </si>
  <si>
    <t>AMS Advanced Medical Services</t>
  </si>
  <si>
    <t>http://www-ams-europe.com</t>
  </si>
  <si>
    <t>8fe84fc7-dc4d-0215-6486-246b63ad6955</t>
  </si>
  <si>
    <t>ams AG</t>
  </si>
  <si>
    <t>http://ams.com</t>
  </si>
  <si>
    <t>5bcba5d1-f004-f4fa-7c62-6ac390f3b813</t>
  </si>
  <si>
    <t>AMS Consulting</t>
  </si>
  <si>
    <t>http://www.amsconsulting.net</t>
  </si>
  <si>
    <t>e72afaff-8f64-0919-a4fa-76a048131d9a</t>
  </si>
  <si>
    <t>AMS Direct</t>
  </si>
  <si>
    <t>http://www.amsdirect.com</t>
  </si>
  <si>
    <t>69c848e9-7f3f-2945-555c-ea5712263e27</t>
  </si>
  <si>
    <t>AMS Fulfillment</t>
  </si>
  <si>
    <t>http://www.amsfulfillment.com</t>
  </si>
  <si>
    <t>bf857378-1f57-65c7-2685-b5a23c53aa86</t>
  </si>
  <si>
    <t>AMS Funding</t>
  </si>
  <si>
    <t>http://amsfundingdirect.com/</t>
  </si>
  <si>
    <t>4e8137a1-605b-d037-bd4d-0b75bc98ab39</t>
  </si>
  <si>
    <t>AMS LABS</t>
  </si>
  <si>
    <t>http://www.amslabs.eu/</t>
  </si>
  <si>
    <t>d023832e-becc-d039-9a97-439099017867</t>
  </si>
  <si>
    <t>AMS of Queen's University</t>
  </si>
  <si>
    <t>https://myams.org</t>
  </si>
  <si>
    <t>bc0e743d-4415-7950-6574-370c5f08a3d9</t>
  </si>
  <si>
    <t>AMS Services</t>
  </si>
  <si>
    <t>http://www.amsservices.com</t>
  </si>
  <si>
    <t>a93b42d8-d6cf-1c99-42a7-e4d46a9ac349</t>
  </si>
  <si>
    <t>AMS Software &amp; Elektronik</t>
  </si>
  <si>
    <t>http://www.ams-fl.com/</t>
  </si>
  <si>
    <t>cedc4342-10b7-8637-26ee-975918d81729</t>
  </si>
  <si>
    <t>AMS Technologies</t>
  </si>
  <si>
    <t>http://www.amstechnologies.com/</t>
  </si>
  <si>
    <t>7f879f3e-958e-9902-f5b2-e684bccf9adf</t>
  </si>
  <si>
    <t>AMS VariCode</t>
  </si>
  <si>
    <t>http://www.amsvaricode.com</t>
  </si>
  <si>
    <t>6955d2e4-cbbe-8bf8-4d0a-d7ebf7070bb5</t>
  </si>
  <si>
    <t>AMS-IX</t>
  </si>
  <si>
    <t>http://www.ams-ix.net</t>
  </si>
  <si>
    <t>ad784406-3d84-a99b-8b40-0b659a630903</t>
  </si>
  <si>
    <t>AMS-Qi</t>
  </si>
  <si>
    <t>http://www.ams-qi.com</t>
  </si>
  <si>
    <t>ce61cc7d-332e-cd5c-2356-cdaa551f3d20</t>
  </si>
  <si>
    <t>AmSafe</t>
  </si>
  <si>
    <t>http://www.amsafe.com/</t>
  </si>
  <si>
    <t>96b128ad-d684-897d-7f73-611e50ba8342</t>
  </si>
  <si>
    <t>Amsale</t>
  </si>
  <si>
    <t>http://amsale.com</t>
  </si>
  <si>
    <t>fa00c0a4-25cc-3e5c-f8e5-7aaa56241804</t>
  </si>
  <si>
    <t>AmsasLink</t>
  </si>
  <si>
    <t>http://www.amsaslink.com</t>
  </si>
  <si>
    <t>ba81410b-2193-9b67-c3b1-ea6fe2e064dd</t>
  </si>
  <si>
    <t>AMSBIO</t>
  </si>
  <si>
    <t>http://www.amsbio.com</t>
  </si>
  <si>
    <t>5835d50f-decf-6532-54a0-e85bd1b02149</t>
  </si>
  <si>
    <t>AMSC</t>
  </si>
  <si>
    <t>http://www.amsc.com</t>
  </si>
  <si>
    <t>fa6fe3d7-1c5e-ffab-5546-0faa3e261720</t>
  </si>
  <si>
    <t>AMSC Windtec</t>
  </si>
  <si>
    <t>http://www.amsc-windtec.com/</t>
  </si>
  <si>
    <t>dab24414-463b-d534-eaa7-22c5a1541758</t>
  </si>
  <si>
    <t>Amsca Boat Rental Dubai</t>
  </si>
  <si>
    <t>http://www.boatrentaldubai.com</t>
  </si>
  <si>
    <t>120a98c0-a22f-5cbd-0d36-effadf87beb6</t>
  </si>
  <si>
    <t>AmSca Yachts</t>
  </si>
  <si>
    <t>http://amscayachts.com</t>
  </si>
  <si>
    <t>a717c809-520a-1e4a-7cb4-7d0b7784fe61</t>
  </si>
  <si>
    <t>AMSCO International</t>
  </si>
  <si>
    <t>http://www.amsco.org</t>
  </si>
  <si>
    <t>c53221d9-cf88-8855-319a-10c85a1f4b56</t>
  </si>
  <si>
    <t>Amscot Discount Stockbroking</t>
  </si>
  <si>
    <t>http://www.amscot.com.au</t>
  </si>
  <si>
    <t>dab70d99-2bd9-196a-f444-6d40f38d6ad5</t>
  </si>
  <si>
    <t>Amscot Financial, Inc.</t>
  </si>
  <si>
    <t>http://www.amscotfinancial.com/</t>
  </si>
  <si>
    <t>8dbe84e8-e6ff-8a9b-91cf-1f39a2f022e9</t>
  </si>
  <si>
    <t>AMSEC</t>
  </si>
  <si>
    <t>http://www.amsec.com/</t>
  </si>
  <si>
    <t>22dd838e-3823-1704-3a5c-6760f474e1c6</t>
  </si>
  <si>
    <t>Amseco Exploration</t>
  </si>
  <si>
    <t>http://amsecoexploration.com/</t>
  </si>
  <si>
    <t>e4b251ab-3863-bbba-c534-5c7425b1b453</t>
  </si>
  <si>
    <t>AMSEF</t>
  </si>
  <si>
    <t>http://www.amsef.it</t>
  </si>
  <si>
    <t>8cf2fe29-2ff0-9614-8ddb-1bb3f9d72709</t>
  </si>
  <si>
    <t>Amsgames Studio</t>
  </si>
  <si>
    <t>http://www.amsgames.com</t>
  </si>
  <si>
    <t>f28bc57d-17de-5bc5-fdde-b379f606fca1</t>
  </si>
  <si>
    <t>Amshoft IT Solution</t>
  </si>
  <si>
    <t>http://amshoft.in</t>
  </si>
  <si>
    <t>ead70594-38c8-0f0c-9096-cddfa43d3e43</t>
  </si>
  <si>
    <t>AMSilk</t>
  </si>
  <si>
    <t>https://www.amsilk.com</t>
  </si>
  <si>
    <t>a43e4b27-0217-c24b-fca7-bf2c3b3d9530</t>
  </si>
  <si>
    <t>AMSJ</t>
  </si>
  <si>
    <t>http://www.amsj-werbeagentur.de</t>
  </si>
  <si>
    <t>585f1c8f-abfc-8391-67af-a33230898f49</t>
  </si>
  <si>
    <t>AMSLV</t>
  </si>
  <si>
    <t>http://amslv.com/</t>
  </si>
  <si>
    <t>d99e7994-68c1-c73b-2677-fc47fc897bea</t>
  </si>
  <si>
    <t>Amsoft</t>
  </si>
  <si>
    <t>http://www.amsoft.org</t>
  </si>
  <si>
    <t>4788abd2-d973-32aa-4af7-dc348c6931fe</t>
  </si>
  <si>
    <t>AMSOLAR Corporation</t>
  </si>
  <si>
    <t>http://amsolar.com</t>
  </si>
  <si>
    <t>f3788f00-35f1-c62b-ddac-8b41d9b99329</t>
  </si>
  <si>
    <t>AmSouth Bancorp</t>
  </si>
  <si>
    <t>http://www.amsouth.com/</t>
  </si>
  <si>
    <t>77088d7e-62b3-141d-c7b0-e074f3ee95c5</t>
  </si>
  <si>
    <t>Amspa</t>
  </si>
  <si>
    <t>http://www.amspa.org.my/</t>
  </si>
  <si>
    <t>b7390304-18d0-828b-c716-2cc2fa2bf0c4</t>
  </si>
  <si>
    <t>AmSpec</t>
  </si>
  <si>
    <t>http://www.olympuspartners.com/</t>
  </si>
  <si>
    <t>254c8d0c-8923-4fa1-f921-55b2d0c2fb83</t>
  </si>
  <si>
    <t>AMSplus</t>
  </si>
  <si>
    <t>http://www.amsplus.com</t>
  </si>
  <si>
    <t>8e294e82-c278-8ebd-7f7c-e053c0e54b41</t>
  </si>
  <si>
    <t>AMSRUS LLC</t>
  </si>
  <si>
    <t>http://amsrus.ru/</t>
  </si>
  <si>
    <t>5724dc1c-dadb-8916-7484-175b07bcc789</t>
  </si>
  <si>
    <t>amSTATZ</t>
  </si>
  <si>
    <t>http://amstatz.com</t>
  </si>
  <si>
    <t>9e069b71-da43-e82d-e9d2-434b998d890b</t>
  </si>
  <si>
    <t>Amsted Construction</t>
  </si>
  <si>
    <t>http://www.amsted.ca/</t>
  </si>
  <si>
    <t>ed68772e-906a-47b9-c289-f1175c585d49</t>
  </si>
  <si>
    <t>Amsted Industries</t>
  </si>
  <si>
    <t>http://www.amsted.com</t>
  </si>
  <si>
    <t>e537f193-60b1-2fd0-3485-e45e1de9f096</t>
  </si>
  <si>
    <t>Amsted Rail</t>
  </si>
  <si>
    <t>http://www.amstedrail.com/</t>
  </si>
  <si>
    <t>5394d65b-97a7-ed28-5b25-97253afd1db9</t>
  </si>
  <si>
    <t>Amsted-Maxion Cruzeiro</t>
  </si>
  <si>
    <t>http://www.amstedmaxion.com.br/</t>
  </si>
  <si>
    <t>ee76ca4e-e0b7-4ba3-f614-f5a7c93fa88f</t>
  </si>
  <si>
    <t>AmStem</t>
  </si>
  <si>
    <t>http://amsteminc.com</t>
  </si>
  <si>
    <t>c6314635-f048-abb6-0132-dc2e9e2abf4d</t>
  </si>
  <si>
    <t>Amsterdam Airport Schiphol</t>
  </si>
  <si>
    <t>http://www.schiphol.nl</t>
  </si>
  <si>
    <t>d9272ccc-b556-a19d-0cc8-b2fb05498faa</t>
  </si>
  <si>
    <t>Amsterdam Capital Week</t>
  </si>
  <si>
    <t>http://capitalweek.amsterdam/</t>
  </si>
  <si>
    <t>9ba91a47-5630-03cf-70eb-997aa43c97b4</t>
  </si>
  <si>
    <t>Amsterdam City Tours</t>
  </si>
  <si>
    <t>http://www.amsterdamcitytours.com</t>
  </si>
  <si>
    <t>891d6bf4-90dd-5551-d15d-16b17d954b85</t>
  </si>
  <si>
    <t>Amsterdam Coffee Roasters</t>
  </si>
  <si>
    <t>http://amsroasters.com</t>
  </si>
  <si>
    <t>fb9cda9c-7e19-3114-44b0-4d7ee429422c</t>
  </si>
  <si>
    <t>Amsterdam Economic Board</t>
  </si>
  <si>
    <t>http://www.amsterdameconomicboard.com/</t>
  </si>
  <si>
    <t>76c57dda-b82f-4e26-e1c8-2c36714b88fd</t>
  </si>
  <si>
    <t>Amsterdam Film School</t>
  </si>
  <si>
    <t>http://www.amsterdamfilmschool.com/</t>
  </si>
  <si>
    <t>81e33702-866c-83d4-d669-4b5f0b7a8867</t>
  </si>
  <si>
    <t>Amsterdam Hotel London</t>
  </si>
  <si>
    <t>http://www.amsterdam-hotel.com</t>
  </si>
  <si>
    <t>bf4574c7-5544-d66c-bba1-f9c6059eee1b</t>
  </si>
  <si>
    <t>Amsterdam Institute of Finance</t>
  </si>
  <si>
    <t>http://www.aif.nl/</t>
  </si>
  <si>
    <t>cd9420b7-57c1-c9d0-18e9-58d3e1c6b83c</t>
  </si>
  <si>
    <t>Amsterdam Printing</t>
  </si>
  <si>
    <t>http://www.amsterdamprinting.com</t>
  </si>
  <si>
    <t>844f8894-0c7a-a393-3121-7510d06d7dc5</t>
  </si>
  <si>
    <t>Amsterdam science park</t>
  </si>
  <si>
    <t>http://www.amsterdamsciencepark.nl/</t>
  </si>
  <si>
    <t>907eff31-7f46-6ec4-0f4e-970af7052d5b</t>
  </si>
  <si>
    <t>Amsterdam Stay</t>
  </si>
  <si>
    <t>http://www.amsterdamstay.com</t>
  </si>
  <si>
    <t>21b90714-ba5b-0193-cc2d-88235d87d4df</t>
  </si>
  <si>
    <t>Amsterdam University of Applied Sciences</t>
  </si>
  <si>
    <t>http://www.international.hva.nl/</t>
  </si>
  <si>
    <t>2c9e758a-9815-a680-ac5c-b068b16a4bfd</t>
  </si>
  <si>
    <t>Amsterdam Web Agency</t>
  </si>
  <si>
    <t>http://www.amsterdamwebagency.com</t>
  </si>
  <si>
    <t>49f42287-0dda-3abb-0820-03e6e08c1dd1</t>
  </si>
  <si>
    <t>AmsterdamGold</t>
  </si>
  <si>
    <t>https://www.amsterdamgold.com</t>
  </si>
  <si>
    <t>65f2f863-8db1-884b-c239-1f699de5847c</t>
  </si>
  <si>
    <t>AmsterdamPHP</t>
  </si>
  <si>
    <t>http://php.amsterdam/</t>
  </si>
  <si>
    <t>c533108a-3989-08c7-870d-0d0c16c0f817</t>
  </si>
  <si>
    <t>Amsterdo</t>
  </si>
  <si>
    <t>http://www.amsterdo.com/</t>
  </si>
  <si>
    <t>bacca3df-e4b9-dbfb-528f-cc5b15710900</t>
  </si>
  <si>
    <t>AmstorÌÄå©a E Services Private Limited</t>
  </si>
  <si>
    <t>https://www.amstorea.com</t>
  </si>
  <si>
    <t>2d4f1998-388e-d2e2-827e-523a1b300ce4</t>
  </si>
  <si>
    <t>Amstrad</t>
  </si>
  <si>
    <t>http://www.amstrad.com</t>
  </si>
  <si>
    <t>7ce5b727-d53b-d275-3779-b2c653942330</t>
  </si>
  <si>
    <t>AmSurg Corporation</t>
  </si>
  <si>
    <t>http://www.amsurg.com</t>
  </si>
  <si>
    <t>e5617145-f994-5141-0027-c611530b2558</t>
  </si>
  <si>
    <t>Amsurge</t>
  </si>
  <si>
    <t>http://amsurge.com</t>
  </si>
  <si>
    <t>ba789b14-d594-ba97-0503-0ae4c3521841</t>
  </si>
  <si>
    <t>Amsys</t>
  </si>
  <si>
    <t>http://www.amsys.co.uk</t>
  </si>
  <si>
    <t>de7133f8-7e58-7d76-50de-ad39c97075b0</t>
  </si>
  <si>
    <t>AMSystems</t>
  </si>
  <si>
    <t>http://www.amsystems.co.uk</t>
  </si>
  <si>
    <t>c4ffc82a-c67e-9c03-d285-a376430432dc</t>
  </si>
  <si>
    <t>AMT</t>
  </si>
  <si>
    <t>http://www.amt.com.cn/</t>
  </si>
  <si>
    <t>f5dd8a38-2f1d-9bc1-e176-9aa451d5a0be</t>
  </si>
  <si>
    <t>AMT (Aircraft Management Technologies)</t>
  </si>
  <si>
    <t>http://www.flightman.com</t>
  </si>
  <si>
    <t>1c427ad8-fb23-f5ab-9a04-cf399ea3fc3c</t>
  </si>
  <si>
    <t>AMT Capital</t>
  </si>
  <si>
    <t>http://www.amtcap.com</t>
  </si>
  <si>
    <t>45386e40-60d2-98d8-1c9d-9c78d419ad64</t>
  </si>
  <si>
    <t>AMT service</t>
  </si>
  <si>
    <t>http://gruppoamt.com/</t>
  </si>
  <si>
    <t>7876a035-5f3a-8dfd-3ae4-7ad4da0af4c3</t>
  </si>
  <si>
    <t>AMT Titastar</t>
  </si>
  <si>
    <t>https://www.amttitastar.com</t>
  </si>
  <si>
    <t>b1c4e3c0-f415-d9da-767b-0ea4670c183a</t>
  </si>
  <si>
    <t>AMT Warranty</t>
  </si>
  <si>
    <t>https://amtrustgroup.com/warranty-special-risk/extended-warranty-administration</t>
  </si>
  <si>
    <t>1bcca114-2af6-6692-7548-a343da9b1717</t>
  </si>
  <si>
    <t>AMT-SYBEX</t>
  </si>
  <si>
    <t>http://www.amt-sybex.com</t>
  </si>
  <si>
    <t>6804f4e0-9091-a6e8-2675-83877c88aedb</t>
  </si>
  <si>
    <t>AMTA</t>
  </si>
  <si>
    <t>http://www.amtaweb.org/</t>
  </si>
  <si>
    <t>a9370cd0-39b8-5e67-432f-3f779a67f4c2</t>
  </si>
  <si>
    <t>Amtec</t>
  </si>
  <si>
    <t>http://www.amtecinc.net</t>
  </si>
  <si>
    <t>43e2978e-3b0f-7743-9d40-55873bf729f9</t>
  </si>
  <si>
    <t>Amtech Group</t>
  </si>
  <si>
    <t>http://www.amtech.co.uk/</t>
  </si>
  <si>
    <t>a1936eac-aa80-79af-0da3-70d63dea33c3</t>
  </si>
  <si>
    <t>Amtech Insurance Brokers</t>
  </si>
  <si>
    <t>http://www.amtechins.com/</t>
  </si>
  <si>
    <t>75c7bf38-b4b0-6cf9-a0b4-0dbeafe354b7</t>
  </si>
  <si>
    <t>Amtech Systems</t>
  </si>
  <si>
    <t>http://www.amtechsystems.com</t>
  </si>
  <si>
    <t>01ba246c-278c-e2d4-a7a7-7de084f9a16c</t>
  </si>
  <si>
    <t>Amteck</t>
  </si>
  <si>
    <t>http://www.amteck.com/</t>
  </si>
  <si>
    <t>e5f2d14c-295f-2289-053b-ee68101cd499</t>
  </si>
  <si>
    <t>Amtek Company</t>
  </si>
  <si>
    <t>http://www.amtekcompany.com/</t>
  </si>
  <si>
    <t>7bcbe43e-6f32-7d5f-e054-d3557cf70b96</t>
  </si>
  <si>
    <t>Amtek Global Technologies</t>
  </si>
  <si>
    <t>http://www.amtek.com</t>
  </si>
  <si>
    <t>0f4c4edc-a1ba-2d5a-5ffa-a0ec832daf76</t>
  </si>
  <si>
    <t>AMTek Microwaves</t>
  </si>
  <si>
    <t>http://www.4amtek.com</t>
  </si>
  <si>
    <t>33bf0b51-0315-3394-7040-8d5295f8b214</t>
  </si>
  <si>
    <t>Amtekair</t>
  </si>
  <si>
    <t>http://www.amtekair.com</t>
  </si>
  <si>
    <t>7e97f62f-b22e-15b4-e0b8-40b1035ab69a</t>
  </si>
  <si>
    <t>Amtel, Inc.</t>
  </si>
  <si>
    <t>https://www.amtelnet.com/</t>
  </si>
  <si>
    <t>cd4db478-f761-b15d-2902-da6ef805d989</t>
  </si>
  <si>
    <t>Amtera Semantic Technologies</t>
  </si>
  <si>
    <t>http://amtera.solutions</t>
  </si>
  <si>
    <t>5a2e2710-d2b7-ada3-2338-e03c192edfb6</t>
  </si>
  <si>
    <t>AmTex Insurance</t>
  </si>
  <si>
    <t>http://amtexinsurance.com/location-finder/houston/bissonnet/</t>
  </si>
  <si>
    <t>e30dd472-760d-ed00-31fe-00c88c52d647</t>
  </si>
  <si>
    <t>Amtex Systems</t>
  </si>
  <si>
    <t>http://www.amtexsystems.com</t>
  </si>
  <si>
    <t>f3d900fe-fca3-67ee-bf5a-0bf658df7800</t>
  </si>
  <si>
    <t>Amtify</t>
  </si>
  <si>
    <t>http://www.amtify.com</t>
  </si>
  <si>
    <t>55e06606-fcf0-7b13-384f-54ae132cae55</t>
  </si>
  <si>
    <t>Amtil</t>
  </si>
  <si>
    <t>http://www.amtil.com.au/home</t>
  </si>
  <si>
    <t>b547adf3-8df9-fa4b-56bf-469972c54034</t>
  </si>
  <si>
    <t>Amtrak</t>
  </si>
  <si>
    <t>http://www.amtrak.com</t>
  </si>
  <si>
    <t>dc1a90e6-1282-ba70-2705-b21e8b37a5f2</t>
  </si>
  <si>
    <t>AmTran</t>
  </si>
  <si>
    <t>http://www.amtran.org</t>
  </si>
  <si>
    <t>6a6962fc-6131-1c9c-628c-7249fab08363</t>
  </si>
  <si>
    <t>Amtrol</t>
  </si>
  <si>
    <t>http://www.amtrol.com</t>
  </si>
  <si>
    <t>4425cc85-0224-1858-32d9-871a18afdf5f</t>
  </si>
  <si>
    <t>AmTrust Financial Services</t>
  </si>
  <si>
    <t>http://www.amtrustgroup.com/</t>
  </si>
  <si>
    <t>6dba593c-1aa9-d3f0-b1e8-8522f56e8b55</t>
  </si>
  <si>
    <t>AMTS Solution</t>
  </si>
  <si>
    <t>http://amtssolutions.com</t>
  </si>
  <si>
    <t>92d4604e-a050-e390-6d2f-c898b2956d9d</t>
  </si>
  <si>
    <t>AMTT Digital Service Group</t>
  </si>
  <si>
    <t>http://www.amtium.com</t>
  </si>
  <si>
    <t>09eb4a88-5c57-8254-b947-501577c002b7</t>
  </si>
  <si>
    <t>AMU Technologies</t>
  </si>
  <si>
    <t>http://www.amutechnologies.com/</t>
  </si>
  <si>
    <t>7bd90d3d-0fd0-f09e-393d-cf21dfa387cd</t>
  </si>
  <si>
    <t>amucon</t>
  </si>
  <si>
    <t>http://amucon.de</t>
  </si>
  <si>
    <t>f3283b67-91b9-a68a-6528-8ba2be0a2ea8</t>
  </si>
  <si>
    <t>Amud Aish Memorial Museum</t>
  </si>
  <si>
    <t>http://www.amudaish.org/</t>
  </si>
  <si>
    <t>67f6e60a-f5af-589c-6ba2-23f9cfda124b</t>
  </si>
  <si>
    <t>AMUL</t>
  </si>
  <si>
    <t>http://www.amul.com/</t>
  </si>
  <si>
    <t>4da3ae79-ceda-18ba-025c-1f91e467ec8f</t>
  </si>
  <si>
    <t>Amulaire Thermal Technology</t>
  </si>
  <si>
    <t>http://amulaire.com</t>
  </si>
  <si>
    <t>6c32715e-d0f1-79ea-7425-ce255af2616e</t>
  </si>
  <si>
    <t>Amulet Capital Partners</t>
  </si>
  <si>
    <t>http://amuletcapital.com</t>
  </si>
  <si>
    <t>ec24a61a-1a60-8886-17a5-6c62974d47ec</t>
  </si>
  <si>
    <t>Amulet Corp</t>
  </si>
  <si>
    <t>http://amuletcorp.com/</t>
  </si>
  <si>
    <t>8a91bd84-70d5-ceaf-6609-6e0220a36bf8</t>
  </si>
  <si>
    <t>Amulet Devices</t>
  </si>
  <si>
    <t>http://www.amuletdevices.com/</t>
  </si>
  <si>
    <t>120390b2-ffe4-1b49-90b4-596cf9c09568</t>
  </si>
  <si>
    <t>Amulet Hotkey</t>
  </si>
  <si>
    <t>http://www.amulethotkey.com</t>
  </si>
  <si>
    <t>534d8570-07f3-4a6d-020a-57b788158b85</t>
  </si>
  <si>
    <t>Amulet Pharmaceuticals</t>
  </si>
  <si>
    <t>http://www.amuletpharma.com</t>
  </si>
  <si>
    <t>25f045f1-46ef-2edd-5b7f-8ae1860ec594</t>
  </si>
  <si>
    <t>Amulyte</t>
  </si>
  <si>
    <t>http://www.amulyte.com</t>
  </si>
  <si>
    <t>450a7259-12ad-7976-6baa-0ace89db06b9</t>
  </si>
  <si>
    <t>Amun Capital</t>
  </si>
  <si>
    <t>http://www.amuncapital.com/</t>
  </si>
  <si>
    <t>e2e7ddf0-66fc-d4a2-1fb4-97070c798f33</t>
  </si>
  <si>
    <t>Amundi Private Equity Funds</t>
  </si>
  <si>
    <t>http://www.amundi.com/fr_instit/nos-gammes-de-fonds/private-equity</t>
  </si>
  <si>
    <t>86e06156-7bc4-baf4-587d-b54b3f7534d6</t>
  </si>
  <si>
    <t>Amune</t>
  </si>
  <si>
    <t>https://amune.org</t>
  </si>
  <si>
    <t>ec62609d-e3a6-eff9-f73b-6f00fb69163e</t>
  </si>
  <si>
    <t>amunix</t>
  </si>
  <si>
    <t>http://www.amunix.com</t>
  </si>
  <si>
    <t>89494e77-5f34-5653-2731-bdb9be3db8c5</t>
  </si>
  <si>
    <t>e256a4e9-038d-a591-8b1d-6532d505c212</t>
  </si>
  <si>
    <t>Amura</t>
  </si>
  <si>
    <t>http://www.amura.co.uk</t>
  </si>
  <si>
    <t>8cae98a8-d07b-8a2f-face-b45e48610d8c</t>
  </si>
  <si>
    <t>Amura Marketing Technologies</t>
  </si>
  <si>
    <t>http://www.amuratech.com</t>
  </si>
  <si>
    <t>4d938a39-cccb-f55c-3231-e37d9e573b52</t>
  </si>
  <si>
    <t>Amurco</t>
  </si>
  <si>
    <t>http://amurco.com/</t>
  </si>
  <si>
    <t>aaf5c7a0-4610-083b-4f70-1f22466ef96f</t>
  </si>
  <si>
    <t>Amuse Capital Inc</t>
  </si>
  <si>
    <t>http://www.a-capital.co.jp/</t>
  </si>
  <si>
    <t>38d94944-21e4-7522-bf75-8b3fd8a41cf5</t>
  </si>
  <si>
    <t>Amuse Entertainment</t>
  </si>
  <si>
    <t>http://ir.amuse.co.jp</t>
  </si>
  <si>
    <t>40bc1ad5-6832-05ad-51a8-410ea765d4cc</t>
  </si>
  <si>
    <t>Amuse Labs</t>
  </si>
  <si>
    <t>http://amuselabs.com/puzzleme/</t>
  </si>
  <si>
    <t>f73a3245-3c12-cb3e-d3d3-bb2ab1dd03a4</t>
  </si>
  <si>
    <t>Amuse Travel</t>
  </si>
  <si>
    <t>http://www.amusetravel.com</t>
  </si>
  <si>
    <t>7f687887-ea95-d145-9548-76a7a8676c6d</t>
  </si>
  <si>
    <t>Amuse.io</t>
  </si>
  <si>
    <t>http://www.amuse.io</t>
  </si>
  <si>
    <t>48135d6d-04dd-0114-e27b-a0671674cc93</t>
  </si>
  <si>
    <t>Amusearuba</t>
  </si>
  <si>
    <t>http://www.amusearuba.com/</t>
  </si>
  <si>
    <t>964d3c71-16f0-1eae-12b6-3eb6ce804b66</t>
  </si>
  <si>
    <t>Amusement Services</t>
  </si>
  <si>
    <t>http://www.amusementservices.biz/</t>
  </si>
  <si>
    <t>e37ea093-b7bc-7ca3-9917-5591c8f340b9</t>
  </si>
  <si>
    <t>AmuseMints</t>
  </si>
  <si>
    <t>http://amusemints.net/</t>
  </si>
  <si>
    <t>bb592b5d-b1d9-4a9d-1fcf-70ab8eb4a794</t>
  </si>
  <si>
    <t>Amusepark</t>
  </si>
  <si>
    <t>http://amusepark.co.kr</t>
  </si>
  <si>
    <t>c939b93d-809d-1052-97a3-49400a27a68b</t>
  </si>
  <si>
    <t>Amuseware</t>
  </si>
  <si>
    <t>http://www.amuseware.com</t>
  </si>
  <si>
    <t>e69d1ff5-c770-68dd-3764-7c8e205715aa</t>
  </si>
  <si>
    <t>Amuseway</t>
  </si>
  <si>
    <t>http://www.amuseway.com/</t>
  </si>
  <si>
    <t>fff81c48-c7d3-aae6-6e02-1db05d528d16</t>
  </si>
  <si>
    <t>Amusing Quest</t>
  </si>
  <si>
    <t>http://www.amusingquest.com</t>
  </si>
  <si>
    <t>5008ed2e-2171-56e1-55c1-a7d8bf778a1e</t>
  </si>
  <si>
    <t>Amuso</t>
  </si>
  <si>
    <t>http://www.amuso.com</t>
  </si>
  <si>
    <t>c0436004-a778-b1c6-8524-dbba04ef3aac</t>
  </si>
  <si>
    <t>Amuzament.net</t>
  </si>
  <si>
    <t>http://www.amuzament.net/</t>
  </si>
  <si>
    <t>276df760-88cf-872f-96f5-38e4e07ff298</t>
  </si>
  <si>
    <t>Amuzed</t>
  </si>
  <si>
    <t>https://amuzed.org</t>
  </si>
  <si>
    <t>b196e8b4-e8c4-69e0-8634-342e108c8513</t>
  </si>
  <si>
    <t>Amuzo</t>
  </si>
  <si>
    <t>http://www.amuzo.com/</t>
  </si>
  <si>
    <t>8dfdbffc-d7d8-8788-0466-c3f5c81155f4</t>
  </si>
  <si>
    <t>Amuzu</t>
  </si>
  <si>
    <t>http://www.amuzutheatre.com</t>
  </si>
  <si>
    <t>89426425-2f07-f853-ed86-c9ff42d05e09</t>
  </si>
  <si>
    <t>AMV</t>
  </si>
  <si>
    <t>https://goamv.com/</t>
  </si>
  <si>
    <t>a7f8a6b8-5f01-f7cc-abef-1df36d3d708e</t>
  </si>
  <si>
    <t>AMV BBDO</t>
  </si>
  <si>
    <t>http://amvbbdo.com/</t>
  </si>
  <si>
    <t>da1f7e7f-c034-58a2-625b-79afce1cd707</t>
  </si>
  <si>
    <t>AMV Digital Media</t>
  </si>
  <si>
    <t>http://www.amvdm.com</t>
  </si>
  <si>
    <t>bd3210cf-fbeb-4772-64a7-9cd2895eb6c4</t>
  </si>
  <si>
    <t>AMV Holding</t>
  </si>
  <si>
    <t>http://amvholding.com</t>
  </si>
  <si>
    <t>be020296-5eb8-53a9-8951-940d91ab7256</t>
  </si>
  <si>
    <t>AmVac</t>
  </si>
  <si>
    <t>http://www.amvac.eu</t>
  </si>
  <si>
    <t>bef7d45f-44bd-463d-cd97-cc0742c414dd</t>
  </si>
  <si>
    <t>AMVAC Chemical Corp.</t>
  </si>
  <si>
    <t>http://www.amvac-chemical.com/</t>
  </si>
  <si>
    <t>ec6d618f-ab4c-d092-9fe8-15922c0ab714</t>
  </si>
  <si>
    <t>AMVESCAP</t>
  </si>
  <si>
    <t>http://www.amvescap.com</t>
  </si>
  <si>
    <t>4fbafe5f-59e8-a6d0-87d1-c802ed4f33b0</t>
  </si>
  <si>
    <t>Amvet Biosciences</t>
  </si>
  <si>
    <t>https://www.amvet.com.hk/</t>
  </si>
  <si>
    <t>d4cf371b-5e8c-7253-e791-9bdbc98b38bd</t>
  </si>
  <si>
    <t>Amvona</t>
  </si>
  <si>
    <t>http://www.amvona.com</t>
  </si>
  <si>
    <t>37532f96-9060-e946-f40e-5dd14921177d</t>
  </si>
  <si>
    <t>AMVONET</t>
  </si>
  <si>
    <t>http://www.amvonet.com</t>
  </si>
  <si>
    <t>62489dfa-8894-5c0f-5504-1da4046b9da1</t>
  </si>
  <si>
    <t>Amvos</t>
  </si>
  <si>
    <t>http://www.amvos.com/en</t>
  </si>
  <si>
    <t>9241066c-e2b9-a406-ebb7-284a3d3df0c4</t>
  </si>
  <si>
    <t>Amvrin Systems</t>
  </si>
  <si>
    <t>http://www.amvrin.com</t>
  </si>
  <si>
    <t>16f27bfb-9cfd-b154-d912-804618910f20</t>
  </si>
  <si>
    <t>AMVROSIA</t>
  </si>
  <si>
    <t>http://www.amvrosia.co</t>
  </si>
  <si>
    <t>c937347e-ec8b-a1dd-1add-21a0cf980472</t>
  </si>
  <si>
    <t>AMW Foundation</t>
  </si>
  <si>
    <t>http://www.amw-foundation.org</t>
  </si>
  <si>
    <t>a5afb170-7811-d99b-90a9-3c6640b34c88</t>
  </si>
  <si>
    <t>AMW GmbH</t>
  </si>
  <si>
    <t>http://www.a-m-w.eu/</t>
  </si>
  <si>
    <t>cf403fd3-f7ea-0035-8ce8-4b4a7ce0c20d</t>
  </si>
  <si>
    <t>AMW Group</t>
  </si>
  <si>
    <t>http://www.amworldgroup.com</t>
  </si>
  <si>
    <t>1ea6ffdc-a49a-22eb-1c8c-7da4974fa8dc</t>
  </si>
  <si>
    <t>Amwal International Investment Co</t>
  </si>
  <si>
    <t>http://www.amwal-invest.com/</t>
  </si>
  <si>
    <t>81b5b449-f2b5-b711-620d-bf902e04ec6b</t>
  </si>
  <si>
    <t>Amware</t>
  </si>
  <si>
    <t>http://amwarelogistics.com</t>
  </si>
  <si>
    <t>f2de0216-f73d-5943-0427-50a141c8eb53</t>
  </si>
  <si>
    <t>Amway</t>
  </si>
  <si>
    <t>http://www.amwayglobal.com</t>
  </si>
  <si>
    <t>c3e880bc-3f62-38e7-d009-9d7a9144bf3f</t>
  </si>
  <si>
    <t>Amway Corporation</t>
  </si>
  <si>
    <t>http://www.amway.com</t>
  </si>
  <si>
    <t>c2b3c5ae-cc0a-4b1f-ca99-bb44d17c5ff0</t>
  </si>
  <si>
    <t>AMWEI Thermistor Sensor</t>
  </si>
  <si>
    <t>http://www.amwei.com</t>
  </si>
  <si>
    <t>6d13e5ea-6427-009a-555d-2c849046ebcc</t>
  </si>
  <si>
    <t>AmWINS Group</t>
  </si>
  <si>
    <t>http://www.amwins.com/</t>
  </si>
  <si>
    <t>58c014dc-a2e8-f807-1699-fa94c9d808dc</t>
  </si>
  <si>
    <t>AMX</t>
  </si>
  <si>
    <t>http://www.amx.com</t>
  </si>
  <si>
    <t>31d32e50-01d3-455c-ce12-9571633ca9b1</t>
  </si>
  <si>
    <t>Amy Cab</t>
  </si>
  <si>
    <t>http://www.amy.cab</t>
  </si>
  <si>
    <t>092f3124-f5d7-a103-7695-0761bd22b231</t>
  </si>
  <si>
    <t>Amy Clean Team</t>
  </si>
  <si>
    <t>http://www.amycleanteam.co.uk</t>
  </si>
  <si>
    <t>199183eb-1162-00c1-1851-8048b4712d23</t>
  </si>
  <si>
    <t>Amy Nugent</t>
  </si>
  <si>
    <t>http://www.lutheranmedicalgroup.com</t>
  </si>
  <si>
    <t>a7392d93-a7fb-07cd-778c-b72c290d92fb</t>
  </si>
  <si>
    <t>AMY Robotics</t>
  </si>
  <si>
    <t>http://www.amyrobotics.com</t>
  </si>
  <si>
    <t>be5198fe-d0ed-d4c5-2fa5-77e3c0c92286</t>
  </si>
  <si>
    <t>Amy's Ice Creams</t>
  </si>
  <si>
    <t>http://amysicecreams.com</t>
  </si>
  <si>
    <t>d74e6e9b-0265-5b98-c3c5-41388c307250</t>
  </si>
  <si>
    <t>Amy's Kitchen</t>
  </si>
  <si>
    <t>http://www.amys.com</t>
  </si>
  <si>
    <t>5b62ea42-d5c3-ced4-7d01-24a7a8435117</t>
  </si>
  <si>
    <t>Amydis Diagnostics</t>
  </si>
  <si>
    <t>http://www.amydis.com/</t>
  </si>
  <si>
    <t>b1854430-48c8-d2ed-8858-8725125d1fe3</t>
  </si>
  <si>
    <t>Amydress</t>
  </si>
  <si>
    <t>http://www.amydress.co.uk/</t>
  </si>
  <si>
    <t>2856e3eb-da72-bccb-4084-32c5b30b2fe8</t>
  </si>
  <si>
    <t>Amygdala Neuroscience</t>
  </si>
  <si>
    <t>http://neurosciencefundamentals.unsw.wikispaces.net</t>
  </si>
  <si>
    <t>7636c2ca-477d-9978-46c3-df8f4ab7e81e</t>
  </si>
  <si>
    <t>amygdra</t>
  </si>
  <si>
    <t>http://amygdra.com</t>
  </si>
  <si>
    <t>919c65f1-f2c8-1add-40d5-2d632d8d7252</t>
  </si>
  <si>
    <t>Amygoe Online Grocery</t>
  </si>
  <si>
    <t>http://amygoe.com</t>
  </si>
  <si>
    <t>c4f1a0e7-0e1e-6219-d4a9-2c10b4a34e1a</t>
  </si>
  <si>
    <t>Amylin Pharmaceuticals</t>
  </si>
  <si>
    <t>http://www.amylin.com</t>
  </si>
  <si>
    <t>3143e8e3-f8ae-a551-98d7-ba7d0df78268</t>
  </si>
  <si>
    <t>AmyLogic Software</t>
  </si>
  <si>
    <t>http://www.amylogic.com</t>
  </si>
  <si>
    <t>b29878fa-8716-a771-2efa-7d6cbc83d11c</t>
  </si>
  <si>
    <t>Amylyx Pharmaceutical</t>
  </si>
  <si>
    <t>http://amylyx.com/</t>
  </si>
  <si>
    <t>244a0da4-291b-7ca2-759e-a01b03ee31d0</t>
  </si>
  <si>
    <t>amYmed</t>
  </si>
  <si>
    <t>http://amymed.net/</t>
  </si>
  <si>
    <t>b18b2389-8025-c98b-cf97-8011bc80f098</t>
  </si>
  <si>
    <t>Amymone AB</t>
  </si>
  <si>
    <t>http://www.amymone.se</t>
  </si>
  <si>
    <t>9216e52e-a299-7941-02f6-4b85102a2ad4</t>
  </si>
  <si>
    <t>Amyra by ODHNI</t>
  </si>
  <si>
    <t>http://www.odhnisarees.com</t>
  </si>
  <si>
    <t>09bbf7ea-2dbe-ced3-15c1-ec95ca78f55a</t>
  </si>
  <si>
    <t>Amyris Biotechnologies</t>
  </si>
  <si>
    <t>http://amyris.com/</t>
  </si>
  <si>
    <t>2477a186-ee1c-ba08-30cb-530daee5d172</t>
  </si>
  <si>
    <t>Amystory</t>
  </si>
  <si>
    <t>http://www.amystory.com</t>
  </si>
  <si>
    <t>7b2a7605-07cf-f923-775e-29f1c3396c59</t>
  </si>
  <si>
    <t>Amyx+</t>
  </si>
  <si>
    <t>https://amyxinternetofthings.com/</t>
  </si>
  <si>
    <t>abcb68fe-6fa9-0f7a-9465-2bfa853ad486</t>
  </si>
  <si>
    <t>AMZ Insight</t>
  </si>
  <si>
    <t>http://www.amzinsight.com</t>
  </si>
  <si>
    <t>a454e096-e4df-7bc0-1d43-2aa2fba21fc7</t>
  </si>
  <si>
    <t>AMZ Tracker</t>
  </si>
  <si>
    <t>http://community.amztracker.com</t>
  </si>
  <si>
    <t>2c171791-5a83-7d88-2b70-2bcf0230c881</t>
  </si>
  <si>
    <t>Amzak Capital Management</t>
  </si>
  <si>
    <t>http://amzak.com/</t>
  </si>
  <si>
    <t>66fb746e-cfda-70c5-45e5-3932049cf576</t>
  </si>
  <si>
    <t>Amzer</t>
  </si>
  <si>
    <t>http://www.amzer.com</t>
  </si>
  <si>
    <t>492ef561-b931-82b4-fe9c-1d18fabf4e1c</t>
  </si>
  <si>
    <t>AMZGame</t>
  </si>
  <si>
    <t>http://www.amzgame.com/</t>
  </si>
  <si>
    <t>752a53af-470b-63c3-f019-3058aa9a4e53</t>
  </si>
  <si>
    <t>Amzini</t>
  </si>
  <si>
    <t>http://www.amzini.com</t>
  </si>
  <si>
    <t>f17b53cf-fe11-be8f-173b-75ade4b8f8bd</t>
  </si>
  <si>
    <t>Amzon (HK)</t>
  </si>
  <si>
    <t>http://www.amzon.com.hk/</t>
  </si>
  <si>
    <t>963e3c5c-1fe9-96d8-8a3d-7a614f705f51</t>
  </si>
  <si>
    <t>AMZPing</t>
  </si>
  <si>
    <t>https://amzping.com</t>
  </si>
  <si>
    <t>5ef13c18-6c0c-79bc-e493-d61e686643dd</t>
  </si>
  <si>
    <t>AMZRT</t>
  </si>
  <si>
    <t>https://www.amzreviewtrader.com</t>
  </si>
  <si>
    <t>22dfe7cd-0828-64cd-1ebd-136bd4edd4bb</t>
  </si>
  <si>
    <t>Amzur Technologies Inc</t>
  </si>
  <si>
    <t>http://www.amzur.com</t>
  </si>
  <si>
    <t>5a346b94-eeb7-6c09-7380-c244d8e57991</t>
  </si>
  <si>
    <t>Amzy</t>
  </si>
  <si>
    <t>http://amzy.ru</t>
  </si>
  <si>
    <t>35cfbe3f-912c-78de-6b90-dbe0aca47e94</t>
  </si>
  <si>
    <t>An CosÌÄåÁn VCC</t>
  </si>
  <si>
    <t>http://ancosanvcc.com/</t>
  </si>
  <si>
    <t>55430968-bc1d-68b3-06ae-e996ee644d21</t>
  </si>
  <si>
    <t>An Cosan</t>
  </si>
  <si>
    <t>http://www.ancosan.ie/</t>
  </si>
  <si>
    <t>76bbe738-7558-477a-48ed-b50ce4e1226b</t>
  </si>
  <si>
    <t>An Cuong</t>
  </si>
  <si>
    <t>http://ancuong.com/</t>
  </si>
  <si>
    <t>c1bee965-1c76-3afc-1377-cc586dfecb1e</t>
  </si>
  <si>
    <t>An Estuary</t>
  </si>
  <si>
    <t>http://anestuary.com</t>
  </si>
  <si>
    <t>406f0bdd-ccf6-b5e7-69f6-a5f07aff78d3</t>
  </si>
  <si>
    <t>An Event Apart</t>
  </si>
  <si>
    <t>https://aneventapart.com/</t>
  </si>
  <si>
    <t>987fa298-3d9f-e6d3-f2f1-11fb41b4f3a0</t>
  </si>
  <si>
    <t>an expert seo</t>
  </si>
  <si>
    <t>http://www.anexpertseo.com</t>
  </si>
  <si>
    <t>ccfd7d33-c78c-b4af-5e4e-fad3a0ba0fb3</t>
  </si>
  <si>
    <t>An Inception</t>
  </si>
  <si>
    <t>http://aninception.com/</t>
  </si>
  <si>
    <t>5c2d6e12-d73e-47d8-f821-ad46f2b0774b</t>
  </si>
  <si>
    <t>An IT Solution</t>
  </si>
  <si>
    <t>http://www.anitsolution.com</t>
  </si>
  <si>
    <t>8e98b504-3925-49a3-ac7c-94eca3702778</t>
  </si>
  <si>
    <t>An LÌÄåÁr TV</t>
  </si>
  <si>
    <t>http://www.anlar.tv/</t>
  </si>
  <si>
    <t>32770cd6-bd63-c4c6-c9fd-52d0eb1391f3</t>
  </si>
  <si>
    <t>AN SOFTWARE</t>
  </si>
  <si>
    <t>https://www.ansoftware.co/</t>
  </si>
  <si>
    <t>16ab3259-8b34-4aa4-f2f5-0136f8b11c6f</t>
  </si>
  <si>
    <t>An Unstoppable Life</t>
  </si>
  <si>
    <t>http://www.anunstoppable.life</t>
  </si>
  <si>
    <t>69ff55b8-09e9-37b2-94f5-8c5bdcb5959e</t>
  </si>
  <si>
    <t>an-e-motion</t>
  </si>
  <si>
    <t>http://www.an-e-motion.net/explainer-video-production.htm</t>
  </si>
  <si>
    <t>345373d6-52ff-cb5b-d924-a3d77d0fb3be</t>
  </si>
  <si>
    <t>An-Najah National University</t>
  </si>
  <si>
    <t>http://www.najah.edu/</t>
  </si>
  <si>
    <t>d7cc6087-3763-26d1-61a4-eb59be8b5b30</t>
  </si>
  <si>
    <t>An-Naseeha Foundation CIC</t>
  </si>
  <si>
    <t>http://www.an-naseeha.com</t>
  </si>
  <si>
    <t>343c2128-aa8b-0d4b-33c1-01c9cb246dde</t>
  </si>
  <si>
    <t>An1ken Group</t>
  </si>
  <si>
    <t>http://www.an1ken.com</t>
  </si>
  <si>
    <t>919dbb67-16b4-8b21-21d8-876ed7237c9f</t>
  </si>
  <si>
    <t>ANA - Association of National Advertisers</t>
  </si>
  <si>
    <t>http://www.ana.net/</t>
  </si>
  <si>
    <t>a174e151-dff4-e594-4f8c-b361622bbb43</t>
  </si>
  <si>
    <t>ANA AVENUE</t>
  </si>
  <si>
    <t>http://www.anaavenue.com/</t>
  </si>
  <si>
    <t>afa664a5-a0f3-3366-333d-c01d35bd05c2</t>
  </si>
  <si>
    <t>Ana GÌãå±da</t>
  </si>
  <si>
    <t>http://www.anagida.com.tr/</t>
  </si>
  <si>
    <t>92d152db-f163-066e-6e14-f6994379423b</t>
  </si>
  <si>
    <t>ANA Publishing</t>
  </si>
  <si>
    <t>http://www.anapublishing.com/</t>
  </si>
  <si>
    <t>196577d1-0a82-54cd-60ce-794b7fd383ba</t>
  </si>
  <si>
    <t>Ana-Data Consulting, Inc.</t>
  </si>
  <si>
    <t>http://www.ana-data.com</t>
  </si>
  <si>
    <t>8f1981c3-99d3-d297-e559-5b1f6276a981</t>
  </si>
  <si>
    <t>AnÌãå±nda Ukash</t>
  </si>
  <si>
    <t>http://www.anindaukash.com</t>
  </si>
  <si>
    <t>7257f32c-3564-49f7-7f23-0cd1c16273a4</t>
  </si>
  <si>
    <t>Anaar Business Process Consulting</t>
  </si>
  <si>
    <t>http://anaar.com/</t>
  </si>
  <si>
    <t>0ea2102c-3dc2-b6f7-da06-61699201faad</t>
  </si>
  <si>
    <t>Anaaya IT Solutions</t>
  </si>
  <si>
    <t>http://anaaya.net/</t>
  </si>
  <si>
    <t>43a22ce0-1bd6-49a8-51cb-d0d71e55dd12</t>
  </si>
  <si>
    <t>ANAB</t>
  </si>
  <si>
    <t>http://anab.org/</t>
  </si>
  <si>
    <t>c30fb9ce-609c-57f8-955d-141b676c4462</t>
  </si>
  <si>
    <t>Anabaptist Mennonite Biblical Seminary</t>
  </si>
  <si>
    <t>http://www.ambs.edu/</t>
  </si>
  <si>
    <t>71889b15-1251-deca-38da-584bff7e245d</t>
  </si>
  <si>
    <t>AnaBios</t>
  </si>
  <si>
    <t>http://www.anabios.com</t>
  </si>
  <si>
    <t>592c968b-cba0-7be6-75e2-5699ef5fc033</t>
  </si>
  <si>
    <t>Anabranch</t>
  </si>
  <si>
    <t>http://www.tournr.com</t>
  </si>
  <si>
    <t>0062f3a8-75a4-a28d-83dc-70bcc18f583e</t>
  </si>
  <si>
    <t>ANAC</t>
  </si>
  <si>
    <t>http://www2.anac.gov.br</t>
  </si>
  <si>
    <t>b0d096dc-e270-6fc0-a303-3356827a8703</t>
  </si>
  <si>
    <t>Anacacia Capital</t>
  </si>
  <si>
    <t>http://www.anacacia.com.au</t>
  </si>
  <si>
    <t>530ad850-a2cd-e9cf-7121-72e25fa4b74c</t>
  </si>
  <si>
    <t>Anacad</t>
  </si>
  <si>
    <t>http://www.anacad.com.au</t>
  </si>
  <si>
    <t>ef28ec4e-7c61-2714-d59c-ad7af52b545c</t>
  </si>
  <si>
    <t>Anacail</t>
  </si>
  <si>
    <t>http://www.anacail.com/</t>
  </si>
  <si>
    <t>4147a2ae-7aa8-e66f-37c9-accb2ac5d556</t>
  </si>
  <si>
    <t>AnaCap</t>
  </si>
  <si>
    <t>http://www.anacapfp.com/</t>
  </si>
  <si>
    <t>81bd97df-3068-da60-8179-0ea854d07064</t>
  </si>
  <si>
    <t>Anacapa Partners</t>
  </si>
  <si>
    <t>http://www.anacapapartners.com</t>
  </si>
  <si>
    <t>5874a53c-f2be-45e9-4aa9-b14c26cc74ad</t>
  </si>
  <si>
    <t>AnaCatum</t>
  </si>
  <si>
    <t>http://www.anacatum.com</t>
  </si>
  <si>
    <t>fcec9da6-6180-64f7-a0ad-027d36909cfa</t>
  </si>
  <si>
    <t>Anachem Ltd</t>
  </si>
  <si>
    <t>https://www.anachem.co.uk/</t>
  </si>
  <si>
    <t>d094e6e3-aef1-5208-9734-288dd505d5bd</t>
  </si>
  <si>
    <t>Anacle Systems</t>
  </si>
  <si>
    <t>http://www.anacle.com/main/index.php</t>
  </si>
  <si>
    <t>21870773-4b8a-475c-3264-5b94c96bf348</t>
  </si>
  <si>
    <t>AnaCom</t>
  </si>
  <si>
    <t>http://www.anacominc.com/</t>
  </si>
  <si>
    <t>e2cc3240-8369-8b92-508f-58377cf24fcf</t>
  </si>
  <si>
    <t>Anacomp (France)</t>
  </si>
  <si>
    <t>http://www.anacomp.com/</t>
  </si>
  <si>
    <t>cefa1184-bdbb-f865-f22a-42741fc71cd5</t>
  </si>
  <si>
    <t>Anacomp (UK)</t>
  </si>
  <si>
    <t>a57f9717-1e0c-d33a-6ece-748300a74f90</t>
  </si>
  <si>
    <t>Anacomp, Inc.</t>
  </si>
  <si>
    <t>http://www.anacomp.com</t>
  </si>
  <si>
    <t>aa1b80ed-555a-a4e0-3d06-8260f00c4e9b</t>
  </si>
  <si>
    <t>Anaconda BioMed</t>
  </si>
  <si>
    <t>http://anaconda.bio</t>
  </si>
  <si>
    <t>03d8737e-2d61-b747-2700-0f634e4c63fb</t>
  </si>
  <si>
    <t>Anaconda Mining</t>
  </si>
  <si>
    <t>http://anacondamining.com</t>
  </si>
  <si>
    <t>0bf6636f-fcc8-4de1-a63a-c3c94f94616d</t>
  </si>
  <si>
    <t>Anaconda Pharma</t>
  </si>
  <si>
    <t>http://www.anacondapharma.com</t>
  </si>
  <si>
    <t>e857e211-5826-221f-5ae6-9f339be61e10</t>
  </si>
  <si>
    <t>Anacor Compliance Services</t>
  </si>
  <si>
    <t>http://www.anacorcompliance.com/</t>
  </si>
  <si>
    <t>4e096226-3f4a-bfe3-5de4-14b198d28e77</t>
  </si>
  <si>
    <t>Anacor Pharmaceutical</t>
  </si>
  <si>
    <t>http://www.anacor.com</t>
  </si>
  <si>
    <t>cf09e1ba-2d4d-ff0c-8810-db7d5b7aa677</t>
  </si>
  <si>
    <t>Anacostia Rail Holdings, Inc.</t>
  </si>
  <si>
    <t>http://www.anacostia.com/</t>
  </si>
  <si>
    <t>1e335e3f-6efb-fd49-375d-045b65bc5e8b</t>
  </si>
  <si>
    <t>Anacura</t>
  </si>
  <si>
    <t>http://anacura.com/en</t>
  </si>
  <si>
    <t>91f3430e-2c13-eb30-b84b-28213df1d4f2</t>
  </si>
  <si>
    <t>Anadach Group</t>
  </si>
  <si>
    <t>http://anadach.com/</t>
  </si>
  <si>
    <t>5e0af069-878b-f1f8-8c0a-d24fc7fd8624</t>
  </si>
  <si>
    <t>Anadarko Petroleum Corporation</t>
  </si>
  <si>
    <t>http://www.anadarko.com</t>
  </si>
  <si>
    <t>73940c41-5e81-afd3-8d47-80ee3fc3afa7</t>
  </si>
  <si>
    <t>Anadea</t>
  </si>
  <si>
    <t>http://anadea.info</t>
  </si>
  <si>
    <t>fb2636ff-6f89-0036-569a-a8843229825a</t>
  </si>
  <si>
    <t>ANADIGICS</t>
  </si>
  <si>
    <t>http://www.anadigics.com</t>
  </si>
  <si>
    <t>60937b6d-4dbe-7380-7883-b1666d8a6b58</t>
  </si>
  <si>
    <t>Anadigm</t>
  </si>
  <si>
    <t>http://www.anadigm.com/</t>
  </si>
  <si>
    <t>53023880-4232-0dea-72fe-f2f2c0144880</t>
  </si>
  <si>
    <t>Anadolu Agency</t>
  </si>
  <si>
    <t>http://aa.com.tr/en</t>
  </si>
  <si>
    <t>3f3beea9-94a6-bda1-8b1e-fae3afd64dd2</t>
  </si>
  <si>
    <t>Anadolu Medical Center</t>
  </si>
  <si>
    <t>http://www.anadolumedicalcenter.com/</t>
  </si>
  <si>
    <t>a24d467e-e74c-36a3-a2f3-64e3d0fe47ff</t>
  </si>
  <si>
    <t>Anadolu University</t>
  </si>
  <si>
    <t>http://www.anadolu.edu.tr/en/</t>
  </si>
  <si>
    <t>8cff8c7f-d5f2-f636-f471-3406e68c9b55</t>
  </si>
  <si>
    <t>Anadolu Yurtdisi Egitim Danismanligi</t>
  </si>
  <si>
    <t>http://www.ayed.com.tr/iletisim</t>
  </si>
  <si>
    <t>6c9c9b6d-9af1-d3bd-a9d8-f6caab889f7a</t>
  </si>
  <si>
    <t>Anadys</t>
  </si>
  <si>
    <t>http://www.anadyspharma.com</t>
  </si>
  <si>
    <t>39ce1030-ec52-b534-efb6-f8da12a1f41f</t>
  </si>
  <si>
    <t>Anaeco</t>
  </si>
  <si>
    <t>http://www.anaeco.com/</t>
  </si>
  <si>
    <t>40d19eb1-2acd-9b7c-f62a-f06e855afc86</t>
  </si>
  <si>
    <t>Anaeko</t>
  </si>
  <si>
    <t>http://www.anaeko.com</t>
  </si>
  <si>
    <t>260f3037-30c9-cf79-e551-ad464899a09c</t>
  </si>
  <si>
    <t>Anaergia</t>
  </si>
  <si>
    <t>http://anaergia.com</t>
  </si>
  <si>
    <t>a1f34c13-1dfc-1591-f462-a09f15ecd7b6</t>
  </si>
  <si>
    <t>Anaeropharma Science</t>
  </si>
  <si>
    <t>http://www.anaeropharma.co.jp/</t>
  </si>
  <si>
    <t>5e6cdd62-efcf-12c4-d7d6-49aa18a0775d</t>
  </si>
  <si>
    <t>Anafocus</t>
  </si>
  <si>
    <t>http://anafocus.com</t>
  </si>
  <si>
    <t>dfccebc2-ec02-8a14-03e7-6c6ac035eca3</t>
  </si>
  <si>
    <t>Anafore</t>
  </si>
  <si>
    <t>http://www.referralcandy.com/</t>
  </si>
  <si>
    <t>01863074-6823-b381-ae81-400df3f9639d</t>
  </si>
  <si>
    <t>AnÌÄå¼ Dairy</t>
  </si>
  <si>
    <t>http://www.anudairy.com/</t>
  </si>
  <si>
    <t>a831d36e-2ada-a731-4959-a38f4426ebe3</t>
  </si>
  <si>
    <t>AnÌÄå¼ncio JÌÄåÁ</t>
  </si>
  <si>
    <t>http://anuncioja.com.br</t>
  </si>
  <si>
    <t>f121f472-ee93-1501-7bd8-e3bde6d8a2e5</t>
  </si>
  <si>
    <t>AnÌÄå¼ncios GrÌÄåÁtis</t>
  </si>
  <si>
    <t>http://www.anunciogratis.blog.br</t>
  </si>
  <si>
    <t>a2ddd2de-f2c4-9081-5d8c-7143885d4bc0</t>
  </si>
  <si>
    <t>Anagal Information Technologies</t>
  </si>
  <si>
    <t>http://www.anagal-it.com</t>
  </si>
  <si>
    <t>9a4a15e3-65ec-3793-0590-09d9a87ee78f</t>
  </si>
  <si>
    <t>ANAGARD, LLC</t>
  </si>
  <si>
    <t>http://anagard.com</t>
  </si>
  <si>
    <t>0dc51717-aa25-b617-83c1-dbcd4afc23c0</t>
  </si>
  <si>
    <t>Anagear</t>
  </si>
  <si>
    <t>http://www.anagear.com/</t>
  </si>
  <si>
    <t>e13cb0fe-d519-b427-ef25-b4175897170a</t>
  </si>
  <si>
    <t>Anagenesis</t>
  </si>
  <si>
    <t>http://anagenesis-biotech.com/</t>
  </si>
  <si>
    <t>ee47bf63-dbf8-330c-18cb-c3edf24cd4b7</t>
  </si>
  <si>
    <t>Anagha Group</t>
  </si>
  <si>
    <t>http://www.anaghagroup.com</t>
  </si>
  <si>
    <t>298df27f-ae71-c788-fab5-2f1bb581c178</t>
  </si>
  <si>
    <t>Anagnostics</t>
  </si>
  <si>
    <t>http://www.anagnostics.com</t>
  </si>
  <si>
    <t>ed143807-2aa7-65f6-2f2f-8a7a8d57cc6f</t>
  </si>
  <si>
    <t>Anago</t>
  </si>
  <si>
    <t>http://www.anago.com</t>
  </si>
  <si>
    <t>81297d80-111c-4c2f-e0d6-899206c51262</t>
  </si>
  <si>
    <t>ANAGOG</t>
  </si>
  <si>
    <t>http://www.anagog.com</t>
  </si>
  <si>
    <t>1c6794d7-5f17-e8ba-fca3-8d5d5aefa08f</t>
  </si>
  <si>
    <t>Anagram</t>
  </si>
  <si>
    <t>http://anagram.io</t>
  </si>
  <si>
    <t>2fd232b4-61cc-d455-4d97-17f557ac0238</t>
  </si>
  <si>
    <t>Anagram Inc.</t>
  </si>
  <si>
    <t>http://anagraminc.com/</t>
  </si>
  <si>
    <t>cc12e7b2-7318-a54c-1435-6314327c1e7d</t>
  </si>
  <si>
    <t>Anagram Laboratories</t>
  </si>
  <si>
    <t>http://www.anagram.com/</t>
  </si>
  <si>
    <t>cfb05d38-623d-f7e2-8480-e0d44906f903</t>
  </si>
  <si>
    <t>Anagram Technologies</t>
  </si>
  <si>
    <t>http://www.copy2contact.com</t>
  </si>
  <si>
    <t>8015015f-84dc-7a7b-0d3b-71f4a0664133</t>
  </si>
  <si>
    <t>Anagran</t>
  </si>
  <si>
    <t>http://www.anagran.com</t>
  </si>
  <si>
    <t>d438d950-c51d-a8e1-ce6b-7f5eb5d3fdd9</t>
  </si>
  <si>
    <t>Anahata Technologies Pty Ltd</t>
  </si>
  <si>
    <t>http://anahata-it.com.au</t>
  </si>
  <si>
    <t>627c117f-a2c9-032a-8bf7-93812b4987c0</t>
  </si>
  <si>
    <t>ANAHATALIFE</t>
  </si>
  <si>
    <t>http://www.anahatalife.in</t>
  </si>
  <si>
    <t>d5abea1b-2909-f551-c1de-f678bb5a4f4e</t>
  </si>
  <si>
    <t>Anaheim Auto Title Loans</t>
  </si>
  <si>
    <t>http://autotitleloansanaheim.com/</t>
  </si>
  <si>
    <t>af902a04-8b1e-a030-48ef-04a24eba4580</t>
  </si>
  <si>
    <t>Anaheim Manufacturing Company</t>
  </si>
  <si>
    <t>http://www.anaheimmfg.com/</t>
  </si>
  <si>
    <t>a09d5733-f135-c151-4f29-0472e9f02865</t>
  </si>
  <si>
    <t>Anaheim Moving Stars</t>
  </si>
  <si>
    <t>http://www.anaheimmovingservice.com</t>
  </si>
  <si>
    <t>ecfe783c-03eb-1067-e3fd-c5e7c45a7eb1</t>
  </si>
  <si>
    <t>Anaheim Signs</t>
  </si>
  <si>
    <t>http://anaheimsigns.com</t>
  </si>
  <si>
    <t>54a57e72-b510-eac2-3ff0-91858ee7012d</t>
  </si>
  <si>
    <t>Anahita</t>
  </si>
  <si>
    <t>http://getanahita.com</t>
  </si>
  <si>
    <t>eb71054a-ab6c-6d0d-fd54-9cf39f6aa33e</t>
  </si>
  <si>
    <t>AnaJet LLC</t>
  </si>
  <si>
    <t>http://www.anajet.com</t>
  </si>
  <si>
    <t>a504933d-ab37-830a-32ca-b57cd6ed7d22</t>
  </si>
  <si>
    <t>ANAK group</t>
  </si>
  <si>
    <t>http://anak.biz/</t>
  </si>
  <si>
    <t>af419960-cbaa-f228-bb3a-f0928e7b37fc</t>
  </si>
  <si>
    <t>Anak Kampung</t>
  </si>
  <si>
    <t>http://www.guntursubing.com/2016/11/pertamina-solusi-bahan-bakar.html</t>
  </si>
  <si>
    <t>d51db7f4-bcf0-9c87-8a37-11f3695b15b2</t>
  </si>
  <si>
    <t>977c46b8-7e11-64b6-64b3-9a926f0dd4b9</t>
  </si>
  <si>
    <t>Anakage</t>
  </si>
  <si>
    <t>http://anakage.in/</t>
  </si>
  <si>
    <t>a6217261-dbe6-9f6b-b57c-42dfaf995a2f</t>
  </si>
  <si>
    <t>Anakando Media Group</t>
  </si>
  <si>
    <t>http://www.anakando.com/</t>
  </si>
  <si>
    <t>f7b96cd5-65f9-a1db-9d39-5258648b8cb9</t>
  </si>
  <si>
    <t>anakmuda.net</t>
  </si>
  <si>
    <t>https://anakmuda.net</t>
  </si>
  <si>
    <t>a35a1953-05d9-5c73-5bb9-355b58c0ce17</t>
  </si>
  <si>
    <t>ANALEC</t>
  </si>
  <si>
    <t>http://www.analec.com/</t>
  </si>
  <si>
    <t>68c46628-0a91-e424-b7b4-58e66709c1ca</t>
  </si>
  <si>
    <t>Analiti.co</t>
  </si>
  <si>
    <t>http://analiti.co</t>
  </si>
  <si>
    <t>41ff342e-1f4b-d3cb-f3dd-dcb47bde1ac1</t>
  </si>
  <si>
    <t>Analitus</t>
  </si>
  <si>
    <t>http://analitus.com.br/</t>
  </si>
  <si>
    <t>341bf170-40df-d8e2-e6b4-0b39313231b1</t>
  </si>
  <si>
    <t>Analiza</t>
  </si>
  <si>
    <t>http://www.analiza.com/</t>
  </si>
  <si>
    <t>bfcbedee-ade1-4309-2080-57b980f40bb8</t>
  </si>
  <si>
    <t>Analiza Strategic Management</t>
  </si>
  <si>
    <t>http://www.analiza-ce.com</t>
  </si>
  <si>
    <t>95fd2fd3-09c3-d42d-f807-90f18fbc2f7b</t>
  </si>
  <si>
    <t>Analog</t>
  </si>
  <si>
    <t>http://analogstudio.co.uk/</t>
  </si>
  <si>
    <t>9d197c92-6f97-feab-6407-ccb9bf8435b4</t>
  </si>
  <si>
    <t>Analog Analytics</t>
  </si>
  <si>
    <t>http://analoganalytics.com</t>
  </si>
  <si>
    <t>61128737-caa4-8121-0ac8-26fb29fdbf35</t>
  </si>
  <si>
    <t>Analog Creative Inc</t>
  </si>
  <si>
    <t>http://www.analog.la</t>
  </si>
  <si>
    <t>d9e2a248-27e1-f222-4066-73ba83737820</t>
  </si>
  <si>
    <t>Analog Design Automation</t>
  </si>
  <si>
    <t>http://www.synopsys.com</t>
  </si>
  <si>
    <t>f465ec61-90a8-adcf-3190-a3ccd2a0e2f5</t>
  </si>
  <si>
    <t>Analog Devices</t>
  </si>
  <si>
    <t>http://www.analog.com</t>
  </si>
  <si>
    <t>1af41b76-9a90-33fd-ca9f-2d617e898645</t>
  </si>
  <si>
    <t>Analog Garage</t>
  </si>
  <si>
    <t>http://www.analog.com/garage.html</t>
  </si>
  <si>
    <t>2e281b56-25c3-21d6-012c-4a601e4364ca</t>
  </si>
  <si>
    <t>Analog Nest</t>
  </si>
  <si>
    <t>http://analognest.com</t>
  </si>
  <si>
    <t>a245cba1-1d0c-215b-1038-0688a580c640</t>
  </si>
  <si>
    <t>Analog Rails</t>
  </si>
  <si>
    <t>http://www.analograils.com</t>
  </si>
  <si>
    <t>a924789e-9e73-bb98-47c7-204421eb83e3</t>
  </si>
  <si>
    <t>Analog Research Lab</t>
  </si>
  <si>
    <t>http://www.analogresearchlab.com</t>
  </si>
  <si>
    <t>d1014bcb-e6d3-6e2e-b600-91a73028517d</t>
  </si>
  <si>
    <t>Analog Silicon</t>
  </si>
  <si>
    <t>http://www.anatechsilicon.com</t>
  </si>
  <si>
    <t>65271b1a-f645-a876-28f1-0d0d16b4a2fb</t>
  </si>
  <si>
    <t>Analog Technologies</t>
  </si>
  <si>
    <t>http://www.analogtechnologies.com</t>
  </si>
  <si>
    <t>461a613e-99cf-e8a2-c327-bee4503c35ae</t>
  </si>
  <si>
    <t>Analog Watch</t>
  </si>
  <si>
    <t>http://analogwatchco.com/</t>
  </si>
  <si>
    <t>635b5154-64ea-90a6-561d-883b7a7e1bde</t>
  </si>
  <si>
    <t>AnalogFolk</t>
  </si>
  <si>
    <t>http://analogfolk.com</t>
  </si>
  <si>
    <t>ce5e8286-27a0-dc89-ad8a-286f8271cf4c</t>
  </si>
  <si>
    <t>Analogic</t>
  </si>
  <si>
    <t>http://www.analogic.com/</t>
  </si>
  <si>
    <t>d18753e9-0be5-1960-ddf9-28492f1f863e</t>
  </si>
  <si>
    <t>Analogic Controls India Ltd</t>
  </si>
  <si>
    <t>http://www.analogiccontrols.com/</t>
  </si>
  <si>
    <t>e014dc5d-374c-da88-c500-7840600d8d53</t>
  </si>
  <si>
    <t>Analogix Semiconductor</t>
  </si>
  <si>
    <t>http://www.analogix.com</t>
  </si>
  <si>
    <t>9159d8f3-bbb9-5446-9e89-39de54cdc677</t>
  </si>
  <si>
    <t>Analogue</t>
  </si>
  <si>
    <t>http://analogueinteractive.com</t>
  </si>
  <si>
    <t>36ee1584-5e4c-dbef-30f1-cfd765a1d57a</t>
  </si>
  <si>
    <t>analogue plus</t>
  </si>
  <si>
    <t>http://www.analogue-plus.com</t>
  </si>
  <si>
    <t>89c9aadf-97fb-3896-d4ad-f040f1784559</t>
  </si>
  <si>
    <t>Analogy Co.</t>
  </si>
  <si>
    <t>http://www.analogy.co/</t>
  </si>
  <si>
    <t>1ad4cfed-49e5-ff77-facb-a07566693d7d</t>
  </si>
  <si>
    <t>Analogy, inc.</t>
  </si>
  <si>
    <t>https://www.analogy.com</t>
  </si>
  <si>
    <t>c4f5e46a-6507-436a-4f6a-1026c51b3d32</t>
  </si>
  <si>
    <t>Analyse Asia</t>
  </si>
  <si>
    <t>http://analyse.asia/</t>
  </si>
  <si>
    <t>90c317ba-7f79-ba8c-2ea3-b82d8500dd51</t>
  </si>
  <si>
    <t>Analyse Solutions</t>
  </si>
  <si>
    <t>http://www.analyse2.com</t>
  </si>
  <si>
    <t>f368b19b-03fb-cc19-77c5-520a090c4f52</t>
  </si>
  <si>
    <t>Analysis and Measurement Services Corporation</t>
  </si>
  <si>
    <t>http://www.ams-corp.com/</t>
  </si>
  <si>
    <t>e313525f-0ec1-436a-1b68-0faffae84b76</t>
  </si>
  <si>
    <t>Analysis Consortium</t>
  </si>
  <si>
    <t>http://www.trackingterrorism.org</t>
  </si>
  <si>
    <t>a6a638ea-ac06-7186-77a8-6b505a78d9a1</t>
  </si>
  <si>
    <t>Analysis Group</t>
  </si>
  <si>
    <t>http://www.analysisgroup.com</t>
  </si>
  <si>
    <t>a52f4b6b-d86e-1b97-18a6-769efadc3428</t>
  </si>
  <si>
    <t>analysis supplement</t>
  </si>
  <si>
    <t>http://israelbigmarket.com/alpha-rx-male-enhancement-review/</t>
  </si>
  <si>
    <t>fd0ecf28-bb63-e0b9-7dfc-db029e21cc89</t>
  </si>
  <si>
    <t>AnalysisPlace</t>
  </si>
  <si>
    <t>http://analysisplace.com/</t>
  </si>
  <si>
    <t>f187cedc-9bc2-5b15-cdde-f00e713c8a7a</t>
  </si>
  <si>
    <t>Analyst Insight</t>
  </si>
  <si>
    <t>http://ainst.pro</t>
  </si>
  <si>
    <t>7e155009-9c4c-6d76-eb31-535957450542</t>
  </si>
  <si>
    <t>Analyst Market</t>
  </si>
  <si>
    <t>http://www.analystmarket.com</t>
  </si>
  <si>
    <t>34e5f32e-35e4-639f-e85a-af33799fa1a7</t>
  </si>
  <si>
    <t>Analyst Masters</t>
  </si>
  <si>
    <t>http://www.analystmasters.com</t>
  </si>
  <si>
    <t>43a24011-3aff-ec0f-585e-fa317aa3402f</t>
  </si>
  <si>
    <t>Analyst Tutorials</t>
  </si>
  <si>
    <t>http://www.analysttutorials.com</t>
  </si>
  <si>
    <t>89505080-9620-4705-f9b7-3c082910b8d2</t>
  </si>
  <si>
    <t>Analyst Zone</t>
  </si>
  <si>
    <t>http://www.analystzone.com</t>
  </si>
  <si>
    <t>9f17540b-96b0-d4ec-1b36-e52d282e742a</t>
  </si>
  <si>
    <t>analyst.by</t>
  </si>
  <si>
    <t>http://analyst.by/</t>
  </si>
  <si>
    <t>d4bfd357-7193-bddc-6c10-869c7eb991ff</t>
  </si>
  <si>
    <t>AnalystPrep</t>
  </si>
  <si>
    <t>https://analystprep.com</t>
  </si>
  <si>
    <t>65bfef64-de2d-ad53-f6b5-ae439fa3977e</t>
  </si>
  <si>
    <t>Analysts International</t>
  </si>
  <si>
    <t>http://www.analysts.com/pages/default.aspx</t>
  </si>
  <si>
    <t>b72a77e0-38ca-50e3-eb17-2e22de3da926</t>
  </si>
  <si>
    <t>AnalystSuccess.com</t>
  </si>
  <si>
    <t>https://www.analystsuccess.com</t>
  </si>
  <si>
    <t>5089a875-c6d1-350e-20e9-c88907ea8cdd</t>
  </si>
  <si>
    <t>Analysys</t>
  </si>
  <si>
    <t>http://english.analysys.com.cn/</t>
  </si>
  <si>
    <t>6498a865-4248-477d-7b2a-855f5d2acf70</t>
  </si>
  <si>
    <t>Analysys Mason</t>
  </si>
  <si>
    <t>http://www.analysysmason.com/</t>
  </si>
  <si>
    <t>9f81ece6-4d34-b3d7-4caf-561f60e8c4ee</t>
  </si>
  <si>
    <t>Analyte Health</t>
  </si>
  <si>
    <t>https://www.analytehealth.com</t>
  </si>
  <si>
    <t>786dc8ec-c001-e859-508c-0817557b6e1d</t>
  </si>
  <si>
    <t>Analyte Logic</t>
  </si>
  <si>
    <t>http://analytelogic.com</t>
  </si>
  <si>
    <t>88e60015-b022-0b39-ed59-c742d9f5038c</t>
  </si>
  <si>
    <t>Analytic Alchemy</t>
  </si>
  <si>
    <t>http://www.analyticalchemy.com</t>
  </si>
  <si>
    <t>8ce59b7e-441d-79e4-9eec-97d7b8e6e61d</t>
  </si>
  <si>
    <t>Analytic Design Group</t>
  </si>
  <si>
    <t>http://www.analyticdesigngroup.com</t>
  </si>
  <si>
    <t>b01967c2-49af-086c-d45e-b456e4841743</t>
  </si>
  <si>
    <t>Analytic Innovations</t>
  </si>
  <si>
    <t>http://analyticinnovations.com</t>
  </si>
  <si>
    <t>7a284cf4-adb1-0176-d915-c83a45fb0e70</t>
  </si>
  <si>
    <t>Analytic Investors</t>
  </si>
  <si>
    <t>https://www.aninvestor.com/about-us/profile</t>
  </si>
  <si>
    <t>23ae4bbb-78a4-24d2-493f-5579362531ca</t>
  </si>
  <si>
    <t>Analytic Partners</t>
  </si>
  <si>
    <t>http://analyticpartners.com</t>
  </si>
  <si>
    <t>8153fc8d-d3f5-cdd2-8f60-04e452627b83</t>
  </si>
  <si>
    <t>Analytic Services</t>
  </si>
  <si>
    <t>http://www.anser.org</t>
  </si>
  <si>
    <t>bfef2993-1491-1fa3-e8d0-c8d997b693ef</t>
  </si>
  <si>
    <t>Analytic Spot</t>
  </si>
  <si>
    <t>http://analyticspot.com</t>
  </si>
  <si>
    <t>1900c9e0-5b3e-866f-3f78-f4af1a8bd687</t>
  </si>
  <si>
    <t>Analytic Strategies</t>
  </si>
  <si>
    <t>http://www.analyticstrategies.com/</t>
  </si>
  <si>
    <t>21cdab40-df06-98e7-4f90-373eec4b4e27</t>
  </si>
  <si>
    <t>Analytica</t>
  </si>
  <si>
    <t>http://www.analyticamedical.com/index.html</t>
  </si>
  <si>
    <t>bd6e5d1a-fc7d-8666-9342-3d38d634cd5a</t>
  </si>
  <si>
    <t>ANALYTICA INC</t>
  </si>
  <si>
    <t>http://www.analytica.net</t>
  </si>
  <si>
    <t>13ece43f-1294-600a-10a6-69849879d508</t>
  </si>
  <si>
    <t>Analytica Investments</t>
  </si>
  <si>
    <t>http://analytica.ec/</t>
  </si>
  <si>
    <t>eb43835a-2e1c-53e7-994a-fd2ea6ad29ce</t>
  </si>
  <si>
    <t>Analytica Systems Inc</t>
  </si>
  <si>
    <t>http://analyticasystemsinc.com</t>
  </si>
  <si>
    <t>46e12bf4-66a7-d265-22ff-fdf9b463b0ba</t>
  </si>
  <si>
    <t>Analytical Business Solutions Ltd.</t>
  </si>
  <si>
    <t>http://www.anbr.ru/en</t>
  </si>
  <si>
    <t>0e155afe-e086-8486-a476-9996fc023467</t>
  </si>
  <si>
    <t>Analytical Development</t>
  </si>
  <si>
    <t>http://www.adi-instruments.com/</t>
  </si>
  <si>
    <t>28747cdd-87a2-5d1a-e3a9-b752b2eb27ff</t>
  </si>
  <si>
    <t>Analytical Graphics</t>
  </si>
  <si>
    <t>http://www.agi.com</t>
  </si>
  <si>
    <t>29e69bee-501b-1dbd-9319-9df67d6e1298</t>
  </si>
  <si>
    <t>Analytical Industries</t>
  </si>
  <si>
    <t>http://aii1.com/</t>
  </si>
  <si>
    <t>0e3dde0e-6983-f59a-53b9-2de8ee6bf322</t>
  </si>
  <si>
    <t>Analytical Path</t>
  </si>
  <si>
    <t>http://www.analyticalpath.com</t>
  </si>
  <si>
    <t>9f827905-92b9-17fa-806b-345c3df205af</t>
  </si>
  <si>
    <t>Analytical Space, Inc.</t>
  </si>
  <si>
    <t>http://www.analyticalspace.com</t>
  </si>
  <si>
    <t>bab1807c-fda9-042f-80f8-2e4373188bb8</t>
  </si>
  <si>
    <t>Analytical Systems</t>
  </si>
  <si>
    <t>https://www.asdigital.com/</t>
  </si>
  <si>
    <t>1cd4c2ed-c14a-ec39-6a85-9c41392371e3</t>
  </si>
  <si>
    <t>Analytical Trader</t>
  </si>
  <si>
    <t>http://www.analyticaltrader.com/</t>
  </si>
  <si>
    <t>c0c6970f-6dff-9245-226b-0947c4bdc5fc</t>
  </si>
  <si>
    <t>Analytically Driven</t>
  </si>
  <si>
    <t>http://analyticallydriven.com/</t>
  </si>
  <si>
    <t>6acb673e-1faa-89de-ce25-e10e4173bd00</t>
  </si>
  <si>
    <t>AnalyticAuto</t>
  </si>
  <si>
    <t>https://analyticauto.com/</t>
  </si>
  <si>
    <t>11c38005-912e-e158-250f-0727ce846bff</t>
  </si>
  <si>
    <t>Analyticmate</t>
  </si>
  <si>
    <t>http://www.analyticmate.com</t>
  </si>
  <si>
    <t>5278e0f0-ae74-e5fa-4306-02aca8cddedf</t>
  </si>
  <si>
    <t>AnalytiCon Discovery</t>
  </si>
  <si>
    <t>http://www.ac-discovery.com</t>
  </si>
  <si>
    <t>a02b71c8-7d4a-0c51-f8ee-bb1d0053cca0</t>
  </si>
  <si>
    <t>Analytics 4 Life</t>
  </si>
  <si>
    <t>http://analytics4life.com/</t>
  </si>
  <si>
    <t>077c91ca-57b1-1619-4a00-c453e7a8c3c6</t>
  </si>
  <si>
    <t>Analytics Advisory Group</t>
  </si>
  <si>
    <t>http://www.analyticsadvisorygroup.com</t>
  </si>
  <si>
    <t>c1c7998c-b8ba-63b9-ea4f-a85f5a853f5e</t>
  </si>
  <si>
    <t>Analytics Cambridge</t>
  </si>
  <si>
    <t>http://www.analyticscambridge.co.uk/</t>
  </si>
  <si>
    <t>32d17ad4-7332-d862-1ab1-e933580a02da</t>
  </si>
  <si>
    <t>Analytics Debugger</t>
  </si>
  <si>
    <t>http://www.analytics-debugger.com</t>
  </si>
  <si>
    <t>1fa0aaff-6eaf-6ed7-71f8-f134202b6d18</t>
  </si>
  <si>
    <t>Analytics Demystified</t>
  </si>
  <si>
    <t>http://analyticsdemystified.com/</t>
  </si>
  <si>
    <t>9581eff7-9367-0988-56ed-3d0eeb748ca1</t>
  </si>
  <si>
    <t>Analytics Egg</t>
  </si>
  <si>
    <t>http://analyticsegg.com</t>
  </si>
  <si>
    <t>bc6c85a6-f854-d68b-8f89-7cbfb79ecc22</t>
  </si>
  <si>
    <t>Analytics Engines</t>
  </si>
  <si>
    <t>http://analyticsengines.com</t>
  </si>
  <si>
    <t>735990a0-fac7-3700-777a-49f67f538095</t>
  </si>
  <si>
    <t>Analytics Fire</t>
  </si>
  <si>
    <t>http://analyticsfire.com</t>
  </si>
  <si>
    <t>cb7154bf-e50d-04fb-8487-c61636001d9d</t>
  </si>
  <si>
    <t>Analytics in Motion</t>
  </si>
  <si>
    <t>https://www.analyticsinmotion.com</t>
  </si>
  <si>
    <t>af977596-4a7b-523c-3861-8d7c7901f52c</t>
  </si>
  <si>
    <t>Analytics Intelligence</t>
  </si>
  <si>
    <t>http://www.analyticsintelligence.com</t>
  </si>
  <si>
    <t>324f815c-1329-3513-0fb1-1c4e8bef113f</t>
  </si>
  <si>
    <t>Analytics Matcher</t>
  </si>
  <si>
    <t>http://analyticsmatcher.com</t>
  </si>
  <si>
    <t>172056ff-a35b-0e22-34ae-2a994d1ab8c3</t>
  </si>
  <si>
    <t>Analytics Ninja</t>
  </si>
  <si>
    <t>http://www.analytics-ninja.com</t>
  </si>
  <si>
    <t>589bfe78-49fb-cf62-1d7a-ab9462099fcb</t>
  </si>
  <si>
    <t>Analytics Portfolio</t>
  </si>
  <si>
    <t>https://analyticsportfolio.com</t>
  </si>
  <si>
    <t>6db0a283-463f-f31f-7200-271816fdf9ee</t>
  </si>
  <si>
    <t>Analytics Press</t>
  </si>
  <si>
    <t>http://analyticspress.com/</t>
  </si>
  <si>
    <t>b7c34e82-38e6-90bd-8530-d3988a430af5</t>
  </si>
  <si>
    <t>Analytics Pros</t>
  </si>
  <si>
    <t>http://www.analyticspros.com/</t>
  </si>
  <si>
    <t>f3171f6c-e0b8-43ba-0c01-b3a7e0c9cbad</t>
  </si>
  <si>
    <t>Analytics Quotient</t>
  </si>
  <si>
    <t>http://aqinsights.com</t>
  </si>
  <si>
    <t>d0b7bbd0-afc7-19fd-8f1a-2f07b97ce3c8</t>
  </si>
  <si>
    <t>Analytics Training Institute - Subsidiary of Redwood Associates</t>
  </si>
  <si>
    <t>http://www.analyticstraining.in</t>
  </si>
  <si>
    <t>358ed237-b4bd-6718-b02a-b057a4e20e86</t>
  </si>
  <si>
    <t>Analytics Ventures</t>
  </si>
  <si>
    <t>http://www.analytics-ventures.com</t>
  </si>
  <si>
    <t>bda247fa-94c8-1fdc-8ca5-7f0a980f6450</t>
  </si>
  <si>
    <t>Analytics Vidhya</t>
  </si>
  <si>
    <t>http://www.analyticsvidhya.com</t>
  </si>
  <si>
    <t>b76a9e27-1fb3-8f7a-3c7e-991533074c9b</t>
  </si>
  <si>
    <t>Analytics8</t>
  </si>
  <si>
    <t>http://us.analytics8.com/</t>
  </si>
  <si>
    <t>1fa83a41-42a2-08a1-cb83-c5314ed80e48</t>
  </si>
  <si>
    <t>AnalyticsWeek</t>
  </si>
  <si>
    <t>http://analyticsweek.com</t>
  </si>
  <si>
    <t>c1c91c9b-de27-4972-3994-a0199c9d19ed</t>
  </si>
  <si>
    <t>Analyticsworks</t>
  </si>
  <si>
    <t>http://www.analyticsworks.com</t>
  </si>
  <si>
    <t>c067deb9-93cf-7e57-45eb-ab6f73aa6ab0</t>
  </si>
  <si>
    <t>Analytika</t>
  </si>
  <si>
    <t>http://www.myanalytika.com/</t>
  </si>
  <si>
    <t>6fbfe5c9-1a71-cdcf-05d3-2858acd94f79</t>
  </si>
  <si>
    <t>http://www.analytika.com/</t>
  </si>
  <si>
    <t>fe10c854-357a-b655-63cb-d19d36496349</t>
  </si>
  <si>
    <t>Analytika Research</t>
  </si>
  <si>
    <t>http://analytikaresearch.com/</t>
  </si>
  <si>
    <t>138230f2-e118-aa1d-0ebc-bb6c6405255e</t>
  </si>
  <si>
    <t>Analytiqs-Plan Result Reward</t>
  </si>
  <si>
    <t>http://www.analytiqs.co.uk/</t>
  </si>
  <si>
    <t>087f8c1f-38dd-f7fc-a1dd-82fb40f47dbe</t>
  </si>
  <si>
    <t>Analytique Research</t>
  </si>
  <si>
    <t>http://www.analytiqueresearch.com</t>
  </si>
  <si>
    <t>bf5847ee-52c3-bbd4-8aaa-90e85e0b2aca</t>
  </si>
  <si>
    <t>Analytive</t>
  </si>
  <si>
    <t>http://analytive.com/</t>
  </si>
  <si>
    <t>bfbf3615-a980-3d36-d2ca-613394449afc</t>
  </si>
  <si>
    <t>AnalytiX DS</t>
  </si>
  <si>
    <t>http://analytixds.com/</t>
  </si>
  <si>
    <t>222d83e4-6cd1-6aa4-a8b0-472065caaa6f</t>
  </si>
  <si>
    <t>Analytix On Demand</t>
  </si>
  <si>
    <t>http://www.analytixondemand.com</t>
  </si>
  <si>
    <t>de91b31b-0e62-1b6a-f1a9-6d2370306cb5</t>
  </si>
  <si>
    <t>AnalytixInsight</t>
  </si>
  <si>
    <t>http://www.analytixinsight.com</t>
  </si>
  <si>
    <t>fb562e77-8d94-7a10-226e-57e51f738ba6</t>
  </si>
  <si>
    <t>AnalytixLabs</t>
  </si>
  <si>
    <t>http://www.analytixlabs.co.in</t>
  </si>
  <si>
    <t>e4c9cb5c-8452-9d1f-b016-03a4f10378f5</t>
  </si>
  <si>
    <t>AnalytixWare</t>
  </si>
  <si>
    <t>http://www.analytixware.com</t>
  </si>
  <si>
    <t>1b4992c2-5ccb-b6b6-1e96-af580f263c32</t>
  </si>
  <si>
    <t>Analyttica</t>
  </si>
  <si>
    <t>http://analyttica.com/</t>
  </si>
  <si>
    <t>c313f33f-f04b-7e63-7883-ba81a463c6ba</t>
  </si>
  <si>
    <t>Analyx</t>
  </si>
  <si>
    <t>http://www.analyx.com/</t>
  </si>
  <si>
    <t>6eeeb0e4-2356-5d68-0452-c3f18762680c</t>
  </si>
  <si>
    <t>Analyza Technologies</t>
  </si>
  <si>
    <t>http://www.analyzatechnologies.com</t>
  </si>
  <si>
    <t>629d793d-3ea5-e767-85e0-e6fdff278c09</t>
  </si>
  <si>
    <t>Analyzd</t>
  </si>
  <si>
    <t>http://www.analyzd.com</t>
  </si>
  <si>
    <t>ff3beddb-2efe-8d12-3aa8-b23747b36de0</t>
  </si>
  <si>
    <t>Analyze</t>
  </si>
  <si>
    <t>http://analyzecorp.com</t>
  </si>
  <si>
    <t>7a309396-76e0-30cd-11d7-01a8af61ed4f</t>
  </si>
  <si>
    <t>Analyze My Reviews</t>
  </si>
  <si>
    <t>http://www.analyzemyreviews.com</t>
  </si>
  <si>
    <t>5a5ca960-fdfb-c9ea-103d-e1ca8ca0bbd5</t>
  </si>
  <si>
    <t>Analyze Re</t>
  </si>
  <si>
    <t>http://www.analyzere.com</t>
  </si>
  <si>
    <t>848f9dc1-024d-c311-5bc5-2766366943dc</t>
  </si>
  <si>
    <t>Analyzen</t>
  </si>
  <si>
    <t>http://www.analyzenbd.com</t>
  </si>
  <si>
    <t>cd9c0d22-8dc7-1f85-199c-f21503cf224e</t>
  </si>
  <si>
    <t>Analyzer.cc</t>
  </si>
  <si>
    <t>http://analyzer.cc</t>
  </si>
  <si>
    <t>85ba53e7-ae0b-25a8-ab66-daf5be908f70</t>
  </si>
  <si>
    <t>AnalyzIt</t>
  </si>
  <si>
    <t>http://analyzit.com</t>
  </si>
  <si>
    <t>66f10a12-bfde-e18d-0487-5059b7333318</t>
  </si>
  <si>
    <t>Anam Mobile</t>
  </si>
  <si>
    <t>http://www.anam.com</t>
  </si>
  <si>
    <t>d4557ea6-7a74-6a2b-ade4-f2d107106cd1</t>
  </si>
  <si>
    <t>Anamarc Educational Institute, El Paso</t>
  </si>
  <si>
    <t>http://www.anamarc.com/campus/elpaso/</t>
  </si>
  <si>
    <t>747746d7-7757-dadc-e950-37d4c1432ca5</t>
  </si>
  <si>
    <t>Anamet Laboratories</t>
  </si>
  <si>
    <t>http://www.anametinc.com</t>
  </si>
  <si>
    <t>661bddd7-277c-3b1c-95bb-2f9fd51d7faa</t>
  </si>
  <si>
    <t>Anametrix</t>
  </si>
  <si>
    <t>http://anametrix.com</t>
  </si>
  <si>
    <t>f017b97b-4487-3aa7-7d5c-03dec49efeab</t>
  </si>
  <si>
    <t>Anamika Digital Media Network</t>
  </si>
  <si>
    <t>http://www.anamikadigimedia.com/</t>
  </si>
  <si>
    <t>3514a03c-2825-8e62-2216-9eaf11e4088d</t>
  </si>
  <si>
    <t>Anamne Inc.</t>
  </si>
  <si>
    <t>https://www.anamne.com/</t>
  </si>
  <si>
    <t>b9fe8c0b-9713-d791-8bbc-09e280845f5c</t>
  </si>
  <si>
    <t>Anamo</t>
  </si>
  <si>
    <t>https://anamo.eu</t>
  </si>
  <si>
    <t>11372fd3-8db0-1d53-a75a-da53750c5b4e</t>
  </si>
  <si>
    <t>Anamosys</t>
  </si>
  <si>
    <t>http://anamosys.co.uk</t>
  </si>
  <si>
    <t>5d37cad9-3bc1-41c6-1f9e-df3ce401f997</t>
  </si>
  <si>
    <t>Ananas</t>
  </si>
  <si>
    <t>http://www.ananas.co</t>
  </si>
  <si>
    <t>2fa62c07-5cbc-402a-ddf7-6fbd21c618b2</t>
  </si>
  <si>
    <t>http://www.ananas.us</t>
  </si>
  <si>
    <t>ba7bf286-42c4-c763-a948-5b909ed45eac</t>
  </si>
  <si>
    <t>Ananas Anam</t>
  </si>
  <si>
    <t>http://www.ananas-anam.com/</t>
  </si>
  <si>
    <t>bac77a03-3fbe-0489-482c-42f7ff54cfb3</t>
  </si>
  <si>
    <t>Ananas Group</t>
  </si>
  <si>
    <t>http://www.ananasgroup.com</t>
  </si>
  <si>
    <t>b79da8c3-6c76-2791-8db3-ec684b62664d</t>
  </si>
  <si>
    <t>Ananasa</t>
  </si>
  <si>
    <t>http://www.ananasa.com</t>
  </si>
  <si>
    <t>23445984-4a96-fdf1-78e4-eb5e3a242a0e</t>
  </si>
  <si>
    <t>Anand &amp; Anand</t>
  </si>
  <si>
    <t>http://www.anandandanand.com/</t>
  </si>
  <si>
    <t>ac75163a-91eb-71e9-2c41-65a41dab7aa8</t>
  </si>
  <si>
    <t>Anand Agricultural University</t>
  </si>
  <si>
    <t>http://www.aau.in</t>
  </si>
  <si>
    <t>635403f9-4822-c982-a1d0-df704eeaf411</t>
  </si>
  <si>
    <t>Anand Engineering College</t>
  </si>
  <si>
    <t>http://www.aecagra.org</t>
  </si>
  <si>
    <t>a975db17-529f-da83-c734-2ce4ced9d476</t>
  </si>
  <si>
    <t>Anand India Corporate Ltd</t>
  </si>
  <si>
    <t>http://www.anandindia.in/</t>
  </si>
  <si>
    <t>d47d45de-d1ee-210e-a993-8eae76da299b</t>
  </si>
  <si>
    <t>Anand Institute of Information Science Ì¢åÛåÄ</t>
  </si>
  <si>
    <t>http://aiis.ac.in</t>
  </si>
  <si>
    <t>75ae09c6-71cd-ab77-da7d-e91a0035edc5</t>
  </si>
  <si>
    <t>Anand Rathi Brokerage</t>
  </si>
  <si>
    <t>https://www.rathi.com/</t>
  </si>
  <si>
    <t>a596e620-0f16-0573-9ed4-ac2f271350fb</t>
  </si>
  <si>
    <t>Anand Sweets</t>
  </si>
  <si>
    <t>http://www.anandsweets.in/</t>
  </si>
  <si>
    <t>f24c48b4-b495-a84e-7fa9-6e60e2ee694f</t>
  </si>
  <si>
    <t>Anand Systems</t>
  </si>
  <si>
    <t>http://www.anandsystems.com</t>
  </si>
  <si>
    <t>7bed5237-85ee-ae61-3c9a-157ff078c056</t>
  </si>
  <si>
    <t>Anand Travels</t>
  </si>
  <si>
    <t>http://www.anandbus.com/</t>
  </si>
  <si>
    <t>628d1141-4f4a-91f3-0fc4-7dd5167ab936</t>
  </si>
  <si>
    <t>Ananda Devices</t>
  </si>
  <si>
    <t>http://anandadevices.com</t>
  </si>
  <si>
    <t>73436e6b-d13c-6535-963c-c692771959a1</t>
  </si>
  <si>
    <t>Ananda Foods</t>
  </si>
  <si>
    <t>http://www.anandafoods.co.uk/</t>
  </si>
  <si>
    <t>9ffd39b4-0774-1553-a192-d7887bfb0677</t>
  </si>
  <si>
    <t>Ananda Magazine</t>
  </si>
  <si>
    <t>https://www.ananda.org</t>
  </si>
  <si>
    <t>02a4e64b-4ecf-fa52-e5d9-80059094c966</t>
  </si>
  <si>
    <t>Ananda Software Sistemas e SoluÌÄå¤ÌÄåµes</t>
  </si>
  <si>
    <t>http://www.anandasw.com/site/</t>
  </si>
  <si>
    <t>4c2c63dc-5792-0891-b044-555a2925a6d6</t>
  </si>
  <si>
    <t>Ananda Ventures (Social Venture Fund)</t>
  </si>
  <si>
    <t>http://www.socialventurefund.com</t>
  </si>
  <si>
    <t>dad93eff-9e8e-1775-30e4-a27085bd502b</t>
  </si>
  <si>
    <t>Anandakanda</t>
  </si>
  <si>
    <t>https://www.anandakanda.in</t>
  </si>
  <si>
    <t>0531ca23-0d2c-972c-bd33-bd7dd506d03d</t>
  </si>
  <si>
    <t>AnandTech</t>
  </si>
  <si>
    <t>http://www.anandtech.com/</t>
  </si>
  <si>
    <t>0be01837-764e-352e-0398-11c974bb0a2f</t>
  </si>
  <si>
    <t>Ananey</t>
  </si>
  <si>
    <t>http://www.ananey.com</t>
  </si>
  <si>
    <t>19ab352d-dabe-231f-350d-0e9d3d7b8024</t>
  </si>
  <si>
    <t>Ananias, Ltd</t>
  </si>
  <si>
    <t>http://www.begmetobuyit.com</t>
  </si>
  <si>
    <t>4bb50e68-fc0f-ed5d-8f74-47f1784ebedf</t>
  </si>
  <si>
    <t>Ananke</t>
  </si>
  <si>
    <t>http://www.anankemag.com/</t>
  </si>
  <si>
    <t>f89a0885-fa94-2174-5562-093d60b97aba</t>
  </si>
  <si>
    <t>http://www.ananke.com.br/</t>
  </si>
  <si>
    <t>458d485d-5e40-5717-6329-7909b9c0085f</t>
  </si>
  <si>
    <t>Ananova</t>
  </si>
  <si>
    <t>http://www.ananova.com</t>
  </si>
  <si>
    <t>81715fd7-561c-0f08-423f-fce9a6be1e63</t>
  </si>
  <si>
    <t>Ananse Incorporated</t>
  </si>
  <si>
    <t>https://ananse.io</t>
  </si>
  <si>
    <t>c026a5ae-41d9-805a-8521-2e6de8bb0411</t>
  </si>
  <si>
    <t>Anansi SEO</t>
  </si>
  <si>
    <t>http://anansiseo.com/</t>
  </si>
  <si>
    <t>86a7492e-2ad0-f0fd-ab43-84a48cd91fe8</t>
  </si>
  <si>
    <t>Anant Corporation</t>
  </si>
  <si>
    <t>https://anant.us</t>
  </si>
  <si>
    <t>820f07fa-bc20-26ee-ce93-580c58d6dc12</t>
  </si>
  <si>
    <t>Anant Learning and Development Pvt.</t>
  </si>
  <si>
    <t>http://www.anantinnovation.com/</t>
  </si>
  <si>
    <t>a15e0ee3-ea1d-26a5-5fc0-dbf31b44fa4a</t>
  </si>
  <si>
    <t>Anant Raj Industries</t>
  </si>
  <si>
    <t>http://www.anantrajlimited.com</t>
  </si>
  <si>
    <t>2cefc943-3aaa-0bf1-7bf5-1b541ecc0f9a</t>
  </si>
  <si>
    <t>Ananta Lab</t>
  </si>
  <si>
    <t>http://www.anantalab.com</t>
  </si>
  <si>
    <t>86aed308-f395-2466-b030-d8080c5eee57</t>
  </si>
  <si>
    <t>Anantara Solutions Private Limited</t>
  </si>
  <si>
    <t>http://www.anantsol.com</t>
  </si>
  <si>
    <t>92ade878-c6ed-b3d1-4aa0-a08d9fd2e339</t>
  </si>
  <si>
    <t>Anantarupa Studios</t>
  </si>
  <si>
    <t>http://anantarupa.com</t>
  </si>
  <si>
    <t>22296417-e79a-ba1e-44d8-58d9a7099b7a</t>
  </si>
  <si>
    <t>Anantkoti Hotel</t>
  </si>
  <si>
    <t>http://anantkotihotel.com/</t>
  </si>
  <si>
    <t>1c948de9-ba95-eacd-d1d4-af134fd77015</t>
  </si>
  <si>
    <t>Ananto</t>
  </si>
  <si>
    <t>http://www.ananto.com</t>
  </si>
  <si>
    <t>ff351b53-8712-98a4-a447-48b8bca07f25</t>
  </si>
  <si>
    <t>Ananya Finance for Inclusive Growth Pvt. Ltd.</t>
  </si>
  <si>
    <t>http://ananyafinance.com</t>
  </si>
  <si>
    <t>4d455edc-7c6f-26da-ac1c-255a0f5b6121</t>
  </si>
  <si>
    <t>Ananya SEO Company</t>
  </si>
  <si>
    <t>http://www.ananya-seo-services.com</t>
  </si>
  <si>
    <t>8151fd72-52aa-b709-a523-75d32d0cf6c0</t>
  </si>
  <si>
    <t>Anapa Apps</t>
  </si>
  <si>
    <t>http://prismatic.anapaapps.com</t>
  </si>
  <si>
    <t>38cfe828-096c-07d7-45d5-dca5ccacb393</t>
  </si>
  <si>
    <t>Anapa Biotech</t>
  </si>
  <si>
    <t>http://www.anapabiotech.com</t>
  </si>
  <si>
    <t>ac0007c5-5c66-b73a-acb5-1d8ee020c455</t>
  </si>
  <si>
    <t>Anaphore</t>
  </si>
  <si>
    <t>http://www.anaphoreinc.com</t>
  </si>
  <si>
    <t>dc2ec57c-80e2-b2d5-7376-00772fddef4f</t>
  </si>
  <si>
    <t>Anaphore Inc</t>
  </si>
  <si>
    <t>http://www.atelier-a.us</t>
  </si>
  <si>
    <t>2fe9c728-fb9e-6487-8f71-35af6d6b6052</t>
  </si>
  <si>
    <t>Anaplan</t>
  </si>
  <si>
    <t>http://www.anaplan.com</t>
  </si>
  <si>
    <t>72dae27a-5fc3-fd9d-6ade-f1910b669e2f</t>
  </si>
  <si>
    <t>Anapsis</t>
  </si>
  <si>
    <t>http://www.anapsis.com</t>
  </si>
  <si>
    <t>3f420445-bb8d-8048-dcd1-b02441ddfcff</t>
  </si>
  <si>
    <t>AnaptysBio</t>
  </si>
  <si>
    <t>http://www.anaptysbio.com</t>
  </si>
  <si>
    <t>07b56bc7-5a6c-0515-6c9a-1ec5345fa536</t>
  </si>
  <si>
    <t>Anaqua</t>
  </si>
  <si>
    <t>http://anaqua.com</t>
  </si>
  <si>
    <t>34bf0d89-3768-fdf6-c181-787b8562a8fa</t>
  </si>
  <si>
    <t>Anar Plus</t>
  </si>
  <si>
    <t>http://anarplus.com</t>
  </si>
  <si>
    <t>d53d2551-aee7-892f-6d69-ebdb5fb3dc9c</t>
  </si>
  <si>
    <t>AnAr Solutions Pvt. Ltd</t>
  </si>
  <si>
    <t>http://www.anarsolutions.com/</t>
  </si>
  <si>
    <t>b0ed0dd7-b664-601e-ca94-021d83e9a837</t>
  </si>
  <si>
    <t>Anara Medspa Cosmetic &amp; Laser Center, LLC</t>
  </si>
  <si>
    <t>http://anaramedspa.com/</t>
  </si>
  <si>
    <t>8ff0e355-82af-f272-eaac-6437c5bda98b</t>
  </si>
  <si>
    <t>Anarchist</t>
  </si>
  <si>
    <t>http://anarchist.com</t>
  </si>
  <si>
    <t>4261fd92-6be1-87f8-dd87-0cc2734d9aea</t>
  </si>
  <si>
    <t>Anarchy Enterprises</t>
  </si>
  <si>
    <t>http://www.anarchyent.com</t>
  </si>
  <si>
    <t>52e98e37-0194-7aa3-edab-e9df7f18c393</t>
  </si>
  <si>
    <t>AnarchyAo</t>
  </si>
  <si>
    <t>http://www.anarchyao.tv</t>
  </si>
  <si>
    <t>ebff7383-c3a3-8989-bca3-220f21915999</t>
  </si>
  <si>
    <t>Anaren</t>
  </si>
  <si>
    <t>http://www.anaren.com</t>
  </si>
  <si>
    <t>4d1a7d4c-5abc-07de-cc7a-935821c474cb</t>
  </si>
  <si>
    <t>Anares</t>
  </si>
  <si>
    <t>http://www.anares.co</t>
  </si>
  <si>
    <t>8685b3e4-5976-9d3d-f8e4-38276cf89b9b</t>
  </si>
  <si>
    <t>Anari</t>
  </si>
  <si>
    <t>https://www.anari.aero/</t>
  </si>
  <si>
    <t>ea6f1db0-671f-31c3-c3a6-0b8f68684f11</t>
  </si>
  <si>
    <t>Anark Corporation</t>
  </si>
  <si>
    <t>http://www.anark.com/</t>
  </si>
  <si>
    <t>42933b05-ae5a-9036-aa08-31ca178f4cd7</t>
  </si>
  <si>
    <t>Anarkista Media</t>
  </si>
  <si>
    <t>http://anarkista.com/</t>
  </si>
  <si>
    <t>ead7f343-d856-e362-71eb-37745a0a65fb</t>
  </si>
  <si>
    <t>ANASAC</t>
  </si>
  <si>
    <t>http://www.anasac.cl</t>
  </si>
  <si>
    <t>1db4a0b4-f0da-0c9a-eb01-1feeba19ec50</t>
  </si>
  <si>
    <t>Anasazi</t>
  </si>
  <si>
    <t>http://www.anasazi.org</t>
  </si>
  <si>
    <t>8eddb490-3ee0-9600-981c-ce28dc5123e5</t>
  </si>
  <si>
    <t>AnasDress</t>
  </si>
  <si>
    <t>http://www.anasdress.com/</t>
  </si>
  <si>
    <t>004b45c4-0599-5ee3-2a06-4eff95d9f710</t>
  </si>
  <si>
    <t>Anasdressuk</t>
  </si>
  <si>
    <t>http://www.anasdress.co.uk/</t>
  </si>
  <si>
    <t>4883d1f5-c5ba-65de-3f0a-e7cc61ead276</t>
  </si>
  <si>
    <t>AnaSpec</t>
  </si>
  <si>
    <t>http://www.anaspec.com</t>
  </si>
  <si>
    <t>7aaf21c6-662d-3439-79a0-d5d11149e29f</t>
  </si>
  <si>
    <t>Anasponsor - Sponsorship Consultation</t>
  </si>
  <si>
    <t>http://anasponsor.com</t>
  </si>
  <si>
    <t>4e00ddd5-6d53-2b41-3f8e-71c7b07e2922</t>
  </si>
  <si>
    <t>Anastasia Boutique</t>
  </si>
  <si>
    <t>https://www.anastasiaboutique.com/</t>
  </si>
  <si>
    <t>7a6566f4-4ace-cd19-50e0-1c194cfb6411</t>
  </si>
  <si>
    <t>Anastasia Confections</t>
  </si>
  <si>
    <t>http://www.anastasiaconfections.com/</t>
  </si>
  <si>
    <t>05ac7215-f62b-d3bf-c487-c899718f567c</t>
  </si>
  <si>
    <t>Anastasia Date</t>
  </si>
  <si>
    <t>http://anastasiadate.com</t>
  </si>
  <si>
    <t>0ccc518e-9309-67b9-5d5c-1f1cd4521e38</t>
  </si>
  <si>
    <t>Anastasia Dating</t>
  </si>
  <si>
    <t>http://www.anastasiadatingapp.com</t>
  </si>
  <si>
    <t>d3209551-ad9c-5d1e-b0ca-be89a661f281</t>
  </si>
  <si>
    <t>Anastasia Fashions</t>
  </si>
  <si>
    <t>http://www.anastasiafashions.co.uk</t>
  </si>
  <si>
    <t>d50fcf5a-470a-0bba-54cf-59325b405fe9</t>
  </si>
  <si>
    <t>Anastasiy's Panels</t>
  </si>
  <si>
    <t>http://anastasiy.com</t>
  </si>
  <si>
    <t>bdaef733-0c52-287b-fef3-b4c980e65e50</t>
  </si>
  <si>
    <t>Anat Design</t>
  </si>
  <si>
    <t>http://www.anat-design.com</t>
  </si>
  <si>
    <t>13c9c696-83d5-6eb3-1240-2e3ad192f5da</t>
  </si>
  <si>
    <t>Anatec International</t>
  </si>
  <si>
    <t>http://www.anatecintl.com/</t>
  </si>
  <si>
    <t>88dea6f4-3700-79a8-900b-f9803a33f930</t>
  </si>
  <si>
    <t>ANATech</t>
  </si>
  <si>
    <t>http://www.anatech.co.il/</t>
  </si>
  <si>
    <t>8fe77b5a-d450-c596-e474-b776132a60ca</t>
  </si>
  <si>
    <t>Anatech</t>
  </si>
  <si>
    <t>http://www.anatech.com.ng</t>
  </si>
  <si>
    <t>ff41dad2-ae56-d7e2-2711-e78759a12199</t>
  </si>
  <si>
    <t>Anatech Electronics</t>
  </si>
  <si>
    <t>https://www.anatechelectronics.com</t>
  </si>
  <si>
    <t>b2182347-0706-b1b6-acfc-d35263c38508</t>
  </si>
  <si>
    <t>Anatel</t>
  </si>
  <si>
    <t>http://www.anatel.gov.br/portal/exibirportalinternet.do</t>
  </si>
  <si>
    <t>cacfe0d3-aaed-abdd-4133-be09624fab6d</t>
  </si>
  <si>
    <t>Anatexis</t>
  </si>
  <si>
    <t>http://www.yesmyboss.tripleclicks.com</t>
  </si>
  <si>
    <t>c6b746f1-8953-42bd-ce00-e782b9db6ee4</t>
  </si>
  <si>
    <t>AnatGe</t>
  </si>
  <si>
    <t>http://www.anatge.com</t>
  </si>
  <si>
    <t>e0308f25-4c18-9034-c8aa-9a8e7e31dcc6</t>
  </si>
  <si>
    <t>Anatole</t>
  </si>
  <si>
    <t>http://www.anatole.net</t>
  </si>
  <si>
    <t>7a664449-6a83-3e72-00e6-91f4438c6ab9</t>
  </si>
  <si>
    <t>Anatolia College</t>
  </si>
  <si>
    <t>http://www.anatolia.edu.gr</t>
  </si>
  <si>
    <t>da6d9aa0-5434-bcce-a5b6-2dfcc920e955</t>
  </si>
  <si>
    <t>Anatolian Sky</t>
  </si>
  <si>
    <t>http://www.anatoliansky.co.uk</t>
  </si>
  <si>
    <t>56a52912-1747-862c-d5e1-ee58eb9db294</t>
  </si>
  <si>
    <t>ANATOMIA DE RED</t>
  </si>
  <si>
    <t>http://www.anatomiadered.com</t>
  </si>
  <si>
    <t>eacc7015-1a1a-1350-aaec-a999ae2129b8</t>
  </si>
  <si>
    <t>Anatomical Ashtanga</t>
  </si>
  <si>
    <t>http://ashtangaanatomy.com</t>
  </si>
  <si>
    <t>617d9109-f3f6-30cd-fc49-2561561bc282</t>
  </si>
  <si>
    <t>Anatomics</t>
  </si>
  <si>
    <t>http://anatomics.com/</t>
  </si>
  <si>
    <t>5be63913-8d5a-954d-c9fa-a2bea6c4d6b6</t>
  </si>
  <si>
    <t>AnatoMotion</t>
  </si>
  <si>
    <t>http://www.anatomotion.com</t>
  </si>
  <si>
    <t>a21802c7-7533-8072-f38b-cc185fc66e46</t>
  </si>
  <si>
    <t>AnatomyNext</t>
  </si>
  <si>
    <t>https://www.anatomynext.com/</t>
  </si>
  <si>
    <t>cc8e9b9f-7168-31fa-6616-f94aefdcf2b6</t>
  </si>
  <si>
    <t>Anatoscope</t>
  </si>
  <si>
    <t>http://www.anatoscope.com/</t>
  </si>
  <si>
    <t>c1312bb5-3019-81be-331a-eb3b7456c2a2</t>
  </si>
  <si>
    <t>Anatta Humanversity Pvt. Ltd</t>
  </si>
  <si>
    <t>http://anatta.in</t>
  </si>
  <si>
    <t>79cf77ec-252b-7f6c-36d3-2881f0b375e4</t>
  </si>
  <si>
    <t>Anatwine</t>
  </si>
  <si>
    <t>http://anatwine.com/</t>
  </si>
  <si>
    <t>e36872f6-1c99-accf-aca1-2dde7906a908</t>
  </si>
  <si>
    <t>Anautomy</t>
  </si>
  <si>
    <t>https://www.anautomybeta.com</t>
  </si>
  <si>
    <t>d19f4a82-88a5-008a-c6a3-5d3245e0ff58</t>
  </si>
  <si>
    <t>Anavar For Sale</t>
  </si>
  <si>
    <t>http://anavar-for-sale.org/</t>
  </si>
  <si>
    <t>2086ca71-54fa-cdc7-0f9a-907d05d8c6d9</t>
  </si>
  <si>
    <t>Anavara Limited</t>
  </si>
  <si>
    <t>http://anavara.com/</t>
  </si>
  <si>
    <t>bca09c99-7693-ea4a-25a1-450b8660d9c1</t>
  </si>
  <si>
    <t>Anavaran Investment</t>
  </si>
  <si>
    <t>http://www.anavaran.com</t>
  </si>
  <si>
    <t>d676cb91-93cf-9922-7d8b-d28d77fb55cd</t>
  </si>
  <si>
    <t>Anaveo</t>
  </si>
  <si>
    <t>http://www.anaveo.com/</t>
  </si>
  <si>
    <t>db56fdb2-7f68-1b3e-4d08-0c6d6130a1cd</t>
  </si>
  <si>
    <t>Anavex</t>
  </si>
  <si>
    <t>http://anavex.com</t>
  </si>
  <si>
    <t>221b4712-505f-445b-d05d-e04e1a189cb5</t>
  </si>
  <si>
    <t>Anavo Consulting Group</t>
  </si>
  <si>
    <t>http://theanovagroup.com</t>
  </si>
  <si>
    <t>b3a36661-f4b0-e6af-8f3a-164a56901c83</t>
  </si>
  <si>
    <t>Anavo Global LLC</t>
  </si>
  <si>
    <t>http://anavoglobal.com</t>
  </si>
  <si>
    <t>ed82fb4b-44a4-26f0-d58a-19ffe1de0178</t>
  </si>
  <si>
    <t>Anax Projects</t>
  </si>
  <si>
    <t>http://www.anaxprojects.com</t>
  </si>
  <si>
    <t>78a659f1-6f6a-5768-3a87-9be70ca8e920</t>
  </si>
  <si>
    <t>Anaxago</t>
  </si>
  <si>
    <t>http://www.anaxago.com</t>
  </si>
  <si>
    <t>35bed23e-6801-975a-a5ca-c0defd51e88b</t>
  </si>
  <si>
    <t>anaXis</t>
  </si>
  <si>
    <t>http://www.anaxis.be</t>
  </si>
  <si>
    <t>e5ff682c-b07f-bb47-7dc9-e0c07cad0871</t>
  </si>
  <si>
    <t>Anaxomics Biotech SL</t>
  </si>
  <si>
    <t>http://www.anaxomics.com/</t>
  </si>
  <si>
    <t>5aa7615f-0869-0926-2618-482a63666076</t>
  </si>
  <si>
    <t>anayou</t>
  </si>
  <si>
    <t>http://anayou.com</t>
  </si>
  <si>
    <t>ce597d46-82f7-262b-a182-107b9c7bca49</t>
  </si>
  <si>
    <t>AnB</t>
  </si>
  <si>
    <t>http://rocketpun.ch/company/anb</t>
  </si>
  <si>
    <t>c27f2686-977c-d82e-c5c0-7c9e182db898</t>
  </si>
  <si>
    <t>ANB</t>
  </si>
  <si>
    <t>http://www.anbsensors.com/</t>
  </si>
  <si>
    <t>ab9b763c-0f8e-9860-4973-3d6a30eb94ba</t>
  </si>
  <si>
    <t>ANB Promotions Ltd</t>
  </si>
  <si>
    <t>http://www.anbpromotions.co.uk/news</t>
  </si>
  <si>
    <t>7fe4d12f-8ac8-64f1-5e6a-d721b8016171</t>
  </si>
  <si>
    <t>Anbado Video</t>
  </si>
  <si>
    <t>http://anbado.com/</t>
  </si>
  <si>
    <t>718a5584-9634-f502-1694-99bbcf147dab</t>
  </si>
  <si>
    <t>Anbang Insurance Group</t>
  </si>
  <si>
    <t>http://www.anbanggroup.com/abic/english/</t>
  </si>
  <si>
    <t>11416ed8-cee6-f1f9-983f-ad4afd8e4401</t>
  </si>
  <si>
    <t>Anblik</t>
  </si>
  <si>
    <t>http://www.anblik.com/</t>
  </si>
  <si>
    <t>3e5cf785-d0fb-d532-9c6c-0d7e7b22e775</t>
  </si>
  <si>
    <t>71bc6159-14ca-7112-aa08-4a3187fb9c41</t>
  </si>
  <si>
    <t>ANBOTO</t>
  </si>
  <si>
    <t>http://www.anbotogroup.com</t>
  </si>
  <si>
    <t>acb2ac7e-9508-0722-ed69-5a6d7bf40f72</t>
  </si>
  <si>
    <t>Anbotux</t>
  </si>
  <si>
    <t>http://www.anbotux.ai</t>
  </si>
  <si>
    <t>38c6beb3-ee1e-cf73-b38e-6d56ff334fe9</t>
  </si>
  <si>
    <t>Anbu Safety</t>
  </si>
  <si>
    <t>http://www.anbuppe.com</t>
  </si>
  <si>
    <t>b5462e55-5410-dacf-f8c3-30f598d90b2a</t>
  </si>
  <si>
    <t>ANC Holdings</t>
  </si>
  <si>
    <t>http://www.ancholdings.com</t>
  </si>
  <si>
    <t>43125308-1410-b8eb-ef1c-3a31d4dd57c5</t>
  </si>
  <si>
    <t>Anca3D</t>
  </si>
  <si>
    <t>http://anca3d.com</t>
  </si>
  <si>
    <t>9f369573-5395-39c7-23ef-3c81890ea893</t>
  </si>
  <si>
    <t>Ancanco</t>
  </si>
  <si>
    <t>http://www.turningmillenergy.com</t>
  </si>
  <si>
    <t>fd755946-4c8c-3526-e677-5babafccd70f</t>
  </si>
  <si>
    <t>Ancar B Technologies</t>
  </si>
  <si>
    <t>http://www.ancarb.co.uk/</t>
  </si>
  <si>
    <t>b7c74f8d-cf28-260f-334a-7f3dec0c2189</t>
  </si>
  <si>
    <t>Ancar Inc.</t>
  </si>
  <si>
    <t>http://ancar.co.jp/</t>
  </si>
  <si>
    <t>19ece853-d6a1-6b90-0cfb-779ca92f5929</t>
  </si>
  <si>
    <t>AnCatt</t>
  </si>
  <si>
    <t>http://www.ancatt.com</t>
  </si>
  <si>
    <t>710133c5-88c3-d205-92ea-76e7cdd73b3a</t>
  </si>
  <si>
    <t>Ancera</t>
  </si>
  <si>
    <t>http://ancera.com/</t>
  </si>
  <si>
    <t>0d57c15c-1292-7efe-6d68-9cbcab9665b3</t>
  </si>
  <si>
    <t>Ancero</t>
  </si>
  <si>
    <t>http://ancero.com/</t>
  </si>
  <si>
    <t>02dc9d57-6149-4b8f-ff93-b282b2b71a3e</t>
  </si>
  <si>
    <t>Ancert</t>
  </si>
  <si>
    <t>http://www.ancert.com/liferay/web/ancert/inicio</t>
  </si>
  <si>
    <t>d98eb535-a2c0-a1e6-b1b0-d45f9ff02c42</t>
  </si>
  <si>
    <t>Ancestor.us.org</t>
  </si>
  <si>
    <t>http://ancestor.us.org</t>
  </si>
  <si>
    <t>0d7f48c1-0568-000d-b615-c2c1b0916912</t>
  </si>
  <si>
    <t>AncestorCloud</t>
  </si>
  <si>
    <t>https://ancestorcloud.com</t>
  </si>
  <si>
    <t>bddde3d0-8294-85c0-e521-7698ab21737a</t>
  </si>
  <si>
    <t>Ancestry</t>
  </si>
  <si>
    <t>http://ancestry.com</t>
  </si>
  <si>
    <t>841fabd2-707f-557d-fed3-5c182d62bd49</t>
  </si>
  <si>
    <t>Ancha Castilla</t>
  </si>
  <si>
    <t>http://anchacastilla.com</t>
  </si>
  <si>
    <t>4dc8eda7-e3dd-7bb2-3507-ee110acf55c0</t>
  </si>
  <si>
    <t>Anchanto</t>
  </si>
  <si>
    <t>http://www.anchanto.com</t>
  </si>
  <si>
    <t>ee207f3e-bbfa-659e-cbae-4f4b8cca1cbd</t>
  </si>
  <si>
    <t>Anchin, Block &amp; Anchin LLP</t>
  </si>
  <si>
    <t>http://www.anchin.com/</t>
  </si>
  <si>
    <t>d3b4609c-78e1-748b-8ef2-a4f73d2b03e6</t>
  </si>
  <si>
    <t>Anchiva Systems</t>
  </si>
  <si>
    <t>http://www.anchiva.com</t>
  </si>
  <si>
    <t>354b810e-7e95-a699-ec86-2e0960a52861</t>
  </si>
  <si>
    <t>Anchoproint Interiors</t>
  </si>
  <si>
    <t>http://www.anchorpointinteriors.com/</t>
  </si>
  <si>
    <t>4a63f813-204c-1c24-fdba-25af7fc151e8</t>
  </si>
  <si>
    <t>Anchor</t>
  </si>
  <si>
    <t>http://www.anchor.com.au</t>
  </si>
  <si>
    <t>ca346ea2-ca73-8e7a-e88d-40f636628824</t>
  </si>
  <si>
    <t>http://anchor.to</t>
  </si>
  <si>
    <t>98bc17d0-fd45-bd56-7eba-2f055c99dc76</t>
  </si>
  <si>
    <t>http://anchorcms.com</t>
  </si>
  <si>
    <t>b3691aa8-f978-0cb6-5e07-df59d2f5a349</t>
  </si>
  <si>
    <t>http://anchor.host/</t>
  </si>
  <si>
    <t>43663f91-dd86-a8c5-78f0-6ee4fb2e6baa</t>
  </si>
  <si>
    <t>https://anchor.fm/</t>
  </si>
  <si>
    <t>4461e54d-9e4e-5163-5739-949bd7fee7a1</t>
  </si>
  <si>
    <t>http://www.anchoryou.com</t>
  </si>
  <si>
    <t>90226207-c09d-00d0-9cb9-ee9b728cc030</t>
  </si>
  <si>
    <t>Anchor Air Conditioning Tampa Bay</t>
  </si>
  <si>
    <t>http://www.anchorair.net</t>
  </si>
  <si>
    <t>a897c51d-2ea1-6244-d4c2-ff7a11781074</t>
  </si>
  <si>
    <t>Anchor Audio</t>
  </si>
  <si>
    <t>http://www.anchoraudio.com/</t>
  </si>
  <si>
    <t>366d5a75-8b1c-a942-a7a9-5b4bc476033d</t>
  </si>
  <si>
    <t>Anchor BanCorp Wisconsin</t>
  </si>
  <si>
    <t>http://anchorbank.com</t>
  </si>
  <si>
    <t>c8276e25-a203-dfce-3015-c17011306747</t>
  </si>
  <si>
    <t>Anchor Bay Technologies</t>
  </si>
  <si>
    <t>http://anchorbaytech.com</t>
  </si>
  <si>
    <t>3c890703-33e0-cdd4-068c-0d67ed5a3d0b</t>
  </si>
  <si>
    <t>Anchor Brewing</t>
  </si>
  <si>
    <t>https://www.anchorbrewing.com/</t>
  </si>
  <si>
    <t>cd1298fd-6fd6-2c1d-a830-a8b6253c4c29</t>
  </si>
  <si>
    <t>Anchor Buick GMC</t>
  </si>
  <si>
    <t>http://www.anchorbuickgmc.com/</t>
  </si>
  <si>
    <t>9f623d4f-4a14-48c5-9d94-e75fc9246091</t>
  </si>
  <si>
    <t>Anchor Business Centre</t>
  </si>
  <si>
    <t>http://www.anchorbusinesscentredudley.co.uk/</t>
  </si>
  <si>
    <t>2a025980-9417-bf77-458f-a3f999d99109</t>
  </si>
  <si>
    <t>Anchor Capital</t>
  </si>
  <si>
    <t>http://anchorcap.us/</t>
  </si>
  <si>
    <t>25afa594-3c1d-7528-d278-2889d6f17bce</t>
  </si>
  <si>
    <t>Anchor Communications</t>
  </si>
  <si>
    <t>http://www.anchorstl.com</t>
  </si>
  <si>
    <t>eef9f8a9-6700-4160-d7b2-42edd18e56f8</t>
  </si>
  <si>
    <t>Anchor Coupling</t>
  </si>
  <si>
    <t>http://anchorcoupling.com/</t>
  </si>
  <si>
    <t>9ea5f588-4c29-7bca-228a-e63577c3c0df</t>
  </si>
  <si>
    <t>Anchor Drilling Fluids USA</t>
  </si>
  <si>
    <t>http://www.anchorusa.com/</t>
  </si>
  <si>
    <t>cdb812e9-02c2-2660-35a5-70ab2bd3bb2b</t>
  </si>
  <si>
    <t>Anchor Element</t>
  </si>
  <si>
    <t>http://saylorsays.com/</t>
  </si>
  <si>
    <t>c98d90a2-d5d2-69d1-68bc-a05de33fa358</t>
  </si>
  <si>
    <t>Anchor Equity Partners</t>
  </si>
  <si>
    <t>http://www.anchorpe.com</t>
  </si>
  <si>
    <t>eaf9e04a-413c-9310-c292-b19713c11c6c</t>
  </si>
  <si>
    <t>Anchor Fabrication</t>
  </si>
  <si>
    <t>http://www.anchorfabrication.com</t>
  </si>
  <si>
    <t>c56063fc-fa91-23a1-2834-8666b0e8b16d</t>
  </si>
  <si>
    <t>Anchor Financial Group</t>
  </si>
  <si>
    <t>http://www.anchor-financial.com/</t>
  </si>
  <si>
    <t>7419aa7b-7fc6-a4ba-b167-c52ad4bc6ea4</t>
  </si>
  <si>
    <t>Anchor Glass Container</t>
  </si>
  <si>
    <t>http://www.anchorglass.com/</t>
  </si>
  <si>
    <t>3ecab0ec-ae12-1d81-e357-ca097582bdab</t>
  </si>
  <si>
    <t>Anchor Guard</t>
  </si>
  <si>
    <t>http://www.anchorguard.com</t>
  </si>
  <si>
    <t>a885579d-d878-062e-47d0-1edbcc95a0dd</t>
  </si>
  <si>
    <t>Anchor Homes</t>
  </si>
  <si>
    <t>http://anchorhomes.com.au</t>
  </si>
  <si>
    <t>50fc071d-f21a-c272-7833-052338fe3576</t>
  </si>
  <si>
    <t>Anchor ID</t>
  </si>
  <si>
    <t>http://anchorid.com</t>
  </si>
  <si>
    <t>cc5e3f69-901f-7a60-d646-2b7687a53451</t>
  </si>
  <si>
    <t>Anchor Intelligence</t>
  </si>
  <si>
    <t>http://www.anchorintelligence.com</t>
  </si>
  <si>
    <t>73150424-8808-e0e3-0e6b-0dc8d8b9cdfb</t>
  </si>
  <si>
    <t>Anchor Mobile</t>
  </si>
  <si>
    <t>http://www.anchormobile.net</t>
  </si>
  <si>
    <t>42637e8d-442e-8f30-7ad5-17f2b6bdf179</t>
  </si>
  <si>
    <t>Anchor Network Solutions, Inc</t>
  </si>
  <si>
    <t>http://www.anchornetworksolutions.com</t>
  </si>
  <si>
    <t>7af85d64-dab0-c6bf-bd3a-7d7385fd3e7b</t>
  </si>
  <si>
    <t>Anchor Newsreader</t>
  </si>
  <si>
    <t>http://www.anchorapp.mobi</t>
  </si>
  <si>
    <t>ebe296a0-46ab-d1c7-38b9-d049604eb3de</t>
  </si>
  <si>
    <t>Anchor Packaging</t>
  </si>
  <si>
    <t>http://www.anchorpackaging.com/</t>
  </si>
  <si>
    <t>3969a935-6772-52c5-b436-865301ee4e47</t>
  </si>
  <si>
    <t>Anchor Point IT Solutions</t>
  </si>
  <si>
    <t>http://www.ap-its.com/</t>
  </si>
  <si>
    <t>552648d1-32d9-b201-346e-c3e83915aca2</t>
  </si>
  <si>
    <t>Anchor Realty | Property Sites in India</t>
  </si>
  <si>
    <t>http://www.anchorrealty.in</t>
  </si>
  <si>
    <t>e7b4b2c9-601b-5b17-9dcf-ac2878070c90</t>
  </si>
  <si>
    <t>Anchor Retail</t>
  </si>
  <si>
    <t>http://www.anchorretailsolutions.com/</t>
  </si>
  <si>
    <t>ad618c48-859d-c7cb-0ab2-a23e715f71bb</t>
  </si>
  <si>
    <t>Anchor Roofing, Inc.</t>
  </si>
  <si>
    <t>http://www.anchor-roofing.com</t>
  </si>
  <si>
    <t>ffe9a8d4-b1c3-7073-31de-f5ea55ec42d3</t>
  </si>
  <si>
    <t>Anchor Safes Australia</t>
  </si>
  <si>
    <t>http://www.anchorsafes.com.au</t>
  </si>
  <si>
    <t>1d5bccf5-e808-e2c3-6f5a-f5cd98d74b5e</t>
  </si>
  <si>
    <t>Anchor Semiconductor</t>
  </si>
  <si>
    <t>http://www.anchorsemi.com</t>
  </si>
  <si>
    <t>aafdc472-340d-f799-04bb-204196eaabe2</t>
  </si>
  <si>
    <t>Anchor Shoring Group</t>
  </si>
  <si>
    <t>http://anchorshoring.com</t>
  </si>
  <si>
    <t>eee00f48-9232-c428-24c3-57076fd0b5fc</t>
  </si>
  <si>
    <t>Anchor Tech Co.,Ltd</t>
  </si>
  <si>
    <t>https://www.anchor-tech.com.tw</t>
  </si>
  <si>
    <t>a845cf7c-0209-7090-e557-cbec14ec5951</t>
  </si>
  <si>
    <t>Anchor That Point</t>
  </si>
  <si>
    <t>http://anchorthatpoint.com</t>
  </si>
  <si>
    <t>2365401d-e9d0-1fe3-a879-217bb7a9007a</t>
  </si>
  <si>
    <t>Anchor Therapeutics</t>
  </si>
  <si>
    <t>http://www.anchortx.com</t>
  </si>
  <si>
    <t>bb036175-6934-9305-4f07-b145db470b48</t>
  </si>
  <si>
    <t>Anchor Trust</t>
  </si>
  <si>
    <t>http://www.anchor.org.uk/</t>
  </si>
  <si>
    <t>f5f76e39-6ba0-3184-cdd1-7a9612c95d80</t>
  </si>
  <si>
    <t>Anchor.Chat</t>
  </si>
  <si>
    <t>http://anchor.chat</t>
  </si>
  <si>
    <t>36daa82a-2c93-6a49-2a3c-78a65aa956b4</t>
  </si>
  <si>
    <t>anchor.travel</t>
  </si>
  <si>
    <t>http://anchor.travel/</t>
  </si>
  <si>
    <t>c34e81c1-ab47-ea80-c92e-74c1bc5ca7f0</t>
  </si>
  <si>
    <t>AnchorÌ¢åãå¢</t>
  </si>
  <si>
    <t>http://anchorworks.com</t>
  </si>
  <si>
    <t>9a04c090-d876-4a6a-d057-b4ec6e6fbcb9</t>
  </si>
  <si>
    <t>Anchorage Capital Group L.L.C.</t>
  </si>
  <si>
    <t>http://anchoragecap.com/</t>
  </si>
  <si>
    <t>915dee2e-c704-42c7-1eda-6cd0a22f6f07</t>
  </si>
  <si>
    <t>Anchorage Capital Partners</t>
  </si>
  <si>
    <t>http://www.anchoragecapital.com.au/</t>
  </si>
  <si>
    <t>89357d32-ec89-c134-cb14-4e06819c71aa</t>
  </si>
  <si>
    <t>Anchorage Daily News</t>
  </si>
  <si>
    <t>http://adn.com</t>
  </si>
  <si>
    <t>04e398da-4b75-749d-33b6-4dae9c03c5c2</t>
  </si>
  <si>
    <t>Anchorage MakerSpace</t>
  </si>
  <si>
    <t>http://www.anchoragemakerspace.com/</t>
  </si>
  <si>
    <t>18fc61c5-2f98-944e-c6d5-b1726ab51a28</t>
  </si>
  <si>
    <t>Anchorage.io</t>
  </si>
  <si>
    <t>http://anchorage.io</t>
  </si>
  <si>
    <t>500c8e01-e919-fdb8-1efd-fa20c170ae0b</t>
  </si>
  <si>
    <t>AnchorApp</t>
  </si>
  <si>
    <t>http://dropanchor.co</t>
  </si>
  <si>
    <t>1fc093d0-f9a7-64d2-8606-2809e979556b</t>
  </si>
  <si>
    <t>Anchore, Inc.</t>
  </si>
  <si>
    <t>https://anchore.com/</t>
  </si>
  <si>
    <t>068649e9-6587-eb94-694d-55ee30184570</t>
  </si>
  <si>
    <t>Anchored SEO Valdosta Ga</t>
  </si>
  <si>
    <t>http://anchoredseo.com/valdosta-seo</t>
  </si>
  <si>
    <t>d709d189-06b1-25d7-8a2a-c735b0975f6c</t>
  </si>
  <si>
    <t>AnchorFree</t>
  </si>
  <si>
    <t>http://www.anchorfree.com</t>
  </si>
  <si>
    <t>2f80f647-8761-a1f3-6a53-f63c7785ff26</t>
  </si>
  <si>
    <t>AnchorPipe International</t>
  </si>
  <si>
    <t>http://www.anchorpipe.com/</t>
  </si>
  <si>
    <t>defd8245-237e-7c57-b338-2d2ba5ce08cb</t>
  </si>
  <si>
    <t>AnchorPoint</t>
  </si>
  <si>
    <t>http://www.anchorpoint.com</t>
  </si>
  <si>
    <t>e5daf97d-e5d8-f4dc-00e5-51f7c32846e5</t>
  </si>
  <si>
    <t>Anchorsilk</t>
  </si>
  <si>
    <t>http://www.anchorsilk.com</t>
  </si>
  <si>
    <t>5fcc2572-833b-080a-7506-80df061e5937</t>
  </si>
  <si>
    <t>AnchorTechnologies</t>
  </si>
  <si>
    <t>http://www.anchortechnologies.com/</t>
  </si>
  <si>
    <t>f633043a-c583-faa3-6d9e-4a7625f80934</t>
  </si>
  <si>
    <t>Anchovi Labs</t>
  </si>
  <si>
    <t>http://www.anchovi.com</t>
  </si>
  <si>
    <t>07b346b6-1f08-3106-965d-6e96da1a011d</t>
  </si>
  <si>
    <t>ANCHOVY</t>
  </si>
  <si>
    <t>http://anchovyinc.com/</t>
  </si>
  <si>
    <t>2738e82f-34af-84f1-0a75-ffb538d77fe1</t>
  </si>
  <si>
    <t>Ancient City Associates, LLC</t>
  </si>
  <si>
    <t>http://ancientcitygroup.com</t>
  </si>
  <si>
    <t>6540db37-175a-7a6d-8980-c8e255ea54b2</t>
  </si>
  <si>
    <t>Ancient History Encyclopedia</t>
  </si>
  <si>
    <t>http://www.ancient.eu/</t>
  </si>
  <si>
    <t>f455a2fe-b9c6-bd4c-47c4-e3e49b1d0ecd</t>
  </si>
  <si>
    <t>Ancient Horse Limited</t>
  </si>
  <si>
    <t>http://www.ancient-horse.co.uk/index.html</t>
  </si>
  <si>
    <t>6033a28c-5b25-5f57-28cf-cf953599d8a6</t>
  </si>
  <si>
    <t>Ancient Mysteries</t>
  </si>
  <si>
    <t>http://www.mysterypile.com</t>
  </si>
  <si>
    <t>38ec1fa8-c382-c714-6ab9-152e864e8f23</t>
  </si>
  <si>
    <t>Ancient Sculpture Gallery LLC - Antique &amp; Modern Sculptures &amp; Paintings</t>
  </si>
  <si>
    <t>https://www.ancientsculpturegallery.com</t>
  </si>
  <si>
    <t>c97fd693-9c4e-c385-2ece-2d4f5c8f89cb</t>
  </si>
  <si>
    <t>Ancient Secret Inc.</t>
  </si>
  <si>
    <t>https://www.ancientsecretsinc.com/</t>
  </si>
  <si>
    <t>52ca7b7f-66d8-e81b-5f74-ae0193c5187f</t>
  </si>
  <si>
    <t>Ancient Space Culture Tourism</t>
  </si>
  <si>
    <t>http://khonggianxua.samdigroup.vn</t>
  </si>
  <si>
    <t>e4cb0622-270b-60c4-6616-82c4b750b24d</t>
  </si>
  <si>
    <t>AncientFaces</t>
  </si>
  <si>
    <t>http://www.ancientfaces.com</t>
  </si>
  <si>
    <t>4f8ec7bf-d505-c529-4e2d-47f460d43332</t>
  </si>
  <si>
    <t>ANCILE Solutions, Inc.</t>
  </si>
  <si>
    <t>http://www.ancile.com/</t>
  </si>
  <si>
    <t>4d4cc259-777e-2fd7-6f9f-c61f1624e3b2</t>
  </si>
  <si>
    <t>Ancilla College</t>
  </si>
  <si>
    <t>http://www.ancilla.edu/</t>
  </si>
  <si>
    <t>9246b180-0748-9c4f-a656-474b745ac183</t>
  </si>
  <si>
    <t>Ancilla Systems</t>
  </si>
  <si>
    <t>http://www.ancilla.org</t>
  </si>
  <si>
    <t>647bf832-8782-6451-9345-01bc6053893d</t>
  </si>
  <si>
    <t>Ancillare</t>
  </si>
  <si>
    <t>https://www.ancillare.com</t>
  </si>
  <si>
    <t>d01dee2b-c60f-2498-d549-43ec958a688f</t>
  </si>
  <si>
    <t>Ancillary Medical Solutions</t>
  </si>
  <si>
    <t>http://ancillarymedsolutions.com/</t>
  </si>
  <si>
    <t>f175dd7b-a615-5cc1-170a-169bf2591b9d</t>
  </si>
  <si>
    <t>Ancken electronic</t>
  </si>
  <si>
    <t>http://www.ancken.com</t>
  </si>
  <si>
    <t>d4f81769-affd-0f3e-12cd-89e13c5ce69d</t>
  </si>
  <si>
    <t>AnCo IT</t>
  </si>
  <si>
    <t>http://www.anco-it.co.za/</t>
  </si>
  <si>
    <t>294333b8-a26f-8534-dc82-c39a8b623eb1</t>
  </si>
  <si>
    <t>Ancoa Software</t>
  </si>
  <si>
    <t>http://www.ancoa.com</t>
  </si>
  <si>
    <t>fb17dcb5-6d9b-2e58-be0a-b0e216ea1821</t>
  </si>
  <si>
    <t>Ancon Medical Inc</t>
  </si>
  <si>
    <t>http://www.anconmedical.com/</t>
  </si>
  <si>
    <t>28b2d184-3e43-83b4-358e-c521827b8c88</t>
  </si>
  <si>
    <t>Ancor Capital Partners</t>
  </si>
  <si>
    <t>http://www.ancorcapital.com/</t>
  </si>
  <si>
    <t>cd1e2800-e4a9-ea4b-51bf-dbcba5ad13df</t>
  </si>
  <si>
    <t>Ancora Holdings</t>
  </si>
  <si>
    <t>http://ancora.net/</t>
  </si>
  <si>
    <t>039ca03e-0556-4768-a5dc-0b6431eb344a</t>
  </si>
  <si>
    <t>Ancora Media Solution</t>
  </si>
  <si>
    <t>http://www.ancoramediasolutions.com/</t>
  </si>
  <si>
    <t>a00ea02c-dde8-3446-47f8-1d983b9cd332</t>
  </si>
  <si>
    <t>Ancora Pharmaceuticals</t>
  </si>
  <si>
    <t>http://www.ancorapharma.com</t>
  </si>
  <si>
    <t>7fdb98fe-230c-75c6-d495-3b648613648d</t>
  </si>
  <si>
    <t>Ancore Corp</t>
  </si>
  <si>
    <t>http://www.ancore.com/</t>
  </si>
  <si>
    <t>47164768-c3e7-01da-d874-8451e297ed23</t>
  </si>
  <si>
    <t>Ancot Corporation</t>
  </si>
  <si>
    <t>http://www.ancot.com/</t>
  </si>
  <si>
    <t>29dc7f8d-b3a2-9200-e4c6-36863236858b</t>
  </si>
  <si>
    <t>Anctu</t>
  </si>
  <si>
    <t>http://anctu.com</t>
  </si>
  <si>
    <t>0eddfd36-7550-5879-e6e8-c82e887fb49c</t>
  </si>
  <si>
    <t>AND</t>
  </si>
  <si>
    <t>http://www.mom-talk.com</t>
  </si>
  <si>
    <t>0319e306-0245-0be3-db5c-bc050c0ecfa2</t>
  </si>
  <si>
    <t>AND Automotive Navigation Data</t>
  </si>
  <si>
    <t>http://www.and.com</t>
  </si>
  <si>
    <t>e41b0593-193c-c8d6-9e2e-37fc37bcfd44</t>
  </si>
  <si>
    <t>And Chill</t>
  </si>
  <si>
    <t>http://www.andchill.io</t>
  </si>
  <si>
    <t>f44d7484-3abf-fa29-6c07-3b1763826fdb</t>
  </si>
  <si>
    <t>AND CO</t>
  </si>
  <si>
    <t>http://www.and.co</t>
  </si>
  <si>
    <t>d8bc020b-9220-ca96-9e6e-7995dbf9a08b</t>
  </si>
  <si>
    <t>AND Digital</t>
  </si>
  <si>
    <t>http://www.and.digital</t>
  </si>
  <si>
    <t>ca7fce35-1052-ba94-6d9b-6a9a635a1585</t>
  </si>
  <si>
    <t>AND Global / AND Systems</t>
  </si>
  <si>
    <t>https://www.andglobal.co/</t>
  </si>
  <si>
    <t>2c28e0b8-107a-db10-da9f-9e95fb64788a</t>
  </si>
  <si>
    <t>And Threads</t>
  </si>
  <si>
    <t>http://www.andthreads.co.za/</t>
  </si>
  <si>
    <t>391512a9-530d-50d4-6063-799a382d1450</t>
  </si>
  <si>
    <t>And-One Consulting</t>
  </si>
  <si>
    <t>http://www.and-oneconsulting.com</t>
  </si>
  <si>
    <t>98619312-08fd-5f7e-40ae-0252a0b8fe33</t>
  </si>
  <si>
    <t>Anda</t>
  </si>
  <si>
    <t>http://www.andanet.com/login.htm</t>
  </si>
  <si>
    <t>4885f60f-5ad9-7644-b958-bf1bb8635cb1</t>
  </si>
  <si>
    <t>ANDA Networks</t>
  </si>
  <si>
    <t>http://www.andanetworks.com</t>
  </si>
  <si>
    <t>3082fe49-17ea-fa4e-bdc2-02ae682dce65</t>
  </si>
  <si>
    <t>Andaaz TV</t>
  </si>
  <si>
    <t>http://andaaztv.com</t>
  </si>
  <si>
    <t>67927f68-2e16-0234-24c6-2816bea4a31f</t>
  </si>
  <si>
    <t>ANDAC OTOMOTIV</t>
  </si>
  <si>
    <t>http://www.andacotomotiv.com</t>
  </si>
  <si>
    <t>21f43e67-ff7d-931d-1322-30722b7ff31b</t>
  </si>
  <si>
    <t>ANDAGO INGENIERIA</t>
  </si>
  <si>
    <t>http://www.andago.com</t>
  </si>
  <si>
    <t>af9a2ff7-5be3-e3f3-0bb9-37a7395ca6c8</t>
  </si>
  <si>
    <t>Andale</t>
  </si>
  <si>
    <t>http://www.andale.com</t>
  </si>
  <si>
    <t>65e5c049-9754-77ed-bb5f-9a43be37afbd</t>
  </si>
  <si>
    <t>Andalucia Emprende</t>
  </si>
  <si>
    <t>http://www.andaluciaemprende.es/</t>
  </si>
  <si>
    <t>a257d707-3b38-b8b2-9bbf-3507d23918be</t>
  </si>
  <si>
    <t>Andalucia Emprende - CADE PROYECTO LUNAR CORDOBA</t>
  </si>
  <si>
    <t>http://www.proyectolunar.com/</t>
  </si>
  <si>
    <t>8895444e-cbd9-7a7d-7113-d846daef0eca</t>
  </si>
  <si>
    <t>Andalusia School</t>
  </si>
  <si>
    <t>http://www.andalusiaschool.org</t>
  </si>
  <si>
    <t>59891fcc-e4d5-060e-6311-b56b4e602750</t>
  </si>
  <si>
    <t>Andalusian Association of Business Angels Networks</t>
  </si>
  <si>
    <t>http://aaban.org/</t>
  </si>
  <si>
    <t>37ee7f06-a620-4b2d-0b46-affe482d51ec</t>
  </si>
  <si>
    <t>ANDalyze</t>
  </si>
  <si>
    <t>http://andalyze.com</t>
  </si>
  <si>
    <t>bf4c6c8c-bd9a-b0f8-5fae-8ead22383dc5</t>
  </si>
  <si>
    <t>Andaman</t>
  </si>
  <si>
    <t>http://searchandaman.com/</t>
  </si>
  <si>
    <t>e3814e85-1982-9858-65f0-6c142b27c802</t>
  </si>
  <si>
    <t>Andaman Dive Club</t>
  </si>
  <si>
    <t>http://www.andamandiveclub.in</t>
  </si>
  <si>
    <t>b35c4a49-981d-cd4c-6c74-3185a9f5e9da</t>
  </si>
  <si>
    <t>Andaman Great Escape</t>
  </si>
  <si>
    <t>http://andamangreatescape.com/</t>
  </si>
  <si>
    <t>b23e4680-63d0-3bd8-ece0-a50199d5d603</t>
  </si>
  <si>
    <t>Andaman Nicobar Tour Packages</t>
  </si>
  <si>
    <t>http://www.andamannicobartour.in/</t>
  </si>
  <si>
    <t>79256926-5895-775f-bbf6-1b595f505fc9</t>
  </si>
  <si>
    <t>Andaman7</t>
  </si>
  <si>
    <t>http://www.andaman7.com</t>
  </si>
  <si>
    <t>192471f7-21ec-1600-e9e2-b094e3e566d1</t>
  </si>
  <si>
    <t>Andamio Games</t>
  </si>
  <si>
    <t>http://www.andamiogames.com</t>
  </si>
  <si>
    <t>dc0e8877-e742-b5c1-70af-5bdf51bf37b8</t>
  </si>
  <si>
    <t>Andando</t>
  </si>
  <si>
    <t>http://www.andando.sn/</t>
  </si>
  <si>
    <t>4f4f4235-2aa0-be6d-0fc7-964ddf75a1e7</t>
  </si>
  <si>
    <t>Andando Carpool</t>
  </si>
  <si>
    <t>http://www.andando.sn/en/</t>
  </si>
  <si>
    <t>899b560c-90f7-29b7-13e2-14f53aa5183d</t>
  </si>
  <si>
    <t>Andani Futuretech Manufacturing</t>
  </si>
  <si>
    <t>http://www.andanift.com</t>
  </si>
  <si>
    <t>b4b54dd3-af88-1899-bf84-0734b11d7dc5</t>
  </si>
  <si>
    <t>Andante Independent School</t>
  </si>
  <si>
    <t>http://andanteschool.co.za/</t>
  </si>
  <si>
    <t>ae860628-a014-31d3-3529-ed63d57c2c18</t>
  </si>
  <si>
    <t>Andante Tours</t>
  </si>
  <si>
    <t>http://www.andantetravels.com/</t>
  </si>
  <si>
    <t>0e3dc4ba-8583-9824-25a1-b846f4b4c14f</t>
  </si>
  <si>
    <t>AnDAPT</t>
  </si>
  <si>
    <t>http://www.andapt.com/</t>
  </si>
  <si>
    <t>64aab9d2-8d1a-4009-4ab6-2468e9dc9e4c</t>
  </si>
  <si>
    <t>Andar</t>
  </si>
  <si>
    <t>http://www.granjaandar.org.ar/</t>
  </si>
  <si>
    <t>01139564-e36c-b941-6642-8dbe0195b8bd</t>
  </si>
  <si>
    <t>andara.bi</t>
  </si>
  <si>
    <t>http://andara.bi</t>
  </si>
  <si>
    <t>036e991b-a29d-aadd-c80a-e27abfe091e9</t>
  </si>
  <si>
    <t>Andari Systems</t>
  </si>
  <si>
    <t>http://www.andarisystems.com</t>
  </si>
  <si>
    <t>c79970d2-541a-f1c4-4a85-6306bce7d59f</t>
  </si>
  <si>
    <t>Andaris</t>
  </si>
  <si>
    <t>http://andaris.tuxfamily.org</t>
  </si>
  <si>
    <t>24207c40-ecb3-53b9-6a7e-e8db868e4646</t>
  </si>
  <si>
    <t>Andarix Pharmaceuticals</t>
  </si>
  <si>
    <t>http://www.andarix.com</t>
  </si>
  <si>
    <t>03d19d55-bce0-d8b0-3740-aef745f03a2f</t>
  </si>
  <si>
    <t>Andasa</t>
  </si>
  <si>
    <t>http://andasa.de</t>
  </si>
  <si>
    <t>4a4c6fed-ee1b-26f2-201b-c7b004641550</t>
  </si>
  <si>
    <t>Andatee China Marine Fuel Services Corporation</t>
  </si>
  <si>
    <t>http://www.andatee.com/</t>
  </si>
  <si>
    <t>c21ec2b3-8be6-863d-eec2-e592bf4860ca</t>
  </si>
  <si>
    <t>Andavo Corporation</t>
  </si>
  <si>
    <t>http://www.andavotravel.com</t>
  </si>
  <si>
    <t>123de195-f6df-fe0f-02eb-381ebbffc10b</t>
  </si>
  <si>
    <t>Andbank</t>
  </si>
  <si>
    <t>http://andbank.com</t>
  </si>
  <si>
    <t>43766d7f-c550-d59a-c018-15448ca87f0f</t>
  </si>
  <si>
    <t>Andbarb</t>
  </si>
  <si>
    <t>http://www.andbarb.com/</t>
  </si>
  <si>
    <t>b309aeb7-a5dd-3040-64c6-eb14799f9e12</t>
  </si>
  <si>
    <t>andBeyond</t>
  </si>
  <si>
    <t>http://www.andbeyond.com/</t>
  </si>
  <si>
    <t>7bc24225-fed1-c230-e126-5408df8270af</t>
  </si>
  <si>
    <t>AndBeyond.Media</t>
  </si>
  <si>
    <t>http://andbeyond.media/</t>
  </si>
  <si>
    <t>272b76bb-a770-cecd-d8f8-2224edab6685</t>
  </si>
  <si>
    <t>ANDbio</t>
  </si>
  <si>
    <t>https://www.andbio.com/</t>
  </si>
  <si>
    <t>cbafef93-d92e-db0c-7690-1a72f1304039</t>
  </si>
  <si>
    <t>AndBOT</t>
  </si>
  <si>
    <t>http://andbot.com</t>
  </si>
  <si>
    <t>93869588-6e15-f524-f6b1-b80d7409c4ae</t>
  </si>
  <si>
    <t>Andcor Companies</t>
  </si>
  <si>
    <t>http://www.andcor.com</t>
  </si>
  <si>
    <t>acf6a542-5adb-7536-ef44-fe2a700ffc2c</t>
  </si>
  <si>
    <t>Andcor Companies Inc.</t>
  </si>
  <si>
    <t>e6330acf-4333-8a18-2b6c-f1eabb2dcdf8</t>
  </si>
  <si>
    <t>ANDE</t>
  </si>
  <si>
    <t>http://netbio.com/</t>
  </si>
  <si>
    <t>e9ee5c4b-2b21-6438-0da1-1a8cc4dfb911</t>
  </si>
  <si>
    <t>Andean American Gold Corp.</t>
  </si>
  <si>
    <t>http://www.andeanamerican.com/</t>
  </si>
  <si>
    <t>66cd1108-0a02-5c7d-aa4e-1c88dc29ff29</t>
  </si>
  <si>
    <t>Andean Designs</t>
  </si>
  <si>
    <t>http://www.andean-designs.com</t>
  </si>
  <si>
    <t>9460fdd6-f93c-c718-9e80-1aac32f1fc04</t>
  </si>
  <si>
    <t>Andean Development</t>
  </si>
  <si>
    <t>http://www.caf.com</t>
  </si>
  <si>
    <t>e61a6321-e8d4-271d-0ac6-be957513c96c</t>
  </si>
  <si>
    <t>Andean Naturals</t>
  </si>
  <si>
    <t>http://www.andeannaturals.com/</t>
  </si>
  <si>
    <t>84facbc3-f6e4-6835-f94b-9f97b746def0</t>
  </si>
  <si>
    <t>Andean Tower Partners (ATP)</t>
  </si>
  <si>
    <t>http://www.digitalbridgellc.com/</t>
  </si>
  <si>
    <t>75e8e2aa-9ef1-28a7-bc87-4c90f704611d</t>
  </si>
  <si>
    <t>Andegavia Cask Wines</t>
  </si>
  <si>
    <t>http://www.andegavia.com</t>
  </si>
  <si>
    <t>90bbc804-4258-b491-b76f-6fa29e2d14c2</t>
  </si>
  <si>
    <t>Andel</t>
  </si>
  <si>
    <t>http://www.andel.co.uk</t>
  </si>
  <si>
    <t>db370339-02d3-ceba-6515-f6357697a7be</t>
  </si>
  <si>
    <t>Andela</t>
  </si>
  <si>
    <t>http://www.andela.com/</t>
  </si>
  <si>
    <t>6629625e-c5c2-bfb6-a692-a0a5eb650f27</t>
  </si>
  <si>
    <t>Andelan Ventures</t>
  </si>
  <si>
    <t>http://www.andelan.com</t>
  </si>
  <si>
    <t>c630b3d1-5fb3-ae43-9cbb-d4fb92dfa39f</t>
  </si>
  <si>
    <t>Andelia</t>
  </si>
  <si>
    <t>http://www.andelia.net</t>
  </si>
  <si>
    <t>9fce9aa9-cbcd-212e-3db0-2d43b0895977</t>
  </si>
  <si>
    <t>Andelion</t>
  </si>
  <si>
    <t>http://www.andelion.co</t>
  </si>
  <si>
    <t>0c002c83-22fb-a86c-da05-7a98c421e4e5</t>
  </si>
  <si>
    <t>Andera</t>
  </si>
  <si>
    <t>http://andera.com</t>
  </si>
  <si>
    <t>75bf8820-34dc-9748-f65f-8c58045a9d31</t>
  </si>
  <si>
    <t>Andergauge</t>
  </si>
  <si>
    <t>http://www.andergauge.com</t>
  </si>
  <si>
    <t>fd92fa3a-8578-c8cb-fdf5-380506a35290</t>
  </si>
  <si>
    <t>Anderick Software Ltda</t>
  </si>
  <si>
    <t>http://www.anderick.com</t>
  </si>
  <si>
    <t>7cfc43f1-30f2-c739-f3c1-89a7b2356c65</t>
  </si>
  <si>
    <t>Anders</t>
  </si>
  <si>
    <t>http://anderscpa.com/</t>
  </si>
  <si>
    <t>7cf2e618-f372-41f0-9c51-bf3bcf8624cc</t>
  </si>
  <si>
    <t>Anders Electronics</t>
  </si>
  <si>
    <t>https://www.andersdx.com/</t>
  </si>
  <si>
    <t>2b2737a6-3f83-2471-e07c-70a6ca59979d</t>
  </si>
  <si>
    <t>Anders Inno</t>
  </si>
  <si>
    <t>http://www.andersinno.fi/en</t>
  </si>
  <si>
    <t>7849429f-8302-9533-e585-f2d5b27997d2</t>
  </si>
  <si>
    <t>Anders Pink</t>
  </si>
  <si>
    <t>http://anderspink.com</t>
  </si>
  <si>
    <t>d1f6bcfe-8292-01c6-3781-65a2b44a9d5b</t>
  </si>
  <si>
    <t>Andersen &amp; Andersen Estates</t>
  </si>
  <si>
    <t>http://www.aaestates.com</t>
  </si>
  <si>
    <t>d8f9889f-4299-2555-f121-540762ae7dee</t>
  </si>
  <si>
    <t>Andersen | UnternehmerBeratung</t>
  </si>
  <si>
    <t>http://www.andersen-consulting.de</t>
  </si>
  <si>
    <t>6c95e554-5187-d391-7e23-97ef9f5e12b1</t>
  </si>
  <si>
    <t>Andersen Advisory Group</t>
  </si>
  <si>
    <t>http://www.aag.dk</t>
  </si>
  <si>
    <t>479c62bf-9616-6ffc-3d93-7fbb060b9dac</t>
  </si>
  <si>
    <t>Andersen Chiropractic</t>
  </si>
  <si>
    <t>http://andersenchiropractic.com</t>
  </si>
  <si>
    <t>cff8c117-ca51-75e2-f4dc-59e3adeaba6c</t>
  </si>
  <si>
    <t>Andersen Consulting</t>
  </si>
  <si>
    <t>http://www.andersen.com</t>
  </si>
  <si>
    <t>129eeef8-1e1f-e3ef-6a6b-78aab3118bc4</t>
  </si>
  <si>
    <t>Andersen Environmental</t>
  </si>
  <si>
    <t>http://www.andersenenviro.com</t>
  </si>
  <si>
    <t>3a61318b-d3e8-0759-6f46-13ff885eb3cd</t>
  </si>
  <si>
    <t>Andersen Tax</t>
  </si>
  <si>
    <t>http://www.andersentax.com/</t>
  </si>
  <si>
    <t>977a515d-801b-b872-9224-2e6cbea460c1</t>
  </si>
  <si>
    <t>Andersen Ventures</t>
  </si>
  <si>
    <t>http://www.andersen-ventures.com</t>
  </si>
  <si>
    <t>057b0f64-50fc-b3e1-ecb5-8be383a44c6b</t>
  </si>
  <si>
    <t>Andersen Windows Corporation</t>
  </si>
  <si>
    <t>http://www.andersenwindows.com/</t>
  </si>
  <si>
    <t>c4b83dcf-37d2-18be-0398-a121fd2a0c55</t>
  </si>
  <si>
    <t>Anderson &amp; Hughes</t>
  </si>
  <si>
    <t>https://anderson-hugheslaw.com/</t>
  </si>
  <si>
    <t>5e590c6a-4487-615f-968b-32ed9f7d91a0</t>
  </si>
  <si>
    <t>Anderson &amp; Jacoby</t>
  </si>
  <si>
    <t>http://www.andersonjacoby.com</t>
  </si>
  <si>
    <t>0426bd3d-962d-0b89-2927-608637a6de7a</t>
  </si>
  <si>
    <t>Anderson &amp; Vreeland</t>
  </si>
  <si>
    <t>http://andersonvreeland.com</t>
  </si>
  <si>
    <t>0b2ffffe-20d4-f5b1-1f16-71053b6c0d03</t>
  </si>
  <si>
    <t>Anderson Aerospace</t>
  </si>
  <si>
    <t>http://www.anderson-aerospace.com</t>
  </si>
  <si>
    <t>1bc9f37d-b75b-fdb6-28f3-7c08ea3f1cc1</t>
  </si>
  <si>
    <t>Anderson Air Corps</t>
  </si>
  <si>
    <t>http://andersonaircorps.com/</t>
  </si>
  <si>
    <t>3b18f85e-f2c3-0e77-c831-eefba57b3482</t>
  </si>
  <si>
    <t>Anderson Audio Visual</t>
  </si>
  <si>
    <t>http://www.andersonav.com/</t>
  </si>
  <si>
    <t>c709072b-f58b-5e84-cde0-31482c6f8a79</t>
  </si>
  <si>
    <t>Anderson Bradshaw PLLC</t>
  </si>
  <si>
    <t>http://abcpas.net/</t>
  </si>
  <si>
    <t>53f266e9-d6c8-7340-8215-aef39d484789</t>
  </si>
  <si>
    <t>Anderson Business Advisors</t>
  </si>
  <si>
    <t>https://andersonadvisors.com/</t>
  </si>
  <si>
    <t>0d671a59-f4c1-c6a1-2a01-9efd519d4083</t>
  </si>
  <si>
    <t>Anderson Capital Group, LLC</t>
  </si>
  <si>
    <t>http://andersonfund.com/</t>
  </si>
  <si>
    <t>72d291bf-ebfb-5f2a-0348-77fb49347097</t>
  </si>
  <si>
    <t>Anderson Carpet Cleaning</t>
  </si>
  <si>
    <t>http://www.andersonsteamcleaning.com</t>
  </si>
  <si>
    <t>9e9ebc66-971c-ab23-9b73-c601b140df30</t>
  </si>
  <si>
    <t>Anderson Corparate Finance</t>
  </si>
  <si>
    <t>http://www.anderson.ucla.edu</t>
  </si>
  <si>
    <t>1e39f586-2a61-3c76-9826-1bb1e0acbab0</t>
  </si>
  <si>
    <t>Anderson Daymon Worldwide</t>
  </si>
  <si>
    <t>http://www.adww.com</t>
  </si>
  <si>
    <t>c358d7ad-abdc-04b8-a909-8648ebda100a</t>
  </si>
  <si>
    <t>Anderson DDB Health &amp; Lifestyle</t>
  </si>
  <si>
    <t>http://www.andersonddb.com</t>
  </si>
  <si>
    <t>ec615bba-2d60-64cf-738e-1af7f23be06e</t>
  </si>
  <si>
    <t>Anderson Economic Group</t>
  </si>
  <si>
    <t>http://www.andersoneconomicgroup.com/</t>
  </si>
  <si>
    <t>b028c3d1-c955-c470-275d-c87e3044874e</t>
  </si>
  <si>
    <t>Anderson Energy</t>
  </si>
  <si>
    <t>http://andersonenergy.ca/</t>
  </si>
  <si>
    <t>8bff09ea-6f27-5203-a1f7-da7f75710376</t>
  </si>
  <si>
    <t>Anderson Financial</t>
  </si>
  <si>
    <t>http://www.andersonfinancialgroup.com</t>
  </si>
  <si>
    <t>6936ec26-136d-f8d7-839f-f45f8b8c7df4</t>
  </si>
  <si>
    <t>Anderson Group Philippines</t>
  </si>
  <si>
    <t>http://andersongroup.ph/</t>
  </si>
  <si>
    <t>fdb41894-c482-ada1-e0e3-83b6f11e6bf4</t>
  </si>
  <si>
    <t>Anderson Growth Partners</t>
  </si>
  <si>
    <t>http://www.andersongrowthpartners.com/agp/agp.html</t>
  </si>
  <si>
    <t>c0d07b01-5459-9e9c-267f-beab8c063a05</t>
  </si>
  <si>
    <t>Anderson Kill &amp; Olick</t>
  </si>
  <si>
    <t>http://www.andersonkill.com</t>
  </si>
  <si>
    <t>743cab9f-6beb-fb34-07a3-89e13dc86330</t>
  </si>
  <si>
    <t>Anderson Lake Dental</t>
  </si>
  <si>
    <t>http://www.andersonlakedental.com/</t>
  </si>
  <si>
    <t>61365134-d6f0-6be1-29bb-590350bf7f15</t>
  </si>
  <si>
    <t>Anderson Law Firm, PLLC</t>
  </si>
  <si>
    <t>http://www.kirkandersonlaw.com/</t>
  </si>
  <si>
    <t>03561916-015c-db0b-33e2-0ff8bae78584</t>
  </si>
  <si>
    <t>Anderson Media</t>
  </si>
  <si>
    <t>http://www.andersonmediacorp.com/</t>
  </si>
  <si>
    <t>473aecd3-6691-339c-2259-87d354953cab</t>
  </si>
  <si>
    <t>Anderson Merchandisers</t>
  </si>
  <si>
    <t>http://www.amerch.com</t>
  </si>
  <si>
    <t>b665441b-eefa-91ee-c1fb-e6df38641309</t>
  </si>
  <si>
    <t>Anderson Packaging</t>
  </si>
  <si>
    <t>http://www.andersonpackaging.com</t>
  </si>
  <si>
    <t>682333ce-6559-1a6d-14ea-e7eeb7cdbb2e</t>
  </si>
  <si>
    <t>Anderson Physical Therapy LLC</t>
  </si>
  <si>
    <t>http://www.kennewickpt.com</t>
  </si>
  <si>
    <t>6f6e43ae-b992-695e-bfda-d879b0971baf</t>
  </si>
  <si>
    <t>Anderson Publishing</t>
  </si>
  <si>
    <t>http://anderson-co.com</t>
  </si>
  <si>
    <t>3e1e5c6e-ad0f-ce5d-b269-4ac37692e799</t>
  </si>
  <si>
    <t>Anderson School of Management (University of New Mexico)</t>
  </si>
  <si>
    <t>http://www.mgt.unm.edu/</t>
  </si>
  <si>
    <t>bb0f99af-4085-05dc-3bce-5f8971415322</t>
  </si>
  <si>
    <t>Anderson Seal</t>
  </si>
  <si>
    <t>http://www.andersonseal.com/</t>
  </si>
  <si>
    <t>ea8919cf-d4e1-e99d-6dc3-c05251d0448b</t>
  </si>
  <si>
    <t>Anderson University, Indiana</t>
  </si>
  <si>
    <t>http://www.anderson.edu/</t>
  </si>
  <si>
    <t>2112ccef-5b8f-f7d2-e5de-d5466289b471</t>
  </si>
  <si>
    <t>Anderson University, South Carolina</t>
  </si>
  <si>
    <t>http://www.andersonuniversity.edu/</t>
  </si>
  <si>
    <t>f88d0173-a734-b4f6-9798-ce9769053ef8</t>
  </si>
  <si>
    <t>Anderson-Negele</t>
  </si>
  <si>
    <t>http://www.anderson-negele.com/</t>
  </si>
  <si>
    <t>a7b7618e-c4ed-27d1-1b98-6708dd788de1</t>
  </si>
  <si>
    <t>Anderson, Tuckey, Bernhardt &amp; Doran, P.C.</t>
  </si>
  <si>
    <t>http://www.atbdcpa.com</t>
  </si>
  <si>
    <t>93a2b8d5-8a63-c66d-4220-8fef8b6cbe12</t>
  </si>
  <si>
    <t>AndersonBrecon</t>
  </si>
  <si>
    <t>http://andersonbrecon.com</t>
  </si>
  <si>
    <t>3351080a-f537-7413-6da2-6f5d572cec9c</t>
  </si>
  <si>
    <t>Andersons Ethanol Group</t>
  </si>
  <si>
    <t>http://www.andersonsethanol.com/</t>
  </si>
  <si>
    <t>f2857b40-0470-56a4-d9fc-7179233b5d76</t>
  </si>
  <si>
    <t>Andersons Grain Group</t>
  </si>
  <si>
    <t>http://www.andersonsgrain.com/</t>
  </si>
  <si>
    <t>3907581c-13ad-0212-c31a-07fe125c781a</t>
  </si>
  <si>
    <t>Andersons Rail Group</t>
  </si>
  <si>
    <t>http://www.andersonsrail.com</t>
  </si>
  <si>
    <t>d435bf6c-7bec-88de-dc00-809459a237be</t>
  </si>
  <si>
    <t>Andes Accelerator</t>
  </si>
  <si>
    <t>http://www.andesaccelerator.com</t>
  </si>
  <si>
    <t>3569891b-f1eb-fe9e-94b9-11bee577771f</t>
  </si>
  <si>
    <t>Andes Biotechnologies</t>
  </si>
  <si>
    <t>http://andesbio.com</t>
  </si>
  <si>
    <t>e5830930-b75e-8f8b-7932-49af34966dd6</t>
  </si>
  <si>
    <t>Andes Insurance Services</t>
  </si>
  <si>
    <t>http://andesinsurance.com</t>
  </si>
  <si>
    <t>54e0a48f-ad80-4418-642e-d8871e177546</t>
  </si>
  <si>
    <t>Andes Networks</t>
  </si>
  <si>
    <t>http://www.andesnetwork.com/</t>
  </si>
  <si>
    <t>4e869f14-6a5f-07ff-9a0b-fa88c48a1a1f</t>
  </si>
  <si>
    <t>AndesBeat</t>
  </si>
  <si>
    <t>http://www.andesbeat.com</t>
  </si>
  <si>
    <t>1a06a992-57fb-3e59-ddc5-df863c778be7</t>
  </si>
  <si>
    <t>AndesFactory</t>
  </si>
  <si>
    <t>http://www.andesfactory.com</t>
  </si>
  <si>
    <t>2786c14a-2901-dee6-fff3-4fb50be892d0</t>
  </si>
  <si>
    <t>ANDESigned</t>
  </si>
  <si>
    <t>http://www.andesigned.net</t>
  </si>
  <si>
    <t>4bd5ad39-17d1-a4f7-40a9-3c2f373dbd63</t>
  </si>
  <si>
    <t>AndesQuants</t>
  </si>
  <si>
    <t>http://www.andesquants.com/</t>
  </si>
  <si>
    <t>d5242745-74b0-8ee9-2541-91d725d45970</t>
  </si>
  <si>
    <t>AndesTransit</t>
  </si>
  <si>
    <t>http://andestransit.com</t>
  </si>
  <si>
    <t>63f9bd05-d262-6ed7-07b3-4649d738b6fa</t>
  </si>
  <si>
    <t>ANDevices</t>
  </si>
  <si>
    <t>http://www.andevices.com/</t>
  </si>
  <si>
    <t>a7ce49c0-b738-81df-5d8f-e90da78d16a4</t>
  </si>
  <si>
    <t>Andex</t>
  </si>
  <si>
    <t>http://www.andex.com</t>
  </si>
  <si>
    <t>2d39da58-cad4-7127-34d7-84a4004ed2c8</t>
  </si>
  <si>
    <t>Andgo Partners</t>
  </si>
  <si>
    <t>http://www.andgopartners.com</t>
  </si>
  <si>
    <t>7d5de8c2-72ad-bdd9-16d3-dc0ba1e20501</t>
  </si>
  <si>
    <t>Andhra University</t>
  </si>
  <si>
    <t>http://www.andhrauniversity.edu.in</t>
  </si>
  <si>
    <t>d35b2df0-bb28-a633-bdd0-aebc626e8252</t>
  </si>
  <si>
    <t>Andhra University College of Engineering</t>
  </si>
  <si>
    <t>http://andhrauniversity.info/engg/index.html</t>
  </si>
  <si>
    <t>4e296f62-329d-7d08-34be-2215f3d0734e</t>
  </si>
  <si>
    <t>ANDi</t>
  </si>
  <si>
    <t>http://www.get-andi.com</t>
  </si>
  <si>
    <t>dd40dc95-9f2f-6675-bde7-a0eb917f1df9</t>
  </si>
  <si>
    <t>Andi-Co Australia</t>
  </si>
  <si>
    <t>http://www.andico.com.au</t>
  </si>
  <si>
    <t>b320f61e-d6bd-88ae-0f4c-589ec60c9a96</t>
  </si>
  <si>
    <t>Andiamo</t>
  </si>
  <si>
    <t>http://www.andiamo.io</t>
  </si>
  <si>
    <t>b1f4cad4-b88f-4b7f-8de6-a37027555751</t>
  </si>
  <si>
    <t>Andiamo Systems</t>
  </si>
  <si>
    <t>http://www.andiamo.com/</t>
  </si>
  <si>
    <t>fe11bbfe-9644-badb-8469-7632179de9d9</t>
  </si>
  <si>
    <t>Andiamo! Group</t>
  </si>
  <si>
    <t>http://www.andiamo-group.com</t>
  </si>
  <si>
    <t>f0aa68c0-e6b2-7cae-608b-33be841e4387</t>
  </si>
  <si>
    <t>ANDIAST</t>
  </si>
  <si>
    <t>http://www.andiast.com/</t>
  </si>
  <si>
    <t>583c77be-3d71-04b7-bac9-2d022397312e</t>
  </si>
  <si>
    <t>AnDiaTec</t>
  </si>
  <si>
    <t>http://www.andiatec.com/en/index.html</t>
  </si>
  <si>
    <t>b942d73e-2d47-8330-52aa-ccb8c8747cb0</t>
  </si>
  <si>
    <t>Andie</t>
  </si>
  <si>
    <t>https://andieswim.com</t>
  </si>
  <si>
    <t>a3e18aab-27d5-2f70-023d-60a896026ea5</t>
  </si>
  <si>
    <t>Andigilog</t>
  </si>
  <si>
    <t>http://www.andigilog.com</t>
  </si>
  <si>
    <t>c414a094-35b1-c7ea-9e68-044b6f05ade8</t>
  </si>
  <si>
    <t>Andiks</t>
  </si>
  <si>
    <t>http://andiks.com/</t>
  </si>
  <si>
    <t>5a644a15-b64c-4f99-584c-2982280fb41a</t>
  </si>
  <si>
    <t>Andila Shopping Catalogue</t>
  </si>
  <si>
    <t>http://andila.co.uk</t>
  </si>
  <si>
    <t>2c12be6a-31fd-0fb8-4745-541d17c92e40</t>
  </si>
  <si>
    <t>Andina</t>
  </si>
  <si>
    <t>http://andinalondon.com/</t>
  </si>
  <si>
    <t>82ea82be-a96d-5426-1657-cc8a878015ad</t>
  </si>
  <si>
    <t>Andina Minerals Inc.</t>
  </si>
  <si>
    <t>http://www.andinaminerals.com</t>
  </si>
  <si>
    <t>4c416171-7d6d-9744-46cb-192448134f37</t>
  </si>
  <si>
    <t>AndinaTech</t>
  </si>
  <si>
    <t>http://www.andinatech.com</t>
  </si>
  <si>
    <t>6380e990-b442-1b43-0b6d-f899de9fbbd1</t>
  </si>
  <si>
    <t>Andinero</t>
  </si>
  <si>
    <t>http://www.andinero.com</t>
  </si>
  <si>
    <t>d4b39b4b-609d-6f8b-db97-7cc1a6e8b6f9</t>
  </si>
  <si>
    <t>Andinia.com</t>
  </si>
  <si>
    <t>http://www.andinia.com</t>
  </si>
  <si>
    <t>3b360c1c-c9a6-24a5-d929-2af6ace34c64</t>
  </si>
  <si>
    <t>Andium</t>
  </si>
  <si>
    <t>http://andium.com/</t>
  </si>
  <si>
    <t>b0b00d12-e874-8138-d7b8-185efaae97b7</t>
  </si>
  <si>
    <t>ANDLABS</t>
  </si>
  <si>
    <t>http://www.andlabs.com/</t>
  </si>
  <si>
    <t>e1e97114-b3c1-8c0f-83b9-f22dfdbd76e3</t>
  </si>
  <si>
    <t>Andlinger and Company</t>
  </si>
  <si>
    <t>http://www.andlinger.com/</t>
  </si>
  <si>
    <t>acead211-9ed0-14b8-a6a6-455b9713fe6b</t>
  </si>
  <si>
    <t>Andlinger Center for Energy and the Environment</t>
  </si>
  <si>
    <t>https://acee.princeton.edu/</t>
  </si>
  <si>
    <t>bc47847d-753a-7177-268d-df3db6f0c324</t>
  </si>
  <si>
    <t>Andlosa Education</t>
  </si>
  <si>
    <t>http://www.andlosa.com</t>
  </si>
  <si>
    <t>1ce34b52-8849-3229-e551-f07b3e5da66b</t>
  </si>
  <si>
    <t>Andmine</t>
  </si>
  <si>
    <t>http://www.andmine.com/company/happy-clients/</t>
  </si>
  <si>
    <t>18f89282-2c2a-3d38-53e8-cda6400f0e95</t>
  </si>
  <si>
    <t>AndMore Associates</t>
  </si>
  <si>
    <t>http://www.andmoreassociates.com</t>
  </si>
  <si>
    <t>68cbd423-985c-1302-f9af-ad9d997057b6</t>
  </si>
  <si>
    <t>AndNrby</t>
  </si>
  <si>
    <t>http://www.andnrby.com/</t>
  </si>
  <si>
    <t>dc45d15c-835b-f0ed-d12b-7d2281fe533a</t>
  </si>
  <si>
    <t>Ando</t>
  </si>
  <si>
    <t>http://andofood.com</t>
  </si>
  <si>
    <t>3d1f843b-f0b2-74ac-8ece-6f235e4ed0ef</t>
  </si>
  <si>
    <t>https://ando.in</t>
  </si>
  <si>
    <t>d36e928c-f1df-82da-e2b5-8da2440ab574</t>
  </si>
  <si>
    <t>Ando Media</t>
  </si>
  <si>
    <t>http://www.andomedia.com</t>
  </si>
  <si>
    <t>80a0d549-7b46-3e34-0825-9e74d6b9bf08</t>
  </si>
  <si>
    <t>Andoayudando.com</t>
  </si>
  <si>
    <t>https://www.andoayudando.com</t>
  </si>
  <si>
    <t>1aea84b4-dec8-9551-95f5-21964f9a86e5</t>
  </si>
  <si>
    <t>AndolaSoft</t>
  </si>
  <si>
    <t>http://www.andolasoft.com</t>
  </si>
  <si>
    <t>efab7ee0-e058-f3be-a0c7-c714f670a524</t>
  </si>
  <si>
    <t>Andon Guenther Design, LLC</t>
  </si>
  <si>
    <t>http://andonguenther.com</t>
  </si>
  <si>
    <t>4f314a67-578b-8b53-eb88-80899031a438</t>
  </si>
  <si>
    <t>Andon Health</t>
  </si>
  <si>
    <t>http://www.andonhealth.com</t>
  </si>
  <si>
    <t>849c12ca-8d4f-7fb5-65ce-53dc423fb27a</t>
  </si>
  <si>
    <t>Andong National University</t>
  </si>
  <si>
    <t>http://www.andong.ac.kr/</t>
  </si>
  <si>
    <t>c277efe8-2feb-057b-55ff-7dc2acb056b5</t>
  </si>
  <si>
    <t>Andor Capital Management</t>
  </si>
  <si>
    <t>http://www.andorcap.com/</t>
  </si>
  <si>
    <t>988af248-4c2f-ea32-6cb7-84f927a81f6a</t>
  </si>
  <si>
    <t>ANDOR STUDIOS</t>
  </si>
  <si>
    <t>http://www.andorstudios.com</t>
  </si>
  <si>
    <t>d7120764-254b-6d0a-82d4-08b71a203111</t>
  </si>
  <si>
    <t>Andor Technology</t>
  </si>
  <si>
    <t>http://www.andor.com</t>
  </si>
  <si>
    <t>ec2e1320-57bf-641f-4112-f9d92ca15749</t>
  </si>
  <si>
    <t>Andorra Go!</t>
  </si>
  <si>
    <t>https://www.andorrago.ad</t>
  </si>
  <si>
    <t>ed1e03e0-ee20-f168-1288-fab8a8ad3e06</t>
  </si>
  <si>
    <t>Andorra Ventures Corporation</t>
  </si>
  <si>
    <t>http://www.andorraventures.com</t>
  </si>
  <si>
    <t>e84eab40-d10d-ddde-e9eb-7c849bde01ec</t>
  </si>
  <si>
    <t>AndorraQshop</t>
  </si>
  <si>
    <t>http://www.andorraqshop.es/</t>
  </si>
  <si>
    <t>5a553ee3-2da8-4a15-53fe-c1868cc26ef4</t>
  </si>
  <si>
    <t>Andote</t>
  </si>
  <si>
    <t>http://www.andote.com</t>
  </si>
  <si>
    <t>776f8ca1-1f4b-623f-fc41-cf66a585c389</t>
  </si>
  <si>
    <t>Andovar</t>
  </si>
  <si>
    <t>http://www.andovar.com</t>
  </si>
  <si>
    <t>bcc45ff1-111a-c133-f692-d5eae923df3d</t>
  </si>
  <si>
    <t>Andover College Prep</t>
  </si>
  <si>
    <t>http://andovered.com</t>
  </si>
  <si>
    <t>131436e0-fa97-1cce-9788-fe0d93d91250</t>
  </si>
  <si>
    <t>Andover Education</t>
  </si>
  <si>
    <t>http://www.andovered.com</t>
  </si>
  <si>
    <t>506eae62-d8f5-4e8c-0f24-7024b46ffb63</t>
  </si>
  <si>
    <t>Andover Newton Theological School</t>
  </si>
  <si>
    <t>http://www.ants.edu/</t>
  </si>
  <si>
    <t>ed797e99-e642-645b-ccb7-ff5c2001da8a</t>
  </si>
  <si>
    <t>Andover Printing Services</t>
  </si>
  <si>
    <t>http://www.andoverprint.com</t>
  </si>
  <si>
    <t>5d2eec59-ec84-ad15-3a31-99ff82a9abb6</t>
  </si>
  <si>
    <t>AndPlus, LLC</t>
  </si>
  <si>
    <t>http://www.andplus.com</t>
  </si>
  <si>
    <t>a2b32ace-f3b8-def6-856d-b788d3806886</t>
  </si>
  <si>
    <t>andPOP</t>
  </si>
  <si>
    <t>http://www.andpop.com</t>
  </si>
  <si>
    <t>f2df98b3-d91a-ef09-77ae-c140ed915dd0</t>
  </si>
  <si>
    <t>Andra</t>
  </si>
  <si>
    <t>http://andra.fr</t>
  </si>
  <si>
    <t>badb9e3e-7214-e40d-b800-f1a4f3169606</t>
  </si>
  <si>
    <t>Andra AP-fonden</t>
  </si>
  <si>
    <t>http://www.ap2.se/</t>
  </si>
  <si>
    <t>6568de9f-a92f-1e31-ec98-e8530d6bb1ee</t>
  </si>
  <si>
    <t>Andra Capital</t>
  </si>
  <si>
    <t>http://andracapital.com/</t>
  </si>
  <si>
    <t>942706fd-2ce0-cb89-68f5-7842eeba3ab8</t>
  </si>
  <si>
    <t>Andra Founders Fund</t>
  </si>
  <si>
    <t>http://andrafund.com/</t>
  </si>
  <si>
    <t>1266925d-730a-847b-47e3-161f16d21401</t>
  </si>
  <si>
    <t>Andrade Global</t>
  </si>
  <si>
    <t>http://www.andrademt.com</t>
  </si>
  <si>
    <t>a159a04f-fa96-8adf-c449-cbbda9f5f1bc</t>
  </si>
  <si>
    <t>Andrade Law Offices</t>
  </si>
  <si>
    <t>http://www.andradelawoffices.com/</t>
  </si>
  <si>
    <t>582e3958-b9e9-1528-f560-18650b26cbe6</t>
  </si>
  <si>
    <t>Andrade Watts Inc.</t>
  </si>
  <si>
    <t>https://andradewatts.com</t>
  </si>
  <si>
    <t>d37b589a-b426-9ac2-6c5a-0c9526fe08d8</t>
  </si>
  <si>
    <t>AndrÌÄå©s Bello Catholic University</t>
  </si>
  <si>
    <t>http://www.ucab.edu.ve/</t>
  </si>
  <si>
    <t>22497bdd-b4ad-789a-9319-f606c3044a25</t>
  </si>
  <si>
    <t>AndrÌÄå©s Bello National University</t>
  </si>
  <si>
    <t>http://www.unab.cl/</t>
  </si>
  <si>
    <t>37e9f8ad-9763-a7a6-be1f-180054228c95</t>
  </si>
  <si>
    <t>Andras Toth Plumbing</t>
  </si>
  <si>
    <t>http://www.hampstead-plumbers.co.uk</t>
  </si>
  <si>
    <t>20a25581-59b9-e026-77bb-1047b0e41317</t>
  </si>
  <si>
    <t>Andrasta Consulting Ltd</t>
  </si>
  <si>
    <t>http://www.andrastaconsulting.co.uk/</t>
  </si>
  <si>
    <t>d5e549c8-a754-4fab-ee03-5a11f971c849</t>
  </si>
  <si>
    <t>andrastudio</t>
  </si>
  <si>
    <t>http://www.andrastudio.com</t>
  </si>
  <si>
    <t>45c5732c-8a63-92f8-2920-09c58a778b00</t>
  </si>
  <si>
    <t>Andre &amp; Cie</t>
  </si>
  <si>
    <t>http://andrejcie.com</t>
  </si>
  <si>
    <t>3decd6aa-1e9c-b992-1bcc-3eda7947ea02</t>
  </si>
  <si>
    <t>Andre Agassi Foundation for Education</t>
  </si>
  <si>
    <t>http://www.agassifoundation.org</t>
  </si>
  <si>
    <t>8e9acfe0-711c-a987-3e17-afc11a0564c9</t>
  </si>
  <si>
    <t>Andre Balazs Properties</t>
  </si>
  <si>
    <t>http://www.andrebalazsproperties.com/</t>
  </si>
  <si>
    <t>ca948a26-3370-0436-cc2d-65748c8661c1</t>
  </si>
  <si>
    <t>Andre Brown Foundation, INC</t>
  </si>
  <si>
    <t>http://andrebrownscholarship.org/v1/index.php/about-the-foundation</t>
  </si>
  <si>
    <t>b1da31b2-816b-577f-5573-1ba6ef35bf65</t>
  </si>
  <si>
    <t>Andre Meyer Ventures, LLC</t>
  </si>
  <si>
    <t>http://andremeyer.com</t>
  </si>
  <si>
    <t>870c5ded-66db-4054-42ba-992d6451cd79</t>
  </si>
  <si>
    <t>Andre Phillipe</t>
  </si>
  <si>
    <t>http://andrephillipe.com</t>
  </si>
  <si>
    <t>f7b7fb74-d64b-42ca-733a-744d13bb7f33</t>
  </si>
  <si>
    <t>Andre Soares</t>
  </si>
  <si>
    <t>http://www.neovora.com</t>
  </si>
  <si>
    <t>1d3979b8-9888-7622-cd92-55da79859095</t>
  </si>
  <si>
    <t>Andre Troner</t>
  </si>
  <si>
    <t>http://www.atlc.us</t>
  </si>
  <si>
    <t>a1e75472-83da-9078-b4d7-32a6cb89a81c</t>
  </si>
  <si>
    <t>Andre van Wyk</t>
  </si>
  <si>
    <t>http://andrevanwyk.com</t>
  </si>
  <si>
    <t>bd52ebe7-0084-5eaa-2b62-1c8c75a8d1bf</t>
  </si>
  <si>
    <t>Andre-Romberg Insurance</t>
  </si>
  <si>
    <t>http://www.andre-romberg.com</t>
  </si>
  <si>
    <t>adb69fec-8557-a540-455d-aa05d3d30a6d</t>
  </si>
  <si>
    <t>Andrea Battaglia - Consulente SEO</t>
  </si>
  <si>
    <t>https://www.andreabattaglia.net/</t>
  </si>
  <si>
    <t>8e0f5e67-9b40-33ab-40ef-ff0e195f0cd4</t>
  </si>
  <si>
    <t>Andrea Hinton</t>
  </si>
  <si>
    <t>http://www.trinitygoldclubtravel.com/</t>
  </si>
  <si>
    <t>9c07619f-2c3a-07a8-f099-1b7c5e9f7d6d</t>
  </si>
  <si>
    <t>Andrea Maack</t>
  </si>
  <si>
    <t>http://www.andreamaack.com</t>
  </si>
  <si>
    <t>7ee7e5bf-0c26-db5f-e9e8-663a07153177</t>
  </si>
  <si>
    <t>Andrea Plumb Therapies</t>
  </si>
  <si>
    <t>http://www.aptherapies.com.au</t>
  </si>
  <si>
    <t>eed54969-bf7e-eed3-144e-6ad25b288e2e</t>
  </si>
  <si>
    <t>Andrea Reviews</t>
  </si>
  <si>
    <t>http://www.andreareviews.com</t>
  </si>
  <si>
    <t>390108fe-717a-97ea-f3b6-5a81435322fe</t>
  </si>
  <si>
    <t>Andrea Vettori</t>
  </si>
  <si>
    <t>http://www.redbits.com/iphone/abcontacts</t>
  </si>
  <si>
    <t>e4a6e5c6-5634-0387-9e78-aaf561181c04</t>
  </si>
  <si>
    <t>Andreas Garzotto</t>
  </si>
  <si>
    <t>http://www.garzotto.ch</t>
  </si>
  <si>
    <t>fb294587-195a-1f7b-9108-1abb590e12ea</t>
  </si>
  <si>
    <t>Andree Poulin</t>
  </si>
  <si>
    <t>http://www.andreepoulin.com</t>
  </si>
  <si>
    <t>ce91bad7-b6d8-e56e-0f45-4763c6c5ca29</t>
  </si>
  <si>
    <t>Andreessen Horowitz</t>
  </si>
  <si>
    <t>http://www.a16z.com</t>
  </si>
  <si>
    <t>dc0258dc-1b69-37dd-304d-7090496fd8e9</t>
  </si>
  <si>
    <t>Andrei Ìöå÷aguna National College</t>
  </si>
  <si>
    <t>http://www.saguna.ro/</t>
  </si>
  <si>
    <t>ec589637-9bc1-2b59-87cb-1a47d376de36</t>
  </si>
  <si>
    <t>Andrei Bakulin</t>
  </si>
  <si>
    <t>http://duksel.com</t>
  </si>
  <si>
    <t>2105cd40-3918-37ed-fbe1-93cae238237a</t>
  </si>
  <si>
    <t>Andreopoulos Law Firm</t>
  </si>
  <si>
    <t>http://www.jdatriallawyer.com</t>
  </si>
  <si>
    <t>acb75b68-7da1-4ed3-a36c-3c26b5c762aa</t>
  </si>
  <si>
    <t>Andres NV</t>
  </si>
  <si>
    <t>http://www.andresnv.com</t>
  </si>
  <si>
    <t>a947557a-1b01-8bd9-7956-00d4312e9665</t>
  </si>
  <si>
    <t>Andresen Law Offices</t>
  </si>
  <si>
    <t>http://www.cwalaw.com</t>
  </si>
  <si>
    <t>d7fb5da6-f280-7a01-8ecc-ed80cc8ab7ef</t>
  </si>
  <si>
    <t>Andretti Indoor Karting &amp; Games</t>
  </si>
  <si>
    <t>http://andrettikarting.com/</t>
  </si>
  <si>
    <t>8d3fa57b-83ea-a9a9-2e2d-a201542ee8d5</t>
  </si>
  <si>
    <t>Andrew</t>
  </si>
  <si>
    <t>http://www.aaadonisrubbishremovals.com.au/</t>
  </si>
  <si>
    <t>2be2b620-80a2-4607-2f66-f4152aa6d41e</t>
  </si>
  <si>
    <t>https://www.npmheatingandcooling.com</t>
  </si>
  <si>
    <t>fa5244aa-0308-146a-4515-0935f901f328</t>
  </si>
  <si>
    <t>Andrew Alliance</t>
  </si>
  <si>
    <t>http://andrewalliance.com</t>
  </si>
  <si>
    <t>bb6606ca-d00e-ed04-6c44-a6d5d87163ca</t>
  </si>
  <si>
    <t>Andrew and Pete</t>
  </si>
  <si>
    <t>https://www.andrewandpete.com/</t>
  </si>
  <si>
    <t>b7a7da6b-3925-888a-2f63-fe3fd75397ac</t>
  </si>
  <si>
    <t>Andrew Berlin</t>
  </si>
  <si>
    <t>http://www.appliedvoices.com</t>
  </si>
  <si>
    <t>89b3aea8-ee63-d99b-7767-0ff1a7ff1000</t>
  </si>
  <si>
    <t>Andrew Bost Benefit Auctions</t>
  </si>
  <si>
    <t>http://bostbenefitauctions.com/</t>
  </si>
  <si>
    <t>faa0ab66-6060-a934-153f-a5e78719f717</t>
  </si>
  <si>
    <t>Andrew College</t>
  </si>
  <si>
    <t>http://www.andrewcollege.edu/</t>
  </si>
  <si>
    <t>68714061-5d25-8c71-8014-b77e5f181c66</t>
  </si>
  <si>
    <t>Andrew Garrett, Inc.</t>
  </si>
  <si>
    <t>http://www.andrewgarrett.com</t>
  </si>
  <si>
    <t>a99c7f76-642a-3050-22a6-fbfe715d2455</t>
  </si>
  <si>
    <t>Andrew Garrison</t>
  </si>
  <si>
    <t>http://jundroo.com</t>
  </si>
  <si>
    <t>a99c4dc2-0424-4b41-bf38-0f5c15332ee7</t>
  </si>
  <si>
    <t>Andrew Harper Travel</t>
  </si>
  <si>
    <t>http://www.andrewharper.com</t>
  </si>
  <si>
    <t>7bf06e91-cac0-f2e8-8ffd-8c130007c6b8</t>
  </si>
  <si>
    <t>Andrew Hudson's Jobs List</t>
  </si>
  <si>
    <t>http://www.andrewhudsonsjobslist.com</t>
  </si>
  <si>
    <t>bc8356b9-60f9-ac6b-a02b-593513ac7385</t>
  </si>
  <si>
    <t>Andrew John Publishing</t>
  </si>
  <si>
    <t>http://www.andrewjohnpublishing.com/</t>
  </si>
  <si>
    <t>92c5bbe8-c508-9102-66c0-6e4e5c677504</t>
  </si>
  <si>
    <t>Andrew Johns</t>
  </si>
  <si>
    <t>http://www.andrewjohns.ca</t>
  </si>
  <si>
    <t>4a7286d1-1df9-250c-6e63-b9073628b395</t>
  </si>
  <si>
    <t>Andrew Jones Travel</t>
  </si>
  <si>
    <t>http://www.ajtravel.com.au/</t>
  </si>
  <si>
    <t>8c797e7b-57cf-165b-04d4-7752691ea7b7</t>
  </si>
  <si>
    <t>Andrew Lin</t>
  </si>
  <si>
    <t>http://tipapp.cc/</t>
  </si>
  <si>
    <t>00eee9f7-de1f-2726-776e-e321aa7a97d2</t>
  </si>
  <si>
    <t>Andrew Madison</t>
  </si>
  <si>
    <t>http://andrewmadison.com</t>
  </si>
  <si>
    <t>d6d78119-0ab8-3641-843f-11ca1f237e90</t>
  </si>
  <si>
    <t>Andrew McManus Entertainment</t>
  </si>
  <si>
    <t>http://andrew-mcmanus.brandyourself.com</t>
  </si>
  <si>
    <t>401c2d65-9204-d196-4bf1-aa425643e1ab</t>
  </si>
  <si>
    <t>Andrew Michaels Ltd</t>
  </si>
  <si>
    <t>http://www.andrewmichaels.co.uk</t>
  </si>
  <si>
    <t>616bd82a-d08e-4bc3-63ec-d73e226b2e2a</t>
  </si>
  <si>
    <t>Andrew Page Limited</t>
  </si>
  <si>
    <t>http://www.andrewpage.com/</t>
  </si>
  <si>
    <t>868ae458-b3e8-4829-7668-1aef1906d0e4</t>
  </si>
  <si>
    <t>Andrew Raynor Technology Group</t>
  </si>
  <si>
    <t>http://www.andrewraynornh.com/</t>
  </si>
  <si>
    <t>c16162dd-84bf-4498-7f0a-8b611c896744</t>
  </si>
  <si>
    <t>Andrew Tabor Landscaping</t>
  </si>
  <si>
    <t>http://www.andrewtaborlandscaping.co.uk</t>
  </si>
  <si>
    <t>ae7f01c8-a271-2c67-8a1e-1d0afa969b73</t>
  </si>
  <si>
    <t>Andrew Technologies</t>
  </si>
  <si>
    <t>http://hydrasolve.com</t>
  </si>
  <si>
    <t>821851df-b2f5-490b-f56b-7e8cb526daf2</t>
  </si>
  <si>
    <t>Andrew Thwaite Gas &amp; Plumbing</t>
  </si>
  <si>
    <t>http://andrewthwaitegasplumbing.com.au</t>
  </si>
  <si>
    <t>5855c9cd-d196-7315-c686-fe9f1c9669b0</t>
  </si>
  <si>
    <t>Andrew W. Mellon Foundation</t>
  </si>
  <si>
    <t>https://mellon.org/programs/higher-education-and-scholarship-humanities/</t>
  </si>
  <si>
    <t>d5de2cc0-d71d-341b-4a30-dc8e87090a78</t>
  </si>
  <si>
    <t>Andrew Wireless Solutions</t>
  </si>
  <si>
    <t>http://www.commscope.com</t>
  </si>
  <si>
    <t>2b81f0c9-05fb-e5f8-024c-dd458256fb53</t>
  </si>
  <si>
    <t>Andrew Wood Acting Studio</t>
  </si>
  <si>
    <t>http://www.andrewwoodla.com</t>
  </si>
  <si>
    <t>534a91f7-67e0-377b-5a2c-344732f39dc7</t>
  </si>
  <si>
    <t>Andrew's Roadmaps</t>
  </si>
  <si>
    <t>http://www.andrewsroadmaps.com</t>
  </si>
  <si>
    <t>9ddaf179-13a6-18da-4b71-611c1b84b0cc</t>
  </si>
  <si>
    <t>AndrewBurnett.com Ltd</t>
  </si>
  <si>
    <t>http://www.andrewburnett.com</t>
  </si>
  <si>
    <t>8a6735e6-197e-513b-caba-5517d547681d</t>
  </si>
  <si>
    <t>Andrewgeorgephotography</t>
  </si>
  <si>
    <t>http://www.andrewgeorgephotography.co.uk/</t>
  </si>
  <si>
    <t>51f0fb19-7605-6ebd-8343-9d9f7d850523</t>
  </si>
  <si>
    <t>Andrews &amp; Wykeham</t>
  </si>
  <si>
    <t>http://www.andrews-wykeham.co.uk/</t>
  </si>
  <si>
    <t>7eb5a7d2-b35e-4cb5-6db0-e06c6392d662</t>
  </si>
  <si>
    <t>Andrews Coaches</t>
  </si>
  <si>
    <t>http://www.andrewscoachesbothwell.co.uk</t>
  </si>
  <si>
    <t>6041706a-abdd-6b6d-675c-61cb56ab7d08</t>
  </si>
  <si>
    <t>Andrews Consulting Group</t>
  </si>
  <si>
    <t>http://www.andrewscg.com</t>
  </si>
  <si>
    <t>80b2e417-3169-fb25-3087-ecbda023a504</t>
  </si>
  <si>
    <t>Andrews Education</t>
  </si>
  <si>
    <t>https://www.andrews.edu</t>
  </si>
  <si>
    <t>1fd92235-f524-f0f4-92aa-dc9fd8c9ae2d</t>
  </si>
  <si>
    <t>Andrews High Tech Automotive</t>
  </si>
  <si>
    <t>http://www.andrewshightech.com.au</t>
  </si>
  <si>
    <t>7d5b6eb4-23a1-0d8a-5a0b-17e59600df25</t>
  </si>
  <si>
    <t>Andrews International</t>
  </si>
  <si>
    <t>http://www.andrewsinternational.com</t>
  </si>
  <si>
    <t>02710efb-210b-c8d6-c101-081b0fe8a8fe</t>
  </si>
  <si>
    <t>Andrews Kurth LLP</t>
  </si>
  <si>
    <t>https://www.andrewskurth.com/</t>
  </si>
  <si>
    <t>31e97721-968f-1775-b92a-7f93fff912ad</t>
  </si>
  <si>
    <t>Andrews Lighting Gallery</t>
  </si>
  <si>
    <t>http://shop.andrewslighting.com</t>
  </si>
  <si>
    <t>ccc5f2f7-aa7d-8d9e-17d2-c2840676d571</t>
  </si>
  <si>
    <t>Andrews McMeel Universal</t>
  </si>
  <si>
    <t>http://www.amuniversal.com/</t>
  </si>
  <si>
    <t>a8dc2984-15c0-060c-55eb-11dd0f514ecb</t>
  </si>
  <si>
    <t>Andrews Meat Industries</t>
  </si>
  <si>
    <t>http://andrewsmeat.com.au/</t>
  </si>
  <si>
    <t>dc103cdc-d8e7-1d75-af8c-44295c0693da</t>
  </si>
  <si>
    <t>Andrews Robichaud</t>
  </si>
  <si>
    <t>http://www.andrewsrobichaud.com</t>
  </si>
  <si>
    <t>4bc98f99-d5e7-d3fb-666c-d0e1e3f93e99</t>
  </si>
  <si>
    <t>Andrews Signwriters</t>
  </si>
  <si>
    <t>http://www.andrewssignwriters.co.uk</t>
  </si>
  <si>
    <t>579578c8-91f6-5555-d87f-9243320e1339</t>
  </si>
  <si>
    <t>Andrews Toy Box</t>
  </si>
  <si>
    <t>http://www.andrewstoybox.com</t>
  </si>
  <si>
    <t>4445f72d-65e2-17b3-ed85-762a0d1632f5</t>
  </si>
  <si>
    <t>Andrews University</t>
  </si>
  <si>
    <t>http://www.andrews.edu/</t>
  </si>
  <si>
    <t>c47251ee-1000-6974-1d06-2f2caa38b91e</t>
  </si>
  <si>
    <t>Andrisoft</t>
  </si>
  <si>
    <t>http://www.andrisoft.com</t>
  </si>
  <si>
    <t>9573c94e-9d4f-27ec-5136-cbfbb2c7ea4b</t>
  </si>
  <si>
    <t>Andritz</t>
  </si>
  <si>
    <t>http://www.andritz.com/</t>
  </si>
  <si>
    <t>6817fa97-e274-711e-643d-ff4b9273ff76</t>
  </si>
  <si>
    <t>Andritz Hydro Hammerfest</t>
  </si>
  <si>
    <t>http://www.andritzhydrohammerfest.co.uk</t>
  </si>
  <si>
    <t>e49f84c1-0622-39fe-6341-e0f7c7892496</t>
  </si>
  <si>
    <t>Andrix</t>
  </si>
  <si>
    <t>http://www.andrix.net/</t>
  </si>
  <si>
    <t>1c1a2aab-02ea-3821-06d6-90d42e047b46</t>
  </si>
  <si>
    <t>AndroBioSys</t>
  </si>
  <si>
    <t>http://www.androbiosys.com</t>
  </si>
  <si>
    <t>01ae065f-9940-e3bd-9b60-7e876061a720</t>
  </si>
  <si>
    <t>Androcial</t>
  </si>
  <si>
    <t>http://www.androcial.com</t>
  </si>
  <si>
    <t>12d602ef-987f-d3cf-501f-16f780cb99b1</t>
  </si>
  <si>
    <t>AndroGeek</t>
  </si>
  <si>
    <t>http://androgeek.com/</t>
  </si>
  <si>
    <t>6680c465-6242-946e-296a-7d8eff8b68e8</t>
  </si>
  <si>
    <t>AndrogenGains.com</t>
  </si>
  <si>
    <t>http://androgengains.com/</t>
  </si>
  <si>
    <t>3942ad4c-a9c3-1414-5f42-af7968d66777</t>
  </si>
  <si>
    <t>Androgyny</t>
  </si>
  <si>
    <t>http://www.wearandrogyny.com/</t>
  </si>
  <si>
    <t>e4ba2781-c209-0e04-7bee-f33fa339c45b</t>
  </si>
  <si>
    <t>Android</t>
  </si>
  <si>
    <t>http://www.android.com</t>
  </si>
  <si>
    <t>94b29f9e-2e3f-b8f9-f5c8-3e384e8be520</t>
  </si>
  <si>
    <t>Android Aces</t>
  </si>
  <si>
    <t>http://androidaces.com</t>
  </si>
  <si>
    <t>eadad874-c23f-9d20-2afe-99d079cadb12</t>
  </si>
  <si>
    <t>Android and Me</t>
  </si>
  <si>
    <t>http://androidandme.com</t>
  </si>
  <si>
    <t>ae700bf9-781b-48c3-3eaa-dd4691aba6ac</t>
  </si>
  <si>
    <t>Android App Junction</t>
  </si>
  <si>
    <t>http://androidappjunction.com</t>
  </si>
  <si>
    <t>12c78180-e6e5-8119-7689-10453e09bac1</t>
  </si>
  <si>
    <t>Android App Review Source</t>
  </si>
  <si>
    <t>http://www.androidappreviewsource.com</t>
  </si>
  <si>
    <t>107ffd5d-3eb7-1f67-5303-9500dcd42e60</t>
  </si>
  <si>
    <t>Android Applications Programmer</t>
  </si>
  <si>
    <t>http://www.androidapplicationsprogrammer.com</t>
  </si>
  <si>
    <t>e43e043c-c772-5c68-bac9-9e2dacda8b28</t>
  </si>
  <si>
    <t>Android Apps and Tricks</t>
  </si>
  <si>
    <t>http://www.androidappsntricks.com</t>
  </si>
  <si>
    <t>2bf7af06-e434-8c09-c919-da120ad0690b</t>
  </si>
  <si>
    <t>acabadf4-902e-a4db-0bfb-99aff4dcd839</t>
  </si>
  <si>
    <t>Android Apps Review</t>
  </si>
  <si>
    <t>http://www.androidappsreview.com/</t>
  </si>
  <si>
    <t>aaec796b-2a77-b153-c76e-1a4f114feca3</t>
  </si>
  <si>
    <t>Android Authority</t>
  </si>
  <si>
    <t>http://www.androidauthority.com/</t>
  </si>
  <si>
    <t>6e4416e6-01da-d7a7-f761-164d30cd4c2c</t>
  </si>
  <si>
    <t>Android Beat</t>
  </si>
  <si>
    <t>http://www.androidbeat.com/</t>
  </si>
  <si>
    <t>cf4b09b5-c902-9eed-5dd2-e92c86d16340</t>
  </si>
  <si>
    <t>Android Central</t>
  </si>
  <si>
    <t>http://www.androidcentral.com/</t>
  </si>
  <si>
    <t>c9d7bff8-a28d-ea98-38ed-0c7aca83bc06</t>
  </si>
  <si>
    <t>Android Data Recovery</t>
  </si>
  <si>
    <t>http://www.androiddata-recovery.com/</t>
  </si>
  <si>
    <t>dd9d5287-8431-9d06-267d-2fc82690c6c0</t>
  </si>
  <si>
    <t>Android Developer</t>
  </si>
  <si>
    <t>http://www.androiddeveloper.co.in/</t>
  </si>
  <si>
    <t>ff17bcfe-ba4a-4dde-4d24-212a47b831e8</t>
  </si>
  <si>
    <t>Android Developer News</t>
  </si>
  <si>
    <t>http://www.andevcon.com/subscribe_to_andevnews</t>
  </si>
  <si>
    <t>a6e11b9e-8284-a71d-abd8-63a962e7f477</t>
  </si>
  <si>
    <t>Android Enjoyed</t>
  </si>
  <si>
    <t>http://www.android-enjoyed.com</t>
  </si>
  <si>
    <t>a4f62bcf-f4b8-0142-8a43-1dcd2f14a6b4</t>
  </si>
  <si>
    <t>Android Flagship</t>
  </si>
  <si>
    <t>http://androidflagship.com</t>
  </si>
  <si>
    <t>204901d6-ab23-33f0-bb71-071abe86c992</t>
  </si>
  <si>
    <t>Android Forums</t>
  </si>
  <si>
    <t>http://androidforums.com/</t>
  </si>
  <si>
    <t>0357cd73-ddaa-3529-3ea5-72ef747b56fd</t>
  </si>
  <si>
    <t>Android Galaxy</t>
  </si>
  <si>
    <t>http://www.androidgalaxy.org</t>
  </si>
  <si>
    <t>7e0194a7-676c-8e17-ecc9-4cecf0aacd27</t>
  </si>
  <si>
    <t>Android Gar</t>
  </si>
  <si>
    <t>http://www.androidgar.com</t>
  </si>
  <si>
    <t>b1a439e4-6c44-f41d-6bee-147fccdb96a6</t>
  </si>
  <si>
    <t>Android Headlines</t>
  </si>
  <si>
    <t>http://www.androidheadlines.com</t>
  </si>
  <si>
    <t>f41f0dea-0d0b-a9b9-8b0a-f59aec01ca0c</t>
  </si>
  <si>
    <t>Android Homme</t>
  </si>
  <si>
    <t>http://androidhomme.com</t>
  </si>
  <si>
    <t>aeb89e3c-909c-5a60-35bb-3477deea7270</t>
  </si>
  <si>
    <t>Android in Canada</t>
  </si>
  <si>
    <t>http://www.androidincanada.ca/</t>
  </si>
  <si>
    <t>d776bdd2-df98-8aa2-2b24-0665591998a5</t>
  </si>
  <si>
    <t>Android Industries</t>
  </si>
  <si>
    <t>http://www.android-ind.com/</t>
  </si>
  <si>
    <t>02d066c2-8cd6-7338-9a84-7e30e623be9c</t>
  </si>
  <si>
    <t>Android Infosystem</t>
  </si>
  <si>
    <t>http://www.androidinfosys.com</t>
  </si>
  <si>
    <t>a08ff14d-f4fa-d341-3770-9804e501e98c</t>
  </si>
  <si>
    <t>Android Mobile App Development Singapore</t>
  </si>
  <si>
    <t>https://www.frontline.com.sg/</t>
  </si>
  <si>
    <t>f1e54a3a-0cbf-8177-d308-0489e906123d</t>
  </si>
  <si>
    <t>Android Origin</t>
  </si>
  <si>
    <t>http://www.androidorigin.com/</t>
  </si>
  <si>
    <t>54196b7c-e05a-52f4-19f7-8c4627581949</t>
  </si>
  <si>
    <t>Android Police</t>
  </si>
  <si>
    <t>http://www.androidpolice.com/</t>
  </si>
  <si>
    <t>8b09603a-4205-0731-e887-7902348c41e6</t>
  </si>
  <si>
    <t>Android Rating</t>
  </si>
  <si>
    <t>http://androidrating.com</t>
  </si>
  <si>
    <t>40f38d52-2635-d41b-4eae-7da0004f53c3</t>
  </si>
  <si>
    <t>Android Roundup</t>
  </si>
  <si>
    <t>http://www.androidroundup.com</t>
  </si>
  <si>
    <t>4dde2c1a-a997-7f9c-8bd5-9c9a2130c7f2</t>
  </si>
  <si>
    <t>Android Rundown</t>
  </si>
  <si>
    <t>http://www.androidrundown.com/</t>
  </si>
  <si>
    <t>9f65482e-d420-e1d1-aee1-526a4d5fc048</t>
  </si>
  <si>
    <t>Android Tablet</t>
  </si>
  <si>
    <t>http://www.androidtablets.net/</t>
  </si>
  <si>
    <t>1b534a53-27d3-b4f8-4b6d-a15e87a39df5</t>
  </si>
  <si>
    <t>Android Tips and Hacks</t>
  </si>
  <si>
    <t>http://www.androidtipsandhacks.com/</t>
  </si>
  <si>
    <t>6ef04d62-3f4f-c842-a502-3ad712ef1c77</t>
  </si>
  <si>
    <t>Android Vesti</t>
  </si>
  <si>
    <t>http://android-telefoni.com</t>
  </si>
  <si>
    <t>fa16c757-3099-1759-222d-72cbfd327f42</t>
  </si>
  <si>
    <t>Android Weekly</t>
  </si>
  <si>
    <t>http://androidweekly.net/</t>
  </si>
  <si>
    <t>4fc401d6-36ba-16e7-6679-1c25d0c32fc6</t>
  </si>
  <si>
    <t>Android Zone</t>
  </si>
  <si>
    <t>http://www.tabrise.com/</t>
  </si>
  <si>
    <t>bd2a62b1-cd2e-0c19-96e7-9af0f1362b77</t>
  </si>
  <si>
    <t>android-file-manager.com</t>
  </si>
  <si>
    <t>http://www.android-file-manager.com/</t>
  </si>
  <si>
    <t>47434207-c53e-4046-7d5a-2db6ac24b222</t>
  </si>
  <si>
    <t>Android2EE</t>
  </si>
  <si>
    <t>http://www.android2ee.com/</t>
  </si>
  <si>
    <t>63599178-dfad-88bb-f097-2f419c18b4c2</t>
  </si>
  <si>
    <t>AndroidAppsDeveloper</t>
  </si>
  <si>
    <t>http://www.androidappsdeveloper.com</t>
  </si>
  <si>
    <t>7a926622-b50a-5fd6-de27-a5d1bffdee28</t>
  </si>
  <si>
    <t>AndroidBean</t>
  </si>
  <si>
    <t>https://www.androidbean.com/</t>
  </si>
  <si>
    <t>e61a963d-ad05-2908-e550-eb3f8dbe65cc</t>
  </si>
  <si>
    <t>AndroidCrush</t>
  </si>
  <si>
    <t>http://www.androidcrush.com/</t>
  </si>
  <si>
    <t>8071c7eb-edfb-9d89-ef57-1a7253ed677f</t>
  </si>
  <si>
    <t>AndroidGuys</t>
  </si>
  <si>
    <t>http://www.androidguys.com/</t>
  </si>
  <si>
    <t>f08a0fcc-9cfe-c6a5-12bd-3d18a8d2f91e</t>
  </si>
  <si>
    <t>Androidleo</t>
  </si>
  <si>
    <t>http://www.androidleo.com</t>
  </si>
  <si>
    <t>5c4b2c79-c083-0680-4a6a-f3ef49a36f30</t>
  </si>
  <si>
    <t>Androidly Systems</t>
  </si>
  <si>
    <t>http://droid.ly/</t>
  </si>
  <si>
    <t>f541ed73-3fd5-7fb8-25e8-3849207a28bf</t>
  </si>
  <si>
    <t>Androidmag.de</t>
  </si>
  <si>
    <t>http://androidmag.de</t>
  </si>
  <si>
    <t>0af368df-5e47-f1fb-9aef-83cba55a239d</t>
  </si>
  <si>
    <t>AndroidNova.org</t>
  </si>
  <si>
    <t>http://www.androidnova.org</t>
  </si>
  <si>
    <t>311ffef2-2a6d-8e50-27d2-fdfbe6143059</t>
  </si>
  <si>
    <t>AndroidOS</t>
  </si>
  <si>
    <t>http://www.androidos.in/</t>
  </si>
  <si>
    <t>0a9eb674-2cd9-a396-3323-aa3269c50c33</t>
  </si>
  <si>
    <t>AndroidPCReview.com</t>
  </si>
  <si>
    <t>http://androidpcreview.com/</t>
  </si>
  <si>
    <t>f10fc04e-6703-12b1-c34d-cf1691e6ff86</t>
  </si>
  <si>
    <t>AndroidPIT</t>
  </si>
  <si>
    <t>http://www.androidpit.com</t>
  </si>
  <si>
    <t>14da115d-f753-dee1-8e00-724230198fc3</t>
  </si>
  <si>
    <t>androidrobo</t>
  </si>
  <si>
    <t>http://www.androidrobo.com</t>
  </si>
  <si>
    <t>f8132600-1a76-c529-b11f-dcf1f9ed23ae</t>
  </si>
  <si>
    <t>AndroidShock</t>
  </si>
  <si>
    <t>http://www.androidshock.com</t>
  </si>
  <si>
    <t>d5243b97-c16c-614c-93be-a911ea8f19d8</t>
  </si>
  <si>
    <t>AndroidSPIN</t>
  </si>
  <si>
    <t>http://androidspin.com/</t>
  </si>
  <si>
    <t>3649e77c-ba6a-c6b0-5dce-d6774b34d70a</t>
  </si>
  <si>
    <t>Androidster</t>
  </si>
  <si>
    <t>http://www.androidster.com</t>
  </si>
  <si>
    <t>0437a06b-98fb-acab-fb05-d24ee699902e</t>
  </si>
  <si>
    <t>AndroidTapp</t>
  </si>
  <si>
    <t>http://www.androidtapp.com/</t>
  </si>
  <si>
    <t>4dc8fef0-94e6-348f-b4f8-c0e5fe45b8e2</t>
  </si>
  <si>
    <t>AndroidTeq</t>
  </si>
  <si>
    <t>http://www.androidteq.com</t>
  </si>
  <si>
    <t>d47da4de-9b2b-3e5f-fb9d-a64fde216478</t>
  </si>
  <si>
    <t>AndroidTips.co</t>
  </si>
  <si>
    <t>https://androidtips.co</t>
  </si>
  <si>
    <t>942cc29b-2b82-1fa3-dbd0-db2e1c5bbbbf</t>
  </si>
  <si>
    <t>Androidudes</t>
  </si>
  <si>
    <t>http://www.androidplaya.com</t>
  </si>
  <si>
    <t>f4d69ddd-cb08-d07b-6f8d-1a3b8c6dcd0e</t>
  </si>
  <si>
    <t>androidueberwachung.de</t>
  </si>
  <si>
    <t>http://androidueberwachung.de/</t>
  </si>
  <si>
    <t>9b815688-b1eb-cc60-0831-7c82a635d35d</t>
  </si>
  <si>
    <t>AndroidWelt</t>
  </si>
  <si>
    <t>http://www.androidwelt.de/</t>
  </si>
  <si>
    <t>38a8814f-a20c-e8c4-eccb-0ad67ceb2726</t>
  </si>
  <si>
    <t>AndroidWorld</t>
  </si>
  <si>
    <t>http://www.androidworld.it/</t>
  </si>
  <si>
    <t>0eeab2c7-f92d-d43e-06a3-0e53625c010a</t>
  </si>
  <si>
    <t>Androidworld</t>
  </si>
  <si>
    <t>http://androidworld.nl</t>
  </si>
  <si>
    <t>a19dec18-4cc8-3dbf-440a-0b62ddf1a23a</t>
  </si>
  <si>
    <t>AndroidZap</t>
  </si>
  <si>
    <t>https://androidzap.com</t>
  </si>
  <si>
    <t>69d33402-f80b-a11b-1242-4761ed014573</t>
  </si>
  <si>
    <t>androidzoom</t>
  </si>
  <si>
    <t>http://www.appszoom.com</t>
  </si>
  <si>
    <t>da3a4599-7e83-a607-83dc-9b2ec8dfe6d5</t>
  </si>
  <si>
    <t>Androinica</t>
  </si>
  <si>
    <t>http://androinica.com/</t>
  </si>
  <si>
    <t>5137620a-846b-1de3-1893-e385b54dcdb4</t>
  </si>
  <si>
    <t>AndroJek</t>
  </si>
  <si>
    <t>http://androjek.com</t>
  </si>
  <si>
    <t>b3cff1f2-ce8e-2fa7-4c29-9a915ae74426</t>
  </si>
  <si>
    <t>AndroLib</t>
  </si>
  <si>
    <t>http://www.androlib.com/</t>
  </si>
  <si>
    <t>f858955d-b278-1453-fbd2-382ecf6732fb</t>
  </si>
  <si>
    <t>AndromÌÄå¬de</t>
  </si>
  <si>
    <t>http://www.andromede.ca</t>
  </si>
  <si>
    <t>6a54bab7-6ffb-a933-d094-61656f1348a7</t>
  </si>
  <si>
    <t>Androme</t>
  </si>
  <si>
    <t>http://www.androme.com</t>
  </si>
  <si>
    <t>bfd269d8-25b4-d7f3-ffe5-2bc32d502525</t>
  </si>
  <si>
    <t>Andromeda</t>
  </si>
  <si>
    <t>http://www.andromeda-ms.de</t>
  </si>
  <si>
    <t>5d32076a-d70c-ca26-843e-2fe555852a4b</t>
  </si>
  <si>
    <t>Andromeda Capital</t>
  </si>
  <si>
    <t>http://www.andromedacapital.co.uk</t>
  </si>
  <si>
    <t>382879a1-e304-d3ab-d40a-18485e469cd4</t>
  </si>
  <si>
    <t>Andromeda Games</t>
  </si>
  <si>
    <t>http://www.andromedagames.net</t>
  </si>
  <si>
    <t>0881b916-77cd-fb6e-bfd6-4a0b8c1867b9</t>
  </si>
  <si>
    <t>Andromeda Loans Ì¢åÛå¢ Andromeda Sales and Distribution Pvt. Ltd.</t>
  </si>
  <si>
    <t>http://www.andromedaloans.com</t>
  </si>
  <si>
    <t>1b5b053d-b25b-aff1-94ef-8b769e14ffef</t>
  </si>
  <si>
    <t>Andromeda Marketing Pvt Ltd</t>
  </si>
  <si>
    <t>http://www.androindia.com</t>
  </si>
  <si>
    <t>38be5a51-c672-11f3-a704-bb6bf4ed3a50</t>
  </si>
  <si>
    <t>Andromeda Pedasi</t>
  </si>
  <si>
    <t>http://www.andromedapedasi.com</t>
  </si>
  <si>
    <t>025876dc-671e-e751-3c9e-7be1f65c6416</t>
  </si>
  <si>
    <t>Andromeda POS</t>
  </si>
  <si>
    <t>http://andromedapos.com</t>
  </si>
  <si>
    <t>3f013c83-bb14-afb2-64da-334b66b4a542</t>
  </si>
  <si>
    <t>Andromeda Power, LLC</t>
  </si>
  <si>
    <t>http://www.andromedapower.com/</t>
  </si>
  <si>
    <t>482a0394-4db1-a236-a0ab-4a8f2e03565e</t>
  </si>
  <si>
    <t>Andromeda Web Development</t>
  </si>
  <si>
    <t>http://www.andromedawebdev.com/</t>
  </si>
  <si>
    <t>c28fdcac-64fb-8bcb-e5dc-7d8ab057dde5</t>
  </si>
  <si>
    <t>Andromida Planet One</t>
  </si>
  <si>
    <t>http://andromida.builders/</t>
  </si>
  <si>
    <t>7c8d6647-009e-ce7c-a76f-c16dde341f4e</t>
  </si>
  <si>
    <t>Andronuts</t>
  </si>
  <si>
    <t>http://andronuts.com</t>
  </si>
  <si>
    <t>3874847d-21bc-d51b-6960-4423622a63cb</t>
  </si>
  <si>
    <t>Andros</t>
  </si>
  <si>
    <t>http://www.andros.ch/</t>
  </si>
  <si>
    <t>694e600b-05eb-51e0-e90d-4069bdfa639f</t>
  </si>
  <si>
    <t>AndroScience Corp.</t>
  </si>
  <si>
    <t>http://www.androscience.com</t>
  </si>
  <si>
    <t>ee12d2de-f0ee-94f4-47a4-78affbe00bef</t>
  </si>
  <si>
    <t>AndrosRobotics</t>
  </si>
  <si>
    <t>https://www.androsrobotics.com</t>
  </si>
  <si>
    <t>2a55878f-a3a6-1547-5831-da60270a4185</t>
  </si>
  <si>
    <t>Androturk</t>
  </si>
  <si>
    <t>http://www.androturkradyo.com</t>
  </si>
  <si>
    <t>8459101d-a44e-8411-9774-37198db1907c</t>
  </si>
  <si>
    <t>Androvett Legal Media &amp; Marketing</t>
  </si>
  <si>
    <t>http://www.androvett.com/</t>
  </si>
  <si>
    <t>dd546d5d-3308-5c04-71f4-4bf8f164ebb8</t>
  </si>
  <si>
    <t>AndroWindows</t>
  </si>
  <si>
    <t>http://androwindows.com</t>
  </si>
  <si>
    <t>05c8d81a-9460-2dd3-c7b7-b501c243d009</t>
  </si>
  <si>
    <t>Andrx Corporation</t>
  </si>
  <si>
    <t>http://www.andrx.com/</t>
  </si>
  <si>
    <t>3634b411-8dc0-abaa-73f7-a264685ba483</t>
  </si>
  <si>
    <t>andSafety</t>
  </si>
  <si>
    <t>http://www.andsafety.com</t>
  </si>
  <si>
    <t>56bb38fc-516b-4bfe-0cc6-739bcbfca53b</t>
  </si>
  <si>
    <t>AndSomethingBlue</t>
  </si>
  <si>
    <t>http://www.andsomethingblue.com</t>
  </si>
  <si>
    <t>7d6529c8-f4c9-064e-1be2-666c0ef0c916</t>
  </si>
  <si>
    <t>AndSpot</t>
  </si>
  <si>
    <t>http://www.andspot.com</t>
  </si>
  <si>
    <t>32826657-1901-e18a-6be8-919dda753783</t>
  </si>
  <si>
    <t>Andtix</t>
  </si>
  <si>
    <t>http://www.andtix.com</t>
  </si>
  <si>
    <t>a7a8f64c-adca-ccdb-eeb6-83aec9527964</t>
  </si>
  <si>
    <t>andUNITE</t>
  </si>
  <si>
    <t>http://www.andunite.com</t>
  </si>
  <si>
    <t>4bc1b863-8e99-5d9b-4209-58b222692633</t>
  </si>
  <si>
    <t>Andurance Ventures LLP</t>
  </si>
  <si>
    <t>http://www.anduranceventures.com/</t>
  </si>
  <si>
    <t>e3dbaeca-6489-aea7-fb2c-cd6b0e2af675</t>
  </si>
  <si>
    <t>Andurand Capital</t>
  </si>
  <si>
    <t>http://www.andurandcapital.com/</t>
  </si>
  <si>
    <t>713a8178-d636-8d9d-b9ca-004e7d0320bd</t>
  </si>
  <si>
    <t>Anduril Retail</t>
  </si>
  <si>
    <t>http://andurilretail.com</t>
  </si>
  <si>
    <t>9b5787a0-800d-17cc-6e0e-422222897830</t>
  </si>
  <si>
    <t>Andy</t>
  </si>
  <si>
    <t>http://www.visualtreat.co/</t>
  </si>
  <si>
    <t>f6273c6a-c0a2-4cb2-c984-75c52013b023</t>
  </si>
  <si>
    <t>Andy Abgottspon</t>
  </si>
  <si>
    <t>http://www.aaweb.ch</t>
  </si>
  <si>
    <t>81d31d79-eaf0-470e-ca77-6fbb1cf495e6</t>
  </si>
  <si>
    <t>Andy Frain Services</t>
  </si>
  <si>
    <t>http://www.andyfrain.com</t>
  </si>
  <si>
    <t>ee32b93f-04ef-af71-87c5-17a81c95d8e2</t>
  </si>
  <si>
    <t>Andy Green, Attorney at Law, P.C.</t>
  </si>
  <si>
    <t>http://www.andygreenlaw.com/</t>
  </si>
  <si>
    <t>0df2bf95-efef-e5bd-aef6-d09077c858e1</t>
  </si>
  <si>
    <t>Andy Myers Lodge</t>
  </si>
  <si>
    <t>http://www.andymyerslodge.com</t>
  </si>
  <si>
    <t>6071aa21-f290-99f9-375f-9312cd258bb2</t>
  </si>
  <si>
    <t>ANDY NOVA</t>
  </si>
  <si>
    <t>http://andynova.com</t>
  </si>
  <si>
    <t>99524e14-c936-2cd1-9e55-00c5ddfe1808</t>
  </si>
  <si>
    <t>Andy OS</t>
  </si>
  <si>
    <t>http://www.andyroid.net</t>
  </si>
  <si>
    <t>ec9fd193-03f1-203e-beb5-b9861a8c8dd1</t>
  </si>
  <si>
    <t>Andy Smith Photography</t>
  </si>
  <si>
    <t>http://andysmithphotography.com/</t>
  </si>
  <si>
    <t>9fa53c64-0fcd-a929-ad19-22cda35af7cb</t>
  </si>
  <si>
    <t>Andy Warhol Foundation</t>
  </si>
  <si>
    <t>http://www.warholfoundation.org/</t>
  </si>
  <si>
    <t>06906ec3-389c-83f3-5b51-bcde4c5ef6c8</t>
  </si>
  <si>
    <t>Andy's Tailoring</t>
  </si>
  <si>
    <t>http://andystailoring.com/</t>
  </si>
  <si>
    <t>5cb29613-1459-c86e-776d-f4112d52e8ea</t>
  </si>
  <si>
    <t>AndyCable</t>
  </si>
  <si>
    <t>http://www.andycable.com/</t>
  </si>
  <si>
    <t>272f0626-1182-ceb3-0c56-2a2b412646f7</t>
  </si>
  <si>
    <t>AndyKuiper.com</t>
  </si>
  <si>
    <t>https://www.andykuiper.com</t>
  </si>
  <si>
    <t>7b2f7ac0-8870-b7a0-bfc2-82e5df68da2a</t>
  </si>
  <si>
    <t>Andypops Media</t>
  </si>
  <si>
    <t>http://www.andypopsmedia.com</t>
  </si>
  <si>
    <t>14ad06df-2420-311c-5726-92e53164a585</t>
  </si>
  <si>
    <t>Andys Frozen Custard</t>
  </si>
  <si>
    <t>http://eatandys.com/franchising</t>
  </si>
  <si>
    <t>a65d961a-5a5b-6aa5-e1ab-525e11491a23</t>
  </si>
  <si>
    <t>Andys Towing</t>
  </si>
  <si>
    <t>http://www.towoaklandca.com</t>
  </si>
  <si>
    <t>312c9c1a-fc11-0d8c-d070-be22309ffc09</t>
  </si>
  <si>
    <t>ANE Services</t>
  </si>
  <si>
    <t>http://www.aneservices.in</t>
  </si>
  <si>
    <t>d8d48fb5-2f6b-eb2b-d552-fc125c0a712f</t>
  </si>
  <si>
    <t>Anecova</t>
  </si>
  <si>
    <t>http://www.anecova.com</t>
  </si>
  <si>
    <t>b993dff0-0be8-4a78-8da9-d370f6bb05db</t>
  </si>
  <si>
    <t>ANECSYS</t>
  </si>
  <si>
    <t>http://www.anecsys.com</t>
  </si>
  <si>
    <t>d341ac2d-cde7-0fb8-9ef7-d17a51d9a590</t>
  </si>
  <si>
    <t>anect</t>
  </si>
  <si>
    <t>https://en.anect.jp/</t>
  </si>
  <si>
    <t>e92abd2a-0899-ea64-ca2e-2aebb87ea710</t>
  </si>
  <si>
    <t>Anedot</t>
  </si>
  <si>
    <t>https://anedot.com</t>
  </si>
  <si>
    <t>ed32187a-73ba-747b-98b8-1908ba6b1bc2</t>
  </si>
  <si>
    <t>Aneenc</t>
  </si>
  <si>
    <t>http://www.aneenc.com</t>
  </si>
  <si>
    <t>50c91428-ceef-ef1f-0d7f-fd5286856d68</t>
  </si>
  <si>
    <t>ANeeSH Software Solution</t>
  </si>
  <si>
    <t>http://www.everonish.com</t>
  </si>
  <si>
    <t>3f18d37c-2d8e-c27c-bc15-2f59ff9155cb</t>
  </si>
  <si>
    <t>ANEGIS Consulting</t>
  </si>
  <si>
    <t>http://ax-dynamics.com</t>
  </si>
  <si>
    <t>b88d26ac-e3c0-b2dd-4c90-769eb5702c00</t>
  </si>
  <si>
    <t>Anek</t>
  </si>
  <si>
    <t>http://www.shopanek.com</t>
  </si>
  <si>
    <t>2310cf69-d8db-3931-adee-47e4e5ea3d37</t>
  </si>
  <si>
    <t>Aneka Indo Wisata</t>
  </si>
  <si>
    <t>http://travelinstan.com/</t>
  </si>
  <si>
    <t>030bead8-6390-d917-226c-ad5e8f8e0265</t>
  </si>
  <si>
    <t>Anekasoft ltd</t>
  </si>
  <si>
    <t>http://anekasoft.com</t>
  </si>
  <si>
    <t>60c08c06-fd00-47b5-017f-aaf04c062b39</t>
  </si>
  <si>
    <t>Anekdotz</t>
  </si>
  <si>
    <t>http://www.anekdotz.com</t>
  </si>
  <si>
    <t>0e9993a4-fcbc-3ac0-166c-21691190360a</t>
  </si>
  <si>
    <t>Anekonnect, Inc.</t>
  </si>
  <si>
    <t>https://www.anekonnect.io</t>
  </si>
  <si>
    <t>d78a3c33-1d7d-bfaa-8903-731ef551594e</t>
  </si>
  <si>
    <t>Anellotech</t>
  </si>
  <si>
    <t>http://anellotech.com/</t>
  </si>
  <si>
    <t>295dbfdd-b01c-7b08-aec8-77786b315133</t>
  </si>
  <si>
    <t>Anemka Resources</t>
  </si>
  <si>
    <t>http://www.anemkaresources.com/</t>
  </si>
  <si>
    <t>f50dfa2d-30b3-dd7e-14ce-e1f626d0b777</t>
  </si>
  <si>
    <t>Anemoi Renovables</t>
  </si>
  <si>
    <t>http://www.anemoi.es</t>
  </si>
  <si>
    <t>dc6ac6bb-d09d-c804-efaf-8e945d7c9daa</t>
  </si>
  <si>
    <t>Anemoment LLC</t>
  </si>
  <si>
    <t>http://anemoment.com</t>
  </si>
  <si>
    <t>19b24bf9-88bd-86a2-8bd7-6d99e878c590</t>
  </si>
  <si>
    <t>Anemomind</t>
  </si>
  <si>
    <t>http://www.anemomind.com/</t>
  </si>
  <si>
    <t>6b2e9b82-4ee1-ceae-15ce-40af33aa5be6</t>
  </si>
  <si>
    <t>ANEO</t>
  </si>
  <si>
    <t>http://www.aneo.eu/</t>
  </si>
  <si>
    <t>be6c8d83-9f91-4a71-3feb-6efd5f4c6662</t>
  </si>
  <si>
    <t>Anera</t>
  </si>
  <si>
    <t>http://anera.ca</t>
  </si>
  <si>
    <t>d9f9c209-c7ca-e2a1-0ff0-defe92bfd7de</t>
  </si>
  <si>
    <t>Anerdgy</t>
  </si>
  <si>
    <t>http://www.anerdgy.com/</t>
  </si>
  <si>
    <t>87a85881-5ffa-4338-7d9d-efe3ea24c2b7</t>
  </si>
  <si>
    <t>Anergen</t>
  </si>
  <si>
    <t>http://www.wysong.net</t>
  </si>
  <si>
    <t>9a6267f9-70be-0a3c-fe27-ad347c132f56</t>
  </si>
  <si>
    <t>Anergis</t>
  </si>
  <si>
    <t>http://www.anergis.ch</t>
  </si>
  <si>
    <t>15732800-0cde-4472-ab87-ebd37845a600</t>
  </si>
  <si>
    <t>ANES - Associazione Nazionale Editoria di Settore</t>
  </si>
  <si>
    <t>https://anes.it/</t>
  </si>
  <si>
    <t>80ef3c4a-2843-3e56-58b0-80d4e61d2e2e</t>
  </si>
  <si>
    <t>Anesco</t>
  </si>
  <si>
    <t>http://www.anesco.co.uk</t>
  </si>
  <si>
    <t>cfb8e451-518e-e108-0617-3276409c74f1</t>
  </si>
  <si>
    <t>Anesiva</t>
  </si>
  <si>
    <t>http://anesiva.com</t>
  </si>
  <si>
    <t>d232b5a2-68af-ac57-dc57-560eb55102b4</t>
  </si>
  <si>
    <t>anesso</t>
  </si>
  <si>
    <t>http://www.anesso.com</t>
  </si>
  <si>
    <t>31bbd4ca-027f-09e2-b082-749db274840b</t>
  </si>
  <si>
    <t>Anesthesia Associates of New London</t>
  </si>
  <si>
    <t>http://aanewlondon.com/</t>
  </si>
  <si>
    <t>57af5050-b5e3-d75f-c3d9-07c538ffc85a</t>
  </si>
  <si>
    <t>Anesthesia Business Consultants</t>
  </si>
  <si>
    <t>http://www.anesthesiallc.com</t>
  </si>
  <si>
    <t>ce14bf42-ee37-40cc-d04e-86309f655b6a</t>
  </si>
  <si>
    <t>Anesthesia Medical Group</t>
  </si>
  <si>
    <t>http://www.amg-group.com</t>
  </si>
  <si>
    <t>67bc9771-9c9e-af71-ee14-8466ae58eb27</t>
  </si>
  <si>
    <t>Anesthesia Patient Safety Foundation</t>
  </si>
  <si>
    <t>http://www.apsf.org</t>
  </si>
  <si>
    <t>21247e39-2693-0d4c-f3d8-69b5a27a8690</t>
  </si>
  <si>
    <t>Anestis &amp; Co.</t>
  </si>
  <si>
    <t>http://www.anestismetal.com</t>
  </si>
  <si>
    <t>6469230f-0e0f-0119-18d1-f8ac4d1ba48b</t>
  </si>
  <si>
    <t>Anet 3d</t>
  </si>
  <si>
    <t>http://www.anet3d.com</t>
  </si>
  <si>
    <t>20fc933e-673d-50f6-a5a0-b3465dfe5bc5</t>
  </si>
  <si>
    <t>Aneta Wisniewska Photography</t>
  </si>
  <si>
    <t>http://www.anetawisniewska.com</t>
  </si>
  <si>
    <t>90bfb5cb-d32c-ccb0-ade1-5faa15140a82</t>
  </si>
  <si>
    <t>Aneta.digital</t>
  </si>
  <si>
    <t>http://aneta.digital</t>
  </si>
  <si>
    <t>69c156db-c904-6c74-7fb4-cd15e880e00c</t>
  </si>
  <si>
    <t>Anetcorp India Pvt. Ltd.</t>
  </si>
  <si>
    <t>http://www.anetcorp.com</t>
  </si>
  <si>
    <t>7ead406b-b463-0904-fc89-0e134b3e84d2</t>
  </si>
  <si>
    <t>Anetics</t>
  </si>
  <si>
    <t>http://anetics.com</t>
  </si>
  <si>
    <t>8a1a891f-f88f-4070-fff5-732e97609f22</t>
  </si>
  <si>
    <t>ANETONLINE</t>
  </si>
  <si>
    <t>http://www.anetonline.com</t>
  </si>
  <si>
    <t>90cbdc75-94a6-c6d3-d87a-cc4d29d483e9</t>
  </si>
  <si>
    <t>Anetsberger Brothers</t>
  </si>
  <si>
    <t>http://www.anetsberger.com/</t>
  </si>
  <si>
    <t>5c809c8e-30e8-5e40-c236-d7403d48d8e9</t>
  </si>
  <si>
    <t>Anetwork</t>
  </si>
  <si>
    <t>http://anetwork.ir/en</t>
  </si>
  <si>
    <t>5831d815-dccf-cd98-feaf-a9583255d1d4</t>
  </si>
  <si>
    <t>Anevia</t>
  </si>
  <si>
    <t>http://www.anevia-software.com</t>
  </si>
  <si>
    <t>2ab503f1-984f-5a21-76d8-190b4b188af3</t>
  </si>
  <si>
    <t>Anew Oncology</t>
  </si>
  <si>
    <t>http://anew-oncology.com/</t>
  </si>
  <si>
    <t>71d268a6-6a99-498c-b821-f920d16f047f</t>
  </si>
  <si>
    <t>aNewDomain</t>
  </si>
  <si>
    <t>http://anewdomain.net/</t>
  </si>
  <si>
    <t>e3703551-9f92-3b92-6d83-e08bd14e9e87</t>
  </si>
  <si>
    <t>Anews</t>
  </si>
  <si>
    <t>http://www.anews.com/</t>
  </si>
  <si>
    <t>a17ff1b2-dd02-cba6-5b25-2a31cf8d8bba</t>
  </si>
  <si>
    <t>aNEWSme</t>
  </si>
  <si>
    <t>http://www.anewsme.com</t>
  </si>
  <si>
    <t>81431afb-bc4e-bab6-1c64-0a302a0c29d4</t>
  </si>
  <si>
    <t>aNewSpring</t>
  </si>
  <si>
    <t>http://www.anewspring.com</t>
  </si>
  <si>
    <t>56aaa740-fff3-649f-c3f0-52c596e90436</t>
  </si>
  <si>
    <t>Anewstip</t>
  </si>
  <si>
    <t>http://www.anewstip.com</t>
  </si>
  <si>
    <t>159f986a-cb6c-5e46-b78a-93467a4b9c58</t>
  </si>
  <si>
    <t>Anewtech Systems</t>
  </si>
  <si>
    <t>http://www.anewtech.net</t>
  </si>
  <si>
    <t>10d488ad-4c89-781b-461b-eba26b604dad</t>
  </si>
  <si>
    <t>ANEX</t>
  </si>
  <si>
    <t>http://anex.at</t>
  </si>
  <si>
    <t>4ffc3d22-9101-ea7e-b9e6-c7075c8834d1</t>
  </si>
  <si>
    <t>Anex</t>
  </si>
  <si>
    <t>http://ideogroup.eu/en/</t>
  </si>
  <si>
    <t>25c6ee9e-9283-86f7-73ae-8f435156cde9</t>
  </si>
  <si>
    <t>Anex Management Services</t>
  </si>
  <si>
    <t>http://www.anexgroup.org/page//?tid=20</t>
  </si>
  <si>
    <t>30437a25-7f4b-0dd8-722e-533afa7c9a85</t>
  </si>
  <si>
    <t>Anexa</t>
  </si>
  <si>
    <t>https://www.anexafvc.co.nz</t>
  </si>
  <si>
    <t>1772c12b-da4e-efef-cf22-5d8eefb4ea83</t>
  </si>
  <si>
    <t>Anexas Consultancy Se Pvt Ltd</t>
  </si>
  <si>
    <t>http://www.anexas.net</t>
  </si>
  <si>
    <t>a46135c5-e685-c1ee-b3b8-48c168d8094b</t>
  </si>
  <si>
    <t>ANEXIA</t>
  </si>
  <si>
    <t>https://www.anexia-it.com</t>
  </si>
  <si>
    <t>b560605b-5dfc-0053-7633-29c03c8d15a0</t>
  </si>
  <si>
    <t>Anexinet</t>
  </si>
  <si>
    <t>http://www.anexinet.com/</t>
  </si>
  <si>
    <t>e8808bcb-7e83-da9c-253e-d5d6ea979255</t>
  </si>
  <si>
    <t>Anexio</t>
  </si>
  <si>
    <t>https://www.anexio.com/</t>
  </si>
  <si>
    <t>7b2b117f-9915-52d3-f490-85395a0b07da</t>
  </si>
  <si>
    <t>Anexpert foryou</t>
  </si>
  <si>
    <t>http://anexpertforyou.com</t>
  </si>
  <si>
    <t>3bf55e7c-8ba3-e62f-787b-cc7d83e41394</t>
  </si>
  <si>
    <t>ANF Technology</t>
  </si>
  <si>
    <t>http://nafen.eu</t>
  </si>
  <si>
    <t>32af140d-107d-a993-766e-867fd955c541</t>
  </si>
  <si>
    <t>Anfacto</t>
  </si>
  <si>
    <t>http://anfacto.com</t>
  </si>
  <si>
    <t>d02cf8f8-e03e-477e-098f-da4e4b8db7a5</t>
  </si>
  <si>
    <t>Anfield Gold</t>
  </si>
  <si>
    <t>https://anfieldgold.com/</t>
  </si>
  <si>
    <t>eafecab5-a0f1-7d6e-7469-077d30673f65</t>
  </si>
  <si>
    <t>Anfield IT Solutions</t>
  </si>
  <si>
    <t>https://www.anfield-it-solutions.com/</t>
  </si>
  <si>
    <t>30ae8d22-335b-96b3-5487-e164246bbb1d</t>
  </si>
  <si>
    <t>Anfield Resources</t>
  </si>
  <si>
    <t>http://anfieldresources.com</t>
  </si>
  <si>
    <t>43bbbaab-0706-7f7c-424e-2ff9affbf948</t>
  </si>
  <si>
    <t>Anfiro</t>
  </si>
  <si>
    <t>http://www.anfiro.com/</t>
  </si>
  <si>
    <t>69a93f2d-cc45-1f2d-d924-f0291588994d</t>
  </si>
  <si>
    <t>anfix</t>
  </si>
  <si>
    <t>http://anfix.com</t>
  </si>
  <si>
    <t>760de5f0-af38-1368-62f6-a5f83a6848dd</t>
  </si>
  <si>
    <t>ANG Designers</t>
  </si>
  <si>
    <t>http://www.angdesigners.in</t>
  </si>
  <si>
    <t>83ad9cb2-2347-7dfd-b794-24957c3a7eab</t>
  </si>
  <si>
    <t>ANGA Services GmbH</t>
  </si>
  <si>
    <t>http://www.angacom.de/</t>
  </si>
  <si>
    <t>f5ef1063-d107-6b10-9401-6ed3055795c7</t>
  </si>
  <si>
    <t>Angad Joshi Photography</t>
  </si>
  <si>
    <t>http://angadjoshi.com/</t>
  </si>
  <si>
    <t>3808569e-d477-2251-cb4a-e91ed8251f2c</t>
  </si>
  <si>
    <t>Angan Holidays</t>
  </si>
  <si>
    <t>http://anganholidays.com</t>
  </si>
  <si>
    <t>c21457d2-b1d7-1885-d9a3-9c219ceec517</t>
  </si>
  <si>
    <t>Angani</t>
  </si>
  <si>
    <t>http://www.angani.co</t>
  </si>
  <si>
    <t>3c77c7c8-1c57-3d29-4b83-19f6eda6ea7e</t>
  </si>
  <si>
    <t>Angara Abello Concepcion Relaga &amp; Cruz</t>
  </si>
  <si>
    <t>http://www.accralaw.com/</t>
  </si>
  <si>
    <t>cdf69383-b012-60b3-ce38-f8df4da64c8e</t>
  </si>
  <si>
    <t>Angara.com</t>
  </si>
  <si>
    <t>http://www.angara.com</t>
  </si>
  <si>
    <t>97bf729d-b143-423c-fc40-42f7778cd9e1</t>
  </si>
  <si>
    <t>Angaros Group Pte Ltd</t>
  </si>
  <si>
    <t>http://www.angaros.com</t>
  </si>
  <si>
    <t>fe980995-0356-f3f6-c968-9e925ba97625</t>
  </si>
  <si>
    <t>Angarus</t>
  </si>
  <si>
    <t>http://angarus.io/</t>
  </si>
  <si>
    <t>c5ae7c74-8184-d96e-8bb2-43bb9bf15eb2</t>
  </si>
  <si>
    <t>Angaza</t>
  </si>
  <si>
    <t>http://www.angazadesign.com/</t>
  </si>
  <si>
    <t>c315477b-61ab-4198-a262-c6189c6868c3</t>
  </si>
  <si>
    <t>Angaza Boma</t>
  </si>
  <si>
    <t>http://angaza-kenya.co.ke/</t>
  </si>
  <si>
    <t>e65ffca4-cbad-7eaa-1921-8ca2d816a90c</t>
  </si>
  <si>
    <t>Angaza Group</t>
  </si>
  <si>
    <t>http://www.mindzu.com</t>
  </si>
  <si>
    <t>f48aaa75-1383-04c1-ee72-4710f49e07fa</t>
  </si>
  <si>
    <t>Ange Gardien</t>
  </si>
  <si>
    <t>http://www.angegardien.com.tn/</t>
  </si>
  <si>
    <t>9acc959b-118c-2149-43db-a91c32500f4e</t>
  </si>
  <si>
    <t>Angee</t>
  </si>
  <si>
    <t>http://meetangee.com/</t>
  </si>
  <si>
    <t>8d2f548e-9b05-28ac-a925-5c8ad9c8e77d</t>
  </si>
  <si>
    <t>Angeion</t>
  </si>
  <si>
    <t>http://www.angeiongroup.com</t>
  </si>
  <si>
    <t>d8c6881e-a0f0-86f7-9157-a88799928f55</t>
  </si>
  <si>
    <t>Angel Academe</t>
  </si>
  <si>
    <t>http://www.angelacademe.com/</t>
  </si>
  <si>
    <t>89d976d7-26d3-1ab1-a1b7-36516d12e209</t>
  </si>
  <si>
    <t>Angel Academy of the Arts</t>
  </si>
  <si>
    <t>https://www.angelacademyofthearts.org</t>
  </si>
  <si>
    <t>7a1dfa3e-2ceb-bd6a-e591-eacaa4756da9</t>
  </si>
  <si>
    <t>Angel Alerts</t>
  </si>
  <si>
    <t>http://angel-alerts.com</t>
  </si>
  <si>
    <t>e799cb95-6555-c593-0281-f620fb83a807</t>
  </si>
  <si>
    <t>Angel Association New Zealand</t>
  </si>
  <si>
    <t>http://www.angelassociation.co.nz</t>
  </si>
  <si>
    <t>8548e55c-8deb-d8ce-6121-fe592434ee4c</t>
  </si>
  <si>
    <t>Angel Baby</t>
  </si>
  <si>
    <t>http://angel-baby.eu/</t>
  </si>
  <si>
    <t>c596e44e-a4b1-c62b-29b4-a44c3c738a6d</t>
  </si>
  <si>
    <t>Angel Bins</t>
  </si>
  <si>
    <t>http://angelbins.com/</t>
  </si>
  <si>
    <t>3a1cd3e1-4589-c536-a36a-bcd647dde4bc</t>
  </si>
  <si>
    <t>Angel Bootcamp</t>
  </si>
  <si>
    <t>http://seedboston.com/angelbootcamp/</t>
  </si>
  <si>
    <t>b6988869-aeb9-8e41-e258-e3cd25fa9cfe</t>
  </si>
  <si>
    <t>Angel Broking</t>
  </si>
  <si>
    <t>http://www.angelbroking.com/</t>
  </si>
  <si>
    <t>00063118-3cfe-3c48-79d9-94eaf4cdca51</t>
  </si>
  <si>
    <t>Angel Capital Association</t>
  </si>
  <si>
    <t>http://www.angelcapitalassociation.org</t>
  </si>
  <si>
    <t>24a8f49f-65f9-859a-8cc9-36b2b9c8ecee</t>
  </si>
  <si>
    <t>Angel Capital Group</t>
  </si>
  <si>
    <t>http://theangelcapitalgroup.com/</t>
  </si>
  <si>
    <t>3bd03454-c132-481f-5356-a84073d2edc5</t>
  </si>
  <si>
    <t>Angel Challenge see</t>
  </si>
  <si>
    <t>http://www.angelchallenge.co/</t>
  </si>
  <si>
    <t>241b49cf-2953-7593-b0bf-5cf06964e082</t>
  </si>
  <si>
    <t>Angel City Jewelers</t>
  </si>
  <si>
    <t>http://www.angelcityjewelers.com</t>
  </si>
  <si>
    <t>81ab3e78-940a-8f57-f0e7-702fcfb47687</t>
  </si>
  <si>
    <t>Angel Club</t>
  </si>
  <si>
    <t>http://www.angelclub.com</t>
  </si>
  <si>
    <t>8ba3ba26-6fda-1c28-6013-f59da973b2f2</t>
  </si>
  <si>
    <t>Angel CoFund</t>
  </si>
  <si>
    <t>http://www.angelcofund.co.uk</t>
  </si>
  <si>
    <t>69da6bb6-d446-e4d7-f687-2192779febd9</t>
  </si>
  <si>
    <t>Angel Connect</t>
  </si>
  <si>
    <t>http://www.angelconnect.ro/</t>
  </si>
  <si>
    <t>de84ffeb-28da-336c-6bf3-0c15562c16e8</t>
  </si>
  <si>
    <t>Angel Creative Solutions for Healthcare</t>
  </si>
  <si>
    <t>http://www.acsforhealthcare.com/</t>
  </si>
  <si>
    <t>b361eaac-6279-3e7c-8ff1-a293580a4e06</t>
  </si>
  <si>
    <t>Angel Dough Ventures</t>
  </si>
  <si>
    <t>http://angeldoughventures.com</t>
  </si>
  <si>
    <t>0705735b-72fd-2153-f50c-513e487d2605</t>
  </si>
  <si>
    <t>ANGEL Eatery Incorporated</t>
  </si>
  <si>
    <t>http://angeleateryincorporated.webs.com/</t>
  </si>
  <si>
    <t>d4a5aea2-0913-32c0-4a65-aead0c333dd4</t>
  </si>
  <si>
    <t>Angel Eye Camera Systems</t>
  </si>
  <si>
    <t>http://angeleyecameras.com/</t>
  </si>
  <si>
    <t>9e230e98-b99c-ebfe-290a-755fe3561de7</t>
  </si>
  <si>
    <t>Angel Forum</t>
  </si>
  <si>
    <t>http://www.angelforum.org</t>
  </si>
  <si>
    <t>f31b8e52-4e2f-c1e7-9f65-9f2b604396da</t>
  </si>
  <si>
    <t>Angel Forum of Florida</t>
  </si>
  <si>
    <t>http://www.aiffl.org</t>
  </si>
  <si>
    <t>9f950d84-6e33-ac79-baf4-35354deca317</t>
  </si>
  <si>
    <t>Angel Group</t>
  </si>
  <si>
    <t>http://angelindia.in</t>
  </si>
  <si>
    <t>936fa3fe-3eb9-f256-8399-8e07a2e622f9</t>
  </si>
  <si>
    <t>746fab48-88c1-7874-2355-df35acf9e67b</t>
  </si>
  <si>
    <t>Angel Group Holding Company</t>
  </si>
  <si>
    <t>http://www.angel-group.com.cn</t>
  </si>
  <si>
    <t>66431264-e6dc-4eb1-1782-a521adcdcb9c</t>
  </si>
  <si>
    <t>Angel Healthcare Investors</t>
  </si>
  <si>
    <t>http://www.hcangels.com</t>
  </si>
  <si>
    <t>c248443d-a2b4-c0d0-fa33-9a25d2a27c79</t>
  </si>
  <si>
    <t>Angel Home Healthcare Services</t>
  </si>
  <si>
    <t>http://angelhomehealthcareservices.com</t>
  </si>
  <si>
    <t>1cf853fb-abf9-1830-323f-7b1384f6e459</t>
  </si>
  <si>
    <t>Angel Hot Soft LLC</t>
  </si>
  <si>
    <t>http://www.angelhs.com</t>
  </si>
  <si>
    <t>1bde5e18-b99e-9c64-3d8b-587f92a7bf85</t>
  </si>
  <si>
    <t>Angel Hub</t>
  </si>
  <si>
    <t>http://www.hubangel.com</t>
  </si>
  <si>
    <t>29d0ddba-46b5-cc00-69be-d4574fbe5e86</t>
  </si>
  <si>
    <t>Angel Imagery</t>
  </si>
  <si>
    <t>http://www.angel-imagery.co.uk</t>
  </si>
  <si>
    <t>0a191d4e-1819-3a68-ef25-e47a4ab78dd1</t>
  </si>
  <si>
    <t>Angel Intelligence</t>
  </si>
  <si>
    <t>http://angelintelligence.io/</t>
  </si>
  <si>
    <t>a756f70b-b86c-c276-4edf-ef180d1944b8</t>
  </si>
  <si>
    <t>Angel Investment Network</t>
  </si>
  <si>
    <t>http://www.angelinvestmentnetwork.co.uk</t>
  </si>
  <si>
    <t>dbf03a18-dbd6-b07a-3114-451fb8f3d790</t>
  </si>
  <si>
    <t>https://www.angelinvestmentnetwork.co.uk/</t>
  </si>
  <si>
    <t>aabc41be-b9f4-3748-b05b-4e32d2e509fa</t>
  </si>
  <si>
    <t>Angel Investment Partners</t>
  </si>
  <si>
    <t>http://www.angelinvestmentpartners.com</t>
  </si>
  <si>
    <t>69bb8556-dc81-5249-faa4-b96059e2ae15</t>
  </si>
  <si>
    <t>Angel Investor Forum</t>
  </si>
  <si>
    <t>http://www.angelinvestorforum.com</t>
  </si>
  <si>
    <t>0edb1f9e-7b30-8746-98cb-36e648a23d7d</t>
  </si>
  <si>
    <t>Angel Investor Management Group</t>
  </si>
  <si>
    <t>http://aimgr.com</t>
  </si>
  <si>
    <t>1f886549-99fe-5126-251f-66cc4647258b</t>
  </si>
  <si>
    <t>Angel Investors Network</t>
  </si>
  <si>
    <t>http://www.angelnetwork.com</t>
  </si>
  <si>
    <t>834b1a88-bba1-221c-90df-c202c5735fec</t>
  </si>
  <si>
    <t>Angel Lab SpA</t>
  </si>
  <si>
    <t>http://angelabventures.com</t>
  </si>
  <si>
    <t>e86b081f-d1ee-725d-3e29-339de8f980c1</t>
  </si>
  <si>
    <t>Angel Labs</t>
  </si>
  <si>
    <t>http://www.angellabs.co/</t>
  </si>
  <si>
    <t>528828d5-0308-0a2a-92bc-3655bec233a6</t>
  </si>
  <si>
    <t>Angel Launch</t>
  </si>
  <si>
    <t>http://angellaunch.com</t>
  </si>
  <si>
    <t>55877837-7265-d205-8074-eac16fd44533</t>
  </si>
  <si>
    <t>ANGEL Learning, Inc.</t>
  </si>
  <si>
    <t>http://www.angellearning.com</t>
  </si>
  <si>
    <t>0f333a4e-7095-a1e0-baa9-dd9e526da865</t>
  </si>
  <si>
    <t>Angel MedFlight Worldwide Air Ambulance</t>
  </si>
  <si>
    <t>http://www.angelmedflight.com</t>
  </si>
  <si>
    <t>a82e725d-d415-5550-74e0-b5d4de9df92b</t>
  </si>
  <si>
    <t>Angel Medical Group</t>
  </si>
  <si>
    <t>http://www.cdangel.com</t>
  </si>
  <si>
    <t>628cfad1-1ee7-cd32-dfdf-e0fa4b67fa1c</t>
  </si>
  <si>
    <t>Angel Medical Systems</t>
  </si>
  <si>
    <t>http://www.angel-med.com</t>
  </si>
  <si>
    <t>c1cbfe0a-27bc-2af9-a378-1ccc32406cf6</t>
  </si>
  <si>
    <t>Angel Oak Capital Advisors</t>
  </si>
  <si>
    <t>http://angeloakcapital.com/</t>
  </si>
  <si>
    <t>da4171f6-bcaf-1ed7-8731-66037ff64bcb</t>
  </si>
  <si>
    <t>Angel One Network</t>
  </si>
  <si>
    <t>http://angelonenetwork.ca/</t>
  </si>
  <si>
    <t>12bdb9d0-563d-10ea-cb62-237b5e4c930b</t>
  </si>
  <si>
    <t>Angel Partner Group</t>
  </si>
  <si>
    <t>http://www.angelpartnergroup.com</t>
  </si>
  <si>
    <t>6fb69646-0c5b-0f84-35ad-bc69b43e6872</t>
  </si>
  <si>
    <t>Angel Pipes and Tubes Pvt. Ltd.</t>
  </si>
  <si>
    <t>https://www.angeltubes.com</t>
  </si>
  <si>
    <t>8a68c7c4-5a57-c7fd-97e0-f6e80e0022c0</t>
  </si>
  <si>
    <t>Angel Plus</t>
  </si>
  <si>
    <t>http://www.angelsplus.com</t>
  </si>
  <si>
    <t>a9200d68-ad65-4e08-3046-cd490e04dfbb</t>
  </si>
  <si>
    <t>http://www.apluscap.com/</t>
  </si>
  <si>
    <t>db136cb0-e0db-76aa-3b87-9fdf3a6ba548</t>
  </si>
  <si>
    <t>Angel Resource Institute</t>
  </si>
  <si>
    <t>http://www.angelresourceinstitute.org</t>
  </si>
  <si>
    <t>90d52fe2-a9f5-34e9-04ac-10b5886dd397</t>
  </si>
  <si>
    <t>ANGEL RI</t>
  </si>
  <si>
    <t>http://www.angelri.com</t>
  </si>
  <si>
    <t>1e564300-be9f-8dc7-b2d6-46ea09af36b7</t>
  </si>
  <si>
    <t>Angel Rock Advisors</t>
  </si>
  <si>
    <t>http://angelrockventures.com</t>
  </si>
  <si>
    <t>f12fd50f-e50b-240c-165c-d1f24ed39be9</t>
  </si>
  <si>
    <t>Angel Round Capital</t>
  </si>
  <si>
    <t>http://www.angelcapital.us/</t>
  </si>
  <si>
    <t>df75a0e9-6513-e486-9937-c0d29625e568</t>
  </si>
  <si>
    <t>Angel Shave Club</t>
  </si>
  <si>
    <t>https://www.angelshaveclub.com/</t>
  </si>
  <si>
    <t>4027356d-93d9-b5d4-b0f0-ce78253571a0</t>
  </si>
  <si>
    <t>Angel Springs</t>
  </si>
  <si>
    <t>http://www.angelsprings.com/</t>
  </si>
  <si>
    <t>0bbd391b-6da7-11f7-0d0a-f5084fce43ba</t>
  </si>
  <si>
    <t>Angel Street Capital</t>
  </si>
  <si>
    <t>http://www.angelstreetcapital.com</t>
  </si>
  <si>
    <t>9ca8f75a-bd84-cfa8-f898-b3ac96444ca8</t>
  </si>
  <si>
    <t>Angel Syndicates Central</t>
  </si>
  <si>
    <t>http://www.angelsyndicates.net/</t>
  </si>
  <si>
    <t>90268db5-aa55-c732-9503-c82f23c12d5f</t>
  </si>
  <si>
    <t>Angel Systems</t>
  </si>
  <si>
    <t>http://www.angelsystems.com</t>
  </si>
  <si>
    <t>cdb31eff-1d56-82cf-16d9-79384d2e4382</t>
  </si>
  <si>
    <t>Angel Technology Partners</t>
  </si>
  <si>
    <t>http://www.angeltechnologypartners.com</t>
  </si>
  <si>
    <t>217f173a-2f9e-16bc-cd71-51204f6cefe5</t>
  </si>
  <si>
    <t>Angel Telecom</t>
  </si>
  <si>
    <t>http://www.angel-telecom.com</t>
  </si>
  <si>
    <t>df618373-122f-19d3-31ee-00ea71cbc0bc</t>
  </si>
  <si>
    <t>Angel Touch Mobile Beauty</t>
  </si>
  <si>
    <t>http://www.angeltouchmobilebeauty.net</t>
  </si>
  <si>
    <t>ae74e60c-6a0f-6e79-664a-5949bd6ca567</t>
  </si>
  <si>
    <t>Angel Tour &amp; Travels Private Limited</t>
  </si>
  <si>
    <t>http://www.angeltourtravels.com</t>
  </si>
  <si>
    <t>c4155842-3013-992f-1d2c-8ab61e45c22f</t>
  </si>
  <si>
    <t>Angel Venture Fair</t>
  </si>
  <si>
    <t>http://angelventurefair.com</t>
  </si>
  <si>
    <t>2c821461-3428-aa43-9c5f-59695146e809</t>
  </si>
  <si>
    <t>Angel Venture Forum</t>
  </si>
  <si>
    <t>http://www.angelventureforum.com</t>
  </si>
  <si>
    <t>e2ac966c-420f-c01a-af8f-16e88c945df7</t>
  </si>
  <si>
    <t>Angel Ventures</t>
  </si>
  <si>
    <t>http://angelventures.vc/</t>
  </si>
  <si>
    <t>336b42b5-5e31-d514-ad1e-0df78cf2cd62</t>
  </si>
  <si>
    <t>Angel Web Media</t>
  </si>
  <si>
    <t>http://www.angelwebmedia.com</t>
  </si>
  <si>
    <t>51e7fe89-bcec-a4e6-abaa-7a6ebad36599</t>
  </si>
  <si>
    <t>Angel Webs Ludhiana</t>
  </si>
  <si>
    <t>http://angelwebsludhiana.com/</t>
  </si>
  <si>
    <t>fa354ac8-a288-3534-959b-8001af57f8c7</t>
  </si>
  <si>
    <t>Angel Wings Foundation</t>
  </si>
  <si>
    <t>http://www.angelwingscharity.org/</t>
  </si>
  <si>
    <t>1057ea16-85a9-ddec-426e-a3c05d09336c</t>
  </si>
  <si>
    <t>Angel-GamerZ</t>
  </si>
  <si>
    <t>http://angelgamerz.de</t>
  </si>
  <si>
    <t>4c288cf3-7e89-abc3-3421-bd079762b50d</t>
  </si>
  <si>
    <t>Angel-List</t>
  </si>
  <si>
    <t>http://www.angel-list.com</t>
  </si>
  <si>
    <t>b642c91b-81b4-ad8a-8f4d-99934f685c4f</t>
  </si>
  <si>
    <t>Angel.ai</t>
  </si>
  <si>
    <t>http://www.angel.ai</t>
  </si>
  <si>
    <t>1b18bd8d-eb55-6453-3d93-da147c4c5cf3</t>
  </si>
  <si>
    <t>Angel.com</t>
  </si>
  <si>
    <t>http://www.angel.com</t>
  </si>
  <si>
    <t>e70d0147-7c49-eab3-cc9a-f490f11a490c</t>
  </si>
  <si>
    <t>angel.me</t>
  </si>
  <si>
    <t>http://angel.me</t>
  </si>
  <si>
    <t>fd011bb9-ae62-2e0b-5f39-f1b6d61614f9</t>
  </si>
  <si>
    <t>Angel's Envy Bourbon</t>
  </si>
  <si>
    <t>http://angelsenvy.com</t>
  </si>
  <si>
    <t>f479c70b-2c84-536f-36cc-02933a7fed53</t>
  </si>
  <si>
    <t>Angel's Lancaster Angel Network</t>
  </si>
  <si>
    <t>http://www.venture-forum.org/angellist.html</t>
  </si>
  <si>
    <t>3094bb3a-e3a5-f33b-83c2-c0f99d2b6d39</t>
  </si>
  <si>
    <t>Angel's Transcription Management</t>
  </si>
  <si>
    <t>https://www.angelstranscriptionmanagement.com/</t>
  </si>
  <si>
    <t>6644a7d9-9ac4-6921-f60a-319d9ad3257e</t>
  </si>
  <si>
    <t>Angel's Wish List</t>
  </si>
  <si>
    <t>http://www.angelswishlist.com</t>
  </si>
  <si>
    <t>79515575-307d-482d-017f-1b4275f6a79f</t>
  </si>
  <si>
    <t>Angela &amp; Roi</t>
  </si>
  <si>
    <t>http://www.angelaroi.com</t>
  </si>
  <si>
    <t>df4d7cb0-15d1-e649-7994-858a3653579d</t>
  </si>
  <si>
    <t>Angela Anderson Law</t>
  </si>
  <si>
    <t>http://www.angelaandersonlaw.ca</t>
  </si>
  <si>
    <t>a0f39a94-9b8e-ba62-1049-035a4ba6a62f</t>
  </si>
  <si>
    <t>Angela Batini, M.S. Audiology</t>
  </si>
  <si>
    <t>http://hearredding.com/</t>
  </si>
  <si>
    <t>3d4c40e5-e543-b019-1bab-8e40762e5577</t>
  </si>
  <si>
    <t>Angela Daniel Earrings</t>
  </si>
  <si>
    <t>http://www.angeladanielearrings.co.nz</t>
  </si>
  <si>
    <t>392d566b-69de-afe8-3fc1-461ad0358055</t>
  </si>
  <si>
    <t>Angela Jey</t>
  </si>
  <si>
    <t>http://www.angelajey.com/</t>
  </si>
  <si>
    <t>c9ef7f72-7927-f7db-84aa-ed672efe22fd</t>
  </si>
  <si>
    <t>Angelantoni</t>
  </si>
  <si>
    <t>http://www.angelantoni.it</t>
  </si>
  <si>
    <t>298c4a00-a250-ab30-f0f6-c811bd55d2b6</t>
  </si>
  <si>
    <t>Angelbeat</t>
  </si>
  <si>
    <t>http://www.angelbeat.com</t>
  </si>
  <si>
    <t>dc2a29cb-5711-f69d-342f-ebfcfca90f0b</t>
  </si>
  <si>
    <t>AngelBerry</t>
  </si>
  <si>
    <t>http://www.angelberry.me/</t>
  </si>
  <si>
    <t>7760d5e0-f1da-44e4-1bc2-95c83c920b16</t>
  </si>
  <si>
    <t>Angelbird</t>
  </si>
  <si>
    <t>http://www.angelbird.com</t>
  </si>
  <si>
    <t>38ff58f3-69ff-d7f0-43cb-417b221c20db</t>
  </si>
  <si>
    <t>AngelBlocks</t>
  </si>
  <si>
    <t>http://www.kickstarter.com/projects/1630453569/angelblocks-smart-wireless-building-blocks-for-sma</t>
  </si>
  <si>
    <t>77437695-da21-c8e1-777a-c462426f98cc</t>
  </si>
  <si>
    <t>Angelcam</t>
  </si>
  <si>
    <t>http://www.angelcam.com</t>
  </si>
  <si>
    <t>01574b98-3aa3-f76b-a86e-5a1925771340</t>
  </si>
  <si>
    <t>Angelcare</t>
  </si>
  <si>
    <t>http://www.angelcarebaby.com/</t>
  </si>
  <si>
    <t>9ac70956-55ac-16c8-5091-519f7954c776</t>
  </si>
  <si>
    <t>ANGELCARE AGENCY</t>
  </si>
  <si>
    <t>http://www.angelcares.co.uk</t>
  </si>
  <si>
    <t>e29b8202-5322-088c-3f17-a63008b119ab</t>
  </si>
  <si>
    <t>AngelCash</t>
  </si>
  <si>
    <t>http://angelcash.co/</t>
  </si>
  <si>
    <t>ae796f7b-1c8b-6d31-cf32-40e3d526880c</t>
  </si>
  <si>
    <t>AngelClub UY</t>
  </si>
  <si>
    <t>http://www.angelclub.uy/</t>
  </si>
  <si>
    <t>8c3207b5-ce1f-5efd-b668-a25e23114776</t>
  </si>
  <si>
    <t>AngelComputing</t>
  </si>
  <si>
    <t>http://angelcomputing.com</t>
  </si>
  <si>
    <t>2d5ec3f9-a6f1-1bf7-4e5c-d55db4b849a9</t>
  </si>
  <si>
    <t>AngelCrunch</t>
  </si>
  <si>
    <t>http://www.angelcrunch.com</t>
  </si>
  <si>
    <t>6b1c77be-da89-636c-a4da-555077bf318a</t>
  </si>
  <si>
    <t>AngelCube</t>
  </si>
  <si>
    <t>http://angelcube.com</t>
  </si>
  <si>
    <t>e7415a58-7264-6c35-01f3-ec57ac69145e</t>
  </si>
  <si>
    <t>AngelDonate</t>
  </si>
  <si>
    <t>http://angeldonate.com</t>
  </si>
  <si>
    <t>c2de7368-ec98-860b-e2be-c4ceac33d017</t>
  </si>
  <si>
    <t>AngelDress</t>
  </si>
  <si>
    <t>http://www.angeldress.co.uk</t>
  </si>
  <si>
    <t>6412900c-e109-da42-be74-ad01bd20a61e</t>
  </si>
  <si>
    <t>Angeleno Group</t>
  </si>
  <si>
    <t>http://www.angelenogroup.com</t>
  </si>
  <si>
    <t>0f91854b-6348-1bff-0e76-5b24363cb6bb</t>
  </si>
  <si>
    <t>Angeleno Magazine</t>
  </si>
  <si>
    <t>http://www.modernluxury.com</t>
  </si>
  <si>
    <t>e22aa348-7a73-bc9f-4971-2a8cded13021</t>
  </si>
  <si>
    <t>Angelenos Against Gridlock</t>
  </si>
  <si>
    <t>http://www.endinggridlock.og</t>
  </si>
  <si>
    <t>a0508784-13eb-407d-20d8-5a7b19cfb15a</t>
  </si>
  <si>
    <t>Angeles Equity Partners</t>
  </si>
  <si>
    <t>http://angelesequity.com//?hg=0</t>
  </si>
  <si>
    <t>aacd1416-2d58-5301-0290-da61bfb14acb</t>
  </si>
  <si>
    <t>AngelFire Ventures</t>
  </si>
  <si>
    <t>http://www.angelfireventures.com/</t>
  </si>
  <si>
    <t>e957effe-4114-dc24-f853-ff869398cd42</t>
  </si>
  <si>
    <t>Angelfish</t>
  </si>
  <si>
    <t>http://www.angelfish.io</t>
  </si>
  <si>
    <t>ef2df80e-8aef-4e5a-24b2-699605f6000c</t>
  </si>
  <si>
    <t>Angelfon</t>
  </si>
  <si>
    <t>http://www.angelfon.cl</t>
  </si>
  <si>
    <t>8a579a35-0ecd-1d5b-05d7-e5eabdbd8f82</t>
  </si>
  <si>
    <t>AngelFunder</t>
  </si>
  <si>
    <t>http://www.angelfunder.com/</t>
  </si>
  <si>
    <t>c0b9267d-ae88-c5ed-4916-715ad922ce7a</t>
  </si>
  <si>
    <t>AngelGallons</t>
  </si>
  <si>
    <t>http://www.angelgallons.com</t>
  </si>
  <si>
    <t>9a363e87-b699-e810-5cfb-f1a7c61255a0</t>
  </si>
  <si>
    <t>AngelHack</t>
  </si>
  <si>
    <t>http://angelhack.com/</t>
  </si>
  <si>
    <t>1ce1ff12-c0d5-53c7-9891-30a09d96e922</t>
  </si>
  <si>
    <t>AngelHeart</t>
  </si>
  <si>
    <t>https://www.angelheart.in</t>
  </si>
  <si>
    <t>8bcf4986-7c4e-8bb0-bbdf-65e966a7a01a</t>
  </si>
  <si>
    <t>Angelhere</t>
  </si>
  <si>
    <t>http://angelhere.cn/</t>
  </si>
  <si>
    <t>69d65cad-f980-35a1-c210-cf5a1d56a0da</t>
  </si>
  <si>
    <t>AngelHQ</t>
  </si>
  <si>
    <t>http://angelhq.co.nz</t>
  </si>
  <si>
    <t>bf48798e-f08a-402d-c537-a22e8a30a4de</t>
  </si>
  <si>
    <t>AngelHub Ventures</t>
  </si>
  <si>
    <t>http://www.angelhubventures.com</t>
  </si>
  <si>
    <t>60aa34d8-e596-a4e4-e653-2131e8175eea</t>
  </si>
  <si>
    <t>Angelic Air</t>
  </si>
  <si>
    <t>http://angelicac.com</t>
  </si>
  <si>
    <t>ea29a07c-530c-dd61-96c2-e52cd4823e76</t>
  </si>
  <si>
    <t>Angelic Cleaning Services</t>
  </si>
  <si>
    <t>http://www.angeliccleaningservices.com.au</t>
  </si>
  <si>
    <t>2abf7887-a80f-e012-65cc-455f15a47e5d</t>
  </si>
  <si>
    <t>Angelica Corp</t>
  </si>
  <si>
    <t>http://www.angelica.com</t>
  </si>
  <si>
    <t>50326395-9bb0-c3f7-598f-11897d642be2</t>
  </si>
  <si>
    <t>Angelica Corporation</t>
  </si>
  <si>
    <t>f58c2d2e-6949-3d2b-e4fc-4b101802e918</t>
  </si>
  <si>
    <t>Angelica Therapeutics</t>
  </si>
  <si>
    <t>http://angelicatherapeutics.com</t>
  </si>
  <si>
    <t>1ead94c7-673f-63e2-507b-7ff72671b662</t>
  </si>
  <si>
    <t>Angelina College</t>
  </si>
  <si>
    <t>http://www.angelina.edu/</t>
  </si>
  <si>
    <t>366a750e-d9d8-dfe1-8c4d-d3280708317e</t>
  </si>
  <si>
    <t>Angelinas</t>
  </si>
  <si>
    <t>http://angelinaswestseattle.com</t>
  </si>
  <si>
    <t>34cdcdfe-4a5b-403b-8d86-45b08d922350</t>
  </si>
  <si>
    <t>Angelink</t>
  </si>
  <si>
    <t>http://angelink.ca</t>
  </si>
  <si>
    <t>c7369cc2-b31f-4649-afe8-456c9ff9723f</t>
  </si>
  <si>
    <t>Angelique International Limited</t>
  </si>
  <si>
    <t>http://www.angelique-india.com/home</t>
  </si>
  <si>
    <t>a4dd446c-dfcd-8fc8-dbef-3943c36dcf76</t>
  </si>
  <si>
    <t>1c447060-bbde-77c9-bdeb-cc69047c4d56</t>
  </si>
  <si>
    <t>Angelique Lingerie</t>
  </si>
  <si>
    <t>http://www.angeliquelingerie.com/</t>
  </si>
  <si>
    <t>1da6f542-7fa8-e188-0510-7499ee127e1b</t>
  </si>
  <si>
    <t>AngelKings.com</t>
  </si>
  <si>
    <t>http://angelkings.com</t>
  </si>
  <si>
    <t>55397822-44e7-45ca-1e3b-91a6d42283d4</t>
  </si>
  <si>
    <t>Angell Development</t>
  </si>
  <si>
    <t>http://www.angelldevelopment.com</t>
  </si>
  <si>
    <t>23a08875-24ed-3adf-3014-262e62b39c4c</t>
  </si>
  <si>
    <t>Angella Joy</t>
  </si>
  <si>
    <t>http://www.angellajoy.com</t>
  </si>
  <si>
    <t>b633c596-7c95-0b81-9005-145a0704e14e</t>
  </si>
  <si>
    <t>Angellight - Web Services, Domain Names, Hosting</t>
  </si>
  <si>
    <t>http://www.aws.gr</t>
  </si>
  <si>
    <t>55d02c5a-f0d6-f70f-1a04-832633cfce2a</t>
  </si>
  <si>
    <t>AngelList</t>
  </si>
  <si>
    <t>http://angel.co</t>
  </si>
  <si>
    <t>f5d6dc2d-09d3-1df8-23a3-8db4055864a6</t>
  </si>
  <si>
    <t>AngelLoop</t>
  </si>
  <si>
    <t>http://angelloop.com</t>
  </si>
  <si>
    <t>5737fb8a-81eb-8541-ce71-461c6a990f24</t>
  </si>
  <si>
    <t>Angelma-MÌÄå_kelÌÄå_ Oy</t>
  </si>
  <si>
    <t>https://www.angelma-makela.com/</t>
  </si>
  <si>
    <t>e7b877c1-f5fb-6af2-67c9-2e19bd646998</t>
  </si>
  <si>
    <t>angelMD</t>
  </si>
  <si>
    <t>https://www.angelmd.co/</t>
  </si>
  <si>
    <t>8208f300-0fbc-0b89-49d0-ecb2426bffe6</t>
  </si>
  <si>
    <t>Angelmeds</t>
  </si>
  <si>
    <t>http://www.angelmeds.com</t>
  </si>
  <si>
    <t>d38991b5-0e92-04c7-ebff-1ccdc97693bf</t>
  </si>
  <si>
    <t>AngelNews</t>
  </si>
  <si>
    <t>http://www.angelnews.co.uk/</t>
  </si>
  <si>
    <t>c372c764-2a9b-cfce-cd80-a8282644e4fd</t>
  </si>
  <si>
    <t>Angelo Gordon &amp; Co.</t>
  </si>
  <si>
    <t>https://www.angelogordon.com</t>
  </si>
  <si>
    <t>7e19f723-7cb8-b17d-18e3-cee5f4b881e7</t>
  </si>
  <si>
    <t>Angelo Investments</t>
  </si>
  <si>
    <t>http://www.angeloinv.com</t>
  </si>
  <si>
    <t>282d8554-45ba-967a-28bb-143bdd3f6f37</t>
  </si>
  <si>
    <t>Angelo Roofing</t>
  </si>
  <si>
    <t>http://www.angeloroofing.com</t>
  </si>
  <si>
    <t>91b48135-3d75-9aea-0aa1-1d3b3b8fde17</t>
  </si>
  <si>
    <t>Angelo State University</t>
  </si>
  <si>
    <t>http://www.angelo.edu/</t>
  </si>
  <si>
    <t>038b6737-2553-cca2-ec1f-0fee785b3cc8</t>
  </si>
  <si>
    <t>Angelor</t>
  </si>
  <si>
    <t>http://www.angelor.fr</t>
  </si>
  <si>
    <t>ad4e3101-a139-9a76-c34d-4d43bc565c33</t>
  </si>
  <si>
    <t>AngelPad</t>
  </si>
  <si>
    <t>http://www.angelpad.org</t>
  </si>
  <si>
    <t>ea227152-fb1f-8383-856e-14f251369ac0</t>
  </si>
  <si>
    <t>Angelpc Global Support</t>
  </si>
  <si>
    <t>http://www.angel-pc.com</t>
  </si>
  <si>
    <t>950bb39c-9ed4-e28c-a890-90867fe9d299</t>
  </si>
  <si>
    <t>AngelPoints</t>
  </si>
  <si>
    <t>https://microedge.com</t>
  </si>
  <si>
    <t>88097f9c-31bc-b08a-e52f-bb7c7d7f182f</t>
  </si>
  <si>
    <t>AngelPool</t>
  </si>
  <si>
    <t>http://www.angelpool.org</t>
  </si>
  <si>
    <t>432af388-0068-972f-0068-92a8c0aff783</t>
  </si>
  <si>
    <t>Angelpreneur</t>
  </si>
  <si>
    <t>http://angelpreneur.net/</t>
  </si>
  <si>
    <t>f4194787-25d6-b18b-fdba-668513c95df1</t>
  </si>
  <si>
    <t>Angelrush Ventures</t>
  </si>
  <si>
    <t>http://www.angelrush.com</t>
  </si>
  <si>
    <t>549f8674-5791-7c81-90f3-0986eac91fe4</t>
  </si>
  <si>
    <t>Angels 3.0</t>
  </si>
  <si>
    <t>http://angels3zero.com/</t>
  </si>
  <si>
    <t>7917114d-aadd-a1a4-a2b3-e186faec4fe2</t>
  </si>
  <si>
    <t>Angels 5K</t>
  </si>
  <si>
    <t>http://www.race-angels.com/</t>
  </si>
  <si>
    <t>b165f2ea-f905-5e15-8e61-b86f46718351</t>
  </si>
  <si>
    <t>Angels and Divas</t>
  </si>
  <si>
    <t>http://www.angelsanddivas.com.au/</t>
  </si>
  <si>
    <t>17a571d9-5979-f4a9-8d98-5637c4402dfb</t>
  </si>
  <si>
    <t>Angels Bail Bonds Whittier</t>
  </si>
  <si>
    <t>http://angelsbailbonds.com/whittier/</t>
  </si>
  <si>
    <t>1a1a5b22-65a3-368e-6a6d-6cc9ecf8d8b3</t>
  </si>
  <si>
    <t>Angels Basket</t>
  </si>
  <si>
    <t>http://www.angelsbasket.com</t>
  </si>
  <si>
    <t>74e85497-0b08-615d-82f5-a961636b6031</t>
  </si>
  <si>
    <t>Angels Capital</t>
  </si>
  <si>
    <t>http://www.angelscapital.es/</t>
  </si>
  <si>
    <t>46b18474-57d8-1512-1b10-f10290d11ba1</t>
  </si>
  <si>
    <t>Angels Den</t>
  </si>
  <si>
    <t>http://www.angelsden.com</t>
  </si>
  <si>
    <t>6a2daf2c-10b4-cede-c57c-88f665a4a6b6</t>
  </si>
  <si>
    <t>Angels Gate Advisory Pte Ltd</t>
  </si>
  <si>
    <t>http://angelsgateadvisory.sg/</t>
  </si>
  <si>
    <t>9fbb862a-fa0f-4d18-526b-1b152a0a1953</t>
  </si>
  <si>
    <t>Angels in MedCity</t>
  </si>
  <si>
    <t>http://www.angelsinmedcity.org.uk</t>
  </si>
  <si>
    <t>19573869-31a4-558c-5699-ef7c5d5386bb</t>
  </si>
  <si>
    <t>Angels in the City</t>
  </si>
  <si>
    <t>http://www.angelsinthecity.org.uk/</t>
  </si>
  <si>
    <t>516bb52b-0a4a-acf6-4f4e-0839ad7101c0</t>
  </si>
  <si>
    <t>Angels Initiatives</t>
  </si>
  <si>
    <t>http://angelsinitiatives.org/</t>
  </si>
  <si>
    <t>198737a6-056d-2747-3805-f0defe9c0ac6</t>
  </si>
  <si>
    <t>Angels Network</t>
  </si>
  <si>
    <t>http://indianangelnetwork.com</t>
  </si>
  <si>
    <t>7a4b909b-75ab-cb9e-12a2-1122a8447eae</t>
  </si>
  <si>
    <t>Angels of Hope</t>
  </si>
  <si>
    <t>http://www.angelsofhope.org</t>
  </si>
  <si>
    <t>c0bceba2-eb38-7257-a2f2-d88ffdb23ee6</t>
  </si>
  <si>
    <t>Angels of Southwest Louisiana</t>
  </si>
  <si>
    <t>http://www.angelsofswla.org/</t>
  </si>
  <si>
    <t>8aabfd49-7355-3160-7084-2c254484e768</t>
  </si>
  <si>
    <t>Angels on the Water</t>
  </si>
  <si>
    <t>http://www.angelsonthewater.com</t>
  </si>
  <si>
    <t>e25f964a-1d1b-8bec-9660-9fe263a27923</t>
  </si>
  <si>
    <t>Angels On Time</t>
  </si>
  <si>
    <t>http://angelsontime.com/</t>
  </si>
  <si>
    <t>33f74ddd-0d00-7cce-d854-6427758aacf1</t>
  </si>
  <si>
    <t>Angels SantÌÄå©</t>
  </si>
  <si>
    <t>http://www.businessangelssante.com</t>
  </si>
  <si>
    <t>22bfc240-5ca7-ce55-c946-355840647087</t>
  </si>
  <si>
    <t>Angels Shanghai</t>
  </si>
  <si>
    <t>http://angelsshanghai.com</t>
  </si>
  <si>
    <t>163f1d98-4e94-a700-b421-2c799d269c3a</t>
  </si>
  <si>
    <t>Angels Styx</t>
  </si>
  <si>
    <t>http://www.askyourguide.website/lucid-dreaming-tool-diy-psychics/</t>
  </si>
  <si>
    <t>d755ca28-9aa9-a5a0-7ed2-0be6dfc68705</t>
  </si>
  <si>
    <t>Angels with Attitude</t>
  </si>
  <si>
    <t>http://www.angelswithattitude.net</t>
  </si>
  <si>
    <t>8e8dad42-7f17-f1f9-5f78-e84bc61b4fb8</t>
  </si>
  <si>
    <t>Angels' Cup</t>
  </si>
  <si>
    <t>http://angelscup.com</t>
  </si>
  <si>
    <t>45cc9c6c-67bd-2314-d633-a625e5afba81</t>
  </si>
  <si>
    <t>Angels4LifeSciences (A4LS)</t>
  </si>
  <si>
    <t>http://www.a4ls.com</t>
  </si>
  <si>
    <t>dca2b6b9-d3cb-53ca-d9af-248375c90cd3</t>
  </si>
  <si>
    <t>Angelsbootcamp</t>
  </si>
  <si>
    <t>http://angelsbootcamp.org</t>
  </si>
  <si>
    <t>e568316f-3c9e-f0da-63ea-673e96a6edaf</t>
  </si>
  <si>
    <t>AngelScholars</t>
  </si>
  <si>
    <t>http://www.angelscholars.com</t>
  </si>
  <si>
    <t>549fc030-e08a-b885-bf3a-64654b95e584</t>
  </si>
  <si>
    <t>AngelsCube</t>
  </si>
  <si>
    <t>http://www.angelscube.com</t>
  </si>
  <si>
    <t>04f73d2d-3605-b5e7-cebe-747acc853f35</t>
  </si>
  <si>
    <t>AngelSense</t>
  </si>
  <si>
    <t>http://www.angelsense.com/</t>
  </si>
  <si>
    <t>fc5e9998-f7a0-85df-8a38-1666729d69b6</t>
  </si>
  <si>
    <t>AngelsGlobal</t>
  </si>
  <si>
    <t>http://www.angelsglobal.com</t>
  </si>
  <si>
    <t>392218e9-eb68-29a6-fb4d-cf4822b045bd</t>
  </si>
  <si>
    <t>Angelsoft</t>
  </si>
  <si>
    <t>https://www.angelsoft.com</t>
  </si>
  <si>
    <t>54339c58-b6d9-b8b8-6c46-978fa8623c4e</t>
  </si>
  <si>
    <t>AngelSpan, Inc.</t>
  </si>
  <si>
    <t>http://www.angelspan.com</t>
  </si>
  <si>
    <t>e3a96e27-7346-578b-8d6a-dc6ba6f7b97a</t>
  </si>
  <si>
    <t>AngelSquare</t>
  </si>
  <si>
    <t>http://angelsquare.co</t>
  </si>
  <si>
    <t>d5d30b4a-b1fb-720a-017e-713e1f4b49b3</t>
  </si>
  <si>
    <t>Angeltear Solutions Inc.</t>
  </si>
  <si>
    <t>http://www.angeltear.com</t>
  </si>
  <si>
    <t>22d1f524-03f7-09ef-35a6-5e7f78c70ced</t>
  </si>
  <si>
    <t>Angeltips</t>
  </si>
  <si>
    <t>http://angeltips.com/</t>
  </si>
  <si>
    <t>ddcdc24c-ebd7-4976-abf1-c7fd8396a436</t>
  </si>
  <si>
    <t>Angelus Funding</t>
  </si>
  <si>
    <t>http://www.angelusfunding.com</t>
  </si>
  <si>
    <t>08e5dc64-80a9-0edd-f40e-299d070e1013</t>
  </si>
  <si>
    <t>AngelVest</t>
  </si>
  <si>
    <t>http://angelvestgroup.com/</t>
  </si>
  <si>
    <t>c3042576-6f48-28d8-8bc4-6cae268e5b3f</t>
  </si>
  <si>
    <t>AngelVineVC</t>
  </si>
  <si>
    <t>http://www.venturecrush.com/av/index.html</t>
  </si>
  <si>
    <t>c5a1cf8a-3034-9265-dbe2-864557d39e5b</t>
  </si>
  <si>
    <t>AngelVision Investors</t>
  </si>
  <si>
    <t>http://www.angelvisioninvestors.com/about-us</t>
  </si>
  <si>
    <t>0fc7f56d-e172-b40b-51d4-954b915515b4</t>
  </si>
  <si>
    <t>Angeno Business Soltutions AB</t>
  </si>
  <si>
    <t>http://www.angeno.se</t>
  </si>
  <si>
    <t>0ccbd61f-25e6-481d-f476-8985bac2790d</t>
  </si>
  <si>
    <t>Angermann IT-Services</t>
  </si>
  <si>
    <t>https://www.angermann.at/</t>
  </si>
  <si>
    <t>c6e94515-5da8-4402-1a80-2e9603cb0bbd</t>
  </si>
  <si>
    <t>AnGes Inc</t>
  </si>
  <si>
    <t>http://www.anges-mg.com/</t>
  </si>
  <si>
    <t>5373badd-647c-3109-d2d9-4d17040e8be0</t>
  </si>
  <si>
    <t>Anges QuÌÄå©bec Capital</t>
  </si>
  <si>
    <t>http://angesquebeccapital.com/en/</t>
  </si>
  <si>
    <t>f644287f-2abf-1f50-1d78-d05ade823f76</t>
  </si>
  <si>
    <t>Anges Quebec</t>
  </si>
  <si>
    <t>http://angesquebec.com/en</t>
  </si>
  <si>
    <t>bdd2db4a-a263-8c8f-0b4f-c13826a2debe</t>
  </si>
  <si>
    <t>Anghami</t>
  </si>
  <si>
    <t>http://www.anghami.com</t>
  </si>
  <si>
    <t>f40f0f64-5271-d3ec-fd49-848069564b66</t>
  </si>
  <si>
    <t>Angie Communications International, Ltd</t>
  </si>
  <si>
    <t>http://ang.ie</t>
  </si>
  <si>
    <t>9938e9ce-12c0-009e-0691-b2b3ffae43ed</t>
  </si>
  <si>
    <t>Angie online shop jewelry Orange County</t>
  </si>
  <si>
    <t>http://www.angieonlineshop.com/</t>
  </si>
  <si>
    <t>bfed1cb7-ef16-cada-b51c-12fb98d21390</t>
  </si>
  <si>
    <t>Angie.co</t>
  </si>
  <si>
    <t>http://angie.co</t>
  </si>
  <si>
    <t>cb3429b9-6479-4476-8891-c2fe1dab4122</t>
  </si>
  <si>
    <t>Angie's Bridal</t>
  </si>
  <si>
    <t>http://angiesbridal.com</t>
  </si>
  <si>
    <t>92fed872-fd70-a543-5ff4-d070e04b9a12</t>
  </si>
  <si>
    <t>Angie's List</t>
  </si>
  <si>
    <t>https://www.angieslist.com</t>
  </si>
  <si>
    <t>9f3d3de7-ef5c-ec6c-a8b3-2ff6680ae131</t>
  </si>
  <si>
    <t>Angilytics</t>
  </si>
  <si>
    <t>http://www.angilytics.com</t>
  </si>
  <si>
    <t>a7cf4653-7470-eb99-6826-8d304d8eb2ec</t>
  </si>
  <si>
    <t>angineer</t>
  </si>
  <si>
    <t>http://angineer.com</t>
  </si>
  <si>
    <t>30bcca8e-7e33-b447-96eb-417e1d7659a8</t>
  </si>
  <si>
    <t>Angioblast Systems</t>
  </si>
  <si>
    <t>http://www.angioblast.com</t>
  </si>
  <si>
    <t>a2bc0f5a-5be6-aa77-26f2-f27b65bdcd01</t>
  </si>
  <si>
    <t>AngioChem</t>
  </si>
  <si>
    <t>http://www.angiochem.com</t>
  </si>
  <si>
    <t>71d0eb24-4db5-fff5-7e66-2c145513aa29</t>
  </si>
  <si>
    <t>angioClast</t>
  </si>
  <si>
    <t>http://angioclast.weebly.com/</t>
  </si>
  <si>
    <t>785a4315-4aa4-89e3-725b-0ff08618cf5f</t>
  </si>
  <si>
    <t>Angiocrine Bioscience</t>
  </si>
  <si>
    <t>http://www.angiocrinebioscience.com</t>
  </si>
  <si>
    <t>dbe06803-ba69-356e-c42a-67ce6b03ec57</t>
  </si>
  <si>
    <t>Angiodroid</t>
  </si>
  <si>
    <t>http://www.angiodroid.com</t>
  </si>
  <si>
    <t>8606a195-747a-90b0-00fc-cb0c97f6202f</t>
  </si>
  <si>
    <t>AngioDynamics</t>
  </si>
  <si>
    <t>http://www.angiodynamics.com</t>
  </si>
  <si>
    <t>69518c7f-3082-ca40-6404-5f607a8c254b</t>
  </si>
  <si>
    <t>AngioGenex</t>
  </si>
  <si>
    <t>http://www.angiogenex.com/</t>
  </si>
  <si>
    <t>996c1256-fe06-f6bc-2247-9988194b4e4b</t>
  </si>
  <si>
    <t>Angiolink Corporation</t>
  </si>
  <si>
    <t>http://www.angiolink.com/</t>
  </si>
  <si>
    <t>cbaa80c6-0f91-078b-df1b-a91cd1058b75</t>
  </si>
  <si>
    <t>Angion Biomedica</t>
  </si>
  <si>
    <t>http://www.angion.com</t>
  </si>
  <si>
    <t>4c2e9936-225a-2150-653b-b57545837ab7</t>
  </si>
  <si>
    <t>AngioScore</t>
  </si>
  <si>
    <t>http://www.angioscore.com</t>
  </si>
  <si>
    <t>fbf28ab5-3559-cae7-93ae-21cf57f2f94d</t>
  </si>
  <si>
    <t>AngioSlide</t>
  </si>
  <si>
    <t>http://www.angioslide.com</t>
  </si>
  <si>
    <t>157fa6fa-465b-0dea-c8ba-b795da6f70dc</t>
  </si>
  <si>
    <t>Angiosyn</t>
  </si>
  <si>
    <t>http://angiosyn.com</t>
  </si>
  <si>
    <t>1713ce59-39cb-ad48-36ed-437e65036716</t>
  </si>
  <si>
    <t>Angiotech Pharmaceuticals</t>
  </si>
  <si>
    <t>http://www.surgicalspecialties.com</t>
  </si>
  <si>
    <t>a7fa463e-116a-8600-594c-6dc017216410</t>
  </si>
  <si>
    <t>Angiplast</t>
  </si>
  <si>
    <t>http://www.angiplast.com</t>
  </si>
  <si>
    <t>26b27208-d3f3-2af1-63d5-41eeec747461</t>
  </si>
  <si>
    <t>Angitu</t>
  </si>
  <si>
    <t>https://www.angitu.net</t>
  </si>
  <si>
    <t>e40057b9-ebb3-596c-4262-c5ad51d93e3f</t>
  </si>
  <si>
    <t>angivogue</t>
  </si>
  <si>
    <t>http://www.angivogue.com</t>
  </si>
  <si>
    <t>418868bd-2953-9a34-6ca4-788168d0c4dd</t>
  </si>
  <si>
    <t>Angkor Foundation</t>
  </si>
  <si>
    <t>http://angkor.org.hu</t>
  </si>
  <si>
    <t>5f67e817-a2af-f174-9ac3-f968a434fd35</t>
  </si>
  <si>
    <t>Angkor Residences</t>
  </si>
  <si>
    <t>http://www.residencedangkor.com</t>
  </si>
  <si>
    <t>0393d560-9178-c63c-fbd8-5daa672c6a7c</t>
  </si>
  <si>
    <t>ANGL</t>
  </si>
  <si>
    <t>http://angl.tv/</t>
  </si>
  <si>
    <t>aafd397f-ea88-3f91-4b2c-2dcf0a1cf2bd</t>
  </si>
  <si>
    <t>Angle</t>
  </si>
  <si>
    <t>http://www.anglellc.com</t>
  </si>
  <si>
    <t>f9432bc0-82cd-1864-e063-68cf4f40671a</t>
  </si>
  <si>
    <t>Angle Advisors</t>
  </si>
  <si>
    <t>http://angleadvisors.com</t>
  </si>
  <si>
    <t>b9db206b-7d45-e477-6461-37fbfee83295</t>
  </si>
  <si>
    <t>Angle Financial Services</t>
  </si>
  <si>
    <t>http://www.anglefinancialservices.com</t>
  </si>
  <si>
    <t>65c9c4f4-c3d1-a6ea-971d-fcc4a3874465</t>
  </si>
  <si>
    <t>Angle House Orthodontics</t>
  </si>
  <si>
    <t>http://www.anglehouseorthodontics.com.au</t>
  </si>
  <si>
    <t>17aeeb1b-e73c-682f-e31c-430581162447</t>
  </si>
  <si>
    <t>Angle Playground Equipment CO.,LTD</t>
  </si>
  <si>
    <t>http://www.angeloutdoorplayground.com/about-a-115.html</t>
  </si>
  <si>
    <t>b86e4ef5-bff4-0725-495f-d98d90abaa76</t>
  </si>
  <si>
    <t>ANGLE plc</t>
  </si>
  <si>
    <t>http://www.angleplc.com</t>
  </si>
  <si>
    <t>c76f7e07-f10d-926d-4b1d-18ffb73fb1af</t>
  </si>
  <si>
    <t>Angle Roy</t>
  </si>
  <si>
    <t>http://www.angleroy.co.in/</t>
  </si>
  <si>
    <t>d84bd650-a36e-c642-44a5-4de531db7533</t>
  </si>
  <si>
    <t>Angle Studios Limited</t>
  </si>
  <si>
    <t>http://anglestudios.co.uk/</t>
  </si>
  <si>
    <t>a28d1ba4-d1f4-8774-0c56-fe549f69dc6c</t>
  </si>
  <si>
    <t>Angle Technologies</t>
  </si>
  <si>
    <t>http://www.angle-tech.com/</t>
  </si>
  <si>
    <t>c871e553-c248-e14f-b1ad-a2ebef0a0103</t>
  </si>
  <si>
    <t>ANGLE Technology Ventures</t>
  </si>
  <si>
    <t>http://www.angletechnology.com/ventures.htm</t>
  </si>
  <si>
    <t>f5661681-a91a-d3e7-129c-b22f2b9a4723</t>
  </si>
  <si>
    <t>Angler Environmental</t>
  </si>
  <si>
    <t>http://www.anglerenvironmental.com/</t>
  </si>
  <si>
    <t>f787f39a-aff1-bc08-8121-9971dfb49eba</t>
  </si>
  <si>
    <t>Angler Labs</t>
  </si>
  <si>
    <t>http://www.anglr.tech/</t>
  </si>
  <si>
    <t>e42cf09b-5e8c-fbae-1806-e0ad78f004ce</t>
  </si>
  <si>
    <t>Angler Lawn &amp;ÌâåÊLandscape, Inc.</t>
  </si>
  <si>
    <t>http://www.anglerlawn.com/</t>
  </si>
  <si>
    <t>f9ac1cf2-9736-2a6d-2878-5d8ac97e3672</t>
  </si>
  <si>
    <t>ANGLER Technologies India</t>
  </si>
  <si>
    <t>http://www.angleritech.com</t>
  </si>
  <si>
    <t>0c26a6f9-6b6c-f49d-060c-724bcb3cf6cf</t>
  </si>
  <si>
    <t>Angles Media Corp.</t>
  </si>
  <si>
    <t>http://anglesmedia.co/</t>
  </si>
  <si>
    <t>f44f9f4c-a0c0-a23b-704a-46cf99cb7261</t>
  </si>
  <si>
    <t>AngleWare</t>
  </si>
  <si>
    <t>http://www.angleware.com</t>
  </si>
  <si>
    <t>ba9b0fa6-4f89-93e6-196c-125aeaa38b36</t>
  </si>
  <si>
    <t>Angley College - Online School</t>
  </si>
  <si>
    <t>http://www.angley.edu/online.html</t>
  </si>
  <si>
    <t>5b79999f-9fe4-c09d-f090-becec60d5b5b</t>
  </si>
  <si>
    <t>Angley College, Deland</t>
  </si>
  <si>
    <t>http://www.angley.edu/index.htm</t>
  </si>
  <si>
    <t>d0cd9eac-30bd-876c-2d4d-e6aa28efcba4</t>
  </si>
  <si>
    <t>Anglia</t>
  </si>
  <si>
    <t>http://www.anglia.fi</t>
  </si>
  <si>
    <t>f54ef655-98d4-65bc-038e-b5aff03c8702</t>
  </si>
  <si>
    <t>Anglia Capital Group</t>
  </si>
  <si>
    <t>http://www.angliacapitalgroup.co.uk</t>
  </si>
  <si>
    <t>6fe9c989-1638-c5d9-d8db-5d1847fc4e1d</t>
  </si>
  <si>
    <t>Anglia Ruskin University</t>
  </si>
  <si>
    <t>http://www.anglia.ac.uk</t>
  </si>
  <si>
    <t>b1cd4be0-e2c1-2e98-d76f-6a77e56684c7</t>
  </si>
  <si>
    <t>Anglian Bus &amp; Coach</t>
  </si>
  <si>
    <t>https://www.anglianbus.co.uk/</t>
  </si>
  <si>
    <t>c904a6c5-28b7-ee35-dee1-f8e3dd41623d</t>
  </si>
  <si>
    <t>Anglian Omega Group (India)</t>
  </si>
  <si>
    <t>http://www.anglianomega.com</t>
  </si>
  <si>
    <t>a5a0c47c-54ee-8ac6-e3c7-430b025214b1</t>
  </si>
  <si>
    <t>Anglicotech, LLC</t>
  </si>
  <si>
    <t>http://www.anglicotech.com/</t>
  </si>
  <si>
    <t>d9beb196-aabd-4563-3019-67c1c7301871</t>
  </si>
  <si>
    <t>Angling Direct Ltd.</t>
  </si>
  <si>
    <t>http://www.anglingdirect.co.uk</t>
  </si>
  <si>
    <t>3a5be64a-d82c-72ed-f4cf-15e18bd8ce58</t>
  </si>
  <si>
    <t>Angling iQ</t>
  </si>
  <si>
    <t>https://anglingiq.com/</t>
  </si>
  <si>
    <t>9c7225e8-6b5c-df1a-7924-72a917ad48cb</t>
  </si>
  <si>
    <t>Anglo American</t>
  </si>
  <si>
    <t>http://www.angloamerican.com</t>
  </si>
  <si>
    <t>87f44a45-8161-64a8-6e00-fec0c7b22f4c</t>
  </si>
  <si>
    <t>Anglo American Platinum</t>
  </si>
  <si>
    <t>http://www.angloamericanplatinum.com</t>
  </si>
  <si>
    <t>f6a22de2-1b24-9ee9-6b07-1bcbb34bc2ed</t>
  </si>
  <si>
    <t>Anglo Andino Group</t>
  </si>
  <si>
    <t>http://www.angloandino.com</t>
  </si>
  <si>
    <t>6b6f81a2-e2e6-e7db-b5bf-9c63c7f5660e</t>
  </si>
  <si>
    <t>Anglo Coal Australia</t>
  </si>
  <si>
    <t>http://australia.angloamerican.com</t>
  </si>
  <si>
    <t>5627b6ef-96be-f27e-8f95-2a9d133d1c29</t>
  </si>
  <si>
    <t>Anglo Eastern Group</t>
  </si>
  <si>
    <t>http://www.angloeasternunivan.com/</t>
  </si>
  <si>
    <t>e4048d0d-1e25-7ea4-b153-b45f1cbe9431</t>
  </si>
  <si>
    <t>Anglo European Group</t>
  </si>
  <si>
    <t>http://www.angloeuropean.net/</t>
  </si>
  <si>
    <t>27a6106f-a936-12fb-326f-2038ceb6d771</t>
  </si>
  <si>
    <t>Anglo Irish Bank</t>
  </si>
  <si>
    <t>http://www.angloirishbank.com</t>
  </si>
  <si>
    <t>a1588497-f65b-a06d-e859-dd56bd36a334</t>
  </si>
  <si>
    <t>Anglo Scientific</t>
  </si>
  <si>
    <t>http://www.angloscientific.com</t>
  </si>
  <si>
    <t>1a89ad8d-59d3-df59-fdcf-2e87e2007005</t>
  </si>
  <si>
    <t>Anglo-American University</t>
  </si>
  <si>
    <t>http://www.aauni.edu/</t>
  </si>
  <si>
    <t>5b584f66-5738-3034-3713-4718efdf39f3</t>
  </si>
  <si>
    <t>Anglo-Danish Fibre Industries Ltd</t>
  </si>
  <si>
    <t>http://www.adfil.com/</t>
  </si>
  <si>
    <t>194b3a0b-d84b-69ca-d4cc-392120fed8bb</t>
  </si>
  <si>
    <t>Anglo-Dutch</t>
  </si>
  <si>
    <t>https://www.anglodutchpoolsandtoys.com</t>
  </si>
  <si>
    <t>c7e028cb-215a-7814-d9e7-e36cb15bc42c</t>
  </si>
  <si>
    <t>AngloGold Ashanti</t>
  </si>
  <si>
    <t>http://www.anglogoldashanti.com/</t>
  </si>
  <si>
    <t>a674e810-e1b9-fabe-5363-4437ceb71d12</t>
  </si>
  <si>
    <t>AngloINFO Limited</t>
  </si>
  <si>
    <t>http://www.angloinfo.com</t>
  </si>
  <si>
    <t>e3cc9a6f-1c3a-5d89-3242-565c4d11c863</t>
  </si>
  <si>
    <t>Anglorand Financial Services Group</t>
  </si>
  <si>
    <t>http://anglorand.com</t>
  </si>
  <si>
    <t>1d622e86-6945-0752-4dbf-89039c1d584f</t>
  </si>
  <si>
    <t>Anglosphere Society</t>
  </si>
  <si>
    <t>http://theanglospheresociety.org/</t>
  </si>
  <si>
    <t>7af8e4d7-5609-b3b7-db14-12d79474ea47</t>
  </si>
  <si>
    <t>Anglr</t>
  </si>
  <si>
    <t>https://www.anglr.tech/</t>
  </si>
  <si>
    <t>43f4eba8-cab2-ba63-4aea-659a05483da2</t>
  </si>
  <si>
    <t>Angmi</t>
  </si>
  <si>
    <t>http://angmi.com.cn/en/</t>
  </si>
  <si>
    <t>8151e573-bad2-8931-fc79-3fb5b229c35a</t>
  </si>
  <si>
    <t>Angola Cables</t>
  </si>
  <si>
    <t>https://www.angolacables.co.ao</t>
  </si>
  <si>
    <t>706d2dcf-d8bb-72d8-6bc9-a5bc5a058952</t>
  </si>
  <si>
    <t>Angooor</t>
  </si>
  <si>
    <t>http://www.angooor.com</t>
  </si>
  <si>
    <t>ddfa8e27-1b2b-e5d5-577d-6ce219e827bb</t>
  </si>
  <si>
    <t>AngorÌÄåÁ ComunicaÌÄå¤ÌÄå£o</t>
  </si>
  <si>
    <t>http://www.angoracomunicacao.com.br/</t>
  </si>
  <si>
    <t>8e1842fd-d07b-6cdb-884e-8794fcdbcef5</t>
  </si>
  <si>
    <t>Angoss Software</t>
  </si>
  <si>
    <t>http://angoss.com</t>
  </si>
  <si>
    <t>1ff5d095-0708-718a-e188-dc3bec8ec0fe</t>
  </si>
  <si>
    <t>Angove Family Winemakers</t>
  </si>
  <si>
    <t>https://www.angove.com.au/en</t>
  </si>
  <si>
    <t>47a3b70b-25b0-6c82-8fce-4cdd251de442</t>
  </si>
  <si>
    <t>Angra Partners</t>
  </si>
  <si>
    <t>http://www.angrapartners.com.br/</t>
  </si>
  <si>
    <t>2aefa28d-70a0-3a4b-c57d-6f150dfb457b</t>
  </si>
  <si>
    <t>Angry Banter Media</t>
  </si>
  <si>
    <t>http://angrybanter.com/</t>
  </si>
  <si>
    <t>2e55d608-655b-a89e-c698-9692fe5c54a9</t>
  </si>
  <si>
    <t>Angry Beard</t>
  </si>
  <si>
    <t>http://angrybeard.in/</t>
  </si>
  <si>
    <t>efca4279-52ef-7619-34cc-53e2756ef066</t>
  </si>
  <si>
    <t>Angry Bugs</t>
  </si>
  <si>
    <t>http://angrybugs.com</t>
  </si>
  <si>
    <t>d973d49f-27a6-d1ba-e14e-4b828961ca5a</t>
  </si>
  <si>
    <t>Angry Citizen</t>
  </si>
  <si>
    <t>http://www.angrycitizen.ru/</t>
  </si>
  <si>
    <t>00bbb593-3265-3140-477a-c1aa7ab381cb</t>
  </si>
  <si>
    <t>Angry Inks</t>
  </si>
  <si>
    <t>http://www.angryinks.com/</t>
  </si>
  <si>
    <t>f092e632-73fe-84b2-7fb9-ffa63c2f469e</t>
  </si>
  <si>
    <t>Angry IP Scanner</t>
  </si>
  <si>
    <t>http://angryip.org/</t>
  </si>
  <si>
    <t>d470dc9c-c6b8-8ce7-379b-a44140af1998</t>
  </si>
  <si>
    <t>Angry Mob Games</t>
  </si>
  <si>
    <t>http://www.angrymobgames.com</t>
  </si>
  <si>
    <t>7ae8ac11-43de-4b68-9a60-76c9bfa21f7f</t>
  </si>
  <si>
    <t>Angry Robot</t>
  </si>
  <si>
    <t>http://angryrobotbooks.com</t>
  </si>
  <si>
    <t>ff614d21-45c9-6dab-ba9c-f802694b6820</t>
  </si>
  <si>
    <t>Angry Ventures</t>
  </si>
  <si>
    <t>http://www.angry.ventures</t>
  </si>
  <si>
    <t>0b8d3f86-58c3-8113-26a9-6816b3f6e141</t>
  </si>
  <si>
    <t>AngryGIF</t>
  </si>
  <si>
    <t>http://angrygif.com/</t>
  </si>
  <si>
    <t>5e9457aa-aff2-7dd7-d162-f2b6216ca2f7</t>
  </si>
  <si>
    <t>Angrygold</t>
  </si>
  <si>
    <t>http://www.angrygold.com</t>
  </si>
  <si>
    <t>b27e9ddc-d173-eb60-37f3-88f6aee0b63b</t>
  </si>
  <si>
    <t>Angsana Molecular &amp; Diagnostics Laboratory</t>
  </si>
  <si>
    <t>https://angsanadx.com</t>
  </si>
  <si>
    <t>091786bc-920e-e582-8e9e-ce72234f22c9</t>
  </si>
  <si>
    <t>Angstro</t>
  </si>
  <si>
    <t>http://www.angstro.com</t>
  </si>
  <si>
    <t>2d52eb50-adae-b96a-d053-393151caa9c0</t>
  </si>
  <si>
    <t>Angstrom Pharmaceuticals</t>
  </si>
  <si>
    <t>http://www.angstrominc.com/</t>
  </si>
  <si>
    <t>eeb16b5e-bd97-4c0a-4fd8-a9b71b7ebd90</t>
  </si>
  <si>
    <t>Angstrom Technologies</t>
  </si>
  <si>
    <t>http://www.angtech.com/</t>
  </si>
  <si>
    <t>ab5ae6df-7b13-8802-d0b2-ca1a00ab0980</t>
  </si>
  <si>
    <t>Angstron Materials Inc</t>
  </si>
  <si>
    <t>http://www.angstronmaterials.com</t>
  </si>
  <si>
    <t>f81fa539-e583-7923-25e9-1562135eeb1f</t>
  </si>
  <si>
    <t>Angular Class</t>
  </si>
  <si>
    <t>https://angularclass.com/</t>
  </si>
  <si>
    <t>b24d6572-7c2a-6784-f87b-6a02b7ad0ef2</t>
  </si>
  <si>
    <t>Angular JS</t>
  </si>
  <si>
    <t>http://angularjs-2.com/</t>
  </si>
  <si>
    <t>d1b8e814-3d50-bddd-b27e-f3f31c3330bc</t>
  </si>
  <si>
    <t>Angular Minds</t>
  </si>
  <si>
    <t>https://www.angularminds.com/</t>
  </si>
  <si>
    <t>95c1b534-0dda-3100-ed04-26e035aadd7a</t>
  </si>
  <si>
    <t>Angular Technologies Pvt Ltd</t>
  </si>
  <si>
    <t>http://www.angulartechnologies.com</t>
  </si>
  <si>
    <t>d73bb528-164f-d060-4988-53a2db6e9f0b</t>
  </si>
  <si>
    <t>AngularJobs.com</t>
  </si>
  <si>
    <t>https://angularjobs.com</t>
  </si>
  <si>
    <t>0327a399-7b91-c35c-eaa8-1c7c5646d8d4</t>
  </si>
  <si>
    <t>AngularTeam</t>
  </si>
  <si>
    <t>https://angularteam.com/</t>
  </si>
  <si>
    <t>b0590fb7-5dc9-62fc-4b28-4c3785c71ca0</t>
  </si>
  <si>
    <t>Anguleris Technologies</t>
  </si>
  <si>
    <t>http://www.anguleris.com/</t>
  </si>
  <si>
    <t>e0f9c5c8-cad4-d63e-f012-6fea5b8db1b7</t>
  </si>
  <si>
    <t>Angus Chemical</t>
  </si>
  <si>
    <t>https://www.angus.com/</t>
  </si>
  <si>
    <t>89c968dc-f246-69d0-4b80-26c0c211dac4</t>
  </si>
  <si>
    <t>Angus Reid Group</t>
  </si>
  <si>
    <t>http://angusreidglobal.com</t>
  </si>
  <si>
    <t>0d78628c-779d-c598-ab8b-33976aef8355</t>
  </si>
  <si>
    <t>Angus.ai</t>
  </si>
  <si>
    <t>https://www.angus.ai</t>
  </si>
  <si>
    <t>6c761dcf-5651-876b-a63b-ac10e65fc33b</t>
  </si>
  <si>
    <t>ANGYAL SAS</t>
  </si>
  <si>
    <t>https://angel.co</t>
  </si>
  <si>
    <t>606f0e8d-dc54-368c-8d95-df315ce44a82</t>
  </si>
  <si>
    <t>Anh Duong JSC</t>
  </si>
  <si>
    <t>http://www.sunny-eco.vn/</t>
  </si>
  <si>
    <t>6c71bb10-af5d-5aa6-48a9-821e7cdf1e1c</t>
  </si>
  <si>
    <t>Anhanguera Educacional Participacoes</t>
  </si>
  <si>
    <t>http://www.anhanguera.com/home/</t>
  </si>
  <si>
    <t>9c023e43-a3dd-8ee1-a169-99461b1f0676</t>
  </si>
  <si>
    <t>Anhelo</t>
  </si>
  <si>
    <t>http://anhelomed.com</t>
  </si>
  <si>
    <t>b96ddb5d-575a-9506-4ca3-698e8312454c</t>
  </si>
  <si>
    <t>Anheuser Busch Companies</t>
  </si>
  <si>
    <t>http://anheuser-busch.com/</t>
  </si>
  <si>
    <t>d25b9090-3718-70aa-16c0-a297fce8962a</t>
  </si>
  <si>
    <t>Anheuser-Busch InBev</t>
  </si>
  <si>
    <t>http://ab-inbev.com</t>
  </si>
  <si>
    <t>83d808c6-9282-1d45-d5b3-ce03d3a6e656</t>
  </si>
  <si>
    <t>Anhira Publishing</t>
  </si>
  <si>
    <t>http://www.anhira.com/</t>
  </si>
  <si>
    <t>40c95546-07c5-9e71-01a7-90a25af73457</t>
  </si>
  <si>
    <t>Anholt Wind Farm</t>
  </si>
  <si>
    <t>http://www.ramboll.com/projects/re/anholt-offshore-wind-farm</t>
  </si>
  <si>
    <t>c7061b5d-d739-ac80-7599-db0ca91048f6</t>
  </si>
  <si>
    <t>Anhui Anke Biotechnology (Group)</t>
  </si>
  <si>
    <t>http://www.ankebio.com</t>
  </si>
  <si>
    <t>e60398fa-07a7-c6d8-2bbc-99f45ec5a227</t>
  </si>
  <si>
    <t>Anhui Aobo Advanced Material</t>
  </si>
  <si>
    <t>http://yocawpc.globalimporter.net/</t>
  </si>
  <si>
    <t>a573d09c-2a88-7dcd-1b8f-1adfa5fd3ce0</t>
  </si>
  <si>
    <t>Anhui Arts &amp; Crafts Import &amp; Export Company</t>
  </si>
  <si>
    <t>http://anhuiarts.com/</t>
  </si>
  <si>
    <t>9592cec8-42f3-2d47-749f-e035154b0ee9</t>
  </si>
  <si>
    <t>Anhui Branch Cowis Technology</t>
  </si>
  <si>
    <t>http://www.cowis.cn</t>
  </si>
  <si>
    <t>d9392614-fcf3-63e6-6bc0-41faa8a4be65</t>
  </si>
  <si>
    <t>Anhui Guosheng Synthetic Leather</t>
  </si>
  <si>
    <t>http://abrleather.gmc.globalmarket.com</t>
  </si>
  <si>
    <t>7ea8fb08-b837-ebea-e4f3-4a1d2ff69b70</t>
  </si>
  <si>
    <t>Anhui Huaxing Chemical Industry</t>
  </si>
  <si>
    <t>http://www.huaxingchem.com</t>
  </si>
  <si>
    <t>1844ff0e-7e57-f17b-da70-40ecebee57e5</t>
  </si>
  <si>
    <t>Anhui Huayou Imp.&amp;Exp. Co.</t>
  </si>
  <si>
    <t>http://www.huayouchina.com/</t>
  </si>
  <si>
    <t>50ec029b-94cf-0a4e-c1c9-6783ff45d568</t>
  </si>
  <si>
    <t>Anhui Huining International Trade</t>
  </si>
  <si>
    <t>http://ahhn.appliances-china.com/</t>
  </si>
  <si>
    <t>2e1425f8-fa7f-12f2-5b31-ce75ceadfcef</t>
  </si>
  <si>
    <t>Anhui Jiaoyang Soft Door</t>
  </si>
  <si>
    <t>http://www.jiaoy.com</t>
  </si>
  <si>
    <t>4b2b18c8-bab5-27c7-0fc4-669dd47d8fdd</t>
  </si>
  <si>
    <t>Anhui Jiufang Pharmaceutical</t>
  </si>
  <si>
    <t>http://jfpharm.com/</t>
  </si>
  <si>
    <t>b8c88362-864d-9f92-8dc7-43fa5376acca</t>
  </si>
  <si>
    <t>Anhui Opensource Software Inc,</t>
  </si>
  <si>
    <t>http://www.anhuioss.com/en</t>
  </si>
  <si>
    <t>bccc2449-87db-6a90-e807-f8435c10e9dc</t>
  </si>
  <si>
    <t>Anhui University</t>
  </si>
  <si>
    <t>http://www.ahu.edu.cn/</t>
  </si>
  <si>
    <t>5e557f6f-0055-ebfe-dac4-746ae71c5867</t>
  </si>
  <si>
    <t>Anhui Xinke New Materials</t>
  </si>
  <si>
    <t>http://web.ahxinke.com/</t>
  </si>
  <si>
    <t>872f3c6f-eb9a-d745-b17d-2790307522cb</t>
  </si>
  <si>
    <t>ANI Corp</t>
  </si>
  <si>
    <t>http://www.anicorp.us</t>
  </si>
  <si>
    <t>31b08cc0-9621-e82a-7dea-38784a2ade4a</t>
  </si>
  <si>
    <t>Ani Engineers</t>
  </si>
  <si>
    <t>http://www.anivaryapumps.com</t>
  </si>
  <si>
    <t>c74d0eb6-c180-64ff-4fd2-6f60183b9cd3</t>
  </si>
  <si>
    <t>Ani Marketing Service</t>
  </si>
  <si>
    <t>http://www.animarketingservice.com</t>
  </si>
  <si>
    <t>481961d3-b193-dcc4-7705-b4a427054dbf</t>
  </si>
  <si>
    <t>ANI Networks</t>
  </si>
  <si>
    <t>http://www.aninetworks.com</t>
  </si>
  <si>
    <t>da9e5bda-368c-3118-4f6f-6de8158e72a3</t>
  </si>
  <si>
    <t>ANI Pharmaceuticals</t>
  </si>
  <si>
    <t>http://anipharmaceuticals.com</t>
  </si>
  <si>
    <t>30a8a311-c821-7c1e-b243-c35ca55b3c0b</t>
  </si>
  <si>
    <t>Ani.ME</t>
  </si>
  <si>
    <t>http://ani.me</t>
  </si>
  <si>
    <t>1f056535-6b2b-84be-212c-5268a906c1bd</t>
  </si>
  <si>
    <t>Ania</t>
  </si>
  <si>
    <t>https://www.ania.org</t>
  </si>
  <si>
    <t>427ad1b8-60ba-9b7a-6e1e-a8a9ea0a38f4</t>
  </si>
  <si>
    <t>Aniboom</t>
  </si>
  <si>
    <t>http://aniboom.com</t>
  </si>
  <si>
    <t>63026b67-c7a6-4ac1-d9c6-1f135c2af4da</t>
  </si>
  <si>
    <t>ANICASE</t>
  </si>
  <si>
    <t>http://anicase.com</t>
  </si>
  <si>
    <t>39f6249d-4ac2-3082-9d43-9b417fca7a52</t>
  </si>
  <si>
    <t>Anicca Digital Ltd</t>
  </si>
  <si>
    <t>http://anicca.co.uk/</t>
  </si>
  <si>
    <t>a2edc52a-d907-ca84-0bac-1dcd7263fc36</t>
  </si>
  <si>
    <t>Anichart</t>
  </si>
  <si>
    <t>http://anichart.net/</t>
  </si>
  <si>
    <t>bae8b64c-30f4-6f40-490d-382b2dd176f3</t>
  </si>
  <si>
    <t>Anicomic</t>
  </si>
  <si>
    <t>http://www.anicomic.co/</t>
  </si>
  <si>
    <t>80a7ed2d-215e-c339-c368-77335b6c01b4</t>
  </si>
  <si>
    <t>AniCura AB</t>
  </si>
  <si>
    <t>http://www.anicuragroup.com</t>
  </si>
  <si>
    <t>97da9c49-988c-1ebd-20fd-dfb099dc46f6</t>
  </si>
  <si>
    <t>Anicut</t>
  </si>
  <si>
    <t>http://www.anicut.com/</t>
  </si>
  <si>
    <t>a6235172-8d8b-bb42-405e-e206835069b7</t>
  </si>
  <si>
    <t>Anicut Capital</t>
  </si>
  <si>
    <t>http://www.anicutcapital.com</t>
  </si>
  <si>
    <t>f556a7ec-93ea-3783-b2f9-1eed2db2530b</t>
  </si>
  <si>
    <t>Aniden Interactive</t>
  </si>
  <si>
    <t>http://www.aniden.com</t>
  </si>
  <si>
    <t>a775e675-4ef3-1c87-a5e5-f5c3ee71b750</t>
  </si>
  <si>
    <t>Anideo</t>
  </si>
  <si>
    <t>http://www.anideo.com</t>
  </si>
  <si>
    <t>9a474f60-576d-832e-125b-2eb257eb548c</t>
  </si>
  <si>
    <t>Aniello &amp;</t>
  </si>
  <si>
    <t>http://www.aniellocompany.com</t>
  </si>
  <si>
    <t>f3f608d0-037f-8785-6f9e-96e86b64ed55</t>
  </si>
  <si>
    <t>Anigo Rolety</t>
  </si>
  <si>
    <t>http://www.anigorolety.pl/</t>
  </si>
  <si>
    <t>7277b2fd-1084-2ced-d82a-d7b5ce473276</t>
  </si>
  <si>
    <t>Anigoanimation</t>
  </si>
  <si>
    <t>http://www.spainjapanyear.jp/es</t>
  </si>
  <si>
    <t>29311cc9-c9b7-6170-1d32-9902b55b57f4</t>
  </si>
  <si>
    <t>ANII</t>
  </si>
  <si>
    <t>http://www.anii.org.uy//?ref=netconfuy</t>
  </si>
  <si>
    <t>42939b70-e5ff-a116-996b-acbca51f21cc</t>
  </si>
  <si>
    <t>Aniika</t>
  </si>
  <si>
    <t>http://www.aniika.com</t>
  </si>
  <si>
    <t>04610fec-458a-5571-f4fe-08b507ada3cd</t>
  </si>
  <si>
    <t>Anika Farming Equipment</t>
  </si>
  <si>
    <t>http://www.afeplough.com</t>
  </si>
  <si>
    <t>fae7c1ef-3f14-1fa8-308d-f1bd88fbe13b</t>
  </si>
  <si>
    <t>Anika Therapeutics</t>
  </si>
  <si>
    <t>http://www.anikatherapeutics.com</t>
  </si>
  <si>
    <t>5f262018-28f9-c4c1-f9ff-11e77b3e69b8</t>
  </si>
  <si>
    <t>Anil Exports</t>
  </si>
  <si>
    <t>http://www.anilexports.in</t>
  </si>
  <si>
    <t>c991e3df-6d4d-d1d6-826a-770f9152768b</t>
  </si>
  <si>
    <t>ANIL INSAAT Yapi Guclendirme</t>
  </si>
  <si>
    <t>http://www.anilinsaat.com.tr</t>
  </si>
  <si>
    <t>a01414ea-5cac-4bcc-76c4-e1ef5c5f98f6</t>
  </si>
  <si>
    <t>Anil Labs</t>
  </si>
  <si>
    <t>http://www.anillabs.com</t>
  </si>
  <si>
    <t>f1907e80-9992-6b7d-7d6d-487da7aee269</t>
  </si>
  <si>
    <t>Anila Corporation</t>
  </si>
  <si>
    <t>http://www.anila.com</t>
  </si>
  <si>
    <t>9ffb2000-daeb-a6d3-4459-298f154322ce</t>
  </si>
  <si>
    <t>ANIMA</t>
  </si>
  <si>
    <t>http://anima-apps.freehomepage.com</t>
  </si>
  <si>
    <t>9722c18f-3b6b-4c8f-b847-5cfd85b895d6</t>
  </si>
  <si>
    <t>https://www.animasgr.it</t>
  </si>
  <si>
    <t>185ebabf-1dfe-0e4f-8280-db86ba40a501</t>
  </si>
  <si>
    <t>Anima App</t>
  </si>
  <si>
    <t>http://www.animaapp.com</t>
  </si>
  <si>
    <t>4faaf63a-30c3-5a14-62ea-cda2c2a21b0c</t>
  </si>
  <si>
    <t>Anima Augusta Com</t>
  </si>
  <si>
    <t>http://www.purificatoare-apa.com</t>
  </si>
  <si>
    <t>0fdd34c3-02a4-cc98-1e63-729a3f27706e</t>
  </si>
  <si>
    <t>Anima EducaÌÄå¤ÌÄå£o</t>
  </si>
  <si>
    <t>http://www.animaeducacao.com.br/</t>
  </si>
  <si>
    <t>e0688e21-eae3-3196-7d7f-938a1f8a9c53</t>
  </si>
  <si>
    <t>Anima Event</t>
  </si>
  <si>
    <t>http://anima-event.com</t>
  </si>
  <si>
    <t>d9e4dc20-6905-1b79-b05b-7e9f2a7f5c82</t>
  </si>
  <si>
    <t>Animaccord Animation studio</t>
  </si>
  <si>
    <t>http://www.animaccord.com/</t>
  </si>
  <si>
    <t>9a3a017b-b699-5ea4-9903-9c07bd7c4c05</t>
  </si>
  <si>
    <t>Animacel biotechnology</t>
  </si>
  <si>
    <t>http://www.animacel.com</t>
  </si>
  <si>
    <t>2d9b3eec-5972-2bfb-863c-3b7fae380dee</t>
  </si>
  <si>
    <t>Animacion Servicios Educativos</t>
  </si>
  <si>
    <t>http://animacion.synthasite.com</t>
  </si>
  <si>
    <t>690982cb-5cbc-4b6a-83eb-c81b327e96d0</t>
  </si>
  <si>
    <t>animadverto</t>
  </si>
  <si>
    <t>http://www.animadverto.com</t>
  </si>
  <si>
    <t>cc9a8b81-271c-fab5-d92b-475dc9684601</t>
  </si>
  <si>
    <t>Animae Technologies</t>
  </si>
  <si>
    <t>http://animaetech.com/</t>
  </si>
  <si>
    <t>e2697267-8347-278c-0c4d-4edb512ea170</t>
  </si>
  <si>
    <t>animafortis</t>
  </si>
  <si>
    <t>http://www.animafortis.ch</t>
  </si>
  <si>
    <t>fc470db5-5a2f-50bc-3ece-26bffdeff93d</t>
  </si>
  <si>
    <t>Animail</t>
  </si>
  <si>
    <t>http://www.animail.com</t>
  </si>
  <si>
    <t>55823a98-8cfd-060e-2022-43990ba6cd60</t>
  </si>
  <si>
    <t>Animaker</t>
  </si>
  <si>
    <t>http://www.animaker.com</t>
  </si>
  <si>
    <t>f31beafb-72cd-bdf0-a0b6-008eb1f347df</t>
  </si>
  <si>
    <t>Animal</t>
  </si>
  <si>
    <t>http://animalnewyork.com/</t>
  </si>
  <si>
    <t>67b20258-292e-468f-fe7d-0fce7318b97c</t>
  </si>
  <si>
    <t>Animal Abuse Defence Registry</t>
  </si>
  <si>
    <t>http://www.aadr.ca</t>
  </si>
  <si>
    <t>8f4d546d-e95f-1ed4-9e7d-e94d8d2e1595</t>
  </si>
  <si>
    <t>Animal Assistance Foundation</t>
  </si>
  <si>
    <t>http://www.aaf-fd.org/</t>
  </si>
  <si>
    <t>f6bd89fa-0676-4d96-4e3e-507d21451e17</t>
  </si>
  <si>
    <t>Animal Backer</t>
  </si>
  <si>
    <t>https://www.animalbacker.com/</t>
  </si>
  <si>
    <t>285cd2e9-8071-6aec-5af2-49587df57e79</t>
  </si>
  <si>
    <t>Animal Behavior College</t>
  </si>
  <si>
    <t>http://animalbehaviorcollege.com/index.asp/?</t>
  </si>
  <si>
    <t>0f1f1904-94a7-12eb-975d-f5cc75b7e60f</t>
  </si>
  <si>
    <t>Animal Biotech Industries, Inc.</t>
  </si>
  <si>
    <t>http://www.animalbiotech.com/</t>
  </si>
  <si>
    <t>abf8db8f-64f3-e618-b0e3-8c6223acfa84</t>
  </si>
  <si>
    <t>Animal Biotelemetry</t>
  </si>
  <si>
    <t>http://www.animalbiotelemetry.com/</t>
  </si>
  <si>
    <t>dfb60aad-ec38-c628-6362-1916aa6a67f1</t>
  </si>
  <si>
    <t>Animal Capture Wildlife Control</t>
  </si>
  <si>
    <t>http://www.animalcapturewildlifecontrol.com/</t>
  </si>
  <si>
    <t>eccff2bb-166e-59cc-ae74-1a76454c1662</t>
  </si>
  <si>
    <t>Animal Care terinary Hospital</t>
  </si>
  <si>
    <t>http://www.greenvilleanimalcare.com/</t>
  </si>
  <si>
    <t>72797b9d-c5c7-5e2a-4c25-07ec4b8c21d0</t>
  </si>
  <si>
    <t>Animal Cell Therapies</t>
  </si>
  <si>
    <t>http://actcells.com</t>
  </si>
  <si>
    <t>87b3af70-1bae-2b27-33e3-dfce739ab04f</t>
  </si>
  <si>
    <t>Animal Dynamics</t>
  </si>
  <si>
    <t>http://animal-dynamics.com/</t>
  </si>
  <si>
    <t>4a51935c-5e5e-beae-b8eb-8c34b7f021ae</t>
  </si>
  <si>
    <t>Animal Element</t>
  </si>
  <si>
    <t>http://www.animalelement.com</t>
  </si>
  <si>
    <t>1f2d2de3-2b44-8da3-fc87-6c4104e263a7</t>
  </si>
  <si>
    <t>Animal Emergency Specialty Center</t>
  </si>
  <si>
    <t>http://www.animalerspecialty.com/</t>
  </si>
  <si>
    <t>0b318e41-a9b2-1d9b-5671-37bfb1216dca</t>
  </si>
  <si>
    <t>Animal Endocrine Clinic</t>
  </si>
  <si>
    <t>http://www.animalendocrine.com/</t>
  </si>
  <si>
    <t>a204c197-3cc8-4a7a-f145-3dae486c20ba</t>
  </si>
  <si>
    <t>Animal Equality</t>
  </si>
  <si>
    <t>http://www.animalequality.net</t>
  </si>
  <si>
    <t>8bde471d-e232-ef22-61e5-abbf9d3e6c6a</t>
  </si>
  <si>
    <t>Animal Experience International</t>
  </si>
  <si>
    <t>http://www.animalexperienceinternational.com/</t>
  </si>
  <si>
    <t>357a0be3-d835-48dc-5d65-37a9b1b317e6</t>
  </si>
  <si>
    <t>Animal Fair Magazine</t>
  </si>
  <si>
    <t>http://animalfair.com</t>
  </si>
  <si>
    <t>1eb40b84-e304-7d92-5f21-bf1714cd411f</t>
  </si>
  <si>
    <t>Animal Friends Insurance Ltd</t>
  </si>
  <si>
    <t>http://www.animalfriends.co.uk</t>
  </si>
  <si>
    <t>ec0fa802-61b8-2b8a-a550-51ece2f366bc</t>
  </si>
  <si>
    <t>Animal Health Industry</t>
  </si>
  <si>
    <t>http://www.ahi.org</t>
  </si>
  <si>
    <t>68feb515-d86c-a4ac-61d9-bd630bbb3e0a</t>
  </si>
  <si>
    <t>Animal Health Institute</t>
  </si>
  <si>
    <t>http://www.ahi.org/</t>
  </si>
  <si>
    <t>6b66d150-a54c-48e1-e3be-aeeffd80ee98</t>
  </si>
  <si>
    <t>Animal Health International</t>
  </si>
  <si>
    <t>http://www.animalhealthinternational.com</t>
  </si>
  <si>
    <t>b6bfa5b9-9b7e-2ff0-2106-4918d24585f9</t>
  </si>
  <si>
    <t>Animal History Museum</t>
  </si>
  <si>
    <t>http://animalhistorymuseum.org</t>
  </si>
  <si>
    <t>283d6a0f-7e77-b8b0-b3a1-f026e62d8b53</t>
  </si>
  <si>
    <t>Animal Hospital of High Park</t>
  </si>
  <si>
    <t>http://www.animalhospitalhighpark.com</t>
  </si>
  <si>
    <t>1a890cd6-d501-cf9d-e86c-2ddbbed02c01</t>
  </si>
  <si>
    <t>Animal Hut</t>
  </si>
  <si>
    <t>http://animalhut1.wixsite.com</t>
  </si>
  <si>
    <t>e74fe47e-5db2-f733-9917-a04ff86f10c3</t>
  </si>
  <si>
    <t>Animal Innovations</t>
  </si>
  <si>
    <t>http://www.animalinnovations.com/</t>
  </si>
  <si>
    <t>e4e55050-c30d-1e88-98f1-fa0f05a5a757</t>
  </si>
  <si>
    <t>Animal Jam</t>
  </si>
  <si>
    <t>http://animaljam.com/</t>
  </si>
  <si>
    <t>d930db7a-9b15-84d7-df71-bedbcaaf2bbc</t>
  </si>
  <si>
    <t>Animal Kingdom</t>
  </si>
  <si>
    <t>https://animalkingdom.pl/</t>
  </si>
  <si>
    <t>3228a3d0-3215-572e-ebda-68f34ec7ef16</t>
  </si>
  <si>
    <t>Animal Legal Defense Fund</t>
  </si>
  <si>
    <t>http://aldf.org</t>
  </si>
  <si>
    <t>d3c66b19-4975-c6c8-158f-002610852ba2</t>
  </si>
  <si>
    <t>Animal Logic</t>
  </si>
  <si>
    <t>http://www.animallogic.com/</t>
  </si>
  <si>
    <t>c2aa76d3-8f17-5c3a-4858-c373e677004c</t>
  </si>
  <si>
    <t>Animal Medical Clinic</t>
  </si>
  <si>
    <t>http://animalmedicalclinicstjohns.com/</t>
  </si>
  <si>
    <t>c6013c78-3395-ac20-f6a2-67982054f1e8</t>
  </si>
  <si>
    <t>Animal On</t>
  </si>
  <si>
    <t>http://animalon.com/</t>
  </si>
  <si>
    <t>03c96a8a-df25-44a5-bc9c-e2a9a7be57ba</t>
  </si>
  <si>
    <t>Animal OrthoCare</t>
  </si>
  <si>
    <t>http://www.animalorthocare.com</t>
  </si>
  <si>
    <t>646079df-3c01-70cb-bf7e-be4be9278d3f</t>
  </si>
  <si>
    <t>Animal Planet</t>
  </si>
  <si>
    <t>http://www.animalplanet.ca/</t>
  </si>
  <si>
    <t>9e063387-3623-6bdd-dc3b-03fe39117f2f</t>
  </si>
  <si>
    <t>Animal Plug</t>
  </si>
  <si>
    <t>http://animalplug.com</t>
  </si>
  <si>
    <t>cc69c605-8d5c-6fc8-3d04-300d9444580d</t>
  </si>
  <si>
    <t>Animal Robo</t>
  </si>
  <si>
    <t>http://www.animalrobo.com</t>
  </si>
  <si>
    <t>14abd250-9cca-d33e-1fa9-23d141728082</t>
  </si>
  <si>
    <t>Animal SEO</t>
  </si>
  <si>
    <t>http://www.animal-seo.co.uk</t>
  </si>
  <si>
    <t>6dbf3cd1-dcf9-a9ff-2625-3cd6c9f0d1f0</t>
  </si>
  <si>
    <t>Animal Slippers</t>
  </si>
  <si>
    <t>http://www.animalslippers.com/</t>
  </si>
  <si>
    <t>a6f9dfa1-5b06-5eeb-cd08-00eef1a516b2</t>
  </si>
  <si>
    <t>Animal Sphere</t>
  </si>
  <si>
    <t>http://www.animalsphere.com</t>
  </si>
  <si>
    <t>e95c02da-bf8f-26df-8724-d1a8c1991cbb</t>
  </si>
  <si>
    <t>Animal Support</t>
  </si>
  <si>
    <t>http://www.animalsupport.org</t>
  </si>
  <si>
    <t>eed7d958-980c-feae-bcaa-91e07a547028</t>
  </si>
  <si>
    <t>animal systems</t>
  </si>
  <si>
    <t>http://www.animalsystems.com</t>
  </si>
  <si>
    <t>800b6d35-da67-1ecf-10f7-9d501b1ff9be</t>
  </si>
  <si>
    <t>Animal TakeOver</t>
  </si>
  <si>
    <t>http://www.animaltakeover.org</t>
  </si>
  <si>
    <t>2327ea85-385d-da86-91ec-bbb9bd0bb4d2</t>
  </si>
  <si>
    <t>Animal Travel</t>
  </si>
  <si>
    <t>https://animal.travel/</t>
  </si>
  <si>
    <t>3e2418fb-f56a-c210-42a2-82301d047465</t>
  </si>
  <si>
    <t>Animal Vegetable Mineral Limited</t>
  </si>
  <si>
    <t>http://animalvegetablemineral.tv</t>
  </si>
  <si>
    <t>7483918a-178e-e004-dc0f-fb13570c0ff6</t>
  </si>
  <si>
    <t>Animal Ventures</t>
  </si>
  <si>
    <t>http://animalventures.co</t>
  </si>
  <si>
    <t>3fc150c5-779e-64a5-317b-4d90e154651c</t>
  </si>
  <si>
    <t>AnimalBiome</t>
  </si>
  <si>
    <t>http://www.animalbiome.com/</t>
  </si>
  <si>
    <t>5c6b79a0-47be-468b-1ec4-7411d2cf1eda</t>
  </si>
  <si>
    <t>Animalbox</t>
  </si>
  <si>
    <t>http://woufbox.com</t>
  </si>
  <si>
    <t>5d8627f0-6168-a61f-fcc1-75db67d09d74</t>
  </si>
  <si>
    <t>Animalcare Group Plc</t>
  </si>
  <si>
    <t>http://www.animalcaregroup.co.uk/</t>
  </si>
  <si>
    <t>ebed0d67-5ec0-aa87-5fb8-8cb4a6d6a1c4</t>
  </si>
  <si>
    <t>Animalear</t>
  </si>
  <si>
    <t>http://www.animalear.com</t>
  </si>
  <si>
    <t>8db6553d-1756-0274-eb36-95ea4c958ad7</t>
  </si>
  <si>
    <t>ANIMALL</t>
  </si>
  <si>
    <t>https://www.animall.global</t>
  </si>
  <si>
    <t>0f58eafc-832a-01e4-c606-73ca90aa4884</t>
  </si>
  <si>
    <t>AnimalSystem</t>
  </si>
  <si>
    <t>http://animalsystem.com.br/en</t>
  </si>
  <si>
    <t>7b251f1c-40e5-5b5e-3ef4-2394df1f8e47</t>
  </si>
  <si>
    <t>Animalvitae</t>
  </si>
  <si>
    <t>http://animalvitae.com</t>
  </si>
  <si>
    <t>f17d0425-8473-f9cf-5ae2-d9b4e87354d6</t>
  </si>
  <si>
    <t>Animame</t>
  </si>
  <si>
    <t>https://www.animame.co</t>
  </si>
  <si>
    <t>15382d2d-1a50-9948-73f4-8a2b90a533a3</t>
  </si>
  <si>
    <t>AnimangaPLUS</t>
  </si>
  <si>
    <t>http://animangaplus.com</t>
  </si>
  <si>
    <t>c1c2ecaa-be3e-4636-854f-d358fbb585f0</t>
  </si>
  <si>
    <t>Animantix Studios</t>
  </si>
  <si>
    <t>http://www.animantix.com</t>
  </si>
  <si>
    <t>d813c5d0-6314-61c1-76a1-e0c9529aaebd</t>
  </si>
  <si>
    <t>animaplus</t>
  </si>
  <si>
    <t>http://www.animaplus.com.pl</t>
  </si>
  <si>
    <t>f3ace909-b6a0-0d5d-94d0-b11b70525df8</t>
  </si>
  <si>
    <t>Animas Code Labs</t>
  </si>
  <si>
    <t>http://www.animascodelabs.com/</t>
  </si>
  <si>
    <t>84a8daee-5173-a5de-9f25-db748782c753</t>
  </si>
  <si>
    <t>Animas Corporation</t>
  </si>
  <si>
    <t>http://www.animas.com/</t>
  </si>
  <si>
    <t>cab21672-43a3-f929-fbc3-7f44228aabf2</t>
  </si>
  <si>
    <t>Animascope</t>
  </si>
  <si>
    <t>http://www.fivepaces.com</t>
  </si>
  <si>
    <t>d21cca0f-a69d-e4ec-2f43-17ed6246e4b9</t>
  </si>
  <si>
    <t>Animasher</t>
  </si>
  <si>
    <t>http://www.animasher.com</t>
  </si>
  <si>
    <t>243fbeae-fbf8-4bb0-1a3e-bc8709560202</t>
  </si>
  <si>
    <t>Animaster Academy</t>
  </si>
  <si>
    <t>http://www.animaster.com</t>
  </si>
  <si>
    <t>4223f914-adbe-af93-3e86-36ef1c7d6eec</t>
  </si>
  <si>
    <t>Animate &amp; Create</t>
  </si>
  <si>
    <t>http://aplusc.tv/</t>
  </si>
  <si>
    <t>5f25cf67-3757-7298-b80b-c925d3412407</t>
  </si>
  <si>
    <t>Animate Objects, Inc.</t>
  </si>
  <si>
    <t>http://www.animateobjects.net</t>
  </si>
  <si>
    <t>711a6e4b-19ce-5d9b-45a8-cedf9d8a0b60</t>
  </si>
  <si>
    <t>Animate Search Ltd</t>
  </si>
  <si>
    <t>http://www.animatesearch.com</t>
  </si>
  <si>
    <t>784b5eea-af8e-142b-8dc9-a20a7ed7e12f</t>
  </si>
  <si>
    <t>Animated Codes Made Easy LLC</t>
  </si>
  <si>
    <t>http://www.acme.codes</t>
  </si>
  <si>
    <t>f212817d-d43b-350f-a455-6efbd55da62b</t>
  </si>
  <si>
    <t>Animated Dynamics</t>
  </si>
  <si>
    <t>http://www.anidyn.com/</t>
  </si>
  <si>
    <t>a23c813f-f997-6467-b8a1-92f1c6808038</t>
  </si>
  <si>
    <t>Animated Language Learning</t>
  </si>
  <si>
    <t>http://www.animatedlanguagelearning.com/</t>
  </si>
  <si>
    <t>82d04c94-2a45-bfd3-344a-d74ae4fbd978</t>
  </si>
  <si>
    <t>Animated Media</t>
  </si>
  <si>
    <t>http://www.animatedmedia.ca</t>
  </si>
  <si>
    <t>957383d4-8b22-5aa7-993c-09e82bdddadd</t>
  </si>
  <si>
    <t>Animated Speech</t>
  </si>
  <si>
    <t>http://www.animatedspeech.com</t>
  </si>
  <si>
    <t>0b1a5d3c-d23b-37fa-4710-2e3e8684d596</t>
  </si>
  <si>
    <t>Animated-Gif-Creator</t>
  </si>
  <si>
    <t>http://www.animated-gif-creator.com</t>
  </si>
  <si>
    <t>5e440a0b-70c1-a2a3-171d-8b34d693f982</t>
  </si>
  <si>
    <t>Animatexperts - Video Animation Studio</t>
  </si>
  <si>
    <t>http://www.animatexperts.com</t>
  </si>
  <si>
    <t>d930253a-5374-bbd2-bb21-777b8d18dd28</t>
  </si>
  <si>
    <t>AniMath</t>
  </si>
  <si>
    <t>http://www.animaths.net</t>
  </si>
  <si>
    <t>e7e5ea27-b6dc-f647-8612-4dd3127af7e8</t>
  </si>
  <si>
    <t>Animatic</t>
  </si>
  <si>
    <t>http://animatic.co</t>
  </si>
  <si>
    <t>7934b086-1644-d3a4-71c5-86a879203432</t>
  </si>
  <si>
    <t>Animatical</t>
  </si>
  <si>
    <t>http://animatical.com/</t>
  </si>
  <si>
    <t>b51a8c04-70f4-7284-72e6-7ecdd5ff40f3</t>
  </si>
  <si>
    <t>Animation and Visual Effects Studio | Srushti VFX</t>
  </si>
  <si>
    <t>http://srushtivfx.com/</t>
  </si>
  <si>
    <t>917b3fd0-a8b1-bdb2-48f9-05a874ccfa3b</t>
  </si>
  <si>
    <t>Animation Bugs</t>
  </si>
  <si>
    <t>http://www.animationbugs.com</t>
  </si>
  <si>
    <t>2e5349f1-0503-fd8f-cf7e-364ca1522055</t>
  </si>
  <si>
    <t>Animation Carnival</t>
  </si>
  <si>
    <t>http://animationcarnival.com</t>
  </si>
  <si>
    <t>5b82358b-4d23-a7a7-3ff4-5af5767e341b</t>
  </si>
  <si>
    <t>Animation Dynamics</t>
  </si>
  <si>
    <t>http://www.animationdynamics.com</t>
  </si>
  <si>
    <t>b4d285d5-9340-517e-3ab8-b102931192fe</t>
  </si>
  <si>
    <t>Animation Gig</t>
  </si>
  <si>
    <t>http://animationgig.com/</t>
  </si>
  <si>
    <t>dd685d11-2769-7192-2c79-7ca28906ee29</t>
  </si>
  <si>
    <t>Animation Lab</t>
  </si>
  <si>
    <t>https://www.roblox.com</t>
  </si>
  <si>
    <t>8f106b53-44b1-77d0-8d24-8c09f8e52eea</t>
  </si>
  <si>
    <t>Animation Magazine</t>
  </si>
  <si>
    <t>http://www.animationmagazine.net/</t>
  </si>
  <si>
    <t>703de959-ee69-8938-d908-f6a4d406413d</t>
  </si>
  <si>
    <t>Animation Mentor - Online School</t>
  </si>
  <si>
    <t>http://www.animationmentor.com/</t>
  </si>
  <si>
    <t>60c49901-4a76-9dc5-a93a-08f7945e5719</t>
  </si>
  <si>
    <t>Animation Monster UK</t>
  </si>
  <si>
    <t>https://animationmonster.uk/</t>
  </si>
  <si>
    <t>eee490df-0329-4c71-7eff-7ed2d5b897ca</t>
  </si>
  <si>
    <t>Animation Outsourced</t>
  </si>
  <si>
    <t>http://animationoutsourced.com</t>
  </si>
  <si>
    <t>0f3818e0-2a39-dac6-a5e1-2699ba14a7d8</t>
  </si>
  <si>
    <t>Animation Studio</t>
  </si>
  <si>
    <t>http://www.animationstudio.org/</t>
  </si>
  <si>
    <t>397d9402-35aa-9057-6b05-cd41b3e69136</t>
  </si>
  <si>
    <t>Animation Vertigo</t>
  </si>
  <si>
    <t>http://www.animationvertigo.com/</t>
  </si>
  <si>
    <t>e7ef7ca2-549d-81af-7c60-f7cfabe5edaa</t>
  </si>
  <si>
    <t>Animation World Network</t>
  </si>
  <si>
    <t>http://www.awn.com/</t>
  </si>
  <si>
    <t>10ff0329-1234-b965-79a1-eb5996bbff36</t>
  </si>
  <si>
    <t>Animation1</t>
  </si>
  <si>
    <t>http://animation1.com/</t>
  </si>
  <si>
    <t>a1cd6ca6-2b29-c51e-a223-935263584163</t>
  </si>
  <si>
    <t>AnimationVids</t>
  </si>
  <si>
    <t>http://animationvids.com/</t>
  </si>
  <si>
    <t>f554f8fb-221d-49b7-3088-bbbf8048c507</t>
  </si>
  <si>
    <t>AnimationXpress</t>
  </si>
  <si>
    <t>http://www.animationxpress.com/</t>
  </si>
  <si>
    <t>208c506b-6200-6412-fe94-0604d7c36e65</t>
  </si>
  <si>
    <t>Animatr</t>
  </si>
  <si>
    <t>http://animatr.io/</t>
  </si>
  <si>
    <t>69cac93a-3631-d9b2-7fb2-dd25f58ba382</t>
  </si>
  <si>
    <t>Animatria</t>
  </si>
  <si>
    <t>http://animatria.com/</t>
  </si>
  <si>
    <t>3e1e070d-e319-efb5-b284-c4ec37481fab</t>
  </si>
  <si>
    <t>Animatrix Capital</t>
  </si>
  <si>
    <t>https://www.</t>
  </si>
  <si>
    <t>74dc84e4-8156-bc40-846b-09635e85119c</t>
  </si>
  <si>
    <t>Animatron</t>
  </si>
  <si>
    <t>https://www.animatron.com</t>
  </si>
  <si>
    <t>b81037ae-1288-7074-9f53-ec6099b7199b</t>
  </si>
  <si>
    <t>Animatu Multimedia</t>
  </si>
  <si>
    <t>http://www.animatu.net/web</t>
  </si>
  <si>
    <t>4d61981b-9911-dd54-df88-190b7987bf17</t>
  </si>
  <si>
    <t>Animaute</t>
  </si>
  <si>
    <t>http://www.animaute.fr/</t>
  </si>
  <si>
    <t>42a85fc4-b52e-64bd-2062-c100d46605db</t>
  </si>
  <si>
    <t>Animavideo</t>
  </si>
  <si>
    <t>http://animavideo.net/</t>
  </si>
  <si>
    <t>82a6c155-1021-781f-f97f-a9a911c791b3</t>
  </si>
  <si>
    <t>Animax Entertainment</t>
  </si>
  <si>
    <t>http://www.animaxent.com</t>
  </si>
  <si>
    <t>a0e378fa-aae0-35d4-0786-a8cebaa8360b</t>
  </si>
  <si>
    <t>Animazoo Group</t>
  </si>
  <si>
    <t>http://www.animazoogroup.co.uk/</t>
  </si>
  <si>
    <t>4297a875-191a-97f0-825b-388bee30a2e9</t>
  </si>
  <si>
    <t>Anime 21 Network</t>
  </si>
  <si>
    <t>http://www.anime21.org/</t>
  </si>
  <si>
    <t>fcdfb2a6-0347-4712-176f-c123c4bd53c1</t>
  </si>
  <si>
    <t>Anime Expo</t>
  </si>
  <si>
    <t>http://www.anime-expo.org/</t>
  </si>
  <si>
    <t>6fa90f5e-b9bb-d92f-641c-f2250fd88e91</t>
  </si>
  <si>
    <t>Anime Kiosk</t>
  </si>
  <si>
    <t>http://animekiosk.com</t>
  </si>
  <si>
    <t>4f7f3078-9289-cd34-2c3b-54e3ebe4b537</t>
  </si>
  <si>
    <t>Anime Monk</t>
  </si>
  <si>
    <t>http://animemonk.com/</t>
  </si>
  <si>
    <t>cf1f1847-5882-9cb4-e321-4c802e15badb</t>
  </si>
  <si>
    <t>Anime News Network</t>
  </si>
  <si>
    <t>http://animenewsnetwork.com</t>
  </si>
  <si>
    <t>90475ea4-16e3-93de-8053-5eef4bde3c93</t>
  </si>
  <si>
    <t>Anime Papers</t>
  </si>
  <si>
    <t>http://animepapers.org</t>
  </si>
  <si>
    <t>4f08c312-ce22-5d14-b977-c8f307dfc6c7</t>
  </si>
  <si>
    <t>Anime West Point Forum</t>
  </si>
  <si>
    <t>http://www.anime-west.com/index.php</t>
  </si>
  <si>
    <t>4be6a5be-14af-be5a-78a5-5f81cdb06e44</t>
  </si>
  <si>
    <t>anime4you</t>
  </si>
  <si>
    <t>http://www.anime4you.com/</t>
  </si>
  <si>
    <t>6fea06af-8418-1a14-501b-bfbf0adf6251</t>
  </si>
  <si>
    <t>AniMeals</t>
  </si>
  <si>
    <t>http://www.animeals.com</t>
  </si>
  <si>
    <t>5e77b517-3b4f-d126-9f6f-86828dda11a8</t>
  </si>
  <si>
    <t>AnimeCon.org</t>
  </si>
  <si>
    <t>https://animecon.org</t>
  </si>
  <si>
    <t>ce65e947-d241-b772-b3ce-324751fea420</t>
  </si>
  <si>
    <t>AniMedical</t>
  </si>
  <si>
    <t>http://www.animedical.at/</t>
  </si>
  <si>
    <t>31d4ff41-e028-b974-0539-67ff16e4da78</t>
  </si>
  <si>
    <t>Animeeple</t>
  </si>
  <si>
    <t>http://www.animeeple.com</t>
  </si>
  <si>
    <t>a6ceb49e-72df-f958-ca80-35aeeed21725</t>
  </si>
  <si>
    <t>animefusing</t>
  </si>
  <si>
    <t>http://www.animefusing.com</t>
  </si>
  <si>
    <t>1060332b-ab98-8019-694c-c7dab96aa669</t>
  </si>
  <si>
    <t>AnimeHorizon</t>
  </si>
  <si>
    <t>http://animehorizon.com</t>
  </si>
  <si>
    <t>f7994c2c-505b-9443-fcdf-700690714dc7</t>
  </si>
  <si>
    <t>AnimeKida</t>
  </si>
  <si>
    <t>http://animekida.com</t>
  </si>
  <si>
    <t>f75955e5-6f0d-a509-ca01-6bff3ee5e08a</t>
  </si>
  <si>
    <t>Animentomx</t>
  </si>
  <si>
    <t>http://animento.com.mx/</t>
  </si>
  <si>
    <t>74a4be32-bc17-d53d-b681-dc3159329852</t>
  </si>
  <si>
    <t>Animepalm</t>
  </si>
  <si>
    <t>http://www.animepalm.tv</t>
  </si>
  <si>
    <t>914fc2fc-a32a-2f1a-fabc-6aabba5b919c</t>
  </si>
  <si>
    <t>Animerad Reklamfilm Sthlm</t>
  </si>
  <si>
    <t>http://animeradreklamfilm.se</t>
  </si>
  <si>
    <t>d6819bba-f0b8-0edd-196c-46e0c1eb6a0b</t>
  </si>
  <si>
    <t>AnimeSays</t>
  </si>
  <si>
    <t>http://www.animesays.com/</t>
  </si>
  <si>
    <t>737c4ca5-21eb-a1b3-b891-6fec56e818d2</t>
  </si>
  <si>
    <t>Animetrics</t>
  </si>
  <si>
    <t>http://animetrics.com/</t>
  </si>
  <si>
    <t>f8f5eb54-4387-6030-392b-ae60f3681285</t>
  </si>
  <si>
    <t>Animi Causa</t>
  </si>
  <si>
    <t>http://www.animicausa.com/</t>
  </si>
  <si>
    <t>32dffe00-0fc6-676c-92a1-6bd8eec564cb</t>
  </si>
  <si>
    <t>Animion</t>
  </si>
  <si>
    <t>http://animion.com</t>
  </si>
  <si>
    <t>1aefc822-5e05-7eec-4f06-9c88c020fcf6</t>
  </si>
  <si>
    <t>ANIMJOY</t>
  </si>
  <si>
    <t>https://www.animjoy.com</t>
  </si>
  <si>
    <t>d1c8e669-c9a2-b4b2-8acf-085c0fdfd271</t>
  </si>
  <si>
    <t>Animo</t>
  </si>
  <si>
    <t>http://www.animohk.com/</t>
  </si>
  <si>
    <t>05836bb8-f99b-9b97-86db-c16aa3f60d49</t>
  </si>
  <si>
    <t>http://www.getanimo.com/</t>
  </si>
  <si>
    <t>c42b09f1-1413-24d5-8e04-1c37a9572395</t>
  </si>
  <si>
    <t>Animo APP</t>
  </si>
  <si>
    <t>https://www.aminoapps.com</t>
  </si>
  <si>
    <t>dba67ff8-d89d-0ff4-2a71-e9f5aeace157</t>
  </si>
  <si>
    <t>Animo Television</t>
  </si>
  <si>
    <t>http://animo.ie/</t>
  </si>
  <si>
    <t>812c67a7-bc85-3ad8-6621-f79419469ebb</t>
  </si>
  <si>
    <t>Animoca</t>
  </si>
  <si>
    <t>http://www.animoca.com</t>
  </si>
  <si>
    <t>8f1b5d66-55a1-a080-03f3-d8cdab690f0d</t>
  </si>
  <si>
    <t>Animoca Brands Corporation</t>
  </si>
  <si>
    <t>http://www.animocabrands.com</t>
  </si>
  <si>
    <t>cfe5e61a-73a1-5593-eefc-457f82e421a8</t>
  </si>
  <si>
    <t>Animonks Animation Studios</t>
  </si>
  <si>
    <t>http://www.animonks.com/</t>
  </si>
  <si>
    <t>eee2e528-d2dd-0180-bb97-3500ca256da5</t>
  </si>
  <si>
    <t>Animonsta Studios</t>
  </si>
  <si>
    <t>http://animonsta.com/</t>
  </si>
  <si>
    <t>cab93714-2161-e647-da7a-a3dbf4297f67</t>
  </si>
  <si>
    <t>Animosa</t>
  </si>
  <si>
    <t>https://animosa.co/</t>
  </si>
  <si>
    <t>2ca6b83e-6374-c848-67fb-805bf6644c9d</t>
  </si>
  <si>
    <t>Animotion</t>
  </si>
  <si>
    <t>http://www.animotion.co/</t>
  </si>
  <si>
    <t>14254f60-93a9-2e82-6871-0fbf34b8cfbd</t>
  </si>
  <si>
    <t>Animoto</t>
  </si>
  <si>
    <t>http://animoto.com</t>
  </si>
  <si>
    <t>0c91fa0f-ee2f-afed-03b3-ff40fb327753</t>
  </si>
  <si>
    <t>Animotus</t>
  </si>
  <si>
    <t>http://www.animotus.com</t>
  </si>
  <si>
    <t>36e685ed-37d1-4b1f-3f8f-5333a089a650</t>
  </si>
  <si>
    <t>Animus</t>
  </si>
  <si>
    <t>http://animusbuilder.com/</t>
  </si>
  <si>
    <t>66637e65-e07a-2b80-92f2-92c6095c2aac</t>
  </si>
  <si>
    <t>ANIMUS</t>
  </si>
  <si>
    <t>https://animus.de/</t>
  </si>
  <si>
    <t>2a4946ad-2a53-6207-d22c-a0df737e84a4</t>
  </si>
  <si>
    <t>Animus Home</t>
  </si>
  <si>
    <t>https://www.animushome.com/en</t>
  </si>
  <si>
    <t>6270d9f9-f0bb-755e-874b-5006ee518e3e</t>
  </si>
  <si>
    <t>Animus Technology Ltd</t>
  </si>
  <si>
    <t>http://www.animustech.com</t>
  </si>
  <si>
    <t>e04d9b62-cf0d-ee3e-c0fd-9fcb8a183bde</t>
  </si>
  <si>
    <t>Animusic</t>
  </si>
  <si>
    <t>http://www.animusic.com</t>
  </si>
  <si>
    <t>f275b7b4-e665-1192-084d-5d37f14f1c1a</t>
  </si>
  <si>
    <t>Animusoft</t>
  </si>
  <si>
    <t>http://www.alive.ai</t>
  </si>
  <si>
    <t>dedf571e-34df-b560-2fa9-789f4c6330cf</t>
  </si>
  <si>
    <t>Anino Games</t>
  </si>
  <si>
    <t>http://www.aninogames.com/</t>
  </si>
  <si>
    <t>c459aec3-ae06-cab2-87d8-cffb92f9fb60</t>
  </si>
  <si>
    <t>Anio Service</t>
  </si>
  <si>
    <t>http://www.anio-service.ch/</t>
  </si>
  <si>
    <t>54d0fd7e-2563-7405-d7cc-b0b65f3f1a7f</t>
  </si>
  <si>
    <t>Anionu</t>
  </si>
  <si>
    <t>http://anionu.com</t>
  </si>
  <si>
    <t>ae030d10-473a-7a0c-e77f-e7ad21cfb701</t>
  </si>
  <si>
    <t>Anipany</t>
  </si>
  <si>
    <t>http://www.anipany.com/</t>
  </si>
  <si>
    <t>254b782f-3c75-eafd-0621-41c1b47fa295</t>
  </si>
  <si>
    <t>Anipass</t>
  </si>
  <si>
    <t>http://anipass.jp</t>
  </si>
  <si>
    <t>e2052ab4-38ee-73e8-faf4-c9962abb80ae</t>
  </si>
  <si>
    <t>Anipen</t>
  </si>
  <si>
    <t>http://anipen.com/</t>
  </si>
  <si>
    <t>995fd1e3-a4d3-b762-8948-5c660dedb85d</t>
  </si>
  <si>
    <t>Anique Studios</t>
  </si>
  <si>
    <t>http://www.anique.co.uk</t>
  </si>
  <si>
    <t>faa01c4b-c9c9-de8a-8925-d6bb592d10d1</t>
  </si>
  <si>
    <t>ANIRUDDHA "AJIT" NAZRE, CHAIRMAN OF THE BOARD</t>
  </si>
  <si>
    <t>http://www.ajitnazre.com</t>
  </si>
  <si>
    <t>fe8925a4-885e-2705-152c-83dd32e6a53a</t>
  </si>
  <si>
    <t>Aniruddha Holidays</t>
  </si>
  <si>
    <t>https://aniruddhaholidays.wordpress.com</t>
  </si>
  <si>
    <t>fe122b38-6356-d6a0-f324-8de31b324783</t>
  </si>
  <si>
    <t>ANIS</t>
  </si>
  <si>
    <t>http://www.anis.ro/</t>
  </si>
  <si>
    <t>1f2d783c-3076-a1d5-1a0c-4c853b890ea7</t>
  </si>
  <si>
    <t>Anishu</t>
  </si>
  <si>
    <t>http://www.anishu.com</t>
  </si>
  <si>
    <t>a9c3f80f-95df-5a71-9d1d-88e58e0474fe</t>
  </si>
  <si>
    <t>Anisoprint</t>
  </si>
  <si>
    <t>http://anisoprint.ru</t>
  </si>
  <si>
    <t>bde0c837-b857-bf36-f9fe-5fd2f43c1e69</t>
  </si>
  <si>
    <t>Anistock</t>
  </si>
  <si>
    <t>http://www.anistock.com</t>
  </si>
  <si>
    <t>4575e03d-e1a2-1b74-2d73-ccb5d1e538c1</t>
  </si>
  <si>
    <t>Anita Borg Institute for Women in Technology</t>
  </si>
  <si>
    <t>http://anitaborg.org/</t>
  </si>
  <si>
    <t>48b1c8ad-b31a-3b54-06b5-3c2fd84d59ec</t>
  </si>
  <si>
    <t>Anita CalÌÄå¤ados</t>
  </si>
  <si>
    <t>http://www.anitaonline.com.br</t>
  </si>
  <si>
    <t>fa18e6c8-6051-6311-2876-c1a3e86905ac</t>
  </si>
  <si>
    <t>Anita Margarita</t>
  </si>
  <si>
    <t>http://anitamargarita.com</t>
  </si>
  <si>
    <t>9e1a6ff9-1b3f-77a7-46c8-2b8bfe7c5cda</t>
  </si>
  <si>
    <t>Anita Rogers Gallery</t>
  </si>
  <si>
    <t>http://www.anitarogersgallery.com/</t>
  </si>
  <si>
    <t>c098c89f-5354-e377-2e62-110902404323</t>
  </si>
  <si>
    <t>Anita Ryan</t>
  </si>
  <si>
    <t>http://www.anitaryan.org</t>
  </si>
  <si>
    <t>5c4bfaed-60da-a0d1-8d6e-c6e295ab2f6b</t>
  </si>
  <si>
    <t>AnitaCaprice Co.</t>
  </si>
  <si>
    <t>http://anitacaprice.com</t>
  </si>
  <si>
    <t>1c44fef9-3d0c-2f42-3b4d-1d97f8c1c0fd</t>
  </si>
  <si>
    <t>Anitar</t>
  </si>
  <si>
    <t>http://anitar.is/</t>
  </si>
  <si>
    <t>68eb698d-7f48-538c-62df-133d23d917cf</t>
  </si>
  <si>
    <t>Anitas</t>
  </si>
  <si>
    <t>http://anitas.com.br/</t>
  </si>
  <si>
    <t>59943596-9463-fdc7-9832-cd7f5fcf0b05</t>
  </si>
  <si>
    <t>Anite</t>
  </si>
  <si>
    <t>http://www.anite.com</t>
  </si>
  <si>
    <t>c7141494-f62d-f932-782b-a2e8979ac365</t>
  </si>
  <si>
    <t>Anitech Solutions</t>
  </si>
  <si>
    <t>http://anitechsolutions.com/</t>
  </si>
  <si>
    <t>c4e0d144-c375-a07c-2fd6-84811fd48cd1</t>
  </si>
  <si>
    <t>anitha</t>
  </si>
  <si>
    <t>http://www.mothersdaymessage2016.com/2016/03/happy-mothers-day-message-2016-for-mother.html</t>
  </si>
  <si>
    <t>4c202d37-8a24-9ea0-0a92-7c4b8fdbc911</t>
  </si>
  <si>
    <t>Anittel</t>
  </si>
  <si>
    <t>http://www.anittel.com.au</t>
  </si>
  <si>
    <t>95e17c01-0f92-94c3-a000-9d498c421052</t>
  </si>
  <si>
    <t>Anitya Information Solutions Pvt Ltd</t>
  </si>
  <si>
    <t>https://www.dhanax.in</t>
  </si>
  <si>
    <t>fff1269f-3fad-df93-ba80-cbd27e25b9ac</t>
  </si>
  <si>
    <t>Anitya Ventures</t>
  </si>
  <si>
    <t>http://anityaventures.com/</t>
  </si>
  <si>
    <t>52016d4c-24c0-ddbc-261e-9b679556f3fc</t>
  </si>
  <si>
    <t>Anivet</t>
  </si>
  <si>
    <t>http://www.anivet.se</t>
  </si>
  <si>
    <t>3d3012f1-5421-95a0-143a-1631ff3e65f2</t>
  </si>
  <si>
    <t>AniView</t>
  </si>
  <si>
    <t>http://www.aniview.com/</t>
  </si>
  <si>
    <t>52dab562-9786-3dd2-585f-7abf61123a8a</t>
  </si>
  <si>
    <t>ANIVO</t>
  </si>
  <si>
    <t>http://www.anivo.ch</t>
  </si>
  <si>
    <t>27d0b805-cd02-89b4-9bd2-8aabf7deccf3</t>
  </si>
  <si>
    <t>Aniwaa</t>
  </si>
  <si>
    <t>http://www.aniwaa.com</t>
  </si>
  <si>
    <t>0febe554-80a2-a1a8-9436-7475a02c9b58</t>
  </si>
  <si>
    <t>Aniways</t>
  </si>
  <si>
    <t>http://www.aniways.com</t>
  </si>
  <si>
    <t>3be1742c-32e7-fcea-2713-437d231c87e5</t>
  </si>
  <si>
    <t>Aniwo</t>
  </si>
  <si>
    <t>http://aniwo.co.il/</t>
  </si>
  <si>
    <t>1ff106f2-43cc-9a2b-1dbe-52123d3d0d96</t>
  </si>
  <si>
    <t>Anix Group</t>
  </si>
  <si>
    <t>http://www.anix.in</t>
  </si>
  <si>
    <t>172fb93c-6afe-468f-cfab-65f5e3acb87d</t>
  </si>
  <si>
    <t>anixe Polska</t>
  </si>
  <si>
    <t>http://www.anixe.pl/en</t>
  </si>
  <si>
    <t>f2923b6a-8201-b102-be85-20e880d7761e</t>
  </si>
  <si>
    <t>Anixter International</t>
  </si>
  <si>
    <t>http://www.anixter.com</t>
  </si>
  <si>
    <t>e46334c6-b3dd-fabe-9384-41bc91cf072c</t>
  </si>
  <si>
    <t>Anixter Power Solutions</t>
  </si>
  <si>
    <t>https://www.hdsupplypowersolutions.com</t>
  </si>
  <si>
    <t>b733a9c5-863d-18fe-167f-dd56229e3537</t>
  </si>
  <si>
    <t>Anjali MFI</t>
  </si>
  <si>
    <t>http://www.anjalimfi.com/</t>
  </si>
  <si>
    <t>93558d0a-3f4c-161d-a211-ea73cb04a348</t>
  </si>
  <si>
    <t>Anjali Mukerjee Health Total Pvt Ltd</t>
  </si>
  <si>
    <t>http://www.health-total.com</t>
  </si>
  <si>
    <t>76a0baab-e22f-a039-e21e-ca8ab812f37f</t>
  </si>
  <si>
    <t>Anjali Ventures</t>
  </si>
  <si>
    <t>http://www.anjaliventuresltd.com</t>
  </si>
  <si>
    <t>ced15008-9004-1d50-255d-184759459d06</t>
  </si>
  <si>
    <t>Anjam Midam</t>
  </si>
  <si>
    <t>http://www.anjammidam.com/</t>
  </si>
  <si>
    <t>81365b28-571d-c485-2a60-c3ea05360320</t>
  </si>
  <si>
    <t>Anjer Inc</t>
  </si>
  <si>
    <t>http://www.anjerinc.com</t>
  </si>
  <si>
    <t>9464887a-b522-8ec1-963a-9b43d30e253e</t>
  </si>
  <si>
    <t>Anji Dalin Furniture</t>
  </si>
  <si>
    <t>http://www.dalinfurniture.com/</t>
  </si>
  <si>
    <t>4f44a37f-ad97-ecd2-c6a2-f249ddaeadb0</t>
  </si>
  <si>
    <t>Anji Fubang Furniture Factory</t>
  </si>
  <si>
    <t>http://www.fbchair.com/</t>
  </si>
  <si>
    <t>5f8874f5-fa95-e71d-9393-1873a77796c2</t>
  </si>
  <si>
    <t>Anji Fuhe Furniture</t>
  </si>
  <si>
    <t>http://en.lfjj.cn/</t>
  </si>
  <si>
    <t>533bc616-51f3-afe0-a735-92de8be47eb4</t>
  </si>
  <si>
    <t>Anji Tiger Furniture</t>
  </si>
  <si>
    <t>http://www.ajtgfurniture.com/</t>
  </si>
  <si>
    <t>b2f952b7-68cf-ce29-5267-c91b07352c85</t>
  </si>
  <si>
    <t>Anjita IT Solutions</t>
  </si>
  <si>
    <t>http://anjitait.com/</t>
  </si>
  <si>
    <t>4025b6cf-20b3-3e05-a12c-6811b5b8edf0</t>
  </si>
  <si>
    <t>Anjna Patient Education</t>
  </si>
  <si>
    <t>http://coe.stanford.edu</t>
  </si>
  <si>
    <t>c988454f-b85b-bfad-d658-e659317d3f2c</t>
  </si>
  <si>
    <t>Anjos do Brasil</t>
  </si>
  <si>
    <t>http://www.anjosdobrasil.net</t>
  </si>
  <si>
    <t>2df91ee7-1061-14f8-baa4-a8c0a415ec16</t>
  </si>
  <si>
    <t>Anjou Maquettes Prototypes</t>
  </si>
  <si>
    <t>http://amp49.com</t>
  </si>
  <si>
    <t>8a903655-d906-0f84-56a0-048fe3a429bd</t>
  </si>
  <si>
    <t>Anju Infotech</t>
  </si>
  <si>
    <t>http://mrpopat.com</t>
  </si>
  <si>
    <t>5d5d799d-e381-a44c-6037-fba70d305906</t>
  </si>
  <si>
    <t>Anju Software</t>
  </si>
  <si>
    <t>http://www.anjusoftware.com/</t>
  </si>
  <si>
    <t>04fe8d80-b34e-8f42-74b5-270a1a5fb932</t>
  </si>
  <si>
    <t>Anjuke</t>
  </si>
  <si>
    <t>http://www.anjuke.com</t>
  </si>
  <si>
    <t>49b2626a-d833-585b-2537-5dc0c38f11f8</t>
  </si>
  <si>
    <t>Anjuno</t>
  </si>
  <si>
    <t>http://www.anjuno.com</t>
  </si>
  <si>
    <t>a7479831-1b1f-21de-2b33-3aaa1ac3305b</t>
  </si>
  <si>
    <t>Anjuta DevStudio</t>
  </si>
  <si>
    <t>http://anjuta.org/</t>
  </si>
  <si>
    <t>637ca43a-844f-6e2e-8c58-6c4d62bc8339</t>
  </si>
  <si>
    <t>Anka Project</t>
  </si>
  <si>
    <t>http://www.ankaproject.com</t>
  </si>
  <si>
    <t>5c33068a-57a4-2842-9bed-715162b5f82e</t>
  </si>
  <si>
    <t>Anka Systems</t>
  </si>
  <si>
    <t>http://www.topconmedical.com</t>
  </si>
  <si>
    <t>f8856194-d91e-7ce8-9a3e-318a7ccde4d7</t>
  </si>
  <si>
    <t>Ankakep</t>
  </si>
  <si>
    <t>http://www.ankakep.com</t>
  </si>
  <si>
    <t>5a7366e8-7e44-ac1a-0b99-f6f9725583bf</t>
  </si>
  <si>
    <t>Ankama</t>
  </si>
  <si>
    <t>http://www.ankama.com/en</t>
  </si>
  <si>
    <t>18b7911c-165e-4a93-0c24-6f642d78cef3</t>
  </si>
  <si>
    <t>Ankar Pharma</t>
  </si>
  <si>
    <t>http://ankarpharma.com/</t>
  </si>
  <si>
    <t>20d05bd9-5cc3-6958-6181-ee7624d487dd</t>
  </si>
  <si>
    <t>Ankara ElifoÌãåÙlu Nakliyat</t>
  </si>
  <si>
    <t>http://www.elifogluankaranakliyat.com</t>
  </si>
  <si>
    <t>3de52ab4-21c2-3d7f-6102-1ca92a848447</t>
  </si>
  <si>
    <t>Ankara Etlik Nakliyat</t>
  </si>
  <si>
    <t>http://www.nakliye1.com</t>
  </si>
  <si>
    <t>f5e3df50-df8b-b64d-96e0-706c2d00c84f</t>
  </si>
  <si>
    <t>Ankara masÌÄå¦z</t>
  </si>
  <si>
    <t>http://www.masajsalonuankara.net/ankara-masoz</t>
  </si>
  <si>
    <t>1f73c685-f37c-5a26-6e37-38894ff839e3</t>
  </si>
  <si>
    <t>http://www.ankaramasajevde.com/ankara-masoz</t>
  </si>
  <si>
    <t>690271c1-dc54-d4d5-86bb-46e017e93cc8</t>
  </si>
  <si>
    <t>Ankara masÌÄå¦z gamze</t>
  </si>
  <si>
    <t>http://ankaramasozgamze.masajevde.com/</t>
  </si>
  <si>
    <t>0a3da93c-5a57-d9e6-c863-7e57bb85ad04</t>
  </si>
  <si>
    <t>ankara masaj</t>
  </si>
  <si>
    <t>http://www.ankaramasajara.com/</t>
  </si>
  <si>
    <t>e179360b-407e-3790-5834-eeb1d8ef5772</t>
  </si>
  <si>
    <t>Ankara masaj Ankara masÌÄå¦z</t>
  </si>
  <si>
    <t>http://www.masajankaramasoz.com</t>
  </si>
  <si>
    <t>fee6ab18-2a00-1387-657c-44c90e1f39a4</t>
  </si>
  <si>
    <t>Ankara masaj salonlarÌãå±</t>
  </si>
  <si>
    <t>http://www.ankaramasajevde.com/ankara-masaj-salonlari</t>
  </si>
  <si>
    <t>248f38cd-8289-d5c7-0a5f-d5734b4b9056</t>
  </si>
  <si>
    <t>Ankara masaj salonu zirve</t>
  </si>
  <si>
    <t>http://zirvemasajsalonu.masajevde.com</t>
  </si>
  <si>
    <t>1069fa30-d4bb-e6ca-de7e-1585d5622af3</t>
  </si>
  <si>
    <t>ankara masaj spa</t>
  </si>
  <si>
    <t>https://www.facebook.com/masajankaraspa</t>
  </si>
  <si>
    <t>28ad0668-beaf-5ecf-2f09-092194a78fc2</t>
  </si>
  <si>
    <t>Ankara Patent</t>
  </si>
  <si>
    <t>http://www.ankarapatent.com</t>
  </si>
  <si>
    <t>932d2ce2-0724-1f4f-5594-b9a4d10f1b2f</t>
  </si>
  <si>
    <t>Ankara University</t>
  </si>
  <si>
    <t>http://www.ankara.edu.tr/</t>
  </si>
  <si>
    <t>8cbb8381-b4b4-4408-eca6-72b3d6008d6f</t>
  </si>
  <si>
    <t>Ankara Worldwide</t>
  </si>
  <si>
    <t>http://ankaraworldwide.org/</t>
  </si>
  <si>
    <t>75c9b5ac-43d7-e469-c0a7-3f3abe4e18e0</t>
  </si>
  <si>
    <t>Ankara Yildirim Beyazit University</t>
  </si>
  <si>
    <t>http://www.ybu.edu.tr/en/</t>
  </si>
  <si>
    <t>019f9383-a65d-e780-0ede-0f34eb63275d</t>
  </si>
  <si>
    <t>AnkaraHaberleri.net</t>
  </si>
  <si>
    <t>http://www.ankarahaberleri.net</t>
  </si>
  <si>
    <t>d04639ac-0f8b-69e4-222d-d28f99ee7a1e</t>
  </si>
  <si>
    <t>AnkaufExpress.de</t>
  </si>
  <si>
    <t>https://www.ankaufexpress.de/</t>
  </si>
  <si>
    <t>37166e69-7e6e-575e-c8a2-915a90dfa765</t>
  </si>
  <si>
    <t>ANKCARA Marketplace</t>
  </si>
  <si>
    <t>http://www.ankcara.com</t>
  </si>
  <si>
    <t>87b1008b-7a2b-953a-f950-665fc23df7d2</t>
  </si>
  <si>
    <t>Anke</t>
  </si>
  <si>
    <t>http://www.anke.com</t>
  </si>
  <si>
    <t>bd502645-f9a9-b191-5664-2f8fd9f8c9eb</t>
  </si>
  <si>
    <t>Ankeena Networks</t>
  </si>
  <si>
    <t>http://www.ankeena.com</t>
  </si>
  <si>
    <t>27f413dc-96b0-6d38-2d14-bb55ec20682f</t>
  </si>
  <si>
    <t>Anker</t>
  </si>
  <si>
    <t>http://www.anker.com/</t>
  </si>
  <si>
    <t>5fcbc5e1-2fe0-fe80-30bd-ce0f144c4d9f</t>
  </si>
  <si>
    <t>Anker Studio</t>
  </si>
  <si>
    <t>http://ankerstudio.com/</t>
  </si>
  <si>
    <t>800e1548-6169-d518-381c-c53cdc22dcf2</t>
  </si>
  <si>
    <t>Anker, Hymes &amp; Schreiber, LLP</t>
  </si>
  <si>
    <t>http://www.ahslawyers.com</t>
  </si>
  <si>
    <t>9abbc347-4859-b3e6-7276-ae665ec22362</t>
  </si>
  <si>
    <t>AnkerBox</t>
  </si>
  <si>
    <t>http://www.ankerbox.com</t>
  </si>
  <si>
    <t>931a3768-7444-1bc7-dc36-d9c0a88c6326</t>
  </si>
  <si>
    <t>Ankeri Solutions</t>
  </si>
  <si>
    <t>https://www.ankeri.net</t>
  </si>
  <si>
    <t>3500d34a-4fc1-9cf4-8095-3d2664a5fe3b</t>
  </si>
  <si>
    <t>Ankh Genetics</t>
  </si>
  <si>
    <t>http://ankhgenetics.com</t>
  </si>
  <si>
    <t>ef25cdeb-ec17-5423-2275-1cbb59ba698f</t>
  </si>
  <si>
    <t>Anki</t>
  </si>
  <si>
    <t>http://anki.com</t>
  </si>
  <si>
    <t>6b50efea-9b29-dfe3-6bdb-bfdbf485af7c</t>
  </si>
  <si>
    <t>Ankin Law Office LLC</t>
  </si>
  <si>
    <t>http://www.ankinlaw.com</t>
  </si>
  <si>
    <t>4e7823d9-e74f-8b95-cf7d-0bbc9c63333f</t>
  </si>
  <si>
    <t>Ankit Advertising Pvt Ltd</t>
  </si>
  <si>
    <t>http://www.ankitadv.com</t>
  </si>
  <si>
    <t>ee289b82-38e0-b0bf-ebf4-b69105ebf629</t>
  </si>
  <si>
    <t>ANKIT GENERAL TRADING</t>
  </si>
  <si>
    <t>http://www.ankitgt.com/</t>
  </si>
  <si>
    <t>7d6ab4c3-8b06-5952-4d4a-3867b02a0bab</t>
  </si>
  <si>
    <t>Ankit Web Systems d.b.a BRGdomains.in</t>
  </si>
  <si>
    <t>http://www.brgdomains.in</t>
  </si>
  <si>
    <t>7b4a6536-31f3-ed17-b04b-a729238f31ee</t>
  </si>
  <si>
    <t>Ankita Enterprises</t>
  </si>
  <si>
    <t>http://www.ankitaindia.com</t>
  </si>
  <si>
    <t>7aab183c-d29c-5853-cab6-d6ae44c2cfb1</t>
  </si>
  <si>
    <t>Ankix</t>
  </si>
  <si>
    <t>http://ankix.com</t>
  </si>
  <si>
    <t>06f1a2dc-0057-9a37-dab9-f95ccbc213b7</t>
  </si>
  <si>
    <t>Anko Overseas</t>
  </si>
  <si>
    <t>http://www.ankooverseas.com</t>
  </si>
  <si>
    <t>6c5e9f0b-3795-435d-3d5f-ac9b4c3bd00a</t>
  </si>
  <si>
    <t>Ankoder</t>
  </si>
  <si>
    <t>http://www.ankoder.com</t>
  </si>
  <si>
    <t>4920f442-2a51-7a19-fb7b-c82ec43e9501</t>
  </si>
  <si>
    <t>Ankota</t>
  </si>
  <si>
    <t>http://www.ankota.com</t>
  </si>
  <si>
    <t>c0d3f906-8356-dc59-c8d4-bff79fdf8c88</t>
  </si>
  <si>
    <t>Ankuoo</t>
  </si>
  <si>
    <t>http://ankuoo.com</t>
  </si>
  <si>
    <t>101f0ab1-d938-a88e-7995-ccedfa633d75</t>
  </si>
  <si>
    <t>Ankur Capital</t>
  </si>
  <si>
    <t>http://www.ankurcapital.com/</t>
  </si>
  <si>
    <t>4397dd3f-05a7-354d-2cd0-a92a95031540</t>
  </si>
  <si>
    <t>Ankur Scientific Energy Technologies</t>
  </si>
  <si>
    <t>http://www.ankurscientific.com/</t>
  </si>
  <si>
    <t>4927b606-3bbd-71e3-777c-530e0936bb8e</t>
  </si>
  <si>
    <t>Ankur singh</t>
  </si>
  <si>
    <t>http://jumpbook.in/</t>
  </si>
  <si>
    <t>de3ff297-30a0-69b0-1ff3-d7588989b755</t>
  </si>
  <si>
    <t>Ankur2Angels</t>
  </si>
  <si>
    <t>http://ankur2angels.com</t>
  </si>
  <si>
    <t>4fc43dd1-60b0-b611-47df-4cd86c6bad48</t>
  </si>
  <si>
    <t>Ankura Consulting Group</t>
  </si>
  <si>
    <t>https://ankuraconsulting.com/</t>
  </si>
  <si>
    <t>4f233b67-e559-6e4f-769f-4fd8e0e33fc1</t>
  </si>
  <si>
    <t>Ankura Hospital</t>
  </si>
  <si>
    <t>http://www.ankurahospital.com/</t>
  </si>
  <si>
    <t>bc9bda87-9acf-cef8-7604-3d2d6638ebcb</t>
  </si>
  <si>
    <t>Ankylos Web Consultancy</t>
  </si>
  <si>
    <t>http://www.iamankylos.co.uk</t>
  </si>
  <si>
    <t>6808e79b-4825-f7dd-78cf-767d066cd939</t>
  </si>
  <si>
    <t>AnlÌãå±k Kur</t>
  </si>
  <si>
    <t>http://anlikkur.com</t>
  </si>
  <si>
    <t>1d0af307-8ac0-7eaf-b17d-974855f3552b</t>
  </si>
  <si>
    <t>Anlago</t>
  </si>
  <si>
    <t>http://www.anlago.de</t>
  </si>
  <si>
    <t>03d97339-0d00-5d63-1529-178376f781ae</t>
  </si>
  <si>
    <t>AnlatsÌãå±n</t>
  </si>
  <si>
    <t>http://anlatsin.com/</t>
  </si>
  <si>
    <t>f011caaf-b314-0989-eb55-aede5bbc3aab</t>
  </si>
  <si>
    <t>Anliatec Technology</t>
  </si>
  <si>
    <t>http://www.anliatec.com</t>
  </si>
  <si>
    <t>a6a4c455-8977-2b9c-0e04-8e1292769d65</t>
  </si>
  <si>
    <t>Anlock</t>
  </si>
  <si>
    <t>http://www.anlock.com/</t>
  </si>
  <si>
    <t>35f1b9a1-fc40-ed5b-8619-ccd402aa5d76</t>
  </si>
  <si>
    <t>Anmar Metrology</t>
  </si>
  <si>
    <t>https://www.anmar.com/</t>
  </si>
  <si>
    <t>117ec381-0aee-f3cc-5c32-1de4990533b1</t>
  </si>
  <si>
    <t>AnmaratÌÄå© Pharmaceuticals</t>
  </si>
  <si>
    <t>http://www.anmarate.co.za/</t>
  </si>
  <si>
    <t>87e57326-efcc-ab54-27ba-24eae7850770</t>
  </si>
  <si>
    <t>Anmark</t>
  </si>
  <si>
    <t>http://www.anmark.com/</t>
  </si>
  <si>
    <t>8bd42bf5-09d3-6c2f-a2d3-8a735ac89295</t>
  </si>
  <si>
    <t>AnMed Health</t>
  </si>
  <si>
    <t>http://anmedhealth.org</t>
  </si>
  <si>
    <t>f5325e70-6cf9-6d0e-7649-6fc323feca32</t>
  </si>
  <si>
    <t>Anmipro Technologies</t>
  </si>
  <si>
    <t>http://anmipro.com/</t>
  </si>
  <si>
    <t>0c25685b-0f59-6cbc-fbe9-1edf6c6a7bdd</t>
  </si>
  <si>
    <t>Anmobi.inc</t>
  </si>
  <si>
    <t>http://xender.cn/</t>
  </si>
  <si>
    <t>351fc012-cff5-43aa-9add-26993c7f47b6</t>
  </si>
  <si>
    <t>Anmol Appliances</t>
  </si>
  <si>
    <t>http://www.anmolappliances.com/</t>
  </si>
  <si>
    <t>7838b55d-3241-5a69-cf5c-223eccb45356</t>
  </si>
  <si>
    <t>Anmol Consultants</t>
  </si>
  <si>
    <t>http://anmolgroup.org/</t>
  </si>
  <si>
    <t>82e72796-02bd-1655-1fb6-03d00568db81</t>
  </si>
  <si>
    <t>ANMOL GROUP</t>
  </si>
  <si>
    <t>c926e46c-f417-12c4-8ce5-810e6b6f95d0</t>
  </si>
  <si>
    <t>http://anmolgroup.org</t>
  </si>
  <si>
    <t>0d967bf4-2d37-bd19-7bf5-25ccf4570455</t>
  </si>
  <si>
    <t>Anmol Wineries</t>
  </si>
  <si>
    <t>6593a88d-b99e-e6c0-0050-e593dca7f53e</t>
  </si>
  <si>
    <t>Ann &amp; Robert H. Lurie Children's Hospital of Chicago</t>
  </si>
  <si>
    <t>https://www.luriechildrens.org/</t>
  </si>
  <si>
    <t>f7009047-0824-888d-e699-8793fb670095</t>
  </si>
  <si>
    <t>Ann Arbor Angels</t>
  </si>
  <si>
    <t>http://www.annarborangels.com</t>
  </si>
  <si>
    <t>3ce533ed-186b-2f35-5a4a-55ee51bcdc51</t>
  </si>
  <si>
    <t>Ann Arbor SPARK</t>
  </si>
  <si>
    <t>http://www.annarborusa.org/</t>
  </si>
  <si>
    <t>1552275a-e4e3-04c3-1fc3-f7ffc7898a1a</t>
  </si>
  <si>
    <t>ANN INC.</t>
  </si>
  <si>
    <t>http://anninc.com/</t>
  </si>
  <si>
    <t>54876ddf-d74b-dcaf-5224-00b0b3c2e3c9</t>
  </si>
  <si>
    <t>Ann Robins, MA PC</t>
  </si>
  <si>
    <t>http://annrobinscounseling.com</t>
  </si>
  <si>
    <t>0cf09eac-3167-8fe9-d047-dd447f160a6e</t>
  </si>
  <si>
    <t>Ann Sheeley</t>
  </si>
  <si>
    <t>http://www.sheeleylaw.com/</t>
  </si>
  <si>
    <t>cdce316e-bf41-91ce-b852-975018ea32f5</t>
  </si>
  <si>
    <t>Ann Street Studio</t>
  </si>
  <si>
    <t>http://annstreetstudio.com/</t>
  </si>
  <si>
    <t>e7940862-1931-6952-073c-dfd94eb44b73</t>
  </si>
  <si>
    <t>Ann Summers</t>
  </si>
  <si>
    <t>http://www.annsummers.com/</t>
  </si>
  <si>
    <t>837d5757-84bb-a6ce-57cc-a0b9f02a2adf</t>
  </si>
  <si>
    <t>Ann Taylor</t>
  </si>
  <si>
    <t>http://www.anntaylor.com</t>
  </si>
  <si>
    <t>fe0a565d-2a1f-0259-713d-090106642a6a</t>
  </si>
  <si>
    <t>Ann Taylor Retail</t>
  </si>
  <si>
    <t>http://www.anninc.com</t>
  </si>
  <si>
    <t>3a434354-e3f3-eae7-9d1f-a5a9d251e437</t>
  </si>
  <si>
    <t>Ann Way Machine Tools Co., Ltd.</t>
  </si>
  <si>
    <t>http://www.cnc-tool-holder-annway.com/</t>
  </si>
  <si>
    <t>7ef8ae98-0732-2dda-fde8-a2ef03356633</t>
  </si>
  <si>
    <t>ANNA</t>
  </si>
  <si>
    <t>http://getanna.io/</t>
  </si>
  <si>
    <t>d372ccea-3803-428a-5fb3-d172717ea8cc</t>
  </si>
  <si>
    <t>Anna ÌÉåÈarko Glazel Lublin</t>
  </si>
  <si>
    <t>http://www.annazarko.pl/index.php/kontakt</t>
  </si>
  <si>
    <t>40e454da-b3c5-834a-9989-34111ad9dfa8</t>
  </si>
  <si>
    <t>Anna Bellagio</t>
  </si>
  <si>
    <t>http://www.annabellagio.com</t>
  </si>
  <si>
    <t>f5ad71cd-1c9e-08cd-bf44-994c84bfb140</t>
  </si>
  <si>
    <t>Anna chandy</t>
  </si>
  <si>
    <t>http://annachandy.com/</t>
  </si>
  <si>
    <t>5002675e-d00d-871b-1afd-9bb4381a8302</t>
  </si>
  <si>
    <t>Anna Games</t>
  </si>
  <si>
    <t>http://www.annagames.org/</t>
  </si>
  <si>
    <t>5801e073-34e6-264b-fa98-735fd0c9d766</t>
  </si>
  <si>
    <t>Anna Jaques Hospital</t>
  </si>
  <si>
    <t>https://www.ajh.org</t>
  </si>
  <si>
    <t>b6ed5d55-56eb-7999-fa08-17bcaab83c12</t>
  </si>
  <si>
    <t>Anna Lozabai</t>
  </si>
  <si>
    <t>http://www.annalozabai.com/</t>
  </si>
  <si>
    <t>6ab7662f-40d4-2f97-fc6d-fed28de525e6</t>
  </si>
  <si>
    <t>Anna Maria College</t>
  </si>
  <si>
    <t>http://www.annamaria.edu/</t>
  </si>
  <si>
    <t>23c9d3b2-a997-7f72-84e2-b81cc0488e7e</t>
  </si>
  <si>
    <t>Anna University</t>
  </si>
  <si>
    <t>https://www.annauniv.edu</t>
  </si>
  <si>
    <t>5ece1786-8325-d7e1-e364-1191cfb371bb</t>
  </si>
  <si>
    <t>Anna University Chennai</t>
  </si>
  <si>
    <t>http://www.annauniv.edu/</t>
  </si>
  <si>
    <t>c0834ee8-4b2b-c72d-962a-b23a4c656751</t>
  </si>
  <si>
    <t>Anna-Rita Sloss Enterprises</t>
  </si>
  <si>
    <t>http://www.anna-rita.com/</t>
  </si>
  <si>
    <t>685d6ed4-7b7d-bba5-d656-35aaad5839c1</t>
  </si>
  <si>
    <t>Annabel</t>
  </si>
  <si>
    <t>http://www.annabela.co.uk</t>
  </si>
  <si>
    <t>3dc63164-44c8-b0fc-9757-6ca79b23a268</t>
  </si>
  <si>
    <t>Annafrins</t>
  </si>
  <si>
    <t>http://www.annafrins.com/</t>
  </si>
  <si>
    <t>2a7df087-caba-7cf5-8806-9659c957c78c</t>
  </si>
  <si>
    <t>Annai Systems</t>
  </si>
  <si>
    <t>http://www.annaisystems.com</t>
  </si>
  <si>
    <t>5d20df55-2d38-3419-d539-bbc1fe45a617</t>
  </si>
  <si>
    <t>Annalect</t>
  </si>
  <si>
    <t>http://www.annalect.de/</t>
  </si>
  <si>
    <t>ba65fcb6-8a2a-9828-1974-e7bddbed2d22</t>
  </si>
  <si>
    <t>Annals of Family Medicine</t>
  </si>
  <si>
    <t>http://annfammed.org</t>
  </si>
  <si>
    <t>8c213416-fabf-73ba-84e1-7d9c57b2693b</t>
  </si>
  <si>
    <t>Annaly Capital Management</t>
  </si>
  <si>
    <t>http://www.annaly.com/</t>
  </si>
  <si>
    <t>40d8d729-88cd-3531-d5e7-fddc7965b937</t>
  </si>
  <si>
    <t>Annamalai University</t>
  </si>
  <si>
    <t>http://www.annamalaiuniversity.ac.in</t>
  </si>
  <si>
    <t>8bd3c6e9-6cf5-cd9f-4bc3-ba1e1bac739b</t>
  </si>
  <si>
    <t>AnnaMed</t>
  </si>
  <si>
    <t>http://www.annamed.pl</t>
  </si>
  <si>
    <t>cfa4442a-7f71-fc09-d314-13dc800041fa</t>
  </si>
  <si>
    <t>Annandale Capital</t>
  </si>
  <si>
    <t>http://annandalecap.com/</t>
  </si>
  <si>
    <t>1429b1f0-ce4c-8b58-5ef0-ca83a162be8a</t>
  </si>
  <si>
    <t>Annansi</t>
  </si>
  <si>
    <t>http://annansi.com/</t>
  </si>
  <si>
    <t>8ecf898a-bacf-d49d-bfc2-700a26d8bb52</t>
  </si>
  <si>
    <t>Annapolis Bay Charters</t>
  </si>
  <si>
    <t>http://www.annapolisbaycharters.net/</t>
  </si>
  <si>
    <t>e7616053-17c4-b2c1-14ba-ad5c2cfc51c3</t>
  </si>
  <si>
    <t>Annapolis Capital</t>
  </si>
  <si>
    <t>http://www.annapoliscapital.ca</t>
  </si>
  <si>
    <t>d309bcf4-2743-4572-7390-42377b66f321</t>
  </si>
  <si>
    <t>Annapolis Economic Development Corporation</t>
  </si>
  <si>
    <t>http://www.annapolisedc.org/</t>
  </si>
  <si>
    <t>58fb2760-2734-49ca-36d5-e4d27e2ca969</t>
  </si>
  <si>
    <t>Annapolis flyer cab</t>
  </si>
  <si>
    <t>http://www.annapolisflyercab.com/</t>
  </si>
  <si>
    <t>9fbad459-692d-5024-b8bb-3ba40700f09c</t>
  </si>
  <si>
    <t>Annapolis Micro Systems</t>
  </si>
  <si>
    <t>https://www.annapmicro.com/</t>
  </si>
  <si>
    <t>9f8e9b97-4311-3871-b3ee-012777ae65a8</t>
  </si>
  <si>
    <t>Annapurna Capital Management</t>
  </si>
  <si>
    <t>http://annapurnafunds.com</t>
  </si>
  <si>
    <t>042b81c8-009b-4648-558d-e5bc0eb71fb9</t>
  </si>
  <si>
    <t>Annapurna Foothills Treks &amp; Expedition</t>
  </si>
  <si>
    <t>http://www.annapurnafoothills.com</t>
  </si>
  <si>
    <t>9ff9c4f7-857e-1a3b-1da5-e3b9a01a08de</t>
  </si>
  <si>
    <t>Annapurna Labs</t>
  </si>
  <si>
    <t>http://www.annapurnalabs.com/</t>
  </si>
  <si>
    <t>8c46aa4f-7c62-96d1-294c-2365e6d165c8</t>
  </si>
  <si>
    <t>Annapurna Microfinace</t>
  </si>
  <si>
    <t>http://ampl.net.in</t>
  </si>
  <si>
    <t>e537e434-feb8-e6e0-d5df-07d4f4fd8ed6</t>
  </si>
  <si>
    <t>Annapurna Pictures</t>
  </si>
  <si>
    <t>http://annapurnapics.com/main/</t>
  </si>
  <si>
    <t>9922f370-53d3-d302-e938-b3cd37659a93</t>
  </si>
  <si>
    <t>Annapurna Ventures</t>
  </si>
  <si>
    <t>http://www.annapurnaventures.com/</t>
  </si>
  <si>
    <t>58a73241-51e1-dcb4-7f52-ce59e32ca975</t>
  </si>
  <si>
    <t>Annatek</t>
  </si>
  <si>
    <t>http://www.anateklabs.com</t>
  </si>
  <si>
    <t>bbc82661-08c1-9c3d-98b7-3972219fb952</t>
  </si>
  <si>
    <t>Anne and Henry Zarrow Foundation</t>
  </si>
  <si>
    <t>http://www.zarrow.com/foundations/anne-henry-zarrow-foundation/</t>
  </si>
  <si>
    <t>e14385c0-dba2-3b95-654d-b28a002d1185</t>
  </si>
  <si>
    <t>Anne Arundel Community College</t>
  </si>
  <si>
    <t>http://www.aacc.edu/</t>
  </si>
  <si>
    <t>ba1aa11f-9845-aa68-96ac-9dde35a4f125</t>
  </si>
  <si>
    <t>Anne Arundel Community College Foundation,</t>
  </si>
  <si>
    <t>http://www.aacc.edu</t>
  </si>
  <si>
    <t>58dbacf7-0fd5-5b01-5f51-a9e332c8f866</t>
  </si>
  <si>
    <t>Anne Arundel County Association of REALTORSÌâå¨</t>
  </si>
  <si>
    <t>https://www.aacar.com</t>
  </si>
  <si>
    <t>568199e5-df68-4505-bb8a-2144bbf1add1</t>
  </si>
  <si>
    <t>Anne Arundel Dermatology</t>
  </si>
  <si>
    <t>http://aadermatology.com</t>
  </si>
  <si>
    <t>cbc9cf09-e108-f78f-29d3-4af75396cfc0</t>
  </si>
  <si>
    <t>Anne Arundel Economic Development Corporation</t>
  </si>
  <si>
    <t>http://www.aaedc.org/</t>
  </si>
  <si>
    <t>b30ab8e9-580d-159a-70ec-f3a02a51e6d3</t>
  </si>
  <si>
    <t>Anne Arundel Health System</t>
  </si>
  <si>
    <t>http://www.aahs.org</t>
  </si>
  <si>
    <t>f8857e28-4408-9b51-db13-f3247d122274</t>
  </si>
  <si>
    <t>Anne C. Graham Best Selling Author Speaker and Accelerator</t>
  </si>
  <si>
    <t>http://annecgraham.com/</t>
  </si>
  <si>
    <t>5ea3b354-2f92-aed9-acc4-3a3b54cf7d06</t>
  </si>
  <si>
    <t>Anne Carlsen Center</t>
  </si>
  <si>
    <t>http://annecarlsen.org/</t>
  </si>
  <si>
    <t>e2fbbb2a-5578-a0a2-2b74-571370374bbd</t>
  </si>
  <si>
    <t>Anne Fogarty</t>
  </si>
  <si>
    <t>http://www.annefogartyinc.com</t>
  </si>
  <si>
    <t>c89e96c7-7e5f-eafe-f6c4-fbc7ed9e481b</t>
  </si>
  <si>
    <t>Anne Frank House</t>
  </si>
  <si>
    <t>http://annefrank.org/</t>
  </si>
  <si>
    <t>507163e3-b4a2-ef26-092f-ad46941ef506</t>
  </si>
  <si>
    <t>Anne Furbank Fashions Ltd</t>
  </si>
  <si>
    <t>http://www.annefurbank.co.uk</t>
  </si>
  <si>
    <t>0dc11e30-0213-81d8-eb6f-39e3779fc677</t>
  </si>
  <si>
    <t>Anne Holland Ventures</t>
  </si>
  <si>
    <t>http://www.annehollandventures.com/</t>
  </si>
  <si>
    <t>84527ff8-9aa4-a95c-c079-92bdaf5de554</t>
  </si>
  <si>
    <t>Anne Klein</t>
  </si>
  <si>
    <t>http://anneklein.com</t>
  </si>
  <si>
    <t>8717a99c-a140-0615-6bd4-a4f58f754a04</t>
  </si>
  <si>
    <t>Anne Stanton</t>
  </si>
  <si>
    <t>https://www.zapbam.com</t>
  </si>
  <si>
    <t>0eeb816d-cd65-480f-bae7-901c4716b6d1</t>
  </si>
  <si>
    <t>Anne's Dumplings</t>
  </si>
  <si>
    <t>http://www.annesdumplings.com/</t>
  </si>
  <si>
    <t>8024bd30-2630-164d-22b1-5716427bcb18</t>
  </si>
  <si>
    <t>Annection</t>
  </si>
  <si>
    <t>http://www.annection.com</t>
  </si>
  <si>
    <t>c178d445-8371-d18d-c416-e198515752ab</t>
  </si>
  <si>
    <t>Annecto App</t>
  </si>
  <si>
    <t>http://www.annectoapp.com/</t>
  </si>
  <si>
    <t>dd71e4aa-7c93-ddce-475d-34cc39401c3e</t>
  </si>
  <si>
    <t>Annecto Software Pvt. Ltd.</t>
  </si>
  <si>
    <t>http://www.annectosoftware.com</t>
  </si>
  <si>
    <t>681165b4-f962-50c1-9c54-847e81bf295a</t>
  </si>
  <si>
    <t>Annelik ve Gebelik</t>
  </si>
  <si>
    <t>http://www.annelikvegebelik.com</t>
  </si>
  <si>
    <t>d8d31899-e7d7-9990-5db5-f2aab0151337</t>
  </si>
  <si>
    <t>Annelutfen.com</t>
  </si>
  <si>
    <t>http://www.annelutfen.com</t>
  </si>
  <si>
    <t>32c3c613-bfbf-3860-5bff-03cc06528024</t>
  </si>
  <si>
    <t>Annenberg Foundation</t>
  </si>
  <si>
    <t>https://www.annenberg.org</t>
  </si>
  <si>
    <t>39607e55-79ad-4379-d81b-f4272770799a</t>
  </si>
  <si>
    <t>Annertech</t>
  </si>
  <si>
    <t>http://www.annertech.com/</t>
  </si>
  <si>
    <t>33d6866b-e5d6-0d98-b68a-81a03a08829b</t>
  </si>
  <si>
    <t>AnneSali Communications</t>
  </si>
  <si>
    <t>http://www.annesali.com</t>
  </si>
  <si>
    <t>8eafac57-a486-a25a-e0de-a359cfca5dd6</t>
  </si>
  <si>
    <t>Annese &amp; Associates, Inc.</t>
  </si>
  <si>
    <t>http://www.annese.com</t>
  </si>
  <si>
    <t>c99a9f5e-c1a9-03fe-96d0-24c8a901081a</t>
  </si>
  <si>
    <t>Anness,Gerlach &amp; Williams</t>
  </si>
  <si>
    <t>http://www.agwcpa.com/</t>
  </si>
  <si>
    <t>5fd0de2e-cdf6-5437-17a9-1ac090d858f7</t>
  </si>
  <si>
    <t>Annette Kramer Consulting</t>
  </si>
  <si>
    <t>http://www.annettekramer.co.uk</t>
  </si>
  <si>
    <t>62a87c2f-abbc-5a1f-e75e-1befa5f6b4ab</t>
  </si>
  <si>
    <t>Annex Business Media</t>
  </si>
  <si>
    <t>http://www.annexweb.com/</t>
  </si>
  <si>
    <t>5264f98a-5c42-454b-6d02-ecee6a6266a2</t>
  </si>
  <si>
    <t>Annex Incorporated</t>
  </si>
  <si>
    <t>http://www.annexincorporated.com/</t>
  </si>
  <si>
    <t>0667df8c-1dc8-bd64-5c46-d45c9ce80df7</t>
  </si>
  <si>
    <t>Annex Products</t>
  </si>
  <si>
    <t>http://www.annexproducts.com</t>
  </si>
  <si>
    <t>83cc6228-0c46-0969-d1f4-57e36c0f1d09</t>
  </si>
  <si>
    <t>Annex Ventures</t>
  </si>
  <si>
    <t>http://www.annex-ventures.com</t>
  </si>
  <si>
    <t>8cbdcc06-e303-ec8c-da9a-c4628d47f6a2</t>
  </si>
  <si>
    <t>Annex Ventures Management LLC</t>
  </si>
  <si>
    <t>http://www.annexventures.com/</t>
  </si>
  <si>
    <t>0f45af1f-41ed-0029-b2c7-cb703aff8852</t>
  </si>
  <si>
    <t>AnnexCore</t>
  </si>
  <si>
    <t>http://www.annexcore.com</t>
  </si>
  <si>
    <t>c1ce3dcf-be89-a2b1-9179-e86ad145fa47</t>
  </si>
  <si>
    <t>AnnexMed Pvt Ltd</t>
  </si>
  <si>
    <t>http://www.annexmed.com</t>
  </si>
  <si>
    <t>8bd289b0-b789-4c1a-a5dc-57d7843f6bc3</t>
  </si>
  <si>
    <t>Annexon Biosciences</t>
  </si>
  <si>
    <t>http://www.annexonbio.com/contact/</t>
  </si>
  <si>
    <t>68985ea2-7ea0-7887-2a6c-0a3f570b5e0c</t>
  </si>
  <si>
    <t>Annexorien Technology</t>
  </si>
  <si>
    <t>http://www.annexorien.com/</t>
  </si>
  <si>
    <t>9a9bc142-e91a-1b22-90f4-aed9b5297887</t>
  </si>
  <si>
    <t>Annexus Ventures</t>
  </si>
  <si>
    <t>http://www.annexusventures.com/</t>
  </si>
  <si>
    <t>7c3203f5-9d2b-cabb-10f1-d9dfe71d5b9d</t>
  </si>
  <si>
    <t>Anneysen.com</t>
  </si>
  <si>
    <t>http://www.anneysen.com/</t>
  </si>
  <si>
    <t>ad29eadc-cf5f-36a0-74d5-46552bb99917</t>
  </si>
  <si>
    <t>Annguss Graduaciones</t>
  </si>
  <si>
    <t>http://graduaciones.annguss.com</t>
  </si>
  <si>
    <t>f0970232-f3fb-467b-b259-1f0f1ea6c742</t>
  </si>
  <si>
    <t>Annidis Health Systems</t>
  </si>
  <si>
    <t>http://annidis.com</t>
  </si>
  <si>
    <t>27a519dc-a84a-e48d-af1c-c7012e6f66c2</t>
  </si>
  <si>
    <t>Annie Bot, LLC</t>
  </si>
  <si>
    <t>http://www.anniebot.info</t>
  </si>
  <si>
    <t>2a5d60b4-9438-a7a9-1717-07dd18000353</t>
  </si>
  <si>
    <t>Annie ChunÌ¢åÛå÷s</t>
  </si>
  <si>
    <t>https://anniechun.com/</t>
  </si>
  <si>
    <t>54d488eb-61ed-8438-dcfe-a6a8ea19ad8a</t>
  </si>
  <si>
    <t>Annie E. Casey Foundation</t>
  </si>
  <si>
    <t>http://www.aecf.org/</t>
  </si>
  <si>
    <t>b82a0e97-11d7-f3d7-8f0d-2916394fe381</t>
  </si>
  <si>
    <t>AnnieÌ¢åÛåªs</t>
  </si>
  <si>
    <t>http://www.annies.com/</t>
  </si>
  <si>
    <t>8e58def7-09d1-b575-46b0-4a9216da3dea</t>
  </si>
  <si>
    <t>AnnieCannons</t>
  </si>
  <si>
    <t>http://anniecannons.com/</t>
  </si>
  <si>
    <t>0217f5e3-1a39-817f-de9c-1b99a7ee1514</t>
  </si>
  <si>
    <t>Annieglass</t>
  </si>
  <si>
    <t>http://www.annieglass.com/#</t>
  </si>
  <si>
    <t>dcaf784b-cb55-1fe1-fe3d-e731db1a2158</t>
  </si>
  <si>
    <t>Annielytics</t>
  </si>
  <si>
    <t>http://www.annielytics.com/</t>
  </si>
  <si>
    <t>921ad536-967b-d64f-9f06-9e2326d642ce</t>
  </si>
  <si>
    <t>AnnieMac Home Mortgage</t>
  </si>
  <si>
    <t>http://www.annie-mac.com</t>
  </si>
  <si>
    <t>fef15024-9ed3-3549-4b2f-5d7a0ab36e8c</t>
  </si>
  <si>
    <t>AnniesBid</t>
  </si>
  <si>
    <t>http://www.anniesbid.com/</t>
  </si>
  <si>
    <t>37f1d301-fed8-b242-f2fe-0909de324e01</t>
  </si>
  <si>
    <t>Annik | LiquidHub Analytics</t>
  </si>
  <si>
    <t>https://www.annik.com/</t>
  </si>
  <si>
    <t>7a7e5e2d-8dee-6aee-faa7-de62b7efbfd8</t>
  </si>
  <si>
    <t>Anniversary</t>
  </si>
  <si>
    <t>http://anniversary-app.com</t>
  </si>
  <si>
    <t>80f1528c-90a6-d5bb-8a1a-b5a9d78cfbdc</t>
  </si>
  <si>
    <t>Annodata Ltd</t>
  </si>
  <si>
    <t>http://www.annodata.co.uk/</t>
  </si>
  <si>
    <t>2f2a1f0a-749f-43e5-6261-1267ff02c745</t>
  </si>
  <si>
    <t>annohboulevard ltd</t>
  </si>
  <si>
    <t>http://annohboulevard.bestpricesathome.com</t>
  </si>
  <si>
    <t>ba1e3077-0d34-d0c8-8988-8b5005a4f5b5</t>
  </si>
  <si>
    <t>Annoncedon</t>
  </si>
  <si>
    <t>https://www.annoncedon.ca/</t>
  </si>
  <si>
    <t>8b1f8f27-da89-1b60-c373-9a09cb96ef3a</t>
  </si>
  <si>
    <t>Annonces lÌÄå©gales en ligne</t>
  </si>
  <si>
    <t>http://www.publicationannoncelegale.fr</t>
  </si>
  <si>
    <t>5bc54a92-ffc8-75de-00fd-cbd44adf5335</t>
  </si>
  <si>
    <t>Annonces Legales Faciles</t>
  </si>
  <si>
    <t>http://annonces-legales-faciles.com</t>
  </si>
  <si>
    <t>63122b8f-4ebe-2e72-bf03-37ede9d77e3a</t>
  </si>
  <si>
    <t>Annonces legales L'ItinÌÄå©rant</t>
  </si>
  <si>
    <t>https://www.litinerant.fr</t>
  </si>
  <si>
    <t>4a506c35-cffb-87ef-f987-ceb27f8c21de</t>
  </si>
  <si>
    <t>Annonskartan.se</t>
  </si>
  <si>
    <t>http://www.annonskartan.se</t>
  </si>
  <si>
    <t>efb31231-334e-0ef1-271a-d92e63e8937d</t>
  </si>
  <si>
    <t>Annopad</t>
  </si>
  <si>
    <t>http://www.annopad.com</t>
  </si>
  <si>
    <t>90b07f1d-4bbc-c7e2-e7d6-11339d0a2a28</t>
  </si>
  <si>
    <t>annot8</t>
  </si>
  <si>
    <t>http://annot8.net</t>
  </si>
  <si>
    <t>1e538327-6d65-0c56-fe21-603816b53a2e</t>
  </si>
  <si>
    <t>Annotag</t>
  </si>
  <si>
    <t>http://www.annotag.tv</t>
  </si>
  <si>
    <t>1d821f91-bcb1-aebc-c125-0df77f87ecf1</t>
  </si>
  <si>
    <t>Annotary</t>
  </si>
  <si>
    <t>http://annotary.com</t>
  </si>
  <si>
    <t>47791120-a35d-0282-c05b-0b5c6b7e17b2</t>
  </si>
  <si>
    <t>Annotate co</t>
  </si>
  <si>
    <t>https://www.annotate.co/</t>
  </si>
  <si>
    <t>70f85abe-5784-01fe-02fb-7777e4724178</t>
  </si>
  <si>
    <t>Annotate.net</t>
  </si>
  <si>
    <t>http://www.annotate.net</t>
  </si>
  <si>
    <t>c8f16c7c-b560-978a-5ce9-19953173bc64</t>
  </si>
  <si>
    <t>Annotely</t>
  </si>
  <si>
    <t>http://annotely.com/</t>
  </si>
  <si>
    <t>02dd6766-7f09-9918-a3e4-1799dd2c4d65</t>
  </si>
  <si>
    <t>Annoto</t>
  </si>
  <si>
    <t>http://www.annoto.net/</t>
  </si>
  <si>
    <t>a6c3d302-64a3-f9ea-c0aa-7ecce84e31c4</t>
  </si>
  <si>
    <t>AnnounceSchool</t>
  </si>
  <si>
    <t>http://announceschool.com</t>
  </si>
  <si>
    <t>bf96c51a-4fef-531c-c5b0-b4aeb6fa11fa</t>
  </si>
  <si>
    <t>Announcingit Invitations &amp; More</t>
  </si>
  <si>
    <t>http://www.announcingit.com</t>
  </si>
  <si>
    <t>720f6a6f-f0c6-7ab1-dc27-0a5f90fe8203</t>
  </si>
  <si>
    <t>ANNOVA Systems</t>
  </si>
  <si>
    <t>http://www.annova.tv/</t>
  </si>
  <si>
    <t>67bb6a10-a30f-58c6-4480-5da40a2a5397</t>
  </si>
  <si>
    <t>Annove</t>
  </si>
  <si>
    <t>http://www.annove.com</t>
  </si>
  <si>
    <t>0bd9b0be-3d6a-c6ce-3a2a-9ef927950975</t>
  </si>
  <si>
    <t>Annox Capital</t>
  </si>
  <si>
    <t>http://www.annoxcapital.com/</t>
  </si>
  <si>
    <t>46c76236-61bf-99c8-61f3-add0898924de</t>
  </si>
  <si>
    <t>Annual Reviews</t>
  </si>
  <si>
    <t>http://www.annualreviews.org/</t>
  </si>
  <si>
    <t>3820ea27-2099-9b2e-f840-519c42bcc3dc</t>
  </si>
  <si>
    <t>ANNUITAS</t>
  </si>
  <si>
    <t>http://annuitas.com</t>
  </si>
  <si>
    <t>9d41832c-460d-ccb2-8d68-10740c3f0d73</t>
  </si>
  <si>
    <t>Annuity &amp; Life Re</t>
  </si>
  <si>
    <t>http://www.alre.bm/</t>
  </si>
  <si>
    <t>03e9a8c5-813b-bc78-f23a-d042b8a62060</t>
  </si>
  <si>
    <t>Annuity Digest</t>
  </si>
  <si>
    <t>http://www.annuitydigest.com</t>
  </si>
  <si>
    <t>4daeb7b3-afd0-11c3-e49d-bee084b0738f</t>
  </si>
  <si>
    <t>Annuity Incomes</t>
  </si>
  <si>
    <t>http://annuityincomes.com</t>
  </si>
  <si>
    <t>4085dd78-3491-5b29-5a65-251ab1a933a5</t>
  </si>
  <si>
    <t>Annuity Systems</t>
  </si>
  <si>
    <t>http://www.annuitysys.com</t>
  </si>
  <si>
    <t>bea7db33-b77b-7e75-7501-13d3bd36b71d</t>
  </si>
  <si>
    <t>AnnuityNet</t>
  </si>
  <si>
    <t>http://annuitynet.com/</t>
  </si>
  <si>
    <t>2f34ae13-b677-e165-5ba9-d841b9de6226</t>
  </si>
  <si>
    <t>Annum Health</t>
  </si>
  <si>
    <t>http://www.annum.com/</t>
  </si>
  <si>
    <t>b443a10b-9955-9a43-3136-ab93f845fcb2</t>
  </si>
  <si>
    <t>Annunciation Media Group</t>
  </si>
  <si>
    <t>https://www.instagram.com/annunciationmg/</t>
  </si>
  <si>
    <t>e3e4ae6c-0f83-60c2-b659-c8fb478ea7c1</t>
  </si>
  <si>
    <t>Annuncio Software</t>
  </si>
  <si>
    <t>http://www.annuncio.com</t>
  </si>
  <si>
    <t>8b08d197-286f-cfc7-d176-557cb5259002</t>
  </si>
  <si>
    <t>Annupedia</t>
  </si>
  <si>
    <t>http://www.annupedia.com</t>
  </si>
  <si>
    <t>f1bba268-d10a-2d56-86e7-d56adeb94246</t>
  </si>
  <si>
    <t>Annur farms ( not yet registered )</t>
  </si>
  <si>
    <t>http://www.annurfarms.com</t>
  </si>
  <si>
    <t>cd1a375a-8791-1683-e3c9-407ee70dcc54</t>
  </si>
  <si>
    <t>Annzo Corporation</t>
  </si>
  <si>
    <t>http://www.annzocorp.com</t>
  </si>
  <si>
    <t>c2d2e7bf-0414-6a70-4836-a83a04c14637</t>
  </si>
  <si>
    <t>Ano Pre Zivot</t>
  </si>
  <si>
    <t>http://anoprezivot.sk/</t>
  </si>
  <si>
    <t>bb1524b4-40ae-ec6a-a742-e6b0c2cafdb9</t>
  </si>
  <si>
    <t>Anoa Capital</t>
  </si>
  <si>
    <t>http://anoacapital.com/</t>
  </si>
  <si>
    <t>fb5789b5-b608-c293-4975-3c2cb04f1f7e</t>
  </si>
  <si>
    <t>aNobii</t>
  </si>
  <si>
    <t>http://www.anobii.com</t>
  </si>
  <si>
    <t>4ace6ac5-b368-fb95-c048-5535eec31aa4</t>
  </si>
  <si>
    <t>Anobit Technologies</t>
  </si>
  <si>
    <t>http://www.anobit.com</t>
  </si>
  <si>
    <t>d1ce678b-fddd-acbb-8b68-78d76b5536a0</t>
  </si>
  <si>
    <t>ANODA Mobile Development Agency</t>
  </si>
  <si>
    <t>http://anoda.mobi/</t>
  </si>
  <si>
    <t>a4060604-5022-c041-7bea-3e0ff6fddda2</t>
  </si>
  <si>
    <t>Anode</t>
  </si>
  <si>
    <t>http://www.anode.nl/ch/index.html</t>
  </si>
  <si>
    <t>8f1254cc-4ff8-3773-e6f3-3486afb22368</t>
  </si>
  <si>
    <t>Anode - FireSign Dynamic Digital Signage platform</t>
  </si>
  <si>
    <t>http://www.firesign.net/</t>
  </si>
  <si>
    <t>a71cc67d-257d-e50c-7f30-a94271ade890</t>
  </si>
  <si>
    <t>Anodot</t>
  </si>
  <si>
    <t>http://www.anodot.com/</t>
  </si>
  <si>
    <t>6a614c3c-817e-c201-bf57-c3534827aa08</t>
  </si>
  <si>
    <t>Anodyne Health</t>
  </si>
  <si>
    <t>http://www.anodynehealth.com</t>
  </si>
  <si>
    <t>4fb6c0b6-b3c2-1572-4e66-f6b212b0c61b</t>
  </si>
  <si>
    <t>Anointed Impact</t>
  </si>
  <si>
    <t>http://faichurch.org</t>
  </si>
  <si>
    <t>e73942e5-38d9-8b43-e344-1c5431befce9</t>
  </si>
  <si>
    <t>Anoka Technical College</t>
  </si>
  <si>
    <t>http://www.anokatech.edu/</t>
  </si>
  <si>
    <t>5a72133a-a984-5647-822b-3d6ccdb0a7d6</t>
  </si>
  <si>
    <t>Anoka-Ramsey Community College, Cambridge</t>
  </si>
  <si>
    <t>http://www.anokaramsey.edu/</t>
  </si>
  <si>
    <t>27c18221-ebeb-ab34-d819-6c31dbdf260a</t>
  </si>
  <si>
    <t>Anoka-Ramsey Community College, Coon Rapids</t>
  </si>
  <si>
    <t>f07e32b4-4a34-2ce3-fe41-63cd70e43de0</t>
  </si>
  <si>
    <t>Anokha Technologies</t>
  </si>
  <si>
    <t>http://www.anokhatech.com/</t>
  </si>
  <si>
    <t>0bc8b493-0a60-5d12-d86c-5472f07b0359</t>
  </si>
  <si>
    <t>Anokion SA</t>
  </si>
  <si>
    <t>http://anokion.com/</t>
  </si>
  <si>
    <t>609ca984-7c5a-5b69-4387-0e6e4546fb72</t>
  </si>
  <si>
    <t>Anokiwave</t>
  </si>
  <si>
    <t>http://www.anokiwave.com/</t>
  </si>
  <si>
    <t>6a5e981d-dd61-d4e1-0439-d3c1d841bf80</t>
  </si>
  <si>
    <t>Anole Injection Tech.</t>
  </si>
  <si>
    <t>http://www.anole-hot-runner.com/</t>
  </si>
  <si>
    <t>ba0f223c-7610-02d2-3b82-6a59ac45e511</t>
  </si>
  <si>
    <t>Anolinx</t>
  </si>
  <si>
    <t>http://www.anolinx.com</t>
  </si>
  <si>
    <t>59e2103d-0c29-1ce4-52d5-89f72bf0fc14</t>
  </si>
  <si>
    <t>AnoLogix</t>
  </si>
  <si>
    <t>http://www.anologix.com</t>
  </si>
  <si>
    <t>1233f6b3-9b76-c9c9-5f65-61db804bd345</t>
  </si>
  <si>
    <t>Anolytech</t>
  </si>
  <si>
    <t>http://www.anolytech.se/sv/start</t>
  </si>
  <si>
    <t>f4658998-464f-f5ed-d76b-4c71c107d13f</t>
  </si>
  <si>
    <t>Anomali</t>
  </si>
  <si>
    <t>https://www.anomali.com</t>
  </si>
  <si>
    <t>afefdaed-6db5-2a19-a04e-b065facb8c5c</t>
  </si>
  <si>
    <t>Anomalie</t>
  </si>
  <si>
    <t>http://dressanomalie.com/</t>
  </si>
  <si>
    <t>c0aa12c7-b728-7477-28fb-766ccb4e13ef</t>
  </si>
  <si>
    <t>Anomalous Networks</t>
  </si>
  <si>
    <t>http://anomalousnetworks.com</t>
  </si>
  <si>
    <t>3be05b09-8996-18be-a81c-64fed2ebbc64</t>
  </si>
  <si>
    <t>Anomaly</t>
  </si>
  <si>
    <t>https://anomaly.io</t>
  </si>
  <si>
    <t>e6f1b6e2-f416-8362-fe27-78838d66e23c</t>
  </si>
  <si>
    <t>http://www.anomaly.com</t>
  </si>
  <si>
    <t>0d6c67ac-1082-f0c8-f375-6829c1cf4871</t>
  </si>
  <si>
    <t>Anomaly Innovations</t>
  </si>
  <si>
    <t>http://anoma.ly</t>
  </si>
  <si>
    <t>7955ef28-5e10-5613-3ea8-42b85efb445a</t>
  </si>
  <si>
    <t>Anomaly Labs</t>
  </si>
  <si>
    <t>http://www.anomalylabs.com/</t>
  </si>
  <si>
    <t>e96cb2e7-77c8-01c8-9bcf-008988d150bf</t>
  </si>
  <si>
    <t>Anomaly Squared</t>
  </si>
  <si>
    <t>http://www.anomalysquared.com/</t>
  </si>
  <si>
    <t>2653b304-80e9-29cc-c7a0-2c0a8f9cc85d</t>
  </si>
  <si>
    <t>Anomla Tecnologies</t>
  </si>
  <si>
    <t>http://www.anomla.com</t>
  </si>
  <si>
    <t>4e0a3ee7-bad7-c29c-fbfc-30616c081fee</t>
  </si>
  <si>
    <t>Anomo</t>
  </si>
  <si>
    <t>http://www.anomo.com</t>
  </si>
  <si>
    <t>3f3df271-a62b-5a6a-0d41-ac7837ecaa24</t>
  </si>
  <si>
    <t>Anon Insiders</t>
  </si>
  <si>
    <t>https://anoninsiders.net/</t>
  </si>
  <si>
    <t>884a66fc-d433-26c0-cfd1-f2522a5fffb3</t>
  </si>
  <si>
    <t>AnonaBox</t>
  </si>
  <si>
    <t>http://anonabox.com/</t>
  </si>
  <si>
    <t>b8458b01-5d26-8b92-d5a5-6747ed75f164</t>
  </si>
  <si>
    <t>ANONcraigslist</t>
  </si>
  <si>
    <t>http://www.anoncraigslist.org</t>
  </si>
  <si>
    <t>00ddb922-b77c-9632-474f-8122083c3633</t>
  </si>
  <si>
    <t>AnonEvents</t>
  </si>
  <si>
    <t>http://anonevents.com</t>
  </si>
  <si>
    <t>a185c1b1-5474-9156-de9e-ebed9a2eb262</t>
  </si>
  <si>
    <t>Anonim YazÌãå±lÌãå±m</t>
  </si>
  <si>
    <t>http://www.anonimyazilim.com</t>
  </si>
  <si>
    <t>a3473004-6c2e-7b5c-edd6-ef1e2c143341</t>
  </si>
  <si>
    <t>AnonImg</t>
  </si>
  <si>
    <t>https://www.anonimg.com</t>
  </si>
  <si>
    <t>c8364db7-7b2e-3a99-9863-023a2bd78ca1</t>
  </si>
  <si>
    <t>anoniMouse</t>
  </si>
  <si>
    <t>http://www.anonimouse.cl</t>
  </si>
  <si>
    <t>3d115817-0436-8f80-fb3c-94e8e35601d6</t>
  </si>
  <si>
    <t>AnonOps</t>
  </si>
  <si>
    <t>https://anonops.com</t>
  </si>
  <si>
    <t>dba684bc-0abc-b63e-af44-8ff81025a6a8</t>
  </si>
  <si>
    <t>Anonos</t>
  </si>
  <si>
    <t>https://anonos.com/</t>
  </si>
  <si>
    <t>eb6e8501-812c-736d-0b51-7fe8982023f2</t>
  </si>
  <si>
    <t>Anonsiero.pl</t>
  </si>
  <si>
    <t>http://anonsiero.pl</t>
  </si>
  <si>
    <t>ed0ef334-8614-5732-5537-0a8787812c0d</t>
  </si>
  <si>
    <t>Anonsus</t>
  </si>
  <si>
    <t>http://anonsus.com</t>
  </si>
  <si>
    <t>8ae5ea94-64d4-5bac-2f28-11ca03b8b823</t>
  </si>
  <si>
    <t>AnonyByte</t>
  </si>
  <si>
    <t>https://anonybyte.com</t>
  </si>
  <si>
    <t>47fc53ff-3455-fa28-83e4-3d9333372d58</t>
  </si>
  <si>
    <t>Anonygo, Inc.</t>
  </si>
  <si>
    <t>http://anonygo.us/</t>
  </si>
  <si>
    <t>f0404ad3-47ff-4638-2812-1e7c75ea279a</t>
  </si>
  <si>
    <t>AnonymAsk</t>
  </si>
  <si>
    <t>http://anonymaskapp.com</t>
  </si>
  <si>
    <t>b4fcff8c-9aab-6539-4f8d-b9909f9a96e0</t>
  </si>
  <si>
    <t>Anonyme</t>
  </si>
  <si>
    <t>http://www.anonyme.com</t>
  </si>
  <si>
    <t>6051f963-1cc0-29df-48cf-6477a6844cd9</t>
  </si>
  <si>
    <t>Anonymess</t>
  </si>
  <si>
    <t>http://www.anonymess.co</t>
  </si>
  <si>
    <t>f0bbf5e1-122f-1ddc-d7a2-43f7f3a96b5e</t>
  </si>
  <si>
    <t>Anonymizer</t>
  </si>
  <si>
    <t>http://www.anonymizer.com</t>
  </si>
  <si>
    <t>e80ae5fc-a395-c39a-7b3c-03ce35007f89</t>
  </si>
  <si>
    <t>AnonyMonkey</t>
  </si>
  <si>
    <t>http://anonymonkey.com/</t>
  </si>
  <si>
    <t>5d543d9f-1260-5042-01e9-c678a92775c3</t>
  </si>
  <si>
    <t>Anonymous</t>
  </si>
  <si>
    <t>http://www.theanonymousapp.com</t>
  </si>
  <si>
    <t>704e1b5e-6f93-8c98-cefa-ef3aa9dfeb03</t>
  </si>
  <si>
    <t>http://anonhq.com/</t>
  </si>
  <si>
    <t>0fefc892-a9d2-4124-a01d-28792fa89c0f</t>
  </si>
  <si>
    <t>Anonymous Alerts</t>
  </si>
  <si>
    <t>http://www.anonymousalerts.com</t>
  </si>
  <si>
    <t>f69a6b99-3cb0-2635-aa87-9aec36d0b3a1</t>
  </si>
  <si>
    <t>Anonymous Behaviors</t>
  </si>
  <si>
    <t>http://www.anonymousbehaviors.com/#home</t>
  </si>
  <si>
    <t>9d28b031-6b7d-b8e1-fea6-0360fe1dad57</t>
  </si>
  <si>
    <t>Anonymous BTC SMS</t>
  </si>
  <si>
    <t>https://anonymousbtcsms.com</t>
  </si>
  <si>
    <t>d0a54ca4-ba68-359a-be89-f292d11672de</t>
  </si>
  <si>
    <t>Anonymous Casino</t>
  </si>
  <si>
    <t>https://www.anonymous-casino.com/</t>
  </si>
  <si>
    <t>fa635641-018a-74c8-571a-bca84c08f846</t>
  </si>
  <si>
    <t>Anonymous Content</t>
  </si>
  <si>
    <t>http://www.anonymouscontent.com</t>
  </si>
  <si>
    <t>f64d5439-b5b2-1917-3f48-7c09081377da</t>
  </si>
  <si>
    <t>Anonymous Hosting</t>
  </si>
  <si>
    <t>http://anonymise.net</t>
  </si>
  <si>
    <t>a346429a-6a1d-fa9f-0270-2fbe8c0b4cda</t>
  </si>
  <si>
    <t>Anonymous Media Research</t>
  </si>
  <si>
    <t>http://anonymousmediaresearch.com</t>
  </si>
  <si>
    <t>b05613f8-a33c-0c3c-dd21-563d8475974c</t>
  </si>
  <si>
    <t>Anonymous Production</t>
  </si>
  <si>
    <t>http://anonymousproduction.com/</t>
  </si>
  <si>
    <t>fa6b7174-a94f-ba15-680a-dc88d69dc074</t>
  </si>
  <si>
    <t>Anonymous You</t>
  </si>
  <si>
    <t>http://ay.com</t>
  </si>
  <si>
    <t>73fea8d2-2cec-691d-3c7f-74c2ef759e2a</t>
  </si>
  <si>
    <t>AnonymousAds</t>
  </si>
  <si>
    <t>http://a-ads.com</t>
  </si>
  <si>
    <t>a1f59e83-7eb1-f4d9-a312-9cfe2888cff2</t>
  </si>
  <si>
    <t>Anonymweb.co.uk</t>
  </si>
  <si>
    <t>https://anonymweb.co.uk</t>
  </si>
  <si>
    <t>36879f3a-ddeb-e627-a469-50d6f64b5d64</t>
  </si>
  <si>
    <t>Anonymweb.de</t>
  </si>
  <si>
    <t>http://anonymweb.de/was-ist-ein-vpn/</t>
  </si>
  <si>
    <t>c28ca9cf-6096-bd64-463f-be7ce718dafe</t>
  </si>
  <si>
    <t>AnonymX</t>
  </si>
  <si>
    <t>http://anonymx.com</t>
  </si>
  <si>
    <t>c96953af-1a8d-ee6a-8108-8904ab326d34</t>
  </si>
  <si>
    <t>AnonymZoo</t>
  </si>
  <si>
    <t>http://anonymzoo.com/</t>
  </si>
  <si>
    <t>d48679b4-425d-4bfb-a854-189ed52fea5b</t>
  </si>
  <si>
    <t>Anonyome Labs</t>
  </si>
  <si>
    <t>https://sudoapp.com/</t>
  </si>
  <si>
    <t>73ecf67c-aee6-9938-2017-c4241f0613b0</t>
  </si>
  <si>
    <t>AnonySurfer</t>
  </si>
  <si>
    <t>http://anonysurfer.com</t>
  </si>
  <si>
    <t>02085376-a386-510f-a6c0-eeedac09ecfc</t>
  </si>
  <si>
    <t>Anooja International Pvt. Ltd.</t>
  </si>
  <si>
    <t>http://www.anoojainternational.com/</t>
  </si>
  <si>
    <t>1b03e12c-fd72-eb03-925e-ea85460095df</t>
  </si>
  <si>
    <t>Anoomi</t>
  </si>
  <si>
    <t>http://www.anoomi.com</t>
  </si>
  <si>
    <t>400e692d-6afb-1849-f471-a10bfeeec95e</t>
  </si>
  <si>
    <t>aNooYoo</t>
  </si>
  <si>
    <t>http://www.anooyoo.com</t>
  </si>
  <si>
    <t>fddaf715-dd2f-cd03-5772-e36dd994b991</t>
  </si>
  <si>
    <t>Anorak</t>
  </si>
  <si>
    <t>http://anorak.co.uk/</t>
  </si>
  <si>
    <t>ce71834c-e90e-4e58-8b13-2d772375d781</t>
  </si>
  <si>
    <t>Anorak Ventures</t>
  </si>
  <si>
    <t>http://www.anorak.vc/</t>
  </si>
  <si>
    <t>1f16dd28-285d-98b6-dbbf-44f7df127fc9</t>
  </si>
  <si>
    <t>AnoSearch</t>
  </si>
  <si>
    <t>http://anosearch.com</t>
  </si>
  <si>
    <t>374b2871-5b24-92b3-6fb1-bba93e27c8f3</t>
  </si>
  <si>
    <t>Another Brick in the Road</t>
  </si>
  <si>
    <t>http://www.anotherbrickintheroad.org/</t>
  </si>
  <si>
    <t>68b0f399-33a2-eb93-36ec-dee827170953</t>
  </si>
  <si>
    <t>Another Creation</t>
  </si>
  <si>
    <t>http://www.another-creation.com</t>
  </si>
  <si>
    <t>48544ee9-7759-3159-c899-7195fc8c546e</t>
  </si>
  <si>
    <t>Another DAM Consultancy</t>
  </si>
  <si>
    <t>http://anotherdamconsultancy.com</t>
  </si>
  <si>
    <t>6877cb41-45c7-eea8-6d14-3113e913d69e</t>
  </si>
  <si>
    <t>Another Day In The GameForum ÌâåÈ Another Day In The Game</t>
  </si>
  <si>
    <t>http://www.anotherdayinthegame.com.au</t>
  </si>
  <si>
    <t>7e53dc36-b63f-ac10-8d4c-6e9b694223d4</t>
  </si>
  <si>
    <t>Another Friday</t>
  </si>
  <si>
    <t>http://www.another-friday.com</t>
  </si>
  <si>
    <t>4f97e672-bfb1-9e20-d023-431eae7c1998</t>
  </si>
  <si>
    <t>Another Level of Excellence</t>
  </si>
  <si>
    <t>http://www.aloekids.org/</t>
  </si>
  <si>
    <t>e22fe8b0-0829-141d-f001-16afa8bf2f19</t>
  </si>
  <si>
    <t>Another Love</t>
  </si>
  <si>
    <t>http://anotherlove.com.au</t>
  </si>
  <si>
    <t>0180812b-d974-3a06-6bfa-8be45ec1786b</t>
  </si>
  <si>
    <t>AnOther Magazine</t>
  </si>
  <si>
    <t>http://www.anothermag.com/</t>
  </si>
  <si>
    <t>fc51660f-94ee-d478-d461-b167301aa87f</t>
  </si>
  <si>
    <t>Another Mother</t>
  </si>
  <si>
    <t>http://anothermother.net</t>
  </si>
  <si>
    <t>efd4b854-b3ef-7e7d-290f-96affae41c3e</t>
  </si>
  <si>
    <t>Another Place</t>
  </si>
  <si>
    <t>http://www.anotherplaceproductions.com/</t>
  </si>
  <si>
    <t>2dd59773-a3e9-1864-fb2b-6a5a3f3abdff</t>
  </si>
  <si>
    <t>Another Planet</t>
  </si>
  <si>
    <t>http://rocketpun.ch/company/anotherplanet</t>
  </si>
  <si>
    <t>e741d8e9-a5c3-47c3-ac4c-d22aa48fcb27</t>
  </si>
  <si>
    <t>Another Pursuit</t>
  </si>
  <si>
    <t>http://www.anotherpursuit.com</t>
  </si>
  <si>
    <t>0d43c012-c01d-5981-7ea6-9344ea862042</t>
  </si>
  <si>
    <t>Another Reybee Production</t>
  </si>
  <si>
    <t>http://www.reybee.com</t>
  </si>
  <si>
    <t>ee119401-3059-ea5a-d518-32e4d08a64fd</t>
  </si>
  <si>
    <t>Another Works</t>
  </si>
  <si>
    <t>http://www.another-works.com</t>
  </si>
  <si>
    <t>d529162a-2659-8784-c4e8-ab693cfeb8bb</t>
  </si>
  <si>
    <t>Another.ai</t>
  </si>
  <si>
    <t>https://www.another.ai</t>
  </si>
  <si>
    <t>74c71231-8983-761a-4967-4b36e4f559be</t>
  </si>
  <si>
    <t>Another8</t>
  </si>
  <si>
    <t>http://www.another8.com</t>
  </si>
  <si>
    <t>c41cedfa-cfe1-5056-eb5c-ce537de9e9e3</t>
  </si>
  <si>
    <t>AnotherCircus</t>
  </si>
  <si>
    <t>http://www.anothercircus.com</t>
  </si>
  <si>
    <t>5f9fe8e3-c66e-3cf1-7e88-d86bd7aec7e8</t>
  </si>
  <si>
    <t>AnotheReality</t>
  </si>
  <si>
    <t>https://www.anotherealityvr.com/</t>
  </si>
  <si>
    <t>94d5e567-0c2b-b584-22c9-4bfd64efa3ed</t>
  </si>
  <si>
    <t>AnotherFriend</t>
  </si>
  <si>
    <t>https://www.anotherfriend.com</t>
  </si>
  <si>
    <t>e2cce44c-4c5d-7a20-57d9-b52a0b111822</t>
  </si>
  <si>
    <t>AnotherUniverse.com</t>
  </si>
  <si>
    <t>http://www.anotheruniverse.com/</t>
  </si>
  <si>
    <t>bc0f475c-47d0-be32-c93b-65fb348d1fd7</t>
  </si>
  <si>
    <t>anotherworld GmbH</t>
  </si>
  <si>
    <t>http://www.anotherworldvr.com</t>
  </si>
  <si>
    <t>c7cd2832-f4b2-2eee-42a4-d3414f669a5b</t>
  </si>
  <si>
    <t>Anoto Group</t>
  </si>
  <si>
    <t>http://www.anoto.com</t>
  </si>
  <si>
    <t>d179ad9b-18b8-b29d-fbf9-06afbb048ca3</t>
  </si>
  <si>
    <t>anounz</t>
  </si>
  <si>
    <t>http://www.anounz.de</t>
  </si>
  <si>
    <t>36436871-25bb-1720-6a08-4cba61af8107</t>
  </si>
  <si>
    <t>Anova Culinary</t>
  </si>
  <si>
    <t>https://anovaculinary.com</t>
  </si>
  <si>
    <t>b17c5cf7-288a-2ee8-a786-186dca75976e</t>
  </si>
  <si>
    <t>Anova Data, Inc.</t>
  </si>
  <si>
    <t>http://www.anovadata.com/</t>
  </si>
  <si>
    <t>741b4b42-8d45-32d7-90f6-0f23dfb672af</t>
  </si>
  <si>
    <t>ANOVA pesquisa</t>
  </si>
  <si>
    <t>http://www.anovapesquisa.com.br</t>
  </si>
  <si>
    <t>8ce5b1a6-01de-478b-8168-64db75366412</t>
  </si>
  <si>
    <t>AnovaFill</t>
  </si>
  <si>
    <t>http://anovafill.com</t>
  </si>
  <si>
    <t>69a001e9-c6df-a5f2-3c94-a96ff5c2ba14</t>
  </si>
  <si>
    <t>AnovaStorm</t>
  </si>
  <si>
    <t>http://anovastorm.com</t>
  </si>
  <si>
    <t>e967a79a-ddc4-efc4-7f55-ee60e18c2a5a</t>
  </si>
  <si>
    <t>Anovative</t>
  </si>
  <si>
    <t>http://www.anovative.com/</t>
  </si>
  <si>
    <t>5b81301c-ebb9-5501-acad-d8eafcd9fa17</t>
  </si>
  <si>
    <t>Anovia Payments</t>
  </si>
  <si>
    <t>http://home.anoviapayments.com/</t>
  </si>
  <si>
    <t>d2bcfaa8-f5f8-5829-d447-75c8f55e2e47</t>
  </si>
  <si>
    <t>ANOVO SA</t>
  </si>
  <si>
    <t>http://www.anovo.fr/</t>
  </si>
  <si>
    <t>09f24728-6a5d-2e81-2cda-bb7be0b72b0f</t>
  </si>
  <si>
    <t>Anow</t>
  </si>
  <si>
    <t>https://anow.com</t>
  </si>
  <si>
    <t>c41bee5f-41eb-6354-83b5-223839dcc88c</t>
  </si>
  <si>
    <t>AnoxTech Holding</t>
  </si>
  <si>
    <t>http://www.anoxsoft.com/</t>
  </si>
  <si>
    <t>7ce661f4-981f-cb72-9f7b-13ae04d2161f</t>
  </si>
  <si>
    <t>Anozim Limited</t>
  </si>
  <si>
    <t>http://www.anozim.com</t>
  </si>
  <si>
    <t>5aa70736-ab63-d750-156a-642a0e92716e</t>
  </si>
  <si>
    <t>ANP</t>
  </si>
  <si>
    <t>http://www.anp.nl/</t>
  </si>
  <si>
    <t>7bb70d13-8177-7337-32ad-46e1f4d94a25</t>
  </si>
  <si>
    <t>ANP Pers Support</t>
  </si>
  <si>
    <t>https://www.perssupport.nl</t>
  </si>
  <si>
    <t>5fd8fb14-14b8-feb2-e9bb-e97edf15d61a</t>
  </si>
  <si>
    <t>Anpac</t>
  </si>
  <si>
    <t>http://anpacbio.com/en/index.aspx</t>
  </si>
  <si>
    <t>8e7d77ec-21ab-c80b-951f-7491e4f9f390</t>
  </si>
  <si>
    <t>Anpath Group</t>
  </si>
  <si>
    <t>http://anpathgroup.com</t>
  </si>
  <si>
    <t>33621547-9cb6-bfa0-6362-8c069191f6ae</t>
  </si>
  <si>
    <t>Anphabe JSC</t>
  </si>
  <si>
    <t>http://www.anphabe.com</t>
  </si>
  <si>
    <t>f6599a27-3fb1-34be-6cdd-2055ea3c03ce</t>
  </si>
  <si>
    <t>ANPI</t>
  </si>
  <si>
    <t>http://anpi.com</t>
  </si>
  <si>
    <t>39c64514-dc7a-6c72-25bb-b439d31ee141</t>
  </si>
  <si>
    <t>Anpro21</t>
  </si>
  <si>
    <t>http://www.anpro21.com</t>
  </si>
  <si>
    <t>387f7a18-8974-b69f-6c77-4bd80b32829b</t>
  </si>
  <si>
    <t>ANPRO21</t>
  </si>
  <si>
    <t>6bda52fd-2fb7-a058-341a-729d9b6a0082</t>
  </si>
  <si>
    <t>Anquanbao</t>
  </si>
  <si>
    <t>http://anquanbao.com</t>
  </si>
  <si>
    <t>df8d1591-2eb0-4d99-5998-d6f0089778ba</t>
  </si>
  <si>
    <t>Anques Technolabs</t>
  </si>
  <si>
    <t>http://anques.com</t>
  </si>
  <si>
    <t>512a2384-1759-1551-ec06-b17cfa713ba1</t>
  </si>
  <si>
    <t>ANR</t>
  </si>
  <si>
    <t>http://www.agence-nationale-recherche.fr/en/</t>
  </si>
  <si>
    <t>7de60123-5bd0-8072-2026-582a29d6ee28</t>
  </si>
  <si>
    <t>ANR Estates &amp; Infracon Projects Pvt. Ltd</t>
  </si>
  <si>
    <t>http://anrestates.com/</t>
  </si>
  <si>
    <t>2c6b4aaa-51be-6224-4187-575ad9ad842b</t>
  </si>
  <si>
    <t>ANR Technologies</t>
  </si>
  <si>
    <t>http://www.anrtechnologies.com</t>
  </si>
  <si>
    <t>b11ffed3-8237-7ec9-40bd-bcb59b8edde9</t>
  </si>
  <si>
    <t>ANRA Technologies</t>
  </si>
  <si>
    <t>http://www.anratechnologies.com</t>
  </si>
  <si>
    <t>566a63e1-61fe-2804-c6b3-9024f340890a</t>
  </si>
  <si>
    <t>Anrei Medical</t>
  </si>
  <si>
    <t>http://www.anrei.com.cn/en/default.aspx</t>
  </si>
  <si>
    <t>bb435756-a89a-dd03-d716-b9639310b029</t>
  </si>
  <si>
    <t>Anresco Laboratories</t>
  </si>
  <si>
    <t>http://anresco.com</t>
  </si>
  <si>
    <t>73aec979-1608-0cd2-23eb-1f94830bd68b</t>
  </si>
  <si>
    <t>AnrewS Media Group</t>
  </si>
  <si>
    <t>http://www.andrewsmedia.com</t>
  </si>
  <si>
    <t>3b6c46fa-7d3c-c9d6-e033-901493a0eb50</t>
  </si>
  <si>
    <t>ANRI</t>
  </si>
  <si>
    <t>http://anri.vc</t>
  </si>
  <si>
    <t>583fcf11-ccef-6d22-bad7-4d88db7f2389</t>
  </si>
  <si>
    <t>ANRI Solutions HR Services Pvt. Ltd.</t>
  </si>
  <si>
    <t>http://www.anrisolutions.com/</t>
  </si>
  <si>
    <t>51005585-a204-24d4-a32a-9626200ab82b</t>
  </si>
  <si>
    <t>Anritsu</t>
  </si>
  <si>
    <t>http://www.anritsu.com</t>
  </si>
  <si>
    <t>0e932ac4-8b6f-412a-9c43-c19f8d4b8adc</t>
  </si>
  <si>
    <t>Anronaut</t>
  </si>
  <si>
    <t>http://anronaut.ch</t>
  </si>
  <si>
    <t>e5a79c5b-3bef-99ea-4f4d-8c1d397cfa14</t>
  </si>
  <si>
    <t>Anryze</t>
  </si>
  <si>
    <t>http://anryze.com</t>
  </si>
  <si>
    <t>e2b224fa-fc5c-9186-9141-602b9965dfb0</t>
  </si>
  <si>
    <t>ANS Distributing</t>
  </si>
  <si>
    <t>http://www.ansdistributing.com/</t>
  </si>
  <si>
    <t>2f5582a9-40a5-2012-85c9-37b03888c50b</t>
  </si>
  <si>
    <t>ANS Group Plc</t>
  </si>
  <si>
    <t>https://www.ans.co.uk</t>
  </si>
  <si>
    <t>1e17676b-bac6-2de9-a766-73881b96987e</t>
  </si>
  <si>
    <t>ANS International Limited</t>
  </si>
  <si>
    <t>http://myhotbunz.com</t>
  </si>
  <si>
    <t>aedcca9f-3bc8-e86b-ffe2-54c095294db8</t>
  </si>
  <si>
    <t>Ansa</t>
  </si>
  <si>
    <t>http://www.ansa.com</t>
  </si>
  <si>
    <t>e2d898bb-48af-7e7f-43b9-a9debd51af6f</t>
  </si>
  <si>
    <t>ANSA</t>
  </si>
  <si>
    <t>http://www.ansa.it/</t>
  </si>
  <si>
    <t>b92c0d45-4b2f-5d43-d0e3-36319e194047</t>
  </si>
  <si>
    <t>Ansaar Management Company</t>
  </si>
  <si>
    <t>http://amcpakistan.org/</t>
  </si>
  <si>
    <t>7d054cb8-c033-39ea-b72f-1832d63ccd81</t>
  </si>
  <si>
    <t>Ansaback</t>
  </si>
  <si>
    <t>https://www.ansaback.co.uk</t>
  </si>
  <si>
    <t>3ffee072-7e39-e69b-c488-ccf958c3fbe9</t>
  </si>
  <si>
    <t>Ansador Ltd</t>
  </si>
  <si>
    <t>http://www.ansador.co.uk</t>
  </si>
  <si>
    <t>95469471-fa7b-0017-09ce-867b6226e256</t>
  </si>
  <si>
    <t>Ansafone</t>
  </si>
  <si>
    <t>http://www.ansafone.com</t>
  </si>
  <si>
    <t>c77eaffe-d4de-d6ec-6ee3-7bf2b2a37b02</t>
  </si>
  <si>
    <t>Ansal Housing</t>
  </si>
  <si>
    <t>http://www.ansals.com</t>
  </si>
  <si>
    <t>46482c18-c3f7-0d42-a8ab-0f6d935e49ef</t>
  </si>
  <si>
    <t>Ansal Institute of Technology</t>
  </si>
  <si>
    <t>http://www.ansaluniversity.edu.in</t>
  </si>
  <si>
    <t>8319a7bc-90b3-0bd0-4357-c840b4c4d40b</t>
  </si>
  <si>
    <t>Ansal Properties and Infrastructure</t>
  </si>
  <si>
    <t>http://www.ansalapi.com/</t>
  </si>
  <si>
    <t>7c260269-27bf-7a1c-aeb1-9525ab016b0a</t>
  </si>
  <si>
    <t>Ansal University</t>
  </si>
  <si>
    <t>7584f4c7-0d07-632f-ff8d-8f6a6de12e27</t>
  </si>
  <si>
    <t>Ansaldo</t>
  </si>
  <si>
    <t>http://www.ansaldo-sts.com</t>
  </si>
  <si>
    <t>94e76d8d-b041-25f6-7d5e-4d3b2a723627</t>
  </si>
  <si>
    <t>Ansalia.ch</t>
  </si>
  <si>
    <t>http://ansalia.ch/</t>
  </si>
  <si>
    <t>018aaaa3-c144-71fe-5570-632d3c3588b4</t>
  </si>
  <si>
    <t>Ansaonline Shopping Store</t>
  </si>
  <si>
    <t>http://www.ansaonline.com</t>
  </si>
  <si>
    <t>91decaf9-7ec4-5bbb-03d1-6d20df2f074c</t>
  </si>
  <si>
    <t>Ansarada</t>
  </si>
  <si>
    <t>http://www.ansarada.com</t>
  </si>
  <si>
    <t>f6e575a7-e051-e30a-b03b-faefcc64d661</t>
  </si>
  <si>
    <t>Ansari Tax Law Firm LLC</t>
  </si>
  <si>
    <t>http://www.irs-sales-tax-attorney-chicago.com/</t>
  </si>
  <si>
    <t>3c00dab6-4081-e9bf-4224-7eb665748110</t>
  </si>
  <si>
    <t>Ansata Therapeutics</t>
  </si>
  <si>
    <t>http://www.ansatainc.com/</t>
  </si>
  <si>
    <t>e11197fb-fd6c-fe1e-9eed-dbb42794f2fc</t>
  </si>
  <si>
    <t>Ansatel Communications</t>
  </si>
  <si>
    <t>http://www.ansatel.com/</t>
  </si>
  <si>
    <t>a5ecc5cc-5fc5-7566-da99-25c3de585d69</t>
  </si>
  <si>
    <t>Ansatz Capital</t>
  </si>
  <si>
    <t>http://ansatzcapital.com/</t>
  </si>
  <si>
    <t>d8de535e-20d9-637e-5d9a-0a11a66e1360</t>
  </si>
  <si>
    <t>Ansay &amp; Associates</t>
  </si>
  <si>
    <t>http://www.ansay.com/</t>
  </si>
  <si>
    <t>4b8c0435-b0fb-bc26-b0c5-c8c8eeb3ead4</t>
  </si>
  <si>
    <t>Ansbach University of Applied Sciences</t>
  </si>
  <si>
    <t>http://www.fh-ansbach.de</t>
  </si>
  <si>
    <t>4bffcc8c-0f96-ae9c-39e4-e6fb257bfa6d</t>
  </si>
  <si>
    <t>Ansbacher Bahamas</t>
  </si>
  <si>
    <t>http://ansbacher.bs/</t>
  </si>
  <si>
    <t>90d90d94-3742-65cf-6b67-42ae622be446</t>
  </si>
  <si>
    <t>Anscelerator</t>
  </si>
  <si>
    <t>http://www.ansrsource.com/anscelerator/</t>
  </si>
  <si>
    <t>ae4bbd77-6776-9d07-3d2d-5b991195a7f7</t>
  </si>
  <si>
    <t>Anschutz Family Foundation</t>
  </si>
  <si>
    <t>http://www.anschutzfamilyfoundation.org</t>
  </si>
  <si>
    <t>5ed0b672-ec2a-2b6f-105c-11212fb5728b</t>
  </si>
  <si>
    <t>Anschutz Health and Wellness Center</t>
  </si>
  <si>
    <t>http://www.anschutzwellness.com/</t>
  </si>
  <si>
    <t>66fcc74c-3c46-cc37-0ad7-0f6b7c72caa2</t>
  </si>
  <si>
    <t>Anschutz Investment</t>
  </si>
  <si>
    <t>http://www.anschutz-exploration.com</t>
  </si>
  <si>
    <t>c6e7629d-6bab-a3f0-3ee8-7d0a2cfc444d</t>
  </si>
  <si>
    <t>Ansco &amp; Associates</t>
  </si>
  <si>
    <t>http://anscoinc.com</t>
  </si>
  <si>
    <t>909bb63d-4934-0a35-6f25-7c067b4a8b27</t>
  </si>
  <si>
    <t>Anscott Industries</t>
  </si>
  <si>
    <t>http://anscott.net/</t>
  </si>
  <si>
    <t>4f10adc8-43a7-daaa-59df-81eaf03b84bd</t>
  </si>
  <si>
    <t>Ansel Capital Partners</t>
  </si>
  <si>
    <t>http://www.anselcapitalpartners.com</t>
  </si>
  <si>
    <t>6cdf097f-4821-4688-1d85-d8ad7989a958</t>
  </si>
  <si>
    <t>Ansell - Sexual Wellness Solutions</t>
  </si>
  <si>
    <t>http://www.ansell.com/en/about/global-business-units/sexual-wellness-solutions.aspx</t>
  </si>
  <si>
    <t>19026404-9e5b-0fc4-c177-c6152e7b0ace</t>
  </si>
  <si>
    <t>Ansell Healthcare</t>
  </si>
  <si>
    <t>http://ansell.com</t>
  </si>
  <si>
    <t>09f8272d-5b92-1d86-cce7-a634b036681d</t>
  </si>
  <si>
    <t>Ansell Sandel Medical Solutions</t>
  </si>
  <si>
    <t>http://www.sandelmedical.com</t>
  </si>
  <si>
    <t>89c17bce-94a3-445c-8f40-5020d6898bc3</t>
  </si>
  <si>
    <t>Anselme Capital</t>
  </si>
  <si>
    <t>http://anselmecapital.com</t>
  </si>
  <si>
    <t>e6f02155-715c-74da-e689-d5ecc1d5811c</t>
  </si>
  <si>
    <t>Anselmo Lindberg Oliver</t>
  </si>
  <si>
    <t>http://alolawgroup.com/</t>
  </si>
  <si>
    <t>2c4ac2ea-252f-3a3f-0448-8bf939fd99e4</t>
  </si>
  <si>
    <t>AnSem N.V.</t>
  </si>
  <si>
    <t>http://www.ansem.com/</t>
  </si>
  <si>
    <t>eb5e0d0b-1457-d7ce-c468-63a45977377e</t>
  </si>
  <si>
    <t>Ansen Corporation</t>
  </si>
  <si>
    <t>http://www.ansencorp.com/</t>
  </si>
  <si>
    <t>9b5d8ac7-a4dd-dee9-387c-f05abe314a11</t>
  </si>
  <si>
    <t>Anser Corp</t>
  </si>
  <si>
    <t>74b7cea5-7007-a445-5c87-7ddabb264125</t>
  </si>
  <si>
    <t>Anser Innovation</t>
  </si>
  <si>
    <t>http://www.anserinnovation.com</t>
  </si>
  <si>
    <t>9830dbd8-5b2d-c349-8571-0f999e3e3844</t>
  </si>
  <si>
    <t>Anser Services</t>
  </si>
  <si>
    <t>http://www.anser.com</t>
  </si>
  <si>
    <t>e0eb3602-1191-e640-6420-0f7de436418a</t>
  </si>
  <si>
    <t>Ansera Capital Partners</t>
  </si>
  <si>
    <t>http://ansera.net</t>
  </si>
  <si>
    <t>35ad817a-2b4f-e73e-e2e7-4c7a81bfd6ea</t>
  </si>
  <si>
    <t>Anserve Inc.</t>
  </si>
  <si>
    <t>http://www.anserve.com</t>
  </si>
  <si>
    <t>ed17c754-148d-880c-c98c-96acc50a2e00</t>
  </si>
  <si>
    <t>ANSES</t>
  </si>
  <si>
    <t>https://www.anses.fr/fr</t>
  </si>
  <si>
    <t>20f69feb-11eb-c118-3741-887911942450</t>
  </si>
  <si>
    <t>Ansett Worldwide Aviation Services</t>
  </si>
  <si>
    <t>https://www.awas.com/</t>
  </si>
  <si>
    <t>4043866a-6400-0b66-60c3-04ff9632edde</t>
  </si>
  <si>
    <t>Ansh Spices</t>
  </si>
  <si>
    <t>http://www.anshspices.com/</t>
  </si>
  <si>
    <t>f0f520f7-ee64-f0a5-db9d-fed82f247b0f</t>
  </si>
  <si>
    <t>Anshar Studios</t>
  </si>
  <si>
    <t>http://ansharstudios.com/</t>
  </si>
  <si>
    <t>c40ea197-3102-9f13-391a-35c07bf17988</t>
  </si>
  <si>
    <t>Anshe Chung</t>
  </si>
  <si>
    <t>http://www.anshechung.com</t>
  </si>
  <si>
    <t>603fdf2a-503a-8c8f-22ab-eac4343aba38</t>
  </si>
  <si>
    <t>Anshen &amp; Allen</t>
  </si>
  <si>
    <t>http://www.anshen.com</t>
  </si>
  <si>
    <t>c34e6822-19a8-03f2-9e46-50cdafe8e17a</t>
  </si>
  <si>
    <t>Anshu Rishu Virtual School of Foriegn Languages</t>
  </si>
  <si>
    <t>http://www.arvsl.com</t>
  </si>
  <si>
    <t>a7022630-44e6-b731-3db7-f3bb6deb64b6</t>
  </si>
  <si>
    <t>http://www.arvsl.com/</t>
  </si>
  <si>
    <t>5689e574-53f8-a959-5930-6155bd2aef3a</t>
  </si>
  <si>
    <t>AnShuo Information Technology</t>
  </si>
  <si>
    <t>http://www.amarsoft.com</t>
  </si>
  <si>
    <t>d4f97a75-6653-d490-840f-d7dc1c538f36</t>
  </si>
  <si>
    <t>ANSI</t>
  </si>
  <si>
    <t>https://www.ansi.org</t>
  </si>
  <si>
    <t>0afb8a5e-4f4d-c7b6-e6c3-355dd4b2c1f9</t>
  </si>
  <si>
    <t>Ansi ByteCode LLP</t>
  </si>
  <si>
    <t>http://ansibytecode.com</t>
  </si>
  <si>
    <t>5c7fc678-c047-0156-1584-40d92764d846</t>
  </si>
  <si>
    <t>ANSI L3</t>
  </si>
  <si>
    <t>https://ansi.org</t>
  </si>
  <si>
    <t>4f1ea5fa-53f5-278b-6b14-fa29f002023d</t>
  </si>
  <si>
    <t>Ansible</t>
  </si>
  <si>
    <t>http://ansible.com</t>
  </si>
  <si>
    <t>44cbc17f-1dc4-fa73-eb7f-de303f54baa3</t>
  </si>
  <si>
    <t>http://ansiblemobile.com/</t>
  </si>
  <si>
    <t>9f94f198-efbe-77e0-0229-90d15c8d70f5</t>
  </si>
  <si>
    <t>Ansible Australia</t>
  </si>
  <si>
    <t>https://ansibleww.com.au/</t>
  </si>
  <si>
    <t>a77d460e-b31b-5542-aa15-f1a8522874b0</t>
  </si>
  <si>
    <t>Ansible Mobile</t>
  </si>
  <si>
    <t>https://www.ansibleww.com</t>
  </si>
  <si>
    <t>13559478-141c-f124-d597-e20968d7313b</t>
  </si>
  <si>
    <t>Ansible PR &amp; Communications LTD</t>
  </si>
  <si>
    <t>https://www.ansiblecomms.com</t>
  </si>
  <si>
    <t>429a92a5-7de8-95e7-6666-075f5bacc2a8</t>
  </si>
  <si>
    <t>Ansible SCS</t>
  </si>
  <si>
    <t>http://ansiblescs.com/</t>
  </si>
  <si>
    <t>ecfd0434-18e8-3add-5374-7e61228aab92</t>
  </si>
  <si>
    <t>Ansibler</t>
  </si>
  <si>
    <t>https://ansibler.com</t>
  </si>
  <si>
    <t>8d2b128d-dfc3-c5fb-7b5d-05730391eac6</t>
  </si>
  <si>
    <t>Ansik</t>
  </si>
  <si>
    <t>http://ansik.ca/</t>
  </si>
  <si>
    <t>39111b69-8429-3866-522b-7c60c016513e</t>
  </si>
  <si>
    <t>AnSing Technology</t>
  </si>
  <si>
    <t>http://www.ansing.co</t>
  </si>
  <si>
    <t>78492510-5e94-42e4-954d-6be517758f32</t>
  </si>
  <si>
    <t>Ansir Innovation</t>
  </si>
  <si>
    <t>http://ansirsd.com/</t>
  </si>
  <si>
    <t>f7cf0a3c-090d-e0d9-7a61-5b49ebf33f13</t>
  </si>
  <si>
    <t>Ansira</t>
  </si>
  <si>
    <t>http://www.ansira.com</t>
  </si>
  <si>
    <t>a0c1abf9-210a-ae86-7f03-b0d4cc6c21e6</t>
  </si>
  <si>
    <t>Ansley Capital Group</t>
  </si>
  <si>
    <t>http://ansleycapital.com/</t>
  </si>
  <si>
    <t>47d6c7d3-d8b2-f6de-d966-60c7fdda4f3d</t>
  </si>
  <si>
    <t>Ansley Securities</t>
  </si>
  <si>
    <t>http://ansleycapital.com</t>
  </si>
  <si>
    <t>a05d13dc-f897-c60c-8e6e-6f9327de9b52</t>
  </si>
  <si>
    <t>Anslinger Capital</t>
  </si>
  <si>
    <t>http://www.anslingercapital.com</t>
  </si>
  <si>
    <t>d0dafc24-6e57-b3d4-bb8a-cf566485f508</t>
  </si>
  <si>
    <t>AnsMart</t>
  </si>
  <si>
    <t>http://www.ansmart.com</t>
  </si>
  <si>
    <t>f29493f0-6dfb-368e-6105-d7d63f43d44c</t>
  </si>
  <si>
    <t>Ansnei</t>
  </si>
  <si>
    <t>http://ansnei.com/</t>
  </si>
  <si>
    <t>57d8101b-8178-57bc-97f4-4e57fc6b3d66</t>
  </si>
  <si>
    <t>Anso Labs</t>
  </si>
  <si>
    <t>http://www.ansolabs.com</t>
  </si>
  <si>
    <t>cac3b7a5-1acd-0273-9a4d-73f45fcfa055</t>
  </si>
  <si>
    <t>Ansoft Corp.</t>
  </si>
  <si>
    <t>http://www.ansoft.com</t>
  </si>
  <si>
    <t>4a9bee70-bfaa-2240-c44e-f7890154d6d6</t>
  </si>
  <si>
    <t>ANSON SPORTS</t>
  </si>
  <si>
    <t>http://ansonsports.com</t>
  </si>
  <si>
    <t>3511a9f4-e66e-19e4-4994-1037d0114b82</t>
  </si>
  <si>
    <t>AnsonAlex</t>
  </si>
  <si>
    <t>http://ansonalex.com/</t>
  </si>
  <si>
    <t>07f9aeaf-7ec1-78f6-aa57-c61fe41288a9</t>
  </si>
  <si>
    <t>Ansonia Credit Data</t>
  </si>
  <si>
    <t>http://www.ansoniacreditdata.com</t>
  </si>
  <si>
    <t>9d39e8d2-a4d7-288a-e514-83feac7c0388</t>
  </si>
  <si>
    <t>AnsonImport</t>
  </si>
  <si>
    <t>http://ansonimport.com/</t>
  </si>
  <si>
    <t>dce5eb88-dc53-90f8-867f-d778f35fd301</t>
  </si>
  <si>
    <t>anspiel.bar</t>
  </si>
  <si>
    <t>http://www.anspiel.bar</t>
  </si>
  <si>
    <t>23cbeef9-5dcb-0749-9c26-7d564f653dde</t>
  </si>
  <si>
    <t>Anspire Agency</t>
  </si>
  <si>
    <t>http://anspire.agency/</t>
  </si>
  <si>
    <t>1ba07d44-5711-f5e1-00f2-6ea8820b87db</t>
  </si>
  <si>
    <t>Ansquick</t>
  </si>
  <si>
    <t>http://www.ansquick.com/es/</t>
  </si>
  <si>
    <t>5898fc4d-b7d5-56e4-e428-d985f228ac47</t>
  </si>
  <si>
    <t>ANSR Consulting</t>
  </si>
  <si>
    <t>http://ansrconsulting.com/</t>
  </si>
  <si>
    <t>f5e37f3c-90f2-3967-9f2f-faf0030c2037</t>
  </si>
  <si>
    <t>Ansr.io</t>
  </si>
  <si>
    <t>https://app.ansr.io/</t>
  </si>
  <si>
    <t>19eae48a-9eb6-2c21-4226-62612128f9ea</t>
  </si>
  <si>
    <t>Ansrsource</t>
  </si>
  <si>
    <t>http://www.ansrsource.com/</t>
  </si>
  <si>
    <t>98131d29-5209-a9f8-96e5-f78e5a914bea</t>
  </si>
  <si>
    <t>Ansun BioPharma</t>
  </si>
  <si>
    <t>http://www.ansunbiopharma.com/</t>
  </si>
  <si>
    <t>65d0c70b-ab70-72a1-6f1f-9de1b4756965</t>
  </si>
  <si>
    <t>ANSUR</t>
  </si>
  <si>
    <t>http://ansur.am/</t>
  </si>
  <si>
    <t>9cdc5381-352a-f67e-8a40-c990ca2339b2</t>
  </si>
  <si>
    <t>ANSWARETECH, S.L.</t>
  </si>
  <si>
    <t>http://web.answare-tech.com</t>
  </si>
  <si>
    <t>a3bccfda-327d-2ab5-02e2-95e7bd8e77c4</t>
  </si>
  <si>
    <t>ANSWEAR.com</t>
  </si>
  <si>
    <t>http://answear.com</t>
  </si>
  <si>
    <t>47533833-3c1c-950d-965c-e4f641df24dd</t>
  </si>
  <si>
    <t>Answer Blip</t>
  </si>
  <si>
    <t>http://www.answerblip.com</t>
  </si>
  <si>
    <t>485a2732-c1bc-8204-3074-2381c3957704</t>
  </si>
  <si>
    <t>Answer Device</t>
  </si>
  <si>
    <t>http://answerdevice.com/</t>
  </si>
  <si>
    <t>b1df6263-33d6-3973-4afd-d008e6347b84</t>
  </si>
  <si>
    <t>Answer Financial Inc.</t>
  </si>
  <si>
    <t>http://www.answerfinancial.com/</t>
  </si>
  <si>
    <t>027e0e7c-7b94-0aa2-4244-c75f5b395e44</t>
  </si>
  <si>
    <t>Answer Media</t>
  </si>
  <si>
    <t>http://www.answermedia.com</t>
  </si>
  <si>
    <t>5e5fdba8-f309-51b2-b700-9b86c669e5c9</t>
  </si>
  <si>
    <t>Answer Underground</t>
  </si>
  <si>
    <t>http://www.answerunderground.com</t>
  </si>
  <si>
    <t>5ff7475c-1927-74f7-7a16-a85fa6120a7b</t>
  </si>
  <si>
    <t>Answer United</t>
  </si>
  <si>
    <t>http://www.answerunited.com</t>
  </si>
  <si>
    <t>518857dc-e5b7-82e6-2e0c-a10f0fc20847</t>
  </si>
  <si>
    <t>Answer.To</t>
  </si>
  <si>
    <t>http://answer.to</t>
  </si>
  <si>
    <t>630213e0-bf2c-7b30-2d56-bc54d033e1ce</t>
  </si>
  <si>
    <t>Answer.tv</t>
  </si>
  <si>
    <t>http://answer.tv</t>
  </si>
  <si>
    <t>826e0c5c-b15a-8854-a6ac-42509ac97dd3</t>
  </si>
  <si>
    <t>AnswerBag</t>
  </si>
  <si>
    <t>http://www.answerbag.com</t>
  </si>
  <si>
    <t>2c951e51-e57a-1c48-8382-423dc53fa06f</t>
  </si>
  <si>
    <t>Answerbase</t>
  </si>
  <si>
    <t>http://answerbase.com</t>
  </si>
  <si>
    <t>a85f390a-18d9-537c-d1c0-6d6282a5273d</t>
  </si>
  <si>
    <t>AnswerDash</t>
  </si>
  <si>
    <t>http://www.answerdash.com</t>
  </si>
  <si>
    <t>7790d301-c20b-9c2a-969b-f47085a2e6f5</t>
  </si>
  <si>
    <t>Answergen</t>
  </si>
  <si>
    <t>http://www.answergen.com</t>
  </si>
  <si>
    <t>190ee8fc-0255-ad1e-f2a3-499f77e14be0</t>
  </si>
  <si>
    <t>AnswerGo.com</t>
  </si>
  <si>
    <t>http://www.answergo.com</t>
  </si>
  <si>
    <t>eada7721-33af-a48d-08f3-6701297760d2</t>
  </si>
  <si>
    <t>AnswerLab</t>
  </si>
  <si>
    <t>http://www.answerlab.com</t>
  </si>
  <si>
    <t>e88979a2-dbb9-681e-ba8d-8439f86eee4e</t>
  </si>
  <si>
    <t>AnswerLogic</t>
  </si>
  <si>
    <t>http://www.answerlogic.com/</t>
  </si>
  <si>
    <t>c3417136-b6cc-4161-a5e6-95dcd8ed2d81</t>
  </si>
  <si>
    <t>AnswerMark Studio</t>
  </si>
  <si>
    <t>http://www.answermark.com.hk</t>
  </si>
  <si>
    <t>645cf193-1335-c558-ce89-eee48a72d2b2</t>
  </si>
  <si>
    <t>AnswerMiner</t>
  </si>
  <si>
    <t>https://www.answerminer.com/</t>
  </si>
  <si>
    <t>bdf8f3f1-478a-1d42-89c8-43b4201143f9</t>
  </si>
  <si>
    <t>AnswerOil</t>
  </si>
  <si>
    <t>http://www.answeroil.com/#</t>
  </si>
  <si>
    <t>86a0e510-2962-f8ab-b289-7f54e8c3730c</t>
  </si>
  <si>
    <t>Answerology</t>
  </si>
  <si>
    <t>http://www.answerology.com</t>
  </si>
  <si>
    <t>b989009a-1eb2-bf47-d5b0-62652b5376ea</t>
  </si>
  <si>
    <t>AnswerPack</t>
  </si>
  <si>
    <t>http://www.answerpack.com</t>
  </si>
  <si>
    <t>96e95550-6e0e-42bf-82a2-1bda4b56d704</t>
  </si>
  <si>
    <t>Answerport</t>
  </si>
  <si>
    <t>http://www.answerport.com</t>
  </si>
  <si>
    <t>820f6d7d-99d2-24bd-bdf0-aed0edc08316</t>
  </si>
  <si>
    <t>AnswerRocket</t>
  </si>
  <si>
    <t>http://answerrocket.com/</t>
  </si>
  <si>
    <t>99e2c1a3-b4d8-720c-8180-b905d398b0b6</t>
  </si>
  <si>
    <t>Answers Corporation</t>
  </si>
  <si>
    <t>http://www.answers.com</t>
  </si>
  <si>
    <t>4e845f8c-cb5a-a410-6e78-678dcf0d3d29</t>
  </si>
  <si>
    <t>Answers for AWS</t>
  </si>
  <si>
    <t>http://answersforaws.com</t>
  </si>
  <si>
    <t>b90e76a6-dd1a-c895-05de-321ebe0fe96f</t>
  </si>
  <si>
    <t>Answers in Genesis</t>
  </si>
  <si>
    <t>https://answersingenesis.org</t>
  </si>
  <si>
    <t>54a3ea4b-45c9-45b2-ea97-b6b0a2f80474</t>
  </si>
  <si>
    <t>Answers Portals</t>
  </si>
  <si>
    <t>http://answersportals.com/</t>
  </si>
  <si>
    <t>8ba9cde6-f8ec-e3f5-d069-04a2caf4e727</t>
  </si>
  <si>
    <t>Answers Systems</t>
  </si>
  <si>
    <t>a51dd23f-85cf-083d-4b1d-f03091fda19d</t>
  </si>
  <si>
    <t>AnswerSmart</t>
  </si>
  <si>
    <t>http://www.answersmart.com</t>
  </si>
  <si>
    <t>889343a1-c26c-6a7e-3284-f3d5fcd87cfd</t>
  </si>
  <si>
    <t>AnswersMedia</t>
  </si>
  <si>
    <t>http://www.answersmediainc.com</t>
  </si>
  <si>
    <t>ee0c13f5-e7dc-02eb-572d-4c20df86b826</t>
  </si>
  <si>
    <t>AnswerStage</t>
  </si>
  <si>
    <t>http://answerstage.com</t>
  </si>
  <si>
    <t>69a2d203-3638-fb17-a20c-7e3b6aef17e8</t>
  </si>
  <si>
    <t>answersz</t>
  </si>
  <si>
    <t>http://answersz.com/</t>
  </si>
  <si>
    <t>010c1cab-e828-1fac-8f7b-2f840d6c4f49</t>
  </si>
  <si>
    <t>AnswerThink Consulting Group</t>
  </si>
  <si>
    <t>http://www.answerthink.com</t>
  </si>
  <si>
    <t>286d594c-4e67-c64e-8409-ed9b70feec05</t>
  </si>
  <si>
    <t>AnswerToit</t>
  </si>
  <si>
    <t>http://answerto.it</t>
  </si>
  <si>
    <t>faca0c56-bcfb-fa93-5fc1-f78a98adb314</t>
  </si>
  <si>
    <t>Answerway.com</t>
  </si>
  <si>
    <t>http://www.answerway.com</t>
  </si>
  <si>
    <t>d5d46513-a8c3-0983-3427-917621cf6520</t>
  </si>
  <si>
    <t>Answork.com</t>
  </si>
  <si>
    <t>https://www.answork.com</t>
  </si>
  <si>
    <t>eb20ce9e-846a-e11a-baa1-447427966bb2</t>
  </si>
  <si>
    <t>Answrly LLC</t>
  </si>
  <si>
    <t>https://www.answrly.com</t>
  </si>
  <si>
    <t>4e646238-a57c-3954-8b4c-42307813aa9a</t>
  </si>
  <si>
    <t>AnSyn</t>
  </si>
  <si>
    <t>http://www.ansyn.com</t>
  </si>
  <si>
    <t>1b8932fa-d91d-b048-806b-df0dc123a07a</t>
  </si>
  <si>
    <t>ANSYS</t>
  </si>
  <si>
    <t>http://www.ansys.com</t>
  </si>
  <si>
    <t>d3839b63-8a89-fbe3-b879-b08bfcff9fdf</t>
  </si>
  <si>
    <t>ANSYS Fluent</t>
  </si>
  <si>
    <t>http://www.fluent.com</t>
  </si>
  <si>
    <t>b6484338-6bb1-7955-27ee-427db20a04d1</t>
  </si>
  <si>
    <t>ANT</t>
  </si>
  <si>
    <t>http://www.antlimited.com</t>
  </si>
  <si>
    <t>0f442d9e-e8c3-d588-a659-96e9df2a095e</t>
  </si>
  <si>
    <t>Ant Capital Partners</t>
  </si>
  <si>
    <t>http://www.antcapital.jp</t>
  </si>
  <si>
    <t>b42f51b4-e15c-ee45-d8fe-0e9392d39afe</t>
  </si>
  <si>
    <t>ANT CONSULTING CO.,LTD</t>
  </si>
  <si>
    <t>http://www.antconsult.vn/</t>
  </si>
  <si>
    <t>b3629dec-97ec-0c76-ae03-2e5bfc79ee3d</t>
  </si>
  <si>
    <t>ANT Farm</t>
  </si>
  <si>
    <t>http://www.antfarm.co.in</t>
  </si>
  <si>
    <t>74a20af3-f4dd-6188-de60-c4ee6cd0ca4a</t>
  </si>
  <si>
    <t>Ant Financial</t>
  </si>
  <si>
    <t>https://www.antfin.com/</t>
  </si>
  <si>
    <t>0d2e9ccb-1681-d201-377f-6af2d515653b</t>
  </si>
  <si>
    <t>Ant Financial Americas</t>
  </si>
  <si>
    <t>http://global.alipay.com/ospay/home.htm</t>
  </si>
  <si>
    <t>106a75f5-dfb5-0b31-58b1-4fa840611515</t>
  </si>
  <si>
    <t>Ant Hill Jobs</t>
  </si>
  <si>
    <t>https://www.anthilljobs.com</t>
  </si>
  <si>
    <t>92434c1e-3c17-2ae8-39ac-e7c822c9b06e</t>
  </si>
  <si>
    <t>ANT Industries</t>
  </si>
  <si>
    <t>http://www.antindustries.com</t>
  </si>
  <si>
    <t>1335d91e-e687-6db8-59f9-781d99271d2a</t>
  </si>
  <si>
    <t>Ant Invasion</t>
  </si>
  <si>
    <t>http://antinvasion.net</t>
  </si>
  <si>
    <t>797231b9-81f6-7b5f-2a66-9f736b508ae1</t>
  </si>
  <si>
    <t>ANT Led Isiklandirilmis Tablo</t>
  </si>
  <si>
    <t>http://www.antledtablo.com</t>
  </si>
  <si>
    <t>e4c19b57-1779-f596-6cea-ce4438937011</t>
  </si>
  <si>
    <t>ANT TRAVELS PVT. LTD.</t>
  </si>
  <si>
    <t>http://anttravels.com</t>
  </si>
  <si>
    <t>b43b6cdf-6f47-3b79-1fcd-454a99e3980e</t>
  </si>
  <si>
    <t>ANT ZAP</t>
  </si>
  <si>
    <t>http://antzap.ifworld.com/</t>
  </si>
  <si>
    <t>b997bee0-a017-e90e-b10e-7134f70fab80</t>
  </si>
  <si>
    <t>ANT-GLOBAL SERVICES</t>
  </si>
  <si>
    <t>http://www.ant-global.org</t>
  </si>
  <si>
    <t>c74c5f00-5b54-8e81-b989-b2b9e9d3a937</t>
  </si>
  <si>
    <t>Ant.com</t>
  </si>
  <si>
    <t>http://www.ant.com</t>
  </si>
  <si>
    <t>b23e99b5-36ce-178e-338c-e4efd506bbcc</t>
  </si>
  <si>
    <t>Ant's Eye View</t>
  </si>
  <si>
    <t>http://www.antseyeview.com</t>
  </si>
  <si>
    <t>f3914c45-1bde-4fbb-675c-3932a0f5fc2e</t>
  </si>
  <si>
    <t>Anta Plumbing</t>
  </si>
  <si>
    <t>http://antaforyou.com</t>
  </si>
  <si>
    <t>689ca0d1-5659-cb14-6adc-d64dd0652662</t>
  </si>
  <si>
    <t>Anta Systems</t>
  </si>
  <si>
    <t>http://www.antasystems.com/</t>
  </si>
  <si>
    <t>3d204622-ce32-13be-f5c8-a535afc08680</t>
  </si>
  <si>
    <t>Antaco</t>
  </si>
  <si>
    <t>http://www.antaco.co.uk/</t>
  </si>
  <si>
    <t>60a1f884-4b10-c925-4b43-04bd1aa3d98f</t>
  </si>
  <si>
    <t>Antag Therapeutics</t>
  </si>
  <si>
    <t>http://www.antagtherapeutics.com/</t>
  </si>
  <si>
    <t>c6432dfe-00bf-564a-dcbd-9a9828adc629</t>
  </si>
  <si>
    <t>Antai College of Economics and Management</t>
  </si>
  <si>
    <t>http://www.acem.sjtu.edu.cn</t>
  </si>
  <si>
    <t>416b0823-6821-dc8d-5335-b2b5dd42af78</t>
  </si>
  <si>
    <t>Antai Venture Builder</t>
  </si>
  <si>
    <t>http://www.antaivb.com/</t>
  </si>
  <si>
    <t>8cc35ec0-0fa2-1b0e-b1a4-e80d48989328</t>
  </si>
  <si>
    <t>Antair</t>
  </si>
  <si>
    <t>http://www.antair.com/</t>
  </si>
  <si>
    <t>597efe71-0a52-799a-40fd-3160d9bccef9</t>
  </si>
  <si>
    <t>Antaira Technologies</t>
  </si>
  <si>
    <t>http://www.antaira.com/</t>
  </si>
  <si>
    <t>629d5127-2ef7-710f-d1c2-3599b537fa11</t>
  </si>
  <si>
    <t>Antal International</t>
  </si>
  <si>
    <t>http://antal.com</t>
  </si>
  <si>
    <t>535d8c49-0075-d01f-8fe1-e6b1d61448ea</t>
  </si>
  <si>
    <t>Antalis</t>
  </si>
  <si>
    <t>http://www.antalis.com</t>
  </si>
  <si>
    <t>99a0d880-094f-60e6-3a07-d901c2b12264</t>
  </si>
  <si>
    <t>AntalyalÌãå± Evden Eve Nakliyat</t>
  </si>
  <si>
    <t>https://www.antalyalinakliyat.com.tr/</t>
  </si>
  <si>
    <t>d9db7c4f-3360-98de-d91b-53c5d567c33e</t>
  </si>
  <si>
    <t>Antalyarentalcars</t>
  </si>
  <si>
    <t>http://antalyarentalcars.com</t>
  </si>
  <si>
    <t>0ec5c9c3-6846-e6c0-2f91-40de036eee10</t>
  </si>
  <si>
    <t>Antalys</t>
  </si>
  <si>
    <t>http://www.antalys.be</t>
  </si>
  <si>
    <t>c6979ab2-a567-d9b8-7b26-edd885f3ff6d</t>
  </si>
  <si>
    <t>Antandre</t>
  </si>
  <si>
    <t>http://www.antandre.com</t>
  </si>
  <si>
    <t>3e5620dd-3a15-6c55-0cfb-ddad2b929b86</t>
  </si>
  <si>
    <t>Antar.id</t>
  </si>
  <si>
    <t>http://www.antar.id</t>
  </si>
  <si>
    <t>762eccea-5e11-4dd1-b8e1-933d31a949a3</t>
  </si>
  <si>
    <t>Antara Software &amp; Consulting</t>
  </si>
  <si>
    <t>http://www.antara.co</t>
  </si>
  <si>
    <t>84ba2b07-60fe-fd00-3c69-5b358b3ee560</t>
  </si>
  <si>
    <t>ANTARANEWS</t>
  </si>
  <si>
    <t>http://www.antaranews.com/</t>
  </si>
  <si>
    <t>d7f621d2-285e-af7a-423b-4afebdc7f2ac</t>
  </si>
  <si>
    <t>Antaray</t>
  </si>
  <si>
    <t>http://antaray.com</t>
  </si>
  <si>
    <t>a3012c6a-920a-f64c-ecf4-0b5f3353e30e</t>
  </si>
  <si>
    <t>Antarctic</t>
  </si>
  <si>
    <t>http://www.antarcticagency.com</t>
  </si>
  <si>
    <t>1adb7c9c-ed4a-1962-473e-071cbc56d2c5</t>
  </si>
  <si>
    <t>Antarctic Heritage Trust</t>
  </si>
  <si>
    <t>http://www.nzaht.org/</t>
  </si>
  <si>
    <t>71b9659f-9b54-45b6-3c22-d469097a7e39</t>
  </si>
  <si>
    <t>Antarctica Capital</t>
  </si>
  <si>
    <t>http://www.antarcticacapital.com/</t>
  </si>
  <si>
    <t>de8045ab-09f9-8e8a-112f-1330a9adbbc0</t>
  </si>
  <si>
    <t>Antarctica Digital</t>
  </si>
  <si>
    <t>http://www.antarcticadigital.com</t>
  </si>
  <si>
    <t>29d8eae5-c168-5790-cfe8-c7b807bc8b95</t>
  </si>
  <si>
    <t>Antarctica Systems</t>
  </si>
  <si>
    <t>http://www.antarti.ca/</t>
  </si>
  <si>
    <t>f199c48b-ab73-d125-6763-d5820b5a2ac1</t>
  </si>
  <si>
    <t>Antares Audio Technologies</t>
  </si>
  <si>
    <t>http://www.antarestech.com/</t>
  </si>
  <si>
    <t>bebe6d53-7008-ab5c-b85d-6c2cfa2cff91</t>
  </si>
  <si>
    <t>Antares Capital</t>
  </si>
  <si>
    <t>http://www.antarescapital.com</t>
  </si>
  <si>
    <t>dad876e4-097b-917d-4ff8-a4b99ef49170</t>
  </si>
  <si>
    <t>Antares Code Studio</t>
  </si>
  <si>
    <t>https://www.antarescodestudio.com</t>
  </si>
  <si>
    <t>1d02cc1d-aca3-6e37-5245-29b09d6758d6</t>
  </si>
  <si>
    <t>Antares Energy</t>
  </si>
  <si>
    <t>http://www.antaresenergy.com</t>
  </si>
  <si>
    <t>f7394267-5196-dd81-f9f3-9a7f006cf616</t>
  </si>
  <si>
    <t>Antares Group, Inc.</t>
  </si>
  <si>
    <t>http://antaresgroupinc.com</t>
  </si>
  <si>
    <t>d3a1940e-4684-e1ff-faa6-0c9891fefdd5</t>
  </si>
  <si>
    <t>Antares Pharma</t>
  </si>
  <si>
    <t>http://www.antarespharma.com/</t>
  </si>
  <si>
    <t>ff2d1306-cf67-9687-12ac-7dcb191b87ea</t>
  </si>
  <si>
    <t>Antares Technologies</t>
  </si>
  <si>
    <t>http://www.antarestechnologies.us</t>
  </si>
  <si>
    <t>759d8c59-16d8-d0cf-4230-68fa29c676d0</t>
  </si>
  <si>
    <t>Antares Vision</t>
  </si>
  <si>
    <t>http://www.antaresvision.com</t>
  </si>
  <si>
    <t>7c2f5686-0fa0-5814-0acd-19863eac611b</t>
  </si>
  <si>
    <t>Antarex Group</t>
  </si>
  <si>
    <t>http://star-lord.ru/</t>
  </si>
  <si>
    <t>14fca479-21bf-ca26-5ec8-e5a1e878bc95</t>
  </si>
  <si>
    <t>Antariksh Technology Ventures (OPC) Pvt Ltd</t>
  </si>
  <si>
    <t>http://antariksh.co</t>
  </si>
  <si>
    <t>567c23ad-8269-dae7-6221-e983fdc2b9f6</t>
  </si>
  <si>
    <t>Antarix</t>
  </si>
  <si>
    <t>http://www.antarix.com/</t>
  </si>
  <si>
    <t>825c8a20-8123-03e2-5748-3b0a44a1b2cf</t>
  </si>
  <si>
    <t>ANTARLOR</t>
  </si>
  <si>
    <t>http://antarlor.com</t>
  </si>
  <si>
    <t>abe3c288-f11f-7e84-7471-b1963f56d005</t>
  </si>
  <si>
    <t>Antauris AG</t>
  </si>
  <si>
    <t>https://www.antauris.de</t>
  </si>
  <si>
    <t>51c359b9-549c-3cb4-af43-229df661dfed</t>
  </si>
  <si>
    <t>Antavi</t>
  </si>
  <si>
    <t>http://antavi.ch/</t>
  </si>
  <si>
    <t>e04a1447-cc69-af21-382e-473cdb7bffae</t>
  </si>
  <si>
    <t>Antavo</t>
  </si>
  <si>
    <t>http://antavo.com</t>
  </si>
  <si>
    <t>9ecb94b0-0d89-5a66-8e59-cea7e1567b87</t>
  </si>
  <si>
    <t>Antaya Technologies</t>
  </si>
  <si>
    <t>http://www.antaya.com/</t>
  </si>
  <si>
    <t>d2b41ee0-9b6a-0d82-1c11-363e14c91044</t>
  </si>
  <si>
    <t>AntBuddy</t>
  </si>
  <si>
    <t>https://antbuddy.com/</t>
  </si>
  <si>
    <t>15160375-37c7-c553-af43-133e15f91612</t>
  </si>
  <si>
    <t>Antbuilder</t>
  </si>
  <si>
    <t>http://antbuilder.com/</t>
  </si>
  <si>
    <t>f58490ff-ece9-5dc8-b28f-a1e93b4ade5f</t>
  </si>
  <si>
    <t>AntCor</t>
  </si>
  <si>
    <t>http://web.antcor.com</t>
  </si>
  <si>
    <t>a65570d7-d832-2b1d-3bd4-50a96a824bda</t>
  </si>
  <si>
    <t>Antcor SA</t>
  </si>
  <si>
    <t>http://www.antcor.com</t>
  </si>
  <si>
    <t>cacccdc0-0a40-9693-4a7f-962043768937</t>
  </si>
  <si>
    <t>Ante Systems</t>
  </si>
  <si>
    <t>http://www.antesystems.com/</t>
  </si>
  <si>
    <t>ed49b8e7-0c7b-5431-124a-b7b8bff712c0</t>
  </si>
  <si>
    <t>Ante Up</t>
  </si>
  <si>
    <t>http://www.getanteup.com</t>
  </si>
  <si>
    <t>df4093ee-03b4-985d-c96b-8f8574eb5709</t>
  </si>
  <si>
    <t>Ante Up Fantasy Sports</t>
  </si>
  <si>
    <t>http://nflonwallstreet.com/</t>
  </si>
  <si>
    <t>59f40b20-ea4d-d6da-fd27-ee4661228b0d</t>
  </si>
  <si>
    <t>Antea Participaties</t>
  </si>
  <si>
    <t>http://www.antea.nl</t>
  </si>
  <si>
    <t>b6a329cb-5567-852a-347f-d1ac0080ab69</t>
  </si>
  <si>
    <t>Anteater Exterminating Inc</t>
  </si>
  <si>
    <t>http://pestcontrolanteater.com/</t>
  </si>
  <si>
    <t>70325f23-9e1e-7de5-3a70-b1ae6e1e1291</t>
  </si>
  <si>
    <t>AnteBox</t>
  </si>
  <si>
    <t>https://www.antebox.com/</t>
  </si>
  <si>
    <t>6311e87d-081e-c26d-e4f0-64b7b2247715</t>
  </si>
  <si>
    <t>Antec International Ltd</t>
  </si>
  <si>
    <t>http://www.antecint.com/</t>
  </si>
  <si>
    <t>65ddbf6c-2fb0-2bf0-4b0a-f4344a4e2752</t>
  </si>
  <si>
    <t>Antec Mobile Products (A.M.P)</t>
  </si>
  <si>
    <t>http://www.antecmobileproducts.com/</t>
  </si>
  <si>
    <t>676751f7-1428-98bb-c715-7616d25f5ff6</t>
  </si>
  <si>
    <t>Antec, Inc</t>
  </si>
  <si>
    <t>http://antec.com/</t>
  </si>
  <si>
    <t>37c49fc1-8051-2241-1c1d-204ce8ad85b0</t>
  </si>
  <si>
    <t>Antecea</t>
  </si>
  <si>
    <t>http://www.antecea.com</t>
  </si>
  <si>
    <t>7a2209e0-1913-f345-90fd-bbc17dd9ba08</t>
  </si>
  <si>
    <t>Antecedent Ventures</t>
  </si>
  <si>
    <t>http://antecedent.vc</t>
  </si>
  <si>
    <t>57a22ace-e27b-6f0c-066f-a3a715011929</t>
  </si>
  <si>
    <t>AnTech Ltd</t>
  </si>
  <si>
    <t>http://www.antech.co.uk</t>
  </si>
  <si>
    <t>c73f7599-2dea-3e77-57b5-ddc880bc5c8c</t>
  </si>
  <si>
    <t>Antech Technologies</t>
  </si>
  <si>
    <t>http://antechtechnologies.com/</t>
  </si>
  <si>
    <t>f4b103e1-64e8-fa3c-5698-b3fbf835f107</t>
  </si>
  <si>
    <t>Antecipado</t>
  </si>
  <si>
    <t>http://www.antecipado.com/</t>
  </si>
  <si>
    <t>32564444-f37a-83c8-d9f5-a3694bb730b7</t>
  </si>
  <si>
    <t>ANTECY</t>
  </si>
  <si>
    <t>http://www.antecy.com/</t>
  </si>
  <si>
    <t>e3f2b997-f9fe-4b0b-a319-7dc732ccd103</t>
  </si>
  <si>
    <t>Antedea</t>
  </si>
  <si>
    <t>http://www.antedea.com</t>
  </si>
  <si>
    <t>541e53d7-f64a-ee84-61aa-a178f8858c77</t>
  </si>
  <si>
    <t>Antedote</t>
  </si>
  <si>
    <t>http://antedote.com</t>
  </si>
  <si>
    <t>c0bfc5b9-7fcb-c31c-252b-53276c9283f2</t>
  </si>
  <si>
    <t>Antegrin Therapeutics</t>
  </si>
  <si>
    <t>http://www.antegrin.com</t>
  </si>
  <si>
    <t>229dd56b-a1b2-7b8e-61e2-299b2878ac71</t>
  </si>
  <si>
    <t>Anteis</t>
  </si>
  <si>
    <t>http://www.anteis.com</t>
  </si>
  <si>
    <t>63ca0cc5-53a2-7122-b3be-1b926d841ff4</t>
  </si>
  <si>
    <t>Antek</t>
  </si>
  <si>
    <t>http://www.antekinc.com</t>
  </si>
  <si>
    <t>b9a69b18-6f99-dec0-04db-6b9a6f6db2c9</t>
  </si>
  <si>
    <t>Antel</t>
  </si>
  <si>
    <t>http://www.antel.com.uy/</t>
  </si>
  <si>
    <t>399736e3-7846-e11d-16b4-6c18ed9ae322</t>
  </si>
  <si>
    <t>Antelink</t>
  </si>
  <si>
    <t>http://www.antelink.com</t>
  </si>
  <si>
    <t>f88448ec-5424-fb10-37e0-a990632b7572</t>
  </si>
  <si>
    <t>Antell</t>
  </si>
  <si>
    <t>http://www.antell.fi</t>
  </si>
  <si>
    <t>1767e2b0-ad4f-ccaa-4f17-ca3dc6f63628</t>
  </si>
  <si>
    <t>Antelop Solutions</t>
  </si>
  <si>
    <t>http://www.antelop-solutions.com</t>
  </si>
  <si>
    <t>d351e132-26c4-38db-68c0-699662bac94d</t>
  </si>
  <si>
    <t>Antelope</t>
  </si>
  <si>
    <t>http://www.antelopeinc.com</t>
  </si>
  <si>
    <t>9a9c64db-4423-9cca-4a19-847c15cf0972</t>
  </si>
  <si>
    <t>Antelope Club</t>
  </si>
  <si>
    <t>http://www.antelope.club/en/suit</t>
  </si>
  <si>
    <t>bf1178f9-8d2c-07e3-2324-0740a50f24b5</t>
  </si>
  <si>
    <t>Antelope Oil Tool &amp; Manufacturing Co.</t>
  </si>
  <si>
    <t>http://www.antelopeoiltool.com</t>
  </si>
  <si>
    <t>ac5b7ff7-e581-1e6a-41c5-426eeb82d1ac</t>
  </si>
  <si>
    <t>Antelope Shoes</t>
  </si>
  <si>
    <t>http://www.antelopeshoes.com/</t>
  </si>
  <si>
    <t>c8a8a549-a496-dd76-a2b8-31d82d63c7e2</t>
  </si>
  <si>
    <t>Antelope Surgical Navigation</t>
  </si>
  <si>
    <t>http://antelopesurgical.com</t>
  </si>
  <si>
    <t>d1a52d10-292a-e7c2-32c4-3fb9fb566ea4</t>
  </si>
  <si>
    <t>Antelope Valley College, Lancaster</t>
  </si>
  <si>
    <t>http://www.avc.edu/</t>
  </si>
  <si>
    <t>666f1857-4772-5fac-d865-20dd187625f6</t>
  </si>
  <si>
    <t>Antelope Valley Sportsman's Club</t>
  </si>
  <si>
    <t>http://www.avschunt.com</t>
  </si>
  <si>
    <t>a4d50778-bc67-f09f-e6f4-cbd77ef3fca6</t>
  </si>
  <si>
    <t>Antelope Valley Surgery Center</t>
  </si>
  <si>
    <t>http://scawebsites.com</t>
  </si>
  <si>
    <t>24e5132d-bb55-7fdb-2914-39f219073790</t>
  </si>
  <si>
    <t>ANTELOPE.CLUB by Wearable Life Science GmbH</t>
  </si>
  <si>
    <t>http://www.antelope.club/en</t>
  </si>
  <si>
    <t>ec041b21-bf6a-e0a9-8762-8f78beb9343e</t>
  </si>
  <si>
    <t>Antelops</t>
  </si>
  <si>
    <t>http://www.antelops.com</t>
  </si>
  <si>
    <t>c086c071-ea46-9019-6359-2c70eaef5426</t>
  </si>
  <si>
    <t>Antena 3 Television</t>
  </si>
  <si>
    <t>http://www.antena3.com</t>
  </si>
  <si>
    <t>46554f79-393d-1f73-99ac-f0e7417da3ce</t>
  </si>
  <si>
    <t>Antengo</t>
  </si>
  <si>
    <t>http://www.antengo.com</t>
  </si>
  <si>
    <t>deaeae51-04e9-f046-8e8c-5abad4138584</t>
  </si>
  <si>
    <t>Antenna</t>
  </si>
  <si>
    <t>http://anten.na</t>
  </si>
  <si>
    <t>9e957b39-a8d2-ccc8-aa09-eb7e9de37eef</t>
  </si>
  <si>
    <t>http://www.antenna.is/</t>
  </si>
  <si>
    <t>b2d52c06-7e24-94ac-bce4-9ed4a40b5274</t>
  </si>
  <si>
    <t>Antenna Group</t>
  </si>
  <si>
    <t>http://www.antennagroup.com/</t>
  </si>
  <si>
    <t>b6f8d53d-50b0-2331-0d1e-51ebc206e23d</t>
  </si>
  <si>
    <t>Antenna House</t>
  </si>
  <si>
    <t>http://www.antennahouse.com</t>
  </si>
  <si>
    <t>1f99c8e7-ef1f-9c97-ea86-8bedc7c39a68</t>
  </si>
  <si>
    <t>Antenna International</t>
  </si>
  <si>
    <t>http://www.antennainternational.com</t>
  </si>
  <si>
    <t>82c82ba1-799c-6d4d-468e-513babb411b4</t>
  </si>
  <si>
    <t>Antenna Plus</t>
  </si>
  <si>
    <t>http://www.antennaplus.com</t>
  </si>
  <si>
    <t>8838069b-64d9-b7a5-166e-e60ac80196cc</t>
  </si>
  <si>
    <t>Antenna Research Associates</t>
  </si>
  <si>
    <t>http://www.ara-inc.com</t>
  </si>
  <si>
    <t>05bfabeb-ed12-da78-f26e-bf7b7540b5e8</t>
  </si>
  <si>
    <t>Antenna Software</t>
  </si>
  <si>
    <t>http://www.antennasoftware.com</t>
  </si>
  <si>
    <t>c2562a33-e22c-1161-f49d-31ffe7d7137b</t>
  </si>
  <si>
    <t>Antenna Tv</t>
  </si>
  <si>
    <t>http://antennatv.tv/</t>
  </si>
  <si>
    <t>f3a85ef9-18e3-2623-af26-dbeac4b6b0a1</t>
  </si>
  <si>
    <t>Antenna79</t>
  </si>
  <si>
    <t>http://antenna79.com/</t>
  </si>
  <si>
    <t>5ce988d7-5127-8ff3-6595-ab5d91351ecd</t>
  </si>
  <si>
    <t>Antennas</t>
  </si>
  <si>
    <t>http://antennas.com.br/</t>
  </si>
  <si>
    <t>7b9ee31a-e0fd-e5b2-ce48-4f742869b0a5</t>
  </si>
  <si>
    <t>Antennas Direct</t>
  </si>
  <si>
    <t>http://www.antennasdirect.com</t>
  </si>
  <si>
    <t>0b491d56-8bc7-19e3-ea9e-ef0e71831b33</t>
  </si>
  <si>
    <t>Antennasys</t>
  </si>
  <si>
    <t>http://www.antennasys.com/</t>
  </si>
  <si>
    <t>13bbb18d-968d-f06d-4e4e-ea75a62fa96c</t>
  </si>
  <si>
    <t>ANTENNE BAYERN GmbH &amp; Co. KG</t>
  </si>
  <si>
    <t>http://www.antenne.de</t>
  </si>
  <si>
    <t>3c0a6fd3-8a3c-8d7c-e161-a3812e7d5ce7</t>
  </si>
  <si>
    <t>Antennentechnik ABB Bad Blankenburg</t>
  </si>
  <si>
    <t>http://www.antennensysteme.de</t>
  </si>
  <si>
    <t>87e4bcbb-6bf9-c68e-8a00-7fb2350f913f</t>
  </si>
  <si>
    <t>Antenova</t>
  </si>
  <si>
    <t>http://www.antenova-m2m.com</t>
  </si>
  <si>
    <t>fe38c7b0-ebb6-e05f-1f89-881809da6689</t>
  </si>
  <si>
    <t>Anteon International Corporation</t>
  </si>
  <si>
    <t>http://www.anteon.com/</t>
  </si>
  <si>
    <t>49dffa94-9aa4-f0c7-2cd0-e3fd7daaeebf</t>
  </si>
  <si>
    <t>Antepo</t>
  </si>
  <si>
    <t>http://www.antepo.com</t>
  </si>
  <si>
    <t>6b8861e8-586c-2fed-97df-ee69c312a7ab</t>
  </si>
  <si>
    <t>Antera Therapeutics</t>
  </si>
  <si>
    <t>https://anteratherapeutics.com</t>
  </si>
  <si>
    <t>359c63d2-e767-4b4f-b703-428899750d21</t>
  </si>
  <si>
    <t>Anterin</t>
  </si>
  <si>
    <t>http://anterin.id</t>
  </si>
  <si>
    <t>a3c1a410-7aa2-74ec-5839-62ff477e435e</t>
  </si>
  <si>
    <t>ANTERIOS</t>
  </si>
  <si>
    <t>http://anteriosinc.com</t>
  </si>
  <si>
    <t>95bdb66c-347e-c39d-687d-d6136928214a</t>
  </si>
  <si>
    <t>Antero Midstream Partners</t>
  </si>
  <si>
    <t>http://www.anteromidstream.com/</t>
  </si>
  <si>
    <t>27936615-2781-04e6-14fa-afd337c4aa39</t>
  </si>
  <si>
    <t>Antero Resources</t>
  </si>
  <si>
    <t>http://anteroresources.com</t>
  </si>
  <si>
    <t>d80e6af6-c762-60f2-4ab7-7b5a24e6dfd8</t>
  </si>
  <si>
    <t>Anteros Entertainment</t>
  </si>
  <si>
    <t>http://www.anterosentertainment.com</t>
  </si>
  <si>
    <t>7403546c-7308-025d-613d-f6baffa6e9b8</t>
  </si>
  <si>
    <t>Anterose - Online Dating Profile Critiques</t>
  </si>
  <si>
    <t>https://anterose.com</t>
  </si>
  <si>
    <t>3b870046-0884-e415-ed17-330db49484de</t>
  </si>
  <si>
    <t>Anterra Capital</t>
  </si>
  <si>
    <t>http://www.anterracapital.com/</t>
  </si>
  <si>
    <t>f9f780c6-d084-d38a-e125-e98b17e30712</t>
  </si>
  <si>
    <t>Anterra Energy</t>
  </si>
  <si>
    <t>http://anterraenergy.com</t>
  </si>
  <si>
    <t>14b9330f-9311-873f-4840-65aabf595c04</t>
  </si>
  <si>
    <t>Anteryon</t>
  </si>
  <si>
    <t>http://www.anteryon.com</t>
  </si>
  <si>
    <t>58719409-cd54-1bb3-d732-2d39abf445be</t>
  </si>
  <si>
    <t>Antescofo</t>
  </si>
  <si>
    <t>http://www.antescofo.com</t>
  </si>
  <si>
    <t>aea8cdd7-c73a-5c4e-1cf5-98d1e2b31333</t>
  </si>
  <si>
    <t>Antesy</t>
  </si>
  <si>
    <t>http://www.antesy.com</t>
  </si>
  <si>
    <t>7d7f8082-fd8c-b894-7fc4-82fdb15792be</t>
  </si>
  <si>
    <t>Antevenio</t>
  </si>
  <si>
    <t>http://www.antevenio.com</t>
  </si>
  <si>
    <t>62931fea-51c6-bd13-99b6-993c70d9915c</t>
  </si>
  <si>
    <t>Anteverta</t>
  </si>
  <si>
    <t>http://www.anteverta-mw.com/</t>
  </si>
  <si>
    <t>ba84dd86-629f-4bc6-2216-85d6f8206326</t>
  </si>
  <si>
    <t>Antevorta Capital Partners</t>
  </si>
  <si>
    <t>http://antevortacapital.com</t>
  </si>
  <si>
    <t>0a9dbb2f-d0bc-a89a-33b6-41b4ae5ff473</t>
  </si>
  <si>
    <t>ANTEVORTE GmbH &amp; Co KG</t>
  </si>
  <si>
    <t>http://www.antevorte-pm.de</t>
  </si>
  <si>
    <t>86312e6a-3d15-0c59-3e50-d3963f2b7f53</t>
  </si>
  <si>
    <t>AntEye.com</t>
  </si>
  <si>
    <t>https://www.anteye.com</t>
  </si>
  <si>
    <t>c622b170-6bfa-2598-32b4-92e18c06a071</t>
  </si>
  <si>
    <t>Antezeta</t>
  </si>
  <si>
    <t>http://antezeta.com</t>
  </si>
  <si>
    <t>12177150-e85e-c074-2094-2ef5a74549a1</t>
  </si>
  <si>
    <t>Antfactory</t>
  </si>
  <si>
    <t>http://antfactory.com</t>
  </si>
  <si>
    <t>12c6961b-045a-cb91-7cbd-3ac2c914c812</t>
  </si>
  <si>
    <t>AntFarm</t>
  </si>
  <si>
    <t>http://antfarm.in</t>
  </si>
  <si>
    <t>6560551c-51a6-696b-1aca-5074ebc62a15</t>
  </si>
  <si>
    <t>Antflame Bio Ethanol Fireplace</t>
  </si>
  <si>
    <t>http://www.antflame.com/english</t>
  </si>
  <si>
    <t>9075a648-4c8f-b07a-0802-8e7cc6204e66</t>
  </si>
  <si>
    <t>Antfort People Technologies</t>
  </si>
  <si>
    <t>http://www.antfort.com</t>
  </si>
  <si>
    <t>41869170-ba33-e03d-33d5-14825f397bd3</t>
  </si>
  <si>
    <t>Anthea Aromatics</t>
  </si>
  <si>
    <t>http://www.anthea-aromatics.in/</t>
  </si>
  <si>
    <t>9d48e4e8-b8e8-fc4e-eb81-8c817d2474cc</t>
  </si>
  <si>
    <t>Anthelio</t>
  </si>
  <si>
    <t>http://www.antheliohealth.com</t>
  </si>
  <si>
    <t>1bc28dec-4dde-5152-42b7-811f15233396</t>
  </si>
  <si>
    <t>Anthem</t>
  </si>
  <si>
    <t>http://www.antheminc.com</t>
  </si>
  <si>
    <t>e209b678-648d-e63c-2665-eeb778dc9045</t>
  </si>
  <si>
    <t>http://anthemapp.com</t>
  </si>
  <si>
    <t>71711a2f-737b-c438-1a57-6b4d819649f6</t>
  </si>
  <si>
    <t>Anthem Academy</t>
  </si>
  <si>
    <t>http://anthemacademy.in</t>
  </si>
  <si>
    <t>eb263109-8979-76e2-15d5-7479ce686578</t>
  </si>
  <si>
    <t>Anthem Asia</t>
  </si>
  <si>
    <t>http://www.anthemasia.com</t>
  </si>
  <si>
    <t>3e0cb7b3-6e08-ef2c-ba16-f4a266b6c37b</t>
  </si>
  <si>
    <t>Anthem Blinds &amp; Shutters - Window Pros AZ</t>
  </si>
  <si>
    <t>http://www.anthemblindsandshutters.com/</t>
  </si>
  <si>
    <t>d624a19a-d2c2-c65c-e3b3-320d139b8781</t>
  </si>
  <si>
    <t>Anthem Blue Cross and Blue Shield</t>
  </si>
  <si>
    <t>http://anthem.com</t>
  </si>
  <si>
    <t>150caff0-e683-efca-599b-fcccb13fc836</t>
  </si>
  <si>
    <t>Anthem Blue Cross Blue Shield</t>
  </si>
  <si>
    <t>0b46545b-a1d9-4b48-27c6-fef9b4396fd6</t>
  </si>
  <si>
    <t>Anthem Branding</t>
  </si>
  <si>
    <t>http://anthembranding.com</t>
  </si>
  <si>
    <t>0f85aacf-a883-dd49-5afa-e9f08621980b</t>
  </si>
  <si>
    <t>Anthem Capital Management</t>
  </si>
  <si>
    <t>http://www.anthemcapital.com</t>
  </si>
  <si>
    <t>c3990d05-d7f6-7462-b773-c09aed06504d</t>
  </si>
  <si>
    <t>Anthem Career College</t>
  </si>
  <si>
    <t>http://www.anthem.edu/</t>
  </si>
  <si>
    <t>aa112763-70ba-d25d-21da-b44d2b3b2da9</t>
  </si>
  <si>
    <t>Anthem College, Orlando</t>
  </si>
  <si>
    <t>http://anthemcollege.edu/</t>
  </si>
  <si>
    <t>432d79cd-3175-8896-6e2a-077515231eaa</t>
  </si>
  <si>
    <t>Anthem College, St. Louis Park</t>
  </si>
  <si>
    <t>http://www.hightechinstitute.edu/</t>
  </si>
  <si>
    <t>c66cb892-8da8-c40e-cb8c-c97dc46a6c77</t>
  </si>
  <si>
    <t>Anthem Credentialing Services</t>
  </si>
  <si>
    <t>https://www.anthem.com</t>
  </si>
  <si>
    <t>05a93d0a-126a-f6f4-3c69-af4113dde231</t>
  </si>
  <si>
    <t>Anthem Electronics</t>
  </si>
  <si>
    <t>http://www.anthemav.com</t>
  </si>
  <si>
    <t>20163e0a-01be-8c1f-bd2d-aee97666ead2</t>
  </si>
  <si>
    <t>Anthem Equity Group</t>
  </si>
  <si>
    <t>http://anthemequity.com/</t>
  </si>
  <si>
    <t>92310591-247f-bbf9-a993-f0e678797bbf</t>
  </si>
  <si>
    <t>Anthem Healthcare Intelligence</t>
  </si>
  <si>
    <t>http://www.anthemhi.com</t>
  </si>
  <si>
    <t>16116422-4e77-3852-f924-bea53d3e0432</t>
  </si>
  <si>
    <t>Anthem Insurance Companies</t>
  </si>
  <si>
    <t>64eee18c-1771-de37-a443-2806be7b8743</t>
  </si>
  <si>
    <t>Anthem Marketing Solutions</t>
  </si>
  <si>
    <t>http://www.anthemedge.com/</t>
  </si>
  <si>
    <t>2c7e4a3c-106b-04ed-e94c-9327c2e810de</t>
  </si>
  <si>
    <t>Anthem One</t>
  </si>
  <si>
    <t>https://www.anthemone.com/</t>
  </si>
  <si>
    <t>05f3e8f6-6410-fbca-4cd5-34f640934c87</t>
  </si>
  <si>
    <t>Anthem Periodontics and Dental Implants</t>
  </si>
  <si>
    <t>http://periodontics-dentalimplants.com</t>
  </si>
  <si>
    <t>08fcd83e-3754-d3e4-f383-254e1524557d</t>
  </si>
  <si>
    <t>Anthem Sports &amp; Entertainment</t>
  </si>
  <si>
    <t>http://www.anthemse.com/</t>
  </si>
  <si>
    <t>8a53fbf3-6c85-1020-31e1-86efec59cb6e</t>
  </si>
  <si>
    <t>Anthem Vault</t>
  </si>
  <si>
    <t>https://www.anthemvault.com/</t>
  </si>
  <si>
    <t>95489f22-86a1-65b2-e005-e6abeeaaf204</t>
  </si>
  <si>
    <t>Anthem Venture Partners</t>
  </si>
  <si>
    <t>http://www.anthemvp.com</t>
  </si>
  <si>
    <t>c452a51a-8ee7-6760-488d-8478003afbb3</t>
  </si>
  <si>
    <t>Anthem Ventures</t>
  </si>
  <si>
    <t>http://anthemvp.com</t>
  </si>
  <si>
    <t>6f80f0c4-86d5-8dcc-94bb-a5d0b40f20f0</t>
  </si>
  <si>
    <t>Anthem-Epoch</t>
  </si>
  <si>
    <t>http://www.epochmenshealth.com/</t>
  </si>
  <si>
    <t>8a4a6aeb-9a14-aabd-86f3-4db7167b7358</t>
  </si>
  <si>
    <t>Anthem!</t>
  </si>
  <si>
    <t>http://www.anthemww.com/</t>
  </si>
  <si>
    <t>faa455f4-dd47-2e8d-7a59-af62ca515250</t>
  </si>
  <si>
    <t>Anthemis Exponential Ventures</t>
  </si>
  <si>
    <t>http://www.anthemis.com</t>
  </si>
  <si>
    <t>94c2fe47-ad3d-d5ff-0e79-27bcfa5db658</t>
  </si>
  <si>
    <t>Anthemis Group</t>
  </si>
  <si>
    <t>aba68331-66ec-8164-2d30-c5b0c275dcfe</t>
  </si>
  <si>
    <t>Anthera Pharmaceuticals</t>
  </si>
  <si>
    <t>http://www.anthera.com</t>
  </si>
  <si>
    <t>abaefb14-429f-650d-480f-d8aa6acae2ac</t>
  </si>
  <si>
    <t>Anthesis Group</t>
  </si>
  <si>
    <t>http://anthesisgroup.com</t>
  </si>
  <si>
    <t>950e8658-7a89-9710-75bb-d1600e88bb03</t>
  </si>
  <si>
    <t>Antheus Capital</t>
  </si>
  <si>
    <t>http://www.antheuscapital.com/</t>
  </si>
  <si>
    <t>f5e8ae82-d396-40ec-6fba-90d73f97ee3e</t>
  </si>
  <si>
    <t>Anthiem Ventures</t>
  </si>
  <si>
    <t>http://anthiemventures.com</t>
  </si>
  <si>
    <t>d675b719-ffd8-2d1e-285a-1c1107965a57</t>
  </si>
  <si>
    <t>Anthill</t>
  </si>
  <si>
    <t>http://anthill.net</t>
  </si>
  <si>
    <t>0480c281-c197-c5e4-c378-2cb89d4bd961</t>
  </si>
  <si>
    <t>Anthill Creations</t>
  </si>
  <si>
    <t>http://anthillcreations.org</t>
  </si>
  <si>
    <t>c09d8592-01c8-7cb1-41af-5a2b4dd83383</t>
  </si>
  <si>
    <t>Anthill Magazine</t>
  </si>
  <si>
    <t>http://anthillonline.com/</t>
  </si>
  <si>
    <t>9417afe9-bd42-c75c-b708-305dffbe67c6</t>
  </si>
  <si>
    <t>Anthill Ventures</t>
  </si>
  <si>
    <t>http://anthillventures.com/</t>
  </si>
  <si>
    <t>2c168e29-2f77-645e-01f7-0679f926ff8f</t>
  </si>
  <si>
    <t>Anthillz</t>
  </si>
  <si>
    <t>http://www.anthillz.com</t>
  </si>
  <si>
    <t>3abed6bf-6209-9470-de15-82a5a2ecbb60</t>
  </si>
  <si>
    <t>Anthology</t>
  </si>
  <si>
    <t>http://anthology.co/</t>
  </si>
  <si>
    <t>28e4eb48-7b2d-a9ec-6e4e-711c498df770</t>
  </si>
  <si>
    <t>Anthology Marketing Group</t>
  </si>
  <si>
    <t>http://www.anthologygroup.com/</t>
  </si>
  <si>
    <t>b4ce308e-b3bb-8ce1-16e2-4486e30e0925</t>
  </si>
  <si>
    <t>Anthony</t>
  </si>
  <si>
    <t>http://anthony.com/</t>
  </si>
  <si>
    <t>f460257a-e23d-6a91-6faa-a5915e044420</t>
  </si>
  <si>
    <t>Anthony &amp; Sylvan Pools</t>
  </si>
  <si>
    <t>http://www.anthonysylvan.com/</t>
  </si>
  <si>
    <t>e08a09f6-814d-788e-8f50-d532d9742ab3</t>
  </si>
  <si>
    <t>Anthony Blas Worden Capital</t>
  </si>
  <si>
    <t>https://www.wordencapital.com</t>
  </si>
  <si>
    <t>cfe2fde5-3dd5-2808-3ea2-cf1c0ee233a2</t>
  </si>
  <si>
    <t>Anthony Collins Solicitors</t>
  </si>
  <si>
    <t>http://www.anthonycollins.com/</t>
  </si>
  <si>
    <t>d8349dad-be7a-de92-ccc6-7a82cec542a4</t>
  </si>
  <si>
    <t>Anthony Esporlas</t>
  </si>
  <si>
    <t>http://www.design-outsource.com</t>
  </si>
  <si>
    <t>9f3bf8a6-5316-8eae-f7c5-f9d4d5b0f605</t>
  </si>
  <si>
    <t>Anthony Group, Inc.</t>
  </si>
  <si>
    <t>http://www.anthonymarketing.com</t>
  </si>
  <si>
    <t>b4708b9f-a814-d285-29c1-238b1f43ef1c</t>
  </si>
  <si>
    <t>Anthony International</t>
  </si>
  <si>
    <t>http://www.anthonyintl.com</t>
  </si>
  <si>
    <t>1ef2c8e4-25e1-0355-8ead-26c097872960</t>
  </si>
  <si>
    <t>Anthony Manufacturing</t>
  </si>
  <si>
    <t>6fbdba7a-bff8-f464-2c44-4a0881920e4e</t>
  </si>
  <si>
    <t>Anthony Robbins Company</t>
  </si>
  <si>
    <t>http://www.tonyrobbins.com</t>
  </si>
  <si>
    <t>35bc8661-a0e1-eb2e-6c30-0eed4d763d35</t>
  </si>
  <si>
    <t>Anthony Travel, Inc.</t>
  </si>
  <si>
    <t>https://www.anthonytravel.com/</t>
  </si>
  <si>
    <t>0b17fe47-1cfa-240a-5196-221910ecd0b2</t>
  </si>
  <si>
    <t>Anthony's Auto Service, Inc.</t>
  </si>
  <si>
    <t>http://www.anthonysautoservice.com</t>
  </si>
  <si>
    <t>38468bd2-150d-3d6e-8fe9-ce47932b8c29</t>
  </si>
  <si>
    <t>AnthonyÌ¢åÛåªs Restaurants</t>
  </si>
  <si>
    <t>http://www.anthonys.com</t>
  </si>
  <si>
    <t>4e9cd3ef-0ef1-73e3-737e-68ad15705779</t>
  </si>
  <si>
    <t>Anthos Capital</t>
  </si>
  <si>
    <t>http://www.anthoscapital.com</t>
  </si>
  <si>
    <t>4547b50e-929c-c95e-9f28-7cbb84bd670b</t>
  </si>
  <si>
    <t>Anthro</t>
  </si>
  <si>
    <t>http://www.anthro.com</t>
  </si>
  <si>
    <t>8a73d3c1-30d8-d015-0876-135442a602ac</t>
  </si>
  <si>
    <t>Anthro-Tech</t>
  </si>
  <si>
    <t>http://anthro-tech.com/</t>
  </si>
  <si>
    <t>1966d494-6b24-181d-aa7a-19fa6d1bea15</t>
  </si>
  <si>
    <t>Anthrocon</t>
  </si>
  <si>
    <t>http://www.anthrocon.org</t>
  </si>
  <si>
    <t>9676882e-fd48-0718-1c82-7d3a024afb15</t>
  </si>
  <si>
    <t>Anthrogenesis</t>
  </si>
  <si>
    <t>http://anthrogenesis.com</t>
  </si>
  <si>
    <t>38514edd-b2e6-0604-ae0d-69cc90fa1b9c</t>
  </si>
  <si>
    <t>Anthropologie</t>
  </si>
  <si>
    <t>http://www.anthropologie.com</t>
  </si>
  <si>
    <t>f012044c-9e95-cf2d-0d0a-c6502c243e25</t>
  </si>
  <si>
    <t>AnthroTechnica</t>
  </si>
  <si>
    <t>http://www.anthrotechnica.com/</t>
  </si>
  <si>
    <t>eeb9d50e-a0b8-d7aa-7205-aa246b4dac24</t>
  </si>
  <si>
    <t>AnthroTronix</t>
  </si>
  <si>
    <t>http://www.anthrotronix.com/</t>
  </si>
  <si>
    <t>8fe7ed63-8314-20c5-e973-51b71b7885ba</t>
  </si>
  <si>
    <t>Anthurium Solutions</t>
  </si>
  <si>
    <t>http://www.anthuriumsi.com</t>
  </si>
  <si>
    <t>2540ca80-3b93-5a13-bfa1-c7067656e7cc</t>
  </si>
  <si>
    <t>Anti Drone</t>
  </si>
  <si>
    <t>https://anti-drone.eu</t>
  </si>
  <si>
    <t>f870f7bd-2508-40d6-df19-e174d2b9734a</t>
  </si>
  <si>
    <t>Anti Recidivism Coalition</t>
  </si>
  <si>
    <t>http://antirecidivism.org</t>
  </si>
  <si>
    <t>e30831f2-e173-41e0-776f-1ccdf843b1b0</t>
  </si>
  <si>
    <t>Anti-Aging Fitness</t>
  </si>
  <si>
    <t>http://antiagefit.move.pk</t>
  </si>
  <si>
    <t>011d321b-84b0-69e3-40d2-c6f35725c413</t>
  </si>
  <si>
    <t>Anti-Defamation League</t>
  </si>
  <si>
    <t>http://adl.org/</t>
  </si>
  <si>
    <t>3dc3e8e8-b51d-c4e1-d6e5-08b0e3c09217</t>
  </si>
  <si>
    <t>Anti-Germ &amp; Medentech</t>
  </si>
  <si>
    <t>http://www.anti-germ.com/</t>
  </si>
  <si>
    <t>2b057cbc-1cae-3fb7-5ddd-ed01c0f2f4f7</t>
  </si>
  <si>
    <t>Anti-Gravity Studios</t>
  </si>
  <si>
    <t>https://www.antigstudios.com/</t>
  </si>
  <si>
    <t>e51c6859-6b4a-caa3-76c4-37199665ebee</t>
  </si>
  <si>
    <t>Anti-Microbial Solutions</t>
  </si>
  <si>
    <t>http://anti-microbialsolutions.com</t>
  </si>
  <si>
    <t>fd84ffd3-9a5f-e985-6003-ed6481d0fda1</t>
  </si>
  <si>
    <t>Anti-Phishing Working Group</t>
  </si>
  <si>
    <t>http://www.antiphishing.org</t>
  </si>
  <si>
    <t>e759d26e-2c9e-208c-bb8a-41ded80276fa</t>
  </si>
  <si>
    <t>Anti:bleh</t>
  </si>
  <si>
    <t>http://antibleh.com</t>
  </si>
  <si>
    <t>1b0db7c1-ae8e-e673-a881-9559dfecb142</t>
  </si>
  <si>
    <t>Antibe Therapeutics</t>
  </si>
  <si>
    <t>http://antibethera.com</t>
  </si>
  <si>
    <t>e1dea265-7d5a-07ff-82d4-da19448bf86a</t>
  </si>
  <si>
    <t>antibodies-online.com</t>
  </si>
  <si>
    <t>http://www.antibodies-online.com</t>
  </si>
  <si>
    <t>2bd56e97-9671-bfc8-ac31-aa47b991d4be</t>
  </si>
  <si>
    <t>Antibody Supply Service</t>
  </si>
  <si>
    <t>https://www.ab-y-ss.com</t>
  </si>
  <si>
    <t>b9ef18b2-9603-9f6f-6a2b-02dd72e4712e</t>
  </si>
  <si>
    <t>Antibody-Adviser</t>
  </si>
  <si>
    <t>http://www.antibody-adviser.org</t>
  </si>
  <si>
    <t>4ab1f450-4bf1-cce9-8640-a8b93814a55c</t>
  </si>
  <si>
    <t>Antibytes LLC</t>
  </si>
  <si>
    <t>http://www.antibytes.com</t>
  </si>
  <si>
    <t>8159adde-6964-51f3-4b62-05608ed9d395</t>
  </si>
  <si>
    <t>Antica Ditta Marchisio</t>
  </si>
  <si>
    <t>http://www.mattioligioielli.it</t>
  </si>
  <si>
    <t>4be224b1-653a-abf1-e0f8-8a1fef8e69a5</t>
  </si>
  <si>
    <t>Antichamber</t>
  </si>
  <si>
    <t>http://antichamber-game.com/</t>
  </si>
  <si>
    <t>9e53b262-e1e9-4524-e89f-f57076862fd2</t>
  </si>
  <si>
    <t>AntiChat.me</t>
  </si>
  <si>
    <t>http://antichat.me/</t>
  </si>
  <si>
    <t>52f90e8b-aa09-2f46-6bff-346538317c17</t>
  </si>
  <si>
    <t>Anticimex AB</t>
  </si>
  <si>
    <t>https://www.anticimex.com</t>
  </si>
  <si>
    <t>91939589-cfbc-5f30-4cb4-f76373fed678</t>
  </si>
  <si>
    <t>Anticipate</t>
  </si>
  <si>
    <t>http://anticipatetipping.com/</t>
  </si>
  <si>
    <t>d94a3857-5a6f-92d8-5382-c3e4eb6358d2</t>
  </si>
  <si>
    <t>Anticipate Marketing</t>
  </si>
  <si>
    <t>http://www.anticipatemarketing.com/</t>
  </si>
  <si>
    <t>678f2170-0121-3c8c-1376-bd1ffc7306fb</t>
  </si>
  <si>
    <t>Antics Digital Marketing</t>
  </si>
  <si>
    <t>http://antics.com</t>
  </si>
  <si>
    <t>ca193883-00fc-bb36-b8cb-f1aa58c2778b</t>
  </si>
  <si>
    <t>Antics Media</t>
  </si>
  <si>
    <t>http://anticsmedia.com</t>
  </si>
  <si>
    <t>8d087b10-5f7c-4b77-b578-a4f09917ad94</t>
  </si>
  <si>
    <t>Antics Technologies</t>
  </si>
  <si>
    <t>http://www.antics3d.com</t>
  </si>
  <si>
    <t>dccf12d8-7f65-b311-33aa-d37884c7a5e2</t>
  </si>
  <si>
    <t>Anticto</t>
  </si>
  <si>
    <t>http://anticto.com/company</t>
  </si>
  <si>
    <t>f6110c7a-1782-8cff-5a1f-38ec19184034</t>
  </si>
  <si>
    <t>Antidate</t>
  </si>
  <si>
    <t>http://antidate.co.uk</t>
  </si>
  <si>
    <t>8cdbdf1d-067e-cd7d-0ebd-c3dd6ae4d373</t>
  </si>
  <si>
    <t>Antidot</t>
  </si>
  <si>
    <t>http://www.antidot.net/en/</t>
  </si>
  <si>
    <t>e99aaf73-205c-1a54-c832-a77a918a8475</t>
  </si>
  <si>
    <t>Antidote Digital Local</t>
  </si>
  <si>
    <t>http://antidotedigitallocal.com</t>
  </si>
  <si>
    <t>a8644ae4-2c8c-6752-9efb-28d528e54406</t>
  </si>
  <si>
    <t>Antidote Productions</t>
  </si>
  <si>
    <t>http://antidoteproductions.co.uk</t>
  </si>
  <si>
    <t>c38034eb-9dae-0c5a-e321-92e83fdfc242</t>
  </si>
  <si>
    <t>Antidote.me</t>
  </si>
  <si>
    <t>http://www.antidote.me</t>
  </si>
  <si>
    <t>e7d14c89-ce2e-6316-d5fd-6af622ae82e4</t>
  </si>
  <si>
    <t>Antidox</t>
  </si>
  <si>
    <t>http://www.antidox.fr</t>
  </si>
  <si>
    <t>dc89fd82-e570-5886-9905-ae2a3746d7da</t>
  </si>
  <si>
    <t>Antiejdzing</t>
  </si>
  <si>
    <t>http://antiejdzing.blogspot.com/</t>
  </si>
  <si>
    <t>a409b7f0-f305-ffd7-f2ac-17641bac6874</t>
  </si>
  <si>
    <t>Antienvejecimiento</t>
  </si>
  <si>
    <t>http://tienda.equilibrium-estetica.com/12__anti-edad-y-nutricin</t>
  </si>
  <si>
    <t>53ae7a50-afa6-cae4-10d0-6ae7467d1249</t>
  </si>
  <si>
    <t>Antietam Call Center</t>
  </si>
  <si>
    <t>http://www.antietamcallcenter.com</t>
  </si>
  <si>
    <t>4da641a6-37a0-b1b6-aafe-82ba9407f61c</t>
  </si>
  <si>
    <t>Antifragile</t>
  </si>
  <si>
    <t>http://www.antifragile.hk</t>
  </si>
  <si>
    <t>f8f9e58b-d034-ae68-2284-cd6bebb083a8</t>
  </si>
  <si>
    <t>AntiFraudES (Anti-Fraud Enterprise Services)</t>
  </si>
  <si>
    <t>http://www.antifraudes.net</t>
  </si>
  <si>
    <t>4357b2d8-25f3-9513-6ae2-44dc78124130</t>
  </si>
  <si>
    <t>Antifreeze Recycling</t>
  </si>
  <si>
    <t>http://www.cleanandgreen.com/</t>
  </si>
  <si>
    <t>a6a82978-d180-5f4f-5219-73f59edc9dec</t>
  </si>
  <si>
    <t>Antigen Discovery</t>
  </si>
  <si>
    <t>http://www.antigendiscovery.com</t>
  </si>
  <si>
    <t>b6778cfa-bc61-f07b-9ecf-7731163e8bbf</t>
  </si>
  <si>
    <t>Antigen Express</t>
  </si>
  <si>
    <t>http://antigenexpress.com/</t>
  </si>
  <si>
    <t>a7ee3aab-3959-8ddd-c9a1-ad766029dd46</t>
  </si>
  <si>
    <t>Antigone</t>
  </si>
  <si>
    <t>http://www.marthalanefox.com/antigone/</t>
  </si>
  <si>
    <t>cd460987-efe0-fd00-16fc-604eb7916e60</t>
  </si>
  <si>
    <t>Antigravity Works!</t>
  </si>
  <si>
    <t>http://antigravity.works</t>
  </si>
  <si>
    <t>17200880-1959-ca71-d01d-572c0f1d1cbc</t>
  </si>
  <si>
    <t>AntiHack</t>
  </si>
  <si>
    <t>http://www.antihacksystem.com</t>
  </si>
  <si>
    <t>4a5e0dae-dc9b-5086-cb31-04b404e195cf</t>
  </si>
  <si>
    <t>Antihero</t>
  </si>
  <si>
    <t>http://antihero-game.com/</t>
  </si>
  <si>
    <t>e72f3431-6dc3-e633-48ef-42067ae06087</t>
  </si>
  <si>
    <t>Antik technology</t>
  </si>
  <si>
    <t>http://www.antiktech.sk</t>
  </si>
  <si>
    <t>13861dec-d6b9-6dee-b4b4-f223a3537935</t>
  </si>
  <si>
    <t>Antilatency</t>
  </si>
  <si>
    <t>http://antilatency.com/</t>
  </si>
  <si>
    <t>16cdc8c9-da76-4e93-8a41-732958464b51</t>
  </si>
  <si>
    <t>Antileak Industrial Co., Ltd</t>
  </si>
  <si>
    <t>http://www.antileakcharcoal.com/sawdust-charcoal-briquettes-c-14_27.html</t>
  </si>
  <si>
    <t>9c75bb77-f9c8-c741-fae6-c934591d80f1</t>
  </si>
  <si>
    <t>antilia.biz</t>
  </si>
  <si>
    <t>http://antilia.biz</t>
  </si>
  <si>
    <t>999867bb-307f-d661-89c7-8c3219d996f3</t>
  </si>
  <si>
    <t>Antillean Adventist University</t>
  </si>
  <si>
    <t>http://www.uaa.edu/</t>
  </si>
  <si>
    <t>d6320ff7-bdcd-f302-9ca7-23275d17f47d</t>
  </si>
  <si>
    <t>Antilles Advisors</t>
  </si>
  <si>
    <t>http://www.antillesadvisors.com/</t>
  </si>
  <si>
    <t>31ee60ef-f0fb-dfe3-4463-4960e02c35de</t>
  </si>
  <si>
    <t>ANTILLES BUREAUX</t>
  </si>
  <si>
    <t>http://www.antillesbureaux.com</t>
  </si>
  <si>
    <t>5c399506-a60f-8e78-322d-c13627873179</t>
  </si>
  <si>
    <t>Antilles Crossing</t>
  </si>
  <si>
    <t>http://www.antillescrossing.com</t>
  </si>
  <si>
    <t>1bd37339-96dc-22db-e85c-09a19b0011f4</t>
  </si>
  <si>
    <t>Antilles School of Technical Careers</t>
  </si>
  <si>
    <t>http://www.antillespr.com/</t>
  </si>
  <si>
    <t>13531e33-c334-bb8a-3bf5-826fca1271d8</t>
  </si>
  <si>
    <t>Antilog Vacations</t>
  </si>
  <si>
    <t>http://www.antilogvacations.com</t>
  </si>
  <si>
    <t>0aeb7d96-dc48-f062-d517-790e88f223a0</t>
  </si>
  <si>
    <t>Antimatter</t>
  </si>
  <si>
    <t>http://antimatter.com.au/</t>
  </si>
  <si>
    <t>1c8f834d-1115-b552-ffbd-cc0dd7669a1a</t>
  </si>
  <si>
    <t>Antin Infrastructure Partners</t>
  </si>
  <si>
    <t>http://antin-ip.com</t>
  </si>
  <si>
    <t>d9455282-c0cd-a113-2282-9e65c55ceb7d</t>
  </si>
  <si>
    <t>Antioch Chrysler Jeep Dodge</t>
  </si>
  <si>
    <t>http://www.antiochchryslerjeepdodge.com</t>
  </si>
  <si>
    <t>c80d72d7-3311-c1d2-1a66-cccd89021daa</t>
  </si>
  <si>
    <t>Antioch College</t>
  </si>
  <si>
    <t>http://antiochcollege.org/</t>
  </si>
  <si>
    <t>9ee33982-2085-4885-2d75-65ba17ae4cc9</t>
  </si>
  <si>
    <t>Antioch Community Church</t>
  </si>
  <si>
    <t>http://www.antiochdallas.org</t>
  </si>
  <si>
    <t>622d3ddb-38c2-9c39-e880-934ee832d215</t>
  </si>
  <si>
    <t>Antioch University</t>
  </si>
  <si>
    <t>http://www.antioch.edu/</t>
  </si>
  <si>
    <t>8b3b6e28-d8f5-4cc5-7b93-6e6134984b7b</t>
  </si>
  <si>
    <t>Antioch University Midwest</t>
  </si>
  <si>
    <t>http://midwest.antioch.edu/</t>
  </si>
  <si>
    <t>1ddb6883-d1a9-364e-ead1-a8f15e63738c</t>
  </si>
  <si>
    <t>Antioch University, Los Angeles</t>
  </si>
  <si>
    <t>https://www.antioch.edu/</t>
  </si>
  <si>
    <t>c524ce41-d78e-0cec-ea1a-7f85e036133a</t>
  </si>
  <si>
    <t>Antioch University, New England</t>
  </si>
  <si>
    <t>https://www.antioch.edu/new-england/</t>
  </si>
  <si>
    <t>c2549203-8d60-1686-7ca3-c505777389f8</t>
  </si>
  <si>
    <t>Antioch University, Santa Barbara</t>
  </si>
  <si>
    <t>https://www.antioch.edu</t>
  </si>
  <si>
    <t>0393a4e3-c370-4755-2178-78c1fe677bd5</t>
  </si>
  <si>
    <t>Antioch University, Seattle</t>
  </si>
  <si>
    <t>https://www.antioch.edu/seattle/</t>
  </si>
  <si>
    <t>34caf165-3a34-52c6-1e4d-cb9513a3530e</t>
  </si>
  <si>
    <t>Antioquia Gold Inc</t>
  </si>
  <si>
    <t>http://www.antioquiagoldinc.com</t>
  </si>
  <si>
    <t>7c82e889-54b0-67ea-71b0-ea4c906b129c</t>
  </si>
  <si>
    <t>Antipodal Talent International, LLC</t>
  </si>
  <si>
    <t>http://www.antipodal.com</t>
  </si>
  <si>
    <t>2461cff7-359e-70cd-bd64-7df08d98fffe</t>
  </si>
  <si>
    <t>Antipodean Pharmaceuticals,Inc</t>
  </si>
  <si>
    <t>http://www.antipodeanpharma.com</t>
  </si>
  <si>
    <t>8fd78211-f988-7f81-18ff-05a668e186fa</t>
  </si>
  <si>
    <t>Antiquarius</t>
  </si>
  <si>
    <t>http://www.antiquarius.ru/</t>
  </si>
  <si>
    <t>55d25aac-0fda-46e9-8280-d329d8ef013e</t>
  </si>
  <si>
    <t>Antique Bed Specialists</t>
  </si>
  <si>
    <t>http://www.antiquebedspecialists.com.au/</t>
  </si>
  <si>
    <t>ba33ca20-59fc-dfa1-d3b2-45933fad5bbc</t>
  </si>
  <si>
    <t>Antique Furniture Direct</t>
  </si>
  <si>
    <t>http://www.antiquefurnituredirect.co.uk</t>
  </si>
  <si>
    <t>24a1338f-ebbc-4698-fb94-da4f24f42807</t>
  </si>
  <si>
    <t>Antique Jewelry Mall</t>
  </si>
  <si>
    <t>http://www.antiquejewelrymall.com</t>
  </si>
  <si>
    <t>b0552968-3f13-ad09-5186-fc35e230cbdc</t>
  </si>
  <si>
    <t>Antique Ringshop Amsterdam</t>
  </si>
  <si>
    <t>http://www.antiqueringshop.com</t>
  </si>
  <si>
    <t>0e595e81-a2b3-cced-793e-cf2705c84e46</t>
  </si>
  <si>
    <t>Antique Silver Buyers</t>
  </si>
  <si>
    <t>http://www.antiquesilver.org/</t>
  </si>
  <si>
    <t>de61d5c8-000b-8a25-b36c-c43966abbe92</t>
  </si>
  <si>
    <t>Antique Teddy Bears</t>
  </si>
  <si>
    <t>http://www.teddyandbears.com</t>
  </si>
  <si>
    <t>7497b849-48bf-fdc6-d2eb-1bf8a770d71b</t>
  </si>
  <si>
    <t>Antiques Period Boston</t>
  </si>
  <si>
    <t>http://www.antiquesperiodboston.com</t>
  </si>
  <si>
    <t>275f3c23-0bc6-3430-25fa-e12fc7dcb54c</t>
  </si>
  <si>
    <t>Antiquities International</t>
  </si>
  <si>
    <t>http://antiquitieslv.com</t>
  </si>
  <si>
    <t>77bc751e-a4db-3285-945d-9091ffd2cbcb</t>
  </si>
  <si>
    <t>Antiquity Music</t>
  </si>
  <si>
    <t>http://www.antiquitymusic.com</t>
  </si>
  <si>
    <t>b6a092ff-9b46-9386-66ca-e648f034cfae</t>
  </si>
  <si>
    <t>Antirion, LLC</t>
  </si>
  <si>
    <t>http://www.antirion.com</t>
  </si>
  <si>
    <t>8fb22014-9516-24a2-d2be-32a8d0833f3e</t>
  </si>
  <si>
    <t>Antis</t>
  </si>
  <si>
    <t>http://web.mac.com/jstanier</t>
  </si>
  <si>
    <t>f1a433b6-301d-4aeb-0fcf-bc78b9dde73f</t>
  </si>
  <si>
    <t>antiSocialMedia.tv</t>
  </si>
  <si>
    <t>http://www.weddingmarryokes.com</t>
  </si>
  <si>
    <t>0b332b9c-eb3a-ad94-5d35-40be5a1e6857</t>
  </si>
  <si>
    <t>Antisoma</t>
  </si>
  <si>
    <t>http://www.antisoma.com</t>
  </si>
  <si>
    <t>cf73fc11-f4f1-81af-2141-5215dda8a3ac</t>
  </si>
  <si>
    <t>AntiStudy</t>
  </si>
  <si>
    <t>http://www.antistudy.com</t>
  </si>
  <si>
    <t>075dc130-77aa-4e3b-dffe-01750ec56ba3</t>
  </si>
  <si>
    <t>Antitrust Law Eu in Cleveland</t>
  </si>
  <si>
    <t>https://antitrustlaweu.com</t>
  </si>
  <si>
    <t>3acb0c25-dbab-dec4-7756-2e8cce3c6797</t>
  </si>
  <si>
    <t>ANTITY Labs</t>
  </si>
  <si>
    <t>http://www.antiy.net</t>
  </si>
  <si>
    <t>286f5ee1-edef-93ce-ec00-5fd878cf6395</t>
  </si>
  <si>
    <t>Antiva Biosciences</t>
  </si>
  <si>
    <t>http://www.antivabio.com</t>
  </si>
  <si>
    <t>89d11234-61ec-c310-435a-261de7dbd4b8</t>
  </si>
  <si>
    <t>Antivia</t>
  </si>
  <si>
    <t>http://www.antivia.com</t>
  </si>
  <si>
    <t>7134457b-1997-33cb-39b2-f204d80e8957</t>
  </si>
  <si>
    <t>Antivirus Solutions</t>
  </si>
  <si>
    <t>http://www.antivirus.solutions/</t>
  </si>
  <si>
    <t>eb6d5866-4a62-f721-a845-3be2e055e891</t>
  </si>
  <si>
    <t>Antiwar.com</t>
  </si>
  <si>
    <t>http://antiwar.com</t>
  </si>
  <si>
    <t>dfd27398-2c53-9981-4d9b-42d64aba8002</t>
  </si>
  <si>
    <t>Antix</t>
  </si>
  <si>
    <t>https://www.antixapp.com/</t>
  </si>
  <si>
    <t>08d8d3aa-9182-36f7-086a-2c9dc352796d</t>
  </si>
  <si>
    <t>Antix Labs</t>
  </si>
  <si>
    <t>http://antixlabs.com</t>
  </si>
  <si>
    <t>e96e81f3-bcea-dd4e-0c78-ab23caa2f02b</t>
  </si>
  <si>
    <t>ANTlabs</t>
  </si>
  <si>
    <t>http://www.antlabs.com</t>
  </si>
  <si>
    <t>c88933f2-7a25-29af-54fe-464c44bfabec</t>
  </si>
  <si>
    <t>Antler</t>
  </si>
  <si>
    <t>http://www.antlerapp.com</t>
  </si>
  <si>
    <t>3f95869c-e662-2576-8e71-ea80d99bbba4</t>
  </si>
  <si>
    <t>Antler Farms</t>
  </si>
  <si>
    <t>http://antlerfarms.com</t>
  </si>
  <si>
    <t>7a965698-0a64-748c-fe34-956e58562575</t>
  </si>
  <si>
    <t>Antler Insanity</t>
  </si>
  <si>
    <t>http://www.antlerinsanity.com</t>
  </si>
  <si>
    <t>17f2ce6b-cef0-e4ef-fdce-9bf33913a5a5</t>
  </si>
  <si>
    <t>Antler Ltd</t>
  </si>
  <si>
    <t>https://www.antler.co.uk/</t>
  </si>
  <si>
    <t>a4a616d7-f2d7-4808-98ea-180ae8329040</t>
  </si>
  <si>
    <t>Antlia</t>
  </si>
  <si>
    <t>http://www.antlia.com.br</t>
  </si>
  <si>
    <t>695c9407-f565-0782-cf35-591a6fed105c</t>
  </si>
  <si>
    <t>Antlion Audio</t>
  </si>
  <si>
    <t>http://www.modmic.com</t>
  </si>
  <si>
    <t>6e74ca59-7576-dbfd-d973-66a534e8a7ec</t>
  </si>
  <si>
    <t>Antlos</t>
  </si>
  <si>
    <t>https://www.antlos.com/</t>
  </si>
  <si>
    <t>7cade8eb-438c-af30-b1d5-bb744de4a06a</t>
  </si>
  <si>
    <t>Antly, Inc.</t>
  </si>
  <si>
    <t>http://antlycorp.com/</t>
  </si>
  <si>
    <t>40bed8d7-07e4-c02b-3aca-9bbae0fdf33e</t>
  </si>
  <si>
    <t>Antmicro</t>
  </si>
  <si>
    <t>http://antmicro.com/</t>
  </si>
  <si>
    <t>45e423f4-f5c8-5263-0503-6a37ba115a4d</t>
  </si>
  <si>
    <t>AntMoves creative digital agency</t>
  </si>
  <si>
    <t>http://www.antmoves.com</t>
  </si>
  <si>
    <t>e66792bf-c15a-b71d-181d-7394bf60d445</t>
  </si>
  <si>
    <t>AntoBase</t>
  </si>
  <si>
    <t>http://antobase.com</t>
  </si>
  <si>
    <t>c87e4625-b099-ef26-c803-8853621efa31</t>
  </si>
  <si>
    <t>AnTolRx</t>
  </si>
  <si>
    <t>http://antolrx.com/</t>
  </si>
  <si>
    <t>562daf1e-e6d0-5cf3-b184-445d3d559d59</t>
  </si>
  <si>
    <t>Anton &amp; Chia</t>
  </si>
  <si>
    <t>http://www.ancsecservices.com/</t>
  </si>
  <si>
    <t>9cb9c888-3752-aa36-8773-5b77437e33f2</t>
  </si>
  <si>
    <t>Anton Aesthetics Academy</t>
  </si>
  <si>
    <t>http://www.antonacademy.com/</t>
  </si>
  <si>
    <t>14cdfe61-39e9-32ef-444c-f2afd6d826fa</t>
  </si>
  <si>
    <t>Anton Arts Management</t>
  </si>
  <si>
    <t>http://www.theartcenter.org</t>
  </si>
  <si>
    <t>f99ef5ef-bf61-c69a-d044-517d064eceb2</t>
  </si>
  <si>
    <t>Anton Capital</t>
  </si>
  <si>
    <t>http://www.antoncapital.com</t>
  </si>
  <si>
    <t>59eee0b1-32f9-188a-c39b-f3f59bc46e7b</t>
  </si>
  <si>
    <t>Anton Collins Mitchell</t>
  </si>
  <si>
    <t>http://www.acmllp.com/home.html</t>
  </si>
  <si>
    <t>d393df1b-714d-1edd-eb0b-d6fc09a6a3d7</t>
  </si>
  <si>
    <t>Anton Communications</t>
  </si>
  <si>
    <t>http://www.antonpr.com/</t>
  </si>
  <si>
    <t>c5273f30-366e-fdcf-e03e-38f4f6326b39</t>
  </si>
  <si>
    <t>Anton Nekic</t>
  </si>
  <si>
    <t>http://www.vc3p.com</t>
  </si>
  <si>
    <t>a282c93b-14ed-4dea-fe8f-b4bc9f4028ec</t>
  </si>
  <si>
    <t>Anton Paar</t>
  </si>
  <si>
    <t>http://www.anton-paar.com/</t>
  </si>
  <si>
    <t>6662cf92-e107-4944-cedc-881607dd2521</t>
  </si>
  <si>
    <t>Anton Roshchine Studio</t>
  </si>
  <si>
    <t>http://anton-studio.com</t>
  </si>
  <si>
    <t>fde6d0e6-460e-c389-9a66-7c2d7ade9b2e</t>
  </si>
  <si>
    <t>Antonelli College - Online School</t>
  </si>
  <si>
    <t>http://www.antonellicollegeonline.com/</t>
  </si>
  <si>
    <t>15b14432-ba35-4be4-e4af-66a7b581c757</t>
  </si>
  <si>
    <t>Antonelli College, Cincinnati</t>
  </si>
  <si>
    <t>http://www.antonellicollege.com/cincinnati_campus.html</t>
  </si>
  <si>
    <t>aa83abd3-a6f5-b07e-ede3-6ad7cd1a1a99</t>
  </si>
  <si>
    <t>Antonelli College, Hattiesburg</t>
  </si>
  <si>
    <t>http://www.antonellicollege.edu/hattiesburg_campus.html</t>
  </si>
  <si>
    <t>0787d1a2-7716-90ec-7f12-b0124e1f99c2</t>
  </si>
  <si>
    <t>Antonelli College, Jackson</t>
  </si>
  <si>
    <t>http://www.antonellicollege.edu/</t>
  </si>
  <si>
    <t>375c00cf-0662-65f9-dd5e-94edeba3da63</t>
  </si>
  <si>
    <t>Antonelli College, West Chester</t>
  </si>
  <si>
    <t>9fd59ba3-dafe-0fd9-524c-1c2f3e099f21</t>
  </si>
  <si>
    <t>Antonelli Institute</t>
  </si>
  <si>
    <t>http://www.antonelli.edu/</t>
  </si>
  <si>
    <t>7c38b146-0ab7-ca41-1445-2c2f69e8b62c</t>
  </si>
  <si>
    <t>Antonelli Law</t>
  </si>
  <si>
    <t>http://antonelli-law.com/</t>
  </si>
  <si>
    <t>e8a30a58-5ae1-8680-77a4-6266c95bba8b</t>
  </si>
  <si>
    <t>Antonelli Medical and Professional Institute</t>
  </si>
  <si>
    <t>http://www.ampi.edu/</t>
  </si>
  <si>
    <t>f3ae4254-9442-42b7-43c6-13e7b37f7798</t>
  </si>
  <si>
    <t>Antoni Rffith</t>
  </si>
  <si>
    <t>http://www.impmarine.co.uk/aging-in-place-with-brightstar-care/</t>
  </si>
  <si>
    <t>c4a1ed3e-e72b-c8ff-2b8f-935b70b7bcfc</t>
  </si>
  <si>
    <t>Antonia Bava Landscape Architects</t>
  </si>
  <si>
    <t>http://www.abava.com/</t>
  </si>
  <si>
    <t>a2c555da-f56d-8dcb-2f94-66ded77cc20b</t>
  </si>
  <si>
    <t>Antonics</t>
  </si>
  <si>
    <t>http://www.antonics.com</t>
  </si>
  <si>
    <t>bf7ea435-ab3f-f806-c663-7ee8bca66fac</t>
  </si>
  <si>
    <t>Antonio</t>
  </si>
  <si>
    <t>http://liquorstorenear.com/</t>
  </si>
  <si>
    <t>4469dcbe-d516-060c-edcf-d0b6e0576974</t>
  </si>
  <si>
    <t>Antonio Carvalho Fernandes Consulting</t>
  </si>
  <si>
    <t>http://www.deplanoer.eu</t>
  </si>
  <si>
    <t>11bb4880-4382-f698-ab35-7663aa7cbdf5</t>
  </si>
  <si>
    <t>Antonio International Limited</t>
  </si>
  <si>
    <t>http://www.antonio.com</t>
  </si>
  <si>
    <t>aa1cf146-b74c-8d65-2690-dbe91662b122</t>
  </si>
  <si>
    <t>Antonio Mendes</t>
  </si>
  <si>
    <t>http://antoniomendes.co.uk</t>
  </si>
  <si>
    <t>32b5bd63-950e-92c5-852c-75cad685f7ac</t>
  </si>
  <si>
    <t>Antony Batty</t>
  </si>
  <si>
    <t>http://www.antonybatty.com</t>
  </si>
  <si>
    <t>944e802a-2ec3-92bf-8d1c-b211dd3a1264</t>
  </si>
  <si>
    <t>Antoon Family Dental</t>
  </si>
  <si>
    <t>http://www.antoonfamilydental.com</t>
  </si>
  <si>
    <t>46a7d2c7-b175-bb61-f15f-80c23842a1fa</t>
  </si>
  <si>
    <t>Antop Antenna</t>
  </si>
  <si>
    <t>https://antopusa.com</t>
  </si>
  <si>
    <t>bfb1fd32-7a52-b006-4949-9d158c043e00</t>
  </si>
  <si>
    <t>Antoree</t>
  </si>
  <si>
    <t>http://antoree.com</t>
  </si>
  <si>
    <t>5d793c9d-6201-897b-2a2a-8b709714a81b</t>
  </si>
  <si>
    <t>Antose Antony Pvt Ltd</t>
  </si>
  <si>
    <t>http://www.antoseantony.in/</t>
  </si>
  <si>
    <t>a81ce5ce-b9f0-ecca-6c00-1a031b09db27</t>
  </si>
  <si>
    <t>ANTPJI</t>
  </si>
  <si>
    <t>http://www.antpji.com/antpji2013</t>
  </si>
  <si>
    <t>1e060200-eb0c-2dce-01c2-f05ba24ed767</t>
  </si>
  <si>
    <t>AntPuppet Mediatech</t>
  </si>
  <si>
    <t>http://www.antpuppet.com/</t>
  </si>
  <si>
    <t>4ffbc678-629c-8967-1107-9977ac371882</t>
  </si>
  <si>
    <t>Antrad Medical</t>
  </si>
  <si>
    <t>http://www.antrad.se</t>
  </si>
  <si>
    <t>3e19b427-d014-9efb-6847-3c35e63f304a</t>
  </si>
  <si>
    <t>Antre</t>
  </si>
  <si>
    <t>http://www.antre.co</t>
  </si>
  <si>
    <t>b1942468-ad50-bb88-59a6-dca468757765</t>
  </si>
  <si>
    <t>Antresol - mobile flea market</t>
  </si>
  <si>
    <t>http://antresol.it</t>
  </si>
  <si>
    <t>b5858b85-fc27-af8e-cbd6-e3d1ab8dd0f0</t>
  </si>
  <si>
    <t>Antria</t>
  </si>
  <si>
    <t>http://antria.org</t>
  </si>
  <si>
    <t>1b397b1b-f110-f506-e948-5b0d08716438</t>
  </si>
  <si>
    <t>AntriaBio</t>
  </si>
  <si>
    <t>http://antriabio.com</t>
  </si>
  <si>
    <t>b421c04d-b89c-92fc-c3fe-39b4fcae9084</t>
  </si>
  <si>
    <t>Antriebstechnik KATT Hessen</t>
  </si>
  <si>
    <t>http://www.akh-antriebstechnik.de/startseite.47.0.html</t>
  </si>
  <si>
    <t>86e8ab2a-947d-b317-6a0a-0de453eaf492</t>
  </si>
  <si>
    <t>Antrim Energy</t>
  </si>
  <si>
    <t>http://antrimenergy.com/</t>
  </si>
  <si>
    <t>4dc29422-dea1-8e40-3364-1c1fd7b2aae5</t>
  </si>
  <si>
    <t>Antris</t>
  </si>
  <si>
    <t>http://antris.com/</t>
  </si>
  <si>
    <t>045068e0-ec70-21c3-96ff-85de36586bee</t>
  </si>
  <si>
    <t>Antrix Associates</t>
  </si>
  <si>
    <t>http://www.antrixonline.com</t>
  </si>
  <si>
    <t>76b54523-ef73-f0e1-642b-1b9f23dd0fc0</t>
  </si>
  <si>
    <t>Antrocket.com</t>
  </si>
  <si>
    <t>http://www.antrocket.com/</t>
  </si>
  <si>
    <t>99764532-d3e0-dd48-178d-1622c7503db1</t>
  </si>
  <si>
    <t>Antrop</t>
  </si>
  <si>
    <t>http://antrop.se</t>
  </si>
  <si>
    <t>907058d2-9c63-7e28-3036-000de021d861</t>
  </si>
  <si>
    <t>Antropi</t>
  </si>
  <si>
    <t>http://www.antropi.com</t>
  </si>
  <si>
    <t>43013b62-c923-e4c9-520e-5073eaa381e1</t>
  </si>
  <si>
    <t>Antropomedia</t>
  </si>
  <si>
    <t>http://www.etnografiavirtual.com/english</t>
  </si>
  <si>
    <t>0d9dcd9e-a5d8-6560-98e5-7c9894c7ea85</t>
  </si>
  <si>
    <t>Ants</t>
  </si>
  <si>
    <t>http://joinants.com</t>
  </si>
  <si>
    <t>d36594ee-a7d3-0bc5-2980-d82b97260e32</t>
  </si>
  <si>
    <t>ANTS</t>
  </si>
  <si>
    <t>http://ants.vn/en/</t>
  </si>
  <si>
    <t>91d86ae9-eeb2-6b68-5c67-75a74b8cc86a</t>
  </si>
  <si>
    <t>ANTS Distributed Media Inc.</t>
  </si>
  <si>
    <t>http://redantsmediainc.com</t>
  </si>
  <si>
    <t>109c0ed9-5b93-1b6b-6230-d2df727af832</t>
  </si>
  <si>
    <t>Ants Marching - Creative Strategies</t>
  </si>
  <si>
    <t>http://www.antsmarching.com.au</t>
  </si>
  <si>
    <t>bb6739c9-bc5d-7c27-eaf7-822108f01353</t>
  </si>
  <si>
    <t>ANTs Software</t>
  </si>
  <si>
    <t>http://www.ants.com</t>
  </si>
  <si>
    <t>df9c6d40-06c7-0ca0-15cf-b30ebcada1fc</t>
  </si>
  <si>
    <t>Ants Technology</t>
  </si>
  <si>
    <t>http://ants-technology.com</t>
  </si>
  <si>
    <t>9361ce38-b74a-3960-c915-74ad16323a86</t>
  </si>
  <si>
    <t>Ants.com</t>
  </si>
  <si>
    <t>http://www.ants.com/</t>
  </si>
  <si>
    <t>290cc498-4d83-2302-c37c-994c4496bed8</t>
  </si>
  <si>
    <t>AntSÌÄå¦ve Mantolama</t>
  </si>
  <si>
    <t>http://www.manavgatinsaat.net</t>
  </si>
  <si>
    <t>5d6cee3b-c4a8-b46c-fc13-a77712df3865</t>
  </si>
  <si>
    <t>Antshares</t>
  </si>
  <si>
    <t>https://www.antshares.com</t>
  </si>
  <si>
    <t>474aac81-2751-49ba-39fd-cffe15ab374d</t>
  </si>
  <si>
    <t>antsle, Inc.</t>
  </si>
  <si>
    <t>https://antsle.com</t>
  </si>
  <si>
    <t>776a347c-db61-6579-8d1d-6455edf9e3ac</t>
  </si>
  <si>
    <t>antsmarching.org</t>
  </si>
  <si>
    <t>http://www.antsmarching.org</t>
  </si>
  <si>
    <t>6497136a-bd4f-f7d4-a405-c32aad8e1926</t>
  </si>
  <si>
    <t>AntSourcing</t>
  </si>
  <si>
    <t>https://www.antsourcing.com/</t>
  </si>
  <si>
    <t>9f23e6e2-71a0-eeb0-e28e-b10092e67246</t>
  </si>
  <si>
    <t>antsquare</t>
  </si>
  <si>
    <t>https://www.antsquare.com</t>
  </si>
  <si>
    <t>27d7c17a-1544-0c28-9179-f14be4f22901</t>
  </si>
  <si>
    <t>Antstorm</t>
  </si>
  <si>
    <t>http://www.antstorm.com</t>
  </si>
  <si>
    <t>46a9a274-ccfb-1a52-787b-373664c428e8</t>
  </si>
  <si>
    <t>AntStream</t>
  </si>
  <si>
    <t>http://www.antstream.com</t>
  </si>
  <si>
    <t>bfebd021-e594-30ca-bdbe-dc50fc73ad63</t>
  </si>
  <si>
    <t>Antsy labs</t>
  </si>
  <si>
    <t>http://www.antsylabs.com/</t>
  </si>
  <si>
    <t>1a16ba64-b45c-46bb-7945-0f713dd54723</t>
  </si>
  <si>
    <t>AntTek</t>
  </si>
  <si>
    <t>http://www.anttek.com</t>
  </si>
  <si>
    <t>06b109d0-10c9-a87e-8e5a-5f4bdc819300</t>
  </si>
  <si>
    <t>Antuar</t>
  </si>
  <si>
    <t>http://www.antuar.com/</t>
  </si>
  <si>
    <t>a1ef599d-ca80-6c2e-c182-0370be331905</t>
  </si>
  <si>
    <t>Antuit</t>
  </si>
  <si>
    <t>http://www.antuit.com</t>
  </si>
  <si>
    <t>b3ac19da-9b29-0285-5a0e-716e200cee29</t>
  </si>
  <si>
    <t>Antumbra</t>
  </si>
  <si>
    <t>https://antumbra.io</t>
  </si>
  <si>
    <t>1158f7b6-fb8a-63ef-a6ba-a8e6f3cd98e1</t>
  </si>
  <si>
    <t>Antura</t>
  </si>
  <si>
    <t>http://www.antura.com/</t>
  </si>
  <si>
    <t>7f91ed20-2e92-789e-30b9-6673735608f7</t>
  </si>
  <si>
    <t>Anturis</t>
  </si>
  <si>
    <t>http://anturis.com</t>
  </si>
  <si>
    <t>9292799e-eb01-0da5-b6be-ce77eb3c59f8</t>
  </si>
  <si>
    <t>AnTuTu</t>
  </si>
  <si>
    <t>http://www.antutu.com</t>
  </si>
  <si>
    <t>74ba78e9-6792-0238-f2a5-c45a90652db4</t>
  </si>
  <si>
    <t>Antvibes</t>
  </si>
  <si>
    <t>http://www.antvibes.com</t>
  </si>
  <si>
    <t>798aea1c-f9e4-360f-5020-2bc746c043bf</t>
  </si>
  <si>
    <t>AntVoice</t>
  </si>
  <si>
    <t>http://www.antvoice.com</t>
  </si>
  <si>
    <t>ecab14dd-de46-858f-8541-ab88eb62d321</t>
  </si>
  <si>
    <t>ANTVR Technology</t>
  </si>
  <si>
    <t>http://www.antvr.com/</t>
  </si>
  <si>
    <t>45165316-e1c8-4fd9-e560-4ddc7b6f7191</t>
  </si>
  <si>
    <t>Antweb</t>
  </si>
  <si>
    <t>http://www.antweb.org/</t>
  </si>
  <si>
    <t>80da85be-9096-d34d-9535-2f84b1fe3d54</t>
  </si>
  <si>
    <t>AntWebsystems</t>
  </si>
  <si>
    <t>http://www.antwebsystems.com</t>
  </si>
  <si>
    <t>aee7bf3a-a2d1-a9d1-9cbf-193be9488953</t>
  </si>
  <si>
    <t>Antwerp Diamond Bourse</t>
  </si>
  <si>
    <t>http://www.diamondbourseantwerp.com</t>
  </si>
  <si>
    <t>69456966-df5b-1d46-7af7-c12d9dca57ec</t>
  </si>
  <si>
    <t>Antwerp Management School</t>
  </si>
  <si>
    <t>http://www.antwerpmanagementschool.com/</t>
  </si>
  <si>
    <t>ab8a34eb-e1b1-58f2-14df-86c21059e750</t>
  </si>
  <si>
    <t>antwerpes ag</t>
  </si>
  <si>
    <t>http://antwerpes.de</t>
  </si>
  <si>
    <t>b3a84263-df2a-7e78-e0ba-7004009b2f6f</t>
  </si>
  <si>
    <t>Antwerps Sportpaleis</t>
  </si>
  <si>
    <t>http://www.sportpaleis.be</t>
  </si>
  <si>
    <t>d331ceeb-5332-3ab0-a271-f9cb75b5cfc5</t>
  </si>
  <si>
    <t>antwork</t>
  </si>
  <si>
    <t>https://www.antwork.com/</t>
  </si>
  <si>
    <t>cc516666-1185-4431-1827-a37f948d93b5</t>
  </si>
  <si>
    <t>ANTWORKS</t>
  </si>
  <si>
    <t>http://ant.works/</t>
  </si>
  <si>
    <t>20e56a4b-1e92-bcf1-69cc-f8352ca2da24</t>
  </si>
  <si>
    <t>Antya Web Private Limited</t>
  </si>
  <si>
    <t>http://www.antya.com</t>
  </si>
  <si>
    <t>6b8dd213-c033-1194-d6d3-617e69a6d88f</t>
  </si>
  <si>
    <t>Antyweb</t>
  </si>
  <si>
    <t>http://antyweb.pl/</t>
  </si>
  <si>
    <t>352cd11c-cc15-82c1-f9c7-725434fd4a47</t>
  </si>
  <si>
    <t>Antz</t>
  </si>
  <si>
    <t>http://antz.global</t>
  </si>
  <si>
    <t>b7fadf11-6b45-f1d5-31f3-e7a71e1a2bc9</t>
  </si>
  <si>
    <t>Antzcamp Information Systems</t>
  </si>
  <si>
    <t>http://antzcamp.com</t>
  </si>
  <si>
    <t>575f41ad-4016-43c1-526c-5762e686a169</t>
  </si>
  <si>
    <t>ANTZER TECH</t>
  </si>
  <si>
    <t>http://www.antzer-tech.com/</t>
  </si>
  <si>
    <t>d2c30bcd-cd3f-0475-75b5-8105f929bed4</t>
  </si>
  <si>
    <t>AntZoom</t>
  </si>
  <si>
    <t>https://www.antzoom.com</t>
  </si>
  <si>
    <t>aed60a7c-3285-07ad-f5ee-889921d67240</t>
  </si>
  <si>
    <t>Anu</t>
  </si>
  <si>
    <t>http://www.anu.org.il/</t>
  </si>
  <si>
    <t>bc0c822d-ba6b-9996-52fa-6549d83f878e</t>
  </si>
  <si>
    <t>ANU Connect Ventures</t>
  </si>
  <si>
    <t>http://www.anuconnectventures.com.au</t>
  </si>
  <si>
    <t>70254d4c-94dc-2718-9104-714817d7669a</t>
  </si>
  <si>
    <t>Anubavam</t>
  </si>
  <si>
    <t>http://www.anubavam.com</t>
  </si>
  <si>
    <t>c66cf1a0-93f6-fce2-fce0-2bc58abd58d9</t>
  </si>
  <si>
    <t>Anubii Official</t>
  </si>
  <si>
    <t>http://www.anubii.com</t>
  </si>
  <si>
    <t>c4bafa7e-d0c1-3583-caf4-c6240ec23039</t>
  </si>
  <si>
    <t>Anubin</t>
  </si>
  <si>
    <t>http://www.anubin.com.ar/</t>
  </si>
  <si>
    <t>877aafd7-bdf3-08c0-b00e-10be0b7ea205</t>
  </si>
  <si>
    <t>Anubisnetworks</t>
  </si>
  <si>
    <t>http://www.anubisnetworks.com</t>
  </si>
  <si>
    <t>ad0cd791-6b61-2be0-c9dc-8500b1c8373a</t>
  </si>
  <si>
    <t>Anubix Innovations</t>
  </si>
  <si>
    <t>http://anubix.com</t>
  </si>
  <si>
    <t>a2ec2fac-8e2d-0701-dd31-bf54ffd1d410</t>
  </si>
  <si>
    <t>Anudip Foundation</t>
  </si>
  <si>
    <t>http://anudip.org/</t>
  </si>
  <si>
    <t>19f055e2-d70f-c99a-6ce5-bfd038f4216d</t>
  </si>
  <si>
    <t>Anue Systems</t>
  </si>
  <si>
    <t>http://www.anuesystems.com</t>
  </si>
  <si>
    <t>1be56435-0561-9d6f-0595-3e6cb9b4fb7f</t>
  </si>
  <si>
    <t>Anuiceglobal</t>
  </si>
  <si>
    <t>http://anuiceglobal.com/</t>
  </si>
  <si>
    <t>bc54e5c5-7c67-fc8c-ee13-b25d265ac456</t>
  </si>
  <si>
    <t>Anulekh Agrotech</t>
  </si>
  <si>
    <t>http://www.anulekh.com/</t>
  </si>
  <si>
    <t>f868ad22-57e9-db67-d7c4-60a0464cf36e</t>
  </si>
  <si>
    <t>Anulex Technologies</t>
  </si>
  <si>
    <t>http://www.anulex.com</t>
  </si>
  <si>
    <t>8989f973-9401-082e-3487-f44c92ee4a3a</t>
  </si>
  <si>
    <t>Anuman</t>
  </si>
  <si>
    <t>http://www.anuman-interactive.com/en/company</t>
  </si>
  <si>
    <t>7ad8e50b-e0ed-10b9-89bb-2d257bb16f25</t>
  </si>
  <si>
    <t>Anumerics</t>
  </si>
  <si>
    <t>http://anumerics.com</t>
  </si>
  <si>
    <t>a507cb79-47c0-fe52-d32e-1a2a4d20b0ce</t>
  </si>
  <si>
    <t>Anumira Technologies</t>
  </si>
  <si>
    <t>http://www.anumira.com</t>
  </si>
  <si>
    <t>af905f9e-2c82-755c-42a1-6ec753857ec3</t>
  </si>
  <si>
    <t>Anunaad Arts</t>
  </si>
  <si>
    <t>https://www.youtube.com/watch/?v=b70i2cjmvgw</t>
  </si>
  <si>
    <t>9f93413c-6394-d228-6c55-19db44b7f815</t>
  </si>
  <si>
    <t>Anuncia Inmuebles</t>
  </si>
  <si>
    <t>http://www.anunciainmuebles.com</t>
  </si>
  <si>
    <t>95232e15-717f-eb61-33e2-b03f13b37bac</t>
  </si>
  <si>
    <t>Anuncia me</t>
  </si>
  <si>
    <t>http://anuncia.me</t>
  </si>
  <si>
    <t>e275dee7-b0d7-0b65-de07-80536195647f</t>
  </si>
  <si>
    <t>Anunta Technology Management Services</t>
  </si>
  <si>
    <t>http://www.anuntatech.com</t>
  </si>
  <si>
    <t>e9183d1d-8785-cc2f-7236-2f9c4bfcd4dd</t>
  </si>
  <si>
    <t>Anuntis-SegundaMano (Schibsted)</t>
  </si>
  <si>
    <t>http://www.schibsted.es/</t>
  </si>
  <si>
    <t>9c4e4eb3-bef9-138c-e083-0f547767a7ff</t>
  </si>
  <si>
    <t>Anupzone private limited</t>
  </si>
  <si>
    <t>http://www.anupzone.com</t>
  </si>
  <si>
    <t>95ac3517-7f85-05ab-c542-e7e30979a1f5</t>
  </si>
  <si>
    <t>Anuradha Pillai</t>
  </si>
  <si>
    <t>http://www.anuradhapillai.co.in/</t>
  </si>
  <si>
    <t>78400290-5da9-a535-854a-a0e140531bf3</t>
  </si>
  <si>
    <t>Anurag Tomar &amp; Associate</t>
  </si>
  <si>
    <t>http://www.lawfirmsinindia.in</t>
  </si>
  <si>
    <t>9c4fd3ca-f73f-2c35-c729-50c24f577a06</t>
  </si>
  <si>
    <t>Anusen</t>
  </si>
  <si>
    <t>http://www.anusen.com</t>
  </si>
  <si>
    <t>7e1ab600-f7fa-94e2-a4b0-ec14142e670f</t>
  </si>
  <si>
    <t>Anuta Networks</t>
  </si>
  <si>
    <t>http://www.anutanetworks.com</t>
  </si>
  <si>
    <t>c841f9ab-7542-80d2-e33a-d97183d9aefd</t>
  </si>
  <si>
    <t>Anutra Medical</t>
  </si>
  <si>
    <t>http://anutramedical.com/</t>
  </si>
  <si>
    <t>a80dba90-44d6-9e9b-59b1-b78907a4b16b</t>
  </si>
  <si>
    <t>Anuva</t>
  </si>
  <si>
    <t>https://www.anuva.com</t>
  </si>
  <si>
    <t>38a48b2f-eb17-e8cc-57c6-8a590a663fab</t>
  </si>
  <si>
    <t>Anuvatech</t>
  </si>
  <si>
    <t>http://www.anuvatech.com/</t>
  </si>
  <si>
    <t>aa1a4580-69c0-f8f5-e368-4139d6728d67</t>
  </si>
  <si>
    <t>Anuvia Plant Nutrients</t>
  </si>
  <si>
    <t>http://www.anuviaplantnutrients.com/</t>
  </si>
  <si>
    <t>93a3bcb3-fdbe-e12a-68ea-a9a10d065f97</t>
  </si>
  <si>
    <t>Anuway Corporation</t>
  </si>
  <si>
    <t>http://www.anuwaycorp.com/</t>
  </si>
  <si>
    <t>ceab3bd5-5f7c-0a2d-0720-34468b598333</t>
  </si>
  <si>
    <t>ANV Holdings</t>
  </si>
  <si>
    <t>http://www.anv.eu.com</t>
  </si>
  <si>
    <t>01aada1c-315e-6190-17c2-3279f286fd67</t>
  </si>
  <si>
    <t>Anvajo</t>
  </si>
  <si>
    <t>http://www.anvajo.com</t>
  </si>
  <si>
    <t>7575c592-1d0e-9cc1-8e97-3ea68b7d1d8a</t>
  </si>
  <si>
    <t>Anvanta Systems Ltd</t>
  </si>
  <si>
    <t>http://ponolifesciences.com</t>
  </si>
  <si>
    <t>6f515187-23c1-16d3-3e78-41bd658eb5f4</t>
  </si>
  <si>
    <t>anvartec</t>
  </si>
  <si>
    <t>http://www.anvartec.com</t>
  </si>
  <si>
    <t>6cd34f9e-818f-7b3f-14e8-e4c23f9a3fe4</t>
  </si>
  <si>
    <t>Anvato</t>
  </si>
  <si>
    <t>http://www.anvato.com</t>
  </si>
  <si>
    <t>44751b4a-53eb-336f-992a-269328efbce9</t>
  </si>
  <si>
    <t>Anvelope Steffco</t>
  </si>
  <si>
    <t>http://anvelope-steffco.ro/</t>
  </si>
  <si>
    <t>46a9034d-b25c-78da-9514-803a27c8472d</t>
  </si>
  <si>
    <t>Anventure</t>
  </si>
  <si>
    <t>http://www.anventure.com</t>
  </si>
  <si>
    <t>01c460ba-24fb-f1ef-94ee-7fe3da234d95</t>
  </si>
  <si>
    <t>Anvexa</t>
  </si>
  <si>
    <t>http://anvexa.com/</t>
  </si>
  <si>
    <t>284e8f58-35b3-3278-32a1-6563e67fc85b</t>
  </si>
  <si>
    <t>Anvia</t>
  </si>
  <si>
    <t>http://www.anvia.fi/</t>
  </si>
  <si>
    <t>8a68cac7-cc9e-5408-402b-7cd435c39547</t>
  </si>
  <si>
    <t>Anvil</t>
  </si>
  <si>
    <t>http://anvil.net</t>
  </si>
  <si>
    <t>d88f9657-169f-38d8-1a9f-ee9fcf9ff0b8</t>
  </si>
  <si>
    <t>https://anvil.works/</t>
  </si>
  <si>
    <t>0cd9de85-25a0-ed80-ad8c-49d54776af95</t>
  </si>
  <si>
    <t>Anvil Advisors</t>
  </si>
  <si>
    <t>http://anviladvisory.com/</t>
  </si>
  <si>
    <t>ee682f74-5734-5cf6-f126-3bf872b33f75</t>
  </si>
  <si>
    <t>Anvil Incorporated</t>
  </si>
  <si>
    <t>http://www.anvilearly.com</t>
  </si>
  <si>
    <t>0c095ed9-dd55-77bd-c28a-6b35bcaa6d2e</t>
  </si>
  <si>
    <t>AnVil Informatics, Inc</t>
  </si>
  <si>
    <t>http://anvilinformatics.com/</t>
  </si>
  <si>
    <t>2e881e8c-d01c-2e35-0ddc-575aeff8bb5e</t>
  </si>
  <si>
    <t>Anvil International</t>
  </si>
  <si>
    <t>http://www.anvilintl.com/</t>
  </si>
  <si>
    <t>4a47e696-58f9-806d-6401-aaed9fc61579</t>
  </si>
  <si>
    <t>Anvil Media Inc.</t>
  </si>
  <si>
    <t>http://www.anvilmediainc.com</t>
  </si>
  <si>
    <t>fc69bd8a-a1f9-ac28-a7a7-3fd44376741b</t>
  </si>
  <si>
    <t>Anvil Mining</t>
  </si>
  <si>
    <t>http://www.anvilmining.com/</t>
  </si>
  <si>
    <t>eff6785d-69d8-9794-b63c-8651d3d9acf1</t>
  </si>
  <si>
    <t>Anvil Partners LLP</t>
  </si>
  <si>
    <t>http://www.anvilpartners.co.uk/</t>
  </si>
  <si>
    <t>2ed238f8-2bd6-d178-cb86-4e9bb7a97a13</t>
  </si>
  <si>
    <t>Anvil Research, Inc</t>
  </si>
  <si>
    <t>http://anvil.io</t>
  </si>
  <si>
    <t>dacbf624-0b47-c3f8-275b-8313d94f0381</t>
  </si>
  <si>
    <t>Anvil Semiconductors</t>
  </si>
  <si>
    <t>http://anvil-semi.co.uk</t>
  </si>
  <si>
    <t>bde9cba3-1b16-2ccd-f4ff-75f693715bc6</t>
  </si>
  <si>
    <t>Anvil Technology</t>
  </si>
  <si>
    <t>http://www.comingsoon.tech/anvilprelaunch/</t>
  </si>
  <si>
    <t>4f1d41eb-2f50-7fda-8a52-d5586dbb9b71</t>
  </si>
  <si>
    <t>Anvil Venture Partners</t>
  </si>
  <si>
    <t>http://www.anvilvp.com</t>
  </si>
  <si>
    <t>4608bf86-d9b0-6b29-7b49-687bc3d9998f</t>
  </si>
  <si>
    <t>Anvil View Guest House</t>
  </si>
  <si>
    <t>http://www.anvilview.com</t>
  </si>
  <si>
    <t>bdb43855-e083-9604-0052-4fcd25cacd98</t>
  </si>
  <si>
    <t>AnvilEight</t>
  </si>
  <si>
    <t>https://anvileight.com</t>
  </si>
  <si>
    <t>20929769-9550-974d-5ed4-347411b8df90</t>
  </si>
  <si>
    <t>Anvilhead Studios</t>
  </si>
  <si>
    <t>http://anvilheadstudios.com</t>
  </si>
  <si>
    <t>d4a7f26e-ac8f-e414-a4d4-487471ac68fe</t>
  </si>
  <si>
    <t>Anvita Health</t>
  </si>
  <si>
    <t>http://www.anvitahealth.com</t>
  </si>
  <si>
    <t>ef753b05-fa1b-4720-1ad1-6b789623ede9</t>
  </si>
  <si>
    <t>Anvsoft</t>
  </si>
  <si>
    <t>http://www.anvsoft.com</t>
  </si>
  <si>
    <t>1d8518a5-50b0-bf49-96fa-3dd658d52801</t>
  </si>
  <si>
    <t>Anvyl</t>
  </si>
  <si>
    <t>http://www.anvyl.com</t>
  </si>
  <si>
    <t>69266026-ab86-885a-35fb-fc2e08ae99f1</t>
  </si>
  <si>
    <t>ANW Networks, LLC</t>
  </si>
  <si>
    <t>https://www.anwnetworks.com</t>
  </si>
  <si>
    <t>8b6b7fcd-b573-54c6-bfae-33d0889192ff</t>
  </si>
  <si>
    <t>ANW Transitional</t>
  </si>
  <si>
    <t>http://www.americanninjawarriornation.com</t>
  </si>
  <si>
    <t>885348a9-751d-f743-35e5-051f57689b89</t>
  </si>
  <si>
    <t>anwalt.de services AG</t>
  </si>
  <si>
    <t>https://www.anwalt.de/</t>
  </si>
  <si>
    <t>08c58f86-13a4-23fb-d8d0-cd4855a7c023</t>
  </si>
  <si>
    <t>Anwar Presents</t>
  </si>
  <si>
    <t>https://www.anwarpresents.com/</t>
  </si>
  <si>
    <t>8b992f12-aa3f-43ab-50d0-b8491141ddf2</t>
  </si>
  <si>
    <t>ANWB</t>
  </si>
  <si>
    <t>http://www.anwb.nl/</t>
  </si>
  <si>
    <t>720e4199-30d7-674e-81d3-db66e305d37b</t>
  </si>
  <si>
    <t>Anwers Lab</t>
  </si>
  <si>
    <t>http://answerslab.com</t>
  </si>
  <si>
    <t>60793220-cc5a-770a-b29a-369754898aa1</t>
  </si>
  <si>
    <t>Anwesha CRM</t>
  </si>
  <si>
    <t>http://www.saleswah.com</t>
  </si>
  <si>
    <t>2f78ca3d-7429-7ad0-266f-a3289bbb8570</t>
  </si>
  <si>
    <t>Anworth Mortgage Asset Corporation</t>
  </si>
  <si>
    <t>http://anworth.com</t>
  </si>
  <si>
    <t>86750c9f-a633-46cf-8f49-99aaca36d1fd</t>
  </si>
  <si>
    <t>ANWR Group</t>
  </si>
  <si>
    <t>https://www.anwr-group.com</t>
  </si>
  <si>
    <t>a4c3d3fa-2349-e2c2-b50c-5e9289df94fb</t>
  </si>
  <si>
    <t>ANX International</t>
  </si>
  <si>
    <t>https://anxintl.com</t>
  </si>
  <si>
    <t>283f24ce-39a1-10bc-c139-ff859084a30f</t>
  </si>
  <si>
    <t>Anxa</t>
  </si>
  <si>
    <t>http://www.anxa.com</t>
  </si>
  <si>
    <t>975ac1ee-9747-5b32-948c-f3bf7b3b2f5f</t>
  </si>
  <si>
    <t>ANXBTC</t>
  </si>
  <si>
    <t>https://anxbtc.com</t>
  </si>
  <si>
    <t>2e0ae413-8554-9ba0-a81e-50333a573dee</t>
  </si>
  <si>
    <t>ANXeBusiness</t>
  </si>
  <si>
    <t>http://www.anx.com</t>
  </si>
  <si>
    <t>5f7219c4-2567-a0fe-3ef6-4770e08061e0</t>
  </si>
  <si>
    <t>Anxiety and Depression Association of America</t>
  </si>
  <si>
    <t>http://www.adaa.org/</t>
  </si>
  <si>
    <t>1650d2af-3030-a558-ddc9-19d8a103cc65</t>
  </si>
  <si>
    <t>Anxiety Reliever</t>
  </si>
  <si>
    <t>https://anxietyrelieverapp.com</t>
  </si>
  <si>
    <t>bb1c3a24-7108-f5eb-8219-d758b34ebd24</t>
  </si>
  <si>
    <t>AnxietyBC</t>
  </si>
  <si>
    <t>http://anxietybc.com</t>
  </si>
  <si>
    <t>3fa84e80-fe90-11a3-5a28-fbe95c02b365</t>
  </si>
  <si>
    <t>AnxietyBoss</t>
  </si>
  <si>
    <t>https://anxietyboss.com/</t>
  </si>
  <si>
    <t>da596c25-501b-094c-e890-273e3d25ed46</t>
  </si>
  <si>
    <t>Anxon International</t>
  </si>
  <si>
    <t>http://www.axoninternational.in</t>
  </si>
  <si>
    <t>ca5572c4-35dc-1609-6ae8-328adae80f53</t>
  </si>
  <si>
    <t>Any Assembly</t>
  </si>
  <si>
    <t>https://anyassembly.com</t>
  </si>
  <si>
    <t>bba72049-ca4b-7abb-f84c-77d86af41d99</t>
  </si>
  <si>
    <t>Any Baby Can</t>
  </si>
  <si>
    <t>http://www.anybabycan.org/</t>
  </si>
  <si>
    <t>10624ead-705c-9aec-9ba8-a7db06bbe9ec</t>
  </si>
  <si>
    <t>Any Coupon Code</t>
  </si>
  <si>
    <t>http://anycouponcode.net</t>
  </si>
  <si>
    <t>7ca2e44d-28aa-af0a-d133-42f7783df78a</t>
  </si>
  <si>
    <t>Any Credit Phones</t>
  </si>
  <si>
    <t>http://www.anycreditphones.co.uk</t>
  </si>
  <si>
    <t>b3544a23-481b-275d-cd4d-22dc822c9f8f</t>
  </si>
  <si>
    <t>Any Lab Test</t>
  </si>
  <si>
    <t>https://www.anylabtestnow.com/</t>
  </si>
  <si>
    <t>2dc9d454-1303-ce81-8549-efc31415a4bd</t>
  </si>
  <si>
    <t>Any New Books?</t>
  </si>
  <si>
    <t>http://anynewbooks.com</t>
  </si>
  <si>
    <t>fa4f67ab-be62-2a43-6b5e-488b7d5f22e3</t>
  </si>
  <si>
    <t>Any Security Printing Company</t>
  </si>
  <si>
    <t>http://www.any.hu/en/</t>
  </si>
  <si>
    <t>9aff69cd-94bf-4974-2237-a234fdb6f88f</t>
  </si>
  <si>
    <t>Any Time Loan</t>
  </si>
  <si>
    <t>https://anytimeloan.in</t>
  </si>
  <si>
    <t>751d2494-2c26-7fe6-342b-5c19c8bd6b09</t>
  </si>
  <si>
    <t>Any Window Tinting</t>
  </si>
  <si>
    <t>http://www.anywindowtinting.com.au/</t>
  </si>
  <si>
    <t>2a1b9baf-e162-5f99-8b5b-0f38e5f169c6</t>
  </si>
  <si>
    <t>Any-Audio-Converter.com</t>
  </si>
  <si>
    <t>http://www.any-audio-converter.com</t>
  </si>
  <si>
    <t>7b5a933f-fd04-cfa4-444e-483a30671441</t>
  </si>
  <si>
    <t>Any.do</t>
  </si>
  <si>
    <t>http://www.any.do</t>
  </si>
  <si>
    <t>3be2832b-43f2-31e6-fb5e-0cef13d507ee</t>
  </si>
  <si>
    <t>any.TV</t>
  </si>
  <si>
    <t>https://www.freedom.tm/</t>
  </si>
  <si>
    <t>2165abe5-5ad5-110a-22f0-7eb428c13eff</t>
  </si>
  <si>
    <t>Anya Bridal Couture</t>
  </si>
  <si>
    <t>http://www.anyabridal.co.uk</t>
  </si>
  <si>
    <t>a1a8515e-4d3c-891e-99fc-2de57159f522</t>
  </si>
  <si>
    <t>Anyadir Education</t>
  </si>
  <si>
    <t>http://www.anyadir.us</t>
  </si>
  <si>
    <t>677f1478-f781-db29-0f6e-d94b522fbf4a</t>
  </si>
  <si>
    <t>anyalabs</t>
  </si>
  <si>
    <t>http://www.anyalabs.com</t>
  </si>
  <si>
    <t>39754d52-0c87-1f9e-b48c-15bdef6da9c2</t>
  </si>
  <si>
    <t>Anyalpha</t>
  </si>
  <si>
    <t>http://www.anyalpha.com/</t>
  </si>
  <si>
    <t>cba5db39-dbc4-7bc5-888c-efd6b8b880e3</t>
  </si>
  <si>
    <t>Anyang Phoenix Photovoltaic Technology</t>
  </si>
  <si>
    <t>http://www.pvphoenix.com/</t>
  </si>
  <si>
    <t>7b05a8b9-d474-c108-51e8-70d7799bc0a7</t>
  </si>
  <si>
    <t>AnyAthlete</t>
  </si>
  <si>
    <t>http://www.anyathlete.com</t>
  </si>
  <si>
    <t>1f0308a1-eda6-dcad-698c-b38128d62ba5</t>
  </si>
  <si>
    <t>AnyaUp</t>
  </si>
  <si>
    <t>https://www.anyaup.com/</t>
  </si>
  <si>
    <t>7b79239a-c06f-0d63-a796-c12a56e2d773</t>
  </si>
  <si>
    <t>Anybill</t>
  </si>
  <si>
    <t>http://www.anybill.com</t>
  </si>
  <si>
    <t>46b0f6e7-a420-3054-84e7-61dd08e24cd8</t>
  </si>
  <si>
    <t>Anyblabla</t>
  </si>
  <si>
    <t>http://www.anyblabla.com</t>
  </si>
  <si>
    <t>f437e3ac-795f-4e11-8a21-5762ba767048</t>
  </si>
  <si>
    <t>AnybodyOutThere</t>
  </si>
  <si>
    <t>http://www.anybodyoutthere.com</t>
  </si>
  <si>
    <t>52bc18d8-5b9c-7a1d-c056-477be7a00897</t>
  </si>
  <si>
    <t>Anybots</t>
  </si>
  <si>
    <t>http://www.anybots.com</t>
  </si>
  <si>
    <t>c13765cf-5713-a49b-dc13-c1e225e8a16a</t>
  </si>
  <si>
    <t>AnyBridge</t>
  </si>
  <si>
    <t>http://anybridge-m2m.nl/</t>
  </si>
  <si>
    <t>1d30cadd-39af-feca-c1f6-5654a229f186</t>
  </si>
  <si>
    <t>Anyca</t>
  </si>
  <si>
    <t>https://anyca.net/</t>
  </si>
  <si>
    <t>2bf25e75-061c-019f-be10-f71b39dfe40f</t>
  </si>
  <si>
    <t>Anycabas.lk</t>
  </si>
  <si>
    <t>http://anycabs.lk</t>
  </si>
  <si>
    <t>a9969fb0-e111-e7cb-373a-4aefcf4b4ed7</t>
  </si>
  <si>
    <t>AnyCafÌÄå©, Inc.</t>
  </si>
  <si>
    <t>http://anycafecoffee.com</t>
  </si>
  <si>
    <t>ac051bbe-a5f1-ae6f-4529-55d741cf9474</t>
  </si>
  <si>
    <t>AnyCafe</t>
  </si>
  <si>
    <t>http://www.anycafe.me</t>
  </si>
  <si>
    <t>116a2616-1778-cc7a-3909-6bc044b765fa</t>
  </si>
  <si>
    <t>AnyChart</t>
  </si>
  <si>
    <t>http://www.anychart.com</t>
  </si>
  <si>
    <t>75bf3356-ea55-6508-caef-6aa49f967439</t>
  </si>
  <si>
    <t>Anyclip</t>
  </si>
  <si>
    <t>http://www.anyclip.com</t>
  </si>
  <si>
    <t>706864df-c70f-43ec-e7c1-cc985eeabcb2</t>
  </si>
  <si>
    <t>AnyCloud</t>
  </si>
  <si>
    <t>http://www.anycloud.co</t>
  </si>
  <si>
    <t>eed309af-776e-9a74-c65f-1d38e9f21cdd</t>
  </si>
  <si>
    <t>ANYCOIN</t>
  </si>
  <si>
    <t>https://anycoin.me</t>
  </si>
  <si>
    <t>99a215eb-5746-2c96-d611-8c9d96d4f014</t>
  </si>
  <si>
    <t>Anycoin Direct</t>
  </si>
  <si>
    <t>https://anycoindirect.eu/en</t>
  </si>
  <si>
    <t>ef85756d-2909-6475-8613-eb98913fb848</t>
  </si>
  <si>
    <t>AnyCommerce</t>
  </si>
  <si>
    <t>http://www.anycommerce.in/</t>
  </si>
  <si>
    <t>97da3f07-d1c8-5aad-548f-df326f1a5719</t>
  </si>
  <si>
    <t>anyCommerce.com</t>
  </si>
  <si>
    <t>http://www.anycommerce.com</t>
  </si>
  <si>
    <t>553e2f44-86aa-96d0-a6df-d494d8326ef3</t>
  </si>
  <si>
    <t>AnyCoupons</t>
  </si>
  <si>
    <t>http://www.anycoupons.com</t>
  </si>
  <si>
    <t>f7d18e19-07a2-6021-5b35-30f40378cdc2</t>
  </si>
  <si>
    <t>AnyDATA</t>
  </si>
  <si>
    <t>http://anydata.co.kr</t>
  </si>
  <si>
    <t>ea59675b-e8e6-514e-3fd8-16ac0c56ab6d</t>
  </si>
  <si>
    <t>Anyday</t>
  </si>
  <si>
    <t>http://anyday.be</t>
  </si>
  <si>
    <t>1fdfbc19-4a32-ae92-d481-cb5f20c6f8fd</t>
  </si>
  <si>
    <t>Anyday.com</t>
  </si>
  <si>
    <t>http://www.anyday.com/</t>
  </si>
  <si>
    <t>c75288dc-bcd2-d9ce-f943-d8ce64b486e3</t>
  </si>
  <si>
    <t>AnyDesk Software</t>
  </si>
  <si>
    <t>http://www.anydesk.com</t>
  </si>
  <si>
    <t>fbad0a06-1789-ab5a-4d5b-1d23fddd901e</t>
  </si>
  <si>
    <t>AnyDoc Software</t>
  </si>
  <si>
    <t>http://www.anydocsoftware.com</t>
  </si>
  <si>
    <t>f350d769-d9f9-27a9-ab9e-0c2863391997</t>
  </si>
  <si>
    <t>anydooR</t>
  </si>
  <si>
    <t>http://any-door.com/</t>
  </si>
  <si>
    <t>f74452fe-c0b1-12c9-c9cb-dbe3bd467bb2</t>
  </si>
  <si>
    <t>Anyfetch</t>
  </si>
  <si>
    <t>http://anyfetch.com</t>
  </si>
  <si>
    <t>d6f3a806-557b-9ecd-1a69-6070d8150191</t>
  </si>
  <si>
    <t>Anyfi Networks</t>
  </si>
  <si>
    <t>http://www.anyfinetworks.com</t>
  </si>
  <si>
    <t>cddef9c7-240b-2a3f-b24c-ab81b70bc7f7</t>
  </si>
  <si>
    <t>anyForest</t>
  </si>
  <si>
    <t>https://anyforest.com</t>
  </si>
  <si>
    <t>bb5e3bcd-9045-c176-40db-6890fdcbfb1a</t>
  </si>
  <si>
    <t>AnyFu</t>
  </si>
  <si>
    <t>http://anyfu.com</t>
  </si>
  <si>
    <t>515429a6-0e79-00ce-6884-f0fc3df8460f</t>
  </si>
  <si>
    <t>Anygma</t>
  </si>
  <si>
    <t>http://www.anygma.com</t>
  </si>
  <si>
    <t>c2ce5582-eccf-4ff3-d0ea-56d69c7907b4</t>
  </si>
  <si>
    <t>Anygrowth</t>
  </si>
  <si>
    <t>https://anygrowth.com</t>
  </si>
  <si>
    <t>740f27f4-014c-3bf8-124c-44e92e00a5a0</t>
  </si>
  <si>
    <t>Anyguide</t>
  </si>
  <si>
    <t>https://www.anyguide.com/</t>
  </si>
  <si>
    <t>4af75f08-75ea-6fee-6236-1552097bc3c1</t>
  </si>
  <si>
    <t>AnyKids</t>
  </si>
  <si>
    <t>http://www.anykidsfurniture.com</t>
  </si>
  <si>
    <t>09f437a1-98d6-ca93-fb9d-55d679e6a9cc</t>
  </si>
  <si>
    <t>Anyleads</t>
  </si>
  <si>
    <t>https://anyleads.com/</t>
  </si>
  <si>
    <t>9c6e2994-43e4-3b35-7294-55803271a3a6</t>
  </si>
  <si>
    <t>https://anyleads.com</t>
  </si>
  <si>
    <t>4fee8901-7a65-c2e7-7c31-369ec0a2ce4e</t>
  </si>
  <si>
    <t>Anylevel</t>
  </si>
  <si>
    <t>https://www.anylevel.me</t>
  </si>
  <si>
    <t>c7c8789a-c0c2-64b8-c7d8-05112aab5ee7</t>
  </si>
  <si>
    <t>Anyline</t>
  </si>
  <si>
    <t>http://www.anyline.io/intro</t>
  </si>
  <si>
    <t>5b808d45-2377-c501-71da-2b2f958ca49e</t>
  </si>
  <si>
    <t>AnyList</t>
  </si>
  <si>
    <t>http://www.anylistapp.com</t>
  </si>
  <si>
    <t>5d99e485-9f30-83b7-f5fb-b0f3b471ca88</t>
  </si>
  <si>
    <t>AnyLogic North America</t>
  </si>
  <si>
    <t>http://www.anylogic.com</t>
  </si>
  <si>
    <t>1d950550-0aef-b674-7a13-4eeffba61fc1</t>
  </si>
  <si>
    <t>Anylrn</t>
  </si>
  <si>
    <t>http://www.anylrn.com</t>
  </si>
  <si>
    <t>550b7d6d-f882-2192-5541-a11f8ae955d8</t>
  </si>
  <si>
    <t>AnyLuckyDay</t>
  </si>
  <si>
    <t>http://anyluckyday.com</t>
  </si>
  <si>
    <t>e9519364-8a8c-cf74-702f-3a3df706fcbe</t>
  </si>
  <si>
    <t>AnyMailFinder.com</t>
  </si>
  <si>
    <t>https://www.anymailfinder.com</t>
  </si>
  <si>
    <t>3c4e4c76-49de-962d-1b64-1153128ca9bc</t>
  </si>
  <si>
    <t>AnyMeal</t>
  </si>
  <si>
    <t>http://www.anymealapp.com</t>
  </si>
  <si>
    <t>1885befd-5f78-e8c3-0ce7-85769c86da0b</t>
  </si>
  <si>
    <t>AnyMeeting</t>
  </si>
  <si>
    <t>http://www.anymeeting.com</t>
  </si>
  <si>
    <t>7e6b824a-b78a-a47c-26b4-23f0924a4a6d</t>
  </si>
  <si>
    <t>Anymex</t>
  </si>
  <si>
    <t>http://www.anymex.com/</t>
  </si>
  <si>
    <t>2715d5e9-4ed0-05bf-8212-26b43d96b793</t>
  </si>
  <si>
    <t>AnyMote</t>
  </si>
  <si>
    <t>http://www.anymote.io/</t>
  </si>
  <si>
    <t>f93a1278-4db3-fe95-6676-1e3088a38a5d</t>
  </si>
  <si>
    <t>anymove</t>
  </si>
  <si>
    <t>http://www.anymove.in/</t>
  </si>
  <si>
    <t>a680c66f-b2a4-8b50-c3f7-785a56f1c6bd</t>
  </si>
  <si>
    <t>Anynines</t>
  </si>
  <si>
    <t>https://www.anynines.com</t>
  </si>
  <si>
    <t>cc1f43fe-d774-0066-526f-40a54378aba4</t>
  </si>
  <si>
    <t>Anyon Holding GmbH</t>
  </si>
  <si>
    <t>https://anyon.com/</t>
  </si>
  <si>
    <t>4179bcc9-80be-13b7-5ab6-27f2368fba20</t>
  </si>
  <si>
    <t>Anyone Can Learn To Code</t>
  </si>
  <si>
    <t>http://anyonecanlearntocode.com/</t>
  </si>
  <si>
    <t>e0fb58ef-b6a8-657c-7426-4401732f0a93</t>
  </si>
  <si>
    <t>Anyone Home</t>
  </si>
  <si>
    <t>http://anyonehome.com/</t>
  </si>
  <si>
    <t>61978f30-0fad-6586-e23d-822abecb12d6</t>
  </si>
  <si>
    <t>Anyone Want To</t>
  </si>
  <si>
    <t>http://www.anyonewant.to</t>
  </si>
  <si>
    <t>a2a80fb2-d00a-558e-7a37-a1e5d662d412</t>
  </si>
  <si>
    <t>Anyonecancook.co</t>
  </si>
  <si>
    <t>http://anyonecancook.co/</t>
  </si>
  <si>
    <t>d923bb05-801c-3195-fc8d-968888e0a674</t>
  </si>
  <si>
    <t>anyoption</t>
  </si>
  <si>
    <t>http://www.anyoption.com</t>
  </si>
  <si>
    <t>787abbce-0a90-7f8e-7174-c9307c249a0a</t>
  </si>
  <si>
    <t>AnyPark LLC</t>
  </si>
  <si>
    <t>http://anypark.net</t>
  </si>
  <si>
    <t>59265a2a-70b0-158c-c4eb-a15e0118f1cf</t>
  </si>
  <si>
    <t>AnyPCTrouble</t>
  </si>
  <si>
    <t>http://anypctrouble.com</t>
  </si>
  <si>
    <t>8e290a49-2591-eb2e-e9f0-391c97a70a73</t>
  </si>
  <si>
    <t>Anyplace</t>
  </si>
  <si>
    <t>https://anyplace.co</t>
  </si>
  <si>
    <t>e20bb112-0530-ccf5-1b4b-200cde192fb7</t>
  </si>
  <si>
    <t>Anyplace Control</t>
  </si>
  <si>
    <t>http://www.anyplace-control.com</t>
  </si>
  <si>
    <t>2fb3572a-d5d6-9a8b-bb73-664eaf98b800</t>
  </si>
  <si>
    <t>AnyPresence</t>
  </si>
  <si>
    <t>http://www.anypresence.com</t>
  </si>
  <si>
    <t>114048a4-8c17-ed93-465f-95a019c8aad7</t>
  </si>
  <si>
    <t>AnyQuip</t>
  </si>
  <si>
    <t>http://www.anyquip.com</t>
  </si>
  <si>
    <t>f9167433-9d16-b24b-0e76-92b2045a1d9d</t>
  </si>
  <si>
    <t>Anyractive</t>
  </si>
  <si>
    <t>https://www.anyractive.com</t>
  </si>
  <si>
    <t>3f0942ed-01fb-bef6-2a03-2e27c2335dc9</t>
  </si>
  <si>
    <t>Anyrent</t>
  </si>
  <si>
    <t>http://anyrent.in/</t>
  </si>
  <si>
    <t>3ed32b9a-55e5-0462-a018-8798dec9667b</t>
  </si>
  <si>
    <t>AnyRoad</t>
  </si>
  <si>
    <t>http://www.anyroad.com</t>
  </si>
  <si>
    <t>eba90bbc-a617-1b75-fb85-1310abd4c4bb</t>
  </si>
  <si>
    <t>ANYROAM LLC</t>
  </si>
  <si>
    <t>http://www.eduroam.us</t>
  </si>
  <si>
    <t>48f80cbe-be7a-84c7-9109-d6a921669798</t>
  </si>
  <si>
    <t>AnySilicon</t>
  </si>
  <si>
    <t>http://www.anysilicon.com</t>
  </si>
  <si>
    <t>94d0d6b6-153e-d482-8a7b-5939c3e2d46c</t>
  </si>
  <si>
    <t>AnySizeDeals</t>
  </si>
  <si>
    <t>https://www.anysizedeals.com/</t>
  </si>
  <si>
    <t>2628d6b1-d995-02c5-3a54-496858b4c3a2</t>
  </si>
  <si>
    <t>AnySource Media</t>
  </si>
  <si>
    <t>http://www.anysourcemedia.com</t>
  </si>
  <si>
    <t>bd509a2f-c877-255a-cbea-a5fb4752f226</t>
  </si>
  <si>
    <t>Anystart.com</t>
  </si>
  <si>
    <t>http://anystart.com</t>
  </si>
  <si>
    <t>e97fc6d8-8327-550f-deb0-a4f962f68ef1</t>
  </si>
  <si>
    <t>Anystone Technologies</t>
  </si>
  <si>
    <t>http://www.anystonetech.com</t>
  </si>
  <si>
    <t>4bba6abd-c95c-3d17-351e-f4cc60a4c638</t>
  </si>
  <si>
    <t>Anystream</t>
  </si>
  <si>
    <t>http://www.anystream.com</t>
  </si>
  <si>
    <t>4b0abce5-6f1f-3e68-c3c9-6eafbc67d310</t>
  </si>
  <si>
    <t>AnyTeamIn</t>
  </si>
  <si>
    <t>http://anyteamin.com</t>
  </si>
  <si>
    <t>0926ee93-6547-830b-be2d-71b116578763</t>
  </si>
  <si>
    <t>Anytechtune</t>
  </si>
  <si>
    <t>http://anytechtune.com/</t>
  </si>
  <si>
    <t>4886f089-e96d-d4ea-22b5-a0aa2dcffb71</t>
  </si>
  <si>
    <t>Anything About Fitness</t>
  </si>
  <si>
    <t>http://www.anythingaboutfitness.com</t>
  </si>
  <si>
    <t>cb9f1948-d663-3952-542c-71cbbae92f4b</t>
  </si>
  <si>
    <t>Anything Delivered - AD Loggs</t>
  </si>
  <si>
    <t>http://www.anythingdelivered.in</t>
  </si>
  <si>
    <t>3ea9ed9a-eca8-4ebb-25f0-7d6a18b88f6a</t>
  </si>
  <si>
    <t>Anything Halal</t>
  </si>
  <si>
    <t>http://www.anythinghalal.com/</t>
  </si>
  <si>
    <t>0ec231d0-3683-0e85-804d-f5d0a50ed172</t>
  </si>
  <si>
    <t>Anything Internet Corporation</t>
  </si>
  <si>
    <t>http://anythinginternet.com/</t>
  </si>
  <si>
    <t>f0181d44-4af0-0e3f-eb28-d2d212889f1e</t>
  </si>
  <si>
    <t>Anything Technologies Media</t>
  </si>
  <si>
    <t>http://www.anythingtechnologiesmedia.com</t>
  </si>
  <si>
    <t>3741deee-fa34-891a-c5ba-43902544fe97</t>
  </si>
  <si>
    <t>Anything Wet Pools &amp; Spas</t>
  </si>
  <si>
    <t>http://www.anythingwetpools.com/</t>
  </si>
  <si>
    <t>bb783400-eeeb-f9db-f321-41ea3f47615b</t>
  </si>
  <si>
    <t>anythingbutipod.com</t>
  </si>
  <si>
    <t>http://anythingbutipod.com</t>
  </si>
  <si>
    <t>a70c2f02-e026-2c46-ac1b-59de7bad826e</t>
  </si>
  <si>
    <t>Anythingeek</t>
  </si>
  <si>
    <t>https://itunes.apple.com/us/app/anythingeek/id1167228213/?mt=8</t>
  </si>
  <si>
    <t>f6857d86-aa92-91fb-4b30-65e33e0a08b5</t>
  </si>
  <si>
    <t>ANYTHINGFORMYCELL.COM</t>
  </si>
  <si>
    <t>http://www.anythingformycell.com</t>
  </si>
  <si>
    <t>cc2c6b25-efa2-dd3c-8834-1eb4aefa24d0</t>
  </si>
  <si>
    <t>AnythingGreen.com</t>
  </si>
  <si>
    <t>http://www.anythinggreen.com</t>
  </si>
  <si>
    <t>d1e20776-1925-544a-bd96-4b6d03d3ddf8</t>
  </si>
  <si>
    <t>Anythings</t>
  </si>
  <si>
    <t>http://anythings.co/</t>
  </si>
  <si>
    <t>fcec87ec-abaf-d6ff-4957-5362c5375c26</t>
  </si>
  <si>
    <t>ANYTIME</t>
  </si>
  <si>
    <t>http://www.anyti.me</t>
  </si>
  <si>
    <t>89bc007f-713c-4cc4-d465-9823ea8a4401</t>
  </si>
  <si>
    <t>Anytime Airtime</t>
  </si>
  <si>
    <t>http://www.airtimeanytime.co.za</t>
  </si>
  <si>
    <t>05532e94-3521-e67b-54dc-6ac37ff656cf</t>
  </si>
  <si>
    <t>Anytime Booking</t>
  </si>
  <si>
    <t>http://www.anytimebooking.co.uk</t>
  </si>
  <si>
    <t>379bf157-9288-2a96-f028-88571d0a1eef</t>
  </si>
  <si>
    <t>Anytime DD</t>
  </si>
  <si>
    <t>http://www.anytimedd.com/</t>
  </si>
  <si>
    <t>89f3f0f0-1ac5-3028-b903-d1df93851eed</t>
  </si>
  <si>
    <t>Anytime Doctor</t>
  </si>
  <si>
    <t>http://www.anytimedoctor.co.uk</t>
  </si>
  <si>
    <t>040f7b3c-3cce-b190-41a2-4e6d1193ab60</t>
  </si>
  <si>
    <t>Anytime Fitness</t>
  </si>
  <si>
    <t>http://anytimefitness.com</t>
  </si>
  <si>
    <t>b31aaa8e-50be-72bf-90f2-da910fd404c2</t>
  </si>
  <si>
    <t>Anytime Pte</t>
  </si>
  <si>
    <t>http://anytimeondemand.com</t>
  </si>
  <si>
    <t>a2758cba-317c-3ddc-107d-42b5bb75073e</t>
  </si>
  <si>
    <t>Anytime Rubbish</t>
  </si>
  <si>
    <t>http://anytimerubbish.com.au/</t>
  </si>
  <si>
    <t>a0a82f0d-642a-f3e1-c83b-f64b3e0672fd</t>
  </si>
  <si>
    <t>Anytime Schools</t>
  </si>
  <si>
    <t>http://www.anytimeschools.com</t>
  </si>
  <si>
    <t>c2eefd18-8906-dce3-3e21-5fa1213c587a</t>
  </si>
  <si>
    <t>AnyTime Tablet Hire</t>
  </si>
  <si>
    <t>http://anytimetablethire.co.uk/</t>
  </si>
  <si>
    <t>5ffca8c2-0101-8938-809f-1ac510cab3c9</t>
  </si>
  <si>
    <t>Anytime VA</t>
  </si>
  <si>
    <t>http://www.anytimeva.com</t>
  </si>
  <si>
    <t>64318745-7ace-dc1f-bad6-74329547d215</t>
  </si>
  <si>
    <t>Anytime Watches</t>
  </si>
  <si>
    <t>http://www.anytimewatches.com/en/</t>
  </si>
  <si>
    <t>dc11b746-9736-5724-bc93-c9f4b7999232</t>
  </si>
  <si>
    <t>AnyTimes</t>
  </si>
  <si>
    <t>https://www.any-times.com/#</t>
  </si>
  <si>
    <t>1dc071b0-7888-001f-1388-f31b13df763b</t>
  </si>
  <si>
    <t>anytimetaxicab</t>
  </si>
  <si>
    <t>http://www.anytimetaxicab.net</t>
  </si>
  <si>
    <t>665cb3d4-1ba6-d430-ba15-1c017e60b143</t>
  </si>
  <si>
    <t>AnyUp</t>
  </si>
  <si>
    <t>http://www.anyup.net</t>
  </si>
  <si>
    <t>88836bdf-7847-3cb7-dfdd-4c2e9051fad7</t>
  </si>
  <si>
    <t>AnyVan.com</t>
  </si>
  <si>
    <t>http://www.anyvan.com</t>
  </si>
  <si>
    <t>b8d99512-26ae-0857-8204-1a2fa0115459</t>
  </si>
  <si>
    <t>AnyVision</t>
  </si>
  <si>
    <t>http://anyvision.co</t>
  </si>
  <si>
    <t>5611558f-de1d-bd6d-969f-9b2a833411dd</t>
  </si>
  <si>
    <t>Anyvite</t>
  </si>
  <si>
    <t>http://www.anyvite.com</t>
  </si>
  <si>
    <t>680efe0c-5c40-031e-56f6-d7a72f4e4bd2</t>
  </si>
  <si>
    <t>AnyWalker</t>
  </si>
  <si>
    <t>http://anywalker.ru</t>
  </si>
  <si>
    <t>4b524c63-de97-8cbf-d66b-b7661dbae6cd</t>
  </si>
  <si>
    <t>AnyWare Group</t>
  </si>
  <si>
    <t>http://www.anywaregroup.com</t>
  </si>
  <si>
    <t>dc745611-cf45-5cb0-9d8c-f23d8c2daa65</t>
  </si>
  <si>
    <t>Anyware Solutions</t>
  </si>
  <si>
    <t>http://anyware.solutions</t>
  </si>
  <si>
    <t>f74e3a5a-d8ab-b418-be3e-8b7679706084</t>
  </si>
  <si>
    <t>Anyware Technologies</t>
  </si>
  <si>
    <t>http://anyware-tech.com</t>
  </si>
  <si>
    <t>8af416b4-8ddf-06c6-01c4-5ffe052a6462</t>
  </si>
  <si>
    <t>Anywave Communication</t>
  </si>
  <si>
    <t>http://www.anywavecom.com/en/</t>
  </si>
  <si>
    <t>1320aa86-55f3-7c4d-ad70-db27679f9168</t>
  </si>
  <si>
    <t>anywayanyday</t>
  </si>
  <si>
    <t>http://www.anywayanyday.com</t>
  </si>
  <si>
    <t>fbdc59a5-469f-7630-5277-f0156a878c2e</t>
  </si>
  <si>
    <t>Anywear</t>
  </si>
  <si>
    <t>http://www.anywear.me</t>
  </si>
  <si>
    <t>ccd712bd-c538-bba7-54d8-ba7ab2d294ee</t>
  </si>
  <si>
    <t>Anyweather</t>
  </si>
  <si>
    <t>http://www.aniweather.com</t>
  </si>
  <si>
    <t>0bd1604d-d6f5-5800-7001-68e617e89b30</t>
  </si>
  <si>
    <t>Anywhere</t>
  </si>
  <si>
    <t>http://anw.re</t>
  </si>
  <si>
    <t>c9afbeeb-30b7-b844-0b1d-759202b1fee9</t>
  </si>
  <si>
    <t>Anywhere Science</t>
  </si>
  <si>
    <t>http://www.anywherescience.com</t>
  </si>
  <si>
    <t>7315140d-f10c-9cb8-ccf5-fc672faa9b0e</t>
  </si>
  <si>
    <t>Anywhere software</t>
  </si>
  <si>
    <t>http://www.basic4ppc.com</t>
  </si>
  <si>
    <t>ada0d858-854f-fcc4-20b6-229bd39bdd67</t>
  </si>
  <si>
    <t>Anywhere, Inc.</t>
  </si>
  <si>
    <t>http://www.anywhere.com/</t>
  </si>
  <si>
    <t>354446ed-9a91-8613-b6f9-9da5decbea67</t>
  </si>
  <si>
    <t>Anywhere.FM</t>
  </si>
  <si>
    <t>http://www.anywhere.fm</t>
  </si>
  <si>
    <t>ec2d1b8d-3293-d4cf-8ed4-84fa2caac163</t>
  </si>
  <si>
    <t>AnywhereHPLC</t>
  </si>
  <si>
    <t>http://www.anywherehplc.co.uk/</t>
  </si>
  <si>
    <t>38238ec1-d0dc-35fc-eaf8-0b9a24289bdd</t>
  </si>
  <si>
    <t>AnywhereMD</t>
  </si>
  <si>
    <t>http://www.anywhere.md</t>
  </si>
  <si>
    <t>f5c0ad7a-2bf0-e39b-c8bf-8de770018cbf</t>
  </si>
  <si>
    <t>AnywhereYouGo.com</t>
  </si>
  <si>
    <t>http://www.anywhereyougo.com/</t>
  </si>
  <si>
    <t>6012dc80-87fe-373d-afc9-8852710249a0</t>
  </si>
  <si>
    <t>AnyWork Technologies</t>
  </si>
  <si>
    <t>http://myanywork.com</t>
  </si>
  <si>
    <t>b52f2edb-e204-18e6-4e6e-c0da4a3a5e10</t>
  </si>
  <si>
    <t>Anywr</t>
  </si>
  <si>
    <t>http://www.anywr.com</t>
  </si>
  <si>
    <t>3333833a-824e-31da-4d58-65950c2fe9a5</t>
  </si>
  <si>
    <t>http://www.anywr.co</t>
  </si>
  <si>
    <t>ff698ede-1f70-f8b3-eae2-a371ff048a29</t>
  </si>
  <si>
    <t>ANZ</t>
  </si>
  <si>
    <t>https://www.anz.com</t>
  </si>
  <si>
    <t>67e1066a-bda1-b6d8-13bd-d84fcf051e95</t>
  </si>
  <si>
    <t>ANZ Bank</t>
  </si>
  <si>
    <t>http://www.anz.com</t>
  </si>
  <si>
    <t>c282edbb-0d25-aacb-ab3b-91e28afbc518</t>
  </si>
  <si>
    <t>https://www.anz.com.au</t>
  </si>
  <si>
    <t>24d82ead-06d8-becd-81ed-76541623350c</t>
  </si>
  <si>
    <t>ANZ Investments</t>
  </si>
  <si>
    <t>https://investments.anz.co.nz</t>
  </si>
  <si>
    <t>17ae943d-7776-469a-a12e-4c3e73da6a1a</t>
  </si>
  <si>
    <t>ANZ Securities</t>
  </si>
  <si>
    <t>https://www.anzsecurities.co.nz</t>
  </si>
  <si>
    <t>2ddafce5-fb2d-4a26-fd1a-d40bedef8fad</t>
  </si>
  <si>
    <t>ANZA Technology Network</t>
  </si>
  <si>
    <t>http://www.anzatechnet.com</t>
  </si>
  <si>
    <t>6c87cbcc-176f-5efa-d518-eff1e3c1feb5</t>
  </si>
  <si>
    <t>Anzael LLC</t>
  </si>
  <si>
    <t>http://www.anzael.com/</t>
  </si>
  <si>
    <t>3457e964-5108-aae5-11b7-54d2d38fca84</t>
  </si>
  <si>
    <t>Anzalone Liszt Research</t>
  </si>
  <si>
    <t>http://www.algpolling.com</t>
  </si>
  <si>
    <t>d5356264-604f-24ec-d738-c5b2cdf30fe6</t>
  </si>
  <si>
    <t>Anzen</t>
  </si>
  <si>
    <t>http://www.anzendata.com/</t>
  </si>
  <si>
    <t>899ae647-6046-a7a6-a13f-81d6093dc2aa</t>
  </si>
  <si>
    <t>Anzen Soluciones</t>
  </si>
  <si>
    <t>http://www.anzen.com.mx</t>
  </si>
  <si>
    <t>ea61f399-f31b-1f79-e7d2-f4f86418363f</t>
  </si>
  <si>
    <t>Anzhi.com</t>
  </si>
  <si>
    <t>http://www.anzhi.com/</t>
  </si>
  <si>
    <t>ab919b19-f366-046a-4319-5762f17c581a</t>
  </si>
  <si>
    <t>Anzode</t>
  </si>
  <si>
    <t>http://anzode.com</t>
  </si>
  <si>
    <t>4833caef-b63a-b5cb-b9f1-f5bcd9572b50</t>
  </si>
  <si>
    <t>Anzu</t>
  </si>
  <si>
    <t>http://www.anzumedical.com</t>
  </si>
  <si>
    <t>fa92a20c-51d7-59d5-c9f4-d7e713030c98</t>
  </si>
  <si>
    <t>Anzu Partners</t>
  </si>
  <si>
    <t>https://www.anzupartners.com/</t>
  </si>
  <si>
    <t>280f2405-e0e5-2316-1e43-7aa4f6dd1ba7</t>
  </si>
  <si>
    <t>Anzy Careers</t>
  </si>
  <si>
    <t>http://anzycareers.com/</t>
  </si>
  <si>
    <t>2ea20e08-badf-eedf-9d95-537f3880b73f</t>
  </si>
  <si>
    <t>AO Capital Partners</t>
  </si>
  <si>
    <t>http://www.aocpartners.com</t>
  </si>
  <si>
    <t>1440b6ed-da4d-90da-5dfd-eec2b722d52c</t>
  </si>
  <si>
    <t>AO Foundation</t>
  </si>
  <si>
    <t>http://www.aofoundation.org</t>
  </si>
  <si>
    <t>ae6492f5-98b3-7f6a-6d7e-a132c1688552</t>
  </si>
  <si>
    <t>AO Invest</t>
  </si>
  <si>
    <t>https://ao-invest.com/</t>
  </si>
  <si>
    <t>98cb7a3e-32e7-a635-c87d-7342d2ff0795</t>
  </si>
  <si>
    <t>AO Smith India</t>
  </si>
  <si>
    <t>http://www.aosmithindia.com</t>
  </si>
  <si>
    <t>cf598eb3-f6eb-c34d-5fc1-30887e60e613</t>
  </si>
  <si>
    <t>AO Synergy Holdings Sdn. Bhd</t>
  </si>
  <si>
    <t>http://aowater.com.my</t>
  </si>
  <si>
    <t>cdb10b58-6114-eace-568f-4cca3c32a5cf</t>
  </si>
  <si>
    <t>AO-INTERACTIVE</t>
  </si>
  <si>
    <t>http://www.ao-interactive.com</t>
  </si>
  <si>
    <t>74309b94-569f-b1ab-3997-f5a9b48d942b</t>
  </si>
  <si>
    <t>AO,LLC</t>
  </si>
  <si>
    <t>http://cvao.co</t>
  </si>
  <si>
    <t>76b8def2-0e8b-f033-cdf7-a21c0d895b61</t>
  </si>
  <si>
    <t>ao.com</t>
  </si>
  <si>
    <t>http://ao.com</t>
  </si>
  <si>
    <t>35159624-953c-6cc6-e9d2-d0e02a4cea9b</t>
  </si>
  <si>
    <t>Ao1</t>
  </si>
  <si>
    <t>http://ao1.in/</t>
  </si>
  <si>
    <t>de9326ae-0cc9-073f-d175-ee47c80900c5</t>
  </si>
  <si>
    <t>Aobi Island</t>
  </si>
  <si>
    <t>http://www.aobi.com</t>
  </si>
  <si>
    <t>d76f491a-dcb7-fb43-f0c1-aa3300e7a967</t>
  </si>
  <si>
    <t>AOBiome</t>
  </si>
  <si>
    <t>https://www.aobiome.com/</t>
  </si>
  <si>
    <t>54118dc4-da30-acf6-03e0-2f59900339c9</t>
  </si>
  <si>
    <t>Aobun</t>
  </si>
  <si>
    <t>http://aorb.masukachi.com/</t>
  </si>
  <si>
    <t>81408b8d-2b0e-5765-749a-4588b489a079</t>
  </si>
  <si>
    <t>AOC</t>
  </si>
  <si>
    <t>http://www.aoc.com</t>
  </si>
  <si>
    <t>353ac86b-d6d0-79e7-5595-35af49b29eee</t>
  </si>
  <si>
    <t>http://aoc-europe.com/</t>
  </si>
  <si>
    <t>ec759346-52ff-fdb1-5ace-d7dc1c9842c3</t>
  </si>
  <si>
    <t>AOC Production</t>
  </si>
  <si>
    <t>http://www.aocproduction.in</t>
  </si>
  <si>
    <t>129e3456-973b-1920-45e5-9725247350ef</t>
  </si>
  <si>
    <t>aocrealty</t>
  </si>
  <si>
    <t>http://www.mahindrawindchimes.net.in/</t>
  </si>
  <si>
    <t>1a02bbcf-ead7-7259-26ed-c7d3d6899c8e</t>
  </si>
  <si>
    <t>AOD Software</t>
  </si>
  <si>
    <t>http://www.aodsoftware.com/</t>
  </si>
  <si>
    <t>18163608-9f4f-f021-9b9f-fd46f3a7abc0</t>
  </si>
  <si>
    <t>AODocs</t>
  </si>
  <si>
    <t>http://www.aodocs.com</t>
  </si>
  <si>
    <t>0ff04381-fc27-6204-f5a9-d02b59ec8e51</t>
  </si>
  <si>
    <t>AOE</t>
  </si>
  <si>
    <t>http://www.aoe.com</t>
  </si>
  <si>
    <t>5cf00e23-01d3-9282-6027-7f23c41b3dc6</t>
  </si>
  <si>
    <t>AoF - Academy of Friends</t>
  </si>
  <si>
    <t>http://www.academyoffriends.org</t>
  </si>
  <si>
    <t>0154b05a-1169-7ef7-5395-8440da1fddab</t>
  </si>
  <si>
    <t>AOF Services LLC</t>
  </si>
  <si>
    <t>http://www.aofservices.com</t>
  </si>
  <si>
    <t>84fc6460-433d-755c-3f09-0bc72dc3559e</t>
  </si>
  <si>
    <t>AOGJobs</t>
  </si>
  <si>
    <t>http://www.aog.jobs</t>
  </si>
  <si>
    <t>8eaccfc6-cce2-7223-b5c1-434d1aafe444</t>
  </si>
  <si>
    <t>aogora</t>
  </si>
  <si>
    <t>http://www.aogora.com</t>
  </si>
  <si>
    <t>1657ba70-bfd4-a423-4acd-a62468c75206</t>
  </si>
  <si>
    <t>AOHNA Chaussures</t>
  </si>
  <si>
    <t>https://www.aohna.fr</t>
  </si>
  <si>
    <t>ab0ea209-8b82-4550-0623-488e4350944b</t>
  </si>
  <si>
    <t>Aohua</t>
  </si>
  <si>
    <t>http://www.aohua.com</t>
  </si>
  <si>
    <t>f01895a1-770f-15e2-7f40-ab475a0e38e7</t>
  </si>
  <si>
    <t>AOI Marketing Group</t>
  </si>
  <si>
    <t>http://www.aoimarketing.com</t>
  </si>
  <si>
    <t>fb7044f6-3ffe-fe21-39af-1d028588f54b</t>
  </si>
  <si>
    <t>AOI Medical</t>
  </si>
  <si>
    <t>http://aoimedical.net</t>
  </si>
  <si>
    <t>765f3ec3-82fb-506f-4655-877ef0a7c58a</t>
  </si>
  <si>
    <t>Aoi.Co</t>
  </si>
  <si>
    <t>https://www.aoi-zemi.com/</t>
  </si>
  <si>
    <t>324d67ab-93e6-a172-ae2b-741a84d2eb8b</t>
  </si>
  <si>
    <t>AOK</t>
  </si>
  <si>
    <t>http://www.aok.tv</t>
  </si>
  <si>
    <t>06bc06e4-d6fd-d2b7-1f58-fa7d06d294ab</t>
  </si>
  <si>
    <t>AOK Bundesverband</t>
  </si>
  <si>
    <t>http://www.aok.de</t>
  </si>
  <si>
    <t>c2467023-e8ed-5d8d-c62a-1da4d2bc3bbf</t>
  </si>
  <si>
    <t>AOK Kitchens</t>
  </si>
  <si>
    <t>http://www.aokkitchens.com.au/</t>
  </si>
  <si>
    <t>d46349b0-ffae-2dd0-586e-fbe8742cfc27</t>
  </si>
  <si>
    <t>aoku3d</t>
  </si>
  <si>
    <t>http://aoku3d.com/</t>
  </si>
  <si>
    <t>0cf83157-f7f1-fd5a-148d-a57060f22e5d</t>
  </si>
  <si>
    <t>AOL</t>
  </si>
  <si>
    <t>http://www.aol.com</t>
  </si>
  <si>
    <t>bb23d899-65fb-def8-bf84-be516ad6af5f</t>
  </si>
  <si>
    <t>AOL Advertising</t>
  </si>
  <si>
    <t>http://advertising.aol.com</t>
  </si>
  <si>
    <t>124224be-e89f-8ec3-8315-b97993f6784e</t>
  </si>
  <si>
    <t>AOL Alpha</t>
  </si>
  <si>
    <t>http://alpha.aol.com/</t>
  </si>
  <si>
    <t>d162ffc4-94dc-eff1-faef-fd40361d23af</t>
  </si>
  <si>
    <t>AOL Australia</t>
  </si>
  <si>
    <t>http://www.aol.com.au</t>
  </si>
  <si>
    <t>3e99e7ee-378e-1c04-6153-635a6858ba33</t>
  </si>
  <si>
    <t>AOL Canada</t>
  </si>
  <si>
    <t>http://www.aol.ca</t>
  </si>
  <si>
    <t>e754b19b-bf87-9cfd-2ce4-54cc17c287f5</t>
  </si>
  <si>
    <t>AOL CityGuide</t>
  </si>
  <si>
    <t>https://www.aol.com</t>
  </si>
  <si>
    <t>ed6823c0-2351-6d69-2d87-babf4d579ee8</t>
  </si>
  <si>
    <t>AOL Corp Devt</t>
  </si>
  <si>
    <t>http://corp.aol.com</t>
  </si>
  <si>
    <t>df89e359-d54b-2a5c-489c-17a8325c9c51</t>
  </si>
  <si>
    <t>AOL Europe</t>
  </si>
  <si>
    <t>http://www.aol.co.uk</t>
  </si>
  <si>
    <t>f86096b6-75bf-01d2-0d9c-97b877be4088</t>
  </si>
  <si>
    <t>AOL France</t>
  </si>
  <si>
    <t>http://www.aol.fr</t>
  </si>
  <si>
    <t>5162780b-47fe-507d-42a4-9b2f2763264c</t>
  </si>
  <si>
    <t>AOL Germany</t>
  </si>
  <si>
    <t>http://www.aol.de</t>
  </si>
  <si>
    <t>1ea8b1f3-33aa-eab7-7afd-50da7d2acd68</t>
  </si>
  <si>
    <t>AOL Government</t>
  </si>
  <si>
    <t>http://gov.aol.com</t>
  </si>
  <si>
    <t>e7b42e9d-2f9c-70a7-2df7-76c716cacc2a</t>
  </si>
  <si>
    <t>AOL International</t>
  </si>
  <si>
    <t>6fe24d97-d1b1-b618-e795-f5e87535735e</t>
  </si>
  <si>
    <t>AOL Medical</t>
  </si>
  <si>
    <t>http://aol-medical.com/</t>
  </si>
  <si>
    <t>a0d87874-ed5f-1e78-97fd-471e53fcca09</t>
  </si>
  <si>
    <t>AOL Online Japan</t>
  </si>
  <si>
    <t>http://www.aol.jp/</t>
  </si>
  <si>
    <t>fe6adddb-e4bb-3571-b0bf-97b51a286db7</t>
  </si>
  <si>
    <t>AOL Platforms</t>
  </si>
  <si>
    <t>http://www.aolplatforms.com/</t>
  </si>
  <si>
    <t>5c6505fa-95b3-3310-4d34-22d5c0ddb645</t>
  </si>
  <si>
    <t>AOL UK</t>
  </si>
  <si>
    <t>6dbbeb54-b896-e534-7229-f19af927c19d</t>
  </si>
  <si>
    <t>Aol Ventures</t>
  </si>
  <si>
    <t>http://corp.aol.com/</t>
  </si>
  <si>
    <t>663d895a-b477-ea0a-5a62-6e605b340f1f</t>
  </si>
  <si>
    <t>AOL Video</t>
  </si>
  <si>
    <t>http://on.aol.com</t>
  </si>
  <si>
    <t>df923042-07fe-96ce-407f-b919755336f7</t>
  </si>
  <si>
    <t>AOLF Business Systems</t>
  </si>
  <si>
    <t>http://www.aolfiis.com</t>
  </si>
  <si>
    <t>7e1b8c64-f05f-cfc6-b195-f9f32320a2ca</t>
  </si>
  <si>
    <t>Aoliday</t>
  </si>
  <si>
    <t>http://www.aoliday.com/</t>
  </si>
  <si>
    <t>1c368f71-d389-9c63-1c86-8e8e6da25468</t>
  </si>
  <si>
    <t>AOLIJIE SANITARY WARE CO.,LTD</t>
  </si>
  <si>
    <t>http://www.aolijiesanitary.com</t>
  </si>
  <si>
    <t>bcd95662-d30c-d454-866f-f39e4ce4507d</t>
  </si>
  <si>
    <t>Aolor Software</t>
  </si>
  <si>
    <t>http://www.aolor.com/</t>
  </si>
  <si>
    <t>a4cf237f-ebd8-9a22-e9f1-cea7c193934c</t>
  </si>
  <si>
    <t>AOMA Graduate School of Integrative Medicine</t>
  </si>
  <si>
    <t>https://aoma.edu/</t>
  </si>
  <si>
    <t>1d6dba41-f3f7-a13c-39ab-9e3b0a1fbf37</t>
  </si>
  <si>
    <t>AOMEI Technology</t>
  </si>
  <si>
    <t>http://www.aomeitech.com</t>
  </si>
  <si>
    <t>592bf6cb-2e76-08a0-8021-3a5b25e1ab63</t>
  </si>
  <si>
    <t>AOMi</t>
  </si>
  <si>
    <t>http://activeops.com</t>
  </si>
  <si>
    <t>4234eac5-bd5a-ba6a-b703-3218a5509fbb</t>
  </si>
  <si>
    <t>Aomm.tv</t>
  </si>
  <si>
    <t>http://www.aomm.tv/</t>
  </si>
  <si>
    <t>d88a987e-21dd-7c24-5023-f28057dbf776</t>
  </si>
  <si>
    <t>AOMS Technologies</t>
  </si>
  <si>
    <t>http://www.aoms-tech.com</t>
  </si>
  <si>
    <t>011da151-5d09-1bf9-8d49-5fdd83e28773</t>
  </si>
  <si>
    <t>Aon ConsultingÌ¢åÛåªs</t>
  </si>
  <si>
    <t>http://www.aon.com</t>
  </si>
  <si>
    <t>dc1fce25-2a77-d039-e155-e8f8709a76ea</t>
  </si>
  <si>
    <t>Aon Fire Protection Engineering</t>
  </si>
  <si>
    <t>http://www.aon.com/risk-services/fire-protection-engineering.jsp</t>
  </si>
  <si>
    <t>cbd37ccd-6bab-8535-3786-2438ff4468c9</t>
  </si>
  <si>
    <t>Aon Hewitt</t>
  </si>
  <si>
    <t>http://www.aonhewitt.com</t>
  </si>
  <si>
    <t>4dd0b14e-3251-1e2f-48f9-57c450a599ee</t>
  </si>
  <si>
    <t>Aon plc</t>
  </si>
  <si>
    <t>4ab6df4d-353f-2208-5029-cc93778aaf37</t>
  </si>
  <si>
    <t>Aon Risk Solutions</t>
  </si>
  <si>
    <t>http://www.aon.com/risk-services/</t>
  </si>
  <si>
    <t>c100286a-717d-7da2-3d81-7d90ae6e4046</t>
  </si>
  <si>
    <t>aon Solutions</t>
  </si>
  <si>
    <t>http://www.aonsolutions.es</t>
  </si>
  <si>
    <t>dd2d4f86-86a8-2adb-abe7-6ef66c58faad</t>
  </si>
  <si>
    <t>Aon South Africa</t>
  </si>
  <si>
    <t>https://aon.co.za/</t>
  </si>
  <si>
    <t>f69c30b7-dbe1-2c8a-4f49-861c223d6584</t>
  </si>
  <si>
    <t>Aon WorldAware Solutions</t>
  </si>
  <si>
    <t>http://www.aon.com/risk-services/worldaware/default.jsp</t>
  </si>
  <si>
    <t>f933e370-414b-5510-03af-5240760577d0</t>
  </si>
  <si>
    <t>AON3D</t>
  </si>
  <si>
    <t>https://aon3d.com</t>
  </si>
  <si>
    <t>a219d237-2f81-4ad9-0f71-cbea3674a602</t>
  </si>
  <si>
    <t>Aond ir</t>
  </si>
  <si>
    <t>http://www.aondir.com</t>
  </si>
  <si>
    <t>66aec1c6-2508-d207-696c-a42a9be3d742</t>
  </si>
  <si>
    <t>AondeNamoro.com</t>
  </si>
  <si>
    <t>https://www.aondenamoro.com</t>
  </si>
  <si>
    <t>4328753b-751b-6976-06de-271a167f7fbb</t>
  </si>
  <si>
    <t>aone</t>
  </si>
  <si>
    <t>http://www.aone.org</t>
  </si>
  <si>
    <t>5289040d-27b7-6ed9-52c8-e58b84962b8b</t>
  </si>
  <si>
    <t>AONE INDIA TRAVELS</t>
  </si>
  <si>
    <t>http://www.aoneindiatravels.com</t>
  </si>
  <si>
    <t>b949cc4e-6025-ada3-0ffa-8b679323f44d</t>
  </si>
  <si>
    <t>aoneessays.net</t>
  </si>
  <si>
    <t>http://www.aoneessays.net</t>
  </si>
  <si>
    <t>236f41cb-16e9-83ae-d0b9-216d5e360615</t>
  </si>
  <si>
    <t>Aonergy Ventures</t>
  </si>
  <si>
    <t>http://www.aonergy.com</t>
  </si>
  <si>
    <t>9e993252-03f6-4383-e8a1-ef009710cc81</t>
  </si>
  <si>
    <t>Aoni Industrial Technology Limited</t>
  </si>
  <si>
    <t>http://www.anc.cn</t>
  </si>
  <si>
    <t>11f15717-4097-3e54-e904-7863956cc945</t>
  </si>
  <si>
    <t>Aonissin</t>
  </si>
  <si>
    <t>http://www.aonissin.net/</t>
  </si>
  <si>
    <t>d9862adc-f49f-af11-d448-cc8a9abdc33e</t>
  </si>
  <si>
    <t>Aonix</t>
  </si>
  <si>
    <t>http://www.aonixcorp.com</t>
  </si>
  <si>
    <t>03c833f4-f7b5-76e5-9e61-e0c08fd7ce08</t>
  </si>
  <si>
    <t>Aonta Technologies</t>
  </si>
  <si>
    <t>http://www.aonta.com</t>
  </si>
  <si>
    <t>675af53b-a114-2439-5e80-61990dfd0835</t>
  </si>
  <si>
    <t>Aoorey</t>
  </si>
  <si>
    <t>http://aoorey.com/</t>
  </si>
  <si>
    <t>29fc2473-b34f-d54c-a22d-4587c271e6e5</t>
  </si>
  <si>
    <t>Aoorora</t>
  </si>
  <si>
    <t>https://www.aoorora.com</t>
  </si>
  <si>
    <t>53a8d704-5309-46fc-c493-70c52867758b</t>
  </si>
  <si>
    <t>Aop - Anonymous Opinions</t>
  </si>
  <si>
    <t>https://www.aopapp.com/</t>
  </si>
  <si>
    <t>062222eb-b8cf-6efb-03a1-2979e468fbb4</t>
  </si>
  <si>
    <t>AOPA</t>
  </si>
  <si>
    <t>http://www.aopa.in</t>
  </si>
  <si>
    <t>b0ccb4c5-bfb9-9c53-163e-eae94d22c98b</t>
  </si>
  <si>
    <t>AOptix Technologies</t>
  </si>
  <si>
    <t>http://www.aoptix.com</t>
  </si>
  <si>
    <t>99f140b4-b269-4d13-5f15-fed934a6b63e</t>
  </si>
  <si>
    <t>AOR</t>
  </si>
  <si>
    <t>http://www.oilio.com/</t>
  </si>
  <si>
    <t>123e5e18-d045-1cd6-4bb7-2919cfbdda57</t>
  </si>
  <si>
    <t>AORA</t>
  </si>
  <si>
    <t>http://aora-solar.com/</t>
  </si>
  <si>
    <t>c8d35675-e099-6c5b-68ba-666168edf107</t>
  </si>
  <si>
    <t>Aorato</t>
  </si>
  <si>
    <t>http://www.aorato.com</t>
  </si>
  <si>
    <t>8fc7a3e4-8444-86f6-6f8b-b984d8985fd1</t>
  </si>
  <si>
    <t>AorBorC Technologies</t>
  </si>
  <si>
    <t>http://www.aorborc.com</t>
  </si>
  <si>
    <t>82a1ba1e-f88a-071e-9110-8f5223846608</t>
  </si>
  <si>
    <t>Aoren Software</t>
  </si>
  <si>
    <t>https://www.aorensoftware.com</t>
  </si>
  <si>
    <t>a8995f3b-791c-4c84-2fd2-b8e708982479</t>
  </si>
  <si>
    <t>Aori</t>
  </si>
  <si>
    <t>http://aori.com/</t>
  </si>
  <si>
    <t>0b8ad307-cd3f-84e8-e4a0-55fb1fe5d841</t>
  </si>
  <si>
    <t>AORN</t>
  </si>
  <si>
    <t>http://www.aorn.org/</t>
  </si>
  <si>
    <t>37c8c06e-0af2-3e88-4c11-016fb9d83599</t>
  </si>
  <si>
    <t>Aorta</t>
  </si>
  <si>
    <t>http://aorta.coop</t>
  </si>
  <si>
    <t>3fd36c28-6b30-dfdb-a745-6f8eb143bc80</t>
  </si>
  <si>
    <t>AORTA Capital AS</t>
  </si>
  <si>
    <t>http://www.aorta-capital.com</t>
  </si>
  <si>
    <t>3bee2fab-ea88-694f-dc18-7ba28ac78e0a</t>
  </si>
  <si>
    <t>Aortica Corporation</t>
  </si>
  <si>
    <t>http://aorticacorp.com</t>
  </si>
  <si>
    <t>0421899d-21fe-3400-6fda-1f0ee294c3f4</t>
  </si>
  <si>
    <t>AOS</t>
  </si>
  <si>
    <t>http://www.aos5.com</t>
  </si>
  <si>
    <t>baf246c0-c7cb-11e1-4b30-5a6efa875643</t>
  </si>
  <si>
    <t>AOS Group</t>
  </si>
  <si>
    <t>http://aosgrp.com</t>
  </si>
  <si>
    <t>5b4fea72-fc3f-7dff-f77e-e8bc977c8ae0</t>
  </si>
  <si>
    <t>AOS Innovations</t>
  </si>
  <si>
    <t>https://www.supertitle.net</t>
  </si>
  <si>
    <t>77260c18-e43b-4d15-ce6e-a30a289d954c</t>
  </si>
  <si>
    <t>AOS Technologies</t>
  </si>
  <si>
    <t>http://www.aostechnologies.com</t>
  </si>
  <si>
    <t>5e240eb2-2d65-0e92-055d-2fd32e4d3e6f</t>
  </si>
  <si>
    <t>AoSA</t>
  </si>
  <si>
    <t>http://www.aosaimage.com/</t>
  </si>
  <si>
    <t>e88e6734-13f3-a796-101c-9572a7db4a0c</t>
  </si>
  <si>
    <t>AOSCart</t>
  </si>
  <si>
    <t>http://aoscart.com</t>
  </si>
  <si>
    <t>ef391cb2-e8d8-d01c-2bb9-e8f64ed8809e</t>
  </si>
  <si>
    <t>Aot Swiss</t>
  </si>
  <si>
    <t>http://aot-swiss.com/en</t>
  </si>
  <si>
    <t>495a2360-1ef0-dd1f-183f-1059c1008e54</t>
  </si>
  <si>
    <t>AOTA</t>
  </si>
  <si>
    <t>http://www.aota.org/</t>
  </si>
  <si>
    <t>332ba40d-b43a-198d-a97d-cc49246408df</t>
  </si>
  <si>
    <t>Aotea Studios</t>
  </si>
  <si>
    <t>http://aoteastudios.com</t>
  </si>
  <si>
    <t>e5d9400b-d2a2-2bf5-12e5-e73424c93e05</t>
  </si>
  <si>
    <t>AOTI</t>
  </si>
  <si>
    <t>http://aotinc.net/</t>
  </si>
  <si>
    <t>eca87bf9-95c9-7c92-d24f-d63e178187b4</t>
  </si>
  <si>
    <t>AOTMP</t>
  </si>
  <si>
    <t>http://aotmp.com</t>
  </si>
  <si>
    <t>ec7d44b4-31b3-217d-a4e4-63413e136a6e</t>
  </si>
  <si>
    <t>Aoxing Pharmaceutical</t>
  </si>
  <si>
    <t>http://aoxingpharma.com</t>
  </si>
  <si>
    <t>ed8d0174-3051-c593-c1f7-064a9606e761</t>
  </si>
  <si>
    <t>Aoyama Business School</t>
  </si>
  <si>
    <t>http://www.aoyamabs.jp/eng/</t>
  </si>
  <si>
    <t>97704a14-3a1b-00fe-66af-3c4c59b0fe32</t>
  </si>
  <si>
    <t>Aoyama Gakuin University</t>
  </si>
  <si>
    <t>http://www.aoyama.ac.jp/en/</t>
  </si>
  <si>
    <t>525d011e-1d7d-719f-3e61-d67923692ce7</t>
  </si>
  <si>
    <t>Aozora Bank Ltd.</t>
  </si>
  <si>
    <t>http://www.aozorabank.co.jp</t>
  </si>
  <si>
    <t>dcea62f7-ea12-d7da-e625-9d89f353eab3</t>
  </si>
  <si>
    <t>AP Auto Spa</t>
  </si>
  <si>
    <t>http://apautospa.com/</t>
  </si>
  <si>
    <t>307d6a75-66ac-97aa-500e-94a7fa815379</t>
  </si>
  <si>
    <t>AP Builders Cardiff</t>
  </si>
  <si>
    <t>http://www.ap-builders-cardiff.co.uk</t>
  </si>
  <si>
    <t>71d7d638-7061-89f9-dc50-a9e640033e2c</t>
  </si>
  <si>
    <t>AP Cables</t>
  </si>
  <si>
    <t>http://www.apcables.com</t>
  </si>
  <si>
    <t>e0d4e61f-fe61-768a-b999-09f18255f4b9</t>
  </si>
  <si>
    <t>AP Capital Partners</t>
  </si>
  <si>
    <t>http://www.apcpartners.com</t>
  </si>
  <si>
    <t>40dd66bc-0f83-141d-e292-36240dbc6e5a</t>
  </si>
  <si>
    <t>AP Chauffeurs Ltd</t>
  </si>
  <si>
    <t>https://apchauffeurs.com/</t>
  </si>
  <si>
    <t>240d1902-9836-5285-210f-a42de6fcdedb</t>
  </si>
  <si>
    <t>AP Digital Marketing</t>
  </si>
  <si>
    <t>http://apdigitalmarkeitng.wix.com/best-digital-mkt</t>
  </si>
  <si>
    <t>25a793d0-ee9b-a455-2017-da3f5bbbfe3b</t>
  </si>
  <si>
    <t>AP Electric &amp; Generators LLC</t>
  </si>
  <si>
    <t>http://www.apelectric.com</t>
  </si>
  <si>
    <t>f90bbb2e-4ca7-d342-e2c3-d11fb0029852</t>
  </si>
  <si>
    <t>AP Engines</t>
  </si>
  <si>
    <t>http://www.apengines.com</t>
  </si>
  <si>
    <t>fb7caede-c0b0-d4c8-5fe9-0274ec9c5b83</t>
  </si>
  <si>
    <t>AP Executive</t>
  </si>
  <si>
    <t>http://ap-executive.com</t>
  </si>
  <si>
    <t>fcdf175f-5fc1-0ab3-4b3f-2d531a62c0df</t>
  </si>
  <si>
    <t>AP Exhaust</t>
  </si>
  <si>
    <t>http://www.apexhaust.com/</t>
  </si>
  <si>
    <t>3cd02f1c-bf1a-1a00-dd9d-30c48e1f33bd</t>
  </si>
  <si>
    <t>AP Formulators</t>
  </si>
  <si>
    <t>http://www.apchemical.com/</t>
  </si>
  <si>
    <t>2aeb8363-f43f-4ad5-a331-6909d5c4eb91</t>
  </si>
  <si>
    <t>AP Intego Insurance Group</t>
  </si>
  <si>
    <t>https://apintego.com/</t>
  </si>
  <si>
    <t>773299c8-5627-b67a-d0bc-7d2e34791816</t>
  </si>
  <si>
    <t>AP Law</t>
  </si>
  <si>
    <t>http://aplaw.pl/en/</t>
  </si>
  <si>
    <t>5ba0d99e-cfad-7f94-4e47-dd54eddba90c</t>
  </si>
  <si>
    <t>AP Materials</t>
  </si>
  <si>
    <t>http://apmaterials.com/</t>
  </si>
  <si>
    <t>c5dddfec-2bfd-e7d0-3650-c66d432e5df0</t>
  </si>
  <si>
    <t>AP Name</t>
  </si>
  <si>
    <t>http://www.apname.com</t>
  </si>
  <si>
    <t>eb050acf-dd76-37e7-5e92-cca9e3fc6cea</t>
  </si>
  <si>
    <t>AP Photonics</t>
  </si>
  <si>
    <t>http://www.app-hk.com</t>
  </si>
  <si>
    <t>db39d04b-615e-9d93-4df7-50e5d158d349</t>
  </si>
  <si>
    <t>AP Sensing</t>
  </si>
  <si>
    <t>http://www.apsensing.com</t>
  </si>
  <si>
    <t>ced14976-f707-687f-cfa6-884e12a96dc3</t>
  </si>
  <si>
    <t>AP Services</t>
  </si>
  <si>
    <t>http://www.apservicesinc.com</t>
  </si>
  <si>
    <t>ebea0b12-a1e2-ca7e-66ab-e7da553db761</t>
  </si>
  <si>
    <t>AP Technology</t>
  </si>
  <si>
    <t>http://www.aptechnology.com/</t>
  </si>
  <si>
    <t>43e5e31d-cd1e-5a19-c03f-21a4332fe2a4</t>
  </si>
  <si>
    <t>AP Technology Servies Limited, Govt of AP</t>
  </si>
  <si>
    <t>http://www.apts.gov.in</t>
  </si>
  <si>
    <t>eea4fd6d-54f9-4558-79b6-61c64478ed20</t>
  </si>
  <si>
    <t>AP WIRELESS</t>
  </si>
  <si>
    <t>http://www.apwip.com/</t>
  </si>
  <si>
    <t>4bacfbd5-15b0-a6de-c14d-8b9d7c6ef31a</t>
  </si>
  <si>
    <t>AP-HP</t>
  </si>
  <si>
    <t>http://www.aphp.fr/</t>
  </si>
  <si>
    <t>d8d6355c-a6aa-2f80-c17e-1b71407f88aa</t>
  </si>
  <si>
    <t>AP-Swiss</t>
  </si>
  <si>
    <t>http://ap-swiss.ch/</t>
  </si>
  <si>
    <t>3533f893-3b17-19e4-d5bd-8c925d62e695</t>
  </si>
  <si>
    <t>Ap1.io</t>
  </si>
  <si>
    <t>http://www.ap1.io</t>
  </si>
  <si>
    <t>9459bbd7-6c36-d250-826e-1bf7b02445f7</t>
  </si>
  <si>
    <t>ap16</t>
  </si>
  <si>
    <t>http://www.ap16.com</t>
  </si>
  <si>
    <t>9bde7942-b0fd-965a-6bf2-8f410bab7444</t>
  </si>
  <si>
    <t>APA</t>
  </si>
  <si>
    <t>http://apaconsulting.net</t>
  </si>
  <si>
    <t>4d5891a3-1c77-3fa5-e127-30d2eb0d766f</t>
  </si>
  <si>
    <t>Apa</t>
  </si>
  <si>
    <t>https://apascrum.com</t>
  </si>
  <si>
    <t>c303529c-898c-7240-a303-c280c8fffd62</t>
  </si>
  <si>
    <t>APA Dissertation Editors</t>
  </si>
  <si>
    <t>http://www.apadissertationeditors.com/</t>
  </si>
  <si>
    <t>c084b85f-e41f-1764-ed48-b5266aeac2cc</t>
  </si>
  <si>
    <t>APA Group</t>
  </si>
  <si>
    <t>http://apa.com.au</t>
  </si>
  <si>
    <t>e1b6ff00-e789-1a5a-3cf3-8da8cb64056a</t>
  </si>
  <si>
    <t>APA Management, Inc.</t>
  </si>
  <si>
    <t>http://www.apamanagementinc.com/</t>
  </si>
  <si>
    <t>a8904add-d9b3-58c0-1826-5875f51d2405</t>
  </si>
  <si>
    <t>APA Practice Organization</t>
  </si>
  <si>
    <t>http://apapracticecentral.org</t>
  </si>
  <si>
    <t>1ea77e1d-9c82-5a55-9c1e-b01260713f96</t>
  </si>
  <si>
    <t>APAC BIOTECH</t>
  </si>
  <si>
    <t>http://www.apacbiotech.com/</t>
  </si>
  <si>
    <t>5b6bc009-5ff8-9d7a-5996-455676d63408</t>
  </si>
  <si>
    <t>APAC Consulting and Information Services</t>
  </si>
  <si>
    <t>http://apac-consulting.net</t>
  </si>
  <si>
    <t>2be1b28d-1292-eff1-49e9-10fc787a9963</t>
  </si>
  <si>
    <t>APAC Customer Services</t>
  </si>
  <si>
    <t>http://www.apaccustomerservices.com</t>
  </si>
  <si>
    <t>172e5b29-06d0-f725-3a29-37b83e98eb53</t>
  </si>
  <si>
    <t>APAC CXO Forum</t>
  </si>
  <si>
    <t>http://apaccxoforum.com/</t>
  </si>
  <si>
    <t>ed47c7cd-5920-bfe2-455a-c5ea97ae7eaf</t>
  </si>
  <si>
    <t>Apac Market</t>
  </si>
  <si>
    <t>http://www.apacmarket.com</t>
  </si>
  <si>
    <t>5533c209-006f-e258-e406-191fb1c2db00</t>
  </si>
  <si>
    <t>APAC Partners</t>
  </si>
  <si>
    <t>http://www.apacpartners.com</t>
  </si>
  <si>
    <t>f9055535-da6e-25d7-f961-2ee2d6a6e342</t>
  </si>
  <si>
    <t>ApaceWave Technologies</t>
  </si>
  <si>
    <t>http://www.apacewave.com</t>
  </si>
  <si>
    <t>716eea86-a83d-bc99-40be-6fdefeacce2b</t>
  </si>
  <si>
    <t>Apache</t>
  </si>
  <si>
    <t>http://apache.co.uk/</t>
  </si>
  <si>
    <t>eb6a6add-769a-40db-27d8-b3833ccd58b8</t>
  </si>
  <si>
    <t>Apache Advisors</t>
  </si>
  <si>
    <t>http://apacheadvisors.com</t>
  </si>
  <si>
    <t>db6b319c-cb72-9838-36df-12bb134f8c36</t>
  </si>
  <si>
    <t>Apache Cassandra</t>
  </si>
  <si>
    <t>http://cassandra.apache.org/</t>
  </si>
  <si>
    <t>520e7fc0-98d2-5ae2-6505-be23b1ad61a0</t>
  </si>
  <si>
    <t>Apache Corp</t>
  </si>
  <si>
    <t>http://apachecorp.com</t>
  </si>
  <si>
    <t>2f56821a-13e3-984a-6356-8f825f67feda</t>
  </si>
  <si>
    <t>Apache Design Solutions</t>
  </si>
  <si>
    <t>http://www.apache-da.com</t>
  </si>
  <si>
    <t>7de1c7b2-23ee-2653-8d44-90b53394d7c8</t>
  </si>
  <si>
    <t>Apache Eagle</t>
  </si>
  <si>
    <t>http://eagle.incubator.apache.org</t>
  </si>
  <si>
    <t>4d21d634-e401-5ceb-aba8-6129d042cb0d</t>
  </si>
  <si>
    <t>Apache Enterprises</t>
  </si>
  <si>
    <t>http://www.apache-enterprises.com/</t>
  </si>
  <si>
    <t>86c41fd4-49be-a51e-bd84-1a6ccc5fc90b</t>
  </si>
  <si>
    <t>Apache Friends</t>
  </si>
  <si>
    <t>https://www.apachefriends.org</t>
  </si>
  <si>
    <t>05eab20e-80f4-d51f-87df-b86bf453c9a6</t>
  </si>
  <si>
    <t>Apache Group srl</t>
  </si>
  <si>
    <t>http://www.apachegroup.biz</t>
  </si>
  <si>
    <t>701ccd19-829b-8f85-6281-362b759cb41c</t>
  </si>
  <si>
    <t>Apache Health</t>
  </si>
  <si>
    <t>http://www.apachemedicalbilling.com</t>
  </si>
  <si>
    <t>86b7f732-aa77-82c7-d448-a6feb1ecce1b</t>
  </si>
  <si>
    <t>Apache Mesos</t>
  </si>
  <si>
    <t>http://mesos.apache.org/</t>
  </si>
  <si>
    <t>918509c5-a796-83fb-9db2-3ec9945fb12e</t>
  </si>
  <si>
    <t>Apache Oil Company</t>
  </si>
  <si>
    <t>http://www.apacheoilcompany.com</t>
  </si>
  <si>
    <t>64e8976f-65ae-687b-3643-431de6e60254</t>
  </si>
  <si>
    <t>Apache Software Foundation</t>
  </si>
  <si>
    <t>http://www.apache.org</t>
  </si>
  <si>
    <t>44c13df4-7013-0544-464e-14ab7d172068</t>
  </si>
  <si>
    <t>Apache Spark</t>
  </si>
  <si>
    <t>http://spark.apache.org</t>
  </si>
  <si>
    <t>6a345d03-1059-2a52-6d39-a1c9e9d38c41</t>
  </si>
  <si>
    <t>Apache Telecom</t>
  </si>
  <si>
    <t>http://www.matisp.net</t>
  </si>
  <si>
    <t>ad8cc3e5-b2cd-b79f-20f0-d8d3d40bd03f</t>
  </si>
  <si>
    <t>ApacheÌâå¨ IgniteÌ¢åãå¢</t>
  </si>
  <si>
    <t>https://ignite.apache.org</t>
  </si>
  <si>
    <t>f3657cf4-94f8-057d-b4a0-06554a9245ff</t>
  </si>
  <si>
    <t>ApacheEnergy</t>
  </si>
  <si>
    <t>http://www.apacheenergyinc.com</t>
  </si>
  <si>
    <t>d0235d56-b458-c7e9-ed4b-71714bc1723a</t>
  </si>
  <si>
    <t>Apacheta Corporation</t>
  </si>
  <si>
    <t>http://www.apacheta.com/</t>
  </si>
  <si>
    <t>87faff31-b480-e254-11af-4801ab7d38b1</t>
  </si>
  <si>
    <t>Apadmi Ltd.</t>
  </si>
  <si>
    <t>http://www.apadmi.com</t>
  </si>
  <si>
    <t>884c6816-d2d5-ba8a-45c0-89e6276e0e34</t>
  </si>
  <si>
    <t>APAG Elektronik</t>
  </si>
  <si>
    <t>http://www.apag-elektronik.com/</t>
  </si>
  <si>
    <t>1bce6b1b-ab1c-fa28-e9eb-b748d11071a3</t>
  </si>
  <si>
    <t>APAGM</t>
  </si>
  <si>
    <t>http://www.apagm.ca</t>
  </si>
  <si>
    <t>e002dc63-12a3-006b-be6c-7a6d561f9758</t>
  </si>
  <si>
    <t>Apago, Inc.</t>
  </si>
  <si>
    <t>http://www.apagoinc.com</t>
  </si>
  <si>
    <t>6a94fc9b-3396-40b2-900e-dcc797de8bb2</t>
  </si>
  <si>
    <t>Apaja</t>
  </si>
  <si>
    <t>http://www.apaja.com</t>
  </si>
  <si>
    <t>97164c2e-ba62-b0b2-a569-0942cfb4ced2</t>
  </si>
  <si>
    <t>http://www.apaja.id/</t>
  </si>
  <si>
    <t>844ba124-e4ee-a5f2-d7b0-68e8946b163a</t>
  </si>
  <si>
    <t>Apakau</t>
  </si>
  <si>
    <t>http://apakau.com</t>
  </si>
  <si>
    <t>ddc20da6-6656-edec-21a1-3dec61760727</t>
  </si>
  <si>
    <t>Apalon</t>
  </si>
  <si>
    <t>http://www.apalon.com</t>
  </si>
  <si>
    <t>ef08db10-4c85-803a-8b89-9709dde49b00</t>
  </si>
  <si>
    <t>Apalya Technologies Private Limited</t>
  </si>
  <si>
    <t>http://www.apalya.com/</t>
  </si>
  <si>
    <t>0f3ca192-1e87-48d9-3c31-44d414ac2f33</t>
  </si>
  <si>
    <t>Apama</t>
  </si>
  <si>
    <t>https://www.apama.com</t>
  </si>
  <si>
    <t>1936d78e-5a14-cde7-8d5f-10313464ac7a</t>
  </si>
  <si>
    <t>Apama Medical</t>
  </si>
  <si>
    <t>http://www.apamamedical.com/</t>
  </si>
  <si>
    <t>72f76cf4-5eb9-8c96-9ef0-ab7fefa75dc4</t>
  </si>
  <si>
    <t>APANA</t>
  </si>
  <si>
    <t>http://www.apana.com</t>
  </si>
  <si>
    <t>4fe62ca4-a498-8143-7794-ce91845e8da9</t>
  </si>
  <si>
    <t>Apandor</t>
  </si>
  <si>
    <t>http://apandor.co.jp</t>
  </si>
  <si>
    <t>b25f1f84-b7d1-8ec6-f24a-bb6b25d69d6e</t>
  </si>
  <si>
    <t>Apangea Learning</t>
  </si>
  <si>
    <t>https://apangealearning.wordpress.com</t>
  </si>
  <si>
    <t>5077a062-b6b6-6360-91f7-553375e297f0</t>
  </si>
  <si>
    <t>Apani Networks</t>
  </si>
  <si>
    <t>http://apani.com</t>
  </si>
  <si>
    <t>859ff635-ee49-b3e2-c799-7b1099ef9988</t>
  </si>
  <si>
    <t>Apanymantel.com</t>
  </si>
  <si>
    <t>http://www.apanymantel.com</t>
  </si>
  <si>
    <t>3c63b350-1420-395c-50d9-89d9ac6bbfcb</t>
  </si>
  <si>
    <t>APAP</t>
  </si>
  <si>
    <t>https://www.apap365.org</t>
  </si>
  <si>
    <t>8aafd25e-72e4-89bb-f2d6-17c052954a8f</t>
  </si>
  <si>
    <t>APAQ Technology</t>
  </si>
  <si>
    <t>http://www.apaq.com.tw</t>
  </si>
  <si>
    <t>39b77090-030f-f490-b6a6-82d742e0cfe0</t>
  </si>
  <si>
    <t>Aparc Systems</t>
  </si>
  <si>
    <t>http://aparcsystems.com</t>
  </si>
  <si>
    <t>e9058323-77f2-4779-542b-b8999365c598</t>
  </si>
  <si>
    <t>Aparca&amp;Go</t>
  </si>
  <si>
    <t>http://www.aparcandgo.com</t>
  </si>
  <si>
    <t>7b02fe1e-7d66-292f-38c4-39f43a21048e</t>
  </si>
  <si>
    <t>APAResults</t>
  </si>
  <si>
    <t>http://www.aparesults.com</t>
  </si>
  <si>
    <t>3dd049a2-34c8-25bc-6a88-872af1b9a1e8</t>
  </si>
  <si>
    <t>Aparg</t>
  </si>
  <si>
    <t>http://aparg.com</t>
  </si>
  <si>
    <t>1be4598e-b01e-a0c8-9d2e-c983daa7ecfa</t>
  </si>
  <si>
    <t>aparito</t>
  </si>
  <si>
    <t>https://www.aparito.com/</t>
  </si>
  <si>
    <t>2fa23586-e21f-1932-e6ea-7632734d5d16</t>
  </si>
  <si>
    <t>Aparna Group</t>
  </si>
  <si>
    <t>http://www.aparnaconstructions.com</t>
  </si>
  <si>
    <t>b796b77d-212b-e667-de51-ee01f0aa1b97</t>
  </si>
  <si>
    <t>Aparna Unispace Bath Showroom</t>
  </si>
  <si>
    <t>http://www.aparnaunispace.com</t>
  </si>
  <si>
    <t>33dc2b20-f134-055d-9384-5106205454b6</t>
  </si>
  <si>
    <t>Aparna Venster uPVC Profiles</t>
  </si>
  <si>
    <t>http://www.aparnavenster.com</t>
  </si>
  <si>
    <t>c05abe19-8262-fd59-97fc-2b4a8f1bfc35</t>
  </si>
  <si>
    <t>Aparo Analytics</t>
  </si>
  <si>
    <t>http://www.aparoanalytics.com</t>
  </si>
  <si>
    <t>c7f085b4-1b5a-0f59-61d6-623a7f7236dd</t>
  </si>
  <si>
    <t>Apart Bebe</t>
  </si>
  <si>
    <t>http://www.apartbebe.com</t>
  </si>
  <si>
    <t>d413d83e-71b4-ea13-8a53-ceb2359e5f7c</t>
  </si>
  <si>
    <t>Apartable</t>
  </si>
  <si>
    <t>http://www.apartable.com</t>
  </si>
  <si>
    <t>2d673f8e-13e7-0367-ed96-a0fe4e517371</t>
  </si>
  <si>
    <t>Apartahotel las olivas</t>
  </si>
  <si>
    <t>http://www.apartahotellasolivas.com/</t>
  </si>
  <si>
    <t>aa0c6eae-be94-3219-9e0a-0f534f705e68</t>
  </si>
  <si>
    <t>Apartama</t>
  </si>
  <si>
    <t>http://apartama.ru/</t>
  </si>
  <si>
    <t>2c4b1966-3dfc-f65d-a616-5a8353a30d16</t>
  </si>
  <si>
    <t>ApartEasy apartments</t>
  </si>
  <si>
    <t>http://www.aparteasy.com/en/</t>
  </si>
  <si>
    <t>4fe3008d-6e4c-f759-453d-3d0a94ebf1c5</t>
  </si>
  <si>
    <t>Apartemen di Jakarta Selatan Casa Grande Residence</t>
  </si>
  <si>
    <t>http://casagranderesidence.co.id</t>
  </si>
  <si>
    <t>ca37bfd1-9ab6-0cfc-9e93-bd4ccbff2909</t>
  </si>
  <si>
    <t>Apartemen Green Bay Pluit</t>
  </si>
  <si>
    <t>http://www.apartemengreenbaypluit.com</t>
  </si>
  <si>
    <t>caf748b0-22f8-dfd3-a670-c3401de78d2c</t>
  </si>
  <si>
    <t>Aparti Systems</t>
  </si>
  <si>
    <t>http://aparti.ru</t>
  </si>
  <si>
    <t>e14dccca-5c73-7665-ae3a-073f8f07bee5</t>
  </si>
  <si>
    <t>Apartli</t>
  </si>
  <si>
    <t>http://apartli.com</t>
  </si>
  <si>
    <t>b000022d-a5da-dd9c-31d0-23876b53dd58</t>
  </si>
  <si>
    <t>Apartment 11 Productions</t>
  </si>
  <si>
    <t>http://www.apartment11.tv</t>
  </si>
  <si>
    <t>7a134dc0-ae34-e9af-b9dc-fc2c5e5d8310</t>
  </si>
  <si>
    <t>Apartment 61</t>
  </si>
  <si>
    <t>http://www.apartamento61.com.br/</t>
  </si>
  <si>
    <t>368cb93b-7e52-ce25-52cb-f3be0cddd11d</t>
  </si>
  <si>
    <t>Apartment Adda</t>
  </si>
  <si>
    <t>http://apartmentadda.com</t>
  </si>
  <si>
    <t>9888bc7e-f01c-8ccb-1425-4602e5de11f3</t>
  </si>
  <si>
    <t>Apartment Analytics</t>
  </si>
  <si>
    <t>http://apartmentanalytics.com</t>
  </si>
  <si>
    <t>b1d7cc43-6dcc-3f93-c611-97dc8696fe47</t>
  </si>
  <si>
    <t>Apartment Bank</t>
  </si>
  <si>
    <t>https://www.apartmentbank.com</t>
  </si>
  <si>
    <t>9fd59640-a812-f86b-b230-e37195c82a6b</t>
  </si>
  <si>
    <t>Apartment Data Xchange</t>
  </si>
  <si>
    <t>http://www.apartmentdataxchange.com/</t>
  </si>
  <si>
    <t>ebffca09-582f-576a-1b7b-78f77f97d7ca</t>
  </si>
  <si>
    <t>Apartment Frog</t>
  </si>
  <si>
    <t>http://www.apartmentfrog.com</t>
  </si>
  <si>
    <t>775bb07a-8d54-3d78-bdfb-1434a7020a78</t>
  </si>
  <si>
    <t>Apartment Guardian</t>
  </si>
  <si>
    <t>http://www.apartmentguardian.com</t>
  </si>
  <si>
    <t>85f0145c-6837-85be-2225-2ffa37f20e38</t>
  </si>
  <si>
    <t>Apartment Guys</t>
  </si>
  <si>
    <t>http://www.apartmentguysofchicago.com/</t>
  </si>
  <si>
    <t>40ffe238-2fb1-7418-2ac2-6a57cc75f156</t>
  </si>
  <si>
    <t>Apartment Home Living</t>
  </si>
  <si>
    <t>http://www.apartmenthomeliving.com</t>
  </si>
  <si>
    <t>6ff33957-8546-bc2f-1ac3-0c19ff376577</t>
  </si>
  <si>
    <t>Apartment List</t>
  </si>
  <si>
    <t>http://www.apartmentlist.com</t>
  </si>
  <si>
    <t>09a80094-f562-6060-8603-9ed81f9fab9e</t>
  </si>
  <si>
    <t>Apartment Living Guide</t>
  </si>
  <si>
    <t>http://aptlivingguide.com</t>
  </si>
  <si>
    <t>66946a31-29f6-e6e6-c7e9-9359713a2852</t>
  </si>
  <si>
    <t>Apartment Ninjas</t>
  </si>
  <si>
    <t>http://www.apartmentninjas.com</t>
  </si>
  <si>
    <t>89a7b4c7-ccbf-6c69-dee4-26b3a05e6dce</t>
  </si>
  <si>
    <t>Apartment Number 9</t>
  </si>
  <si>
    <t>http://apartmentnumber9.com</t>
  </si>
  <si>
    <t>c857a725-0248-6141-8162-402a2e56b8af</t>
  </si>
  <si>
    <t>Apartment Ocean</t>
  </si>
  <si>
    <t>https://www.apartmentocean.com</t>
  </si>
  <si>
    <t>9c2b51dd-c5ba-ddfa-ec22-3b7f4365ef7f</t>
  </si>
  <si>
    <t>Apartment People</t>
  </si>
  <si>
    <t>http://apartmentpeople.com/</t>
  </si>
  <si>
    <t>7aa48888-1235-29b0-3468-bcd27ddc6588</t>
  </si>
  <si>
    <t>Apartment renting</t>
  </si>
  <si>
    <t>https://www.apartmentrenting.com</t>
  </si>
  <si>
    <t>bc249ae1-242e-95f5-9681-e5c03ca44532</t>
  </si>
  <si>
    <t>Apartment Therapy</t>
  </si>
  <si>
    <t>http://www.apartmenttherapy.com/</t>
  </si>
  <si>
    <t>eed2bc15-274e-f49e-2bbc-20a09ed55586</t>
  </si>
  <si>
    <t>ApartmentDevelopments.com.au</t>
  </si>
  <si>
    <t>http://www.apartmentdevelopments.com.au</t>
  </si>
  <si>
    <t>8888a8a3-79ac-8f19-c9aa-44deb68ba88e</t>
  </si>
  <si>
    <t>ApartmentPerks</t>
  </si>
  <si>
    <t>http://http//aptperks.com</t>
  </si>
  <si>
    <t>8afe2674-4768-8576-9842-67785708c012</t>
  </si>
  <si>
    <t>ApartmentRatings</t>
  </si>
  <si>
    <t>http://www.apartmentratings.com</t>
  </si>
  <si>
    <t>7789179e-3c51-7324-48a0-d60046738deb</t>
  </si>
  <si>
    <t>Apartments Ink</t>
  </si>
  <si>
    <t>http://apartmentsink.com.au</t>
  </si>
  <si>
    <t>f7bf21e9-75b0-c6f8-a2b2-ddaa06f19e75</t>
  </si>
  <si>
    <t>Apartments Israel</t>
  </si>
  <si>
    <t>http://www.apartmentsisrael.com</t>
  </si>
  <si>
    <t>1284a282-69c1-0e65-34a5-df9996aa8398</t>
  </si>
  <si>
    <t>Apartments Of London</t>
  </si>
  <si>
    <t>http://www.apartmentsoflondon.co.uk</t>
  </si>
  <si>
    <t>b0f3619a-abdc-526a-fb6f-502298586b52</t>
  </si>
  <si>
    <t>Apartments.com</t>
  </si>
  <si>
    <t>http://www.apartments.com</t>
  </si>
  <si>
    <t>77316b5d-00d4-b8d2-40e6-bfd11f79a97c</t>
  </si>
  <si>
    <t>ApartmentsBA</t>
  </si>
  <si>
    <t>http://www.apartmentsba.com</t>
  </si>
  <si>
    <t>0bf0054d-2e72-0888-a602-c09185f358e4</t>
  </si>
  <si>
    <t>ApartmentSmart.com</t>
  </si>
  <si>
    <t>http://www.apartmentsmart.com</t>
  </si>
  <si>
    <t>c3cb373f-2ca5-d88b-1d2a-7146927ac2de</t>
  </si>
  <si>
    <t>Apartmint</t>
  </si>
  <si>
    <t>http://www.apartmint.ca</t>
  </si>
  <si>
    <t>6fb42d33-34da-da1d-917a-78ee43ea2c16</t>
  </si>
  <si>
    <t>Apartum</t>
  </si>
  <si>
    <t>http://www.apartum.com</t>
  </si>
  <si>
    <t>87bf8c38-26a2-ccdd-394f-3b605f0cbae6</t>
  </si>
  <si>
    <t>Apatar</t>
  </si>
  <si>
    <t>http://www.apatar.com</t>
  </si>
  <si>
    <t>cc45958c-7593-14a3-2933-e550c53af221</t>
  </si>
  <si>
    <t>ApaTech</t>
  </si>
  <si>
    <t>http://www.apatech.com</t>
  </si>
  <si>
    <t>41d69619-1fd7-9034-ceb4-ef3501c9d790</t>
  </si>
  <si>
    <t>Apatow Productions</t>
  </si>
  <si>
    <t>http://apatowproductions.tumblr.com</t>
  </si>
  <si>
    <t>f924d8af-1a6f-2f81-6788-439a1798c783</t>
  </si>
  <si>
    <t>Apavou Group</t>
  </si>
  <si>
    <t>http://www.jtbtours.com</t>
  </si>
  <si>
    <t>53c9e0f0-0d41-be42-c4ef-9f1befbac1b6</t>
  </si>
  <si>
    <t>Apax Company</t>
  </si>
  <si>
    <t>http://www.apax.com</t>
  </si>
  <si>
    <t>73b4b222-5aa6-48f4-32a6-ee05a2f840bb</t>
  </si>
  <si>
    <t>Apax Foundation</t>
  </si>
  <si>
    <t>81517bac-3838-dcc8-5596-ff507db6e381</t>
  </si>
  <si>
    <t>Apax Globis</t>
  </si>
  <si>
    <t>http://www.globis.co.jp/agp</t>
  </si>
  <si>
    <t>91cec803-603b-6d50-6937-7f029f892727</t>
  </si>
  <si>
    <t>Apax Group</t>
  </si>
  <si>
    <t>http://www.apaxgroup.com/#</t>
  </si>
  <si>
    <t>768d9c8d-366f-c1a0-1c72-0e923162268f</t>
  </si>
  <si>
    <t>Apax Partners</t>
  </si>
  <si>
    <t>http://www.apax.com/en</t>
  </si>
  <si>
    <t>935e6f56-924d-c1bd-f408-af3b6411c39f</t>
  </si>
  <si>
    <t>APAX Software</t>
  </si>
  <si>
    <t>http://www.apaxsoftware.com</t>
  </si>
  <si>
    <t>49e7ad62-3101-b699-f8fd-b339fe282cd3</t>
  </si>
  <si>
    <t>Apaxis</t>
  </si>
  <si>
    <t>http://www.apaxismedical.com</t>
  </si>
  <si>
    <t>be7c7967-143d-9392-f1dc-d04d745fc475</t>
  </si>
  <si>
    <t>Apaxys Ventures</t>
  </si>
  <si>
    <t>http://www.apaxys.com</t>
  </si>
  <si>
    <t>520e7d20-99bb-61af-0d27-2366b73d4791</t>
  </si>
  <si>
    <t>APB</t>
  </si>
  <si>
    <t>http://andybrett.com</t>
  </si>
  <si>
    <t>cea0f45f-4d4d-043f-8100-a7ad19b6be54</t>
  </si>
  <si>
    <t>APB Law, P.C.</t>
  </si>
  <si>
    <t>http://www.apblegal.com</t>
  </si>
  <si>
    <t>32cd1c92-d9a6-bbcc-55ed-d6f8586ac1c2</t>
  </si>
  <si>
    <t>APBA (AssociaÌÄå¤ÌÄå£o Portuguesa Business Angels)</t>
  </si>
  <si>
    <t>http://www.apba.pt</t>
  </si>
  <si>
    <t>b537fb97-a64b-ea9f-8924-1680e0f4aaef</t>
  </si>
  <si>
    <t>ApBeacon</t>
  </si>
  <si>
    <t>http://www.apbeacon.com</t>
  </si>
  <si>
    <t>f44331d1-e647-3367-3887-00b1eca5fbec</t>
  </si>
  <si>
    <t>APC</t>
  </si>
  <si>
    <t>https://www.apc.com</t>
  </si>
  <si>
    <t>3eff6dff-e5ad-1fbf-06e6-39be1f299825</t>
  </si>
  <si>
    <t>APC Automotive Technologies</t>
  </si>
  <si>
    <t>http://apcautotech.com/</t>
  </si>
  <si>
    <t>8e67a905-a1f5-3823-eaa6-109b2d94785b</t>
  </si>
  <si>
    <t>APC Filtration Inc.</t>
  </si>
  <si>
    <t>http://www.apcfilters.com</t>
  </si>
  <si>
    <t>28be6c44-9ed3-2813-bd09-d3d3b2a72887</t>
  </si>
  <si>
    <t>APC Logistics</t>
  </si>
  <si>
    <t>http://www.apclogistics.com.au/</t>
  </si>
  <si>
    <t>b3144ea7-711b-8b68-7b36-5a0209e549ec</t>
  </si>
  <si>
    <t>APC Ltd.</t>
  </si>
  <si>
    <t>http://approcess.com/</t>
  </si>
  <si>
    <t>e33d0912-551e-a59a-c025-6fdc2e8587c0</t>
  </si>
  <si>
    <t>APC Technology Group PLC</t>
  </si>
  <si>
    <t>http://apcplc.com</t>
  </si>
  <si>
    <t>82bffe42-02df-2035-4b0d-ef3ae57afdea</t>
  </si>
  <si>
    <t>Apcela</t>
  </si>
  <si>
    <t>http://www.apcela.com</t>
  </si>
  <si>
    <t>3f52240d-f3a1-63b5-6d7b-ef0f0f69ead8</t>
  </si>
  <si>
    <t>Apcera</t>
  </si>
  <si>
    <t>http://www.apcera.com</t>
  </si>
  <si>
    <t>e05dd5de-605c-e223-2b3a-1748117760b7</t>
  </si>
  <si>
    <t>apceth Biopharma</t>
  </si>
  <si>
    <t>http://www.apceth.com/</t>
  </si>
  <si>
    <t>199db870-2935-c76e-b758-053bdeb5dbc1</t>
  </si>
  <si>
    <t>APCO International</t>
  </si>
  <si>
    <t>https://www.apcointl.org/</t>
  </si>
  <si>
    <t>faebc9b9-1519-48e8-b3fb-d645cac28817</t>
  </si>
  <si>
    <t>APCO Worldwide</t>
  </si>
  <si>
    <t>http://www.apcoworldwide.com/</t>
  </si>
  <si>
    <t>8153abed-e7da-982a-26d0-3a01fc18de8e</t>
  </si>
  <si>
    <t>Apcom</t>
  </si>
  <si>
    <t>http://www.apcom.ro</t>
  </si>
  <si>
    <t>0e540926-a45f-1c86-c6f1-256b728f0dc2</t>
  </si>
  <si>
    <t>APCOM, Inc.</t>
  </si>
  <si>
    <t>http://www.apcom-inc.com/</t>
  </si>
  <si>
    <t>f4817d2c-9964-1e30-8fff-d226d7c9bc3d</t>
  </si>
  <si>
    <t>APCON</t>
  </si>
  <si>
    <t>https://www.apcon.com</t>
  </si>
  <si>
    <t>74e6d247-4cda-3a4c-4783-782917825db9</t>
  </si>
  <si>
    <t>APCON ELECTRECH ENGINEERING LLC</t>
  </si>
  <si>
    <t>http://www.apcon-electrech.ae/</t>
  </si>
  <si>
    <t>bc8534b8-0e1a-7faf-5fd9-cf9223418a16</t>
  </si>
  <si>
    <t>Apcotex Industries</t>
  </si>
  <si>
    <t>http://apcotex.com</t>
  </si>
  <si>
    <t>0b71469d-909c-e740-53b4-642d5607b300</t>
  </si>
  <si>
    <t>APCT Holdings</t>
  </si>
  <si>
    <t>http://www.apctinc.com/</t>
  </si>
  <si>
    <t>c99a61a9-1c5d-fcde-ac8c-1f9282b563bf</t>
  </si>
  <si>
    <t>APD Infomedia Pvt Ltd</t>
  </si>
  <si>
    <t>http://www.apdtrade.com</t>
  </si>
  <si>
    <t>274b770d-7b5e-737b-c839-513e54f51ba4</t>
  </si>
  <si>
    <t>APD Promotions</t>
  </si>
  <si>
    <t>http://www.apdpromotions.com.au</t>
  </si>
  <si>
    <t>ef02cb36-167d-4022-dfa4-7e6b306b8fc4</t>
  </si>
  <si>
    <t>Apdak</t>
  </si>
  <si>
    <t>http://www.apdak.com</t>
  </si>
  <si>
    <t>f44daf77-699e-030f-0286-837e084ec3c7</t>
  </si>
  <si>
    <t>Apdata</t>
  </si>
  <si>
    <t>http://www.apdata.com/</t>
  </si>
  <si>
    <t>97823ed9-77f6-2bba-2b4e-0d419646f3ee</t>
  </si>
  <si>
    <t>APDM Wearable Technologies</t>
  </si>
  <si>
    <t>http://www.apdm.com/</t>
  </si>
  <si>
    <t>ae0a885c-c7ea-b93d-8345-154ef5089404</t>
  </si>
  <si>
    <t>Apdrop</t>
  </si>
  <si>
    <t>http://apdrop.com/</t>
  </si>
  <si>
    <t>f69edcd4-af06-1493-39c7-312cdc0f51ba</t>
  </si>
  <si>
    <t>Ape &amp; Apple</t>
  </si>
  <si>
    <t>http://www.apeandapple.com</t>
  </si>
  <si>
    <t>522225e1-69bb-dbeb-836c-6c9c8bd743e9</t>
  </si>
  <si>
    <t>APE Companies</t>
  </si>
  <si>
    <t>http://apeblastandpaint.com/</t>
  </si>
  <si>
    <t>d7b49771-a4f0-2926-a48d-3b060568773a</t>
  </si>
  <si>
    <t>APE Distribution</t>
  </si>
  <si>
    <t>http://apedistribution.com.au</t>
  </si>
  <si>
    <t>b9126c3b-50dd-bcc4-d641-34cce4e66b24</t>
  </si>
  <si>
    <t>Ape Entertainment</t>
  </si>
  <si>
    <t>http://ape-entertainment.com</t>
  </si>
  <si>
    <t>d4a85c68-554a-f2d0-335d-119fd2545812</t>
  </si>
  <si>
    <t>Ape Map</t>
  </si>
  <si>
    <t>http://www.apemap.com/</t>
  </si>
  <si>
    <t>a5fb4b3b-59d3-15b9-af4f-7898e724ddd4</t>
  </si>
  <si>
    <t>APE Payment</t>
  </si>
  <si>
    <t>https://www.apepayment.com</t>
  </si>
  <si>
    <t>c8890b92-9289-4ada-1f61-bc8afa557045</t>
  </si>
  <si>
    <t>APE Privacy</t>
  </si>
  <si>
    <t>http://www.apeprivacy.com</t>
  </si>
  <si>
    <t>7ae437fc-d841-9a9f-622c-fa4b645ae4ab</t>
  </si>
  <si>
    <t>APE Software</t>
  </si>
  <si>
    <t>http://www.apesoftware.com</t>
  </si>
  <si>
    <t>62d6ff9f-40ce-918b-5de1-95d7f0528ee2</t>
  </si>
  <si>
    <t>APE Systems</t>
  </si>
  <si>
    <t>http://ape-system.com</t>
  </si>
  <si>
    <t>237f5d62-18cc-da2e-d355-16f0dc801f6f</t>
  </si>
  <si>
    <t>APEC</t>
  </si>
  <si>
    <t>http://www.apectraining.com/</t>
  </si>
  <si>
    <t>b579ae9a-b3e5-c84f-d847-e0a3b1b7aca9</t>
  </si>
  <si>
    <t>apec</t>
  </si>
  <si>
    <t>01434ee5-43a0-cd99-6ebd-e58c1c0cf6bb</t>
  </si>
  <si>
    <t>APEC Envelopes</t>
  </si>
  <si>
    <t>http://www.apecenvelopes.com</t>
  </si>
  <si>
    <t>e78fd7bc-8bba-311a-eb45-d2f76f050e0e</t>
  </si>
  <si>
    <t>APEC Security Technology</t>
  </si>
  <si>
    <t>http://www.apeccamera.com</t>
  </si>
  <si>
    <t>8c658ec2-20aa-ffc4-b1d0-32548b0792b4</t>
  </si>
  <si>
    <t>Apec Training</t>
  </si>
  <si>
    <t>http://apectraining.com/</t>
  </si>
  <si>
    <t>db9d4c70-b781-dcb3-7ce3-93c2bff2dd95</t>
  </si>
  <si>
    <t>APEC Training</t>
  </si>
  <si>
    <t>47676194-3232-4e5f-079f-2fb2479c2bfa</t>
  </si>
  <si>
    <t>Apeejay College of Engineering</t>
  </si>
  <si>
    <t>http://aces.apeejay.edu</t>
  </si>
  <si>
    <t>891aa850-01b7-07ea-6a9e-7ad8281afe6a</t>
  </si>
  <si>
    <t>Apeejay School, Saket</t>
  </si>
  <si>
    <t>http://www.apeejay.edu/saket/</t>
  </si>
  <si>
    <t>802d09d5-0d4a-0f00-2364-55163df2a5a4</t>
  </si>
  <si>
    <t>Apeejay School, Sheikh Sarai</t>
  </si>
  <si>
    <t>http://www.apeejay.edu/sheikhsarai/home.htm</t>
  </si>
  <si>
    <t>5184d3ad-65cf-8281-04ec-3ede78cf08cf</t>
  </si>
  <si>
    <t>Apeejay Stya University</t>
  </si>
  <si>
    <t>http://university.apeejay.edu/</t>
  </si>
  <si>
    <t>06e95860-73b8-a874-22c1-6019a8ef9b9a</t>
  </si>
  <si>
    <t>Apeel Sciences</t>
  </si>
  <si>
    <t>http://apeel.com</t>
  </si>
  <si>
    <t>3d219e19-3c1b-236a-ab96-c455f20afce5</t>
  </si>
  <si>
    <t>ApeForest</t>
  </si>
  <si>
    <t>http://www.apeforest.com</t>
  </si>
  <si>
    <t>b3be70c5-a3da-1307-77c0-7b07584cd5d9</t>
  </si>
  <si>
    <t>APEGA</t>
  </si>
  <si>
    <t>https://www.apega.ca/</t>
  </si>
  <si>
    <t>beb14a2d-032b-cc87-d294-bc62d084f01c</t>
  </si>
  <si>
    <t>Apegroup</t>
  </si>
  <si>
    <t>http://apegroup.com#</t>
  </si>
  <si>
    <t>c3508d0f-d4f5-899d-9663-46b2f9ced574</t>
  </si>
  <si>
    <t>Apehills</t>
  </si>
  <si>
    <t>http://www.apehills.com</t>
  </si>
  <si>
    <t>fc6bd868-5eba-7f3e-f46f-60bba7c83159</t>
  </si>
  <si>
    <t>Apeiron</t>
  </si>
  <si>
    <t>http://www.apeiron.co/</t>
  </si>
  <si>
    <t>55b72bfd-c90e-046d-0b47-790c93ac46cd</t>
  </si>
  <si>
    <t>Apeiron Center for Human Potential</t>
  </si>
  <si>
    <t>http://apeironcenter.com/</t>
  </si>
  <si>
    <t>81e08138-f56d-5d27-7df7-cae2f899a63d</t>
  </si>
  <si>
    <t>Apeiron Data Systems</t>
  </si>
  <si>
    <t>http://apeirondata.com/</t>
  </si>
  <si>
    <t>eaab102a-7e99-b379-1bd0-d0a7be11855d</t>
  </si>
  <si>
    <t>Apeiron Holdings Limited</t>
  </si>
  <si>
    <t>http://www.apeironpartners.com/</t>
  </si>
  <si>
    <t>9ad172ad-a2b0-48ba-7c5a-2255c8627820</t>
  </si>
  <si>
    <t>Apeiron Institute</t>
  </si>
  <si>
    <t>http://www.apeiron.org/</t>
  </si>
  <si>
    <t>ebc1859e-9bb1-ca23-3f67-0336a3773f2c</t>
  </si>
  <si>
    <t>Apeiron Investment Group</t>
  </si>
  <si>
    <t>http://www.apeiron-investments.com/</t>
  </si>
  <si>
    <t>63483501-f5eb-a101-7aa8-5549295c948f</t>
  </si>
  <si>
    <t>Apeiront</t>
  </si>
  <si>
    <t>http://www.apeiront.com</t>
  </si>
  <si>
    <t>7a0adcda-a722-5285-48aa-7c993fa4551f</t>
  </si>
  <si>
    <t>Apeks Supercritical</t>
  </si>
  <si>
    <t>http://www.apekssupercritical.com</t>
  </si>
  <si>
    <t>a7a17699-9802-3095-f72f-2e2b47a4c50b</t>
  </si>
  <si>
    <t>Apelab</t>
  </si>
  <si>
    <t>http://apelab.ch/</t>
  </si>
  <si>
    <t>cead4f56-f929-b951-0cca-a6200bc102f7</t>
  </si>
  <si>
    <t>Apella</t>
  </si>
  <si>
    <t>http://apella.vote/</t>
  </si>
  <si>
    <t>c7a2be99-a7f4-05b2-879c-6a715a3cdd05</t>
  </si>
  <si>
    <t>http://apella.vote</t>
  </si>
  <si>
    <t>b1e29af9-941a-2cba-faee-b7264548b6a6</t>
  </si>
  <si>
    <t>Apellis Pharmaceuticals</t>
  </si>
  <si>
    <t>http://www.apellis.com</t>
  </si>
  <si>
    <t>7ee233d3-8c2f-4b6e-4a66-4b339e90bfbc</t>
  </si>
  <si>
    <t>Apellix</t>
  </si>
  <si>
    <t>http://apellix.com</t>
  </si>
  <si>
    <t>2d8b5a9f-6727-6d2b-c947-4c8ec37c64ce</t>
  </si>
  <si>
    <t>Apelon</t>
  </si>
  <si>
    <t>http://www.apelon.com/</t>
  </si>
  <si>
    <t>bc6a3384-4182-4a08-8b32-0ef157ad609c</t>
  </si>
  <si>
    <t>ApeniMED</t>
  </si>
  <si>
    <t>http://www.apenimed.com</t>
  </si>
  <si>
    <t>2d1a1478-6d8f-5c5f-559f-6c4f693bcf01</t>
  </si>
  <si>
    <t>APEO</t>
  </si>
  <si>
    <t>http://www.apeo.co/</t>
  </si>
  <si>
    <t>0c1c57ee-48a2-681c-b933-e75387eac35b</t>
  </si>
  <si>
    <t>APEOESP</t>
  </si>
  <si>
    <t>http://www.apeoesp.org.br</t>
  </si>
  <si>
    <t>4698bf38-e1b8-c2a0-651f-6e7eee75a1e2</t>
  </si>
  <si>
    <t>APEPTICO Forschung und Entwicklung</t>
  </si>
  <si>
    <t>http://www.apeptico.com</t>
  </si>
  <si>
    <t>37c81987-6818-9253-8119-f09da24333d0</t>
  </si>
  <si>
    <t>APERA BAGS</t>
  </si>
  <si>
    <t>http://www.aperabags.com</t>
  </si>
  <si>
    <t>59d977b7-6eb7-33a9-e621-d06b5221e44a</t>
  </si>
  <si>
    <t>Aperam</t>
  </si>
  <si>
    <t>http://www.aperam.com</t>
  </si>
  <si>
    <t>999b2f29-1ff0-9891-eae3-0cd5ab094733</t>
  </si>
  <si>
    <t>Aperations</t>
  </si>
  <si>
    <t>http://www.aperations.com</t>
  </si>
  <si>
    <t>694a9a5f-bda4-3d3e-1ed9-38e77120f0ec</t>
  </si>
  <si>
    <t>Apere</t>
  </si>
  <si>
    <t>http://www.apere.org</t>
  </si>
  <si>
    <t>89bfe620-8f20-dbfa-82e0-d3ecf074c970</t>
  </si>
  <si>
    <t>Aperek</t>
  </si>
  <si>
    <t>http://aperek.com</t>
  </si>
  <si>
    <t>2e777195-c768-873a-c072-46de15e749e1</t>
  </si>
  <si>
    <t>APerfectShirt.com</t>
  </si>
  <si>
    <t>http://www.aperfectshirt.com</t>
  </si>
  <si>
    <t>c4d7af37-16b7-de1e-97c0-30cb8c55f10c</t>
  </si>
  <si>
    <t>Apergies.gr</t>
  </si>
  <si>
    <t>http://apergies.gr/</t>
  </si>
  <si>
    <t>a572e975-c096-a8cc-6030-5f3d5bce1673</t>
  </si>
  <si>
    <t>Aperia Technologies</t>
  </si>
  <si>
    <t>http://aperiatech.com</t>
  </si>
  <si>
    <t>e2988aac-c5c8-5ebf-4c95-a5adc8e26e12</t>
  </si>
  <si>
    <t>Aperina Studios</t>
  </si>
  <si>
    <t>http://aperina.com</t>
  </si>
  <si>
    <t>4add792f-4a28-458a-d248-76e65666930b</t>
  </si>
  <si>
    <t>Aperio Health</t>
  </si>
  <si>
    <t>http://www.aperiohealth.com/</t>
  </si>
  <si>
    <t>abdb4388-f8ff-4275-97b6-d78fb32d49e1</t>
  </si>
  <si>
    <t>APERIO Systems</t>
  </si>
  <si>
    <t>http://www.aperio-systems.com/</t>
  </si>
  <si>
    <t>b0d4de88-de73-548f-124f-836b1a81dc85</t>
  </si>
  <si>
    <t>Aperio Technologies</t>
  </si>
  <si>
    <t>http://www.aperio.com</t>
  </si>
  <si>
    <t>4c7b1306-a1a8-3d33-40cb-b6936154b2a8</t>
  </si>
  <si>
    <t>Aperiomics</t>
  </si>
  <si>
    <t>http://www.aperiomics.com</t>
  </si>
  <si>
    <t>57e20bec-023b-d064-01b1-d20e0bee9075</t>
  </si>
  <si>
    <t>Aperion Audio</t>
  </si>
  <si>
    <t>http://www.aperionaudio.com</t>
  </si>
  <si>
    <t>ab7d195a-33d0-8b0c-0769-10cf9146f73c</t>
  </si>
  <si>
    <t>Aperion Biologics</t>
  </si>
  <si>
    <t>http://aperionbiologics.com</t>
  </si>
  <si>
    <t>88d21343-8dc5-0535-1e68-2134db16a283</t>
  </si>
  <si>
    <t>Aperitivos Snack</t>
  </si>
  <si>
    <t>http://aperitivossnack.com/</t>
  </si>
  <si>
    <t>3a5909af-a38b-9c98-6314-fe6df6c45fb0</t>
  </si>
  <si>
    <t>Aperito Publications</t>
  </si>
  <si>
    <t>http://aperito.org/</t>
  </si>
  <si>
    <t>7d2f95d6-0b6d-cdcb-774a-b38910890c80</t>
  </si>
  <si>
    <t>Apero Entrepreneurs</t>
  </si>
  <si>
    <t>http://fr.drinkentrepreneurs.org</t>
  </si>
  <si>
    <t>7acb07ee-6418-541e-168c-fb66ad3280d4</t>
  </si>
  <si>
    <t>Aperon Realty Solutions</t>
  </si>
  <si>
    <t>http://aperonrealty.com</t>
  </si>
  <si>
    <t>e94493ed-49f9-abd9-b7a1-3af1872873fc</t>
  </si>
  <si>
    <t>aPersona</t>
  </si>
  <si>
    <t>http://apersona.com</t>
  </si>
  <si>
    <t>8d34be93-a03b-8692-3589-3276a34cbb65</t>
  </si>
  <si>
    <t>Aperta.me</t>
  </si>
  <si>
    <t>http://aperta.me/</t>
  </si>
  <si>
    <t>e896fe5d-3812-4b22-2be3-58de10671a77</t>
  </si>
  <si>
    <t>Apertio</t>
  </si>
  <si>
    <t>http://www.apertio.com</t>
  </si>
  <si>
    <t>87dedf7d-edec-3c79-61ba-7b8845f1e153</t>
  </si>
  <si>
    <t>Aperto</t>
  </si>
  <si>
    <t>http://www.aperto.de/en.html</t>
  </si>
  <si>
    <t>cb07ddef-2a54-0594-4822-2d2736899208</t>
  </si>
  <si>
    <t>Aperto Middle East</t>
  </si>
  <si>
    <t>http://www.aperto.com</t>
  </si>
  <si>
    <t>2c79d274-ed26-736c-48ed-a0abe607d3f1</t>
  </si>
  <si>
    <t>Aperto Networks</t>
  </si>
  <si>
    <t>http://www.apertonet.com</t>
  </si>
  <si>
    <t>f8b73b9f-1c05-9b79-60fb-aff731b446c1</t>
  </si>
  <si>
    <t>Apertura.com</t>
  </si>
  <si>
    <t>http://www.apertura.com/</t>
  </si>
  <si>
    <t>d2491736-fa65-bd89-83ad-702648d602fa</t>
  </si>
  <si>
    <t>Aperture</t>
  </si>
  <si>
    <t>http://www.aperture.com</t>
  </si>
  <si>
    <t>bf961df3-5288-7187-09b2-ea79d199e67b</t>
  </si>
  <si>
    <t>Aperture - a Datran Media Company</t>
  </si>
  <si>
    <t>https://aperturedm.wordpress.com</t>
  </si>
  <si>
    <t>3bfb67b8-8d50-76fc-70d3-3e308ad5c058</t>
  </si>
  <si>
    <t>Aperture Biomedical</t>
  </si>
  <si>
    <t>https://aperturebiomedical.com</t>
  </si>
  <si>
    <t>13352df8-8bd2-ed32-f1f4-9a8ee190b36e</t>
  </si>
  <si>
    <t>Aperture Labs</t>
  </si>
  <si>
    <t>http://aperturelabs.com/</t>
  </si>
  <si>
    <t>a6aec85c-4c35-58d8-aebc-872acc9a953a</t>
  </si>
  <si>
    <t>Aperture Medical</t>
  </si>
  <si>
    <t>http://aperturemedical.com</t>
  </si>
  <si>
    <t>b6edde5d-7470-34fc-cb99-4f35c6da2814</t>
  </si>
  <si>
    <t>Aperture Science Inc.</t>
  </si>
  <si>
    <t>http://www.aperturescience.com/</t>
  </si>
  <si>
    <t>72199bef-7333-1089-28b2-8b3b0cbdc5fd</t>
  </si>
  <si>
    <t>Aperture Systems Integration</t>
  </si>
  <si>
    <t>http://www.emersonnetworkpower.com</t>
  </si>
  <si>
    <t>ecca4aee-82aa-1da5-cd87-9d4e09e48839</t>
  </si>
  <si>
    <t>Aperture Technologies</t>
  </si>
  <si>
    <t>http://www.aperture-technology.com</t>
  </si>
  <si>
    <t>3ff186a7-184a-f361-cc77-5e8162cd7ffd</t>
  </si>
  <si>
    <t>Aperture United Inc.</t>
  </si>
  <si>
    <t>https://www.apertureunited.com/</t>
  </si>
  <si>
    <t>9d3e5b45-eb4c-f420-d6ab-2f5de9dbe489</t>
  </si>
  <si>
    <t>Aperture Venture Partners</t>
  </si>
  <si>
    <t>http://www.aperturevp.com</t>
  </si>
  <si>
    <t>f240d0cb-ef12-2d6b-f56c-56500e2100bd</t>
  </si>
  <si>
    <t>Apertus Pharmaceuticals</t>
  </si>
  <si>
    <t>http://www.apertuspharma.com</t>
  </si>
  <si>
    <t>977d46a4-d954-a7b2-2bb1-74b194397411</t>
  </si>
  <si>
    <t>ApertusÌâå¡</t>
  </si>
  <si>
    <t>https://www.apertus.org/</t>
  </si>
  <si>
    <t>a9d982a8-e612-7b41-2b19-699b019b08c5</t>
  </si>
  <si>
    <t>Apervi</t>
  </si>
  <si>
    <t>http://apervi.com/</t>
  </si>
  <si>
    <t>c463cb90-ba32-7446-b994-20564b957fd5</t>
  </si>
  <si>
    <t>Apervita</t>
  </si>
  <si>
    <t>http://www.apervita.com</t>
  </si>
  <si>
    <t>14240c8c-80fd-38af-80a4-ff4885417a4f</t>
  </si>
  <si>
    <t>Aperza</t>
  </si>
  <si>
    <t>https://www.aperza.co.jp/</t>
  </si>
  <si>
    <t>f5e97ec4-8e7d-f089-7a66-2ffbdea35ef6</t>
  </si>
  <si>
    <t>ApeSoft</t>
  </si>
  <si>
    <t>http://apesoft.us</t>
  </si>
  <si>
    <t>91c0037a-a9e4-c7f3-71ed-bde38672a469</t>
  </si>
  <si>
    <t>Apester</t>
  </si>
  <si>
    <t>http://apester.com</t>
  </si>
  <si>
    <t>583636b8-7159-1685-9176-637b22694799</t>
  </si>
  <si>
    <t>APET TECH</t>
  </si>
  <si>
    <t>http://www.apet.tech</t>
  </si>
  <si>
    <t>4aab3e80-ad54-0c19-314f-e40d550ee90a</t>
  </si>
  <si>
    <t>Apetite Web</t>
  </si>
  <si>
    <t>http://appetitesapp.com</t>
  </si>
  <si>
    <t>31a1929e-b0ec-8d47-605f-527265cb67ea</t>
  </si>
  <si>
    <t>apetito AG</t>
  </si>
  <si>
    <t>https://www.apetito.com</t>
  </si>
  <si>
    <t>6e3f803c-33fc-7e50-cfb7-f6f1c140ace0</t>
  </si>
  <si>
    <t>apetito catering B.V. &amp; Co. KG</t>
  </si>
  <si>
    <t>https://www.apetito-catering.de</t>
  </si>
  <si>
    <t>302aedf0-e5d6-a3be-7dec-71af89b4d9b1</t>
  </si>
  <si>
    <t>Apetrail Software Pvt. Ltd.</t>
  </si>
  <si>
    <t>http://apetrail.com/</t>
  </si>
  <si>
    <t>bd41f6dc-b8a8-ab50-47f6-6bd30c894f8d</t>
  </si>
  <si>
    <t>APEX</t>
  </si>
  <si>
    <t>http://apex.aero/</t>
  </si>
  <si>
    <t>8662e17d-4e99-ce77-2215-9b4b78a0e643</t>
  </si>
  <si>
    <t>Apex</t>
  </si>
  <si>
    <t>http://apexventuresinc.com</t>
  </si>
  <si>
    <t>9164ee3c-c6d6-179f-9a73-6fbc2f81506b</t>
  </si>
  <si>
    <t>Apex Acquisitions</t>
  </si>
  <si>
    <t>http://www.apexacquisitions.co.uk</t>
  </si>
  <si>
    <t>14140cdd-a733-b812-a9b4-447cdf1c194a</t>
  </si>
  <si>
    <t>Apex air</t>
  </si>
  <si>
    <t>http://www.apexair.co.nz</t>
  </si>
  <si>
    <t>e2c946d6-f01c-23e2-753e-2f51d1a558fc</t>
  </si>
  <si>
    <t>Apex America BPO</t>
  </si>
  <si>
    <t>http://www.apexamerica.com</t>
  </si>
  <si>
    <t>a80ba379-7875-8fbf-1a80-a5d605609c81</t>
  </si>
  <si>
    <t>APEX Analytix</t>
  </si>
  <si>
    <t>https://www.apexanalytix.com</t>
  </si>
  <si>
    <t>f1c6c703-58e9-eb83-ab45-4b39dce3dfae</t>
  </si>
  <si>
    <t>Apex Automation and Robotics</t>
  </si>
  <si>
    <t>http://apexautomation.com.au/</t>
  </si>
  <si>
    <t>1a89655a-6656-6439-bc7c-932678bb14aa</t>
  </si>
  <si>
    <t>Apex Automation Solutions</t>
  </si>
  <si>
    <t>http://www.apexannunciator.com</t>
  </si>
  <si>
    <t>3da7572f-4fb2-b51d-4771-16c94fd93c7e</t>
  </si>
  <si>
    <t>Apex Capital</t>
  </si>
  <si>
    <t>http://www.apex-capital.com</t>
  </si>
  <si>
    <t>d6622a1c-750a-176b-b92f-b51543a43063</t>
  </si>
  <si>
    <t>Apex Capital Corp</t>
  </si>
  <si>
    <t>https://www.apexcapitalcorp.com</t>
  </si>
  <si>
    <t>dba09a33-0f07-d7a9-cbf4-58da915346a4</t>
  </si>
  <si>
    <t>Apex Capital Partners</t>
  </si>
  <si>
    <t>https://apexcapital.partners</t>
  </si>
  <si>
    <t>1303d068-046f-8274-e1a6-57de014d03b0</t>
  </si>
  <si>
    <t>https://www.apexcapital.com.au/</t>
  </si>
  <si>
    <t>b3dc40af-7b24-a2d5-9025-c99b738a7469</t>
  </si>
  <si>
    <t>Apex Car Rentals</t>
  </si>
  <si>
    <t>http://www.apexrentals.co.nz/</t>
  </si>
  <si>
    <t>cfd49499-3902-ddab-4ef3-735f816aeeb0</t>
  </si>
  <si>
    <t>Apex Chiropractic</t>
  </si>
  <si>
    <t>http://apexchiroco.com</t>
  </si>
  <si>
    <t>3183ecf7-f629-d7ca-c444-1389632cc37d</t>
  </si>
  <si>
    <t>Apex Claims Service</t>
  </si>
  <si>
    <t>http://www.apexclaims.com</t>
  </si>
  <si>
    <t>580f609a-a763-5ff4-e7d2-82bd907ed176</t>
  </si>
  <si>
    <t>Apex Clean Energy</t>
  </si>
  <si>
    <t>http://apexcleanenergy.com</t>
  </si>
  <si>
    <t>4a2bd9c3-db62-6362-f6ce-e681edcc65dc</t>
  </si>
  <si>
    <t>APEX Clearing Corporation</t>
  </si>
  <si>
    <t>https://www.apexclearing.com/</t>
  </si>
  <si>
    <t>499dd2a4-04ab-a96e-d9c7-a885a705f83c</t>
  </si>
  <si>
    <t>Apex Communications, Inc</t>
  </si>
  <si>
    <t>http://www.apexcomm.com/</t>
  </si>
  <si>
    <t>158be00a-e9a9-798b-12b4-6a0becafddd1</t>
  </si>
  <si>
    <t>Apex Companies</t>
  </si>
  <si>
    <t>https://www.apexcos.com</t>
  </si>
  <si>
    <t>36c4e086-3608-5fe7-3a60-880388ab9c77</t>
  </si>
  <si>
    <t>Apex Connect IO</t>
  </si>
  <si>
    <t>http://my.apexconnect.io</t>
  </si>
  <si>
    <t>50d2ae5f-1cd6-2847-1456-73fb219df2b3</t>
  </si>
  <si>
    <t>Apex Construction</t>
  </si>
  <si>
    <t>http://www.apexconsys.com</t>
  </si>
  <si>
    <t>f632f040-f013-a154-fa62-b555fbefe121</t>
  </si>
  <si>
    <t>Apex Delta Ventures</t>
  </si>
  <si>
    <t>http://www.apexdelta.com</t>
  </si>
  <si>
    <t>65841fbd-e550-ae93-0afe-873c449a085c</t>
  </si>
  <si>
    <t>Apex Dental Care</t>
  </si>
  <si>
    <t>http://www.apex-dental.co.uk/</t>
  </si>
  <si>
    <t>0f335340-bdf0-ba76-a614-d34c9f8f3743</t>
  </si>
  <si>
    <t>Apex Direct Search</t>
  </si>
  <si>
    <t>http://www.apexdirectsearch.com</t>
  </si>
  <si>
    <t>80dedaad-2840-b68c-0298-320cb47e1ca5</t>
  </si>
  <si>
    <t>Apex Distribution</t>
  </si>
  <si>
    <t>http://www.apexdistribution.com/</t>
  </si>
  <si>
    <t>9cc207e4-d5ef-c888-27af-0f813b326fcc</t>
  </si>
  <si>
    <t>Apex Drugs &amp; Pharma</t>
  </si>
  <si>
    <t>http://www.apexdrugs.com</t>
  </si>
  <si>
    <t>b11ccd8c-b6f7-0893-9c5a-120a7e3b796d</t>
  </si>
  <si>
    <t>Apex Education</t>
  </si>
  <si>
    <t>http://www.apexedu.co/</t>
  </si>
  <si>
    <t>9663f0c6-1389-a2c3-bd9e-8da568fe617f</t>
  </si>
  <si>
    <t>Apex Exhibition Designs</t>
  </si>
  <si>
    <t>http://apex.co.uk</t>
  </si>
  <si>
    <t>6ff5bb45-5111-975b-d0e0-833045baa88e</t>
  </si>
  <si>
    <t>APEX Expert Solutions</t>
  </si>
  <si>
    <t>http://www.apexxs.com/</t>
  </si>
  <si>
    <t>133a9f38-68cf-99d7-d667-58240533338a</t>
  </si>
  <si>
    <t>Apex Exposure</t>
  </si>
  <si>
    <t>http://www.apexexposure.com</t>
  </si>
  <si>
    <t>b68132a2-402e-274c-19eb-d17fdd0e9f59</t>
  </si>
  <si>
    <t>APEX FKA Prepaid Expo</t>
  </si>
  <si>
    <t>http://www.irrusa.com</t>
  </si>
  <si>
    <t>b49aebc9-65ec-a7f5-31ad-e651a39653c2</t>
  </si>
  <si>
    <t>Apex Frozen Foods</t>
  </si>
  <si>
    <t>http://apexfrozenfoods.in/</t>
  </si>
  <si>
    <t>ab1a393b-2c53-8609-c128-be057d49e3b1</t>
  </si>
  <si>
    <t>Apex Fund Services</t>
  </si>
  <si>
    <t>http://www.apexfundservices.com</t>
  </si>
  <si>
    <t>e5fa3244-b789-8974-70e8-26ede37e4f9a</t>
  </si>
  <si>
    <t>Apex Generators</t>
  </si>
  <si>
    <t>http://apexgenerators.co.uk</t>
  </si>
  <si>
    <t>0a005cdb-4418-e13b-0814-28f85b378991</t>
  </si>
  <si>
    <t>Apex Global Solutions</t>
  </si>
  <si>
    <t>http://www.apexglobalsolutions.com</t>
  </si>
  <si>
    <t>b3dbce42-155f-d232-83df-ef62c5ebbedd</t>
  </si>
  <si>
    <t>APEX GmbH</t>
  </si>
  <si>
    <t>http://www.apex-research.com/</t>
  </si>
  <si>
    <t>fd519634-6550-6caf-1f33-0f828f343f2e</t>
  </si>
  <si>
    <t>Apex Guard</t>
  </si>
  <si>
    <t>http://www.apexguard.com/</t>
  </si>
  <si>
    <t>c0f450f7-ae04-40a3-99d8-07b187f53cf8</t>
  </si>
  <si>
    <t>Apex Healthcare Consulting</t>
  </si>
  <si>
    <t>http://www.apex-consulting.co.uk</t>
  </si>
  <si>
    <t>5e0b654c-b43c-93f0-106e-79c953afc5bd</t>
  </si>
  <si>
    <t>Apex Info-Serve</t>
  </si>
  <si>
    <t>http://www.apexinfoserve.com/</t>
  </si>
  <si>
    <t>c57323c7-263b-d2f2-901c-06ecb2f1cf54</t>
  </si>
  <si>
    <t>Apex Inn Saket</t>
  </si>
  <si>
    <t>http://www.apexinnsaket.com</t>
  </si>
  <si>
    <t>88cf35fe-c07f-523a-cf87-787b27ae3a59</t>
  </si>
  <si>
    <t>Apex Inspection Solutions</t>
  </si>
  <si>
    <t>http://apexinspections.ca</t>
  </si>
  <si>
    <t>f584ac57-b929-e28f-8435-eccdbc8afcd8</t>
  </si>
  <si>
    <t>APEX Investigation</t>
  </si>
  <si>
    <t>http://apexpi.com/</t>
  </si>
  <si>
    <t>a166ce3e-80b4-48fd-5864-c506652c370d</t>
  </si>
  <si>
    <t>Apex Investment Services</t>
  </si>
  <si>
    <t>http://www.apexinvest.com.au</t>
  </si>
  <si>
    <t>e0974ab8-160c-9c41-1732-422eb34dc352</t>
  </si>
  <si>
    <t>Apex Investments LLC</t>
  </si>
  <si>
    <t>http://apexinvests.com/</t>
  </si>
  <si>
    <t>9341cdf3-8278-ed19-6076-b88cc1262e0d</t>
  </si>
  <si>
    <t>Apex IT</t>
  </si>
  <si>
    <t>http://www.apexit.com/</t>
  </si>
  <si>
    <t>e2b22c91-83bb-2899-ffee-8d22f1250485</t>
  </si>
  <si>
    <t>APEX KITCHEN CABINETS &amp; GRANITE COUNTERTOPS</t>
  </si>
  <si>
    <t>http://www.apexgraniteoutlet.com/</t>
  </si>
  <si>
    <t>c8773a33-66f8-750f-7f85-68b6c644df1e</t>
  </si>
  <si>
    <t>APEX Kustoms</t>
  </si>
  <si>
    <t>http://www.apexkustoms.com</t>
  </si>
  <si>
    <t>5f51cf5e-4f9f-2fb8-004c-34f384076032</t>
  </si>
  <si>
    <t>Apex Laboratories</t>
  </si>
  <si>
    <t>http://apexlabs.com.au/</t>
  </si>
  <si>
    <t>97908d9d-4297-253a-2753-92511bd811ba</t>
  </si>
  <si>
    <t>Apex Laguna Niguel</t>
  </si>
  <si>
    <t>http://www.apexlaguna.com/</t>
  </si>
  <si>
    <t>fac9b1a4-217f-d1f7-63a0-c25e97910410</t>
  </si>
  <si>
    <t>Apex Law Group</t>
  </si>
  <si>
    <t>http://apexlg.com</t>
  </si>
  <si>
    <t>1e53f8b7-8645-efc8-c42a-43ee1b3fee2b</t>
  </si>
  <si>
    <t>Apex Learning</t>
  </si>
  <si>
    <t>http://www.apexlearning.com</t>
  </si>
  <si>
    <t>cafaa332-589d-f484-b808-677cd9976db9</t>
  </si>
  <si>
    <t>Apex Linen</t>
  </si>
  <si>
    <t>http://apexlinen.com/</t>
  </si>
  <si>
    <t>6ba0e31c-864b-b32c-a310-d53349599059</t>
  </si>
  <si>
    <t>Apex Magnets</t>
  </si>
  <si>
    <t>http://www.apexmagnets.com</t>
  </si>
  <si>
    <t>f315c14d-b6fc-fe56-0a68-dbca2e1b887b</t>
  </si>
  <si>
    <t>Apex Manufacturing Services</t>
  </si>
  <si>
    <t>http://www.apexmfg.com</t>
  </si>
  <si>
    <t>13c04004-ba05-8a88-8ec6-d89113cdf572</t>
  </si>
  <si>
    <t>Apex Marketing Group</t>
  </si>
  <si>
    <t>http://www.apexmarketinggroup.net/</t>
  </si>
  <si>
    <t>388aae2b-f811-a376-68d4-69f6d682668b</t>
  </si>
  <si>
    <t>Apex Media Technologies</t>
  </si>
  <si>
    <t>http://www.apexmediatechnologies.com/</t>
  </si>
  <si>
    <t>cbc0d36c-569b-6c70-e18d-20163803904f</t>
  </si>
  <si>
    <t>Apex Metrology Solutions</t>
  </si>
  <si>
    <t>http://www.apexmetrologysolutions.com</t>
  </si>
  <si>
    <t>3f9653a9-e233-de2a-c9de-e3f6288b26fd</t>
  </si>
  <si>
    <t>Apex Microtechnology</t>
  </si>
  <si>
    <t>https://www.apexanalog.com</t>
  </si>
  <si>
    <t>9f56772f-33c0-420f-197b-876f86a0b9a8</t>
  </si>
  <si>
    <t>Apex Minecraft Hosting</t>
  </si>
  <si>
    <t>http://apexminecrafthosting.com/</t>
  </si>
  <si>
    <t>9850429f-0b60-e504-a415-e7e19611c9eb</t>
  </si>
  <si>
    <t>Apex Nanotechnology</t>
  </si>
  <si>
    <t>http://www.nanotechproject.org</t>
  </si>
  <si>
    <t>9ca200ce-7283-eb00-62dd-9d1cba7c61a5</t>
  </si>
  <si>
    <t>Apex Nutrition Calculation</t>
  </si>
  <si>
    <t>http://mealviser.com</t>
  </si>
  <si>
    <t>5aba2167-6a28-41ac-d526-a64f5792e695</t>
  </si>
  <si>
    <t>Apex Oil Company</t>
  </si>
  <si>
    <t>http://apexoil.com/</t>
  </si>
  <si>
    <t>acc6ab07-f159-018c-b367-30ec1b3e179e</t>
  </si>
  <si>
    <t>Apex One Equity</t>
  </si>
  <si>
    <t>http://www.apexoneequity.com</t>
  </si>
  <si>
    <t>924a083b-d848-6e63-833c-063b944b443f</t>
  </si>
  <si>
    <t>Apex Organics</t>
  </si>
  <si>
    <t>https://www.apexorganics.in</t>
  </si>
  <si>
    <t>9855ff89-489d-d1a7-4401-050d11ef1d55</t>
  </si>
  <si>
    <t>Apex Outsourcing,</t>
  </si>
  <si>
    <t>http://www.apexbroker.com</t>
  </si>
  <si>
    <t>e6dac51e-1a35-9e73-e932-5f3811a96058</t>
  </si>
  <si>
    <t>Apex Partners Isarel</t>
  </si>
  <si>
    <t>6c7d4123-a8d0-c5cc-1a31-52a1b620af72</t>
  </si>
  <si>
    <t>Apex Payroll Software</t>
  </si>
  <si>
    <t>http://www.apexpayroll.com/</t>
  </si>
  <si>
    <t>68d3870f-d777-2e29-4a12-60e76457d488</t>
  </si>
  <si>
    <t>apex pharmaceuticals Inc</t>
  </si>
  <si>
    <t>http://www.apexpharmainc.com</t>
  </si>
  <si>
    <t>b1883e23-c80b-fc02-a3bd-b6b5a5b66134</t>
  </si>
  <si>
    <t>Apex Plumbers Sun Lakes</t>
  </si>
  <si>
    <t>http://www.apexplumberssunlakes.com</t>
  </si>
  <si>
    <t>e4ad4538-3be4-096e-76a3-5b402a2a19c4</t>
  </si>
  <si>
    <t>Apex Plumbing Solutions Pty Ltd</t>
  </si>
  <si>
    <t>http://www.apexplumbingsolutions.com.au</t>
  </si>
  <si>
    <t>ddfa6ef0-d3b4-4a18-9fd4-3f9bdc62e8f6</t>
  </si>
  <si>
    <t>Apex Plumbing Sydney Pty Ltd</t>
  </si>
  <si>
    <t>http://www.ab-plumbing.com</t>
  </si>
  <si>
    <t>4e07b9a4-e46e-5c74-7e45-03a6e226315a</t>
  </si>
  <si>
    <t>Apex Pressure Washing and Roof Cleaning</t>
  </si>
  <si>
    <t>http://www.apexpressurewashing.com</t>
  </si>
  <si>
    <t>8e38b8ff-360a-9e18-c9e0-a577f6c14dad</t>
  </si>
  <si>
    <t>Apex Reading</t>
  </si>
  <si>
    <t>https://www.apexreading.co.uk/</t>
  </si>
  <si>
    <t>d5bd8528-fff8-80d7-cae9-7ac542a3b397</t>
  </si>
  <si>
    <t>APEX Research</t>
  </si>
  <si>
    <t>http://www.apex-research.com</t>
  </si>
  <si>
    <t>a3eaf9d4-1f5b-b9aa-ae2e-7bdcdc37fb42</t>
  </si>
  <si>
    <t>Apex Restaurant Management</t>
  </si>
  <si>
    <t>http://apex-brands.com/</t>
  </si>
  <si>
    <t>a3e3c7b5-2020-6bb2-26be-c7c1059d2616</t>
  </si>
  <si>
    <t>Apex Sanitation Products</t>
  </si>
  <si>
    <t>http://apexsanitation.com/</t>
  </si>
  <si>
    <t>7c4c27bb-966c-6c78-360d-dcf50feb336d</t>
  </si>
  <si>
    <t>Apex School of Theology</t>
  </si>
  <si>
    <t>http://www.apexsot.edu/</t>
  </si>
  <si>
    <t>e626b4f8-63e2-c6e9-0c6e-0a8ccdb8c78c</t>
  </si>
  <si>
    <t>Apex Softcell</t>
  </si>
  <si>
    <t>http://www.apexsoftcell.com/</t>
  </si>
  <si>
    <t>4b0008f8-e392-ad8e-f4c6-b4a516218802</t>
  </si>
  <si>
    <t>Apex Software</t>
  </si>
  <si>
    <t>http://www.apexsoftware.com</t>
  </si>
  <si>
    <t>c26b65b8-d92d-7c1a-0d96-46f98c1537f0</t>
  </si>
  <si>
    <t>Apex Softwares</t>
  </si>
  <si>
    <t>http://www.apex-softwares.com/</t>
  </si>
  <si>
    <t>939a36a6-dc02-65eb-cee3-1d5d06604494</t>
  </si>
  <si>
    <t>Apex Supply</t>
  </si>
  <si>
    <t>http://www.apexsupplyco.com/</t>
  </si>
  <si>
    <t>5667f4f7-f798-05d5-3d33-6219abae938c</t>
  </si>
  <si>
    <t>Apex Systems</t>
  </si>
  <si>
    <t>http://www.apexsystemsinc.com/</t>
  </si>
  <si>
    <t>c1983019-a7fc-5582-853d-53f031d45b60</t>
  </si>
  <si>
    <t>Apex Technical School</t>
  </si>
  <si>
    <t>http://www.apextechnical.com/main.htm</t>
  </si>
  <si>
    <t>af41c53f-e30a-1638-dc4f-669ae7282199</t>
  </si>
  <si>
    <t>Apex Technology Co</t>
  </si>
  <si>
    <t>http://www.apexmic.com/</t>
  </si>
  <si>
    <t>c2b53271-e6a5-a53f-8be9-47118759e6c1</t>
  </si>
  <si>
    <t>Apex Technology Innovations</t>
  </si>
  <si>
    <t>http://www.apextinc.com</t>
  </si>
  <si>
    <t>d7f0410d-cdd1-f8ce-f325-4d879cb58d9b</t>
  </si>
  <si>
    <t>Apex TGI Pvt. Ltd</t>
  </si>
  <si>
    <t>http://www.apextgi.in/</t>
  </si>
  <si>
    <t>7ccc620e-7de2-d33e-312d-91824f52ef0a</t>
  </si>
  <si>
    <t>Apex the Asia Holidays Pvt. Ltd</t>
  </si>
  <si>
    <t>http://www.apextheasiaholidays.com</t>
  </si>
  <si>
    <t>9dc9e312-8972-0fae-3942-78974dccfdf2</t>
  </si>
  <si>
    <t>Apex Therapeutics</t>
  </si>
  <si>
    <t>http://apextherapeutics.com</t>
  </si>
  <si>
    <t>e41ce7e2-fdbb-3c56-1cd0-3cede9cf852c</t>
  </si>
  <si>
    <t>Apex Tier Technologies</t>
  </si>
  <si>
    <t>http://www.apextiertechnologies.com</t>
  </si>
  <si>
    <t>bcd51c24-53f8-7c4a-239d-4872bed96d78</t>
  </si>
  <si>
    <t>Apex Tool Group</t>
  </si>
  <si>
    <t>http://www.apextoolgroup.com/</t>
  </si>
  <si>
    <t>2a3dfeeb-69de-a4e8-466f-502248eb944b</t>
  </si>
  <si>
    <t>Apex Valves Ltd.</t>
  </si>
  <si>
    <t>http://apexvalves.co.nz</t>
  </si>
  <si>
    <t>c881df28-79f0-2543-5dd8-5b9d43c12b7a</t>
  </si>
  <si>
    <t>Apex Venture Advisors</t>
  </si>
  <si>
    <t>http://www.apexva.com/</t>
  </si>
  <si>
    <t>f556896d-14ae-6477-1c31-e8d1b10275cf</t>
  </si>
  <si>
    <t>Apex Venture Partners</t>
  </si>
  <si>
    <t>http://www.apexvc.com</t>
  </si>
  <si>
    <t>b666c35b-68a3-8808-9fc9-1759b85862b5</t>
  </si>
  <si>
    <t>APEX Ventures</t>
  </si>
  <si>
    <t>http://www.apex.ventures</t>
  </si>
  <si>
    <t>37327279-e942-7b34-7df5-2963419a7f75</t>
  </si>
  <si>
    <t>Apex Virtual Solutions</t>
  </si>
  <si>
    <t>http://www.apexassisting.com</t>
  </si>
  <si>
    <t>5c9dd1ef-56a5-bba0-94e2-85821929a611</t>
  </si>
  <si>
    <t>Apex Visas</t>
  </si>
  <si>
    <t>https://apexvisas.com</t>
  </si>
  <si>
    <t>61c02199-2d3e-951c-1bd3-c8920443a6dd</t>
  </si>
  <si>
    <t>Apex VNT Ltd</t>
  </si>
  <si>
    <t>http://apexvnt.com/</t>
  </si>
  <si>
    <t>d4b6b0e5-8db6-aead-0002-cd8c7ab3f19c</t>
  </si>
  <si>
    <t>Apex Waterproofing Inc.</t>
  </si>
  <si>
    <t>http://apexwaterproofing.com</t>
  </si>
  <si>
    <t>1311158c-e6ae-791b-83eb-3607ecfd03d0</t>
  </si>
  <si>
    <t>Apex Web Firm</t>
  </si>
  <si>
    <t>http://apexwebfirm.com</t>
  </si>
  <si>
    <t>2ca17a5e-cecd-1ab2-ef5b-bd353dbdccc2</t>
  </si>
  <si>
    <t>Apex Web Technologies</t>
  </si>
  <si>
    <t>http://www.apexeindia.com</t>
  </si>
  <si>
    <t>8cce06c1-6fbd-83a1-c0a7-e36a4af5413a</t>
  </si>
  <si>
    <t>Apex Western Fiberglass</t>
  </si>
  <si>
    <t>http://www.apexwfg.com/</t>
  </si>
  <si>
    <t>ba24b11a-15d3-c6f1-d451-662709490085</t>
  </si>
  <si>
    <t>Apex-Brasil</t>
  </si>
  <si>
    <t>http://www.apexbrasil.com.br/</t>
  </si>
  <si>
    <t>4ebfbcb8-5bdc-d8a3-71e8-2e7177b646ca</t>
  </si>
  <si>
    <t>APEXA</t>
  </si>
  <si>
    <t>http://www.apexa.ca/</t>
  </si>
  <si>
    <t>aef4d221-6407-74c6-5269-eb9903044f51</t>
  </si>
  <si>
    <t>Apexacore</t>
  </si>
  <si>
    <t>http://www.apexacore.com</t>
  </si>
  <si>
    <t>4663d9d7-0359-fd5b-d404-2e369bafa129</t>
  </si>
  <si>
    <t>Apexatropin</t>
  </si>
  <si>
    <t>http://www.mysupplementsera.com/apexatropin-male-enhancement/</t>
  </si>
  <si>
    <t>a476396a-f53a-2be4-e0e0-d5dc1560c93c</t>
  </si>
  <si>
    <t>ApexBikes.com</t>
  </si>
  <si>
    <t>https://www.apexbikes.com/</t>
  </si>
  <si>
    <t>c9d593d0-28a4-0dc0-2315-1da796dc5db9</t>
  </si>
  <si>
    <t>Apexbytes</t>
  </si>
  <si>
    <t>http://www.apexbytes.com</t>
  </si>
  <si>
    <t>a5753126-0415-4d9e-ecd0-d003c31ef4e9</t>
  </si>
  <si>
    <t>ApexCampus</t>
  </si>
  <si>
    <t>http://www.apexcampus.com/</t>
  </si>
  <si>
    <t>fc88f7ba-8be7-852b-27e7-9236a8b3571b</t>
  </si>
  <si>
    <t>ApexCCTV</t>
  </si>
  <si>
    <t>http://www.apexcctv.com</t>
  </si>
  <si>
    <t>b467cfbb-e45e-d3be-5751-8e53db2128b6</t>
  </si>
  <si>
    <t>Apexchat</t>
  </si>
  <si>
    <t>http://www1.apexchat.com/</t>
  </si>
  <si>
    <t>97b3ca83-d72e-0862-ab0a-6054a868f91c</t>
  </si>
  <si>
    <t>ApexCLE</t>
  </si>
  <si>
    <t>https://www.apexcle.com/</t>
  </si>
  <si>
    <t>78a73f56-5560-a8cf-afbb-3855ed5ab2a6</t>
  </si>
  <si>
    <t>ApexDrop</t>
  </si>
  <si>
    <t>http://apexdrop.com</t>
  </si>
  <si>
    <t>35a9cf6e-e08d-08f6-b47d-2309c36f42a7</t>
  </si>
  <si>
    <t>Apexed App</t>
  </si>
  <si>
    <t>http://www.apexedapp.com</t>
  </si>
  <si>
    <t>ec34573b-e0f0-7ab7-ff8e-31905e910d8b</t>
  </si>
  <si>
    <t>Apexigen</t>
  </si>
  <si>
    <t>http://www.apexigen.com</t>
  </si>
  <si>
    <t>3052d7d3-6dd4-c683-3268-21f294129e83</t>
  </si>
  <si>
    <t>APEXn</t>
  </si>
  <si>
    <t>http://www.apexn.com.au/</t>
  </si>
  <si>
    <t>e08156c2-93e4-e39e-5f43-6deb5cfbc478</t>
  </si>
  <si>
    <t>Apexon</t>
  </si>
  <si>
    <t>http://www.apexon.com.tw</t>
  </si>
  <si>
    <t>6dfa3d3a-5792-20e3-a7fe-de4c03269dd6</t>
  </si>
  <si>
    <t>ApexPeak</t>
  </si>
  <si>
    <t>http://www.apexpeak.com</t>
  </si>
  <si>
    <t>ad6b94a0-1077-65f6-c6e0-c4ab38ce8596</t>
  </si>
  <si>
    <t>ApexSQL</t>
  </si>
  <si>
    <t>http://www.apexsql.com</t>
  </si>
  <si>
    <t>76e5828b-8146-38e2-9e42-1573cb8d3120</t>
  </si>
  <si>
    <t>apexter</t>
  </si>
  <si>
    <t>http://apexter.com</t>
  </si>
  <si>
    <t>d2fe4b51-3c69-309f-b0f8-ebb7be4a76f4</t>
  </si>
  <si>
    <t>ApexTwo</t>
  </si>
  <si>
    <t>http://www.apextwo.com</t>
  </si>
  <si>
    <t>e336ef12-bb21-b2d9-681f-1541e5f224a8</t>
  </si>
  <si>
    <t>Apexx FinTech</t>
  </si>
  <si>
    <t>http://apexxfintech.com/</t>
  </si>
  <si>
    <t>17225c3d-b04c-9642-e598-38eb38af1c0a</t>
  </si>
  <si>
    <t>Apexx Technology</t>
  </si>
  <si>
    <t>http://www.apexx.com.tw</t>
  </si>
  <si>
    <t>791252cf-a43e-79a9-fe36-b7e4726e4d7b</t>
  </si>
  <si>
    <t>909fc98a-d0fc-d6ab-91e9-cfb416ec5c49</t>
  </si>
  <si>
    <t>Apez</t>
  </si>
  <si>
    <t>http://www.apez.pl</t>
  </si>
  <si>
    <t>187d0ce8-67bd-5155-d92b-c6f9bba378e9</t>
  </si>
  <si>
    <t>Apfeltalk</t>
  </si>
  <si>
    <t>http://www.apfeltalk.de/</t>
  </si>
  <si>
    <t>1dbf8990-7d81-f86c-4bf0-08f01b90bc88</t>
  </si>
  <si>
    <t>APG</t>
  </si>
  <si>
    <t>https://www.apg.nl/</t>
  </si>
  <si>
    <t>2fd24748-2c1d-2289-4c43-e72beaa3797d</t>
  </si>
  <si>
    <t>APG Asset Management</t>
  </si>
  <si>
    <t>https://www.apg.nl/en/article/apg-asset-management/470</t>
  </si>
  <si>
    <t>737862a9-5e58-c7dc-20fb-4c39c2282a1a</t>
  </si>
  <si>
    <t>APG Cash Drawer</t>
  </si>
  <si>
    <t>http://www.cashdrawer.com</t>
  </si>
  <si>
    <t>1a118ad3-953c-659d-b66d-349cd9132714</t>
  </si>
  <si>
    <t>APG|SGA</t>
  </si>
  <si>
    <t>http://www.apgsga.ch/en/</t>
  </si>
  <si>
    <t>e35997f3-c60c-cafd-df0b-f725644a3416</t>
  </si>
  <si>
    <t>Apgar &amp; Associates</t>
  </si>
  <si>
    <t>http://apgarandassoc.com/</t>
  </si>
  <si>
    <t>b91dc84f-3428-e185-94bc-81406c3c9c78</t>
  </si>
  <si>
    <t>Apgisa</t>
  </si>
  <si>
    <t>http://www.apgisa.com/en</t>
  </si>
  <si>
    <t>e97a2574-01f8-c32f-3ae9-edb718093672</t>
  </si>
  <si>
    <t>APGLITZ.COM</t>
  </si>
  <si>
    <t>http://www.apglitz.com</t>
  </si>
  <si>
    <t>24cee4cf-e6d0-fe90-56db-bd2dc883a56f</t>
  </si>
  <si>
    <t>APGM</t>
  </si>
  <si>
    <t>http://www.apgm.asia</t>
  </si>
  <si>
    <t>80f925f1-1d6c-4927-2744-4a9ff88df605</t>
  </si>
  <si>
    <t>APGNation</t>
  </si>
  <si>
    <t>http://apgnation.com/</t>
  </si>
  <si>
    <t>c5733acb-0743-7a50-c553-8bd1bfea8c1f</t>
  </si>
  <si>
    <t>APGO Game</t>
  </si>
  <si>
    <t>http://www.apgogame.com/</t>
  </si>
  <si>
    <t>771a3b12-6fe0-5c16-15ba-c81ffead1880</t>
  </si>
  <si>
    <t>APH Computers</t>
  </si>
  <si>
    <t>http://www.aph.solutions/</t>
  </si>
  <si>
    <t>ec42c5e2-2945-8516-3908-4ac42333c81a</t>
  </si>
  <si>
    <t>Aphaia</t>
  </si>
  <si>
    <t>http://www.aphaia.co.uk</t>
  </si>
  <si>
    <t>b9f2dde1-d2f5-bf1b-39ac-269ee74f5e99</t>
  </si>
  <si>
    <t>APhase II</t>
  </si>
  <si>
    <t>http://www.aphaseii.com</t>
  </si>
  <si>
    <t>881c4455-e704-d08e-7532-4a9f32a5b2b2</t>
  </si>
  <si>
    <t>Aphea.Bio</t>
  </si>
  <si>
    <t>http://aphea.bio/</t>
  </si>
  <si>
    <t>3a940af2-674a-2685-2752-12a519557d9c</t>
  </si>
  <si>
    <t>Aphelion</t>
  </si>
  <si>
    <t>https://www.aphelion.se</t>
  </si>
  <si>
    <t>86c550ff-3453-87d8-43cd-2dc0e1355ba0</t>
  </si>
  <si>
    <t>Aphelion Capital</t>
  </si>
  <si>
    <t>http://www.aphelioncapital.net</t>
  </si>
  <si>
    <t>7757d22d-11a4-2bc5-88bf-535d17312256</t>
  </si>
  <si>
    <t>Aphelion Labs Pvt. Ltd.</t>
  </si>
  <si>
    <t>http://aphelion.dinclixgroundworks.com</t>
  </si>
  <si>
    <t>ccf4bd8e-2acc-fb55-0b02-800e8e036d33</t>
  </si>
  <si>
    <t>Aphelion Orbitals</t>
  </si>
  <si>
    <t>http://aphelionorbitals.com</t>
  </si>
  <si>
    <t>43e38dc3-95d8-8cdf-fd63-6ce5b0672b9b</t>
  </si>
  <si>
    <t>Aphios</t>
  </si>
  <si>
    <t>http://www.aphios.com</t>
  </si>
  <si>
    <t>8e9bf454-db2b-0d7d-4c65-1805d7991244</t>
  </si>
  <si>
    <t>Aphix Software</t>
  </si>
  <si>
    <t>http://www.aphixsoftware.com</t>
  </si>
  <si>
    <t>9cb50081-5cfb-dc07-a5ad-a34f727d563c</t>
  </si>
  <si>
    <t>Aphria</t>
  </si>
  <si>
    <t>http://aphria.com/</t>
  </si>
  <si>
    <t>f7b90df1-4304-8c9a-2e94-5618c356adfc</t>
  </si>
  <si>
    <t>Aphrie</t>
  </si>
  <si>
    <t>http://www.aphrie.com</t>
  </si>
  <si>
    <t>0d57dd60-18f1-d37c-d901-39e8c878d72b</t>
  </si>
  <si>
    <t>Aphrodinet.com</t>
  </si>
  <si>
    <t>http://www.aphrodinet.com</t>
  </si>
  <si>
    <t>71a2e63f-e06b-e89f-b4aa-330985a82060</t>
  </si>
  <si>
    <t>Aphrodite Hair and Eyelash Extensions Surfers Paradise</t>
  </si>
  <si>
    <t>http://www.aphroditehairextensionsgoldcoast.com.au</t>
  </si>
  <si>
    <t>45b5f806-221e-6a5c-c38e-b127f703ed61</t>
  </si>
  <si>
    <t>Aphrodite Spa &amp; Salon</t>
  </si>
  <si>
    <t>http://aphroditespaandsalon.com/</t>
  </si>
  <si>
    <t>2d1c4824-00ab-f233-57f8-bb724e61f6b0</t>
  </si>
  <si>
    <t>Aphrodite Weddings</t>
  </si>
  <si>
    <t>http://aphroditeweddings.co.uk</t>
  </si>
  <si>
    <t>70b156a2-084c-d932-15ed-d167d2b43d1c</t>
  </si>
  <si>
    <t>Aphton Corporation</t>
  </si>
  <si>
    <t>http://www.aphton.com/</t>
  </si>
  <si>
    <t>d82c5cee-58ff-6dd4-6ef2-6dbf9c9454b4</t>
  </si>
  <si>
    <t>APhub</t>
  </si>
  <si>
    <t>http://www.aphub.net</t>
  </si>
  <si>
    <t>2978426b-94f2-192a-5c34-9f160218c0d5</t>
  </si>
  <si>
    <t>API Commons</t>
  </si>
  <si>
    <t>http://apicommons.org</t>
  </si>
  <si>
    <t>881655af-53ae-d819-bf4e-2a7fedfbda44</t>
  </si>
  <si>
    <t>API Consumer Brands</t>
  </si>
  <si>
    <t>http://www.api.net.nz</t>
  </si>
  <si>
    <t>01e5af07-81a6-8850-4ded-68b4e11d4ebc</t>
  </si>
  <si>
    <t>API Cryptek</t>
  </si>
  <si>
    <t>http://www.cryptek.com</t>
  </si>
  <si>
    <t>90cbcec2-ba02-0a33-a83d-a750a54369f9</t>
  </si>
  <si>
    <t>API Digital</t>
  </si>
  <si>
    <t>http://www.api-digital.com</t>
  </si>
  <si>
    <t>45a8fa0d-24ec-56a1-87cc-02a71ad3fa64</t>
  </si>
  <si>
    <t>API Fortress</t>
  </si>
  <si>
    <t>http://apifortress.com</t>
  </si>
  <si>
    <t>161871a0-afb0-9a77-ce97-a1d0871bdfdb</t>
  </si>
  <si>
    <t>API Global</t>
  </si>
  <si>
    <t>http://apiglobal.co.uk/</t>
  </si>
  <si>
    <t>4d36dce9-871a-8792-3e29-83110bde4736</t>
  </si>
  <si>
    <t>API Group</t>
  </si>
  <si>
    <t>http://apigroup.com/</t>
  </si>
  <si>
    <t>df2a9a26-cc24-1663-8043-9729325f3829</t>
  </si>
  <si>
    <t>API Healthcare</t>
  </si>
  <si>
    <t>http://www.apihealthcare.com</t>
  </si>
  <si>
    <t>77077374-90fe-b6a1-bde6-e202943fdbb3</t>
  </si>
  <si>
    <t>API Heat Transfer</t>
  </si>
  <si>
    <t>http://www.apiheattransfer.com</t>
  </si>
  <si>
    <t>33817278-5620-4a82-e7cb-7e0b7c2861c3</t>
  </si>
  <si>
    <t>API Leisure &amp; Lifestyle (Employee Benefits)</t>
  </si>
  <si>
    <t>http://www.employeebenefits.com.au</t>
  </si>
  <si>
    <t>9d70b3fc-fac1-2292-2729-93128d2daa9f</t>
  </si>
  <si>
    <t>API Nanotronics</t>
  </si>
  <si>
    <t>http://www.apinanotronics.com</t>
  </si>
  <si>
    <t>f11284a6-c208-bf10-8c40-f1af7ea6bbb3</t>
  </si>
  <si>
    <t>API Outsourcing</t>
  </si>
  <si>
    <t>http://www.apifao.com</t>
  </si>
  <si>
    <t>92defd7a-ee5a-cd95-6e7d-cf322c160dbf</t>
  </si>
  <si>
    <t>API PLUG</t>
  </si>
  <si>
    <t>http://apiplug.com</t>
  </si>
  <si>
    <t>38f980fc-5782-6b7b-5575-20077bc0884f</t>
  </si>
  <si>
    <t>API RING</t>
  </si>
  <si>
    <t>http://www.apiring.com</t>
  </si>
  <si>
    <t>791c650e-95f5-8f34-9106-b6aff05a262b</t>
  </si>
  <si>
    <t>API S.p.A</t>
  </si>
  <si>
    <t>http://www.apiplastic.com/en</t>
  </si>
  <si>
    <t>f34cdee4-c964-b542-83b8-3bb2ec7fd6ac</t>
  </si>
  <si>
    <t>API Science</t>
  </si>
  <si>
    <t>https://www.apiscience.com/</t>
  </si>
  <si>
    <t>b7a7e008-5902-3b21-aad4-d1fd9c1ed96e</t>
  </si>
  <si>
    <t>API Services</t>
  </si>
  <si>
    <t>http://www.apitechnical.com/</t>
  </si>
  <si>
    <t>994441de-d014-6927-c595-5352f6277263</t>
  </si>
  <si>
    <t>API SpA</t>
  </si>
  <si>
    <t>http://www.api-spa.com</t>
  </si>
  <si>
    <t>fa729c21-00b8-ae0c-ce96-6aa6acba68c5</t>
  </si>
  <si>
    <t>API Talent</t>
  </si>
  <si>
    <t>http://www.apitalent.co.nz/</t>
  </si>
  <si>
    <t>d8ee7ddf-6e5e-1275-33e2-f92bea69ed08</t>
  </si>
  <si>
    <t>API Technologies</t>
  </si>
  <si>
    <t>http://apitech.com</t>
  </si>
  <si>
    <t>433ca114-b907-3e7c-56d8-b84470eaac32</t>
  </si>
  <si>
    <t>API UX</t>
  </si>
  <si>
    <t>http://apiux.com</t>
  </si>
  <si>
    <t>9e675c12-6f6c-9576-4e07-261af25648f1</t>
  </si>
  <si>
    <t>Api.ai</t>
  </si>
  <si>
    <t>http://api.ai</t>
  </si>
  <si>
    <t>70cba8c0-d494-e8af-170f-d759da60c849</t>
  </si>
  <si>
    <t>api.all</t>
  </si>
  <si>
    <t>http://apiall.net/</t>
  </si>
  <si>
    <t>8d01f58c-58f0-b365-8190-d56e5eac5ba8</t>
  </si>
  <si>
    <t>api.live</t>
  </si>
  <si>
    <t>https://www.api.live</t>
  </si>
  <si>
    <t>b2614d49-6c0c-efa9-eef5-3284a1ba2055</t>
  </si>
  <si>
    <t>API2Cart</t>
  </si>
  <si>
    <t>https://www.api2cart.com/</t>
  </si>
  <si>
    <t>353cc7be-9844-2c69-fc09-d5e816ed51e1</t>
  </si>
  <si>
    <t>APIA</t>
  </si>
  <si>
    <t>http://www.apia.com.au</t>
  </si>
  <si>
    <t>0f32900d-567d-589b-88e0-22fc6bd7178e</t>
  </si>
  <si>
    <t>Apia XXI</t>
  </si>
  <si>
    <t>http://www.apiaxxi.es</t>
  </si>
  <si>
    <t>0e7c7ffe-4051-e027-5bab-5dd07063fbfb</t>
  </si>
  <si>
    <t>Apiant</t>
  </si>
  <si>
    <t>http://apiant.com</t>
  </si>
  <si>
    <t>86e992de-9cd0-f25a-5df7-5e2dd8e08982</t>
  </si>
  <si>
    <t>Apiarity</t>
  </si>
  <si>
    <t>http://apiarity.com/</t>
  </si>
  <si>
    <t>e4dc3e2d-f117-d942-63de-6410084e5852</t>
  </si>
  <si>
    <t>Apiary</t>
  </si>
  <si>
    <t>http://apiary.io</t>
  </si>
  <si>
    <t>29e0134a-a4d9-bb54-3f50-79c6594cd4d6</t>
  </si>
  <si>
    <t>Apiary Digital, LLC</t>
  </si>
  <si>
    <t>http://apiarydigital.com/</t>
  </si>
  <si>
    <t>d05ba297-fe8a-9d7e-1979-690cfd33ec1e</t>
  </si>
  <si>
    <t>Apiary Investment Funds</t>
  </si>
  <si>
    <t>http://apiaryfund.com</t>
  </si>
  <si>
    <t>e3653e77-1fb1-eb36-9b8e-862e86342612</t>
  </si>
  <si>
    <t>ApiAxle</t>
  </si>
  <si>
    <t>http://apiaxle.com</t>
  </si>
  <si>
    <t>8b5154cc-ef95-3d30-53d3-414ac5f8eb92</t>
  </si>
  <si>
    <t>ApiBits</t>
  </si>
  <si>
    <t>http://apibits.com</t>
  </si>
  <si>
    <t>dc07aba3-80d7-6784-2f30-e3efa38c9d4a</t>
  </si>
  <si>
    <t>APIbond</t>
  </si>
  <si>
    <t>http://www.apibond.com</t>
  </si>
  <si>
    <t>290403d5-6aa1-74a0-7b74-597021c268b6</t>
  </si>
  <si>
    <t>Apic Bio</t>
  </si>
  <si>
    <t>https://www.apic-bio.com/</t>
  </si>
  <si>
    <t>b63939e1-51bd-34b4-0b58-3d5112dd35fc</t>
  </si>
  <si>
    <t>Apica</t>
  </si>
  <si>
    <t>http://www.apicasystem.com</t>
  </si>
  <si>
    <t>1f330981-79f6-ff68-5ee5-5b24af65e516</t>
  </si>
  <si>
    <t>Apica Cardiovascular</t>
  </si>
  <si>
    <t>http://apica.ie</t>
  </si>
  <si>
    <t>54dc13c7-6cb4-cc43-35f7-05e298d7ea24</t>
  </si>
  <si>
    <t>Apical Ltd.</t>
  </si>
  <si>
    <t>http://www.apical.co.uk/</t>
  </si>
  <si>
    <t>de1fb5e5-08f5-0f4d-d0ed-d0a13c124fae</t>
  </si>
  <si>
    <t>Apicatus</t>
  </si>
  <si>
    <t>http://apicat.us</t>
  </si>
  <si>
    <t>c542a27b-9412-f372-0e6d-0a1d4e0dbbf2</t>
  </si>
  <si>
    <t>APICBASE</t>
  </si>
  <si>
    <t>http://get.apicbase.com</t>
  </si>
  <si>
    <t>ac212238-ddbe-b9c7-80a3-7808dfbdae33</t>
  </si>
  <si>
    <t>Apice</t>
  </si>
  <si>
    <t>http://www.apice-project.eu</t>
  </si>
  <si>
    <t>7886bbe7-5574-c7ec-bc66-44817416c13b</t>
  </si>
  <si>
    <t>apicfood</t>
  </si>
  <si>
    <t>https://www.apicfood.com</t>
  </si>
  <si>
    <t>73cf5293-8f9b-83d8-42cc-3916401883ee</t>
  </si>
  <si>
    <t>ApiChallenge</t>
  </si>
  <si>
    <t>http://www.apichallenge.com/</t>
  </si>
  <si>
    <t>d08c75d5-590b-d7a3-c72c-30f4bc3ddd69</t>
  </si>
  <si>
    <t>APICloud</t>
  </si>
  <si>
    <t>http://apicloud.com/</t>
  </si>
  <si>
    <t>30b8d2ce-7607-6464-3704-4fe806000572</t>
  </si>
  <si>
    <t>APICO</t>
  </si>
  <si>
    <t>http://www.apico.net</t>
  </si>
  <si>
    <t>a93bf9d7-0853-ebb0-332d-6db98c953989</t>
  </si>
  <si>
    <t>Apicore LLC</t>
  </si>
  <si>
    <t>http://www.apicore.com/</t>
  </si>
  <si>
    <t>196a4a1e-ff75-79ed-f733-46762ba4d429</t>
  </si>
  <si>
    <t>APICS</t>
  </si>
  <si>
    <t>http://www.apics.org</t>
  </si>
  <si>
    <t>d056a30d-3d6c-ec15-cf85-93ab95f66b4f</t>
  </si>
  <si>
    <t>Apicube</t>
  </si>
  <si>
    <t>http://apicube.com</t>
  </si>
  <si>
    <t>3bc04c9f-925a-db79-75eb-c4cd14ead236</t>
  </si>
  <si>
    <t>Apicultur</t>
  </si>
  <si>
    <t>http://www.apicultur.com/</t>
  </si>
  <si>
    <t>d94610b1-9826-1b20-2133-1d6114f3c13b</t>
  </si>
  <si>
    <t>Apidel</t>
  </si>
  <si>
    <t>http://www.apidel.com/</t>
  </si>
  <si>
    <t>bb06173e-cb67-2e07-5394-11d3aa9c44ac</t>
  </si>
  <si>
    <t>Apieron</t>
  </si>
  <si>
    <t>http://www.apieron.com</t>
  </si>
  <si>
    <t>e3b3fa38-92b8-77fe-17e0-5482111183e8</t>
  </si>
  <si>
    <t>Apifier</t>
  </si>
  <si>
    <t>https://www.apifier.com</t>
  </si>
  <si>
    <t>86b37081-8164-39e6-0bf0-dfc68c137b93</t>
  </si>
  <si>
    <t>ApiFix</t>
  </si>
  <si>
    <t>http://apifix.com</t>
  </si>
  <si>
    <t>1729df57-216f-33ce-788f-7ac4f6a12bb5</t>
  </si>
  <si>
    <t>Apigee</t>
  </si>
  <si>
    <t>http://www.apigee.com</t>
  </si>
  <si>
    <t>ac15fb2a-1c12-b208-a3df-326a1406ed5f</t>
  </si>
  <si>
    <t>Apigrate</t>
  </si>
  <si>
    <t>http://www.apigrate.com</t>
  </si>
  <si>
    <t>fcfc7c2d-6adc-f7db-5aab-0a9ac10be24c</t>
  </si>
  <si>
    <t>Apigy</t>
  </si>
  <si>
    <t>http://www.apigy.com</t>
  </si>
  <si>
    <t>fc9d483e-77f7-1e7f-14b3-1e192bcf0e81</t>
  </si>
  <si>
    <t>apilayer</t>
  </si>
  <si>
    <t>http://apilayer.com</t>
  </si>
  <si>
    <t>0f046a99-7498-7aa6-c608-469b1d993d52</t>
  </si>
  <si>
    <t>Apiloop</t>
  </si>
  <si>
    <t>https://www.apiloop.io/</t>
  </si>
  <si>
    <t>efad9021-2d49-9299-65dc-59128176aea3</t>
  </si>
  <si>
    <t>APIM Therapeutics</t>
  </si>
  <si>
    <t>http://www.apimtherapeutics.com</t>
  </si>
  <si>
    <t>59e344ec-d62c-0eae-f53f-77bd4126d037</t>
  </si>
  <si>
    <t>Apimac</t>
  </si>
  <si>
    <t>http://www.apimac.com</t>
  </si>
  <si>
    <t>21286247-c926-7ae2-0ba9-ccad65a7c360</t>
  </si>
  <si>
    <t>APIMATIC</t>
  </si>
  <si>
    <t>http://apimatic.io</t>
  </si>
  <si>
    <t>73248a67-710d-ce79-6900-57353281d63f</t>
  </si>
  <si>
    <t>Apimenti</t>
  </si>
  <si>
    <t>http://apimenti.com.br</t>
  </si>
  <si>
    <t>7d394385-c323-3184-9b96-af3d7b35e338</t>
  </si>
  <si>
    <t>APImetrics</t>
  </si>
  <si>
    <t>http://apimetrics.io</t>
  </si>
  <si>
    <t>7884f783-53a6-c87a-95d6-d70796b98e4e</t>
  </si>
  <si>
    <t>Apimo</t>
  </si>
  <si>
    <t>https://apimo.net/en/</t>
  </si>
  <si>
    <t>03c4cad7-01de-110e-5099-3662da88c26c</t>
  </si>
  <si>
    <t>APiNETECH Inc.</t>
  </si>
  <si>
    <t>http://www.apinetech.com</t>
  </si>
  <si>
    <t>d8fc09de-0f0e-8839-9fa1-77725151903f</t>
  </si>
  <si>
    <t>Apinomic</t>
  </si>
  <si>
    <t>http://www.apinomic.com</t>
  </si>
  <si>
    <t>dec150ff-281d-d695-3d36-99e03706b5bc</t>
  </si>
  <si>
    <t>apio</t>
  </si>
  <si>
    <t>http://apio.com</t>
  </si>
  <si>
    <t>8b977e2b-5f3f-61eb-026a-dbe3ee922835</t>
  </si>
  <si>
    <t>Apio</t>
  </si>
  <si>
    <t>http://apioapp.com</t>
  </si>
  <si>
    <t>ca4d5840-e90c-61d9-6e71-ce8ea3e9a0cb</t>
  </si>
  <si>
    <t>APiO</t>
  </si>
  <si>
    <t>http://www.apio.tech/</t>
  </si>
  <si>
    <t>662a100e-4016-cbc8-c552-a88e760d75e0</t>
  </si>
  <si>
    <t>Apio s.r.l.</t>
  </si>
  <si>
    <t>http://www.apio.cc/en/home</t>
  </si>
  <si>
    <t>5cc4ff2e-6954-656f-522f-6ac71852f373</t>
  </si>
  <si>
    <t>Apio, Inc</t>
  </si>
  <si>
    <t>http://www.apioinc.com</t>
  </si>
  <si>
    <t>3e1e311f-e4c2-69a9-82b9-456f04dc0237</t>
  </si>
  <si>
    <t>apiOmat</t>
  </si>
  <si>
    <t>http://www.apiomat.com</t>
  </si>
  <si>
    <t>a778f226-c865-f724-d98a-c12fe8b706e7</t>
  </si>
  <si>
    <t>Apiopt Labs llc</t>
  </si>
  <si>
    <t>https://www.apiopt.com</t>
  </si>
  <si>
    <t>c7d06c64-5f4a-18f6-7abf-d454639cedcc</t>
  </si>
  <si>
    <t>Apiosoft</t>
  </si>
  <si>
    <t>http://apiosoft.com/</t>
  </si>
  <si>
    <t>f5399edc-9d40-f189-fcfd-4fadb9bb9d30</t>
  </si>
  <si>
    <t>Apipanda</t>
  </si>
  <si>
    <t>http://apipanda.com</t>
  </si>
  <si>
    <t>6a2404d2-e148-51b9-d246-896a92ae2c26</t>
  </si>
  <si>
    <t>Apiphany</t>
  </si>
  <si>
    <t>http://www.apiphany.com</t>
  </si>
  <si>
    <t>e9b028a0-27ac-cc1d-75bd-8ea05ce867dc</t>
  </si>
  <si>
    <t>Apiqu</t>
  </si>
  <si>
    <t>http://www.apiqu.com</t>
  </si>
  <si>
    <t>e125a4a6-d61c-b9d6-7bc9-57028586c690</t>
  </si>
  <si>
    <t>Apira Science</t>
  </si>
  <si>
    <t>http://www.apirascience.com/</t>
  </si>
  <si>
    <t>0f47895e-47bb-ee14-b6ae-4707f85eaf87</t>
  </si>
  <si>
    <t>ApiraSol</t>
  </si>
  <si>
    <t>http://www.apirasol.com</t>
  </si>
  <si>
    <t>c6b9102b-4c67-75e1-4619-66ae005b674e</t>
  </si>
  <si>
    <t>Apirise</t>
  </si>
  <si>
    <t>http://www.apirise.com/</t>
  </si>
  <si>
    <t>a2182aeb-d8d6-c850-a77c-b036f0367a38</t>
  </si>
  <si>
    <t>Apis Cor</t>
  </si>
  <si>
    <t>http://apis-cor.com</t>
  </si>
  <si>
    <t>4e83901b-d3a6-a053-3606-302645f0ed8b</t>
  </si>
  <si>
    <t>Apis Partners</t>
  </si>
  <si>
    <t>http://apis.pe/</t>
  </si>
  <si>
    <t>33dd3d72-3226-8c14-83e6-6248f3f3084d</t>
  </si>
  <si>
    <t>ApiShops</t>
  </si>
  <si>
    <t>http://apishops.com</t>
  </si>
  <si>
    <t>85b3ce09-a3be-c260-c59d-ff00f0f8f5f8</t>
  </si>
  <si>
    <t>Apishore</t>
  </si>
  <si>
    <t>https://tech.apishore.com</t>
  </si>
  <si>
    <t>d1f6c7aa-c736-80f7-b22d-4880d26f98fa</t>
  </si>
  <si>
    <t>Apisphere</t>
  </si>
  <si>
    <t>http://apisphere.com</t>
  </si>
  <si>
    <t>236bc34a-0f6e-67dc-3488-4340b92edc20</t>
  </si>
  <si>
    <t>Apiste</t>
  </si>
  <si>
    <t>http://www.apiste-global.com/</t>
  </si>
  <si>
    <t>b49e73a3-144c-e51f-05bc-277fc96a869d</t>
  </si>
  <si>
    <t>Apitador</t>
  </si>
  <si>
    <t>http://www.apitador.com</t>
  </si>
  <si>
    <t>000976b0-c317-3b69-cb74-835b4559e632</t>
  </si>
  <si>
    <t>ApiTech</t>
  </si>
  <si>
    <t>http://www.apitech.com.tr/</t>
  </si>
  <si>
    <t>b54e663c-ac16-6db9-0773-69db6dad821e</t>
  </si>
  <si>
    <t>APITIC</t>
  </si>
  <si>
    <t>http://www.apitic.com</t>
  </si>
  <si>
    <t>ec43372e-da2d-b10f-5687-b78573abf8db</t>
  </si>
  <si>
    <t>Apitight</t>
  </si>
  <si>
    <t>http://apitight.com</t>
  </si>
  <si>
    <t>ed52e0c6-ffd2-ee94-d945-5f3a1130641b</t>
  </si>
  <si>
    <t>Apitite</t>
  </si>
  <si>
    <t>https://www.apitite.net/</t>
  </si>
  <si>
    <t>64a0d26e-e27c-00df-33d7-aca2a1d290bb</t>
  </si>
  <si>
    <t>APItools</t>
  </si>
  <si>
    <t>https://www.apitools.com/</t>
  </si>
  <si>
    <t>665c5cc5-4682-f0d4-b652-ca1926ee9e74</t>
  </si>
  <si>
    <t>Apitope</t>
  </si>
  <si>
    <t>http://apitope.com/</t>
  </si>
  <si>
    <t>75ce28f8-a83c-753c-bc07-3ac29c73ab58</t>
  </si>
  <si>
    <t>Apitrak</t>
  </si>
  <si>
    <t>https://www.apitrak.com</t>
  </si>
  <si>
    <t>bbe1021a-4084-90c1-e0f6-bb75f3f5c624</t>
  </si>
  <si>
    <t>Apiumhub</t>
  </si>
  <si>
    <t>http://apiumhub.com/</t>
  </si>
  <si>
    <t>2b2c803c-943c-71bd-a481-3936bbafef43</t>
  </si>
  <si>
    <t>Apivio</t>
  </si>
  <si>
    <t>http://apivio.com/</t>
  </si>
  <si>
    <t>41160e2a-d87c-9cfc-3221-a191eb1babb2</t>
  </si>
  <si>
    <t>apivision</t>
  </si>
  <si>
    <t>http://nozbe.com</t>
  </si>
  <si>
    <t>c0fff50c-0fad-a1e0-6236-3209f805cf29</t>
  </si>
  <si>
    <t>Apiwings</t>
  </si>
  <si>
    <t>http://www.apiwings.com</t>
  </si>
  <si>
    <t>10e25e81-7100-6d6f-9c71-b26565146fd3</t>
  </si>
  <si>
    <t>Apiwise</t>
  </si>
  <si>
    <t>http://www.apiwise.nl/</t>
  </si>
  <si>
    <t>e306a071-6553-4bcb-0789-4b8f1addded3</t>
  </si>
  <si>
    <t>APIX Technology</t>
  </si>
  <si>
    <t>https://www.apixtechnology.com</t>
  </si>
  <si>
    <t>fdb11e9d-697a-476f-9724-7825a98663e7</t>
  </si>
  <si>
    <t>Apixal</t>
  </si>
  <si>
    <t>http://www.apixal.com/</t>
  </si>
  <si>
    <t>3d410645-46bc-605d-6a34-f511187b3f68</t>
  </si>
  <si>
    <t>Apixio</t>
  </si>
  <si>
    <t>http://www.apixio.com</t>
  </si>
  <si>
    <t>eafff02e-a087-2e30-5f6a-dc5a3dc37e29</t>
  </si>
  <si>
    <t>Apizee</t>
  </si>
  <si>
    <t>http://www.apizee.com</t>
  </si>
  <si>
    <t>02af8520-8b66-b173-e507-52731ca2cf08</t>
  </si>
  <si>
    <t>APJ India</t>
  </si>
  <si>
    <t>http://www.apjindia.net</t>
  </si>
  <si>
    <t>a7216999-c48e-f6b7-310b-07afff91d323</t>
  </si>
  <si>
    <t>APJ SYSTEMS</t>
  </si>
  <si>
    <t>http://www.apjsystems.com</t>
  </si>
  <si>
    <t>4839b0de-a272-a651-f514-c3340d102b42</t>
  </si>
  <si>
    <t>Apj Tours and Travels Pvt Ltd</t>
  </si>
  <si>
    <t>http://www.apjtours.com</t>
  </si>
  <si>
    <t>8d8e7ad8-6553-c14c-082a-135624070d9a</t>
  </si>
  <si>
    <t>APJeT</t>
  </si>
  <si>
    <t>http://apjet.com</t>
  </si>
  <si>
    <t>ec14b46b-d3e4-b955-6ac0-4507ffdedd22</t>
  </si>
  <si>
    <t>Apjohn ventures</t>
  </si>
  <si>
    <t>http://www.apjohnventures.com</t>
  </si>
  <si>
    <t>fe95c09a-3262-168d-1c86-0f071a1ccff8</t>
  </si>
  <si>
    <t>APK Aluminium und Kunststoffe AG</t>
  </si>
  <si>
    <t>https://www.apk-ag.de/en/</t>
  </si>
  <si>
    <t>df313569-f660-9261-51d2-04e8ca0d661c</t>
  </si>
  <si>
    <t>APK Mirror</t>
  </si>
  <si>
    <t>http://www.apkmirror.com/</t>
  </si>
  <si>
    <t>acf4ae8a-7503-961f-503c-940f2e38aa6c</t>
  </si>
  <si>
    <t>APK Solutions Inc.</t>
  </si>
  <si>
    <t>https://www.autopartskart.com/</t>
  </si>
  <si>
    <t>c5474f5a-e135-8e73-e321-0e9723757e25</t>
  </si>
  <si>
    <t>Apk4Pro.Com</t>
  </si>
  <si>
    <t>http://indexapk.net</t>
  </si>
  <si>
    <t>eb43dcca-0552-a976-5db5-743b9051eabf</t>
  </si>
  <si>
    <t>Apkacode</t>
  </si>
  <si>
    <t>http://www.apkacode.com/</t>
  </si>
  <si>
    <t>d1e54e70-1754-4e4e-d0c8-1ee83801d8b8</t>
  </si>
  <si>
    <t>APKBaru.NET</t>
  </si>
  <si>
    <t>http://www.apkbaru.net</t>
  </si>
  <si>
    <t>759dd735-94c1-86df-4ea6-41d89b5ee58b</t>
  </si>
  <si>
    <t>APKHIP</t>
  </si>
  <si>
    <t>http://www.apkhip.com/</t>
  </si>
  <si>
    <t>8e7f8297-e020-c6de-b3c2-0843e21b8271</t>
  </si>
  <si>
    <t>http://www.apkhip.com</t>
  </si>
  <si>
    <t>630dd2b6-3819-5b2d-6e5a-13cc53ec07c4</t>
  </si>
  <si>
    <t>93da569c-6edb-6069-0fdf-27140df0771e</t>
  </si>
  <si>
    <t>c1d8c441-9a7f-e1c0-5de2-2169de979aea</t>
  </si>
  <si>
    <t>97a98b38-6620-6dd7-31f4-9321793d8def</t>
  </si>
  <si>
    <t>fd44358d-9911-bcbd-b607-e3b58655d945</t>
  </si>
  <si>
    <t>apkhip</t>
  </si>
  <si>
    <t>adb4bd98-1fe9-83e5-51eb-2242e117202e</t>
  </si>
  <si>
    <t>4f7d48fc-9d3f-4e17-48fa-e8b65ec9d9bb</t>
  </si>
  <si>
    <t>768b3b05-7cc4-e939-982b-08ca306e222d</t>
  </si>
  <si>
    <t>01d843d9-707b-8550-aead-24cf114d8bb3</t>
  </si>
  <si>
    <t>ApkJoy</t>
  </si>
  <si>
    <t>http://www.apkjoy.com</t>
  </si>
  <si>
    <t>cfc14178-322f-cf5a-67e0-b3e6847dd5a8</t>
  </si>
  <si>
    <t>ApkKarT</t>
  </si>
  <si>
    <t>http://www.apkkart.in</t>
  </si>
  <si>
    <t>d16ea245-eb94-240c-deda-c505c7ac196d</t>
  </si>
  <si>
    <t>APKNerd</t>
  </si>
  <si>
    <t>https://www.apknerd.com</t>
  </si>
  <si>
    <t>61eb134b-5c93-7969-4e9f-e9710573bcfc</t>
  </si>
  <si>
    <t>ApkPedia</t>
  </si>
  <si>
    <t>http://www.apkpedia.com</t>
  </si>
  <si>
    <t>a5eb6440-0548-131f-9f90-147e639835b6</t>
  </si>
  <si>
    <t>Apkudo</t>
  </si>
  <si>
    <t>http://apkudo.com</t>
  </si>
  <si>
    <t>a5ed6515-41b5-c2e4-2057-4670939079fb</t>
  </si>
  <si>
    <t>APL - Right Solution</t>
  </si>
  <si>
    <t>http://www.apl-rightsolution.se</t>
  </si>
  <si>
    <t>5049a401-2c1a-d387-3024-b5b7fad3aecd</t>
  </si>
  <si>
    <t>Apl Boxes</t>
  </si>
  <si>
    <t>http://www.aplboxes.com/candy-boxes-wholesale-c-5.html</t>
  </si>
  <si>
    <t>e582c6b6-2ca7-98eb-5034-ecb2dea21e6b</t>
  </si>
  <si>
    <t>APL Italiana</t>
  </si>
  <si>
    <t>https://www.apl.it/eng/</t>
  </si>
  <si>
    <t>a6cecb7b-d3ae-4760-f6ca-48d529622b34</t>
  </si>
  <si>
    <t>APL Limited</t>
  </si>
  <si>
    <t>http://www.apl.com</t>
  </si>
  <si>
    <t>abec2ee9-db18-b47b-8e16-bdbab5e9ee85</t>
  </si>
  <si>
    <t>APL Logistics</t>
  </si>
  <si>
    <t>http://www.apllogistics.com/</t>
  </si>
  <si>
    <t>bfcad0b2-6a0d-2996-56b1-ca67328c853f</t>
  </si>
  <si>
    <t>Aplab</t>
  </si>
  <si>
    <t>http://www.aplab.com</t>
  </si>
  <si>
    <t>08649e84-3e65-f279-3911-ae153d482a7d</t>
  </si>
  <si>
    <t>APLAIR Manufacturing Solutions</t>
  </si>
  <si>
    <t>http://www.mfg-sol.com</t>
  </si>
  <si>
    <t>6c34dc1e-84c1-7d3a-4bf6-49c024ec17b0</t>
  </si>
  <si>
    <t>Aplana Software</t>
  </si>
  <si>
    <t>http://www.aplana.com/</t>
  </si>
  <si>
    <t>e2087cc7-f707-a14e-7963-bf99d7990dfc</t>
  </si>
  <si>
    <t>Aplands Auto Body</t>
  </si>
  <si>
    <t>http://www.aplandsautobody.com</t>
  </si>
  <si>
    <t>26e9dc3c-ad6a-ffb7-6c75-2daee51aee18</t>
  </si>
  <si>
    <t>Aplauz Gift</t>
  </si>
  <si>
    <t>http://aplauz.gift</t>
  </si>
  <si>
    <t>e471495b-aec7-8b2b-a952-1e12f35a8182</t>
  </si>
  <si>
    <t>Aplay Studios</t>
  </si>
  <si>
    <t>http://www.aplaystudios.com</t>
  </si>
  <si>
    <t>851e1f52-e71e-c82b-ea5c-265c282245e8</t>
  </si>
  <si>
    <t>Aplaz Group, Inc.</t>
  </si>
  <si>
    <t>http://www.aplaz.com</t>
  </si>
  <si>
    <t>ef8fe260-5d8d-f1d4-f016-2854af6bd8b8</t>
  </si>
  <si>
    <t>Aplazame</t>
  </si>
  <si>
    <t>http://aplazame.com/</t>
  </si>
  <si>
    <t>0a4a97e3-fedf-7937-cc81-fbe9caca396b</t>
  </si>
  <si>
    <t>Aplbike.com</t>
  </si>
  <si>
    <t>http://aplbike.com/</t>
  </si>
  <si>
    <t>1014f5b4-1d0b-decc-9039-e655b73a385f</t>
  </si>
  <si>
    <t>aplez.com</t>
  </si>
  <si>
    <t>http://www.aplez.com</t>
  </si>
  <si>
    <t>25fe2b5d-7de1-766c-e1dc-51a78f6967d1</t>
  </si>
  <si>
    <t>c1b4511e-67b1-e185-3489-3660134b1430</t>
  </si>
  <si>
    <t>Apli</t>
  </si>
  <si>
    <t>http://www.apli.jobs</t>
  </si>
  <si>
    <t>7a055543-c851-e82b-60b4-9c746c974f50</t>
  </si>
  <si>
    <t>Aplia</t>
  </si>
  <si>
    <t>http://www.aplia.com</t>
  </si>
  <si>
    <t>372c837f-91f5-fa3b-e867-4570f969450d</t>
  </si>
  <si>
    <t>Apliant</t>
  </si>
  <si>
    <t>http://www.apliant.com</t>
  </si>
  <si>
    <t>ea125563-a573-dd89-2553-276d8e24b6a0</t>
  </si>
  <si>
    <t>Aplica</t>
  </si>
  <si>
    <t>http://www.aplicatec.com</t>
  </si>
  <si>
    <t>fd4627c2-96a1-691e-bf7e-53c6e21cbac3</t>
  </si>
  <si>
    <t>Aplicaciones de GestiÌÄå_n y ConsultorÌÄå_a de Sistemas</t>
  </si>
  <si>
    <t>http://www.bilib.es</t>
  </si>
  <si>
    <t>722f878e-55bd-f284-788e-a1ab448c6779</t>
  </si>
  <si>
    <t>Aplicaciones Renovables Integradas SL</t>
  </si>
  <si>
    <t>http://www.ari-solar.es/</t>
  </si>
  <si>
    <t>7baa2622-5811-2273-2a10-8469a95fbd33</t>
  </si>
  <si>
    <t>Aplicalia</t>
  </si>
  <si>
    <t>http://www.aplicaliagroup.com</t>
  </si>
  <si>
    <t>052c3172-18ef-df03-4f54-6c377c84154f</t>
  </si>
  <si>
    <t>Aplicare</t>
  </si>
  <si>
    <t>http://aplicare.com/</t>
  </si>
  <si>
    <t>6886b266-bc27-0e17-572d-5792aee16ac3</t>
  </si>
  <si>
    <t>Aplicativos 9</t>
  </si>
  <si>
    <t>http://www.aplicativos9.com.br/portal/</t>
  </si>
  <si>
    <t>9e55d0dc-25ca-9c81-194d-6472f9693bc5</t>
  </si>
  <si>
    <t>Aplicor</t>
  </si>
  <si>
    <t>http://aplicor.com</t>
  </si>
  <si>
    <t>0a1ce6e8-bb03-ee9f-de5b-36ee6dca77d0</t>
  </si>
  <si>
    <t>Aplifi</t>
  </si>
  <si>
    <t>http://aplifi.com</t>
  </si>
  <si>
    <t>fb099e3d-d091-0cd7-2144-b615451e8b31</t>
  </si>
  <si>
    <t>Apliiq</t>
  </si>
  <si>
    <t>http://www.apliiq.com/</t>
  </si>
  <si>
    <t>e0d75d5d-0d27-a78d-6edf-e9dc166891d7</t>
  </si>
  <si>
    <t>Apliman</t>
  </si>
  <si>
    <t>http://www.apliman.com/</t>
  </si>
  <si>
    <t>b88ad518-3cf5-5f28-7afe-cf82acd58788</t>
  </si>
  <si>
    <t>ApliMovil Consulting</t>
  </si>
  <si>
    <t>http://www.aplimovil.com</t>
  </si>
  <si>
    <t>0361c13b-7dcc-3414-9186-5f4b1194b0a4</t>
  </si>
  <si>
    <t>Aplix</t>
  </si>
  <si>
    <t>http://www.aplix.com/en</t>
  </si>
  <si>
    <t>b59bba18-4691-ce47-9cbf-f3957a1fd423</t>
  </si>
  <si>
    <t>Aplomb</t>
  </si>
  <si>
    <t>https://www.aplomb.coach/</t>
  </si>
  <si>
    <t>cc150ea1-56f0-4dd6-082d-8b518856dd68</t>
  </si>
  <si>
    <t>AplombTechnology</t>
  </si>
  <si>
    <t>http://www.playoutsoftware.com/</t>
  </si>
  <si>
    <t>d894067e-641d-0b6f-4a03-c2590b190f99</t>
  </si>
  <si>
    <t>Aploris GmbH</t>
  </si>
  <si>
    <t>http://www.aploris.com</t>
  </si>
  <si>
    <t>ee1b97bd-450d-9cfa-051b-5b971b50f13f</t>
  </si>
  <si>
    <t>Aplos Innovations (Pvt) Ltd</t>
  </si>
  <si>
    <t>http://www.aplosinnovations.com/</t>
  </si>
  <si>
    <t>3cd05cdf-323a-532c-ec84-f73df4109ae3</t>
  </si>
  <si>
    <t>Aplos Software</t>
  </si>
  <si>
    <t>http://www.aplos.com</t>
  </si>
  <si>
    <t>e7f16795-795d-0e82-cff7-e08287008b6a</t>
  </si>
  <si>
    <t>APLS Group</t>
  </si>
  <si>
    <t>http://www.aplsgroup.com/</t>
  </si>
  <si>
    <t>20dfa44d-cabb-38fe-f24f-ee880bf8d698</t>
  </si>
  <si>
    <t>Aplus kitchen contrecting inc</t>
  </si>
  <si>
    <t>http://www.aplushomeimprovements.com</t>
  </si>
  <si>
    <t>a7d97c88-c2e3-aead-d499-f441b8816e8b</t>
  </si>
  <si>
    <t>Aplus.Net</t>
  </si>
  <si>
    <t>http://www.aplus.net</t>
  </si>
  <si>
    <t>789ee3e3-4860-8950-a4a7-e5a5ad04ad7c</t>
  </si>
  <si>
    <t>AplusA Research</t>
  </si>
  <si>
    <t>http://www.aplusaresearch.com</t>
  </si>
  <si>
    <t>fb9c7543-df22-4893-9db3-9745a759f16c</t>
  </si>
  <si>
    <t>AplusB</t>
  </si>
  <si>
    <t>http://www.29cm.co.kr/</t>
  </si>
  <si>
    <t>79f490b9-1e90-99e4-c65a-d53c06d70d08</t>
  </si>
  <si>
    <t>Aplusb Software Corporation</t>
  </si>
  <si>
    <t>http://www.aplusbsoftware.com/</t>
  </si>
  <si>
    <t>7420722b-e1bc-9b9f-fa79-453a43342786</t>
  </si>
  <si>
    <t>Aplusmedia</t>
  </si>
  <si>
    <t>http://www.aplusmedia.com</t>
  </si>
  <si>
    <t>159e1898-1b5f-74a0-94ae-f5aacfc653df</t>
  </si>
  <si>
    <t>aplustec</t>
  </si>
  <si>
    <t>http://www.aplustec.com</t>
  </si>
  <si>
    <t>47eef0b7-3a0e-cc5b-06ab-736831571223</t>
  </si>
  <si>
    <t>Aplusview</t>
  </si>
  <si>
    <t>http://www.aplusview.com</t>
  </si>
  <si>
    <t>ea79539b-f912-8df4-4a22-e71f4b24765c</t>
  </si>
  <si>
    <t>Aplyss</t>
  </si>
  <si>
    <t>http://aplyss.com</t>
  </si>
  <si>
    <t>7da6c5b5-f585-c5c3-f7a6-be33d2812505</t>
  </si>
  <si>
    <t>APM</t>
  </si>
  <si>
    <t>89ad011e-6d6b-9ae4-ce97-a761fe9cd13a</t>
  </si>
  <si>
    <t>APM Agentuur</t>
  </si>
  <si>
    <t>https://www.adpays.me/</t>
  </si>
  <si>
    <t>cee3726c-eb27-a6f6-bf66-8808163fe2fb</t>
  </si>
  <si>
    <t>APM Automation Solutions</t>
  </si>
  <si>
    <t>http://www.apm-solutions.com</t>
  </si>
  <si>
    <t>03b9351d-8012-f40d-eb7c-5e1732b049b0</t>
  </si>
  <si>
    <t>APM Healthcare</t>
  </si>
  <si>
    <t>http://www.apmhealthcare.co.uk/</t>
  </si>
  <si>
    <t>abe2ce49-928a-a478-5009-a16c329d4386</t>
  </si>
  <si>
    <t>APM Management Consultants</t>
  </si>
  <si>
    <t>http://www.csc.com/health_services</t>
  </si>
  <si>
    <t>1c05d1d7-cbd4-f4c2-0eac-dc40d18e6af7</t>
  </si>
  <si>
    <t>http://apmcindia.in</t>
  </si>
  <si>
    <t>1caa1c04-1a5c-3d40-2671-fafbd1f6c077</t>
  </si>
  <si>
    <t>APM PriceFinder</t>
  </si>
  <si>
    <t>http://apm.com.au/</t>
  </si>
  <si>
    <t>25265cbb-812c-11bd-29f2-d843ac303f7a</t>
  </si>
  <si>
    <t>APM Urgent Care</t>
  </si>
  <si>
    <t>http://www.apmurgentcare.com/</t>
  </si>
  <si>
    <t>bad9026f-5f98-e4d2-e5be-e523f801a1c7</t>
  </si>
  <si>
    <t>Apmetrix</t>
  </si>
  <si>
    <t>http://www.apmetrix.com</t>
  </si>
  <si>
    <t>e631f4fa-1b01-481f-70a7-b87f7d208dd7</t>
  </si>
  <si>
    <t>APMEX</t>
  </si>
  <si>
    <t>http://www.apmex.com</t>
  </si>
  <si>
    <t>15306aa4-46e7-e256-c6c5-d3b0a7af5208</t>
  </si>
  <si>
    <t>APMG-International</t>
  </si>
  <si>
    <t>http://apmg-cyber.com/</t>
  </si>
  <si>
    <t>31f36a4d-b680-83e8-bbe4-8be807f5fa00</t>
  </si>
  <si>
    <t>APMH &amp; Associates</t>
  </si>
  <si>
    <t>http://apmh.in</t>
  </si>
  <si>
    <t>e881771d-dbfb-fe76-cadf-fa065a33fe58</t>
  </si>
  <si>
    <t>APML Workgroup</t>
  </si>
  <si>
    <t>http://www.apml.org</t>
  </si>
  <si>
    <t>a4f257b9-8055-7c5c-c60a-c92a3c46a5ee</t>
  </si>
  <si>
    <t>APN News and Media Ltd</t>
  </si>
  <si>
    <t>http://www.apn.com.au/</t>
  </si>
  <si>
    <t>945c3c53-6778-238d-0f71-7b152c3cd2e4</t>
  </si>
  <si>
    <t>APN News Channel</t>
  </si>
  <si>
    <t>http://www.apnlive.com/</t>
  </si>
  <si>
    <t>ed1d2c21-025e-9ec5-a295-739f9283cdd3</t>
  </si>
  <si>
    <t>APN Outdoor</t>
  </si>
  <si>
    <t>http://www.apnoutdoor.com.au/</t>
  </si>
  <si>
    <t>af00a472-f96c-eb75-ce1f-419e71c09218</t>
  </si>
  <si>
    <t>Apna Cabs</t>
  </si>
  <si>
    <t>http://www.apnacabs.com</t>
  </si>
  <si>
    <t>4a67c797-e49b-f24e-985d-6842d0f2ff96</t>
  </si>
  <si>
    <t>Apna Cashback</t>
  </si>
  <si>
    <t>http://www.apnacashback.com</t>
  </si>
  <si>
    <t>b56cb377-2085-55f6-9aec-e7c6143f4cf8</t>
  </si>
  <si>
    <t>APNA MEAL (Photosynthesis Foods Private Limited)</t>
  </si>
  <si>
    <t>https://www.apnameal.com</t>
  </si>
  <si>
    <t>0de229b2-1f2d-af34-c315-adb3dbedd371</t>
  </si>
  <si>
    <t>Apna Recruiter</t>
  </si>
  <si>
    <t>http://apnarecruiter.com/</t>
  </si>
  <si>
    <t>5adeefaf-0ea3-800d-7918-7e2c35ef9670</t>
  </si>
  <si>
    <t>Apna Rohtak</t>
  </si>
  <si>
    <t>http://apnarohtak.com</t>
  </si>
  <si>
    <t>8ea38490-3f51-77f5-7a4c-d1cb368cd3fa</t>
  </si>
  <si>
    <t>Apna School</t>
  </si>
  <si>
    <t>http://www.apnaschool.com</t>
  </si>
  <si>
    <t>c966652e-f42f-ea67-6260-e9763374e361</t>
  </si>
  <si>
    <t>apnaaghar</t>
  </si>
  <si>
    <t>http://www.apnaaghar.com</t>
  </si>
  <si>
    <t>9960e71f-2608-3fdb-b273-badde3b62f6a</t>
  </si>
  <si>
    <t>ApnaBand</t>
  </si>
  <si>
    <t>http://www.apnaband.com</t>
  </si>
  <si>
    <t>27860de9-41c4-9704-8e06-07f3fae4ad64</t>
  </si>
  <si>
    <t>apnabooks.in</t>
  </si>
  <si>
    <t>http://apnabooks.in/web-app/</t>
  </si>
  <si>
    <t>6240679c-b280-dce0-42b0-327f5463eadb</t>
  </si>
  <si>
    <t>ApnaCafe.com</t>
  </si>
  <si>
    <t>http://www.apnacafe.com</t>
  </si>
  <si>
    <t>450fd656-e0a3-da68-b006-a241fb5733dd</t>
  </si>
  <si>
    <t>ApnaCircle Infotech</t>
  </si>
  <si>
    <t>http://www.apnacircle.com/</t>
  </si>
  <si>
    <t>1bc40593-c9da-f6e2-a778-1100da227d51</t>
  </si>
  <si>
    <t>Apnacloud Cloud Storage</t>
  </si>
  <si>
    <t>https://apnacloud.in</t>
  </si>
  <si>
    <t>68df2561-58f0-1388-680c-52173444b28f</t>
  </si>
  <si>
    <t>ApnaComplex</t>
  </si>
  <si>
    <t>http://www.apnacomplex.com</t>
  </si>
  <si>
    <t>275bc090-fcfa-ad47-bcd3-fe7f762c3d10</t>
  </si>
  <si>
    <t>ApnaCourse</t>
  </si>
  <si>
    <t>http://www.apnacourse.com</t>
  </si>
  <si>
    <t>3a58d8db-4f24-e9e6-79ef-41996efe526e</t>
  </si>
  <si>
    <t>Apnagang</t>
  </si>
  <si>
    <t>http://www.apnagang.com</t>
  </si>
  <si>
    <t>b89e81df-feae-bfe1-52b1-fadb9c8afbeb</t>
  </si>
  <si>
    <t>Apnaindia</t>
  </si>
  <si>
    <t>http://apnaindia.com</t>
  </si>
  <si>
    <t>d5c61b09-5813-ead9-c104-9122e7bd59af</t>
  </si>
  <si>
    <t>apnakoi</t>
  </si>
  <si>
    <t>http://www.apnakoi.com</t>
  </si>
  <si>
    <t>0ddd2058-207b-2051-999f-62624b4ee460</t>
  </si>
  <si>
    <t>ApNano Materials</t>
  </si>
  <si>
    <t>http://www.apnano.com/</t>
  </si>
  <si>
    <t>3fc11bef-5958-05b5-ca92-ffafd8d147c1</t>
  </si>
  <si>
    <t>ApnaPaisa</t>
  </si>
  <si>
    <t>http://apnapaisa.com</t>
  </si>
  <si>
    <t>2ce021e6-e8bf-ed9e-124b-89964c9a6fd4</t>
  </si>
  <si>
    <t>ApnaPlot</t>
  </si>
  <si>
    <t>http://www.apnaplot.pk</t>
  </si>
  <si>
    <t>a7fa66a4-5335-b5a9-36b6-964b00585691</t>
  </si>
  <si>
    <t>Apnatimepass.com</t>
  </si>
  <si>
    <t>http://www.apnatimepass.com</t>
  </si>
  <si>
    <t>5d9a98bc-37b9-5254-b3d3-4b3b31f26d62</t>
  </si>
  <si>
    <t>ApnaUdaipur</t>
  </si>
  <si>
    <t>http://www.apnaudaipur.com</t>
  </si>
  <si>
    <t>6595afa8-ae11-360e-c44e-784436985125</t>
  </si>
  <si>
    <t>Apnea (Jersey) Ltd</t>
  </si>
  <si>
    <t>http://apnea.co.uk/</t>
  </si>
  <si>
    <t>108abd32-8413-62e4-a267-b781410a8724</t>
  </si>
  <si>
    <t>Apnee Sehat</t>
  </si>
  <si>
    <t>http://www.apneesehat.net/</t>
  </si>
  <si>
    <t>ba150586-086f-b0e3-b25e-6004c60a2966</t>
  </si>
  <si>
    <t>ApNewsCorNer</t>
  </si>
  <si>
    <t>http://www.apnewscorner.com</t>
  </si>
  <si>
    <t>0632cbba-b7e9-892a-d905-5b90e9f02fed</t>
  </si>
  <si>
    <t>Apnex Medical</t>
  </si>
  <si>
    <t>http://www.apnexmedical.com</t>
  </si>
  <si>
    <t>8bc8b611-bf37-4693-323d-e8a839533af2</t>
  </si>
  <si>
    <t>Apngasm</t>
  </si>
  <si>
    <t>http://genshin.org</t>
  </si>
  <si>
    <t>642b8f75-30f0-1c12-1cf4-d3469e29e993</t>
  </si>
  <si>
    <t>APNIC</t>
  </si>
  <si>
    <t>https://www.apnic.net/</t>
  </si>
  <si>
    <t>2d40e044-c6a6-4415-e223-278d2436bec9</t>
  </si>
  <si>
    <t>APNIC Solutions</t>
  </si>
  <si>
    <t>http://www.apnicsolutions.com</t>
  </si>
  <si>
    <t>d71ba989-a053-53da-c022-303bb50813b8</t>
  </si>
  <si>
    <t>ApniCure</t>
  </si>
  <si>
    <t>http://apnicure.com</t>
  </si>
  <si>
    <t>8b59fcf5-58d0-d32b-8a5e-eefb0d9ed499</t>
  </si>
  <si>
    <t>Apnim</t>
  </si>
  <si>
    <t>http://apnim.com/</t>
  </si>
  <si>
    <t>54b9eefc-133d-1b30-a038-f8e8f42413ae</t>
  </si>
  <si>
    <t>ApnoSystems</t>
  </si>
  <si>
    <t>http://apnosystems.com/</t>
  </si>
  <si>
    <t>760a1fac-7db6-c4d2-5fd7-8a97190a1463</t>
  </si>
  <si>
    <t>apnoti.com</t>
  </si>
  <si>
    <t>http://www.apnoti.com</t>
  </si>
  <si>
    <t>19f52802-abbf-a35a-f4d0-60a0893b19bb</t>
  </si>
  <si>
    <t>APO Box</t>
  </si>
  <si>
    <t>http://www.apobox.com</t>
  </si>
  <si>
    <t>c89f019c-f753-9321-b8c4-793fd514e6e1</t>
  </si>
  <si>
    <t>Apo Ventures</t>
  </si>
  <si>
    <t>http://apoventures.com</t>
  </si>
  <si>
    <t>929b34ad-0672-d169-8712-5b60dbae41f9</t>
  </si>
  <si>
    <t>Apocalypse Events</t>
  </si>
  <si>
    <t>http://www.apocalypse-events.com/</t>
  </si>
  <si>
    <t>47a2a094-3e24-dcc3-4fae-85c0c2a9a00f</t>
  </si>
  <si>
    <t>Apocalypse Hunters</t>
  </si>
  <si>
    <t>http://www.apocalypsehunters.com</t>
  </si>
  <si>
    <t>094f3bc8-f300-bc17-8ca9-53e00f9193d6</t>
  </si>
  <si>
    <t>Apocalypse Market</t>
  </si>
  <si>
    <t>http://apocalypsemarket.com/#/overview</t>
  </si>
  <si>
    <t>e66fadd7-c545-199d-46b7-56e91d2487d1</t>
  </si>
  <si>
    <t>ApoCell</t>
  </si>
  <si>
    <t>http://www.apocell.com</t>
  </si>
  <si>
    <t>b9007e6a-eebf-42d6-834c-73ad90b5aa5a</t>
  </si>
  <si>
    <t>Apofore</t>
  </si>
  <si>
    <t>http://apofore.com</t>
  </si>
  <si>
    <t>bf54a6dd-dfb0-fdfc-e571-26e6d8bdcf61</t>
  </si>
  <si>
    <t>Apogee Components</t>
  </si>
  <si>
    <t>http://www.apogeerockets.com/</t>
  </si>
  <si>
    <t>ac560283-90df-8dac-a30e-4e9f8ab29503</t>
  </si>
  <si>
    <t>Apogee Corp</t>
  </si>
  <si>
    <t>http://www.apogeecorp.com/</t>
  </si>
  <si>
    <t>1a3f480b-4ad7-c4f9-fb70-03ef69fb7416</t>
  </si>
  <si>
    <t>Apogee Electronics Corp</t>
  </si>
  <si>
    <t>http://www.apogeedigital.com/</t>
  </si>
  <si>
    <t>e2a39917-32aa-f82f-e489-d873ac3ea1fc</t>
  </si>
  <si>
    <t>Apogee Enterprises</t>
  </si>
  <si>
    <t>http://www.apog.com/</t>
  </si>
  <si>
    <t>d74e4d66-7677-34fc-86c1-ebc6ffc96b28</t>
  </si>
  <si>
    <t>Apogee Holdings</t>
  </si>
  <si>
    <t>http://www.apogee.lk</t>
  </si>
  <si>
    <t>5af834a5-4d1c-b976-258f-3e5d0fa6d269</t>
  </si>
  <si>
    <t>Apogee Informatics</t>
  </si>
  <si>
    <t>http://www.apogeeinformatics.com</t>
  </si>
  <si>
    <t>535928d5-bdd5-fb3f-6abd-3c34f55c1873</t>
  </si>
  <si>
    <t>Apogee IT Services</t>
  </si>
  <si>
    <t>http://www.apogeeitservices.com/</t>
  </si>
  <si>
    <t>052f7963-0219-c653-2f68-d0860d8915a7</t>
  </si>
  <si>
    <t>Apogee Search</t>
  </si>
  <si>
    <t>http://www.apogee-search.com</t>
  </si>
  <si>
    <t>17647749-62e3-ffed-4fc0-a2b056b6d4bc</t>
  </si>
  <si>
    <t>Apogee Silver</t>
  </si>
  <si>
    <t>http://www.apogeesilver.com/</t>
  </si>
  <si>
    <t>5268efa0-027c-f2dd-d14c-5098bb3a381d</t>
  </si>
  <si>
    <t>Apogee Software</t>
  </si>
  <si>
    <t>http://www.apogeesoftware.com</t>
  </si>
  <si>
    <t>18d54c4d-141e-916a-9ed7-e6ab4e0f185c</t>
  </si>
  <si>
    <t>Apogee Technology Inc</t>
  </si>
  <si>
    <t>http://www.apogeebio.com</t>
  </si>
  <si>
    <t>5ec5ec54-2759-8c07-98e2-fa985306a3dc</t>
  </si>
  <si>
    <t>Apogee Telecom</t>
  </si>
  <si>
    <t>https://www.apogee.us/</t>
  </si>
  <si>
    <t>9ee9573d-e6c3-6b3f-5c22-8f09f584d51a</t>
  </si>
  <si>
    <t>Apogee Wausau Group</t>
  </si>
  <si>
    <t>http://www.wausauwindow.com/</t>
  </si>
  <si>
    <t>dc02b3f8-d99f-2eb1-55db-3ff5a9f43126</t>
  </si>
  <si>
    <t>ApogeeInvent</t>
  </si>
  <si>
    <t>http://www.apogeeinvent.com</t>
  </si>
  <si>
    <t>dfaaebae-5b16-6cb3-010c-1d390efcd881</t>
  </si>
  <si>
    <t>Apogen Biotechnologies</t>
  </si>
  <si>
    <t>http://www.apogenbiotech.com/</t>
  </si>
  <si>
    <t>52f167e6-3033-faff-21cb-b7c123dfc0df</t>
  </si>
  <si>
    <t>Apogen Technologies</t>
  </si>
  <si>
    <t>http://www.apogen.com</t>
  </si>
  <si>
    <t>f002cf4f-adcf-95e6-cea8-ab7ae07c3023</t>
  </si>
  <si>
    <t>apoGene GmbH &amp; Co. KG</t>
  </si>
  <si>
    <t>http://www.apogene-gmbh.de</t>
  </si>
  <si>
    <t>0ff85141-a749-070b-65c5-3959e010d2bc</t>
  </si>
  <si>
    <t>Apogenics</t>
  </si>
  <si>
    <t>http://www.apogenics.com/</t>
  </si>
  <si>
    <t>98330431-efef-05c4-fd83-b9db0dcade70</t>
  </si>
  <si>
    <t>Apogenix</t>
  </si>
  <si>
    <t>http://apogenix.com</t>
  </si>
  <si>
    <t>39e124c6-a5ac-3394-8bbb-406fcb6c3fcd</t>
  </si>
  <si>
    <t>APOGEPHA</t>
  </si>
  <si>
    <t>http://www.apogepha.de</t>
  </si>
  <si>
    <t>bc490367-5c2c-1fd2-0ae9-5d97fbd10ac6</t>
  </si>
  <si>
    <t>Apoio</t>
  </si>
  <si>
    <t>https://www.apo.io</t>
  </si>
  <si>
    <t>6eac6e13-3e1b-31ef-2e9e-8b0cedab07c0</t>
  </si>
  <si>
    <t>Apokalyyis</t>
  </si>
  <si>
    <t>http://apokalyyis.com</t>
  </si>
  <si>
    <t>190f9c6b-5cd1-3b4f-9580-bf7f426805b9</t>
  </si>
  <si>
    <t>Apolis</t>
  </si>
  <si>
    <t>http://apolisglobal.com/</t>
  </si>
  <si>
    <t>eb41a4dd-ba43-f420-d45f-c6e1d7e58a0a</t>
  </si>
  <si>
    <t>Apolis Media</t>
  </si>
  <si>
    <t>http://www.apolismedia.com</t>
  </si>
  <si>
    <t>c62ca416-7e7f-e4f7-97e4-96f2d9b661e7</t>
  </si>
  <si>
    <t>Apolitical</t>
  </si>
  <si>
    <t>https://apolitical.co</t>
  </si>
  <si>
    <t>352c3983-3751-8af2-0145-e2f694e90578</t>
  </si>
  <si>
    <t>Apollen Inc.</t>
  </si>
  <si>
    <t>https://www.apollen.com/</t>
  </si>
  <si>
    <t>d60e8a7c-208e-c0e5-c74e-53ab3d4ea6e3</t>
  </si>
  <si>
    <t>Apollidon</t>
  </si>
  <si>
    <t>http://www.apollidon.com</t>
  </si>
  <si>
    <t>ed1e10e9-e715-1cf8-56a5-ebf7c7f5cf14</t>
  </si>
  <si>
    <t>Apollo</t>
  </si>
  <si>
    <t>http://apollobrowser.wordpress.com</t>
  </si>
  <si>
    <t>60694458-5a9e-3c58-3de0-b2cbb5eebdee</t>
  </si>
  <si>
    <t>https://www.apollohospitals.com</t>
  </si>
  <si>
    <t>8f11a053-d28b-37e2-252f-1b2f1de0683c</t>
  </si>
  <si>
    <t>Apollo 13 Angels</t>
  </si>
  <si>
    <t>http://apollo13angels.weebly.com/</t>
  </si>
  <si>
    <t>c6895645-d6d3-30db-d53e-b545118f406d</t>
  </si>
  <si>
    <t>Apollo Advertising Ltd</t>
  </si>
  <si>
    <t>http://www.apolloadvertising.co.uk</t>
  </si>
  <si>
    <t>51369b4a-c12c-426d-337e-67fa502b32f1</t>
  </si>
  <si>
    <t>Apollo Advisors</t>
  </si>
  <si>
    <t>http://apolloadvisors.co.uk</t>
  </si>
  <si>
    <t>108c9a39-cacc-e876-f84d-13e4b2978826</t>
  </si>
  <si>
    <t>Apollo Agriculture</t>
  </si>
  <si>
    <t>https://www.apolloagriculture.com</t>
  </si>
  <si>
    <t>65c31968-5c9e-55b2-6dfe-ab0c9cfb9328</t>
  </si>
  <si>
    <t>Apollo Aviation Group</t>
  </si>
  <si>
    <t>http://www.apollo.aero/</t>
  </si>
  <si>
    <t>d9a63b36-efa2-5fcf-a1f8-00b9b0f5ae45</t>
  </si>
  <si>
    <t>Apollo Beaumont</t>
  </si>
  <si>
    <t>https://www.apollobeaumont.com</t>
  </si>
  <si>
    <t>45e61903-0f6f-af30-7430-061fdda172c0</t>
  </si>
  <si>
    <t>Apollo Box</t>
  </si>
  <si>
    <t>https://www.theapollobox.com/</t>
  </si>
  <si>
    <t>3ef3b486-8e3a-2a98-4ebe-de7ae959b23f</t>
  </si>
  <si>
    <t>Apollo Brands</t>
  </si>
  <si>
    <t>http://www.tcplp.com</t>
  </si>
  <si>
    <t>4d93aaf3-b3d9-3387-832e-c8bb159d6824</t>
  </si>
  <si>
    <t>Apollo Commercial Real Estate Finance</t>
  </si>
  <si>
    <t>http://apolloreit.com</t>
  </si>
  <si>
    <t>749b9a9c-4c1c-ef13-1981-b66b1970a379</t>
  </si>
  <si>
    <t>APOLLO COSMETIC CLINIC</t>
  </si>
  <si>
    <t>http://www.cosmeticsurgerychennai.net</t>
  </si>
  <si>
    <t>1231e844-e7d4-06dd-3dc8-ccd76979f58a</t>
  </si>
  <si>
    <t>Apollo Education Group</t>
  </si>
  <si>
    <t>http://www.apollo.edu/</t>
  </si>
  <si>
    <t>634581fc-6843-3db5-acbb-d06bb393b0b2</t>
  </si>
  <si>
    <t>Apollo Electronics(Shenzen) Co.,Ltd.</t>
  </si>
  <si>
    <t>http://www.apollo-sensors.com</t>
  </si>
  <si>
    <t>d250f5e2-549d-eed0-469a-d00220f96345</t>
  </si>
  <si>
    <t>Apollo Endosurgery</t>
  </si>
  <si>
    <t>http://www.apolloendo.com</t>
  </si>
  <si>
    <t>672c9d8c-05ae-e909-7444-9eebb01ede04</t>
  </si>
  <si>
    <t>Apollo Energy Systems</t>
  </si>
  <si>
    <t>http://www.electricauto.com</t>
  </si>
  <si>
    <t>54328796-f0d4-da36-f503-d7523f4bec2a</t>
  </si>
  <si>
    <t>Apollo Enterprise Solutions Ltd.</t>
  </si>
  <si>
    <t>http://www.aestrue.com</t>
  </si>
  <si>
    <t>f95e361d-a8b1-f48b-4b72-ae651ff341f3</t>
  </si>
  <si>
    <t>Apollo ERP</t>
  </si>
  <si>
    <t>https://apollosoft.co/</t>
  </si>
  <si>
    <t>04edbd43-fa89-913e-ce4f-e04eafd3aee4</t>
  </si>
  <si>
    <t>Apollo Food Group</t>
  </si>
  <si>
    <t>http://www.theapollogroup.com</t>
  </si>
  <si>
    <t>3acfe5d6-446e-d8e0-56ba-ee89707a016e</t>
  </si>
  <si>
    <t>Apollo Gate Openers</t>
  </si>
  <si>
    <t>http://apollogateopeners.com</t>
  </si>
  <si>
    <t>81b1cf81-2335-a4dd-6a9b-63cf4f828b84</t>
  </si>
  <si>
    <t>Apollo Gate Operators</t>
  </si>
  <si>
    <t>http://www.apollogate.com</t>
  </si>
  <si>
    <t>84c5275e-2a2f-e43a-1ff1-1a5f7c79975f</t>
  </si>
  <si>
    <t>Apollo Global Management, LLC</t>
  </si>
  <si>
    <t>http://agm.com/home.aspx</t>
  </si>
  <si>
    <t>0499beaf-0bde-9897-1979-a360241f9d31</t>
  </si>
  <si>
    <t>Apollo Global, Inc.</t>
  </si>
  <si>
    <t>http://www.apolloglobal.com/</t>
  </si>
  <si>
    <t>7d232f4e-23f6-0fad-a6a5-7caea7b3a257</t>
  </si>
  <si>
    <t>Apollo Health &amp; Rehabilitation Center</t>
  </si>
  <si>
    <t>https://www.greystonehealth.com</t>
  </si>
  <si>
    <t>60fd26b9-9bc9-6815-38dc-6a946fb9dfbb</t>
  </si>
  <si>
    <t>Apollo Health And Lifeestyle</t>
  </si>
  <si>
    <t>http://apolloclinic.com/</t>
  </si>
  <si>
    <t>436b4913-7c20-811e-3e05-a9ba7db92e6a</t>
  </si>
  <si>
    <t>Apollo Health Street</t>
  </si>
  <si>
    <t>http://www.apollohealthstreet.com</t>
  </si>
  <si>
    <t>8a9eaa3c-4b7b-c0dd-b5b9-ae677de45f70</t>
  </si>
  <si>
    <t>Apollo Hospitals Enterprise</t>
  </si>
  <si>
    <t>e5713593-e2a8-1e92-64b6-389c5d8cc45c</t>
  </si>
  <si>
    <t>Apollo Informal Investment</t>
  </si>
  <si>
    <t>http://www.apollo-informal-investment.com/</t>
  </si>
  <si>
    <t>48ce0e82-3259-3adc-28b9-4c403315402a</t>
  </si>
  <si>
    <t>Apollo innovative Solution</t>
  </si>
  <si>
    <t>http://www.apolloinnovative.com</t>
  </si>
  <si>
    <t>a997c57d-a905-44db-447c-597f14a87027</t>
  </si>
  <si>
    <t>Apollo Interactive</t>
  </si>
  <si>
    <t>http://www.apollointeractive.com</t>
  </si>
  <si>
    <t>76e6dc79-94e6-adb5-7b1d-d715ed8069b7</t>
  </si>
  <si>
    <t>Apollo International</t>
  </si>
  <si>
    <t>http://www.apollointernational.com/</t>
  </si>
  <si>
    <t>754efe15-88c6-2e64-508b-b27b8b758f7a</t>
  </si>
  <si>
    <t>Apollo Investment Corporation</t>
  </si>
  <si>
    <t>http://www.apolloic.com</t>
  </si>
  <si>
    <t>cb979175-5639-0e9d-762f-77ccf426f7d7</t>
  </si>
  <si>
    <t>Apollo Laser Welding Services</t>
  </si>
  <si>
    <t>http://apollomachine.com</t>
  </si>
  <si>
    <t>2d76e9f8-147c-d7f7-34a6-00737c6b961d</t>
  </si>
  <si>
    <t>Apollo Logisolutions</t>
  </si>
  <si>
    <t>http://apollologisolutions.com</t>
  </si>
  <si>
    <t>51f34527-4471-66c4-16a1-0f58e247d5f5</t>
  </si>
  <si>
    <t>Apollo Management LP</t>
  </si>
  <si>
    <t>http://www.agm.com</t>
  </si>
  <si>
    <t>0f129006-1d48-9a77-9770-3a361aaacd25</t>
  </si>
  <si>
    <t>Apollo Matrix, Inc.</t>
  </si>
  <si>
    <t>http://www.apollomatrix.com</t>
  </si>
  <si>
    <t>eb59678f-7410-cafe-17be-763425ecc53d</t>
  </si>
  <si>
    <t>Apollo Media</t>
  </si>
  <si>
    <t>http://www.apollomobilemedia.com</t>
  </si>
  <si>
    <t>91bfc3ee-4152-5960-b065-6dd2f8159936</t>
  </si>
  <si>
    <t>http://www.apollomedia.net</t>
  </si>
  <si>
    <t>8ea8945a-553a-efff-db6c-ee1cc9891122</t>
  </si>
  <si>
    <t>Apollo Medical Devices</t>
  </si>
  <si>
    <t>http://apollomedicaldevices.com/</t>
  </si>
  <si>
    <t>39bf8ba1-563e-0ad9-bad3-54611f74a94c</t>
  </si>
  <si>
    <t>Apollo PACS, Inc.</t>
  </si>
  <si>
    <t>http://www.apollopacs.com/</t>
  </si>
  <si>
    <t>aeda0667-5719-9cbd-0ff2-04e3975b5cbe</t>
  </si>
  <si>
    <t>Apollo Physical Therapy Centres</t>
  </si>
  <si>
    <t>http://www.ottawaphysio.clinic/</t>
  </si>
  <si>
    <t>d9879c97-dab6-1e84-2960-a4660233801c</t>
  </si>
  <si>
    <t>Apollo Portal Incorporated</t>
  </si>
  <si>
    <t>http://weareapollo.ca/</t>
  </si>
  <si>
    <t>8933d570-16e8-afec-e903-194915cbbeb2</t>
  </si>
  <si>
    <t>Apollo Prep</t>
  </si>
  <si>
    <t>http://www.apolloprep.com</t>
  </si>
  <si>
    <t>a1b98acd-140a-e731-6a0f-a729f681204e</t>
  </si>
  <si>
    <t>Apollo Rail</t>
  </si>
  <si>
    <t>http://www.apollorail.com</t>
  </si>
  <si>
    <t>918e1029-5eab-6a26-0fb9-e173fb07bca8</t>
  </si>
  <si>
    <t>Apollo Retail Specialists</t>
  </si>
  <si>
    <t>http://www.apolloretail.com</t>
  </si>
  <si>
    <t>ca6f373a-1d38-c6f8-9783-ccc4f2fc3633</t>
  </si>
  <si>
    <t>Apollo Robotic Systems</t>
  </si>
  <si>
    <t>http://www.apollorobotics.org</t>
  </si>
  <si>
    <t>3c680082-8b4e-0409-8d57-63b5a13251ed</t>
  </si>
  <si>
    <t>Apollo Roofing &amp; Sheet Metal</t>
  </si>
  <si>
    <t>http://www.apolloroofingri.com/</t>
  </si>
  <si>
    <t>03d68ab8-6aa0-784d-7c15-89cb30f19b3c</t>
  </si>
  <si>
    <t>Apollo Solar</t>
  </si>
  <si>
    <t>http://apollosolar.com</t>
  </si>
  <si>
    <t>430dc8b7-15cc-951e-357a-0a13756acff5</t>
  </si>
  <si>
    <t>Apollo Solutions, Inc</t>
  </si>
  <si>
    <t>http://www.apollo-solutions.com</t>
  </si>
  <si>
    <t>aaed978b-0725-392e-90e3-c4249408959a</t>
  </si>
  <si>
    <t>Apollo Spa</t>
  </si>
  <si>
    <t>http://www.apollo.it/</t>
  </si>
  <si>
    <t>f300e342-a26f-5e8e-0a87-0c7ba37d45b2</t>
  </si>
  <si>
    <t>Apollo Spectra</t>
  </si>
  <si>
    <t>http://www.apollospectra.com/</t>
  </si>
  <si>
    <t>5797497a-3fc2-d260-5fa9-480687b3c664</t>
  </si>
  <si>
    <t>Apollo Stamp Company</t>
  </si>
  <si>
    <t>http://www.apollostamps.com</t>
  </si>
  <si>
    <t>a29f9d10-e807-73ca-67f4-46149fcf1d2a</t>
  </si>
  <si>
    <t>Apollo Technology</t>
  </si>
  <si>
    <t>http://www.smartapollo.com/</t>
  </si>
  <si>
    <t>3c915bcc-b4ef-dc5f-f1a6-3da6117b7a59</t>
  </si>
  <si>
    <t>Apollo Theater Foundation</t>
  </si>
  <si>
    <t>https://www.apollotheater.org</t>
  </si>
  <si>
    <t>6553985a-7688-b772-9df3-316ee56ece15</t>
  </si>
  <si>
    <t>Apollo Theme</t>
  </si>
  <si>
    <t>http://apollotheme.com/</t>
  </si>
  <si>
    <t>7e96e833-a678-867e-6da1-84f6bf778822</t>
  </si>
  <si>
    <t>Apollo Therapeutics</t>
  </si>
  <si>
    <t>http://apollotherapeutics.com/</t>
  </si>
  <si>
    <t>3e564c59-33c8-f385-4fc9-5ad19fe7cb5f</t>
  </si>
  <si>
    <t>Apollo Tyres</t>
  </si>
  <si>
    <t>http://apollotyres.com</t>
  </si>
  <si>
    <t>5ed4e5e7-2c40-e490-2695-a0be63fa361c</t>
  </si>
  <si>
    <t>Apollo Ventures</t>
  </si>
  <si>
    <t>http://www.apollo.vc/</t>
  </si>
  <si>
    <t>318adfeb-077b-2d69-fccd-4a7777cbacc4</t>
  </si>
  <si>
    <t>Apollo Video Technology</t>
  </si>
  <si>
    <t>http://www.apollovideotechnology.com/</t>
  </si>
  <si>
    <t>15996727-e962-4f55-e91c-54b69e11a896</t>
  </si>
  <si>
    <t>Apollo Voice</t>
  </si>
  <si>
    <t>http://www.okapollo.com</t>
  </si>
  <si>
    <t>9779bc8f-81ed-a805-08f1-a1a325aff560</t>
  </si>
  <si>
    <t>Apollo Vredestein</t>
  </si>
  <si>
    <t>http://www.apollovredestein.com/</t>
  </si>
  <si>
    <t>48099291-4f8a-8289-9ced-055297a76c95</t>
  </si>
  <si>
    <t>Apollo West</t>
  </si>
  <si>
    <t>http://www.apollo-west.com</t>
  </si>
  <si>
    <t>37306560-4a65-9238-fe6f-023c70c2f9c2</t>
  </si>
  <si>
    <t>Apollo's Verse</t>
  </si>
  <si>
    <t>https://twitter.com/apollos_verse</t>
  </si>
  <si>
    <t>e131270f-eae9-80eb-a00b-b297c885fca9</t>
  </si>
  <si>
    <t>ApolloBase</t>
  </si>
  <si>
    <t>https://www.apollobase.com</t>
  </si>
  <si>
    <t>3d815fab-bd80-e69b-3107-4340df50764c</t>
  </si>
  <si>
    <t>ApolloDocs</t>
  </si>
  <si>
    <t>http://docs.apollostack.com</t>
  </si>
  <si>
    <t>f2be37e4-2a5f-d484-b8f6-8159f4b68ebf</t>
  </si>
  <si>
    <t>ApolloMD</t>
  </si>
  <si>
    <t>http://www.apollomd.com</t>
  </si>
  <si>
    <t>acf24123-b953-c7ee-7656-24a3a74d70f8</t>
  </si>
  <si>
    <t>ApolloMed</t>
  </si>
  <si>
    <t>http://apollomed.net</t>
  </si>
  <si>
    <t>22f2a9cf-035a-6e16-b027-ed9f0dd792fc</t>
  </si>
  <si>
    <t>ApolloMed software</t>
  </si>
  <si>
    <t>http://www.apollomedsoftware.com</t>
  </si>
  <si>
    <t>3e4c3df1-a11c-bd22-ea26-ab940e79180f</t>
  </si>
  <si>
    <t>ApolloMobil.com</t>
  </si>
  <si>
    <t>http://www.apollomobil.com</t>
  </si>
  <si>
    <t>8e3cfe56-961a-0017-0597-17eda2ca2b78</t>
  </si>
  <si>
    <t>Apollonix</t>
  </si>
  <si>
    <t>http://www.apollonix.com</t>
  </si>
  <si>
    <t>39f712cc-9e32-5dba-92d4-5d91b02ec5c6</t>
  </si>
  <si>
    <t>Apollos.ws</t>
  </si>
  <si>
    <t>http://www.apollos.ws</t>
  </si>
  <si>
    <t>c4f4637a-9de5-1b64-e745-fa184196999d</t>
  </si>
  <si>
    <t>ApolloShield</t>
  </si>
  <si>
    <t>http://www.apolloshield.com/</t>
  </si>
  <si>
    <t>fe5761b9-226b-6c1a-f94e-c02c092c60f2</t>
  </si>
  <si>
    <t>Apolo Sexshop</t>
  </si>
  <si>
    <t>https://apolosexshop.es/</t>
  </si>
  <si>
    <t>3190ff1b-6a5c-c540-e5b2-705733f7e9de</t>
  </si>
  <si>
    <t>Apoly GmbH</t>
  </si>
  <si>
    <t>https://www.apoly.de/</t>
  </si>
  <si>
    <t>77ba9228-37d9-ec60-8ac0-df328204663f</t>
  </si>
  <si>
    <t>Apomatix</t>
  </si>
  <si>
    <t>https://www.apomatix.com</t>
  </si>
  <si>
    <t>ff702cbd-7306-2675-8765-b9f89908a6d1</t>
  </si>
  <si>
    <t>Apomaya</t>
  </si>
  <si>
    <t>http://www.apomaya.com/</t>
  </si>
  <si>
    <t>b8eee9cb-3fb9-d6eb-181f-3366e0b8fe6e</t>
  </si>
  <si>
    <t>apomio</t>
  </si>
  <si>
    <t>http://www.apomio.de</t>
  </si>
  <si>
    <t>566af3b3-c83f-e324-7652-ea449979a20b</t>
  </si>
  <si>
    <t>Apomov</t>
  </si>
  <si>
    <t>http://www.apomov.com</t>
  </si>
  <si>
    <t>1491cdb3-d2d8-20a8-2c9d-d82dbbe9f065</t>
  </si>
  <si>
    <t>Apon</t>
  </si>
  <si>
    <t>http://www.apon.com</t>
  </si>
  <si>
    <t>689cd7a4-da4f-bf8b-76b2-a91e631dd8d3</t>
  </si>
  <si>
    <t>Aponia Data</t>
  </si>
  <si>
    <t>http://aponia.co/</t>
  </si>
  <si>
    <t>bcd9014c-74e9-28e4-3dfb-88ad73ff4485</t>
  </si>
  <si>
    <t>Aponia Laboratories</t>
  </si>
  <si>
    <t>http://aponialaboratories.com</t>
  </si>
  <si>
    <t>ab265982-c5fd-d699-516f-1754c59c3f26</t>
  </si>
  <si>
    <t>aponlines</t>
  </si>
  <si>
    <t>http://www.aponlines.com/</t>
  </si>
  <si>
    <t>8cece783-881b-1cf3-055f-d3d2db83f9fd</t>
  </si>
  <si>
    <t>Aponomy</t>
  </si>
  <si>
    <t>http://aponomy.com</t>
  </si>
  <si>
    <t>4666b6f2-e489-3305-4616-c385982888f3</t>
  </si>
  <si>
    <t>Aponsa</t>
  </si>
  <si>
    <t>http://www.aponsa.se/</t>
  </si>
  <si>
    <t>e63f25f2-79f9-c261-b84a-de9d1937be26</t>
  </si>
  <si>
    <t>Apontador</t>
  </si>
  <si>
    <t>http://www.apontador.com</t>
  </si>
  <si>
    <t>896fc487-0955-be0e-6109-b8b166564f35</t>
  </si>
  <si>
    <t>ApontaOfertas</t>
  </si>
  <si>
    <t>http://www.apontaofertas.com.br</t>
  </si>
  <si>
    <t>bbca801e-a76b-c85e-f05b-359bf7ed93b4</t>
  </si>
  <si>
    <t>Apontoque</t>
  </si>
  <si>
    <t>http://www.apontoque.com/</t>
  </si>
  <si>
    <t>c942619c-7a52-9718-479d-223eade97029</t>
  </si>
  <si>
    <t>Aponzone.com</t>
  </si>
  <si>
    <t>http://aponzone.com/</t>
  </si>
  <si>
    <t>7f3633fe-25d1-7c6a-a141-7d1d89844a11</t>
  </si>
  <si>
    <t>APOP</t>
  </si>
  <si>
    <t>http://www.petobesityprevention.org</t>
  </si>
  <si>
    <t>d7284526-815a-2234-165f-e4fcd1f0a343</t>
  </si>
  <si>
    <t>Apopka Dentist | Apopka Denistry</t>
  </si>
  <si>
    <t>http://cohilfamilydentistry.com/</t>
  </si>
  <si>
    <t>19deeb78-7c12-02db-fdbf-2b4d207b637a</t>
  </si>
  <si>
    <t>ApopLogic Pharmaceuticals</t>
  </si>
  <si>
    <t>http://www.apoplogic.com</t>
  </si>
  <si>
    <t>21c7e5b1-903a-3528-98a4-c813856052c7</t>
  </si>
  <si>
    <t>Apopo HeroRATs</t>
  </si>
  <si>
    <t>https://www.apopo.org/en/</t>
  </si>
  <si>
    <t>26a14746-d43e-58d1-c86c-dc1f086ca076</t>
  </si>
  <si>
    <t>Apoquindo Minerals</t>
  </si>
  <si>
    <t>http://www.aqmcopper.com</t>
  </si>
  <si>
    <t>091a6b30-0aca-fa12-5352-b7b365b1902d</t>
  </si>
  <si>
    <t>Apora Ventures</t>
  </si>
  <si>
    <t>http://aporaventures.com/</t>
  </si>
  <si>
    <t>aae39d6e-9ba7-9a75-0253-35808f9ea2da</t>
  </si>
  <si>
    <t>Aporeto</t>
  </si>
  <si>
    <t>https://aporeto.com</t>
  </si>
  <si>
    <t>3e70228b-9c2e-6bee-6ad5-c61aae29c0fa</t>
  </si>
  <si>
    <t>Aporia Solutions</t>
  </si>
  <si>
    <t>https://aporiasolutions.com/</t>
  </si>
  <si>
    <t>495d37cc-57ed-aeba-2078-d527fd08ef42</t>
  </si>
  <si>
    <t>Aport</t>
  </si>
  <si>
    <t>http://www.aport.ru/</t>
  </si>
  <si>
    <t>1de989df-6c55-3c88-1ead-84f5e3b103d4</t>
  </si>
  <si>
    <t>APORTA DIGITAL</t>
  </si>
  <si>
    <t>http://aportadigital.com</t>
  </si>
  <si>
    <t>4d789a69-d1ac-381c-c807-c25746abf38c</t>
  </si>
  <si>
    <t>Aporta, Inc.</t>
  </si>
  <si>
    <t>http://aporta.org.mx</t>
  </si>
  <si>
    <t>28d97cf2-a2dc-b301-357a-8ab0b2b434e2</t>
  </si>
  <si>
    <t>Aportstorage</t>
  </si>
  <si>
    <t>http://www.aportstorage.com</t>
  </si>
  <si>
    <t>60205721-2ff2-c25c-ae66-af969063eb00</t>
  </si>
  <si>
    <t>Aporv</t>
  </si>
  <si>
    <t>http://www.aporv.com</t>
  </si>
  <si>
    <t>4cbe63e2-0239-85a3-ae0d-0533dbfb4e9e</t>
  </si>
  <si>
    <t>APOS Systems</t>
  </si>
  <si>
    <t>http://www.apos.com/</t>
  </si>
  <si>
    <t>19f99f12-86ed-277f-f31e-4d45ad91f436</t>
  </si>
  <si>
    <t>Apos Therapy</t>
  </si>
  <si>
    <t>http://www.apostherapy.com</t>
  </si>
  <si>
    <t>7dfee20d-bac7-8c0f-b982-31ec49e34524</t>
  </si>
  <si>
    <t>APOSAN Dr. KÌÄå_nzer GmbH</t>
  </si>
  <si>
    <t>http://www.aposan.de/</t>
  </si>
  <si>
    <t>966eb701-f1f5-c767-fb63-378e5cb3aad3</t>
  </si>
  <si>
    <t>Aposense</t>
  </si>
  <si>
    <t>http://www.aposense.com</t>
  </si>
  <si>
    <t>3938a711-5beb-c0ce-2c19-57819b20c6ea</t>
  </si>
  <si>
    <t>Apostek Software</t>
  </si>
  <si>
    <t>http://www.apostek.com</t>
  </si>
  <si>
    <t>d5e27a02-b23e-2ffa-6aa6-50e4ab307fb6</t>
  </si>
  <si>
    <t>Apostillas Los Angeles</t>
  </si>
  <si>
    <t>http://apostillelosangeles.com/</t>
  </si>
  <si>
    <t>be526c68-8a44-4aed-1398-e914cce80cf7</t>
  </si>
  <si>
    <t>Apostle Inc</t>
  </si>
  <si>
    <t>http://apostlebio.com</t>
  </si>
  <si>
    <t>d558782f-453d-9ad3-c7ef-c21c67bd69ea</t>
  </si>
  <si>
    <t>ApostleTech</t>
  </si>
  <si>
    <t>http://www.apostletech.com</t>
  </si>
  <si>
    <t>a17daec6-e539-b363-ec03-d41c52ec13fd</t>
  </si>
  <si>
    <t>Apostolic Bible Institute Inc</t>
  </si>
  <si>
    <t>http://www.apostolic.org/</t>
  </si>
  <si>
    <t>7bb062f8-b231-a3e4-5b3e-8a5a271fb725</t>
  </si>
  <si>
    <t>Apostrophe</t>
  </si>
  <si>
    <t>http://apostrophehealth.com</t>
  </si>
  <si>
    <t>5a85e73b-47f6-d041-8b26-d7d08ba4b80a</t>
  </si>
  <si>
    <t>Apostrophe Apps</t>
  </si>
  <si>
    <t>http://apostrophe-apps.com</t>
  </si>
  <si>
    <t>677dd183-bbac-01d3-fc87-b32b150698ea</t>
  </si>
  <si>
    <t>Apotact Labs</t>
  </si>
  <si>
    <t>http://apotact.com/</t>
  </si>
  <si>
    <t>353c3b8d-28a9-406a-52f7-d8c65f0b1c46</t>
  </si>
  <si>
    <t>Apotek Agency UK Limited</t>
  </si>
  <si>
    <t>http://www.apotekagency.co.uk</t>
  </si>
  <si>
    <t>96cfbf13-a2e8-465d-ef79-19ad9b45e0a6</t>
  </si>
  <si>
    <t>Apotek Hjartat</t>
  </si>
  <si>
    <t>https://www.apotekhjartat.se/</t>
  </si>
  <si>
    <t>62296be6-0f55-c56c-f277-b83bf5b5e7c4</t>
  </si>
  <si>
    <t>Apotek Produktion &amp; Laboratorier</t>
  </si>
  <si>
    <t>https://www.apl.se</t>
  </si>
  <si>
    <t>4f611df0-7633-c131-b4e6-6c66d053d353</t>
  </si>
  <si>
    <t>Apoteket AB</t>
  </si>
  <si>
    <t>https://www.apoteket.se</t>
  </si>
  <si>
    <t>765831b8-57a4-8dea-6c14-1cc7e1705917</t>
  </si>
  <si>
    <t>Apotex Inc.</t>
  </si>
  <si>
    <t>http://www.apotex.com</t>
  </si>
  <si>
    <t>9d7bc614-1745-9656-1d37-75855b49a354</t>
  </si>
  <si>
    <t>Apothecarie New York</t>
  </si>
  <si>
    <t>http://www.apothecarie.com</t>
  </si>
  <si>
    <t>a476dc61-0af1-21db-bbaa-9f7a006e95b6</t>
  </si>
  <si>
    <t>Apothecary by Design</t>
  </si>
  <si>
    <t>http://www.apothecarybydesign.com/</t>
  </si>
  <si>
    <t>c72b40f5-7a7d-cb96-971d-3c17eb72e6d2</t>
  </si>
  <si>
    <t>Apothecary Health Solutions</t>
  </si>
  <si>
    <t>http://apothecaryhealth.com</t>
  </si>
  <si>
    <t>5f35e425-90f8-1174-0da0-42024c1e8e43</t>
  </si>
  <si>
    <t>Apothecary Products</t>
  </si>
  <si>
    <t>https://www.apothecaryproducts.com/</t>
  </si>
  <si>
    <t>6a2d6676-3ce5-9744-45fa-293b3794465e</t>
  </si>
  <si>
    <t>Apotheka</t>
  </si>
  <si>
    <t>https://apotheka.ee</t>
  </si>
  <si>
    <t>47d12dd8-e0a0-a41d-7e6b-42f9c49150e2</t>
  </si>
  <si>
    <t>Apothesource</t>
  </si>
  <si>
    <t>http://www.pill-fill.com/</t>
  </si>
  <si>
    <t>53070c31-2ae4-4e7f-2ff5-3fce65783b37</t>
  </si>
  <si>
    <t>Apoup</t>
  </si>
  <si>
    <t>http://apoup.com/welcome</t>
  </si>
  <si>
    <t>53bd344f-78d4-a103-fe85-d6df9b0ac88d</t>
  </si>
  <si>
    <t>ApoVax</t>
  </si>
  <si>
    <t>http://apovax.com</t>
  </si>
  <si>
    <t>4b297859-4476-46f0-4af0-c1e1635674d2</t>
  </si>
  <si>
    <t>Apoveda</t>
  </si>
  <si>
    <t>http://www.apoveda.ch/</t>
  </si>
  <si>
    <t>84c15a07-7009-c802-b4d3-fd019a666ec4</t>
  </si>
  <si>
    <t>Apoyo Integral</t>
  </si>
  <si>
    <t>https://www.integral.com.sv/</t>
  </si>
  <si>
    <t>e0d9dbf0-4c02-1249-c537-21a0d51d584b</t>
  </si>
  <si>
    <t>Apoyos Express</t>
  </si>
  <si>
    <t>https://apoyosexpress.com/</t>
  </si>
  <si>
    <t>41d5c40d-b436-44f5-a857-1e286ad00b76</t>
  </si>
  <si>
    <t>Apozy</t>
  </si>
  <si>
    <t>https://www.apozy.com</t>
  </si>
  <si>
    <t>0816bb57-a2e3-f297-7115-4df724c873d1</t>
  </si>
  <si>
    <t>APP</t>
  </si>
  <si>
    <t>http://www.appinc.co/</t>
  </si>
  <si>
    <t>27c6bb4c-ba91-a901-06ce-ec56a8f766df</t>
  </si>
  <si>
    <t>App 77 Informatica e Servicos LTDA</t>
  </si>
  <si>
    <t>http://app77.com</t>
  </si>
  <si>
    <t>477a4a96-c282-c789-8835-08a99b693683</t>
  </si>
  <si>
    <t>App Academy</t>
  </si>
  <si>
    <t>http://appacademy.io</t>
  </si>
  <si>
    <t>21171ece-ac6e-b6b8-a736-a09717d8f953</t>
  </si>
  <si>
    <t>App Advocate</t>
  </si>
  <si>
    <t>http://www.appadvocate.com</t>
  </si>
  <si>
    <t>1da30913-54cd-b42b-edec-12ed3033b729</t>
  </si>
  <si>
    <t>App Affiliate Network Limited</t>
  </si>
  <si>
    <t>http://www.appaffiliatenetwork.com</t>
  </si>
  <si>
    <t>43fce387-64ff-e829-b29c-c8ec883af205</t>
  </si>
  <si>
    <t>App And Away</t>
  </si>
  <si>
    <t>http://appandaway.com</t>
  </si>
  <si>
    <t>5836bc32-4cc0-e2ee-8aef-e6e577f068b7</t>
  </si>
  <si>
    <t>App Annie</t>
  </si>
  <si>
    <t>http://www.appannie.com</t>
  </si>
  <si>
    <t>83738cdd-ae35-45d5-8f3d-21a4fd1d4548</t>
  </si>
  <si>
    <t>App Ant Studios</t>
  </si>
  <si>
    <t>http://www.appantstudios.com</t>
  </si>
  <si>
    <t>e0af0486-a5c5-b83f-2e21-f1b7c6e5fa2e</t>
  </si>
  <si>
    <t>App Authors Limited</t>
  </si>
  <si>
    <t>http://www.appauthors.com</t>
  </si>
  <si>
    <t>4b344374-ae2d-882b-107b-7f537da37552</t>
  </si>
  <si>
    <t>App Beast</t>
  </si>
  <si>
    <t>http://appbeastinc.com</t>
  </si>
  <si>
    <t>10722234-3a21-301b-e488-efe8e158ecae</t>
  </si>
  <si>
    <t>App Brewery</t>
  </si>
  <si>
    <t>http://apps.uwm.edu/appbrewery</t>
  </si>
  <si>
    <t>7d06e0fd-466e-5ed2-472d-87372298f3e6</t>
  </si>
  <si>
    <t>App Bugs</t>
  </si>
  <si>
    <t>https://www.appbugs.co/home/</t>
  </si>
  <si>
    <t>8720c0fc-2cc2-8b6c-f915-47a2ea335506</t>
  </si>
  <si>
    <t>App Burg</t>
  </si>
  <si>
    <t>http://www.appburg.com</t>
  </si>
  <si>
    <t>393162ff-8c76-9e2c-21cf-9ee48e41bc88</t>
  </si>
  <si>
    <t>App Camelot</t>
  </si>
  <si>
    <t>http://appcamelot.com</t>
  </si>
  <si>
    <t>cb5b347f-6e77-88a9-bff8-1bad50e2ef3d</t>
  </si>
  <si>
    <t>App Camp</t>
  </si>
  <si>
    <t>http://www.appcamp.lt</t>
  </si>
  <si>
    <t>9ef96410-9cf7-3efd-e1b3-453be6fc85b9</t>
  </si>
  <si>
    <t>App Camp For Girls</t>
  </si>
  <si>
    <t>http://appcamp4girls.com/</t>
  </si>
  <si>
    <t>186a66e2-b00c-3da3-e10d-b10393750952</t>
  </si>
  <si>
    <t>App Central Jamaica</t>
  </si>
  <si>
    <t>https://appcentralja.wordpress.com</t>
  </si>
  <si>
    <t>77ca2cfe-3dee-bc55-a7b3-2191e3474f72</t>
  </si>
  <si>
    <t>App Champ</t>
  </si>
  <si>
    <t>http://www.theappchamp.com</t>
  </si>
  <si>
    <t>5665d2c5-661e-bd19-f1dd-56f56edc0897</t>
  </si>
  <si>
    <t>App City</t>
  </si>
  <si>
    <t>http://www.appcity.co.nz</t>
  </si>
  <si>
    <t>c496ee85-f509-c605-4261-40c2282cf926</t>
  </si>
  <si>
    <t>App Company</t>
  </si>
  <si>
    <t>http://www.appcompany.at/</t>
  </si>
  <si>
    <t>8c7bb289-011d-c937-4169-01700687cdf1</t>
  </si>
  <si>
    <t>App Compear</t>
  </si>
  <si>
    <t>http://www.appcompear.com</t>
  </si>
  <si>
    <t>44f5d73d-d27b-015e-8b32-9e6388cddff7</t>
  </si>
  <si>
    <t>App Creation Network</t>
  </si>
  <si>
    <t>http://www.appcreationnetwork.com</t>
  </si>
  <si>
    <t>7f8c2b6c-2f5d-2975-6ec1-c45aec14b2ea</t>
  </si>
  <si>
    <t>App Demo Store</t>
  </si>
  <si>
    <t>http://www.appdemostore.com/</t>
  </si>
  <si>
    <t>4dba406f-307b-1926-d329-a44464ec7ca3</t>
  </si>
  <si>
    <t>App Developer Magazine</t>
  </si>
  <si>
    <t>http://appdevelopermagazine.com</t>
  </si>
  <si>
    <t>d96ca334-9b21-013e-f231-b90b53050124</t>
  </si>
  <si>
    <t>App Developers India</t>
  </si>
  <si>
    <t>http://www.indianappdevelopers.com</t>
  </si>
  <si>
    <t>056a9a7c-cdec-5555-55b9-08ee87b283ab</t>
  </si>
  <si>
    <t>App Developers Los Angeles</t>
  </si>
  <si>
    <t>http://appdeveloperslosangelesca.com</t>
  </si>
  <si>
    <t>863ec126-65a4-83d4-17aa-8bde07a79f9a</t>
  </si>
  <si>
    <t>App Development Co</t>
  </si>
  <si>
    <t>https://www.appdevelopmentco.com/</t>
  </si>
  <si>
    <t>f25fc719-3c9b-7aed-28bd-f38e7a87baab</t>
  </si>
  <si>
    <t>App Development Companies</t>
  </si>
  <si>
    <t>http://www.seamgen.com</t>
  </si>
  <si>
    <t>a836497f-5245-2d3d-9664-886d3d4c14fa</t>
  </si>
  <si>
    <t>App Development Companies USA - Technology Plex</t>
  </si>
  <si>
    <t>https://www.tplex.com/services/application-development-maintenance/</t>
  </si>
  <si>
    <t>ce6e5223-2035-6548-7935-dd23351d6370</t>
  </si>
  <si>
    <t>App Development Company Australia</t>
  </si>
  <si>
    <t>http://mobile-apps-au.i-phonedeveloper.com</t>
  </si>
  <si>
    <t>8d07e7b1-9ca2-7786-8527-7ee3af87624c</t>
  </si>
  <si>
    <t>app development course in delhi</t>
  </si>
  <si>
    <t>http://www.appdevelopmentcourseindelhi.in/</t>
  </si>
  <si>
    <t>11982b37-2a7a-70eb-b395-35db9f0c9cfd</t>
  </si>
  <si>
    <t>App DreamWorks</t>
  </si>
  <si>
    <t>http://www.appfactory.cn</t>
  </si>
  <si>
    <t>bee19749-72b4-5666-9a66-560173e3b3c1</t>
  </si>
  <si>
    <t>App Empire</t>
  </si>
  <si>
    <t>http://www.appempire.com</t>
  </si>
  <si>
    <t>b7f2c7f3-3ff3-b544-03dd-93da9d840494</t>
  </si>
  <si>
    <t>App Enlight</t>
  </si>
  <si>
    <t>http://appenlight.com</t>
  </si>
  <si>
    <t>698bffb9-5b4a-9dc1-1266-8132e82d935f</t>
  </si>
  <si>
    <t>App Entrepreneurs Association</t>
  </si>
  <si>
    <t>http://appentrepreneursassociation.com/</t>
  </si>
  <si>
    <t>13d610d6-01d5-3c3f-d080-d445986b6cfc</t>
  </si>
  <si>
    <t>App Giveaway</t>
  </si>
  <si>
    <t>http://www.appgiveaway.com</t>
  </si>
  <si>
    <t>52d495e1-a378-b5b3-309b-c9815ba37d5a</t>
  </si>
  <si>
    <t>APP Group</t>
  </si>
  <si>
    <t>http://www.appgroup.ca</t>
  </si>
  <si>
    <t>46128b41-0dda-94df-048c-e956b834c5c5</t>
  </si>
  <si>
    <t>App icon template</t>
  </si>
  <si>
    <t>http://www.appicontemplate.com/</t>
  </si>
  <si>
    <t>e09938b1-0e84-dcda-a41a-3cdcb23c9ff6</t>
  </si>
  <si>
    <t>App Ideas</t>
  </si>
  <si>
    <t>http://www.appideas.com</t>
  </si>
  <si>
    <t>a08fe4bf-c667-75b2-2bcd-0a7dabdd76d1</t>
  </si>
  <si>
    <t>App Impulse</t>
  </si>
  <si>
    <t>http://www.mytimestation.com/</t>
  </si>
  <si>
    <t>bec34943-020c-1bb0-7d57-33a66c2d2f69</t>
  </si>
  <si>
    <t>App in the Air</t>
  </si>
  <si>
    <t>http://appintheair.mobi</t>
  </si>
  <si>
    <t>296dc45a-7068-a1e7-1be0-a2d6aca95756</t>
  </si>
  <si>
    <t>App Initio Limited</t>
  </si>
  <si>
    <t>http://www.appinitio.com</t>
  </si>
  <si>
    <t>a84edc4d-4d42-2c66-76d6-5efc59d10069</t>
  </si>
  <si>
    <t>App Innovation Technologies</t>
  </si>
  <si>
    <t>http://www.aitechindia.com</t>
  </si>
  <si>
    <t>09eb9316-f1bc-5300-f8a5-9ab2a30b43af</t>
  </si>
  <si>
    <t>App Innovators</t>
  </si>
  <si>
    <t>http://www.appinnovators.com</t>
  </si>
  <si>
    <t>bfa47cd5-5474-612c-8f2a-b389d07a23ba</t>
  </si>
  <si>
    <t>App Insights</t>
  </si>
  <si>
    <t>http://appinsights.co.uk</t>
  </si>
  <si>
    <t>3ef1337a-226c-3e7e-a170-2cc303575329</t>
  </si>
  <si>
    <t>App Jasmine</t>
  </si>
  <si>
    <t>http://mowares.com/</t>
  </si>
  <si>
    <t>c2b7390f-7988-7c80-daaf-9d344ba53128</t>
  </si>
  <si>
    <t>App Lab Ventures Limited</t>
  </si>
  <si>
    <t>http://www.applabventures.co.uk</t>
  </si>
  <si>
    <t>a7eb3d97-8b3f-4fa7-49d2-3fdbd2d42598</t>
  </si>
  <si>
    <t>App Links</t>
  </si>
  <si>
    <t>http://applinks.org/</t>
  </si>
  <si>
    <t>67181d71-b689-41a3-bec9-8aa59d4847d5</t>
  </si>
  <si>
    <t>App Maisters Inc</t>
  </si>
  <si>
    <t>http://www.appmaisters.com/</t>
  </si>
  <si>
    <t>5840786d-c8e5-95e6-d5d2-30cd11ee6897</t>
  </si>
  <si>
    <t>App Maker Software</t>
  </si>
  <si>
    <t>http://ultimateappmaker.com</t>
  </si>
  <si>
    <t>901bffa0-2aa6-fbdc-8222-68409c775586</t>
  </si>
  <si>
    <t>App Makers Ltd</t>
  </si>
  <si>
    <t>http://www.offline-map.com</t>
  </si>
  <si>
    <t>e57d4142-49ea-ee3b-3d88-79e9dbc98bca</t>
  </si>
  <si>
    <t>http://www.offlinemap.org</t>
  </si>
  <si>
    <t>7bb9cffb-1a6d-3434-ac47-75b70527c031</t>
  </si>
  <si>
    <t>App Manufacture</t>
  </si>
  <si>
    <t>http://app-manufacture.com</t>
  </si>
  <si>
    <t>2e540849-013c-021d-e455-4f7210f1e549</t>
  </si>
  <si>
    <t>App Map</t>
  </si>
  <si>
    <t>http://appmap.io</t>
  </si>
  <si>
    <t>10bf103b-f68d-969c-1f74-9358e2632d77</t>
  </si>
  <si>
    <t>App Marketing Agentur</t>
  </si>
  <si>
    <t>http://www.appmarketingagentur.de/</t>
  </si>
  <si>
    <t>93fea62b-9304-5d23-181b-6d45629de6fe</t>
  </si>
  <si>
    <t>App Masters</t>
  </si>
  <si>
    <t>http://www.appmasters.co/</t>
  </si>
  <si>
    <t>066946e6-0907-3df4-5c5b-4d62938faa62</t>
  </si>
  <si>
    <t>App Match 4U</t>
  </si>
  <si>
    <t>http://www.appmatch4u.com/</t>
  </si>
  <si>
    <t>c542ccaa-b5ca-486b-b310-70a20085732c</t>
  </si>
  <si>
    <t>App Meadows</t>
  </si>
  <si>
    <t>http://www.appmeadows.com</t>
  </si>
  <si>
    <t>61135e48-f4ae-2d57-60bc-cbed8be626af</t>
  </si>
  <si>
    <t>App Media</t>
  </si>
  <si>
    <t>http://www.appmedia.de</t>
  </si>
  <si>
    <t>360e6c31-9b69-fc85-78ce-311b5c071b94</t>
  </si>
  <si>
    <t>http://appmedia.io/</t>
  </si>
  <si>
    <t>e6d6730c-1e82-c2b0-6c4e-853155be4392</t>
  </si>
  <si>
    <t>App Minis</t>
  </si>
  <si>
    <t>http://www.appminis.com</t>
  </si>
  <si>
    <t>401c100b-62b9-85d0-74aa-b2e11704ab59</t>
  </si>
  <si>
    <t>APP NATION</t>
  </si>
  <si>
    <t>http://appnation.com</t>
  </si>
  <si>
    <t>9d122042-dab2-e816-c40c-f56cb47c8fcd</t>
  </si>
  <si>
    <t>App Nouveau</t>
  </si>
  <si>
    <t>http://instagrannyapp.com</t>
  </si>
  <si>
    <t>09200a45-01f8-8baa-a4b6-4087f2dd3f8e</t>
  </si>
  <si>
    <t>App of the Day</t>
  </si>
  <si>
    <t>http://appoftheday.com</t>
  </si>
  <si>
    <t>ba6a71a5-7285-67c6-32dd-e4d0e0d80732</t>
  </si>
  <si>
    <t>App Partner</t>
  </si>
  <si>
    <t>http://www.apppartner.com</t>
  </si>
  <si>
    <t>08f452cd-7e0e-0087-55e8-d771c5c17e19</t>
  </si>
  <si>
    <t>App Platform Ltd</t>
  </si>
  <si>
    <t>http://appplatform.net/</t>
  </si>
  <si>
    <t>bd735baa-7dd0-af5a-52a2-db7125d863f6</t>
  </si>
  <si>
    <t>App Press</t>
  </si>
  <si>
    <t>https://www.app-press.com/</t>
  </si>
  <si>
    <t>6ff6f73c-3155-c203-30f3-803ae7bcdacd</t>
  </si>
  <si>
    <t>App Promo</t>
  </si>
  <si>
    <t>http://www.app-promo.com</t>
  </si>
  <si>
    <t>e0cc50db-42e0-2e93-2f47-d504a0bc548a</t>
  </si>
  <si>
    <t>App Publishing</t>
  </si>
  <si>
    <t>http://www.apppublishing.com</t>
  </si>
  <si>
    <t>1fd7de34-14ae-84a6-b044-593211651b51</t>
  </si>
  <si>
    <t>App Quality</t>
  </si>
  <si>
    <t>http://www.app-quality.com/</t>
  </si>
  <si>
    <t>f7ad854a-beb7-1d53-9154-061e830454f4</t>
  </si>
  <si>
    <t>App Radar</t>
  </si>
  <si>
    <t>https://appradar.com</t>
  </si>
  <si>
    <t>b5a42a1d-3169-358b-817d-761da09a5006</t>
  </si>
  <si>
    <t>App Renda Fixa</t>
  </si>
  <si>
    <t>http://rendafixa.rocks</t>
  </si>
  <si>
    <t>767b5f5b-763c-5a5f-0298-a5a78c1753dd</t>
  </si>
  <si>
    <t>App Rotator</t>
  </si>
  <si>
    <t>http://app-rotator.com/en</t>
  </si>
  <si>
    <t>93690c2b-02c0-50e6-558b-ddde120e8d1c</t>
  </si>
  <si>
    <t>App Saga</t>
  </si>
  <si>
    <t>http://appsaga.com/</t>
  </si>
  <si>
    <t>5def2a6f-ce68-85f5-a731-26a5ff08a305</t>
  </si>
  <si>
    <t>App Samurai</t>
  </si>
  <si>
    <t>https://appsamurai.com/</t>
  </si>
  <si>
    <t>c437d424-c5d5-9288-11c4-f84764a8efc5</t>
  </si>
  <si>
    <t>App Sandwich</t>
  </si>
  <si>
    <t>http://www.appsandwich.com</t>
  </si>
  <si>
    <t>03f7a67a-1c41-ef50-07c4-620fefe191ff</t>
  </si>
  <si>
    <t>APP Securities</t>
  </si>
  <si>
    <t>http://www.appsecurities.com.au</t>
  </si>
  <si>
    <t>3efb47dd-cf25-8217-afae-5ee5618c0963</t>
  </si>
  <si>
    <t>App Shopper</t>
  </si>
  <si>
    <t>http://appshopper.com</t>
  </si>
  <si>
    <t>74836091-1325-3bcf-4ed8-d7c8a934437e</t>
  </si>
  <si>
    <t>App Side</t>
  </si>
  <si>
    <t>http://www.app-side.com/</t>
  </si>
  <si>
    <t>158081b7-cec1-a89d-0c5d-4629d03d388a</t>
  </si>
  <si>
    <t>App Smith</t>
  </si>
  <si>
    <t>http://www.cafein-app.com</t>
  </si>
  <si>
    <t>05ed3bd4-d7a0-d6e3-c392-d59655d5d2f2</t>
  </si>
  <si>
    <t>App Social LLC</t>
  </si>
  <si>
    <t>http://goappsocial.com</t>
  </si>
  <si>
    <t>cd15478d-22b8-2960-df48-9a40716f0b3f</t>
  </si>
  <si>
    <t>App Store Apps</t>
  </si>
  <si>
    <t>http://www.appstoreapps.com</t>
  </si>
  <si>
    <t>639d53f4-71c9-4cca-d750-854fe6906842</t>
  </si>
  <si>
    <t>App Strategy Labs</t>
  </si>
  <si>
    <t>http://http;//www.appstrategylabs.com</t>
  </si>
  <si>
    <t>02a9e534-ccc9-05de-d940-87f6d9e71aa0</t>
  </si>
  <si>
    <t>App Street Boys</t>
  </si>
  <si>
    <t>http://www.appstreetboys.com</t>
  </si>
  <si>
    <t>5d9be885-a295-f528-b9fa-df165d1d1d2d</t>
  </si>
  <si>
    <t>App Street Software Private Limited</t>
  </si>
  <si>
    <t>http://www.iappstreet.com</t>
  </si>
  <si>
    <t>f1d389e4-f01c-89a3-9db2-9a9256a27e98</t>
  </si>
  <si>
    <t>App Success</t>
  </si>
  <si>
    <t>http://www.appsuccess.org</t>
  </si>
  <si>
    <t>ca81f7df-f46b-2b70-a289-a239af686f27</t>
  </si>
  <si>
    <t>App Suey</t>
  </si>
  <si>
    <t>https://www.appsuey.com</t>
  </si>
  <si>
    <t>8c082551-e5f6-e0bf-c407-7743db81fbeb</t>
  </si>
  <si>
    <t>App Task</t>
  </si>
  <si>
    <t>http://apptask.com</t>
  </si>
  <si>
    <t>8299d29f-edb9-6f27-b728-824e93cdae97</t>
  </si>
  <si>
    <t>App Testing Exchange</t>
  </si>
  <si>
    <t>http://apptestingexchange.com</t>
  </si>
  <si>
    <t>6cba813d-6133-3180-15b6-a2f0fffb63fb</t>
  </si>
  <si>
    <t>App TOKYO Co.</t>
  </si>
  <si>
    <t>http://www.apptokyo.com</t>
  </si>
  <si>
    <t>4af2fc56-65e5-5201-994d-d9087a074372</t>
  </si>
  <si>
    <t>App Verticals</t>
  </si>
  <si>
    <t>https://www.appverticals.com/</t>
  </si>
  <si>
    <t>156805ae-37a5-029a-377c-fa864048500e</t>
  </si>
  <si>
    <t>App vNext</t>
  </si>
  <si>
    <t>http://www.appvnext.com/</t>
  </si>
  <si>
    <t>6930b7c8-7b88-86b3-0805-310156eea666</t>
  </si>
  <si>
    <t>App Wars</t>
  </si>
  <si>
    <t>http://www.worldappwars.com</t>
  </si>
  <si>
    <t>bae7726a-f77f-0b59-24f2-0c0defcde94c</t>
  </si>
  <si>
    <t>App Xperts - App Development Sydney</t>
  </si>
  <si>
    <t>http://www.appxperts.com.au/</t>
  </si>
  <si>
    <t>e04c3ecd-10ff-5818-3d9f-17d91b4429cd</t>
  </si>
  <si>
    <t>App Your Service</t>
  </si>
  <si>
    <t>http://appyourservice.nl</t>
  </si>
  <si>
    <t>bffa6720-d809-8cc8-e6c9-db7825e17fe9</t>
  </si>
  <si>
    <t>App-A-Minute</t>
  </si>
  <si>
    <t>http://www.app-a-minute.com/</t>
  </si>
  <si>
    <t>f98472b9-7ada-726c-2e9d-ec7251faaca0</t>
  </si>
  <si>
    <t>App-Arena</t>
  </si>
  <si>
    <t>https://www.app-arena.com/</t>
  </si>
  <si>
    <t>45b88112-0cd8-a4d6-815c-08564a586317</t>
  </si>
  <si>
    <t>App-Based Drivers Association</t>
  </si>
  <si>
    <t>http://www.teamstertnc.org/</t>
  </si>
  <si>
    <t>5eab618d-b80e-605a-0053-4c9a128d47b1</t>
  </si>
  <si>
    <t>App-CM</t>
  </si>
  <si>
    <t>http://www.app-cm.co.jp/</t>
  </si>
  <si>
    <t>66aa883d-2542-5433-b1c3-45090a84c3ab</t>
  </si>
  <si>
    <t>App-DNA</t>
  </si>
  <si>
    <t>http://www.app-dna.com</t>
  </si>
  <si>
    <t>cd40b49b-59bd-f68b-29a9-a7e6a260fc64</t>
  </si>
  <si>
    <t>App-e-tite</t>
  </si>
  <si>
    <t>http://appetiteforseduction.com</t>
  </si>
  <si>
    <t>127af1eb-d072-0327-15df-7ccff5e7546e</t>
  </si>
  <si>
    <t>App-Garden</t>
  </si>
  <si>
    <t>http://app-garden.com</t>
  </si>
  <si>
    <t>16b60d2b-6634-147a-5eff-ca06deb42e00</t>
  </si>
  <si>
    <t>App-Hounds</t>
  </si>
  <si>
    <t>http://app-hounds.com</t>
  </si>
  <si>
    <t>6781f248-5709-0613-c635-7ca7066db49c</t>
  </si>
  <si>
    <t>app-pear s.r.l.</t>
  </si>
  <si>
    <t>http://www.app-pear.com</t>
  </si>
  <si>
    <t>ee8d328e-37d5-7460-b865-2be075046c11</t>
  </si>
  <si>
    <t>App-Perf</t>
  </si>
  <si>
    <t>http://app-perf.com/</t>
  </si>
  <si>
    <t>55b82c69-03b3-8e57-65a8-dbba07147be4</t>
  </si>
  <si>
    <t>App-plicable</t>
  </si>
  <si>
    <t>http://www.app-plicable.com</t>
  </si>
  <si>
    <t>00d6a345-1b21-10a8-b875-322a97c3e922</t>
  </si>
  <si>
    <t>App-Ray Mobile Security</t>
  </si>
  <si>
    <t>http://app-ray.co/</t>
  </si>
  <si>
    <t>47ab712d-83a3-415e-ce25-fbbaae2e9b42</t>
  </si>
  <si>
    <t>App-Techs</t>
  </si>
  <si>
    <t>http://app-techs.com</t>
  </si>
  <si>
    <t>daab4eff-a598-38e7-4846-39df6059cd35</t>
  </si>
  <si>
    <t>App-Zoo</t>
  </si>
  <si>
    <t>http://www.appzoo.com</t>
  </si>
  <si>
    <t>bfc3335f-017c-826f-be27-9ba86d932e84</t>
  </si>
  <si>
    <t>App.Co</t>
  </si>
  <si>
    <t>http://app.co</t>
  </si>
  <si>
    <t>1171f38c-7d4c-a1b9-71c2-8701358a6151</t>
  </si>
  <si>
    <t>App.io</t>
  </si>
  <si>
    <t>https://app.io</t>
  </si>
  <si>
    <t>42078ea8-da85-f4e7-10b2-b7dba0ee84a7</t>
  </si>
  <si>
    <t>App.net</t>
  </si>
  <si>
    <t>http://app.net</t>
  </si>
  <si>
    <t>83f42380-9037-805f-e0da-8988a556135d</t>
  </si>
  <si>
    <t>App'n'roll</t>
  </si>
  <si>
    <t>http://www.appnroll.com</t>
  </si>
  <si>
    <t>38197c4c-9149-7ea6-79ba-105494acf116</t>
  </si>
  <si>
    <t>App2Brand</t>
  </si>
  <si>
    <t>http://app2brand.com</t>
  </si>
  <si>
    <t>394a5021-67c9-dd39-5c91-0335b2a25be3</t>
  </si>
  <si>
    <t>app2business</t>
  </si>
  <si>
    <t>http://www.app2business.com</t>
  </si>
  <si>
    <t>ccb58252-a825-7bab-d724-b7ba7e5e1239</t>
  </si>
  <si>
    <t>App2square</t>
  </si>
  <si>
    <t>http://www.app2square.com/</t>
  </si>
  <si>
    <t>cf77e681-b149-a4a2-fbe0-db9a85c65b5f</t>
  </si>
  <si>
    <t>App2Top</t>
  </si>
  <si>
    <t>http://app2top.org/</t>
  </si>
  <si>
    <t>cc00f5b8-55b3-c1f8-7d7f-1506f00cdadb</t>
  </si>
  <si>
    <t>app2U</t>
  </si>
  <si>
    <t>http://www.app2u.es/</t>
  </si>
  <si>
    <t>6b76ec96-524d-8c34-2fed-36173cc39a4d</t>
  </si>
  <si>
    <t>app2us</t>
  </si>
  <si>
    <t>http://www.app2us.com</t>
  </si>
  <si>
    <t>1bc72622-561e-4c54-264d-698becc16639</t>
  </si>
  <si>
    <t>App2you</t>
  </si>
  <si>
    <t>http://app2you.com</t>
  </si>
  <si>
    <t>1705043c-5139-a73b-b695-63ec381eadf6</t>
  </si>
  <si>
    <t>app316.com</t>
  </si>
  <si>
    <t>http://app316.com</t>
  </si>
  <si>
    <t>3a2e71cf-f105-b76f-904d-87a375b9fa10</t>
  </si>
  <si>
    <t>APP3null</t>
  </si>
  <si>
    <t>http://app3null.com</t>
  </si>
  <si>
    <t>c04d3b04-b7f7-208c-07fa-53ddb08e9beb</t>
  </si>
  <si>
    <t>App47</t>
  </si>
  <si>
    <t>http://www.app47.com</t>
  </si>
  <si>
    <t>fe7df774-e677-7c81-ac29-63adfa8412aa</t>
  </si>
  <si>
    <t>App4Autism</t>
  </si>
  <si>
    <t>http://www.assistivetech.eu/</t>
  </si>
  <si>
    <t>1460d3c8-4572-30ac-5903-980cb5181580</t>
  </si>
  <si>
    <t>App4grabs Limited</t>
  </si>
  <si>
    <t>http://www.app4grabs.uk</t>
  </si>
  <si>
    <t>1ceb6b67-359a-6550-e65b-4651d7fabfa9</t>
  </si>
  <si>
    <t>App4Life Sweden AB</t>
  </si>
  <si>
    <t>http://www.app4life.com</t>
  </si>
  <si>
    <t>15815903-e6d8-7ddf-cb0b-5a3d0d70b0ac</t>
  </si>
  <si>
    <t>App55 Ltd</t>
  </si>
  <si>
    <t>http://www.app55.com</t>
  </si>
  <si>
    <t>e98fd5e7-2189-528a-d9bf-5711460c65b8</t>
  </si>
  <si>
    <t>AppAbove</t>
  </si>
  <si>
    <t>http://www.appabove.com</t>
  </si>
  <si>
    <t>d0651e40-220d-cc4f-178d-bd53590cec71</t>
  </si>
  <si>
    <t>Appachi</t>
  </si>
  <si>
    <t>http://www.appachicotton.com/</t>
  </si>
  <si>
    <t>12042389-a1cd-d690-1944-914eb1750ec8</t>
  </si>
  <si>
    <t>Appacitive Software</t>
  </si>
  <si>
    <t>http://www.appacitive.com</t>
  </si>
  <si>
    <t>5ca85adf-2cdb-c9e4-67af-d2763da7276e</t>
  </si>
  <si>
    <t>AppAction</t>
  </si>
  <si>
    <t>http://www.appaction.io</t>
  </si>
  <si>
    <t>157f9c0b-b643-a9fa-19fa-1704d4f7e170</t>
  </si>
  <si>
    <t>AppActuator</t>
  </si>
  <si>
    <t>http://www.appactuator.com</t>
  </si>
  <si>
    <t>34f64195-a397-b50c-73a5-4d2d8fc4e166</t>
  </si>
  <si>
    <t>Appadana</t>
  </si>
  <si>
    <t>http://www.appadanadev.com</t>
  </si>
  <si>
    <t>59d66202-2830-78fb-60c8-1f718843f8cb</t>
  </si>
  <si>
    <t>AppAdapt</t>
  </si>
  <si>
    <t>http://www.appadapt.co.uk</t>
  </si>
  <si>
    <t>9adbb3e3-82d9-d8da-d0b6-be49798087dd</t>
  </si>
  <si>
    <t>AppAddictive</t>
  </si>
  <si>
    <t>http://www.appaddictive.com</t>
  </si>
  <si>
    <t>72fcadeb-7022-53c9-2746-ceb1ea5103fa</t>
  </si>
  <si>
    <t>http://addictiveads.com/</t>
  </si>
  <si>
    <t>82ef6bce-6db9-2f59-0759-63055285aef2</t>
  </si>
  <si>
    <t>Appadeedoo, Inc.</t>
  </si>
  <si>
    <t>http://www.appadeedoo.com</t>
  </si>
  <si>
    <t>1ccbb50f-a1fc-cbaf-bf61-6c364ba06c03</t>
  </si>
  <si>
    <t>AppaDeus LLC</t>
  </si>
  <si>
    <t>http://www.appadeus.com</t>
  </si>
  <si>
    <t>d5d98a17-5048-e23a-c4ce-56bb6dbabaac</t>
  </si>
  <si>
    <t>Appadia</t>
  </si>
  <si>
    <t>http://www.appadia.com</t>
  </si>
  <si>
    <t>1cb3e389-4d68-09fc-fd5f-4c19ac6383fb</t>
  </si>
  <si>
    <t>AppAdvice</t>
  </si>
  <si>
    <t>http://appadvice.com/</t>
  </si>
  <si>
    <t>3d32bf7e-8a50-737e-c09a-7073a0da4844</t>
  </si>
  <si>
    <t>AppAdvisors</t>
  </si>
  <si>
    <t>http://www.appadvisors.de</t>
  </si>
  <si>
    <t>a1ec5926-fd7c-99a9-a866-4b698cbf775f</t>
  </si>
  <si>
    <t>Appafone</t>
  </si>
  <si>
    <t>http://www.appafone.com</t>
  </si>
  <si>
    <t>0bddfe21-e1fb-35b6-ce39-78e4ae1c755a</t>
  </si>
  <si>
    <t>Appafy</t>
  </si>
  <si>
    <t>http://www.appafy.com</t>
  </si>
  <si>
    <t>cd4ffc35-5c13-7d30-a5c4-7d4c3c8a098e</t>
  </si>
  <si>
    <t>AppAgg</t>
  </si>
  <si>
    <t>https://appagg.com</t>
  </si>
  <si>
    <t>09c18926-78d9-81bb-94b2-bc06d14514fe</t>
  </si>
  <si>
    <t>Appaie</t>
  </si>
  <si>
    <t>http://www.appaie.com/</t>
  </si>
  <si>
    <t>666bbba0-c91c-519d-aad2-71f42263099e</t>
  </si>
  <si>
    <t>Appairent Technologies</t>
  </si>
  <si>
    <t>http://www.appairent.com</t>
  </si>
  <si>
    <t>5291bfc0-a460-9fe8-3d1b-43a44123e697</t>
  </si>
  <si>
    <t>Appairy Supercomputing</t>
  </si>
  <si>
    <t>http://appairy.com/</t>
  </si>
  <si>
    <t>f5cd8275-2433-33c7-fa9b-0e18faef9db4</t>
  </si>
  <si>
    <t>Appakmobile</t>
  </si>
  <si>
    <t>http://www.appakmobile.com</t>
  </si>
  <si>
    <t>c4f2abdb-9312-765e-6b55-cfcc73ce27ac</t>
  </si>
  <si>
    <t>Appalachia Midstream Services</t>
  </si>
  <si>
    <t>http://appmidstream.com</t>
  </si>
  <si>
    <t>c06289cf-3ab3-44a7-b320-c3514461ed30</t>
  </si>
  <si>
    <t>Appalachian Bible College</t>
  </si>
  <si>
    <t>http://www.abc.edu/</t>
  </si>
  <si>
    <t>e0dadcef-14e1-1fe6-1a46-05326abf9a39</t>
  </si>
  <si>
    <t>Appalachian Injury Law</t>
  </si>
  <si>
    <t>http://appalachianinjurylaw.com/</t>
  </si>
  <si>
    <t>f9d9b3ef-b7a9-8238-363b-00e4bf8aed8e</t>
  </si>
  <si>
    <t>Appalachian Mountain Club</t>
  </si>
  <si>
    <t>http://www.outdoors.org/</t>
  </si>
  <si>
    <t>b9436970-d824-4ad4-1c20-920549905c7f</t>
  </si>
  <si>
    <t>Appalachian Newspapers Inc</t>
  </si>
  <si>
    <t>http://www.lminews.com</t>
  </si>
  <si>
    <t>bc3e1f50-1f1d-ce10-ce0b-160bbe918e9c</t>
  </si>
  <si>
    <t>Appalachian Power Co.</t>
  </si>
  <si>
    <t>https://www.appalachianpower.com/default.aspx</t>
  </si>
  <si>
    <t>876c88f5-0608-fc90-6af3-7d6058df6dbd</t>
  </si>
  <si>
    <t>Appalachian Railcar Services</t>
  </si>
  <si>
    <t>http://www.apprailcar.com/</t>
  </si>
  <si>
    <t>5a0ddd5a-6156-778f-f887-e5592fde4996</t>
  </si>
  <si>
    <t>Appalachian Regional Healthcare</t>
  </si>
  <si>
    <t>http://www.arh.org</t>
  </si>
  <si>
    <t>65ddf7e7-c7eb-be2d-b080-93ec5d042595</t>
  </si>
  <si>
    <t>Appalachian State University</t>
  </si>
  <si>
    <t>http://www.appstate.edu/</t>
  </si>
  <si>
    <t>cf72bd23-fa83-e773-f582-c6c87e08a5cd</t>
  </si>
  <si>
    <t>Appalachian Trail</t>
  </si>
  <si>
    <t>http://www.appalachiantrail.org</t>
  </si>
  <si>
    <t>4f02d57b-f5bc-554c-e789-2abc000788fa</t>
  </si>
  <si>
    <t>Appalachian Wireless</t>
  </si>
  <si>
    <t>http://www.appalachianwireless.com/</t>
  </si>
  <si>
    <t>977cfcd0-feb2-0f25-fcc6-89607f0348cb</t>
  </si>
  <si>
    <t>AppAlert</t>
  </si>
  <si>
    <t>http://appalert.io/</t>
  </si>
  <si>
    <t>e028a5c9-a508-5a0d-fe03-5b3193f67a62</t>
  </si>
  <si>
    <t>AppAll Mobile</t>
  </si>
  <si>
    <t>http://www.appallmobile.com</t>
  </si>
  <si>
    <t>98c15220-2e69-63b6-7d97-ade69c93c4af</t>
  </si>
  <si>
    <t>Appalladium</t>
  </si>
  <si>
    <t>http://appalladium.com</t>
  </si>
  <si>
    <t>eec1278f-52d9-dd1c-1ea9-e79dff1150b9</t>
  </si>
  <si>
    <t>Appallicious</t>
  </si>
  <si>
    <t>http://appallicious.com/</t>
  </si>
  <si>
    <t>2d3218ed-aaa3-e150-15ac-f30dd0e7ed2e</t>
  </si>
  <si>
    <t>Appaloosa Store</t>
  </si>
  <si>
    <t>http://www.appaloosa-store.com</t>
  </si>
  <si>
    <t>9ed0b7fe-1f68-ccb0-d71d-d8faa39fd00a</t>
  </si>
  <si>
    <t>appamics LLC</t>
  </si>
  <si>
    <t>http://www.appamics.com</t>
  </si>
  <si>
    <t>2c07ea20-2d0f-b7be-55ed-03851c6f0689</t>
  </si>
  <si>
    <t>AppAnalytics</t>
  </si>
  <si>
    <t>https://appanalytics.io/</t>
  </si>
  <si>
    <t>d8413ced-c63c-92ba-2fb2-6f7db7f77857</t>
  </si>
  <si>
    <t>APPANDO</t>
  </si>
  <si>
    <t>http://www.wezarp.com</t>
  </si>
  <si>
    <t>4680376d-d79e-19a1-3388-c96296d8a153</t>
  </si>
  <si>
    <t>Appandus</t>
  </si>
  <si>
    <t>http://appandus.com/</t>
  </si>
  <si>
    <t>fdd66d83-461f-876e-adaa-89e015696d37</t>
  </si>
  <si>
    <t>AppAnnex</t>
  </si>
  <si>
    <t>http://www.appannex.com</t>
  </si>
  <si>
    <t>c1c68d40-bde2-2b2d-d8a7-52858cc5434b</t>
  </si>
  <si>
    <t>Appaparel</t>
  </si>
  <si>
    <t>http://appaparel.com/</t>
  </si>
  <si>
    <t>413d3428-6238-2bec-b7b8-b078e7670f7a</t>
  </si>
  <si>
    <t>AppAppAds</t>
  </si>
  <si>
    <t>http://appappads.com</t>
  </si>
  <si>
    <t>7fdf94a1-12aa-d013-ed83-d4d9186e941f</t>
  </si>
  <si>
    <t>AppAppeal</t>
  </si>
  <si>
    <t>http://www.appappeal.com</t>
  </si>
  <si>
    <t>1e3b4146-a699-7ccc-63c4-626cb22b6ca3</t>
  </si>
  <si>
    <t>Apparat</t>
  </si>
  <si>
    <t>http://apparat.cc</t>
  </si>
  <si>
    <t>1559d012-6109-b6db-f72c-79b22591693b</t>
  </si>
  <si>
    <t>Apparatus</t>
  </si>
  <si>
    <t>http://www.apparatus.net/</t>
  </si>
  <si>
    <t>1265f9a9-adaf-3713-fb67-a50f05fa5bc2</t>
  </si>
  <si>
    <t>Apparatus Publishing</t>
  </si>
  <si>
    <t>http://apparatuspublishing.com/</t>
  </si>
  <si>
    <t>463796b8-e32f-4e2c-b623-b45f92297978</t>
  </si>
  <si>
    <t>Apparatus Solutions</t>
  </si>
  <si>
    <t>http://www.apparatussolutionsinc.com/index.html</t>
  </si>
  <si>
    <t>c13e8405-152c-7dd5-fe5d-411b47425d42</t>
  </si>
  <si>
    <t>AppArc</t>
  </si>
  <si>
    <t>http://www.apparc.com</t>
  </si>
  <si>
    <t>c4ac0f20-eb6a-81bb-ac04-0adf57577c13</t>
  </si>
  <si>
    <t>Apparcando</t>
  </si>
  <si>
    <t>http://apparcando.com/</t>
  </si>
  <si>
    <t>3d427e32-d6fe-d9a5-d447-a8a33b815fca</t>
  </si>
  <si>
    <t>Apparcar</t>
  </si>
  <si>
    <t>http://www.apparcar.com</t>
  </si>
  <si>
    <t>dd909ecc-8fb1-541c-bb4a-f6c1b7b2cccf</t>
  </si>
  <si>
    <t>AppArchitect</t>
  </si>
  <si>
    <t>http://www.apparchitect.com</t>
  </si>
  <si>
    <t>f6f1f248-0f76-b519-fb6c-d5cdd3b21050</t>
  </si>
  <si>
    <t>Apparel Distributors (Slam Australia)</t>
  </si>
  <si>
    <t>http://www.slam-shop.com.au</t>
  </si>
  <si>
    <t>bd9c8969-1616-2ce4-1aa4-1219d9c639f0</t>
  </si>
  <si>
    <t>Apparel Group International</t>
  </si>
  <si>
    <t>http://appareluae.com</t>
  </si>
  <si>
    <t>00535f26-2610-a6de-ae66-e44f2ac4ef44</t>
  </si>
  <si>
    <t>Apparel Search Company</t>
  </si>
  <si>
    <t>http://www.apparelsearch.com</t>
  </si>
  <si>
    <t>354d6718-0b21-0d9f-c3c1-2671127dec3b</t>
  </si>
  <si>
    <t>Apparel US</t>
  </si>
  <si>
    <t>http://www.apparelus.com</t>
  </si>
  <si>
    <t>9175243f-af29-cf67-b139-840845f0f2bb</t>
  </si>
  <si>
    <t>Apparel WearHaus</t>
  </si>
  <si>
    <t>http://www.wearhaus.net</t>
  </si>
  <si>
    <t>fdc3ef69-bc50-a18c-0d55-e56bbbffbb10</t>
  </si>
  <si>
    <t>Apparel99</t>
  </si>
  <si>
    <t>https://apparel99.com/</t>
  </si>
  <si>
    <t>34275234-3a8e-b424-a1f4-6023f0bc3d7e</t>
  </si>
  <si>
    <t>apparelchoice</t>
  </si>
  <si>
    <t>http://www.apparelchoice.com</t>
  </si>
  <si>
    <t>75cac017-3ac5-a7b7-ed63-d370b0a5eb45</t>
  </si>
  <si>
    <t>apparelindia</t>
  </si>
  <si>
    <t>http://www.apparelindia.com</t>
  </si>
  <si>
    <t>bb3f61e5-2b7a-9e89-8a1d-06293e4b97f9</t>
  </si>
  <si>
    <t>ApparelMagic</t>
  </si>
  <si>
    <t>http://apparelmagic.com</t>
  </si>
  <si>
    <t>49f31386-81d8-2e73-bbd6-8fa6d3ba3f74</t>
  </si>
  <si>
    <t>Apparelnbags</t>
  </si>
  <si>
    <t>http://www.apparelnbags.com</t>
  </si>
  <si>
    <t>9209614e-51ea-d8ff-a66e-8bcc4e493e4f</t>
  </si>
  <si>
    <t>Apparelopolis</t>
  </si>
  <si>
    <t>http://www.apparelopolis.com</t>
  </si>
  <si>
    <t>150d3332-095f-1738-b293-4ad79ad91ccd</t>
  </si>
  <si>
    <t>Apparen</t>
  </si>
  <si>
    <t>http://www.apparen.com</t>
  </si>
  <si>
    <t>c806f719-d158-c942-6bdd-d0ebb8e015ca</t>
  </si>
  <si>
    <t>Apparent</t>
  </si>
  <si>
    <t>http://www.apparent.me</t>
  </si>
  <si>
    <t>6103e7c6-655f-2e7c-ec65-89ee74426e39</t>
  </si>
  <si>
    <t>Apparent Corporation</t>
  </si>
  <si>
    <t>http://www.itsapparent.com</t>
  </si>
  <si>
    <t>ebe8210d-6d3d-b5d6-6309-cecb609b97a8</t>
  </si>
  <si>
    <t>Apparent Energy</t>
  </si>
  <si>
    <t>http://www.apparent.com</t>
  </si>
  <si>
    <t>5a306e41-da54-85a0-4644-304cbdda68f9</t>
  </si>
  <si>
    <t>apparent media</t>
  </si>
  <si>
    <t>http://www.apparentmedia.de</t>
  </si>
  <si>
    <t>72895e2d-eb69-fa75-fb43-4c21fb1831ca</t>
  </si>
  <si>
    <t>Apparent Networks</t>
  </si>
  <si>
    <t>https://www.appneta.com</t>
  </si>
  <si>
    <t>0852a049-6b5e-9bf4-e03a-24d7c175c3ba</t>
  </si>
  <si>
    <t>Appareo</t>
  </si>
  <si>
    <t>http://www.appareo.com/</t>
  </si>
  <si>
    <t>f1848774-bd73-1737-d5c5-6f3291b39384</t>
  </si>
  <si>
    <t>Apparity</t>
  </si>
  <si>
    <t>http://www.apparity.com</t>
  </si>
  <si>
    <t>f9105e8f-2c3d-b560-127b-7889f8cca8b5</t>
  </si>
  <si>
    <t>Apparius Corporate Finance</t>
  </si>
  <si>
    <t>http://www.apparius.fr</t>
  </si>
  <si>
    <t>0ed62785-db33-2da8-b50c-bc35b3211a0a</t>
  </si>
  <si>
    <t>APPARKING</t>
  </si>
  <si>
    <t>http://www.apparking.com.br/</t>
  </si>
  <si>
    <t>04841084-fb38-4ebc-890c-83b9c78c080a</t>
  </si>
  <si>
    <t>Apparl, LLC.</t>
  </si>
  <si>
    <t>http://www.apparl.com</t>
  </si>
  <si>
    <t>4ebf0436-5a38-d6e8-7491-87ac86eb1181</t>
  </si>
  <si>
    <t>Apparly</t>
  </si>
  <si>
    <t>http://www.apparly.com</t>
  </si>
  <si>
    <t>a125d469-ea25-3da4-5cb4-0da18104dc4e</t>
  </si>
  <si>
    <t>Apparound</t>
  </si>
  <si>
    <t>http://www.apparound.com/</t>
  </si>
  <si>
    <t>8dc1f5f1-507b-722e-64d6-fd96cf78790a</t>
  </si>
  <si>
    <t>Appartex</t>
  </si>
  <si>
    <t>https://www.appartex.com</t>
  </si>
  <si>
    <t>c12cc5b1-f544-8fff-35f7-f974ce4ed38e</t>
  </si>
  <si>
    <t>AppArtig</t>
  </si>
  <si>
    <t>http://www.appartig.at/</t>
  </si>
  <si>
    <t>b75a97e8-aec8-1e22-bcea-7b662e77d614</t>
  </si>
  <si>
    <t>APPARTINFO</t>
  </si>
  <si>
    <t>http://www.appartinfo.com</t>
  </si>
  <si>
    <t>fe138e16-be4b-6458-818d-b74e2b3fbbe9</t>
  </si>
  <si>
    <t>Appartisan</t>
  </si>
  <si>
    <t>http://www.appartisan.com</t>
  </si>
  <si>
    <t>2e2068da-2dee-fa28-7723-e80ea3576044</t>
  </si>
  <si>
    <t>AppAssure Software</t>
  </si>
  <si>
    <t>http://www.appassure.com</t>
  </si>
  <si>
    <t>abc0e248-d010-3497-872a-ea0089ab3cf3</t>
  </si>
  <si>
    <t>Appath</t>
  </si>
  <si>
    <t>http://appath.com</t>
  </si>
  <si>
    <t>16040097-74af-c598-accd-67d7ed40df1b</t>
  </si>
  <si>
    <t>Appatista</t>
  </si>
  <si>
    <t>http://appatista.com</t>
  </si>
  <si>
    <t>8e39eee9-ff2d-4f18-5fea-2d57f0920c03</t>
  </si>
  <si>
    <t>AppAtlas</t>
  </si>
  <si>
    <t>http://www.appatlasblog.com</t>
  </si>
  <si>
    <t>59b6eaa8-0df9-e2e2-e5ba-ed1767cf8014</t>
  </si>
  <si>
    <t>appAttach</t>
  </si>
  <si>
    <t>http://www.appattach.com</t>
  </si>
  <si>
    <t>3b57bce4-1e00-1782-645e-328215f8913c</t>
  </si>
  <si>
    <t>AppAttic Ltd</t>
  </si>
  <si>
    <t>http://www.appattic.co.uk</t>
  </si>
  <si>
    <t>0c685bfb-5f5e-570c-1b8b-aa4c5280a75c</t>
  </si>
  <si>
    <t>Appature</t>
  </si>
  <si>
    <t>http://www.appature.com</t>
  </si>
  <si>
    <t>5b04bed5-9527-4bec-3b7e-22119290d647</t>
  </si>
  <si>
    <t>Appatyze</t>
  </si>
  <si>
    <t>http://www.appatyze.com</t>
  </si>
  <si>
    <t>add31597-8416-de17-afa7-d3af4cd990e3</t>
  </si>
  <si>
    <t>Appaus</t>
  </si>
  <si>
    <t>http://www.appaus.com</t>
  </si>
  <si>
    <t>74fa7815-bb41-2c36-d4fa-f6084d93ffc6</t>
  </si>
  <si>
    <t>Appaustic</t>
  </si>
  <si>
    <t>https://www.appaustic.com/</t>
  </si>
  <si>
    <t>110ea53e-a659-3306-d6ed-a89dbe297a85</t>
  </si>
  <si>
    <t>Appavate</t>
  </si>
  <si>
    <t>http://appavate.com</t>
  </si>
  <si>
    <t>7a6c49f7-56cd-8d41-3e1b-1e132f7d71cb</t>
  </si>
  <si>
    <t>AppAve</t>
  </si>
  <si>
    <t>http://appave.mobi/</t>
  </si>
  <si>
    <t>26d20f83-7f49-d68d-fa2b-8732c2f21f41</t>
  </si>
  <si>
    <t>Appavior Media Corporation</t>
  </si>
  <si>
    <t>http://www.appaviormedia.com</t>
  </si>
  <si>
    <t>860dd55e-8cf2-32d0-0130-55ed996dceac</t>
  </si>
  <si>
    <t>AppAwesome</t>
  </si>
  <si>
    <t>http://www.appawesome.rocks/index.html</t>
  </si>
  <si>
    <t>a4239818-4662-d756-6046-84a98826dcf2</t>
  </si>
  <si>
    <t>appbackr</t>
  </si>
  <si>
    <t>http://www.appbackr.com</t>
  </si>
  <si>
    <t>1a55c1b2-fa69-cc3d-8dc9-05b5b480d005</t>
  </si>
  <si>
    <t>AppBaker</t>
  </si>
  <si>
    <t>http://appbaker.com</t>
  </si>
  <si>
    <t>08914763-7cfd-489c-3bd7-c0069a8d351b</t>
  </si>
  <si>
    <t>AppBank</t>
  </si>
  <si>
    <t>http://rocketpun.ch/company/appbank</t>
  </si>
  <si>
    <t>fbf3c929-ee40-7190-fc9a-ac470c91fe8f</t>
  </si>
  <si>
    <t>AppBank LLC</t>
  </si>
  <si>
    <t>http://www.appbank.com</t>
  </si>
  <si>
    <t>d7c756c6-6c4f-742f-d437-5c16872667a5</t>
  </si>
  <si>
    <t>Appbase.io</t>
  </si>
  <si>
    <t>https://appbase.io</t>
  </si>
  <si>
    <t>642fe2a7-4a96-dbd2-af1d-52f5e1923e01</t>
  </si>
  <si>
    <t>AppBeat</t>
  </si>
  <si>
    <t>https://appbeat.io/</t>
  </si>
  <si>
    <t>59ae5aab-db36-7301-a2f8-6040106ddd3f</t>
  </si>
  <si>
    <t>Appbistro</t>
  </si>
  <si>
    <t>http://www.appbistro.com</t>
  </si>
  <si>
    <t>5fc9f785-75ea-46fd-9c0f-820b154df19f</t>
  </si>
  <si>
    <t>AppBomber</t>
  </si>
  <si>
    <t>http://www.appbomber.com</t>
  </si>
  <si>
    <t>7b5fa854-7f34-0bb7-4173-05327fea07c6</t>
  </si>
  <si>
    <t>Appbot</t>
  </si>
  <si>
    <t>https://appbot.co</t>
  </si>
  <si>
    <t>cefc4686-b2b8-f997-50cf-195c564a640a</t>
  </si>
  <si>
    <t>Appboy</t>
  </si>
  <si>
    <t>http://www.appboy.com</t>
  </si>
  <si>
    <t>2c9a25e7-8a0f-3521-4cce-e4c8989e7cea</t>
  </si>
  <si>
    <t>Appbricate</t>
  </si>
  <si>
    <t>http://appbricate.com/</t>
  </si>
  <si>
    <t>d1781c64-b2c0-927d-0ef0-f593d56c7c49</t>
  </si>
  <si>
    <t>AppBrick</t>
  </si>
  <si>
    <t>http://www.appbrick.com</t>
  </si>
  <si>
    <t>4df1999c-3cff-7f1d-8b68-af6566dc1c98</t>
  </si>
  <si>
    <t>AppBridge</t>
  </si>
  <si>
    <t>http://www.appbridge.io</t>
  </si>
  <si>
    <t>0c3bb1b9-55c3-3619-bb47-19aa03ea3d6a</t>
  </si>
  <si>
    <t>AppBroadCast Co., Ltd.</t>
  </si>
  <si>
    <t>https://www.appbroadcast.jp/</t>
  </si>
  <si>
    <t>0f9ce3a0-981b-27c0-a2fe-12a682935c05</t>
  </si>
  <si>
    <t>AppBrowzer</t>
  </si>
  <si>
    <t>http://www.appbrowzer.com/</t>
  </si>
  <si>
    <t>5ef7eeb9-f43d-9e65-04c5-9b15b7b61c68</t>
  </si>
  <si>
    <t>AppBuddy</t>
  </si>
  <si>
    <t>http://www.appbuddy.com</t>
  </si>
  <si>
    <t>0219dddd-c74a-626d-c4bb-b83658da69f7</t>
  </si>
  <si>
    <t>AppBukkit</t>
  </si>
  <si>
    <t>http://appbukkit.com</t>
  </si>
  <si>
    <t>dd0bd110-c77b-d255-77ea-87b6a1f20672</t>
  </si>
  <si>
    <t>APPBURST</t>
  </si>
  <si>
    <t>http://www.appburst.com</t>
  </si>
  <si>
    <t>dd571425-ff73-6562-1e8b-416359e541de</t>
  </si>
  <si>
    <t>Appbyme</t>
  </si>
  <si>
    <t>http://www.appbyme.net</t>
  </si>
  <si>
    <t>e01a1592-e6fc-5a06-741a-2af935eac2f7</t>
  </si>
  <si>
    <t>APPbyYOU</t>
  </si>
  <si>
    <t>http://company-messenger.com</t>
  </si>
  <si>
    <t>9f2a208c-84f0-7d29-cd72-aaac833916b7</t>
  </si>
  <si>
    <t>Appcakefans</t>
  </si>
  <si>
    <t>http://www.appcakefans.com</t>
  </si>
  <si>
    <t>b0ea0787-abf6-9cbc-12e8-e82ccce90a40</t>
  </si>
  <si>
    <t>AppCam.io</t>
  </si>
  <si>
    <t>http://appcam.io/</t>
  </si>
  <si>
    <t>b11a9cc5-fb0a-4572-198d-a9be0b95c4d7</t>
  </si>
  <si>
    <t>AppCampus</t>
  </si>
  <si>
    <t>https://www.appcampus.fi</t>
  </si>
  <si>
    <t>4cb9c1ae-8cff-56d1-a379-c8df785009d7</t>
  </si>
  <si>
    <t>Appcanary</t>
  </si>
  <si>
    <t>https://appcanary.com/</t>
  </si>
  <si>
    <t>c3afd7a8-9736-503a-6887-e964c31edaf3</t>
  </si>
  <si>
    <t>Appcara Inc</t>
  </si>
  <si>
    <t>http://www.appcara.com</t>
  </si>
  <si>
    <t>2f87b4e0-c900-c483-43c3-3c6a17c65a27</t>
  </si>
  <si>
    <t>AppCard</t>
  </si>
  <si>
    <t>http://appcard.com</t>
  </si>
  <si>
    <t>ede431a7-b809-aaa4-58b0-8735ee20429b</t>
  </si>
  <si>
    <t>AppCarousel</t>
  </si>
  <si>
    <t>http://www.appcarousel.com</t>
  </si>
  <si>
    <t>e88ce2e7-c8e3-3f20-c149-b5294555ea00</t>
  </si>
  <si>
    <t>Appcase</t>
  </si>
  <si>
    <t>http://getappcase.com</t>
  </si>
  <si>
    <t>31ccc92e-3e7a-c20b-ad50-119d12c5f4d8</t>
  </si>
  <si>
    <t>AppCast</t>
  </si>
  <si>
    <t>http://www.appcast.com.au</t>
  </si>
  <si>
    <t>19650105-516b-0b28-cbb9-369ba7806381</t>
  </si>
  <si>
    <t>Appcast, Inc</t>
  </si>
  <si>
    <t>http://www.appcast.io</t>
  </si>
  <si>
    <t>1b2c4831-cc69-2b62-1a2b-3ddddc2e9a42</t>
  </si>
  <si>
    <t>AppCatalyser</t>
  </si>
  <si>
    <t>http://www.appcatalyser.com/</t>
  </si>
  <si>
    <t>1fc97e67-630f-2163-fbaa-aa06076076f9</t>
  </si>
  <si>
    <t>Appcelerate</t>
  </si>
  <si>
    <t>https://www.appcelerate.me/</t>
  </si>
  <si>
    <t>74cb3b75-d275-c788-9368-900371a93fa3</t>
  </si>
  <si>
    <t>Appcelerator</t>
  </si>
  <si>
    <t>http://appcelerator.com</t>
  </si>
  <si>
    <t>51372165-3e02-4cae-03e6-757397872455</t>
  </si>
  <si>
    <t>APPCELL</t>
  </si>
  <si>
    <t>http://www.appcell.asia</t>
  </si>
  <si>
    <t>7ff00cda-422c-c738-948f-2dbeb604d9d1</t>
  </si>
  <si>
    <t>AppCell</t>
  </si>
  <si>
    <t>http://www.appcellads.com/</t>
  </si>
  <si>
    <t>fc5f0b02-23e7-0fba-98f4-4bc25f5da81b</t>
  </si>
  <si>
    <t>AppCell Systems</t>
  </si>
  <si>
    <t>http://www.teleclal.com</t>
  </si>
  <si>
    <t>92d4b228-6c47-95d9-2d3e-2d034b91556b</t>
  </si>
  <si>
    <t>Appcellus, Inc.</t>
  </si>
  <si>
    <t>http://www.appcellus.com</t>
  </si>
  <si>
    <t>8ac20552-4ebe-db61-9711-fbcc45238169</t>
  </si>
  <si>
    <t>Appcent</t>
  </si>
  <si>
    <t>http://appcent.mobi/</t>
  </si>
  <si>
    <t>01a795e0-7f4d-45c2-c40c-01310b311eea</t>
  </si>
  <si>
    <t>AppCenter</t>
  </si>
  <si>
    <t>http://www.appcenter.com</t>
  </si>
  <si>
    <t>e49d1031-2c51-229d-20ab-2af59b7b563c</t>
  </si>
  <si>
    <t>AppCentral, Inc.</t>
  </si>
  <si>
    <t>http://www.appcentral.com</t>
  </si>
  <si>
    <t>b295e8a0-a53d-1421-40c3-60521327d802</t>
  </si>
  <si>
    <t>AppCertain</t>
  </si>
  <si>
    <t>http://www.appcertain.com</t>
  </si>
  <si>
    <t>3c3e786d-ed6e-5c11-be2c-10dbd51148dd</t>
  </si>
  <si>
    <t>Appcessory</t>
  </si>
  <si>
    <t>http://www.appcessory.com.sg/</t>
  </si>
  <si>
    <t>897e01d4-9465-8c08-5585-45d78ea60092</t>
  </si>
  <si>
    <t>Appchance</t>
  </si>
  <si>
    <t>http://www.appchance.com/</t>
  </si>
  <si>
    <t>628fd4bd-0599-fa2f-464e-bdcfcaf2833d</t>
  </si>
  <si>
    <t>AppCheck</t>
  </si>
  <si>
    <t>http://appcheck-ng.com</t>
  </si>
  <si>
    <t>d36a6fc1-c075-3415-5ffb-3e01e350c447</t>
  </si>
  <si>
    <t>AppCheer</t>
  </si>
  <si>
    <t>http://appcheer.com</t>
  </si>
  <si>
    <t>37c9aec0-858c-394a-d21e-4cd1ef2557ef</t>
  </si>
  <si>
    <t>Appchieve</t>
  </si>
  <si>
    <t>https://www.appchieve.net/</t>
  </si>
  <si>
    <t>c2b91fa6-a6f2-533f-1215-15b036b389fe</t>
  </si>
  <si>
    <t>AppChina</t>
  </si>
  <si>
    <t>http://www.appchina.com</t>
  </si>
  <si>
    <t>2746de08-b89a-fef1-59ab-bf1d8322c4fb</t>
  </si>
  <si>
    <t>appcider</t>
  </si>
  <si>
    <t>http://www.appcider.com</t>
  </si>
  <si>
    <t>16e8b188-ff30-d460-22d3-15a2d16859e7</t>
  </si>
  <si>
    <t>Appcider Limited</t>
  </si>
  <si>
    <t>http://www.appcider.com.hk</t>
  </si>
  <si>
    <t>304f6c6b-13c1-8857-4183-19b4762b71c7</t>
  </si>
  <si>
    <t>Appcircl</t>
  </si>
  <si>
    <t>http://appcircl.com/</t>
  </si>
  <si>
    <t>36941680-843b-da0d-6edd-31b6ae4a42ec</t>
  </si>
  <si>
    <t>AppCircus</t>
  </si>
  <si>
    <t>http://appcircus.com/</t>
  </si>
  <si>
    <t>03dc3d14-49f4-fb6e-6e99-507adc93378f</t>
  </si>
  <si>
    <t>Appcito</t>
  </si>
  <si>
    <t>http://www.appcito.com/</t>
  </si>
  <si>
    <t>a59086be-81f3-0e3b-3437-72ca5ffb1c80</t>
  </si>
  <si>
    <t>APPCityLifeÌâå¨, Inc.</t>
  </si>
  <si>
    <t>http://www.appcitylife.com</t>
  </si>
  <si>
    <t>22956df4-b6b8-b8c9-eb15-dfc4d6a12c3d</t>
  </si>
  <si>
    <t>AppClients</t>
  </si>
  <si>
    <t>https://www.appclients.mobi/</t>
  </si>
  <si>
    <t>4b42b203-533a-e85f-14ad-341bcd2d6b4d</t>
  </si>
  <si>
    <t>Appclon</t>
  </si>
  <si>
    <t>http://appclon.es/build-app-copying-the-best-ones/</t>
  </si>
  <si>
    <t>316494d9-100e-f8c8-12f4-d155c3a971e5</t>
  </si>
  <si>
    <t>AppClose, Inc</t>
  </si>
  <si>
    <t>https://www.appclose.com</t>
  </si>
  <si>
    <t>10a6e900-958c-9f4d-2145-7164c9bc6747</t>
  </si>
  <si>
    <t>AppClover</t>
  </si>
  <si>
    <t>http://appclover.com</t>
  </si>
  <si>
    <t>50a2a328-f90e-ea68-9060-cec0e52b9ddd</t>
  </si>
  <si>
    <t>Appco Group</t>
  </si>
  <si>
    <t>http://www.appcogroup.com/</t>
  </si>
  <si>
    <t>1ffaf800-a8c4-4409-0085-fd063e0345ad</t>
  </si>
  <si>
    <t>Appco Group Australia</t>
  </si>
  <si>
    <t>http://www.appcogroup.com.au</t>
  </si>
  <si>
    <t>13358df6-07dd-23fc-c6c7-d4dca5e78c13</t>
  </si>
  <si>
    <t>Appco Group Brasil</t>
  </si>
  <si>
    <t>http://www.appcogroup.com.br</t>
  </si>
  <si>
    <t>4a4be4e2-66d9-4893-5a3e-864f53641123</t>
  </si>
  <si>
    <t>Appco Group Canada</t>
  </si>
  <si>
    <t>http://www.appcogroup.ca</t>
  </si>
  <si>
    <t>a2372dd6-bfad-5d2d-c345-d2fa8bc5160a</t>
  </si>
  <si>
    <t>Appco Group Greece</t>
  </si>
  <si>
    <t>http://www.appcogroup.gr</t>
  </si>
  <si>
    <t>0d94419e-dbdc-42c2-c6ca-187105bf3002</t>
  </si>
  <si>
    <t>Appco Group Hong Kong</t>
  </si>
  <si>
    <t>http://www.appcogrouphongkong.com</t>
  </si>
  <si>
    <t>5ace2073-01dc-eaab-07d5-13af2c757ee7</t>
  </si>
  <si>
    <t>Appco Group India</t>
  </si>
  <si>
    <t>http://www.appcogroupindia.in/</t>
  </si>
  <si>
    <t>1e179791-78b6-e5af-0ab4-770a547e7025</t>
  </si>
  <si>
    <t>Appco Group Indonesia</t>
  </si>
  <si>
    <t>http://www.appcogroup.co.id</t>
  </si>
  <si>
    <t>7db90c9b-e076-db61-b498-bf7c960574c4</t>
  </si>
  <si>
    <t>Appco Group Malaysia</t>
  </si>
  <si>
    <t>http://appcogroupmalaysia.my</t>
  </si>
  <si>
    <t>684b341e-9119-f078-b5c3-c54a547adca0</t>
  </si>
  <si>
    <t>Appco Group Poland</t>
  </si>
  <si>
    <t>http://www.appcogroup.pl</t>
  </si>
  <si>
    <t>4a209b23-2698-76f7-5ee8-3ddff9b1dcdc</t>
  </si>
  <si>
    <t>Appco Group Singapore</t>
  </si>
  <si>
    <t>http://www.appcogroup.sg</t>
  </si>
  <si>
    <t>84936868-66ce-f43b-d5f1-3018e5c91322</t>
  </si>
  <si>
    <t>Appco Group Spain</t>
  </si>
  <si>
    <t>http://www.appcogroup.es</t>
  </si>
  <si>
    <t>277c7708-4fe9-69d9-38f2-6cffa790f630</t>
  </si>
  <si>
    <t>Appco Group Thailand</t>
  </si>
  <si>
    <t>http://www.appcogroupthailand.com</t>
  </si>
  <si>
    <t>5ac7680d-5724-0e0e-1e01-15ce139b2173</t>
  </si>
  <si>
    <t>Appco Group USA</t>
  </si>
  <si>
    <t>http://www.appcogroupusa.com</t>
  </si>
  <si>
    <t>f8a6542c-23ab-abe6-417b-4e467670ccaa</t>
  </si>
  <si>
    <t>Appcoach</t>
  </si>
  <si>
    <t>http://www.appcoachs.com/</t>
  </si>
  <si>
    <t>e75b2931-d759-a4c7-c57c-080c373e4c78</t>
  </si>
  <si>
    <t>Appcoast</t>
  </si>
  <si>
    <t>http://appcoast.com</t>
  </si>
  <si>
    <t>2c1c7e09-0ba9-318f-348a-88c878498c07</t>
  </si>
  <si>
    <t>Appcodes</t>
  </si>
  <si>
    <t>http://www.appcodes.com/</t>
  </si>
  <si>
    <t>128c369a-a263-42a5-ded9-838b86fb63db</t>
  </si>
  <si>
    <t>AppCoin</t>
  </si>
  <si>
    <t>https://www.appcoin.me</t>
  </si>
  <si>
    <t>fc82d8ab-f83c-b3aa-5180-05b7adb005e6</t>
  </si>
  <si>
    <t>Appcoiner Review</t>
  </si>
  <si>
    <t>http://theappcoinerreview.com</t>
  </si>
  <si>
    <t>68aac9cc-bf8a-0a8a-d8b4-e1e5b86bba91</t>
  </si>
  <si>
    <t>AppCom Canada</t>
  </si>
  <si>
    <t>http://www.appcom.ca</t>
  </si>
  <si>
    <t>959bbbaf-11d7-8f51-305d-ecae54e991f9</t>
  </si>
  <si>
    <t>AppComputing, Inc.</t>
  </si>
  <si>
    <t>http://www.appcomputing.com</t>
  </si>
  <si>
    <t>bdb5bf2b-9143-f72a-a13e-f03254dce0f4</t>
  </si>
  <si>
    <t>AppCon Soft</t>
  </si>
  <si>
    <t>http://appconsoft.com/</t>
  </si>
  <si>
    <t>98090135-81ec-24ab-6eb8-c499c64e0e29</t>
  </si>
  <si>
    <t>AppConfig Community</t>
  </si>
  <si>
    <t>http://appconfig.org</t>
  </si>
  <si>
    <t>6ae76e0d-42ae-a0b3-8da2-08e850723581</t>
  </si>
  <si>
    <t>Appconomy</t>
  </si>
  <si>
    <t>http://www.appconomy.com</t>
  </si>
  <si>
    <t>07896a79-a255-d1d0-5e8e-27bb330e30ce</t>
  </si>
  <si>
    <t>AppConta</t>
  </si>
  <si>
    <t>https://app.conta.no</t>
  </si>
  <si>
    <t>5a4131fd-6ba2-d5d8-2c76-010c257789ff</t>
  </si>
  <si>
    <t>Appcore</t>
  </si>
  <si>
    <t>http://www.appcore.com</t>
  </si>
  <si>
    <t>fb0d1f97-373c-76ea-e299-b319c430964c</t>
  </si>
  <si>
    <t>AppCourses</t>
  </si>
  <si>
    <t>http://www.appcourses.be</t>
  </si>
  <si>
    <t>a9692fa6-4025-1432-550c-386539bb2eb7</t>
  </si>
  <si>
    <t>AppCow</t>
  </si>
  <si>
    <t>http://www.appcow.nyc/</t>
  </si>
  <si>
    <t>7017300e-670f-f8d2-589c-0e11624bfd31</t>
  </si>
  <si>
    <t>AppCraft</t>
  </si>
  <si>
    <t>http://beta.appcraft.ru</t>
  </si>
  <si>
    <t>00efbea6-7a1e-c37c-5539-0072856c654f</t>
  </si>
  <si>
    <t>Appcraft Technology</t>
  </si>
  <si>
    <t>http://appcrafttech.com</t>
  </si>
  <si>
    <t>80e9f624-7bf1-5227-b8a0-2671fe8c16a6</t>
  </si>
  <si>
    <t>AppCrawlr</t>
  </si>
  <si>
    <t>http://appcrawlr.com/</t>
  </si>
  <si>
    <t>a10f7288-3de8-fb40-430d-d457c0c30ea3</t>
  </si>
  <si>
    <t>appCREAR</t>
  </si>
  <si>
    <t>http://www.appcrear.com/</t>
  </si>
  <si>
    <t>5c365ff2-1655-7692-c15b-a92d676f7939</t>
  </si>
  <si>
    <t>Appcropolis</t>
  </si>
  <si>
    <t>http://appcropolis.com</t>
  </si>
  <si>
    <t>0c0993ea-c157-1922-f011-9d51268121e9</t>
  </si>
  <si>
    <t>Appcubator</t>
  </si>
  <si>
    <t>http://appcubator.com</t>
  </si>
  <si>
    <t>4934d839-7f14-9d79-2776-e72b20adc87c</t>
  </si>
  <si>
    <t>AppCube</t>
  </si>
  <si>
    <t>http://appcube.co/</t>
  </si>
  <si>
    <t>3c8b518d-e447-a375-9099-a7a60804494f</t>
  </si>
  <si>
    <t>Appcues</t>
  </si>
  <si>
    <t>http://www.appcues.com</t>
  </si>
  <si>
    <t>253ea0e2-d7c8-b7aa-e323-9c25650a4130</t>
  </si>
  <si>
    <t>appculture AG</t>
  </si>
  <si>
    <t>http://appculture.com/</t>
  </si>
  <si>
    <t>3d5e772c-7323-2a3f-3b85-639e357bda9c</t>
  </si>
  <si>
    <t>AppCurate</t>
  </si>
  <si>
    <t>http://www.appcurate.com</t>
  </si>
  <si>
    <t>7cdcee03-e58d-d5d3-7b9c-099cae9ce594</t>
  </si>
  <si>
    <t>AppCurious</t>
  </si>
  <si>
    <t>http://www.appcurio.us</t>
  </si>
  <si>
    <t>80dd8157-c3ca-ae7e-86b4-d2c44513bee1</t>
  </si>
  <si>
    <t>Appcylon</t>
  </si>
  <si>
    <t>http://www.appcylon.com</t>
  </si>
  <si>
    <t>e641f8cb-8dcc-7e58-4b4a-abed2ad8eb98</t>
  </si>
  <si>
    <t>AppData</t>
  </si>
  <si>
    <t>http://appdata.com</t>
  </si>
  <si>
    <t>de9ac7f6-7c4d-2fec-2788-b55ca1a08a0c</t>
  </si>
  <si>
    <t>http://www.appdata.ru/</t>
  </si>
  <si>
    <t>082caf7d-ea21-d297-53e1-42a8338cea40</t>
  </si>
  <si>
    <t>Appdate-Me Ltd.</t>
  </si>
  <si>
    <t>http://www.connectoo.co.il</t>
  </si>
  <si>
    <t>912463cc-9269-2855-d4fe-f248e1b328d8</t>
  </si>
  <si>
    <t>Appdator</t>
  </si>
  <si>
    <t>http://www.appdator.com</t>
  </si>
  <si>
    <t>f425e14a-3e9c-72fd-a063-6f3ed2e04dfd</t>
  </si>
  <si>
    <t>Appdeal</t>
  </si>
  <si>
    <t>http://appdeal.com/</t>
  </si>
  <si>
    <t>ed62b7db-a285-41ca-e734-7768012bb919</t>
  </si>
  <si>
    <t>AppDeck</t>
  </si>
  <si>
    <t>http://www.appdeck.mobi</t>
  </si>
  <si>
    <t>221f55dc-9eb2-0d7f-bc1e-ad755c67d5dc</t>
  </si>
  <si>
    <t>Appdemecum</t>
  </si>
  <si>
    <t>https://www.appdemecum.com/</t>
  </si>
  <si>
    <t>ad6104aa-feb6-65a5-fc78-788cb280b43a</t>
  </si>
  <si>
    <t>APPDESIGNER.COM</t>
  </si>
  <si>
    <t>http://www.appdesigner.com</t>
  </si>
  <si>
    <t>7e3edfd2-f1bb-228c-9355-ed69ae97c393</t>
  </si>
  <si>
    <t>AppDetex</t>
  </si>
  <si>
    <t>https://www.appdetex.com/</t>
  </si>
  <si>
    <t>047afdec-e90e-b062-4a36-4f2a89eab83d</t>
  </si>
  <si>
    <t>Appdevelopment Inc</t>
  </si>
  <si>
    <t>http://www.appdevelopment.com</t>
  </si>
  <si>
    <t>3b0c8a58-5ea8-7885-81c1-68a7c597b9b6</t>
  </si>
  <si>
    <t>AppdevLab Company</t>
  </si>
  <si>
    <t>http://appdevlab.com/</t>
  </si>
  <si>
    <t>0c40b7ea-4b0c-552d-cb14-15449691caa9</t>
  </si>
  <si>
    <t>AppDevy</t>
  </si>
  <si>
    <t>https://appdevy.com/</t>
  </si>
  <si>
    <t>a55a7fd5-ff8e-4846-8a8e-c828e8b67bd8</t>
  </si>
  <si>
    <t>Appdexa</t>
  </si>
  <si>
    <t>https://www.appdexa.com/</t>
  </si>
  <si>
    <t>796dce53-fcac-edd8-02f8-914789cb26de</t>
  </si>
  <si>
    <t>Appdicted</t>
  </si>
  <si>
    <t>http://www.appdicted.com</t>
  </si>
  <si>
    <t>524a30d1-7769-17f6-fd3e-110eaa80223b</t>
  </si>
  <si>
    <t>APPDICTIVE Studio LLC</t>
  </si>
  <si>
    <t>https://podcastaddict.com</t>
  </si>
  <si>
    <t>b2ad2976-bf58-0a26-9425-9e656813fc45</t>
  </si>
  <si>
    <t>Appdiff</t>
  </si>
  <si>
    <t>http://www.appdiff.com</t>
  </si>
  <si>
    <t>c4f011be-8d59-bd68-5dab-8336858677ab</t>
  </si>
  <si>
    <t>Appdigio, Inc.</t>
  </si>
  <si>
    <t>http://www.appdigio.com</t>
  </si>
  <si>
    <t>82cfd782-93e0-3af5-48f0-3f254608bdd1</t>
  </si>
  <si>
    <t>appdillo</t>
  </si>
  <si>
    <t>http://www.appdillo.com</t>
  </si>
  <si>
    <t>3656b731-aa47-fd9e-837d-5738a86e7d3b</t>
  </si>
  <si>
    <t>Appdios</t>
  </si>
  <si>
    <t>http://appdios.com</t>
  </si>
  <si>
    <t>8182e628-1869-88ea-21be-8b0a78075112</t>
  </si>
  <si>
    <t>AppDirect</t>
  </si>
  <si>
    <t>http://www.appdirect.com</t>
  </si>
  <si>
    <t>3fcbf570-b98e-bcde-11f3-db834b77c2e3</t>
  </si>
  <si>
    <t>AppDisco Inc.</t>
  </si>
  <si>
    <t>http://www.adlatte.com</t>
  </si>
  <si>
    <t>5bd84bb4-21a3-4d76-32e8-7cb2ec6d08be</t>
  </si>
  <si>
    <t>AppDiscover</t>
  </si>
  <si>
    <t>http://www.appdiscover.com</t>
  </si>
  <si>
    <t>1c592e32-f1b1-4474-ce35-1a985828a90b</t>
  </si>
  <si>
    <t>AppDome</t>
  </si>
  <si>
    <t>https://www.appdome.com</t>
  </si>
  <si>
    <t>831b0e28-92f3-9e7e-4828-9811042804de</t>
  </si>
  <si>
    <t>Appdotmark</t>
  </si>
  <si>
    <t>http://www.appdotmark.com</t>
  </si>
  <si>
    <t>c0c38c72-86bc-0747-66dc-4efe8d616bb0</t>
  </si>
  <si>
    <t>Appdra</t>
  </si>
  <si>
    <t>http://appdra.com/</t>
  </si>
  <si>
    <t>72025d86-7809-ac66-ab4d-58d9f8531625</t>
  </si>
  <si>
    <t>AppDrag</t>
  </si>
  <si>
    <t>https://appdrag.com</t>
  </si>
  <si>
    <t>9705d377-3a6e-ba5c-3a58-0241ae3343e7</t>
  </si>
  <si>
    <t>AppDupe</t>
  </si>
  <si>
    <t>https://www.appdupe.com/</t>
  </si>
  <si>
    <t>75957a74-aa1d-27aa-2463-1716396f41f7</t>
  </si>
  <si>
    <t>AppDVision</t>
  </si>
  <si>
    <t>http://appdvision.com</t>
  </si>
  <si>
    <t>22f6bba8-7e74-1d53-f5a9-ff486507ec7b</t>
  </si>
  <si>
    <t>AppDynamics</t>
  </si>
  <si>
    <t>http://www.appdynamics.com</t>
  </si>
  <si>
    <t>2d5116f6-e852-3897-be07-f13936a3e946</t>
  </si>
  <si>
    <t>Appe</t>
  </si>
  <si>
    <t>http://www.appe.io/</t>
  </si>
  <si>
    <t>bdc696b9-1a63-85bd-adf5-b7214ad1acd3</t>
  </si>
  <si>
    <t>Appeagle</t>
  </si>
  <si>
    <t>https://www.appeagle.com</t>
  </si>
  <si>
    <t>effe1bbb-e490-3df1-37e6-4f1108409ecd</t>
  </si>
  <si>
    <t>Appeal Media</t>
  </si>
  <si>
    <t>http://appealmedia.com/</t>
  </si>
  <si>
    <t>d14d88f4-56a6-befd-9de5-66bc386b1104</t>
  </si>
  <si>
    <t>AppealCulture</t>
  </si>
  <si>
    <t>http://appealculture.com</t>
  </si>
  <si>
    <t>14acb1ec-849d-2eef-7daf-13c8ca502268</t>
  </si>
  <si>
    <t>appealing apps</t>
  </si>
  <si>
    <t>http://www.appealingapps.de</t>
  </si>
  <si>
    <t>30df897c-1e1f-4147-edaa-b20aa3689434</t>
  </si>
  <si>
    <t>Appealing Media</t>
  </si>
  <si>
    <t>http://appealingmedia.co.uk</t>
  </si>
  <si>
    <t>4736dc2f-6917-14c7-c5a1-37db872a0796</t>
  </si>
  <si>
    <t>AppealingStudio</t>
  </si>
  <si>
    <t>http://appealingstudio.com/</t>
  </si>
  <si>
    <t>046b9d9f-ede0-cd1c-330e-5341ba44b5a6</t>
  </si>
  <si>
    <t>AppealTrack</t>
  </si>
  <si>
    <t>http://www.appealtrack.com</t>
  </si>
  <si>
    <t>99d597aa-d79e-f0e3-60b0-22d9811ed5c9</t>
  </si>
  <si>
    <t>Appear</t>
  </si>
  <si>
    <t>https://www.appearnetworks.com/</t>
  </si>
  <si>
    <t>aabed019-0817-dbeb-47c2-9b8742cf0fd2</t>
  </si>
  <si>
    <t>Appear Here</t>
  </si>
  <si>
    <t>http://www.appearhere.co.uk</t>
  </si>
  <si>
    <t>9ab3a7cc-ed71-4c46-b6ee-8642bd0cabdc</t>
  </si>
  <si>
    <t>Appear TV</t>
  </si>
  <si>
    <t>http://appeartv.com</t>
  </si>
  <si>
    <t>858fceca-10ed-d928-4696-1b6f9af21351</t>
  </si>
  <si>
    <t>Appear.in</t>
  </si>
  <si>
    <t>https://appear.in/</t>
  </si>
  <si>
    <t>34072700-274d-dfc8-1a8c-f8f5d267524e</t>
  </si>
  <si>
    <t>Appearition</t>
  </si>
  <si>
    <t>http://www.appearition.com/</t>
  </si>
  <si>
    <t>0244a94f-08e8-a84c-8e2c-94b3ea19917a</t>
  </si>
  <si>
    <t>appearoo</t>
  </si>
  <si>
    <t>http://go.appearoo.com/home/</t>
  </si>
  <si>
    <t>1ce9e135-0824-7bb6-7100-b60a93e2c6f9</t>
  </si>
  <si>
    <t>appEatIT</t>
  </si>
  <si>
    <t>http://www.appeatit.com</t>
  </si>
  <si>
    <t>df37eb19-ff90-afd0-5261-488088f9d8a7</t>
  </si>
  <si>
    <t>Appeatize</t>
  </si>
  <si>
    <t>http://appeatize.com</t>
  </si>
  <si>
    <t>e7ba1de2-89cc-6023-7d34-a629f60875e6</t>
  </si>
  <si>
    <t>Appectual IT Solutions - Mobile App Development</t>
  </si>
  <si>
    <t>http://www.app-development.in</t>
  </si>
  <si>
    <t>a41c9af4-503b-ff12-f658-291205e1cf0c</t>
  </si>
  <si>
    <t>Apped</t>
  </si>
  <si>
    <t>http://www.apped.com/</t>
  </si>
  <si>
    <t>8f400c4f-79e3-1190-e1d1-985a57451651</t>
  </si>
  <si>
    <t>Appedo</t>
  </si>
  <si>
    <t>http://www.appedo.com/</t>
  </si>
  <si>
    <t>509a1379-9441-4d25-cefb-1305a72ff057</t>
  </si>
  <si>
    <t>AppEdReview</t>
  </si>
  <si>
    <t>http://appedreview.com/</t>
  </si>
  <si>
    <t>90e7e2ae-99f7-e44a-4403-9c1f72f2080f</t>
  </si>
  <si>
    <t>Appeer</t>
  </si>
  <si>
    <t>http://appeer.co</t>
  </si>
  <si>
    <t>a4bca8dd-68af-1963-908f-dd51e15e82ce</t>
  </si>
  <si>
    <t>Appefize PTE LTD</t>
  </si>
  <si>
    <t>http://www.appefize.com</t>
  </si>
  <si>
    <t>75ca79d4-b343-57b6-2406-f9ed77b94ee9</t>
  </si>
  <si>
    <t>APPEK Mobile Apps</t>
  </si>
  <si>
    <t>http://www.appekapps.com</t>
  </si>
  <si>
    <t>2ad58368-f17e-bb58-cb4f-b084d8053349</t>
  </si>
  <si>
    <t>Appel &amp; Co.Inc.</t>
  </si>
  <si>
    <t>http://www.appel.ca</t>
  </si>
  <si>
    <t>55557001-4355-b5ef-582e-145e53db3205</t>
  </si>
  <si>
    <t>Appeleon</t>
  </si>
  <si>
    <t>https://www.appeleon.com</t>
  </si>
  <si>
    <t>d876ca55-798d-5cf6-68ac-791b2a1fcd81</t>
  </si>
  <si>
    <t>Appelhoff.tv</t>
  </si>
  <si>
    <t>http://www.appelhoff.tv/</t>
  </si>
  <si>
    <t>c2e6a371-976a-2173-56cf-49586bf12916</t>
  </si>
  <si>
    <t>Appellate Lawyers Association</t>
  </si>
  <si>
    <t>http://www.applawyers.org/</t>
  </si>
  <si>
    <t>1cee7b07-a351-ee3d-f678-e64f2eae359f</t>
  </si>
  <si>
    <t>appellatech</t>
  </si>
  <si>
    <t>http://www.appellateworks.com/</t>
  </si>
  <si>
    <t>39c4397a-e5b3-0a99-8fa5-e922693bd43e</t>
  </si>
  <si>
    <t>Appellita</t>
  </si>
  <si>
    <t>https://www.appellita.com</t>
  </si>
  <si>
    <t>19e651eb-a7cc-fa40-a157-0d2d79ef4e15</t>
  </si>
  <si>
    <t>Appello</t>
  </si>
  <si>
    <t>http://www.appello.com</t>
  </si>
  <si>
    <t>f4ee8699-eba0-23f2-a1b8-92f13d9a37c0</t>
  </si>
  <si>
    <t>ApPello Banking Software</t>
  </si>
  <si>
    <t>http://www.appello.eu/</t>
  </si>
  <si>
    <t>dbdb81e7-1f6b-4433-e1bb-4787bf1e9549</t>
  </si>
  <si>
    <t>Appelton Miller Capital</t>
  </si>
  <si>
    <t>http://www.appeltonmillercapital.com</t>
  </si>
  <si>
    <t>33fdea6d-0aac-48ff-61e8-ca137eecf238</t>
  </si>
  <si>
    <t>Appen</t>
  </si>
  <si>
    <t>http://www.appen.com</t>
  </si>
  <si>
    <t>1038161c-a210-115e-5ff0-7726654b48a0</t>
  </si>
  <si>
    <t>Appenate (Pty)Ltd</t>
  </si>
  <si>
    <t>https://www.appenate.com</t>
  </si>
  <si>
    <t>f3f157fa-f98a-bf46-b35b-b350aae562cd</t>
  </si>
  <si>
    <t>Appency</t>
  </si>
  <si>
    <t>http://www.appency.com</t>
  </si>
  <si>
    <t>a71190f4-fcff-4c95-f8d2-524cb0a1bae1</t>
  </si>
  <si>
    <t>AppendCentral</t>
  </si>
  <si>
    <t>http://www.appendcentral.com</t>
  </si>
  <si>
    <t>55718030-29eb-2342-5951-305a896c553d</t>
  </si>
  <si>
    <t>appendTo</t>
  </si>
  <si>
    <t>http://appendto.com</t>
  </si>
  <si>
    <t>12194226-3ac1-9f31-5fd7-f3bbe3b0ed33</t>
  </si>
  <si>
    <t>Appengo</t>
  </si>
  <si>
    <t>http://www.appengo.fr</t>
  </si>
  <si>
    <t>3e58c78f-158d-e16e-1112-b805b4343036</t>
  </si>
  <si>
    <t>appening</t>
  </si>
  <si>
    <t>http://www.appening.com</t>
  </si>
  <si>
    <t>b79e0dfd-4771-e676-47f3-860d5eaf5dfe</t>
  </si>
  <si>
    <t>Appening Infotech Private Limited</t>
  </si>
  <si>
    <t>http://www.appening.xyz</t>
  </si>
  <si>
    <t>88f5c533-ea49-5ae3-1031-bdf47034c372</t>
  </si>
  <si>
    <t>AppEnsure</t>
  </si>
  <si>
    <t>http://www.appensure.com</t>
  </si>
  <si>
    <t>4e67dad5-46c8-5bad-8bec-2668c72c30c0</t>
  </si>
  <si>
    <t>Appentra</t>
  </si>
  <si>
    <t>http://www.appentra.com</t>
  </si>
  <si>
    <t>027a7c42-f29d-8502-d233-dd5fe36cf189</t>
  </si>
  <si>
    <t>Appenture d.o.o.</t>
  </si>
  <si>
    <t>http://appenture.com/</t>
  </si>
  <si>
    <t>798e77c2-701c-614c-2dd7-c81625ecaede</t>
  </si>
  <si>
    <t>Appenue</t>
  </si>
  <si>
    <t>http://www.appenue.com/</t>
  </si>
  <si>
    <t>f110b0dc-cc14-9148-b1c5-a03c0ac45e5a</t>
  </si>
  <si>
    <t>APPenzeller</t>
  </si>
  <si>
    <t>http://app-enzeller.com</t>
  </si>
  <si>
    <t>788b98dd-8052-2bc7-38b5-00b3f6bd666f</t>
  </si>
  <si>
    <t>Appenzeller Bier</t>
  </si>
  <si>
    <t>http://www.appenzellerbier.ch/</t>
  </si>
  <si>
    <t>c4155c4f-df26-a457-b892-578d64fd70cc</t>
  </si>
  <si>
    <t>Appeon Corporation</t>
  </si>
  <si>
    <t>http://www.appeon.com</t>
  </si>
  <si>
    <t>f0d59d3a-6fd1-ac43-b24c-cb4897159feb</t>
  </si>
  <si>
    <t>Appeonix Creative Lab</t>
  </si>
  <si>
    <t>http://www.appeonix.com/</t>
  </si>
  <si>
    <t>4510b2ec-d860-bda4-550d-c79857a53e06</t>
  </si>
  <si>
    <t>aPperbook</t>
  </si>
  <si>
    <t>http://www.apperbook.com</t>
  </si>
  <si>
    <t>2a4c98ac-2700-aede-cab5-e5c9b5e0ac86</t>
  </si>
  <si>
    <t>Apperceptive</t>
  </si>
  <si>
    <t>http://apperceptive.com</t>
  </si>
  <si>
    <t>52d2d5d0-cd57-cfef-201b-ebe4b99b87ed</t>
  </si>
  <si>
    <t>Appercode</t>
  </si>
  <si>
    <t>http://appercode.com</t>
  </si>
  <si>
    <t>9c8b459d-611a-49b8-848a-cd2c8c36612d</t>
  </si>
  <si>
    <t>Appercut Security</t>
  </si>
  <si>
    <t>http://appercut.com</t>
  </si>
  <si>
    <t>6c598ac3-0051-6549-cf77-14048875a7aa</t>
  </si>
  <si>
    <t>Apperian</t>
  </si>
  <si>
    <t>http://www.apperian.com</t>
  </si>
  <si>
    <t>19502c06-fd8e-ecb8-6419-56d1b48a8022</t>
  </si>
  <si>
    <t>Apperio</t>
  </si>
  <si>
    <t>http://www.apperio.com</t>
  </si>
  <si>
    <t>21754c1c-2ba8-ea95-2698-df54b705616d</t>
  </si>
  <si>
    <t>Apperkot</t>
  </si>
  <si>
    <t>http://apperkot.com/</t>
  </si>
  <si>
    <t>78a11c5d-f49c-0097-7c87-9f33023e9c93</t>
  </si>
  <si>
    <t>Appers</t>
  </si>
  <si>
    <t>http://www.appers.com.br</t>
  </si>
  <si>
    <t>3f213479-6713-1043-6d5c-ec7443310eb2</t>
  </si>
  <si>
    <t>Appers gmbh</t>
  </si>
  <si>
    <t>https://appers.co/</t>
  </si>
  <si>
    <t>c4498c79-69fb-de26-c7c7-d3d6f07d1c5f</t>
  </si>
  <si>
    <t>Apperson Crump PLC</t>
  </si>
  <si>
    <t>http://www.appersoncrump.com/</t>
  </si>
  <si>
    <t>f06534f7-d934-772e-945d-4cd36a956022</t>
  </si>
  <si>
    <t>Apperson Labs</t>
  </si>
  <si>
    <t>http://appersonlabs.com</t>
  </si>
  <si>
    <t>bdf6d00c-f93a-66d7-560d-d5855c0d8bdf</t>
  </si>
  <si>
    <t>Appert's Foodservice</t>
  </si>
  <si>
    <t>http://www.apperts.com</t>
  </si>
  <si>
    <t>ce20a4a3-72cf-ceb5-439f-44e3a801a732</t>
  </si>
  <si>
    <t>Apperto</t>
  </si>
  <si>
    <t>http://www.apperto.com</t>
  </si>
  <si>
    <t>3a61dd02-dcec-def8-7566-e52c063dbde0</t>
  </si>
  <si>
    <t>Appery</t>
  </si>
  <si>
    <t>http://appery.io</t>
  </si>
  <si>
    <t>109a9632-6d3b-bae1-6e7c-7e08c005abfd</t>
  </si>
  <si>
    <t>APPESPRESSO</t>
  </si>
  <si>
    <t>https://appespresso.com</t>
  </si>
  <si>
    <t>efe280a8-9b14-3d4c-ca14-c16fde6c169a</t>
  </si>
  <si>
    <t>Appesque</t>
  </si>
  <si>
    <t>http://www.appesque.com</t>
  </si>
  <si>
    <t>120d4e78-22f7-59c2-ee67-2bcfb97541fc</t>
  </si>
  <si>
    <t>Appest Limited</t>
  </si>
  <si>
    <t>https://ticktick.com/home</t>
  </si>
  <si>
    <t>7e877fa1-4137-b365-9e8f-be7bf5fc23d5</t>
  </si>
  <si>
    <t>Appetas</t>
  </si>
  <si>
    <t>http://www.appetas.com</t>
  </si>
  <si>
    <t>ed6de026-f951-8edf-20b5-648fff5fb5b8</t>
  </si>
  <si>
    <t>Appetence</t>
  </si>
  <si>
    <t>https://www.appetence.co</t>
  </si>
  <si>
    <t>e671fc56-5ad9-f37e-c1b0-f2d82355fb39</t>
  </si>
  <si>
    <t>Appeti</t>
  </si>
  <si>
    <t>http://www.appeti.in/</t>
  </si>
  <si>
    <t>ef22f029-b9c2-ebf9-5fb7-e31c87b0a746</t>
  </si>
  <si>
    <t>Appetia Inc</t>
  </si>
  <si>
    <t>http://appetiainc.com</t>
  </si>
  <si>
    <t>0587f6b1-6df0-f078-455c-a08e751c9a95</t>
  </si>
  <si>
    <t>Appetise</t>
  </si>
  <si>
    <t>http://www.appetise.com</t>
  </si>
  <si>
    <t>a5fb6efa-6b27-b3af-91fd-138adc0a8d1a</t>
  </si>
  <si>
    <t>Appetit</t>
  </si>
  <si>
    <t>http://www.appetit.co.it</t>
  </si>
  <si>
    <t>ac15241c-992a-dc28-1477-f743c2d63df3</t>
  </si>
  <si>
    <t>Appetit Weddings</t>
  </si>
  <si>
    <t>https://appetitweddings.com/</t>
  </si>
  <si>
    <t>f7bfc9cc-2156-058f-7e8c-182c9eac5b5b</t>
  </si>
  <si>
    <t>Appetite</t>
  </si>
  <si>
    <t>http://www.appetiteapp.com/</t>
  </si>
  <si>
    <t>486bc899-5871-1455-8fbc-db4c28adfdb3</t>
  </si>
  <si>
    <t>Appetite Labs</t>
  </si>
  <si>
    <t>http://appetite-labs.com/</t>
  </si>
  <si>
    <t>d734f63a-2daf-21da-718b-c98aec71dbce</t>
  </si>
  <si>
    <t>Appetite Media</t>
  </si>
  <si>
    <t>http://www.appetitemedia.com</t>
  </si>
  <si>
    <t>68258088-773e-f8cc-7667-f0e4b4ff23b7</t>
  </si>
  <si>
    <t>Appetite Productions Inc</t>
  </si>
  <si>
    <t>https://itunes.apple.com/us/app/debateme/id555079940/?mt=8</t>
  </si>
  <si>
    <t>5e17c730-1dcb-b19f-1827-1a2e3b845115</t>
  </si>
  <si>
    <t>Appetite+</t>
  </si>
  <si>
    <t>http://www.appetiteapp.co</t>
  </si>
  <si>
    <t>ff3563f4-b7eb-12f1-665a-0acb225fa3fb</t>
  </si>
  <si>
    <t>Appetites</t>
  </si>
  <si>
    <t>e2d8afe8-5e04-c216-76ad-a4ef40b28f85</t>
  </si>
  <si>
    <t>Appetitoo</t>
  </si>
  <si>
    <t>http://www.appetitoo.com</t>
  </si>
  <si>
    <t>46a60686-4045-3490-9715-71900af43930</t>
  </si>
  <si>
    <t>Appetize</t>
  </si>
  <si>
    <t>http://appetizeapp.com</t>
  </si>
  <si>
    <t>6d171930-fe09-4c42-2e28-a0e4f2c6e15e</t>
  </si>
  <si>
    <t>Appetize tv</t>
  </si>
  <si>
    <t>http://appetize.tv/</t>
  </si>
  <si>
    <t>1000559c-4a6f-8897-25b4-f92c8782a5b9</t>
  </si>
  <si>
    <t>Appetizer</t>
  </si>
  <si>
    <t>http://www.appetizercorp.com/</t>
  </si>
  <si>
    <t>68c9465f-2715-4799-0c78-5ff972de6643</t>
  </si>
  <si>
    <t>Appetizer Mobile</t>
  </si>
  <si>
    <t>http://www.appetizermobile.com</t>
  </si>
  <si>
    <t>29e5b610-0527-8998-4174-68e81ba91a79</t>
  </si>
  <si>
    <t>Appetizr</t>
  </si>
  <si>
    <t>http://getappetizr.com</t>
  </si>
  <si>
    <t>a15b7d76-225a-d545-e9b2-0951ac230893</t>
  </si>
  <si>
    <t>Appetti</t>
  </si>
  <si>
    <t>https://appetti.com</t>
  </si>
  <si>
    <t>0f3c4356-eb27-6dff-e507-77708e61822d</t>
  </si>
  <si>
    <t>Appetude</t>
  </si>
  <si>
    <t>http://www.appetude.com</t>
  </si>
  <si>
    <t>10586af7-d34a-41a0-f8ab-fcefeedd13b9</t>
  </si>
  <si>
    <t>Appeulous</t>
  </si>
  <si>
    <t>http://www.appeulous.com</t>
  </si>
  <si>
    <t>e2ca5d54-a3d7-b0e4-9253-2af50d7f2abe</t>
  </si>
  <si>
    <t>Appevo Studio</t>
  </si>
  <si>
    <t>http://appevostudio.com/</t>
  </si>
  <si>
    <t>26ca3b1a-6947-38ab-c30e-d4b8c2e870b6</t>
  </si>
  <si>
    <t>APPEW</t>
  </si>
  <si>
    <t>http://www.appew.co/</t>
  </si>
  <si>
    <t>44809c89-cadc-1d70-1e13-8e4dcf6e985e</t>
  </si>
  <si>
    <t>AppEx Networks</t>
  </si>
  <si>
    <t>http://www.appexnetworks.com/</t>
  </si>
  <si>
    <t>49bd355e-b7b0-5d4a-b4ce-a60530b3844a</t>
  </si>
  <si>
    <t>AppExtras</t>
  </si>
  <si>
    <t>http://www.appextras.com/</t>
  </si>
  <si>
    <t>266c394c-943a-01f8-f8aa-c1f84db6880f</t>
  </si>
  <si>
    <t>AppEZ</t>
  </si>
  <si>
    <t>http://www.appez.com/</t>
  </si>
  <si>
    <t>2db46027-b0aa-8829-15d9-1021c26f0420</t>
  </si>
  <si>
    <t>AppEzzy</t>
  </si>
  <si>
    <t>http://www.appezzy.com</t>
  </si>
  <si>
    <t>03b2618e-aa19-94c5-52ac-a635d6dd0b34</t>
  </si>
  <si>
    <t>Appface Technologies Pvt Ltd</t>
  </si>
  <si>
    <t>http://www.appface.in</t>
  </si>
  <si>
    <t>12b0b3d8-84d1-4eb7-480c-f9cca0f9ab28</t>
  </si>
  <si>
    <t>appFavorit.es</t>
  </si>
  <si>
    <t>http://www.appfavorit.es</t>
  </si>
  <si>
    <t>2bc2f131-a29d-3e29-8d70-fb762d92977d</t>
  </si>
  <si>
    <t>AppFeds</t>
  </si>
  <si>
    <t>http://www.appfeds.com/</t>
  </si>
  <si>
    <t>5fa576f7-9144-d243-529d-f2f72f80e2f1</t>
  </si>
  <si>
    <t>Appfidelity</t>
  </si>
  <si>
    <t>http://www.appfidelity.com</t>
  </si>
  <si>
    <t>599f9384-ff91-c66f-7a8d-1af862832644</t>
  </si>
  <si>
    <t>Appfigures</t>
  </si>
  <si>
    <t>https://appfigures.com</t>
  </si>
  <si>
    <t>3e37b71a-fdd7-a5a9-f0ee-a1b5055f9deb</t>
  </si>
  <si>
    <t>AppFinity Digital</t>
  </si>
  <si>
    <t>http://www.appfinitydigital.com/</t>
  </si>
  <si>
    <t>2b6cfcce-e65d-b09c-912e-3d34b8ad92da</t>
  </si>
  <si>
    <t>appfire</t>
  </si>
  <si>
    <t>http://www.appfire.com/</t>
  </si>
  <si>
    <t>a8e96458-ed41-10f3-1e4c-aaed50371189</t>
  </si>
  <si>
    <t>AppFirst</t>
  </si>
  <si>
    <t>http://www.appfirst.com</t>
  </si>
  <si>
    <t>bfe5301b-526f-4a4f-31f7-f08cda72ba75</t>
  </si>
  <si>
    <t>Appflash Video</t>
  </si>
  <si>
    <t>http://appflashvideo.com</t>
  </si>
  <si>
    <t>279f199d-91d9-b927-0e3a-689e2bd75cfa</t>
  </si>
  <si>
    <t>AppFlood</t>
  </si>
  <si>
    <t>http://appflood.com/</t>
  </si>
  <si>
    <t>22b36b6e-32ba-0595-a6f3-c8f59074a841</t>
  </si>
  <si>
    <t>Appflow</t>
  </si>
  <si>
    <t>http://www.appflow.com.co</t>
  </si>
  <si>
    <t>ed2e5a91-4bd6-8355-59af-2662b7a273b8</t>
  </si>
  <si>
    <t>AppFlower</t>
  </si>
  <si>
    <t>http://www.appflower.com</t>
  </si>
  <si>
    <t>ac01d82b-3435-3500-6f1a-799ac0b0d233</t>
  </si>
  <si>
    <t>Appfluence</t>
  </si>
  <si>
    <t>http://www.appfluence.com</t>
  </si>
  <si>
    <t>e0b015b4-87d2-32e5-73d4-c5ae46b1c9d3</t>
  </si>
  <si>
    <t>Appfluent Technology</t>
  </si>
  <si>
    <t>http://www.appfluent.com</t>
  </si>
  <si>
    <t>1b6c7bed-bba7-bbfa-555c-c4fa12fa16a7</t>
  </si>
  <si>
    <t>AppFog</t>
  </si>
  <si>
    <t>http://appfog.com</t>
  </si>
  <si>
    <t>450b29fe-cda2-0231-db64-7b8c0c7eaf54</t>
  </si>
  <si>
    <t>Appfolio</t>
  </si>
  <si>
    <t>http://www.appfolio.com</t>
  </si>
  <si>
    <t>543b1f57-874a-10ca-72de-139f7764078a</t>
  </si>
  <si>
    <t>AppFollow</t>
  </si>
  <si>
    <t>http://appfollow.io</t>
  </si>
  <si>
    <t>a126bf95-cd99-5b71-efa1-b826f62bfb84</t>
  </si>
  <si>
    <t>Appforma</t>
  </si>
  <si>
    <t>http://www.appforma.com</t>
  </si>
  <si>
    <t>434813f2-7731-fd9e-a040-87b7feb89c89</t>
  </si>
  <si>
    <t>Appformation</t>
  </si>
  <si>
    <t>http://www.appformation.com</t>
  </si>
  <si>
    <t>c9a6675d-a753-b6e7-a3bf-78b3cad7d8d5</t>
  </si>
  <si>
    <t>http://appformation.pl/</t>
  </si>
  <si>
    <t>b9746b01-c1df-e9d6-00d5-91a09b48e2fd</t>
  </si>
  <si>
    <t>AppFormix</t>
  </si>
  <si>
    <t>http://www.appformix.com/</t>
  </si>
  <si>
    <t>11ded72d-ec4c-24fd-9f64-2ada97fbbf45</t>
  </si>
  <si>
    <t>AppFoundry</t>
  </si>
  <si>
    <t>http://appfoundry.be/</t>
  </si>
  <si>
    <t>5320a403-c6df-ed09-0897-08bd254c8b30</t>
  </si>
  <si>
    <t>appfour</t>
  </si>
  <si>
    <t>http://www.android-ide.com</t>
  </si>
  <si>
    <t>0b688749-e564-d0da-9260-5568431da416</t>
  </si>
  <si>
    <t>Appfrica</t>
  </si>
  <si>
    <t>http://appfrica.com</t>
  </si>
  <si>
    <t>ffee0395-27b7-cd74-5aff-e72929c3f260</t>
  </si>
  <si>
    <t>Appfriend</t>
  </si>
  <si>
    <t>http://www.appfriend.es</t>
  </si>
  <si>
    <t>29fa0502-d4bd-b9a9-789f-260f24868f55</t>
  </si>
  <si>
    <t>AppFriends.me</t>
  </si>
  <si>
    <t>http://www.appfriends.me</t>
  </si>
  <si>
    <t>a1c639b6-e674-b1b8-e3b0-a9041b3a4fec</t>
  </si>
  <si>
    <t>Appfromlab Solution</t>
  </si>
  <si>
    <t>http://appfromlab.com</t>
  </si>
  <si>
    <t>37161488-f17a-c5eb-4f4d-270fd6b66bdd</t>
  </si>
  <si>
    <t>AppFront</t>
  </si>
  <si>
    <t>http://paidappfront.com/appfront/index</t>
  </si>
  <si>
    <t>fc20bc19-c3bb-4ce5-f8a2-e0c048419c70</t>
  </si>
  <si>
    <t>AppFrontier</t>
  </si>
  <si>
    <t>http://www.appfrontier.com/</t>
  </si>
  <si>
    <t>c5b6dc31-8fb1-5e4c-db50-7f38e51f3782</t>
  </si>
  <si>
    <t>Appfuel</t>
  </si>
  <si>
    <t>http://appfuel.me</t>
  </si>
  <si>
    <t>a656ab61-e842-584f-cb94-531781b07e73</t>
  </si>
  <si>
    <t>appful</t>
  </si>
  <si>
    <t>https://appful.io</t>
  </si>
  <si>
    <t>baed7048-86a0-0b2b-1721-3a9384ad4ac2</t>
  </si>
  <si>
    <t>AppFund</t>
  </si>
  <si>
    <t>http://appfund.com</t>
  </si>
  <si>
    <t>b32ec5bd-cd65-070f-fd29-0a09a94be117</t>
  </si>
  <si>
    <t>AppFury</t>
  </si>
  <si>
    <t>http://www.appfury.com</t>
  </si>
  <si>
    <t>6ffa0ebf-46e2-7319-1ad9-19a426df55b4</t>
  </si>
  <si>
    <t>AppFusion Technologies Pvt Ltd</t>
  </si>
  <si>
    <t>http://www.appfusiontechnologies.com/</t>
  </si>
  <si>
    <t>94561f42-8f13-5062-df19-970abf9cf9ff</t>
  </si>
  <si>
    <t>AppFusions</t>
  </si>
  <si>
    <t>http://www.appfusions.com</t>
  </si>
  <si>
    <t>415cf64a-b051-5e68-83f1-91248548d7d8</t>
  </si>
  <si>
    <t>AppFutura</t>
  </si>
  <si>
    <t>http://www.appfutura.com</t>
  </si>
  <si>
    <t>832a68b9-e883-08f1-9628-e47f0f807089</t>
  </si>
  <si>
    <t>Appgaged, Inc</t>
  </si>
  <si>
    <t>http://appgaged.com</t>
  </si>
  <si>
    <t>fef993d0-da39-005e-86c6-a203b9d12e1a</t>
  </si>
  <si>
    <t>AppGain.io</t>
  </si>
  <si>
    <t>http://appgain.io</t>
  </si>
  <si>
    <t>3dd840e0-3dda-e0f1-9941-42d4e7e35098</t>
  </si>
  <si>
    <t>Appgate Mobile - Mobile Apps Development</t>
  </si>
  <si>
    <t>http://appgatemobile.com</t>
  </si>
  <si>
    <t>28023fa4-ab3d-bb6b-c469-725c9b12e918</t>
  </si>
  <si>
    <t>AppGate Network Security</t>
  </si>
  <si>
    <t>http://cryptzone.com</t>
  </si>
  <si>
    <t>04e9be6c-a661-92e9-4660-9dec7242a901</t>
  </si>
  <si>
    <t>AppGeek</t>
  </si>
  <si>
    <t>http://www.appgk.com</t>
  </si>
  <si>
    <t>18a2800f-9c54-33f6-fa46-76efe8dd6b25</t>
  </si>
  <si>
    <t>Appgeneration Software</t>
  </si>
  <si>
    <t>http://www.appgeneration.com</t>
  </si>
  <si>
    <t>c37c9a29-bc7a-c4ce-e620-09be2d774966</t>
  </si>
  <si>
    <t>AppGenesys</t>
  </si>
  <si>
    <t>http://www.appgenesys.com/</t>
  </si>
  <si>
    <t>72aca703-3b53-df0d-c37c-8ef2c7f350de</t>
  </si>
  <si>
    <t>AppGenius</t>
  </si>
  <si>
    <t>http://appgenius.com</t>
  </si>
  <si>
    <t>8513bc5e-0303-4d3a-50ce-a989c882c2ec</t>
  </si>
  <si>
    <t>Appgif.io</t>
  </si>
  <si>
    <t>http://appgif.io</t>
  </si>
  <si>
    <t>e89a8027-baa6-b5f7-0e94-1d25a0e7e3f3</t>
  </si>
  <si>
    <t>AppGlu</t>
  </si>
  <si>
    <t>http://arctouch.com/appglu</t>
  </si>
  <si>
    <t>fed39228-71f8-bb13-5238-e57ec666d9fe</t>
  </si>
  <si>
    <t>Appgo2market</t>
  </si>
  <si>
    <t>http://www.appgo2market.com</t>
  </si>
  <si>
    <t>b6bc16c6-fc8f-71c7-7b48-449306d7b413</t>
  </si>
  <si>
    <t>AppGrade</t>
  </si>
  <si>
    <t>http://www.appgrade.com/</t>
  </si>
  <si>
    <t>957ccb27-7d64-5615-6000-5d771321d80d</t>
  </si>
  <si>
    <t>AppGraphics</t>
  </si>
  <si>
    <t>http://getappgraphics.com/</t>
  </si>
  <si>
    <t>877a4491-02a2-6591-aecb-6355def372b3</t>
  </si>
  <si>
    <t>Appgravity</t>
  </si>
  <si>
    <t>http://appgravity.com/</t>
  </si>
  <si>
    <t>91f44bf5-791f-5849-78c6-caaf93457215</t>
  </si>
  <si>
    <t>AppGreedy</t>
  </si>
  <si>
    <t>http://appgreedy.com</t>
  </si>
  <si>
    <t>160f53cd-eecc-83bf-0641-e8cb9397b581</t>
  </si>
  <si>
    <t>AppGreen</t>
  </si>
  <si>
    <t>http://www.appgreen.com</t>
  </si>
  <si>
    <t>9506ba5f-ea90-e98d-e942-905d2a03b8af</t>
  </si>
  <si>
    <t>appGreetzz</t>
  </si>
  <si>
    <t>http://www.appgreetzz.com</t>
  </si>
  <si>
    <t>e309ccc3-8d99-1013-7005-9f708cbaaf05</t>
  </si>
  <si>
    <t>AppGrower</t>
  </si>
  <si>
    <t>http://appgrower.com</t>
  </si>
  <si>
    <t>4f43b0ea-ca63-6c4d-61e2-d804b1d1dc80</t>
  </si>
  <si>
    <t>AppGuard</t>
  </si>
  <si>
    <t>https://www.appguard.us/</t>
  </si>
  <si>
    <t>03986cdd-46eb-c9d7-3237-ca090965b7a2</t>
  </si>
  <si>
    <t>Appguppy</t>
  </si>
  <si>
    <t>http://www.appguppy.com</t>
  </si>
  <si>
    <t>9ea24cc5-26bd-f498-0a4d-3ed74c695854</t>
  </si>
  <si>
    <t>appGuru Labs</t>
  </si>
  <si>
    <t>http://www.appguru.ma</t>
  </si>
  <si>
    <t>4401e53e-4fc5-a2ce-0778-65ee64a4fab5</t>
  </si>
  <si>
    <t>AppGyver</t>
  </si>
  <si>
    <t>http://www.appgyver.com</t>
  </si>
  <si>
    <t>28caaad5-f2e2-2038-1634-397e22e1e2e9</t>
  </si>
  <si>
    <t>Apphance</t>
  </si>
  <si>
    <t>http://www.apphance.com</t>
  </si>
  <si>
    <t>61a86186-3643-e827-2fab-b4cc7af9a567</t>
  </si>
  <si>
    <t>apphappening</t>
  </si>
  <si>
    <t>http://www.apphappening.com</t>
  </si>
  <si>
    <t>f027ffa6-c7b3-4e41-a39a-03202ec1b23b</t>
  </si>
  <si>
    <t>AppHappy Applications</t>
  </si>
  <si>
    <t>http://www.apphappyapplications.com</t>
  </si>
  <si>
    <t>c070a01b-3de6-da67-078d-79ec11976f02</t>
  </si>
  <si>
    <t>AppHarbor</t>
  </si>
  <si>
    <t>http://appharbor.com</t>
  </si>
  <si>
    <t>d7051493-dd40-03d2-d115-e3a3c803b144</t>
  </si>
  <si>
    <t>Apphat</t>
  </si>
  <si>
    <t>http://apphat.com/</t>
  </si>
  <si>
    <t>407f71c6-83d9-caae-4eee-e7f74536cc75</t>
  </si>
  <si>
    <t>AppHelp</t>
  </si>
  <si>
    <t>http://www.apphelp.com</t>
  </si>
  <si>
    <t>25642d5c-6d38-b680-5a36-df415f8d4017</t>
  </si>
  <si>
    <t>AppHere</t>
  </si>
  <si>
    <t>http://www.apphere.com</t>
  </si>
  <si>
    <t>5df3769a-b5d1-4333-3f33-ba29fdbcabb8</t>
  </si>
  <si>
    <t>AppHero</t>
  </si>
  <si>
    <t>http://apphero.com</t>
  </si>
  <si>
    <t>65f1c452-a20f-e246-c6ab-6470ddc8281a</t>
  </si>
  <si>
    <t>AppHeros</t>
  </si>
  <si>
    <t>http://www.appheros.com</t>
  </si>
  <si>
    <t>d1b9ea4e-ebc7-00a4-e8cb-333296635eda</t>
  </si>
  <si>
    <t>Apphitect - Mobile App development Company UAE</t>
  </si>
  <si>
    <t>http://www.apphitect.ae</t>
  </si>
  <si>
    <t>600a9ed5-7848-5e10-b9bf-05f8fd659b5a</t>
  </si>
  <si>
    <t>Apphome</t>
  </si>
  <si>
    <t>http://apphome.com/</t>
  </si>
  <si>
    <t>5740f584-36fa-0649-15a7-b69544074078</t>
  </si>
  <si>
    <t>Apphoneus</t>
  </si>
  <si>
    <t>http://www.apphoneus.com</t>
  </si>
  <si>
    <t>d395e9f6-cee7-6010-6f37-31592423f1ce</t>
  </si>
  <si>
    <t>AppHotel</t>
  </si>
  <si>
    <t>http://www.apphotel.mobi/</t>
  </si>
  <si>
    <t>c65d4391-b53e-2025-f974-5e338e16079a</t>
  </si>
  <si>
    <t>AppHub</t>
  </si>
  <si>
    <t>https://apphub.io</t>
  </si>
  <si>
    <t>b2432096-5877-1401-76a0-27d605c09467</t>
  </si>
  <si>
    <t>Apphuset</t>
  </si>
  <si>
    <t>http://www.apphuset.com</t>
  </si>
  <si>
    <t>e879d2a2-ebba-c79d-71a7-a95d184c9c50</t>
  </si>
  <si>
    <t>Appia</t>
  </si>
  <si>
    <t>http://www.appia.com</t>
  </si>
  <si>
    <t>46b2c1ab-df61-02ef-8914-517766f9ddc2</t>
  </si>
  <si>
    <t>Appia Communications</t>
  </si>
  <si>
    <t>http://appiaservices.com</t>
  </si>
  <si>
    <t>17280c72-62e6-e09b-aa99-90115f24b4c3</t>
  </si>
  <si>
    <t>Appian</t>
  </si>
  <si>
    <t>http://www.appian.com</t>
  </si>
  <si>
    <t>7e23d865-52cf-9650-99d1-3c59ef034f66</t>
  </si>
  <si>
    <t>Appian Capital Advisory</t>
  </si>
  <si>
    <t>http://appiancapitaladvisory.com</t>
  </si>
  <si>
    <t>860beb45-3886-8e00-403a-90e97c4ce805</t>
  </si>
  <si>
    <t>Appian Medical</t>
  </si>
  <si>
    <t>http://appianmed.com/</t>
  </si>
  <si>
    <t>0c164168-3044-c105-98a4-5be0a756593b</t>
  </si>
  <si>
    <t>Appian SEO</t>
  </si>
  <si>
    <t>http://www.appianseo.com</t>
  </si>
  <si>
    <t>5d5cfd21-e193-8708-fea2-ada8d5ec1863</t>
  </si>
  <si>
    <t>Appian Ventures</t>
  </si>
  <si>
    <t>http://www.appianvc.com</t>
  </si>
  <si>
    <t>b444a057-67aa-0a21-5605-d356ace5bd54</t>
  </si>
  <si>
    <t>Appible</t>
  </si>
  <si>
    <t>http://appible.com</t>
  </si>
  <si>
    <t>a217f97d-b20a-2574-f546-971d432f5a2c</t>
  </si>
  <si>
    <t>APPIC</t>
  </si>
  <si>
    <t>http://www.appic-documents.com</t>
  </si>
  <si>
    <t>4c41aae1-6d5f-0f02-0ea7-a16d9f6e9f0f</t>
  </si>
  <si>
    <t>Appica</t>
  </si>
  <si>
    <t>http://appica.com/</t>
  </si>
  <si>
    <t>fe7af7cc-9fc0-7536-f288-ea6251b95a6e</t>
  </si>
  <si>
    <t>Appical</t>
  </si>
  <si>
    <t>http://appical.net</t>
  </si>
  <si>
    <t>3c1a8a2d-7e72-eeda-4e17-e491b3f01122</t>
  </si>
  <si>
    <t>AppicDesign</t>
  </si>
  <si>
    <t>http://appicdesign.michaeltschuggnall.com/appicdesign/personal_workout.html</t>
  </si>
  <si>
    <t>7cf2e38e-a3c2-7b36-8ccb-4ffe3e9612be</t>
  </si>
  <si>
    <t>Appiction</t>
  </si>
  <si>
    <t>http://www.appiction.com</t>
  </si>
  <si>
    <t>511f5f66-1125-af2b-e446-ca862cb9bd00</t>
  </si>
  <si>
    <t>Appidea</t>
  </si>
  <si>
    <t>http://appidea.com/</t>
  </si>
  <si>
    <t>f78c1ce6-c75c-1729-cf32-17c45b1656d3</t>
  </si>
  <si>
    <t>AppIDentify</t>
  </si>
  <si>
    <t>http://www.appidentify.com</t>
  </si>
  <si>
    <t>72c8a1b6-157a-6daa-e333-1f10ae177a67</t>
  </si>
  <si>
    <t>Appie Mobiquity</t>
  </si>
  <si>
    <t>http://appie.today/</t>
  </si>
  <si>
    <t>626510c2-69c6-96df-cafe-608968af40ae</t>
  </si>
  <si>
    <t>Appier</t>
  </si>
  <si>
    <t>http://appier.com</t>
  </si>
  <si>
    <t>8fed57be-12c2-8091-8625-302269b304a2</t>
  </si>
  <si>
    <t>Appies</t>
  </si>
  <si>
    <t>http://www.appies.co</t>
  </si>
  <si>
    <t>16ea7db6-3d09-6735-280a-d8817aa71bf6</t>
  </si>
  <si>
    <t>http://appies.me</t>
  </si>
  <si>
    <t>e3db45dc-0951-7bd5-d3de-e863e8724e06</t>
  </si>
  <si>
    <t>Appifier</t>
  </si>
  <si>
    <t>http://www.appifier.ca</t>
  </si>
  <si>
    <t>a40abd52-eb5a-9e75-8430-ae17d7ed15e3</t>
  </si>
  <si>
    <t>Appify</t>
  </si>
  <si>
    <t>http://appify.co</t>
  </si>
  <si>
    <t>e65b7b2d-c846-6512-820c-bf5b03457bc7</t>
  </si>
  <si>
    <t>Appigniter</t>
  </si>
  <si>
    <t>https://appigniter.com</t>
  </si>
  <si>
    <t>99f59090-e0fc-6ddb-6f3b-8065c1b38b08</t>
  </si>
  <si>
    <t>Appigo</t>
  </si>
  <si>
    <t>http://www.appigo.com</t>
  </si>
  <si>
    <t>c7c51312-93e0-8b61-d3b6-3e41cc67f759</t>
  </si>
  <si>
    <t>Appii</t>
  </si>
  <si>
    <t>http://www.appii.io/</t>
  </si>
  <si>
    <t>4bb2bf34-a420-26c5-cbb8-5d2168644dd3</t>
  </si>
  <si>
    <t>Appili Therapeutics</t>
  </si>
  <si>
    <t>http://www.appilitherapeutics.com/</t>
  </si>
  <si>
    <t>c4bd3c35-8338-b9d0-7055-5f94d1367355</t>
  </si>
  <si>
    <t>Appilog</t>
  </si>
  <si>
    <t>http://www.appilog.com/</t>
  </si>
  <si>
    <t>87786705-3697-6709-5f66-3936de002af6</t>
  </si>
  <si>
    <t>Appilogix</t>
  </si>
  <si>
    <t>http://www.appilogix.com</t>
  </si>
  <si>
    <t>a3e633bd-c085-16d0-5ae0-8bfb076c281f</t>
  </si>
  <si>
    <t>AppilyEver</t>
  </si>
  <si>
    <t>https://www.appilyever.com</t>
  </si>
  <si>
    <t>9162d84d-5db7-7655-8839-828fce175855</t>
  </si>
  <si>
    <t>Appimagine</t>
  </si>
  <si>
    <t>http://www.appimagine.com</t>
  </si>
  <si>
    <t>cdcaa7e3-080e-67c8-eec3-319b342ae53b</t>
  </si>
  <si>
    <t>Appin Pitampura</t>
  </si>
  <si>
    <t>http://www.appinonline.com</t>
  </si>
  <si>
    <t>19d77353-5528-848f-7d73-a1ba996ad119</t>
  </si>
  <si>
    <t>Appin Technology Lab</t>
  </si>
  <si>
    <t>http://www.appintechnology.com</t>
  </si>
  <si>
    <t>ab9a2dbe-8442-80ec-de73-fcf823a1368b</t>
  </si>
  <si>
    <t>APPINALL, INC.</t>
  </si>
  <si>
    <t>https://appinall.com</t>
  </si>
  <si>
    <t>7d356897-be72-1d56-850d-d21c683bbb6a</t>
  </si>
  <si>
    <t>Appincloud Sweden AB</t>
  </si>
  <si>
    <t>http://www.appincloud.com</t>
  </si>
  <si>
    <t>b73b09f2-7b1b-cde4-3827-e3ec66ce29e6</t>
  </si>
  <si>
    <t>AppInder</t>
  </si>
  <si>
    <t>http://www.appinder.com</t>
  </si>
  <si>
    <t>b29344ac-009e-b2d8-2c1e-9433b7e28eab</t>
  </si>
  <si>
    <t>Appindex</t>
  </si>
  <si>
    <t>http://appindex.com/</t>
  </si>
  <si>
    <t>376ab225-e0ca-a548-72ff-73c5ccccabd2</t>
  </si>
  <si>
    <t>Appiness</t>
  </si>
  <si>
    <t>http://appiness.mobi</t>
  </si>
  <si>
    <t>65e5228a-2289-679b-45fa-21931a0bd2ec</t>
  </si>
  <si>
    <t>Appiness Interactive</t>
  </si>
  <si>
    <t>http://www.appinessworld.com</t>
  </si>
  <si>
    <t>534dc5bb-a8d7-1fd1-343e-160f99677222</t>
  </si>
  <si>
    <t>Appingo</t>
  </si>
  <si>
    <t>http://www.appingo.at</t>
  </si>
  <si>
    <t>f816ffd7-60a6-733d-ba37-a673f33617ae</t>
  </si>
  <si>
    <t>Appington</t>
  </si>
  <si>
    <t>http://www.appington.com</t>
  </si>
  <si>
    <t>47efeaef-69e5-349a-7e53-0f96b3448747</t>
  </si>
  <si>
    <t>Appinio</t>
  </si>
  <si>
    <t>http://www.appinio.de/</t>
  </si>
  <si>
    <t>94963197-7ddd-4eb8-8caa-210db10338d5</t>
  </si>
  <si>
    <t>Appinions</t>
  </si>
  <si>
    <t>http://www.appinions.com</t>
  </si>
  <si>
    <t>61b6aba9-a1a9-4bf3-f114-8801e8dc023b</t>
  </si>
  <si>
    <t>AppInsight</t>
  </si>
  <si>
    <t>http://www.appinsight.co</t>
  </si>
  <si>
    <t>d82c4c39-5351-12b6-f61c-7f12ea85a06e</t>
  </si>
  <si>
    <t>AppInstallX</t>
  </si>
  <si>
    <t>http://www.appinstallx.com/</t>
  </si>
  <si>
    <t>63f3aa7d-9d6f-72d6-b89c-281eba04d1ba</t>
  </si>
  <si>
    <t>AppInstitute</t>
  </si>
  <si>
    <t>https://appinstitute.com/</t>
  </si>
  <si>
    <t>d2bc4715-9e38-3edb-f482-5e76564a8e10</t>
  </si>
  <si>
    <t>AppInstruct</t>
  </si>
  <si>
    <t>http://appinstruct.com</t>
  </si>
  <si>
    <t>8ac06739-0bb5-0e28-e4b2-8bfc997fccee</t>
  </si>
  <si>
    <t>AppintheCloud</t>
  </si>
  <si>
    <t>http://www.appinthecloud.com</t>
  </si>
  <si>
    <t>1abdf73b-f1d1-59ed-1735-14efe78bbc7d</t>
  </si>
  <si>
    <t>AppInTop</t>
  </si>
  <si>
    <t>https://appintop.com/</t>
  </si>
  <si>
    <t>ac1e2baf-90b5-ac05-71b8-6772e673deab</t>
  </si>
  <si>
    <t>Appinventiv Technologies</t>
  </si>
  <si>
    <t>http://appinventiv.com/</t>
  </si>
  <si>
    <t>8479f07d-173d-c6c6-66d1-774cf52d9426</t>
  </si>
  <si>
    <t>AppInventor</t>
  </si>
  <si>
    <t>http://www.appinventor.org</t>
  </si>
  <si>
    <t>c49b8c9c-def2-e043-9691-c917686d1499</t>
  </si>
  <si>
    <t>Appiny</t>
  </si>
  <si>
    <t>http://www.appiny.com/</t>
  </si>
  <si>
    <t>00959328-a135-38e3-d3dd-c153fa8ce0f5</t>
  </si>
  <si>
    <t>Appiota, Inc</t>
  </si>
  <si>
    <t>http://www.appiota.com</t>
  </si>
  <si>
    <t>1ae89ed7-885b-3119-a56b-82e1f31485b6</t>
  </si>
  <si>
    <t>Appiphany</t>
  </si>
  <si>
    <t>http://www.appiphanyinc.com</t>
  </si>
  <si>
    <t>f25c0dbd-886e-8254-77f4-6c1271af1667</t>
  </si>
  <si>
    <t>Appiphany Australia</t>
  </si>
  <si>
    <t>http://www.appiphany.com.au</t>
  </si>
  <si>
    <t>2a4e8356-e992-b62c-f3b1-587fd11bedc1</t>
  </si>
  <si>
    <t>Appiphany Technologies (IP Risk Control)</t>
  </si>
  <si>
    <t>http://www.ipriskcontrol.com</t>
  </si>
  <si>
    <t>c0b55437-a6ff-00e6-d2e7-82fbc29e8e92</t>
  </si>
  <si>
    <t>Appiphony</t>
  </si>
  <si>
    <t>http://appiphony.com</t>
  </si>
  <si>
    <t>75f82eb3-3530-e24e-a0d5-6c62a6e97160</t>
  </si>
  <si>
    <t>Appiplayer</t>
  </si>
  <si>
    <t>http://www.appiplayer.com</t>
  </si>
  <si>
    <t>5d3698c1-9e81-42bd-70b2-fe4e053cda48</t>
  </si>
  <si>
    <t>Appiqo Technologies</t>
  </si>
  <si>
    <t>http://www.appiqo.com/</t>
  </si>
  <si>
    <t>8243f119-e78f-b0db-b173-1e6ba19cd01e</t>
  </si>
  <si>
    <t>Appirio</t>
  </si>
  <si>
    <t>http://www.appirio.com</t>
  </si>
  <si>
    <t>efd5abd5-9d03-ff33-1634-7598e18da440</t>
  </si>
  <si>
    <t>appiris</t>
  </si>
  <si>
    <t>http://www.applift.com</t>
  </si>
  <si>
    <t>a77839aa-1a99-35cf-c2e4-06ec37b84dc9</t>
  </si>
  <si>
    <t>Appisco</t>
  </si>
  <si>
    <t>http://www.appisco.com</t>
  </si>
  <si>
    <t>7845483e-c52a-2227-6e3a-b045eadad7f0</t>
  </si>
  <si>
    <t>Appiskey</t>
  </si>
  <si>
    <t>http://www.appiskey.com/</t>
  </si>
  <si>
    <t>0c08139f-feb1-c534-aae4-d92ba3523d10</t>
  </si>
  <si>
    <t>Appistry</t>
  </si>
  <si>
    <t>http://www.appistry.com</t>
  </si>
  <si>
    <t>ea223a87-47c6-75d6-28ed-4d2c07255b42</t>
  </si>
  <si>
    <t>Appit Simple Infotek</t>
  </si>
  <si>
    <t>http://www.appitsimple.com/</t>
  </si>
  <si>
    <t>23845959-7b42-c763-a851-230722a2f35b</t>
  </si>
  <si>
    <t>AppIt Ventures</t>
  </si>
  <si>
    <t>http://www.appitventures.com</t>
  </si>
  <si>
    <t>430220fe-0033-5e91-9a04-f9ef1e3b1710</t>
  </si>
  <si>
    <t>Appitalism</t>
  </si>
  <si>
    <t>http://www.appitalism.com</t>
  </si>
  <si>
    <t>eaf2b9d4-bd8b-7a06-69b6-4a9108c2636f</t>
  </si>
  <si>
    <t>Appiteks</t>
  </si>
  <si>
    <t>http://www.appiteks.com</t>
  </si>
  <si>
    <t>552210c8-9928-d9a2-7467-a9831d8bbd6f</t>
  </si>
  <si>
    <t>Appiterate</t>
  </si>
  <si>
    <t>http://appiterate.com</t>
  </si>
  <si>
    <t>7a3191fd-1922-6abb-dc83-b7213d27066d</t>
  </si>
  <si>
    <t>Appitiza</t>
  </si>
  <si>
    <t>http://www.appitiza.net</t>
  </si>
  <si>
    <t>42ee4465-bbf4-69af-2cae-5ccd14d62a88</t>
  </si>
  <si>
    <t>Appitized</t>
  </si>
  <si>
    <t>https://appitized.com/</t>
  </si>
  <si>
    <t>5ff85857-6720-2e25-06af-fb4e41dcbcd3</t>
  </si>
  <si>
    <t>Appitube</t>
  </si>
  <si>
    <t>http://www.appitube.com</t>
  </si>
  <si>
    <t>cc888f05-1ed1-9712-c977-3b5f57eecd13</t>
  </si>
  <si>
    <t>AppItUP Challenge</t>
  </si>
  <si>
    <t>http://www.appitupchallenge.com/</t>
  </si>
  <si>
    <t>8537236a-2929-c2cc-2362-e9710bf3000f</t>
  </si>
  <si>
    <t>Appity Slap</t>
  </si>
  <si>
    <t>http://www.appityslap.com</t>
  </si>
  <si>
    <t>602b138e-b4be-d745-4619-b2676a5363fe</t>
  </si>
  <si>
    <t>Appium</t>
  </si>
  <si>
    <t>http://appium.io/</t>
  </si>
  <si>
    <t>4d3fce0e-1025-77e7-ac7d-dd699421114b</t>
  </si>
  <si>
    <t>AppiVa Software Private Limited</t>
  </si>
  <si>
    <t>http://appiva.in</t>
  </si>
  <si>
    <t>86e00172-ab43-5301-f192-ccb38dee76d1</t>
  </si>
  <si>
    <t>Appivo</t>
  </si>
  <si>
    <t>http://www.appivo.com</t>
  </si>
  <si>
    <t>ef090dc0-7db0-c7dc-6813-a43c976db615</t>
  </si>
  <si>
    <t>Appiway</t>
  </si>
  <si>
    <t>http://www.appiway.com</t>
  </si>
  <si>
    <t>77f9fe59-d8b4-e724-4f44-be779c0f0fd6</t>
  </si>
  <si>
    <t>Appixia</t>
  </si>
  <si>
    <t>http://appixia.com</t>
  </si>
  <si>
    <t>bc2f4123-bfa3-f58e-9530-b49426bac569</t>
  </si>
  <si>
    <t>Appizio</t>
  </si>
  <si>
    <t>http://app.iz.io</t>
  </si>
  <si>
    <t>11452940-b15b-3ee1-3301-2ecd20913de0</t>
  </si>
  <si>
    <t>Appizon</t>
  </si>
  <si>
    <t>http://www.appizon.com</t>
  </si>
  <si>
    <t>db863be4-35e2-92a0-a671-a4643592b1e4</t>
  </si>
  <si>
    <t>AppJaxx</t>
  </si>
  <si>
    <t>http://www.appjaxx.com</t>
  </si>
  <si>
    <t>f289b4fc-e229-d3cf-39b0-e38333f5b209</t>
  </si>
  <si>
    <t>AppJester</t>
  </si>
  <si>
    <t>http://www.appjester.com</t>
  </si>
  <si>
    <t>f8922317-ecec-3f6c-81c1-e1ec201cadb2</t>
  </si>
  <si>
    <t>AppJet</t>
  </si>
  <si>
    <t>http://appjet.com</t>
  </si>
  <si>
    <t>7e78daf5-f4d4-d4d0-0abb-2c1098da91b5</t>
  </si>
  <si>
    <t>AppJetty</t>
  </si>
  <si>
    <t>https://www.appjetty.com/</t>
  </si>
  <si>
    <t>381c3365-8a94-4e97-02c0-c046350c2c47</t>
  </si>
  <si>
    <t>AppJobber</t>
  </si>
  <si>
    <t>http://www.appjobber.com</t>
  </si>
  <si>
    <t>40c79447-ed42-8102-e96a-d055920c1ae3</t>
  </si>
  <si>
    <t>Appjolt</t>
  </si>
  <si>
    <t>http://www.appjolt.com</t>
  </si>
  <si>
    <t>5c479c9f-a7df-31b7-3e96-38a54ed90d6e</t>
  </si>
  <si>
    <t>Appjungs</t>
  </si>
  <si>
    <t>http://www.appjungs.com/</t>
  </si>
  <si>
    <t>51ba2f42-2b3a-df3b-b551-df9c09a327ad</t>
  </si>
  <si>
    <t>AppKat</t>
  </si>
  <si>
    <t>http://www.appkat.com</t>
  </si>
  <si>
    <t>df40fcc7-55db-024f-90e4-ef0d22c09d34</t>
  </si>
  <si>
    <t>Appkay</t>
  </si>
  <si>
    <t>http://appkay.com/</t>
  </si>
  <si>
    <t>3f979dfe-10f0-ed56-2f35-13c1bc1d699d</t>
  </si>
  <si>
    <t>AppKeep</t>
  </si>
  <si>
    <t>http://getappkeep.com</t>
  </si>
  <si>
    <t>2e5053ce-2409-7b61-a363-0be25aa64346</t>
  </si>
  <si>
    <t>Appkettle</t>
  </si>
  <si>
    <t>http://www.appkettle.co.uk</t>
  </si>
  <si>
    <t>b67178ba-7cb1-b272-964b-c4c993b3dc9b</t>
  </si>
  <si>
    <t>AppKey</t>
  </si>
  <si>
    <t>http://www.appkey.com</t>
  </si>
  <si>
    <t>f4bd870c-41d2-14c5-2fef-1abe41246385</t>
  </si>
  <si>
    <t>AppKeyz, Inc.</t>
  </si>
  <si>
    <t>http://www.appkeyz.com</t>
  </si>
  <si>
    <t>039acaaf-4f6c-3a25-0b5e-b55aaaa89a9b</t>
  </si>
  <si>
    <t>Appknox</t>
  </si>
  <si>
    <t>https://www.appknox.com</t>
  </si>
  <si>
    <t>2c27de45-31d3-3e28-7ed8-c498d473ebcc</t>
  </si>
  <si>
    <t>appkodes</t>
  </si>
  <si>
    <t>https://appkodes.com/</t>
  </si>
  <si>
    <t>ababcf35-4e10-0f30-399c-143cca566f7f</t>
  </si>
  <si>
    <t>Appkruti</t>
  </si>
  <si>
    <t>http://www.appkruti.com</t>
  </si>
  <si>
    <t>a0f043ed-9050-5d97-4025-d996e84be597</t>
  </si>
  <si>
    <t>Appla.bz</t>
  </si>
  <si>
    <t>http://www.appla.bz/</t>
  </si>
  <si>
    <t>021ca415-c6cc-5df3-b81d-c02f18c19529</t>
  </si>
  <si>
    <t>Applab</t>
  </si>
  <si>
    <t>http://www.applab.de</t>
  </si>
  <si>
    <t>3b51fed7-126b-d7e1-d9e3-7cf325eb9311</t>
  </si>
  <si>
    <t>AppLabs</t>
  </si>
  <si>
    <t>http://www.applabs.com</t>
  </si>
  <si>
    <t>5b2d4472-4210-dea4-9ae3-e2cac7e105dd</t>
  </si>
  <si>
    <t>AppLabs Digital Studios</t>
  </si>
  <si>
    <t>http://www.applabsdigital.com</t>
  </si>
  <si>
    <t>bb852eba-4c60-9a9f-1e2d-fc437f2fb112</t>
  </si>
  <si>
    <t>AppLabx</t>
  </si>
  <si>
    <t>http://www.applabx.co</t>
  </si>
  <si>
    <t>02bd3975-6892-ab38-f5ec-2a91a9466519</t>
  </si>
  <si>
    <t>AppLabz</t>
  </si>
  <si>
    <t>http://www.applabz.ca</t>
  </si>
  <si>
    <t>0b58482f-9e36-69a1-6396-3e67c1e43830</t>
  </si>
  <si>
    <t>Applancer</t>
  </si>
  <si>
    <t>http://applancer.net</t>
  </si>
  <si>
    <t>0f5b0845-6cc6-5590-e2c1-626e733a45cb</t>
  </si>
  <si>
    <t>Applancer.co</t>
  </si>
  <si>
    <t>https://www.applancer.co</t>
  </si>
  <si>
    <t>c5102f52-834e-a31a-5356-40f256499567</t>
  </si>
  <si>
    <t>Appland</t>
  </si>
  <si>
    <t>http://www.applandinc.com</t>
  </si>
  <si>
    <t>d4b9a967-5d8f-1f31-f32b-235570caa3fe</t>
  </si>
  <si>
    <t>Applandeo</t>
  </si>
  <si>
    <t>http://www.applandeo.com</t>
  </si>
  <si>
    <t>0515658f-f66a-1f2a-b1a8-2fa836231995</t>
  </si>
  <si>
    <t>Applane Solutions Pvt. Ltd</t>
  </si>
  <si>
    <t>http://www.applane.com/business</t>
  </si>
  <si>
    <t>d78bb307-15a4-0080-6165-79a1789cd2e0</t>
  </si>
  <si>
    <t>Applanga</t>
  </si>
  <si>
    <t>http://applanga.com</t>
  </si>
  <si>
    <t>0d5e5f8c-266c-3826-fd3a-3cfcf69bb8d1</t>
  </si>
  <si>
    <t>Applango</t>
  </si>
  <si>
    <t>http://www.applango.com</t>
  </si>
  <si>
    <t>5a113c89-813f-f9db-c408-e024e5bc4967</t>
  </si>
  <si>
    <t>Applant</t>
  </si>
  <si>
    <t>http://www.applant.com.au/</t>
  </si>
  <si>
    <t>f69235df-749c-0f03-107b-1a70f4128c4c</t>
  </si>
  <si>
    <t>Applariat</t>
  </si>
  <si>
    <t>http://applariat.com/</t>
  </si>
  <si>
    <t>a83d7923-de73-b229-65c2-67dfa7ae4a64</t>
  </si>
  <si>
    <t>Applatix</t>
  </si>
  <si>
    <t>http://applatix.com/</t>
  </si>
  <si>
    <t>f6960397-61cb-39fc-9038-e04b453ff5a6</t>
  </si>
  <si>
    <t>Applaud</t>
  </si>
  <si>
    <t>http://myapplaud.com</t>
  </si>
  <si>
    <t>99c97f82-3c97-d7ef-843e-e45ba9c9f1b3</t>
  </si>
  <si>
    <t>Applaud Medical, Inc.</t>
  </si>
  <si>
    <t>http://applaudmedical.com/</t>
  </si>
  <si>
    <t>d51f6e5a-8c8e-fae5-a4a3-d097e5f01069</t>
  </si>
  <si>
    <t>Applaudo Studios</t>
  </si>
  <si>
    <t>http://www.applaudostudios.com</t>
  </si>
  <si>
    <t>a6dc6ea8-de97-219d-1a8a-ec39bf79cb02</t>
  </si>
  <si>
    <t>AppLaunch</t>
  </si>
  <si>
    <t>http://applaunch.us</t>
  </si>
  <si>
    <t>759a72de-edd7-3667-9ae1-83c8624854d2</t>
  </si>
  <si>
    <t>https://applaunch.co.uk</t>
  </si>
  <si>
    <t>14fff3dc-8c44-1161-9b8a-2af028924c30</t>
  </si>
  <si>
    <t>AppLaunchpad</t>
  </si>
  <si>
    <t>http://theapplaunchpad.com</t>
  </si>
  <si>
    <t>91af353e-4919-8822-5993-f84161beb3d9</t>
  </si>
  <si>
    <t>AppLaunchPR</t>
  </si>
  <si>
    <t>http://www.applaunchpr.com</t>
  </si>
  <si>
    <t>74c84d64-345f-b8d9-f5bf-dcfca6580e93</t>
  </si>
  <si>
    <t>Applause</t>
  </si>
  <si>
    <t>http://www.applause.com</t>
  </si>
  <si>
    <t>dc103926-f40b-2244-4942-6a253a43de09</t>
  </si>
  <si>
    <t>Applause!</t>
  </si>
  <si>
    <t>http://www.applause.tv</t>
  </si>
  <si>
    <t>b0463e1a-05fe-1676-fdf2-d57cf01c36d9</t>
  </si>
  <si>
    <t>Applauze</t>
  </si>
  <si>
    <t>http://applauze.com</t>
  </si>
  <si>
    <t>5a304a8f-65a0-f339-5825-c8435c2a263c</t>
  </si>
  <si>
    <t>Applax</t>
  </si>
  <si>
    <t>http://www.applax.com/</t>
  </si>
  <si>
    <t>d15dbc0c-169e-205f-dd8c-ae30f533d0b3</t>
  </si>
  <si>
    <t>Applay</t>
  </si>
  <si>
    <t>http://www.applay.co</t>
  </si>
  <si>
    <t>770563f0-4909-03db-7c53-52b0bd9ef21f</t>
  </si>
  <si>
    <t>AppLayer</t>
  </si>
  <si>
    <t>http://www.applayercloud.com</t>
  </si>
  <si>
    <t>7063d087-96b8-2cc1-ee88-c221288acc2a</t>
  </si>
  <si>
    <t>Apple</t>
  </si>
  <si>
    <t>http://www.apple.com</t>
  </si>
  <si>
    <t>9467569d-bc73-05d5-e66f-7225e579f4b0</t>
  </si>
  <si>
    <t>Apple 'N' Apps</t>
  </si>
  <si>
    <t>http://applenapps.com/</t>
  </si>
  <si>
    <t>2a0138e2-a358-c98d-668d-3d3258deafd5</t>
  </si>
  <si>
    <t>Apple &amp; Eve</t>
  </si>
  <si>
    <t>http://appleandeve.com</t>
  </si>
  <si>
    <t>6494649a-d12f-9623-d161-3d68756b3882</t>
  </si>
  <si>
    <t>Apple Advertising</t>
  </si>
  <si>
    <t>http://www.appleadvertising.com.au</t>
  </si>
  <si>
    <t>bdfac630-563a-5d93-9ec3-1c9a582db911</t>
  </si>
  <si>
    <t>Apple Auto Transports</t>
  </si>
  <si>
    <t>http://www.appleautotransports.com/</t>
  </si>
  <si>
    <t>95b40e8b-8199-05fc-fcec-fea134b0d098</t>
  </si>
  <si>
    <t>Apple Blossom Dentisty</t>
  </si>
  <si>
    <t>http://appleblossomdentistry.com/</t>
  </si>
  <si>
    <t>1bde6a28-3640-34ed-ff38-32b389f49366</t>
  </si>
  <si>
    <t>Apple Capital Group, Inc.</t>
  </si>
  <si>
    <t>https://www.applecapitalgroup.com</t>
  </si>
  <si>
    <t>2d28039f-3e51-7a61-46ba-747b5dd160d5</t>
  </si>
  <si>
    <t>Apple Cart Productions, LLC</t>
  </si>
  <si>
    <t>http://www.theapplecartcompany.com</t>
  </si>
  <si>
    <t>183e812f-6e67-e825-e09f-87bf3ba51acc</t>
  </si>
  <si>
    <t>Apple Direct Mail Services</t>
  </si>
  <si>
    <t>http://www.applemail.com</t>
  </si>
  <si>
    <t>4ac6b03f-ae18-15a5-20a4-dbf072fa64cd</t>
  </si>
  <si>
    <t>Apple domains</t>
  </si>
  <si>
    <t>http://www.appledomains.in</t>
  </si>
  <si>
    <t>c2809fb1-531e-10ed-75ae-37909094f062</t>
  </si>
  <si>
    <t>Apple Gazette</t>
  </si>
  <si>
    <t>http://www.applegazette.com/</t>
  </si>
  <si>
    <t>ff59bac8-d881-5d30-e02a-decc7d648149</t>
  </si>
  <si>
    <t>Apple Glass Company</t>
  </si>
  <si>
    <t>http://www.houstonwindshieldreplacement.com</t>
  </si>
  <si>
    <t>0fc6e3fe-6af7-da4d-bfaa-fe1b7c84a2e2</t>
  </si>
  <si>
    <t>Apple Hacks</t>
  </si>
  <si>
    <t>http://applehacks.com/</t>
  </si>
  <si>
    <t>68d1f656-1984-5c6c-8ad6-10c3a0d189ba</t>
  </si>
  <si>
    <t>Apple Infotech</t>
  </si>
  <si>
    <t>https://www.appleinfotech.com</t>
  </si>
  <si>
    <t>68d3b8f0-c1e3-279b-d338-de3848993a56</t>
  </si>
  <si>
    <t>Apple Insurance Mall</t>
  </si>
  <si>
    <t>http://www.appleinsurancemall.com/</t>
  </si>
  <si>
    <t>d1b3f639-63ef-702d-101f-b75a5524e63c</t>
  </si>
  <si>
    <t>Apple iPhone School</t>
  </si>
  <si>
    <t>http://www.appleiphoneschool.com/</t>
  </si>
  <si>
    <t>4584591f-899d-22dc-fc91-5bd9f62fa874</t>
  </si>
  <si>
    <t>Apple Leisure Group</t>
  </si>
  <si>
    <t>http://www.appleleisuregroup.com</t>
  </si>
  <si>
    <t>8d8a620f-473c-4b58-623f-24c8b9fef447</t>
  </si>
  <si>
    <t>Apple Medical</t>
  </si>
  <si>
    <t>http://www.applemed.com/</t>
  </si>
  <si>
    <t>3796377b-2e42-cdff-8f41-090183ebf9af</t>
  </si>
  <si>
    <t>Apple Montessori Schools</t>
  </si>
  <si>
    <t>http://applemontessorischools.com</t>
  </si>
  <si>
    <t>c98886ca-061a-42bd-c131-c2da50792b82</t>
  </si>
  <si>
    <t>Apple Mothership</t>
  </si>
  <si>
    <t>http://www.applemothership.com/</t>
  </si>
  <si>
    <t>b00b3571-f281-dab7-c340-19bf241ba521</t>
  </si>
  <si>
    <t>Apple Nissan</t>
  </si>
  <si>
    <t>http://www.apple-nissan.com/</t>
  </si>
  <si>
    <t>673a0ca0-1fbb-3c24-caf4-d189bc5564d4</t>
  </si>
  <si>
    <t>Apple Online Training</t>
  </si>
  <si>
    <t>http://appleonlinetrainings.com</t>
  </si>
  <si>
    <t>010bc163-1570-8f32-2ad1-2dea523a200f</t>
  </si>
  <si>
    <t>Apple Orthodontix</t>
  </si>
  <si>
    <t>http://www.appleortho.com/</t>
  </si>
  <si>
    <t>fc675d25-f251-5340-f663-69390ed9e008</t>
  </si>
  <si>
    <t>Apple Pie</t>
  </si>
  <si>
    <t>http://www.applepiebaby.it</t>
  </si>
  <si>
    <t>47aabf85-c067-00e8-1d28-ff8d968e53de</t>
  </si>
  <si>
    <t>http://www.applepieusa.com/</t>
  </si>
  <si>
    <t>c1eff8e8-0af3-854a-d81d-fb454996762a</t>
  </si>
  <si>
    <t>http://www.applepie.eu</t>
  </si>
  <si>
    <t>378e9087-7947-881a-17c2-01a6934d20e1</t>
  </si>
  <si>
    <t>Apple Pie Studio</t>
  </si>
  <si>
    <t>http://www.applepiestudio.com</t>
  </si>
  <si>
    <t>83f8fbc9-7570-aaf9-19fd-dcef2bb069c9</t>
  </si>
  <si>
    <t>Apple Savings Bank</t>
  </si>
  <si>
    <t>https://www.applebank.com</t>
  </si>
  <si>
    <t>0fdb4e94-9b8a-4f70-a5b0-913dd0ebf93d</t>
  </si>
  <si>
    <t>Apple Seed</t>
  </si>
  <si>
    <t>http://appleseed.sg/</t>
  </si>
  <si>
    <t>ceb0e0a7-cff7-6800-9927-2c8502efb7e5</t>
  </si>
  <si>
    <t>Apple Seeds</t>
  </si>
  <si>
    <t>http://www.appleseedsplay.com</t>
  </si>
  <si>
    <t>c1fd0a7d-6ca8-ca16-ad95-80010149b9f8</t>
  </si>
  <si>
    <t>Apple Service Centre</t>
  </si>
  <si>
    <t>http://www.appleservicecenterinchennai.in</t>
  </si>
  <si>
    <t>dbc73b61-048a-f89a-d480-d376be6499fb</t>
  </si>
  <si>
    <t>Apple Spice Junction</t>
  </si>
  <si>
    <t>http://www.applespice.com/location/murray-utah</t>
  </si>
  <si>
    <t>8b85d2f4-4988-d521-a364-7b70a87344ba</t>
  </si>
  <si>
    <t>Apple Style Homes</t>
  </si>
  <si>
    <t>http://www.applestylehomes.com</t>
  </si>
  <si>
    <t>d8c1b548-96db-4e14-8d5b-ff7bdd4778d0</t>
  </si>
  <si>
    <t>Apple Tree Partners</t>
  </si>
  <si>
    <t>http://www.appletreepartners.com</t>
  </si>
  <si>
    <t>67da4692-8291-cede-e2b0-a37f3ad804fe</t>
  </si>
  <si>
    <t>Apple Tree Wealth Management</t>
  </si>
  <si>
    <t>https://www.appletreewealthmanagement.com</t>
  </si>
  <si>
    <t>02755603-a492-dffc-96c4-b811a28ff196</t>
  </si>
  <si>
    <t>Apple USA</t>
  </si>
  <si>
    <t>http://www.appleusaconnect.com/</t>
  </si>
  <si>
    <t>7e0d5359-9dd4-ad2a-24ec-d44a20cf98e1</t>
  </si>
  <si>
    <t>Apple Vacations</t>
  </si>
  <si>
    <t>http://www.applevacations.com</t>
  </si>
  <si>
    <t>114e1aab-1538-86f5-5923-14c7c9ac539e</t>
  </si>
  <si>
    <t>Apple World Today</t>
  </si>
  <si>
    <t>http://www.appleworld.today</t>
  </si>
  <si>
    <t>59d38bcb-8d2d-04de-eec1-2a644dffea11</t>
  </si>
  <si>
    <t>Apple4Egg</t>
  </si>
  <si>
    <t>http://www.apple4egg.com</t>
  </si>
  <si>
    <t>d5afd6c3-2c06-c188-149e-1450bd037ddc</t>
  </si>
  <si>
    <t>Applead</t>
  </si>
  <si>
    <t>https://applead.net/en</t>
  </si>
  <si>
    <t>9e2b3448-b5a5-57fe-3f5a-47195999de9e</t>
  </si>
  <si>
    <t>AppLeap</t>
  </si>
  <si>
    <t>http://www.appleap.com</t>
  </si>
  <si>
    <t>0a25502e-5c4c-bc95-2b3c-994316a9f029</t>
  </si>
  <si>
    <t>AppLearn</t>
  </si>
  <si>
    <t>http://www.applearn.tv</t>
  </si>
  <si>
    <t>b38393a8-94cc-138d-1c4a-ea61725d48a0</t>
  </si>
  <si>
    <t>Applebee</t>
  </si>
  <si>
    <t>http://www.applebees.com</t>
  </si>
  <si>
    <t>e9138e58-87b1-5b62-88ca-7caf44c2e6f0</t>
  </si>
  <si>
    <t>Appleberry Press</t>
  </si>
  <si>
    <t>http://www.appleberrypress.com/</t>
  </si>
  <si>
    <t>fe172f68-2fa8-2ebd-288a-da32c0ac160d</t>
  </si>
  <si>
    <t>AppleBitch</t>
  </si>
  <si>
    <t>http://www.applebitch.com/</t>
  </si>
  <si>
    <t>4df6b605-c211-f05d-8041-c0205c35b48b</t>
  </si>
  <si>
    <t>AppleBy Systems</t>
  </si>
  <si>
    <t>http://www.applebysystems.ca</t>
  </si>
  <si>
    <t>902d61b2-7b70-39fd-a61f-c3a9dc44fe1a</t>
  </si>
  <si>
    <t>Applecart</t>
  </si>
  <si>
    <t>http://applecart.co/</t>
  </si>
  <si>
    <t>c5956b91-1697-9051-3e94-bdceedd7fc09</t>
  </si>
  <si>
    <t>Applecreek Bookkeeping</t>
  </si>
  <si>
    <t>http://www.applecreekbookkeeping.ca/</t>
  </si>
  <si>
    <t>ab27e904-ef3a-27e6-dc1d-6bb70ac9777c</t>
  </si>
  <si>
    <t>Applecrumby &amp; Fish</t>
  </si>
  <si>
    <t>http://applecrumbyandfish.com</t>
  </si>
  <si>
    <t>c5c75ea3-0330-2d1c-8a79-df171c67a53e</t>
  </si>
  <si>
    <t>Applect Learning Systems Pvt. Ltd.</t>
  </si>
  <si>
    <t>http://www.meritnation.com</t>
  </si>
  <si>
    <t>ff3a547e-7fe8-af49-fe90-75082e510083</t>
  </si>
  <si>
    <t>Appled Biosystems</t>
  </si>
  <si>
    <t>http://www.appliedbiosystems.com</t>
  </si>
  <si>
    <t>c66b8bb7-22ed-1356-8f94-e7479c780a25</t>
  </si>
  <si>
    <t>AppleDaily</t>
  </si>
  <si>
    <t>http://www.appledaily.com.tw/</t>
  </si>
  <si>
    <t>658b2de5-9b64-6599-c516-e495cebdbd39</t>
  </si>
  <si>
    <t>Appleday Dental Care</t>
  </si>
  <si>
    <t>http://www.appledaydentalcare.com</t>
  </si>
  <si>
    <t>b536a893-c43c-a48c-6bb3-c56fb6e83863</t>
  </si>
  <si>
    <t>appledental</t>
  </si>
  <si>
    <t>http://www.appledental.net</t>
  </si>
  <si>
    <t>8b9a7675-7b20-e6ca-3261-795209783a00</t>
  </si>
  <si>
    <t>Appledore Research Group</t>
  </si>
  <si>
    <t>http://www.appledoreresearch.com</t>
  </si>
  <si>
    <t>eb3d92aa-abc4-3703-6223-c1dfde068d30</t>
  </si>
  <si>
    <t>Appleface.co</t>
  </si>
  <si>
    <t>http://www.appleface.co</t>
  </si>
  <si>
    <t>eb38a0a1-a432-d0a2-ee7f-942f45e893ce</t>
  </si>
  <si>
    <t>Applegate</t>
  </si>
  <si>
    <t>http://www.applegate.com/</t>
  </si>
  <si>
    <t>8a519cb4-d704-0a26-76cd-634e94031bef</t>
  </si>
  <si>
    <t>Applegate Marketplace Ltd</t>
  </si>
  <si>
    <t>http://www.applegate.co.uk</t>
  </si>
  <si>
    <t>a976c775-7999-2a65-fae6-f53ce319e53a</t>
  </si>
  <si>
    <t>Applegate Property Management</t>
  </si>
  <si>
    <t>http://www.applegateproperties.com</t>
  </si>
  <si>
    <t>a0edb4b4-5e19-385f-e89d-3a9f9128f8a2</t>
  </si>
  <si>
    <t>Applegate Realtors</t>
  </si>
  <si>
    <t>http://www.applegaterealtors.com/</t>
  </si>
  <si>
    <t>17dae2f3-e96d-8f88-6e38-48e511bac0dc</t>
  </si>
  <si>
    <t>AppleGate Recovery</t>
  </si>
  <si>
    <t>http://www.applegaterecovery.com/</t>
  </si>
  <si>
    <t>d9e34beb-b746-6fbc-a6f6-fa2b50ae34db</t>
  </si>
  <si>
    <t>Applegreen</t>
  </si>
  <si>
    <t>http://applegreen.ie/</t>
  </si>
  <si>
    <t>0979bdd4-0473-71ea-3156-8f0e997eacc8</t>
  </si>
  <si>
    <t>Applegreen Partners</t>
  </si>
  <si>
    <t>31aa16dc-04a2-4e5c-48a0-9902a8d5b3f8</t>
  </si>
  <si>
    <t>AppleInsider</t>
  </si>
  <si>
    <t>http://appleinsider.com/</t>
  </si>
  <si>
    <t>cbcbc2ab-49e3-08a4-aa48-af2252f8910b</t>
  </si>
  <si>
    <t>AppleLeak</t>
  </si>
  <si>
    <t>http://www.appleleak.com</t>
  </si>
  <si>
    <t>db9037a4-c2c8-79ed-1156-989113e80637</t>
  </si>
  <si>
    <t>Appleon</t>
  </si>
  <si>
    <t>http://www.appleon.com</t>
  </si>
  <si>
    <t>f09d1200-1c8b-45e2-af61-509a5c215a6c</t>
  </si>
  <si>
    <t>Applepalm Enterprise Inc</t>
  </si>
  <si>
    <t>http://applepalm.com</t>
  </si>
  <si>
    <t>7e90b00e-b9cb-3e1f-eb91-ca39b64bebb9</t>
  </si>
  <si>
    <t>ApplePie Capital</t>
  </si>
  <si>
    <t>http://www.applepiecapital.com</t>
  </si>
  <si>
    <t>ccd4e3a0-fa65-6eda-64dd-b244be4f2f01</t>
  </si>
  <si>
    <t>ApplePOPDesign</t>
  </si>
  <si>
    <t>http://www.applepopdesign.com</t>
  </si>
  <si>
    <t>77a53560-4701-d352-df7b-f082de4458be</t>
  </si>
  <si>
    <t>ApplePOPSupport</t>
  </si>
  <si>
    <t>http://www.applepopsupport.com</t>
  </si>
  <si>
    <t>8a78ef62-1dfc-17da-ab8b-476635f6fa01</t>
  </si>
  <si>
    <t>Appler</t>
  </si>
  <si>
    <t>http://www.appler.xyz/</t>
  </si>
  <si>
    <t>110b7b43-87cf-1391-e038-c78590dccb67</t>
  </si>
  <si>
    <t>Apples and Oranges Studios</t>
  </si>
  <si>
    <t>http://nycoc.com/</t>
  </si>
  <si>
    <t>0d8b0096-28f3-228c-8c85-038e3d27e12f</t>
  </si>
  <si>
    <t>Apples of Gold</t>
  </si>
  <si>
    <t>http://applesofgold.com/</t>
  </si>
  <si>
    <t>1660e5c9-91fd-8cd5-cd27-c0bee1c003a9</t>
  </si>
  <si>
    <t>Appleseed Funding</t>
  </si>
  <si>
    <t>http://www.appleseedfunding.com</t>
  </si>
  <si>
    <t>52f2d62e-5370-c127-502c-928afab6b144</t>
  </si>
  <si>
    <t>Appleseed Partners</t>
  </si>
  <si>
    <t>http://www.appleseedpartners.com/</t>
  </si>
  <si>
    <t>eb53ef57-8a4e-c7a7-fb34-8334b8052739</t>
  </si>
  <si>
    <t>Appleseed Portal</t>
  </si>
  <si>
    <t>http://www.appleseedapp.net</t>
  </si>
  <si>
    <t>75fded43-0c98-a04c-3d66-c6dd8b910555</t>
  </si>
  <si>
    <t>Appleseedlane</t>
  </si>
  <si>
    <t>http://appleseedlane.myshopify.com</t>
  </si>
  <si>
    <t>62c3a93d-483d-ed84-2341-6e7b2e98d0ff</t>
  </si>
  <si>
    <t>Appleseeds Academy</t>
  </si>
  <si>
    <t>http://appleseeds.org.il</t>
  </si>
  <si>
    <t>f31beea8-6c18-e1a7-da25-def1c44e7d00</t>
  </si>
  <si>
    <t>appleshark</t>
  </si>
  <si>
    <t>https://appleshark.com</t>
  </si>
  <si>
    <t>2e67994b-f558-e6fa-23b1-676c713c9744</t>
  </si>
  <si>
    <t>Applesigma</t>
  </si>
  <si>
    <t>http://applesigma.com/</t>
  </si>
  <si>
    <t>667eea29-f35f-5e20-b07a-90b016c91e08</t>
  </si>
  <si>
    <t>applesocial</t>
  </si>
  <si>
    <t>http://www.applesocial.net</t>
  </si>
  <si>
    <t>28eb1a06-d0ab-39b7-c1ef-b6b78e839aea</t>
  </si>
  <si>
    <t>Applesoup</t>
  </si>
  <si>
    <t>http://www.applesoup.com/</t>
  </si>
  <si>
    <t>bce4411d-f0e4-a1ed-c334-7da38702c341</t>
  </si>
  <si>
    <t>Applesta</t>
  </si>
  <si>
    <t>http://www.applesta.com</t>
  </si>
  <si>
    <t>1bce6e65-a2a1-6d93-0878-6c940b881904</t>
  </si>
  <si>
    <t>Appleton</t>
  </si>
  <si>
    <t>https://www.appletonmfg.com/</t>
  </si>
  <si>
    <t>5491fddf-02b0-ee97-a927-5ec7dc1b59a5</t>
  </si>
  <si>
    <t>Appleton Coated</t>
  </si>
  <si>
    <t>http://appletoncoated.com</t>
  </si>
  <si>
    <t>3d8eb737-7a78-1747-ab4b-d9cbbc7183d8</t>
  </si>
  <si>
    <t>Appleton Group</t>
  </si>
  <si>
    <t>http://www.appletongrouponline.com</t>
  </si>
  <si>
    <t>d12ec409-9e33-9ded-0d22-4478d1e6b6ce</t>
  </si>
  <si>
    <t>Appleton Partners</t>
  </si>
  <si>
    <t>http://www.appletonpartners.com</t>
  </si>
  <si>
    <t>5e891dff-d1d2-9173-0fe3-4d074af01ef9</t>
  </si>
  <si>
    <t>Appleton SEO Group</t>
  </si>
  <si>
    <t>http://appletonseo.com/</t>
  </si>
  <si>
    <t>7718ad5e-f8bf-68d5-365f-10da133b0893</t>
  </si>
  <si>
    <t>Appleton Supply Co</t>
  </si>
  <si>
    <t>http://www.appletonsupply.com</t>
  </si>
  <si>
    <t>77d21eca-2a23-e3cc-5684-7fb23cdb1a19</t>
  </si>
  <si>
    <t>Appleton Sweets</t>
  </si>
  <si>
    <t>http://www.appletonsweets.co.uk</t>
  </si>
  <si>
    <t>823b46e0-87b3-545d-4df8-e8aebc07e3f1</t>
  </si>
  <si>
    <t>AppleTree Capital</t>
  </si>
  <si>
    <t>http://www.appletreecap.com/</t>
  </si>
  <si>
    <t>cd0ad8f2-cea9-37ff-89c5-db3bf0c7ab62</t>
  </si>
  <si>
    <t>AppleTree Funding</t>
  </si>
  <si>
    <t>http://www.appletreesettlementfunding.com/</t>
  </si>
  <si>
    <t>f5a3d877-1ea0-e93b-706d-c1ec08587b03</t>
  </si>
  <si>
    <t>AppleTree Group</t>
  </si>
  <si>
    <t>http://www.appletree-asia.com/</t>
  </si>
  <si>
    <t>cffefff0-9954-eac9-b9dc-45f8d3783410</t>
  </si>
  <si>
    <t>AppleTree Institute for Education Innovation</t>
  </si>
  <si>
    <t>http://appletreeinstitute.org</t>
  </si>
  <si>
    <t>a9be9a28-b57b-9956-1e39-2d9d1bd55bae</t>
  </si>
  <si>
    <t>AppleTree.com</t>
  </si>
  <si>
    <t>http://www.appletree.com</t>
  </si>
  <si>
    <t>960cb8c1-2808-8fad-80a2-23fba235bdd9</t>
  </si>
  <si>
    <t>AppleTreeBook</t>
  </si>
  <si>
    <t>http://www.appletreebook.com</t>
  </si>
  <si>
    <t>8a30a941-6258-4e00-b555-3fffcd590eb6</t>
  </si>
  <si>
    <t>Applewhite Aero</t>
  </si>
  <si>
    <t>http://www.applewhiteaero.com</t>
  </si>
  <si>
    <t>69245ca4-3c97-d35a-9ad3-f8628ca78f7a</t>
  </si>
  <si>
    <t>Applewood Foods Catering</t>
  </si>
  <si>
    <t>http://applewoodfoods.com</t>
  </si>
  <si>
    <t>2eb3a7d6-5ac8-41f0-5c1d-a331651ad1f8</t>
  </si>
  <si>
    <t>AppleXsoft Data Recovery</t>
  </si>
  <si>
    <t>http://www.applexsoft.com</t>
  </si>
  <si>
    <t>c794ec97-8853-692c-8bc8-7a3edd45ec4d</t>
  </si>
  <si>
    <t>Appli-phone.com</t>
  </si>
  <si>
    <t>http://www.appli-phone.com</t>
  </si>
  <si>
    <t>e61b7f7c-a497-5de5-9816-4c350c24bd96</t>
  </si>
  <si>
    <t>AppLiaison</t>
  </si>
  <si>
    <t>http://www.appliaison.com</t>
  </si>
  <si>
    <t>87741e34-fba9-5878-583c-300207621331</t>
  </si>
  <si>
    <t>Applian</t>
  </si>
  <si>
    <t>http://applian.com/</t>
  </si>
  <si>
    <t>8b5c55cd-7666-1248-bc41-4fe06da76440</t>
  </si>
  <si>
    <t>Applianc.es</t>
  </si>
  <si>
    <t>http://www.applianc.es</t>
  </si>
  <si>
    <t>1d62eb7f-04cb-689b-cdd3-4f71582824e0</t>
  </si>
  <si>
    <t>Appliance Authority</t>
  </si>
  <si>
    <t>http://applianceauthority.org</t>
  </si>
  <si>
    <t>59b6578c-51c7-a4f9-93f8-d4bf55111fa1</t>
  </si>
  <si>
    <t>Appliance Company</t>
  </si>
  <si>
    <t>http://www.appliance-company.com</t>
  </si>
  <si>
    <t>ea2da323-8322-4e29-a7aa-8a39fdbc9806</t>
  </si>
  <si>
    <t>Appliance Electrician</t>
  </si>
  <si>
    <t>http://www.applianceelectrician.com</t>
  </si>
  <si>
    <t>f291590f-31fe-8ed1-06c6-6c422193dfe9</t>
  </si>
  <si>
    <t>Appliance Foundry</t>
  </si>
  <si>
    <t>http://appliancefoundry.com</t>
  </si>
  <si>
    <t>a39858e5-754e-13dd-815a-9ca9e80dc3d8</t>
  </si>
  <si>
    <t>Appliance Geeks</t>
  </si>
  <si>
    <t>http://appliancegeeksusa.com</t>
  </si>
  <si>
    <t>7cd94e68-88ad-b797-6061-689190ed95cb</t>
  </si>
  <si>
    <t>Appliance Guru</t>
  </si>
  <si>
    <t>http://www.appliance-guru.com</t>
  </si>
  <si>
    <t>0ea96fba-4135-58c4-ceaa-517dc5b69454</t>
  </si>
  <si>
    <t>Appliance Hero - Etobicoke</t>
  </si>
  <si>
    <t>http://appliancehero.ca/etobicoke-appliance-repair</t>
  </si>
  <si>
    <t>84d11990-1b85-22be-acfb-a024b65fed20</t>
  </si>
  <si>
    <t>Appliance House</t>
  </si>
  <si>
    <t>http://www.appliancehouse.co.uk</t>
  </si>
  <si>
    <t>cb8eb880-391e-5d4c-ad58-2a2884561164</t>
  </si>
  <si>
    <t>Appliance Parts America</t>
  </si>
  <si>
    <t>http://www.appliancepartsamerica.com</t>
  </si>
  <si>
    <t>a35c4be9-8e0a-9a4c-9ff5-5242614dbb04</t>
  </si>
  <si>
    <t>Appliance Repair Carson CA</t>
  </si>
  <si>
    <t>http://carsonappliancerepair.com</t>
  </si>
  <si>
    <t>01de8af8-b17e-751d-c4e0-98d9cfcd0fc4</t>
  </si>
  <si>
    <t>Appliance Repair Diamond Bar CA</t>
  </si>
  <si>
    <t>http://diamondbarappliancerepair.com</t>
  </si>
  <si>
    <t>e4972503-324e-1239-d1b4-f36c0a4fa56f</t>
  </si>
  <si>
    <t>Appliance Repair Downey CA</t>
  </si>
  <si>
    <t>http://downeyappliancerepair.com</t>
  </si>
  <si>
    <t>474fddcb-a3b9-86be-bd26-b9c1db296e24</t>
  </si>
  <si>
    <t>Appliance Repair Express Ltd</t>
  </si>
  <si>
    <t>http://www.appliance-repair-express.co.uk</t>
  </si>
  <si>
    <t>09e17451-885e-0acc-c577-cc2e3f1584a7</t>
  </si>
  <si>
    <t>Appliance Repair Fredericksburg VA</t>
  </si>
  <si>
    <t>http://appliancerepairfredericksburg.com</t>
  </si>
  <si>
    <t>050b775d-3e3d-dcc9-1506-b1d9b05489c4</t>
  </si>
  <si>
    <t>Appliance Repair Guys</t>
  </si>
  <si>
    <t>http://www.appliancerepairguys.ca</t>
  </si>
  <si>
    <t>1f3650dc-c818-7efc-04e5-e8e375fffcee</t>
  </si>
  <si>
    <t>Appliance Repair Laguna Niguel CA</t>
  </si>
  <si>
    <t>http://appliancerepairlagunaniguelca.com</t>
  </si>
  <si>
    <t>cbb83ad3-5c52-c2ab-ae5c-6bb515817313</t>
  </si>
  <si>
    <t>Appliance Repair Lake Forest CA</t>
  </si>
  <si>
    <t>http://appliancerepairlakeforestca.com</t>
  </si>
  <si>
    <t>23cd6d96-3428-af1b-982a-710ef4feab37</t>
  </si>
  <si>
    <t>Appliance Repair Lakewood CA</t>
  </si>
  <si>
    <t>http://appliancerepairinlakewoodca.com</t>
  </si>
  <si>
    <t>1266778e-ed1b-bb31-7fb3-6fd4f753248a</t>
  </si>
  <si>
    <t>Appliance Repair Long Beach CA</t>
  </si>
  <si>
    <t>http://appliancerepairinlongbeachca.com</t>
  </si>
  <si>
    <t>f90eaf1a-05ac-ebab-22fc-7de09c8505cf</t>
  </si>
  <si>
    <t>Appliance Repair Malibu CA</t>
  </si>
  <si>
    <t>http://appliancerepairinmalibuca.com</t>
  </si>
  <si>
    <t>ceac3944-7a60-09ca-7c3e-8797e53fe74c</t>
  </si>
  <si>
    <t>Appliance Repair Menifee CA</t>
  </si>
  <si>
    <t>http://appliancerepairinmenifee.com</t>
  </si>
  <si>
    <t>f000b66d-4d13-01a2-46fc-e9abbd5e496b</t>
  </si>
  <si>
    <t>Appliance Repair Mission Viejo CA</t>
  </si>
  <si>
    <t>http://appliancerepairmissionviejo.com</t>
  </si>
  <si>
    <t>af60c211-b697-34a8-9e23-6670509858ca</t>
  </si>
  <si>
    <t>Appliance Repair Montebello CA</t>
  </si>
  <si>
    <t>http://appliancerepairinmontebelloca.com</t>
  </si>
  <si>
    <t>cdd8246e-85de-678f-ab82-b8ca51f2042b</t>
  </si>
  <si>
    <t>Appliance Repair Moorpark CA</t>
  </si>
  <si>
    <t>http://appliancerepairinmoorpark.com</t>
  </si>
  <si>
    <t>9bcc65f8-d021-9900-9d5d-47183e6a0bdf</t>
  </si>
  <si>
    <t>Appliance Repair Moreno Valley CA</t>
  </si>
  <si>
    <t>http://appliancerepairmorenovalleyca.com</t>
  </si>
  <si>
    <t>ce2b79ba-b1fb-13bb-ed45-525eae91749a</t>
  </si>
  <si>
    <t>Appliance Repair Murrieta CA</t>
  </si>
  <si>
    <t>http://appliancerepairmurrietaca.com</t>
  </si>
  <si>
    <t>6ed38657-930a-b3eb-c768-52311ebc3fb7</t>
  </si>
  <si>
    <t>Appliance Repair Newport Beach CA</t>
  </si>
  <si>
    <t>http://appliancerepairnewportbeach.com</t>
  </si>
  <si>
    <t>8827b2dc-c273-baa4-08d7-49d415ef1b11</t>
  </si>
  <si>
    <t>Appliance Repair Norwalk CA</t>
  </si>
  <si>
    <t>http://appliancerepairinnorwalk.com</t>
  </si>
  <si>
    <t>5c249386-34fa-051b-8c1b-86b318875c2e</t>
  </si>
  <si>
    <t>Appliance Repair Ontario CA</t>
  </si>
  <si>
    <t>http://appliancerepairinontario.com</t>
  </si>
  <si>
    <t>3f2ab653-f9dd-93b6-c5ec-32aa3b18cd18</t>
  </si>
  <si>
    <t>Appliance Repair Orange CA</t>
  </si>
  <si>
    <t>http://appliancerepairinorange.com</t>
  </si>
  <si>
    <t>b9ef8205-18e0-77ab-1105-a8f9290ace92</t>
  </si>
  <si>
    <t>Appliance Repair Oxnard CA</t>
  </si>
  <si>
    <t>http://appliancerepairoxnardca.com</t>
  </si>
  <si>
    <t>743380a2-3207-eb20-6448-eda408509dec</t>
  </si>
  <si>
    <t>Appliance Repair Pacoima CA</t>
  </si>
  <si>
    <t>http://appliancerepairpacoimaca.com</t>
  </si>
  <si>
    <t>1ec797b7-f3ee-5ef8-93fb-7672102721d0</t>
  </si>
  <si>
    <t>Appliance Repair Pasadena CA</t>
  </si>
  <si>
    <t>http://appliancerepairinpasadenaca.com</t>
  </si>
  <si>
    <t>82aaac24-7c9f-9cc9-5892-9989b043469e</t>
  </si>
  <si>
    <t>Appliance Repair Pico Rivera CA</t>
  </si>
  <si>
    <t>http://picoriveraappliancerepair.com</t>
  </si>
  <si>
    <t>4ae13a99-423f-2da6-be3f-94a8603dc32e</t>
  </si>
  <si>
    <t>Appliance Repair Rancho Cucamonga CA</t>
  </si>
  <si>
    <t>http://appliancerepairranchocucamongaca.com</t>
  </si>
  <si>
    <t>09581f4a-b3b8-e814-b2bc-e86d564146eb</t>
  </si>
  <si>
    <t>Appliance Repair Rialto CA</t>
  </si>
  <si>
    <t>http://appliancerepairrialtoca.com</t>
  </si>
  <si>
    <t>d1130061-e6b8-e694-a2a8-5e4ee4c433ff</t>
  </si>
  <si>
    <t>Appliance Repair Seal Beach CA</t>
  </si>
  <si>
    <t>http://appliancerepairsealbeach.com</t>
  </si>
  <si>
    <t>a88fc3b8-7144-c798-fb37-b53ba14181fc</t>
  </si>
  <si>
    <t>Appliance Repair Seattle WA</t>
  </si>
  <si>
    <t>http://appliancerepairseattlewa.net</t>
  </si>
  <si>
    <t>8c69a5ce-d898-b3ff-cbb2-a0981eba6cf3</t>
  </si>
  <si>
    <t>Appliance Repair Service Pomona</t>
  </si>
  <si>
    <t>http://appliancerepairinpomonaca.com</t>
  </si>
  <si>
    <t>15f4a147-8c70-2e6b-3e01-f27122f5d9e0</t>
  </si>
  <si>
    <t>Appliance Repair Service San Bernardino</t>
  </si>
  <si>
    <t>http://appliancerepairinsanbernardino.com</t>
  </si>
  <si>
    <t>1db830bc-e95b-8fad-253b-bd4a17606e0c</t>
  </si>
  <si>
    <t>Appliance Repair Service Santa Clarita</t>
  </si>
  <si>
    <t>http://appliancerepairinsantaclarita.com</t>
  </si>
  <si>
    <t>7188c039-3701-c572-6779-1722be98dfbf</t>
  </si>
  <si>
    <t>Appliance Repair Services</t>
  </si>
  <si>
    <t>http://www.appliancerepairservices.in/</t>
  </si>
  <si>
    <t>a280a481-55be-dfe0-2b67-618fccd669fe</t>
  </si>
  <si>
    <t>Appliance Repair Sherman Oaks CA</t>
  </si>
  <si>
    <t>http://appliancerepairshermanoaksca.com</t>
  </si>
  <si>
    <t>8e542e1c-01c7-d705-6619-4e502e2a2c6a</t>
  </si>
  <si>
    <t>Appliance Repair Sun Valley CA</t>
  </si>
  <si>
    <t>http://appliancerepairsunvalleyca.com</t>
  </si>
  <si>
    <t>cd113a9a-1aa1-3086-7173-f6ebe5fc1855</t>
  </si>
  <si>
    <t>Appliance Repair Tarzana CA</t>
  </si>
  <si>
    <t>http://appliancerepairtarzanaca.com</t>
  </si>
  <si>
    <t>dc7be9da-9969-83e1-8233-c17c7a2b443a</t>
  </si>
  <si>
    <t>Appliance Repair Temecula CA</t>
  </si>
  <si>
    <t>http://appliancerepairtemeculaca.com</t>
  </si>
  <si>
    <t>6d3dfc31-368e-46e7-35c7-918763d91675</t>
  </si>
  <si>
    <t>Appliance Repair Thousand Oaks CA</t>
  </si>
  <si>
    <t>http://appliancerepairthousandoaksca.com</t>
  </si>
  <si>
    <t>36020c38-971f-7108-385f-61f978d3beb4</t>
  </si>
  <si>
    <t>Appliance Repair Valley Village CA</t>
  </si>
  <si>
    <t>http://appliancerepairvalleyvillageca.com</t>
  </si>
  <si>
    <t>436db858-a867-bfce-f5bf-cee7ff533e2f</t>
  </si>
  <si>
    <t>Appliance Repair Ventura CA</t>
  </si>
  <si>
    <t>http://appliancerepairventura.com</t>
  </si>
  <si>
    <t>9d5e2753-54da-de69-7152-a164e3a05251</t>
  </si>
  <si>
    <t>Appliance Repair Westminster CA</t>
  </si>
  <si>
    <t>http://appliancerepairwestminsterca.com/</t>
  </si>
  <si>
    <t>69b67537-200b-a974-d2d8-ab687333bcbe</t>
  </si>
  <si>
    <t>Appliance Repair Yorba Linda CA</t>
  </si>
  <si>
    <t>http://appliancerepairyorbalindaca.com</t>
  </si>
  <si>
    <t>bb91268e-65b4-00cb-a61c-34d2c2bc38a8</t>
  </si>
  <si>
    <t>Appliance Service Experts | Appliance Repair Mississauga</t>
  </si>
  <si>
    <t>http://www.applianceservicex.ca/#!appliance-repair-in-mississaug/cb5t</t>
  </si>
  <si>
    <t>0e932466-6329-e35d-b960-b62c1d0c6519</t>
  </si>
  <si>
    <t>Appliance University</t>
  </si>
  <si>
    <t>http://www.applianceuniversity.com</t>
  </si>
  <si>
    <t>9c41f2e8-8514-91f8-8756-adecec12ebb4</t>
  </si>
  <si>
    <t>Appliance Vacuum Warehouse</t>
  </si>
  <si>
    <t>http://www.vacuumwarehouse.ca</t>
  </si>
  <si>
    <t>7d9129b7-f39e-920f-9254-74e2bd5b69af</t>
  </si>
  <si>
    <t>Appliance Whisperer</t>
  </si>
  <si>
    <t>http://www.appliancewhispererco.com</t>
  </si>
  <si>
    <t>b7d6573a-2935-f8ce-12cb-1df8a9fcfa49</t>
  </si>
  <si>
    <t>appliance.com</t>
  </si>
  <si>
    <t>http://appliance.com/</t>
  </si>
  <si>
    <t>99c554fe-5c52-730c-e4eb-f858c9379821</t>
  </si>
  <si>
    <t>ApplianceOnline.co.za</t>
  </si>
  <si>
    <t>http://www.applianceonline.co.za</t>
  </si>
  <si>
    <t>fa1ca592-26ed-3675-9a02-e1de7003fffe</t>
  </si>
  <si>
    <t>Appliances Engineering</t>
  </si>
  <si>
    <t>http://www.ae-online.it/</t>
  </si>
  <si>
    <t>327b59ce-c741-c3f4-61f2-2c712b3918b3</t>
  </si>
  <si>
    <t>appliances on rent</t>
  </si>
  <si>
    <t>http://www.appliancesonrent.com</t>
  </si>
  <si>
    <t>25c75277-145f-fbec-0ae2-f618ba3a3d3c</t>
  </si>
  <si>
    <t>Appliances Online</t>
  </si>
  <si>
    <t>http://www.appliancesonline.com.au</t>
  </si>
  <si>
    <t>1abf4689-fef6-819b-2312-c57abd821913</t>
  </si>
  <si>
    <t>Appliancesconnection.com</t>
  </si>
  <si>
    <t>https://www.appliancesconnection.com/</t>
  </si>
  <si>
    <t>32004c29-199a-ee20-fd36-ef2bab845240</t>
  </si>
  <si>
    <t>Appliancesupplymart</t>
  </si>
  <si>
    <t>http://appliancesupplymart.com/</t>
  </si>
  <si>
    <t>f1cceb37-f3ab-a509-fefc-27177e667f43</t>
  </si>
  <si>
    <t>ApplianceWare</t>
  </si>
  <si>
    <t>http://applianceware.com/</t>
  </si>
  <si>
    <t>12e9c78c-a3d0-6ec4-96b9-0a735b9b7a2e</t>
  </si>
  <si>
    <t>Appliancist</t>
  </si>
  <si>
    <t>http://appliancist.com/</t>
  </si>
  <si>
    <t>f8a3b922-b0a6-b113-40b8-d9c46e314b18</t>
  </si>
  <si>
    <t>ApplianSys</t>
  </si>
  <si>
    <t>http://www.appliansys.com/</t>
  </si>
  <si>
    <t>703d07ec-8b5a-4882-90f0-b8507fae75b6</t>
  </si>
  <si>
    <t>Appliant.com</t>
  </si>
  <si>
    <t>http://www.appliant.com/</t>
  </si>
  <si>
    <t>61fd66d6-b436-2564-d83c-bf5308b5515f</t>
  </si>
  <si>
    <t>Applibot</t>
  </si>
  <si>
    <t>http://www.applibot.co.jp</t>
  </si>
  <si>
    <t>ef59fc50-8819-5980-06d5-5eb0a1add861</t>
  </si>
  <si>
    <t>Applica</t>
  </si>
  <si>
    <t>http://www.applica.me</t>
  </si>
  <si>
    <t>37fe7eb5-e686-4606-0a0d-d77f7d5025e8</t>
  </si>
  <si>
    <t>Applica99</t>
  </si>
  <si>
    <t>http://www.applica99.es/applica99web</t>
  </si>
  <si>
    <t>057d44c1-5dd6-46fe-db0c-effd4cbdff1b</t>
  </si>
  <si>
    <t>Applicache Software Lab.</t>
  </si>
  <si>
    <t>http://www.applicache.com</t>
  </si>
  <si>
    <t>7e5d8fb8-7f84-04ee-1d78-a4d3e77ab72a</t>
  </si>
  <si>
    <t>Applicados</t>
  </si>
  <si>
    <t>http://applicados.co</t>
  </si>
  <si>
    <t>2e1c3cad-f33e-94f0-635a-b675e86b3261</t>
  </si>
  <si>
    <t>Applicake.com</t>
  </si>
  <si>
    <t>http://blog.applicake.com/</t>
  </si>
  <si>
    <t>f610d275-1d5e-1ad3-990a-048bba7c7de6</t>
  </si>
  <si>
    <t>Applicant Tracking</t>
  </si>
  <si>
    <t>http://www.talentflow.com</t>
  </si>
  <si>
    <t>193e92e0-9c05-0304-6a28-5d0744a3f372</t>
  </si>
  <si>
    <t>Applicant.io</t>
  </si>
  <si>
    <t>http://applicant.io</t>
  </si>
  <si>
    <t>c0d388d4-4126-6f77-a979-830c8ccd1710</t>
  </si>
  <si>
    <t>ApplicantPro</t>
  </si>
  <si>
    <t>https://www.applicantpro.com</t>
  </si>
  <si>
    <t>7fa9f1db-73f9-29f1-2afd-29cdee4ad71f</t>
  </si>
  <si>
    <t>ApplicantStack Applicant Tracking Software</t>
  </si>
  <si>
    <t>http://www.applicantstack.com</t>
  </si>
  <si>
    <t>8bcebf21-502c-5a87-6c26-824f060360ef</t>
  </si>
  <si>
    <t>Applicantz</t>
  </si>
  <si>
    <t>https://www.applicantz.com</t>
  </si>
  <si>
    <t>42e4059a-f805-8e9b-85fa-9573aa60c8f7</t>
  </si>
  <si>
    <t>Applicasa</t>
  </si>
  <si>
    <t>http://www.applicasa.com</t>
  </si>
  <si>
    <t>3d999765-44e5-82d5-4952-3a207325e6e9</t>
  </si>
  <si>
    <t>Applicast</t>
  </si>
  <si>
    <t>http://www.applicast.com</t>
  </si>
  <si>
    <t>9f4a2e2d-fc37-265a-9f79-c6fd9ce64d2c</t>
  </si>
  <si>
    <t>Applicaster</t>
  </si>
  <si>
    <t>http://www.applicaster.com</t>
  </si>
  <si>
    <t>cd1a241d-30af-7a27-2c1a-12cf129247c5</t>
  </si>
  <si>
    <t>Applicat</t>
  </si>
  <si>
    <t>http://www.applicat.co.il</t>
  </si>
  <si>
    <t>7e7d33d1-2c21-6237-beeb-1cfc3a94d062</t>
  </si>
  <si>
    <t>Applicata</t>
  </si>
  <si>
    <t>http://www.applicata.de</t>
  </si>
  <si>
    <t>8018cbbb-0efb-961f-4957-bd07be991d82</t>
  </si>
  <si>
    <t>Applicate</t>
  </si>
  <si>
    <t>http://www.applicatetechnology.com/</t>
  </si>
  <si>
    <t>c22d4d75-775c-c609-2e17-af20c5c5517e</t>
  </si>
  <si>
    <t>Application Craft</t>
  </si>
  <si>
    <t>http://www.applicationcraft.com</t>
  </si>
  <si>
    <t>c3c7b80f-56d5-47b4-cfb3-bf8dbdf75fe5</t>
  </si>
  <si>
    <t>Application Developers Alliance</t>
  </si>
  <si>
    <t>http://appdevelopersalliance.org</t>
  </si>
  <si>
    <t>a224c3ae-f010-6c5d-54bd-00b7c06e54cc</t>
  </si>
  <si>
    <t>Application Development Trends</t>
  </si>
  <si>
    <t>http://adtmag.com/home.aspx</t>
  </si>
  <si>
    <t>b7b1abe4-bd7f-be9a-0b29-5acbd030aa5f</t>
  </si>
  <si>
    <t>Application Developments plc</t>
  </si>
  <si>
    <t>http://altech-uk.com</t>
  </si>
  <si>
    <t>0747379f-daf4-8eee-1351-ff9a84e7b8d8</t>
  </si>
  <si>
    <t>Application for Site</t>
  </si>
  <si>
    <t>http://www.websteel.ru</t>
  </si>
  <si>
    <t>17f57f61-d783-63ca-48f2-e774f1ecac3a</t>
  </si>
  <si>
    <t>Application Nexus</t>
  </si>
  <si>
    <t>http://www.applicationnexus.com</t>
  </si>
  <si>
    <t>7f7dbb88-9730-a7f3-2ab3-1dec2feeee7f</t>
  </si>
  <si>
    <t>Application Security</t>
  </si>
  <si>
    <t>http://www.appsecinc.com</t>
  </si>
  <si>
    <t>2be329aa-08f4-008e-8568-281ee45afb08</t>
  </si>
  <si>
    <t>Application Solutions</t>
  </si>
  <si>
    <t>http://appsol-inc.com/</t>
  </si>
  <si>
    <t>a1c2cfe8-1444-c040-1b49-4f523fbdd97d</t>
  </si>
  <si>
    <t>Application Store Optimization</t>
  </si>
  <si>
    <t>http://www.applicationstoreoptimization.com</t>
  </si>
  <si>
    <t>7fe7a10f-0bb2-287e-79c0-d1b123724e2a</t>
  </si>
  <si>
    <t>Application Systems Heidelberg Software</t>
  </si>
  <si>
    <t>http://www.application-systems.co.uk</t>
  </si>
  <si>
    <t>ed0f3a92-9e3b-63e3-8809-cc77e5112c27</t>
  </si>
  <si>
    <t>Applications Developer Pty</t>
  </si>
  <si>
    <t>http://www.applicationsdeveloper.com.au</t>
  </si>
  <si>
    <t>89c712ce-e25d-0f27-daed-4661f3658acd</t>
  </si>
  <si>
    <t>Applications Systems Corporation (ASC)</t>
  </si>
  <si>
    <t>http://mi9retail.com</t>
  </si>
  <si>
    <t>9bfc6a7d-993a-c07c-d81a-1c4ec9cd4e18</t>
  </si>
  <si>
    <t>ApplicationsOnline</t>
  </si>
  <si>
    <t>http://www.applicationsonline.com</t>
  </si>
  <si>
    <t>e270d991-3e58-0c56-177f-e9cdf734a644</t>
  </si>
  <si>
    <t>Applicationworx</t>
  </si>
  <si>
    <t>http://www.applicationworx.com</t>
  </si>
  <si>
    <t>3fba9320-8256-b794-a8ce-8dfb1d51b1e3</t>
  </si>
  <si>
    <t>Applicative</t>
  </si>
  <si>
    <t>http://applicative.io</t>
  </si>
  <si>
    <t>931d67ce-fa14-503f-0ec4-12386b3fa8ff</t>
  </si>
  <si>
    <t>Applicatix</t>
  </si>
  <si>
    <t>http://www.applicatix.com</t>
  </si>
  <si>
    <t>56363c57-ce55-fe97-a20d-a0cc2b1f7d43</t>
  </si>
  <si>
    <t>Applico</t>
  </si>
  <si>
    <t>http://www.applicoinc.com</t>
  </si>
  <si>
    <t>c0ddf56d-f3d6-0bb3-74a0-dd7b89642948</t>
  </si>
  <si>
    <t>Applicom</t>
  </si>
  <si>
    <t>http://www.applicomhq.com</t>
  </si>
  <si>
    <t>4fa09c1f-a27a-8d08-f31e-7ae6796a0f7d</t>
  </si>
  <si>
    <t>Appliconic</t>
  </si>
  <si>
    <t>http://www.appliconic.com</t>
  </si>
  <si>
    <t>b6d1728d-63e1-988b-3647-9999debe9910</t>
  </si>
  <si>
    <t>Applicure</t>
  </si>
  <si>
    <t>http://www.applicure.com</t>
  </si>
  <si>
    <t>916e90fe-42db-9893-4daa-e39d51f62a27</t>
  </si>
  <si>
    <t>Applidium</t>
  </si>
  <si>
    <t>http://applidium.com</t>
  </si>
  <si>
    <t>42cba40b-01da-db6a-23c0-1a5f38a71c43</t>
  </si>
  <si>
    <t>Applied</t>
  </si>
  <si>
    <t>http://www.beapplied.com</t>
  </si>
  <si>
    <t>b572451d-09cc-ec75-c44e-152d21b9d82d</t>
  </si>
  <si>
    <t>Applied Aeronautics</t>
  </si>
  <si>
    <t>http://www.appliedaeronautics.com</t>
  </si>
  <si>
    <t>189302d3-3d41-9875-42db-a2cac111109d</t>
  </si>
  <si>
    <t>Applied AI Ltd</t>
  </si>
  <si>
    <t>http://www.applied.ai</t>
  </si>
  <si>
    <t>f795e404-c268-0b65-0f7c-dc3667fcddd2</t>
  </si>
  <si>
    <t>Applied Algo</t>
  </si>
  <si>
    <t>http://appliedalgo.com</t>
  </si>
  <si>
    <t>9cd5dca4-24ab-6afe-a070-a25fcfd9a4a2</t>
  </si>
  <si>
    <t>Applied Analytical Industries</t>
  </si>
  <si>
    <t>http://aai.solutions</t>
  </si>
  <si>
    <t>2e3181d7-d019-54da-bb53-e7eb71ba60f0</t>
  </si>
  <si>
    <t>Applied Asian Languages</t>
  </si>
  <si>
    <t>http://www.appliedasianlanguages.com</t>
  </si>
  <si>
    <t>ecde75ca-e0df-45a6-6535-83a5030ecf30</t>
  </si>
  <si>
    <t>Applied Australia</t>
  </si>
  <si>
    <t>http://www.appliedaustralia.com/</t>
  </si>
  <si>
    <t>b612bc69-c1dd-a92e-a349-a5b767922df8</t>
  </si>
  <si>
    <t>Applied BioCode</t>
  </si>
  <si>
    <t>http://apbiocode.com</t>
  </si>
  <si>
    <t>0907f324-699f-8b0d-c265-aa5049182678</t>
  </si>
  <si>
    <t>Applied BioKinetics</t>
  </si>
  <si>
    <t>http://appliedbiokinetics.com/</t>
  </si>
  <si>
    <t>719f76b7-e0f6-50ab-d304-b93d1a24391c</t>
  </si>
  <si>
    <t>Applied BioMath</t>
  </si>
  <si>
    <t>http://www.appliedbiomath.com</t>
  </si>
  <si>
    <t>1b1eb6be-6c6c-7f6a-7bf0-5b1887f3b21b</t>
  </si>
  <si>
    <t>Applied Biomimetic</t>
  </si>
  <si>
    <t>http://www.appliedbiomimetic.com</t>
  </si>
  <si>
    <t>9d1c0475-035d-03e9-796c-353fe3d45927</t>
  </si>
  <si>
    <t>Applied Biorefinery Sciences</t>
  </si>
  <si>
    <t>http://www.absciences.com/</t>
  </si>
  <si>
    <t>d20ff9c2-757a-2387-49f7-cea3b24461c0</t>
  </si>
  <si>
    <t>Applied Bioresearch</t>
  </si>
  <si>
    <t>http://www.appliedbioresearch.co</t>
  </si>
  <si>
    <t>bb8129a7-aad6-aa34-74ae-e065cc6efa4e</t>
  </si>
  <si>
    <t>Applied Biosystems</t>
  </si>
  <si>
    <t>4cd201fa-a9e0-1ea6-762d-e2d0e6a08334</t>
  </si>
  <si>
    <t>Applied bioTechnology</t>
  </si>
  <si>
    <t>http://www.appliedbiotech.org</t>
  </si>
  <si>
    <t>540985bc-7dc7-cbd6-4e49-91aa6d010887</t>
  </si>
  <si>
    <t>Applied Blockchain</t>
  </si>
  <si>
    <t>https://appliedblockchain.com/</t>
  </si>
  <si>
    <t>2ce5aa97-5cfe-b43f-7958-34348552799d</t>
  </si>
  <si>
    <t>Applied Brain Research</t>
  </si>
  <si>
    <t>http://www.appliedbrainresearch.com</t>
  </si>
  <si>
    <t>a84215d5-3def-0376-4f3b-455e24e7cdc9</t>
  </si>
  <si>
    <t>Applied CAE</t>
  </si>
  <si>
    <t>http://www.appliedgroup.com/</t>
  </si>
  <si>
    <t>b2f23071-0227-e22a-8551-c45c14971da6</t>
  </si>
  <si>
    <t>Applied Cavitation</t>
  </si>
  <si>
    <t>http://www.appliedcavitationinc.com/</t>
  </si>
  <si>
    <t>20dd4af5-6ee2-8dab-090f-214863ac2dd3</t>
  </si>
  <si>
    <t>Applied Cell Sciences</t>
  </si>
  <si>
    <t>http://www.appliedcellsci.com</t>
  </si>
  <si>
    <t>a7f3078f-d639-5d04-f2db-6d0bc549fd75</t>
  </si>
  <si>
    <t>Applied Cell Technology</t>
  </si>
  <si>
    <t>http://www.appliedcelltechnology.com/</t>
  </si>
  <si>
    <t>0660173d-d56c-795b-d8e9-aed8e9c03061</t>
  </si>
  <si>
    <t>Applied CleanTech (ACT)</t>
  </si>
  <si>
    <t>http://www.appliedcleantech.com/</t>
  </si>
  <si>
    <t>f5dc9f67-e0d5-866f-4e99-85b1f298136f</t>
  </si>
  <si>
    <t>Applied Cognitive Engineering</t>
  </si>
  <si>
    <t>http://www.intelligym.com/</t>
  </si>
  <si>
    <t>3aac3e90-4530-f477-4538-27dcb7397870</t>
  </si>
  <si>
    <t>Applied Communications</t>
  </si>
  <si>
    <t>http://www.appcom.net</t>
  </si>
  <si>
    <t>de1bd04c-2ed9-33fb-aeda-cba142ad82a0</t>
  </si>
  <si>
    <t>Applied Computational Technologies</t>
  </si>
  <si>
    <t>http://www.appcomptech.com</t>
  </si>
  <si>
    <t>4c1b2c91-d263-1795-a6ca-a53d5e081d18</t>
  </si>
  <si>
    <t>Applied Computer Solutions</t>
  </si>
  <si>
    <t>http://www.acsacs.com</t>
  </si>
  <si>
    <t>0e594b78-75e3-2640-1a85-8ca9bb00f001</t>
  </si>
  <si>
    <t>Applied Cryo Technologies</t>
  </si>
  <si>
    <t>http://www.appliedcryotech.com</t>
  </si>
  <si>
    <t>f71b9168-559b-6357-6664-992bb26c3537</t>
  </si>
  <si>
    <t>Applied Data Consultants</t>
  </si>
  <si>
    <t>http://adc4gis.com/</t>
  </si>
  <si>
    <t>35d7c0ac-4ae3-be81-5ba1-4fcec6d565d5</t>
  </si>
  <si>
    <t>Applied Data Finance</t>
  </si>
  <si>
    <t>http://www.applieddatafinance.com/</t>
  </si>
  <si>
    <t>72568b1b-dc5e-d74b-d8c3-7404fe92348b</t>
  </si>
  <si>
    <t>Applied Data Systems</t>
  </si>
  <si>
    <t>http://www.flatpanels.com/</t>
  </si>
  <si>
    <t>d6792405-15e4-ff37-7347-9c01ba9e1025</t>
  </si>
  <si>
    <t>Applied Decision Science</t>
  </si>
  <si>
    <t>http://www.applieddecisionscience.com/</t>
  </si>
  <si>
    <t>2ac90159-d538-358f-bbac-cb83ca4f2f66</t>
  </si>
  <si>
    <t>Applied Design Group</t>
  </si>
  <si>
    <t>http://www.applied.design</t>
  </si>
  <si>
    <t>66883197-3a98-03d2-9eb0-289e473578a1</t>
  </si>
  <si>
    <t>Applied Development</t>
  </si>
  <si>
    <t>http://www.appdev.be/</t>
  </si>
  <si>
    <t>b03e4522-8f3f-c49a-7000-ab290eee453a</t>
  </si>
  <si>
    <t>Applied Device Technologies</t>
  </si>
  <si>
    <t>http://www.adtproport.com</t>
  </si>
  <si>
    <t>c995fbe0-12b7-956f-17be-ea0fce170eaf</t>
  </si>
  <si>
    <t>Applied Dexterity</t>
  </si>
  <si>
    <t>http://applieddexterity.com/</t>
  </si>
  <si>
    <t>9e49b0b7-38f6-6073-4c6a-d1420ab781f9</t>
  </si>
  <si>
    <t>Applied Digital Research Corporation</t>
  </si>
  <si>
    <t>http://www.skyboxe.com/</t>
  </si>
  <si>
    <t>35122a1f-7e96-5bdb-accd-0820034c6793</t>
  </si>
  <si>
    <t>Applied Digital Solutions</t>
  </si>
  <si>
    <t>http://www.applied-ds.com</t>
  </si>
  <si>
    <t>fc2780c8-0f6b-d7cf-8d69-55e009f9e1a0</t>
  </si>
  <si>
    <t>Applied Direct Services Corporation (ADSC)</t>
  </si>
  <si>
    <t>http://www.applieddirectservicescorp.com</t>
  </si>
  <si>
    <t>d8a3f3ac-a235-022e-3778-3995d4431535</t>
  </si>
  <si>
    <t>Applied Discovery</t>
  </si>
  <si>
    <t>http://www.applieddiscovery.com/</t>
  </si>
  <si>
    <t>b3457e08-201d-c51c-0cdf-8d94b9d084f9</t>
  </si>
  <si>
    <t>Applied DNA Sciences</t>
  </si>
  <si>
    <t>http://www.adnas.com</t>
  </si>
  <si>
    <t>25036959-7982-73b1-d61a-04baf4b42620</t>
  </si>
  <si>
    <t>Applied Duality</t>
  </si>
  <si>
    <t>http://www.applied-duality.com/</t>
  </si>
  <si>
    <t>46a8413d-dbe9-5501-ff3e-1b41920ccc0f</t>
  </si>
  <si>
    <t>Applied Energy Group, Inc.</t>
  </si>
  <si>
    <t>http://www.appliedenergygroup.com</t>
  </si>
  <si>
    <t>4204aaf8-9bf8-c188-876b-91a21f4e5415</t>
  </si>
  <si>
    <t>Applied Engineering Products</t>
  </si>
  <si>
    <t>http://www.aepconnectors.com/</t>
  </si>
  <si>
    <t>7fe5c059-3f93-b942-b2d9-83fbb4ddd89d</t>
  </si>
  <si>
    <t>Applied Engineering Technologies, Ltd. (AET Ltd.)</t>
  </si>
  <si>
    <t>http://www.ae-technologies.net</t>
  </si>
  <si>
    <t>9452583f-2853-479a-98ae-847edd0af0b2</t>
  </si>
  <si>
    <t>Applied Expert Systems</t>
  </si>
  <si>
    <t>http://www.aesclever.com</t>
  </si>
  <si>
    <t>3048aab0-75f3-f7e5-c345-9f44e3d38f59</t>
  </si>
  <si>
    <t>Applied Fabric Technologies</t>
  </si>
  <si>
    <t>http://www.afti.com</t>
  </si>
  <si>
    <t>fd401722-b1f8-98fd-1a87-895767e074ac</t>
  </si>
  <si>
    <t>Applied Films Corporation</t>
  </si>
  <si>
    <t>http://www.appliedfilms.com/</t>
  </si>
  <si>
    <t>ae5f5a23-b484-8556-6d43-3112b6a425fe</t>
  </si>
  <si>
    <t>Applied Financial Solutions</t>
  </si>
  <si>
    <t>http://www.apfins.com</t>
  </si>
  <si>
    <t>e6bbc193-8e2e-846f-ef59-ff64d977f13e</t>
  </si>
  <si>
    <t>Applied Food Sciences</t>
  </si>
  <si>
    <t>http://www.appliedfoods.com</t>
  </si>
  <si>
    <t>12530a81-20d1-6de5-3d83-459f528435ad</t>
  </si>
  <si>
    <t>Applied Genetics Technologies Corporation</t>
  </si>
  <si>
    <t>http://agtc.com</t>
  </si>
  <si>
    <t>a3b4fb4b-906a-9c30-5a1e-5fa4dc435d48</t>
  </si>
  <si>
    <t>Applied Genomics</t>
  </si>
  <si>
    <t>http://www.applied-genomics.com</t>
  </si>
  <si>
    <t>be050308-96e8-6e7e-17c2-46291d8e544f</t>
  </si>
  <si>
    <t>Applied Geographics</t>
  </si>
  <si>
    <t>http://appgeo.com/</t>
  </si>
  <si>
    <t>88f48c21-8564-fc8a-9e38-6ff1453ad0a6</t>
  </si>
  <si>
    <t>Applied Global Services</t>
  </si>
  <si>
    <t>http://www.elementsgroup.com</t>
  </si>
  <si>
    <t>01cc26c6-31a0-7163-bd72-663b7ffe4653</t>
  </si>
  <si>
    <t>Applied Global Technologies (AGT)</t>
  </si>
  <si>
    <t>http://www.appliedglobal.com</t>
  </si>
  <si>
    <t>8240b504-4645-e4d4-5053-1cea44954ee1</t>
  </si>
  <si>
    <t>Applied Graphene Materials</t>
  </si>
  <si>
    <t>http://www.appliedgraphenematerials.com/</t>
  </si>
  <si>
    <t>53469a1c-758e-1f52-45ea-3a430a8eaed6</t>
  </si>
  <si>
    <t>Applied Graphics</t>
  </si>
  <si>
    <t>http://www.appliedgraphics.com</t>
  </si>
  <si>
    <t>faa8c411-4866-d392-de54-6bfa63544041</t>
  </si>
  <si>
    <t>Applied Graphics, Inc.</t>
  </si>
  <si>
    <t>http://www.apgraph.com/</t>
  </si>
  <si>
    <t>aee174c3-db65-7c28-de6a-6cb6418bb4b4</t>
  </si>
  <si>
    <t>Applied Identity</t>
  </si>
  <si>
    <t>http://www.appliedidentity.com</t>
  </si>
  <si>
    <t>cbb092e6-1695-1515-2d4a-cdc60ff67695</t>
  </si>
  <si>
    <t>Applied Imaging</t>
  </si>
  <si>
    <t>http://www.appliedimaging.com</t>
  </si>
  <si>
    <t>9ce4dc8a-2aaf-8291-0668-dd55bedb6565</t>
  </si>
  <si>
    <t>Applied Immune Technologies</t>
  </si>
  <si>
    <t>http://www.tcrl.co.il</t>
  </si>
  <si>
    <t>fa104d70-ab33-4590-f981-e105250193c1</t>
  </si>
  <si>
    <t>Applied Immunology</t>
  </si>
  <si>
    <t>http://www.appliedimmunology.com/</t>
  </si>
  <si>
    <t>5c3fcf35-3433-8164-b011-11dec7fa79ae</t>
  </si>
  <si>
    <t>Applied Industrial Technologies</t>
  </si>
  <si>
    <t>http://applied.com</t>
  </si>
  <si>
    <t>c91fdeab-edc1-fbf5-9317-d7a8b5cde32d</t>
  </si>
  <si>
    <t>Applied Information Sciences</t>
  </si>
  <si>
    <t>http://www.appliedis.com</t>
  </si>
  <si>
    <t>41de5e82-d96d-8f0e-a823-0b812df6bce2</t>
  </si>
  <si>
    <t>Applied Innovation</t>
  </si>
  <si>
    <t>http://www.appliedinnovationinc.com</t>
  </si>
  <si>
    <t>d36b701e-776a-eb17-d8b0-4eef80885e28</t>
  </si>
  <si>
    <t>Applied Intellectual Capital</t>
  </si>
  <si>
    <t>http://www.apicap.com</t>
  </si>
  <si>
    <t>0e970793-81d1-4605-56a0-fad9a0560371</t>
  </si>
  <si>
    <t>Applied Intelligence Analytics</t>
  </si>
  <si>
    <t>http://www.aianalytics.ie/</t>
  </si>
  <si>
    <t>a82cbf51-016c-7541-a837-3ed22271cbdd</t>
  </si>
  <si>
    <t>Applied Isotope Technologies</t>
  </si>
  <si>
    <t>http://sidms.com/</t>
  </si>
  <si>
    <t>5da8c66d-b998-b448-1ba2-78f81915783c</t>
  </si>
  <si>
    <t>Applied Knowledge</t>
  </si>
  <si>
    <t>http://www.akgroup.com</t>
  </si>
  <si>
    <t>d848ec00-cd8a-cf11-9c3b-21ef46fb30aa</t>
  </si>
  <si>
    <t>Applied Laboratories Limited</t>
  </si>
  <si>
    <t>http://www.app-lab.biz</t>
  </si>
  <si>
    <t>5fd52697-31bc-8c74-445d-27ce19262de3</t>
  </si>
  <si>
    <t>Applied Laser</t>
  </si>
  <si>
    <t>http://www.appliedlasersllc.com</t>
  </si>
  <si>
    <t>a5cb7e49-3495-38e4-1d81-bcd198b38ff4</t>
  </si>
  <si>
    <t>Applied Life Science</t>
  </si>
  <si>
    <t>https://www.umass.edu</t>
  </si>
  <si>
    <t>e917d7f8-7f18-d7e7-b39a-707fbab06f5a</t>
  </si>
  <si>
    <t>Applied LNG</t>
  </si>
  <si>
    <t>http://www.appliedlng.com/</t>
  </si>
  <si>
    <t>7f4b18c9-0ee9-9390-c2ee-21ce04a64f95</t>
  </si>
  <si>
    <t>Applied Logic US Inc.</t>
  </si>
  <si>
    <t>http://www.broadstreetlagos.com</t>
  </si>
  <si>
    <t>6068441d-7c3e-4b64-54ec-59a520a4c35c</t>
  </si>
  <si>
    <t>Applied Magnetics Corp</t>
  </si>
  <si>
    <t>http://www.appliedmagnetics.com</t>
  </si>
  <si>
    <t>f903a651-6920-c3f5-ec39-24a0b320363a</t>
  </si>
  <si>
    <t>Applied Magnetics Inc.</t>
  </si>
  <si>
    <t>http://appliedmagnets.com</t>
  </si>
  <si>
    <t>0084a56b-4ddc-8474-50e6-671cf51bb513</t>
  </si>
  <si>
    <t>Applied Manufacturing Technologies</t>
  </si>
  <si>
    <t>http://www.appliedmfg.com/</t>
  </si>
  <si>
    <t>6cb2b6a4-768c-f745-ddab-6b0835fea6ed</t>
  </si>
  <si>
    <t>Applied Marketing Strategies</t>
  </si>
  <si>
    <t>http://appliedmarketingstrategies.com</t>
  </si>
  <si>
    <t>c3dbc7b1-fc7e-8fa8-581c-5090a328b447</t>
  </si>
  <si>
    <t>Applied Materials</t>
  </si>
  <si>
    <t>http://www.appliedmaterials.com</t>
  </si>
  <si>
    <t>438e8484-d020-8f3f-2da6-dd6b2e368a1d</t>
  </si>
  <si>
    <t>Applied Matter</t>
  </si>
  <si>
    <t>http://appliedmatter.com</t>
  </si>
  <si>
    <t>33533e3d-fc0e-37f8-d6b6-6c27a8664c79</t>
  </si>
  <si>
    <t>Applied Measurement Professionals</t>
  </si>
  <si>
    <t>http://www.goamp.com/</t>
  </si>
  <si>
    <t>76d571f1-32d3-e5a5-4970-85181209cc4a</t>
  </si>
  <si>
    <t>Applied Medical Resources</t>
  </si>
  <si>
    <t>http://www.appliedmedical.com</t>
  </si>
  <si>
    <t>5c17678f-7b12-fd73-c197-4bb892f4f753</t>
  </si>
  <si>
    <t>Applied Medical Systems</t>
  </si>
  <si>
    <t>http://www.appliedmedicalsystems.com</t>
  </si>
  <si>
    <t>58275a26-ebb6-ce8b-ecb9-e1366c8c1d18</t>
  </si>
  <si>
    <t>Applied Medical Technology Inc.</t>
  </si>
  <si>
    <t>http://www.appliedmedical.net</t>
  </si>
  <si>
    <t>3ee16273-82db-3b2a-3577-03da3214330e</t>
  </si>
  <si>
    <t>Applied Merchant Systems</t>
  </si>
  <si>
    <t>http://appliedmerchant.com</t>
  </si>
  <si>
    <t>a8df1875-01b3-9965-1c60-5658bf8a2f4e</t>
  </si>
  <si>
    <t>Applied Micro Circuits</t>
  </si>
  <si>
    <t>http://www.apm.com</t>
  </si>
  <si>
    <t>03b4c485-d96c-3c34-2e4c-e6c3d35066e0</t>
  </si>
  <si>
    <t>Applied MicroStructures</t>
  </si>
  <si>
    <t>http://www.appliedmst.com</t>
  </si>
  <si>
    <t>a1d5e3a4-4ece-1142-c4d0-71607de54d7b</t>
  </si>
  <si>
    <t>Applied Microsystems Inc.</t>
  </si>
  <si>
    <t>http://amicro.com</t>
  </si>
  <si>
    <t>fe6527af-b63c-4a9a-a807-642f8e7d00ae</t>
  </si>
  <si>
    <t>Applied Minds</t>
  </si>
  <si>
    <t>http://appliedminds.com/</t>
  </si>
  <si>
    <t>de48e757-cd1f-f49d-82c8-814f4226b130</t>
  </si>
  <si>
    <t>Applied Minerals</t>
  </si>
  <si>
    <t>http://appliedminerals.com</t>
  </si>
  <si>
    <t>82c3972d-d0a1-d2ae-204f-45ea2774d812</t>
  </si>
  <si>
    <t>Applied Mobile Lab</t>
  </si>
  <si>
    <t>http://www.amlpl.com</t>
  </si>
  <si>
    <t>fbf55be4-81f5-8229-7370-910a681dc734</t>
  </si>
  <si>
    <t>Applied Molecular Evolution</t>
  </si>
  <si>
    <t>http://www.ffame.org</t>
  </si>
  <si>
    <t>8b73a033-568b-4c3b-9d5c-2f40e710978f</t>
  </si>
  <si>
    <t>Applied Nano Surfaces</t>
  </si>
  <si>
    <t>http://appliednanosurfaces.com/</t>
  </si>
  <si>
    <t>71bd6f23-1b0a-4884-a3ed-121a4698630a</t>
  </si>
  <si>
    <t>Applied Nanotech Holdings</t>
  </si>
  <si>
    <t>http://appliednanotech.net</t>
  </si>
  <si>
    <t>63e08eb7-0544-b7ca-65bd-360deb262268</t>
  </si>
  <si>
    <t>Applied NanoTools</t>
  </si>
  <si>
    <t>http://www.appliednt.com</t>
  </si>
  <si>
    <t>c36b6270-0926-e165-8ee1-d5ad1b98121f</t>
  </si>
  <si>
    <t>Applied NanoWorks</t>
  </si>
  <si>
    <t>http://appliednanoworks.logical.net</t>
  </si>
  <si>
    <t>95987c7d-7ba8-0825-cc7d-08c3ae7f2344</t>
  </si>
  <si>
    <t>Applied Objects</t>
  </si>
  <si>
    <t>http://www.appliedobjects.com</t>
  </si>
  <si>
    <t>db8421ab-6738-16e7-eb5b-b271cee1f0be</t>
  </si>
  <si>
    <t>Applied Operations</t>
  </si>
  <si>
    <t>http://www.appliedops.net</t>
  </si>
  <si>
    <t>678abdc2-0108-8920-f519-602ddbd74da1</t>
  </si>
  <si>
    <t>Applied Optical Systems</t>
  </si>
  <si>
    <t>http://www.appliedopticalsystems.com</t>
  </si>
  <si>
    <t>783238bc-0551-1de1-56b9-deb974af56d1</t>
  </si>
  <si>
    <t>Applied Optoelectronics</t>
  </si>
  <si>
    <t>http://www.ao-inc.com</t>
  </si>
  <si>
    <t>e6f001a9-1d57-c2ae-f9af-3e4ef10d5ea1</t>
  </si>
  <si>
    <t>Applied Particle Technology</t>
  </si>
  <si>
    <t>http://www.appliedparticletechnology.com</t>
  </si>
  <si>
    <t>c85ade41-9b76-3423-5a82-ae2bd6a47e6d</t>
  </si>
  <si>
    <t>Applied Pathways LLC</t>
  </si>
  <si>
    <t>http://appliedpathways.com/</t>
  </si>
  <si>
    <t>5af16b1a-2520-0514-0024-30842a9c80ce</t>
  </si>
  <si>
    <t>Applied Physical Sciences</t>
  </si>
  <si>
    <t>https://www.aphysci.com/</t>
  </si>
  <si>
    <t>23bc9938-a16d-3d7f-23e9-9308c674c58e</t>
  </si>
  <si>
    <t>Applied Poleramic</t>
  </si>
  <si>
    <t>http://www.appliedpoleramic.com</t>
  </si>
  <si>
    <t>a0d87b4c-5fe6-9a0d-f90f-9026985e05ec</t>
  </si>
  <si>
    <t>Applied Polymerics</t>
  </si>
  <si>
    <t>http://www.appliedpolymerics.com/</t>
  </si>
  <si>
    <t>d5007b97-b6c4-c6fa-42ad-9816f1037c00</t>
  </si>
  <si>
    <t>Applied Power Innovations</t>
  </si>
  <si>
    <t>http://www.appliedpowerinnovations.com</t>
  </si>
  <si>
    <t>6a2c6e5a-102b-6074-4501-030c44fa287d</t>
  </si>
  <si>
    <t>Applied Power Systems</t>
  </si>
  <si>
    <t>http://www.appliedps.com/</t>
  </si>
  <si>
    <t>56f8c9d2-8c8a-b4dd-591e-e82c62bf3cb3</t>
  </si>
  <si>
    <t>Applied Precision, Inc.</t>
  </si>
  <si>
    <t>http://www.api.com</t>
  </si>
  <si>
    <t>6e8d0809-340a-74b6-88d8-0ca79ddedf65</t>
  </si>
  <si>
    <t>Applied Predictive Technologies</t>
  </si>
  <si>
    <t>http://www.predictivetechnologies.com</t>
  </si>
  <si>
    <t>d2a01765-baa3-a695-fcba-fd5e48a6badc</t>
  </si>
  <si>
    <t>Applied Proteomics</t>
  </si>
  <si>
    <t>http://www.appliedproteomics.com</t>
  </si>
  <si>
    <t>a09b473e-ce3f-e1e2-bfdf-f66414ec8bef</t>
  </si>
  <si>
    <t>Applied Quantum Technologies</t>
  </si>
  <si>
    <t>http://www.aqtsolar.com</t>
  </si>
  <si>
    <t>9552497e-0835-8258-f30a-09d810db200a</t>
  </si>
  <si>
    <t>Applied Quantum Technologies (Durham, NC)</t>
  </si>
  <si>
    <t>http://appliedquantumtechnologies.com</t>
  </si>
  <si>
    <t>13efb4ea-f421-2c10-ba6e-0f63ec87c88d</t>
  </si>
  <si>
    <t>Applied Radar Technology - ART</t>
  </si>
  <si>
    <t>http://www.artbv.com/</t>
  </si>
  <si>
    <t>5fe0ddd8-3e45-f7fc-0a54-8722d25b7df4</t>
  </si>
  <si>
    <t>Applied Rapid Technologies</t>
  </si>
  <si>
    <t>http://artcorp.com</t>
  </si>
  <si>
    <t>ff5481d9-4b33-3f8b-ba9a-f19fd0786e3c</t>
  </si>
  <si>
    <t>Applied Recognition, INC</t>
  </si>
  <si>
    <t>http://appliedrecognition.com/</t>
  </si>
  <si>
    <t>42d2e118-db4c-2a8b-0362-f63b87f38411</t>
  </si>
  <si>
    <t>Applied Research Associates</t>
  </si>
  <si>
    <t>http://www.ara.com/index.html</t>
  </si>
  <si>
    <t>9fd3da58-128b-43e2-522f-460551fedfe4</t>
  </si>
  <si>
    <t>Applied Research Corporation</t>
  </si>
  <si>
    <t>http://arclead.com/</t>
  </si>
  <si>
    <t>69635fda-d980-7674-28aa-3775da8dd97f</t>
  </si>
  <si>
    <t>Applied Research Council</t>
  </si>
  <si>
    <t>http://arc.sudarsun.in</t>
  </si>
  <si>
    <t>498f853a-9af6-6330-acce-cf25f8139073</t>
  </si>
  <si>
    <t>Applied Research for Connected Health</t>
  </si>
  <si>
    <t>http://www.arch.ie/</t>
  </si>
  <si>
    <t>62a2999f-c7c9-0d0d-d9cd-019e853e5aa2</t>
  </si>
  <si>
    <t>Applied Research Labs</t>
  </si>
  <si>
    <t>http://www.arlut.utexas.edu</t>
  </si>
  <si>
    <t>f63fd369-7644-ef55-d44b-fded5fd721d5</t>
  </si>
  <si>
    <t>Applied Research to Technologies</t>
  </si>
  <si>
    <t>http://www.ares2t.com/</t>
  </si>
  <si>
    <t>3b40c3c4-4adb-37ae-64a8-b33fbd03278a</t>
  </si>
  <si>
    <t>Applied Research Works Inc./Cozeva</t>
  </si>
  <si>
    <t>http://www.appliedresearchworks.com</t>
  </si>
  <si>
    <t>163ee359-0ccd-62b0-9e81-4921a36007ca</t>
  </si>
  <si>
    <t>Applied Risk</t>
  </si>
  <si>
    <t>http://www.applied-risk.com/</t>
  </si>
  <si>
    <t>b1dc327e-e1c0-a822-b765-90746feacaa0</t>
  </si>
  <si>
    <t>Applied Science</t>
  </si>
  <si>
    <t>http://applied-science.in</t>
  </si>
  <si>
    <t>a70ee010-809f-eb36-6b4f-1b80d006619d</t>
  </si>
  <si>
    <t>Applied Science Private University</t>
  </si>
  <si>
    <t>http://www.asu.edu.jo</t>
  </si>
  <si>
    <t>4e4896fc-90ca-0756-3dc1-89297477bc91</t>
  </si>
  <si>
    <t>Applied Security</t>
  </si>
  <si>
    <t>http://www.appliedsec.com</t>
  </si>
  <si>
    <t>3b12f967-0e1d-ae4d-501e-95f52786e68f</t>
  </si>
  <si>
    <t>Applied Semantics</t>
  </si>
  <si>
    <t>http://www.appliedsemantics.com</t>
  </si>
  <si>
    <t>499cc1c9-cab3-0deb-7457-5ffe52e23a10</t>
  </si>
  <si>
    <t>Applied Sensor</t>
  </si>
  <si>
    <t>https://www.appliedsensor.com/</t>
  </si>
  <si>
    <t>dda11b7b-1db9-bf1b-3212-f50846a34a60</t>
  </si>
  <si>
    <t>Applied Separations</t>
  </si>
  <si>
    <t>http://www.appliedseparations.com/</t>
  </si>
  <si>
    <t>99fcee39-863f-4cae-3423-8ede514d8e44</t>
  </si>
  <si>
    <t>Applied Signal Technology</t>
  </si>
  <si>
    <t>http://appsig.com</t>
  </si>
  <si>
    <t>1a8e9b38-c5f2-321b-6470-8e204d88d382</t>
  </si>
  <si>
    <t>Applied Simulation Technology</t>
  </si>
  <si>
    <t>http://www.apsimtech.com/</t>
  </si>
  <si>
    <t>bfb9ca51-23c8-6b97-355d-68fee90522b1</t>
  </si>
  <si>
    <t>Applied Software Technology</t>
  </si>
  <si>
    <t>http://www.asti.com/</t>
  </si>
  <si>
    <t>6faa0e9a-58b6-c353-7048-093af21707a7</t>
  </si>
  <si>
    <t>Applied Solar</t>
  </si>
  <si>
    <t>http://www.appliedsolar.com/</t>
  </si>
  <si>
    <t>215c8175-fcb8-2a3c-21ba-17c5bf4f0f83</t>
  </si>
  <si>
    <t>Applied solar Technologies</t>
  </si>
  <si>
    <t>http://www.appliedsolartechnologies.com</t>
  </si>
  <si>
    <t>93a15597-1ab3-3701-93ac-45c48d2fa245</t>
  </si>
  <si>
    <t>Applied Solutions and Technology</t>
  </si>
  <si>
    <t>http://www.ats.coop</t>
  </si>
  <si>
    <t>557ca174-c9ba-0ee0-3c53-eaf64bf1a608</t>
  </si>
  <si>
    <t>Applied Spectral Imaging Inc.</t>
  </si>
  <si>
    <t>http://www.spectral-imaging.com</t>
  </si>
  <si>
    <t>2b1e9213-c0a0-0e0f-8e70-62e897e4da22</t>
  </si>
  <si>
    <t>Applied Statistics &amp; Management Inc.</t>
  </si>
  <si>
    <t>https://www.asm-inc.com</t>
  </si>
  <si>
    <t>2688ff4c-d866-2818-240e-b69fc9ee782c</t>
  </si>
  <si>
    <t>Applied StemCell</t>
  </si>
  <si>
    <t>http://www.appliedstemcell.com</t>
  </si>
  <si>
    <t>d499a25b-3ccf-4cd8-9cc4-30ec0698ce4f</t>
  </si>
  <si>
    <t>Applied Studios</t>
  </si>
  <si>
    <t>http://www.mobilemindtech.com</t>
  </si>
  <si>
    <t>3e2529eb-3297-be6c-41ad-12411a3476c0</t>
  </si>
  <si>
    <t>Applied Superconductor</t>
  </si>
  <si>
    <t>http://www.appliedsuperconductor.com</t>
  </si>
  <si>
    <t>61f8ef14-0c18-34a8-c4cb-3af951378ffe</t>
  </si>
  <si>
    <t>Applied Systems</t>
  </si>
  <si>
    <t>http://appliedsystems.com</t>
  </si>
  <si>
    <t>3008b5cc-c24b-1e71-6eb5-36e4dd314bfd</t>
  </si>
  <si>
    <t>Applied Systems Technology</t>
  </si>
  <si>
    <t>http://www.astusa.com</t>
  </si>
  <si>
    <t>5459e9ee-645c-d27b-5438-8cb84dac7813</t>
  </si>
  <si>
    <t>Applied Technical Systems</t>
  </si>
  <si>
    <t>http://www.atsdata.com</t>
  </si>
  <si>
    <t>0f81e131-821a-1ead-3615-34e02e02b9a0</t>
  </si>
  <si>
    <t>Applied Technologies Company</t>
  </si>
  <si>
    <t>http://atecom.ru</t>
  </si>
  <si>
    <t>563be493-e882-81ca-b607-8ec01856a739</t>
  </si>
  <si>
    <t>Applied Technology Services</t>
  </si>
  <si>
    <t>http://www.appliedtech-stl.com/</t>
  </si>
  <si>
    <t>4ed76800-9073-b304-e52b-37c9904da04e</t>
  </si>
  <si>
    <t>Applied Telemetrics Inc</t>
  </si>
  <si>
    <t>http://paybysky.com</t>
  </si>
  <si>
    <t>3c6d3dd4-4e87-1f74-3e6c-cbe9bbbddde8</t>
  </si>
  <si>
    <t>Applied Underwriters</t>
  </si>
  <si>
    <t>https://www.auw.com/</t>
  </si>
  <si>
    <t>509eafa3-ae85-9fb9-be33-1f6cf1388ed3</t>
  </si>
  <si>
    <t>Applied Users</t>
  </si>
  <si>
    <t>http://appliedusers.ca</t>
  </si>
  <si>
    <t>e1b6db05-bd79-5a5b-5773-fa6458efa8be</t>
  </si>
  <si>
    <t>Applied Value LLC</t>
  </si>
  <si>
    <t>http://www.appliedvaluegroup.com/#about</t>
  </si>
  <si>
    <t>0de5f9ec-a4e9-41ad-c8b9-abb094529eed</t>
  </si>
  <si>
    <t>Applied Ventures</t>
  </si>
  <si>
    <t>http://appliedventures.com/</t>
  </si>
  <si>
    <t>350dc6ec-0556-c93e-2b5a-b4e46323ff51</t>
  </si>
  <si>
    <t>Applied Visions</t>
  </si>
  <si>
    <t>https://www.avi.com/</t>
  </si>
  <si>
    <t>9031db0d-cd93-c451-ae3c-dd969a8ac225</t>
  </si>
  <si>
    <t>Applied Visual Sciences</t>
  </si>
  <si>
    <t>http://appliedvs.com</t>
  </si>
  <si>
    <t>625acda5-2817-e178-008a-0741066f0ddd</t>
  </si>
  <si>
    <t>Applied Wine</t>
  </si>
  <si>
    <t>http://www.appliedwine.com</t>
  </si>
  <si>
    <t>a6c12800-000a-b674-7e21-a7b6fa84edae</t>
  </si>
  <si>
    <t>Applied Wireless</t>
  </si>
  <si>
    <t>https://www.appliedwireless.com/</t>
  </si>
  <si>
    <t>828e9b0d-f6fd-c711-0f96-2d123f1ff1cd</t>
  </si>
  <si>
    <t>Applied-Cleveland</t>
  </si>
  <si>
    <t>http://www.applied-cleveland.com/</t>
  </si>
  <si>
    <t>6e901530-39b6-03a0-a27d-618f5bc21ec7</t>
  </si>
  <si>
    <t>Applied: Loyalty</t>
  </si>
  <si>
    <t>http://www.appliedloyalty.com/</t>
  </si>
  <si>
    <t>4c90a671-5f63-ac70-cf2d-9f5ccc08fa95</t>
  </si>
  <si>
    <t>appliedAI</t>
  </si>
  <si>
    <t>https://appliedai.com/</t>
  </si>
  <si>
    <t>ea9ba470-7b35-6f56-3e41-c745d5730d07</t>
  </si>
  <si>
    <t>AppliedApps, Inc.</t>
  </si>
  <si>
    <t>http://www.appliedapps.info/</t>
  </si>
  <si>
    <t>13c55426-38a3-9762-a269-cdc70c174b0f</t>
  </si>
  <si>
    <t>AppliedEA</t>
  </si>
  <si>
    <t>http://www.applied-ea.com</t>
  </si>
  <si>
    <t>4d678859-5a7c-a117-0175-b78aee03ccb7</t>
  </si>
  <si>
    <t>AppliedG2</t>
  </si>
  <si>
    <t>http://appliedg2.com/</t>
  </si>
  <si>
    <t>82e8566c-9532-e858-e11e-e64baf635856</t>
  </si>
  <si>
    <t>Appliedgroup Nordic</t>
  </si>
  <si>
    <t>http://appliedloyalty.com</t>
  </si>
  <si>
    <t>3f356c39-491f-7e58-32a1-807e3201794d</t>
  </si>
  <si>
    <t>AppliedIRC</t>
  </si>
  <si>
    <t>http://appliedirc.com</t>
  </si>
  <si>
    <t>e56f8416-405e-614e-c37f-8f05fcea6fbf</t>
  </si>
  <si>
    <t>AppliedNet Limited</t>
  </si>
  <si>
    <t>http://appliednet.com</t>
  </si>
  <si>
    <t>9fe7e316-25e8-0ffe-3876-096a4d82ae56</t>
  </si>
  <si>
    <t>AppliedTrust</t>
  </si>
  <si>
    <t>http://www.appliedtrust.com</t>
  </si>
  <si>
    <t>ca76d0aa-d89b-2b0f-4475-a4c23d121612</t>
  </si>
  <si>
    <t>AppliedVR</t>
  </si>
  <si>
    <t>http://appliedvr.io</t>
  </si>
  <si>
    <t>a2434b4c-cdc8-9d5c-738b-d89f8bd59c8b</t>
  </si>
  <si>
    <t>Applified</t>
  </si>
  <si>
    <t>http://www.applified.nl</t>
  </si>
  <si>
    <t>a2518c13-4e1d-2a9f-888f-c7b42d058ea3</t>
  </si>
  <si>
    <t>Applified Ideas AB</t>
  </si>
  <si>
    <t>http://applifiedideas.com/</t>
  </si>
  <si>
    <t>7766a8bb-02dc-0e13-7b28-a58ef8958b6b</t>
  </si>
  <si>
    <t>Applifier</t>
  </si>
  <si>
    <t>http://www.applifier.com</t>
  </si>
  <si>
    <t>2ed5570e-8c63-7e3a-ff74-200a355bf825</t>
  </si>
  <si>
    <t>AppLift</t>
  </si>
  <si>
    <t>7a50e5bd-b02a-f0f3-c56c-da62a1c4a045</t>
  </si>
  <si>
    <t>Applify.co</t>
  </si>
  <si>
    <t>http://www.applify.co/</t>
  </si>
  <si>
    <t>e753c8da-3ae2-d803-247d-c7be48ce2e9f</t>
  </si>
  <si>
    <t>Appligent</t>
  </si>
  <si>
    <t>http://www.appligent.com/</t>
  </si>
  <si>
    <t>4d5c5773-3f49-0a97-7be8-ab34b8a851d8</t>
  </si>
  <si>
    <t>Applika</t>
  </si>
  <si>
    <t>http://www.applika.se</t>
  </si>
  <si>
    <t>c94011d7-70d1-1156-a000-5613565539b5</t>
  </si>
  <si>
    <t>Applikon Biotechnology</t>
  </si>
  <si>
    <t>http://www.applikon-bio.com/en/</t>
  </si>
  <si>
    <t>0c90376a-a67e-272e-bc99-e8e1ac5da5dd</t>
  </si>
  <si>
    <t>AppliLog</t>
  </si>
  <si>
    <t>http://www.applilog.com</t>
  </si>
  <si>
    <t>4ce19745-71d8-6b8d-8944-100e61384c22</t>
  </si>
  <si>
    <t>Applimation</t>
  </si>
  <si>
    <t>http://www.applimation.com</t>
  </si>
  <si>
    <t>b590cbcf-20f0-62f2-de0b-99e16310d412</t>
  </si>
  <si>
    <t>Applimotion</t>
  </si>
  <si>
    <t>http://www.applimotion.com/</t>
  </si>
  <si>
    <t>9a313b3a-88a8-309c-fcb5-4b120086ad33</t>
  </si>
  <si>
    <t>Applingua</t>
  </si>
  <si>
    <t>http://applingua.com</t>
  </si>
  <si>
    <t>e6804897-b378-b47a-ca09-fa77441a869b</t>
  </si>
  <si>
    <t>Appliq</t>
  </si>
  <si>
    <t>http://appliq.me</t>
  </si>
  <si>
    <t>57893ee3-20a1-06c2-c631-367b3b26c493</t>
  </si>
  <si>
    <t>Appliquette</t>
  </si>
  <si>
    <t>http://www.appliquette.com.au</t>
  </si>
  <si>
    <t>bfcda3c1-8248-659e-c060-7a0a194f016a</t>
  </si>
  <si>
    <t>Applistars</t>
  </si>
  <si>
    <t>http://www.applistars.es</t>
  </si>
  <si>
    <t>ae3cf205-6756-0777-8320-61d58ebaa180</t>
  </si>
  <si>
    <t>Applitec</t>
  </si>
  <si>
    <t>http://www.applitec.co.il/</t>
  </si>
  <si>
    <t>2badca1a-0f04-24e0-c4a6-909a16a5608c</t>
  </si>
  <si>
    <t>Applitech</t>
  </si>
  <si>
    <t>http://www.applitechcorp.com</t>
  </si>
  <si>
    <t>253bb7b6-a7cc-731d-148a-5c96d5fe63db</t>
  </si>
  <si>
    <t>Applitools</t>
  </si>
  <si>
    <t>http://applitools.com/</t>
  </si>
  <si>
    <t>318ea816-d16a-bc8d-4782-700fd8a56ea9</t>
  </si>
  <si>
    <t>Applits</t>
  </si>
  <si>
    <t>http://applits.com</t>
  </si>
  <si>
    <t>c2a67040-a7da-bc2b-68a7-3eeec1b745e2</t>
  </si>
  <si>
    <t>Appliv</t>
  </si>
  <si>
    <t>http://app-liv.jp/</t>
  </si>
  <si>
    <t>e5e37360-1b3d-13de-0f13-eb3421312373</t>
  </si>
  <si>
    <t>Applivery</t>
  </si>
  <si>
    <t>http://www.applivery.com</t>
  </si>
  <si>
    <t>955a0107-9729-fdd3-809f-2b83952b49e5</t>
  </si>
  <si>
    <t>AppliView Technologies</t>
  </si>
  <si>
    <t>http://www.appliview.com</t>
  </si>
  <si>
    <t>44c20976-5632-fa64-eeac-ce4b42cc9f00</t>
  </si>
  <si>
    <t>Appliware</t>
  </si>
  <si>
    <t>http://www.appliware.fi</t>
  </si>
  <si>
    <t>be7d5b8a-2d14-5b0c-2b6d-f4cfb4c52ab9</t>
  </si>
  <si>
    <t>Applix</t>
  </si>
  <si>
    <t>http://www.applixgroup.com</t>
  </si>
  <si>
    <t>b1cb48f9-57fb-b378-9436-0d68cb5f8cc5</t>
  </si>
  <si>
    <t>AppLixir</t>
  </si>
  <si>
    <t>http://www.appprizes.com</t>
  </si>
  <si>
    <t>f1d1e13b-312d-41d1-d762-42ec7695f4a7</t>
  </si>
  <si>
    <t>Applixure</t>
  </si>
  <si>
    <t>http://www.applixure.com</t>
  </si>
  <si>
    <t>754db1e8-62c3-238a-64c5-dc41188897b6</t>
  </si>
  <si>
    <t>applixya</t>
  </si>
  <si>
    <t>http://www.applixya.com</t>
  </si>
  <si>
    <t>5863ffd5-b7b5-549f-5451-715d80b0022c</t>
  </si>
  <si>
    <t>Appliya</t>
  </si>
  <si>
    <t>http://appliya-inc.com/en</t>
  </si>
  <si>
    <t>fc497de2-1d47-86b7-689d-854c8b51e0a3</t>
  </si>
  <si>
    <t>Applogix</t>
  </si>
  <si>
    <t>http://applogix.co.za/</t>
  </si>
  <si>
    <t>0134b901-abdd-6977-12e5-da07066357af</t>
  </si>
  <si>
    <t>Apploi</t>
  </si>
  <si>
    <t>http://apploi.com</t>
  </si>
  <si>
    <t>e5b08079-f353-34a3-b61c-5949ea6a9ad9</t>
  </si>
  <si>
    <t>Apploo</t>
  </si>
  <si>
    <t>http://apploo-mobile.com</t>
  </si>
  <si>
    <t>8b51c6fd-5448-8d2e-f2ab-513964d062ff</t>
  </si>
  <si>
    <t>Apploors</t>
  </si>
  <si>
    <t>http://www.apploors.com</t>
  </si>
  <si>
    <t>a35f0f62-6952-0659-3e74-324077c36a9d</t>
  </si>
  <si>
    <t>Applop Mobile Solutions Pvt Ltd</t>
  </si>
  <si>
    <t>http://applop.com</t>
  </si>
  <si>
    <t>07a0bfb7-02b1-4106-f3b3-a3240b7ff9ec</t>
  </si>
  <si>
    <t>Applosophy</t>
  </si>
  <si>
    <t>http://www.applosophy.com</t>
  </si>
  <si>
    <t>4cc18b4b-8f8e-956f-f710-647526ec2dab</t>
  </si>
  <si>
    <t>appLOUD</t>
  </si>
  <si>
    <t>http://apploud.co/home/index.php</t>
  </si>
  <si>
    <t>69201f36-7ca3-86a1-80ad-50d20e534b09</t>
  </si>
  <si>
    <t>AppLovin</t>
  </si>
  <si>
    <t>http://www.applovin.com</t>
  </si>
  <si>
    <t>79aaa514-f822-a800-936a-21b967ff6f94</t>
  </si>
  <si>
    <t>Applozic Inc</t>
  </si>
  <si>
    <t>https://www.applozic.com</t>
  </si>
  <si>
    <t>8516969a-b3e2-beb7-c3ca-b4650353c9d9</t>
  </si>
  <si>
    <t>Appluna</t>
  </si>
  <si>
    <t>http://itunes.apple.com/us/app/busybee/id337163880/?mt=8</t>
  </si>
  <si>
    <t>3d5b741a-ab7f-be3c-b441-f1fb7a19977a</t>
  </si>
  <si>
    <t>Applus</t>
  </si>
  <si>
    <t>http://www.applus.com</t>
  </si>
  <si>
    <t>fccd95b8-dfca-bc0f-7519-0a6adcb5db64</t>
  </si>
  <si>
    <t>Applus+ Velosi</t>
  </si>
  <si>
    <t>http://www.applusvelosi.com</t>
  </si>
  <si>
    <t>b75fb398-1976-a4dc-521e-a70e33e8c47d</t>
  </si>
  <si>
    <t>Apply Filters</t>
  </si>
  <si>
    <t>http://applyfilters.fm/</t>
  </si>
  <si>
    <t>b97cb7e5-cd69-5a3a-dac9-fff81e144d01</t>
  </si>
  <si>
    <t>Apply Financial</t>
  </si>
  <si>
    <t>http://www.applyfinancial.co.uk/</t>
  </si>
  <si>
    <t>2949baaf-f22f-7675-ea90-54e96aac78ef</t>
  </si>
  <si>
    <t>Apply in the Sky</t>
  </si>
  <si>
    <t>http://www.applyinthesky.com</t>
  </si>
  <si>
    <t>6f477731-ce28-b5c4-261e-967c2648a999</t>
  </si>
  <si>
    <t>Apply Mobile Technologies</t>
  </si>
  <si>
    <t>http://www.apply-tech.com/</t>
  </si>
  <si>
    <t>e6da8ddf-09b4-828d-6213-045ed7453e72</t>
  </si>
  <si>
    <t>Apply Nemo AS</t>
  </si>
  <si>
    <t>http://www.applynemo.com/</t>
  </si>
  <si>
    <t>e16494ef-7396-028e-e708-439d2e2e672b</t>
  </si>
  <si>
    <t>Apply to All</t>
  </si>
  <si>
    <t>http://applytoall.io</t>
  </si>
  <si>
    <t>8e0f3050-d016-f178-df83-bd7e37f8422c</t>
  </si>
  <si>
    <t>Apply to Boulder</t>
  </si>
  <si>
    <t>http://applytoboulder.com/</t>
  </si>
  <si>
    <t>d4b67ca2-7db0-7c9a-c892-77199da071ca</t>
  </si>
  <si>
    <t>Apply Zimbabwe</t>
  </si>
  <si>
    <t>http://apply.co.zw/</t>
  </si>
  <si>
    <t>45c181a2-fe44-ca7f-a4d8-685c3a99bdab</t>
  </si>
  <si>
    <t>Apply.Property</t>
  </si>
  <si>
    <t>http://www.apply.property/</t>
  </si>
  <si>
    <t>df7f230a-5119-f3f5-2419-62fa5e0ac80f</t>
  </si>
  <si>
    <t>Applyance</t>
  </si>
  <si>
    <t>https://applyance.com/</t>
  </si>
  <si>
    <t>41eed535-9899-22f6-5c6f-a7d41d2f3791</t>
  </si>
  <si>
    <t>ApplyBoard</t>
  </si>
  <si>
    <t>http://www.applyboard.com</t>
  </si>
  <si>
    <t>a95b2263-df21-2166-dea2-3e412352ca27</t>
  </si>
  <si>
    <t>Applycorner</t>
  </si>
  <si>
    <t>http://applycorner.com</t>
  </si>
  <si>
    <t>f5abf68c-8a1b-c902-431f-d0360f22d717</t>
  </si>
  <si>
    <t>Applyed</t>
  </si>
  <si>
    <t>http://applyed.co.uk</t>
  </si>
  <si>
    <t>dc1efc49-9e0f-7109-88ad-9b0387a9b075</t>
  </si>
  <si>
    <t>Applyful</t>
  </si>
  <si>
    <t>http://applyful.com</t>
  </si>
  <si>
    <t>25b26faf-f416-cf60-23e4-28bfc9dea8b0</t>
  </si>
  <si>
    <t>Applyifi</t>
  </si>
  <si>
    <t>http://applyifi.com/</t>
  </si>
  <si>
    <t>917ba0cc-0006-b104-f9fc-03eb6e89cc86</t>
  </si>
  <si>
    <t>ApplyInc.com</t>
  </si>
  <si>
    <t>http://www.applyinc.com</t>
  </si>
  <si>
    <t>d36359f7-e585-4965-ea02-6a1d9cdd9765</t>
  </si>
  <si>
    <t>ApplyKit</t>
  </si>
  <si>
    <t>http://www.applykit.com</t>
  </si>
  <si>
    <t>c7833e02-67e2-f52a-4119-6ab1b9f2a912</t>
  </si>
  <si>
    <t>ApplyMap</t>
  </si>
  <si>
    <t>http://www.applymap.com</t>
  </si>
  <si>
    <t>4fc7a9c7-376f-f4eb-9eb6-04e4760f78ef</t>
  </si>
  <si>
    <t>ApplyMate.com</t>
  </si>
  <si>
    <t>http://applymate.com</t>
  </si>
  <si>
    <t>e07a15f6-000b-1c27-cef2-aebeee6fdb8e</t>
  </si>
  <si>
    <t>ApplyQ</t>
  </si>
  <si>
    <t>http://www.applyq.com/</t>
  </si>
  <si>
    <t>f845ffeb-4954-2f3c-e3c4-3b5b6661362e</t>
  </si>
  <si>
    <t>Applyr</t>
  </si>
  <si>
    <t>https://www.applyr.ai</t>
  </si>
  <si>
    <t>279705af-3648-b6d5-5684-14da820c449d</t>
  </si>
  <si>
    <t>ApplyRapid</t>
  </si>
  <si>
    <t>http://applyrapid.com</t>
  </si>
  <si>
    <t>2cfa92c7-cf53-46f4-9120-08d7c7f035a5</t>
  </si>
  <si>
    <t>ApplySquare</t>
  </si>
  <si>
    <t>https://www.applysquare.com/</t>
  </si>
  <si>
    <t>18bd0548-9032-7cb3-a894-766d604a59d0</t>
  </si>
  <si>
    <t>AppLyst</t>
  </si>
  <si>
    <t>http://www.applyst.me/</t>
  </si>
  <si>
    <t>d30570f7-0655-6237-56bc-aea538a259b1</t>
  </si>
  <si>
    <t>Applytics</t>
  </si>
  <si>
    <t>http://www.applyticsinc.com/</t>
  </si>
  <si>
    <t>74484fd6-eb24-58d8-414c-7bf71e2e0dce</t>
  </si>
  <si>
    <t>https://applytics.co</t>
  </si>
  <si>
    <t>9d342213-18b7-0b21-087f-23383750ceea</t>
  </si>
  <si>
    <t>ApplytoLearn.com - Consulting Professionals Pte Ltd</t>
  </si>
  <si>
    <t>https://applytolearn.com/</t>
  </si>
  <si>
    <t>284e421d-4c8f-5749-5400-366200a38746</t>
  </si>
  <si>
    <t>APPM management consultants</t>
  </si>
  <si>
    <t>http://www.appm.nl</t>
  </si>
  <si>
    <t>32af3464-e9be-8ccc-55ec-91839099012c</t>
  </si>
  <si>
    <t>AppMachine</t>
  </si>
  <si>
    <t>http://www.appmachine.com</t>
  </si>
  <si>
    <t>cf9c8d2e-652b-f9d7-03ad-9bbb341ae78d</t>
  </si>
  <si>
    <t>AppMade Lab</t>
  </si>
  <si>
    <t>http://provectus.com/</t>
  </si>
  <si>
    <t>18626b19-4dc8-7bae-8e78-6798b7ba68b8</t>
  </si>
  <si>
    <t>AppMagic</t>
  </si>
  <si>
    <t>http://www.appmagic.com</t>
  </si>
  <si>
    <t>53fba031-ffa9-dccf-a9b9-a1f159a8993c</t>
  </si>
  <si>
    <t>AppMago</t>
  </si>
  <si>
    <t>http://www.appmago.com</t>
  </si>
  <si>
    <t>adf9670b-40b1-1853-85fa-610fdc7ae73f</t>
  </si>
  <si>
    <t>AppMahal</t>
  </si>
  <si>
    <t>http://www.appmahal.com</t>
  </si>
  <si>
    <t>9720018a-a329-195c-4137-6263f11ee6e0</t>
  </si>
  <si>
    <t>Appmaker</t>
  </si>
  <si>
    <t>http://www.appmaker.de/en/iphone.html</t>
  </si>
  <si>
    <t>f5a5cdef-a577-ecee-93a5-0dfa2f609610</t>
  </si>
  <si>
    <t>AppMakers</t>
  </si>
  <si>
    <t>http://www.app-makers.de</t>
  </si>
  <si>
    <t>a08bf819-7944-f8a8-7991-0a32d0c382ce</t>
  </si>
  <si>
    <t>Appmakery</t>
  </si>
  <si>
    <t>https://appmakery.com</t>
  </si>
  <si>
    <t>0d5c9723-0aca-eae5-b94a-311f74d9171c</t>
  </si>
  <si>
    <t>AppMakr</t>
  </si>
  <si>
    <t>http://www.appmakr.com</t>
  </si>
  <si>
    <t>f5b23da4-f4f7-12a5-62f8-1b469e56bcb7</t>
  </si>
  <si>
    <t>AppMan Co.,Ltd</t>
  </si>
  <si>
    <t>http://www.appman.co.th/#/</t>
  </si>
  <si>
    <t>cf36fc97-ac57-f485-9b3a-6c6fee755491</t>
  </si>
  <si>
    <t>Appman18</t>
  </si>
  <si>
    <t>http://appman18.com</t>
  </si>
  <si>
    <t>d1638ea7-02a5-7f76-bb05-35ba94b973e0</t>
  </si>
  <si>
    <t>appmaps.com</t>
  </si>
  <si>
    <t>http://appmapps.com</t>
  </si>
  <si>
    <t>7accb7c3-2904-4016-0c25-d5809da2e3ca</t>
  </si>
  <si>
    <t>AppMarkable LLC</t>
  </si>
  <si>
    <t>http://www.appmarkable.com</t>
  </si>
  <si>
    <t>3bcd6092-027a-c648-3285-1b070352db95</t>
  </si>
  <si>
    <t>APPMARX</t>
  </si>
  <si>
    <t>http://appmarx.com</t>
  </si>
  <si>
    <t>38e27b11-0432-554a-f87e-9e13db23209f</t>
  </si>
  <si>
    <t>AppMaster</t>
  </si>
  <si>
    <t>http://www.leomaster.com</t>
  </si>
  <si>
    <t>57caacba-c200-283c-27f6-b57026184e93</t>
  </si>
  <si>
    <t>Appmatic</t>
  </si>
  <si>
    <t>https://appmatic.io/</t>
  </si>
  <si>
    <t>4ff1959b-741f-9607-da35-5d19ead1d435</t>
  </si>
  <si>
    <t>AppMatrix</t>
  </si>
  <si>
    <t>http://appmatrixinc.com</t>
  </si>
  <si>
    <t>f0968737-dadf-4040-4128-4d7883662f89</t>
  </si>
  <si>
    <t>AppMeadows</t>
  </si>
  <si>
    <t>https://www.appmeadows.com/</t>
  </si>
  <si>
    <t>737bd36c-7f8c-89df-4703-eb72af8b1ad3</t>
  </si>
  <si>
    <t>AppMentor.com</t>
  </si>
  <si>
    <t>http://www.appmentor.com</t>
  </si>
  <si>
    <t>e9c24e28-1bc0-e738-368f-153ec96f0cd6</t>
  </si>
  <si>
    <t>AppMesh</t>
  </si>
  <si>
    <t>http://www.appme.sh</t>
  </si>
  <si>
    <t>bb580b6c-deed-aa0e-6437-53845a2c7092</t>
  </si>
  <si>
    <t>AppMetrica</t>
  </si>
  <si>
    <t>https://appmetrica.yandex.com</t>
  </si>
  <si>
    <t>dccdf5d3-25c1-da19-8ab1-2a84a80a710f</t>
  </si>
  <si>
    <t>AppMind</t>
  </si>
  <si>
    <t>http://appmind.co/</t>
  </si>
  <si>
    <t>e02d039a-2218-88b7-ca65-c90df3dfec4c</t>
  </si>
  <si>
    <t>Appminds</t>
  </si>
  <si>
    <t>http://www.appmindstech.com</t>
  </si>
  <si>
    <t>086b08a3-21cd-919c-7b53-dead999be533</t>
  </si>
  <si>
    <t>Appmiral</t>
  </si>
  <si>
    <t>http://www.appmiral.com</t>
  </si>
  <si>
    <t>6fe419c9-fa32-2de2-4d5b-897dcfa93307</t>
  </si>
  <si>
    <t>AppMixture</t>
  </si>
  <si>
    <t>http://appmixture.io/</t>
  </si>
  <si>
    <t>1b1fdb31-d7dd-6582-dc6a-2d70a421ffb7</t>
  </si>
  <si>
    <t>Appmo</t>
  </si>
  <si>
    <t>http://www.appmo.com</t>
  </si>
  <si>
    <t>b0a425fe-732a-b645-a1db-aba55e0a3ad1</t>
  </si>
  <si>
    <t>APPMOB</t>
  </si>
  <si>
    <t>http://appmob.com</t>
  </si>
  <si>
    <t>cacc3a74-c620-2fc6-ef13-32cba6c31061</t>
  </si>
  <si>
    <t>Appmob</t>
  </si>
  <si>
    <t>http://appmob.io</t>
  </si>
  <si>
    <t>3d3a6bd7-5462-4c5d-9f27-9014b1edde84</t>
  </si>
  <si>
    <t>Appmobi</t>
  </si>
  <si>
    <t>https://appmobi.com</t>
  </si>
  <si>
    <t>93b1259f-88e3-255f-2f18-bd69991d2cb4</t>
  </si>
  <si>
    <t>AppMobilize</t>
  </si>
  <si>
    <t>http://www.appmobilize.com</t>
  </si>
  <si>
    <t>79b26040-3909-30ab-939f-980f44351ce0</t>
  </si>
  <si>
    <t>AppMomos</t>
  </si>
  <si>
    <t>http://www.appmomos.com/</t>
  </si>
  <si>
    <t>5029b8e4-ef9e-e794-a897-663ba5cfa94d</t>
  </si>
  <si>
    <t>AppMonet</t>
  </si>
  <si>
    <t>http://appmonet.com</t>
  </si>
  <si>
    <t>7dd65f81-874b-07cf-b294-37dc347cad1c</t>
  </si>
  <si>
    <t>AppMoni</t>
  </si>
  <si>
    <t>http://www.appmoni.com</t>
  </si>
  <si>
    <t>fd2ba91e-39ec-bbff-6998-907837ca2351</t>
  </si>
  <si>
    <t>AppMonk</t>
  </si>
  <si>
    <t>http://www.appmonk.dk/</t>
  </si>
  <si>
    <t>abb8a04d-ad22-9221-6ac2-483010eb533b</t>
  </si>
  <si>
    <t>AppMonkeys.de</t>
  </si>
  <si>
    <t>http://www.appmonkeys.de</t>
  </si>
  <si>
    <t>d4651ef2-c04c-fb98-e6e3-f274f738ee89</t>
  </si>
  <si>
    <t>AppMonsta</t>
  </si>
  <si>
    <t>http://appmonsta.com</t>
  </si>
  <si>
    <t>38cf5fc1-cdcb-fd01-49ae-1822615b3146</t>
  </si>
  <si>
    <t>AppMosaic.com</t>
  </si>
  <si>
    <t>http://www.appmosaic.com</t>
  </si>
  <si>
    <t>88f61f8d-ae09-0770-67a1-d814ad934b07</t>
  </si>
  <si>
    <t>Appmosphere</t>
  </si>
  <si>
    <t>http://appmosphereinc.com</t>
  </si>
  <si>
    <t>41a86778-58b7-26ba-631c-f4e2ef59b7b2</t>
  </si>
  <si>
    <t>Appmosys</t>
  </si>
  <si>
    <t>http://appmosys.com/support</t>
  </si>
  <si>
    <t>de0965fe-8e72-ec0a-8066-e369fbfab59d</t>
  </si>
  <si>
    <t>Appmunki</t>
  </si>
  <si>
    <t>http://trymirage.com</t>
  </si>
  <si>
    <t>bde5d5ab-5bf5-e40b-fb2c-a59beed5366f</t>
  </si>
  <si>
    <t>AppMyDay</t>
  </si>
  <si>
    <t>http://www.appmyday.com</t>
  </si>
  <si>
    <t>67ce4732-056f-422e-3f47-25690757cb93</t>
  </si>
  <si>
    <t>AppMyWorld</t>
  </si>
  <si>
    <t>http://www.appmyworld.com</t>
  </si>
  <si>
    <t>99c9b480-9828-d085-d24a-76136c9e49e0</t>
  </si>
  <si>
    <t>AppN2O</t>
  </si>
  <si>
    <t>http://www.appn2o.com</t>
  </si>
  <si>
    <t>36503562-bb55-4f42-2b95-6cc0087b3688</t>
  </si>
  <si>
    <t>Appnami</t>
  </si>
  <si>
    <t>http://appnami.com</t>
  </si>
  <si>
    <t>f5c9c666-8543-370c-8cb7-3245db646de6</t>
  </si>
  <si>
    <t>Appnamics</t>
  </si>
  <si>
    <t>http://appnamics.co</t>
  </si>
  <si>
    <t>9b4eea0d-ea19-a75e-31b9-068e77850893</t>
  </si>
  <si>
    <t>APPNATION Conference</t>
  </si>
  <si>
    <t>http://appnationconference.com/</t>
  </si>
  <si>
    <t>80156164-cfdd-1573-ebbe-a76f7e140ed8</t>
  </si>
  <si>
    <t>Appnaz.com</t>
  </si>
  <si>
    <t>http://appnaz.com</t>
  </si>
  <si>
    <t>4ebbf4f0-13c1-dfc4-fdd7-df2c4f9e8fa9</t>
  </si>
  <si>
    <t>Appness</t>
  </si>
  <si>
    <t>http://appness.org</t>
  </si>
  <si>
    <t>f1fdef8b-4bb5-b0fe-8918-ad33378b8a8a</t>
  </si>
  <si>
    <t>https://www.appness.com</t>
  </si>
  <si>
    <t>e38002a6-b19d-97b2-b494-4086d7ad2b71</t>
  </si>
  <si>
    <t>Appnestic</t>
  </si>
  <si>
    <t>http://appnestic.com</t>
  </si>
  <si>
    <t>5adfb050-a413-2ba0-971b-32e91d071c1e</t>
  </si>
  <si>
    <t>AppNeta</t>
  </si>
  <si>
    <t>http://www.appneta.com</t>
  </si>
  <si>
    <t>37a49d8c-b94b-677c-cc3d-1fc1263f75ce</t>
  </si>
  <si>
    <t>Appnetic</t>
  </si>
  <si>
    <t>http://www.appnetic.com</t>
  </si>
  <si>
    <t>8348e34d-5db9-9d80-9e94-9fcb22077174</t>
  </si>
  <si>
    <t>Appnext</t>
  </si>
  <si>
    <t>http://www.appnext.com</t>
  </si>
  <si>
    <t>86b95953-4e19-100b-236f-15bd88f3eb6f</t>
  </si>
  <si>
    <t>AppNexus</t>
  </si>
  <si>
    <t>http://www.appnexus.com</t>
  </si>
  <si>
    <t>d956843a-4f9b-55df-0ecd-ef7aaa800cf7</t>
  </si>
  <si>
    <t>AppnGameReskin</t>
  </si>
  <si>
    <t>https://www.appngamereskin.com/</t>
  </si>
  <si>
    <t>73cc0c81-313c-4111-bfed-06fa6de40ad5</t>
  </si>
  <si>
    <t>Appnific</t>
  </si>
  <si>
    <t>http://appnific.com</t>
  </si>
  <si>
    <t>974b1320-7542-caa4-daf8-92eec2138739</t>
  </si>
  <si>
    <t>Appnings Software Solutions</t>
  </si>
  <si>
    <t>http://www.appnings.com/</t>
  </si>
  <si>
    <t>5d9e51a1-e8e8-af1a-4e17-64ef9eeee388</t>
  </si>
  <si>
    <t>AppNinjas</t>
  </si>
  <si>
    <t>http://appninjas.com</t>
  </si>
  <si>
    <t>1971a9b0-d505-8385-d876-5a6344e4a250</t>
  </si>
  <si>
    <t>Appnique</t>
  </si>
  <si>
    <t>http://appnique.com</t>
  </si>
  <si>
    <t>499b5d9e-4580-57b9-bbb7-17d5383e2bfc</t>
  </si>
  <si>
    <t>Appnomic Systems</t>
  </si>
  <si>
    <t>http://www.appnomic.com</t>
  </si>
  <si>
    <t>470e9c5d-628f-abb1-e4dd-bd7a52f9ee89</t>
  </si>
  <si>
    <t>Appnor MSP</t>
  </si>
  <si>
    <t>https://appnor.com/</t>
  </si>
  <si>
    <t>99fa09d8-c642-89d6-8608-de8d8a64029d</t>
  </si>
  <si>
    <t>appnormal.com</t>
  </si>
  <si>
    <t>http://www.appnormal.com</t>
  </si>
  <si>
    <t>05b7ec60-72bb-00b0-4233-20d5d7483947</t>
  </si>
  <si>
    <t>Appnormals</t>
  </si>
  <si>
    <t>http://appnormals.com</t>
  </si>
  <si>
    <t>78265020-7c55-e15e-b750-3c83870fc953</t>
  </si>
  <si>
    <t>Appnosoft</t>
  </si>
  <si>
    <t>http://www.appnosoft.com</t>
  </si>
  <si>
    <t>7fd37f2f-3153-9087-1d4d-2380615971cd</t>
  </si>
  <si>
    <t>AppNotch</t>
  </si>
  <si>
    <t>http://www.appnotch.com</t>
  </si>
  <si>
    <t>1118302f-3aa2-a252-43c9-383485ca1558</t>
  </si>
  <si>
    <t>Appnotech</t>
  </si>
  <si>
    <t>http://www.appnotech.com/</t>
  </si>
  <si>
    <t>8efc4345-ae4f-cb15-5149-c0f174d0d04b</t>
  </si>
  <si>
    <t>Appnova</t>
  </si>
  <si>
    <t>http://www.appnova.com/</t>
  </si>
  <si>
    <t>3e9e6bfb-cde8-641d-e5c0-7e29a95d76e1</t>
  </si>
  <si>
    <t>Appnovation</t>
  </si>
  <si>
    <t>http://www.appnovation.com</t>
  </si>
  <si>
    <t>5657233b-6e1f-6e65-2403-0276124b2d4d</t>
  </si>
  <si>
    <t>Appnow</t>
  </si>
  <si>
    <t>http://appnow.com/</t>
  </si>
  <si>
    <t>2f97aa45-3c74-9e8f-9e68-40209fd7f86d</t>
  </si>
  <si>
    <t>Appnoxious</t>
  </si>
  <si>
    <t>http://appnoxiousapps.com</t>
  </si>
  <si>
    <t>16619aa3-17f0-eff7-e919-b8d6e9767f02</t>
  </si>
  <si>
    <t>AppNRG</t>
  </si>
  <si>
    <t>http://appnrg.com/</t>
  </si>
  <si>
    <t>d17e95e5-1c46-6338-1493-a699f7bfaec9</t>
  </si>
  <si>
    <t>AppObit LLC</t>
  </si>
  <si>
    <t>http://www.familyorbit.com</t>
  </si>
  <si>
    <t>ef3b5ece-ec6b-36a9-8b2e-669240a75004</t>
  </si>
  <si>
    <t>Appocado</t>
  </si>
  <si>
    <t>http://appocado.biz</t>
  </si>
  <si>
    <t>bd1839db-cca0-6783-8d62-3ced5d02c54f</t>
  </si>
  <si>
    <t>Appocalypse, Inc.</t>
  </si>
  <si>
    <t>http://botyapp.com</t>
  </si>
  <si>
    <t>2122ed4c-d010-4e96-9f08-bda5be5a0362</t>
  </si>
  <si>
    <t>Appocalypsis</t>
  </si>
  <si>
    <t>https://www.appocalypsis.com</t>
  </si>
  <si>
    <t>1bccf560-72a5-3fd0-c7c4-f0456dd5f1d9</t>
  </si>
  <si>
    <t>Appocenter</t>
  </si>
  <si>
    <t>http://appocenter.com</t>
  </si>
  <si>
    <t>7e929f09-0da9-f639-a332-07ee8e332bbd</t>
  </si>
  <si>
    <t>Appoday</t>
  </si>
  <si>
    <t>http://www.appoday.com</t>
  </si>
  <si>
    <t>9d2be08e-f62d-7e9d-ffd0-109cc1905d7f</t>
  </si>
  <si>
    <t>Appodeal</t>
  </si>
  <si>
    <t>http://www.appodeal.com/</t>
  </si>
  <si>
    <t>56d2367c-6762-0848-f06e-af311642b403</t>
  </si>
  <si>
    <t>Appoet</t>
  </si>
  <si>
    <t>http://www.appoet.org/</t>
  </si>
  <si>
    <t>fd161f12-21db-5b0d-d7f2-e7a5f1b0395a</t>
  </si>
  <si>
    <t>Appogee</t>
  </si>
  <si>
    <t>http://www.appogee.co.uk</t>
  </si>
  <si>
    <t>2254eac9-a83b-57f5-5f68-f85adb3bd71f</t>
  </si>
  <si>
    <t>Appography</t>
  </si>
  <si>
    <t>http://theappography.com</t>
  </si>
  <si>
    <t>f7b40432-0cd1-2ca1-586c-c62d0b9d5b30</t>
  </si>
  <si>
    <t>appoi</t>
  </si>
  <si>
    <t>http://appoi.me</t>
  </si>
  <si>
    <t>3ad5aa7a-1fef-cdc6-8578-93024dbf7ed7</t>
  </si>
  <si>
    <t>Appoint</t>
  </si>
  <si>
    <t>http://appointcal.com/</t>
  </si>
  <si>
    <t>8891865d-8c97-3e17-d0c1-f58f356b3e53</t>
  </si>
  <si>
    <t>appoint1</t>
  </si>
  <si>
    <t>http://www.appoint.co.uk</t>
  </si>
  <si>
    <t>c234ce35-4a0f-50f3-5bdb-c30ad74ac9ed</t>
  </si>
  <si>
    <t>Appointedd</t>
  </si>
  <si>
    <t>http://appointedd.com</t>
  </si>
  <si>
    <t>803a3899-2c89-d4c3-d344-0529ffbf1c96</t>
  </si>
  <si>
    <t>Appointlet</t>
  </si>
  <si>
    <t>https://www.appointlet.com/</t>
  </si>
  <si>
    <t>4b91d56f-d631-34dd-eb3b-6f0d7c7bad69</t>
  </si>
  <si>
    <t>Appointment Status</t>
  </si>
  <si>
    <t>http://www.appointmentstatus.com</t>
  </si>
  <si>
    <t>872e40ec-3a89-e4f5-9144-542a642a7147</t>
  </si>
  <si>
    <t>Appointment.com</t>
  </si>
  <si>
    <t>https://www.appointment.com/</t>
  </si>
  <si>
    <t>9889232b-56ec-9bd2-7817-5462f597c8ec</t>
  </si>
  <si>
    <t>Appointment.one</t>
  </si>
  <si>
    <t>http://appointment.one</t>
  </si>
  <si>
    <t>507a0655-21e0-61ce-84a3-4de37615fd71</t>
  </si>
  <si>
    <t>Appointmentcell</t>
  </si>
  <si>
    <t>http://www.appointmentcell.com/</t>
  </si>
  <si>
    <t>a0eb4197-6b2d-ecd9-f853-2ccf1f3299c7</t>
  </si>
  <si>
    <t>AppointmentCity</t>
  </si>
  <si>
    <t>http://appointmentcity.com</t>
  </si>
  <si>
    <t>d9de9288-256b-7bc7-3335-fa30d0ded558</t>
  </si>
  <si>
    <t>Appointmente</t>
  </si>
  <si>
    <t>http://www.appointmente.com/</t>
  </si>
  <si>
    <t>ff447650-9839-29e9-4b22-3aaf5180583c</t>
  </si>
  <si>
    <t>AppointmentPlus</t>
  </si>
  <si>
    <t>http://www.appointment-plus.com</t>
  </si>
  <si>
    <t>123efba4-e431-bc1c-cd33-e4d2d8779231</t>
  </si>
  <si>
    <t>AppointmentPlus India Private Limited</t>
  </si>
  <si>
    <t>http://www.appointmentplus.com</t>
  </si>
  <si>
    <t>c9a866f7-de23-3baa-0b6f-d140b4823294</t>
  </si>
  <si>
    <t>appointments247</t>
  </si>
  <si>
    <t>http://www.appointments247.com/</t>
  </si>
  <si>
    <t>b0e28c07-d22b-c29c-b0c7-ad7eb630233b</t>
  </si>
  <si>
    <t>Appointmentscript</t>
  </si>
  <si>
    <t>http://ordermanagementscript.com/appointment-script.html</t>
  </si>
  <si>
    <t>4a2ad524-9d5f-f5a2-4333-b3acb96235cd</t>
  </si>
  <si>
    <t>Appointmex</t>
  </si>
  <si>
    <t>http://www.appointmex.com</t>
  </si>
  <si>
    <t>8905a8f8-6919-79f1-0970-8284882f2d1f</t>
  </si>
  <si>
    <t>Appointmind</t>
  </si>
  <si>
    <t>http://www.appointmind.com</t>
  </si>
  <si>
    <t>2e4cb7bc-8271-1f97-e3f9-197df79ac0d7</t>
  </si>
  <si>
    <t>Appointron</t>
  </si>
  <si>
    <t>http://sur.ly</t>
  </si>
  <si>
    <t>1d76471c-88c2-cdc8-3f2b-8ef0a0486dc6</t>
  </si>
  <si>
    <t>Appointuit Pty Ltd</t>
  </si>
  <si>
    <t>http://www.appointuit.com</t>
  </si>
  <si>
    <t>c362bea9-bf6c-d21d-3296-8657ea32d6dc</t>
  </si>
  <si>
    <t>Appointy</t>
  </si>
  <si>
    <t>http://www.appointy.com</t>
  </si>
  <si>
    <t>f0cd79a4-8a75-8997-d6b2-74dfb10933c2</t>
  </si>
  <si>
    <t>Appointz</t>
  </si>
  <si>
    <t>http://www.appointz.com</t>
  </si>
  <si>
    <t>ab0d6d22-89b2-a821-fdf1-98a6681f29d6</t>
  </si>
  <si>
    <t>Appoke</t>
  </si>
  <si>
    <t>http://www.appoke.com</t>
  </si>
  <si>
    <t>e982e0bb-e592-65d1-f57b-8719f5ff23ae</t>
  </si>
  <si>
    <t>Appolice</t>
  </si>
  <si>
    <t>https://www.appolice.me</t>
  </si>
  <si>
    <t>0e444cd1-2df4-f6c8-f983-d81681c0929a</t>
  </si>
  <si>
    <t>Appolicious</t>
  </si>
  <si>
    <t>http://www.appolicious.com</t>
  </si>
  <si>
    <t>d01aa482-74ae-aa9f-aa78-80494e275099</t>
  </si>
  <si>
    <t>Appollo LLC</t>
  </si>
  <si>
    <t>http://appollollc.com</t>
  </si>
  <si>
    <t>cfd9eefd-f1c8-8f8b-9db6-607f806c458a</t>
  </si>
  <si>
    <t>Appolo Academy</t>
  </si>
  <si>
    <t>http://www.appoloacademy.com</t>
  </si>
  <si>
    <t>3afe90fb-d755-fee5-1e8d-65bcfe6ccdcb</t>
  </si>
  <si>
    <t>Appologics UG (haftungsbeschrankt)</t>
  </si>
  <si>
    <t>http://appologics.com</t>
  </si>
  <si>
    <t>5412207d-a58d-9342-b2fa-e9704b0ba164</t>
  </si>
  <si>
    <t>Apponative</t>
  </si>
  <si>
    <t>http://www.apponative.com</t>
  </si>
  <si>
    <t>7ea552ac-1d57-0a36-3be8-a580f73dd615</t>
  </si>
  <si>
    <t>AppOnboard, Inc.</t>
  </si>
  <si>
    <t>http://apponboard.com</t>
  </si>
  <si>
    <t>d30d653b-2afe-40c1-581f-c949cf89148b</t>
  </si>
  <si>
    <t>Apponfly</t>
  </si>
  <si>
    <t>https://www.apponfly.com</t>
  </si>
  <si>
    <t>fa1668a7-bac3-a581-b681-82a331472343</t>
  </si>
  <si>
    <t>AppOnLease</t>
  </si>
  <si>
    <t>http://apponlease.com/</t>
  </si>
  <si>
    <t>3bc433d4-0b6f-dd20-ca0c-34a11d298196</t>
  </si>
  <si>
    <t>AppOnline.com</t>
  </si>
  <si>
    <t>http://apponline.com/</t>
  </si>
  <si>
    <t>5e41d6f6-8afe-a082-1afe-41efab0b9d46</t>
  </si>
  <si>
    <t>AppOntology</t>
  </si>
  <si>
    <t>http://www.appontology.com</t>
  </si>
  <si>
    <t>964a8629-3a76-007b-c32d-31c6893c64c7</t>
  </si>
  <si>
    <t>Appopa Limited</t>
  </si>
  <si>
    <t>http://www.appopa.com</t>
  </si>
  <si>
    <t>726d22b4-9d88-270d-5139-b43487076ed1</t>
  </si>
  <si>
    <t>appOptim</t>
  </si>
  <si>
    <t>http://www.appoptim.com</t>
  </si>
  <si>
    <t>c53e7fd2-5182-28ce-cbc5-dbd456cb6d84</t>
  </si>
  <si>
    <t>AppOptimize</t>
  </si>
  <si>
    <t>http://www.loveota.com</t>
  </si>
  <si>
    <t>b3f6529b-107c-7f8b-e7cf-bce9000cb739</t>
  </si>
  <si>
    <t>appOrbit</t>
  </si>
  <si>
    <t>http://apporbit.com/</t>
  </si>
  <si>
    <t>fd70b057-a6ea-2a79-0631-129ab48ae4ce</t>
  </si>
  <si>
    <t>AppOrchid Inc</t>
  </si>
  <si>
    <t>http://www.apporchid.com</t>
  </si>
  <si>
    <t>787abe0b-3f63-7ad0-aefe-f873105f0e4e</t>
  </si>
  <si>
    <t>Apportable</t>
  </si>
  <si>
    <t>http://www.apportable.com</t>
  </si>
  <si>
    <t>2b11ad94-f5c6-e12c-a55c-7e3c23539a42</t>
  </si>
  <si>
    <t>Apportis</t>
  </si>
  <si>
    <t>http://www.apportis.com</t>
  </si>
  <si>
    <t>008ac4dd-a163-a1ec-a967-2d8e980edfae</t>
  </si>
  <si>
    <t>Apporto</t>
  </si>
  <si>
    <t>http://www.apporto.com</t>
  </si>
  <si>
    <t>da7a9f8d-4ce4-b04f-558a-8d365c4a9aac</t>
  </si>
  <si>
    <t>Apposer</t>
  </si>
  <si>
    <t>http://apposer.io/</t>
  </si>
  <si>
    <t>00ddc038-35fb-dc60-8dac-7f10e18fe8ed</t>
  </si>
  <si>
    <t>Apposing</t>
  </si>
  <si>
    <t>http://www.apposing.co.uk/</t>
  </si>
  <si>
    <t>75afd815-ea9a-b22e-7579-ee7edc38958d</t>
  </si>
  <si>
    <t>Apposite Capital</t>
  </si>
  <si>
    <t>http://www.appositecapital.com</t>
  </si>
  <si>
    <t>a8afb1ce-a911-8831-79e3-24152681f428</t>
  </si>
  <si>
    <t>Apposite Labs</t>
  </si>
  <si>
    <t>http://appositelabs.com</t>
  </si>
  <si>
    <t>54594106-d733-7a4d-015a-75998d369c82</t>
  </si>
  <si>
    <t>Apposite Technologies</t>
  </si>
  <si>
    <t>http://apposite-tech.com/</t>
  </si>
  <si>
    <t>c316ea23-e2f8-9a77-94a0-91d5c7c6fb83</t>
  </si>
  <si>
    <t>AppOsk</t>
  </si>
  <si>
    <t>http://apposk.com/</t>
  </si>
  <si>
    <t>ed5f7095-73f2-6a28-867b-43b30645dd3d</t>
  </si>
  <si>
    <t>Apposphere</t>
  </si>
  <si>
    <t>http://apposphere.io</t>
  </si>
  <si>
    <t>f407ffd5-e688-397b-ba63-9d0566b0f570</t>
  </si>
  <si>
    <t>Appostasy Inc</t>
  </si>
  <si>
    <t>http://www.appostasy.com</t>
  </si>
  <si>
    <t>54f15850-acff-0dbd-d073-6f9638d5a432</t>
  </si>
  <si>
    <t>Apposter</t>
  </si>
  <si>
    <t>http://www.apposter.com</t>
  </si>
  <si>
    <t>014d7f84-299e-fb54-bcba-b31c33bee852</t>
  </si>
  <si>
    <t>Appostrophic</t>
  </si>
  <si>
    <t>http://www.appostrophic.com/ipad-app-development</t>
  </si>
  <si>
    <t>a4974af8-e04e-acc4-e8cd-49b09c40456a</t>
  </si>
  <si>
    <t>Appota</t>
  </si>
  <si>
    <t>https://appota.com</t>
  </si>
  <si>
    <t>4da13476-1790-4f08-046b-a066fc0f414e</t>
  </si>
  <si>
    <t>Appount</t>
  </si>
  <si>
    <t>http://appount.com</t>
  </si>
  <si>
    <t>8f1de784-3da3-cd29-6eee-7816b7abbadc</t>
  </si>
  <si>
    <t>AppOvation</t>
  </si>
  <si>
    <t>http://www.appovationlabs.com</t>
  </si>
  <si>
    <t>0a0fc08a-5490-928d-abef-8eb392c598f9</t>
  </si>
  <si>
    <t>Appove</t>
  </si>
  <si>
    <t>http://www.appove.com</t>
  </si>
  <si>
    <t>2f81a0dd-7f15-8d1f-a428-117d23619d7f</t>
  </si>
  <si>
    <t>Appoxee</t>
  </si>
  <si>
    <t>http://www.appoxee.com</t>
  </si>
  <si>
    <t>580debb8-c7dd-571f-66aa-8b8d2366b684</t>
  </si>
  <si>
    <t>Appoxy</t>
  </si>
  <si>
    <t>http://www.appoxy.com</t>
  </si>
  <si>
    <t>26f4438f-985c-e116-b18f-f8f587e01645</t>
  </si>
  <si>
    <t>Appoyo</t>
  </si>
  <si>
    <t>http://www.appoyo.com</t>
  </si>
  <si>
    <t>65d2ab76-4307-46f2-d96b-9ed350df9050</t>
  </si>
  <si>
    <t>appp media</t>
  </si>
  <si>
    <t>http://www.apppmedia.com</t>
  </si>
  <si>
    <t>bb70fc56-1a65-e16e-286a-3c7486cfd8d1</t>
  </si>
  <si>
    <t>AppPad</t>
  </si>
  <si>
    <t>http://apppad.com</t>
  </si>
  <si>
    <t>09dc7957-d95d-9189-8b74-4a4ab7276c22</t>
  </si>
  <si>
    <t>AppPanda</t>
  </si>
  <si>
    <t>http://www.apppanda.net</t>
  </si>
  <si>
    <t>2a543986-36cc-67d7-92d8-b4e844c6d8e1</t>
  </si>
  <si>
    <t>AppPax</t>
  </si>
  <si>
    <t>http://www.apppax.com</t>
  </si>
  <si>
    <t>aa834142-e5c4-6c68-781f-7c99413d96bb</t>
  </si>
  <si>
    <t>AppPerfect Corporation</t>
  </si>
  <si>
    <t>http://www.appperfect.com</t>
  </si>
  <si>
    <t>3705810f-1201-85ee-a56b-b24c8f89c239</t>
  </si>
  <si>
    <t>apppex</t>
  </si>
  <si>
    <t>http://www.apppex.com</t>
  </si>
  <si>
    <t>49893892-82a4-aeac-f6f8-6f7dfe68339b</t>
  </si>
  <si>
    <t>AppPicker</t>
  </si>
  <si>
    <t>http://www.apppicker.com/</t>
  </si>
  <si>
    <t>81e12c4f-73ad-fa6d-2e1c-2f44f7481956</t>
  </si>
  <si>
    <t>Apppli</t>
  </si>
  <si>
    <t>http://www.apppli.com</t>
  </si>
  <si>
    <t>ac605c66-0c8d-7c55-e40a-f48301f329a4</t>
  </si>
  <si>
    <t>AppPoint Software Solutions</t>
  </si>
  <si>
    <t>http://apppoint.com/</t>
  </si>
  <si>
    <t>a3615d33-ad9d-8998-345b-e9f542522257</t>
  </si>
  <si>
    <t>AppPowerGroup</t>
  </si>
  <si>
    <t>http://loveshoppinglist.com</t>
  </si>
  <si>
    <t>9461285e-575e-716c-6105-9d7b9b68c369</t>
  </si>
  <si>
    <t>AppPresser</t>
  </si>
  <si>
    <t>http://apppresser.com/</t>
  </si>
  <si>
    <t>eba5106c-a6d5-f40c-ccb2-0f53d681da75</t>
  </si>
  <si>
    <t>https://apppresser.com/</t>
  </si>
  <si>
    <t>d21f7c12-d0ae-dae0-1597-85de49579df7</t>
  </si>
  <si>
    <t>AppProva</t>
  </si>
  <si>
    <t>http://appprova.com.br/</t>
  </si>
  <si>
    <t>e4bd70b2-9b51-d0ef-6e04-f4433d166c63</t>
  </si>
  <si>
    <t>Appr.tv</t>
  </si>
  <si>
    <t>http://www.appr.tv</t>
  </si>
  <si>
    <t>5e75bef7-347f-2220-a09b-e9bc5c3e725d</t>
  </si>
  <si>
    <t>Appraisal Institute</t>
  </si>
  <si>
    <t>http://www.appraisalinstitute.org/</t>
  </si>
  <si>
    <t>1df1e764-17ca-7b94-800b-6c5188385e17</t>
  </si>
  <si>
    <t>Appraisal Scope</t>
  </si>
  <si>
    <t>https://www.appraisalscope.com/</t>
  </si>
  <si>
    <t>82b4d131-d548-6bba-77bf-81782c24ac33</t>
  </si>
  <si>
    <t>AppraisalChief.com</t>
  </si>
  <si>
    <t>http://www.appraisalchief.com/</t>
  </si>
  <si>
    <t>ff8c0673-70dc-ead7-49e8-ab93c41c5bb3</t>
  </si>
  <si>
    <t>Appraise Digital</t>
  </si>
  <si>
    <t>http://www.appraisedigital.com</t>
  </si>
  <si>
    <t>2647a4fc-455d-9d72-e865-cb7f765d5e12</t>
  </si>
  <si>
    <t>Appraiser Dashboard LLC</t>
  </si>
  <si>
    <t>https://www.appraiserdash.com/</t>
  </si>
  <si>
    <t>ac8bf9df-b331-3e09-57d9-8eaa69b6c884</t>
  </si>
  <si>
    <t>Appraisify</t>
  </si>
  <si>
    <t>http://www.appraisify.com/en</t>
  </si>
  <si>
    <t>1696d0cc-83e6-1edf-3e39-ec9bb1309cad</t>
  </si>
  <si>
    <t>AppRankCorner</t>
  </si>
  <si>
    <t>http://www.apprankcorner.com</t>
  </si>
  <si>
    <t>e3f1be85-a87a-648c-da2a-04ecf7950560</t>
  </si>
  <si>
    <t>Apprats</t>
  </si>
  <si>
    <t>http://apprats.com</t>
  </si>
  <si>
    <t>435426cf-00d4-07e3-345c-94a0492c0251</t>
  </si>
  <si>
    <t>AppReal</t>
  </si>
  <si>
    <t>https://appreal-vr.com/</t>
  </si>
  <si>
    <t>9fb6f618-a8b8-7caf-49de-39f9d3e8711f</t>
  </si>
  <si>
    <t>Appreciate</t>
  </si>
  <si>
    <t>http://appreciate.be/</t>
  </si>
  <si>
    <t>ece1c97d-3752-bb15-d5f3-555b5b92b227</t>
  </si>
  <si>
    <t>https://www.justappreciate.com/</t>
  </si>
  <si>
    <t>6f20b9e1-1cee-d349-62ad-578d5981e562</t>
  </si>
  <si>
    <t>Appreciation Engine</t>
  </si>
  <si>
    <t>http://appreciationengine.com</t>
  </si>
  <si>
    <t>86ed62cd-30fa-ccde-11e3-ac353b9b491b</t>
  </si>
  <si>
    <t>Appreciation Event</t>
  </si>
  <si>
    <t>http://appreciationevents.com</t>
  </si>
  <si>
    <t>92a64270-9946-f8e8-cb2e-220b44574e74</t>
  </si>
  <si>
    <t>Apprecie</t>
  </si>
  <si>
    <t>http://apprecie.com/</t>
  </si>
  <si>
    <t>58c8abae-826c-7c56-b4cc-85f9d7854d7e</t>
  </si>
  <si>
    <t>AppRedeem</t>
  </si>
  <si>
    <t>http://www.appredeem.com</t>
  </si>
  <si>
    <t>d9c82e2f-b228-f6c0-6bf2-835d534482ea</t>
  </si>
  <si>
    <t>appReef</t>
  </si>
  <si>
    <t>http://www.appreef.com</t>
  </si>
  <si>
    <t>4af88af6-e0d2-e24f-10c4-0238dd68ebae</t>
  </si>
  <si>
    <t>Apprema</t>
  </si>
  <si>
    <t>http://www.apprema.com</t>
  </si>
  <si>
    <t>5c0dbd81-38d3-b3fb-bd1f-f236a69dcfa7</t>
  </si>
  <si>
    <t>Appremix</t>
  </si>
  <si>
    <t>http://appremix.com</t>
  </si>
  <si>
    <t>4300965e-6453-ed36-23e3-9658c63ffcea</t>
  </si>
  <si>
    <t>Appremo</t>
  </si>
  <si>
    <t>http://www.appremo.com/</t>
  </si>
  <si>
    <t>b28f42e8-5f05-36fb-a830-abd5e79895b6</t>
  </si>
  <si>
    <t>Apprenda</t>
  </si>
  <si>
    <t>http://www.apprenda.com</t>
  </si>
  <si>
    <t>afc4ef9c-f935-49d5-efe0-7dcb38f239e0</t>
  </si>
  <si>
    <t>Apprende</t>
  </si>
  <si>
    <t>http://aprende.colombiaaprende.edu.co</t>
  </si>
  <si>
    <t>4eb78a69-e7ac-9b75-75c9-65a55b26b16d</t>
  </si>
  <si>
    <t>Apprendo</t>
  </si>
  <si>
    <t>http://apprendo.io</t>
  </si>
  <si>
    <t>4325ee7e-7fbe-a98e-0dc3-7ace70887311</t>
  </si>
  <si>
    <t>Apprente</t>
  </si>
  <si>
    <t>http://www.apprente.com</t>
  </si>
  <si>
    <t>519dbffa-8523-b31f-7a28-f605512f0835</t>
  </si>
  <si>
    <t>Apprentice Field Suite</t>
  </si>
  <si>
    <t>http://apprenticefs.com/</t>
  </si>
  <si>
    <t>ebba68f6-565b-299e-fb10-44c1918f3826</t>
  </si>
  <si>
    <t>Apprentice School - Newport News Shipbuilding</t>
  </si>
  <si>
    <t>http://www.apprenticeschool.com/</t>
  </si>
  <si>
    <t>b073b43f-0ebb-e405-f2dc-84a3890fc6ad</t>
  </si>
  <si>
    <t>ApprenticeA Productions</t>
  </si>
  <si>
    <t>http://www.apprenticea.com/</t>
  </si>
  <si>
    <t>feac03b3-14cc-7e92-19ba-e3ba7be2365f</t>
  </si>
  <si>
    <t>Apprento</t>
  </si>
  <si>
    <t>http://www.apprento.com/</t>
  </si>
  <si>
    <t>80ad4357-5b27-20bb-6844-fcd42b5e3d84</t>
  </si>
  <si>
    <t>Apprentus</t>
  </si>
  <si>
    <t>http://www.apprentus.com</t>
  </si>
  <si>
    <t>7297060b-bc23-11cd-7c4e-39b6d580fc28</t>
  </si>
  <si>
    <t>AppResk.in</t>
  </si>
  <si>
    <t>http://appresk.in</t>
  </si>
  <si>
    <t>963c6caf-6936-fe0b-7506-7fb20a1b0195</t>
  </si>
  <si>
    <t>APPRESSO</t>
  </si>
  <si>
    <t>http://www.appresso.com/</t>
  </si>
  <si>
    <t>51a7aac9-e487-3215-b8e3-73c84e292e0d</t>
  </si>
  <si>
    <t>AppReview4U</t>
  </si>
  <si>
    <t>http://appreviews4u.com</t>
  </si>
  <si>
    <t>2f33a785-517d-bde1-55ee-337cc327d67a</t>
  </si>
  <si>
    <t>AppReviewSubmit</t>
  </si>
  <si>
    <t>http://appreviewsubmit.com/</t>
  </si>
  <si>
    <t>367a72a2-ac5a-9a1e-4892-39fcb7d4fb51</t>
  </si>
  <si>
    <t>Appricot</t>
  </si>
  <si>
    <t>http://www.appricot.com</t>
  </si>
  <si>
    <t>ec4ae966-1c6f-3c34-8062-38e70b6eeea3</t>
  </si>
  <si>
    <t>Apprien.com</t>
  </si>
  <si>
    <t>https://www.apprien.com</t>
  </si>
  <si>
    <t>66b956dd-57ff-85cb-5c05-1c8e6f19b2f3</t>
  </si>
  <si>
    <t>APPRIME agency</t>
  </si>
  <si>
    <t>http://www.apprimeagency.com</t>
  </si>
  <si>
    <t>3a52b801-fd31-5994-abf8-1adb27e5d0ce</t>
  </si>
  <si>
    <t>apprime GmbH</t>
  </si>
  <si>
    <t>http://apprime.de</t>
  </si>
  <si>
    <t>1d92a43f-4a33-5375-49d7-4cc67917b268</t>
  </si>
  <si>
    <t>Apprion</t>
  </si>
  <si>
    <t>http://www.apprion.com</t>
  </si>
  <si>
    <t>800f728b-a673-7772-6705-f55959944aca</t>
  </si>
  <si>
    <t>Apprise</t>
  </si>
  <si>
    <t>http://www.apprise.ee</t>
  </si>
  <si>
    <t>b3ec4cd5-ef79-e6b3-ed9f-a68f941fe86b</t>
  </si>
  <si>
    <t>http://goapprise.com/</t>
  </si>
  <si>
    <t>c549a139-0207-6af3-b7b1-460c422432ce</t>
  </si>
  <si>
    <t>http://www.apprise.com</t>
  </si>
  <si>
    <t>47ea4587-fae8-92b0-830f-e6b49991c359</t>
  </si>
  <si>
    <t>Apprise Media</t>
  </si>
  <si>
    <t>http://www.apprisemedia.com/</t>
  </si>
  <si>
    <t>deb44f28-5a8b-975e-1395-65b47644163e</t>
  </si>
  <si>
    <t>APPrise Mobile</t>
  </si>
  <si>
    <t>http://apprise-mobile.com/</t>
  </si>
  <si>
    <t>012701b9-7cee-7eaa-7dcf-d0254faa1e87</t>
  </si>
  <si>
    <t>Apprise Software</t>
  </si>
  <si>
    <t>ea22d570-e3de-416f-5133-b1409851d68c</t>
  </si>
  <si>
    <t>Appriss</t>
  </si>
  <si>
    <t>http://www.appriss.com</t>
  </si>
  <si>
    <t>f69d67a4-383c-9e04-cded-145e154cbfa3</t>
  </si>
  <si>
    <t>Appriss-CrashLogic</t>
  </si>
  <si>
    <t>http://www.appriss.com/crashlogic.html</t>
  </si>
  <si>
    <t>8c290bda-7ff4-6396-2edb-bfe0246d60a1</t>
  </si>
  <si>
    <t>Appriva</t>
  </si>
  <si>
    <t>http://www.appriva.com</t>
  </si>
  <si>
    <t>f2c537df-175d-22f9-fc5c-3deaa724423c</t>
  </si>
  <si>
    <t>Apprival</t>
  </si>
  <si>
    <t>http://www.apprival.io</t>
  </si>
  <si>
    <t>6fbbb50f-7c71-46ca-58cb-abad13c2fb7c</t>
  </si>
  <si>
    <t>AppRiver</t>
  </si>
  <si>
    <t>http://www.appriver.com</t>
  </si>
  <si>
    <t>e31c40ea-aef3-d4d0-f9f2-54776fc8a81b</t>
  </si>
  <si>
    <t>Apprize</t>
  </si>
  <si>
    <t>http://apprize.mobi/</t>
  </si>
  <si>
    <t>2a4711c3-76e4-e977-cee6-68843e6d6a31</t>
  </si>
  <si>
    <t>Apprl</t>
  </si>
  <si>
    <t>http://apprl.com/en/</t>
  </si>
  <si>
    <t>9ade8787-4d1d-045c-8f03-c2a7d0d3fd8f</t>
  </si>
  <si>
    <t>Appro</t>
  </si>
  <si>
    <t>http://www.appro.com</t>
  </si>
  <si>
    <t>bf92bd4f-047d-1236-70a5-b5b58f51affe</t>
  </si>
  <si>
    <t>http://www.appgro.com.ar</t>
  </si>
  <si>
    <t>c11cc6f5-b8ba-0b2c-93fa-abc021bd7b18</t>
  </si>
  <si>
    <t>Appro Mobile</t>
  </si>
  <si>
    <t>http://www.appromobile.com/</t>
  </si>
  <si>
    <t>794883b6-4364-b0c4-1f23-debaecf4c691</t>
  </si>
  <si>
    <t>APPRO Technology</t>
  </si>
  <si>
    <t>http://www.approtech.com</t>
  </si>
  <si>
    <t>617cfc0c-26c8-de12-9053-acf4948a6e6d</t>
  </si>
  <si>
    <t>Approach Belgium</t>
  </si>
  <si>
    <t>http://www.approach.be</t>
  </si>
  <si>
    <t>50eaf9fb-5035-bf04-bed0-e8b1966e6512</t>
  </si>
  <si>
    <t>APPROACH RESOURCES INC</t>
  </si>
  <si>
    <t>http://www.approachresources.com/</t>
  </si>
  <si>
    <t>bf05e08d-331e-c33c-f13c-0c57f73388cd</t>
  </si>
  <si>
    <t>Approach Signal</t>
  </si>
  <si>
    <t>http://www.approachsignal.com</t>
  </si>
  <si>
    <t>c8b48b09-f54f-06e5-9b4d-8440902afa5d</t>
  </si>
  <si>
    <t>Approbatics</t>
  </si>
  <si>
    <t>http://approbatics.com/</t>
  </si>
  <si>
    <t>30bbb309-5839-a537-1c97-48dbea360338</t>
  </si>
  <si>
    <t>APProfit</t>
  </si>
  <si>
    <t>http://www.approfit.com</t>
  </si>
  <si>
    <t>67385958-6c54-84d5-51b2-951d8505f51c</t>
  </si>
  <si>
    <t>approid.me</t>
  </si>
  <si>
    <t>http://approid.me</t>
  </si>
  <si>
    <t>078230ed-18c7-507d-c5cd-bdd763e48367</t>
  </si>
  <si>
    <t>Approkers</t>
  </si>
  <si>
    <t>http://approkers.com/</t>
  </si>
  <si>
    <t>4f4523a6-6df0-51fb-8836-b9e5d029a7fe</t>
  </si>
  <si>
    <t>Appromoters</t>
  </si>
  <si>
    <t>http://www.appromoters.com/</t>
  </si>
  <si>
    <t>c6d912b5-6378-1c58-efe2-2288dd5196c5</t>
  </si>
  <si>
    <t>Approov</t>
  </si>
  <si>
    <t>http://approov.co/</t>
  </si>
  <si>
    <t>6be65df2-fb09-aefe-7137-759776681b9a</t>
  </si>
  <si>
    <t>Apprope</t>
  </si>
  <si>
    <t>http://apprope.com</t>
  </si>
  <si>
    <t>80a72846-c359-5336-eb82-4deefe0aabd0</t>
  </si>
  <si>
    <t>Appropo Software</t>
  </si>
  <si>
    <t>http://www.sayinit.com/</t>
  </si>
  <si>
    <t>9a3e1e8c-ffa8-ed00-a4a8-d5558b90bb38</t>
  </si>
  <si>
    <t>Appropos</t>
  </si>
  <si>
    <t>http://www.goappropos.com</t>
  </si>
  <si>
    <t>30e2c8a8-16d1-cdff-d86a-e7a165581cfa</t>
  </si>
  <si>
    <t>Appropriate</t>
  </si>
  <si>
    <t>http://appropriateinc.com/</t>
  </si>
  <si>
    <t>fb894653-dc3f-2c40-86b0-bd535374990f</t>
  </si>
  <si>
    <t>Appropriate Energy Saving Technologies</t>
  </si>
  <si>
    <t>http://tewdi.org</t>
  </si>
  <si>
    <t>e86363f1-7ac6-f502-45a0-eb6bd6b75aa3</t>
  </si>
  <si>
    <t>Appropriate IT Development Academy (AIDA)</t>
  </si>
  <si>
    <t>http://academy.appropriateit.org/</t>
  </si>
  <si>
    <t>18b779aa-a851-e093-01ec-5b799be9ae8c</t>
  </si>
  <si>
    <t>Approprice</t>
  </si>
  <si>
    <t>http://app.approprice.com</t>
  </si>
  <si>
    <t>5dfc6d92-04f6-1f3b-2534-fa33ddda225c</t>
  </si>
  <si>
    <t>Approva</t>
  </si>
  <si>
    <t>http://www.approva.net</t>
  </si>
  <si>
    <t>b5042678-ae1e-24e9-a887-36f09f3cec50</t>
  </si>
  <si>
    <t>ApprovAll</t>
  </si>
  <si>
    <t>https://approvall.net</t>
  </si>
  <si>
    <t>107d6e16-7f9d-afc1-3a04-0e21b4b2bb12</t>
  </si>
  <si>
    <t>ApprovalMax</t>
  </si>
  <si>
    <t>https://www.approvalmax.com/</t>
  </si>
  <si>
    <t>041444da-64dd-44a4-0582-3950cb4463c6</t>
  </si>
  <si>
    <t>Approved</t>
  </si>
  <si>
    <t>http://www.getapproved.io</t>
  </si>
  <si>
    <t>027b2b76-effe-e5de-c12e-2b8cfcbfb19d</t>
  </si>
  <si>
    <t>Approved Contact</t>
  </si>
  <si>
    <t>https://approvedcontact.com/index.aspx</t>
  </si>
  <si>
    <t>b08e31c6-2bf8-7465-552e-96c62a059026</t>
  </si>
  <si>
    <t>Approved Doctor</t>
  </si>
  <si>
    <t>http://www.approveddoctor.co.uk/</t>
  </si>
  <si>
    <t>0e52d891-c13a-35eb-6e08-d437048d7d2a</t>
  </si>
  <si>
    <t>Approved Home Improvement Service</t>
  </si>
  <si>
    <t>http://www.ahiservice.com</t>
  </si>
  <si>
    <t>81862b96-16fc-c8d2-9fcb-24fef9fb377c</t>
  </si>
  <si>
    <t>Approved Index</t>
  </si>
  <si>
    <t>http://www.approvedindex.co.uk</t>
  </si>
  <si>
    <t>6d5b33cd-fa43-9c95-0d89-84c8e58926bd</t>
  </si>
  <si>
    <t>ApproveForMe</t>
  </si>
  <si>
    <t>http://approveforme.com</t>
  </si>
  <si>
    <t>f4cae443-2138-c41b-c42f-a4fb97b4ec0c</t>
  </si>
  <si>
    <t>ApproveMe</t>
  </si>
  <si>
    <t>https://www.approveme.com/</t>
  </si>
  <si>
    <t>afc93093-39ff-59a5-840a-6dbd71138314</t>
  </si>
  <si>
    <t>Approvery</t>
  </si>
  <si>
    <t>http://www.approvery.com/</t>
  </si>
  <si>
    <t>d33c1952-caa2-bbd1-73d6-0d4ae240aaa5</t>
  </si>
  <si>
    <t>approves.it</t>
  </si>
  <si>
    <t>http://www.approves.it</t>
  </si>
  <si>
    <t>19cd1798-149e-0e91-77a4-086b8cd789a5</t>
  </si>
  <si>
    <t>approxen - Dubai</t>
  </si>
  <si>
    <t>http://approxen.com</t>
  </si>
  <si>
    <t>50adf043-16a1-eccd-db0b-c76b46f78fb1</t>
  </si>
  <si>
    <t>approxenlabs</t>
  </si>
  <si>
    <t>http://www.approxenlabs.com</t>
  </si>
  <si>
    <t>f1214d4e-8150-0d6c-732d-2439c47c1be1</t>
  </si>
  <si>
    <t>Approximatrix</t>
  </si>
  <si>
    <t>https://approximatrix.com/</t>
  </si>
  <si>
    <t>bb8d5714-3322-8855-2550-97f7edc07f55</t>
  </si>
  <si>
    <t>Approximity</t>
  </si>
  <si>
    <t>http://www.approximity.ie/</t>
  </si>
  <si>
    <t>e08896f3-0706-cf8e-b378-baae3a8deb49</t>
  </si>
  <si>
    <t>Approxy</t>
  </si>
  <si>
    <t>http://numecent.com</t>
  </si>
  <si>
    <t>839df4c4-be8c-c501-c2c5-384907cd5257</t>
  </si>
  <si>
    <t>Approyo</t>
  </si>
  <si>
    <t>http://www.approyo.com</t>
  </si>
  <si>
    <t>f854c61d-1848-cfc1-1aab-1de0dc47e436</t>
  </si>
  <si>
    <t>apprupt</t>
  </si>
  <si>
    <t>http://www.apprupt.com</t>
  </si>
  <si>
    <t>3553969a-1444-3ac4-e85c-d5d767ec9d8f</t>
  </si>
  <si>
    <t>Apps &amp; Zerts</t>
  </si>
  <si>
    <t>https://www.schemaapp.com</t>
  </si>
  <si>
    <t>767b0b04-b3fd-9a9c-3576-69e62ffc4254</t>
  </si>
  <si>
    <t>Apps 4 Cheap</t>
  </si>
  <si>
    <t>http://www.apps4cheap.com</t>
  </si>
  <si>
    <t>98367c62-2c0d-4ca0-6017-c1473235b981</t>
  </si>
  <si>
    <t>Apps Alliance</t>
  </si>
  <si>
    <t>http://www.appdevelopersalliance.org/</t>
  </si>
  <si>
    <t>16093613-0d5a-daf4-790f-8425bc66f171</t>
  </si>
  <si>
    <t>Apps Associates</t>
  </si>
  <si>
    <t>http://www.appsassociates.com/</t>
  </si>
  <si>
    <t>e25a286c-1795-2adc-e157-b93461a8e17b</t>
  </si>
  <si>
    <t>Apps Authority</t>
  </si>
  <si>
    <t>http://apps-authority.com/</t>
  </si>
  <si>
    <t>0cd1ee40-a7eb-14a3-6b12-950391d4c3b5</t>
  </si>
  <si>
    <t>Apps Beyond</t>
  </si>
  <si>
    <t>http://appsbeyond.com</t>
  </si>
  <si>
    <t>780d5401-909a-1bd5-8b0c-5d49b5f69ae0</t>
  </si>
  <si>
    <t>Apps Buys - App Source Codes - Free Source Codes</t>
  </si>
  <si>
    <t>http://www.appsbuys.com</t>
  </si>
  <si>
    <t>54bb7fb0-26e1-6843-3b02-04a582aa1958</t>
  </si>
  <si>
    <t>Apps Capital</t>
  </si>
  <si>
    <t>http://www.appscapital.com</t>
  </si>
  <si>
    <t>02804d03-ca16-53d2-159e-b910d236908f</t>
  </si>
  <si>
    <t>Apps Club</t>
  </si>
  <si>
    <t>http://www.appsclub.com/</t>
  </si>
  <si>
    <t>ab538bf7-9223-7629-b20f-d326a52a6c4b</t>
  </si>
  <si>
    <t>Apps Criativos</t>
  </si>
  <si>
    <t>http://www.appscriativos.com/</t>
  </si>
  <si>
    <t>bf901396-b909-3f0d-5495-b7be8bf81011</t>
  </si>
  <si>
    <t>Apps Culture</t>
  </si>
  <si>
    <t>http://www.appsculture.com</t>
  </si>
  <si>
    <t>7b59fdcb-3c4c-2990-19b7-dc19a227150d</t>
  </si>
  <si>
    <t>Apps Factory</t>
  </si>
  <si>
    <t>http://www.thehomeofapps.com</t>
  </si>
  <si>
    <t>d6bc0b03-57cd-db8f-ea0f-4e7e97c1933c</t>
  </si>
  <si>
    <t>Apps Firm Pty</t>
  </si>
  <si>
    <t>http://www.appsfirm.com.au</t>
  </si>
  <si>
    <t>53579756-af0a-4b9c-061b-6d4ed599869d</t>
  </si>
  <si>
    <t>Apps for 2 UG</t>
  </si>
  <si>
    <t>http://www.appsfor2.com</t>
  </si>
  <si>
    <t>0b558c42-42d1-8b2b-4a61-50db6d994c87</t>
  </si>
  <si>
    <t>APPS FOR AFRICA NETWORK.</t>
  </si>
  <si>
    <t>http://www.appsforafrica.com</t>
  </si>
  <si>
    <t>17ddaa0c-5541-4611-9627-ef25ce3ac2db</t>
  </si>
  <si>
    <t>Apps for Aptitude</t>
  </si>
  <si>
    <t>http://appsforaptitude.org</t>
  </si>
  <si>
    <t>57b3d0a1-ec24-0ffd-36db-d144e7749ac9</t>
  </si>
  <si>
    <t>Apps for Good</t>
  </si>
  <si>
    <t>http://www.appsforgood.org/</t>
  </si>
  <si>
    <t>6e27e5ef-00f7-900b-41bb-a6c1c8f5bb82</t>
  </si>
  <si>
    <t>Apps For Hunger</t>
  </si>
  <si>
    <t>http://appsforhunger.com</t>
  </si>
  <si>
    <t>a5b8dedb-3cd5-b460-e0cb-2f97bb0daeb6</t>
  </si>
  <si>
    <t>Apps Foundry</t>
  </si>
  <si>
    <t>http://apps-foundry.com</t>
  </si>
  <si>
    <t>7640dd24-5d63-baf3-24b2-44176f848b81</t>
  </si>
  <si>
    <t>Apps Genius</t>
  </si>
  <si>
    <t>http://www.appsgenius.com</t>
  </si>
  <si>
    <t>ac8f187e-96a8-2ea8-fb58-66f47accc4ce</t>
  </si>
  <si>
    <t>Apps House</t>
  </si>
  <si>
    <t>http://www.theappshouse.com</t>
  </si>
  <si>
    <t>71aa8171-50c4-a143-08f6-d4dda92a20d9</t>
  </si>
  <si>
    <t>Apps in My Pocket</t>
  </si>
  <si>
    <t>http://www.appsinmypocket.com</t>
  </si>
  <si>
    <t>f66c0f25-4b23-6456-590f-dc901de66919</t>
  </si>
  <si>
    <t>Apps Innovations</t>
  </si>
  <si>
    <t>http://www.appsinnovations.co/</t>
  </si>
  <si>
    <t>5b8e2b22-6536-3aec-c29f-14312434136b</t>
  </si>
  <si>
    <t>Apps Kids Love -</t>
  </si>
  <si>
    <t>http://appskidslove.com</t>
  </si>
  <si>
    <t>71b7eefd-6558-067e-22e4-3d0c7ac85096</t>
  </si>
  <si>
    <t>Apps Launcher</t>
  </si>
  <si>
    <t>http://www.apps-launcher.com</t>
  </si>
  <si>
    <t>dcf016bb-8465-53d0-e471-f77c2e8a284f</t>
  </si>
  <si>
    <t>Apps Lodge</t>
  </si>
  <si>
    <t>http://www.appslodge.com/</t>
  </si>
  <si>
    <t>6856ef3f-036a-236e-f8e0-6604ed3f4e04</t>
  </si>
  <si>
    <t>Apps Mav</t>
  </si>
  <si>
    <t>http://appsmav.com</t>
  </si>
  <si>
    <t>8e486d4b-a969-29e3-534a-777f619d813c</t>
  </si>
  <si>
    <t>Apps Ministry</t>
  </si>
  <si>
    <t>http://appsministry.com/</t>
  </si>
  <si>
    <t>606602f0-bc8d-e35b-9a70-027eb477ca62</t>
  </si>
  <si>
    <t>Apps N Stuff</t>
  </si>
  <si>
    <t>http://www.appsnstuff.com/</t>
  </si>
  <si>
    <t>be67b114-79db-5cad-a848-912d28238368</t>
  </si>
  <si>
    <t>Apps of All Nations</t>
  </si>
  <si>
    <t>http://appsofallnations.com</t>
  </si>
  <si>
    <t>34373d39-f528-c3ad-bc51-86f9da1116c6</t>
  </si>
  <si>
    <t>Apps On Chat</t>
  </si>
  <si>
    <t>http://www.appsonchat.com/</t>
  </si>
  <si>
    <t>ae9db38e-6705-b862-f24e-97e96c8762aa</t>
  </si>
  <si>
    <t>Apps On Cloud</t>
  </si>
  <si>
    <t>http://www.appsoncloud.com</t>
  </si>
  <si>
    <t>90a3b9bf-d82f-2b11-f88c-2e4e99d3ff9b</t>
  </si>
  <si>
    <t>Apps On The Move</t>
  </si>
  <si>
    <t>http://appsonthemove.com</t>
  </si>
  <si>
    <t>ab605f55-c6e7-c21a-f9d7-e14cbed7c4b2</t>
  </si>
  <si>
    <t>Apps Over Easy</t>
  </si>
  <si>
    <t>http://appsovereasy.com</t>
  </si>
  <si>
    <t>392f2e9c-f45e-eaa3-98ab-62d3ea92bff5</t>
  </si>
  <si>
    <t>Apps Panel</t>
  </si>
  <si>
    <t>http://www.appspanel.com/</t>
  </si>
  <si>
    <t>219904c0-21ac-dc81-27ac-1d08ecad1f17</t>
  </si>
  <si>
    <t>Apps Playground</t>
  </si>
  <si>
    <t>http://appsplayground.com/</t>
  </si>
  <si>
    <t>60fe2d64-17c2-e0e5-dd76-85c5305873eb</t>
  </si>
  <si>
    <t>Apps Quest Sdn Bhd</t>
  </si>
  <si>
    <t>https://www.appsquest.net/</t>
  </si>
  <si>
    <t>bc914c1e-5a95-aecc-6b48-c99a70f20192</t>
  </si>
  <si>
    <t>Apps Run The World</t>
  </si>
  <si>
    <t>http://www.appsruntheworld.com</t>
  </si>
  <si>
    <t>15ad0f53-3611-2e41-195b-29b6524db47e</t>
  </si>
  <si>
    <t>Apps Valley</t>
  </si>
  <si>
    <t>http://apps-valley.net</t>
  </si>
  <si>
    <t>1ef291b4-15be-6a9b-610f-a1f375f40118</t>
  </si>
  <si>
    <t>Apps Velocity</t>
  </si>
  <si>
    <t>http://www.appsvelocity.com</t>
  </si>
  <si>
    <t>8cf07809-7094-8c14-a59b-5d44a56cc28c</t>
  </si>
  <si>
    <t>Apps Webbs Inc.</t>
  </si>
  <si>
    <t>http://www.apps-webbs.com</t>
  </si>
  <si>
    <t>0dc0e667-85b0-63de-6d84-5c13c2c14f53</t>
  </si>
  <si>
    <t>Apps with love</t>
  </si>
  <si>
    <t>http://www.appswithlove.com</t>
  </si>
  <si>
    <t>e652c656-c3c6-1ec1-dd2e-37f0c661c2d1</t>
  </si>
  <si>
    <t>Apps Workbench</t>
  </si>
  <si>
    <t>http://appsworkbench.com</t>
  </si>
  <si>
    <t>ad44e839-9f30-9c84-43d8-59b45e968006</t>
  </si>
  <si>
    <t>Apps World</t>
  </si>
  <si>
    <t>http://www.apps-world.net</t>
  </si>
  <si>
    <t>e37d5c2c-e0a8-cee7-5db5-64b0e8acf7c1</t>
  </si>
  <si>
    <t>Apps World Mag</t>
  </si>
  <si>
    <t>http://appsworldmag.com/</t>
  </si>
  <si>
    <t>d21e5842-e404-0246-5a16-23298e48375f</t>
  </si>
  <si>
    <t>Apps Yemen</t>
  </si>
  <si>
    <t>http://appsyemen.com/</t>
  </si>
  <si>
    <t>2da717bf-337a-68f5-ad06-eb3c00e7f6fd</t>
  </si>
  <si>
    <t>Apps-O-Rama</t>
  </si>
  <si>
    <t>http://appsorama.com/</t>
  </si>
  <si>
    <t>0242e8a2-5759-0286-caee-fceade15e0c1</t>
  </si>
  <si>
    <t>Apps.ie</t>
  </si>
  <si>
    <t>http://www.apps.ie</t>
  </si>
  <si>
    <t>d78eaccb-5be7-c944-ff73-08c6592baa30</t>
  </si>
  <si>
    <t>Apps.IO</t>
  </si>
  <si>
    <t>http://www.apps.io</t>
  </si>
  <si>
    <t>3d08d211-e3f8-a42d-0eb0-2a6ddfb05f53</t>
  </si>
  <si>
    <t>apps.tv</t>
  </si>
  <si>
    <t>http://www.apps.tv</t>
  </si>
  <si>
    <t>d37d6ea5-a63a-f6ef-05e5-23581b226853</t>
  </si>
  <si>
    <t>Apps2Go</t>
  </si>
  <si>
    <t>http://www.apps2go.mobi</t>
  </si>
  <si>
    <t>d26abfbe-f7d8-0c4c-d06d-9f84bb6569a5</t>
  </si>
  <si>
    <t>Apps4All</t>
  </si>
  <si>
    <t>http://apps4all.ru</t>
  </si>
  <si>
    <t>0bee4323-1a7a-bffe-1b52-266eab19db62</t>
  </si>
  <si>
    <t>apps4biz.com</t>
  </si>
  <si>
    <t>http://www.apps4biz.com</t>
  </si>
  <si>
    <t>cef19530-2e45-d016-a8b9-546c6aa7cbf3</t>
  </si>
  <si>
    <t>Apps4fun</t>
  </si>
  <si>
    <t>http://www.apps4fun.fr</t>
  </si>
  <si>
    <t>63eae2ff-cc0e-c3f0-df94-ed952f8024d8</t>
  </si>
  <si>
    <t>Apps4Good.com</t>
  </si>
  <si>
    <t>http://apps4good.com</t>
  </si>
  <si>
    <t>c5943416-f5e5-a418-6f82-1ff18500fa75</t>
  </si>
  <si>
    <t>Apps4Just99Cents</t>
  </si>
  <si>
    <t>http://apps4just99cents.com</t>
  </si>
  <si>
    <t>b98244a4-aa48-4e6e-9201-3c88660ab9c5</t>
  </si>
  <si>
    <t>Apps4Life</t>
  </si>
  <si>
    <t>http://www.apps4life.com</t>
  </si>
  <si>
    <t>a43833f3-355c-d87b-38b6-2555c23c7d5d</t>
  </si>
  <si>
    <t>Apps4Mags Ltd</t>
  </si>
  <si>
    <t>http://www.apps4mags.com/</t>
  </si>
  <si>
    <t>6f4e0973-7222-fd92-5d2d-f06a0967ad56</t>
  </si>
  <si>
    <t>Apps4Pro</t>
  </si>
  <si>
    <t>http://www.apps4pro.com</t>
  </si>
  <si>
    <t>72a84d2e-ce0d-8eba-3416-78ecd1353fcc</t>
  </si>
  <si>
    <t>Apps4Rent.com</t>
  </si>
  <si>
    <t>http://www.apps4rent.com/index.htm</t>
  </si>
  <si>
    <t>02062c95-da13-8f0f-4b71-1afd26f32a2f</t>
  </si>
  <si>
    <t>Appsactly</t>
  </si>
  <si>
    <t>http://www.appsactly.com</t>
  </si>
  <si>
    <t>da284ade-288c-21aa-3c37-e7eafe1be14c</t>
  </si>
  <si>
    <t>Appsafari</t>
  </si>
  <si>
    <t>http://www.appsafari.com</t>
  </si>
  <si>
    <t>10e7abb5-6213-c2d7-9069-38b5b67a9ba1</t>
  </si>
  <si>
    <t>Appsaholic</t>
  </si>
  <si>
    <t>http://appsaholic.com/</t>
  </si>
  <si>
    <t>d81a128d-d681-5541-0d5f-ba62006d4fa8</t>
  </si>
  <si>
    <t>Appsaic</t>
  </si>
  <si>
    <t>http://www.slide.co</t>
  </si>
  <si>
    <t>ec6467a2-b76a-7a56-30d1-4330d3084deb</t>
  </si>
  <si>
    <t>AppsAlliance</t>
  </si>
  <si>
    <t>http://www.appsalliance.com</t>
  </si>
  <si>
    <t>ec48aa12-589c-51d0-61c7-2e75a03755d5</t>
  </si>
  <si>
    <t>AppSame</t>
  </si>
  <si>
    <t>http://www.appsame.com</t>
  </si>
  <si>
    <t>5b90c04e-7156-9e04-3288-90be3795edd3</t>
  </si>
  <si>
    <t>AppsAndOranges</t>
  </si>
  <si>
    <t>http://www.appsandoranges.com</t>
  </si>
  <si>
    <t>90aec9f1-bab8-61f1-e56d-6cd3a7c68859</t>
  </si>
  <si>
    <t>Appsasia</t>
  </si>
  <si>
    <t>http://appsasia.co.kr/</t>
  </si>
  <si>
    <t>9e247506-bee1-ed69-f4a7-f988b03712d3</t>
  </si>
  <si>
    <t>AppSavers.com</t>
  </si>
  <si>
    <t>http://www.asl-dictionary.com</t>
  </si>
  <si>
    <t>767a5069-608e-0f3d-1506-e2b43d045ee0</t>
  </si>
  <si>
    <t>AppSay</t>
  </si>
  <si>
    <t>https://appsay.com</t>
  </si>
  <si>
    <t>1a9e5172-a36f-aef6-e9c2-877d7caab941</t>
  </si>
  <si>
    <t>appsbar, inc.</t>
  </si>
  <si>
    <t>http://www.appsbar.com</t>
  </si>
  <si>
    <t>4bd8a4e0-cec5-046c-4fc8-e80445044f0e</t>
  </si>
  <si>
    <t>AppsBazar</t>
  </si>
  <si>
    <t>http://www.appsbazar.in/</t>
  </si>
  <si>
    <t>0f40de29-90e2-e02b-181a-c4f912cbf32e</t>
  </si>
  <si>
    <t>Appsbee Technology Pvt. Ltd</t>
  </si>
  <si>
    <t>http://appsbee.com</t>
  </si>
  <si>
    <t>2951296c-40e1-f534-8799-4dfd9160cc18</t>
  </si>
  <si>
    <t>AppsBidder</t>
  </si>
  <si>
    <t>http://www.appsbidder.com</t>
  </si>
  <si>
    <t>a30810de-ba3e-7271-1dea-7a0c96d74098</t>
  </si>
  <si>
    <t>AppsBlogger.com</t>
  </si>
  <si>
    <t>http://www.appsblogger.com/</t>
  </si>
  <si>
    <t>7d1db071-ee28-795f-2c77-ec34e12e6639</t>
  </si>
  <si>
    <t>AppsBuilder</t>
  </si>
  <si>
    <t>http://www.apps-builder.com</t>
  </si>
  <si>
    <t>bb0becba-d3e6-7c33-dcbd-ba9cf8b8bf4a</t>
  </si>
  <si>
    <t>Appsbuyout</t>
  </si>
  <si>
    <t>http://appsbuyout.vc/</t>
  </si>
  <si>
    <t>77bdbf56-eb6b-bee7-9eea-cfae8e614f7e</t>
  </si>
  <si>
    <t>AppsbyMe</t>
  </si>
  <si>
    <t>http://www.appsbyme.co.uk</t>
  </si>
  <si>
    <t>e3076f57-968f-6929-44e5-55b7ba2d21d4</t>
  </si>
  <si>
    <t>Appscalate</t>
  </si>
  <si>
    <t>http://www.appscalate.com</t>
  </si>
  <si>
    <t>a6d5f9ff-a3c1-9141-1639-f4907cf33e08</t>
  </si>
  <si>
    <t>AppScale Systems</t>
  </si>
  <si>
    <t>http://appscale.com</t>
  </si>
  <si>
    <t>ee276329-023e-ba28-3c9a-8a052996dff2</t>
  </si>
  <si>
    <t>appScatter</t>
  </si>
  <si>
    <t>http://www.appscatter.com/</t>
  </si>
  <si>
    <t>b6719868-1b8d-4dd5-a4e2-4125b8b9c984</t>
  </si>
  <si>
    <t>Appscend</t>
  </si>
  <si>
    <t>http://www.appscend.com</t>
  </si>
  <si>
    <t>25107398-fc31-79e8-6d95-015b9a89797b</t>
  </si>
  <si>
    <t>Appscho</t>
  </si>
  <si>
    <t>http://appscho.com/en/</t>
  </si>
  <si>
    <t>232bbfd1-2ad5-0974-f41c-baef97902ce0</t>
  </si>
  <si>
    <t>AppsChopper - Custom Mobile Application Development India</t>
  </si>
  <si>
    <t>http://www.appschopper.com</t>
  </si>
  <si>
    <t>4e920756-f51f-ff2f-ab4c-f740fe3c7420</t>
  </si>
  <si>
    <t>Appscient</t>
  </si>
  <si>
    <t>http://www.appscient.co</t>
  </si>
  <si>
    <t>3a1feb39-2bb0-c908-b05c-34e80a3af602</t>
  </si>
  <si>
    <t>Appscio</t>
  </si>
  <si>
    <t>http://www.appscio.com</t>
  </si>
  <si>
    <t>3f0dd494-1d14-4204-aea1-6d147fcfe62a</t>
  </si>
  <si>
    <t>APPSCLUB / WizzLuck</t>
  </si>
  <si>
    <t>http://www.wizzluck.com</t>
  </si>
  <si>
    <t>26f0abe6-2dff-32ae-693a-acd56e9d957c</t>
  </si>
  <si>
    <t>Appsclube</t>
  </si>
  <si>
    <t>http://wap.oi.com.br</t>
  </si>
  <si>
    <t>1d1c9170-4b0c-6385-5435-9ebd09dcc14d</t>
  </si>
  <si>
    <t>AppsCo</t>
  </si>
  <si>
    <t>http://appsco.id/</t>
  </si>
  <si>
    <t>2ba9ad92-efc6-a642-b3dd-06616500a07c</t>
  </si>
  <si>
    <t>AppsCo Inc</t>
  </si>
  <si>
    <t>http://www.appsco.com</t>
  </si>
  <si>
    <t>e266a502-03e8-dd4a-7179-5f1f2900eb48</t>
  </si>
  <si>
    <t>AppsCode Inc.</t>
  </si>
  <si>
    <t>https://appscode.com</t>
  </si>
  <si>
    <t>eeb4e113-9724-43be-a304-24901c70382b</t>
  </si>
  <si>
    <t>Appsconsole</t>
  </si>
  <si>
    <t>http://appsconsole.com/</t>
  </si>
  <si>
    <t>db0558ab-a39d-c44e-bd35-33f704956168</t>
  </si>
  <si>
    <t>AppsContinuum</t>
  </si>
  <si>
    <t>http://www.appscontinuum.com</t>
  </si>
  <si>
    <t>0962424d-2811-07e1-f268-e21fb8a322e7</t>
  </si>
  <si>
    <t>Appscope Software</t>
  </si>
  <si>
    <t>http://www.appscope.net/</t>
  </si>
  <si>
    <t>cbf0fe49-1a2d-b068-935c-cb156987902f</t>
  </si>
  <si>
    <t>Appscotch</t>
  </si>
  <si>
    <t>http://www.appscotch.com</t>
  </si>
  <si>
    <t>a32e884b-a15a-2ff5-3f60-beda26731d0e</t>
  </si>
  <si>
    <t>appscraft</t>
  </si>
  <si>
    <t>http://www.appscraft.ru</t>
  </si>
  <si>
    <t>0b8d82b9-d339-e698-6f97-7a5078004efb</t>
  </si>
  <si>
    <t>Appscribe</t>
  </si>
  <si>
    <t>http://www.appscribe.co</t>
  </si>
  <si>
    <t>c294aaa7-76a4-6eba-fb5c-52948b92694f</t>
  </si>
  <si>
    <t>AppScrip</t>
  </si>
  <si>
    <t>http://appscrip.com</t>
  </si>
  <si>
    <t>c1232dce-bbab-6e97-732f-ff3607227a40</t>
  </si>
  <si>
    <t>AppsCue - Cross App Promotion Tool</t>
  </si>
  <si>
    <t>http://www.appscue.com</t>
  </si>
  <si>
    <t>19011357-b5ef-9af5-18ae-cd7006cda0e0</t>
  </si>
  <si>
    <t>Appsdaily Solutions</t>
  </si>
  <si>
    <t>http://appsdailyworld.com/daily/index.jsp</t>
  </si>
  <si>
    <t>97518e10-8a3b-7996-acf0-2e9db4fdc93f</t>
  </si>
  <si>
    <t>AppsDesignLab</t>
  </si>
  <si>
    <t>http://www.appsdesignlab.com/</t>
  </si>
  <si>
    <t>cf6b338a-bd7b-be38-0a24-d7169410cea6</t>
  </si>
  <si>
    <t>AppsDiscover Technologies</t>
  </si>
  <si>
    <t>http://appsdiscover.com/</t>
  </si>
  <si>
    <t>a43fc0c9-2d65-4468-3dc2-bbfe9dccd9bf</t>
  </si>
  <si>
    <t>AppsDNA</t>
  </si>
  <si>
    <t>http://www.appsdna.com</t>
  </si>
  <si>
    <t>1112d6cb-0df7-8c03-77c6-8cba067bd7ef</t>
  </si>
  <si>
    <t>AppsDrone</t>
  </si>
  <si>
    <t>http://appsdrone.com/</t>
  </si>
  <si>
    <t>b0b5c57c-c9f3-78af-9acb-34c9cfb171e3</t>
  </si>
  <si>
    <t>AppSealing</t>
  </si>
  <si>
    <t>https://www.appsealing.com/</t>
  </si>
  <si>
    <t>0630484b-6963-2591-c47e-6dd44cc05d68</t>
  </si>
  <si>
    <t>AppSec Labs</t>
  </si>
  <si>
    <t>https://appsec-labs.com/</t>
  </si>
  <si>
    <t>7cde0ce8-f410-aa7f-cdd9-de37fee1b7c0</t>
  </si>
  <si>
    <t>Appsecco</t>
  </si>
  <si>
    <t>http://appsecco.com</t>
  </si>
  <si>
    <t>fd03d0c6-3113-337a-3b84-11d843064ac3</t>
  </si>
  <si>
    <t>Appseco LLC</t>
  </si>
  <si>
    <t>http://www.appseco.com</t>
  </si>
  <si>
    <t>bc1ae3a1-81ac-c424-b6ba-58ff45710f50</t>
  </si>
  <si>
    <t>AppSecTest</t>
  </si>
  <si>
    <t>https://www.appsectest.com</t>
  </si>
  <si>
    <t>29e35691-b7f0-a979-10ab-0412e162cb6f</t>
  </si>
  <si>
    <t>Appsecute</t>
  </si>
  <si>
    <t>http://appsecute.com</t>
  </si>
  <si>
    <t>a6554164-df5b-96cc-4e63-cdd94bce5037</t>
  </si>
  <si>
    <t>Appsee</t>
  </si>
  <si>
    <t>http://appsee.com</t>
  </si>
  <si>
    <t>28259b4f-8751-7509-1749-05b981a69f17</t>
  </si>
  <si>
    <t>AppSeed</t>
  </si>
  <si>
    <t>http://www.appseed.ca</t>
  </si>
  <si>
    <t>9133ab5b-a843-dd98-aee0-3684d79c023e</t>
  </si>
  <si>
    <t>AppSelekt</t>
  </si>
  <si>
    <t>http://www.appselekt.com</t>
  </si>
  <si>
    <t>d52e90fb-e990-98b9-65e4-d3e798deaf98</t>
  </si>
  <si>
    <t>Appselly</t>
  </si>
  <si>
    <t>http://www.appselly.com</t>
  </si>
  <si>
    <t>dde9e978-fe6c-b9eb-0cdf-5dc1eea99a59</t>
  </si>
  <si>
    <t>Appsembler</t>
  </si>
  <si>
    <t>http://appsembler.com</t>
  </si>
  <si>
    <t>29ee6daa-5f35-2ab8-fd66-6ee24dc18cc6</t>
  </si>
  <si>
    <t>AppSense</t>
  </si>
  <si>
    <t>http://www.appsense.com</t>
  </si>
  <si>
    <t>f834e686-7e58-d6aa-cfab-0d163f5a1c18</t>
  </si>
  <si>
    <t>Appsent Minded</t>
  </si>
  <si>
    <t>http://www.appsentmindedapps.com</t>
  </si>
  <si>
    <t>f76807fb-5134-e5d1-7b0e-69abf2454e7e</t>
  </si>
  <si>
    <t>AppSEO Tech</t>
  </si>
  <si>
    <t>http://www.appseotech.com</t>
  </si>
  <si>
    <t>57f247bd-2c13-f297-8a4c-ce31b6bc44c5</t>
  </si>
  <si>
    <t>AppSequence</t>
  </si>
  <si>
    <t>http://appsequence.com</t>
  </si>
  <si>
    <t>c43f95e9-cf0e-4330-3e12-c0367b691bec</t>
  </si>
  <si>
    <t>Appserv</t>
  </si>
  <si>
    <t>http://appservnetwork.com</t>
  </si>
  <si>
    <t>922a342b-358a-999e-f128-914b82924f57</t>
  </si>
  <si>
    <t>appsfactory</t>
  </si>
  <si>
    <t>http://www.appsfactory.de</t>
  </si>
  <si>
    <t>53d8758a-710b-7144-4505-e3c339526c8b</t>
  </si>
  <si>
    <t>Appsfire</t>
  </si>
  <si>
    <t>http://appsfire.com</t>
  </si>
  <si>
    <t>199a2473-e973-186d-e270-ef341de223b6</t>
  </si>
  <si>
    <t>Appsfly.io</t>
  </si>
  <si>
    <t>http://appsfly.io/</t>
  </si>
  <si>
    <t>7ea89890-7a77-8916-a345-a437a2e4b576</t>
  </si>
  <si>
    <t>AppsFlyer</t>
  </si>
  <si>
    <t>http://www.appsflyer.com</t>
  </si>
  <si>
    <t>df53fd4f-205d-6e36-cd03-3bb7bdac0343</t>
  </si>
  <si>
    <t>Appsforcure</t>
  </si>
  <si>
    <t>http://www.appsforcure.org</t>
  </si>
  <si>
    <t>e5ce0bad-86e6-0c9f-8e94-85ef28fe5caf</t>
  </si>
  <si>
    <t>AppsForOps</t>
  </si>
  <si>
    <t>https://www.appsforops.com</t>
  </si>
  <si>
    <t>2c41716f-a142-dd6a-4f9a-865493ecf7be</t>
  </si>
  <si>
    <t>AppsForte</t>
  </si>
  <si>
    <t>http://appsforte.com/en/</t>
  </si>
  <si>
    <t>4dbee036-aa43-b343-2f08-3a1e7f96a677</t>
  </si>
  <si>
    <t>appsFreedom</t>
  </si>
  <si>
    <t>http://appsfreedom.com</t>
  </si>
  <si>
    <t>7565378d-e777-40b0-1a06-b8b47552c4ad</t>
  </si>
  <si>
    <t>AppsFuel</t>
  </si>
  <si>
    <t>http://appsfuel.com</t>
  </si>
  <si>
    <t>db831b4a-2ba6-22fc-830e-d6653dab466a</t>
  </si>
  <si>
    <t>AppsFunder</t>
  </si>
  <si>
    <t>http://www.appsfunder.com</t>
  </si>
  <si>
    <t>eb8dbec8-3835-812f-8a45-ad43c515e2b9</t>
  </si>
  <si>
    <t>AppsGaGa</t>
  </si>
  <si>
    <t>http://www.appsgaga.com</t>
  </si>
  <si>
    <t>4a170a71-a267-c5fe-66a9-d081f50e76f9</t>
  </si>
  <si>
    <t>AppsGeyser</t>
  </si>
  <si>
    <t>http://appsgeyser.com</t>
  </si>
  <si>
    <t>3e803171-7061-e11e-a931-be2e99b6ad26</t>
  </si>
  <si>
    <t>AppShack</t>
  </si>
  <si>
    <t>http://www.appshack.asia/</t>
  </si>
  <si>
    <t>08b10e12-3276-fffc-3617-d1956ec0edfe</t>
  </si>
  <si>
    <t>AppSHAH</t>
  </si>
  <si>
    <t>http://www.appshah.com</t>
  </si>
  <si>
    <t>86ce5e8d-8f8c-43db-817b-df665b2e8a77</t>
  </si>
  <si>
    <t>AppShare</t>
  </si>
  <si>
    <t>http://www.appshare.co.uk</t>
  </si>
  <si>
    <t>bd09b617-fa39-2747-5ba2-dcd7f18f54eb</t>
  </si>
  <si>
    <t>AppSharp</t>
  </si>
  <si>
    <t>https://www.appsharp.com</t>
  </si>
  <si>
    <t>b714e9d0-c0b7-7e6b-7b03-e6a8e4a9dfe4</t>
  </si>
  <si>
    <t>AppsHawk</t>
  </si>
  <si>
    <t>http://appshawk.com</t>
  </si>
  <si>
    <t>b3a31ec5-30b8-b963-aeb1-c26fd7ac358c</t>
  </si>
  <si>
    <t>AppShed</t>
  </si>
  <si>
    <t>http://www.appshed.com</t>
  </si>
  <si>
    <t>ab192eea-f75d-1db2-1532-ec1329a26fe5</t>
  </si>
  <si>
    <t>AppSheet</t>
  </si>
  <si>
    <t>http://www.appsheet.com</t>
  </si>
  <si>
    <t>8d36de90-ac0d-9e9b-5ca7-eae543be20fd</t>
  </si>
  <si>
    <t>Appshen Limited</t>
  </si>
  <si>
    <t>http://www.appshen.com/dartsnight</t>
  </si>
  <si>
    <t>45c9f5e9-59c6-c554-06aa-ec72f357c186</t>
  </si>
  <si>
    <t>AppShopBoys</t>
  </si>
  <si>
    <t>http://appshopboys.com</t>
  </si>
  <si>
    <t>12199e18-69e5-13fb-e5d9-13954c18d3d4</t>
  </si>
  <si>
    <t>AppShore</t>
  </si>
  <si>
    <t>http://www.appshore.com</t>
  </si>
  <si>
    <t>ff81105b-c5c6-d0ce-1f7e-4e8dec4b17cc</t>
  </si>
  <si>
    <t>Appshout</t>
  </si>
  <si>
    <t>http://www.appshout.com/</t>
  </si>
  <si>
    <t>0df3e8fe-6ac4-b010-6176-64ccb2d601a3</t>
  </si>
  <si>
    <t>AppShows</t>
  </si>
  <si>
    <t>http://www.appshows.com</t>
  </si>
  <si>
    <t>ee84d9eb-8f81-de71-7404-269b21bd0e4e</t>
  </si>
  <si>
    <t>AppShuttle</t>
  </si>
  <si>
    <t>https://appshuttle.com</t>
  </si>
  <si>
    <t>d39b189b-d42c-5c07-6dc2-291acb1ab9aa</t>
  </si>
  <si>
    <t>https://appshuttle.io</t>
  </si>
  <si>
    <t>32215d42-fb5f-145b-1b8b-a5531d203857</t>
  </si>
  <si>
    <t>Appsia</t>
  </si>
  <si>
    <t>http://www.appsia.io</t>
  </si>
  <si>
    <t>864c0070-c1f3-fe25-25bb-111e4935e5e4</t>
  </si>
  <si>
    <t>Appsicle</t>
  </si>
  <si>
    <t>https://www.questdb.org</t>
  </si>
  <si>
    <t>5beb3e1e-9807-7029-d7fd-769095feec8d</t>
  </si>
  <si>
    <t>Appside</t>
  </si>
  <si>
    <t>http://appsidehq.com</t>
  </si>
  <si>
    <t>0c852eaf-0438-46f8-6e9e-4b72d79c8eda</t>
  </si>
  <si>
    <t>Appside.me</t>
  </si>
  <si>
    <t>http://www.appside.me</t>
  </si>
  <si>
    <t>db71ba75-d3ec-657d-315c-2809a620dcbe</t>
  </si>
  <si>
    <t>Appsify.me</t>
  </si>
  <si>
    <t>http://appsify.me</t>
  </si>
  <si>
    <t>2244cee5-4096-2cc6-3f66-e443ea4364e9</t>
  </si>
  <si>
    <t>AppSignal</t>
  </si>
  <si>
    <t>https://appsignal.com</t>
  </si>
  <si>
    <t>57f4946f-0a5e-0429-3720-2e8cfed45575</t>
  </si>
  <si>
    <t>Appsilicious Inc.</t>
  </si>
  <si>
    <t>https://appsilicious.wordpress.com</t>
  </si>
  <si>
    <t>c03c4e20-0e31-cd6c-df30-176b1585017e</t>
  </si>
  <si>
    <t>Appsindep</t>
  </si>
  <si>
    <t>http://ggeek.ru/</t>
  </si>
  <si>
    <t>3cf48b61-9422-ef72-e900-1c20b048880a</t>
  </si>
  <si>
    <t>Appsinnovate</t>
  </si>
  <si>
    <t>http://www.appsinnovate.com</t>
  </si>
  <si>
    <t>ae35115d-15b3-6cfc-f490-67d03b44f725</t>
  </si>
  <si>
    <t>Appsinpc</t>
  </si>
  <si>
    <t>http://www.appsinpc.com</t>
  </si>
  <si>
    <t>a5f0eb32-98de-3fc7-3de0-9ae9afff582e</t>
  </si>
  <si>
    <t>Appsites</t>
  </si>
  <si>
    <t>https://appsites.com</t>
  </si>
  <si>
    <t>9d567ffc-6f03-4e1a-7f4b-b4bf469b9076</t>
  </si>
  <si>
    <t>Appsitude</t>
  </si>
  <si>
    <t>http://appsitude.com/</t>
  </si>
  <si>
    <t>a70cc415-de9b-7806-ff8c-5c429a691f6e</t>
  </si>
  <si>
    <t>Appsix</t>
  </si>
  <si>
    <t>http://www.appsix.al</t>
  </si>
  <si>
    <t>c74c8991-9669-779d-4999-998058bb129d</t>
  </si>
  <si>
    <t>AppsJhola</t>
  </si>
  <si>
    <t>http://appsjhola.com/</t>
  </si>
  <si>
    <t>d37668a0-37a6-4103-7b62-463a8d2fadb7</t>
  </si>
  <si>
    <t>Appsknack</t>
  </si>
  <si>
    <t>http://www.appsknack.com</t>
  </si>
  <si>
    <t>b35efd27-6fd6-0577-ded3-d4f950ab2bc5</t>
  </si>
  <si>
    <t>Appskrisab</t>
  </si>
  <si>
    <t>https://appskrisab.wordpress.com/</t>
  </si>
  <si>
    <t>b7138576-c90d-0ae0-aa92-3d81c14560db</t>
  </si>
  <si>
    <t>Appslab</t>
  </si>
  <si>
    <t>http://www.appslab.es</t>
  </si>
  <si>
    <t>cc6712f5-71cb-3c0a-01f3-8debd290a1cf</t>
  </si>
  <si>
    <t>APPSLIB Ltd</t>
  </si>
  <si>
    <t>http://appslib.com/</t>
  </si>
  <si>
    <t>4162c623-51df-18d9-5de5-a8439e74be9d</t>
  </si>
  <si>
    <t>AppSlingr</t>
  </si>
  <si>
    <t>http://www.appslingr.com</t>
  </si>
  <si>
    <t>ec7a3dc5-12d3-bc15-4b5b-d2b5eca9daeb</t>
  </si>
  <si>
    <t>Appsmakerstore</t>
  </si>
  <si>
    <t>http://www.appsmakerstore.com</t>
  </si>
  <si>
    <t>38755cb9-4784-84a1-23de-2df2d51be437</t>
  </si>
  <si>
    <t>AppsMarketing.mobi</t>
  </si>
  <si>
    <t>http://appsmarketing.mobi</t>
  </si>
  <si>
    <t>0986e326-ff50-ccac-24f0-0d1009b683b6</t>
  </si>
  <si>
    <t>AppSmartz</t>
  </si>
  <si>
    <t>http://www.appsmartz.com</t>
  </si>
  <si>
    <t>9004ddb3-3958-0376-66e4-2daa9b20e5c2</t>
  </si>
  <si>
    <t>Appsmoment</t>
  </si>
  <si>
    <t>http://www.appsmoment.com</t>
  </si>
  <si>
    <t>e8e81cc3-19b7-781f-77bd-22eec4a3251c</t>
  </si>
  <si>
    <t>AppSmyth</t>
  </si>
  <si>
    <t>http://www.appsmyth.com</t>
  </si>
  <si>
    <t>1e4f5f98-c237-1426-6120-653eb5767c80</t>
  </si>
  <si>
    <t>AppSnack</t>
  </si>
  <si>
    <t>http://appsnack.com</t>
  </si>
  <si>
    <t>a4d3c2e0-1f0e-670e-bcd7-676e33e178af</t>
  </si>
  <si>
    <t>AppSnape</t>
  </si>
  <si>
    <t>http://www.appsnape.com</t>
  </si>
  <si>
    <t>22825ad1-a49c-abce-f838-6a9caddd6ca7</t>
  </si>
  <si>
    <t>appsNminded</t>
  </si>
  <si>
    <t>http://www.appsnminded.com</t>
  </si>
  <si>
    <t>7648162f-9cd9-21a6-5e7e-a465c5bf2015</t>
  </si>
  <si>
    <t>AppSNow.co.uk</t>
  </si>
  <si>
    <t>https://appsnow.wordpress.com</t>
  </si>
  <si>
    <t>8c7ef0f8-bc2e-8974-e51d-75b7302b6754</t>
  </si>
  <si>
    <t>Appsnt</t>
  </si>
  <si>
    <t>http://appsnt.com/</t>
  </si>
  <si>
    <t>ee3ae47e-8f18-5dd5-3435-f149348f468a</t>
  </si>
  <si>
    <t>AppSocial Media</t>
  </si>
  <si>
    <t>http://tingle.com</t>
  </si>
  <si>
    <t>f8857822-e321-5c00-1642-cdc76f0c7fdd</t>
  </si>
  <si>
    <t>AppSocially</t>
  </si>
  <si>
    <t>http://appsocial.ly</t>
  </si>
  <si>
    <t>bf60b43f-34c2-5fd5-f694-cc9b7891fe73</t>
  </si>
  <si>
    <t>Appsocio</t>
  </si>
  <si>
    <t>https://www.appsocio.com/</t>
  </si>
  <si>
    <t>2234dea1-738a-a566-f83e-d29bbfb91b37</t>
  </si>
  <si>
    <t>appsolute</t>
  </si>
  <si>
    <t>http://www.appsolute.de</t>
  </si>
  <si>
    <t>e87a1101-2451-5d1a-a562-4ddafe9d8848</t>
  </si>
  <si>
    <t>Appsolute Editions</t>
  </si>
  <si>
    <t>http://www.appsolute.fr</t>
  </si>
  <si>
    <t>10393809-d0bc-51db-7e2c-ed616cae18e4</t>
  </si>
  <si>
    <t>Appsolute Games</t>
  </si>
  <si>
    <t>http://www.appsolutegames.com</t>
  </si>
  <si>
    <t>8de6189b-00db-cc15-2d3c-36dacc4b0924</t>
  </si>
  <si>
    <t>Appsolute Genius</t>
  </si>
  <si>
    <t>http://www.appsolutegenius.com</t>
  </si>
  <si>
    <t>1c664e2d-92aa-50d7-2e89-845f9368a3e3</t>
  </si>
  <si>
    <t>Appsolute Media</t>
  </si>
  <si>
    <t>http://appsolutemedia.com</t>
  </si>
  <si>
    <t>589e4083-7a94-df15-f9af-dcbc43d4d817</t>
  </si>
  <si>
    <t>APPsolute Mobility</t>
  </si>
  <si>
    <t>http://www.appsolute-mobility.com/</t>
  </si>
  <si>
    <t>1609e373-fa63-1f38-9138-a876807b7773</t>
  </si>
  <si>
    <t>Appsolutely Brilliant</t>
  </si>
  <si>
    <t>http://appsolutelybrilliant.com</t>
  </si>
  <si>
    <t>3f6f7146-95f5-5e31-6e88-6bc7b987667c</t>
  </si>
  <si>
    <t>Appsoma</t>
  </si>
  <si>
    <t>https://appsoma.com</t>
  </si>
  <si>
    <t>47c9febe-52ff-a76c-b776-d16562ed9519</t>
  </si>
  <si>
    <t>Appsonclick, Mobile Apps Development Company Bangalore</t>
  </si>
  <si>
    <t>http://www.appsonclick.com</t>
  </si>
  <si>
    <t>94925b4f-4fba-cf1f-c460-105ff9fe89ec</t>
  </si>
  <si>
    <t>AppsOnRoll TechStudio</t>
  </si>
  <si>
    <t>http://www.appsonroll.com</t>
  </si>
  <si>
    <t>d17f5451-ee31-6cf1-26eb-a7f25da8e745</t>
  </si>
  <si>
    <t>APPSORIA</t>
  </si>
  <si>
    <t>http://appsoria.com</t>
  </si>
  <si>
    <t>3e4703ca-9889-2b72-1f00-069c5ad293f6</t>
  </si>
  <si>
    <t>AppSource Technologies Pvt Ltd</t>
  </si>
  <si>
    <t>http://appsource.co.in/</t>
  </si>
  <si>
    <t>09525435-4fdb-1ad3-0751-745ce39847e6</t>
  </si>
  <si>
    <t>Appsout</t>
  </si>
  <si>
    <t>http://www.appsout.com/</t>
  </si>
  <si>
    <t>ffe62dcd-540c-b589-2668-2d76be8a1175</t>
  </si>
  <si>
    <t>Appspace</t>
  </si>
  <si>
    <t>https://www.appspace.com</t>
  </si>
  <si>
    <t>93c0bb23-86c2-9019-b795-c89af42dd25b</t>
  </si>
  <si>
    <t>Appsperse</t>
  </si>
  <si>
    <t>http://www.appsperse.com</t>
  </si>
  <si>
    <t>0f889a91-ffdf-b279-ac5d-55f37c44676c</t>
  </si>
  <si>
    <t>AppsPicket</t>
  </si>
  <si>
    <t>http://www.appspicket.com</t>
  </si>
  <si>
    <t>17135bf8-3573-8481-abba-82d9f85a3eea</t>
  </si>
  <si>
    <t>APPSPIRE</t>
  </si>
  <si>
    <t>http://appspire.me</t>
  </si>
  <si>
    <t>f403d25c-f91d-81b1-e232-2c0bd1d13b31</t>
  </si>
  <si>
    <t>AppsPit</t>
  </si>
  <si>
    <t>http://www.appspit.com</t>
  </si>
  <si>
    <t>e0de2f6d-12c0-de42-e14b-f5200be1cd02</t>
  </si>
  <si>
    <t>appsplit</t>
  </si>
  <si>
    <t>http://www.appsplit.com</t>
  </si>
  <si>
    <t>d2193e8d-e995-dd9f-cf9a-18b249886f03</t>
  </si>
  <si>
    <t>AppSponsor.com</t>
  </si>
  <si>
    <t>https://www.appsponsor.com/</t>
  </si>
  <si>
    <t>d743dd76-6cbe-c9ee-f1da-54b155164834</t>
  </si>
  <si>
    <t>Appsposure</t>
  </si>
  <si>
    <t>http://www.appsposure.com</t>
  </si>
  <si>
    <t>0cdee28c-8712-34e2-b4e4-0a4a6a2ed831</t>
  </si>
  <si>
    <t>AppSpotr</t>
  </si>
  <si>
    <t>http://www.appspotr.com</t>
  </si>
  <si>
    <t>edf798a4-4264-0d72-98c5-0fc0ce89d83e</t>
  </si>
  <si>
    <t>AppSpots</t>
  </si>
  <si>
    <t>http://appspots.com</t>
  </si>
  <si>
    <t>68b7a385-a41d-e1ff-33e7-70a402fd393d</t>
  </si>
  <si>
    <t>Appspray</t>
  </si>
  <si>
    <t>http://www.appspray.com</t>
  </si>
  <si>
    <t>41c1aa29-0e98-be43-4c9c-82d59867f049</t>
  </si>
  <si>
    <t>AppSpring Media</t>
  </si>
  <si>
    <t>http://appspring.me</t>
  </si>
  <si>
    <t>2f0d7756-59f4-5b95-0d35-218c118d3f8f</t>
  </si>
  <si>
    <t>AppSprite</t>
  </si>
  <si>
    <t>http://appsprite.com</t>
  </si>
  <si>
    <t>cbfff2f1-da91-bbb9-dc23-d7dd5fd4ea06</t>
  </si>
  <si>
    <t>AppsPublisher.com</t>
  </si>
  <si>
    <t>http://www.appspublisher.com</t>
  </si>
  <si>
    <t>19ae48be-4b85-31c7-4786-4d3c32e39c41</t>
  </si>
  <si>
    <t>AppSpyre</t>
  </si>
  <si>
    <t>http://appspyre.com</t>
  </si>
  <si>
    <t>b76bd67f-3cb0-f123-08bb-2a1f20d0d297</t>
  </si>
  <si>
    <t>AppSquadz Technologies Private Limited</t>
  </si>
  <si>
    <t>https://appsquadz.com</t>
  </si>
  <si>
    <t>afde07ca-f842-6a4a-b344-d998906bee45</t>
  </si>
  <si>
    <t>Appsquare</t>
  </si>
  <si>
    <t>http://www.appsquare.com.au/</t>
  </si>
  <si>
    <t>3934743b-794d-c3e2-9d38-9569b4e26c31</t>
  </si>
  <si>
    <t>Appsrise</t>
  </si>
  <si>
    <t>http://www.appsrise.com/</t>
  </si>
  <si>
    <t>37b4a9df-030e-f9ae-4408-6f989409e984</t>
  </si>
  <si>
    <t>AppsRooster</t>
  </si>
  <si>
    <t>http://www.appsrooster.com</t>
  </si>
  <si>
    <t>183dd07b-1195-0955-ae5e-c0863b083e56</t>
  </si>
  <si>
    <t>AppsRovers</t>
  </si>
  <si>
    <t>http://www.appsrovers.com/</t>
  </si>
  <si>
    <t>e9ec35a6-f774-e287-895a-0527d6003ec7</t>
  </si>
  <si>
    <t>appssavvy</t>
  </si>
  <si>
    <t>http://www.appssavvy.com</t>
  </si>
  <si>
    <t>6f78dce1-d226-c3ac-3e4c-6d23b17f3ba6</t>
  </si>
  <si>
    <t>Appsta</t>
  </si>
  <si>
    <t>http://www.appsta.com</t>
  </si>
  <si>
    <t>c491bd4a-46f9-68d3-4af2-004811eb34f5</t>
  </si>
  <si>
    <t>AppStack</t>
  </si>
  <si>
    <t>http://www.appstacks.com</t>
  </si>
  <si>
    <t>03232f8a-f952-6bfb-0b9f-fac7a2a82261</t>
  </si>
  <si>
    <t>AppStage</t>
  </si>
  <si>
    <t>http://appstageapp.com</t>
  </si>
  <si>
    <t>1f361b88-c73e-4920-b5d8-dbbefbb55cc6</t>
  </si>
  <si>
    <t>Appstagram</t>
  </si>
  <si>
    <t>http://www.appstagram.com</t>
  </si>
  <si>
    <t>c1c2362c-c73d-5d91-ca00-8d458d8fc7eb</t>
  </si>
  <si>
    <t>appstar</t>
  </si>
  <si>
    <t>http://appstar.tv</t>
  </si>
  <si>
    <t>682b7462-bc7a-587e-6d46-aa4edea7f1f1</t>
  </si>
  <si>
    <t>Appstark</t>
  </si>
  <si>
    <t>http://appstark.com</t>
  </si>
  <si>
    <t>0d0cad28-cef1-6b7f-aaf0-7b3b65a0c227</t>
  </si>
  <si>
    <t>Appstarter</t>
  </si>
  <si>
    <t>http://appstarter.com/</t>
  </si>
  <si>
    <t>c6bc30b5-abfa-a375-5fd5-d63092aabb3b</t>
  </si>
  <si>
    <t>Appstarting</t>
  </si>
  <si>
    <t>http://www.appstarting.com</t>
  </si>
  <si>
    <t>65310d1d-b289-9054-518d-95edf10b6956</t>
  </si>
  <si>
    <t>AppsTech</t>
  </si>
  <si>
    <t>http://www.appstech.com</t>
  </si>
  <si>
    <t>8d8b0fda-5678-95d1-e846-6197731f3675</t>
  </si>
  <si>
    <t>Appsted Ltd - Mobile Application Development Company</t>
  </si>
  <si>
    <t>http://www.appsted.com</t>
  </si>
  <si>
    <t>9751e5b6-3f59-7335-3307-7a3ad0cafd19</t>
  </si>
  <si>
    <t>Appstem</t>
  </si>
  <si>
    <t>http://www.appstem.com</t>
  </si>
  <si>
    <t>45372263-77fc-5dba-4769-28b92c4b775c</t>
  </si>
  <si>
    <t>Appster, Melbourne (Australia)</t>
  </si>
  <si>
    <t>http://appster.com.au/</t>
  </si>
  <si>
    <t>96c786b4-d1c0-9a8e-0f41-7b4f0b93b5ff</t>
  </si>
  <si>
    <t>Appster, San Francisco (America)</t>
  </si>
  <si>
    <t>http://www.appsterhq.com/</t>
  </si>
  <si>
    <t>1d9d07b7-1f51-9e98-5e61-79cc1e1d5aa3</t>
  </si>
  <si>
    <t>appster.com</t>
  </si>
  <si>
    <t>http://app-ster.com</t>
  </si>
  <si>
    <t>9c9c5404-a6a3-e87f-85d2-78b2def2d180</t>
  </si>
  <si>
    <t>Appsterdam</t>
  </si>
  <si>
    <t>http://appsterdam.rs/</t>
  </si>
  <si>
    <t>26921adc-5fe9-cfd2-a68a-302e4088fac1</t>
  </si>
  <si>
    <t>Appsterisk</t>
  </si>
  <si>
    <t>http://www.appsterisk.com/index.php/?page=overhang</t>
  </si>
  <si>
    <t>3133e2d4-d667-67db-80a5-73b947ff52d6</t>
  </si>
  <si>
    <t>Appsterix</t>
  </si>
  <si>
    <t>http://appsterix.com/appsterixhome.html</t>
  </si>
  <si>
    <t>668f4db5-8ad4-7b8b-2c3a-bc5899dbd8b2</t>
  </si>
  <si>
    <t>Appsterpiece</t>
  </si>
  <si>
    <t>http://appsterpiece.com</t>
  </si>
  <si>
    <t>64f058cf-59b9-f777-4e75-3f2988f43e2c</t>
  </si>
  <si>
    <t>Appsto.com</t>
  </si>
  <si>
    <t>http://appsto.com</t>
  </si>
  <si>
    <t>20fb6326-b071-d73f-cb07-03249f2668e5</t>
  </si>
  <si>
    <t>Appstofly</t>
  </si>
  <si>
    <t>http://www.appstofly.com</t>
  </si>
  <si>
    <t>9e7385aa-c376-0ee1-e548-629dd408d70b</t>
  </si>
  <si>
    <t>AppStoreHQ</t>
  </si>
  <si>
    <t>http://www.appstorehq.com</t>
  </si>
  <si>
    <t>cf3998e9-79a2-ec85-b6f6-6ebb9afb5d8d</t>
  </si>
  <si>
    <t>Appstores.com</t>
  </si>
  <si>
    <t>http://appstores.com</t>
  </si>
  <si>
    <t>b9996bdc-f700-f159-764f-216f22824d82</t>
  </si>
  <si>
    <t>Appstoretalk</t>
  </si>
  <si>
    <t>http://www.appastoretalk.com</t>
  </si>
  <si>
    <t>47fb4eed-5733-cd89-ca4d-9567aa52c917</t>
  </si>
  <si>
    <t>AppStori</t>
  </si>
  <si>
    <t>http://appstori.com/</t>
  </si>
  <si>
    <t>1dc8386c-17d0-3c41-51c1-451767b1183d</t>
  </si>
  <si>
    <t>AppStorio</t>
  </si>
  <si>
    <t>http://appstor.io</t>
  </si>
  <si>
    <t>ee32c65d-634e-5830-91f6-1ccde4dd3f69</t>
  </si>
  <si>
    <t>AppStorm.net</t>
  </si>
  <si>
    <t>http://appstorm.net/</t>
  </si>
  <si>
    <t>2683dbd1-0c74-c9c7-5eb8-28be4e6dd9f2</t>
  </si>
  <si>
    <t>Appstr.io</t>
  </si>
  <si>
    <t>http://www.appstr.io</t>
  </si>
  <si>
    <t>e8ac17a4-e33b-b560-fd8d-143d59c6be6e</t>
  </si>
  <si>
    <t>Appstract Art</t>
  </si>
  <si>
    <t>http://appstractart.com</t>
  </si>
  <si>
    <t>39e2ae8c-6e14-4735-0be4-ca4c5bb2360f</t>
  </si>
  <si>
    <t>AppStream</t>
  </si>
  <si>
    <t>http://www.appstream.com</t>
  </si>
  <si>
    <t>945ef1da-d39e-bbfd-95d2-ea18c0c2f753</t>
  </si>
  <si>
    <t>appstretto</t>
  </si>
  <si>
    <t>http://appstretto.com</t>
  </si>
  <si>
    <t>06d3e011-8fb5-8ae4-486a-4c0dfab8430d</t>
  </si>
  <si>
    <t>AppStudio</t>
  </si>
  <si>
    <t>https://appstudio.windows.com</t>
  </si>
  <si>
    <t>687dc76f-1e15-a071-7a7d-27fedc0fb8a5</t>
  </si>
  <si>
    <t>AppStudioz</t>
  </si>
  <si>
    <t>http://www.appstudioz.com</t>
  </si>
  <si>
    <t>debf80e2-ac2b-b779-1950-221369914506</t>
  </si>
  <si>
    <t>Appstyr</t>
  </si>
  <si>
    <t>http://appstyr.com/</t>
  </si>
  <si>
    <t>e62aa745-1265-79ee-68bb-118362af0593</t>
  </si>
  <si>
    <t>AppSuch.com</t>
  </si>
  <si>
    <t>https://www.appsuch.com</t>
  </si>
  <si>
    <t>a50545ea-7b13-1e1f-1b05-f6de62e4d7c7</t>
  </si>
  <si>
    <t>AppSuite</t>
  </si>
  <si>
    <t>http://www.mobileappsuite.com</t>
  </si>
  <si>
    <t>35608315-e788-81ae-81ad-b4b391adc0d2</t>
  </si>
  <si>
    <t>Appsumer</t>
  </si>
  <si>
    <t>http://www.appsumer.io</t>
  </si>
  <si>
    <t>1c59144f-c11f-bcc1-3e8c-3292c9689014</t>
  </si>
  <si>
    <t>AppSumo</t>
  </si>
  <si>
    <t>http://www.appsumo.com</t>
  </si>
  <si>
    <t>2ef3e658-89ee-514d-3e98-8a037478a0e8</t>
  </si>
  <si>
    <t>AppSunder PTY. LTD.</t>
  </si>
  <si>
    <t>http://appsunder.com</t>
  </si>
  <si>
    <t>a429a347-1ca5-583e-514a-18d4657070b5</t>
  </si>
  <si>
    <t>Appsuperb</t>
  </si>
  <si>
    <t>http://www.thefwa.com</t>
  </si>
  <si>
    <t>6c9e9d62-9b94-bf93-0531-5743a6689f81</t>
  </si>
  <si>
    <t>Appsurdity</t>
  </si>
  <si>
    <t>http://appsurdity.com</t>
  </si>
  <si>
    <t>b5e08b09-5f2a-62b4-74d4-ad807754afa8</t>
  </si>
  <si>
    <t>AppSurfer</t>
  </si>
  <si>
    <t>https://www.appsurfer.com/</t>
  </si>
  <si>
    <t>25ad680c-3be8-d4d7-8e57-2bc87e525763</t>
  </si>
  <si>
    <t>AppSurg</t>
  </si>
  <si>
    <t>http://www.appsurg.com</t>
  </si>
  <si>
    <t>fb827da7-7290-4eac-91ef-14faff96095e</t>
  </si>
  <si>
    <t>Appsverse</t>
  </si>
  <si>
    <t>http://www.appsverse.com</t>
  </si>
  <si>
    <t>18345cfd-f591-9bf3-dee1-c989986a96e1</t>
  </si>
  <si>
    <t>AppsVersusRobots</t>
  </si>
  <si>
    <t>http://brewski.me</t>
  </si>
  <si>
    <t>5614fac7-9e5d-f417-3663-7bc9063a9a52</t>
  </si>
  <si>
    <t>AppsVillage</t>
  </si>
  <si>
    <t>https://appv.co/public/website/</t>
  </si>
  <si>
    <t>4b3fc883-1c17-4aa9-ad7c-2904452c2511</t>
  </si>
  <si>
    <t>Appsware</t>
  </si>
  <si>
    <t>http://www.theappsware.com</t>
  </si>
  <si>
    <t>214632c3-9858-8ac4-4d14-edef00eb8c89</t>
  </si>
  <si>
    <t>AppSwarm Inc.</t>
  </si>
  <si>
    <t>http://www.app-swarm.com/</t>
  </si>
  <si>
    <t>4ee47c7e-8e66-601a-6289-401e260f71ab</t>
  </si>
  <si>
    <t>AppsWiz</t>
  </si>
  <si>
    <t>http://www.appswiz.com/</t>
  </si>
  <si>
    <t>faeaa230-56d9-df95-da1b-788802e9cd99</t>
  </si>
  <si>
    <t>Appsynx</t>
  </si>
  <si>
    <t>http://appsynx.com/</t>
  </si>
  <si>
    <t>318bff77-e0af-df51-4e9b-1dd79429f3e6</t>
  </si>
  <si>
    <t>AppSyte</t>
  </si>
  <si>
    <t>http://www.appsyte.com</t>
  </si>
  <si>
    <t>358524a2-4ff1-b52d-250b-131c0409f886</t>
  </si>
  <si>
    <t>Appszoom</t>
  </si>
  <si>
    <t>http://www.appszoom.com/</t>
  </si>
  <si>
    <t>bc1448c9-ea9a-01fa-0fd4-a33d256ce253</t>
  </si>
  <si>
    <t>Apptacious</t>
  </si>
  <si>
    <t>http://apptacious.com</t>
  </si>
  <si>
    <t>78a57259-51d4-5667-14ce-211e9f8d64b9</t>
  </si>
  <si>
    <t>Apptad Inc</t>
  </si>
  <si>
    <t>http://www.apptadinc.com/index.html</t>
  </si>
  <si>
    <t>dae20979-ef4a-77b3-9e6e-6957faa866c7</t>
  </si>
  <si>
    <t>Apptamin</t>
  </si>
  <si>
    <t>http://www.apptamin.com</t>
  </si>
  <si>
    <t>09dacf12-0470-5dd2-6c0b-b5bf7a4a3b30</t>
  </si>
  <si>
    <t>AppTank</t>
  </si>
  <si>
    <t>http://www.appstank.com/</t>
  </si>
  <si>
    <t>6fa87013-91d0-3b55-611e-9e06ffb8aab5</t>
  </si>
  <si>
    <t>AppTao</t>
  </si>
  <si>
    <t>http://apptao.com</t>
  </si>
  <si>
    <t>8815d337-af7e-f775-8cb2-22d17fca6ecc</t>
  </si>
  <si>
    <t>AppTap</t>
  </si>
  <si>
    <t>http://apptap.com</t>
  </si>
  <si>
    <t>a5e40f8a-c1fd-2e05-af45-1ff750bb0219</t>
  </si>
  <si>
    <t>Apptaply</t>
  </si>
  <si>
    <t>http://apptaply.com</t>
  </si>
  <si>
    <t>06032caf-c2c8-dec4-70eb-3bea04056950</t>
  </si>
  <si>
    <t>Apptastik</t>
  </si>
  <si>
    <t>http://apptastik.com</t>
  </si>
  <si>
    <t>81768d3d-ce7c-8db6-8d07-bb01bd82de38</t>
  </si>
  <si>
    <t>apptec KG</t>
  </si>
  <si>
    <t>http://apptec.at/</t>
  </si>
  <si>
    <t>fbe8c80d-f7ba-9087-e3ba-1181a916c136</t>
  </si>
  <si>
    <t>AppTech Corp</t>
  </si>
  <si>
    <t>https://www.apptechcorp.com</t>
  </si>
  <si>
    <t>52230cc6-b6a0-9df9-8cce-f83161324173</t>
  </si>
  <si>
    <t>AppTech Global</t>
  </si>
  <si>
    <t>http://www.apptechglobal.com</t>
  </si>
  <si>
    <t>c099cf51-4bfb-d5b4-262b-10344eb436d6</t>
  </si>
  <si>
    <t>Apptegy</t>
  </si>
  <si>
    <t>http://www.apptegy.com</t>
  </si>
  <si>
    <t>64326d74-eb26-4ee2-f963-8717fd016550</t>
  </si>
  <si>
    <t>AppTek</t>
  </si>
  <si>
    <t>http://www.apptek.com/</t>
  </si>
  <si>
    <t>d7fd9031-3fb7-27f1-4387-6460bcb5325c</t>
  </si>
  <si>
    <t>Apptelic</t>
  </si>
  <si>
    <t>http://apptelic.com</t>
  </si>
  <si>
    <t>495827d8-7a44-0ac0-4021-aa018e9a2cb4</t>
  </si>
  <si>
    <t>Apptellect</t>
  </si>
  <si>
    <t>http://www.apptellect.com</t>
  </si>
  <si>
    <t>0c9c8a94-e92b-2093-4154-9aadffe6317b</t>
  </si>
  <si>
    <t>Apptension</t>
  </si>
  <si>
    <t>https://apptension.com</t>
  </si>
  <si>
    <t>abe23ff9-174e-5eab-2026-7740b9de9849</t>
  </si>
  <si>
    <t>Apptentive</t>
  </si>
  <si>
    <t>http://www.apptentive.com</t>
  </si>
  <si>
    <t>943f42c9-44d4-0a1d-d0ef-a04566d42d5f</t>
  </si>
  <si>
    <t>Apptera</t>
  </si>
  <si>
    <t>http://www.apptera.com</t>
  </si>
  <si>
    <t>bb1ad6fa-7e61-7e6e-aea7-14a2d95e1829</t>
  </si>
  <si>
    <t>Apptestpro</t>
  </si>
  <si>
    <t>http://www.apptestpro.com/</t>
  </si>
  <si>
    <t>d5ec50b6-c492-b4e9-10f0-c6dec2b3ea96</t>
  </si>
  <si>
    <t>Apptevo</t>
  </si>
  <si>
    <t>http://www.apptevo.com</t>
  </si>
  <si>
    <t>27dee8e5-f7e7-3d2a-e4ca-f2c60b11502f</t>
  </si>
  <si>
    <t>Apptha</t>
  </si>
  <si>
    <t>https://www.apptha.com</t>
  </si>
  <si>
    <t>8ccf0e9b-3451-ba27-a92b-f09b88674418</t>
  </si>
  <si>
    <t>AppThat</t>
  </si>
  <si>
    <t>http://appthat.com</t>
  </si>
  <si>
    <t>beb2c22b-ce3c-23f9-b3aa-0ace9cce1c08</t>
  </si>
  <si>
    <t>AppTheater</t>
  </si>
  <si>
    <t>http://www.savetheapptheatre.com</t>
  </si>
  <si>
    <t>0ad2966b-b1bb-fcc0-39bc-6b333f9e8030</t>
  </si>
  <si>
    <t>ApptheGame - Swoopt Daily Fantasy Sports</t>
  </si>
  <si>
    <t>https://swoopt.com</t>
  </si>
  <si>
    <t>5aa6f19e-f156-7a3c-1756-c9b031c7351d</t>
  </si>
  <si>
    <t>AppThemes</t>
  </si>
  <si>
    <t>http://www.appthemes.com</t>
  </si>
  <si>
    <t>8bd9ff62-9e18-d4a0-94e6-d2c8520ba0c1</t>
  </si>
  <si>
    <t>AppThis</t>
  </si>
  <si>
    <t>http://www.appthis.com</t>
  </si>
  <si>
    <t>f4be97c8-0649-2bee-86da-e362bd4c9bfa</t>
  </si>
  <si>
    <t>Appthority</t>
  </si>
  <si>
    <t>http://www.appthority.com</t>
  </si>
  <si>
    <t>818aca9f-a609-94cd-5fc5-b0c20006e35a</t>
  </si>
  <si>
    <t>AppThwack</t>
  </si>
  <si>
    <t>https://appthwack.com</t>
  </si>
  <si>
    <t>ff9109bc-48e9-8f30-127d-71fe4d7434f4</t>
  </si>
  <si>
    <t>Apptibase</t>
  </si>
  <si>
    <t>http://www.apptibase.com</t>
  </si>
  <si>
    <t>2c953209-6d7e-23d3-6643-4f7b8764f703</t>
  </si>
  <si>
    <t>AppTicket</t>
  </si>
  <si>
    <t>http://getappticket.com</t>
  </si>
  <si>
    <t>96bd756b-5474-872d-f036-2e8b90a48992</t>
  </si>
  <si>
    <t>Appticles</t>
  </si>
  <si>
    <t>http://www.appticles.com</t>
  </si>
  <si>
    <t>d78c8e35-073a-0401-a72d-2e2d97f438ec</t>
  </si>
  <si>
    <t>Apptics</t>
  </si>
  <si>
    <t>http://apptics.io/</t>
  </si>
  <si>
    <t>f8afd77e-012d-3930-be6e-6700454c0af0</t>
  </si>
  <si>
    <t>Apptient</t>
  </si>
  <si>
    <t>http://apptient.com/</t>
  </si>
  <si>
    <t>d795fa45-cf36-1d47-31d7-087c10242872</t>
  </si>
  <si>
    <t>AppTiger</t>
  </si>
  <si>
    <t>http://apptiger.com</t>
  </si>
  <si>
    <t>0754a44f-f700-7136-1d7e-3db3fa18bd4e</t>
  </si>
  <si>
    <t>Apptiled</t>
  </si>
  <si>
    <t>http://www.apptiled.com</t>
  </si>
  <si>
    <t>b0c5352e-ee14-2ba0-801f-2d0c065e525b</t>
  </si>
  <si>
    <t>Apptility Software</t>
  </si>
  <si>
    <t>http://www.apptility.com</t>
  </si>
  <si>
    <t>42ff8977-a949-4894-d961-b9b78106bdd1</t>
  </si>
  <si>
    <t>Apptimate</t>
  </si>
  <si>
    <t>https://apptimate.io/</t>
  </si>
  <si>
    <t>4ebde48d-049f-3ebd-277a-5c7e9e267136</t>
  </si>
  <si>
    <t>Apptimi</t>
  </si>
  <si>
    <t>http://apptimi.com</t>
  </si>
  <si>
    <t>c68dbfa6-ade3-4683-49c0-f3bbef825f28</t>
  </si>
  <si>
    <t>Apptimize</t>
  </si>
  <si>
    <t>http://apptimize.com</t>
  </si>
  <si>
    <t>fb9233be-c8cc-b7d1-75d2-51ab33d38294</t>
  </si>
  <si>
    <t>Apptimyze</t>
  </si>
  <si>
    <t>http://apptimyze.com</t>
  </si>
  <si>
    <t>d31df426-08ef-4021-624a-7e17430824e6</t>
  </si>
  <si>
    <t>Apptio</t>
  </si>
  <si>
    <t>http://www.apptio.com</t>
  </si>
  <si>
    <t>382bb852-df37-050d-ca2e-614c7772580d</t>
  </si>
  <si>
    <t>Apption</t>
  </si>
  <si>
    <t>http://www.apption.com</t>
  </si>
  <si>
    <t>653b1d0e-0d7f-a01b-b613-f37aa2c12ee4</t>
  </si>
  <si>
    <t>Apptique Pty Ltd</t>
  </si>
  <si>
    <t>http://www.apptique.co.za</t>
  </si>
  <si>
    <t>eecefc32-27ce-b1ef-b38d-13b93231bced</t>
  </si>
  <si>
    <t>Apptis, Inc</t>
  </si>
  <si>
    <t>http://www.apptis.com/</t>
  </si>
  <si>
    <t>6dc7e5e2-18f9-329b-c862-b3ebd7fba1ee</t>
  </si>
  <si>
    <t>Apptism</t>
  </si>
  <si>
    <t>http://www.apptism.com</t>
  </si>
  <si>
    <t>dfa29908-20dc-8b8f-dece-5fb4f3aedd6b</t>
  </si>
  <si>
    <t>Apptitude</t>
  </si>
  <si>
    <t>https://apptitude.io</t>
  </si>
  <si>
    <t>8f43a258-dd97-425f-3a12-67b9b11d3c4a</t>
  </si>
  <si>
    <t>Apptitude Media</t>
  </si>
  <si>
    <t>http://www.apptitudemedia.co.uk</t>
  </si>
  <si>
    <t>29b301a3-d682-4250-3f65-a1be5a9eb0a7</t>
  </si>
  <si>
    <t>Apptitude SÌÄåÊrl</t>
  </si>
  <si>
    <t>http://apptitude.ch</t>
  </si>
  <si>
    <t>d72a78a4-18d0-03a8-bfa2-235375fd38b8</t>
  </si>
  <si>
    <t>Apptitudes SARL</t>
  </si>
  <si>
    <t>http://apptitudes.fr</t>
  </si>
  <si>
    <t>3c226858-6a33-5875-7048-69edff5dc029</t>
  </si>
  <si>
    <t>apptivate</t>
  </si>
  <si>
    <t>http://www.apptivate.co</t>
  </si>
  <si>
    <t>81e23eeb-f61b-ae70-918a-f5b8c2b1e2f9</t>
  </si>
  <si>
    <t>Apptive</t>
  </si>
  <si>
    <t>http://www.apptive.com</t>
  </si>
  <si>
    <t>15ba777a-e877-d51e-cfbe-b168f90c0c2f</t>
  </si>
  <si>
    <t>Apptividia</t>
  </si>
  <si>
    <t>http://www.apptividia.com/home/</t>
  </si>
  <si>
    <t>36e6b89f-b3c4-d3ca-d7a7-fc351b99abf4</t>
  </si>
  <si>
    <t>Apptivity Lab</t>
  </si>
  <si>
    <t>http://apptivitylab.com</t>
  </si>
  <si>
    <t>26af43c8-354e-d25e-ace9-61ec34a0851a</t>
  </si>
  <si>
    <t>Apptivo</t>
  </si>
  <si>
    <t>http://www.apptivo.com</t>
  </si>
  <si>
    <t>2e921333-24b9-8bb9-1a55-8a43bbafeebb</t>
  </si>
  <si>
    <t>Apptix</t>
  </si>
  <si>
    <t>http://www.apptix.com/</t>
  </si>
  <si>
    <t>5d42386f-658a-ff91-38ee-10c00e119881</t>
  </si>
  <si>
    <t>Apptizr</t>
  </si>
  <si>
    <t>http://www.apptizr.com</t>
  </si>
  <si>
    <t>76121448-68e3-2549-6405-600fe1cb20b1</t>
  </si>
  <si>
    <t>Apptlantis</t>
  </si>
  <si>
    <t>http://www.apptlantis.com</t>
  </si>
  <si>
    <t>742c3765-bce5-4b54-c8e0-8dbe18dbc7c4</t>
  </si>
  <si>
    <t>Apptly</t>
  </si>
  <si>
    <t>http://www.appt.ly</t>
  </si>
  <si>
    <t>63384df5-daf6-27ce-71f3-7567c5636522</t>
  </si>
  <si>
    <t>Appto</t>
  </si>
  <si>
    <t>https://appto.co/</t>
  </si>
  <si>
    <t>da61feb6-03f6-cb2d-0815-6698abec959d</t>
  </si>
  <si>
    <t>Appto Us</t>
  </si>
  <si>
    <t>http://www.appto.us</t>
  </si>
  <si>
    <t>daa2b08b-8435-9fdc-48a2-0a2f0f77a38e</t>
  </si>
  <si>
    <t>Appto.io</t>
  </si>
  <si>
    <t>http://appto.io</t>
  </si>
  <si>
    <t>7969788a-64f6-5a00-c559-feb30212847a</t>
  </si>
  <si>
    <t>AppToEat</t>
  </si>
  <si>
    <t>http://www.app-to-eat.com</t>
  </si>
  <si>
    <t>41faecc5-288e-0e05-207c-67494ee11809</t>
  </si>
  <si>
    <t>AppToFit</t>
  </si>
  <si>
    <t>https://www.apptofit.com</t>
  </si>
  <si>
    <t>5a249cda-ff3b-4a41-733d-a7c83df108f3</t>
  </si>
  <si>
    <t>Apptology</t>
  </si>
  <si>
    <t>http://apptology.com</t>
  </si>
  <si>
    <t>f5d66fd7-5ead-71ab-4e10-e4ae1172e02c</t>
  </si>
  <si>
    <t>Apptology Limited</t>
  </si>
  <si>
    <t>https://apptology.co.uk</t>
  </si>
  <si>
    <t>55d09d4c-b123-f170-665c-d564935ff852</t>
  </si>
  <si>
    <t>Apptoonz</t>
  </si>
  <si>
    <t>http://apptoonz.com/</t>
  </si>
  <si>
    <t>55554c88-f7f0-546c-f755-b6b6a8aaf5c9</t>
  </si>
  <si>
    <t>Apptopia</t>
  </si>
  <si>
    <t>http://www.apptopia.com</t>
  </si>
  <si>
    <t>87b23f7a-4b4b-0359-cb51-ad03c8d1d274</t>
  </si>
  <si>
    <t>AppTornado</t>
  </si>
  <si>
    <t>http://www.appbrain.com</t>
  </si>
  <si>
    <t>aec764ac-92e6-a201-12bc-bc06932bde7d</t>
  </si>
  <si>
    <t>Apptoto</t>
  </si>
  <si>
    <t>https://www.apptoto.com/</t>
  </si>
  <si>
    <t>c8c4b907-6766-a355-f682-97343c860952</t>
  </si>
  <si>
    <t>AppTouch</t>
  </si>
  <si>
    <t>http://www.apptouch.net</t>
  </si>
  <si>
    <t>4a2e51e5-a068-b28f-cbb0-b245be02c315</t>
  </si>
  <si>
    <t>Apptoyz International</t>
  </si>
  <si>
    <t>http://www.apptoyz.com</t>
  </si>
  <si>
    <t>13e36471-8b0f-84f9-c7d0-e26f00f59a1d</t>
  </si>
  <si>
    <t>Apptraction</t>
  </si>
  <si>
    <t>http://www.apptraction.com</t>
  </si>
  <si>
    <t>122386b5-2383-72d6-3428-2fea01e72d0d</t>
  </si>
  <si>
    <t>AppTrader</t>
  </si>
  <si>
    <t>https://www.app-trader.net</t>
  </si>
  <si>
    <t>aaa8f422-1ba1-a10e-22a0-5863b93fc6ad</t>
  </si>
  <si>
    <t>AppTradr</t>
  </si>
  <si>
    <t>http://www.apptradr.com</t>
  </si>
  <si>
    <t>9e1d7a31-046c-7aed-a917-adcf40afee0e</t>
  </si>
  <si>
    <t>AppTrainers</t>
  </si>
  <si>
    <t>http://www.apptrainers.com</t>
  </si>
  <si>
    <t>d7962bbe-5ec6-42ed-eea2-d52171abeabb</t>
  </si>
  <si>
    <t>AppTrait Solutions</t>
  </si>
  <si>
    <t>http://apptraitsolutions.com</t>
  </si>
  <si>
    <t>d1c07b7d-7ba8-f37a-229a-4bb5828cf589</t>
  </si>
  <si>
    <t>Apptricity</t>
  </si>
  <si>
    <t>http://www.apptricity.com</t>
  </si>
  <si>
    <t>4f938135-a253-f785-20be-40f99ad8e7a0</t>
  </si>
  <si>
    <t>Apptrify Technology</t>
  </si>
  <si>
    <t>http://www.apptrify.com</t>
  </si>
  <si>
    <t>7b297d53-f35b-35bb-1b1a-15f3e1bfccac</t>
  </si>
  <si>
    <t>AppTrigger</t>
  </si>
  <si>
    <t>http://www.apptrigger.com</t>
  </si>
  <si>
    <t>fb83dfac-f98d-d085-4167-2f543eca3733</t>
  </si>
  <si>
    <t>Apptrino</t>
  </si>
  <si>
    <t>http://www.apptrino.com/</t>
  </si>
  <si>
    <t>f6685381-35e2-f55e-b234-b668f8c6f2f4</t>
  </si>
  <si>
    <t>AppTrix</t>
  </si>
  <si>
    <t>http://apptrixltd.com/</t>
  </si>
  <si>
    <t>7635450c-4c8e-49e1-c3c9-9b18a68c397a</t>
  </si>
  <si>
    <t>apptrixi</t>
  </si>
  <si>
    <t>http://www.apptrixi.com/</t>
  </si>
  <si>
    <t>f615f6ae-3176-091c-3a31-b3311abf1d12</t>
  </si>
  <si>
    <t>AppTunnel</t>
  </si>
  <si>
    <t>https://apptunnel.com</t>
  </si>
  <si>
    <t>60136805-89e5-db77-b42c-ff89f62f042a</t>
  </si>
  <si>
    <t>AppTurbo</t>
  </si>
  <si>
    <t>http://appturbo.it</t>
  </si>
  <si>
    <t>45e65733-ce80-4652-4c07-858e455c667e</t>
  </si>
  <si>
    <t>Apptus Mobile</t>
  </si>
  <si>
    <t>http://www.apptusmobile.com</t>
  </si>
  <si>
    <t>997c0cbe-a01b-7601-f944-b353c8be71a7</t>
  </si>
  <si>
    <t>Apptus Technologies</t>
  </si>
  <si>
    <t>http://www.apptus.com</t>
  </si>
  <si>
    <t>d6c8b42b-1228-ea2b-ad10-e34aac065daf</t>
  </si>
  <si>
    <t>Apptuto</t>
  </si>
  <si>
    <t>http://www.apptuto.com</t>
  </si>
  <si>
    <t>0f1e49ea-be49-e19c-2309-15ec3bd0c858</t>
  </si>
  <si>
    <t>AppTutor Apps</t>
  </si>
  <si>
    <t>http://www.apptutorapps.com</t>
  </si>
  <si>
    <t>998b90db-7562-3bd2-571b-90630715ec14</t>
  </si>
  <si>
    <t>appTV</t>
  </si>
  <si>
    <t>http://www.apptv.com</t>
  </si>
  <si>
    <t>f1aefbdf-18b0-81bc-7c9b-a57c98bc50e3</t>
  </si>
  <si>
    <t>AppTweak.com</t>
  </si>
  <si>
    <t>https://www.apptweak.com/</t>
  </si>
  <si>
    <t>6403dea4-2d5b-a21b-3f75-167813a2d6d9</t>
  </si>
  <si>
    <t>AppTwits</t>
  </si>
  <si>
    <t>http://www.apptwits.com</t>
  </si>
  <si>
    <t>ef1679ee-fd31-f08b-8675-8040b67e72de</t>
  </si>
  <si>
    <t>AppuAds.com</t>
  </si>
  <si>
    <t>http://www.appuads.com</t>
  </si>
  <si>
    <t>c954ab48-dadd-5043-9803-0acfcee25dda</t>
  </si>
  <si>
    <t>appubator</t>
  </si>
  <si>
    <t>http://www.appubator.com</t>
  </si>
  <si>
    <t>559c8a03-3886-2c9e-1168-cc1ab556d36c</t>
  </si>
  <si>
    <t>Appuchino</t>
  </si>
  <si>
    <t>http://www.appuchino.ie/</t>
  </si>
  <si>
    <t>150fcaa0-ef79-7723-3ebc-62ba0575431e</t>
  </si>
  <si>
    <t>Appular</t>
  </si>
  <si>
    <t>http://www.appular.com</t>
  </si>
  <si>
    <t>bba1878e-16db-eba5-a1a9-d34eaf2aafb5</t>
  </si>
  <si>
    <t>Appulate</t>
  </si>
  <si>
    <t>http://www.appulate.com</t>
  </si>
  <si>
    <t>aeb90108-dd2c-4fbe-493b-48a00590b7d2</t>
  </si>
  <si>
    <t>Appulento</t>
  </si>
  <si>
    <t>http://www.appulento.com</t>
  </si>
  <si>
    <t>739bdba0-c109-e74f-7b71-143014d72832</t>
  </si>
  <si>
    <t>Appument</t>
  </si>
  <si>
    <t>http://www.appument.com</t>
  </si>
  <si>
    <t>df411da7-0af9-5ccc-d422-12087e10c590</t>
  </si>
  <si>
    <t>Appunfold</t>
  </si>
  <si>
    <t>http://appunfold.com/</t>
  </si>
  <si>
    <t>8f6deb92-6292-d0e4-228c-13dbf3d95af1</t>
  </si>
  <si>
    <t>AppUnite</t>
  </si>
  <si>
    <t>https://appunite.com</t>
  </si>
  <si>
    <t>d6b0e8b1-a650-5121-46fe-f82285b9a254</t>
  </si>
  <si>
    <t>Appuonline</t>
  </si>
  <si>
    <t>http://www.appuonline.com</t>
  </si>
  <si>
    <t>9f04e067-6a5e-783d-2d25-a1e7ef827357</t>
  </si>
  <si>
    <t>Appuous</t>
  </si>
  <si>
    <t>http://appuous.com/</t>
  </si>
  <si>
    <t>24fc1d0f-7cda-9f95-8b99-81a700923c0d</t>
  </si>
  <si>
    <t>AppUp</t>
  </si>
  <si>
    <t>http://www.appup.se</t>
  </si>
  <si>
    <t>94cc0928-2bfd-e0fe-a47b-a7bf4d94727f</t>
  </si>
  <si>
    <t>Appupa</t>
  </si>
  <si>
    <t>http://appupa.com/</t>
  </si>
  <si>
    <t>7ef6bd50-7841-0460-58e9-b0b49b5e7604</t>
  </si>
  <si>
    <t>AppUpper - ASO</t>
  </si>
  <si>
    <t>http://appupper.com</t>
  </si>
  <si>
    <t>080ea8cb-7e9a-c646-4664-d9e9e7ab4ade</t>
  </si>
  <si>
    <t>Appuri</t>
  </si>
  <si>
    <t>http://www.appuri.com</t>
  </si>
  <si>
    <t>11bafc7b-7bb0-809c-f323-b1b7707eec8b</t>
  </si>
  <si>
    <t>Appurify</t>
  </si>
  <si>
    <t>http://appurify.com</t>
  </si>
  <si>
    <t>5196e414-87b6-3dac-16ef-c5071728cef8</t>
  </si>
  <si>
    <t>Appuro</t>
  </si>
  <si>
    <t>http://www.appuro.com</t>
  </si>
  <si>
    <t>f5a951fe-fef2-091b-cc03-f3c21c048272</t>
  </si>
  <si>
    <t>Appurpose Studio</t>
  </si>
  <si>
    <t>http://www.appurpose-studio.com/index.htm</t>
  </si>
  <si>
    <t>60203b8f-600a-37a9-345e-ec9353ad1e57</t>
  </si>
  <si>
    <t>Appus Studio</t>
  </si>
  <si>
    <t>https://appus.software</t>
  </si>
  <si>
    <t>ff550146-57ce-e43f-e4ff-2369ffb6ef91</t>
  </si>
  <si>
    <t>Appus Technology Limited</t>
  </si>
  <si>
    <t>http://omycarapp.com</t>
  </si>
  <si>
    <t>b0fe7961-17d8-c3e5-f496-a9da73da0a29</t>
  </si>
  <si>
    <t>AppUseful</t>
  </si>
  <si>
    <t>http://appuseful.com</t>
  </si>
  <si>
    <t>8e1edb2f-d1e6-5988-50cd-de5a2fccb6f6</t>
  </si>
  <si>
    <t>Appuware</t>
  </si>
  <si>
    <t>http://www.appuware.com</t>
  </si>
  <si>
    <t>4711942a-e7c2-88aa-eb29-119dc854edb5</t>
  </si>
  <si>
    <t>Appva</t>
  </si>
  <si>
    <t>http://appva.com/en/</t>
  </si>
  <si>
    <t>f58ec532-14a9-dad7-dbbf-8f3756edf46b</t>
  </si>
  <si>
    <t>AppVador</t>
  </si>
  <si>
    <t>http://appvador.com/</t>
  </si>
  <si>
    <t>bb3aeff6-7328-a9ce-328e-8f8556d6df5f</t>
  </si>
  <si>
    <t>Appvance</t>
  </si>
  <si>
    <t>http://www.appvance.com</t>
  </si>
  <si>
    <t>1fd2bdee-da92-3bd3-14d0-d52a37a0fb81</t>
  </si>
  <si>
    <t>Appvation</t>
  </si>
  <si>
    <t>http://appvation.com</t>
  </si>
  <si>
    <t>fa4df44a-aeb3-b4d5-5649-5d67aed9f90d</t>
  </si>
  <si>
    <t>AppVault</t>
  </si>
  <si>
    <t>http://www.appvault.com</t>
  </si>
  <si>
    <t>5dde2f62-9195-8bd9-2c5a-2ec9a0c01124</t>
  </si>
  <si>
    <t>AppVee</t>
  </si>
  <si>
    <t>http://www.appvee.com</t>
  </si>
  <si>
    <t>7ddd794a-8e34-ab68-1278-77f0f634eae1</t>
  </si>
  <si>
    <t>Appventions</t>
  </si>
  <si>
    <t>http://www.appventions.com</t>
  </si>
  <si>
    <t>82a8e5cb-3c13-105c-53a7-9f1f64abb194</t>
  </si>
  <si>
    <t>Appventive</t>
  </si>
  <si>
    <t>http://www.appventive.com</t>
  </si>
  <si>
    <t>34cabbef-7979-b38c-7353-00fd50993877</t>
  </si>
  <si>
    <t>AppVenture, Inc.</t>
  </si>
  <si>
    <t>http://app-venture.co</t>
  </si>
  <si>
    <t>95536ebb-5e6f-d746-5bf8-1a9db5af7dfe</t>
  </si>
  <si>
    <t>AppVenturous</t>
  </si>
  <si>
    <t>http://appventurousllc.com</t>
  </si>
  <si>
    <t>2fc3d29e-e6d6-a4bc-fd3a-07c6157f6518</t>
  </si>
  <si>
    <t>AppVersal</t>
  </si>
  <si>
    <t>http://appversal.com</t>
  </si>
  <si>
    <t>9f8ddd9e-c231-8156-48e5-9a0122d4e1a9</t>
  </si>
  <si>
    <t>AppVested</t>
  </si>
  <si>
    <t>https://www.appvested.com</t>
  </si>
  <si>
    <t>7f6f9885-2d90-7a2d-123c-6a008451ba3d</t>
  </si>
  <si>
    <t>Appvetica</t>
  </si>
  <si>
    <t>http://www.appvetica.com</t>
  </si>
  <si>
    <t>e4e26766-7097-1aff-65d2-03437b58960a</t>
  </si>
  <si>
    <t>Appveyor Systems Inc.</t>
  </si>
  <si>
    <t>https://www.appveyor.com</t>
  </si>
  <si>
    <t>ff05fb0a-6de6-6f61-290f-bf3fa40b20fa</t>
  </si>
  <si>
    <t>AppVida LLC</t>
  </si>
  <si>
    <t>http://appvida.co</t>
  </si>
  <si>
    <t>a167734f-7e3c-b733-f407-e4b542a82ebb</t>
  </si>
  <si>
    <t>AppViewX</t>
  </si>
  <si>
    <t>http://appviewx.com</t>
  </si>
  <si>
    <t>e02e57fd-0e16-5e27-6af8-72f86f76b355</t>
  </si>
  <si>
    <t>AppVine</t>
  </si>
  <si>
    <t>http://www.appvine.com</t>
  </si>
  <si>
    <t>3d84b1a8-088c-73d3-8023-ac0b7caa6913</t>
  </si>
  <si>
    <t>Appvion, Inc.</t>
  </si>
  <si>
    <t>http://www.appvion.com</t>
  </si>
  <si>
    <t>149daea0-830d-02d5-94a9-2f484333c2af</t>
  </si>
  <si>
    <t>AppVirality Inc</t>
  </si>
  <si>
    <t>http://www.appvirality.com/</t>
  </si>
  <si>
    <t>e10b6d92-23a3-a096-0e51-8107f001f67a</t>
  </si>
  <si>
    <t>Appvisor</t>
  </si>
  <si>
    <t>http://appvisor.pro/</t>
  </si>
  <si>
    <t>7fce9a3c-83d3-bfdc-74e6-95abe73d3a0f</t>
  </si>
  <si>
    <t>APPVISORYÌ¢åãå¢ by mediaTest digital</t>
  </si>
  <si>
    <t>https://www.mediatest-digital.com/</t>
  </si>
  <si>
    <t>4a605417-3457-eef2-6b82-807c8f598f2f</t>
  </si>
  <si>
    <t>AppVizzle</t>
  </si>
  <si>
    <t>http://appvizzle.com</t>
  </si>
  <si>
    <t>a4f65674-4440-7d84-8dce-75ac96ff2357</t>
  </si>
  <si>
    <t>Appvolution Technology</t>
  </si>
  <si>
    <t>http://www.appvolutiontech.com</t>
  </si>
  <si>
    <t>c29f2618-ba70-4c04-50de-04ba8955d7ce</t>
  </si>
  <si>
    <t>AppVoyage</t>
  </si>
  <si>
    <t>http://www.appvoyage.com</t>
  </si>
  <si>
    <t>f2147f9c-5866-c71b-bbe0-02b3cb0d2c44</t>
  </si>
  <si>
    <t>appVuze</t>
  </si>
  <si>
    <t>http://appvuze.com</t>
  </si>
  <si>
    <t>634390f4-b630-af77-0d7d-30066b58f05f</t>
  </si>
  <si>
    <t>Appwapp</t>
  </si>
  <si>
    <t>http://www.appwapp.com</t>
  </si>
  <si>
    <t>33e2bd76-817d-a83e-7677-6e10ec20f667</t>
  </si>
  <si>
    <t>AppWarrior</t>
  </si>
  <si>
    <t>http://appwarrior.com</t>
  </si>
  <si>
    <t>00e932eb-d0f9-55a6-98fa-966108a54318</t>
  </si>
  <si>
    <t>Appway</t>
  </si>
  <si>
    <t>http://www.appway.com</t>
  </si>
  <si>
    <t>f87d95c9-450f-5d31-a373-e7bc0fca001f</t>
  </si>
  <si>
    <t>Appweavers</t>
  </si>
  <si>
    <t>http://appweavers.com</t>
  </si>
  <si>
    <t>15a39c6c-184a-5037-96d5-e153329320eb</t>
  </si>
  <si>
    <t>appweevr</t>
  </si>
  <si>
    <t>http://www.appweevr.com</t>
  </si>
  <si>
    <t>d2c27d85-0da3-ad63-f675-d74baaebe12e</t>
  </si>
  <si>
    <t>AppWhirl</t>
  </si>
  <si>
    <t>http://www.appwhirl.com</t>
  </si>
  <si>
    <t>b52446fc-37e8-51e1-b229-d15f395aa49c</t>
  </si>
  <si>
    <t>Appwiz</t>
  </si>
  <si>
    <t>http://www.appwiz.com</t>
  </si>
  <si>
    <t>b434fa6b-bf69-a6d8-2da5-f8f136c5a364</t>
  </si>
  <si>
    <t>Appwolf</t>
  </si>
  <si>
    <t>http://www.appwolf.com</t>
  </si>
  <si>
    <t>40a8a194-f000-985a-9e54-ca032c449acb</t>
  </si>
  <si>
    <t>Appworks</t>
  </si>
  <si>
    <t>http://www.appworkstechnologies.com/</t>
  </si>
  <si>
    <t>d3366e78-3626-15ae-5d9b-b2e6f8420f35</t>
  </si>
  <si>
    <t>AppWorks Ventures</t>
  </si>
  <si>
    <t>http://appworks.tw</t>
  </si>
  <si>
    <t>d1310117-393e-5d9e-e303-4ee25637faec</t>
  </si>
  <si>
    <t>appworld.co</t>
  </si>
  <si>
    <t>http://www.appworld.co</t>
  </si>
  <si>
    <t>c725b2d8-5709-c056-64ea-e2d7b9af084c</t>
  </si>
  <si>
    <t>AppwoRx</t>
  </si>
  <si>
    <t>http://www.myappworx.com</t>
  </si>
  <si>
    <t>efabdc45-39af-a9eb-5b1d-b5eb90c157dd</t>
  </si>
  <si>
    <t>Appwox Mobil YazÌãå±lÌãå±m</t>
  </si>
  <si>
    <t>http://www.appwox.com</t>
  </si>
  <si>
    <t>adf54951-dc09-7886-b5df-2090e0de912e</t>
  </si>
  <si>
    <t>appWOZ</t>
  </si>
  <si>
    <t>http://www.appwoz.com</t>
  </si>
  <si>
    <t>75ae0176-158f-4cc1-bab8-f97921fb44d9</t>
  </si>
  <si>
    <t>AppXen</t>
  </si>
  <si>
    <t>http://appxen.com</t>
  </si>
  <si>
    <t>db5a3af9-8c63-e8ee-5293-71c957836e5e</t>
  </si>
  <si>
    <t>AppXperience</t>
  </si>
  <si>
    <t>http://www.appxperience.com</t>
  </si>
  <si>
    <t>ef6cb292-8023-4157-54f3-6de7009f76b9</t>
  </si>
  <si>
    <t>Appxplore</t>
  </si>
  <si>
    <t>http://appxplore.com</t>
  </si>
  <si>
    <t>b9c2e5f8-ff96-daaa-eabc-d18d768a8019</t>
  </si>
  <si>
    <t>Appxtech</t>
  </si>
  <si>
    <t>https://appxtech.com/</t>
  </si>
  <si>
    <t>6cbb6c8f-785c-98a0-f5a5-f4ecee586c0a</t>
  </si>
  <si>
    <t>Appy</t>
  </si>
  <si>
    <t>http://www.appy.fi</t>
  </si>
  <si>
    <t>6bead7b0-cebf-3444-178d-63883a91b323</t>
  </si>
  <si>
    <t>Appy Bros</t>
  </si>
  <si>
    <t>http://appybros.ch/</t>
  </si>
  <si>
    <t>c54d2029-d79f-acab-683f-9c906518cd92</t>
  </si>
  <si>
    <t>Appy Couple</t>
  </si>
  <si>
    <t>http://www.appycouple.com</t>
  </si>
  <si>
    <t>795170e4-b5bd-e821-2102-82f4c9efc2a3</t>
  </si>
  <si>
    <t>Appy Entertainment</t>
  </si>
  <si>
    <t>http://www.appyentertainment.com</t>
  </si>
  <si>
    <t>7e5c77e7-e4a3-1689-8a65-6941155b54e3</t>
  </si>
  <si>
    <t>Appy Ever After</t>
  </si>
  <si>
    <t>https://appyeverafter.co.za</t>
  </si>
  <si>
    <t>275c6b37-20d5-a9f7-2305-70c6e779e817</t>
  </si>
  <si>
    <t>Appy Hotel</t>
  </si>
  <si>
    <t>http://www.appysphere.com/</t>
  </si>
  <si>
    <t>3aef4f50-afa6-24a8-ece7-be47b7f1fc31</t>
  </si>
  <si>
    <t>Appy Hours</t>
  </si>
  <si>
    <t>http://www.appinessworld.com/appy-hours.html</t>
  </si>
  <si>
    <t>c76f98ac-e7a8-80fb-3c72-5566f90d40e4</t>
  </si>
  <si>
    <t>Appy Pie</t>
  </si>
  <si>
    <t>http://www.appypie.com</t>
  </si>
  <si>
    <t>bf491e19-cbd0-61da-536c-512a201d12e7</t>
  </si>
  <si>
    <t>AppYard</t>
  </si>
  <si>
    <t>https://www.appyard.io</t>
  </si>
  <si>
    <t>2be8f3fb-4d16-1a53-b594-e5793ec59141</t>
  </si>
  <si>
    <t>Appybaby</t>
  </si>
  <si>
    <t>http://theappybaby.com/</t>
  </si>
  <si>
    <t>b6cee9ad-db67-c18a-02c3-a1ffda4c430b</t>
  </si>
  <si>
    <t>AppyBook</t>
  </si>
  <si>
    <t>http://appybook.com/</t>
  </si>
  <si>
    <t>82f17a3a-a3ba-0c2e-5ab1-d68a3a89d3f4</t>
  </si>
  <si>
    <t>AppyBox</t>
  </si>
  <si>
    <t>http://www.appybox.co.uk</t>
  </si>
  <si>
    <t>06f2c281-adbd-3173-e59c-c8f1f85a21ed</t>
  </si>
  <si>
    <t>AppyBuilder</t>
  </si>
  <si>
    <t>http://appybuilder.com</t>
  </si>
  <si>
    <t>c16e831f-b214-bdd3-4722-c5eda613fd24</t>
  </si>
  <si>
    <t>Appydrink</t>
  </si>
  <si>
    <t>http://www.appydrink.com</t>
  </si>
  <si>
    <t>3ccfc5fd-bb2e-a1bf-a6d2-4eb2522ae4fd</t>
  </si>
  <si>
    <t>APPYEA Inc.</t>
  </si>
  <si>
    <t>http://appyea.com/</t>
  </si>
  <si>
    <t>2d50d115-2214-9477-1892-9edec7cacd4e</t>
  </si>
  <si>
    <t>Appyend AB</t>
  </si>
  <si>
    <t>http://appyend.com</t>
  </si>
  <si>
    <t>ddb09980-a8da-0069-e305-27cf7336ca47</t>
  </si>
  <si>
    <t>AppyNation</t>
  </si>
  <si>
    <t>http://www.appynation.com</t>
  </si>
  <si>
    <t>dcdf5e82-d725-3681-096c-d0694543e249</t>
  </si>
  <si>
    <t>Appyog Technologies</t>
  </si>
  <si>
    <t>http://appyog.com/</t>
  </si>
  <si>
    <t>bc4ebc14-9230-2a27-cf6c-e8c12deefa93</t>
  </si>
  <si>
    <t>AppYourself</t>
  </si>
  <si>
    <t>https://appyourself.net/</t>
  </si>
  <si>
    <t>293e69f6-fb2d-9ae1-199f-415521bab8f7</t>
  </si>
  <si>
    <t>AppyParking</t>
  </si>
  <si>
    <t>http://www.appyparking.com/</t>
  </si>
  <si>
    <t>84814034-9e72-6176-e892-b376296294d2</t>
  </si>
  <si>
    <t>AppyResto</t>
  </si>
  <si>
    <t>http://appyresto.com/</t>
  </si>
  <si>
    <t>f486d8c2-ad11-6f91-5317-4f1893d042e3</t>
  </si>
  <si>
    <t>appyReward</t>
  </si>
  <si>
    <t>http://www.appyreward.com</t>
  </si>
  <si>
    <t>562d0b4c-d2a5-6b7b-2686-b44ce625d81f</t>
  </si>
  <si>
    <t>Appysnap</t>
  </si>
  <si>
    <t>http://appysnap.com</t>
  </si>
  <si>
    <t>1f0fad32-411d-c77a-9e3b-bc985c22a1ca</t>
  </si>
  <si>
    <t>AppyTaps</t>
  </si>
  <si>
    <t>http://appytaps.com</t>
  </si>
  <si>
    <t>04368972-efb8-a123-a369-c9286942254d</t>
  </si>
  <si>
    <t>Appyware</t>
  </si>
  <si>
    <t>http://appyware.in</t>
  </si>
  <si>
    <t>b3ee2a40-854f-3df6-5010-50f477e7a9cc</t>
  </si>
  <si>
    <t>Appyzilla</t>
  </si>
  <si>
    <t>http://appyzilla.com</t>
  </si>
  <si>
    <t>fa7b4881-a30b-66ce-1141-5f53bc2add33</t>
  </si>
  <si>
    <t>AppyZoo</t>
  </si>
  <si>
    <t>http://stickeryapp.com</t>
  </si>
  <si>
    <t>374fd529-fcc4-d59c-4a74-59b296afbdc3</t>
  </si>
  <si>
    <t>Appz That Rock</t>
  </si>
  <si>
    <t>http://appzthatrock.com/</t>
  </si>
  <si>
    <t>284d7576-c0ea-538c-0d51-33918d9a1ccf</t>
  </si>
  <si>
    <t>Appz Venture</t>
  </si>
  <si>
    <t>https://appzventure.com</t>
  </si>
  <si>
    <t>69a14ec2-c3cc-55d3-a38a-740b61eaf489</t>
  </si>
  <si>
    <t>appz4friendz</t>
  </si>
  <si>
    <t>http://appz4friendz.com</t>
  </si>
  <si>
    <t>56af01e8-7bbc-ba5e-bb8f-df05a53091a5</t>
  </si>
  <si>
    <t>AppZab</t>
  </si>
  <si>
    <t>http://www.appzab.com</t>
  </si>
  <si>
    <t>84a11eaf-dbd2-a20d-5a03-7bc415df69f5</t>
  </si>
  <si>
    <t>AppZap</t>
  </si>
  <si>
    <t>http://app-zap.com</t>
  </si>
  <si>
    <t>7d5a32b1-197b-ec42-eda7-6148e2595dcd</t>
  </si>
  <si>
    <t>AppZapp by ConIT AG</t>
  </si>
  <si>
    <t>http://www.appzapp.net</t>
  </si>
  <si>
    <t>404b5857-1318-0774-24fb-acc2f4d261a0</t>
  </si>
  <si>
    <t>AppzBizz Inc</t>
  </si>
  <si>
    <t>http://www.appzbizz.com</t>
  </si>
  <si>
    <t>71ca766e-842d-bd2c-8628-474b0125702a</t>
  </si>
  <si>
    <t>AppZen</t>
  </si>
  <si>
    <t>http://www.appzen.com</t>
  </si>
  <si>
    <t>c11e1f78-a570-520c-b317-e607bfe0d58e</t>
  </si>
  <si>
    <t>AppZero</t>
  </si>
  <si>
    <t>http://www.appzero.com</t>
  </si>
  <si>
    <t>9f864cff-e28d-41b1-5bd8-4f2983a47507</t>
  </si>
  <si>
    <t>Appzhao</t>
  </si>
  <si>
    <t>http://appzhao.com/</t>
  </si>
  <si>
    <t>80709698-3964-16f7-55c0-a8118689469a</t>
  </si>
  <si>
    <t>AppZilo</t>
  </si>
  <si>
    <t>http://www.appzilo.com</t>
  </si>
  <si>
    <t>74ac21fc-723e-1a73-da28-59f9e3d841fb</t>
  </si>
  <si>
    <t>Appzine Machine</t>
  </si>
  <si>
    <t>http://appzinemachine.com</t>
  </si>
  <si>
    <t>31ee1634-30b4-3841-dadc-c4ddb09ea881</t>
  </si>
  <si>
    <t>Appzio</t>
  </si>
  <si>
    <t>http://appzio.com</t>
  </si>
  <si>
    <t>51e15563-07ac-9996-14eb-f44c4a44922f</t>
  </si>
  <si>
    <t>AppZone</t>
  </si>
  <si>
    <t>http://www.appzonegroup.com/</t>
  </si>
  <si>
    <t>7e0340bf-c180-54eb-529a-f206ece04c85</t>
  </si>
  <si>
    <t>AppZoo</t>
  </si>
  <si>
    <t>http://www.appzoo.dk</t>
  </si>
  <si>
    <t>abf2367d-4dd5-9524-8932-323e395f51e8</t>
  </si>
  <si>
    <t>AppZorz</t>
  </si>
  <si>
    <t>http://goprairie.com</t>
  </si>
  <si>
    <t>f2f06ed2-586b-9c97-f6a0-b99818980707</t>
  </si>
  <si>
    <t>Appzport</t>
  </si>
  <si>
    <t>http://appzport.com</t>
  </si>
  <si>
    <t>6fa2341f-e104-1be5-5bbf-ccc194a825a1</t>
  </si>
  <si>
    <t>Appztesting</t>
  </si>
  <si>
    <t>https://www.appztesting.com</t>
  </si>
  <si>
    <t>84f8fc85-1ab5-4573-34a1-806c683ed6af</t>
  </si>
  <si>
    <t>Appzuniverse</t>
  </si>
  <si>
    <t>http://www.appzuniverse.com</t>
  </si>
  <si>
    <t>fc50e0d3-2a80-8530-681d-88a730473590</t>
  </si>
  <si>
    <t>Appzzle.ch</t>
  </si>
  <si>
    <t>http://www.appzzle.ch/</t>
  </si>
  <si>
    <t>4811899c-ff49-a098-b65c-95b007f70921</t>
  </si>
  <si>
    <t>APR Applied Pharma Research</t>
  </si>
  <si>
    <t>http://www.apr.ch/applied-pharma-research/</t>
  </si>
  <si>
    <t>5f63c5ca-2358-0ff5-2ed6-bf0ef1da614c</t>
  </si>
  <si>
    <t>APR Energy</t>
  </si>
  <si>
    <t>http://www.aprenergy.com</t>
  </si>
  <si>
    <t>9fe0b1de-1632-a365-d700-5af24fda9c39</t>
  </si>
  <si>
    <t>APR Smartlogik</t>
  </si>
  <si>
    <t>http://www.smartlogic.com</t>
  </si>
  <si>
    <t>4880f766-fe96-4079-67dc-6bb4ec89cb90</t>
  </si>
  <si>
    <t>Apra Amcos</t>
  </si>
  <si>
    <t>http://apraamcos.com.au/</t>
  </si>
  <si>
    <t>7e574016-3ffa-3242-881c-b8e2d1dfb429</t>
  </si>
  <si>
    <t>Aprea AB</t>
  </si>
  <si>
    <t>http://aprea.com/</t>
  </si>
  <si>
    <t>cba75a7c-6ab7-6ea1-39e4-a396ba048744</t>
  </si>
  <si>
    <t>Aprecia Pharmaceuticals</t>
  </si>
  <si>
    <t>http://www.aprecia.com</t>
  </si>
  <si>
    <t>0a03cdb0-a779-c686-8d45-e87634ab4f8e</t>
  </si>
  <si>
    <t>APreciouZ</t>
  </si>
  <si>
    <t>http://apreciouz.com/</t>
  </si>
  <si>
    <t>0bb3c3ef-a2c4-ed11-ef8b-8865adaf69b4</t>
  </si>
  <si>
    <t>Apredica</t>
  </si>
  <si>
    <t>http://www.apredica.com</t>
  </si>
  <si>
    <t>a5d4db72-f920-6492-0ea4-90fd027408df</t>
  </si>
  <si>
    <t>Apreender</t>
  </si>
  <si>
    <t>http://apreender.org.br/</t>
  </si>
  <si>
    <t>fdb2cf24-d4e4-7515-8bb7-d660d9e9bb67</t>
  </si>
  <si>
    <t>Aprefis</t>
  </si>
  <si>
    <t>http://aprefis.com</t>
  </si>
  <si>
    <t>87538a5b-0a6f-52c4-ec20-93f855aed2f5</t>
  </si>
  <si>
    <t>Aprehend</t>
  </si>
  <si>
    <t>http://www.aprehend.com/</t>
  </si>
  <si>
    <t>06967664-fae3-bd17-9bb5-de2e266b1bee</t>
  </si>
  <si>
    <t>Apremont Conseil</t>
  </si>
  <si>
    <t>http://www.societe.com</t>
  </si>
  <si>
    <t>f9bdb3c6-696f-1421-82a2-7e4e3be3c24b</t>
  </si>
  <si>
    <t>Aprende!</t>
  </si>
  <si>
    <t>http://www.aprende.com.br/</t>
  </si>
  <si>
    <t>78c99b84-bfe4-796f-62a8-83dc226a328e</t>
  </si>
  <si>
    <t>Aprendelo</t>
  </si>
  <si>
    <t>http://www.aprendelo.com</t>
  </si>
  <si>
    <t>1733efd0-bda6-1aa2-8b43-27e14c46b7f2</t>
  </si>
  <si>
    <t>Aprendo</t>
  </si>
  <si>
    <t>http://aprendolms.com/</t>
  </si>
  <si>
    <t>2bacf002-800d-d533-c1e8-4d75fb235eeb</t>
  </si>
  <si>
    <t>Aprendum</t>
  </si>
  <si>
    <t>http://www.aprendum.com/</t>
  </si>
  <si>
    <t>78490fd9-1529-04a3-ec3f-98a9431a75b1</t>
  </si>
  <si>
    <t>Aprentica</t>
  </si>
  <si>
    <t>http://www.aprentica.com</t>
  </si>
  <si>
    <t>1eb5771b-df1e-e3fe-ee05-ebefb1cdedcc</t>
  </si>
  <si>
    <t>Aprentis</t>
  </si>
  <si>
    <t>http://www.aprentis.ru</t>
  </si>
  <si>
    <t>6d9cd5d5-bf94-385a-6445-5c848200bc1f</t>
  </si>
  <si>
    <t>Apreso Classroom</t>
  </si>
  <si>
    <t>http://www.apreso.com/ac_product_overview.asp</t>
  </si>
  <si>
    <t>06208461-001b-ac77-9869-6010f20a11b9</t>
  </si>
  <si>
    <t>Apress Publishing</t>
  </si>
  <si>
    <t>http://www.apress.com/</t>
  </si>
  <si>
    <t>764267e8-0dc5-0066-b511-79dd3f48fc34</t>
  </si>
  <si>
    <t>Aprex</t>
  </si>
  <si>
    <t>http://www.aprex.com.br/home.php</t>
  </si>
  <si>
    <t>aeee7a53-24a9-2019-8d08-f2add47a7307</t>
  </si>
  <si>
    <t>Aprexis Health Solutions</t>
  </si>
  <si>
    <t>http://www.aprexis.com</t>
  </si>
  <si>
    <t>cddfd544-8a3f-7326-af35-420fd272a6b4</t>
  </si>
  <si>
    <t>APRfinder</t>
  </si>
  <si>
    <t>http://www.aprfinder.com</t>
  </si>
  <si>
    <t>ec470ff1-beaa-0332-c06f-31d71d1272a3</t>
  </si>
  <si>
    <t>Apria Healthcare</t>
  </si>
  <si>
    <t>http://www.apria.com</t>
  </si>
  <si>
    <t>fa1a1e70-b09d-1f08-c2c4-38eae3594c3f</t>
  </si>
  <si>
    <t>Aprica Kassai</t>
  </si>
  <si>
    <t>https://www.aprica.jp</t>
  </si>
  <si>
    <t>33aa5946-e3f6-b6f2-ab37-5397b77fab80</t>
  </si>
  <si>
    <t>Apricado</t>
  </si>
  <si>
    <t>http://www.apricado.com</t>
  </si>
  <si>
    <t>33a9d36a-d706-a5ba-73d9-0be6ebd92cd1</t>
  </si>
  <si>
    <t>Apricorn</t>
  </si>
  <si>
    <t>http://www.apricorn.com</t>
  </si>
  <si>
    <t>994ffc45-04f1-c3a2-4af7-c8e8654ce94d</t>
  </si>
  <si>
    <t>APRICOT</t>
  </si>
  <si>
    <t>https://www.apricot.net</t>
  </si>
  <si>
    <t>8ce91a61-c0ff-8f6d-5f84-f8fd28c0fb97</t>
  </si>
  <si>
    <t>Apricot Capital</t>
  </si>
  <si>
    <t>https://apricotcapital.wordpress.com</t>
  </si>
  <si>
    <t>28d9c5b9-2b20-585c-c0fd-c20075fa875f</t>
  </si>
  <si>
    <t>Apricot Foods</t>
  </si>
  <si>
    <t>http://www.evitafoods.com/</t>
  </si>
  <si>
    <t>398c56bd-96c4-5798-d606-53c907cdb083</t>
  </si>
  <si>
    <t>Apricot Forest</t>
  </si>
  <si>
    <t>http://www.xingshulin.com/</t>
  </si>
  <si>
    <t>daefdd82-8f83-8581-fc7f-41e283bade7c</t>
  </si>
  <si>
    <t>Apricot Hill</t>
  </si>
  <si>
    <t>http://myapricothill.com</t>
  </si>
  <si>
    <t>5d1caa8d-4702-10f4-a31b-ffa0f394a3fd</t>
  </si>
  <si>
    <t>Apricot Lane</t>
  </si>
  <si>
    <t>http://www.apricotlaneusa.com</t>
  </si>
  <si>
    <t>a47b77c3-4310-b489-3ef7-aa179b9aa44d</t>
  </si>
  <si>
    <t>Apricot Mountain</t>
  </si>
  <si>
    <t>http://apricotmountain.com/</t>
  </si>
  <si>
    <t>d93b4871-a51e-9c53-937f-133faccbc358</t>
  </si>
  <si>
    <t>Apricot Trees</t>
  </si>
  <si>
    <t>http://xingshulin.com</t>
  </si>
  <si>
    <t>bcb76b97-064c-17e0-0c89-dfebb087b592</t>
  </si>
  <si>
    <t>Apricote Studios</t>
  </si>
  <si>
    <t>http://www.apricot-studios.com</t>
  </si>
  <si>
    <t>8fcc46b1-141a-26ad-5f23-d3e5c06450b7</t>
  </si>
  <si>
    <t>Apricots Barcelona</t>
  </si>
  <si>
    <t>https://en.apricots.es</t>
  </si>
  <si>
    <t>a6b3e098-c9b0-5bdc-35bc-eed4186651c6</t>
  </si>
  <si>
    <t>Apricus Biosciences</t>
  </si>
  <si>
    <t>http://apricusbio.com</t>
  </si>
  <si>
    <t>b30fecd8-8f59-5782-b880-fe0f6e8a67f9</t>
  </si>
  <si>
    <t>April Capital</t>
  </si>
  <si>
    <t>http://aprilcapital.com</t>
  </si>
  <si>
    <t>d83c90af-dd29-87ef-5efa-c1d157421b4b</t>
  </si>
  <si>
    <t>April Cox</t>
  </si>
  <si>
    <t>https://facebook.com</t>
  </si>
  <si>
    <t>6532b398-51d2-7c2c-a19c-07a014f5995e</t>
  </si>
  <si>
    <t>April Group</t>
  </si>
  <si>
    <t>http://www.april.fr</t>
  </si>
  <si>
    <t>95253b24-1917-0bda-f0ba-0e86fdf72ef4</t>
  </si>
  <si>
    <t>April Inc.</t>
  </si>
  <si>
    <t>https://www.linkshops.com/</t>
  </si>
  <si>
    <t>87d0e9bf-5a30-6c57-a96c-d8f2b3f142be</t>
  </si>
  <si>
    <t>April Malmsteen Foundation</t>
  </si>
  <si>
    <t>http://aprilmalmsteenfoundation.org</t>
  </si>
  <si>
    <t>cee15cfa-cfea-a559-aa95-a1b8d83f58a0</t>
  </si>
  <si>
    <t>April Music</t>
  </si>
  <si>
    <t>http://www.aprilmusic.com/</t>
  </si>
  <si>
    <t>c65fcb64-891c-d382-1a5c-202736a07801</t>
  </si>
  <si>
    <t>April Stites Photography</t>
  </si>
  <si>
    <t>http://www.aprilstitesphotography.com</t>
  </si>
  <si>
    <t>e7d0a26e-c4f3-6757-fbe0-4c83b0a1e74e</t>
  </si>
  <si>
    <t>APRIL2ND</t>
  </si>
  <si>
    <t>http://www.april2nd.co.uk</t>
  </si>
  <si>
    <t>3397e9ba-2b60-9ae9-0ee6-6f2450b82a67</t>
  </si>
  <si>
    <t>AprilAge</t>
  </si>
  <si>
    <t>https://aprilage.com</t>
  </si>
  <si>
    <t>db2e3962-9c1c-7c33-a737-fd7798fc9cf4</t>
  </si>
  <si>
    <t>AprilBraswell</t>
  </si>
  <si>
    <t>http://www.aprilbraswell.com</t>
  </si>
  <si>
    <t>55b4606c-97df-4363-8721-eecc56c99cfe</t>
  </si>
  <si>
    <t>Apriltech</t>
  </si>
  <si>
    <t>http://www.apriltech.in</t>
  </si>
  <si>
    <t>f5cf0afb-82a6-5b3c-5570-5627033e92a7</t>
  </si>
  <si>
    <t>Aprima Medical Software</t>
  </si>
  <si>
    <t>http://aprima.com/</t>
  </si>
  <si>
    <t>73e38d6e-01cd-5c34-c87b-8d8bb16e8140</t>
  </si>
  <si>
    <t>Aprimo</t>
  </si>
  <si>
    <t>http://www.aprimo.com</t>
  </si>
  <si>
    <t>c1249c9f-f4d3-43b8-f96f-848328864f2a</t>
  </si>
  <si>
    <t>APRINOIA Therapeutics</t>
  </si>
  <si>
    <t>http://www.aprinoia.com/</t>
  </si>
  <si>
    <t>53bdac19-a634-54a4-7b5a-d04a28965b7e</t>
  </si>
  <si>
    <t>Aprio</t>
  </si>
  <si>
    <t>https://aprio.net</t>
  </si>
  <si>
    <t>c92001ed-f5be-bf2b-e1c9-8361626895ac</t>
  </si>
  <si>
    <t>Aprio LLP</t>
  </si>
  <si>
    <t>https://www.aprio.com/</t>
  </si>
  <si>
    <t>54eb8ddd-8bde-8989-a8f5-f4f0486537b7</t>
  </si>
  <si>
    <t>aPriori Capital Partners</t>
  </si>
  <si>
    <t>http://www.aprioricapital.com</t>
  </si>
  <si>
    <t>fd641ca8-619d-c420-7ef9-853022c6a9c6</t>
  </si>
  <si>
    <t>Apriori LLC</t>
  </si>
  <si>
    <t>https://www.aprioridata.com/</t>
  </si>
  <si>
    <t>ab22171c-e771-2ae2-985d-d4fa693b4e62</t>
  </si>
  <si>
    <t>aPriori Technologies</t>
  </si>
  <si>
    <t>http://www.apriori.com</t>
  </si>
  <si>
    <t>5a0f6bce-357e-0ebb-ea3a-f378e4657cfc</t>
  </si>
  <si>
    <t>Apriorie Ltd</t>
  </si>
  <si>
    <t>http://aprioridigital.com</t>
  </si>
  <si>
    <t>f7665665-1846-6ba0-5a27-ff5d276a0618</t>
  </si>
  <si>
    <t>Apriorit</t>
  </si>
  <si>
    <t>https://www.apriorit.com</t>
  </si>
  <si>
    <t>eabb1b62-419f-1a8f-9ec0-6fabcd7dffb5</t>
  </si>
  <si>
    <t>Aprisa</t>
  </si>
  <si>
    <t>http://www.aprisacuisine.com</t>
  </si>
  <si>
    <t>ab6eaf80-e292-a699-9dff-9031261518f4</t>
  </si>
  <si>
    <t>Aprisma Managment Technologies</t>
  </si>
  <si>
    <t>http://www.aprisma.com</t>
  </si>
  <si>
    <t>d4ec127a-0d34-7119-b5b1-e267dc6b24a2</t>
  </si>
  <si>
    <t>Apriso</t>
  </si>
  <si>
    <t>http://apriso.com</t>
  </si>
  <si>
    <t>7b053b0b-0271-321b-3355-3cff81b6fd16</t>
  </si>
  <si>
    <t>Aprius</t>
  </si>
  <si>
    <t>http://www.aprius.com</t>
  </si>
  <si>
    <t>2acbbde1-52a4-e32d-6818-a2000a721a15</t>
  </si>
  <si>
    <t>Apriva</t>
  </si>
  <si>
    <t>http://www.apriva.com</t>
  </si>
  <si>
    <t>84fd48b0-f28a-c51f-3cd8-7a8eea1b673f</t>
  </si>
  <si>
    <t>APrivacy Ltd.</t>
  </si>
  <si>
    <t>http://www.aprivacy.com</t>
  </si>
  <si>
    <t>ca6885e2-b99f-e457-4037-875890128a2f</t>
  </si>
  <si>
    <t>Aprivity</t>
  </si>
  <si>
    <t>http://www.aprivity.com</t>
  </si>
  <si>
    <t>450d678c-718f-8a68-01d0-353ff6b8f612</t>
  </si>
  <si>
    <t>Aprix Solutions</t>
  </si>
  <si>
    <t>http://www.aprixsolutions.com</t>
  </si>
  <si>
    <t>87cb78f0-ac9e-927c-1269-1c8f308f692d</t>
  </si>
  <si>
    <t>APRO Software Solutions</t>
  </si>
  <si>
    <t>http://aprosoftwaresolutions.com</t>
  </si>
  <si>
    <t>30a800c0-cf9e-e3cd-9ffa-541d94de3ba0</t>
  </si>
  <si>
    <t>Aprogift</t>
  </si>
  <si>
    <t>http://www.aprogift.com/index.html</t>
  </si>
  <si>
    <t>b713e7f1-a987-41d7-0ff4-c7e51c5d76ba</t>
  </si>
  <si>
    <t>AproMed Corp</t>
  </si>
  <si>
    <t>http://appromed.net</t>
  </si>
  <si>
    <t>64c0f091-fcb0-c735-de7d-26fe1c15e396</t>
  </si>
  <si>
    <t>Apronpoint</t>
  </si>
  <si>
    <t>http://www.apronpoint.com</t>
  </si>
  <si>
    <t>cf5f2a63-2648-f1b1-8c65-a2c39c6510e9</t>
  </si>
  <si>
    <t>APROOFED</t>
  </si>
  <si>
    <t>http://www.aproofed.com</t>
  </si>
  <si>
    <t>65487cdb-c97f-7e90-3fc2-09583ef5b5a3</t>
  </si>
  <si>
    <t>AproPLAN</t>
  </si>
  <si>
    <t>http://www.aproplan.com</t>
  </si>
  <si>
    <t>816702cc-62a7-c6d7-dbaa-207d7f89d9ce</t>
  </si>
  <si>
    <t>Apropos IT Ventures</t>
  </si>
  <si>
    <t>http://www.aitventures.com</t>
  </si>
  <si>
    <t>2ec867a7-6781-e1fb-810b-1fadc2d49877</t>
  </si>
  <si>
    <t>Apropos Technology</t>
  </si>
  <si>
    <t>http://www.apropos.com/</t>
  </si>
  <si>
    <t>c7c3b54a-011f-ce09-5ec1-f5a160d259a4</t>
  </si>
  <si>
    <t>Apropose</t>
  </si>
  <si>
    <t>http://www.apropose.com</t>
  </si>
  <si>
    <t>a025dd86-bffa-0096-6474-48da0ed2a7e8</t>
  </si>
  <si>
    <t>Aprototype, Inc.</t>
  </si>
  <si>
    <t>http://www.aprototype.tech/homepage</t>
  </si>
  <si>
    <t>c83c1fa4-f59e-1504-efb7-d2eaafdd4b81</t>
  </si>
  <si>
    <t>Aprovecha.com</t>
  </si>
  <si>
    <t>http://aprovecha.com</t>
  </si>
  <si>
    <t>e06d1187-795f-643e-da41-6061231dba23</t>
  </si>
  <si>
    <t>Aproxi</t>
  </si>
  <si>
    <t>http://www.aproxi.dk/</t>
  </si>
  <si>
    <t>35a56b8c-68a5-c371-9f8b-48fe3c6ee611</t>
  </si>
  <si>
    <t>Aproz</t>
  </si>
  <si>
    <t>https://www.aproz.ch/en/</t>
  </si>
  <si>
    <t>ff066fe1-5966-e236-8c57-4347ebff8370</t>
  </si>
  <si>
    <t>Apruve</t>
  </si>
  <si>
    <t>http://www.apruve.com</t>
  </si>
  <si>
    <t>7653ec43-2a27-f680-911a-e7273b93fa20</t>
  </si>
  <si>
    <t>APS</t>
  </si>
  <si>
    <t>http://www.aps.com</t>
  </si>
  <si>
    <t>7aebc396-efc8-82f4-2f89-74681716d09a</t>
  </si>
  <si>
    <t>http://www.apspayroll.com</t>
  </si>
  <si>
    <t>3f5c4641-21d6-e813-0211-a7a52f6329f8</t>
  </si>
  <si>
    <t>APS Energy Services</t>
  </si>
  <si>
    <t>http://www.apses.com</t>
  </si>
  <si>
    <t>aa4af858-d5ca-d448-25f9-19255112220f</t>
  </si>
  <si>
    <t>APS Fulfillment Inc.</t>
  </si>
  <si>
    <t>http://www.apsfulfillment.com/</t>
  </si>
  <si>
    <t>16c25fd9-802a-a774-0946-5f152bd42d0a</t>
  </si>
  <si>
    <t>APS Healthcare</t>
  </si>
  <si>
    <t>http://www.apshealthcare.com/</t>
  </si>
  <si>
    <t>fcde443a-ae1b-e24e-4955-c450020e0f8c</t>
  </si>
  <si>
    <t>APS Marketing, Inc.</t>
  </si>
  <si>
    <t>http://www.apsmarketing.net/</t>
  </si>
  <si>
    <t>d81eaad9-fc81-2899-693a-2939563c1d94</t>
  </si>
  <si>
    <t>APS School of Logistics</t>
  </si>
  <si>
    <t>http://www.apsschooloflogistics.com</t>
  </si>
  <si>
    <t>b3a87460-ff5f-293f-b9ec-40a843198726</t>
  </si>
  <si>
    <t>APS Security</t>
  </si>
  <si>
    <t>http://goapssecurity.com</t>
  </si>
  <si>
    <t>1ef644ed-5a27-e0f6-343c-74512af9484b</t>
  </si>
  <si>
    <t>APS Standard</t>
  </si>
  <si>
    <t>http://apsstandard.org/</t>
  </si>
  <si>
    <t>3502f970-ac54-58a0-1f35-2e43b1988316</t>
  </si>
  <si>
    <t>APS Technology Group</t>
  </si>
  <si>
    <t>http://www.aps-technology.com/</t>
  </si>
  <si>
    <t>9b30e203-3dfc-9a2c-d2bc-e90ed8d60363</t>
  </si>
  <si>
    <t>Apsalar</t>
  </si>
  <si>
    <t>https://apsalar.com</t>
  </si>
  <si>
    <t>abb6c70f-8af4-dece-cdb0-cc9f500c1b4d</t>
  </si>
  <si>
    <t>Apsan Law Offices, LLC.</t>
  </si>
  <si>
    <t>http://www.apsanlaw.com/</t>
  </si>
  <si>
    <t>cd1e7fc3-9119-187b-6c03-f36530cfd554</t>
  </si>
  <si>
    <t>Apsara Capital</t>
  </si>
  <si>
    <t>http://apsara-capital.com</t>
  </si>
  <si>
    <t>482b1a38-7cfb-b3f5-b8b5-3658c543361c</t>
  </si>
  <si>
    <t>Apsara Therapeutics</t>
  </si>
  <si>
    <t>http://www.apsaratherapeutics.com/</t>
  </si>
  <si>
    <t>a3f0ad7b-3e27-564c-ae09-1471521590cc</t>
  </si>
  <si>
    <t>APSCC</t>
  </si>
  <si>
    <t>http://www.apscc.or.kr/</t>
  </si>
  <si>
    <t>d7b5b665-53bd-f462-f2f7-18751b58fadc</t>
  </si>
  <si>
    <t>Apse</t>
  </si>
  <si>
    <t>http://www.apsellc.com</t>
  </si>
  <si>
    <t>e07c588d-4f99-1064-a08b-04d4ba9362f7</t>
  </si>
  <si>
    <t>APSEC Group of companies</t>
  </si>
  <si>
    <t>http://apsec.org.in/</t>
  </si>
  <si>
    <t>d37039f3-a837-9317-ea54-ed800a8dc7b9</t>
  </si>
  <si>
    <t>APSense</t>
  </si>
  <si>
    <t>http://www.apsense.com/</t>
  </si>
  <si>
    <t>45217886-6d77-5574-7ea5-e40f72c99008</t>
  </si>
  <si>
    <t>Apsima iBeacon Platform</t>
  </si>
  <si>
    <t>http://apsima.com</t>
  </si>
  <si>
    <t>6b41357f-af68-c373-4122-2ff32dc34142</t>
  </si>
  <si>
    <t>APSIS</t>
  </si>
  <si>
    <t>http://www.apsis.com</t>
  </si>
  <si>
    <t>46a91ad7-bcf5-8a6d-d0ef-903cc3c11cae</t>
  </si>
  <si>
    <t>Apsis Sweden</t>
  </si>
  <si>
    <t>http://www.apsis-newsletter-pro.com</t>
  </si>
  <si>
    <t>2593028d-6633-21c4-6eb0-fa483675754c</t>
  </si>
  <si>
    <t>Apsiyon</t>
  </si>
  <si>
    <t>http://www.apsiyon.com</t>
  </si>
  <si>
    <t>6ce63b82-613e-57a0-1600-2abacfe9d8f3</t>
  </si>
  <si>
    <t>APSjobs</t>
  </si>
  <si>
    <t>http://www.apsjobs.info</t>
  </si>
  <si>
    <t>8e245df2-d350-30f8-5c15-d7304bf2ee54</t>
  </si>
  <si>
    <t>Apsmart</t>
  </si>
  <si>
    <t>http://www.apsmart.mobi</t>
  </si>
  <si>
    <t>36a4b389-26d0-2ad2-065f-5b8d066e3479</t>
  </si>
  <si>
    <t>Apsona</t>
  </si>
  <si>
    <t>http://apsona.com</t>
  </si>
  <si>
    <t>86d7620d-d229-72fe-39a5-77cb4f9959f5</t>
  </si>
  <si>
    <t>APSProLab Professional Photo Lab &amp; Albums Binding Company</t>
  </si>
  <si>
    <t>http://www.apsprolab.com</t>
  </si>
  <si>
    <t>f2329d68-77ec-b47f-e07f-d93d53d77fba</t>
  </si>
  <si>
    <t>Apsra</t>
  </si>
  <si>
    <t>http://www.apsra.org.ar</t>
  </si>
  <si>
    <t>1c3d3ea2-7dc2-7798-bf6d-799624244b2d</t>
  </si>
  <si>
    <t>Apsrtconline.info</t>
  </si>
  <si>
    <t>http://www.apsrtconline.info</t>
  </si>
  <si>
    <t>c927dfbe-524b-5308-9d7b-db25e1eb351e</t>
  </si>
  <si>
    <t>APSS</t>
  </si>
  <si>
    <t>http://www.apss.it/</t>
  </si>
  <si>
    <t>7a4efa5a-48a1-de71-1121-479df9a8aefa</t>
  </si>
  <si>
    <t>Apstersoft Technologies</t>
  </si>
  <si>
    <t>http://www.apstersoft.com/</t>
  </si>
  <si>
    <t>7a7940d6-3bbd-632a-1372-6de9de70ef2f</t>
  </si>
  <si>
    <t>APSTL</t>
  </si>
  <si>
    <t>http://www.apstl.com/</t>
  </si>
  <si>
    <t>449b5910-ea2d-5cea-d3dc-ee8fbb3cb702</t>
  </si>
  <si>
    <t>Apstra</t>
  </si>
  <si>
    <t>http://www.apstra.com</t>
  </si>
  <si>
    <t>8e69ee79-3b97-ecb9-0b3f-da5ab26ad986</t>
  </si>
  <si>
    <t>apstrata</t>
  </si>
  <si>
    <t>https://www.apstrata.com</t>
  </si>
  <si>
    <t>593dc2a2-d757-0680-4ae3-0f65ad95c864</t>
  </si>
  <si>
    <t>Apsture Tech Services</t>
  </si>
  <si>
    <t>http://www.apsture.com</t>
  </si>
  <si>
    <t>7759c29d-4032-a5f1-0519-6278ca94685b</t>
  </si>
  <si>
    <t>APSU</t>
  </si>
  <si>
    <t>http://apsu.com</t>
  </si>
  <si>
    <t>9d8cf8d0-758b-f6a6-fb3b-e6ef423b857e</t>
  </si>
  <si>
    <t>APSX</t>
  </si>
  <si>
    <t>http://www.apsx.com</t>
  </si>
  <si>
    <t>7e46b608-57f1-8463-a878-7bb57fdde644</t>
  </si>
  <si>
    <t>Apsys Solutions</t>
  </si>
  <si>
    <t>http://www.apsyssolutions.com/</t>
  </si>
  <si>
    <t>b24b06b4-ec99-0a3d-ab4d-806f046754cd</t>
  </si>
  <si>
    <t>Apsys Technologies</t>
  </si>
  <si>
    <t>http://www.apsys.co.in</t>
  </si>
  <si>
    <t>3f49b60c-9187-19fe-9a68-75155cb8bbbc</t>
  </si>
  <si>
    <t>Apt Marketing Solutions</t>
  </si>
  <si>
    <t>http://www.aptmarketinggroup.com/</t>
  </si>
  <si>
    <t>7c04da70-1835-4ea9-217c-2058ebe266c0</t>
  </si>
  <si>
    <t>APT Medical</t>
  </si>
  <si>
    <t>http://www.aptmed.com/eindex.html</t>
  </si>
  <si>
    <t>1b633069-deac-f840-3d02-f16dd70c9298</t>
  </si>
  <si>
    <t>Apt Opinion</t>
  </si>
  <si>
    <t>http://aptopinion.in</t>
  </si>
  <si>
    <t>035743da-4a50-05c7-73f3-f11d7927f129</t>
  </si>
  <si>
    <t>APT Pharmaceuticals</t>
  </si>
  <si>
    <t>http://www.aptbio.com</t>
  </si>
  <si>
    <t>86df4198-7ebf-b5e7-5075-ab15db573b4d</t>
  </si>
  <si>
    <t>Apt Prosper Technology</t>
  </si>
  <si>
    <t>http://www.apttek.com.cn</t>
  </si>
  <si>
    <t>26c5f821-7259-da33-fb87-53d7032a427a</t>
  </si>
  <si>
    <t>APT Recharge</t>
  </si>
  <si>
    <t>http://aptrecharge.in/</t>
  </si>
  <si>
    <t>5ed206b3-1560-35d8-8b12-5521ba8ae45d</t>
  </si>
  <si>
    <t>APT Satellite Company</t>
  </si>
  <si>
    <t>http://www.apstar.com</t>
  </si>
  <si>
    <t>3d988c27-0cd3-ad25-5182-9b51719bc3b7</t>
  </si>
  <si>
    <t>APT Therapeutics</t>
  </si>
  <si>
    <t>http://apt-therapeutics.com</t>
  </si>
  <si>
    <t>a7cb7228-91b0-1167-39d4-52b72d71941d</t>
  </si>
  <si>
    <t>Apta Biosciences</t>
  </si>
  <si>
    <t>http://aptabiosciences.com</t>
  </si>
  <si>
    <t>74204f4b-6450-77da-cafe-9c11c7f9850b</t>
  </si>
  <si>
    <t>Apta Capital</t>
  </si>
  <si>
    <t>http://www.aptacapital.com/</t>
  </si>
  <si>
    <t>78866064-1e37-ccf8-a773-145aa5037470</t>
  </si>
  <si>
    <t>apta.me</t>
  </si>
  <si>
    <t>http://apta.me</t>
  </si>
  <si>
    <t>bd2bc063-0bd9-1a4f-12c4-b13757682ad4</t>
  </si>
  <si>
    <t>AptaCam</t>
  </si>
  <si>
    <t>http://www.aptacam.com/</t>
  </si>
  <si>
    <t>8e72f399-425e-a3aa-3202-04b8f9a4575f</t>
  </si>
  <si>
    <t>Aptaid</t>
  </si>
  <si>
    <t>http://aptaid.com.ua</t>
  </si>
  <si>
    <t>c6a94d12-1484-1001-4618-40ff5de93958</t>
  </si>
  <si>
    <t>AptaIT</t>
  </si>
  <si>
    <t>http://www.aptait.de/</t>
  </si>
  <si>
    <t>8e18be99-a068-3d1d-65c2-2be673925fef</t>
  </si>
  <si>
    <t>Aptalis Pharma</t>
  </si>
  <si>
    <t>http://www.aptalispharma.com</t>
  </si>
  <si>
    <t>6ecf4975-4752-6269-563f-285859a63c4e</t>
  </si>
  <si>
    <t>Aptamer Group</t>
  </si>
  <si>
    <t>http://www.aptamergroup.co.uk/</t>
  </si>
  <si>
    <t>05007dd8-d079-fe42-1b4c-c92a0dccc8c4</t>
  </si>
  <si>
    <t>AptAmigo</t>
  </si>
  <si>
    <t>https://www.aptamigo.com</t>
  </si>
  <si>
    <t>e287a96e-abbe-c549-8ab9-1d9973774c18</t>
  </si>
  <si>
    <t>AptamiR Therapeutics</t>
  </si>
  <si>
    <t>http://www.aptamir.com</t>
  </si>
  <si>
    <t>af57cc7b-13f0-6571-5e44-80850b2cb06d</t>
  </si>
  <si>
    <t>Aptana</t>
  </si>
  <si>
    <t>http://www.aptana.com</t>
  </si>
  <si>
    <t>d2c56ff2-d010-3266-83ac-9178ca079d12</t>
  </si>
  <si>
    <t>Aptans</t>
  </si>
  <si>
    <t>http://aptans.com/</t>
  </si>
  <si>
    <t>120057dd-fdf4-df98-ded7-b514917cf5b4</t>
  </si>
  <si>
    <t>Aptar Group</t>
  </si>
  <si>
    <t>http://aptar.com</t>
  </si>
  <si>
    <t>fe425f9e-7949-06c1-31a8-c7c43d7b6f90</t>
  </si>
  <si>
    <t>Aptara</t>
  </si>
  <si>
    <t>http://www.aptaracorp.com</t>
  </si>
  <si>
    <t>6e1ea682-d33b-5280-1612-bf7ddcd19387</t>
  </si>
  <si>
    <t>APTARE</t>
  </si>
  <si>
    <t>http://www.aptare.com</t>
  </si>
  <si>
    <t>d10a3435-4f56-f114-4f98-3a6ef50b2099</t>
  </si>
  <si>
    <t>AptarGroup</t>
  </si>
  <si>
    <t>http://www.aptarbhlatinamerica.com/</t>
  </si>
  <si>
    <t>97fd394d-0163-75d3-b865-828852bc9c99</t>
  </si>
  <si>
    <t>Aptaria</t>
  </si>
  <si>
    <t>http://www.aptaria.com</t>
  </si>
  <si>
    <t>cd8b54d9-0326-82fd-0df0-d1d3dc171e59</t>
  </si>
  <si>
    <t>Aptaris</t>
  </si>
  <si>
    <t>http://goaptaris.com</t>
  </si>
  <si>
    <t>da8a5d71-5790-1137-9d2b-e83fc46c8aad</t>
  </si>
  <si>
    <t>AptaTargets</t>
  </si>
  <si>
    <t>http://aptatargets.com/</t>
  </si>
  <si>
    <t>e0209438-094d-076a-6cc0-057943591fda</t>
  </si>
  <si>
    <t>AptDeco</t>
  </si>
  <si>
    <t>http://www.aptdeco.com</t>
  </si>
  <si>
    <t>32cda6c6-2982-154e-4588-07119962aa3c</t>
  </si>
  <si>
    <t>Apte Amalgamation</t>
  </si>
  <si>
    <t>http://www.apteindia.com</t>
  </si>
  <si>
    <t>6308149b-7d21-7d90-bc74-a92939d61ed8</t>
  </si>
  <si>
    <t>Apte, Inc.</t>
  </si>
  <si>
    <t>http://www.apte.com</t>
  </si>
  <si>
    <t>cba9ba6d-2c4c-5f5f-642f-bec96a5280b0</t>
  </si>
  <si>
    <t>Aptean</t>
  </si>
  <si>
    <t>http://www.aptean.com/en/solutions/by-product-name-az/made2manage-erp</t>
  </si>
  <si>
    <t>1a70dfaf-207f-e027-9b2b-1906c0560569</t>
  </si>
  <si>
    <t>Aptec Holdings</t>
  </si>
  <si>
    <t>http://www.apteconline.com/</t>
  </si>
  <si>
    <t>6642819b-f188-f43d-9833-7d22e4c9d8ca</t>
  </si>
  <si>
    <t>APTEC LLC</t>
  </si>
  <si>
    <t>http://aptecllc.com</t>
  </si>
  <si>
    <t>9dd27c53-8dea-2e31-28bf-9abe512208b2</t>
  </si>
  <si>
    <t>Aptech Computer Education Ludhiana</t>
  </si>
  <si>
    <t>http://aptechludhiana.com</t>
  </si>
  <si>
    <t>5ff70abc-3d03-0436-1459-1fa852df5f1b</t>
  </si>
  <si>
    <t>Aptech Computer Systems</t>
  </si>
  <si>
    <t>http://www.aptech-inc.com</t>
  </si>
  <si>
    <t>48c540d3-2032-53c9-e4fe-669a88dbe678</t>
  </si>
  <si>
    <t>Aptech Global Immigration</t>
  </si>
  <si>
    <t>https://www.aptechvisa.com/</t>
  </si>
  <si>
    <t>70123643-2333-9612-0e10-ec1158e19d87</t>
  </si>
  <si>
    <t>Aptech Ltd.</t>
  </si>
  <si>
    <t>http://www.aptech-worldwide.com</t>
  </si>
  <si>
    <t>6df79d68-c676-c68d-e2a6-dc4f46d88f15</t>
  </si>
  <si>
    <t>Apteco Limited</t>
  </si>
  <si>
    <t>http://www.apteco.com</t>
  </si>
  <si>
    <t>01b054b4-1a40-be65-47ad-78e8eae8af75</t>
  </si>
  <si>
    <t>Aptegrity</t>
  </si>
  <si>
    <t>http://www.aptegrity.com</t>
  </si>
  <si>
    <t>d7af770a-7dd7-d4c0-55f3-51c90abacb31</t>
  </si>
  <si>
    <t>Aptela</t>
  </si>
  <si>
    <t>http://www.aptela.com</t>
  </si>
  <si>
    <t>4130ac33-bcf5-9e5f-519e-fca5d46ed7d4</t>
  </si>
  <si>
    <t>APTelecom</t>
  </si>
  <si>
    <t>http://aptelecom.com/</t>
  </si>
  <si>
    <t>d07fa2e9-0da3-8564-cfd3-c768fbbfef70</t>
  </si>
  <si>
    <t>Apteligent</t>
  </si>
  <si>
    <t>https://www.apteligent.com</t>
  </si>
  <si>
    <t>e2eb882f-8a3c-82b6-166f-090316f48972</t>
  </si>
  <si>
    <t>Aptera</t>
  </si>
  <si>
    <t>http://www.aptera.com</t>
  </si>
  <si>
    <t>6ef9add9-f631-2f13-af89-68f105a422bc</t>
  </si>
  <si>
    <t>Aptera Software</t>
  </si>
  <si>
    <t>http://www.apterainc.com/</t>
  </si>
  <si>
    <t>4d866d0d-95c4-30a9-d27f-5dc4ff284cc9</t>
  </si>
  <si>
    <t>Apteriks</t>
  </si>
  <si>
    <t>http://www.apteriks.com</t>
  </si>
  <si>
    <t>fb207ea5-c5fb-a594-fcee-a5b5a9894b29</t>
  </si>
  <si>
    <t>Apteryx, Inc.</t>
  </si>
  <si>
    <t>http://www.apteryx.com/</t>
  </si>
  <si>
    <t>dca795a5-43e9-4619-fadd-6548aab38f2e</t>
  </si>
  <si>
    <t>Aptevo Therapeutics</t>
  </si>
  <si>
    <t>http://aptevotherapeutics.com/</t>
  </si>
  <si>
    <t>7b38cf51-5328-2c1b-7b31-a88778672573</t>
  </si>
  <si>
    <t>Aptfolk</t>
  </si>
  <si>
    <t>http://aptfolk.com</t>
  </si>
  <si>
    <t>74b2ab7b-0696-c2ef-61fc-d794cac212f3</t>
  </si>
  <si>
    <t>Apthera</t>
  </si>
  <si>
    <t>http://www.apthera.com</t>
  </si>
  <si>
    <t>23b85ab7-d664-833d-36b4-51e3a3b6db49</t>
  </si>
  <si>
    <t>AptHost Communications</t>
  </si>
  <si>
    <t>http://www.apthost.com</t>
  </si>
  <si>
    <t>3bf0bf1a-6e05-a4cf-816e-6ada26c5585b</t>
  </si>
  <si>
    <t>AptHost.com</t>
  </si>
  <si>
    <t>https://www.apthost.com</t>
  </si>
  <si>
    <t>a070981a-fd74-af21-9dea-37542e02f840</t>
  </si>
  <si>
    <t>Aptible</t>
  </si>
  <si>
    <t>https://www.aptible.com</t>
  </si>
  <si>
    <t>56413421-86ad-9d85-1e0f-d57e02c998c1</t>
  </si>
  <si>
    <t>APTICA</t>
  </si>
  <si>
    <t>http://www.aptica.es</t>
  </si>
  <si>
    <t>1c33ed2e-a0ea-2299-e0b7-cc7b6fec4fa5</t>
  </si>
  <si>
    <t>Aptidata</t>
  </si>
  <si>
    <t>http://aptidata.com</t>
  </si>
  <si>
    <t>b7302423-804c-45bb-8dd4-6d820111960d</t>
  </si>
  <si>
    <t>AptiGenius</t>
  </si>
  <si>
    <t>http://www.aptigenius.com</t>
  </si>
  <si>
    <t>5e8e9ee5-0bc5-a090-b3bd-689ff0316691</t>
  </si>
  <si>
    <t>Aptika</t>
  </si>
  <si>
    <t>https://www.aptika.com/</t>
  </si>
  <si>
    <t>4bcf4f32-37a4-bfc7-a283-048feabf9f8c</t>
  </si>
  <si>
    <t>Aptilo Networks</t>
  </si>
  <si>
    <t>http://www.aptilo.com</t>
  </si>
  <si>
    <t>1f1767ed-5330-c0ad-6348-e66a0a04c45e</t>
  </si>
  <si>
    <t>Aptimize</t>
  </si>
  <si>
    <t>http://www.aptimize.com</t>
  </si>
  <si>
    <t>b928dccc-8e13-1700-54d7-e09be4de78b7</t>
  </si>
  <si>
    <t>Aptimmune</t>
  </si>
  <si>
    <t>http://www.aptimmune.com/</t>
  </si>
  <si>
    <t>a2929347-df88-f70c-5604-8beebd71eeb4</t>
  </si>
  <si>
    <t>Aptina</t>
  </si>
  <si>
    <t>http://www.aptina.com/</t>
  </si>
  <si>
    <t>3e3cb008-7bca-7dee-d815-d33499b4f745</t>
  </si>
  <si>
    <t>Aptinyx</t>
  </si>
  <si>
    <t>http://www.aptinyx.com/</t>
  </si>
  <si>
    <t>b2b98c28-54d3-1431-f418-76e7d9d70dc3</t>
  </si>
  <si>
    <t>Aptiq.io</t>
  </si>
  <si>
    <t>https://www.aptiq.io</t>
  </si>
  <si>
    <t>d71b8fd0-3d80-8a6a-5a88-3ba457e28893</t>
  </si>
  <si>
    <t>Aptira</t>
  </si>
  <si>
    <t>https://aptira.com/</t>
  </si>
  <si>
    <t>1f805357-3fe1-a541-75ad-1b3785a8a1cc</t>
  </si>
  <si>
    <t>Aptiris</t>
  </si>
  <si>
    <t>http://aptiris.com</t>
  </si>
  <si>
    <t>0409433a-fe1a-9aaf-8e80-fd14eb1fd198</t>
  </si>
  <si>
    <t>Aptito</t>
  </si>
  <si>
    <t>http://www.aptito.com</t>
  </si>
  <si>
    <t>393cc366-1a90-47e3-6c91-1a65949db6c1</t>
  </si>
  <si>
    <t>Aptitude Global</t>
  </si>
  <si>
    <t>http://www.aptitudeglobal.com</t>
  </si>
  <si>
    <t>4958df09-1952-0dea-a9e4-8c301aded458</t>
  </si>
  <si>
    <t>Aptitude Media</t>
  </si>
  <si>
    <t>http://aptitude-media.com</t>
  </si>
  <si>
    <t>e0667cbf-d713-c1e4-30a2-a1458e9b140f</t>
  </si>
  <si>
    <t>Aptitude Medical Systems</t>
  </si>
  <si>
    <t>http://www.aptitudemedical.com/</t>
  </si>
  <si>
    <t>8028fd55-4d19-b5dd-b567-ebbb0d2b4ac3</t>
  </si>
  <si>
    <t>Aptitude Software</t>
  </si>
  <si>
    <t>https://www.aptitudesoftware.com</t>
  </si>
  <si>
    <t>53606ffb-72b4-78a9-c44b-c73a94445a0a</t>
  </si>
  <si>
    <t>Aptitude Staffing Solutions</t>
  </si>
  <si>
    <t>http://www.aptitudestaffing.com</t>
  </si>
  <si>
    <t>7a7a9ed2-8299-d5f3-5ab8-59364b5b714c</t>
  </si>
  <si>
    <t>Aptiv Solutions</t>
  </si>
  <si>
    <t>http://aptivsolutions.com</t>
  </si>
  <si>
    <t>33e47bb1-59cb-6f4c-79cd-d8ea0f857c1e</t>
  </si>
  <si>
    <t>Aptivaa Consulting Solutions Pvt. Ltd</t>
  </si>
  <si>
    <t>http://www.aptivaa.com/</t>
  </si>
  <si>
    <t>4739e00c-f9a9-7323-848c-98320de755bb</t>
  </si>
  <si>
    <t>Aptivada</t>
  </si>
  <si>
    <t>http://www.aptivada.com/</t>
  </si>
  <si>
    <t>f76a4f9a-1a58-fdea-f4dc-7a8ab8472a0e</t>
  </si>
  <si>
    <t>Aptive</t>
  </si>
  <si>
    <t>https://www.aptive.co.uk</t>
  </si>
  <si>
    <t>e5b9a3c0-9a20-2a0a-f001-a6cd875ca681</t>
  </si>
  <si>
    <t>Aptiwiz</t>
  </si>
  <si>
    <t>http://www.aptiwiz.com</t>
  </si>
  <si>
    <t>6f810e02-9e70-f232-8f0d-820780a5a02d</t>
  </si>
  <si>
    <t>Aptix Corporation</t>
  </si>
  <si>
    <t>http://www.apptix.com</t>
  </si>
  <si>
    <t>c3099712-da5a-5af5-eed9-3f9f527979f6</t>
  </si>
  <si>
    <t>Apto</t>
  </si>
  <si>
    <t>http://www.apto.com/</t>
  </si>
  <si>
    <t>c7f55253-c0ba-7f64-5aae-ca2e8e8e72d5</t>
  </si>
  <si>
    <t>Apto.vc</t>
  </si>
  <si>
    <t>http://apto.vc/</t>
  </si>
  <si>
    <t>ea76a201-b5a2-aa2d-03c8-b8af4f5b8834</t>
  </si>
  <si>
    <t>Aptocore</t>
  </si>
  <si>
    <t>http://agon-online.com</t>
  </si>
  <si>
    <t>b47b5d92-e670-65b3-8293-b14ca3cd677c</t>
  </si>
  <si>
    <t>APTOIDE</t>
  </si>
  <si>
    <t>http://www.aptoide.com</t>
  </si>
  <si>
    <t>7e97e9ac-9140-ff8f-1619-32c68bc65458</t>
  </si>
  <si>
    <t>Aptomar</t>
  </si>
  <si>
    <t>https://www.aptomar.com</t>
  </si>
  <si>
    <t>115c503c-d0f1-da3a-9836-5a83c7efa434</t>
  </si>
  <si>
    <t>Aptonic Software</t>
  </si>
  <si>
    <t>http://aptonic.com</t>
  </si>
  <si>
    <t>7342d8b0-bfe3-a2e2-6062-98b626d3b065</t>
  </si>
  <si>
    <t>Aptonomy</t>
  </si>
  <si>
    <t>http://www.aptonomy.com/home</t>
  </si>
  <si>
    <t>ffc4ad8c-fef6-ac80-fe79-3200920b36a3</t>
  </si>
  <si>
    <t>Aptora</t>
  </si>
  <si>
    <t>http://www.aptora.com</t>
  </si>
  <si>
    <t>ff76a078-2285-523f-d7da-2134fd665b38</t>
  </si>
  <si>
    <t>Aptos</t>
  </si>
  <si>
    <t>https://www.aptos.com/</t>
  </si>
  <si>
    <t>83e0c2dc-eac0-1100-fed7-f38322787fda</t>
  </si>
  <si>
    <t>Aptos Chiropractor</t>
  </si>
  <si>
    <t>http://aptoschiropractor.net/</t>
  </si>
  <si>
    <t>a633c894-bdaf-65fd-b80f-541bef433349</t>
  </si>
  <si>
    <t>Aptos Industries</t>
  </si>
  <si>
    <t>http://www.aptosindustries.com</t>
  </si>
  <si>
    <t>ab15a39a-c512-08c0-5305-f3469832769d</t>
  </si>
  <si>
    <t>Aptos Office Space</t>
  </si>
  <si>
    <t>http://www.aptosofficespace.com/</t>
  </si>
  <si>
    <t>f5d33d3a-5a05-5033-9a91-a28c94c3d5e4</t>
  </si>
  <si>
    <t>Aptos Restaurants</t>
  </si>
  <si>
    <t>http://aptosrestaurants.com/</t>
  </si>
  <si>
    <t>8ec1dfa0-6e56-5689-c069-2c7daf01f4a5</t>
  </si>
  <si>
    <t>Aptos Storage</t>
  </si>
  <si>
    <t>http://aptosstorage.com/</t>
  </si>
  <si>
    <t>67aa7160-2be4-3b2b-56f5-454a4cc66df7</t>
  </si>
  <si>
    <t>Aptos Tire &amp; Auto Care</t>
  </si>
  <si>
    <t>http://www.aptostire.com/</t>
  </si>
  <si>
    <t>541361ae-2a98-1b70-a0ea-614ce6cf4f3c</t>
  </si>
  <si>
    <t>AptoVision Technologies</t>
  </si>
  <si>
    <t>http://aptovision.com</t>
  </si>
  <si>
    <t>80383f07-6748-0dc9-9235-2d915dae0a53</t>
  </si>
  <si>
    <t>AptoZen</t>
  </si>
  <si>
    <t>https://www.aptozen.com</t>
  </si>
  <si>
    <t>1b71010c-b76f-0272-ebb1-d899069573f9</t>
  </si>
  <si>
    <t>AptReferral</t>
  </si>
  <si>
    <t>http://aptreferral.com</t>
  </si>
  <si>
    <t>a3a17013-4f78-22a7-2180-665dd2e82e60</t>
  </si>
  <si>
    <t>Aptrinsic</t>
  </si>
  <si>
    <t>https://www.aptrinsic.com</t>
  </si>
  <si>
    <t>048da283-81aa-41a3-afcf-f5400770bfff</t>
  </si>
  <si>
    <t>Aptronics</t>
  </si>
  <si>
    <t>http://www.aptronics.co.za</t>
  </si>
  <si>
    <t>1f9dfd22-d913-5f9f-6228-dc2d720526ea</t>
  </si>
  <si>
    <t>Apttus</t>
  </si>
  <si>
    <t>http://apttus.com/</t>
  </si>
  <si>
    <t>abd677cd-850c-513f-a800-656d1b64bc5c</t>
  </si>
  <si>
    <t>Aptuit LLC</t>
  </si>
  <si>
    <t>http://www.aptuit.com/</t>
  </si>
  <si>
    <t>4fd099e2-4b09-1d76-8ab4-e8756d8a4e40</t>
  </si>
  <si>
    <t>Apture</t>
  </si>
  <si>
    <t>http://apture.com</t>
  </si>
  <si>
    <t>6e7fe4a8-8227-76f1-a6df-336034065345</t>
  </si>
  <si>
    <t>Aptus Advisors</t>
  </si>
  <si>
    <t>http://www.aptuscorp.com/</t>
  </si>
  <si>
    <t>c92d1587-07a7-2b8c-2a06-80135425489d</t>
  </si>
  <si>
    <t>Aptus Biotech</t>
  </si>
  <si>
    <t>http://www.aptusbiotech.com</t>
  </si>
  <si>
    <t>9c795de7-e887-5e12-bb70-414b3c5c66ef</t>
  </si>
  <si>
    <t>Aptus Endosystems</t>
  </si>
  <si>
    <t>http://www.aptusendo.com</t>
  </si>
  <si>
    <t>a37821b4-0c2c-205e-614c-9eb4df1818c3</t>
  </si>
  <si>
    <t>Aptus Health</t>
  </si>
  <si>
    <t>http://www.aptushealth.com/</t>
  </si>
  <si>
    <t>2a6f5ecd-ae9b-3669-98b5-03d7f6373c4a</t>
  </si>
  <si>
    <t>APTUS Software</t>
  </si>
  <si>
    <t>http://www.aptus.ro/en</t>
  </si>
  <si>
    <t>c2f21bcf-a02d-3892-b657-d220bbd95910</t>
  </si>
  <si>
    <t>Aptus Solution</t>
  </si>
  <si>
    <t>http://www.aptussolution.com</t>
  </si>
  <si>
    <t>1dd5524a-6aed-e699-b19f-3286be251626</t>
  </si>
  <si>
    <t>Aptus Systems</t>
  </si>
  <si>
    <t>http://www.aptus.ca</t>
  </si>
  <si>
    <t>f3680b1f-061c-2511-d51a-dedf9bb5dd9b</t>
  </si>
  <si>
    <t>Aptus Therapy Services</t>
  </si>
  <si>
    <t>http://www.aptushealthcare.com</t>
  </si>
  <si>
    <t>5b55f202-bb10-9e53-c3f2-b43894924427</t>
  </si>
  <si>
    <t>Aptus Value Housing Finance India</t>
  </si>
  <si>
    <t>http://www.aptusindia.com</t>
  </si>
  <si>
    <t>8db062c5-49ed-464b-1cc0-c1c5083dc7f0</t>
  </si>
  <si>
    <t>AptusWest</t>
  </si>
  <si>
    <t>http://www.aptuswest.com</t>
  </si>
  <si>
    <t>aecf7199-7f38-b683-fdc2-053711d10a48</t>
  </si>
  <si>
    <t>Aptuz Technology</t>
  </si>
  <si>
    <t>http://aptuz.com/</t>
  </si>
  <si>
    <t>4143969f-5000-26c6-e550-f70f79550776</t>
  </si>
  <si>
    <t>Aptvision</t>
  </si>
  <si>
    <t>https://www.aptvision.com/</t>
  </si>
  <si>
    <t>28f4f595-3ab3-e9fe-4fac-74194f5efec1</t>
  </si>
  <si>
    <t>APTwater</t>
  </si>
  <si>
    <t>http://ulturawater.com/</t>
  </si>
  <si>
    <t>a01ae142-102e-79ba-a2de-bac42b8eb9d4</t>
  </si>
  <si>
    <t>APU</t>
  </si>
  <si>
    <t>http://apu.co.kr/</t>
  </si>
  <si>
    <t>edc9e0fe-a6fc-7686-3f0b-45efe6e43618</t>
  </si>
  <si>
    <t>APU Solutions</t>
  </si>
  <si>
    <t>http://www.apusolutions.com</t>
  </si>
  <si>
    <t>7176b65b-f54b-4698-6280-6fe3f01c03af</t>
  </si>
  <si>
    <t>Apuestas Deportivas En Linea</t>
  </si>
  <si>
    <t>http://apuestasdeportivasenlinea.tumblr.com/</t>
  </si>
  <si>
    <t>1a0b03f3-8a3b-0a80-5263-0b07e8e42438</t>
  </si>
  <si>
    <t>ApuliaSoft Srl</t>
  </si>
  <si>
    <t>http://www.apuliasoft.com</t>
  </si>
  <si>
    <t>9f30cad8-5bfb-5358-8709-a4d4f277c2d7</t>
  </si>
  <si>
    <t>Apunto</t>
  </si>
  <si>
    <t>http://getapunto.com</t>
  </si>
  <si>
    <t>cafc011c-ffe7-76e0-2017-fd7835fedebf</t>
  </si>
  <si>
    <t>http://apunto.cl/</t>
  </si>
  <si>
    <t>9eb0ec46-195a-6f21-ed86-68501727ee50</t>
  </si>
  <si>
    <t>Apurva Mehta</t>
  </si>
  <si>
    <t>http://www.indeedsolutions.com</t>
  </si>
  <si>
    <t>e8e00e34-4268-4c29-d09e-0f8fca458eb1</t>
  </si>
  <si>
    <t>APUS Group</t>
  </si>
  <si>
    <t>http://www.apusapps.com/</t>
  </si>
  <si>
    <t>de14cbc8-222f-c712-dff3-39247d1c6678</t>
  </si>
  <si>
    <t>APVAS</t>
  </si>
  <si>
    <t>http://www.apvas.com</t>
  </si>
  <si>
    <t>fe530943-a20b-d501-db7e-578c52083b11</t>
  </si>
  <si>
    <t>Apvera</t>
  </si>
  <si>
    <t>http://www.apvera.com</t>
  </si>
  <si>
    <t>cc9933f3-283f-3738-6eaa-cbf0bc83ad4b</t>
  </si>
  <si>
    <t>APWG</t>
  </si>
  <si>
    <t>http://antiphishing.org/</t>
  </si>
  <si>
    <t>5f9dd3bd-b0cc-3b30-fbde-b80bb01f1f94</t>
  </si>
  <si>
    <t>APWorks</t>
  </si>
  <si>
    <t>http://www.apworks.de/</t>
  </si>
  <si>
    <t>0a5b2949-d70a-b02a-959b-78cb4110cc8c</t>
  </si>
  <si>
    <t>APX</t>
  </si>
  <si>
    <t>http://www.apxgroup.com</t>
  </si>
  <si>
    <t>79dd0c54-5703-837f-dd88-ee9936d59bb9</t>
  </si>
  <si>
    <t>http://www.apx.com/</t>
  </si>
  <si>
    <t>7fb5e35f-3eb4-2598-7a52-03572926fb15</t>
  </si>
  <si>
    <t>APX Systems</t>
  </si>
  <si>
    <t>http://www.apx-systems.com/</t>
  </si>
  <si>
    <t>726c1d15-411b-f3f8-f684-7c8bce4d6b80</t>
  </si>
  <si>
    <t>Apxer</t>
  </si>
  <si>
    <t>http://axper.com/</t>
  </si>
  <si>
    <t>2fb06a0e-9168-ce68-09a6-6da32f28a378</t>
  </si>
  <si>
    <t>Apxium</t>
  </si>
  <si>
    <t>https://www.apxium.com/</t>
  </si>
  <si>
    <t>eacd2d3a-7e57-f46f-d538-15c27934f360</t>
  </si>
  <si>
    <t>Apxor</t>
  </si>
  <si>
    <t>http://www.apxor.com</t>
  </si>
  <si>
    <t>c76e8d02-2403-9a62-8024-106331716623</t>
  </si>
  <si>
    <t>Apyron Technologies</t>
  </si>
  <si>
    <t>http://www.apyron.com/</t>
  </si>
  <si>
    <t>8ed9ea7a-a593-e07c-1c68-69395f381497</t>
  </si>
  <si>
    <t>Apzin</t>
  </si>
  <si>
    <t>http://apzin.com/</t>
  </si>
  <si>
    <t>1d5683a1-b96c-7c58-08ab-ce351fa4825e</t>
  </si>
  <si>
    <t>Apzumi</t>
  </si>
  <si>
    <t>http://apzumi.com/</t>
  </si>
  <si>
    <t>2ca88d80-fa65-412d-9d4b-bda52eff0be2</t>
  </si>
  <si>
    <t>AQ</t>
  </si>
  <si>
    <t>http://aqworks.com</t>
  </si>
  <si>
    <t>e3a9d463-5cbb-dcdc-bd82-e0820f39c53f</t>
  </si>
  <si>
    <t>AQ BioMed</t>
  </si>
  <si>
    <t>https://www.aqbiomed.com/</t>
  </si>
  <si>
    <t>7458a1f7-0dfe-2075-eb32-f9bc6aa7f803</t>
  </si>
  <si>
    <t>AQ Limited</t>
  </si>
  <si>
    <t>http://www.aqltd.com</t>
  </si>
  <si>
    <t>8f1c42af-2aad-5d11-1f5c-4d2a817fd103</t>
  </si>
  <si>
    <t>AQ's Blog &amp; Grill</t>
  </si>
  <si>
    <t>http://www.aqblogandgrill.com</t>
  </si>
  <si>
    <t>a0fcfd26-23c6-5aa8-0b46-be7cc42054d3</t>
  </si>
  <si>
    <t>AQA Mobile</t>
  </si>
  <si>
    <t>http://www.aqa.63336.com/</t>
  </si>
  <si>
    <t>22269817-ee32-26ab-d3f7-e14c7e3a747e</t>
  </si>
  <si>
    <t>AQAR-ESTATE</t>
  </si>
  <si>
    <t>http://www.aqar-estate.com/en</t>
  </si>
  <si>
    <t>ef0ed8b6-8df0-b06f-c473-5fb2f61e9e07</t>
  </si>
  <si>
    <t>Aqarmap</t>
  </si>
  <si>
    <t>http://www.aqarmap.com</t>
  </si>
  <si>
    <t>8c3cf764-d517-4936-469c-13b4cf2a1242</t>
  </si>
  <si>
    <t>aqarstock</t>
  </si>
  <si>
    <t>http://aqarstock.com/</t>
  </si>
  <si>
    <t>301385d5-cc59-dd7b-0996-52a0fa3762a1</t>
  </si>
  <si>
    <t>Aqaya</t>
  </si>
  <si>
    <t>http://www.aqaya.com/</t>
  </si>
  <si>
    <t>68154ad8-b3d7-6e03-c113-e95440867d5b</t>
  </si>
  <si>
    <t>Aqayo</t>
  </si>
  <si>
    <t>http://www.aqayo.com</t>
  </si>
  <si>
    <t>d2132491-d291-1145-3287-f8f252c093e0</t>
  </si>
  <si>
    <t>AQC Corporate Advancement</t>
  </si>
  <si>
    <t>http://www.trustaqc.com</t>
  </si>
  <si>
    <t>d521a4f4-1e35-1c7b-9a5a-5deeb10ff6f4</t>
  </si>
  <si>
    <t>Aqcess Technologies</t>
  </si>
  <si>
    <t>https://www.accesstechnologiesinc.org</t>
  </si>
  <si>
    <t>fd7af922-6c30-1275-e68f-d37507d8511e</t>
  </si>
  <si>
    <t>Aqdot</t>
  </si>
  <si>
    <t>http://www.aqdot.com</t>
  </si>
  <si>
    <t>e21e3170-b7b3-f39a-018b-80ccb7419578</t>
  </si>
  <si>
    <t>Aqility</t>
  </si>
  <si>
    <t>http://www.aqility.com</t>
  </si>
  <si>
    <t>88743fa8-5aab-b657-44c3-6eb29998eaf5</t>
  </si>
  <si>
    <t>Aqilla</t>
  </si>
  <si>
    <t>https://www.aqilla.com</t>
  </si>
  <si>
    <t>5c3cfb1f-9303-cf55-ea95-150dec2c3a66</t>
  </si>
  <si>
    <t>Aql</t>
  </si>
  <si>
    <t>https://aql.com</t>
  </si>
  <si>
    <t>3626bbe9-bfe6-efbc-b36e-5a783fb788a8</t>
  </si>
  <si>
    <t>AQM Copper Inc</t>
  </si>
  <si>
    <t>de188c05-234e-a62f-c320-404172be760f</t>
  </si>
  <si>
    <t>AQM Property Management Services</t>
  </si>
  <si>
    <t>http://www.aqmabq.com</t>
  </si>
  <si>
    <t>4412c1c0-329f-9914-7c69-fd7d4307f0ad</t>
  </si>
  <si>
    <t>AQMETRICS</t>
  </si>
  <si>
    <t>http://www.aqmetrics.com</t>
  </si>
  <si>
    <t>042e7ae1-ee59-a406-72e4-de1f78d962ec</t>
  </si>
  <si>
    <t>AQR</t>
  </si>
  <si>
    <t>https://www.aqr.com/</t>
  </si>
  <si>
    <t>1fca2f39-a2c7-360b-1646-1dae91364846</t>
  </si>
  <si>
    <t>AQR Funds</t>
  </si>
  <si>
    <t>https://funds.aqr.com/</t>
  </si>
  <si>
    <t>f98ff3e3-55ee-f331-0bf5-58dbe8b505dc</t>
  </si>
  <si>
    <t>AQR International</t>
  </si>
  <si>
    <t>https://aqrinternational.co.uk</t>
  </si>
  <si>
    <t>b5e63784-2e56-3ba0-afc8-92dffc07f6a2</t>
  </si>
  <si>
    <t>Aqrate</t>
  </si>
  <si>
    <t>http://www.aqrate.biz/</t>
  </si>
  <si>
    <t>10be0d8c-629e-f1c0-fc3d-be3c272ee2ff</t>
  </si>
  <si>
    <t>AQRate BEE Verification</t>
  </si>
  <si>
    <t>http://www.aqrate.co.za/</t>
  </si>
  <si>
    <t>0bfefd0f-a49f-ba68-c399-05af66ebc6c8</t>
  </si>
  <si>
    <t>AQS</t>
  </si>
  <si>
    <t>http://www.soilxchange.co.uk</t>
  </si>
  <si>
    <t>6d272608-f15f-9a4c-b4f3-3f2d1cbc9f32</t>
  </si>
  <si>
    <t>http://aqs-inc.com/</t>
  </si>
  <si>
    <t>f0d9f9cc-49f8-e59f-2962-777e1de34daa</t>
  </si>
  <si>
    <t>AQS IT Solutions (Pvt) Limited</t>
  </si>
  <si>
    <t>http://www.aqsitsolutions.com/</t>
  </si>
  <si>
    <t>2c66cf4f-b067-6195-5678-618656d11320</t>
  </si>
  <si>
    <t>AQSENSE</t>
  </si>
  <si>
    <t>http://www.aqsense.com</t>
  </si>
  <si>
    <t>32d392f4-5e91-0d67-f50f-1b587002b64c</t>
  </si>
  <si>
    <t>AQSIQ Certificate</t>
  </si>
  <si>
    <t>http://www.aqsiq.org</t>
  </si>
  <si>
    <t>0f38385f-383e-c5be-cbbb-1f40a02a883d</t>
  </si>
  <si>
    <t>aqsound</t>
  </si>
  <si>
    <t>http://www.aqsound.com</t>
  </si>
  <si>
    <t>bba02d09-8f43-1830-3a57-358957375cc5</t>
  </si>
  <si>
    <t>AQSS-USA</t>
  </si>
  <si>
    <t>http://www.aqss-usa.com</t>
  </si>
  <si>
    <t>9242df33-ec50-7d0e-a123-8daeb38cb654</t>
  </si>
  <si>
    <t>AQTIS Medical</t>
  </si>
  <si>
    <t>http://www.sinclairpharma.com</t>
  </si>
  <si>
    <t>a2b4d37f-9b1c-ec78-7874-40701d9f019b</t>
  </si>
  <si>
    <t>Aqua Access</t>
  </si>
  <si>
    <t>http://aquaaccess.com</t>
  </si>
  <si>
    <t>c9e6d2b5-d32d-f5f7-b235-72d395541c2e</t>
  </si>
  <si>
    <t>Aqua America</t>
  </si>
  <si>
    <t>https://www.aquaamerica.com</t>
  </si>
  <si>
    <t>5b78f7ad-93a6-250d-361d-5b8624a2e848</t>
  </si>
  <si>
    <t>Aqua Capital</t>
  </si>
  <si>
    <t>http://aquacapital.net</t>
  </si>
  <si>
    <t>9869753a-449d-85d2-bf20-bb978eca8132</t>
  </si>
  <si>
    <t>AQUA Carpatica</t>
  </si>
  <si>
    <t>https://www.aquacarpatica.com/</t>
  </si>
  <si>
    <t>6dff3f64-e669-93e2-bc7d-6830227b15dc</t>
  </si>
  <si>
    <t>Aqua connect</t>
  </si>
  <si>
    <t>http://aquaconnect.net/</t>
  </si>
  <si>
    <t>998e15dd-6dd1-530d-851b-db05c1996e1c</t>
  </si>
  <si>
    <t>Aqua Consulting</t>
  </si>
  <si>
    <t>http://www.aquaconsultinggroup.ro/</t>
  </si>
  <si>
    <t>70ab7ab4-3ec5-07d0-c804-7fc24c098bd7</t>
  </si>
  <si>
    <t>Aqua Creative Lab</t>
  </si>
  <si>
    <t>http://www.aqua-c-lab.com</t>
  </si>
  <si>
    <t>41c195ec-671c-0b40-fd1d-24546c526330</t>
  </si>
  <si>
    <t>Aqua Design Innovations</t>
  </si>
  <si>
    <t>http://adiventures.net/</t>
  </si>
  <si>
    <t>0ed446f3-b6f9-ec99-2f9b-dbc312d3f77c</t>
  </si>
  <si>
    <t>Aqua Designs India Pvt Ltd</t>
  </si>
  <si>
    <t>http://www.aquadesigns.in/</t>
  </si>
  <si>
    <t>f5c66b43-9694-1d82-88a5-91073aeab6dd</t>
  </si>
  <si>
    <t>Aqua Enterprise</t>
  </si>
  <si>
    <t>http://aq-enterpris.com</t>
  </si>
  <si>
    <t>0c616f11-c0f6-13f0-1ab8-c16a7ea35555</t>
  </si>
  <si>
    <t>Aqua Flow - Bulk Water System</t>
  </si>
  <si>
    <t>http://www.aquaflowintl.com</t>
  </si>
  <si>
    <t>037da4d3-dc91-d224-db19-d6da5b0e03e7</t>
  </si>
  <si>
    <t>Aqua Fresh Carpet Care</t>
  </si>
  <si>
    <t>http://www.aquafreshcarpetcleaninglaunceston.com.au</t>
  </si>
  <si>
    <t>5cbb59b0-075b-a406-62ab-805006a38cd4</t>
  </si>
  <si>
    <t>Aqua Fresh RO Systems</t>
  </si>
  <si>
    <t>http://aquafreshro.hpage.in</t>
  </si>
  <si>
    <t>cb337ff6-85f2-6300-9ae2-e33b17b96e32</t>
  </si>
  <si>
    <t>Aqua Gardens Family Farm</t>
  </si>
  <si>
    <t>http://www.aquagardensfamilyfarm.com</t>
  </si>
  <si>
    <t>fefda9d8-3e30-e24a-adb9-98caf4cb2d43</t>
  </si>
  <si>
    <t>Aqua Glass Corporation</t>
  </si>
  <si>
    <t>http://www.aquaglass.com</t>
  </si>
  <si>
    <t>2a50e745-300a-e0e7-1c34-29f7d6d794af</t>
  </si>
  <si>
    <t>Aqua Global Solutions</t>
  </si>
  <si>
    <t>http://www.aqua-global-solutions.com</t>
  </si>
  <si>
    <t>6679146d-018d-2c91-ea7a-35baf14d51e6</t>
  </si>
  <si>
    <t>Aqua Handling of Texas</t>
  </si>
  <si>
    <t>http://www.aquatexwater.com/</t>
  </si>
  <si>
    <t>e44bb07b-8978-7175-86a8-60be6f9307f5</t>
  </si>
  <si>
    <t>Aqua Harvest Technologies</t>
  </si>
  <si>
    <t>http://www.aquaharvesttech.com</t>
  </si>
  <si>
    <t>9762ff3e-bf53-7256-101b-74048d8c7396</t>
  </si>
  <si>
    <t>Aqua Hospitality</t>
  </si>
  <si>
    <t>http://www.aquahospitalitycarpets.com</t>
  </si>
  <si>
    <t>8e038dcb-9c42-fe75-5382-f435c3856ab9</t>
  </si>
  <si>
    <t>Aqua Hot</t>
  </si>
  <si>
    <t>http://www.aquahot.com</t>
  </si>
  <si>
    <t>602f748c-d84e-837f-b87d-c0382059251a</t>
  </si>
  <si>
    <t>Aqua Inks</t>
  </si>
  <si>
    <t>http://www.aquainks.com</t>
  </si>
  <si>
    <t>ab65ab0b-9182-84c7-024c-5926c2a5f3d0</t>
  </si>
  <si>
    <t>AQUA JETS MARINE EQUIPMENT LLC</t>
  </si>
  <si>
    <t>http://www.aquajetsme.com/</t>
  </si>
  <si>
    <t>9b9527e3-f4d4-fc73-7662-7a42b0075f47</t>
  </si>
  <si>
    <t>AQUA Licensing, LLC</t>
  </si>
  <si>
    <t>http://aqualicensing.com/</t>
  </si>
  <si>
    <t>c5ddc5c9-13f9-1ca4-644a-b8e868b7de90</t>
  </si>
  <si>
    <t>Aqua Lung</t>
  </si>
  <si>
    <t>http://www.aqualung.com/</t>
  </si>
  <si>
    <t>b5d021e3-f88c-6562-edf5-c3a35ce16199</t>
  </si>
  <si>
    <t>Aqua Magna</t>
  </si>
  <si>
    <t>http://www.aquamagna.ca</t>
  </si>
  <si>
    <t>07439dd5-3cdc-86b8-dba7-43fd1ad1d7fa</t>
  </si>
  <si>
    <t>Aqua Management Consulting Group</t>
  </si>
  <si>
    <t>http://www.aquamcg.com/</t>
  </si>
  <si>
    <t>b9a78d6a-01a7-318b-9013-56ca26af6642</t>
  </si>
  <si>
    <t>Aqua Marine Partners</t>
  </si>
  <si>
    <t>http://www.ilovemymarina.com</t>
  </si>
  <si>
    <t>7fa3e8dc-8558-d958-7ff1-979fb393f8ae</t>
  </si>
  <si>
    <t>Aqua Masters</t>
  </si>
  <si>
    <t>http://aquamastersinc.com/</t>
  </si>
  <si>
    <t>01a6d9bb-5de2-49d4-12bc-215e5314713e</t>
  </si>
  <si>
    <t>Aqua Media Direct</t>
  </si>
  <si>
    <t>http://www.aquamediadirect.com/</t>
  </si>
  <si>
    <t>f632c8f9-8d82-dd14-feaf-b7fbd56f13b8</t>
  </si>
  <si>
    <t>Aqua Multitouch</t>
  </si>
  <si>
    <t>http://www.aqua.com.br</t>
  </si>
  <si>
    <t>5894e2be-35e6-30a0-ae3b-8238c3baed31</t>
  </si>
  <si>
    <t>Aqua Online</t>
  </si>
  <si>
    <t>http://www.aquaonline.com</t>
  </si>
  <si>
    <t>cfe8fcb6-115e-93c3-10f2-fd0652b3256f</t>
  </si>
  <si>
    <t>Aqua Partners</t>
  </si>
  <si>
    <t>http://www.aquapartners.net</t>
  </si>
  <si>
    <t>6d80c55c-b060-df89-4fcd-20d18bc28a45</t>
  </si>
  <si>
    <t>Aqua Pharmaceuticals</t>
  </si>
  <si>
    <t>http://aquapharm.com</t>
  </si>
  <si>
    <t>bcfb3d5e-64b1-e655-bf42-e2e7a065ebdc</t>
  </si>
  <si>
    <t>AQUA Plumbing Services, LLC</t>
  </si>
  <si>
    <t>http://aquaplumbingga.com/</t>
  </si>
  <si>
    <t>1255624b-a8b2-97a7-fd33-3ba4c8634a65</t>
  </si>
  <si>
    <t>AQUA PURE</t>
  </si>
  <si>
    <t>http://www.aqua-pure.com</t>
  </si>
  <si>
    <t>846584c9-65b1-c275-3110-3bd0082214d5</t>
  </si>
  <si>
    <t>Aqua Resources - Pumping and Hauling Portion</t>
  </si>
  <si>
    <t>http://www.aquaresourcespa.com</t>
  </si>
  <si>
    <t>1350ab1b-2b56-84b9-4a25-135c26d801c4</t>
  </si>
  <si>
    <t>Aqua Science</t>
  </si>
  <si>
    <t>http://www.aquascience.net/</t>
  </si>
  <si>
    <t>39ed0bf9-65e8-682e-3a2b-ec7aba7dfd19</t>
  </si>
  <si>
    <t>Aqua Science Inc</t>
  </si>
  <si>
    <t>http://www.aquascienceaz.com/</t>
  </si>
  <si>
    <t>1af4ec56-2f37-04e9-701f-61abd83472c7</t>
  </si>
  <si>
    <t>Aqua Security</t>
  </si>
  <si>
    <t>https://www.aquasec.com</t>
  </si>
  <si>
    <t>ac7d0d18-68e5-ff1d-0ad0-c10ab234c8eb</t>
  </si>
  <si>
    <t>Aqua Skin Science</t>
  </si>
  <si>
    <t>http://freyaskincare.com</t>
  </si>
  <si>
    <t>392b3aff-1521-ffe5-39a8-0881d24fabac</t>
  </si>
  <si>
    <t>Aqua Solutions</t>
  </si>
  <si>
    <t>http://www.aquasolutions.co.il/</t>
  </si>
  <si>
    <t>f14c5fea-5ab9-badf-2637-305867fb5354</t>
  </si>
  <si>
    <t>http://www.aquasolutions.org/</t>
  </si>
  <si>
    <t>e3c6fc81-64c6-a71c-e14d-7b627be14de3</t>
  </si>
  <si>
    <t>Aqua Spark</t>
  </si>
  <si>
    <t>http://www.aqua-spark.nl</t>
  </si>
  <si>
    <t>5e2b8434-cb34-b0a5-9d59-9299861ebe1b</t>
  </si>
  <si>
    <t>Aqua Systems of Houston</t>
  </si>
  <si>
    <t>http://www.loveourwater.com/</t>
  </si>
  <si>
    <t>2093a7ea-9ede-d5cd-5cef-03b248a19e42</t>
  </si>
  <si>
    <t>Aqua tal</t>
  </si>
  <si>
    <t>http://www.aquatal.com/</t>
  </si>
  <si>
    <t>e6f56e49-b490-e8f9-be84-3b2ea512438a</t>
  </si>
  <si>
    <t>Aqua Terra Water Management</t>
  </si>
  <si>
    <t>http://aquaterrawatermanagement.com</t>
  </si>
  <si>
    <t>69a99a05-8609-4f06-3aee-805978bed607</t>
  </si>
  <si>
    <t>Aqua Terre Solutions</t>
  </si>
  <si>
    <t>http://www.aquaterre.ca/</t>
  </si>
  <si>
    <t>08977a0b-c319-6b28-6c5d-6d13ee3b0e34</t>
  </si>
  <si>
    <t>Aqua waterjet Cutting</t>
  </si>
  <si>
    <t>http://www.aquawaterjetcutting.com/</t>
  </si>
  <si>
    <t>15d6f8f8-f330-a807-2e37-7c7eb8de1582</t>
  </si>
  <si>
    <t>Aqua-Chem</t>
  </si>
  <si>
    <t>http://www.aqua-chem.com/</t>
  </si>
  <si>
    <t>591f24e8-fd63-b229-e6f7-bb0d06c16208</t>
  </si>
  <si>
    <t>Aqua-Jet</t>
  </si>
  <si>
    <t>http://aquajetmiami.com/</t>
  </si>
  <si>
    <t>63b15dec-1942-736f-9831-2f2b290f5417</t>
  </si>
  <si>
    <t>Aqua-Tech Service</t>
  </si>
  <si>
    <t>http://www.aquatechindia.com</t>
  </si>
  <si>
    <t>397f92c6-b22e-4d35-0ab8-6f92bdff4ece</t>
  </si>
  <si>
    <t>Aqua-tools</t>
  </si>
  <si>
    <t>http://aqua-tools.com</t>
  </si>
  <si>
    <t>bff2767f-155e-c2b1-f515-84bd756519bf</t>
  </si>
  <si>
    <t>Aqua-Yield</t>
  </si>
  <si>
    <t>http://www.aquayield.com</t>
  </si>
  <si>
    <t>8d1c2e26-f32a-a465-8227-9467a2570e73</t>
  </si>
  <si>
    <t>a0413f31-b00c-94bf-1839-a65dc92d2033</t>
  </si>
  <si>
    <t>AQUA.Foundation</t>
  </si>
  <si>
    <t>http://aqua.foundation</t>
  </si>
  <si>
    <t>d8725784-1676-7fa4-8544-4c0f93ceedcd</t>
  </si>
  <si>
    <t>Aquaa Partners</t>
  </si>
  <si>
    <t>http://www.aquaapartners.com</t>
  </si>
  <si>
    <t>593a1dda-714a-0e7f-bf9d-eba2896890f6</t>
  </si>
  <si>
    <t>Aquaai</t>
  </si>
  <si>
    <t>http://aquaai.com/</t>
  </si>
  <si>
    <t>5fb68921-560d-0c6a-ec85-d6266406cabd</t>
  </si>
  <si>
    <t>Aquaback Technologies</t>
  </si>
  <si>
    <t>http://aquaback.com</t>
  </si>
  <si>
    <t>d44940bb-1409-7aaa-1edc-3a9c077c25b0</t>
  </si>
  <si>
    <t>Aquability</t>
  </si>
  <si>
    <t>http://www.aquability.com</t>
  </si>
  <si>
    <t>caa8c735-7844-806c-d4cc-27b5c9242461</t>
  </si>
  <si>
    <t>http://www.aquability.com.au/</t>
  </si>
  <si>
    <t>582d2f2a-3e56-0b84-1efd-5b29e15eb5e9</t>
  </si>
  <si>
    <t>Aquabit</t>
  </si>
  <si>
    <t>http://www.aquabit.co.jp/</t>
  </si>
  <si>
    <t>5a5c99f5-05ea-69c8-22c6-8061283de5b4</t>
  </si>
  <si>
    <t>Aquabit Spirals</t>
  </si>
  <si>
    <t>http://spirals.co.jp/smartplate/en</t>
  </si>
  <si>
    <t>7254c2e1-31de-c9a5-c72a-dc6fa6d7fbac</t>
  </si>
  <si>
    <t>AquaBling</t>
  </si>
  <si>
    <t>http://myaquabling.com/</t>
  </si>
  <si>
    <t>a2b17ce3-edfb-730d-1772-78dd75ab3397</t>
  </si>
  <si>
    <t>AquaBlok</t>
  </si>
  <si>
    <t>http://www.aquablok.com/</t>
  </si>
  <si>
    <t>07e59ff3-927a-76e1-849e-d34b6dc25f13</t>
  </si>
  <si>
    <t>Aquabotix Technology</t>
  </si>
  <si>
    <t>http://www.aquabotix.com/</t>
  </si>
  <si>
    <t>fef82d73-98f3-279b-db16-9241b1ec9e39</t>
  </si>
  <si>
    <t>AquaBounty Technologies</t>
  </si>
  <si>
    <t>http://www.aquabounty.com</t>
  </si>
  <si>
    <t>9c72938c-0f7f-25f4-ef70-0d4d7021b7bd</t>
  </si>
  <si>
    <t>Aquabyte</t>
  </si>
  <si>
    <t>https://www.aquabyte.ai</t>
  </si>
  <si>
    <t>27eb46b0-9b69-0758-d6bb-aff97a34ad44</t>
  </si>
  <si>
    <t>AquaClean</t>
  </si>
  <si>
    <t>http://aquaklean.org/</t>
  </si>
  <si>
    <t>23dddd70-cb67-562a-1a10-97add7ef89d2</t>
  </si>
  <si>
    <t>AquaCloud</t>
  </si>
  <si>
    <t>http://www.aquacloud.com</t>
  </si>
  <si>
    <t>02cb47b2-34cb-f953-b984-f1a0f949afba</t>
  </si>
  <si>
    <t>Aquacopia Venture Partners</t>
  </si>
  <si>
    <t>http://www.aquacopia.com</t>
  </si>
  <si>
    <t>4e853a69-6fd2-a7f3-1687-80e3bf1e2cc2</t>
  </si>
  <si>
    <t>Aquacue</t>
  </si>
  <si>
    <t>http://aquacue.com</t>
  </si>
  <si>
    <t>694d1447-7fe2-78b5-d7b2-cf5842bf533c</t>
  </si>
  <si>
    <t>AquacultureTalent</t>
  </si>
  <si>
    <t>https://www.aquaculturetalent.com</t>
  </si>
  <si>
    <t>8b93adc9-a973-eb75-fe3f-32e55d554e6e</t>
  </si>
  <si>
    <t>Aquadation LLC</t>
  </si>
  <si>
    <t>http://aquadation.com</t>
  </si>
  <si>
    <t>94648411-b51c-6c7a-efb6-89c5ec9b77e3</t>
  </si>
  <si>
    <t>Aquademica</t>
  </si>
  <si>
    <t>http://www.aquademica.se</t>
  </si>
  <si>
    <t>abbc34d1-5830-6e82-a4ca-b3da96f90b21</t>
  </si>
  <si>
    <t>AquaDevices</t>
  </si>
  <si>
    <t>http://aquadevices.io/</t>
  </si>
  <si>
    <t>dee6b7aa-a390-c139-ae70-7d0720983eba</t>
  </si>
  <si>
    <t>Aquadiary Network</t>
  </si>
  <si>
    <t>http://www.aquadiary.net</t>
  </si>
  <si>
    <t>a330dfdc-7a1c-6a6c-b590-ba4587a196cb</t>
  </si>
  <si>
    <t>AquaDigitizing</t>
  </si>
  <si>
    <t>http://www.aquadigitizing.com/</t>
  </si>
  <si>
    <t>c56896f2-0a68-743d-00a2-77fb3c8fba6f</t>
  </si>
  <si>
    <t>Aquadima</t>
  </si>
  <si>
    <t>https://aquadima.com</t>
  </si>
  <si>
    <t>0a6efee4-8633-3efa-39cc-6b99a08a1591</t>
  </si>
  <si>
    <t>Aquadiva Swimwear</t>
  </si>
  <si>
    <t>http://www.aquadivaswimwear.com/</t>
  </si>
  <si>
    <t>3869e588-262f-661b-41d8-0fe3fdf7bc52</t>
  </si>
  <si>
    <t>Aquadize Studios</t>
  </si>
  <si>
    <t>http://www.aquadize.com</t>
  </si>
  <si>
    <t>bfb20775-ce05-bb8f-75d8-0535ea4ff1f9</t>
  </si>
  <si>
    <t>AQUAECA</t>
  </si>
  <si>
    <t>http://aquaeca.com</t>
  </si>
  <si>
    <t>d19672ac-d3e7-22ca-ffed-39a96523104d</t>
  </si>
  <si>
    <t>Aquafadas</t>
  </si>
  <si>
    <t>http://www.aquafadas.com</t>
  </si>
  <si>
    <t>aa9f6db2-3623-ac0b-b60e-61705315d0d8</t>
  </si>
  <si>
    <t>Aquafil S.p.A.</t>
  </si>
  <si>
    <t>http://www.aquafil.com/</t>
  </si>
  <si>
    <t>fb5c9dfb-8522-2a6c-3a20-9a567830d4cb</t>
  </si>
  <si>
    <t>Aquafin</t>
  </si>
  <si>
    <t>http://www.aquafin.net/en/index.html</t>
  </si>
  <si>
    <t>99ed0f24-3b32-e133-7145-596b91296213</t>
  </si>
  <si>
    <t>Aquafin N.V.</t>
  </si>
  <si>
    <t>http://www.aquafin.be</t>
  </si>
  <si>
    <t>e11f0401-506f-c9c4-6e74-7f6cf2bba606</t>
  </si>
  <si>
    <t>Aquafine Corporation</t>
  </si>
  <si>
    <t>http://www.aquafineuv.com/</t>
  </si>
  <si>
    <t>36257bd9-60ab-d2c4-5284-2949e3e1a758</t>
  </si>
  <si>
    <t>Aquafly</t>
  </si>
  <si>
    <t>https://www.aquafly.com/</t>
  </si>
  <si>
    <t>f5ae5179-e58c-3657-8526-5fb397240b4f</t>
  </si>
  <si>
    <t>AquaFold</t>
  </si>
  <si>
    <t>http://www.aquafold.com</t>
  </si>
  <si>
    <t>abb94e13-b73b-bc2d-50bd-de897c2b1988</t>
  </si>
  <si>
    <t>Aquafresh RO</t>
  </si>
  <si>
    <t>http://www.aquafreshropurifier.com/</t>
  </si>
  <si>
    <t>97ee7c7a-9324-94c7-975f-0ea7a56adf64</t>
  </si>
  <si>
    <t>AquaFuture</t>
  </si>
  <si>
    <t>http://www.aquafuture.de</t>
  </si>
  <si>
    <t>e8a91089-1828-4dd5-c6e5-a287525c61f8</t>
  </si>
  <si>
    <t>Aquagen Technologies</t>
  </si>
  <si>
    <t>http://www.aquagen.com.au/</t>
  </si>
  <si>
    <t>2da0a8c6-afbe-851a-7d88-cc17d01864ef</t>
  </si>
  <si>
    <t>AquaGenesis</t>
  </si>
  <si>
    <t>http://www.aquagenesisusa.com</t>
  </si>
  <si>
    <t>8d324b55-cb08-73f5-c68e-00921b5871cb</t>
  </si>
  <si>
    <t>AquaGenesis International</t>
  </si>
  <si>
    <t>http://www.agiaquatics.com</t>
  </si>
  <si>
    <t>a37d3bac-c59f-13e0-64d3-8832c006e400</t>
  </si>
  <si>
    <t>AquaGreen</t>
  </si>
  <si>
    <t>http://www.aquagreen.dk/</t>
  </si>
  <si>
    <t>72ebbc9e-3f26-d84a-bc8a-c83e77540f75</t>
  </si>
  <si>
    <t>AquAgro Fund</t>
  </si>
  <si>
    <t>http://www.aquagrofund.com</t>
  </si>
  <si>
    <t>fa033b72-ac47-e9da-2cf6-958b920cbe16</t>
  </si>
  <si>
    <t>AquaHD</t>
  </si>
  <si>
    <t>http://aquahd.net</t>
  </si>
  <si>
    <t>2b4b220e-b454-4d53-9479-c25554321e9a</t>
  </si>
  <si>
    <t>AquaHydrate</t>
  </si>
  <si>
    <t>http://aquahydrate.com</t>
  </si>
  <si>
    <t>32a72775-4196-ef73-ada3-21f443fa4945</t>
  </si>
  <si>
    <t>Aquahydrex</t>
  </si>
  <si>
    <t>http://www.aquahydrex.com.au</t>
  </si>
  <si>
    <t>196fd3b7-08c7-6d9f-a662-aa7e4f84bcc3</t>
  </si>
  <si>
    <t>Aquaintime</t>
  </si>
  <si>
    <t>http://aquaintime.weebly.com/</t>
  </si>
  <si>
    <t>42f60298-c2ee-820c-6a2b-9c12cf06016b</t>
  </si>
  <si>
    <t>Aqualert Community</t>
  </si>
  <si>
    <t>http://aqualertapp.com/</t>
  </si>
  <si>
    <t>36f2a436-80ba-f076-c3eb-093d9294adae</t>
  </si>
  <si>
    <t>AQUALGAE</t>
  </si>
  <si>
    <t>http://www.aqualgae.com</t>
  </si>
  <si>
    <t>bcfd2811-08af-f253-a8a3-917f6974db85</t>
  </si>
  <si>
    <t>Aqualibrium</t>
  </si>
  <si>
    <t>http://www.aqualibrium.com</t>
  </si>
  <si>
    <t>ca9aef7e-c2fb-fcf0-ce62-868f0682e14b</t>
  </si>
  <si>
    <t>Aqualine Heating And Air Conditioning Chandler</t>
  </si>
  <si>
    <t>http://aqualineheatingandairconditioning.com/area/ac-repair-chandler-az.html</t>
  </si>
  <si>
    <t>9ed2b53c-05b0-2cfc-28cc-ca427419cdfd</t>
  </si>
  <si>
    <t>Aqualite India</t>
  </si>
  <si>
    <t>http://www.aqualiteindia.com</t>
  </si>
  <si>
    <t>a1cc79c1-cea4-f71c-8772-b72327b88f8d</t>
  </si>
  <si>
    <t>Aquallence</t>
  </si>
  <si>
    <t>http://www.aquallence.com/</t>
  </si>
  <si>
    <t>38f923cf-b51e-181b-93b2-b47adc092650</t>
  </si>
  <si>
    <t>Aqualligence</t>
  </si>
  <si>
    <t>http://aqualligence.com</t>
  </si>
  <si>
    <t>a3897351-6a77-a392-1ee1-4a258aab2867</t>
  </si>
  <si>
    <t>Aqualogic Tech Systems</t>
  </si>
  <si>
    <t>http://www.aqualogic.in/</t>
  </si>
  <si>
    <t>87be90a0-1cba-2de9-796c-c801f5e5d818</t>
  </si>
  <si>
    <t>Aqualogy</t>
  </si>
  <si>
    <t>http://www.aqualogy.net</t>
  </si>
  <si>
    <t>eba4846a-1a7d-cc1b-bf81-f541c7190883</t>
  </si>
  <si>
    <t>Aqualux International</t>
  </si>
  <si>
    <t>http://www.aqualux.co/</t>
  </si>
  <si>
    <t>dfd17ebd-393c-0ef2-a2c7-c1bfbdd8e44a</t>
  </si>
  <si>
    <t>Aquam</t>
  </si>
  <si>
    <t>http://www.aquamcorp.com/</t>
  </si>
  <si>
    <t>edb2d775-a0af-f32c-3bd2-dc726b6c5a09</t>
  </si>
  <si>
    <t>aquama</t>
  </si>
  <si>
    <t>http://www.aquama.ch</t>
  </si>
  <si>
    <t>6ce30c36-7919-6d3e-684f-6ea3e59010d2</t>
  </si>
  <si>
    <t>AquaMarine</t>
  </si>
  <si>
    <t>https://www.aquamarineuk.com/</t>
  </si>
  <si>
    <t>68785ea2-2acf-a693-8c69-128f6f46de06</t>
  </si>
  <si>
    <t>Aquamarine Fund</t>
  </si>
  <si>
    <t>http://aquamarinefund.com/</t>
  </si>
  <si>
    <t>c3f8868e-ee08-5103-26d3-39d39ae0fe28</t>
  </si>
  <si>
    <t>Aquamarine Power</t>
  </si>
  <si>
    <t>http://www.aquamarinepower.com</t>
  </si>
  <si>
    <t>979190c8-7b35-7140-c96f-bd787cc905fe</t>
  </si>
  <si>
    <t>Aquamarine Robots</t>
  </si>
  <si>
    <t>http://www.aquamarinerobots.com</t>
  </si>
  <si>
    <t>c17cc6fa-d375-6f66-8da9-5125f2cd7756</t>
  </si>
  <si>
    <t>AquamatiX</t>
  </si>
  <si>
    <t>http://aquamatix.net</t>
  </si>
  <si>
    <t>07187314-2ac5-a62a-fe81-00ed0df1fff5</t>
  </si>
  <si>
    <t>AquaMed Technologies</t>
  </si>
  <si>
    <t>http://www.acquamedtech.com</t>
  </si>
  <si>
    <t>cd619270-bff5-da16-1e7a-b10d198d21e6</t>
  </si>
  <si>
    <t>Aquamelia.com</t>
  </si>
  <si>
    <t>https://aquamelia.com/</t>
  </si>
  <si>
    <t>e0711e33-a2fe-4c23-3359-1fdb090245df</t>
  </si>
  <si>
    <t>Aquamer Medical</t>
  </si>
  <si>
    <t>http://aquamermedical.com</t>
  </si>
  <si>
    <t>820b9cdf-1161-54fe-2771-d418509f4240</t>
  </si>
  <si>
    <t>AquaMinds Software</t>
  </si>
  <si>
    <t>http://www.aquaminds.com</t>
  </si>
  <si>
    <t>c7609772-ff73-889f-1eba-a8df602beb06</t>
  </si>
  <si>
    <t>Aquaminerals Finland Oy</t>
  </si>
  <si>
    <t>http://www.aquaminerals.fi</t>
  </si>
  <si>
    <t>95701737-dfbc-7c48-df4b-3d6ca91ca92b</t>
  </si>
  <si>
    <t>AquaMobile</t>
  </si>
  <si>
    <t>http://www.aquamobile.es</t>
  </si>
  <si>
    <t>30a1d530-37ba-9191-adb3-c73a7f0ab625</t>
  </si>
  <si>
    <t>AquaMost</t>
  </si>
  <si>
    <t>http://aquamost.com</t>
  </si>
  <si>
    <t>c19c7360-8278-f91a-0447-b74ff8ae5850</t>
  </si>
  <si>
    <t>Aquamunda</t>
  </si>
  <si>
    <t>http://www.aquamunda.ro</t>
  </si>
  <si>
    <t>c7b328cf-1938-f9df-f9c2-ec62053007a1</t>
  </si>
  <si>
    <t>Aquanima (Santander Group)</t>
  </si>
  <si>
    <t>http://www.santander.com</t>
  </si>
  <si>
    <t>c777b92d-8020-d132-49a3-681fb36b94b2</t>
  </si>
  <si>
    <t>Aquanis</t>
  </si>
  <si>
    <t>http://www.aquanisinc.com/</t>
  </si>
  <si>
    <t>ef400247-750e-4e57-30b2-3eb6ef8a9833</t>
  </si>
  <si>
    <t>Aquanity</t>
  </si>
  <si>
    <t>http://aquanity.com/</t>
  </si>
  <si>
    <t>08f85f8e-8ac0-48c6-9432-8e4b426946fb</t>
  </si>
  <si>
    <t>Aquanos</t>
  </si>
  <si>
    <t>http://aquanos.net/</t>
  </si>
  <si>
    <t>fac3e89a-112f-0f22-1c90-06bbf2e7d838</t>
  </si>
  <si>
    <t>Aquant</t>
  </si>
  <si>
    <t>http://www.aquant.io</t>
  </si>
  <si>
    <t>cd2f4633-afad-cb95-3f25-6f036697387e</t>
  </si>
  <si>
    <t>Aquanta</t>
  </si>
  <si>
    <t>https://aquanta.io</t>
  </si>
  <si>
    <t>6b0d4c50-16dd-e1f6-4501-1d30a6adf7b0</t>
  </si>
  <si>
    <t>Aquantia</t>
  </si>
  <si>
    <t>http://www.aquantia.com</t>
  </si>
  <si>
    <t>b3dda006-08a9-7e6a-b2bb-f9a7cdb9b43c</t>
  </si>
  <si>
    <t>Aquantis</t>
  </si>
  <si>
    <t>http://www.aquantistech.com/</t>
  </si>
  <si>
    <t>a86208c4-85a5-9a41-f3cb-fd5d73c8c318</t>
  </si>
  <si>
    <t>aQuantive</t>
  </si>
  <si>
    <t>http://www.aquantive.com</t>
  </si>
  <si>
    <t>6c42fcc9-0491-7a70-f670-4499daafcb71</t>
  </si>
  <si>
    <t>Aquanty Inc.</t>
  </si>
  <si>
    <t>http://www.aquanty.com</t>
  </si>
  <si>
    <t>176a5886-7821-7ac9-2f1a-254d135b352f</t>
  </si>
  <si>
    <t>Aquapdesigns</t>
  </si>
  <si>
    <t>http://aquapdesigns.com</t>
  </si>
  <si>
    <t>380bb294-f5eb-c16d-d566-4acb6451cb1b</t>
  </si>
  <si>
    <t>Aquapeutics</t>
  </si>
  <si>
    <t>http://www.aquapeutics.com</t>
  </si>
  <si>
    <t>30a60868-8f0a-ecc2-337e-d2a592bd2852</t>
  </si>
  <si>
    <t>Aquapharm Biodiscovery</t>
  </si>
  <si>
    <t>http://www.aquapharm.co.uk</t>
  </si>
  <si>
    <t>3b98cd50-2f6a-2f19-f7f6-67bad37aaf74</t>
  </si>
  <si>
    <t>AquaPhoenix</t>
  </si>
  <si>
    <t>http://www.aquaphoenixsci.com</t>
  </si>
  <si>
    <t>a69413c7-ae76-0a46-d78c-2b628744e6b3</t>
  </si>
  <si>
    <t>Aquaphytex</t>
  </si>
  <si>
    <t>https://aquaphytex.wordpress.com/about-us/</t>
  </si>
  <si>
    <t>51ab4f8d-4d1d-993f-ce44-8209e273cd4c</t>
  </si>
  <si>
    <t>Aquaplot.com</t>
  </si>
  <si>
    <t>https://www.aquaplot.com</t>
  </si>
  <si>
    <t>c1d97a5c-8b11-c999-0b6e-556c78eb7621</t>
  </si>
  <si>
    <t>Aquaponos</t>
  </si>
  <si>
    <t>http://www.aquaponos.com/</t>
  </si>
  <si>
    <t>80e0e134-fc47-eb17-2eb2-682f15dc7622</t>
  </si>
  <si>
    <t>Aquapony</t>
  </si>
  <si>
    <t>http://www.aquapony.de</t>
  </si>
  <si>
    <t>5b688e2b-daf2-760f-63dd-1d639653d4a5</t>
  </si>
  <si>
    <t>Aquaporin</t>
  </si>
  <si>
    <t>http://www.aquaporin.dk</t>
  </si>
  <si>
    <t>e5b020a9-3a14-e52d-fbc5-5e103e8cf664</t>
  </si>
  <si>
    <t>AquaPure</t>
  </si>
  <si>
    <t>http://www.aquapure.co.il/</t>
  </si>
  <si>
    <t>8e822442-9400-9a1e-b856-a0a2e7a13ede</t>
  </si>
  <si>
    <t>AquaQ Analytics Limited</t>
  </si>
  <si>
    <t>http://www.aquaq.co.uk</t>
  </si>
  <si>
    <t>051333ea-09ae-c5c4-da3b-10f7c8b2642a</t>
  </si>
  <si>
    <t>AquaQ Clinical Limited</t>
  </si>
  <si>
    <t>http://www.aquaqclinical.com</t>
  </si>
  <si>
    <t>4aa6521c-5b57-72f8-04bb-bcd3d3192451</t>
  </si>
  <si>
    <t>AquaQube</t>
  </si>
  <si>
    <t>http://www.aquaqube.com</t>
  </si>
  <si>
    <t>b50d9fad-4f1b-3f77-86f8-b8a20e7bdda3</t>
  </si>
  <si>
    <t>AquaRa Nutraceuticals</t>
  </si>
  <si>
    <t>http://aqua-ra.com</t>
  </si>
  <si>
    <t>30b83530-24f6-6824-12be-caf4b8a5a506</t>
  </si>
  <si>
    <t>Aquarela Advanced Analytics</t>
  </si>
  <si>
    <t>http://aquare.la/</t>
  </si>
  <si>
    <t>509d4403-f04a-2952-3396-66d4299ce6f3</t>
  </si>
  <si>
    <t>Aquarelle</t>
  </si>
  <si>
    <t>http://www.aquarelle.com</t>
  </si>
  <si>
    <t>4e8dd8d5-a901-0a0f-dfdf-74a83ccfed77</t>
  </si>
  <si>
    <t>Aquarese Industries</t>
  </si>
  <si>
    <t>http://www.aquarese.fr/</t>
  </si>
  <si>
    <t>6cca17bb-056e-44be-0b6d-b617396ab688</t>
  </si>
  <si>
    <t>Aquaria Australia Warehouse</t>
  </si>
  <si>
    <t>http://www.aquaria.com.au</t>
  </si>
  <si>
    <t>12b11a8b-2805-f144-99a7-c7d1053e55cd</t>
  </si>
  <si>
    <t>Aquarian LLC Entertainment &amp; Production Services</t>
  </si>
  <si>
    <t>http://aquarianllc.com/</t>
  </si>
  <si>
    <t>66e3392a-bb8e-b74f-0bca-604dd7c1843a</t>
  </si>
  <si>
    <t>Aquariform Designs</t>
  </si>
  <si>
    <t>http://aquariform.com</t>
  </si>
  <si>
    <t>799b847a-c4e4-8967-3163-2f5f16527cd5</t>
  </si>
  <si>
    <t>Aquarion</t>
  </si>
  <si>
    <t>http://www.aquarion-group.com/</t>
  </si>
  <si>
    <t>9a2e1966-ad0d-fb8d-404c-bf32e2db1377</t>
  </si>
  <si>
    <t>Aquarion Water Company</t>
  </si>
  <si>
    <t>http://www.aquarion.com</t>
  </si>
  <si>
    <t>47563944-2520-ed14-fbbb-714a173ba6da</t>
  </si>
  <si>
    <t>AquarisPLUS Int</t>
  </si>
  <si>
    <t>http://www.aquarisplus.com</t>
  </si>
  <si>
    <t>3cf67c6e-2038-2bd7-534c-afca489632c7</t>
  </si>
  <si>
    <t>Aquarium Gallery Perth</t>
  </si>
  <si>
    <t>http://www.aquariumgalleryperth.com.au</t>
  </si>
  <si>
    <t>f59302ff-3b46-a7e1-ca59-df24b1eb7858</t>
  </si>
  <si>
    <t>Aquarium Network</t>
  </si>
  <si>
    <t>http://aquariumnetwork.com/</t>
  </si>
  <si>
    <t>fd537a21-9822-4ade-2f1c-8a58ebedb5c9</t>
  </si>
  <si>
    <t>Aquarium Nitrate Removal</t>
  </si>
  <si>
    <t>http://www.aquariumnitrateremoval.com</t>
  </si>
  <si>
    <t>e980dcf8-9e13-58b4-774c-8e204abad353</t>
  </si>
  <si>
    <t>Aquarium of the Pacific</t>
  </si>
  <si>
    <t>http://www.aquariumofpacific.org/</t>
  </si>
  <si>
    <t>821b6fd0-b5fd-9168-aa82-f1dd8bb5fcb2</t>
  </si>
  <si>
    <t>Aquarium Ventures</t>
  </si>
  <si>
    <t>http://www.aquariumventures.com/</t>
  </si>
  <si>
    <t>8574a9c7-310e-7db6-ef62-da6205eb1d21</t>
  </si>
  <si>
    <t>Aquarium-HQ.com</t>
  </si>
  <si>
    <t>http://aquarium-hq.com</t>
  </si>
  <si>
    <t>9131e8fe-6e2b-7abc-4329-24cdb487459f</t>
  </si>
  <si>
    <t>AquariumDepot.com</t>
  </si>
  <si>
    <t>https://aquariumdepot.com/</t>
  </si>
  <si>
    <t>4e081a45-20c1-f1c0-e254-22db7eda64e2</t>
  </si>
  <si>
    <t>Aquarius Biotechnologies</t>
  </si>
  <si>
    <t>http://aquariusbio.com</t>
  </si>
  <si>
    <t>29de76a1-1193-6a71-636c-3ce6dcf2c61d</t>
  </si>
  <si>
    <t>Aquarius Capital Management</t>
  </si>
  <si>
    <t>https://www.aqccapital.com</t>
  </si>
  <si>
    <t>7f698871-c2bd-dffd-9e24-e0f934580162</t>
  </si>
  <si>
    <t>Aquarius Consulting Group</t>
  </si>
  <si>
    <t>http://www.aquariusdg.com</t>
  </si>
  <si>
    <t>443d2bcf-7ee7-e547-1353-aaec5101ca38</t>
  </si>
  <si>
    <t>AQUARIUS EMPIRE</t>
  </si>
  <si>
    <t>http://www.aquarius-empire.com</t>
  </si>
  <si>
    <t>57b24e7f-0792-4511-21fa-043422ff23c4</t>
  </si>
  <si>
    <t>Aquarius Engines - Energy Generation</t>
  </si>
  <si>
    <t>http://www.aquariusengines.com</t>
  </si>
  <si>
    <t>4ec673e6-b177-057c-1c33-f5f2ebef05cd</t>
  </si>
  <si>
    <t>Aquarius Equity Partners</t>
  </si>
  <si>
    <t>http://www.aquariusequity.com</t>
  </si>
  <si>
    <t>55e88cf6-d3ef-0c1b-2992-b3d5fbe4677d</t>
  </si>
  <si>
    <t>Aquarius Group</t>
  </si>
  <si>
    <t>http://www.aquariusgrup.ro</t>
  </si>
  <si>
    <t>eb552b65-2688-8c1a-ea09-8478ddf3a4c5</t>
  </si>
  <si>
    <t>Aquarius Mediaa</t>
  </si>
  <si>
    <t>http://www.aquariusmediaa.com/</t>
  </si>
  <si>
    <t>bb5daa24-7cdb-9376-d742-4772c7e8b49d</t>
  </si>
  <si>
    <t>Aquarius Spectrum</t>
  </si>
  <si>
    <t>http://www.aquarius-spectrum.com/</t>
  </si>
  <si>
    <t>04417d73-5532-5df2-ba24-06d6404aef07</t>
  </si>
  <si>
    <t>Aquaro Biosystems</t>
  </si>
  <si>
    <t>http://aquarobio.com/</t>
  </si>
  <si>
    <t>c6cc4441-8992-f9d2-4abf-84ea876292c3</t>
  </si>
  <si>
    <t>Aquas Firm</t>
  </si>
  <si>
    <t>http://www.aquas.fr</t>
  </si>
  <si>
    <t>35ba13ac-5bfa-8096-02d3-20e530a774b7</t>
  </si>
  <si>
    <t>AQUASafe</t>
  </si>
  <si>
    <t>http://www.aquasafe.dz</t>
  </si>
  <si>
    <t>32f78853-0798-b5b9-725e-944dcdcecda2</t>
  </si>
  <si>
    <t>AquaSafe</t>
  </si>
  <si>
    <t>http://aquasafe.tech/</t>
  </si>
  <si>
    <t>2d668537-c7f1-2456-0027-427bac9c34a6</t>
  </si>
  <si>
    <t>Aquasafe Powerboat School</t>
  </si>
  <si>
    <t>http://www.aquasafepowerboatschool.co.uk</t>
  </si>
  <si>
    <t>1b913409-d6b8-bb98-9ba4-24a1024314f7</t>
  </si>
  <si>
    <t>Aquasafi Purification</t>
  </si>
  <si>
    <t>http://www.aquasafi.com/</t>
  </si>
  <si>
    <t>8783c05d-9280-6a59-5796-54b8f8190e10</t>
  </si>
  <si>
    <t>Aquasana</t>
  </si>
  <si>
    <t>http://www.aquasana.com/</t>
  </si>
  <si>
    <t>3673ddc8-1343-0d09-e3c5-51a95fa10557</t>
  </si>
  <si>
    <t>AQUASCRIPT UK LTD</t>
  </si>
  <si>
    <t>http://www.aquascript.co</t>
  </si>
  <si>
    <t>2aa09181-19df-4d74-44cb-c8a1d9890be4</t>
  </si>
  <si>
    <t>AquaSeca</t>
  </si>
  <si>
    <t>http://www.aquaseca.com/</t>
  </si>
  <si>
    <t>5c4670ab-a920-03b7-10a2-7533fa288810</t>
  </si>
  <si>
    <t>Aquasense International Corporation</t>
  </si>
  <si>
    <t>http://www.aquasenseusa.com</t>
  </si>
  <si>
    <t>581f72d1-9877-fdf1-deb8-f2f9f86bea7e</t>
  </si>
  <si>
    <t>Aquashield Roofing</t>
  </si>
  <si>
    <t>http://www.aquashieldroofingcorp.com</t>
  </si>
  <si>
    <t>ffa22cd5-f3a6-a2a8-e1a8-59293076ee49</t>
  </si>
  <si>
    <t>Aquasites - Websites For Sale</t>
  </si>
  <si>
    <t>http://www.aquasites.com/</t>
  </si>
  <si>
    <t>6408b42d-6d0a-c69b-4f56-5f9b00682468</t>
  </si>
  <si>
    <t>AquaSkin</t>
  </si>
  <si>
    <t>http://www.aquaskin.ch/</t>
  </si>
  <si>
    <t>7784e7fb-0995-f36b-3d83-86ebfc3050f3</t>
  </si>
  <si>
    <t>AquaSmartXL</t>
  </si>
  <si>
    <t>http://aquasmartxl.com</t>
  </si>
  <si>
    <t>3c3110bf-5819-c5b8-fb94-48c9963465d0</t>
  </si>
  <si>
    <t>AQUASoft</t>
  </si>
  <si>
    <t>http://www.aquasoft.ro</t>
  </si>
  <si>
    <t>7986e087-4334-d221-ebe4-b08815cdd1ba</t>
  </si>
  <si>
    <t>Aquasofts</t>
  </si>
  <si>
    <t>http://www.aquasofts.com</t>
  </si>
  <si>
    <t>49d94177-349d-ccb1-984e-3269d76eca31</t>
  </si>
  <si>
    <t>Aquasoul</t>
  </si>
  <si>
    <t>http://aquasoul.com</t>
  </si>
  <si>
    <t>9d4a5e03-6fb5-5dfd-ec43-cedda5090154</t>
  </si>
  <si>
    <t>Aquasourca</t>
  </si>
  <si>
    <t>http://www.aquasourca.com</t>
  </si>
  <si>
    <t>03759747-7a67-eaa6-3e64-139b3956e255</t>
  </si>
  <si>
    <t>AquaSpark</t>
  </si>
  <si>
    <t>http://www.aquaspark.co.il/</t>
  </si>
  <si>
    <t>02cebb33-9b53-b6f2-943b-a7aa619d0e39</t>
  </si>
  <si>
    <t>Aquaspy</t>
  </si>
  <si>
    <t>http://www.aquaspy.com</t>
  </si>
  <si>
    <t>77ad2790-1373-eec6-1f14-28deaa86d4c1</t>
  </si>
  <si>
    <t>Aquassay</t>
  </si>
  <si>
    <t>http://www.aquassay.com/</t>
  </si>
  <si>
    <t>ea2ce2fb-9604-1612-cfc4-da22aee920cb</t>
  </si>
  <si>
    <t>Aquatech</t>
  </si>
  <si>
    <t>http://www.aquatech.com</t>
  </si>
  <si>
    <t>31301711-6f5d-926e-9a0d-cf2659e02f41</t>
  </si>
  <si>
    <t>Aquatek</t>
  </si>
  <si>
    <t>http://www.aquatek.tv/</t>
  </si>
  <si>
    <t>349c260f-f4a0-e478-5a47-8779bda8a635</t>
  </si>
  <si>
    <t>Aquaten</t>
  </si>
  <si>
    <t>http://aquaten.co.uk/</t>
  </si>
  <si>
    <t>4fa81ce2-55e9-2bec-8de2-94674b1c4360</t>
  </si>
  <si>
    <t>Aquaterra Corporation</t>
  </si>
  <si>
    <t>http://www.aquaterracorp.ca/</t>
  </si>
  <si>
    <t>3fa6b66d-390c-e161-8dd3-ffd606e0fa02</t>
  </si>
  <si>
    <t>AquaThings</t>
  </si>
  <si>
    <t>http://www.aquathings.com</t>
  </si>
  <si>
    <t>f2862bfe-f938-8b83-a65c-4e4a18b81f22</t>
  </si>
  <si>
    <t>Aquatic Explorers Society (AES)</t>
  </si>
  <si>
    <t>http://www.aesdives.com</t>
  </si>
  <si>
    <t>0362e3ed-3985-f022-86c3-c72b0fcb935d</t>
  </si>
  <si>
    <t>Aquatic Informatics</t>
  </si>
  <si>
    <t>http://aquaticinformatics.com</t>
  </si>
  <si>
    <t>ec794c75-c44e-fa3e-4f23-f344588386e5</t>
  </si>
  <si>
    <t>Aquatic Jobs Network</t>
  </si>
  <si>
    <t>http://www.aquaticjobsnetwork.com</t>
  </si>
  <si>
    <t>95c93bf8-bee7-32e8-027f-00ca918f89f6</t>
  </si>
  <si>
    <t>Aquatic People</t>
  </si>
  <si>
    <t>http://www.aquaticpeople.com/</t>
  </si>
  <si>
    <t>e534833b-9b2a-2f05-7de4-1cac90b0cb1c</t>
  </si>
  <si>
    <t>Aquatic Safety Concepts</t>
  </si>
  <si>
    <t>https://www.iswimband.com/</t>
  </si>
  <si>
    <t>bd6cb049-3ca3-42d5-b89e-98fd67bc355b</t>
  </si>
  <si>
    <t>Aquatico Scientific</t>
  </si>
  <si>
    <t>http://www.aquatico.co.za/</t>
  </si>
  <si>
    <t>17f45c73-7e1a-8078-8c30-204684312cd5</t>
  </si>
  <si>
    <t>AQUATRA</t>
  </si>
  <si>
    <t>http://www.aquatra.com</t>
  </si>
  <si>
    <t>22e085b4-16fe-a2c8-915a-9a8fc55b0b9f</t>
  </si>
  <si>
    <t>Aquatrols Corporation of America</t>
  </si>
  <si>
    <t>http://aquatrols.com</t>
  </si>
  <si>
    <t>8d4f5c1a-463d-0c24-befc-c71d3d549fbb</t>
  </si>
  <si>
    <t>Aquatrove Biosciences</t>
  </si>
  <si>
    <t>http://www.aquatrove.com/</t>
  </si>
  <si>
    <t>4feb6588-db7f-af08-5616-ea1fa284e75c</t>
  </si>
  <si>
    <t>Aquavation</t>
  </si>
  <si>
    <t>http://www.aquavation.org</t>
  </si>
  <si>
    <t>6d809217-c8ce-cfd8-659e-50261eb0c7ec</t>
  </si>
  <si>
    <t>AquaVenture Holdings</t>
  </si>
  <si>
    <t>http://aquaventure.com</t>
  </si>
  <si>
    <t>d212e875-a0c2-776c-abbf-b91f8e1ff7d4</t>
  </si>
  <si>
    <t>Aquaview</t>
  </si>
  <si>
    <t>http://www.aquaviewfencing.com/</t>
  </si>
  <si>
    <t>227362f4-5a21-b1c9-272a-dc23ba92ec56</t>
  </si>
  <si>
    <t>Aquavisor</t>
  </si>
  <si>
    <t>http://aqadvisor.com</t>
  </si>
  <si>
    <t>2fa9ec8c-3bc6-3c3a-d8ee-a00af1585ac3</t>
  </si>
  <si>
    <t>Aquavit Pharmaceuticals</t>
  </si>
  <si>
    <t>http://www.aquavitpharma.com</t>
  </si>
  <si>
    <t>303617fd-c35b-fc90-2a3e-52bc6d5a152a</t>
  </si>
  <si>
    <t>aQube</t>
  </si>
  <si>
    <t>http://aqube.co</t>
  </si>
  <si>
    <t>d8e92f53-ea22-b993-b36a-deddc4ed353c</t>
  </si>
  <si>
    <t>Aqubiq</t>
  </si>
  <si>
    <t>http://aqubiq.com</t>
  </si>
  <si>
    <t>b2bb15a6-f067-e071-6671-34b6339a93e1</t>
  </si>
  <si>
    <t>Aqueduct Critical Care</t>
  </si>
  <si>
    <t>http://www.aqueductneurosciences.com/</t>
  </si>
  <si>
    <t>ecdfaf35-bb0b-544b-5cf1-d39a42236116</t>
  </si>
  <si>
    <t>AQUEES</t>
  </si>
  <si>
    <t>http://www.aquees.com/</t>
  </si>
  <si>
    <t>dc82011d-a5a7-c008-d7e0-dbec89ace080</t>
  </si>
  <si>
    <t>Aqueity</t>
  </si>
  <si>
    <t>http://www.aqueity.com</t>
  </si>
  <si>
    <t>7af91db2-7a10-2027-bf91-1cd880cb7224</t>
  </si>
  <si>
    <t>Aquenohayhuevos.com</t>
  </si>
  <si>
    <t>http://www.aquenohayhuevos.com</t>
  </si>
  <si>
    <t>6b774cb7-1ee7-c3d6-97f8-25aa735a639b</t>
  </si>
  <si>
    <t>Aquens</t>
  </si>
  <si>
    <t>http://www.aquens.ie</t>
  </si>
  <si>
    <t>778b672f-7d06-bb17-02cd-e567b037be91</t>
  </si>
  <si>
    <t>Aquent</t>
  </si>
  <si>
    <t>http://aquent.com</t>
  </si>
  <si>
    <t>b4413386-73f0-51a3-90d7-8fa5d0fd0e46</t>
  </si>
  <si>
    <t>Aquenta Consulting</t>
  </si>
  <si>
    <t>http://www.aquenta.com.au/</t>
  </si>
  <si>
    <t>c35132b5-8a0e-7c7c-ef46-3a0aad236f6a</t>
  </si>
  <si>
    <t>Aqueous Biomedical</t>
  </si>
  <si>
    <t>http://aqueousbio.com</t>
  </si>
  <si>
    <t>e001d954-e771-71c8-d938-f3b5d154ae54</t>
  </si>
  <si>
    <t>Aquera</t>
  </si>
  <si>
    <t>http://www.aquera.com</t>
  </si>
  <si>
    <t>00f2f66f-afc9-eaa8-1654-c48b5db76766</t>
  </si>
  <si>
    <t>Aquere Social Media</t>
  </si>
  <si>
    <t>http://www.aqueresocialmedia.com</t>
  </si>
  <si>
    <t>33cf59bf-8dd3-500e-f837-ded94d7b2a8a</t>
  </si>
  <si>
    <t>AQuest - Creative Digital Agency</t>
  </si>
  <si>
    <t>http://www.aquest.it/</t>
  </si>
  <si>
    <t>08965213-2850-b793-edfa-ddaaf0aece2b</t>
  </si>
  <si>
    <t>Aquest Systems</t>
  </si>
  <si>
    <t>http://www.aquestsystems.com</t>
  </si>
  <si>
    <t>a561d851-8c90-6992-3d78-6c3b1732eeb7</t>
  </si>
  <si>
    <t>AqueSys</t>
  </si>
  <si>
    <t>http://www.tif.net/portfolio_aquesys.htm</t>
  </si>
  <si>
    <t>e03fdfba-0d0d-0fdf-9776-e2e85d8b66fd</t>
  </si>
  <si>
    <t>Aqueti</t>
  </si>
  <si>
    <t>http://aqueti.com/</t>
  </si>
  <si>
    <t>c9f9b9e9-b3e8-3605-f845-c389b03e9bcd</t>
  </si>
  <si>
    <t>Aquevix Solutions</t>
  </si>
  <si>
    <t>http://www.aquevix.com</t>
  </si>
  <si>
    <t>12116621-ebdf-71bf-68e7-5b27d5637be4</t>
  </si>
  <si>
    <t>AquGen</t>
  </si>
  <si>
    <t>http://www.aqugen.com/</t>
  </si>
  <si>
    <t>80bfaf98-a5e3-da8f-87df-bfd945fc32e9</t>
  </si>
  <si>
    <t>Aqui-Invest</t>
  </si>
  <si>
    <t>http://www.aquiti.fr/nos-solutions/aqui-invest/</t>
  </si>
  <si>
    <t>47deb941-dfd4-781f-c86b-9a2603fe4e03</t>
  </si>
  <si>
    <t>Aquicore</t>
  </si>
  <si>
    <t>http://aquicore.com</t>
  </si>
  <si>
    <t>4f52cb94-6cc7-7ccb-24ae-8f846f77006a</t>
  </si>
  <si>
    <t>Aquidechillin</t>
  </si>
  <si>
    <t>http://www.aquidechillin.com</t>
  </si>
  <si>
    <t>8b79d137-430a-43ee-ae08-a669cc8c4bb4</t>
  </si>
  <si>
    <t>Aquiem</t>
  </si>
  <si>
    <t>http://aquiem.net/</t>
  </si>
  <si>
    <t>cd89d3fb-63e4-2b75-564a-620bd6cd9435</t>
  </si>
  <si>
    <t>Aquifi</t>
  </si>
  <si>
    <t>http://www.aquifi.com</t>
  </si>
  <si>
    <t>d90a76da-5d16-fc45-397d-85760e829026</t>
  </si>
  <si>
    <t>Aquiire</t>
  </si>
  <si>
    <t>https://www.aquiire.com/</t>
  </si>
  <si>
    <t>e47e91e3-84c0-165c-298a-8034d871fd92</t>
  </si>
  <si>
    <t>Aquila</t>
  </si>
  <si>
    <t>http://aquilasurf.com/en/</t>
  </si>
  <si>
    <t>631d7f2c-0809-c7b8-1292-c241271c863f</t>
  </si>
  <si>
    <t>https://intl.aquila.com.au/</t>
  </si>
  <si>
    <t>c4b0cfee-2987-a29e-8f5b-ac5a0ae11aff</t>
  </si>
  <si>
    <t>Aquila Capital</t>
  </si>
  <si>
    <t>http://www.aquila-capital.com</t>
  </si>
  <si>
    <t>813ae3b2-07f1-8e02-01fb-65cf46a28579</t>
  </si>
  <si>
    <t>http://aquilagroupng.com/</t>
  </si>
  <si>
    <t>ba014696-5c4b-9c9f-6dd3-21bb41bd419c</t>
  </si>
  <si>
    <t>Aquila Capital Group</t>
  </si>
  <si>
    <t>http://www.aquilacap.ru/</t>
  </si>
  <si>
    <t>7f455cdb-be27-2aba-25fe-6be518d7cc08</t>
  </si>
  <si>
    <t>Aquila Insight</t>
  </si>
  <si>
    <t>http://www.aquilainsight.com/</t>
  </si>
  <si>
    <t>dcd93379-3f48-3f7c-47f0-a0930acdb76c</t>
  </si>
  <si>
    <t>Aquila Investment &amp; Capital Management LLC.</t>
  </si>
  <si>
    <t>http://www.aquila-icm.com/</t>
  </si>
  <si>
    <t>f1ca853a-fe42-e6b8-db5b-5c5090a64ba9</t>
  </si>
  <si>
    <t>Aquila Partners</t>
  </si>
  <si>
    <t>http://www.aquilapartners.ch</t>
  </si>
  <si>
    <t>b25e7b3a-607f-fb84-2a22-96c8ca018d61</t>
  </si>
  <si>
    <t>Aquila Resources</t>
  </si>
  <si>
    <t>http://www.aquilaresources.com/</t>
  </si>
  <si>
    <t>5bdd21cc-e00e-e5b4-8d58-ac6d4f7689c6</t>
  </si>
  <si>
    <t>Aquila UAS</t>
  </si>
  <si>
    <t>https://www.aquila-uas.com</t>
  </si>
  <si>
    <t>8247735f-23cf-85f3-1f15-648cba424793</t>
  </si>
  <si>
    <t>AquilaDirekt</t>
  </si>
  <si>
    <t>http://aquiladirekt.ch/</t>
  </si>
  <si>
    <t>5a5c53bd-5c25-5f36-55f4-a8d189e9566d</t>
  </si>
  <si>
    <t>AquilÌÄå_n CyL S.L.</t>
  </si>
  <si>
    <t>http://www.aquiloncyl.com/</t>
  </si>
  <si>
    <t>d5bfca5d-d56d-1e9f-2304-85dcf1f31df1</t>
  </si>
  <si>
    <t>Aquilan</t>
  </si>
  <si>
    <t>http://aquilan.com/</t>
  </si>
  <si>
    <t>95ee83db-4a4c-b7e5-62d5-f7f754dcf31c</t>
  </si>
  <si>
    <t>Aquilaviz</t>
  </si>
  <si>
    <t>http://aquilaviz.com/</t>
  </si>
  <si>
    <t>76d875e0-396b-11b4-aaab-a2052614bddc</t>
  </si>
  <si>
    <t>Aquilawebs</t>
  </si>
  <si>
    <t>http://www.aquilawebs.com</t>
  </si>
  <si>
    <t>fa04a5a4-2fe3-4741-186c-b86c5bf88207</t>
  </si>
  <si>
    <t>Aquilent</t>
  </si>
  <si>
    <t>http://www.aquilent.com</t>
  </si>
  <si>
    <t>3da2fd2b-c86e-6bf1-de42-63a35313b512</t>
  </si>
  <si>
    <t>Aquiles Robotic</t>
  </si>
  <si>
    <t>http://www.aquilesrobotic.com/en/</t>
  </si>
  <si>
    <t>3eda5c8e-c2e3-6bf8-dfe5-4e5cd8f95830</t>
  </si>
  <si>
    <t>Aquiline Capital Partners</t>
  </si>
  <si>
    <t>http://www.aquiline-llc.com</t>
  </si>
  <si>
    <t>a8ef8b07-f8a6-fa38-fe67-c37ad20f756f</t>
  </si>
  <si>
    <t>Aquilium Software</t>
  </si>
  <si>
    <t>http://aquiliumgroup.com</t>
  </si>
  <si>
    <t>e8d58671-410e-c717-4aac-cf4fb5032e4e</t>
  </si>
  <si>
    <t>Aquilo</t>
  </si>
  <si>
    <t>http://www.aquiloalaska.com</t>
  </si>
  <si>
    <t>b70530b2-bd51-a06a-9c08-b6c9bff1ac7f</t>
  </si>
  <si>
    <t>Aquilon (Pty)</t>
  </si>
  <si>
    <t>49f11e92-219c-a884-9ad1-d2219cc0ea8b</t>
  </si>
  <si>
    <t>Aquilon Energy Services</t>
  </si>
  <si>
    <t>http://www.aquilonenergyinc.com/</t>
  </si>
  <si>
    <t>ba708376-e275-d274-25ec-54ae10952b3a</t>
  </si>
  <si>
    <t>Aquilon ERP Software</t>
  </si>
  <si>
    <t>http://aquilonsoftware.com</t>
  </si>
  <si>
    <t>eaa49dd1-eb13-e243-b5ba-a0b0706b4afe</t>
  </si>
  <si>
    <t>Aquimo</t>
  </si>
  <si>
    <t>http://www.aquimo.com</t>
  </si>
  <si>
    <t>bfbc4564-61ac-eca3-5998-549eb414bf61</t>
  </si>
  <si>
    <t>Aquinas College</t>
  </si>
  <si>
    <t>http://www.aquinas.edu/</t>
  </si>
  <si>
    <t>5fcec2ca-093e-5341-c6dc-fb76b708f78f</t>
  </si>
  <si>
    <t>Aquinas College, Nashville</t>
  </si>
  <si>
    <t>http://www.aquinascollege.edu/</t>
  </si>
  <si>
    <t>f5d24fc6-39a3-ac71-8f41-b6738b83cd26</t>
  </si>
  <si>
    <t>Aquinas Institute of Theology, St. Louis</t>
  </si>
  <si>
    <t>http://www.ai.edu/</t>
  </si>
  <si>
    <t>70561ddc-b26b-2dbb-fc7d-cb3e189bf85c</t>
  </si>
  <si>
    <t>Aquinas Training</t>
  </si>
  <si>
    <t>http://www.aquinas.io</t>
  </si>
  <si>
    <t>d3b40dec-243a-d992-a783-2238426fe891</t>
  </si>
  <si>
    <t>Aquinnah Pharmaceuticals</t>
  </si>
  <si>
    <t>http://aquinnahpharma.com/</t>
  </si>
  <si>
    <t>32052ca8-d094-88b0-f25e-554ef1263fbc</t>
  </si>
  <si>
    <t>Aquinox Pharmaceuticals</t>
  </si>
  <si>
    <t>http://www.aqxpharma.com</t>
  </si>
  <si>
    <t>e524a4c8-5d33-4b63-37e6-0d7f0233d2a9</t>
  </si>
  <si>
    <t>Aquion Energy</t>
  </si>
  <si>
    <t>http://www.aquionenergy.com</t>
  </si>
  <si>
    <t>c17da8b1-d6df-8464-76a0-9c902a0ff55c</t>
  </si>
  <si>
    <t>Aquipa Partner</t>
  </si>
  <si>
    <t>https://www.aquipapartner.com/</t>
  </si>
  <si>
    <t>9f954e40-754a-2002-db27-02d934695a27</t>
  </si>
  <si>
    <t>Aquir.me</t>
  </si>
  <si>
    <t>http://www.aquir.me/</t>
  </si>
  <si>
    <t>65cdb539-456a-179c-0d72-d9643e106061</t>
  </si>
  <si>
    <t>Aquire</t>
  </si>
  <si>
    <t>http://www.aquire.com</t>
  </si>
  <si>
    <t>f77ae797-b122-cc61-840c-4c8670f72fd1</t>
  </si>
  <si>
    <t>Aquire Global Business Solutions Ltd</t>
  </si>
  <si>
    <t>http://www.hibizmobile.com</t>
  </si>
  <si>
    <t>37c2db0b-1146-4bef-8548-8ab4766c6157</t>
  </si>
  <si>
    <t>AquireFX</t>
  </si>
  <si>
    <t>https://aquirefx.com</t>
  </si>
  <si>
    <t>036e7d0f-ade1-bd56-0083-dc932040fe6d</t>
  </si>
  <si>
    <t>Aquiris</t>
  </si>
  <si>
    <t>http://www.aquiris.com.br/</t>
  </si>
  <si>
    <t>05cbcadb-7941-4fad-d40d-04e5c891088d</t>
  </si>
  <si>
    <t>Aquirr</t>
  </si>
  <si>
    <t>http://aquirr.com</t>
  </si>
  <si>
    <t>fa058049-1d46-5320-ac10-42fe48688dd5</t>
  </si>
  <si>
    <t>AQUIS</t>
  </si>
  <si>
    <t>https://aquishair.co.uk</t>
  </si>
  <si>
    <t>6bd90fd1-1e6a-d470-619d-fcba6d83ffd7</t>
  </si>
  <si>
    <t>Aquis SanitÌÄå_r</t>
  </si>
  <si>
    <t>http://www.aquis.ch/index.php/?id=1&amp;l=1</t>
  </si>
  <si>
    <t>8d458b3d-8948-0e1f-2cef-4bb1de4966f8</t>
  </si>
  <si>
    <t>Aquis Technologies</t>
  </si>
  <si>
    <t>http://www.aquis.technology</t>
  </si>
  <si>
    <t>51d9b5ad-ec31-2116-05ca-39140276f49f</t>
  </si>
  <si>
    <t>AquiSense Technologies</t>
  </si>
  <si>
    <t>https://www.aquisense.com/</t>
  </si>
  <si>
    <t>74e43f7b-689c-ac67-ec0d-e5e3d027e3fb</t>
  </si>
  <si>
    <t>Aquitaine Creation</t>
  </si>
  <si>
    <t>http://www.aquitaine-creation.com</t>
  </si>
  <si>
    <t>97e14b14-74ab-3679-4966-31b1e5d643f2</t>
  </si>
  <si>
    <t>Aquitas Solutions</t>
  </si>
  <si>
    <t>http://www.aquitas-solutions.com/</t>
  </si>
  <si>
    <t>7512668f-7589-0ee7-c56f-2eadbb1a6ea7</t>
  </si>
  <si>
    <t>AQUITI Gestion (ACI, Aqui-Invest, Aquitaine AmorÌÄå¤age)</t>
  </si>
  <si>
    <t>http://www.aquiti.fr</t>
  </si>
  <si>
    <t>f92af658-bef1-09e4-353e-ec34c36cde5d</t>
  </si>
  <si>
    <t>Aqumin</t>
  </si>
  <si>
    <t>http://www.aqumin.com</t>
  </si>
  <si>
    <t>28d5ed27-ae62-354b-b12c-8882a1e35ef5</t>
  </si>
  <si>
    <t>Aqumon</t>
  </si>
  <si>
    <t>https://www.aqumon.com</t>
  </si>
  <si>
    <t>611281ed-33f6-3d01-a779-8d45a5da3cdc</t>
  </si>
  <si>
    <t>Aqumulate</t>
  </si>
  <si>
    <t>http://aqumulate.com</t>
  </si>
  <si>
    <t>7ea46f4c-da6f-270d-da91-3a48366f5395</t>
  </si>
  <si>
    <t>Aquo</t>
  </si>
  <si>
    <t>http://www.aquo.com</t>
  </si>
  <si>
    <t>f156fffa-d16e-4c61-8782-35b99e3a4b1d</t>
  </si>
  <si>
    <t>Aquorn, Inc.</t>
  </si>
  <si>
    <t>http://www.aquorn.com</t>
  </si>
  <si>
    <t>d34ad3a0-b904-262e-2497-5fbc56a9d30a</t>
  </si>
  <si>
    <t>Aquos pools</t>
  </si>
  <si>
    <t>http://aquospools.com</t>
  </si>
  <si>
    <t>f3e09bce-d699-2e34-e298-19964912092e</t>
  </si>
  <si>
    <t>Aqurance</t>
  </si>
  <si>
    <t>http://www.aqurance.com</t>
  </si>
  <si>
    <t>e1069a4b-4c31-1935-4aa1-d5000bfd5f0a</t>
  </si>
  <si>
    <t>Aquro</t>
  </si>
  <si>
    <t>http://www.aquro.com/</t>
  </si>
  <si>
    <t>8670d3fb-e0a8-1acc-47b3-ec3e8b846011</t>
  </si>
  <si>
    <t>Aqute Intelligence</t>
  </si>
  <si>
    <t>http://www.aqute.com/</t>
  </si>
  <si>
    <t>cbac648a-9b32-6c39-1696-cc627a8c9e7e</t>
  </si>
  <si>
    <t>Aquto</t>
  </si>
  <si>
    <t>http://www.aquto.com</t>
  </si>
  <si>
    <t>34700678-9a11-858d-bae9-43eeadcc9252</t>
  </si>
  <si>
    <t>AQVA</t>
  </si>
  <si>
    <t>http://aqvaqc.com</t>
  </si>
  <si>
    <t>ef18b992-3c3a-eff1-c586-03b0fb7ddbe9</t>
  </si>
  <si>
    <t>Aqwary</t>
  </si>
  <si>
    <t>https://aqwary.com/</t>
  </si>
  <si>
    <t>627bf22f-08a9-0506-fd3d-87c26f1715dd</t>
  </si>
  <si>
    <t>Aqwise</t>
  </si>
  <si>
    <t>http://www.aqwise.com</t>
  </si>
  <si>
    <t>37687cb8-d2ba-4c0b-3ae7-64dd3905273f</t>
  </si>
  <si>
    <t>Aqylon</t>
  </si>
  <si>
    <t>http://aqylon.com</t>
  </si>
  <si>
    <t>4057d018-f615-6269-9b7b-ccca546aae06</t>
  </si>
  <si>
    <t>AR Auto</t>
  </si>
  <si>
    <t>http://www.arauto.com/</t>
  </si>
  <si>
    <t>e7dbc4ce-7425-37fb-d2d0-20a70d404bcf</t>
  </si>
  <si>
    <t>AR Devices</t>
  </si>
  <si>
    <t>http://www.gogglepal.com</t>
  </si>
  <si>
    <t>5305a668-dd99-460a-060f-a5549ff4d97a</t>
  </si>
  <si>
    <t>AR Experiential Ltd</t>
  </si>
  <si>
    <t>http://www.arexm.com/</t>
  </si>
  <si>
    <t>4ffd01d4-39cb-08fb-f635-c93d3c42ed42</t>
  </si>
  <si>
    <t>AR Flashcards</t>
  </si>
  <si>
    <t>http://arflashcards.com/</t>
  </si>
  <si>
    <t>5ea51881-ef98-5250-7089-7b988c5712b9</t>
  </si>
  <si>
    <t>AR Glimpse, LLC</t>
  </si>
  <si>
    <t>http://www.arglimpse.com/</t>
  </si>
  <si>
    <t>b5f0c5e8-2189-0938-49ed-bf42054c04ef</t>
  </si>
  <si>
    <t>AR Global Investments</t>
  </si>
  <si>
    <t>http://www.ar-global.com</t>
  </si>
  <si>
    <t>bd664259-6081-7b39-3397-1bdd89f5c5a5</t>
  </si>
  <si>
    <t>AR Infotech</t>
  </si>
  <si>
    <t>http://www.arinfotech.co.in/</t>
  </si>
  <si>
    <t>18bc086a-489b-9628-5032-b05824cf5d5c</t>
  </si>
  <si>
    <t>AR Jet Set Club</t>
  </si>
  <si>
    <t>http://www.arjetsetclub.com</t>
  </si>
  <si>
    <t>40ca1aff-847a-23b8-730c-d79033929454</t>
  </si>
  <si>
    <t>AR Masson</t>
  </si>
  <si>
    <t>http://www.armasson.com</t>
  </si>
  <si>
    <t>70ae3dfc-ff0f-9dff-853d-6128e167dc4b</t>
  </si>
  <si>
    <t>AR Media Group</t>
  </si>
  <si>
    <t>http://www.armedia.it</t>
  </si>
  <si>
    <t>308c8a8b-bc26-ab7b-9bd8-2de3c7f22a21</t>
  </si>
  <si>
    <t>AR Media International AB</t>
  </si>
  <si>
    <t>http://www.armedia.se</t>
  </si>
  <si>
    <t>b0e44e33-bfcb-a1e1-e024-a51e7e7beb8a</t>
  </si>
  <si>
    <t>AR Metallizing</t>
  </si>
  <si>
    <t>http://www.armetallizing.com/</t>
  </si>
  <si>
    <t>71f95854-4ef0-d929-5686-4c3cbc46fe86</t>
  </si>
  <si>
    <t>AR Modular RF</t>
  </si>
  <si>
    <t>http://www.arww-modularrf.com</t>
  </si>
  <si>
    <t>b09578b2-b26e-41b0-ee65-8c34f4c66af1</t>
  </si>
  <si>
    <t>AR New York</t>
  </si>
  <si>
    <t>http://www.arnewyork.com</t>
  </si>
  <si>
    <t>5f132b4d-6dc5-6280-a5f9-00badead3def</t>
  </si>
  <si>
    <t>AR Packaging</t>
  </si>
  <si>
    <t>http://www.ar-packaging.com/</t>
  </si>
  <si>
    <t>ac270e18-8711-52f7-4b21-269b315361e6</t>
  </si>
  <si>
    <t>AR pandora (Pandora Reality)</t>
  </si>
  <si>
    <t>http://www.pandorareality.com/</t>
  </si>
  <si>
    <t>cea57a6b-825a-03d7-7e0b-99dc301bfd57</t>
  </si>
  <si>
    <t>AR Rahman's Studios</t>
  </si>
  <si>
    <t>http://www.arrahman.com</t>
  </si>
  <si>
    <t>f3295e06-2245-1610-db4a-fbf8b6ee2ae0</t>
  </si>
  <si>
    <t>AR Solutions</t>
  </si>
  <si>
    <t>http://www.arsolutionsinc.com/</t>
  </si>
  <si>
    <t>7689afb0-11c8-e65d-2b1a-25dda5473d05</t>
  </si>
  <si>
    <t>AR Universal Ltd</t>
  </si>
  <si>
    <t>http://www.aruniversal.co.uk/</t>
  </si>
  <si>
    <t>381031b9-67da-2421-4ce5-257c2cbc7ffe</t>
  </si>
  <si>
    <t>AR Ventures</t>
  </si>
  <si>
    <t>http://www.arventures.com.au/</t>
  </si>
  <si>
    <t>0c833d5d-1cf8-7746-5aec-eb6af31b17b3</t>
  </si>
  <si>
    <t>AR Web Design</t>
  </si>
  <si>
    <t>http://www.arwebdesign.com.au</t>
  </si>
  <si>
    <t>0ea059af-6d1a-c826-5e01-41f1ff6c3cf5</t>
  </si>
  <si>
    <t>AR Web Zone</t>
  </si>
  <si>
    <t>http://www.arwebzone.com</t>
  </si>
  <si>
    <t>582d635b-6ffd-1f95-e505-e167c1de540d</t>
  </si>
  <si>
    <t>AR Workshop Springfield</t>
  </si>
  <si>
    <t>https://www.arworkshop.com/springfield</t>
  </si>
  <si>
    <t>82c4a2ba-2a0f-7f08-e5d8-7352eb107700</t>
  </si>
  <si>
    <t>AR Workshop Westfield</t>
  </si>
  <si>
    <t>https://www.arworkshop.com/westfield</t>
  </si>
  <si>
    <t>ce8f9957-5771-abc3-8ea7-78c569a0d112</t>
  </si>
  <si>
    <t>AR-Cadia</t>
  </si>
  <si>
    <t>http://www.ar-cadia.com/</t>
  </si>
  <si>
    <t>65265713-4798-cc4f-0462-098632aa68dc</t>
  </si>
  <si>
    <t>Ar-Jay Building Products</t>
  </si>
  <si>
    <t>http://ar-jay.com</t>
  </si>
  <si>
    <t>74283daf-aaf1-2e6d-2c5a-64c460137a74</t>
  </si>
  <si>
    <t>Ar-pay</t>
  </si>
  <si>
    <t>http://ar-pay.com/</t>
  </si>
  <si>
    <t>706e7a77-e8cd-a37b-9467-612b4a01bbe2</t>
  </si>
  <si>
    <t>AR/WE Sweden</t>
  </si>
  <si>
    <t>https://www.arweswe.com</t>
  </si>
  <si>
    <t>4eba45e9-2ab5-b35d-e1a5-9f81d19310ad</t>
  </si>
  <si>
    <t>AR15.Com</t>
  </si>
  <si>
    <t>http://www.ar15.com/</t>
  </si>
  <si>
    <t>0606795e-1149-a1de-cccc-52638f89c658</t>
  </si>
  <si>
    <t>AR4 GmbH</t>
  </si>
  <si>
    <t>http://www.ar4.io</t>
  </si>
  <si>
    <t>72d7b8a9-6ff3-4cb9-f87c-62e9a038f81a</t>
  </si>
  <si>
    <t>ARA</t>
  </si>
  <si>
    <t>http://www.adaptiverecognition.com</t>
  </si>
  <si>
    <t>baecedc2-0961-ab07-0f7e-3c707699b0c0</t>
  </si>
  <si>
    <t>ARA Asset Management</t>
  </si>
  <si>
    <t>http://www.ara-asia.com/</t>
  </si>
  <si>
    <t>333398ec-bba9-3fa6-fa4b-a2808901c39b</t>
  </si>
  <si>
    <t>Ara Digital Solutions</t>
  </si>
  <si>
    <t>http://www.aradigitalsolutions.com</t>
  </si>
  <si>
    <t>3b6bb559-28d2-377f-4cdb-dc1bf3b36402</t>
  </si>
  <si>
    <t>ARA Lyon</t>
  </si>
  <si>
    <t>http://www.aralyon.com/</t>
  </si>
  <si>
    <t>d3bc45ab-4742-ad57-7e93-adad824ee258</t>
  </si>
  <si>
    <t>Ara Networks</t>
  </si>
  <si>
    <t>http://www.aranetwork.com/home</t>
  </si>
  <si>
    <t>85787031-bd59-54b4-becd-b6b9ec540442</t>
  </si>
  <si>
    <t>ARA Robotique</t>
  </si>
  <si>
    <t>http://ara-uas.com</t>
  </si>
  <si>
    <t>b8f2bfa8-7636-d1e7-cde0-66fdb4a43236</t>
  </si>
  <si>
    <t>ARA Services</t>
  </si>
  <si>
    <t>http://www.araservices.com</t>
  </si>
  <si>
    <t>b40b0b69-f6f4-7aad-71c1-edb37e2641dc</t>
  </si>
  <si>
    <t>Ara Technology</t>
  </si>
  <si>
    <t>http://www.ara-tech.es</t>
  </si>
  <si>
    <t>9f087e78-6f4d-6e12-9b34-4cc623ba5765</t>
  </si>
  <si>
    <t>ARA's Unidos</t>
  </si>
  <si>
    <t>https://www.mundoara.com</t>
  </si>
  <si>
    <t>e2dfbc4a-4428-0c7e-559c-11dcf717b50d</t>
  </si>
  <si>
    <t>ArÌãå±ÌÄå¦z Paslanmaz Co.</t>
  </si>
  <si>
    <t>http://www.paslanmazsaccelikborufiyatlari.com/</t>
  </si>
  <si>
    <t>73e86605-9d59-db56-a2fc-53e3a8b8565a</t>
  </si>
  <si>
    <t>Araanz Jewels by Tribhovondas Bhimji Zaveri Delhi</t>
  </si>
  <si>
    <t>https://www.araanzjewels.com/</t>
  </si>
  <si>
    <t>8e47e079-16b0-9b95-40b2-6fb3f6dd7ed0</t>
  </si>
  <si>
    <t>Arab Academy for Science and Technology and Maritime Transport</t>
  </si>
  <si>
    <t>http://www.aast.edu</t>
  </si>
  <si>
    <t>bdea9154-8d35-f93a-ca44-2f8c26a7e78a</t>
  </si>
  <si>
    <t>798341e5-bfaa-c61a-5227-66b41bacf5ed</t>
  </si>
  <si>
    <t>Arab Advisors Group</t>
  </si>
  <si>
    <t>http://www.arabadvisors.com</t>
  </si>
  <si>
    <t>bba6a3b6-56f1-9b57-7314-aac1e9f82b11</t>
  </si>
  <si>
    <t>Arab America</t>
  </si>
  <si>
    <t>http://www.arabamerica.com/</t>
  </si>
  <si>
    <t>4a74191d-fa67-5657-28f1-8ea6106fff33</t>
  </si>
  <si>
    <t>arab amour</t>
  </si>
  <si>
    <t>http://www.arabamour.com</t>
  </si>
  <si>
    <t>65453fa9-443d-582c-4e49-6dd46023f835</t>
  </si>
  <si>
    <t>Arab Angel Fund</t>
  </si>
  <si>
    <t>http://www.arabangel.vc</t>
  </si>
  <si>
    <t>ecafc838-c0b2-6df2-30b6-b0f786a6bd9e</t>
  </si>
  <si>
    <t>Arab Aviation</t>
  </si>
  <si>
    <t>http://arabaviation.com</t>
  </si>
  <si>
    <t>05b89fcd-9c2e-b289-c71c-1dd2de609f8a</t>
  </si>
  <si>
    <t>Arab Bank</t>
  </si>
  <si>
    <t>http://www.arabbank.com/</t>
  </si>
  <si>
    <t>50b1fdb7-4d6d-f9ed-0f17-07f3c2024c32</t>
  </si>
  <si>
    <t>Arab Bankers Association of North America</t>
  </si>
  <si>
    <t>https://www.abana.co</t>
  </si>
  <si>
    <t>c7b0371e-413f-b1b6-295c-e0b2242c576d</t>
  </si>
  <si>
    <t>Arab Business Review</t>
  </si>
  <si>
    <t>http://www.arabbusinessreview.com</t>
  </si>
  <si>
    <t>f86a81aa-7ab2-9280-4cfd-074482bf23fe</t>
  </si>
  <si>
    <t>Arab Center for Research and Policy Studies</t>
  </si>
  <si>
    <t>http://english.dohainstitute.org</t>
  </si>
  <si>
    <t>3c03ad9f-db9d-3dec-65d5-b1f8f72954b4</t>
  </si>
  <si>
    <t>Arab Company For Resin &amp; Chemicals Industry</t>
  </si>
  <si>
    <t>https://www.arab4resin.com</t>
  </si>
  <si>
    <t>07e3780e-6bda-9dfb-a95e-df3471dccfa2</t>
  </si>
  <si>
    <t>Arab Consult Office</t>
  </si>
  <si>
    <t>http://www.arabconsultants.com.kw</t>
  </si>
  <si>
    <t>bf0c09c0-2498-d41c-dc1c-37cb374668fe</t>
  </si>
  <si>
    <t>Arab eLearning Academy</t>
  </si>
  <si>
    <t>http://www.elearning-arab-academy.com/</t>
  </si>
  <si>
    <t>05d59202-f9d7-78d1-3bf5-27441dc0506f</t>
  </si>
  <si>
    <t>Arab Finance</t>
  </si>
  <si>
    <t>https://www.arabfinance.com/ar/home</t>
  </si>
  <si>
    <t>2721fe9e-f103-820c-1131-00a4a6ffb166</t>
  </si>
  <si>
    <t>Arab Jordan Investment Bank</t>
  </si>
  <si>
    <t>http://www.ajib.com</t>
  </si>
  <si>
    <t>227acd4d-108e-69ae-ada2-5dbef5c6a65c</t>
  </si>
  <si>
    <t>Arab Media Holding</t>
  </si>
  <si>
    <t>http://arabmediagroup.ae</t>
  </si>
  <si>
    <t>9319e627-d2fd-0f47-abfa-be0e0023ef6a</t>
  </si>
  <si>
    <t>Arab Moltaqa Investments</t>
  </si>
  <si>
    <t>http://www.amic-eg.com/home</t>
  </si>
  <si>
    <t>02352d0b-dcfc-67cf-7795-17d076a27170</t>
  </si>
  <si>
    <t>Arab News</t>
  </si>
  <si>
    <t>http://www.arabnews.com/</t>
  </si>
  <si>
    <t>4e182ba2-0aa4-58bc-a6ed-a3d39fd4d719</t>
  </si>
  <si>
    <t>Arab Open University</t>
  </si>
  <si>
    <t>http://web.aou.edu.lb/</t>
  </si>
  <si>
    <t>9428b28b-314e-d0a7-e58c-3f00c63154cb</t>
  </si>
  <si>
    <t>Arab Science &amp; Technology Foundation</t>
  </si>
  <si>
    <t>http://www.astf.net/</t>
  </si>
  <si>
    <t>45858e2f-2ae3-0228-b9f5-fef0b2227922</t>
  </si>
  <si>
    <t>Arab Seed Angels</t>
  </si>
  <si>
    <t>http://asventures.com/</t>
  </si>
  <si>
    <t>298317da-619c-151a-0f6b-c49d3faea04f</t>
  </si>
  <si>
    <t>Arab Swiss Engineering Co</t>
  </si>
  <si>
    <t>http://www.asec-engineering.com/</t>
  </si>
  <si>
    <t>ce38d74a-5f05-a1b4-7bd4-bcd6e0d7be2e</t>
  </si>
  <si>
    <t>Arab Urban Development Institute</t>
  </si>
  <si>
    <t>https://www.araburban.com</t>
  </si>
  <si>
    <t>8f657f02-543d-7434-a9f9-4b0cb5695b34</t>
  </si>
  <si>
    <t>Arab World Institute</t>
  </si>
  <si>
    <t>http://www.arabworldinstitute.com/</t>
  </si>
  <si>
    <t>a08138fd-155c-2900-7e47-1176a875c200</t>
  </si>
  <si>
    <t>Araba Lira</t>
  </si>
  <si>
    <t>http://www.arabalira.com/</t>
  </si>
  <si>
    <t>0534d02b-f67b-4edf-a095-34153e5e5e97</t>
  </si>
  <si>
    <t>ArabAd</t>
  </si>
  <si>
    <t>http://arabadonline.com</t>
  </si>
  <si>
    <t>8d92e4f7-5296-8c79-b2f8-411a640b3315</t>
  </si>
  <si>
    <t>Arabam.com</t>
  </si>
  <si>
    <t>http://www.arabam.com/</t>
  </si>
  <si>
    <t>9b4c5ad2-c685-33a9-b59a-dd5cf390369b</t>
  </si>
  <si>
    <t>Arabamla Ìãå¡lgilen</t>
  </si>
  <si>
    <t>http://www.arabamlailgilen.com</t>
  </si>
  <si>
    <t>3fe4c983-bef7-9722-ce2c-185f07bace06</t>
  </si>
  <si>
    <t>ArabCrunch</t>
  </si>
  <si>
    <t>http://www.arabcrunch.com</t>
  </si>
  <si>
    <t>ab9d9ed0-373c-7a36-3fb1-1a1e552aacaa</t>
  </si>
  <si>
    <t>ArabDynamics</t>
  </si>
  <si>
    <t>http://www.arabdynamics.com</t>
  </si>
  <si>
    <t>135edf04-0be4-16c3-91da-28d817b70ef5</t>
  </si>
  <si>
    <t>Arabella Philanthropic Investment Advisors</t>
  </si>
  <si>
    <t>http://www.arabellaadvisors.com/</t>
  </si>
  <si>
    <t>f50b386b-562f-cab1-f89f-903af1ed14b9</t>
  </si>
  <si>
    <t>Arabeya Arabic Language Institute</t>
  </si>
  <si>
    <t>http://www.arabeya.org</t>
  </si>
  <si>
    <t>f5332979-a617-1ea9-8cfd-415d0e070be8</t>
  </si>
  <si>
    <t>ArabHardware</t>
  </si>
  <si>
    <t>http://www.arabhardware.net</t>
  </si>
  <si>
    <t>423050cc-8c39-3a2a-fb71-5a01d5f69e61</t>
  </si>
  <si>
    <t>Arabia CSR Network</t>
  </si>
  <si>
    <t>http://www.arabiacsrnetwork.com/</t>
  </si>
  <si>
    <t>d4faee80-dc6c-a056-ec44-d78a0a40f3f2</t>
  </si>
  <si>
    <t>Arabia For Information Technology</t>
  </si>
  <si>
    <t>http://www.arabia-it.com</t>
  </si>
  <si>
    <t>d233f7d8-5684-de95-d6bc-a602674a365f</t>
  </si>
  <si>
    <t>Arabia Weather</t>
  </si>
  <si>
    <t>http://www.arabiaweather.com/</t>
  </si>
  <si>
    <t>131665b9-49a0-326d-12fb-6866bcaf38ee</t>
  </si>
  <si>
    <t>Arabia Weddings</t>
  </si>
  <si>
    <t>http://www.arabiaweddings.com/ar</t>
  </si>
  <si>
    <t>1fc065e9-ffbc-6019-8d44-92baa3dd4d34</t>
  </si>
  <si>
    <t>Arabian Escapes</t>
  </si>
  <si>
    <t>http://www.arabianescapes.com/</t>
  </si>
  <si>
    <t>09a36c4b-b8d2-f957-359c-a8bf0982d62c</t>
  </si>
  <si>
    <t>Arabian Gazette</t>
  </si>
  <si>
    <t>http://www.arabiangazette.com</t>
  </si>
  <si>
    <t>de4a5a20-d514-563b-f6f5-402bb2421ac3</t>
  </si>
  <si>
    <t>Arabian Group</t>
  </si>
  <si>
    <t>http://www.arabiangroup.com</t>
  </si>
  <si>
    <t>571609ab-d726-8913-3f5e-66d57a49d57d</t>
  </si>
  <si>
    <t>Arabian Gulf Energy Services</t>
  </si>
  <si>
    <t>http://www.agesdubai.com</t>
  </si>
  <si>
    <t>5c6f42e1-0b75-e54b-92d5-76337708f052</t>
  </si>
  <si>
    <t>Arabian Industry</t>
  </si>
  <si>
    <t>http://www.arabianindustry.com/</t>
  </si>
  <si>
    <t>012ce2db-444a-f50a-0dcb-6abe0f3070f7</t>
  </si>
  <si>
    <t>154fb41a-493b-a1f9-4608-4dd2644b3a9c</t>
  </si>
  <si>
    <t>Arabian Oil and Gas</t>
  </si>
  <si>
    <t>http://www.arabianoilandgas.com/</t>
  </si>
  <si>
    <t>2d342872-deb9-c0c0-3c88-780a98276583</t>
  </si>
  <si>
    <t>Arabian Radio Network</t>
  </si>
  <si>
    <t>http://arn.ae/</t>
  </si>
  <si>
    <t>93c99687-20df-20a3-7675-f415fbddcf84</t>
  </si>
  <si>
    <t>Arabian Sinbad</t>
  </si>
  <si>
    <t>http://www.arabiansinbad.com</t>
  </si>
  <si>
    <t>d863bfb8-deb7-8cf0-db7a-3d14222b8833</t>
  </si>
  <si>
    <t>ARABIAN SPAR CO. LTD</t>
  </si>
  <si>
    <t>http://www.arabianspar.com/</t>
  </si>
  <si>
    <t>2b6afc29-47d3-0af9-f313-6bacc1f93fb6</t>
  </si>
  <si>
    <t>Arabian Star Group</t>
  </si>
  <si>
    <t>http://arabianstargroup.com</t>
  </si>
  <si>
    <t>51cc9469-3251-e790-356c-6144044bd815</t>
  </si>
  <si>
    <t>Arabian Supply Chain</t>
  </si>
  <si>
    <t>http://www.arabiansupplychain.com/</t>
  </si>
  <si>
    <t>7a8f474e-c10b-8373-e8aa-6d5dcb2a87e0</t>
  </si>
  <si>
    <t>Arabian Yachting</t>
  </si>
  <si>
    <t>http://arabianyachting.com</t>
  </si>
  <si>
    <t>21cf4626-0b66-4fb4-caff-515eac7425cc</t>
  </si>
  <si>
    <t>ArabianBusiness.com</t>
  </si>
  <si>
    <t>http://www.arabianbusiness.com</t>
  </si>
  <si>
    <t>ee047a16-0796-4b1b-2bef-ecd4e012fc62</t>
  </si>
  <si>
    <t>ArabianChain</t>
  </si>
  <si>
    <t>https://www.arabianchain.org/index.php/en/</t>
  </si>
  <si>
    <t>d1c9d512-aae0-f83d-5a09-64af01751f8c</t>
  </si>
  <si>
    <t>Arabic Genie</t>
  </si>
  <si>
    <t>http://www.arabicgenie.com</t>
  </si>
  <si>
    <t>8c1aa3bb-420c-cdeb-b9eb-651b5e6c95cd</t>
  </si>
  <si>
    <t>Arabic IT News Portal</t>
  </si>
  <si>
    <t>http://www.aitnews.com</t>
  </si>
  <si>
    <t>fac7fa8c-0d3b-2863-36a7-95d01940bf42</t>
  </si>
  <si>
    <t>Arabic Language Institute</t>
  </si>
  <si>
    <t>http://www.alif-fes.com</t>
  </si>
  <si>
    <t>28a60711-6c66-eb8f-cfdd-f83bfe8a166c</t>
  </si>
  <si>
    <t>Arabic Marketer Network LLC</t>
  </si>
  <si>
    <t>http://www.ematajer.com</t>
  </si>
  <si>
    <t>72d6b8e8-d57c-14cc-0917-d3aeab2633e6</t>
  </si>
  <si>
    <t>Arabic Virtual Translation Center</t>
  </si>
  <si>
    <t>http://www.avtcllc.com</t>
  </si>
  <si>
    <t>9a45365f-ebcf-7adb-ef2d-cd338de8e8b6</t>
  </si>
  <si>
    <t>Arabicollege</t>
  </si>
  <si>
    <t>http://www.arabicollege.com</t>
  </si>
  <si>
    <t>41062b75-7856-ab7e-d051-72dc285ef910</t>
  </si>
  <si>
    <t>Arabisch.nu</t>
  </si>
  <si>
    <t>http://english.arabisch.nu/</t>
  </si>
  <si>
    <t>ebf430f5-7e47-3d3b-9f9f-721c6b7755fd</t>
  </si>
  <si>
    <t>Arabisky</t>
  </si>
  <si>
    <t>http://jo.arabisky.com/</t>
  </si>
  <si>
    <t>d2fe6083-c1e7-bb3d-02ea-0a8c2488b689</t>
  </si>
  <si>
    <t>Arable</t>
  </si>
  <si>
    <t>http://www.arable.com/</t>
  </si>
  <si>
    <t>5ceb3765-81d6-2cd7-b9a3-499992fefe1e</t>
  </si>
  <si>
    <t>ArabLinc</t>
  </si>
  <si>
    <t>https://www.arablinc.com</t>
  </si>
  <si>
    <t>1f42ee61-a3b3-f057-1683-ed1be7b029c0</t>
  </si>
  <si>
    <t>ArabNet</t>
  </si>
  <si>
    <t>http://www.arabnet.me</t>
  </si>
  <si>
    <t>eae7bba8-e841-e3d1-c1b2-4cfd97045fce</t>
  </si>
  <si>
    <t>Arabov Group</t>
  </si>
  <si>
    <t>http://arabovgroup.com/</t>
  </si>
  <si>
    <t>06ee7cc1-0178-3df5-8bb6-aa57a6d093d8</t>
  </si>
  <si>
    <t>Arabreneur</t>
  </si>
  <si>
    <t>http://www.arabreneur.com</t>
  </si>
  <si>
    <t>23d81417-cb54-dad3-8a86-0fe4388b6cc5</t>
  </si>
  <si>
    <t>Arabsat</t>
  </si>
  <si>
    <t>http://www.arabsat.com</t>
  </si>
  <si>
    <t>969c20f3-cd1e-9e5b-dc18-40cd4e03de75</t>
  </si>
  <si>
    <t>Arabtec Construction L.L.C</t>
  </si>
  <si>
    <t>http://www.arabtecuae.com</t>
  </si>
  <si>
    <t>f985fc90-9061-bd6e-048c-7c3003a2da94</t>
  </si>
  <si>
    <t>Arabule.com</t>
  </si>
  <si>
    <t>http://www.arabule.com</t>
  </si>
  <si>
    <t>92810265-3215-2173-bd58-a45c3034c26c</t>
  </si>
  <si>
    <t>Arabulvar</t>
  </si>
  <si>
    <t>http://www.arabulvar.com</t>
  </si>
  <si>
    <t>a8b00f0f-eed8-0a41-cff1-c6a560af7410</t>
  </si>
  <si>
    <t>Araby.com</t>
  </si>
  <si>
    <t>http://araby.com</t>
  </si>
  <si>
    <t>e4c4b4c0-3c0f-2b38-38f6-dd7809a0b9fe</t>
  </si>
  <si>
    <t>ArabyAds</t>
  </si>
  <si>
    <t>http://arabyads.com/</t>
  </si>
  <si>
    <t>d83560fe-1441-b8c3-c9b8-853b173419b4</t>
  </si>
  <si>
    <t>Araca</t>
  </si>
  <si>
    <t>http://aracainc.com</t>
  </si>
  <si>
    <t>53f7c144-dd4f-b90e-134d-b966db8d4948</t>
  </si>
  <si>
    <t>Arachas Corporate Brokers Ltd</t>
  </si>
  <si>
    <t>http://www.arachas.ie/</t>
  </si>
  <si>
    <t>761dd19c-3196-41e3-fca5-b1ec9f6815bb</t>
  </si>
  <si>
    <t>Arachnid Productions</t>
  </si>
  <si>
    <t>http://www.arachnidproductions.com</t>
  </si>
  <si>
    <t>d1557094-a53f-012a-e2b8-f0e0567e57c8</t>
  </si>
  <si>
    <t>ArachnidWorks Advertising Agency</t>
  </si>
  <si>
    <t>http://www.arachnidworks.com</t>
  </si>
  <si>
    <t>89d1310f-d2a1-b6ca-60dd-5b3e21ae58d1</t>
  </si>
  <si>
    <t>Arachno</t>
  </si>
  <si>
    <t>http://arachno.com</t>
  </si>
  <si>
    <t>99980bbb-e60a-b822-0ad4-edad244e04c7</t>
  </si>
  <si>
    <t>Arachnys</t>
  </si>
  <si>
    <t>http://www.arachnys.com</t>
  </si>
  <si>
    <t>7fac0031-a831-0a37-aa86-14e63a83dd24</t>
  </si>
  <si>
    <t>Araclon Biotech</t>
  </si>
  <si>
    <t>http://www.araclon.com</t>
  </si>
  <si>
    <t>6c4f8ec9-ea8b-8b8c-c1d4-635fea09f0b8</t>
  </si>
  <si>
    <t>Arad &amp; Co.</t>
  </si>
  <si>
    <t>http://www.arad-law.com</t>
  </si>
  <si>
    <t>67c4ea8e-4781-9647-9383-38e1f5fc3b26</t>
  </si>
  <si>
    <t>ARAD Ltd</t>
  </si>
  <si>
    <t>http://www.arad.co.il</t>
  </si>
  <si>
    <t>c5dc129c-487f-364f-1be1-a3b11143d328</t>
  </si>
  <si>
    <t>Arad Technologies</t>
  </si>
  <si>
    <t>http://www.aradtec.com/</t>
  </si>
  <si>
    <t>359b1de3-e777-f7e5-6ee2-d32d741ba9ce</t>
  </si>
  <si>
    <t>Arada Systems</t>
  </si>
  <si>
    <t>http://www.aradasystems.com</t>
  </si>
  <si>
    <t>f71806ee-ea1e-8d6d-0f08-c662803a7634</t>
  </si>
  <si>
    <t>AradÌãå±ÌãåÙÌãå±n Yer</t>
  </si>
  <si>
    <t>http://www.aradiginyer.com/</t>
  </si>
  <si>
    <t>7f6fe34a-1129-cf5a-766e-c4ebfbc73683</t>
  </si>
  <si>
    <t>Aradex</t>
  </si>
  <si>
    <t>http://www.aradex.de/en/</t>
  </si>
  <si>
    <t>c49ef3df-7687-5713-3225-fce03c2941ee</t>
  </si>
  <si>
    <t>Aradigm</t>
  </si>
  <si>
    <t>http://www.aradigm.com</t>
  </si>
  <si>
    <t>a137fa00-b4bf-9201-6c38-152705f6fea5</t>
  </si>
  <si>
    <t>Aradiom</t>
  </si>
  <si>
    <t>http://www.aradiom.com</t>
  </si>
  <si>
    <t>9870bc61-d86a-cfbd-6e94-183c29b149e4</t>
  </si>
  <si>
    <t>Aradius Group</t>
  </si>
  <si>
    <t>https://www.aradiusgroup.com/</t>
  </si>
  <si>
    <t>4d7c2fb8-2d7e-1e2d-c6e2-4e6e740e3f81</t>
  </si>
  <si>
    <t>Arado Websearch</t>
  </si>
  <si>
    <t>http://arado.sf.net</t>
  </si>
  <si>
    <t>d494add6-0512-97fa-9215-65ea04e174e8</t>
  </si>
  <si>
    <t>Aradolu.com</t>
  </si>
  <si>
    <t>http://www.aradolu.com</t>
  </si>
  <si>
    <t>38b06345-dd48-d8b0-deb7-f394ef5bdb25</t>
  </si>
  <si>
    <t>Arador Corporation</t>
  </si>
  <si>
    <t>http://www.arador.com</t>
  </si>
  <si>
    <t>eb4c9e0b-711b-13fa-9393-65378a6c89f2</t>
  </si>
  <si>
    <t>Arafin Media</t>
  </si>
  <si>
    <t>http://www.arafinmedia.com</t>
  </si>
  <si>
    <t>d0170f25-6db0-e0d6-98de-671e6056ecff</t>
  </si>
  <si>
    <t>Arafura Resources</t>
  </si>
  <si>
    <t>http://www.arultd.com</t>
  </si>
  <si>
    <t>147cd449-3a73-a394-3676-135064643e82</t>
  </si>
  <si>
    <t>Arafura Ventures</t>
  </si>
  <si>
    <t>http://www.arafuraventures.com</t>
  </si>
  <si>
    <t>6075ded9-85f2-c021-056a-46fc69ccf975</t>
  </si>
  <si>
    <t>ArÌÄå¤elik</t>
  </si>
  <si>
    <t>http://www.arcelikas.com</t>
  </si>
  <si>
    <t>06df651d-6695-2ec2-f4ae-ce8401cb02e9</t>
  </si>
  <si>
    <t>ArÌÄå¤elik A.ÌÉå_.</t>
  </si>
  <si>
    <t>http://www.arcelik.com.tr/</t>
  </si>
  <si>
    <t>25ab0493-f6ae-6895-1eaf-99993e6e3b15</t>
  </si>
  <si>
    <t>Arag</t>
  </si>
  <si>
    <t>http://www.arag.es</t>
  </si>
  <si>
    <t>e2666130-1a56-2805-6bd3-c4a49a7d9434</t>
  </si>
  <si>
    <t>Aragames</t>
  </si>
  <si>
    <t>http://www.sogonsogon.com</t>
  </si>
  <si>
    <t>5c46541b-4bdd-6373-3ba3-405fdbc41ed2</t>
  </si>
  <si>
    <t>Aragen Bioscience</t>
  </si>
  <si>
    <t>http://aragenbio.com</t>
  </si>
  <si>
    <t>ea8b0c19-8a50-022b-689d-616b00f0e446</t>
  </si>
  <si>
    <t>Arago</t>
  </si>
  <si>
    <t>https://arago.co</t>
  </si>
  <si>
    <t>0b87db22-f29f-b528-8dbe-1658fefe0e5c</t>
  </si>
  <si>
    <t>Aragon</t>
  </si>
  <si>
    <t>https://aragon.one/</t>
  </si>
  <si>
    <t>020a4fec-4cf7-531d-29d9-f490b9462d44</t>
  </si>
  <si>
    <t>Aragon Consulting Group</t>
  </si>
  <si>
    <t>http://www.aragoncg.com</t>
  </si>
  <si>
    <t>f6e9b8b0-394b-1909-cd42-3513f9a3173f</t>
  </si>
  <si>
    <t>Aragon High School</t>
  </si>
  <si>
    <t>https://aragon.schoolloop.com</t>
  </si>
  <si>
    <t>56efdb07-eeeb-c9bb-5328-33130482d493</t>
  </si>
  <si>
    <t>Aragon Interactive</t>
  </si>
  <si>
    <t>http://aragoninteractive.com/</t>
  </si>
  <si>
    <t>aba2d3a1-6441-0d0d-5539-d4b5ba04bc8c</t>
  </si>
  <si>
    <t>Aragon Networks</t>
  </si>
  <si>
    <t>http://aragon-networks.com</t>
  </si>
  <si>
    <t>a96edf9d-736e-faf9-8ee7-1403aea16f19</t>
  </si>
  <si>
    <t>Aragon Pharmaceuticals</t>
  </si>
  <si>
    <t>http://www.aragonpharmaceuticals.com</t>
  </si>
  <si>
    <t>7fcfebd4-8aeb-df49-437e-7e167391aafb</t>
  </si>
  <si>
    <t>Aragon Property Management</t>
  </si>
  <si>
    <t>http://www.aragon.ca/</t>
  </si>
  <si>
    <t>6c195d88-3e0f-a226-38b9-6e3f406667a0</t>
  </si>
  <si>
    <t>Aragon Research Inc.</t>
  </si>
  <si>
    <t>https://aragonresearch.com</t>
  </si>
  <si>
    <t>b37708dd-ccbe-8f15-251d-9864212c181e</t>
  </si>
  <si>
    <t>Aragon Surgical</t>
  </si>
  <si>
    <t>http://www.aragonsurgical.com</t>
  </si>
  <si>
    <t>b0328066-d064-bdfe-bb3e-499444c08413</t>
  </si>
  <si>
    <t>Aragon Ventures</t>
  </si>
  <si>
    <t>http://www.aragonventures.com</t>
  </si>
  <si>
    <t>0bfb4693-da7a-3f46-6418-c97b52d685c6</t>
  </si>
  <si>
    <t>Aragon-eRH</t>
  </si>
  <si>
    <t>http://www.aragon-erh.com</t>
  </si>
  <si>
    <t>b74bf16b-ee27-364e-0504-3857b9415f5b</t>
  </si>
  <si>
    <t>Aragorn Technologies</t>
  </si>
  <si>
    <t>http://www.aragorn.org</t>
  </si>
  <si>
    <t>0f089394-1f89-899a-43a6-1ee55f7df92f</t>
  </si>
  <si>
    <t>Aragorn Ventures</t>
  </si>
  <si>
    <t>http://aragorn.vc/</t>
  </si>
  <si>
    <t>aff84172-ac39-8919-ab72-c48914d31d97</t>
  </si>
  <si>
    <t>Arahant</t>
  </si>
  <si>
    <t>http://arahant.com</t>
  </si>
  <si>
    <t>f1c0a268-6ece-3293-5404-a9feafbca2a9</t>
  </si>
  <si>
    <t>Arahkun</t>
  </si>
  <si>
    <t>https://arahkun.com/</t>
  </si>
  <si>
    <t>63d88f37-85f4-b30c-4a0a-8b388ad72f2e</t>
  </si>
  <si>
    <t>Araim Pharmaceuticals</t>
  </si>
  <si>
    <t>http://araimpharma.com</t>
  </si>
  <si>
    <t>71048f4d-b631-f4fa-e6ea-609c6b37c922</t>
  </si>
  <si>
    <t>Araize</t>
  </si>
  <si>
    <t>http://www.araize.com</t>
  </si>
  <si>
    <t>24158ad2-66d2-8fde-3f61-708d5c7367fc</t>
  </si>
  <si>
    <t>Arakkal Museum</t>
  </si>
  <si>
    <t>http://arakkalmuseum.org/</t>
  </si>
  <si>
    <t>4d52a0a5-faeb-1269-07ed-d9311041bbd1</t>
  </si>
  <si>
    <t>Araknis Networks</t>
  </si>
  <si>
    <t>http://araknisnetworks.com/</t>
  </si>
  <si>
    <t>f1d9e4cd-94e4-e86b-09b8-92e88c3e8d75</t>
  </si>
  <si>
    <t>Aralez Pharmaceuticals</t>
  </si>
  <si>
    <t>http://aralez.com/</t>
  </si>
  <si>
    <t>5a4b8208-f40a-a590-591c-8691af065dee</t>
  </si>
  <si>
    <t>Aralia Systems</t>
  </si>
  <si>
    <t>http://www.araliasystems.com/</t>
  </si>
  <si>
    <t>c69877ea-2e9b-c701-3e4e-b4fb1a8403dd</t>
  </si>
  <si>
    <t>Arama! Japan</t>
  </si>
  <si>
    <t>http://aramajapan.com/</t>
  </si>
  <si>
    <t>fbc35022-c475-d033-b109-bfa49a6b5f78</t>
  </si>
  <si>
    <t>ARAMARK</t>
  </si>
  <si>
    <t>http://www.aramark.com</t>
  </si>
  <si>
    <t>3d96d1d9-bcb6-5c55-d230-0e774703e9be</t>
  </si>
  <si>
    <t>Aramark Campus</t>
  </si>
  <si>
    <t>d9b37b09-dd1e-b6fd-1249-ae1598800e2e</t>
  </si>
  <si>
    <t>ARAMARK Clinical Technology Services</t>
  </si>
  <si>
    <t>be5128d9-d8ea-857f-02df-9f7b6885a087</t>
  </si>
  <si>
    <t>ARAMARK Food and Support Services</t>
  </si>
  <si>
    <t>6651d7f2-6cd8-b62b-0e87-f2ce86383dc0</t>
  </si>
  <si>
    <t>ARAMARK Refreshment Services</t>
  </si>
  <si>
    <t>http://www.aramarkrefreshments.com/</t>
  </si>
  <si>
    <t>f217b1a2-f333-03ce-f5bd-215cd510d67e</t>
  </si>
  <si>
    <t>Aramark Uniform Services</t>
  </si>
  <si>
    <t>http://www.aramarkuniform.com</t>
  </si>
  <si>
    <t>307f6870-10c2-d2f6-39ab-e0aed714074d</t>
  </si>
  <si>
    <t>Arambla Group LLC</t>
  </si>
  <si>
    <t>http://www.arambla.com</t>
  </si>
  <si>
    <t>a94d3bb6-f5be-1f22-68c5-4013d9623e63</t>
  </si>
  <si>
    <t>Aramco Entrepreneurship Ventures (Wa'ed)</t>
  </si>
  <si>
    <t>http://waed.net/en/</t>
  </si>
  <si>
    <t>4a9e710d-f1c7-87c9-ee81-bce44ac87565</t>
  </si>
  <si>
    <t>Aramco Overseas Company</t>
  </si>
  <si>
    <t>http://aramcooverseas.com/en</t>
  </si>
  <si>
    <t>e00f18be-1fc1-2cbe-fd41-658bd8134dc6</t>
  </si>
  <si>
    <t>Aramco Services Company</t>
  </si>
  <si>
    <t>http://www.aramcoservices.com</t>
  </si>
  <si>
    <t>71c82ffe-b7e7-38b1-9dac-c73c47db465d</t>
  </si>
  <si>
    <t>Aramex International</t>
  </si>
  <si>
    <t>http://www.aramex.com/</t>
  </si>
  <si>
    <t>0e20cb0c-0436-da29-ad74-63c78c4dba79</t>
  </si>
  <si>
    <t>Arameye Ltd</t>
  </si>
  <si>
    <t>http://citlyapp.com</t>
  </si>
  <si>
    <t>98521172-3466-53e1-e45c-9095337c6d3f</t>
  </si>
  <si>
    <t>AramisAuto</t>
  </si>
  <si>
    <t>http://www.aramisauto.com/</t>
  </si>
  <si>
    <t>60700e5f-2dfb-622f-a3a6-8be2299ae3b0</t>
  </si>
  <si>
    <t>ARAMOZ</t>
  </si>
  <si>
    <t>http://www.aramoz.com</t>
  </si>
  <si>
    <t>dbdc102e-54ae-9dd8-0c97-b930fd273fd6</t>
  </si>
  <si>
    <t>Aramsco</t>
  </si>
  <si>
    <t>http://www.aramsco.com</t>
  </si>
  <si>
    <t>f2c5b076-4f8b-b567-4ecb-a48d24f5056a</t>
  </si>
  <si>
    <t>Aran Technologies</t>
  </si>
  <si>
    <t>http://www.aran-rd.com</t>
  </si>
  <si>
    <t>7730319d-99a4-5634-4338-96abe1f03646</t>
  </si>
  <si>
    <t>ArananHediye</t>
  </si>
  <si>
    <t>http://arananhediye.com</t>
  </si>
  <si>
    <t>ae741f61-caf8-3a44-e9ba-3bbfd058c0b6</t>
  </si>
  <si>
    <t>Aranca</t>
  </si>
  <si>
    <t>http://www.aranca.com</t>
  </si>
  <si>
    <t>82b990f7-1f49-5757-d358-52f118d8e318</t>
  </si>
  <si>
    <t>Arancia International</t>
  </si>
  <si>
    <t>http://www.arancia.com.mx</t>
  </si>
  <si>
    <t>a4d2c410-e1c9-828c-f3a7-15863f4232a0</t>
  </si>
  <si>
    <t>Aranda</t>
  </si>
  <si>
    <t>http://www.arandanet.com.br/</t>
  </si>
  <si>
    <t>6bb6b183-af7a-2697-401c-6ee9e0bd61ef</t>
  </si>
  <si>
    <t>Araned</t>
  </si>
  <si>
    <t>https://www.facebook.com/araned-1647354238855053/</t>
  </si>
  <si>
    <t>597bd65f-f600-f83e-5f22-461eaebfebb8</t>
  </si>
  <si>
    <t>Araneo</t>
  </si>
  <si>
    <t>http://www.araneo.pl</t>
  </si>
  <si>
    <t>3be3b72e-bf26-3284-08bf-301d8f230d3b</t>
  </si>
  <si>
    <t>Araneux</t>
  </si>
  <si>
    <t>http://www.araneux.com</t>
  </si>
  <si>
    <t>9a2f2db2-fc83-1b73-388b-ced299e22c20</t>
  </si>
  <si>
    <t>Aranex Biotech</t>
  </si>
  <si>
    <t>http://www.aranexbio.com/</t>
  </si>
  <si>
    <t>faab7883-4a2b-9fe7-8059-604750870c57</t>
  </si>
  <si>
    <t>ArangoDB</t>
  </si>
  <si>
    <t>http://www.arangodb.com</t>
  </si>
  <si>
    <t>041efced-8c56-a664-71e1-04bb80573deb</t>
  </si>
  <si>
    <t>Arani Consulting</t>
  </si>
  <si>
    <t>http://www.araniconsulting.com</t>
  </si>
  <si>
    <t>25fbbdbb-bc01-2815-10af-caa51b0d6139</t>
  </si>
  <si>
    <t>Aranis Technologies</t>
  </si>
  <si>
    <t>http://dreamaranis.com</t>
  </si>
  <si>
    <t>6ce7995e-cd51-1284-1c88-2567df1d4733</t>
  </si>
  <si>
    <t>Arann Healthcare</t>
  </si>
  <si>
    <t>http://www.arannhealthcare.ie/</t>
  </si>
  <si>
    <t>77bc9a8a-3245-dcc9-7e94-9de83d986f39</t>
  </si>
  <si>
    <t>Arantech</t>
  </si>
  <si>
    <t>http://www.arantech.com</t>
  </si>
  <si>
    <t>b908aac8-6167-cd31-bb6e-7274978e659a</t>
  </si>
  <si>
    <t>Arantes SaÌÄå¼de</t>
  </si>
  <si>
    <t>http://www.kidsandteens.clinic</t>
  </si>
  <si>
    <t>099413d4-537d-af21-bd7e-c9fe773256f0</t>
  </si>
  <si>
    <t>Aranya Founders' fund</t>
  </si>
  <si>
    <t>http://www.founders.fund</t>
  </si>
  <si>
    <t>89e6fab4-ab25-31ce-cbbd-bccedc57b059</t>
  </si>
  <si>
    <t>ARANZ Geo Ltd</t>
  </si>
  <si>
    <t>http://www.aranzgeo.com/</t>
  </si>
  <si>
    <t>34525af4-c4b0-ac84-37c7-22aa2653e4c5</t>
  </si>
  <si>
    <t>Aranz Medical</t>
  </si>
  <si>
    <t>http://www.aranzmedical.com/</t>
  </si>
  <si>
    <t>48e50971-b5fd-9e63-ea38-e5722109c638</t>
  </si>
  <si>
    <t>Aranzamendez Design</t>
  </si>
  <si>
    <t>http://www.aranzamendezdesign.com</t>
  </si>
  <si>
    <t>b74e586a-2734-7686-2c39-815003ba03f6</t>
  </si>
  <si>
    <t>Arapahoe Community College</t>
  </si>
  <si>
    <t>http://www.arapahoe.edu/</t>
  </si>
  <si>
    <t>df1e8e84-5e0e-33e0-c81a-44c6088b3bea</t>
  </si>
  <si>
    <t>Araqich</t>
  </si>
  <si>
    <t>http://www.araqich.com</t>
  </si>
  <si>
    <t>341123c8-ad8a-ca02-4f44-d6c119481c04</t>
  </si>
  <si>
    <t>araquiz</t>
  </si>
  <si>
    <t>http://www.araquiz.com/</t>
  </si>
  <si>
    <t>454bb4f7-5c39-4731-4b17-9c44ea829efd</t>
  </si>
  <si>
    <t>Araquot Partners</t>
  </si>
  <si>
    <t>http://www.araquot.com/</t>
  </si>
  <si>
    <t>53b66484-4a24-12fa-8669-814b354434c0</t>
  </si>
  <si>
    <t>Arara</t>
  </si>
  <si>
    <t>http://www.arara.tv</t>
  </si>
  <si>
    <t>798c5a10-7fac-09bb-333f-3b5f08b8a109</t>
  </si>
  <si>
    <t>arara, inc.</t>
  </si>
  <si>
    <t>https://www.arara.com/</t>
  </si>
  <si>
    <t>1d9de3e7-d2de-efb5-3b4d-8ae021b0c15e</t>
  </si>
  <si>
    <t>Arariwa</t>
  </si>
  <si>
    <t>http://www.arariwa.org.pe/</t>
  </si>
  <si>
    <t>571661a7-1386-ec64-4e7e-ac2c3ac98cba</t>
  </si>
  <si>
    <t>Aras</t>
  </si>
  <si>
    <t>http://www.aras.com</t>
  </si>
  <si>
    <t>1b136aff-5a83-22fd-8710-08990bfb876f</t>
  </si>
  <si>
    <t>Arasan Chip Systems</t>
  </si>
  <si>
    <t>http://arasan.com</t>
  </si>
  <si>
    <t>df68f537-b262-8471-1256-2cdad992f03a</t>
  </si>
  <si>
    <t>Arastta</t>
  </si>
  <si>
    <t>http://arastta.org</t>
  </si>
  <si>
    <t>a813d173-5176-7617-717b-45a17ebfa279</t>
  </si>
  <si>
    <t>Aratana Therapeutics</t>
  </si>
  <si>
    <t>http://www.aratanatherapeutics.com</t>
  </si>
  <si>
    <t>bc703bf4-5590-9fca-6c40-11f5021bce2f</t>
  </si>
  <si>
    <t>Arathy.com Matrimonial Services</t>
  </si>
  <si>
    <t>http://www.arathy.com</t>
  </si>
  <si>
    <t>42126e90-1c4e-cd58-1e84-6183bfb885e2</t>
  </si>
  <si>
    <t>Aratic Social Promotion</t>
  </si>
  <si>
    <t>https://aratic.com/</t>
  </si>
  <si>
    <t>10be0da6-1182-7f5a-1cea-c4fa30098738</t>
  </si>
  <si>
    <t>ARATOG</t>
  </si>
  <si>
    <t>http://aratog.com</t>
  </si>
  <si>
    <t>1b98ebb7-dc70-0469-5cf3-ed5898734e36</t>
  </si>
  <si>
    <t>Aratos Technologies</t>
  </si>
  <si>
    <t>http://aratos.gr</t>
  </si>
  <si>
    <t>811087f9-f59f-085d-edf3-93eeef08847e</t>
  </si>
  <si>
    <t>Aratovsky Fund</t>
  </si>
  <si>
    <t>https://aratovsky.com</t>
  </si>
  <si>
    <t>93643f17-7d8b-a44b-69d2-9346ac937b83</t>
  </si>
  <si>
    <t>Arav</t>
  </si>
  <si>
    <t>http://www.silvianheach.com</t>
  </si>
  <si>
    <t>a21d4bc6-c79b-1e74-926f-9e84aaf620a5</t>
  </si>
  <si>
    <t>Arava Power</t>
  </si>
  <si>
    <t>http://aravapower.com</t>
  </si>
  <si>
    <t>b99523bd-c53a-a384-f970-e364eace2400</t>
  </si>
  <si>
    <t>Aravaipa Venture Fund</t>
  </si>
  <si>
    <t>http://www.aravaipaventures.com/</t>
  </si>
  <si>
    <t>8e6b4d06-874d-f2b4-3f5a-508ef59ff3b7</t>
  </si>
  <si>
    <t>Araven</t>
  </si>
  <si>
    <t>http://www.araven.com/</t>
  </si>
  <si>
    <t>8a01b420-856d-dfa2-9070-19de45b39e43</t>
  </si>
  <si>
    <t>Aravind Eye Care System</t>
  </si>
  <si>
    <t>http://www.aravind.org</t>
  </si>
  <si>
    <t>3482599b-1006-9569-ce42-add9d15e2117</t>
  </si>
  <si>
    <t>Aravis Ventures</t>
  </si>
  <si>
    <t>http://www.aravis.ch</t>
  </si>
  <si>
    <t>c51c6b25-b254-e174-e609-18530a49354e</t>
  </si>
  <si>
    <t>Aravive Biologics</t>
  </si>
  <si>
    <t>http://www.aravive.com/</t>
  </si>
  <si>
    <t>b7502eb2-e495-471e-89ec-de069d7588bc</t>
  </si>
  <si>
    <t>Aravo Solutions</t>
  </si>
  <si>
    <t>http://www.aravo.com</t>
  </si>
  <si>
    <t>60491f4e-2d4d-db58-9809-5a757f981e9d</t>
  </si>
  <si>
    <t>Arax Capital Partners</t>
  </si>
  <si>
    <t>http://www.arax.at</t>
  </si>
  <si>
    <t>14aaa4b1-775d-0182-c422-e379053b0139</t>
  </si>
  <si>
    <t>Arax Controls</t>
  </si>
  <si>
    <t>http://www.araxcontrols.com</t>
  </si>
  <si>
    <t>02c775fe-24d8-449e-09ab-67c564e2babd</t>
  </si>
  <si>
    <t>Arazas</t>
  </si>
  <si>
    <t>http://www.arazas.com</t>
  </si>
  <si>
    <t>ba52adee-558d-7749-6b50-b16047661560</t>
  </si>
  <si>
    <t>Arazi.pk</t>
  </si>
  <si>
    <t>http://www.arazi.pk</t>
  </si>
  <si>
    <t>cd136515-65cc-49c4-bd16-1f3096e57e94</t>
  </si>
  <si>
    <t>ARAZOO</t>
  </si>
  <si>
    <t>https://www.arazoo.com/</t>
  </si>
  <si>
    <t>64a8d252-4f7a-df4f-13c2-39deee429b38</t>
  </si>
  <si>
    <t>Arb Consulting</t>
  </si>
  <si>
    <t>http://www.arbconsulting.ru/</t>
  </si>
  <si>
    <t>ccd3dd59-61a9-e6be-80fc-9cd971b08911</t>
  </si>
  <si>
    <t>ARB Geowell</t>
  </si>
  <si>
    <t>http://www.arbgeowell.com/</t>
  </si>
  <si>
    <t>33b340fe-f1ec-63e1-dbf8-f467cab3fe53</t>
  </si>
  <si>
    <t>ARB Holdings Limited</t>
  </si>
  <si>
    <t>http://arbhold.co.za/</t>
  </si>
  <si>
    <t>c5dee66e-1df4-28f2-0170-f2813f0d0815</t>
  </si>
  <si>
    <t>ARB Midstream</t>
  </si>
  <si>
    <t>http://www.arbmidstream.com/</t>
  </si>
  <si>
    <t>c3a7790d-19fb-8d70-8c0d-03147fd56e34</t>
  </si>
  <si>
    <t>Arb Studios</t>
  </si>
  <si>
    <t>http://arbplay.com</t>
  </si>
  <si>
    <t>cd44839e-9fe2-1689-f313-9ec934e0f0cc</t>
  </si>
  <si>
    <t>Arb Ventures</t>
  </si>
  <si>
    <t>http://www.arbventures.com</t>
  </si>
  <si>
    <t>3382b690-8703-2add-ac7e-4805d77d88a3</t>
  </si>
  <si>
    <t>Arba Finance Ltd.</t>
  </si>
  <si>
    <t>http://www.arbafin.com/</t>
  </si>
  <si>
    <t>db9f41aa-66da-b777-737f-842ec59ed4e4</t>
  </si>
  <si>
    <t>ARBA Retail Systems</t>
  </si>
  <si>
    <t>http://www.arbapro.com</t>
  </si>
  <si>
    <t>33aa2524-ac43-9990-3e9b-a3dfd4704bef</t>
  </si>
  <si>
    <t>Arba Seed Investment Group</t>
  </si>
  <si>
    <t>http://www.arbagroup.com/home.html</t>
  </si>
  <si>
    <t>5cb5295a-4b2a-b20f-1bcf-4f9b738d8ae7</t>
  </si>
  <si>
    <t>Arbaan GT - Countasign</t>
  </si>
  <si>
    <t>http://www.countasign.com</t>
  </si>
  <si>
    <t>846f376c-e966-5f6d-e107-a0173a0bee07</t>
  </si>
  <si>
    <t>ArbAds</t>
  </si>
  <si>
    <t>http://www.arbads.com</t>
  </si>
  <si>
    <t>e5828911-959b-7721-3471-4d3092c3958a</t>
  </si>
  <si>
    <t>Arbalet Living</t>
  </si>
  <si>
    <t>http://arbalet-project.org</t>
  </si>
  <si>
    <t>d157602a-7a07-f910-9e09-939c5a6d5244</t>
  </si>
  <si>
    <t>Arbat Market Retail</t>
  </si>
  <si>
    <t>http://www.arbatmarket.com</t>
  </si>
  <si>
    <t>e2612130-7b8a-4690-ade5-e184f5dde3fe</t>
  </si>
  <si>
    <t>ARBD Care</t>
  </si>
  <si>
    <t>http://arbdcare.co.uk</t>
  </si>
  <si>
    <t>1ac85d09-3af8-e282-8c0c-1f827d3af7a0</t>
  </si>
  <si>
    <t>Arbe Robotics</t>
  </si>
  <si>
    <t>http://www.arberobotics.com</t>
  </si>
  <si>
    <t>0d059acc-864a-dc58-5569-9967828f404c</t>
  </si>
  <si>
    <t>Arbeitsgemeinschaft Privater Rundfunk</t>
  </si>
  <si>
    <t>http://www.privatfunk.de</t>
  </si>
  <si>
    <t>575fbc7a-f09d-f657-c5d7-cec9d11fc141</t>
  </si>
  <si>
    <t>Arbeitssicherheit 360</t>
  </si>
  <si>
    <t>https://arbeitssicherheit360.de/</t>
  </si>
  <si>
    <t>e2b0f602-ecaf-94c5-bbd7-a47772ec1ca2</t>
  </si>
  <si>
    <t>Arbela Technologies</t>
  </si>
  <si>
    <t>http://www.arbelatech.com</t>
  </si>
  <si>
    <t>2e46ba44-c42c-313f-a1d3-221b9f279f7b</t>
  </si>
  <si>
    <t>Arbelcomm</t>
  </si>
  <si>
    <t>http://arbelcomm.com/</t>
  </si>
  <si>
    <t>cf12baac-78b5-e871-4ad6-796f197ff92c</t>
  </si>
  <si>
    <t>Arbele Corp.</t>
  </si>
  <si>
    <t>http://www.arbele.org</t>
  </si>
  <si>
    <t>1d60ab36-243a-27b4-673a-180409b7b1d6</t>
  </si>
  <si>
    <t>Arbella Insurance Foundation</t>
  </si>
  <si>
    <t>http://arbella.com</t>
  </si>
  <si>
    <t>99814722-11d5-a766-b6b1-114810fe1e10</t>
  </si>
  <si>
    <t>ARBES Group</t>
  </si>
  <si>
    <t>http://www.arbes.com</t>
  </si>
  <si>
    <t>a7a5675b-ea05-16f0-7e25-decb5aaf0bdf</t>
  </si>
  <si>
    <t>Arbico Computers Limited</t>
  </si>
  <si>
    <t>http://www.arbico.co.uk</t>
  </si>
  <si>
    <t>a6d07ce1-0263-3082-08d1-6da6c8dd744e</t>
  </si>
  <si>
    <t>ARBICO Organics</t>
  </si>
  <si>
    <t>http://www.arbico-organics.com</t>
  </si>
  <si>
    <t>43281a7e-5c60-88d0-83a7-f0f9d674f4ff</t>
  </si>
  <si>
    <t>Arbinet</t>
  </si>
  <si>
    <t>http://www.arbinet.com</t>
  </si>
  <si>
    <t>9885cb54-373b-eba6-e28a-d60e585340b8</t>
  </si>
  <si>
    <t>Arbinger Institute</t>
  </si>
  <si>
    <t>https://arbinger.com</t>
  </si>
  <si>
    <t>599d2b9b-93b5-e200-5465-b53240b385fa</t>
  </si>
  <si>
    <t>Arbirage Sdn Bhd</t>
  </si>
  <si>
    <t>http://www.arbirage.com</t>
  </si>
  <si>
    <t>d4334260-565c-06b0-b920-e7c750d486a0</t>
  </si>
  <si>
    <t>Arbisoft</t>
  </si>
  <si>
    <t>http://www.arbisoft.com</t>
  </si>
  <si>
    <t>c68ff426-c089-27f7-8721-abea875c11f9</t>
  </si>
  <si>
    <t>Arbit, Inc.</t>
  </si>
  <si>
    <t>https://arbitapp.io</t>
  </si>
  <si>
    <t>c2cf1a78-3440-c9f4-67b4-9bec54eb6f64</t>
  </si>
  <si>
    <t>Arbita</t>
  </si>
  <si>
    <t>http://www.arbita.net</t>
  </si>
  <si>
    <t>ba7da956-6911-096b-97d7-cd575baa8055</t>
  </si>
  <si>
    <t>ARBITAS</t>
  </si>
  <si>
    <t>http://arbitas.com/</t>
  </si>
  <si>
    <t>91a96d0e-999c-2761-e371-be297ef5d678</t>
  </si>
  <si>
    <t>Arbitech</t>
  </si>
  <si>
    <t>http://www.arbitech.com</t>
  </si>
  <si>
    <t>e3d5d70e-9ffd-c34c-07d0-239edb4b22cf</t>
  </si>
  <si>
    <t>Arbiter</t>
  </si>
  <si>
    <t>http://arbiter.me</t>
  </si>
  <si>
    <t>c2c66cb5-2113-880c-a1dd-5f0e3a4771a6</t>
  </si>
  <si>
    <t>Arbiter Digital</t>
  </si>
  <si>
    <t>http://arbiterdigital.com</t>
  </si>
  <si>
    <t>782f50cd-c724-8c17-0776-4035d4b2efab</t>
  </si>
  <si>
    <t>Arbiter Systems</t>
  </si>
  <si>
    <t>http://www.arbiter.com/</t>
  </si>
  <si>
    <t>1e4ab540-1a32-8ed1-37d2-ffc94097e15b</t>
  </si>
  <si>
    <t>ArbiterSports</t>
  </si>
  <si>
    <t>http://www.arbitersports.com</t>
  </si>
  <si>
    <t>4c926f3c-7860-c7b0-32c0-c9b42e6ec674</t>
  </si>
  <si>
    <t>Arbitrage Ed</t>
  </si>
  <si>
    <t>http://www.arbitrageed.com</t>
  </si>
  <si>
    <t>6dc97496-9883-0bed-3fdf-1509e3672723</t>
  </si>
  <si>
    <t>Arbitranet.com.br</t>
  </si>
  <si>
    <t>http://arbitranet.com.br/</t>
  </si>
  <si>
    <t>f5190e05-e8b9-4ae4-9541-c625b2fbd011</t>
  </si>
  <si>
    <t>Arbitration Resolution Services, Inc. (ARS)</t>
  </si>
  <si>
    <t>http://www.arbresolutions.com</t>
  </si>
  <si>
    <t>eb7e171a-30d1-7453-2ac1-6df741acad24</t>
  </si>
  <si>
    <t>Arbitrip</t>
  </si>
  <si>
    <t>http://arbitrip.com</t>
  </si>
  <si>
    <t>e1ac2b22-b8db-968d-7559-a49ba727629c</t>
  </si>
  <si>
    <t>Arbitrize, LLC</t>
  </si>
  <si>
    <t>https://arbitrize.com</t>
  </si>
  <si>
    <t>53647d7c-095e-2ec8-cccb-763d9c6e121d</t>
  </si>
  <si>
    <t>Arbitron</t>
  </si>
  <si>
    <t>http://www.arbitron.com</t>
  </si>
  <si>
    <t>98de1fa1-9456-400c-9924-8e9e0c0b27de</t>
  </si>
  <si>
    <t>Arbitros</t>
  </si>
  <si>
    <t>http://arbitrvziskanie.ru/</t>
  </si>
  <si>
    <t>25c3ccc0-e286-41b8-dacc-12cd4f70ffb1</t>
  </si>
  <si>
    <t>Arbitrum</t>
  </si>
  <si>
    <t>http://www.arbitrum.com/</t>
  </si>
  <si>
    <t>0795d9f4-840a-bb63-ba22-01b1a8cf3569</t>
  </si>
  <si>
    <t>Arbo Holdings Ltd</t>
  </si>
  <si>
    <t>bbfa48cf-626e-6eed-e653-15387dd5d2c2</t>
  </si>
  <si>
    <t>Arbola</t>
  </si>
  <si>
    <t>http://arbolainc.com/</t>
  </si>
  <si>
    <t>c80872ca-92f2-673d-83b7-f5674b377bfb</t>
  </si>
  <si>
    <t>Arbolex</t>
  </si>
  <si>
    <t>https://www.arbolex.com/</t>
  </si>
  <si>
    <t>b81a519c-bc8a-1062-6484-e73b02ad98f9</t>
  </si>
  <si>
    <t>Arbolfinanciero.com</t>
  </si>
  <si>
    <t>https://www.arbolfinanciero.com/#/</t>
  </si>
  <si>
    <t>910a2ad3-3b0e-2af7-4955-66ba9bd497ed</t>
  </si>
  <si>
    <t>Arbonne Independent Consultant, Dianne McNamara</t>
  </si>
  <si>
    <t>http://diannemcnamara.arbonne.com</t>
  </si>
  <si>
    <t>02e47878-3a36-4313-50db-1c7c713c2230</t>
  </si>
  <si>
    <t>Arbonne International</t>
  </si>
  <si>
    <t>http://www.arbonne.com/</t>
  </si>
  <si>
    <t>a59486a6-5073-a399-e4f0-8342290012b4</t>
  </si>
  <si>
    <t>http://roxanasimon.arbonne.com</t>
  </si>
  <si>
    <t>61683a9e-1589-14ff-c5b4-4857ed0c28ec</t>
  </si>
  <si>
    <t>Arbor</t>
  </si>
  <si>
    <t>http://arbor.io</t>
  </si>
  <si>
    <t>d60424ab-cf2f-ec2f-b5aa-4188ee6416c2</t>
  </si>
  <si>
    <t>Arbor Advisors</t>
  </si>
  <si>
    <t>http://www.arboradvisors.com</t>
  </si>
  <si>
    <t>d99ff641-d1bb-420d-2d4b-c4ba8671076c</t>
  </si>
  <si>
    <t>Arbor Brewing</t>
  </si>
  <si>
    <t>http://arborbrewing.com</t>
  </si>
  <si>
    <t>541508bc-54b9-0013-08c7-be45c67fa21e</t>
  </si>
  <si>
    <t>Arbor Day Foundation</t>
  </si>
  <si>
    <t>http://arborday.org</t>
  </si>
  <si>
    <t>0ada947c-9cd9-81c4-d10a-02dcf855e5d8</t>
  </si>
  <si>
    <t>Arbor Education</t>
  </si>
  <si>
    <t>http://www.arbor-education.com/</t>
  </si>
  <si>
    <t>e5031bdd-36a4-f66a-f6f9-6a6c66eb2d4f</t>
  </si>
  <si>
    <t>Arbor Financial Systems</t>
  </si>
  <si>
    <t>http://www.arborfs.com/</t>
  </si>
  <si>
    <t>4bba639a-634b-e397-2891-4eb4974786c9</t>
  </si>
  <si>
    <t>Arbor Hills farm</t>
  </si>
  <si>
    <t>http://www.arborhillsfarm.com/</t>
  </si>
  <si>
    <t>5b044c84-122e-cf85-2668-b388a7ffdb82</t>
  </si>
  <si>
    <t>Arbor Investments</t>
  </si>
  <si>
    <t>http://www.arborpic.com</t>
  </si>
  <si>
    <t>de307571-007b-a31a-293b-440f672e2be9</t>
  </si>
  <si>
    <t>Arbor Lakes Apartments</t>
  </si>
  <si>
    <t>http://www.apartmentsatarborlakes.com</t>
  </si>
  <si>
    <t>ce67f7e4-3c2a-0e2e-e85f-11f92049e864</t>
  </si>
  <si>
    <t>Arbor Networks</t>
  </si>
  <si>
    <t>http://www.arbornetworks.com</t>
  </si>
  <si>
    <t>de54183b-5d4d-f760-2ac4-c29ec0d5bf94</t>
  </si>
  <si>
    <t>Arbor Partners</t>
  </si>
  <si>
    <t>http://www.arborpartners.com</t>
  </si>
  <si>
    <t>6bafb818-3db1-75f6-9086-21deabd59c02</t>
  </si>
  <si>
    <t>Arbor Pharmaceuticals</t>
  </si>
  <si>
    <t>http://www.arborpharma.com</t>
  </si>
  <si>
    <t>50f51031-67aa-4f95-e4e4-a238d6c3434a</t>
  </si>
  <si>
    <t>Arbor Photonics</t>
  </si>
  <si>
    <t>http://www.arborphotonics.com</t>
  </si>
  <si>
    <t>0f7573ad-d4a4-e6ff-dc48-d04df5f0248e</t>
  </si>
  <si>
    <t>Arbor Plastic Technologies</t>
  </si>
  <si>
    <t>http://www.arborplastic.com</t>
  </si>
  <si>
    <t>bdab958d-ac1f-da85-5c38-892007ae0d2a</t>
  </si>
  <si>
    <t>Arbor Pro Australia</t>
  </si>
  <si>
    <t>http://www.arborpro.com.au</t>
  </si>
  <si>
    <t>3d8d9184-b647-37cd-02d2-297e65e80fff</t>
  </si>
  <si>
    <t>Arbor Realty Trust</t>
  </si>
  <si>
    <t>http://arborrealtytrust.com</t>
  </si>
  <si>
    <t>449729f1-a59d-7623-0893-fe6006d94d91</t>
  </si>
  <si>
    <t>Arbor Research Collaborative for Health</t>
  </si>
  <si>
    <t>http://www.arborresearch.org/</t>
  </si>
  <si>
    <t>834607ae-3707-63f5-e196-89a6e9c188c9</t>
  </si>
  <si>
    <t>Arbor Residential Mortgage</t>
  </si>
  <si>
    <t>http://www.arborresi.com</t>
  </si>
  <si>
    <t>b57a2f17-e4a8-a549-23a6-8d70ad4abbb1</t>
  </si>
  <si>
    <t>Arbor Ridge Family Dental</t>
  </si>
  <si>
    <t>http://arborridgefamilydental.com</t>
  </si>
  <si>
    <t>cc33e790-d092-367b-7806-625e0235e11b</t>
  </si>
  <si>
    <t>Arbor Software</t>
  </si>
  <si>
    <t>http://www.arbor.com.tw</t>
  </si>
  <si>
    <t>b11ebb12-9997-255f-1b7d-9197863c5249</t>
  </si>
  <si>
    <t>Arbor Solution</t>
  </si>
  <si>
    <t>http://us.arborsolution.com</t>
  </si>
  <si>
    <t>71862a2c-f3e9-2183-03c5-39b12a95916c</t>
  </si>
  <si>
    <t>Arbor Surgical Technologies</t>
  </si>
  <si>
    <t>http://www.arborsurgical.com</t>
  </si>
  <si>
    <t>00f1f4b3-8c33-6cc2-fc56-a77c2c87c02d</t>
  </si>
  <si>
    <t>ARBOR Technology</t>
  </si>
  <si>
    <t>http://www.arbor-technology.com</t>
  </si>
  <si>
    <t>edefd922-decc-98bd-d9b3-8a0e177b242f</t>
  </si>
  <si>
    <t>Arbor Ventures</t>
  </si>
  <si>
    <t>http://www.arborventures.com</t>
  </si>
  <si>
    <t>0b7b73c7-b73b-c231-7bf5-dc8e6ebbbb75</t>
  </si>
  <si>
    <t>Arbor Vita Corporation</t>
  </si>
  <si>
    <t>http://www.arborvita.com</t>
  </si>
  <si>
    <t>ed2d15e8-3333-4e7a-df81-7308c8992544</t>
  </si>
  <si>
    <t>Arbora &amp; Ausonia</t>
  </si>
  <si>
    <t>http://www.arbora-ausonia.com</t>
  </si>
  <si>
    <t>46fd6b0f-f782-6d38-d6a3-4cbfc6287843</t>
  </si>
  <si>
    <t>ArborBridge</t>
  </si>
  <si>
    <t>http://www.arborbridge.com</t>
  </si>
  <si>
    <t>3ba70568-8130-5c69-bb56-d181796e0ee2</t>
  </si>
  <si>
    <t>Arboreal</t>
  </si>
  <si>
    <t>http://arboreal.co</t>
  </si>
  <si>
    <t>e6a1e28a-7633-49dd-b1ab-9b2819946e40</t>
  </si>
  <si>
    <t>Arboretum Ventures</t>
  </si>
  <si>
    <t>http://www.arboretumvc.com</t>
  </si>
  <si>
    <t>f772ef7a-123f-8ece-b98e-dd32a3c2269b</t>
  </si>
  <si>
    <t>ArborGen</t>
  </si>
  <si>
    <t>http://www.arborgen.com</t>
  </si>
  <si>
    <t>4f6ad3cc-8e0f-4d2c-8ec9-7c00447a645c</t>
  </si>
  <si>
    <t>Arborguard</t>
  </si>
  <si>
    <t>http://www.arborguard.com/</t>
  </si>
  <si>
    <t>7e0985d1-806e-45cd-f71b-71e4770bb466</t>
  </si>
  <si>
    <t>Arboribus</t>
  </si>
  <si>
    <t>https://www.arboribus.com</t>
  </si>
  <si>
    <t>50855b40-e50d-3b29-ab39-cbe55687fe1f</t>
  </si>
  <si>
    <t>Arboriculture Services</t>
  </si>
  <si>
    <t>http://www.allperfectstories.com/5-best-tree-trimming-tools-to-own-arboriculture-services/</t>
  </si>
  <si>
    <t>965fe367-3210-6122-91b8-aad485d87e72</t>
  </si>
  <si>
    <t>Arborlight</t>
  </si>
  <si>
    <t>http://arborlight.com/</t>
  </si>
  <si>
    <t>89414218-f1a5-6dab-d780-dbd74196c4c9</t>
  </si>
  <si>
    <t>ArborMetrix</t>
  </si>
  <si>
    <t>http://arbormetrix.com</t>
  </si>
  <si>
    <t>91326592-f42a-6756-366b-60b8fbd9a50b</t>
  </si>
  <si>
    <t>Arbormoon Software</t>
  </si>
  <si>
    <t>http://arbormoon.com</t>
  </si>
  <si>
    <t>fa65de40-f51f-8fad-8c55-db4023d66697</t>
  </si>
  <si>
    <t>ArborMove</t>
  </si>
  <si>
    <t>http://arbormove.com</t>
  </si>
  <si>
    <t>b2244f9e-82b0-c226-baa5-baa06f2c31fe</t>
  </si>
  <si>
    <t>Arbortext</t>
  </si>
  <si>
    <t>http://www.arbortext.com</t>
  </si>
  <si>
    <t>387bd749-10f5-65c8-a709-8d22766e9066</t>
  </si>
  <si>
    <t>Arborview Capital</t>
  </si>
  <si>
    <t>http://www.arborviewcapital.com</t>
  </si>
  <si>
    <t>ddd48202-4621-e7fb-802d-3b6c4834976d</t>
  </si>
  <si>
    <t>ArborVita Associates</t>
  </si>
  <si>
    <t>http://www.arborvitaassociates.com</t>
  </si>
  <si>
    <t>add77d04-5324-89af-2d29-d2a2d2ffeb0a</t>
  </si>
  <si>
    <t>ArborWind</t>
  </si>
  <si>
    <t>http://www.arborwind.com/</t>
  </si>
  <si>
    <t>1dee177a-b834-a384-5122-28474fb56d4f</t>
  </si>
  <si>
    <t>Arbour Group LLC</t>
  </si>
  <si>
    <t>http://www.arbourgroup.com</t>
  </si>
  <si>
    <t>f56c7a23-89de-3e97-21f4-68ffeb119cd3</t>
  </si>
  <si>
    <t>Arbovax</t>
  </si>
  <si>
    <t>http://arbovax.com</t>
  </si>
  <si>
    <t>17b3e580-e0c3-1fdb-962d-71e71b5359c6</t>
  </si>
  <si>
    <t>Arbox Packaging &amp; supply</t>
  </si>
  <si>
    <t>http://www.arboxpackaging.com</t>
  </si>
  <si>
    <t>5a212c51-652b-9d83-cfa9-093a40d86479</t>
  </si>
  <si>
    <t>Arbox Renewable Energy</t>
  </si>
  <si>
    <t>http://www.arbox.com</t>
  </si>
  <si>
    <t>ab7359e2-6f21-2cc4-0cef-1f0890802573</t>
  </si>
  <si>
    <t>Arbsource</t>
  </si>
  <si>
    <t>http://www.arbsource.us</t>
  </si>
  <si>
    <t>1f419d6b-b14f-78ad-9b67-63b12d4b5d65</t>
  </si>
  <si>
    <t>Arbuckle Media</t>
  </si>
  <si>
    <t>https://arbuckle.media</t>
  </si>
  <si>
    <t>b295dd6d-7e67-cd64-00de-591174f916e0</t>
  </si>
  <si>
    <t>Arbunize</t>
  </si>
  <si>
    <t>http://arbunize.com/brand/</t>
  </si>
  <si>
    <t>4ac9e9da-e683-c336-f07f-01cab1f37afe</t>
  </si>
  <si>
    <t>Arburg</t>
  </si>
  <si>
    <t>https://www.arburg.com</t>
  </si>
  <si>
    <t>3acc2f45-926b-586f-651f-dfdf50293f13</t>
  </si>
  <si>
    <t>Arbusta</t>
  </si>
  <si>
    <t>http://www.arbusta.org/</t>
  </si>
  <si>
    <t>c582a47c-e4b4-e481-db5d-6ebf9f66fffc</t>
  </si>
  <si>
    <t>Arbutus Biopharma</t>
  </si>
  <si>
    <t>http://arbutusbio.com/</t>
  </si>
  <si>
    <t>71d17fe7-e26d-127a-f9bc-973009f0faa6</t>
  </si>
  <si>
    <t>Arbutus Medical</t>
  </si>
  <si>
    <t>http://arbutusmedical.ca/</t>
  </si>
  <si>
    <t>cd4ebc06-7a67-f0e8-fb45-cde8c7764654</t>
  </si>
  <si>
    <t>Arbutus Software</t>
  </si>
  <si>
    <t>http://www.arbutussoftware.com/</t>
  </si>
  <si>
    <t>f2e02dab-7b9f-b6d6-1a4a-7d8aac23aa90</t>
  </si>
  <si>
    <t>ARBUZZ</t>
  </si>
  <si>
    <t>http://en.arbuzz.eu/</t>
  </si>
  <si>
    <t>0d2f15ca-1d7b-54f4-86d5-892ea83d5d0e</t>
  </si>
  <si>
    <t>Arby's Restaurant</t>
  </si>
  <si>
    <t>http://arbys.com/</t>
  </si>
  <si>
    <t>8ae7d546-d01b-0280-9746-5e54759a5a0d</t>
  </si>
  <si>
    <t>ARC</t>
  </si>
  <si>
    <t>http://arcpipes.com/</t>
  </si>
  <si>
    <t>68ba34b4-d952-f3be-6dd8-28843914781d</t>
  </si>
  <si>
    <t>10e662db-77a0-efaf-a30c-220165ce06bf</t>
  </si>
  <si>
    <t>ARC &amp; B</t>
  </si>
  <si>
    <t>http://arcandb.com/</t>
  </si>
  <si>
    <t>1d0aa632-8652-fa30-d3dd-cda07c2e7063</t>
  </si>
  <si>
    <t>Arc &amp; Company, LLC</t>
  </si>
  <si>
    <t>http://www.arcorp.com</t>
  </si>
  <si>
    <t>cf245afb-3807-b1d9-3176-60dc19ca295b</t>
  </si>
  <si>
    <t>Arc 3 Communications</t>
  </si>
  <si>
    <t>http://arc3communications.com</t>
  </si>
  <si>
    <t>c81c6e6a-c7f2-7eaf-080b-583b65774398</t>
  </si>
  <si>
    <t>Arc 9</t>
  </si>
  <si>
    <t>http://www.arc9.com</t>
  </si>
  <si>
    <t>0ec68cb4-937e-836e-f736-1115b77aca66</t>
  </si>
  <si>
    <t>ARC Advisory Group</t>
  </si>
  <si>
    <t>http://www.arcweb.com</t>
  </si>
  <si>
    <t>4b6a307d-91b0-c68b-895e-24eee3621102</t>
  </si>
  <si>
    <t>ARC Agile Technology</t>
  </si>
  <si>
    <t>http://www.arcagile.com</t>
  </si>
  <si>
    <t>f12aba9b-0e7d-960b-e4c5-3a2ba8acc0c7</t>
  </si>
  <si>
    <t>ARC Angel Fund</t>
  </si>
  <si>
    <t>http://www.arcangelfund.com</t>
  </si>
  <si>
    <t>2fccf75f-77e5-a7f8-ff5a-eea6cf7754ea</t>
  </si>
  <si>
    <t>ARC Associates</t>
  </si>
  <si>
    <t>http://www.arcassociates.com</t>
  </si>
  <si>
    <t>83c7677e-ec59-5f0c-d8c0-e3b76c0cffbe</t>
  </si>
  <si>
    <t>Arc Capital Development</t>
  </si>
  <si>
    <t>http://www.arccd.com/</t>
  </si>
  <si>
    <t>4479d6e6-f69d-80ab-9ef5-980ec7329e07</t>
  </si>
  <si>
    <t>ARC China</t>
  </si>
  <si>
    <t>http://www.arcchina.cn</t>
  </si>
  <si>
    <t>ecfb1a63-31d9-a213-17b6-b055d7be6b48</t>
  </si>
  <si>
    <t>ARC Communications (Telecoms)</t>
  </si>
  <si>
    <t>http://www.acorn.net.au</t>
  </si>
  <si>
    <t>94010cef-7179-0576-b3d3-65218bfed21d</t>
  </si>
  <si>
    <t>ARC Company</t>
  </si>
  <si>
    <t>http://www.e-arc.com</t>
  </si>
  <si>
    <t>0e2e97b7-4107-b324-6748-a3f377c42a7d</t>
  </si>
  <si>
    <t>Arc Computer</t>
  </si>
  <si>
    <t>http://www.arc-co-usa.com/</t>
  </si>
  <si>
    <t>485dab1b-bbcf-774a-e0ff-b8ccd0877a1c</t>
  </si>
  <si>
    <t>Arc Design</t>
  </si>
  <si>
    <t>http://www.arc-design.com</t>
  </si>
  <si>
    <t>f0f0b566-9039-104c-2c32-b8c073bda459</t>
  </si>
  <si>
    <t>ARC Document Solutions, Inc.</t>
  </si>
  <si>
    <t>http://www.e-arc.com/</t>
  </si>
  <si>
    <t>2a2b3c0b-f6e4-66cd-a836-f8312c1ba1f0</t>
  </si>
  <si>
    <t>Arc Enclosures Ltd</t>
  </si>
  <si>
    <t>http://arcenclosures.co.uk/</t>
  </si>
  <si>
    <t>f88961f5-78cf-5ce3-75fa-ae07a7039a17</t>
  </si>
  <si>
    <t>ARC Energy</t>
  </si>
  <si>
    <t>http://www.arc-energy.com</t>
  </si>
  <si>
    <t>84cc5ff1-064f-13cf-b722-014a009e987d</t>
  </si>
  <si>
    <t>Arc Energy Solutions</t>
  </si>
  <si>
    <t>http://www.arc24-7.com</t>
  </si>
  <si>
    <t>01e50eef-2664-7179-1d1f-9bd552988e01</t>
  </si>
  <si>
    <t>ARC Financial</t>
  </si>
  <si>
    <t>http://www.arcfinancial.com</t>
  </si>
  <si>
    <t>f6d9c7f8-f3e3-ae8d-8740-0fa1b96d89eb</t>
  </si>
  <si>
    <t>ARC Group</t>
  </si>
  <si>
    <t>http://www.arcgroup.com.au</t>
  </si>
  <si>
    <t>8edf8b70-18d9-9c4a-5bae-006250edf13c</t>
  </si>
  <si>
    <t>ARC Group Worldwide</t>
  </si>
  <si>
    <t>http://www.arcgroupworldwide.com</t>
  </si>
  <si>
    <t>0fa0653b-3910-854a-a869-8ae833f85776</t>
  </si>
  <si>
    <t>ARC Group, Inc</t>
  </si>
  <si>
    <t>http://arcgrpinc.com/</t>
  </si>
  <si>
    <t>5b811230-1a06-77f4-ebfc-15b9508a30d8</t>
  </si>
  <si>
    <t>ARC Health</t>
  </si>
  <si>
    <t>http://www.africanrainbowcapital.co.za/arc-health</t>
  </si>
  <si>
    <t>8aefb6e0-c9fd-e033-b2a4-901a86ced3a2</t>
  </si>
  <si>
    <t>ARC Holdings</t>
  </si>
  <si>
    <t>http://www.arc-holdings.com/</t>
  </si>
  <si>
    <t>7e7c8c2a-c29a-a5c3-ccc4-2766755542c7</t>
  </si>
  <si>
    <t>ARC Hub PNH</t>
  </si>
  <si>
    <t>http://www.archubpnh.com/</t>
  </si>
  <si>
    <t>fb61ca06-06c0-3443-c6d5-cdcfc8c7671a</t>
  </si>
  <si>
    <t>ARC Infusion</t>
  </si>
  <si>
    <t>http://www.arcinfusion.net</t>
  </si>
  <si>
    <t>109b86f4-e0f5-3fbe-5afc-0de30cab9668</t>
  </si>
  <si>
    <t>ARC Institution Japan</t>
  </si>
  <si>
    <t>http://www.arcinstitution.com/</t>
  </si>
  <si>
    <t>2f30ee62-abd7-8d9e-590f-d5cc03abbd6d</t>
  </si>
  <si>
    <t>ARC Insurance Brokers</t>
  </si>
  <si>
    <t>http://arcinsurance.ca/</t>
  </si>
  <si>
    <t>e94d8e93-bca0-7d25-70a8-2ca3e519a024</t>
  </si>
  <si>
    <t>ARC International</t>
  </si>
  <si>
    <t>http://www.arc.com</t>
  </si>
  <si>
    <t>3a167555-3789-ad17-44ac-1db8e5e44aac</t>
  </si>
  <si>
    <t>ARC International SAS</t>
  </si>
  <si>
    <t>http://www.arc-intl.com/eng/</t>
  </si>
  <si>
    <t>2576c39f-bcbc-be7e-2801-93d86646e83b</t>
  </si>
  <si>
    <t>ARC iT Solutions ltd</t>
  </si>
  <si>
    <t>http://www.arcitsolutions.co.uk</t>
  </si>
  <si>
    <t>28a96967-edc9-a1e0-d849-03e1abc39b22</t>
  </si>
  <si>
    <t>ARC Licensed Trade Consultancy</t>
  </si>
  <si>
    <t>http://www.arc4business.co.uk/</t>
  </si>
  <si>
    <t>e489d4f2-917d-6f41-055a-21709616bbd6</t>
  </si>
  <si>
    <t>Arc Logistic Partners LP</t>
  </si>
  <si>
    <t>http://arcxlp.com/</t>
  </si>
  <si>
    <t>45d2783b-8032-1e50-aa3c-9c11136b2b93</t>
  </si>
  <si>
    <t>Arc Machines</t>
  </si>
  <si>
    <t>http://www.arcmachines.com/</t>
  </si>
  <si>
    <t>c99a73e9-3861-5e43-95f0-1f1ae80d3a68</t>
  </si>
  <si>
    <t>ARC Media</t>
  </si>
  <si>
    <t>http://arcmediainteractive.com</t>
  </si>
  <si>
    <t>5c368654-40d8-b169-484b-238afb8b929f</t>
  </si>
  <si>
    <t>Arc Media</t>
  </si>
  <si>
    <t>http://arc-media.ca/</t>
  </si>
  <si>
    <t>d1db65a0-490b-38cd-dd4d-2a81527f3504</t>
  </si>
  <si>
    <t>ARC Medical Devices</t>
  </si>
  <si>
    <t>http://arcmedicaldevices.com</t>
  </si>
  <si>
    <t>9a209fcd-9d64-491d-3963-ccc1a6fd03d6</t>
  </si>
  <si>
    <t>Arc Mobile</t>
  </si>
  <si>
    <t>http://www.arcmobile.co</t>
  </si>
  <si>
    <t>837f16a8-40e4-52f1-fccf-332ea31f5a68</t>
  </si>
  <si>
    <t>ARC Online</t>
  </si>
  <si>
    <t>https://www.arc-africa.com/</t>
  </si>
  <si>
    <t>3ce2f3fd-d0a6-e772-bf51-a8140eb37178</t>
  </si>
  <si>
    <t>Arc Reactor</t>
  </si>
  <si>
    <t>http://arcreactor.com/</t>
  </si>
  <si>
    <t>32208f9e-23e0-83c4-6231-88fd0649fd91</t>
  </si>
  <si>
    <t>ARC Research</t>
  </si>
  <si>
    <t>http://arcllc.com/</t>
  </si>
  <si>
    <t>62bb08a7-7469-ab3d-b614-6cf63125c317</t>
  </si>
  <si>
    <t>Arc Rua</t>
  </si>
  <si>
    <t>http://www.arcrua.com</t>
  </si>
  <si>
    <t>29c014a3-0989-2bb8-d8f7-7e832b87f22e</t>
  </si>
  <si>
    <t>Arc Solutions</t>
  </si>
  <si>
    <t>http://www.arcsolutions.com</t>
  </si>
  <si>
    <t>7e435d8f-551f-d74e-01eb-62f4b059d71b</t>
  </si>
  <si>
    <t>Arc Solutions Canada</t>
  </si>
  <si>
    <t>http://www.arcsolutions.ca</t>
  </si>
  <si>
    <t>a9ebdb11-d82d-7d2e-40da-cf0d4a03c172</t>
  </si>
  <si>
    <t>ARC Technologies</t>
  </si>
  <si>
    <t>http://arc-tech.com/</t>
  </si>
  <si>
    <t>a9208a25-d364-a715-854b-9005b27b3a36</t>
  </si>
  <si>
    <t>Arc Technology Group</t>
  </si>
  <si>
    <t>http://www.arctg.com/</t>
  </si>
  <si>
    <t>c73c0207-62d6-e7f6-769e-f2847f1a1aa3</t>
  </si>
  <si>
    <t>ARC Telecoms</t>
  </si>
  <si>
    <t>http://www.arctelco.com</t>
  </si>
  <si>
    <t>a2453ad2-167d-c53a-283e-0830e81351ba</t>
  </si>
  <si>
    <t>Arc Venture Partners</t>
  </si>
  <si>
    <t>http://arcventurepartners.com/</t>
  </si>
  <si>
    <t>24e7a4ec-422c-ec1c-a9a8-2f157c153054</t>
  </si>
  <si>
    <t>ARC Welding Machine Manufacturer</t>
  </si>
  <si>
    <t>http://www.electrawelding.co.in/arc-welding-machine.html</t>
  </si>
  <si>
    <t>323eb631-05ff-2ea1-6898-ac284abf1e82</t>
  </si>
  <si>
    <t>ARC Wireless</t>
  </si>
  <si>
    <t>http://www.antennas.com</t>
  </si>
  <si>
    <t>783c38f2-f841-c5ad-30b7-d05b4d7dd5a5</t>
  </si>
  <si>
    <t>Arc Worldwide</t>
  </si>
  <si>
    <t>http://www.arcww.com</t>
  </si>
  <si>
    <t>73a47ce5-09da-425e-1b05-f910947ca9fc</t>
  </si>
  <si>
    <t>arc-net</t>
  </si>
  <si>
    <t>http://www.arc-net.io</t>
  </si>
  <si>
    <t>32523acf-dfce-337a-de1b-618b336aee5d</t>
  </si>
  <si>
    <t>Arc-on</t>
  </si>
  <si>
    <t>http://www.arc-on.co.uk/</t>
  </si>
  <si>
    <t>80e09f4f-a37c-f1e9-302a-0153528735aa</t>
  </si>
  <si>
    <t>Arc's Value Village Thrift Stores</t>
  </si>
  <si>
    <t>http://www.arcsvaluevillage.org/</t>
  </si>
  <si>
    <t>53d162b5-47a3-8fe5-fc98-b52658cf8333</t>
  </si>
  <si>
    <t>Arc'teryx</t>
  </si>
  <si>
    <t>http://arcteryx.com</t>
  </si>
  <si>
    <t>7a9aa162-144c-4081-c260-74a696c547a4</t>
  </si>
  <si>
    <t>Arc90</t>
  </si>
  <si>
    <t>http://www.arc90.com</t>
  </si>
  <si>
    <t>5eeb9f9c-c502-c5ff-e050-0e77c213df7f</t>
  </si>
  <si>
    <t>ARCA</t>
  </si>
  <si>
    <t>http://www.arca.com</t>
  </si>
  <si>
    <t>570c59c6-fff3-4849-6a0a-2e22bcb80e26</t>
  </si>
  <si>
    <t>ARCA biopharma</t>
  </si>
  <si>
    <t>http://www.arcabiopharma.com/</t>
  </si>
  <si>
    <t>7cc6767e-661d-e685-f9b4-7ace0425608a</t>
  </si>
  <si>
    <t>Arca Continental</t>
  </si>
  <si>
    <t>http://www.arcacontal.com/</t>
  </si>
  <si>
    <t>ba532e50-1c12-362d-bf40-bd6b35fd2fc9</t>
  </si>
  <si>
    <t>Arca Group Inc</t>
  </si>
  <si>
    <t>http://www.ausum.com</t>
  </si>
  <si>
    <t>781dbf34-aa08-47ed-ef57-82a6d09d4b7f</t>
  </si>
  <si>
    <t>Arca Health Inc</t>
  </si>
  <si>
    <t>http://www.arcahealth.com</t>
  </si>
  <si>
    <t>3de7d770-81df-dc07-74be-caa0f3c04b37</t>
  </si>
  <si>
    <t>Arca Nova Bolig AS</t>
  </si>
  <si>
    <t>http://www.arcanova.no</t>
  </si>
  <si>
    <t>bfbf9f41-152e-894d-ade2-2f975bd6725c</t>
  </si>
  <si>
    <t>Arca Solutions</t>
  </si>
  <si>
    <t>http://www.arcasolutions.com/index.php</t>
  </si>
  <si>
    <t>723c9b64-b53b-7cc6-54ea-2f6194a72f1d</t>
  </si>
  <si>
    <t>ARCA Space</t>
  </si>
  <si>
    <t>http://www.arcaspace.com/</t>
  </si>
  <si>
    <t>b6d16c36-5372-d682-3ead-9ed35b9e2a41</t>
  </si>
  <si>
    <t>Arca Urbana</t>
  </si>
  <si>
    <t>http://www.arcaurbana.com</t>
  </si>
  <si>
    <t>b152e8ba-40de-660a-7e1f-ff116666b59b</t>
  </si>
  <si>
    <t>ARCAD DESIGNS &amp; EXHIBITIONS LLC</t>
  </si>
  <si>
    <t>http://www.arcadeuae.com/</t>
  </si>
  <si>
    <t>5882c5de-f30f-6cca-c979-bf87e1a79ac9</t>
  </si>
  <si>
    <t>Arcad Software</t>
  </si>
  <si>
    <t>http://arcadsoftware.com</t>
  </si>
  <si>
    <t>ddf161c0-029d-8b4b-5de2-fed2100e2328</t>
  </si>
  <si>
    <t>Arcada - University of applied sciences</t>
  </si>
  <si>
    <t>http://www.arcada.fi</t>
  </si>
  <si>
    <t>1c786066-f5b7-a668-e52f-ed9d47e8e2d3</t>
  </si>
  <si>
    <t>Arcade</t>
  </si>
  <si>
    <t>http://www.eatarcade.com/</t>
  </si>
  <si>
    <t>77eb7323-4272-2417-337e-2266e1e18ad8</t>
  </si>
  <si>
    <t>http://www.workplacearcade.com/</t>
  </si>
  <si>
    <t>c6ead054-7b6e-8497-69e9-e28ee0cbe1ba</t>
  </si>
  <si>
    <t>Arcade City</t>
  </si>
  <si>
    <t>https://arcade.city</t>
  </si>
  <si>
    <t>0fa57f3c-3daa-f471-6ad6-cce1293b6ead</t>
  </si>
  <si>
    <t>Arcade Classics</t>
  </si>
  <si>
    <t>http://arcadeclassics.net</t>
  </si>
  <si>
    <t>f83d3ce2-6c5e-3165-89b2-3bc821b4de92</t>
  </si>
  <si>
    <t>ARCADE CRM</t>
  </si>
  <si>
    <t>http://www.arcadecrm.com</t>
  </si>
  <si>
    <t>d0eccc01-75f4-7425-89ab-631a8150b5b6</t>
  </si>
  <si>
    <t>Arcade Dentaire</t>
  </si>
  <si>
    <t>http://www.arcade-dentaire.com</t>
  </si>
  <si>
    <t>9d41fe65-9562-b94e-c7af-2bc79ed0a2b9</t>
  </si>
  <si>
    <t>Arcade Design</t>
  </si>
  <si>
    <t>http://www.arcadedesign.co.uk</t>
  </si>
  <si>
    <t>07f607e5-c58f-ffe5-4697-5d0f4f86f90e</t>
  </si>
  <si>
    <t>Arcade Heroes</t>
  </si>
  <si>
    <t>http://arcadeheroes.com/</t>
  </si>
  <si>
    <t>bd49ef19-a602-2cd3-b2fd-0dfb19ee8015</t>
  </si>
  <si>
    <t>Arcade Partners</t>
  </si>
  <si>
    <t>http://www.arcadepartners.com/</t>
  </si>
  <si>
    <t>14bf48c8-275d-ee8f-608a-025abc0bff5a</t>
  </si>
  <si>
    <t>ARCADE PEOPLE</t>
  </si>
  <si>
    <t>http://www.arcade-people.org</t>
  </si>
  <si>
    <t>33cf97f8-f832-4fbc-f815-cd8218530bad</t>
  </si>
  <si>
    <t>ArcadeMe</t>
  </si>
  <si>
    <t>http://www.arcademe.net</t>
  </si>
  <si>
    <t>dfef83cb-bd58-3646-3abe-d2c777ed8217</t>
  </si>
  <si>
    <t>ArcadeMonk</t>
  </si>
  <si>
    <t>http://www.arcademonk.com/</t>
  </si>
  <si>
    <t>6a17b6c5-990a-de14-9992-a0ce63c53b7e</t>
  </si>
  <si>
    <t>ArcadeTown.com</t>
  </si>
  <si>
    <t>https://www.arcadetown.com</t>
  </si>
  <si>
    <t>76c1c53b-b296-2c4f-cccb-5e9f3c40aca5</t>
  </si>
  <si>
    <t>Arcadia Beauty Group</t>
  </si>
  <si>
    <t>http://www.arcadiabeautygroup.com</t>
  </si>
  <si>
    <t>b0dba27d-fb93-e5e7-dadb-4c245ed4ad5f</t>
  </si>
  <si>
    <t>Arcadia Biosciences</t>
  </si>
  <si>
    <t>http://arcadiabio.com</t>
  </si>
  <si>
    <t>deb1f324-06f3-925d-fe3c-8d8f6d606daf</t>
  </si>
  <si>
    <t>Arcadia Blackwood Corp.</t>
  </si>
  <si>
    <t>https://www.arcadiablackwood.com/</t>
  </si>
  <si>
    <t>d5e4d960-28f4-a550-b3ca-1e2de97e2255</t>
  </si>
  <si>
    <t>Arcadia Ca Air Duct Cleaning</t>
  </si>
  <si>
    <t>http://www.arcadiacaairductcleaning.com</t>
  </si>
  <si>
    <t>0a90edd1-efe0-cd52-441b-c84226b28a56</t>
  </si>
  <si>
    <t>Arcadia Carpeting</t>
  </si>
  <si>
    <t>http://www.arcadiacarpeting.com</t>
  </si>
  <si>
    <t>f316d872-071f-bfa6-b2e2-301c37fffc02</t>
  </si>
  <si>
    <t>Arcadia Consulting</t>
  </si>
  <si>
    <t>http://www.arcadia.rs</t>
  </si>
  <si>
    <t>8e33eef2-aa82-8d09-8d48-5ffdf607adae</t>
  </si>
  <si>
    <t>Arcadia Corporate Merchandise Ltd.</t>
  </si>
  <si>
    <t>http://www.arcadiaonline.co.uk</t>
  </si>
  <si>
    <t>15c68107-542b-8ae3-0362-4ec390ab780b</t>
  </si>
  <si>
    <t>Arcadia Data</t>
  </si>
  <si>
    <t>http://www.arcadiadata.com/</t>
  </si>
  <si>
    <t>07e93b01-0dcd-5ee6-7abf-a7fe3512dce7</t>
  </si>
  <si>
    <t>Arcadia Financial Management</t>
  </si>
  <si>
    <t>http://www.arcadia4u.com</t>
  </si>
  <si>
    <t>feed0ed1-b01e-d87f-b3bf-253530e3f1bf</t>
  </si>
  <si>
    <t>Arcadia Group</t>
  </si>
  <si>
    <t>https://www.arcadiagroup.co.uk</t>
  </si>
  <si>
    <t>0b5a90b4-c52b-ee7a-6576-15d44af47f7e</t>
  </si>
  <si>
    <t>Arcadia High School</t>
  </si>
  <si>
    <t>http://ahs.ausd.net</t>
  </si>
  <si>
    <t>d4be2d21-3f12-200a-1adb-32fc4a995f6d</t>
  </si>
  <si>
    <t>Arcadia Holdings</t>
  </si>
  <si>
    <t>http://arcadiaholdings.co.nz</t>
  </si>
  <si>
    <t>e1a02587-3bf3-4270-d382-5b8ea80c2d4a</t>
  </si>
  <si>
    <t>Arcadia House</t>
  </si>
  <si>
    <t>http://www.arcadiahousebyron.com.au</t>
  </si>
  <si>
    <t>86f6c772-11a4-2d78-95c1-ead806f36296</t>
  </si>
  <si>
    <t>Arcadia Inc.</t>
  </si>
  <si>
    <t>http://offshore-software.ru</t>
  </si>
  <si>
    <t>113692be-841d-4a73-1959-d7afc14f35fa</t>
  </si>
  <si>
    <t>Arcadia Investment Management</t>
  </si>
  <si>
    <t>http://arcimc.com</t>
  </si>
  <si>
    <t>9f7027a6-00a8-7ce6-b2bf-13cc72da3a47</t>
  </si>
  <si>
    <t>Arcadia Leads</t>
  </si>
  <si>
    <t>http://arcadialeads.com</t>
  </si>
  <si>
    <t>1818f0d2-ed57-6e42-93b9-04200bb558aa</t>
  </si>
  <si>
    <t>Arcadia Louvered Roofs, Inc.</t>
  </si>
  <si>
    <t>https://www.arcadiaroofs.com</t>
  </si>
  <si>
    <t>9f685070-8e6d-a81a-08a3-f6bfb39cfe80</t>
  </si>
  <si>
    <t>Arcadia Online Games</t>
  </si>
  <si>
    <t>http://www.arcadiaonline.org</t>
  </si>
  <si>
    <t>8966efd3-26c6-3fc0-838e-96badbb04b7e</t>
  </si>
  <si>
    <t>Arcadia Partners</t>
  </si>
  <si>
    <t>http://arcadia-partners.co.uk/</t>
  </si>
  <si>
    <t>3ef3eeae-b93d-2d01-53c2-3511f482e64c</t>
  </si>
  <si>
    <t>Arcadia Power</t>
  </si>
  <si>
    <t>http://www.arcadiapower.com</t>
  </si>
  <si>
    <t>4b9c7b88-86a2-8eaf-4f2b-a27add0e28d1</t>
  </si>
  <si>
    <t>Arcadia Share &amp; Stock Brokers Pvt. Ltd.</t>
  </si>
  <si>
    <t>http://www.arcadiastock.com</t>
  </si>
  <si>
    <t>a3aaa116-9930-0dec-7186-b0fa8f711916</t>
  </si>
  <si>
    <t>Arcadia Software Development</t>
  </si>
  <si>
    <t>http://www.softwarecountry.com</t>
  </si>
  <si>
    <t>8897218b-14a7-233f-8377-b352efeabc89</t>
  </si>
  <si>
    <t>Arcadia Solutions</t>
  </si>
  <si>
    <t>http://www.arcadiasolutions.com</t>
  </si>
  <si>
    <t>0978133a-08bb-52ab-a32e-e0dc38b79bf5</t>
  </si>
  <si>
    <t>Arcadia Strategies, LLC</t>
  </si>
  <si>
    <t>http://www.arcadiagroupintl.com</t>
  </si>
  <si>
    <t>29d2d23d-b613-9545-7342-eb390a9b65bc</t>
  </si>
  <si>
    <t>Arcadia University</t>
  </si>
  <si>
    <t>http://www.arcadia.edu/</t>
  </si>
  <si>
    <t>3ea24c76-65a0-0a60-837d-287b8f5afd22</t>
  </si>
  <si>
    <t>ArcadiaCebu</t>
  </si>
  <si>
    <t>http://arcadiacebu.com</t>
  </si>
  <si>
    <t>0593519a-fcf8-bae3-22b5-0b4442c8fd74</t>
  </si>
  <si>
    <t>ArcadiaID</t>
  </si>
  <si>
    <t>http://arcadiaid.com</t>
  </si>
  <si>
    <t>1b6f3f3b-4e6d-e353-a3e2-57aec39a064d</t>
  </si>
  <si>
    <t>Arcadian 3D</t>
  </si>
  <si>
    <t>http://arcadian3d.com</t>
  </si>
  <si>
    <t>83e86aa6-0297-2e17-1d49-534d9856886a</t>
  </si>
  <si>
    <t>Arcadian Networks</t>
  </si>
  <si>
    <t>http://www.arcadiannetworks.com</t>
  </si>
  <si>
    <t>9436fd22-05e3-0b2a-1359-d465dc67a9b0</t>
  </si>
  <si>
    <t>Arcadian Projects Inc.</t>
  </si>
  <si>
    <t>http://arcadianprojects.ca</t>
  </si>
  <si>
    <t>d066616d-ef59-6160-7181-460463668ed3</t>
  </si>
  <si>
    <t>Arcadian Services</t>
  </si>
  <si>
    <t>http://www.arcadianservices.com</t>
  </si>
  <si>
    <t>fb7f96e6-76c7-2552-2c1a-4f71eb07a1db</t>
  </si>
  <si>
    <t>Arcadian Telepsychiatry</t>
  </si>
  <si>
    <t>http://arcadiantelepsychiatry.com/</t>
  </si>
  <si>
    <t>8e26de6f-0ade-e2ac-4fdf-aaac2e8c6fd6</t>
  </si>
  <si>
    <t>Arcadian Virtual Reality</t>
  </si>
  <si>
    <t>http://arcadianvr.com/</t>
  </si>
  <si>
    <t>433ef2ed-cfec-ac6c-62fe-06cfa0d30da9</t>
  </si>
  <si>
    <t>ArcadiaSky</t>
  </si>
  <si>
    <t>https://www.arcadiasky.com/</t>
  </si>
  <si>
    <t>ffe57884-bdba-c1d1-783c-cd1e10f10fc0</t>
  </si>
  <si>
    <t>Arcadier</t>
  </si>
  <si>
    <t>http://arcadier.com/</t>
  </si>
  <si>
    <t>145873d4-bd0f-acef-2203-74946413af77</t>
  </si>
  <si>
    <t>Arcadina</t>
  </si>
  <si>
    <t>http://www.arcadina.com</t>
  </si>
  <si>
    <t>b4c4d116-3e99-2574-6aa5-99541645484f</t>
  </si>
  <si>
    <t>Arcadis</t>
  </si>
  <si>
    <t>http://www.arcadis.com/</t>
  </si>
  <si>
    <t>2dabf3b7-c199-4b46-8e94-5b892eedecce</t>
  </si>
  <si>
    <t>Arcadium Games</t>
  </si>
  <si>
    <t>http://www.arcadiumgames.com</t>
  </si>
  <si>
    <t>df26b259-15f6-cdeb-46bf-d18e094096fd</t>
  </si>
  <si>
    <t>Arcadonia</t>
  </si>
  <si>
    <t>http://www.arcadonia.com/artastic-wallpapers</t>
  </si>
  <si>
    <t>d621c901-1a89-880b-9c9c-752f96acb4a0</t>
  </si>
  <si>
    <t>Arcady Bay Partners</t>
  </si>
  <si>
    <t>http://www.arcadybay.com/</t>
  </si>
  <si>
    <t>b7867881-2fcf-591c-2257-dc59c45d5610</t>
  </si>
  <si>
    <t>ARCADYA Ltd</t>
  </si>
  <si>
    <t>http://www.arcadya.io</t>
  </si>
  <si>
    <t>f23e85a7-52f3-8124-0eac-0d1f4512d087</t>
  </si>
  <si>
    <t>Arcadyan Technology Corporation</t>
  </si>
  <si>
    <t>http://www.arcadyan.com/</t>
  </si>
  <si>
    <t>3fdeb852-72e7-d30c-7676-519b8d888d85</t>
  </si>
  <si>
    <t>ArcaLab</t>
  </si>
  <si>
    <t>http://www.arca-lab.com</t>
  </si>
  <si>
    <t>beac65aa-8b90-d555-27d1-bc60de2b46e3</t>
  </si>
  <si>
    <t>Arcalife</t>
  </si>
  <si>
    <t>http://www.arcalife.com</t>
  </si>
  <si>
    <t>87ca4d68-4e9c-f0bd-4151-35fd82b8c5fc</t>
  </si>
  <si>
    <t>Arcalux</t>
  </si>
  <si>
    <t>http://arcalux.com/</t>
  </si>
  <si>
    <t>68aa773e-abea-e9cd-0a66-34cd08f67d41</t>
  </si>
  <si>
    <t>Arcam</t>
  </si>
  <si>
    <t>http://arcam.se</t>
  </si>
  <si>
    <t>32b6a371-c34c-c409-3ecd-e7a9e761adaa</t>
  </si>
  <si>
    <t>http://www.arcam.co.uk/</t>
  </si>
  <si>
    <t>724a8019-3c4b-3881-00f0-ceb0d1df6217</t>
  </si>
  <si>
    <t>Arcamed</t>
  </si>
  <si>
    <t>http://arcamed.com</t>
  </si>
  <si>
    <t>13075f6f-9ea8-7579-619d-4cea72fe351a</t>
  </si>
  <si>
    <t>Arcametrics Systems</t>
  </si>
  <si>
    <t>http://arcametrics.com</t>
  </si>
  <si>
    <t>dd1f2c2a-09b4-0699-deea-5a4c39e55b2a</t>
  </si>
  <si>
    <t>Arcana Global</t>
  </si>
  <si>
    <t>http://arcanaglobal.co.uk</t>
  </si>
  <si>
    <t>a2bf38aa-e851-b072-4aa1-ec2a38b3c937</t>
  </si>
  <si>
    <t>Arcana Networks</t>
  </si>
  <si>
    <t>http://www.arcananet.com/</t>
  </si>
  <si>
    <t>573b21c3-afa1-81ba-5a49-5b3d57f31fcb</t>
  </si>
  <si>
    <t>Arcana, Inc.</t>
  </si>
  <si>
    <t>http://arcanainc.co</t>
  </si>
  <si>
    <t>71a03918-df22-7dd1-3945-b592d65e685d</t>
  </si>
  <si>
    <t>ArcanaPost</t>
  </si>
  <si>
    <t>http://arcanapost.com</t>
  </si>
  <si>
    <t>591b6e8a-2de1-4de2-46b8-9f51cb7dfb54</t>
  </si>
  <si>
    <t>ArcaNatura LLC</t>
  </si>
  <si>
    <t>http://us.arcanatura.com</t>
  </si>
  <si>
    <t>81cc8ce6-4032-e081-d208-ede8d44ca4ea</t>
  </si>
  <si>
    <t>Arcandor AG</t>
  </si>
  <si>
    <t>http://www.arcandor.de</t>
  </si>
  <si>
    <t>82595fae-3e1d-bf15-cb68-a8d57bc7f9ef</t>
  </si>
  <si>
    <t>Arcane</t>
  </si>
  <si>
    <t>https://arcane.ws/</t>
  </si>
  <si>
    <t>e518cc5c-08fe-9d49-017b-0a2c92077c9c</t>
  </si>
  <si>
    <t>ArcAngels</t>
  </si>
  <si>
    <t>http://arcangels.co.nz/</t>
  </si>
  <si>
    <t>7f2f68a0-79ae-5cdc-c752-ee36357f5210</t>
  </si>
  <si>
    <t>Arcano</t>
  </si>
  <si>
    <t>http://www.arcanogroup.com</t>
  </si>
  <si>
    <t>eec3984e-81c1-0b96-5d32-d3af051127fd</t>
  </si>
  <si>
    <t>Arcanum</t>
  </si>
  <si>
    <t>http://www.thearcanum.com</t>
  </si>
  <si>
    <t>cba42686-0122-3380-fb74-b57b23e4a1d5</t>
  </si>
  <si>
    <t>Arcanum Alloys</t>
  </si>
  <si>
    <t>http://arcanumalloys.com/</t>
  </si>
  <si>
    <t>5e141cda-03d5-6043-62b8-2c192768dd82</t>
  </si>
  <si>
    <t>Arcanys</t>
  </si>
  <si>
    <t>http://www.arcanys.com</t>
  </si>
  <si>
    <t>6f29b8d9-e3cf-87b2-874f-03777ada55d0</t>
  </si>
  <si>
    <t>ArcaPay</t>
  </si>
  <si>
    <t>https://www.arcapay.com</t>
  </si>
  <si>
    <t>827b816c-b32a-84af-0c67-d1a917374124</t>
  </si>
  <si>
    <t>Arcapita Inc</t>
  </si>
  <si>
    <t>http://www.arcapita.com/</t>
  </si>
  <si>
    <t>6a79ff63-26de-e365-09a9-64c0beaa29d5</t>
  </si>
  <si>
    <t>Arcapita Ventures</t>
  </si>
  <si>
    <t>http://www.arcapita.com</t>
  </si>
  <si>
    <t>6e6255a6-7da6-6681-1f45-675bedf2f3a3</t>
  </si>
  <si>
    <t>Arcaplanet</t>
  </si>
  <si>
    <t>http://www.arcaplanet.it/</t>
  </si>
  <si>
    <t>bf63b220-12a6-8e88-bb43-9e42cd8e37af</t>
  </si>
  <si>
    <t>ArcAqua</t>
  </si>
  <si>
    <t>http://www.arcaqua.com/</t>
  </si>
  <si>
    <t>76794b57-164b-4cb8-af73-85ab55325268</t>
  </si>
  <si>
    <t>ArCar</t>
  </si>
  <si>
    <t>https://www.arcar.org</t>
  </si>
  <si>
    <t>b4364aa5-cc49-e37f-efe1-574e84d16d8a</t>
  </si>
  <si>
    <t>ARcare</t>
  </si>
  <si>
    <t>http://www.arcare.net</t>
  </si>
  <si>
    <t>6d61e694-926f-367d-609f-bbcf41be50cd</t>
  </si>
  <si>
    <t>Arcarios</t>
  </si>
  <si>
    <t>http://www.arcarios.com</t>
  </si>
  <si>
    <t>31e00b97-bb99-def3-5f34-9647b3b73d8f</t>
  </si>
  <si>
    <t>Arcaris</t>
  </si>
  <si>
    <t>http://www.arcaris.com</t>
  </si>
  <si>
    <t>121a8e34-2f8e-ca6d-94a3-4ba086b6870c</t>
  </si>
  <si>
    <t>Arcarta</t>
  </si>
  <si>
    <t>https://arcarta.com/</t>
  </si>
  <si>
    <t>f0af1cdd-7b6e-fff8-233d-53cf795bbb83</t>
  </si>
  <si>
    <t>Arcas Entertainment</t>
  </si>
  <si>
    <t>http://www.i9yu.com/</t>
  </si>
  <si>
    <t>909c2746-a96b-32f8-c366-8e5f7892dc1b</t>
  </si>
  <si>
    <t>Arcata LLC</t>
  </si>
  <si>
    <t>http://www.arcataassoc.com</t>
  </si>
  <si>
    <t>9c5d127a-6a98-4de4-c5fe-31611a2bc005</t>
  </si>
  <si>
    <t>Arcato Laboratories</t>
  </si>
  <si>
    <t>http://investors.arcatolabs.com/</t>
  </si>
  <si>
    <t>beded4a3-e050-235f-e026-2a1c8b6208e9</t>
  </si>
  <si>
    <t>Arcatron Mobility</t>
  </si>
  <si>
    <t>http://arcatron.com/</t>
  </si>
  <si>
    <t>8c3d3c79-63c1-c7ec-5c0d-ccbb5a27b75a</t>
  </si>
  <si>
    <t>arcbazar.com</t>
  </si>
  <si>
    <t>http://arcbazar.com</t>
  </si>
  <si>
    <t>0e4c6210-046f-93af-89d8-812e08b9e042</t>
  </si>
  <si>
    <t>Arcbees</t>
  </si>
  <si>
    <t>http://www.arcbees.com</t>
  </si>
  <si>
    <t>6c1dea35-b2c3-a66a-0742-1c20213b5ff6</t>
  </si>
  <si>
    <t>ArcBest Corporation</t>
  </si>
  <si>
    <t>http://www.arcb.com</t>
  </si>
  <si>
    <t>1be065ee-3788-79a2-d118-a0a3c99d91ec</t>
  </si>
  <si>
    <t>ArcBotics</t>
  </si>
  <si>
    <t>http://arcbotics.com</t>
  </si>
  <si>
    <t>52ac2f31-e840-a301-3f1b-2d2456afb37a</t>
  </si>
  <si>
    <t>ARCBRO</t>
  </si>
  <si>
    <t>http://www.arcbro.com</t>
  </si>
  <si>
    <t>2418e7d2-d3f2-f28b-0ad7-93b7d058c4d4</t>
  </si>
  <si>
    <t>Arccos Golf</t>
  </si>
  <si>
    <t>http://www.arccosgolf.com</t>
  </si>
  <si>
    <t>fe088d9d-3892-e0d5-9c27-cb0e0fdce561</t>
  </si>
  <si>
    <t>ArcelorMittal</t>
  </si>
  <si>
    <t>http://www.arcelormittal.com</t>
  </si>
  <si>
    <t>163bfa3a-85ed-1951-6243-1e67048d99af</t>
  </si>
  <si>
    <t>ARCELY</t>
  </si>
  <si>
    <t>http://www.arcely.com</t>
  </si>
  <si>
    <t>2f311784-ff31-9ff9-58ec-c1c4ca23cef0</t>
  </si>
  <si>
    <t>arcenciel</t>
  </si>
  <si>
    <t>http://www.arcenciel.org/</t>
  </si>
  <si>
    <t>e936a251-d0a2-7c43-1d21-3628d54e0e95</t>
  </si>
  <si>
    <t>Arceo</t>
  </si>
  <si>
    <t>http://www.arceo.com</t>
  </si>
  <si>
    <t>c13eb4b8-59fd-c0af-d9d1-534714b1530b</t>
  </si>
  <si>
    <t>ARCEP</t>
  </si>
  <si>
    <t>http://arcep.fr</t>
  </si>
  <si>
    <t>e6f56f9a-f91d-d62c-8ade-8c180c9deeb0</t>
  </si>
  <si>
    <t>Arcesium</t>
  </si>
  <si>
    <t>http://www.arcesium.com</t>
  </si>
  <si>
    <t>313c5e62-15d0-2a15-7aac-71fc056690b7</t>
  </si>
  <si>
    <t>Arcestra</t>
  </si>
  <si>
    <t>http://arcestra.com</t>
  </si>
  <si>
    <t>9803d5e7-d7a9-593b-e938-0656e47791b6</t>
  </si>
  <si>
    <t>ArcGate</t>
  </si>
  <si>
    <t>http://www.arcgate.com</t>
  </si>
  <si>
    <t>42f33c96-c66d-ba9a-ce5b-57a391c221f2</t>
  </si>
  <si>
    <t>ArcGeosystems</t>
  </si>
  <si>
    <t>http://arcgeosystems.com</t>
  </si>
  <si>
    <t>f59035ef-3566-73f9-ae52-4625c5519e29</t>
  </si>
  <si>
    <t>Arch</t>
  </si>
  <si>
    <t>http://www.archcrowd.com</t>
  </si>
  <si>
    <t>89f90549-efc9-9019-eeaf-c86c487b4a56</t>
  </si>
  <si>
    <t>Arch + Company Fine Arts</t>
  </si>
  <si>
    <t>http://www.archart.co</t>
  </si>
  <si>
    <t>cd3c49cb-2af5-4042-21a0-d6ab7eae3929</t>
  </si>
  <si>
    <t>Arch Academy of Design</t>
  </si>
  <si>
    <t>http://www.archedu.org</t>
  </si>
  <si>
    <t>f19c3cda-a757-f353-efed-c98298e778b9</t>
  </si>
  <si>
    <t>https://www.archedu.org</t>
  </si>
  <si>
    <t>cecd9d7d-6df9-3946-040e-724fd4147299</t>
  </si>
  <si>
    <t>Arch Aerial</t>
  </si>
  <si>
    <t>http://archaerial.com</t>
  </si>
  <si>
    <t>22b08fea-3249-c42e-d12b-d7b4d7bce277</t>
  </si>
  <si>
    <t>Arch Biopartners</t>
  </si>
  <si>
    <t>http://archbiopartners.com</t>
  </si>
  <si>
    <t>6dc494a8-7604-1a22-63ee-3c7b8f93c3b3</t>
  </si>
  <si>
    <t>Arch Capital</t>
  </si>
  <si>
    <t>http://www.archcapgroup.com</t>
  </si>
  <si>
    <t>8f8e9fa5-d22e-3037-f6d9-611d9f7db2c3</t>
  </si>
  <si>
    <t>Arch Capital Group</t>
  </si>
  <si>
    <t>https://www.archcapgroup.com/</t>
  </si>
  <si>
    <t>c8ebbe5f-70e0-74a9-2037-f823b03dd992</t>
  </si>
  <si>
    <t>Arch Capital Management</t>
  </si>
  <si>
    <t>http://www.archcapital.net/en/</t>
  </si>
  <si>
    <t>d8bc88cb-c2ab-e6db-6b72-19776d57c933</t>
  </si>
  <si>
    <t>Arch Coal</t>
  </si>
  <si>
    <t>http://www.archcoal.com/</t>
  </si>
  <si>
    <t>85490a75-f5b9-e387-7abe-16d744d6414e</t>
  </si>
  <si>
    <t>ARCH Development Corporation</t>
  </si>
  <si>
    <t>http://www.archdevelopment.org/</t>
  </si>
  <si>
    <t>68aebd20-8fae-b36b-58f0-793dd2a120f7</t>
  </si>
  <si>
    <t>Arch Development Partners</t>
  </si>
  <si>
    <t>http://www.archdp.com</t>
  </si>
  <si>
    <t>33293a56-37bc-5826-5fa7-013409ec3709</t>
  </si>
  <si>
    <t>Arch Equity Partners</t>
  </si>
  <si>
    <t>http://www.archequitypartners.com/</t>
  </si>
  <si>
    <t>1d751da4-045e-4f5f-ee61-806f6dc38b89</t>
  </si>
  <si>
    <t>Arch Global Precision</t>
  </si>
  <si>
    <t>http://www.archglobalprecision.com/</t>
  </si>
  <si>
    <t>42e4c28e-1468-2708-362a-496fa6121e94</t>
  </si>
  <si>
    <t>Arch Grants</t>
  </si>
  <si>
    <t>http://archgrants.org</t>
  </si>
  <si>
    <t>cb84a8fe-675f-c76e-3961-2b791a238055</t>
  </si>
  <si>
    <t>Arch Insurance Group</t>
  </si>
  <si>
    <t>870a55f4-b3ce-8847-d090-93971183fc5b</t>
  </si>
  <si>
    <t>Arch International Group</t>
  </si>
  <si>
    <t>http://www.archig.com</t>
  </si>
  <si>
    <t>1a01d2b4-8b0b-eca0-eb8a-dad78042246c</t>
  </si>
  <si>
    <t>Arch Learning Services, LLC</t>
  </si>
  <si>
    <t>http://www.archchinese.com</t>
  </si>
  <si>
    <t>a064e4f0-3575-c349-dd6c-380114cb39ce</t>
  </si>
  <si>
    <t>Arch Linux ARM</t>
  </si>
  <si>
    <t>http://archlinuxarm.org/</t>
  </si>
  <si>
    <t>cf0e6f76-43fb-5ae9-9249-41864ad9cb1e</t>
  </si>
  <si>
    <t>Arch Medical Devices</t>
  </si>
  <si>
    <t>http://www.arch-medical.com</t>
  </si>
  <si>
    <t>0b288494-bc15-87db-39da-21b38798b1fe</t>
  </si>
  <si>
    <t>ARCH Offices</t>
  </si>
  <si>
    <t>http://archoffices.com/</t>
  </si>
  <si>
    <t>4c88b891-ae0e-28d6-fae1-19c9be23154d</t>
  </si>
  <si>
    <t>Arch Pacific</t>
  </si>
  <si>
    <t>http://www.archpacificrealty.com</t>
  </si>
  <si>
    <t>143af09a-c46f-1a76-1eda-6e229c9abeb0</t>
  </si>
  <si>
    <t>Arch Pharmalabs</t>
  </si>
  <si>
    <t>http://www.archpharmalabs.com</t>
  </si>
  <si>
    <t>723f4a4b-67fd-7cbc-3756-eddc1dd53f69</t>
  </si>
  <si>
    <t>ARCH Platform Technologies</t>
  </si>
  <si>
    <t>http://archplatformtechnologies.com/</t>
  </si>
  <si>
    <t>3c932473-b198-1f2e-85e8-128b7dc98569</t>
  </si>
  <si>
    <t>Arch Reactor</t>
  </si>
  <si>
    <t>http://www.archreactor.org/</t>
  </si>
  <si>
    <t>8877e821-5fe7-ff59-6fda-1a9cae1be8fe</t>
  </si>
  <si>
    <t>Arch Rock Corporation</t>
  </si>
  <si>
    <t>http://www.archrock.com</t>
  </si>
  <si>
    <t>0fec1eb3-f4c7-6439-79a8-f35f87320b74</t>
  </si>
  <si>
    <t>Arch Ship Management LLP</t>
  </si>
  <si>
    <t>http://www.archshipmanagement.com</t>
  </si>
  <si>
    <t>19c884fd-5aaf-3a4a-a8b4-abafa4622ca6</t>
  </si>
  <si>
    <t>Arch Street Teen Center</t>
  </si>
  <si>
    <t>http://archstreet.org</t>
  </si>
  <si>
    <t>e64e5f9d-6a0d-4197-2f89-cf8d7f5c44b1</t>
  </si>
  <si>
    <t>Arch Systems</t>
  </si>
  <si>
    <t>https://archsys.io</t>
  </si>
  <si>
    <t>7b744d28-f4c1-a68f-0929-58e6479daddf</t>
  </si>
  <si>
    <t>Arch Telecom</t>
  </si>
  <si>
    <t>http://www.archtelecom.com</t>
  </si>
  <si>
    <t>2409a60f-8586-96b3-90f1-a72bbe80ec87</t>
  </si>
  <si>
    <t>Arch The Way</t>
  </si>
  <si>
    <t>http://www.archtheway.com</t>
  </si>
  <si>
    <t>71ecc1ed-0088-8bc8-5d08-85a60e5302a7</t>
  </si>
  <si>
    <t>Arch Therapeutics</t>
  </si>
  <si>
    <t>http://archtherapeutics.com</t>
  </si>
  <si>
    <t>fb8d57c4-eb30-d2e3-ac69-b62cc0f27bbf</t>
  </si>
  <si>
    <t>ARCH Venture Partners</t>
  </si>
  <si>
    <t>http://www.archventure.com</t>
  </si>
  <si>
    <t>bcec29a3-71a4-d40e-74f7-5706fc7e7198</t>
  </si>
  <si>
    <t>Archability</t>
  </si>
  <si>
    <t>http://archability.com/</t>
  </si>
  <si>
    <t>48ad909d-eed5-25f4-559a-8d3b2959cd5a</t>
  </si>
  <si>
    <t>Archademia</t>
  </si>
  <si>
    <t>http://www.archademia.com</t>
  </si>
  <si>
    <t>5a3df626-cbda-ca7a-2fb0-5d7688af4fbf</t>
  </si>
  <si>
    <t>Archaea Solutions</t>
  </si>
  <si>
    <t>http://www.archaeasolutions.com/</t>
  </si>
  <si>
    <t>bcd17c5a-cd7f-5808-e37c-d85f9c6a74d0</t>
  </si>
  <si>
    <t>Archaeological Services</t>
  </si>
  <si>
    <t>http://archaeologicalservices.com</t>
  </si>
  <si>
    <t>b649fe18-90f8-ed00-10bc-95f6a6bd1f34</t>
  </si>
  <si>
    <t>Archanet Technologies</t>
  </si>
  <si>
    <t>http://archanet.com</t>
  </si>
  <si>
    <t>db9ce1bb-7dca-a19d-7e96-b3f975ae96de</t>
  </si>
  <si>
    <t>Archangel</t>
  </si>
  <si>
    <t>http://www.archangel.vc/</t>
  </si>
  <si>
    <t>b5087bf4-6c6f-924a-b1e1-3c999e3b7628</t>
  </si>
  <si>
    <t>Archangel Global Investors</t>
  </si>
  <si>
    <t>http://www.aagi.co.uk</t>
  </si>
  <si>
    <t>8ec77fb7-051b-bd45-9cd5-58c34a5eca64</t>
  </si>
  <si>
    <t>Archangel Informal Investments</t>
  </si>
  <si>
    <t>http://www.archangelsonline.com</t>
  </si>
  <si>
    <t>d83a4727-998d-df03-16cb-ae79fb291c98</t>
  </si>
  <si>
    <t>ArchAngels</t>
  </si>
  <si>
    <t>http://www.uakron.edu/archangels</t>
  </si>
  <si>
    <t>74f7d1f2-8f79-5b36-5e57-a7ca003973ba</t>
  </si>
  <si>
    <t>Archant</t>
  </si>
  <si>
    <t>http://www.archant.co.uk</t>
  </si>
  <si>
    <t>418ab34d-c710-a450-a987-1ecdf8a795b3</t>
  </si>
  <si>
    <t>ARCHBEACON</t>
  </si>
  <si>
    <t>http://archbeacon.com/</t>
  </si>
  <si>
    <t>5830840a-a069-8a78-e3e4-a448906bd878</t>
  </si>
  <si>
    <t>Archbishop Edward A. McCarthy High School</t>
  </si>
  <si>
    <t>http://www.mccarthyhigh.net/</t>
  </si>
  <si>
    <t>57991b5d-a2ce-a33a-5684-d81d552b6b46</t>
  </si>
  <si>
    <t>Archbishop Molloy High School</t>
  </si>
  <si>
    <t>http://www.molloyhs.org/</t>
  </si>
  <si>
    <t>251b4783-f931-db2f-5299-8bc431e38731</t>
  </si>
  <si>
    <t>Archcom Technology Inc</t>
  </si>
  <si>
    <t>http://www.archcomtech.com</t>
  </si>
  <si>
    <t>b6dc7a53-b69d-c073-811f-3227a1efe1c4</t>
  </si>
  <si>
    <t>ArchDaily</t>
  </si>
  <si>
    <t>http://www.archdaily.com/</t>
  </si>
  <si>
    <t>f63cfae2-d0d7-11f6-2cb9-a1d4d8353a4b</t>
  </si>
  <si>
    <t>Archdesk</t>
  </si>
  <si>
    <t>http://archdesk.co.uk</t>
  </si>
  <si>
    <t>22f80d44-bbbc-d175-e482-f910cbfb77f5</t>
  </si>
  <si>
    <t>Archdiocese of New York City (ArchCare)</t>
  </si>
  <si>
    <t>https://www.archcare.org</t>
  </si>
  <si>
    <t>03dc0d2b-d060-e070-808a-2db1cddb9bf9</t>
  </si>
  <si>
    <t>ARCHE</t>
  </si>
  <si>
    <t>http://www.arche-consulting.be</t>
  </si>
  <si>
    <t>12f2e041-850d-6925-9bfe-abe7a3a96fbc</t>
  </si>
  <si>
    <t>Arche life sciences</t>
  </si>
  <si>
    <t>http://www.archelifesciences.com/</t>
  </si>
  <si>
    <t>602199cb-7c1e-7a6e-b3c6-e3cb56d42c81</t>
  </si>
  <si>
    <t>Archean Group</t>
  </si>
  <si>
    <t>http://www.archeangroup.com</t>
  </si>
  <si>
    <t>5ad355b0-d85f-6b3b-ad24-27a1c414a4a9</t>
  </si>
  <si>
    <t>Archegos Capital Management</t>
  </si>
  <si>
    <t>http://www.archegoscapital.com/</t>
  </si>
  <si>
    <t>32306e30-e649-b323-ac2a-3120ea3966c9</t>
  </si>
  <si>
    <t>Archeio Technologies</t>
  </si>
  <si>
    <t>http://www.archeiotech.com/</t>
  </si>
  <si>
    <t>174ab645-0842-2995-97f7-74e2a0279856</t>
  </si>
  <si>
    <t>Archello</t>
  </si>
  <si>
    <t>http://www.archello.com</t>
  </si>
  <si>
    <t>aa8a1dbc-6982-7a41-8adb-695a5c6a2150</t>
  </si>
  <si>
    <t>ArcheMedX</t>
  </si>
  <si>
    <t>http://www.archemedx.com/</t>
  </si>
  <si>
    <t>53954750-23ae-f6c2-aa8b-ff28005e6fc1</t>
  </si>
  <si>
    <t>Archemix</t>
  </si>
  <si>
    <t>http://www.archemix.com</t>
  </si>
  <si>
    <t>08fcdb98-2a53-ce1b-1d24-135c23b291fb</t>
  </si>
  <si>
    <t>ArcheOptix</t>
  </si>
  <si>
    <t>http://www.archeoptix.com/</t>
  </si>
  <si>
    <t>c49f43b1-0602-d6d4-7a96-444f66d4de3a</t>
  </si>
  <si>
    <t>Archer</t>
  </si>
  <si>
    <t>http://www.archerims.com/</t>
  </si>
  <si>
    <t>bdb2a33a-4574-5f87-5d1b-0ef7ad129a1d</t>
  </si>
  <si>
    <t>Archer &amp; Greiner Intelluctual Property</t>
  </si>
  <si>
    <t>http://www.archerip.com</t>
  </si>
  <si>
    <t>3738a1c3-a262-9c39-55a7-0def1abf3095</t>
  </si>
  <si>
    <t>Archer Brighton</t>
  </si>
  <si>
    <t>http://www.archerbrighton.com</t>
  </si>
  <si>
    <t>b74345ca-92c5-a27d-62a7-68c0460b0022</t>
  </si>
  <si>
    <t>Archer Capital</t>
  </si>
  <si>
    <t>http://www.archercapital.com.au</t>
  </si>
  <si>
    <t>9885035a-91d1-5372-4eeb-31e13d62b765</t>
  </si>
  <si>
    <t>Archer Daniels Midland Company</t>
  </si>
  <si>
    <t>http://www.adm.com</t>
  </si>
  <si>
    <t>6539a939-cc0a-fd40-ba14-1fbc354a2c0d</t>
  </si>
  <si>
    <t>Archer Digital</t>
  </si>
  <si>
    <t>http://www.archerdigital.com</t>
  </si>
  <si>
    <t>7d875a2e-f2db-0895-17b4-20b2161003a3</t>
  </si>
  <si>
    <t>ARCHER GLASS</t>
  </si>
  <si>
    <t>http://www.archerglass.com</t>
  </si>
  <si>
    <t>16a87e93-7274-7932-d413-f1fbf47d5021</t>
  </si>
  <si>
    <t>Archer Gray</t>
  </si>
  <si>
    <t>http://www.archergray.com/</t>
  </si>
  <si>
    <t>ffc68fa4-4b12-219f-8d76-df2ecf91778b</t>
  </si>
  <si>
    <t>Archer Malmo</t>
  </si>
  <si>
    <t>http://archermalmo.com</t>
  </si>
  <si>
    <t>c95b64c4-5986-4d7f-c4a0-8890b4724857</t>
  </si>
  <si>
    <t>Archer Malmo Austin</t>
  </si>
  <si>
    <t>http://www.archermalmo.com/contact/opportunities-and-inquiries-austin</t>
  </si>
  <si>
    <t>23f27cd7-1dc2-55a7-9eb7-6d569a595a27</t>
  </si>
  <si>
    <t>Archer Mechanical</t>
  </si>
  <si>
    <t>http://www.archermech.com/</t>
  </si>
  <si>
    <t>dd9e8d87-4e88-159c-fe3e-9ae2cd1b5ab8</t>
  </si>
  <si>
    <t>Archer Media</t>
  </si>
  <si>
    <t>http://archer.media/</t>
  </si>
  <si>
    <t>dc08aaf7-af0b-b03f-1cf7-b0cecca04b4d</t>
  </si>
  <si>
    <t>Archer Mobile</t>
  </si>
  <si>
    <t>http://archermobile.com/#archer</t>
  </si>
  <si>
    <t>55820918-59b8-9bf5-973b-6497602baca3</t>
  </si>
  <si>
    <t>Archer Pharmaceuticals</t>
  </si>
  <si>
    <t>http://www.archerpharma.com</t>
  </si>
  <si>
    <t>d89de42e-8584-c824-51a2-e15e3ab602e1</t>
  </si>
  <si>
    <t>Archer Software</t>
  </si>
  <si>
    <t>http://www.archer-soft.com</t>
  </si>
  <si>
    <t>c130e6d9-fd59-50f1-57f5-64ab8c71f16a</t>
  </si>
  <si>
    <t>Archer Technologies</t>
  </si>
  <si>
    <t>http://www.archer.com</t>
  </si>
  <si>
    <t>967017b5-d6ab-af8c-ffde-4a8fa9488544</t>
  </si>
  <si>
    <t>Archer Technology Group, Inc</t>
  </si>
  <si>
    <t>http://archertechnologygroup.com.au</t>
  </si>
  <si>
    <t>ebf4f9be-b00e-67b1-7ba9-80d58dd2813d</t>
  </si>
  <si>
    <t>Archer Travel Service, Inc.</t>
  </si>
  <si>
    <t>http://www.archertravel.com</t>
  </si>
  <si>
    <t>60e5b558-259f-5fb5-0b00-8057fb8895c8</t>
  </si>
  <si>
    <t>Archer Venture Capital</t>
  </si>
  <si>
    <t>http://www.archervc.com</t>
  </si>
  <si>
    <t>e9c4036f-4a0c-74e3-a869-bd947f797a56</t>
  </si>
  <si>
    <t>Archerdog Creative</t>
  </si>
  <si>
    <t>http://www.archerdogcreative.com/</t>
  </si>
  <si>
    <t>7e3aeddb-91ec-fe00-b353-b6aa1bbeccf8</t>
  </si>
  <si>
    <t>ArcherGrey</t>
  </si>
  <si>
    <t>http://www.archergrey.com/</t>
  </si>
  <si>
    <t>5aa5fc07-a84a-086a-3598-01dc21b2772a</t>
  </si>
  <si>
    <t>ArcherMind Technology</t>
  </si>
  <si>
    <t>http://cn.archermind.com</t>
  </si>
  <si>
    <t>6aaa2f69-e9bf-ca4f-5fde-56987055f33f</t>
  </si>
  <si>
    <t>Archers Corporate Services</t>
  </si>
  <si>
    <t>http://archerscs.co.uk/</t>
  </si>
  <si>
    <t>8e22172f-aa7a-cdd4-a42b-f480a79c433b</t>
  </si>
  <si>
    <t>ArcherVision Media Group</t>
  </si>
  <si>
    <t>http://archervision.com</t>
  </si>
  <si>
    <t>32c47227-e01d-5bef-71de-1ff997c970c9</t>
  </si>
  <si>
    <t>Archery Capital</t>
  </si>
  <si>
    <t>https://archerycapital.com.au</t>
  </si>
  <si>
    <t>17ba60d7-0a80-afa8-cb18-1b5077fa3eac</t>
  </si>
  <si>
    <t>ArcheryEurope</t>
  </si>
  <si>
    <t>http://archeryeurope.com/</t>
  </si>
  <si>
    <t>0c76319c-f8ff-4fe2-6403-5c0a9b7a32bd</t>
  </si>
  <si>
    <t>Arches Capital</t>
  </si>
  <si>
    <t>http://archescapital.com/</t>
  </si>
  <si>
    <t>df86d75e-a01c-f8a4-a7a5-ff9abee54b65</t>
  </si>
  <si>
    <t>Arches Health Plan</t>
  </si>
  <si>
    <t>https://www.archeshealth.org/</t>
  </si>
  <si>
    <t>3141c8fa-58e6-10f8-de58-6f321ea21d28</t>
  </si>
  <si>
    <t>ARCHES Technology</t>
  </si>
  <si>
    <t>https://www.archestechnology.com</t>
  </si>
  <si>
    <t>67717c41-4e12-54ff-9c01-b113c339859e</t>
  </si>
  <si>
    <t>Arches Technology</t>
  </si>
  <si>
    <t>07a2a7f6-4cb8-df46-d44b-3065d14118f6</t>
  </si>
  <si>
    <t>Archestratus Restaurant and Wine Consulting</t>
  </si>
  <si>
    <t>http://www.archestratusconsulting.com</t>
  </si>
  <si>
    <t>21682d97-b07d-8e67-7553-ca8ed75f2c89</t>
  </si>
  <si>
    <t>Archetype Consulting</t>
  </si>
  <si>
    <t>http://archetypeconsulting.com</t>
  </si>
  <si>
    <t>a094cb61-513b-9658-d4ea-664a84b5f015</t>
  </si>
  <si>
    <t>Archetype Partners</t>
  </si>
  <si>
    <t>http://www.archetypepartners.com</t>
  </si>
  <si>
    <t>6be0af26-73ac-4c10-b133-d13e5b840c0f</t>
  </si>
  <si>
    <t>Archetype Solutions</t>
  </si>
  <si>
    <t>http://archetypesg.com</t>
  </si>
  <si>
    <t>a87fd7dc-af62-7a54-f0d9-bba9bf82bd45</t>
  </si>
  <si>
    <t>Archetype Trading Company</t>
  </si>
  <si>
    <t>http://www.archetypetradingco.com</t>
  </si>
  <si>
    <t>e239eb2b-8b11-b4f6-9ed7-6ddc8a64ec78</t>
  </si>
  <si>
    <t>Archetype Ventures</t>
  </si>
  <si>
    <t>http://archetype.co.jp/</t>
  </si>
  <si>
    <t>e493aa72-3274-1b37-6450-796adb9ddc2d</t>
  </si>
  <si>
    <t>Archetypes</t>
  </si>
  <si>
    <t>http://archetypes.com</t>
  </si>
  <si>
    <t>0db9ff56-8ef0-ee3b-0ee6-3af3bd411c82</t>
  </si>
  <si>
    <t>Archevos</t>
  </si>
  <si>
    <t>http://experdocs.com</t>
  </si>
  <si>
    <t>1e003985-7e55-47fc-e482-827ad6c2d3df</t>
  </si>
  <si>
    <t>ArchformByte</t>
  </si>
  <si>
    <t>https://archformbyte.com/</t>
  </si>
  <si>
    <t>8564130d-48f4-e1a4-926e-273a4be590a2</t>
  </si>
  <si>
    <t>Archiact</t>
  </si>
  <si>
    <t>http://www.archiactvr.com/</t>
  </si>
  <si>
    <t>b382eae6-4119-1581-7b97-f22adf57e107</t>
  </si>
  <si>
    <t>Archiact Interactive</t>
  </si>
  <si>
    <t>http://www.archiactinteractive.com/</t>
  </si>
  <si>
    <t>643f9336-17ed-52e8-0ed6-719e35772ece</t>
  </si>
  <si>
    <t>Archib Venture Advisers</t>
  </si>
  <si>
    <t>http://www.archib.com</t>
  </si>
  <si>
    <t>667e583b-fc20-c813-1855-376ab34583d9</t>
  </si>
  <si>
    <t>Archibald Frozen Desserts</t>
  </si>
  <si>
    <t>http://afdicecream.com</t>
  </si>
  <si>
    <t>40545dc9-a2bc-e537-cb75-f99a35f352f5</t>
  </si>
  <si>
    <t>Archibald Industries</t>
  </si>
  <si>
    <t>http://www.archibaldindustries.com</t>
  </si>
  <si>
    <t>d3bd770d-87b2-db58-daca-601663aab2e2</t>
  </si>
  <si>
    <t>Archibald London</t>
  </si>
  <si>
    <t>https://www.archibaldlondon.com</t>
  </si>
  <si>
    <t>78e48faf-afae-129e-fef0-5febe8657bba</t>
  </si>
  <si>
    <t>Archibaldi Studio</t>
  </si>
  <si>
    <t>http://www.archibaldistudio.com</t>
  </si>
  <si>
    <t>c7ce31db-afd6-8c6b-22f0-56698faf0d8d</t>
  </si>
  <si>
    <t>Archibiz</t>
  </si>
  <si>
    <t>http://www.archibiz.com</t>
  </si>
  <si>
    <t>00b2ad0d-99f2-9e82-5aeb-14934dbf1586</t>
  </si>
  <si>
    <t>Archiblox</t>
  </si>
  <si>
    <t>http://archiblox.com.au/</t>
  </si>
  <si>
    <t>168d6c49-0145-9a3f-396b-d07e8bc6aa68</t>
  </si>
  <si>
    <t>ARCHIBUS</t>
  </si>
  <si>
    <t>http://archibus.com/</t>
  </si>
  <si>
    <t>3250168d-feb8-704b-665d-6672d3cedf0e</t>
  </si>
  <si>
    <t>Archidraw</t>
  </si>
  <si>
    <t>http://www.archidraw.net/</t>
  </si>
  <si>
    <t>8091d6dd-d465-6fd8-0c0b-6a340bb57c50</t>
  </si>
  <si>
    <t>Archie Comic Publications</t>
  </si>
  <si>
    <t>http://archiecomics.com/</t>
  </si>
  <si>
    <t>23a39dcb-ab7d-e8d4-ab68-196233862b1c</t>
  </si>
  <si>
    <t>Archie McPhee</t>
  </si>
  <si>
    <t>http://mcphee.com/shop</t>
  </si>
  <si>
    <t>bc9c2a4e-0727-ef24-5751-6d1d7dd65e6e</t>
  </si>
  <si>
    <t>Archie.AI</t>
  </si>
  <si>
    <t>https://www.archie.ai</t>
  </si>
  <si>
    <t>406845bf-a88a-f5a9-221a-066393162078</t>
  </si>
  <si>
    <t>Archies</t>
  </si>
  <si>
    <t>http://www.archiesonline.com/</t>
  </si>
  <si>
    <t>81a628da-b731-eeba-5bc5-0db6ca1cfc9d</t>
  </si>
  <si>
    <t>ArchiFab</t>
  </si>
  <si>
    <t>https://www.archifab.fr/</t>
  </si>
  <si>
    <t>1c051fb6-7252-a436-cc43-398a57227262</t>
  </si>
  <si>
    <t>archify</t>
  </si>
  <si>
    <t>http://www.archify.com</t>
  </si>
  <si>
    <t>f9d3e848-eeca-c25b-cc08-8bc1c458d277</t>
  </si>
  <si>
    <t>Archigenius</t>
  </si>
  <si>
    <t>http://www.archigenius.com/</t>
  </si>
  <si>
    <t>dfe6dbb3-1d21-3b99-f2c3-acbea32b0326</t>
  </si>
  <si>
    <t>Archilogic</t>
  </si>
  <si>
    <t>http://www.archilogic.com</t>
  </si>
  <si>
    <t>e756614e-b780-0880-3690-4f5689be8a84</t>
  </si>
  <si>
    <t>ArchiMaterial</t>
  </si>
  <si>
    <t>http://www.archi-material.com/</t>
  </si>
  <si>
    <t>154c219c-4f86-fcac-65dc-8c8532659ab2</t>
  </si>
  <si>
    <t>ArchiMed</t>
  </si>
  <si>
    <t>http://archimed.dk/english/</t>
  </si>
  <si>
    <t>e5561535-3d91-afad-f448-c07586922332</t>
  </si>
  <si>
    <t>http://www.archimed-group.eu/</t>
  </si>
  <si>
    <t>6c44f066-c84b-bccc-3f2b-998cab18d7b4</t>
  </si>
  <si>
    <t>Archimede Ventures, Inc.</t>
  </si>
  <si>
    <t>http://www.archimede.co</t>
  </si>
  <si>
    <t>e15b34b2-d3ad-e368-5df1-653acd7ef7be</t>
  </si>
  <si>
    <t>Archimedes</t>
  </si>
  <si>
    <t>http://archimedesmodel.com</t>
  </si>
  <si>
    <t>7873770a-d94f-8c4b-0407-8bc48a4f29f6</t>
  </si>
  <si>
    <t>Archimedes Capital</t>
  </si>
  <si>
    <t>http://www.archcap.com</t>
  </si>
  <si>
    <t>63086818-0a50-f59e-ef13-28df2e0d3b49</t>
  </si>
  <si>
    <t>Archimedes Global</t>
  </si>
  <si>
    <t>http://www.archimedesglobal.com/</t>
  </si>
  <si>
    <t>bd3b4ed0-9b89-8c0a-2fdc-1205b26ef4c0</t>
  </si>
  <si>
    <t>Archimedes Labs</t>
  </si>
  <si>
    <t>http://www.archimedeslabs.com</t>
  </si>
  <si>
    <t>26616806-9843-2a67-2329-097316e69f8a</t>
  </si>
  <si>
    <t>Archimedes Pharma</t>
  </si>
  <si>
    <t>http://www.archimedespharma.com</t>
  </si>
  <si>
    <t>47c49cc0-06fb-ca13-4e19-0da206981eea</t>
  </si>
  <si>
    <t>Archimedia</t>
  </si>
  <si>
    <t>http://www.archimedia.com</t>
  </si>
  <si>
    <t>4d327823-082a-9148-f1dc-d3d14c4960d6</t>
  </si>
  <si>
    <t>Archimedia Solutions Group</t>
  </si>
  <si>
    <t>http://www.archimediasg.com</t>
  </si>
  <si>
    <t>20171e4d-51bf-8116-236d-068462d492c8</t>
  </si>
  <si>
    <t>ARCHIMEDICX</t>
  </si>
  <si>
    <t>https://www.archimedicx.com/</t>
  </si>
  <si>
    <t>9e2e37d5-2c6c-8ed6-2f56-78d9f8b97b2b</t>
  </si>
  <si>
    <t>Archimedox</t>
  </si>
  <si>
    <t>https://www.archimedox.com/</t>
  </si>
  <si>
    <t>f5b6f79f-14fb-c240-6db1-746fd749a057</t>
  </si>
  <si>
    <t>Archimej Technology</t>
  </si>
  <si>
    <t>http://www.betabioled.com/en/</t>
  </si>
  <si>
    <t>c137f529-920e-c3b6-3f3a-a81a53074bde</t>
  </si>
  <si>
    <t>Archinnova</t>
  </si>
  <si>
    <t>http://www.archinnova.com/</t>
  </si>
  <si>
    <t>8f3e2376-3058-cd81-de47-357e87f1c7c7</t>
  </si>
  <si>
    <t>Archionline</t>
  </si>
  <si>
    <t>https://www.archionline.com</t>
  </si>
  <si>
    <t>d03a8602-2600-6121-0bad-39fb84379b77</t>
  </si>
  <si>
    <t>Archiosoft</t>
  </si>
  <si>
    <t>http://www.archiosoft.com</t>
  </si>
  <si>
    <t>14fb61dc-085e-ebbe-a7bc-4ecd1aab679e</t>
  </si>
  <si>
    <t>Archiparti</t>
  </si>
  <si>
    <t>http://archipart.co</t>
  </si>
  <si>
    <t>ed707130-ac0f-4346-c407-777ca6f1cdb9</t>
  </si>
  <si>
    <t>Archipelago</t>
  </si>
  <si>
    <t>http://www.archipelago.com/</t>
  </si>
  <si>
    <t>d8bac9d3-6523-bd2f-3c53-192dcf006f55</t>
  </si>
  <si>
    <t>Archipelago Corporation</t>
  </si>
  <si>
    <t>https://www.archipelagointernational.com</t>
  </si>
  <si>
    <t>233179c3-1f9a-2405-0f5f-9eb4a0d21a64</t>
  </si>
  <si>
    <t>Archipelago Group</t>
  </si>
  <si>
    <t>http://archipelago.net</t>
  </si>
  <si>
    <t>08df7202-b2d1-0542-bacd-6b8a4600e8aa</t>
  </si>
  <si>
    <t>Archipelago Learning</t>
  </si>
  <si>
    <t>http://www.archipelagolearning.com</t>
  </si>
  <si>
    <t>fe9d090e-468f-4639-c992-e04aafe7e7f6</t>
  </si>
  <si>
    <t>Archiref</t>
  </si>
  <si>
    <t>http://www.archiref.com</t>
  </si>
  <si>
    <t>dffa02dd-3ede-0eb6-949d-087d46977927</t>
  </si>
  <si>
    <t>ArchiSnapper</t>
  </si>
  <si>
    <t>http://archisnapper.com</t>
  </si>
  <si>
    <t>064c795c-2ab9-2f4d-c72e-90a3ff6b9b39</t>
  </si>
  <si>
    <t>archisphere</t>
  </si>
  <si>
    <t>http://www.archisphere.at</t>
  </si>
  <si>
    <t>1a599578-4e73-1775-ce84-5e21bb6e1225</t>
  </si>
  <si>
    <t>Architech</t>
  </si>
  <si>
    <t>http://www.architech.ca</t>
  </si>
  <si>
    <t>20abdb72-27ec-df85-d5f7-650268f11b19</t>
  </si>
  <si>
    <t>Architech 3D Imaging</t>
  </si>
  <si>
    <t>http://www.architech3di.com/</t>
  </si>
  <si>
    <t>925b3e3d-b6f8-e927-83a1-74170eb9ab1b</t>
  </si>
  <si>
    <t>Architecht</t>
  </si>
  <si>
    <t>http://www.architecht.com</t>
  </si>
  <si>
    <t>4d3b9ecd-e888-8ab4-b373-f05959220d8a</t>
  </si>
  <si>
    <t>architechts.io</t>
  </si>
  <si>
    <t>http://architechts.io</t>
  </si>
  <si>
    <t>bb10b721-879a-5298-0a01-f22be7d33d7e</t>
  </si>
  <si>
    <t>Architect Corner- Tactile IOT</t>
  </si>
  <si>
    <t>http://www.architectcorner.com</t>
  </si>
  <si>
    <t>04239c36-b9c0-1ffd-73d5-a1b5c5b4b082</t>
  </si>
  <si>
    <t>Architect Films Inc.</t>
  </si>
  <si>
    <t>http://architect-films.com/</t>
  </si>
  <si>
    <t>2f24e55b-fab1-789b-eca0-6d2019d4326b</t>
  </si>
  <si>
    <t>Architect Partners LLC</t>
  </si>
  <si>
    <t>http://www.architectpartners.com</t>
  </si>
  <si>
    <t>e8687d5d-9a04-4e24-801e-c05bfd6e8db3</t>
  </si>
  <si>
    <t>Architects and Schemers</t>
  </si>
  <si>
    <t>http://www.architectsandschemers.com</t>
  </si>
  <si>
    <t>a83d8ef2-94db-d53f-bfd9-5eaf6c777f34</t>
  </si>
  <si>
    <t>Architects Of Group Genius</t>
  </si>
  <si>
    <t>http://www.architectz.eu/</t>
  </si>
  <si>
    <t>743aa812-12d4-f5b6-d7c9-087571d6b655</t>
  </si>
  <si>
    <t>Architects Without Borders</t>
  </si>
  <si>
    <t>http://awb-seattle.org</t>
  </si>
  <si>
    <t>18063ec2-c158-7ec2-411f-8f331de78f44</t>
  </si>
  <si>
    <t>ArchitectSAP Solutions</t>
  </si>
  <si>
    <t>http://architectsap.com</t>
  </si>
  <si>
    <t>1aa5f14e-c56f-5bf0-76de-aa75ed2065bb</t>
  </si>
  <si>
    <t>Architectura</t>
  </si>
  <si>
    <t>http://www.architectura.com</t>
  </si>
  <si>
    <t>a361f2d0-c6a2-2fa4-37ad-a025a3862665</t>
  </si>
  <si>
    <t>Architectural Association School of Architecture</t>
  </si>
  <si>
    <t>http://www.aaschool.ac.uk/</t>
  </si>
  <si>
    <t>4261cdb6-cccd-7fcb-81f5-69a79fa69494</t>
  </si>
  <si>
    <t>http://www.aaschool.ac.uk</t>
  </si>
  <si>
    <t>ebf00cba-654f-2a38-806e-02340999adae</t>
  </si>
  <si>
    <t>Architectural Cladding Australia</t>
  </si>
  <si>
    <t>http://www.archclad.com.au</t>
  </si>
  <si>
    <t>58469b4f-6be0-ead3-bf3d-423f2db009d8</t>
  </si>
  <si>
    <t>Architectural Daily</t>
  </si>
  <si>
    <t>http://www.architecturaldaily.com</t>
  </si>
  <si>
    <t>a561a029-0b99-918f-53d4-35a3d1cb8839</t>
  </si>
  <si>
    <t>Architectural Modeling India</t>
  </si>
  <si>
    <t>http://www.architecturalmodelingindia.com</t>
  </si>
  <si>
    <t>5c7f8770-6529-e6de-f7a6-e262fe6e5949</t>
  </si>
  <si>
    <t>Architectural Railings &amp; Grilles</t>
  </si>
  <si>
    <t>http://www.aluminum-rails.com/</t>
  </si>
  <si>
    <t>dcd0d3e9-33da-666d-9112-76fea8c2d068</t>
  </si>
  <si>
    <t>Architectural Rendering</t>
  </si>
  <si>
    <t>http://architecturalrendering.co.uk/</t>
  </si>
  <si>
    <t>47366164-16ab-fb06-dbc1-4cc74a6b0a67</t>
  </si>
  <si>
    <t>Architectural Sign Associates</t>
  </si>
  <si>
    <t>http://www.signplanning.com</t>
  </si>
  <si>
    <t>7c189522-5327-296c-85d4-cf27abab7258</t>
  </si>
  <si>
    <t>Architectural studio ADOR, Bulgaria</t>
  </si>
  <si>
    <t>http://www.adorbg.com/en/</t>
  </si>
  <si>
    <t>f244c60a-3bc4-5132-7af7-e0a8cef48e34</t>
  </si>
  <si>
    <t>Architectural Systems</t>
  </si>
  <si>
    <t>http://www.archsystems.com</t>
  </si>
  <si>
    <t>e6803bb0-b62c-87b8-0171-0eb0d725713c</t>
  </si>
  <si>
    <t>Architectural Testing</t>
  </si>
  <si>
    <t>http://www.archtest.com</t>
  </si>
  <si>
    <t>5682ba3f-9349-5b3a-049b-1de9e4460e25</t>
  </si>
  <si>
    <t>Architecture &amp; Design</t>
  </si>
  <si>
    <t>http://www.architecturendesign.net</t>
  </si>
  <si>
    <t>5b93266c-a689-2ed7-3446-404f4269810e</t>
  </si>
  <si>
    <t>Architecture 00</t>
  </si>
  <si>
    <t>http://www.architecture00.net/</t>
  </si>
  <si>
    <t>d729e082-c9d6-71c2-0400-9ec4fdcf83cb</t>
  </si>
  <si>
    <t>Architecture Centre</t>
  </si>
  <si>
    <t>http://www.architecturecentre.net/</t>
  </si>
  <si>
    <t>c6195571-8058-95e0-acc7-5bab3486c7d9</t>
  </si>
  <si>
    <t>Architecture for London</t>
  </si>
  <si>
    <t>http://architectureforlondon.com/</t>
  </si>
  <si>
    <t>7624152f-9e7d-ebf6-b54f-f773b9b27225</t>
  </si>
  <si>
    <t>Architecture Office Isler</t>
  </si>
  <si>
    <t>http://www.archis.ch</t>
  </si>
  <si>
    <t>4bc8c95e-827f-b884-b55a-a2943b8f9116</t>
  </si>
  <si>
    <t>Architecture Outsourcing Services</t>
  </si>
  <si>
    <t>http://www.rayvatengineering.com</t>
  </si>
  <si>
    <t>25bb3f10-452b-7249-488e-34cda2d50196</t>
  </si>
  <si>
    <t>Architecture Stones - Veria Marble &amp; Granite, Inc.</t>
  </si>
  <si>
    <t>http://www.architecturestones.com/</t>
  </si>
  <si>
    <t>b4e80977-e370-97c1-6481-b0849b3ec64d</t>
  </si>
  <si>
    <t>Architecture Visualiazation</t>
  </si>
  <si>
    <t>http://www.architecturevisualization.com</t>
  </si>
  <si>
    <t>af6663f6-9533-f4bc-1b89-2591475fe043</t>
  </si>
  <si>
    <t>ArchitectureCrossing</t>
  </si>
  <si>
    <t>http://www.architecturecrossing.com</t>
  </si>
  <si>
    <t>c83b5783-4dc3-b780-f34e-19fb9ed3142d</t>
  </si>
  <si>
    <t>ArchitectureLive</t>
  </si>
  <si>
    <t>http://architecturelive.in</t>
  </si>
  <si>
    <t>e920ded0-2385-a2fa-5c97-368113926ded</t>
  </si>
  <si>
    <t>Architek</t>
  </si>
  <si>
    <t>http://www.architek.co.jp/en/index.html</t>
  </si>
  <si>
    <t>56a3de18-f612-ca0c-f645-22d5fbab101b</t>
  </si>
  <si>
    <t>Architekton</t>
  </si>
  <si>
    <t>http://www.architekton.com</t>
  </si>
  <si>
    <t>a6621769-f738-8f42-fb1c-3227b48115d9</t>
  </si>
  <si>
    <t>Architekturhaus Lend</t>
  </si>
  <si>
    <t>http://www.architekturhaus-lend.at/</t>
  </si>
  <si>
    <t>0d0cbddd-075e-8343-e452-5ca24168096f</t>
  </si>
  <si>
    <t>Architel</t>
  </si>
  <si>
    <t>http://www.architel.com</t>
  </si>
  <si>
    <t>f882fb18-e242-339a-8ada-774015318f23</t>
  </si>
  <si>
    <t>Architeqt Salon and Gallery</t>
  </si>
  <si>
    <t>http://www.architeqtsalon.com/</t>
  </si>
  <si>
    <t>43bed69f-bce4-24ff-9e28-b127df013448</t>
  </si>
  <si>
    <t>Architexa</t>
  </si>
  <si>
    <t>http://architexa.com</t>
  </si>
  <si>
    <t>d7c6c9d9-8468-c284-dc83-5f384cfa39b9</t>
  </si>
  <si>
    <t>Architizer</t>
  </si>
  <si>
    <t>http://www.architizer.com</t>
  </si>
  <si>
    <t>8897ff36-be04-b855-a239-dce0beb2a5db</t>
  </si>
  <si>
    <t>Architonic</t>
  </si>
  <si>
    <t>http://www.architonic.com</t>
  </si>
  <si>
    <t>c080f0ff-9834-1fac-1519-8b52fb331d52</t>
  </si>
  <si>
    <t>Architosh</t>
  </si>
  <si>
    <t>http://architosh.com/</t>
  </si>
  <si>
    <t>b5e366db-cad6-9c73-00c7-0a9ddc273783</t>
  </si>
  <si>
    <t>ARCHiTRACKER Limited</t>
  </si>
  <si>
    <t>http://architracker.co</t>
  </si>
  <si>
    <t>970a3962-76e1-3495-de5e-d9a8cf4f60e7</t>
  </si>
  <si>
    <t>Architurn</t>
  </si>
  <si>
    <t>http://www.architurn.com</t>
  </si>
  <si>
    <t>edc19ff0-6295-d581-9637-2a321f2b15fd</t>
  </si>
  <si>
    <t>Archivas</t>
  </si>
  <si>
    <t>http://www.archivas.com</t>
  </si>
  <si>
    <t>f5f1b33b-43b8-b096-57f1-d345359fc478</t>
  </si>
  <si>
    <t>Archivd, Inc.</t>
  </si>
  <si>
    <t>http://www.archivd.com</t>
  </si>
  <si>
    <t>84e67b70-b277-9bea-488f-0ee52473bc0a</t>
  </si>
  <si>
    <t>Archive</t>
  </si>
  <si>
    <t>http://www.archive.com</t>
  </si>
  <si>
    <t>c96d6058-8f9a-1019-c1d9-227cb4ff6645</t>
  </si>
  <si>
    <t>Archive (ARCV)</t>
  </si>
  <si>
    <t>http://www.jrpixels.com</t>
  </si>
  <si>
    <t>a1920fe3-90e4-a273-d8d2-95f41ea795bf</t>
  </si>
  <si>
    <t>Archive Box</t>
  </si>
  <si>
    <t>https://www.archive-box.com/</t>
  </si>
  <si>
    <t>0f64bde2-02ec-a853-485d-9a611497c81e</t>
  </si>
  <si>
    <t>Archive of Indian Music</t>
  </si>
  <si>
    <t>http://archiveofindianmusic.org</t>
  </si>
  <si>
    <t>48f0e5c6-1484-cd63-7e22-c4020207274b</t>
  </si>
  <si>
    <t>Archive of Our Own</t>
  </si>
  <si>
    <t>http://archiveofourown.org/</t>
  </si>
  <si>
    <t>b0b997a8-df06-1486-d25b-6d5ebdccf7ac</t>
  </si>
  <si>
    <t>Archive Systems</t>
  </si>
  <si>
    <t>http://www.archivesystems.com</t>
  </si>
  <si>
    <t>608d9a32-cae6-4fe4-8cf2-b2e71763e66d</t>
  </si>
  <si>
    <t>Archive-It</t>
  </si>
  <si>
    <t>http://archive-it.org</t>
  </si>
  <si>
    <t>c4104b73-db19-cd6f-b0dd-4ec8aba169ba</t>
  </si>
  <si>
    <t>Archive.today</t>
  </si>
  <si>
    <t>http://archive.is</t>
  </si>
  <si>
    <t>c19311c1-961a-fc62-542f-6576bd885c36</t>
  </si>
  <si>
    <t>Archive.us.org</t>
  </si>
  <si>
    <t>http://archive.us.org</t>
  </si>
  <si>
    <t>6242afee-3b7a-7f7c-b44c-2d9b12529682</t>
  </si>
  <si>
    <t>Archive360</t>
  </si>
  <si>
    <t>http://www.archive360.com/</t>
  </si>
  <si>
    <t>07279fcd-b17d-61bc-d603-e7b5c0d1fc44</t>
  </si>
  <si>
    <t>ArchiveClipboard</t>
  </si>
  <si>
    <t>http://www.archiveclipboard.com/</t>
  </si>
  <si>
    <t>5b569a3f-3bd9-20e7-a0c5-b3b4e5a7de60</t>
  </si>
  <si>
    <t>Archived</t>
  </si>
  <si>
    <t>http://www.polaricetray.com/us/choose.html</t>
  </si>
  <si>
    <t>572abbbf-f421-bb1b-c4ee-752bfd1b2175</t>
  </si>
  <si>
    <t>ArchiveFee.com</t>
  </si>
  <si>
    <t>http://archivefee.com</t>
  </si>
  <si>
    <t>451226e0-2386-1f02-3d50-5c5797a77837</t>
  </si>
  <si>
    <t>ArchiveIT</t>
  </si>
  <si>
    <t>http://archiveit.com/</t>
  </si>
  <si>
    <t>fa4899a8-7cf7-67a0-9e9f-ec0ded4d01ae</t>
  </si>
  <si>
    <t>Archivel Farma</t>
  </si>
  <si>
    <t>http://www.archivelfarma.com/index_an.html</t>
  </si>
  <si>
    <t>cc59211b-02cd-6e48-0924-fd0a0242b2d3</t>
  </si>
  <si>
    <t>Archivel Technologies</t>
  </si>
  <si>
    <t>http://www.archiveltechnologies.com/index.htm</t>
  </si>
  <si>
    <t>87d6e068-050d-cfa3-a579-f6b5337c3992</t>
  </si>
  <si>
    <t>Archively</t>
  </si>
  <si>
    <t>https://www.archively.com/</t>
  </si>
  <si>
    <t>561f2d9c-e7df-3f4b-cd07-ac5c64eb5684</t>
  </si>
  <si>
    <t>ArchiveMatic</t>
  </si>
  <si>
    <t>http://archivematic.com/</t>
  </si>
  <si>
    <t>ebc494d7-81c1-432c-5e6e-aa6d21ac730b</t>
  </si>
  <si>
    <t>Archiver</t>
  </si>
  <si>
    <t>http://archiver.co</t>
  </si>
  <si>
    <t>b6b75871-1dc5-900a-5f37-0668b3f647dd</t>
  </si>
  <si>
    <t>ArchiverÌ¢åÛåªs</t>
  </si>
  <si>
    <t>http://www.archiversonline.com</t>
  </si>
  <si>
    <t>e3825456-d937-0bf2-a87d-7050f436229c</t>
  </si>
  <si>
    <t>Archives.com</t>
  </si>
  <si>
    <t>http://www.archives.com</t>
  </si>
  <si>
    <t>544a321d-3968-ce8d-545b-63576baa68c2</t>
  </si>
  <si>
    <t>ArchiveSocial</t>
  </si>
  <si>
    <t>http://archivesocial.com</t>
  </si>
  <si>
    <t>ed70abdb-d58b-4cdb-5879-6ffcdf0abe87</t>
  </si>
  <si>
    <t>ArchiXL</t>
  </si>
  <si>
    <t>http://www.archixl.nl/</t>
  </si>
  <si>
    <t>58e74aa4-1d99-7310-67ac-4fb5508ac9ae</t>
  </si>
  <si>
    <t>Archlabs</t>
  </si>
  <si>
    <t>http://www.archlabs.co.za/</t>
  </si>
  <si>
    <t>e5e56e18-1f5a-1896-2309-887fca72d16f</t>
  </si>
  <si>
    <t>Archlancer</t>
  </si>
  <si>
    <t>http://www.archlancer.com/</t>
  </si>
  <si>
    <t>42943984-a515-62fc-c1c5-210f6be3e5d1</t>
  </si>
  <si>
    <t>Archlancer Global Singapore Pte</t>
  </si>
  <si>
    <t>http://www.archlancer.com</t>
  </si>
  <si>
    <t>d4286605-a6fa-7e6f-4c17-be4816984a55</t>
  </si>
  <si>
    <t>ArchLive TV</t>
  </si>
  <si>
    <t>http://www.archlive.tv</t>
  </si>
  <si>
    <t>30131319-3912-2e40-446d-91a40ca24bbd</t>
  </si>
  <si>
    <t>Archmule</t>
  </si>
  <si>
    <t>https://archmule.com</t>
  </si>
  <si>
    <t>c6373270-4320-2337-5046-e1be471559dc</t>
  </si>
  <si>
    <t>Archon Digital</t>
  </si>
  <si>
    <t>http://archon.digital</t>
  </si>
  <si>
    <t>eb117368-9189-70f5-9460-9da046085d24</t>
  </si>
  <si>
    <t>Archon Dronics</t>
  </si>
  <si>
    <t>http://www.archon.ai</t>
  </si>
  <si>
    <t>4a1257bc-d392-5c12-89c3-ff28f15fd229</t>
  </si>
  <si>
    <t>Archon Systems</t>
  </si>
  <si>
    <t>http://www.archonsystems.com/</t>
  </si>
  <si>
    <t>794232a3-95fa-396e-6fc5-52a13e8d4cad</t>
  </si>
  <si>
    <t>Archon Technologies</t>
  </si>
  <si>
    <t>http://archon-technologies.com</t>
  </si>
  <si>
    <t>dd0a63d2-f7cf-c4a9-be8a-e3304e9c13ba</t>
  </si>
  <si>
    <t>Archonix Systems</t>
  </si>
  <si>
    <t>http://www.archonixsystems.com/</t>
  </si>
  <si>
    <t>a979ff0c-773a-2bea-e682-61a084c74ef3</t>
  </si>
  <si>
    <t>Archos</t>
  </si>
  <si>
    <t>http://archos.com</t>
  </si>
  <si>
    <t>71ce455c-7114-421b-262a-991be50282c3</t>
  </si>
  <si>
    <t>ArchOver</t>
  </si>
  <si>
    <t>https://www.archover.com/</t>
  </si>
  <si>
    <t>13445e58-beeb-6110-fc0b-d464f65dcd11</t>
  </si>
  <si>
    <t>ArchPoint Consulting</t>
  </si>
  <si>
    <t>http://archpointgroup.com</t>
  </si>
  <si>
    <t>ecfb5c07-4a98-5853-08f2-6797fc6037c1</t>
  </si>
  <si>
    <t>Archr.io LLC</t>
  </si>
  <si>
    <t>http://archr.io</t>
  </si>
  <si>
    <t>e76f42ab-b386-e5b4-eaf8-166d86805303</t>
  </si>
  <si>
    <t>Archrival</t>
  </si>
  <si>
    <t>http://www.archrival.com</t>
  </si>
  <si>
    <t>06fd5dff-e684-5748-387c-a5014e77cef0</t>
  </si>
  <si>
    <t>Archroma</t>
  </si>
  <si>
    <t>http://www.archroma.com</t>
  </si>
  <si>
    <t>a1a2843b-159c-b593-76ac-d307793fbbe4</t>
  </si>
  <si>
    <t>Archseer Digital Marketing Agency</t>
  </si>
  <si>
    <t>https://archseer.com</t>
  </si>
  <si>
    <t>359d43c7-b7de-26a0-e6b2-0ea798019508</t>
  </si>
  <si>
    <t>Archstone</t>
  </si>
  <si>
    <t>http://archstone.org</t>
  </si>
  <si>
    <t>4e6833a7-6d4e-cb05-4753-b788a05be168</t>
  </si>
  <si>
    <t>Archstone Consulting</t>
  </si>
  <si>
    <t>http://www.archstoneconsulting.com/</t>
  </si>
  <si>
    <t>574d3a92-84a5-a6b9-cef6-88fd6b1e4142</t>
  </si>
  <si>
    <t>Archstone Srl</t>
  </si>
  <si>
    <t>http://www.archstonepavimentazioni.it/</t>
  </si>
  <si>
    <t>3ce34097-e063-99ae-7dec-60bbc779b5bc</t>
  </si>
  <si>
    <t>Archsure</t>
  </si>
  <si>
    <t>https://www.archsure.net</t>
  </si>
  <si>
    <t>3ef565b1-a44d-424b-bff0-3013077267de</t>
  </si>
  <si>
    <t>Archsy</t>
  </si>
  <si>
    <t>http://archsy.com</t>
  </si>
  <si>
    <t>0e3b4905-37cb-1b3a-da99-70809606c019</t>
  </si>
  <si>
    <t>ARCHT Audio</t>
  </si>
  <si>
    <t>http://www.archtaudio.com/</t>
  </si>
  <si>
    <t>f9403feb-e4f2-d35c-edf0-dbc0f11735bc</t>
  </si>
  <si>
    <t>Archtop Ventures</t>
  </si>
  <si>
    <t>http://www.archtopventures.com</t>
  </si>
  <si>
    <t>d98434e9-39a4-82b1-323a-126193916ca6</t>
  </si>
  <si>
    <t>Archtor</t>
  </si>
  <si>
    <t>http://www.archtor.com</t>
  </si>
  <si>
    <t>58f46462-b0b1-61fa-c776-b370b28e1d13</t>
  </si>
  <si>
    <t>archup</t>
  </si>
  <si>
    <t>http://archup.com</t>
  </si>
  <si>
    <t>69553abe-649b-002f-2398-538ee9f9aecf</t>
  </si>
  <si>
    <t>Archus Orthopedics</t>
  </si>
  <si>
    <t>http://www.archususa.com/</t>
  </si>
  <si>
    <t>704f5f32-2d4e-5e52-1cf2-a43bb4e2843e</t>
  </si>
  <si>
    <t>ArchVentures SA</t>
  </si>
  <si>
    <t>https://archcoin.co/</t>
  </si>
  <si>
    <t>99c5789d-4f77-4da3-18fa-11ddb4d443cd</t>
  </si>
  <si>
    <t>Archview Investment Group LP</t>
  </si>
  <si>
    <t>https://www.archviewlp.com/home</t>
  </si>
  <si>
    <t>86e4fde2-f98b-b61b-7b79-95560d46e823</t>
  </si>
  <si>
    <t>Archway Cards</t>
  </si>
  <si>
    <t>https://www.archwaycards.com</t>
  </si>
  <si>
    <t>73b97b97-c168-322d-e720-d3ff650fc28f</t>
  </si>
  <si>
    <t>Archway Health Holdings</t>
  </si>
  <si>
    <t>http://archwayhealth.com</t>
  </si>
  <si>
    <t>6d57fba2-d2a2-90a1-6bca-6040095bc53a</t>
  </si>
  <si>
    <t>Archway Marketing Services, Inc.</t>
  </si>
  <si>
    <t>http://www.archway.com</t>
  </si>
  <si>
    <t>0a3aac72-0af4-b057-c216-fbc768f0e215</t>
  </si>
  <si>
    <t>Archway Publishing</t>
  </si>
  <si>
    <t>http://www.archwaypublishing.com</t>
  </si>
  <si>
    <t>fba2b76c-641b-94e9-5a9c-32e9623ee8a0</t>
  </si>
  <si>
    <t>Archway Technology Partners</t>
  </si>
  <si>
    <t>http://www.archwaytechnology.net/</t>
  </si>
  <si>
    <t>14995e6a-4608-d13e-3c9f-7e74349b69d0</t>
  </si>
  <si>
    <t>Archy</t>
  </si>
  <si>
    <t>http://www.archyapp.com</t>
  </si>
  <si>
    <t>3bc6ac9b-5e12-d0fa-97d7-2ae6887ffa9d</t>
  </si>
  <si>
    <t>Archytas Digital</t>
  </si>
  <si>
    <t>http://www.archytasdigital.co.uk</t>
  </si>
  <si>
    <t>38056b48-92c8-4342-7d87-e7c45638f050</t>
  </si>
  <si>
    <t>Arcift Technologies</t>
  </si>
  <si>
    <t>https://arcift.com</t>
  </si>
  <si>
    <t>73a60e8f-103c-0c10-7970-3a95868ec627</t>
  </si>
  <si>
    <t>Arcimoto</t>
  </si>
  <si>
    <t>http://www.arcimoto.com/</t>
  </si>
  <si>
    <t>a7c9d634-161d-5603-190d-e6f39ab246d8</t>
  </si>
  <si>
    <t>Arcinteractive</t>
  </si>
  <si>
    <t>http://en.arcinteractive.co.kr</t>
  </si>
  <si>
    <t>6431475e-351f-83de-3a28-24d145c8b445</t>
  </si>
  <si>
    <t>Arcion Therapeutics</t>
  </si>
  <si>
    <t>http://arciontherapeutics.com</t>
  </si>
  <si>
    <t>b45c70ec-ccfe-855e-2851-98c97315295b</t>
  </si>
  <si>
    <t>Arcis Seismic Solutions</t>
  </si>
  <si>
    <t>http://www.arcis.com/</t>
  </si>
  <si>
    <t>c31086e1-3b3b-f8eb-da29-ed8ee453c1d1</t>
  </si>
  <si>
    <t>Arcivr</t>
  </si>
  <si>
    <t>http://arcivr.com</t>
  </si>
  <si>
    <t>63cb10a5-ca4b-9234-e0c1-920493831529</t>
  </si>
  <si>
    <t>Arck Interactive</t>
  </si>
  <si>
    <t>http://www.arckinteractive.com</t>
  </si>
  <si>
    <t>0094f155-83fa-7fe5-29af-cff7f32c38d3</t>
  </si>
  <si>
    <t>ArcLabs</t>
  </si>
  <si>
    <t>http://www.arclabs.ie/</t>
  </si>
  <si>
    <t>a84ec26f-9835-7079-8a96-8f5637db1004</t>
  </si>
  <si>
    <t>Arclif Group AG</t>
  </si>
  <si>
    <t>http://www.arclif-group.com</t>
  </si>
  <si>
    <t>4d192459-c99f-4acd-7247-02f03560b8c5</t>
  </si>
  <si>
    <t>ArcLight Capital</t>
  </si>
  <si>
    <t>http://www.arclightcapital.com</t>
  </si>
  <si>
    <t>c0908ed2-21b2-0a84-51fe-63fe7d142eae</t>
  </si>
  <si>
    <t>ArcLight Cinemas</t>
  </si>
  <si>
    <t>https://www.arclightcinemas.com/</t>
  </si>
  <si>
    <t>c7232dc0-7fff-164d-2a1b-243dce7d07c0</t>
  </si>
  <si>
    <t>Arclight Media Technology</t>
  </si>
  <si>
    <t>http://www.arclightmediatech.com</t>
  </si>
  <si>
    <t>cf53a092-aceb-8a78-68b9-d6b4f055289f</t>
  </si>
  <si>
    <t>Arclinea Arredamenti</t>
  </si>
  <si>
    <t>http://www.arclinea.com/</t>
  </si>
  <si>
    <t>f44e4869-086c-3b04-15ca-d90d6ea0dd34</t>
  </si>
  <si>
    <t>ArcMail</t>
  </si>
  <si>
    <t>http://www.arcmail.com</t>
  </si>
  <si>
    <t>7726c54a-4626-3fd5-689a-ad56d3aa93e6</t>
  </si>
  <si>
    <t>Arcmen Interior</t>
  </si>
  <si>
    <t>http://www.arcmeninterior.com</t>
  </si>
  <si>
    <t>be9d7e36-87e4-670c-2b89-7b28f19021aa</t>
  </si>
  <si>
    <t>Arco</t>
  </si>
  <si>
    <t>https://arco.vc</t>
  </si>
  <si>
    <t>fd6342c5-0e73-8a02-4b5b-88817fa4cb70</t>
  </si>
  <si>
    <t>https://www.arco.com</t>
  </si>
  <si>
    <t>da5fc6c9-ca84-b7b0-8123-92a4d1cdf288</t>
  </si>
  <si>
    <t>ARCO Chemical</t>
  </si>
  <si>
    <t>http://www.arcopk.com</t>
  </si>
  <si>
    <t>69b7d623-f05c-4f4b-20ef-a68cb711ab58</t>
  </si>
  <si>
    <t>Arco Energy</t>
  </si>
  <si>
    <t>http://www.arcoenergy.com</t>
  </si>
  <si>
    <t>0d51b08d-1ae1-e485-dfaa-8006b64b0d68</t>
  </si>
  <si>
    <t>Arco Hotel</t>
  </si>
  <si>
    <t>http://www.arcohotel.com.br/</t>
  </si>
  <si>
    <t>c6e0b789-4317-21be-02dc-32e505feaa71</t>
  </si>
  <si>
    <t>Arco Indonesia</t>
  </si>
  <si>
    <t>http://arco.com/</t>
  </si>
  <si>
    <t>f5e7be52-a5f8-7d79-1ccf-44327323bdb2</t>
  </si>
  <si>
    <t>Arco Information</t>
  </si>
  <si>
    <t>http://www.arco.be</t>
  </si>
  <si>
    <t>12cf1c2c-e597-c9f2-ea29-b61bb6cc3576</t>
  </si>
  <si>
    <t>ARCO Infotech</t>
  </si>
  <si>
    <t>http://www.arcoinfotech.com</t>
  </si>
  <si>
    <t>9d15b68f-86c0-8c40-93fc-cf64038cad18</t>
  </si>
  <si>
    <t>ARCO Investment Management</t>
  </si>
  <si>
    <t>http://www.arcocapital.com</t>
  </si>
  <si>
    <t>f2c59c74-6c28-db1c-9a88-f4e8d15a02ea</t>
  </si>
  <si>
    <t>ARCO Marine &amp; Oilfield Services</t>
  </si>
  <si>
    <t>http://www.arcogroup-nigeria.com/group/arco-marine/</t>
  </si>
  <si>
    <t>c987ee2a-b2e9-0f1f-6734-708b3ea7d8cc</t>
  </si>
  <si>
    <t>ARCO Solar</t>
  </si>
  <si>
    <t>http://www.solarworld-usa.com</t>
  </si>
  <si>
    <t>e1a2a237-a485-5590-f634-41d56193d04f</t>
  </si>
  <si>
    <t>Arcode</t>
  </si>
  <si>
    <t>https://inky.com</t>
  </si>
  <si>
    <t>a2fff6a5-e4ff-4c5b-6221-2cfd8d0eddb6</t>
  </si>
  <si>
    <t>Arcoiris Labs</t>
  </si>
  <si>
    <t>http://arcoirislabs.com</t>
  </si>
  <si>
    <t>86e79cfd-425e-74d4-4b52-c01a977839f5</t>
  </si>
  <si>
    <t>Arcolabs</t>
  </si>
  <si>
    <t>http://www.arcolabs.com.br/</t>
  </si>
  <si>
    <t>28c3b87e-5153-ec60-7cdb-d3636f39adfd</t>
  </si>
  <si>
    <t>Arcoline</t>
  </si>
  <si>
    <t>http://www.arcoline.co.il/</t>
  </si>
  <si>
    <t>3e70b01f-5557-97ef-0987-3e7b863723cd</t>
  </si>
  <si>
    <t>ARCOM</t>
  </si>
  <si>
    <t>http://www.arcomnet.com/</t>
  </si>
  <si>
    <t>486535b3-8b0e-8929-9716-41348769b59b</t>
  </si>
  <si>
    <t>ArCompany</t>
  </si>
  <si>
    <t>http://arcompany.co</t>
  </si>
  <si>
    <t>cf22c6ef-96cb-4235-5267-570de81fd4a5</t>
  </si>
  <si>
    <t>ARCON</t>
  </si>
  <si>
    <t>https://www.arconnet.com/</t>
  </si>
  <si>
    <t>608c60cf-05b9-1cfc-d3af-f7a9c070d4d9</t>
  </si>
  <si>
    <t>Arcon HealthCare</t>
  </si>
  <si>
    <t>http://www.arconhealthcare.com</t>
  </si>
  <si>
    <t>e367422a-4b3b-cce8-338e-cacf02efcad6</t>
  </si>
  <si>
    <t>Arcon Managed Security Services</t>
  </si>
  <si>
    <t>https://www.arcon.com.br</t>
  </si>
  <si>
    <t>1688b6e6-2813-4786-5958-65b1ce103827</t>
  </si>
  <si>
    <t>Arconic</t>
  </si>
  <si>
    <t>https://www.arconic.com</t>
  </si>
  <si>
    <t>67f58fb8-7c44-9e15-cef1-0fc40bb44fb5</t>
  </si>
  <si>
    <t>Arconics</t>
  </si>
  <si>
    <t>http://www.arconics.com</t>
  </si>
  <si>
    <t>07300787-9a44-e278-171f-0e4db7abd1df</t>
  </si>
  <si>
    <t>ARcons IT Consulting</t>
  </si>
  <si>
    <t>http://www.arcons.co/</t>
  </si>
  <si>
    <t>09ee6373-74e7-daee-8da5-ce603631bef9</t>
  </si>
  <si>
    <t>Arconsis</t>
  </si>
  <si>
    <t>http://www.arconsis.de</t>
  </si>
  <si>
    <t>ae85dbf7-39c2-7740-a591-b6acc82006ec</t>
  </si>
  <si>
    <t>Arcontech Group</t>
  </si>
  <si>
    <t>http://www.arcontech.com</t>
  </si>
  <si>
    <t>94292c82-9860-d8f6-eb66-147db5755025</t>
  </si>
  <si>
    <t>Arconyx</t>
  </si>
  <si>
    <t>http://arconyx.com/</t>
  </si>
  <si>
    <t>9490730b-a481-eb55-9923-58f2f98c8d18</t>
  </si>
  <si>
    <t>Arcor</t>
  </si>
  <si>
    <t>http://www.arcor.com</t>
  </si>
  <si>
    <t>3b9d1719-bb4f-9c30-3928-5557bf9bfcfd</t>
  </si>
  <si>
    <t>http://www.arcor.de/</t>
  </si>
  <si>
    <t>0721be16-6205-8afd-615b-7f8a5a9fd11c</t>
  </si>
  <si>
    <t>ARCortex</t>
  </si>
  <si>
    <t>http://www.arcortex.com</t>
  </si>
  <si>
    <t>c5dbe301-c278-08c3-fb77-5f0e91a588c0</t>
  </si>
  <si>
    <t>Arcos Dorados Holdings</t>
  </si>
  <si>
    <t>http://www.arcosdorados.com/#</t>
  </si>
  <si>
    <t>47c6207d-158b-a945-8aca-dc238335693d</t>
  </si>
  <si>
    <t>ARCOS LLC</t>
  </si>
  <si>
    <t>http://www.arcos-inc.com/</t>
  </si>
  <si>
    <t>ffae38d1-18fa-615c-df18-a4a0b4e5597d</t>
  </si>
  <si>
    <t>Arcos Technologies</t>
  </si>
  <si>
    <t>http://www.arcostech.com</t>
  </si>
  <si>
    <t>2567c934-9e9b-ab78-9da6-db6d282a346c</t>
  </si>
  <si>
    <t>Arcosanti</t>
  </si>
  <si>
    <t>http://arcosanti.org/</t>
  </si>
  <si>
    <t>a95cdfff-38b5-f885-f8b0-859928dc296d</t>
  </si>
  <si>
    <t>ArcoStream</t>
  </si>
  <si>
    <t>http://www.arcostream.com</t>
  </si>
  <si>
    <t>858c543b-bd3a-77ea-a497-485214769cb1</t>
  </si>
  <si>
    <t>Arcot Road Talk</t>
  </si>
  <si>
    <t>http://www.arcotroadtalk.in/</t>
  </si>
  <si>
    <t>fc5b2866-4a2b-95c5-88c4-bd3de962323f</t>
  </si>
  <si>
    <t>Arcot Systems</t>
  </si>
  <si>
    <t>http://www.arcot.com</t>
  </si>
  <si>
    <t>749d1804-ea4e-42f2-66f7-4e117ff3b54c</t>
  </si>
  <si>
    <t>Arcoten</t>
  </si>
  <si>
    <t>http://www.arcoten.com/</t>
  </si>
  <si>
    <t>2ffcfb5e-ca9d-1f10-c069-da689083a7a2</t>
  </si>
  <si>
    <t>arcplan Information Services AG</t>
  </si>
  <si>
    <t>http://www.arcplan.com/home.cfm</t>
  </si>
  <si>
    <t>f4bb5f14-10db-c709-fe68-ae077db30f2d</t>
  </si>
  <si>
    <t>ARcrescent</t>
  </si>
  <si>
    <t>http://www.arcrescent.com</t>
  </si>
  <si>
    <t>968b722a-c09c-82cc-ac4d-8d90187a9452</t>
  </si>
  <si>
    <t>ArcRoyal</t>
  </si>
  <si>
    <t>http://www.arcroyal.ie</t>
  </si>
  <si>
    <t>824e37e4-8045-0e3c-0f99-d5e00d62a2f1</t>
  </si>
  <si>
    <t>ARCS Group ltd</t>
  </si>
  <si>
    <t>http://www.arcscorp.com</t>
  </si>
  <si>
    <t>e19c4b2c-8567-3900-e116-3d2506874090</t>
  </si>
  <si>
    <t>ArcScan</t>
  </si>
  <si>
    <t>http://www.arcscan.com</t>
  </si>
  <si>
    <t>9e6ee8b0-2a90-f8b1-3f95-56f7530d2ea5</t>
  </si>
  <si>
    <t>ArcSecond, Inc.</t>
  </si>
  <si>
    <t>http://www.arcsecond.co</t>
  </si>
  <si>
    <t>5f8c0868-04b5-b3e3-724b-25808d0bb102</t>
  </si>
  <si>
    <t>Arcseed, LLC.</t>
  </si>
  <si>
    <t>http://www.arcseed.com</t>
  </si>
  <si>
    <t>9697d8ad-5b89-fa4d-bc41-6f5c16952fb4</t>
  </si>
  <si>
    <t>Arcserve</t>
  </si>
  <si>
    <t>http://arcserve.com/</t>
  </si>
  <si>
    <t>a7640fb3-f3db-ca77-5272-4fe5d2d37531</t>
  </si>
  <si>
    <t>ArcSight</t>
  </si>
  <si>
    <t>http://www.arcsight.com</t>
  </si>
  <si>
    <t>6109e71c-44de-074c-23eb-95b6fe2e6fdd</t>
  </si>
  <si>
    <t>ArcSoft</t>
  </si>
  <si>
    <t>http://arcsoft.com</t>
  </si>
  <si>
    <t>07eab7f6-b999-c111-4fff-d9f2d47a4f81</t>
  </si>
  <si>
    <t>ArcSSET</t>
  </si>
  <si>
    <t>http://www.arcsset.net</t>
  </si>
  <si>
    <t>92ceeb16-b066-7bee-1e35-acfd63cfcd6d</t>
  </si>
  <si>
    <t>ARCSTONE</t>
  </si>
  <si>
    <t>http://arcstoneincorporated.com/</t>
  </si>
  <si>
    <t>e6ba654b-5b00-9c6e-adf0-2bb9f7e5402d</t>
  </si>
  <si>
    <t>Arcstone Capital</t>
  </si>
  <si>
    <t>http://www.arcstonecapital.com</t>
  </si>
  <si>
    <t>b2ca17d0-9953-8557-7811-e98920937653</t>
  </si>
  <si>
    <t>Arcstone Partners</t>
  </si>
  <si>
    <t>http://arcstonepartners.com/</t>
  </si>
  <si>
    <t>10f78cb0-7718-8508-2329-fc0a01e6dca5</t>
  </si>
  <si>
    <t>ArcStone Technologies</t>
  </si>
  <si>
    <t>http://www.arcstone.com</t>
  </si>
  <si>
    <t>a6891219-6545-65d9-f114-ff423c5578a2</t>
  </si>
  <si>
    <t>ARCsys</t>
  </si>
  <si>
    <t>http://www.arcsysonline.com</t>
  </si>
  <si>
    <t>40ded4a2-ddee-274c-af1c-eff888c88aba</t>
  </si>
  <si>
    <t>Arctaris Capital Partners</t>
  </si>
  <si>
    <t>http://www.arctaris.com</t>
  </si>
  <si>
    <t>bb30d118-1279-42cb-36e9-97318e9feb69</t>
  </si>
  <si>
    <t>Arctec Group</t>
  </si>
  <si>
    <t>http://artec-group.com</t>
  </si>
  <si>
    <t>f7c40150-ffc6-cb1d-a08e-91775d0080a1</t>
  </si>
  <si>
    <t>ArcTern Ventures</t>
  </si>
  <si>
    <t>http://www.arcternventures.com</t>
  </si>
  <si>
    <t>70afe252-8b79-6f61-1bcc-94d537c78c00</t>
  </si>
  <si>
    <t>Arcterus</t>
  </si>
  <si>
    <t>http://www.arcterus.com/</t>
  </si>
  <si>
    <t>3833c44b-8353-871b-95c7-3af63e7d405d</t>
  </si>
  <si>
    <t>Arctic Air Refrigeration, Air Conditioning &amp; Heating Ltd</t>
  </si>
  <si>
    <t>http://www.arcticair.ca</t>
  </si>
  <si>
    <t>d747f4fa-d7c1-4d15-7636-c1cb2b650f8e</t>
  </si>
  <si>
    <t>Arctic Alarms</t>
  </si>
  <si>
    <t>http://www.afs-ak.com</t>
  </si>
  <si>
    <t>402dcf74-e7eb-d26e-5b4c-4ba623eb864a</t>
  </si>
  <si>
    <t>Arctic Antics</t>
  </si>
  <si>
    <t>http://www.arcticantics.com</t>
  </si>
  <si>
    <t>5461bf7e-1fda-d6e6-770f-8c04d851bb55</t>
  </si>
  <si>
    <t>Arctic Apples</t>
  </si>
  <si>
    <t>http://www.arcticapples.com/</t>
  </si>
  <si>
    <t>f1bf676d-aa1d-379f-5541-62056efbab49</t>
  </si>
  <si>
    <t>Arctic Capital AG</t>
  </si>
  <si>
    <t>http://www.arcticcapital.com</t>
  </si>
  <si>
    <t>f270e505-7815-3baf-efd1-045e66fe64fe</t>
  </si>
  <si>
    <t>Arctic Cat</t>
  </si>
  <si>
    <t>http://arcticcat.com</t>
  </si>
  <si>
    <t>34d95aaf-4e27-3295-cd7f-d2755b3d39c1</t>
  </si>
  <si>
    <t>Arctic Diagnostics</t>
  </si>
  <si>
    <t>http://arcdia.fi/eng</t>
  </si>
  <si>
    <t>ad67c293-8357-9738-b535-8d3a3fd65ad5</t>
  </si>
  <si>
    <t>Arctic Empire</t>
  </si>
  <si>
    <t>http://www.arcticempire.ca</t>
  </si>
  <si>
    <t>7a71972f-324d-ec7b-841a-438b1c1f6779</t>
  </si>
  <si>
    <t>Arctic Glacier</t>
  </si>
  <si>
    <t>http://www.arcticglacier.com</t>
  </si>
  <si>
    <t>fee4e2bd-421a-37ba-b453-dabae1d514a3</t>
  </si>
  <si>
    <t>Arctic Group</t>
  </si>
  <si>
    <t>http://www.arcticgroup.se</t>
  </si>
  <si>
    <t>4a5428f6-2690-044c-6f75-5294198ba9e2</t>
  </si>
  <si>
    <t>Arctic Heat Technologies Inc.</t>
  </si>
  <si>
    <t>http://www.arcticheattech.com</t>
  </si>
  <si>
    <t>530dffe7-616d-55da-4ccd-30eb32566386</t>
  </si>
  <si>
    <t>Arctic Hunter Energy Inc.</t>
  </si>
  <si>
    <t>http://www.arctichunter.com/</t>
  </si>
  <si>
    <t>9fbcced6-a956-3f83-7a68-676f1e180f57</t>
  </si>
  <si>
    <t>Arctic Images</t>
  </si>
  <si>
    <t>http://arctic-images.com/</t>
  </si>
  <si>
    <t>be5ea921-f97a-bff2-9c33-0b2c0d7138e7</t>
  </si>
  <si>
    <t>Arctic Island LLC</t>
  </si>
  <si>
    <t>http://www.arcticisland.com</t>
  </si>
  <si>
    <t>281fef11-5739-a89c-841e-d94528a278c4</t>
  </si>
  <si>
    <t>Arctic Marketing</t>
  </si>
  <si>
    <t>http://www.spesialrekvisita.com</t>
  </si>
  <si>
    <t>22a0c86f-228b-167a-4f88-915fdf6bc894</t>
  </si>
  <si>
    <t>Arctic Palm Technology</t>
  </si>
  <si>
    <t>http://www.arcticpalm.com/</t>
  </si>
  <si>
    <t>e8b824ed-02ff-e92a-a505-dd76b31b42c4</t>
  </si>
  <si>
    <t>Arctic Pod</t>
  </si>
  <si>
    <t>http://arcticpod.com</t>
  </si>
  <si>
    <t>5fa00816-b067-3c19-609c-d6e91fdc0bcb</t>
  </si>
  <si>
    <t>Arctic Power Berries</t>
  </si>
  <si>
    <t>http://arcticpowerberries.com</t>
  </si>
  <si>
    <t>5314d9fe-17b5-5923-79a7-f9901768af69</t>
  </si>
  <si>
    <t>Arctic Robotics</t>
  </si>
  <si>
    <t>https://www.arcticrobotics.com</t>
  </si>
  <si>
    <t>2697df20-52ad-d615-3812-8524a6788766</t>
  </si>
  <si>
    <t>Arctic Sand Technologies</t>
  </si>
  <si>
    <t>http://www.arcticsand.com</t>
  </si>
  <si>
    <t>39152f99-702b-ca97-52bb-eb171ec3d86f</t>
  </si>
  <si>
    <t>Arctic Shores</t>
  </si>
  <si>
    <t>https://www.arcticshores.com</t>
  </si>
  <si>
    <t>369130f2-98fb-5468-0d1f-6a2ed106923c</t>
  </si>
  <si>
    <t>Arctic Silicon Devices</t>
  </si>
  <si>
    <t>http://www.arcticsilicon.com</t>
  </si>
  <si>
    <t>6875bb53-951c-bcce-eb73-65ef41f2e66b</t>
  </si>
  <si>
    <t>Arctic Slope Regional Corporation</t>
  </si>
  <si>
    <t>https://www.asrc.com</t>
  </si>
  <si>
    <t>557d97a2-254c-8b47-886a-6a6902984696</t>
  </si>
  <si>
    <t>Arctic Storm Media</t>
  </si>
  <si>
    <t>http://arcticstormmedia.com/</t>
  </si>
  <si>
    <t>6d139aaf-4b3b-1b4a-7ce7-d7cd253edd13</t>
  </si>
  <si>
    <t>Arctic Trucks</t>
  </si>
  <si>
    <t>http://arctictrucks.com/</t>
  </si>
  <si>
    <t>a9df4944-381c-e19b-4e17-300b41b06ce5</t>
  </si>
  <si>
    <t>Arctic Whiteness</t>
  </si>
  <si>
    <t>http://www.arcticwhiteness.com</t>
  </si>
  <si>
    <t>20c62ac6-5dc2-e7aa-f580-e0f450146595</t>
  </si>
  <si>
    <t>Arctic Wolf Networks</t>
  </si>
  <si>
    <t>http://arcticwolf.com</t>
  </si>
  <si>
    <t>cf520730-9be8-6e70-c4c4-e418975dd816</t>
  </si>
  <si>
    <t>Arctica</t>
  </si>
  <si>
    <t>https://arctica.io</t>
  </si>
  <si>
    <t>d365fbf9-100c-7c7f-7af0-bd4ee7149d61</t>
  </si>
  <si>
    <t>Arctica Health, Inc</t>
  </si>
  <si>
    <t>http://www.arcticahealth.com</t>
  </si>
  <si>
    <t>42c7eb15-881f-5000-bda9-306599fb313d</t>
  </si>
  <si>
    <t>ArcticBee</t>
  </si>
  <si>
    <t>http://www.arcticbee.com</t>
  </si>
  <si>
    <t>80b2acd7-53d9-a83e-c763-b6c8b1ada8e8</t>
  </si>
  <si>
    <t>ArcticDx Inc.</t>
  </si>
  <si>
    <t>http://www.arcticdx.com</t>
  </si>
  <si>
    <t>4da2838b-820d-c56d-8061-a56927965de7</t>
  </si>
  <si>
    <t>ArcticFox Capital</t>
  </si>
  <si>
    <t>http://www.arcticfoxgroup.com</t>
  </si>
  <si>
    <t>c357642b-3d10-6a9b-e452-44be5e2bfc99</t>
  </si>
  <si>
    <t>ArcticMass</t>
  </si>
  <si>
    <t>http://arcticmass.is</t>
  </si>
  <si>
    <t>e0618021-0e0f-6f2e-812d-eb3ad6168ab8</t>
  </si>
  <si>
    <t>ArcticStartup</t>
  </si>
  <si>
    <t>http://www.arcticstartup.com</t>
  </si>
  <si>
    <t>6b612eb3-7330-7260-3324-7c5fec1bc903</t>
  </si>
  <si>
    <t>Arctivity</t>
  </si>
  <si>
    <t>http://www.arctivity.com</t>
  </si>
  <si>
    <t>7d8f4e2f-8724-d4c7-ebde-655c73cec5a1</t>
  </si>
  <si>
    <t>Arctos Labs</t>
  </si>
  <si>
    <t>http://www.arctoslabs.com/</t>
  </si>
  <si>
    <t>2d2159e3-0167-f65a-34db-e1a94016decd</t>
  </si>
  <si>
    <t>Arctos Networks</t>
  </si>
  <si>
    <t>https://www.arctosnetworks.com</t>
  </si>
  <si>
    <t>43e6717c-a954-bb2e-af7f-311e5b3a19a8</t>
  </si>
  <si>
    <t>ArcTouch</t>
  </si>
  <si>
    <t>http://arctouch.com</t>
  </si>
  <si>
    <t>8c222c19-9bbc-c09b-793a-85d7dd8239dc</t>
  </si>
  <si>
    <t>ArcTract</t>
  </si>
  <si>
    <t>http://www.arctrack.com</t>
  </si>
  <si>
    <t>36a8c15e-f627-9725-2bf1-b1d7e483de00</t>
  </si>
  <si>
    <t>Arctrieval</t>
  </si>
  <si>
    <t>http://www.arctrieval.com</t>
  </si>
  <si>
    <t>5181b1ed-565d-02b0-b35d-6718feacc4fc</t>
  </si>
  <si>
    <t>Arctuition</t>
  </si>
  <si>
    <t>http://www.arctuition.com</t>
  </si>
  <si>
    <t>e196f502-c352-0df2-b7f3-a563779b13ee</t>
  </si>
  <si>
    <t>Arcturus BioCloud</t>
  </si>
  <si>
    <t>https://www.arcturus.io/</t>
  </si>
  <si>
    <t>a44a60d0-3ae2-120d-e160-ce9b67ed4ffb</t>
  </si>
  <si>
    <t>Arcturus Capital</t>
  </si>
  <si>
    <t>http://www.arcturusvc.com</t>
  </si>
  <si>
    <t>fcdc43d1-2c98-be33-16de-6046ee06624f</t>
  </si>
  <si>
    <t>Arcturus Networks</t>
  </si>
  <si>
    <t>https://www.arcturusnetworks.com/</t>
  </si>
  <si>
    <t>3bbc3834-65be-9a58-98b3-5585f9d55cf4</t>
  </si>
  <si>
    <t>Arcturus Therapeutics Inc.</t>
  </si>
  <si>
    <t>http://arcturusrx.com</t>
  </si>
  <si>
    <t>49a1fbf3-363d-1539-121f-753fc3842b24</t>
  </si>
  <si>
    <t>Arcturus UAV</t>
  </si>
  <si>
    <t>http://arcturus-uav.com/</t>
  </si>
  <si>
    <t>1bcb2ca7-1290-b8d5-2555-6830ee7a7c2b</t>
  </si>
  <si>
    <t>arculus</t>
  </si>
  <si>
    <t>https://www.arculus.de/</t>
  </si>
  <si>
    <t>7500a1be-d0c0-bb43-2fcc-8a1c4da13d78</t>
  </si>
  <si>
    <t>Arcure</t>
  </si>
  <si>
    <t>http://www.arcure.net/en</t>
  </si>
  <si>
    <t>aac98c3f-1735-344a-3b1c-304144435c19</t>
  </si>
  <si>
    <t>Arcuro Medical</t>
  </si>
  <si>
    <t>http://trendlines.com</t>
  </si>
  <si>
    <t>573f6a0a-dfea-f403-b63d-edbf672a170a</t>
  </si>
  <si>
    <t>Arcus</t>
  </si>
  <si>
    <t>http://arcus.io</t>
  </si>
  <si>
    <t>d139832b-829b-33a1-eeb2-b02dfbc0fd15</t>
  </si>
  <si>
    <t>Arcus Biosciences</t>
  </si>
  <si>
    <t>http://www.arcusbio.com/</t>
  </si>
  <si>
    <t>fb029c42-5be3-904a-f948-05555e498485</t>
  </si>
  <si>
    <t>Arcus Business Design</t>
  </si>
  <si>
    <t>http://www.arcus.mx</t>
  </si>
  <si>
    <t>bf8c2bb4-4cc4-a7b3-0f9a-0feb50f9f9b7</t>
  </si>
  <si>
    <t>Arcus Capital</t>
  </si>
  <si>
    <t>https://www.alphacode.club/profiles/arcus-capital/?category=investments&amp;type=member</t>
  </si>
  <si>
    <t>c1be92a8-fd39-d3b4-740f-82f988d81f2f</t>
  </si>
  <si>
    <t>Arcus Capital AG</t>
  </si>
  <si>
    <t>http://www.arcus-muc.de/index.php/en/</t>
  </si>
  <si>
    <t>9f4501f5-5530-ed65-989c-28ef83a236a6</t>
  </si>
  <si>
    <t>Arcus Capital Partners</t>
  </si>
  <si>
    <t>http://arcuscp.com/</t>
  </si>
  <si>
    <t>381e0d53-0266-bd2f-e1b0-fa036e5b97a5</t>
  </si>
  <si>
    <t>Arcus Cloud Consulting</t>
  </si>
  <si>
    <t>http://www.arcusconsultants.com/</t>
  </si>
  <si>
    <t>56023fdd-5bc6-7f32-c2f9-a18bf21b395b</t>
  </si>
  <si>
    <t>ARCUS Financial Services</t>
  </si>
  <si>
    <t>http://www.arcus-fin.ch</t>
  </si>
  <si>
    <t>7edafb24-160e-511f-eaf8-b5e50fc0591d</t>
  </si>
  <si>
    <t>Arcus Global</t>
  </si>
  <si>
    <t>http://www.arcusglobal.com/</t>
  </si>
  <si>
    <t>3cdfbb1a-127f-b959-4df2-ccd24347488d</t>
  </si>
  <si>
    <t>Arcus Hunting</t>
  </si>
  <si>
    <t>http://www.arcushunting.com/</t>
  </si>
  <si>
    <t>9df8f6a3-c91b-9c89-ca97-041a9a5af007</t>
  </si>
  <si>
    <t>Arcus Infrastructure Partners</t>
  </si>
  <si>
    <t>http://www.arcusip.com/</t>
  </si>
  <si>
    <t>4b2d80b0-c13f-0659-a128-7e029703e7de</t>
  </si>
  <si>
    <t>Arcus Lending</t>
  </si>
  <si>
    <t>http://www.arcuslending.com</t>
  </si>
  <si>
    <t>0300a514-e1d1-6529-7a30-1a61f2a3fe93</t>
  </si>
  <si>
    <t>Arcus Solutions</t>
  </si>
  <si>
    <t>http://arcussolutions.com</t>
  </si>
  <si>
    <t>08887e36-7660-db93-289c-6650d4adeb2f</t>
  </si>
  <si>
    <t>Arcus Studio</t>
  </si>
  <si>
    <t>http://arcusstudios.co.uk/</t>
  </si>
  <si>
    <t>67900f18-eed4-388c-d464-05f1c6af3e02</t>
  </si>
  <si>
    <t>Arcus Ventures</t>
  </si>
  <si>
    <t>http://arcusventures.com</t>
  </si>
  <si>
    <t>62b00be0-429a-8e7b-d6d4-3a3e28cf4489</t>
  </si>
  <si>
    <t>Arcus Weather</t>
  </si>
  <si>
    <t>http://arcusweather.com/</t>
  </si>
  <si>
    <t>afcd4a8e-2e2f-d6b9-6838-1ac251c7e111</t>
  </si>
  <si>
    <t>ArcusMotion.com</t>
  </si>
  <si>
    <t>http://arcusmotion.com/</t>
  </si>
  <si>
    <t>15bd9277-dbec-27a6-aa12-c04c32ad601c</t>
  </si>
  <si>
    <t>Arcusys</t>
  </si>
  <si>
    <t>http://www.arcusys.com</t>
  </si>
  <si>
    <t>deeafd9e-7b04-2e06-ff2c-58f7d9b159c5</t>
  </si>
  <si>
    <t>Arcutek</t>
  </si>
  <si>
    <t>https://www.arcutek.com</t>
  </si>
  <si>
    <t>578d6efb-7ae3-71c9-0357-93479df6f903</t>
  </si>
  <si>
    <t>Arcutel</t>
  </si>
  <si>
    <t>https://arcutel.com/</t>
  </si>
  <si>
    <t>a11bc13f-9f6e-448a-83c9-62a37fb32571</t>
  </si>
  <si>
    <t>ArcView Group</t>
  </si>
  <si>
    <t>http://arcviewgroup.com</t>
  </si>
  <si>
    <t>0592447c-55cb-cffc-a194-45e873ef9b7e</t>
  </si>
  <si>
    <t>Arcwave</t>
  </si>
  <si>
    <t>http://www.arcells.com/</t>
  </si>
  <si>
    <t>9cb58422-4212-0c21-cd7f-a3e90bc41897</t>
  </si>
  <si>
    <t>Arcweb Technologies</t>
  </si>
  <si>
    <t>http://arcweb.co/</t>
  </si>
  <si>
    <t>743533d6-2f52-fcdf-6856-cbaabbd5e7c5</t>
  </si>
  <si>
    <t>Arcxis Biotechnologies</t>
  </si>
  <si>
    <t>http://www.arcxis.com</t>
  </si>
  <si>
    <t>705fc85c-61d9-099d-feb1-0ce0f83dc00a</t>
  </si>
  <si>
    <t>ArCycle Software</t>
  </si>
  <si>
    <t>http://www.arcycle.com/</t>
  </si>
  <si>
    <t>b27a9aae-ca5c-c8ce-46be-91e9b71aeea4</t>
  </si>
  <si>
    <t>ARD</t>
  </si>
  <si>
    <t>http://www.ard.de</t>
  </si>
  <si>
    <t>c84d9ef8-a506-cb7e-3f72-8de73943b71e</t>
  </si>
  <si>
    <t>http://www.anaribeirodesigner.com</t>
  </si>
  <si>
    <t>495c56ff-025d-35dc-56ba-fb7c250c9ae1</t>
  </si>
  <si>
    <t>ARD ENTERPRISES,INC</t>
  </si>
  <si>
    <t>https://ar15depot.com/</t>
  </si>
  <si>
    <t>c8687915-2bbd-48e8-3b64-81836a362030</t>
  </si>
  <si>
    <t>ARD Natura Systems</t>
  </si>
  <si>
    <t>http://www.naturasystems.com</t>
  </si>
  <si>
    <t>43be067d-4264-af17-bbed-d55d5850a947</t>
  </si>
  <si>
    <t>ARD-Agro-Industrie Recherches et Developpements</t>
  </si>
  <si>
    <t>http://www.a-r-d.fr</t>
  </si>
  <si>
    <t>9cbb059a-13ac-8ef8-f5b6-ed36c7f6ea8a</t>
  </si>
  <si>
    <t>ARDACO</t>
  </si>
  <si>
    <t>http://www.ardaco.com</t>
  </si>
  <si>
    <t>0576e938-5d85-0186-b9d4-014ec141e323</t>
  </si>
  <si>
    <t>Ardagh Group</t>
  </si>
  <si>
    <t>http://www.ardaghgroup.com</t>
  </si>
  <si>
    <t>71d3adae-8ca6-11f5-90e6-10a41bbb0fa6</t>
  </si>
  <si>
    <t>Ardais Corporation</t>
  </si>
  <si>
    <t>http://www.ardais.com/corporate/</t>
  </si>
  <si>
    <t>5950286b-e8aa-03b0-d20e-b09ffa2a9258</t>
  </si>
  <si>
    <t>Ardan ControlTech</t>
  </si>
  <si>
    <t>http://ardantech.com/</t>
  </si>
  <si>
    <t>ffe0ce06-26bb-d0b2-2ff2-dc369a3c4490</t>
  </si>
  <si>
    <t>Ardan International</t>
  </si>
  <si>
    <t>https://www.ardan-international.com/</t>
  </si>
  <si>
    <t>c9584f18-2975-02a8-5e0f-944b52da4a95</t>
  </si>
  <si>
    <t>Ardan Labs</t>
  </si>
  <si>
    <t>https://www.ardanlabs.com/</t>
  </si>
  <si>
    <t>53278f83-3989-3fcd-7b43-c047e61a75d5</t>
  </si>
  <si>
    <t>Ardan1</t>
  </si>
  <si>
    <t>http://www.ardan1.com/</t>
  </si>
  <si>
    <t>8060557c-cf2c-b5f6-2c2a-6ff18eddd614</t>
  </si>
  <si>
    <t>Ardana Bioscience</t>
  </si>
  <si>
    <t>http://www.ardana.co.uk/</t>
  </si>
  <si>
    <t>57a30a21-c02e-b625-aefe-81e70b6a6a53</t>
  </si>
  <si>
    <t>Ardant Design</t>
  </si>
  <si>
    <t>http://ardant.co.uk</t>
  </si>
  <si>
    <t>67b1adb6-ecab-2a00-c364-0cfee65f5e19</t>
  </si>
  <si>
    <t>Ardbeg</t>
  </si>
  <si>
    <t>http://www.ardbeg.com</t>
  </si>
  <si>
    <t>14f12917-c44c-25db-22cf-e0da748a1416</t>
  </si>
  <si>
    <t>Ardea Biosciences</t>
  </si>
  <si>
    <t>http://www.ardeabio.com/</t>
  </si>
  <si>
    <t>bfae5e79-e0d1-832b-3ffc-d5f4dfcd6013</t>
  </si>
  <si>
    <t>Ardea Coaching</t>
  </si>
  <si>
    <t>http://www.ardeacoaching.com/</t>
  </si>
  <si>
    <t>97c5beca-4d7c-3ba1-3cfb-e5fbcd0d0cf4</t>
  </si>
  <si>
    <t>Ardea Concepts</t>
  </si>
  <si>
    <t>http://ardeaconcepts.com/</t>
  </si>
  <si>
    <t>f9887f1a-9184-aa2a-0289-2e498aeaeae2</t>
  </si>
  <si>
    <t>Ardea Resources</t>
  </si>
  <si>
    <t>https://www.ardearesources.com.au/</t>
  </si>
  <si>
    <t>8aeaddaf-c8f5-d776-184b-c1062667e0be</t>
  </si>
  <si>
    <t>Ardeal Soft</t>
  </si>
  <si>
    <t>http://www.xtrabuild.com</t>
  </si>
  <si>
    <t>3a4cbbd7-73b6-c9f3-0d78-ee1ab821dcf6</t>
  </si>
  <si>
    <t>Ardekay</t>
  </si>
  <si>
    <t>http://www.ardekay.com</t>
  </si>
  <si>
    <t>30e73c77-27f3-0ce1-358e-e778701b9222</t>
  </si>
  <si>
    <t>Ardelyx</t>
  </si>
  <si>
    <t>http://www.ardelyx.com</t>
  </si>
  <si>
    <t>70e17aa2-3d05-514d-b800-4f1cf186a3a0</t>
  </si>
  <si>
    <t>Arden Asset Management</t>
  </si>
  <si>
    <t>http://www.ardenasset.com/</t>
  </si>
  <si>
    <t>8c0cd0d5-1ad6-7693-7f58-88a542162b0f</t>
  </si>
  <si>
    <t>Arden Companies</t>
  </si>
  <si>
    <t>http://www.ardencompanies.com/</t>
  </si>
  <si>
    <t>f1e1f878-b088-c6f8-261d-83033d4a909e</t>
  </si>
  <si>
    <t>Arden Engineering Constructors</t>
  </si>
  <si>
    <t>http://ardeneng.com</t>
  </si>
  <si>
    <t>7b5704b7-6755-607c-acd9-7b539ae06ba0</t>
  </si>
  <si>
    <t>Arden Realty Group</t>
  </si>
  <si>
    <t>http://ardengroup.com</t>
  </si>
  <si>
    <t>b113e1d1-b22a-e4d4-c0e7-1e1f6c1eeaa5</t>
  </si>
  <si>
    <t>Arden Reed</t>
  </si>
  <si>
    <t>http://ardenreed.com</t>
  </si>
  <si>
    <t>b4d2f336-e898-d7e9-1b1d-97d881dbbc2d</t>
  </si>
  <si>
    <t>Arden University Ltd.</t>
  </si>
  <si>
    <t>https://www.arden.ac.uk/</t>
  </si>
  <si>
    <t>5f48ee68-90dd-232e-4008-c4a02b7faf40</t>
  </si>
  <si>
    <t>Ardena imports</t>
  </si>
  <si>
    <t>http://www.ardenaimports.com.au/</t>
  </si>
  <si>
    <t>f563766c-0c07-77b8-f40b-ebeefe479852</t>
  </si>
  <si>
    <t>Ardence Inc</t>
  </si>
  <si>
    <t>http://www.ardence.com</t>
  </si>
  <si>
    <t>2ad3a631-d31b-c803-e167-413a715126a7</t>
  </si>
  <si>
    <t>ArdenPoint</t>
  </si>
  <si>
    <t>http://www.ardenpoint.com/</t>
  </si>
  <si>
    <t>d9b5da18-33e2-a9df-a4d5-5687434453a0</t>
  </si>
  <si>
    <t>Ardent Advisors</t>
  </si>
  <si>
    <t>http://www.ardentadvisors.com/</t>
  </si>
  <si>
    <t>2edba7f8-3d59-90df-1809-0f6a410f00b8</t>
  </si>
  <si>
    <t>Ardent Capital</t>
  </si>
  <si>
    <t>http://www.ardentcapital.com</t>
  </si>
  <si>
    <t>8730ca1c-b5fd-6e9f-a49e-a43b36730040</t>
  </si>
  <si>
    <t>Ardent Communications</t>
  </si>
  <si>
    <t>http://www.ardentcommunications.co.uk</t>
  </si>
  <si>
    <t>6e4e1ab8-913f-77a1-76e3-2f8403be95cf</t>
  </si>
  <si>
    <t>Ardent Concepts</t>
  </si>
  <si>
    <t>http://www.ardentconcepts.com</t>
  </si>
  <si>
    <t>a3688269-e3f1-c47a-0896-fc75eebc9b78</t>
  </si>
  <si>
    <t>Ardent Health Services</t>
  </si>
  <si>
    <t>http://ardenthealth.com</t>
  </si>
  <si>
    <t>d351d05a-27fd-33ba-0748-a2f573f62541</t>
  </si>
  <si>
    <t>Ardent iSys</t>
  </si>
  <si>
    <t>http://www.ardentisys.com</t>
  </si>
  <si>
    <t>af75b129-ba5b-d45e-d4e6-1d18b7b5db4d</t>
  </si>
  <si>
    <t>Ardent Knowledge</t>
  </si>
  <si>
    <t>http://www.ardentknowledge.com</t>
  </si>
  <si>
    <t>6fe2be54-09bc-ec8d-4baa-36c3a9e73c68</t>
  </si>
  <si>
    <t>Ardent Leisure</t>
  </si>
  <si>
    <t>http://www.ardentleisure.com.au/</t>
  </si>
  <si>
    <t>0a13c270-a303-c240-9553-cce12e872fcc</t>
  </si>
  <si>
    <t>Ardent Pharmaceuticals</t>
  </si>
  <si>
    <t>http://ardentpharmaceuticals.com</t>
  </si>
  <si>
    <t>6947b22f-9834-4d57-0c0c-551184ad0e96</t>
  </si>
  <si>
    <t>Ardent Services LLC</t>
  </si>
  <si>
    <t>http://www.ardent.us</t>
  </si>
  <si>
    <t>4c74dadc-9a52-8ad3-b4d7-f301e133d6d0</t>
  </si>
  <si>
    <t>Ardent Silicon</t>
  </si>
  <si>
    <t>http://www.ardentsilicon.com/</t>
  </si>
  <si>
    <t>e9213290-ec57-cdde-f454-fd9e0cde9104</t>
  </si>
  <si>
    <t>Ardent Software</t>
  </si>
  <si>
    <t>http://www.ardentsoftware.com/</t>
  </si>
  <si>
    <t>d68ef771-5d69-6b5f-30af-de9c430e6804</t>
  </si>
  <si>
    <t>Ardent Support Technologies</t>
  </si>
  <si>
    <t>http://www.ardentsupport.com/</t>
  </si>
  <si>
    <t>33896242-06d4-d803-d709-a08e51dc9717</t>
  </si>
  <si>
    <t>Ardenta</t>
  </si>
  <si>
    <t>https://www.ardenta.com</t>
  </si>
  <si>
    <t>2d00957c-3ba2-43da-06a6-5013bf37d62a</t>
  </si>
  <si>
    <t>ardentCause</t>
  </si>
  <si>
    <t>http://www.ardentcause.com/</t>
  </si>
  <si>
    <t>d395991c-682e-bfa3-ef50-f56c3440bcda</t>
  </si>
  <si>
    <t>ArdentMC</t>
  </si>
  <si>
    <t>http://www.ardentmc.com/</t>
  </si>
  <si>
    <t>902523f3-d4c9-b023-9ace-127834d23af6</t>
  </si>
  <si>
    <t>Ardenton Capital</t>
  </si>
  <si>
    <t>http://ardenton.com/</t>
  </si>
  <si>
    <t>cc3bc6cd-3a21-0558-c606-11ed91270394</t>
  </si>
  <si>
    <t>Ardenturous Labs LLC</t>
  </si>
  <si>
    <t>http://ardenturous.com/</t>
  </si>
  <si>
    <t>1a58f481-f8b6-9c4d-df95-98de1cd5371f</t>
  </si>
  <si>
    <t>Ardeo</t>
  </si>
  <si>
    <t>http://www.ardeo.io/</t>
  </si>
  <si>
    <t>f40b8899-9f87-1549-da23-d3f1a13f0fd8</t>
  </si>
  <si>
    <t>Ardesta</t>
  </si>
  <si>
    <t>http://www.ardesta.com</t>
  </si>
  <si>
    <t>513f648e-e8c5-579c-3153-13a1714b41ac</t>
  </si>
  <si>
    <t>Ardeun</t>
  </si>
  <si>
    <t>http://www.ardeun.com</t>
  </si>
  <si>
    <t>bd13cce3-9f61-cff6-55c5-5e570a82814f</t>
  </si>
  <si>
    <t>Ardevora Asset Management</t>
  </si>
  <si>
    <t>http://www.ardevora.com/</t>
  </si>
  <si>
    <t>29332362-5017-a838-e01b-8eb4957decf5</t>
  </si>
  <si>
    <t>ARDEX Americas</t>
  </si>
  <si>
    <t>http://www.ardexamericas.com/en-us/pages/home.aspx</t>
  </si>
  <si>
    <t>5358aa56-ee40-ddaf-a377-f74ccf7e0e97</t>
  </si>
  <si>
    <t>Ardex GmbH</t>
  </si>
  <si>
    <t>http://www.ardex.com</t>
  </si>
  <si>
    <t>2eb240c5-7972-bf31-931b-dc399ef52da4</t>
  </si>
  <si>
    <t>Ardexus</t>
  </si>
  <si>
    <t>http://www.ardexus.com</t>
  </si>
  <si>
    <t>b7b3fb8b-72a8-3873-4b6b-41bf55102f8a</t>
  </si>
  <si>
    <t>ArdhiView</t>
  </si>
  <si>
    <t>http://www.ardhiview.com/</t>
  </si>
  <si>
    <t>11af7a92-5642-c8ae-22af-d637798b4abd</t>
  </si>
  <si>
    <t>Ardian</t>
  </si>
  <si>
    <t>http://www.ardian.com</t>
  </si>
  <si>
    <t>ee8c03b6-af0e-b382-ea49-ebd23bad42e0</t>
  </si>
  <si>
    <t>4d7a5728-c003-01bb-cdb5-0bf185827151</t>
  </si>
  <si>
    <t>ardian forrest photography</t>
  </si>
  <si>
    <t>https://www.photographyandvideostudioleeds.co.uk/</t>
  </si>
  <si>
    <t>9f9b0db0-bb10-6245-5fdc-666e32ac1e9e</t>
  </si>
  <si>
    <t>ARDIC</t>
  </si>
  <si>
    <t>http://www.ardictech.com</t>
  </si>
  <si>
    <t>fa2eddd2-61db-f7ff-f1aa-a3835ad3a7d4</t>
  </si>
  <si>
    <t>Ardica Technologies</t>
  </si>
  <si>
    <t>http://ardica.com</t>
  </si>
  <si>
    <t>2db120ba-87fc-9eb0-e7dc-095a759ddf5e</t>
  </si>
  <si>
    <t>Ardiden Limited</t>
  </si>
  <si>
    <t>http://www.ardiden.com.au/</t>
  </si>
  <si>
    <t>67bb244d-aca4-a7df-5899-488717576750</t>
  </si>
  <si>
    <t>Ardina</t>
  </si>
  <si>
    <t>http://www.myardina.com</t>
  </si>
  <si>
    <t>d48ffe90-76a9-ca30-db49-54eacdb0faec</t>
  </si>
  <si>
    <t>Ardist</t>
  </si>
  <si>
    <t>http://ardist.com</t>
  </si>
  <si>
    <t>620c6304-fa8f-ffde-bd5d-92d36b0981b3</t>
  </si>
  <si>
    <t>Ardites</t>
  </si>
  <si>
    <t>http://www.arditesbd.com</t>
  </si>
  <si>
    <t>26e33feb-897b-e967-1a19-2c1c06f3f26e</t>
  </si>
  <si>
    <t>Ardmore Regional Surgery Center</t>
  </si>
  <si>
    <t>http://ardmoreasc.com</t>
  </si>
  <si>
    <t>a5e8b067-8067-1638-f3f5-fb1ad8ca10ea</t>
  </si>
  <si>
    <t>Ardmore Shipping Corporation</t>
  </si>
  <si>
    <t>http://www.ardmoreshipping.com/</t>
  </si>
  <si>
    <t>c33c0e09-5128-5c7f-9d15-f9a7e4fbd907</t>
  </si>
  <si>
    <t>Ardmore Studios</t>
  </si>
  <si>
    <t>http://www.ardmore.ie/</t>
  </si>
  <si>
    <t>7d236f15-33d5-23d1-6f77-c6204adc6b5b</t>
  </si>
  <si>
    <t>Ardnepu Art Labs</t>
  </si>
  <si>
    <t>http://ardnepu.com/</t>
  </si>
  <si>
    <t>f75f6958-5a7c-eb8b-c7b7-76b3d53065f1</t>
  </si>
  <si>
    <t>Ardoq</t>
  </si>
  <si>
    <t>http://ardoq.com/</t>
  </si>
  <si>
    <t>9cd2f2a9-2488-9f01-d278-0e8b85ea708c</t>
  </si>
  <si>
    <t>Ardor Medicos India Private Limited (amedicos)</t>
  </si>
  <si>
    <t>http://www.amedicos.com</t>
  </si>
  <si>
    <t>f1a5e824-d5d9-6e88-99f7-f556c508abeb</t>
  </si>
  <si>
    <t>Ardor Racing Private Limited</t>
  </si>
  <si>
    <t>http://ardorracing.blogspot.in</t>
  </si>
  <si>
    <t>df76107b-40ee-88e7-6ab8-1c38ee506ec5</t>
  </si>
  <si>
    <t>Ardor Tech Ventures</t>
  </si>
  <si>
    <t>http://www.ardortech.com</t>
  </si>
  <si>
    <t>ce8dbe99-9d94-b6de-c4ff-40cc27219c30</t>
  </si>
  <si>
    <t>Ardour Capital Investments</t>
  </si>
  <si>
    <t>http://www.ardourcapital.com</t>
  </si>
  <si>
    <t>2ce67b96-42ff-284c-dab8-6ef3e75ab8ed</t>
  </si>
  <si>
    <t>Ardra Bio</t>
  </si>
  <si>
    <t>http://www.ardrabio.com/</t>
  </si>
  <si>
    <t>2566a45a-ab03-7e12-4e41-82aa07cca80c</t>
  </si>
  <si>
    <t>Ardroit Software</t>
  </si>
  <si>
    <t>http://www.adroitardor.com</t>
  </si>
  <si>
    <t>78eceace-f422-7744-8f8d-c9f9dd03db1f</t>
  </si>
  <si>
    <t>Ardshiel</t>
  </si>
  <si>
    <t>http://www.ardshiel.com</t>
  </si>
  <si>
    <t>cebea108-cb48-a297-5622-428654487ca2</t>
  </si>
  <si>
    <t>Ardsley Partners</t>
  </si>
  <si>
    <t>http://www.ardsley.com</t>
  </si>
  <si>
    <t>7931d77f-a574-7f86-61ae-9a902d16eaf1</t>
  </si>
  <si>
    <t>Arduboy</t>
  </si>
  <si>
    <t>http://www.arduboy.com/</t>
  </si>
  <si>
    <t>3ded50c4-9dd5-e8a4-8cbd-ad2ff44cfc2b</t>
  </si>
  <si>
    <t>Arduduck</t>
  </si>
  <si>
    <t>http://arduduck.co.uk/</t>
  </si>
  <si>
    <t>d68db11c-a995-73e4-931c-fd41b6942839</t>
  </si>
  <si>
    <t>Arduino</t>
  </si>
  <si>
    <t>http://www.arduino.cc</t>
  </si>
  <si>
    <t>dea05ab9-cefb-6455-c082-74db2cd13a47</t>
  </si>
  <si>
    <t>Arduino AG</t>
  </si>
  <si>
    <t>http://arduino-ag.de/</t>
  </si>
  <si>
    <t>7e7c68d8-f9e1-3d5e-703a-d9178b5113da</t>
  </si>
  <si>
    <t>Ardusat</t>
  </si>
  <si>
    <t>https://www.ardusat.com/</t>
  </si>
  <si>
    <t>87af1e6c-958a-cdec-d6ac-908467b494d4</t>
  </si>
  <si>
    <t>Ardyss International</t>
  </si>
  <si>
    <t>http://www.ardyss.com</t>
  </si>
  <si>
    <t>fe272913-4301-a273-5190-83a7e60ffddd</t>
  </si>
  <si>
    <t>Are Agency</t>
  </si>
  <si>
    <t>http://are-agency.be</t>
  </si>
  <si>
    <t>593113db-bea8-3932-68b6-1463b204d6f8</t>
  </si>
  <si>
    <t>ARE Apps</t>
  </si>
  <si>
    <t>http://areapps.com</t>
  </si>
  <si>
    <t>5aba8548-3716-d907-a1a5-dac41672e6ca</t>
  </si>
  <si>
    <t>ARE Infotech Website Design, website development, SEO, Mobile Application</t>
  </si>
  <si>
    <t>https://www.areinfotech.com</t>
  </si>
  <si>
    <t>00f530ca-5db7-61b9-3a2b-7c939b87416a</t>
  </si>
  <si>
    <t>ARE Telecom &amp; Wind</t>
  </si>
  <si>
    <t>http://www.aretelecom.com</t>
  </si>
  <si>
    <t>5df95868-3fc6-8e44-24fb-af8d0e37fce6</t>
  </si>
  <si>
    <t>Are You a Human</t>
  </si>
  <si>
    <t>http://www.areyouahuman.com</t>
  </si>
  <si>
    <t>1042ca60-3a90-0b1e-2097-bad81f9e3ba0</t>
  </si>
  <si>
    <t>ARE YOU DENSE</t>
  </si>
  <si>
    <t>http://areyoudense.com/</t>
  </si>
  <si>
    <t>e37425dc-18eb-5ccf-cc95-38627d8d16ea</t>
  </si>
  <si>
    <t>Are YOU Jelly?</t>
  </si>
  <si>
    <t>http://areyoujelly.com</t>
  </si>
  <si>
    <t>3abba701-dd47-ef54-6f96-7ab6e058345c</t>
  </si>
  <si>
    <t>Are You looking for Send Money Online</t>
  </si>
  <si>
    <t>https://www.klinnk.com/onlinemoneytransfers/select-country.jsp</t>
  </si>
  <si>
    <t>427239ba-a3c2-5d92-905b-15464cc38493</t>
  </si>
  <si>
    <t>Are You Watching This?!</t>
  </si>
  <si>
    <t>http://areyouwatchingthis.com</t>
  </si>
  <si>
    <t>4faf295a-d51f-9231-d385-65f0c31be5de</t>
  </si>
  <si>
    <t>AREA</t>
  </si>
  <si>
    <t>http://area.build/</t>
  </si>
  <si>
    <t>001d8700-e6ee-3927-f14f-8ebe49809583</t>
  </si>
  <si>
    <t>http://thearea.org/</t>
  </si>
  <si>
    <t>c640aa40-41fa-0033-cd34-12f5e37d6af3</t>
  </si>
  <si>
    <t>http://www.area.jp</t>
  </si>
  <si>
    <t>ac00e206-a853-dabe-2051-955c218a6457</t>
  </si>
  <si>
    <t>Area 1</t>
  </si>
  <si>
    <t>http://area1.co</t>
  </si>
  <si>
    <t>e4fd62dd-7198-09a6-4ec5-db2a0d676965</t>
  </si>
  <si>
    <t>Area 1 Security</t>
  </si>
  <si>
    <t>http://area1security.com</t>
  </si>
  <si>
    <t>46460175-bbe6-649f-b2fa-ca75ad2a722d</t>
  </si>
  <si>
    <t>Area 101, Inc</t>
  </si>
  <si>
    <t>http://www.area101.com</t>
  </si>
  <si>
    <t>6db8f1f4-241b-c916-b1ad-eb92bc49ab2b</t>
  </si>
  <si>
    <t>AREA 17</t>
  </si>
  <si>
    <t>http://www.area17.com/</t>
  </si>
  <si>
    <t>9c1b8413-153a-dcfe-8ebc-edaf3a8631a1</t>
  </si>
  <si>
    <t>Area 31</t>
  </si>
  <si>
    <t>http://entrepreneurship.blogs.ie.edu/2012/12/21/area-31-is-looking-for-its-first-cohort-of-startups</t>
  </si>
  <si>
    <t>74b0e432-0f62-4732-22c0-a791ad928fc4</t>
  </si>
  <si>
    <t>Area 52 Games</t>
  </si>
  <si>
    <t>http://area52games.com</t>
  </si>
  <si>
    <t>b4a0c668-e47e-82cf-5e87-3b6d285680ab</t>
  </si>
  <si>
    <t>Area Dos</t>
  </si>
  <si>
    <t>http://areados.co</t>
  </si>
  <si>
    <t>f9a21fcb-cc4d-dee4-36dc-89035b4bae6f</t>
  </si>
  <si>
    <t>Area Equipment</t>
  </si>
  <si>
    <t>http://www.areaequipmentrental.com/</t>
  </si>
  <si>
    <t>7898456c-b120-2cff-cb17-47e6dffb6069</t>
  </si>
  <si>
    <t>Area I</t>
  </si>
  <si>
    <t>http://areai.aero</t>
  </si>
  <si>
    <t>81f0d2cd-8200-2315-225a-2fe5f5b5e50c</t>
  </si>
  <si>
    <t>Area Project Solutions</t>
  </si>
  <si>
    <t>http://www.areaproject.com</t>
  </si>
  <si>
    <t>f031ceba-40e3-ac43-409c-580b9040fb05</t>
  </si>
  <si>
    <t>Area Rug Collection</t>
  </si>
  <si>
    <t>https://arearugcollection.com</t>
  </si>
  <si>
    <t>d0e6f2ef-3344-e76f-c715-7a1631c99874</t>
  </si>
  <si>
    <t>Area Rug styles</t>
  </si>
  <si>
    <t>http://www.arearugstyles.com</t>
  </si>
  <si>
    <t>a41c072e-ccb4-8221-577e-386d8cf4a4fd</t>
  </si>
  <si>
    <t>Area Science Park</t>
  </si>
  <si>
    <t>http://www.area.trieste.it</t>
  </si>
  <si>
    <t>2342b084-49d6-9459-ce49-5413e04f156a</t>
  </si>
  <si>
    <t>Area Technologies Limited</t>
  </si>
  <si>
    <t>https://myarea.com</t>
  </si>
  <si>
    <t>aaac95b2-48bd-bb84-256d-4d49fd86d8d2</t>
  </si>
  <si>
    <t>AREA Texas Realty &amp; Management</t>
  </si>
  <si>
    <t>http://www.areatexas.com</t>
  </si>
  <si>
    <t>215e50ad-54be-fa81-a316-19c1f6068b6d</t>
  </si>
  <si>
    <t>Area Wide Protective</t>
  </si>
  <si>
    <t>http://www.awptrafficsafety.com/</t>
  </si>
  <si>
    <t>69de61e8-70c8-5a9f-9bb4-c703f3f27b05</t>
  </si>
  <si>
    <t>Area.social</t>
  </si>
  <si>
    <t>http://www.freemarket.social</t>
  </si>
  <si>
    <t>3f4e5555-dada-0f26-26f6-2509b469e318</t>
  </si>
  <si>
    <t>Area/Code</t>
  </si>
  <si>
    <t>http://areacodeinc.com</t>
  </si>
  <si>
    <t>963ef4dc-5d05-1eca-49c3-a994545e6886</t>
  </si>
  <si>
    <t>area17, Inc.</t>
  </si>
  <si>
    <t>http://www.area17.ai</t>
  </si>
  <si>
    <t>46fbccf9-01ef-7b54-4b96-a7759223eaed</t>
  </si>
  <si>
    <t>Area301</t>
  </si>
  <si>
    <t>http://www.area301.com</t>
  </si>
  <si>
    <t>039c9197-a860-f259-b654-f5e00508663b</t>
  </si>
  <si>
    <t>Area9</t>
  </si>
  <si>
    <t>http://area9learning.com</t>
  </si>
  <si>
    <t>2ded8c7f-6740-ca32-6c2e-74cbdcb1daae</t>
  </si>
  <si>
    <t>AreaBalonmano</t>
  </si>
  <si>
    <t>http://areabalonmano.com</t>
  </si>
  <si>
    <t>1c748086-4db9-0905-f201-d14ec9a85312</t>
  </si>
  <si>
    <t>Areahop</t>
  </si>
  <si>
    <t>https://www.areahop.com</t>
  </si>
  <si>
    <t>3b4febf3-7407-02cf-8831-614863e47c3d</t>
  </si>
  <si>
    <t>AReality3D</t>
  </si>
  <si>
    <t>http://areality3d.com</t>
  </si>
  <si>
    <t>5a3bc84b-d540-e189-fb51-d8dba65980db</t>
  </si>
  <si>
    <t>AreaLive</t>
  </si>
  <si>
    <t>http://www.arealive.co</t>
  </si>
  <si>
    <t>99d0e440-35ec-dfa1-3de4-07db04e59eca</t>
  </si>
  <si>
    <t>AreaMetrics</t>
  </si>
  <si>
    <t>http://areametrics.com</t>
  </si>
  <si>
    <t>80358ba0-82ef-bb75-b737-b6c9973b61d8</t>
  </si>
  <si>
    <t>Areamobile.de</t>
  </si>
  <si>
    <t>http://www.areamobile.de/</t>
  </si>
  <si>
    <t>7c09669f-22d6-7ddb-96de-8075baae97c3</t>
  </si>
  <si>
    <t>AreaOne</t>
  </si>
  <si>
    <t>http://www.areaone.com/</t>
  </si>
  <si>
    <t>3a7b8431-a73a-bc75-7667-7ccd2a9e5487</t>
  </si>
  <si>
    <t>AreaOne Farms</t>
  </si>
  <si>
    <t>http://areaonefarms.ca/</t>
  </si>
  <si>
    <t>17ac30bc-1f0f-f9a0-91c6-08233bc36ede</t>
  </si>
  <si>
    <t>Areapal</t>
  </si>
  <si>
    <t>http://www.areapal.com</t>
  </si>
  <si>
    <t>3ea3db6a-ad7a-2320-ab10-ce38e270663c</t>
  </si>
  <si>
    <t>Arearo</t>
  </si>
  <si>
    <t>http://arearo.com</t>
  </si>
  <si>
    <t>e52200a3-5ea7-005c-e7d3-6e2a3037eeae</t>
  </si>
  <si>
    <t>AreaToner</t>
  </si>
  <si>
    <t>http://www.areatoner.com/</t>
  </si>
  <si>
    <t>d20e42c4-2fe3-78b4-3117-a610dba29354</t>
  </si>
  <si>
    <t>Areatres</t>
  </si>
  <si>
    <t>http://areatresworkplace.com/en</t>
  </si>
  <si>
    <t>36d0ebf1-158c-71fc-cd18-8d5fa125b11e</t>
  </si>
  <si>
    <t>areaTURK Antalya Web TasarÌãå±m</t>
  </si>
  <si>
    <t>http://www.areaturk.com</t>
  </si>
  <si>
    <t>55607922-f153-2038-6762-abf43ae6683f</t>
  </si>
  <si>
    <t>Areavan</t>
  </si>
  <si>
    <t>http://www.areavan.com/</t>
  </si>
  <si>
    <t>ee6a183c-010b-97ba-7d0e-caaa0f4e22d9</t>
  </si>
  <si>
    <t>AreaVibes</t>
  </si>
  <si>
    <t>http://www.areavibes.com</t>
  </si>
  <si>
    <t>ff5d2443-d454-4540-79f6-36411adcd6a5</t>
  </si>
  <si>
    <t>Areaware.inc</t>
  </si>
  <si>
    <t>http://www.areaware.com</t>
  </si>
  <si>
    <t>a4189e0f-19c3-1c4f-4da5-1c8ee9c22579</t>
  </si>
  <si>
    <t>Areca</t>
  </si>
  <si>
    <t>http://www.areca.com.tw/</t>
  </si>
  <si>
    <t>9eb423d1-1cf4-a158-a5cd-cebd699f72d0</t>
  </si>
  <si>
    <t>areca technology</t>
  </si>
  <si>
    <t>http://www.arecateknoloji.com</t>
  </si>
  <si>
    <t>cada8a58-4fd2-cf5b-6296-e3bf23899cf0</t>
  </si>
  <si>
    <t>Arecont Vision</t>
  </si>
  <si>
    <t>http://arecontvision.com</t>
  </si>
  <si>
    <t>44c39cb6-3209-f8cc-2abb-1c917e4f860a</t>
  </si>
  <si>
    <t>Arecor</t>
  </si>
  <si>
    <t>http://www.arecor.com</t>
  </si>
  <si>
    <t>4aeb34ff-ca0c-e79b-ce29-cc70bb7b6b5b</t>
  </si>
  <si>
    <t>ARED</t>
  </si>
  <si>
    <t>http://a-r-e-d.com/</t>
  </si>
  <si>
    <t>73379c83-4d45-c7ff-db5a-93c35277eb8d</t>
  </si>
  <si>
    <t>ARedStore</t>
  </si>
  <si>
    <t>http://aredstore.com</t>
  </si>
  <si>
    <t>a99890a4-d1d6-afc0-ed74-92a844e0e7e9</t>
  </si>
  <si>
    <t>AREEA</t>
  </si>
  <si>
    <t>https://www.areea.co.uk</t>
  </si>
  <si>
    <t>4cd43772-3162-096b-817d-0af043144027</t>
  </si>
  <si>
    <t>Areff Systems</t>
  </si>
  <si>
    <t>http://www.areff.se</t>
  </si>
  <si>
    <t>90008360-5d3a-e40b-3169-a611ef9b1ec0</t>
  </si>
  <si>
    <t>Arek Estall</t>
  </si>
  <si>
    <t>http://arekestall.co.uk</t>
  </si>
  <si>
    <t>0bdf57cb-8696-3b0f-875d-d63a0d2a64aa</t>
  </si>
  <si>
    <t>Arekibo Communications</t>
  </si>
  <si>
    <t>http://arekibo.com</t>
  </si>
  <si>
    <t>18a83886-6d91-4e26-8503-a803cfe70594</t>
  </si>
  <si>
    <t>AReklam Google AdExchange Partner</t>
  </si>
  <si>
    <t>http://areklam.co/iletisim</t>
  </si>
  <si>
    <t>0fb6a719-b4aa-7498-5b03-7982449d0da5</t>
  </si>
  <si>
    <t>arekskuza.com</t>
  </si>
  <si>
    <t>http://arekskuza.com</t>
  </si>
  <si>
    <t>89538b5f-8476-ce06-84ca-4d4691c33b75</t>
  </si>
  <si>
    <t>Arel Capital</t>
  </si>
  <si>
    <t>http://www.arelcapital.com/</t>
  </si>
  <si>
    <t>5eafbaae-bbcf-586e-e757-6704006a7a3a</t>
  </si>
  <si>
    <t>Arela</t>
  </si>
  <si>
    <t>http://www.arela.co</t>
  </si>
  <si>
    <t>4c1d02a1-8f81-3dc1-c21e-08c3690d9c25</t>
  </si>
  <si>
    <t>Arela Chemicals</t>
  </si>
  <si>
    <t>http://www.arelachemicals.com/</t>
  </si>
  <si>
    <t>a09e1cc8-530e-d314-a46a-e0d33dbde5f8</t>
  </si>
  <si>
    <t>Arellia</t>
  </si>
  <si>
    <t>http://www.arellia.com</t>
  </si>
  <si>
    <t>63371ec0-cd1a-2a71-562a-364a3ac16131</t>
  </si>
  <si>
    <t>Arello Mobile</t>
  </si>
  <si>
    <t>http://www.arello-mobile.com</t>
  </si>
  <si>
    <t>b440251c-50dc-da05-de3b-dad1d3c41e4b</t>
  </si>
  <si>
    <t>Aremet Energy Consulting</t>
  </si>
  <si>
    <t>https://www.aremet.com/</t>
  </si>
  <si>
    <t>5cc63477-a69c-6555-109e-5daddeb8ef46</t>
  </si>
  <si>
    <t>Arena</t>
  </si>
  <si>
    <t>https://www.thearena.co/</t>
  </si>
  <si>
    <t>914a5506-b159-cbdf-c1d1-2eb902bc5f2e</t>
  </si>
  <si>
    <t>https://www.arena.ai</t>
  </si>
  <si>
    <t>2d2ba61d-8943-6027-f261-73899cf77d1b</t>
  </si>
  <si>
    <t>https://www.arena.io</t>
  </si>
  <si>
    <t>b4355414-ba4a-2fe3-46e6-a8c05531c7c0</t>
  </si>
  <si>
    <t>Arena 42</t>
  </si>
  <si>
    <t>http://arena42.de/</t>
  </si>
  <si>
    <t>d3b161f8-76dd-d90c-a533-9d3f55673448</t>
  </si>
  <si>
    <t>Arena and Associates reviews</t>
  </si>
  <si>
    <t>http://aataxhelp.com/</t>
  </si>
  <si>
    <t>48dfaab4-b57b-cdfa-2298-053d5f22732b</t>
  </si>
  <si>
    <t>Arena Asia</t>
  </si>
  <si>
    <t>http://www.arenaasia.net</t>
  </si>
  <si>
    <t>16f21ad4-e264-1143-55c9-ea49cc019acb</t>
  </si>
  <si>
    <t>Arena Bilgisayar San. ve Tic. A.S.</t>
  </si>
  <si>
    <t>25c6b918-cd05-53f4-46aa-978c07ba8b62</t>
  </si>
  <si>
    <t>Arena Capital Partners</t>
  </si>
  <si>
    <t>http://www.arenafund.com</t>
  </si>
  <si>
    <t>13074397-0f86-8634-d770-f68c622f76a1</t>
  </si>
  <si>
    <t>Arena Consulting</t>
  </si>
  <si>
    <t>http://www.arenaconsultants.net</t>
  </si>
  <si>
    <t>f166a228-9589-5ebb-b5cb-9530a8426012</t>
  </si>
  <si>
    <t>Arena Creative Stock Imagery</t>
  </si>
  <si>
    <t>http://www.arenacreative.com</t>
  </si>
  <si>
    <t>b74ac356-619b-a3a1-f902-353823ff26b7</t>
  </si>
  <si>
    <t>Arena Events Group plc</t>
  </si>
  <si>
    <t>http://www.arenagroup.com</t>
  </si>
  <si>
    <t>53d7f241-540c-999e-2ff2-41f513acf356</t>
  </si>
  <si>
    <t>Arena Global</t>
  </si>
  <si>
    <t>http://www.arenamedia.com/</t>
  </si>
  <si>
    <t>3c1d0d50-9485-8e21-249a-cd0ac4e050dd</t>
  </si>
  <si>
    <t>Arena Investors, LLC</t>
  </si>
  <si>
    <t>http://www.arenaco.com/</t>
  </si>
  <si>
    <t>fb5a21cd-9738-acde-6b26-5cefe07a55c4</t>
  </si>
  <si>
    <t>Arena Media</t>
  </si>
  <si>
    <t>http://www.arenamedia.com</t>
  </si>
  <si>
    <t>ea6cffc5-2443-199b-b739-bdc30a878224</t>
  </si>
  <si>
    <t>Arena Mobile</t>
  </si>
  <si>
    <t>http://www.arenamobile.com/</t>
  </si>
  <si>
    <t>89ccae99-7784-dba0-1f16-01d9b9eae55e</t>
  </si>
  <si>
    <t>Arena Network</t>
  </si>
  <si>
    <t>http://www.arena.network</t>
  </si>
  <si>
    <t>26839b37-33e3-1ae3-8dfe-730fe82bde6a</t>
  </si>
  <si>
    <t>Arena Online Ltd</t>
  </si>
  <si>
    <t>http://www.arenaflowers.com</t>
  </si>
  <si>
    <t>e0ecfb93-5dfe-3d0b-59f0-0aba41868d79</t>
  </si>
  <si>
    <t>Arena Partners Oy</t>
  </si>
  <si>
    <t>http://www.arenapartners.fi/sivut/</t>
  </si>
  <si>
    <t>41803252-c8b5-d5d0-3599-256cda93e36e</t>
  </si>
  <si>
    <t>Arena Pharmaceuticals</t>
  </si>
  <si>
    <t>http://www.arenapharm.com</t>
  </si>
  <si>
    <t>b3039985-af72-3724-ba6d-78c08b9d0797</t>
  </si>
  <si>
    <t>Arena Phone bd Ltd</t>
  </si>
  <si>
    <t>http://www.arena.com.bd</t>
  </si>
  <si>
    <t>9a0fe509-8095-e76e-ca26-4fa990b36e0b</t>
  </si>
  <si>
    <t>Arena Social</t>
  </si>
  <si>
    <t>http://www.arenasocial.com</t>
  </si>
  <si>
    <t>0f2cbb39-6873-10c1-5839-614aa3daecf3</t>
  </si>
  <si>
    <t>Arena Solutions</t>
  </si>
  <si>
    <t>http://www.arenasolutions.com</t>
  </si>
  <si>
    <t>406edd9b-3623-82aa-3cff-e577c059642d</t>
  </si>
  <si>
    <t>Arena Sports</t>
  </si>
  <si>
    <t>http://www.arenasports.net</t>
  </si>
  <si>
    <t>eb4f7ca2-e0de-fed6-aaf3-fcd1556d64e8</t>
  </si>
  <si>
    <t>Arena Stage</t>
  </si>
  <si>
    <t>http://www.arenastage.org/</t>
  </si>
  <si>
    <t>369c5794-79c8-46e9-986e-3871753a5dc5</t>
  </si>
  <si>
    <t>Arena Systems</t>
  </si>
  <si>
    <t>http://www.arena.co.ke</t>
  </si>
  <si>
    <t>7d0086f9-2170-a3fd-776d-d9f9301d3ecc</t>
  </si>
  <si>
    <t>Arena Tax</t>
  </si>
  <si>
    <t>http://arenatax.pl/</t>
  </si>
  <si>
    <t>ff3bca40-e819-c402-1ad8-5091e645a788</t>
  </si>
  <si>
    <t>Arena Ventures</t>
  </si>
  <si>
    <t>http://arenavc.com</t>
  </si>
  <si>
    <t>66a83f6d-634a-1a44-7fec-4a11a6213849</t>
  </si>
  <si>
    <t>Arena19</t>
  </si>
  <si>
    <t>http://www.arena19.com/</t>
  </si>
  <si>
    <t>5dafcbb2-7d16-90aa-f3bb-3ed373c521cf</t>
  </si>
  <si>
    <t>ARENACO</t>
  </si>
  <si>
    <t>http://www.arenaco.com</t>
  </si>
  <si>
    <t>71a75a16-a63b-788c-0808-65d30379fee9</t>
  </si>
  <si>
    <t>ArenaFlowers India</t>
  </si>
  <si>
    <t>http://www.arenaflowers.co.in</t>
  </si>
  <si>
    <t>b438636b-f5d1-848c-f742-16fa24690b29</t>
  </si>
  <si>
    <t>ArenaLinq</t>
  </si>
  <si>
    <t>http://www.arenalinq.com</t>
  </si>
  <si>
    <t>c04c0b04-4cfa-2cea-0ef9-11cdb4eb6a05</t>
  </si>
  <si>
    <t>ArenaNet</t>
  </si>
  <si>
    <t>http://arena.net</t>
  </si>
  <si>
    <t>09eb361c-1d59-ffe6-0215-90cfe33f3b33</t>
  </si>
  <si>
    <t>Arenatiket.com</t>
  </si>
  <si>
    <t>http://arenatiket.com</t>
  </si>
  <si>
    <t>70894671-a0f1-7895-d842-a36dd2427fb7</t>
  </si>
  <si>
    <t>Arendals Fossekompani ASA</t>
  </si>
  <si>
    <t>http://www.arendalsfoss.no/</t>
  </si>
  <si>
    <t>9be67f8e-a2ba-d4dc-3337-dddb0b381ddc</t>
  </si>
  <si>
    <t>Arendius</t>
  </si>
  <si>
    <t>http://arendius.ru/</t>
  </si>
  <si>
    <t>b17fa773-b74a-6e5e-7c92-2c81613f9973</t>
  </si>
  <si>
    <t>Arendorium</t>
  </si>
  <si>
    <t>https://www.arendorium.ru/</t>
  </si>
  <si>
    <t>33246654-ffdd-13a2-83e1-cec8778fff0b</t>
  </si>
  <si>
    <t>ARENSIA</t>
  </si>
  <si>
    <t>http://www.arensia-em.com</t>
  </si>
  <si>
    <t>e2d9b67c-481f-2833-dabd-ca58b26515b9</t>
  </si>
  <si>
    <t>Arent Fox</t>
  </si>
  <si>
    <t>http://arentfox.com/</t>
  </si>
  <si>
    <t>1c3fa0ba-678a-dfb0-4f49-bf9bf812ba3d</t>
  </si>
  <si>
    <t>aRep Global</t>
  </si>
  <si>
    <t>http://arepglobal.com/</t>
  </si>
  <si>
    <t>8831592e-96e1-b351-7cae-9c87909ecdd3</t>
  </si>
  <si>
    <t>Arepa</t>
  </si>
  <si>
    <t>https://www.arepa.com/parse.asp</t>
  </si>
  <si>
    <t>73f0a951-0f16-0c49-0564-e4298dd73bf0</t>
  </si>
  <si>
    <t>aReputation</t>
  </si>
  <si>
    <t>http://www.areputation.co.uk</t>
  </si>
  <si>
    <t>4cebdde0-aaf7-af83-e0f2-029e3d601630</t>
  </si>
  <si>
    <t>Ares Armor</t>
  </si>
  <si>
    <t>http://aresarmor.com/</t>
  </si>
  <si>
    <t>76a2f22f-3b47-a91b-3e4c-d50323e43e4e</t>
  </si>
  <si>
    <t>Ares Capital Corporation</t>
  </si>
  <si>
    <t>http://www.arescapitalcorp.com</t>
  </si>
  <si>
    <t>d289448c-0edb-3bd0-77ac-e796b62e5f55</t>
  </si>
  <si>
    <t>Ares Commercial Real Estate Corporation</t>
  </si>
  <si>
    <t>http://arescre.com</t>
  </si>
  <si>
    <t>94583290-8664-2e33-7e36-3e49fa10d711</t>
  </si>
  <si>
    <t>ARES Corp.</t>
  </si>
  <si>
    <t>http://www.arescorporation.com</t>
  </si>
  <si>
    <t>caf30e13-44b3-c99d-41ed-bbcf65fa7dc7</t>
  </si>
  <si>
    <t>Ares Games</t>
  </si>
  <si>
    <t>http://aresgames.net</t>
  </si>
  <si>
    <t>4a001de8-f28d-23ba-2aeb-74981dbf4b31</t>
  </si>
  <si>
    <t>Ares Group</t>
  </si>
  <si>
    <t>http://www.teamares.com</t>
  </si>
  <si>
    <t>505ce3b9-0a32-b092-9bb4-9a7471acfdc4</t>
  </si>
  <si>
    <t>ARES International</t>
  </si>
  <si>
    <t>http://www.ares.com.tw</t>
  </si>
  <si>
    <t>c75400d4-d5ae-2f92-4e99-aee6b9a39a4d</t>
  </si>
  <si>
    <t>Ares Management</t>
  </si>
  <si>
    <t>http://www.aresmgmt.com</t>
  </si>
  <si>
    <t>dd6aa097-0db5-30db-dd0e-ca40ae707ec3</t>
  </si>
  <si>
    <t>Ares Materials</t>
  </si>
  <si>
    <t>http://aresmaterials.com/</t>
  </si>
  <si>
    <t>492b8f98-f688-1c81-912e-897dbfeeaa10</t>
  </si>
  <si>
    <t>ARES PERFORMANCE GMBH</t>
  </si>
  <si>
    <t>http://www.ares-performance.com</t>
  </si>
  <si>
    <t>38d4c4f3-5427-2b7e-b1c3-b10e316ede70</t>
  </si>
  <si>
    <t>Ares Richmedia</t>
  </si>
  <si>
    <t>http://www.aresrichmedia.com</t>
  </si>
  <si>
    <t>aef8faaf-8bed-4730-4181-6909939dbeff</t>
  </si>
  <si>
    <t>Aresbank</t>
  </si>
  <si>
    <t>http://www.aresbank.es</t>
  </si>
  <si>
    <t>792a953b-0230-44f7-6ee1-3fd850f78a25</t>
  </si>
  <si>
    <t>Areshay</t>
  </si>
  <si>
    <t>http://areshay.com</t>
  </si>
  <si>
    <t>465a1f9b-a743-a43b-10e9-e3129a648304</t>
  </si>
  <si>
    <t>AResourcePool</t>
  </si>
  <si>
    <t>http://www.aresourcepool.com/</t>
  </si>
  <si>
    <t>ccd19772-0db6-6a6a-fa52-8bc209b092b2</t>
  </si>
  <si>
    <t>Aress Software</t>
  </si>
  <si>
    <t>http://www.aress.com</t>
  </si>
  <si>
    <t>2539f006-699e-48fb-ffee-3abb18dab335</t>
  </si>
  <si>
    <t>Aresty Institute of Executive Education - The Wharton</t>
  </si>
  <si>
    <t>https://executiveeducation.wharton.upenn.edu/about</t>
  </si>
  <si>
    <t>3cb6319b-4f8e-5b89-17ff-e5e6dd1ec760</t>
  </si>
  <si>
    <t>areTales</t>
  </si>
  <si>
    <t>http://aretales.com/</t>
  </si>
  <si>
    <t>6967077a-20b0-8535-3355-2099040a2380</t>
  </si>
  <si>
    <t>Arete Capital Partners</t>
  </si>
  <si>
    <t>http://aretecapital.com/</t>
  </si>
  <si>
    <t>4b5736b5-42d2-3741-4722-f27360730f50</t>
  </si>
  <si>
    <t>Arete Corporation</t>
  </si>
  <si>
    <t>http://www.arete-microgen.com</t>
  </si>
  <si>
    <t>803ef39b-6f83-88e7-de92-1fed9b1a6d02</t>
  </si>
  <si>
    <t>Arete Digital Imaging</t>
  </si>
  <si>
    <t>http://www.aretedis.com</t>
  </si>
  <si>
    <t>4a58d948-58c4-4593-5379-b13c396aeac0</t>
  </si>
  <si>
    <t>Arete M</t>
  </si>
  <si>
    <t>http://aretem.sg/</t>
  </si>
  <si>
    <t>ef6f00bf-ff55-1646-fd25-52c2d69e48a3</t>
  </si>
  <si>
    <t>Arete Pharmacy Network</t>
  </si>
  <si>
    <t>https://areterx.com/</t>
  </si>
  <si>
    <t>2f5f1825-5c57-6a0f-db10-5b126b4eb9e0</t>
  </si>
  <si>
    <t>Arete Solutions LLC</t>
  </si>
  <si>
    <t>http://www.thearetesolutions.com/</t>
  </si>
  <si>
    <t>7e4660ba-23d0-e5e9-dd4c-c223b07b6b21</t>
  </si>
  <si>
    <t>Arete Technology</t>
  </si>
  <si>
    <t>http://www.aretetechnology.in/</t>
  </si>
  <si>
    <t>0849645f-e9c4-e649-d5d9-2aec69b8da8a</t>
  </si>
  <si>
    <t>AreteX Systems, Inc.</t>
  </si>
  <si>
    <t>http://www.aretexeng.com</t>
  </si>
  <si>
    <t>2af26458-5115-55d4-85d9-088808ad9d92</t>
  </si>
  <si>
    <t>Aretha Jewels</t>
  </si>
  <si>
    <t>http://www.arethajewels.com</t>
  </si>
  <si>
    <t>c4816cdb-3297-1eb6-cb83-bcd1d5ff2a6c</t>
  </si>
  <si>
    <t>Areti Internet</t>
  </si>
  <si>
    <t>http://www.areti.net</t>
  </si>
  <si>
    <t>24b8a826-c9ee-58fc-490a-7b3b81094252</t>
  </si>
  <si>
    <t>AreUN Inc.</t>
  </si>
  <si>
    <t>http://www.areyouin.com</t>
  </si>
  <si>
    <t>c6070792-cf64-2f52-1f42-3da12a55b6ec</t>
  </si>
  <si>
    <t>AreUS Development</t>
  </si>
  <si>
    <t>http://www.areusdev.com</t>
  </si>
  <si>
    <t>df83fe5b-7d76-a123-7a6c-505283752ae8</t>
  </si>
  <si>
    <t>AREVA Inc</t>
  </si>
  <si>
    <t>http://areva.com</t>
  </si>
  <si>
    <t>7e84d882-6899-0948-d5c8-bc7e4abb57ed</t>
  </si>
  <si>
    <t>AREVA Solar</t>
  </si>
  <si>
    <t>http://www.areva.com</t>
  </si>
  <si>
    <t>0ae2e411-d97f-4131-f560-8924302d4074</t>
  </si>
  <si>
    <t>AREVA T&amp;D</t>
  </si>
  <si>
    <t>1fcab855-8131-20d2-f693-8f930f7e2aa3</t>
  </si>
  <si>
    <t>Arevea Inc.</t>
  </si>
  <si>
    <t>https://www.arevea.com</t>
  </si>
  <si>
    <t>ccf28fad-8136-ad20-42e3-fdac552be86b</t>
  </si>
  <si>
    <t>Arevo Health</t>
  </si>
  <si>
    <t>http://www.arevohealth.com</t>
  </si>
  <si>
    <t>93f0b3ca-e8e7-b4f0-fe6a-4706fe8f7823</t>
  </si>
  <si>
    <t>Arevo Labs</t>
  </si>
  <si>
    <t>http://arevolabs.com/</t>
  </si>
  <si>
    <t>f9255196-349d-75b7-9562-e35471f19ae0</t>
  </si>
  <si>
    <t>AREVS</t>
  </si>
  <si>
    <t>https://arevs.us/</t>
  </si>
  <si>
    <t>7c567db2-9e0c-4673-3c96-0f074da91166</t>
  </si>
  <si>
    <t>AreWeThere.Yt</t>
  </si>
  <si>
    <t>http://www.arewethere.yt</t>
  </si>
  <si>
    <t>ae9e0a53-864b-cb5f-2d30-2e2919d6810c</t>
  </si>
  <si>
    <t>AREX European Market Ltd.</t>
  </si>
  <si>
    <t>http://arex.io</t>
  </si>
  <si>
    <t>ef3a639d-26ec-49fc-247a-354be442d1e9</t>
  </si>
  <si>
    <t>Arex Works</t>
  </si>
  <si>
    <t>http://www.arexworks.com</t>
  </si>
  <si>
    <t>7bf98c80-8186-a427-2134-69a9d85dd2ae</t>
  </si>
  <si>
    <t>Arexis</t>
  </si>
  <si>
    <t>http://www.arexisgroup.com</t>
  </si>
  <si>
    <t>814b754b-7c79-991f-0560-dba1c8c6a352</t>
  </si>
  <si>
    <t>AreYouCatholic?</t>
  </si>
  <si>
    <t>http://www.areyoucatholic.com</t>
  </si>
  <si>
    <t>414b59dc-f2f4-e7aa-2c6f-1a2df130a313</t>
  </si>
  <si>
    <t>areyoudriving.com</t>
  </si>
  <si>
    <t>http://areyoudriving.com</t>
  </si>
  <si>
    <t>7fe73b74-5ec9-3846-09ab-3b3c521b54a3</t>
  </si>
  <si>
    <t>AreYouGame.com</t>
  </si>
  <si>
    <t>https://www.areyougame.com</t>
  </si>
  <si>
    <t>b17e4f47-e180-15d7-8ec8-05a2e8a239cb</t>
  </si>
  <si>
    <t>AreYouIn: Organizing Things Together</t>
  </si>
  <si>
    <t>http://www.areyouinapp.co</t>
  </si>
  <si>
    <t>dc2a64d9-5308-c906-cd30-d933637c014d</t>
  </si>
  <si>
    <t>AreYouPop</t>
  </si>
  <si>
    <t>http://www.areyoupop.com</t>
  </si>
  <si>
    <t>462eedf3-c1d7-fdbd-5b82-31892d8a2220</t>
  </si>
  <si>
    <t>Arf Software</t>
  </si>
  <si>
    <t>http://arfsoftware.com</t>
  </si>
  <si>
    <t>eddc597b-9035-d602-1978-72da47e3217e</t>
  </si>
  <si>
    <t>Arfi</t>
  </si>
  <si>
    <t>http://www.arfi.in</t>
  </si>
  <si>
    <t>a26f7c2c-8546-feef-c62f-4b66eb55b1d4</t>
  </si>
  <si>
    <t>arfidex GmbH i.G.</t>
  </si>
  <si>
    <t>http://www.arfidex.de</t>
  </si>
  <si>
    <t>8c962b7b-f111-9933-7531-007ef2edb944</t>
  </si>
  <si>
    <t>Arfny Shokran</t>
  </si>
  <si>
    <t>http://arfny.com</t>
  </si>
  <si>
    <t>8ffac7b5-7651-e7f8-a018-0ee8d380f5fd</t>
  </si>
  <si>
    <t>Arfona</t>
  </si>
  <si>
    <t>http://www.arfona.com</t>
  </si>
  <si>
    <t>598837d5-c61c-fa4f-270f-ad67beaba052</t>
  </si>
  <si>
    <t>Arfront Technologies</t>
  </si>
  <si>
    <t>http://www.arfront.com</t>
  </si>
  <si>
    <t>e89cda78-a7b8-cc15-7801-4495270ea8cd</t>
  </si>
  <si>
    <t>Arg</t>
  </si>
  <si>
    <t>http://www.argadnel.com</t>
  </si>
  <si>
    <t>bbd3d63a-f646-f4a6-b455-eb3ad23a68ea</t>
  </si>
  <si>
    <t>Arg Group Jaipur</t>
  </si>
  <si>
    <t>http://www.arggroupjaipur.com</t>
  </si>
  <si>
    <t>78edf9f9-3940-acc7-de6a-ce75f8bb80af</t>
  </si>
  <si>
    <t>ARG Law Firm</t>
  </si>
  <si>
    <t>https://www.assetcollect.com</t>
  </si>
  <si>
    <t>6b1f70f4-b7bf-818a-e2aa-4e785cbd5662</t>
  </si>
  <si>
    <t>ARG Media</t>
  </si>
  <si>
    <t>http://www.argmedia.co.uk</t>
  </si>
  <si>
    <t>9f1036b0-0d9d-89be-49b8-cb9996ac9a58</t>
  </si>
  <si>
    <t>ARG Noticias</t>
  </si>
  <si>
    <t>http://www.argnoticias.com</t>
  </si>
  <si>
    <t>65cea6d2-a64b-cfa6-5edd-99c906ffbf26</t>
  </si>
  <si>
    <t>Argadnet</t>
  </si>
  <si>
    <t>http://argadnet.com</t>
  </si>
  <si>
    <t>b9f22ca0-99f2-e9ca-ab04-0a65b400b6bd</t>
  </si>
  <si>
    <t>Argali Entertainment</t>
  </si>
  <si>
    <t>http://www.argalientertainment.com.ua/</t>
  </si>
  <si>
    <t>8a21c0ad-254d-0925-27fa-e3ecf8dc4750</t>
  </si>
  <si>
    <t>Argali Knowledge Services Pvt. Ltd.</t>
  </si>
  <si>
    <t>http://www.eisenvault.com</t>
  </si>
  <si>
    <t>4c9ab44c-5e20-7d92-7d1e-6800c5ddd3b2</t>
  </si>
  <si>
    <t>Argalon Technologies</t>
  </si>
  <si>
    <t>http://www.argalon.net/</t>
  </si>
  <si>
    <t>20e617ff-1f02-02c6-3663-a53d19ce9295</t>
  </si>
  <si>
    <t>Argan</t>
  </si>
  <si>
    <t>http://arganinc.com</t>
  </si>
  <si>
    <t>ea334e5e-cefe-5558-eb4a-bd8f9aa97c81</t>
  </si>
  <si>
    <t>Argan Capital Advisors</t>
  </si>
  <si>
    <t>http://www.argancapital.com</t>
  </si>
  <si>
    <t>a51d36ed-cd87-92d8-1de0-736604d765af</t>
  </si>
  <si>
    <t>Argan Oil Secrets</t>
  </si>
  <si>
    <t>https://www.arganoilsecrets.com</t>
  </si>
  <si>
    <t>c5d5c146-872b-f92a-2324-065ce609cc05</t>
  </si>
  <si>
    <t>Argand Partners</t>
  </si>
  <si>
    <t>http://www.argandequity.com/</t>
  </si>
  <si>
    <t>cb7ffd0e-128c-f77a-d1b0-5e795c82f778</t>
  </si>
  <si>
    <t>Arganix</t>
  </si>
  <si>
    <t>https://www.arganix.co.uk/</t>
  </si>
  <si>
    <t>7a373c95-99bc-836e-6da8-adfbfb5bd294</t>
  </si>
  <si>
    <t>Arganteal</t>
  </si>
  <si>
    <t>http://arganteal.com</t>
  </si>
  <si>
    <t>7784cf8c-a2d7-c14b-2529-43a0b7052821</t>
  </si>
  <si>
    <t>Argantis</t>
  </si>
  <si>
    <t>http://www.argantis.de</t>
  </si>
  <si>
    <t>ff9d8bcb-dce3-4fb4-7021-3a98a63d3e1b</t>
  </si>
  <si>
    <t>ArgByte Technologies</t>
  </si>
  <si>
    <t>http://argbyte.com/</t>
  </si>
  <si>
    <t>1f710394-a2ad-1075-6e4c-aefd33706f50</t>
  </si>
  <si>
    <t>Argede YazÌãå±lÌãå±m</t>
  </si>
  <si>
    <t>http://www.argede.com.tr</t>
  </si>
  <si>
    <t>b4b640d7-d3e4-3e22-8c3d-b2ba3fc4dfa2</t>
  </si>
  <si>
    <t>Argela</t>
  </si>
  <si>
    <t>http://www.argela.com</t>
  </si>
  <si>
    <t>d121f741-da4f-bedc-7d10-ef5fe6b79042</t>
  </si>
  <si>
    <t>Argen Corporation</t>
  </si>
  <si>
    <t>http://www.argen-corp.com</t>
  </si>
  <si>
    <t>4683508c-a5d8-aada-b86f-82649bf5bf77</t>
  </si>
  <si>
    <t>arGEN-X</t>
  </si>
  <si>
    <t>http://www.argen-x.com</t>
  </si>
  <si>
    <t>6e36b20d-2a88-02cc-ec9d-aa17dcb098ef</t>
  </si>
  <si>
    <t>Argent Capital Management</t>
  </si>
  <si>
    <t>http://argentcapital.com</t>
  </si>
  <si>
    <t>c24a6cdf-a778-f88a-14bc-b197d1be5d8a</t>
  </si>
  <si>
    <t>Argent Diagnostics</t>
  </si>
  <si>
    <t>http://www.argentdiagnostics.com/</t>
  </si>
  <si>
    <t>1af99f00-562b-adf2-16a9-a03be800c1db</t>
  </si>
  <si>
    <t>Argent Group</t>
  </si>
  <si>
    <t>https://www.argentllp.co.uk/</t>
  </si>
  <si>
    <t>5a3f3101-754d-e5b5-0d8f-cc0a230e72f3</t>
  </si>
  <si>
    <t>Argent Media</t>
  </si>
  <si>
    <t>http://argentmedia.com/</t>
  </si>
  <si>
    <t>cda0fe69-eae5-5d6d-3016-020a35cd4ca9</t>
  </si>
  <si>
    <t>Argent Mill</t>
  </si>
  <si>
    <t>https://argentwork.com/</t>
  </si>
  <si>
    <t>f2d5f830-ed37-a676-5cbf-84d8e6e94d12</t>
  </si>
  <si>
    <t>Argent Ventures LLC</t>
  </si>
  <si>
    <t>http://www.argentventures.com</t>
  </si>
  <si>
    <t>f4944167-deac-898c-dd07-3474110c41b8</t>
  </si>
  <si>
    <t>Argentab</t>
  </si>
  <si>
    <t>http://www.argentab.com/</t>
  </si>
  <si>
    <t>3a633479-9ad6-fd72-9896-e9f894cfdb81</t>
  </si>
  <si>
    <t>ArgentDirect.com</t>
  </si>
  <si>
    <t>https://argentdirect.com/en/</t>
  </si>
  <si>
    <t>c8c79c0b-69f3-9f6c-57ee-a8d62c6a941b</t>
  </si>
  <si>
    <t>Argentex Mining Corp</t>
  </si>
  <si>
    <t>http://www.argentexmining.com/s/home.asp</t>
  </si>
  <si>
    <t>78b0d46d-d7c7-d94e-5fa7-9a14145d55d5</t>
  </si>
  <si>
    <t>ArgentiÌÄå¬re Capital</t>
  </si>
  <si>
    <t>http://www.argentiere.ch/</t>
  </si>
  <si>
    <t>6803c68c-2fab-c92f-6d23-2f3344acb308</t>
  </si>
  <si>
    <t>Argentina.com Geored</t>
  </si>
  <si>
    <t>https://www.argentina.com</t>
  </si>
  <si>
    <t>31e064ff-5b7a-7e67-a59b-563d61adb24a</t>
  </si>
  <si>
    <t>Argentis</t>
  </si>
  <si>
    <t>http://www.argentisfm.co.uk/</t>
  </si>
  <si>
    <t>47905d41-16df-dbc2-b9a2-3196a609848f</t>
  </si>
  <si>
    <t>arGentis Pharmaceuticals</t>
  </si>
  <si>
    <t>http://www.argentisrx.com/</t>
  </si>
  <si>
    <t>30f52afb-0806-281d-5417-b613bb19b2e2</t>
  </si>
  <si>
    <t>Argento Partners</t>
  </si>
  <si>
    <t>http://www.argentopartners.com</t>
  </si>
  <si>
    <t>53d47f2b-0977-21b6-4df6-956b025cbf5f</t>
  </si>
  <si>
    <t>Argentum</t>
  </si>
  <si>
    <t>https://www.argentum.org/</t>
  </si>
  <si>
    <t>17c6ca81-a71e-a718-bd0c-f9953cd3ad5f</t>
  </si>
  <si>
    <t>Argentum App</t>
  </si>
  <si>
    <t>http://www.argentumapp.com/</t>
  </si>
  <si>
    <t>a73f286d-bb8c-f1ff-8991-7769de18a851</t>
  </si>
  <si>
    <t>Argentum Asset Management</t>
  </si>
  <si>
    <t>http://argentum.no/nb/</t>
  </si>
  <si>
    <t>b5bf9bda-f12c-0173-3bba-fbf4e97df1ba</t>
  </si>
  <si>
    <t>Argentum Financial Partners LLC</t>
  </si>
  <si>
    <t>http://www.argentumfinancialpartners.com</t>
  </si>
  <si>
    <t>12c65f9c-ea5b-8d40-3ebc-ead70fa1a952</t>
  </si>
  <si>
    <t>Argentum Medical</t>
  </si>
  <si>
    <t>http://www.silverlon.com</t>
  </si>
  <si>
    <t>c04d1477-e3bf-c38d-1400-99f3f957f2b4</t>
  </si>
  <si>
    <t>Argentum Properties</t>
  </si>
  <si>
    <t>http://www.argentumproperties.com</t>
  </si>
  <si>
    <t>9414c5f2-9e8b-fc9b-73b2-6ff86bff0e9b</t>
  </si>
  <si>
    <t>ARGENTUMINVEST</t>
  </si>
  <si>
    <t>http://argentuminvest.com/</t>
  </si>
  <si>
    <t>98c5e370-906a-7332-5437-df8d62bc3427</t>
  </si>
  <si>
    <t>Argese Ajans</t>
  </si>
  <si>
    <t>http://www.argeseajans.com</t>
  </si>
  <si>
    <t>9a3fec0b-2946-7933-08d2-ad940ec2dc4d</t>
  </si>
  <si>
    <t>ARGHON</t>
  </si>
  <si>
    <t>http://www.arghon.com/</t>
  </si>
  <si>
    <t>30a96e8b-a059-5d67-b6e4-21f84e2cb805</t>
  </si>
  <si>
    <t>Arghyam</t>
  </si>
  <si>
    <t>http://arghyam.org/</t>
  </si>
  <si>
    <t>e0605a77-843f-6e19-27bc-976e651c6807</t>
  </si>
  <si>
    <t>Argil Data Corp</t>
  </si>
  <si>
    <t>http://www.argildata.com</t>
  </si>
  <si>
    <t>b23577f5-e054-a64c-9c71-976492b213c8</t>
  </si>
  <si>
    <t>ARGIL INC.</t>
  </si>
  <si>
    <t>http://www.argilinc.com</t>
  </si>
  <si>
    <t>aea4911d-1722-d6cd-5a9e-6587119711a6</t>
  </si>
  <si>
    <t>Argility</t>
  </si>
  <si>
    <t>http://argility.com/</t>
  </si>
  <si>
    <t>b89bbbb4-b14f-bb89-3c9a-3a8bc9083d86</t>
  </si>
  <si>
    <t>Argina Technics</t>
  </si>
  <si>
    <t>http://www.argina.com/</t>
  </si>
  <si>
    <t>41867caf-0093-c91f-9cb8-c64a0db9085b</t>
  </si>
  <si>
    <t>Argine Consulting</t>
  </si>
  <si>
    <t>http://argineconsulting.com</t>
  </si>
  <si>
    <t>bdaf58c8-e465-76f5-b403-a147c4e19bf3</t>
  </si>
  <si>
    <t>Argis Solutions</t>
  </si>
  <si>
    <t>http://www.argissolutions.com</t>
  </si>
  <si>
    <t>a25f13d1-5aa4-807f-5d2f-d84e3e61324b</t>
  </si>
  <si>
    <t>Argitech Limited</t>
  </si>
  <si>
    <t>http://www.argitech.com.ng</t>
  </si>
  <si>
    <t>a8c68733-7fd7-068c-3536-4724e5928f23</t>
  </si>
  <si>
    <t>ARGO</t>
  </si>
  <si>
    <t>http://argogogo.com</t>
  </si>
  <si>
    <t>44e89f00-dd04-e003-18a4-cba5f10c4f72</t>
  </si>
  <si>
    <t>Argo AI</t>
  </si>
  <si>
    <t>https://www.argo.ai</t>
  </si>
  <si>
    <t>04c5db94-d8df-5fd1-dc2e-a5c6ba4207ed</t>
  </si>
  <si>
    <t>Argo Brothers Inc.</t>
  </si>
  <si>
    <t>https://argobrothers.com/</t>
  </si>
  <si>
    <t>0672cfea-ff9b-9bf4-f9d4-a47d292681cc</t>
  </si>
  <si>
    <t>Argo Capital Partners</t>
  </si>
  <si>
    <t>http://www</t>
  </si>
  <si>
    <t>1ab05e82-49e8-9fad-9f27-e8f0d6f1c3ba</t>
  </si>
  <si>
    <t>Argo Cars Ltd</t>
  </si>
  <si>
    <t>http://www.argovehicles.com</t>
  </si>
  <si>
    <t>6d5557a1-244a-0914-b502-26e1cd19067a</t>
  </si>
  <si>
    <t>ARGO Data Resource Corporation</t>
  </si>
  <si>
    <t>http://argodata.com/</t>
  </si>
  <si>
    <t>b66c3425-95b3-33a9-51e0-0b4ba10710f3</t>
  </si>
  <si>
    <t>Argo Digital Solutions</t>
  </si>
  <si>
    <t>http://www.argodigitalsolutions.com</t>
  </si>
  <si>
    <t>202a3fbd-b69c-cdd6-3633-8808cd389594</t>
  </si>
  <si>
    <t>Argo Global Capital</t>
  </si>
  <si>
    <t>http://www.argoglobal.com</t>
  </si>
  <si>
    <t>b8a7b24e-546e-c777-dbcc-40f5917f02aa</t>
  </si>
  <si>
    <t>Argo Group</t>
  </si>
  <si>
    <t>https://www.argolimited.com</t>
  </si>
  <si>
    <t>62c0663a-f1ac-c071-ba69-ee821ccbe053</t>
  </si>
  <si>
    <t>Argo Infrastructure</t>
  </si>
  <si>
    <t>http://www.argoip.com</t>
  </si>
  <si>
    <t>9e93638e-14c1-31c4-2cfe-202e244aee11</t>
  </si>
  <si>
    <t>Argo Internet</t>
  </si>
  <si>
    <t>http://www.argo.com.br</t>
  </si>
  <si>
    <t>45691c91-5aa0-78c7-9fc2-05bc561471d9</t>
  </si>
  <si>
    <t>Argo Navis Consulting</t>
  </si>
  <si>
    <t>http://www.argonavisconsulting.com</t>
  </si>
  <si>
    <t>78e3f06a-785b-fb23-d229-ff2c90b75a34</t>
  </si>
  <si>
    <t>Argo P@cific</t>
  </si>
  <si>
    <t>http://www.argopacific.com</t>
  </si>
  <si>
    <t>95976a37-f61e-f7d5-ded5-4d9420c92b7a</t>
  </si>
  <si>
    <t>Argo Software</t>
  </si>
  <si>
    <t>http://www.argosoft.it</t>
  </si>
  <si>
    <t>7e7de4c1-a4ce-7ed7-464a-6beb1b253423</t>
  </si>
  <si>
    <t>Argo Software Engineering</t>
  </si>
  <si>
    <t>http://argocons.com/</t>
  </si>
  <si>
    <t>2f7c553e-d5d7-52f0-2f38-547318faf7f7</t>
  </si>
  <si>
    <t>Argo Systems</t>
  </si>
  <si>
    <t>http://www.argosys.com</t>
  </si>
  <si>
    <t>e2c0e885-62fa-1f41-28d8-0f2f325c00fa</t>
  </si>
  <si>
    <t>Argo Tea</t>
  </si>
  <si>
    <t>http://argotea.com</t>
  </si>
  <si>
    <t>2444774a-33b0-8bfd-b468-b68033100ee8</t>
  </si>
  <si>
    <t>Argo Technology</t>
  </si>
  <si>
    <t>http://www.argotech.com.tw</t>
  </si>
  <si>
    <t>424c3189-6817-7eff-75be-6db1f6bc2094</t>
  </si>
  <si>
    <t>ARGO Trade Solutions GmbH</t>
  </si>
  <si>
    <t>https://goargo.com</t>
  </si>
  <si>
    <t>5393b512-70c7-ca8b-b954-7a2c4854d05c</t>
  </si>
  <si>
    <t>argodesign</t>
  </si>
  <si>
    <t>http://www.argodesign.com</t>
  </si>
  <si>
    <t>efacfed2-7f17-36ca-952f-e88cb9d3595f</t>
  </si>
  <si>
    <t>Argodrones</t>
  </si>
  <si>
    <t>http://argodrones.com</t>
  </si>
  <si>
    <t>75dbe880-11d8-eb18-3408-2418cb456b9d</t>
  </si>
  <si>
    <t>ArgoFund</t>
  </si>
  <si>
    <t>http://argofund.com/</t>
  </si>
  <si>
    <t>7471f52b-5ad7-5b25-4157-7690bf93c935</t>
  </si>
  <si>
    <t>Argolife</t>
  </si>
  <si>
    <t>http://www.argolife.com/</t>
  </si>
  <si>
    <t>b90658e8-5127-cb15-8218-24732c6e6875</t>
  </si>
  <si>
    <t>Argomi</t>
  </si>
  <si>
    <t>http://www.argomi.com/</t>
  </si>
  <si>
    <t>cfcb3840-ae13-0a48-8f8b-8487e825ff1c</t>
  </si>
  <si>
    <t>ARGON 40 TECHNOLOGIES, INC.</t>
  </si>
  <si>
    <t>https://www.argon40.com</t>
  </si>
  <si>
    <t>609113f2-2bc4-0520-868e-fab9b7a37c79</t>
  </si>
  <si>
    <t>Argon Group</t>
  </si>
  <si>
    <t>http://www.argongroup.com</t>
  </si>
  <si>
    <t>45e2ecfa-2477-140f-0e6b-1fd0ebef07e2</t>
  </si>
  <si>
    <t>Argon Holdings</t>
  </si>
  <si>
    <t>http://www.argonholdings.com</t>
  </si>
  <si>
    <t>07901110-7b2a-98ba-3bf9-97f43bc6576a</t>
  </si>
  <si>
    <t>Argon Medical Devices</t>
  </si>
  <si>
    <t>http://www.argonmedical.com/</t>
  </si>
  <si>
    <t>7927d69a-1094-ee8e-ee17-43c821754d75</t>
  </si>
  <si>
    <t>ARGON PHARMA</t>
  </si>
  <si>
    <t>http://www.argonpharma.eu/</t>
  </si>
  <si>
    <t>830ffbde-c931-3a41-5e49-4089bf091ec3</t>
  </si>
  <si>
    <t>Argon ST</t>
  </si>
  <si>
    <t>http://www.argonst.com/</t>
  </si>
  <si>
    <t>57cfbcd6-63bc-d67a-a0e5-33143446ec9d</t>
  </si>
  <si>
    <t>Argon Systems</t>
  </si>
  <si>
    <t>https://argonsys.com</t>
  </si>
  <si>
    <t>de5bd8ce-53b7-0830-3a4f-a55cee3f1fe0</t>
  </si>
  <si>
    <t>Argon Systems Inc</t>
  </si>
  <si>
    <t>c0c87164-8bfa-9bf4-dacd-eb8320457dda</t>
  </si>
  <si>
    <t>Argon Venture Partners</t>
  </si>
  <si>
    <t>http://www.argoncap.com</t>
  </si>
  <si>
    <t>15426129-6390-7480-9125-1210cf79c194</t>
  </si>
  <si>
    <t>ARGONAUT</t>
  </si>
  <si>
    <t>http://argonautinc.com</t>
  </si>
  <si>
    <t>f4269bb1-46db-a8f4-a9ff-f95da8c86b60</t>
  </si>
  <si>
    <t>Argonaut Capital Management</t>
  </si>
  <si>
    <t>http://www.argonautcap.com</t>
  </si>
  <si>
    <t>d14bb438-4b78-2aad-3477-13362486074e</t>
  </si>
  <si>
    <t>Argonaut Gold</t>
  </si>
  <si>
    <t>http://argonautgold.com</t>
  </si>
  <si>
    <t>de905fc8-49ac-b3e0-eb5b-6625d610a166</t>
  </si>
  <si>
    <t>Argonaut Holdings</t>
  </si>
  <si>
    <t>http://argonautholdings.com</t>
  </si>
  <si>
    <t>d3dc4762-5682-9bf4-af63-1dfb74a31afc</t>
  </si>
  <si>
    <t>Argonaut Manufacturing Services</t>
  </si>
  <si>
    <t>http://www.argonautms.com</t>
  </si>
  <si>
    <t>c3425763-c8a8-7664-98f0-f85491422f5d</t>
  </si>
  <si>
    <t>Argonaut Partners</t>
  </si>
  <si>
    <t>http://www.argollc.com</t>
  </si>
  <si>
    <t>c95cbc7c-4a36-faf9-e915-496edf8ccb33</t>
  </si>
  <si>
    <t>Argonaut Technologies</t>
  </si>
  <si>
    <t>http://www.argotech.com</t>
  </si>
  <si>
    <t>8f9e5954-97f3-1896-c418-878aa985762f</t>
  </si>
  <si>
    <t>Argonaut Ventures</t>
  </si>
  <si>
    <t>http://www.argonautventures.com</t>
  </si>
  <si>
    <t>846ba222-bfea-b06d-2b3b-639af4e06d6f</t>
  </si>
  <si>
    <t>Argonautic Ventures</t>
  </si>
  <si>
    <t>http://www.argonauticventures.com</t>
  </si>
  <si>
    <t>14484084-9d11-e233-4d2e-416410b405bb</t>
  </si>
  <si>
    <t>Argonauts Interactive</t>
  </si>
  <si>
    <t>http://www.argonautsinteractive.com</t>
  </si>
  <si>
    <t>5f231530-6610-2146-8842-f72de5aa1b87</t>
  </si>
  <si>
    <t>ArgonCredit</t>
  </si>
  <si>
    <t>http://www.argoncredit.com</t>
  </si>
  <si>
    <t>c4cbcb41-1665-a7ab-942a-5ca204bae60a</t>
  </si>
  <si>
    <t>Argonet</t>
  </si>
  <si>
    <t>http://www.argonet.ch</t>
  </si>
  <si>
    <t>5da2ee29-6670-af83-b619-e1a85be48666</t>
  </si>
  <si>
    <t>Argonex</t>
  </si>
  <si>
    <t>http://www.argonex.nl</t>
  </si>
  <si>
    <t>b96674d4-7255-ec65-6624-015609804fae</t>
  </si>
  <si>
    <t>Argonne National Laboratory</t>
  </si>
  <si>
    <t>http://www.anl.gov/</t>
  </si>
  <si>
    <t>652454e7-1747-b9be-b141-e4f191752d6b</t>
  </si>
  <si>
    <t>ArgoPay</t>
  </si>
  <si>
    <t>http://www.argopay.com</t>
  </si>
  <si>
    <t>6afd4069-77d4-8025-5086-cf012ba181f2</t>
  </si>
  <si>
    <t>Argoquest</t>
  </si>
  <si>
    <t>http://www.argoquest.com</t>
  </si>
  <si>
    <t>9cf95154-9f1d-e948-6574-e55d9df4b44a</t>
  </si>
  <si>
    <t>Argos</t>
  </si>
  <si>
    <t>http://www.argos.co.uk/</t>
  </si>
  <si>
    <t>c9b24d3c-da79-8b6e-b654-3d176503fac2</t>
  </si>
  <si>
    <t>Argos Labs</t>
  </si>
  <si>
    <t>http://www.argos-service.com/</t>
  </si>
  <si>
    <t>2d3a7f9d-f80a-4ced-ad0c-6de6a9c54978</t>
  </si>
  <si>
    <t>Argos Risk</t>
  </si>
  <si>
    <t>http://www.argosrisk.com</t>
  </si>
  <si>
    <t>985e0085-ccb8-2e90-036d-d2c3062bbc24</t>
  </si>
  <si>
    <t>Argos Soditic</t>
  </si>
  <si>
    <t>http://argos-soditic.com</t>
  </si>
  <si>
    <t>5779755f-9325-ee4f-0312-4cda9ced898b</t>
  </si>
  <si>
    <t>Argos Software</t>
  </si>
  <si>
    <t>http://www.argosoftware.com</t>
  </si>
  <si>
    <t>336f6129-cc0c-0186-ef41-1595a7379d56</t>
  </si>
  <si>
    <t>Argos Therapeutics</t>
  </si>
  <si>
    <t>http://www.argostherapeutics.com</t>
  </si>
  <si>
    <t>25cc94bb-22c8-79e5-22c9-6edb1cf1d252</t>
  </si>
  <si>
    <t>Argos VR Systems</t>
  </si>
  <si>
    <t>http://shop.argosvrsystems.co</t>
  </si>
  <si>
    <t>f9c8677b-2d95-2bd1-4b9b-26e6a4ede59e</t>
  </si>
  <si>
    <t>Argoserv srl</t>
  </si>
  <si>
    <t>http://www.argoserv.it</t>
  </si>
  <si>
    <t>5465ec6d-9a29-face-77bb-777b86e46341</t>
  </si>
  <si>
    <t>Argosy</t>
  </si>
  <si>
    <t>http://www.argosy.com.tw</t>
  </si>
  <si>
    <t>af37570d-d323-d771-3eba-b422fbb13ac6</t>
  </si>
  <si>
    <t>Argosy Capital</t>
  </si>
  <si>
    <t>http://www.argosycapital.com/</t>
  </si>
  <si>
    <t>ed6f3538-ad19-2d93-2b7d-6142b0c79e11</t>
  </si>
  <si>
    <t>Argosy Console, Inc.</t>
  </si>
  <si>
    <t>http://www.argosyconsole.com</t>
  </si>
  <si>
    <t>d99fed08-b528-3d5a-fd7f-b71a51a74cca</t>
  </si>
  <si>
    <t>Argosy Partners</t>
  </si>
  <si>
    <t>http://www.argosypartners.com</t>
  </si>
  <si>
    <t>86dd9aa2-f0f9-68c5-10d6-3c5e6f9e1d1c</t>
  </si>
  <si>
    <t>Argosy Private Equity</t>
  </si>
  <si>
    <t>http://www.argosyprivateequity.com/</t>
  </si>
  <si>
    <t>63975822-a0d6-c4b8-a5d7-9a76b0f610cb</t>
  </si>
  <si>
    <t>Argosy University</t>
  </si>
  <si>
    <t>http://argosy.edu</t>
  </si>
  <si>
    <t>57cf58c5-7355-1875-8172-352fb7d1a117</t>
  </si>
  <si>
    <t>Argosy Wind Power</t>
  </si>
  <si>
    <t>http://www.argosywind.com</t>
  </si>
  <si>
    <t>c766c15e-afcc-4eb9-539f-de81d0c601f6</t>
  </si>
  <si>
    <t>ArgoSystems</t>
  </si>
  <si>
    <t>http://www.argosystems.com.mx</t>
  </si>
  <si>
    <t>39bf0ce7-cbd6-a26e-6555-d208b55b5920</t>
  </si>
  <si>
    <t>Argot Partners</t>
  </si>
  <si>
    <t>http://argotpartners.com/</t>
  </si>
  <si>
    <t>790f70b4-2098-9dd2-09f7-37500fe4653b</t>
  </si>
  <si>
    <t>Argotec</t>
  </si>
  <si>
    <t>http://www.argotec.com/</t>
  </si>
  <si>
    <t>6b04c5e0-a0c9-adab-28bf-ce55ae2612c7</t>
  </si>
  <si>
    <t>Argoz Socks</t>
  </si>
  <si>
    <t>http://argoz.com</t>
  </si>
  <si>
    <t>97460e39-1d5f-9cf3-6daa-ce1964701d9a</t>
  </si>
  <si>
    <t>Argrove Ltd</t>
  </si>
  <si>
    <t>http://argrove.co.uk</t>
  </si>
  <si>
    <t>7e9e0d6d-90db-f3c5-2b14-b5a20ef26707</t>
  </si>
  <si>
    <t>ARGS Info Services Private Limited</t>
  </si>
  <si>
    <t>http://www.argsinfoservices.com</t>
  </si>
  <si>
    <t>747ee1b0-6397-e460-28a4-3423b15a0b5b</t>
  </si>
  <si>
    <t>Argu</t>
  </si>
  <si>
    <t>https://argu.co</t>
  </si>
  <si>
    <t>02ce76db-ab5b-d60f-4415-9a9575526004</t>
  </si>
  <si>
    <t>ARGUDER Consultancy Ltd.</t>
  </si>
  <si>
    <t>http://www.arguder.co.uk</t>
  </si>
  <si>
    <t>016f632f-f617-df9c-5129-c4a90bf1d66c</t>
  </si>
  <si>
    <t>ArgueHow</t>
  </si>
  <si>
    <t>http://arguehow.com</t>
  </si>
  <si>
    <t>da538342-41a1-08e2-2c51-9579d7f28ce7</t>
  </si>
  <si>
    <t>Argument Soft</t>
  </si>
  <si>
    <t>http://www.argumentsoft.com</t>
  </si>
  <si>
    <t>971fa789-4ddd-5b44-5fdc-2fe0eda99b71</t>
  </si>
  <si>
    <t>Argumentum</t>
  </si>
  <si>
    <t>http://arg.umentum.com</t>
  </si>
  <si>
    <t>46e3df54-9621-0350-eb1a-40cebeb4fd88</t>
  </si>
  <si>
    <t>argura</t>
  </si>
  <si>
    <t>http://argura.co</t>
  </si>
  <si>
    <t>106704cf-4466-0b19-23b5-d800774b169e</t>
  </si>
  <si>
    <t>Argus</t>
  </si>
  <si>
    <t>dcd218c0-6185-9fe9-10a5-2cad2a40b88a</t>
  </si>
  <si>
    <t>ARGUS</t>
  </si>
  <si>
    <t>https://www.argus.info/en</t>
  </si>
  <si>
    <t>d5a09287-9d62-7493-d392-fa42108dd21f</t>
  </si>
  <si>
    <t>http://www.thearguscompany.com/</t>
  </si>
  <si>
    <t>6560f7be-7d99-1671-409c-2b3f73179083</t>
  </si>
  <si>
    <t>Argus Avionics</t>
  </si>
  <si>
    <t>http://www.argusavionics.com/</t>
  </si>
  <si>
    <t>171f8145-52bf-ba83-8bd3-a0a9b74c8f42</t>
  </si>
  <si>
    <t>Argus Benefits</t>
  </si>
  <si>
    <t>http://www.argusbenefits.com/</t>
  </si>
  <si>
    <t>2bb0460b-489b-bb87-23ba-f3add0153e71</t>
  </si>
  <si>
    <t>Argus Biomedical</t>
  </si>
  <si>
    <t>http://www.argusbiomedical.com</t>
  </si>
  <si>
    <t>513ea880-1a61-a33f-070f-f810d9030b20</t>
  </si>
  <si>
    <t>Argus Camera</t>
  </si>
  <si>
    <t>http://www.argussecure.com</t>
  </si>
  <si>
    <t>2a7bc7db-4496-91ec-e0c3-3af09d292a70</t>
  </si>
  <si>
    <t>Argus Capital</t>
  </si>
  <si>
    <t>http://www.arguscapitalgroup.com</t>
  </si>
  <si>
    <t>5b044ecd-4798-bfc8-c2c0-53f985bbe0fa</t>
  </si>
  <si>
    <t>Argus Cyber Security</t>
  </si>
  <si>
    <t>http://www.argus-sec.com</t>
  </si>
  <si>
    <t>a7cbe703-b1f7-939c-82af-837488b9340b</t>
  </si>
  <si>
    <t>Argus Fire Limited</t>
  </si>
  <si>
    <t>http://argusfire.co.nz/</t>
  </si>
  <si>
    <t>2aee5304-9563-be6d-0a42-912f9325b816</t>
  </si>
  <si>
    <t>Argus Health</t>
  </si>
  <si>
    <t>http://www.argushealth.com</t>
  </si>
  <si>
    <t>d083b6fc-3e82-3c70-9c83-f86ae088eaaf</t>
  </si>
  <si>
    <t>Argus Health Systems</t>
  </si>
  <si>
    <t>https://argus-health.com</t>
  </si>
  <si>
    <t>8d2065c3-d1a0-c4bd-23f3-01f5287c3866</t>
  </si>
  <si>
    <t>Argus Hearing Center</t>
  </si>
  <si>
    <t>http://argushearing.com/</t>
  </si>
  <si>
    <t>8ce07ba1-1056-6518-525d-35ba4e66cbf2</t>
  </si>
  <si>
    <t>Argus Information &amp; Advisory Services</t>
  </si>
  <si>
    <t>http://www.argusinformation.com/</t>
  </si>
  <si>
    <t>ec638597-f501-eeb3-0c7a-1e23a0e2e895</t>
  </si>
  <si>
    <t>Argus Insights</t>
  </si>
  <si>
    <t>http://www.argusinsights.com</t>
  </si>
  <si>
    <t>53516344-207a-978a-aa50-07f3ba99ba99</t>
  </si>
  <si>
    <t>ARGUS International</t>
  </si>
  <si>
    <t>http://www.argus.aero</t>
  </si>
  <si>
    <t>32cc919e-a4f6-725b-146b-1c9d58dce024</t>
  </si>
  <si>
    <t>Argus Leader</t>
  </si>
  <si>
    <t>http://www.argusleader.com/</t>
  </si>
  <si>
    <t>eb664f81-9900-7cb0-7b60-fb63a7fa4a01</t>
  </si>
  <si>
    <t>Argus Media group</t>
  </si>
  <si>
    <t>http://www.argusmedia.com/</t>
  </si>
  <si>
    <t>167d068c-6a17-dfd1-8f67-12e5950a6e9e</t>
  </si>
  <si>
    <t>Argus of the Press</t>
  </si>
  <si>
    <t>http://www.argus-presse.fr</t>
  </si>
  <si>
    <t>2f549ddb-6582-b962-d64b-7bf315b276a5</t>
  </si>
  <si>
    <t>Argus Payments, Inc</t>
  </si>
  <si>
    <t>http://www.arguspayments.com</t>
  </si>
  <si>
    <t>a5608fae-954d-c62e-224b-f01c6a2759a9</t>
  </si>
  <si>
    <t>Argus Property Management</t>
  </si>
  <si>
    <t>http://argusmgmt.com</t>
  </si>
  <si>
    <t>00cede8e-19a0-abee-0962-16b950a41eb4</t>
  </si>
  <si>
    <t>Argus Security Corporation</t>
  </si>
  <si>
    <t>http://www.argus-security.com.tw</t>
  </si>
  <si>
    <t>82ba52d4-a169-055c-4140-1030a6088799</t>
  </si>
  <si>
    <t>ARGUS Software</t>
  </si>
  <si>
    <t>http://www.argussoftware.com/</t>
  </si>
  <si>
    <t>51442258-9db2-87a5-d015-156266e39c75</t>
  </si>
  <si>
    <t>Argus Solutions, LLC</t>
  </si>
  <si>
    <t>http://www.argus-va.com</t>
  </si>
  <si>
    <t>794aa04b-888c-7582-51da-d6d4caa84bde</t>
  </si>
  <si>
    <t>Argus Technologies</t>
  </si>
  <si>
    <t>http://argusantennas.com</t>
  </si>
  <si>
    <t>52167eaa-2a97-ce9d-dbe2-776abbfd4e58</t>
  </si>
  <si>
    <t>ArgusQ, LLC</t>
  </si>
  <si>
    <t>http://www.argusq.com</t>
  </si>
  <si>
    <t>3c99a5d5-3659-9eff-5853-d2fa5bb6e826</t>
  </si>
  <si>
    <t>Argutus Medical</t>
  </si>
  <si>
    <t>http://www.argutusmed.com</t>
  </si>
  <si>
    <t>5626e213-559a-7f5c-e1bc-bfc0447aaff9</t>
  </si>
  <si>
    <t>Argyle Communications</t>
  </si>
  <si>
    <t>http://argylepr.com/</t>
  </si>
  <si>
    <t>5ab706d5-d03b-30db-4ac9-29cf7a864f83</t>
  </si>
  <si>
    <t>Argyle Data</t>
  </si>
  <si>
    <t>http://www.argyledata.com</t>
  </si>
  <si>
    <t>628d95fa-a064-ab81-c2ff-7b2bc7f42139</t>
  </si>
  <si>
    <t>Argyle Executive Forum</t>
  </si>
  <si>
    <t>http://www.argyleforum.com/#</t>
  </si>
  <si>
    <t>7bc4d438-3433-e9db-cfdd-d35b4bc53e98</t>
  </si>
  <si>
    <t>Argyle Search Partners</t>
  </si>
  <si>
    <t>http://argylesp.com/</t>
  </si>
  <si>
    <t>352ba159-739a-ba2b-3bd9-3e3a2d5668c4</t>
  </si>
  <si>
    <t>Argyle Security</t>
  </si>
  <si>
    <t>http://www.argylesecurity.com</t>
  </si>
  <si>
    <t>4290bfb9-1f89-666f-4fc9-31ad67b941ff</t>
  </si>
  <si>
    <t>Argyle Social</t>
  </si>
  <si>
    <t>http://argylesocial.com</t>
  </si>
  <si>
    <t>ef1e38c8-0ec8-9430-1d96-d891b61d13cc</t>
  </si>
  <si>
    <t>Argyle Sundries</t>
  </si>
  <si>
    <t>https://argylesundries.com</t>
  </si>
  <si>
    <t>8b4ac309-9a06-8735-ef6d-1016a560b707</t>
  </si>
  <si>
    <t>Argyle Technology Group</t>
  </si>
  <si>
    <t>http://www.argyletechnologygroup.com/</t>
  </si>
  <si>
    <t>93e91072-31e8-430b-2825-af6323b60238</t>
  </si>
  <si>
    <t>argyletryit</t>
  </si>
  <si>
    <t>http://www.argyletryit.com</t>
  </si>
  <si>
    <t>a31bcced-5b3e-1f89-660e-6eb0312e08a2</t>
  </si>
  <si>
    <t>Argyll Consulting</t>
  </si>
  <si>
    <t>http://www.argyllconsulting.com.au</t>
  </si>
  <si>
    <t>3117e256-8665-eb45-981a-ac206b76df5b</t>
  </si>
  <si>
    <t>Argyll Studios</t>
  </si>
  <si>
    <t>http://argyllstudios.com</t>
  </si>
  <si>
    <t>b9591fad-749d-a05f-359e-d05c6a9aab00</t>
  </si>
  <si>
    <t>ARH</t>
  </si>
  <si>
    <t>http://www.arhungary.hu</t>
  </si>
  <si>
    <t>0f3996b7-ee56-8d81-ef2b-f18cbbb328e6</t>
  </si>
  <si>
    <t>Arhanta Yoga International</t>
  </si>
  <si>
    <t>http://www.arhantayogaindia.com/</t>
  </si>
  <si>
    <t>86275284-abc4-c14b-fe65-8e8fdac54bb2</t>
  </si>
  <si>
    <t>Arhaus</t>
  </si>
  <si>
    <t>https://www.arhaus.com/</t>
  </si>
  <si>
    <t>d110b105-1797-3fa8-803b-96d98d1a570c</t>
  </si>
  <si>
    <t>ARHT Media</t>
  </si>
  <si>
    <t>http://arhtmedia.com</t>
  </si>
  <si>
    <t>d9759f67-3695-75fc-626f-e482b5494577</t>
  </si>
  <si>
    <t>ARI</t>
  </si>
  <si>
    <t>https://web.accureg.com/main/</t>
  </si>
  <si>
    <t>a4a56692-3206-85a3-c681-546cb339a024</t>
  </si>
  <si>
    <t>ARI ÌÄåàekirdek</t>
  </si>
  <si>
    <t>http://www.aricekirdek.com.tr/</t>
  </si>
  <si>
    <t>55e8b339-1bef-3f53-4bad-cfa81ebb5618</t>
  </si>
  <si>
    <t>Ari Ben Aviator</t>
  </si>
  <si>
    <t>http://www.aviator.edu/</t>
  </si>
  <si>
    <t>3a558260-7bf7-3925-af96-12d1f303a1fd</t>
  </si>
  <si>
    <t>ARI Fleet</t>
  </si>
  <si>
    <t>http://www.arifleet.com</t>
  </si>
  <si>
    <t>42b8aadd-819b-25c4-610e-ec287c3898a1</t>
  </si>
  <si>
    <t>Ari Law</t>
  </si>
  <si>
    <t>http://www.arilaw.com/</t>
  </si>
  <si>
    <t>496aae80-f1d5-fad5-57fc-afbad3e1d398</t>
  </si>
  <si>
    <t>ARI Network Services</t>
  </si>
  <si>
    <t>http://www.arinet.com</t>
  </si>
  <si>
    <t>014ec716-2ed1-6912-28f5-ff93632d3777</t>
  </si>
  <si>
    <t>ARI Registry Services</t>
  </si>
  <si>
    <t>http://ariservices.com/</t>
  </si>
  <si>
    <t>eb9e0f97-feae-85bc-6baf-d69bb4059f50</t>
  </si>
  <si>
    <t>ARI Simulation</t>
  </si>
  <si>
    <t>http://www.arisimulation.com/</t>
  </si>
  <si>
    <t>a7aaf959-0631-6dce-357b-8868dd0b5d8c</t>
  </si>
  <si>
    <t>Ari.farm</t>
  </si>
  <si>
    <t>https://www.ari.farm/</t>
  </si>
  <si>
    <t>78f61339-23d6-1d40-3668-b0a1a27b4b96</t>
  </si>
  <si>
    <t>Aria</t>
  </si>
  <si>
    <t>http://www.ariawearable.com/index.html#main</t>
  </si>
  <si>
    <t>68fde85d-fe1b-acd8-e76e-177a6a736d30</t>
  </si>
  <si>
    <t>Aria Analytics</t>
  </si>
  <si>
    <t>http://www.ariaanalytics.com</t>
  </si>
  <si>
    <t>318af6c6-7088-3a43-d810-9f5749b7e5ca</t>
  </si>
  <si>
    <t>Aria Biosystems</t>
  </si>
  <si>
    <t>http://www.ariabiosystems.com/</t>
  </si>
  <si>
    <t>74bccc4d-fa97-5fcf-af0e-cc9eeb85a8a8</t>
  </si>
  <si>
    <t>Aria Capital</t>
  </si>
  <si>
    <t>http://www.aria-capital.ie</t>
  </si>
  <si>
    <t>686d450c-e15a-80c7-e7f3-7569bd68ec5a</t>
  </si>
  <si>
    <t>ARIA Consulting</t>
  </si>
  <si>
    <t>http://ariaconsulting.com/</t>
  </si>
  <si>
    <t>d45ad5a3-0578-7f22-dac8-9a026895545c</t>
  </si>
  <si>
    <t>Aria CV</t>
  </si>
  <si>
    <t>http://www.ariacv.com/</t>
  </si>
  <si>
    <t>0b60d51f-5211-7b74-4dd5-ec236344075d</t>
  </si>
  <si>
    <t>Aria Financial Group, Inc.</t>
  </si>
  <si>
    <t>http://www.ariasfinance.com/</t>
  </si>
  <si>
    <t>d89ca837-b913-04be-ad9c-a6cc92bb59e9</t>
  </si>
  <si>
    <t>ARIA Fund</t>
  </si>
  <si>
    <t>http://ariafund.com/</t>
  </si>
  <si>
    <t>7ea2d45e-0334-7e88-b5f2-c74f171bb55e</t>
  </si>
  <si>
    <t>Aria Gems</t>
  </si>
  <si>
    <t>http://www.ariagems.com</t>
  </si>
  <si>
    <t>fc3a0b3d-de16-c2b2-13bb-426331681293</t>
  </si>
  <si>
    <t>Aria Glassworks</t>
  </si>
  <si>
    <t>http://ariaglassworks.com</t>
  </si>
  <si>
    <t>a2da3472-c1fb-f22c-25cc-060469a6982b</t>
  </si>
  <si>
    <t>Aria Health School of Nursing</t>
  </si>
  <si>
    <t>http://www.ariahealth.org/nursing</t>
  </si>
  <si>
    <t>a95cc7e6-bf74-52a8-7399-e319f0f6eac3</t>
  </si>
  <si>
    <t>Aria Industrial</t>
  </si>
  <si>
    <t>http://www.ariabattery.com</t>
  </si>
  <si>
    <t>30eee920-1bd8-4745-ec4a-defc3a6344f2</t>
  </si>
  <si>
    <t>ARIA Logistics</t>
  </si>
  <si>
    <t>http://www.aria-logistics.com</t>
  </si>
  <si>
    <t>dc6e3f4b-aa83-ab01-4988-b46655bdd24d</t>
  </si>
  <si>
    <t>Aria Ltd</t>
  </si>
  <si>
    <t>http://www.ariacm.com</t>
  </si>
  <si>
    <t>e5cd6e56-021f-25ad-c422-09a5d29ce04e</t>
  </si>
  <si>
    <t>Aria Networks</t>
  </si>
  <si>
    <t>http://www.aria-networks.com</t>
  </si>
  <si>
    <t>affc3d0f-6aba-9395-170f-788c6e9316a5</t>
  </si>
  <si>
    <t>Aria Recrutement</t>
  </si>
  <si>
    <t>http://www.aria-recrutement.com</t>
  </si>
  <si>
    <t>822bee01-9790-d838-899f-dbc12e3bffe4</t>
  </si>
  <si>
    <t>Aria Retirement Solutions</t>
  </si>
  <si>
    <t>http://retireone.com</t>
  </si>
  <si>
    <t>d7969aa4-21da-4321-5247-5b21ede7dbfa</t>
  </si>
  <si>
    <t>Aria Systems</t>
  </si>
  <si>
    <t>http://www.ariasystems.com</t>
  </si>
  <si>
    <t>35b777d5-cf78-74da-922c-55fc5ac768a8</t>
  </si>
  <si>
    <t>Aria systems for Apparel software</t>
  </si>
  <si>
    <t>http://www.ariasystems.biz</t>
  </si>
  <si>
    <t>098bb274-e555-c4a2-df15-09f41748bdd5</t>
  </si>
  <si>
    <t>Aria Ventures</t>
  </si>
  <si>
    <t>http://www.ariaventures.com</t>
  </si>
  <si>
    <t>a2cab272-2647-0018-1a9a-801ab34bc454</t>
  </si>
  <si>
    <t>Aria Wearables</t>
  </si>
  <si>
    <t>http://www.ariawearables.com</t>
  </si>
  <si>
    <t>a12d35d3-3900-8bc7-dfa3-e1048e41e196</t>
  </si>
  <si>
    <t>Ariad Communications</t>
  </si>
  <si>
    <t>http://ariad.ca/</t>
  </si>
  <si>
    <t>c8f62446-7393-9579-79a9-6d1b08de3b5d</t>
  </si>
  <si>
    <t>ARIAD Pharmaceuticals</t>
  </si>
  <si>
    <t>http://www.ariad.com</t>
  </si>
  <si>
    <t>5d932656-876e-9752-a760-bf7ac179048c</t>
  </si>
  <si>
    <t>Ariadna</t>
  </si>
  <si>
    <t>http://www.ariadna.us</t>
  </si>
  <si>
    <t>d6144372-9d9d-3b89-6997-ffe0787b4b2f</t>
  </si>
  <si>
    <t>Ariadna Software S.L.</t>
  </si>
  <si>
    <t>http://www.ariadnasw.com</t>
  </si>
  <si>
    <t>90b0463b-dec2-44c3-6a41-14d7e7aa3b86</t>
  </si>
  <si>
    <t>Ariadne Capital</t>
  </si>
  <si>
    <t>http://www.ariadnecapital.com</t>
  </si>
  <si>
    <t>dd7b3915-a3ba-bfac-930e-18ffb3389126</t>
  </si>
  <si>
    <t>Ariadne Diagnostics</t>
  </si>
  <si>
    <t>http://ariadne-dx.com</t>
  </si>
  <si>
    <t>6ff541f8-3231-b1b5-e8a2-2e0b2d4df8b4</t>
  </si>
  <si>
    <t>Ariadne Genomics, LLC</t>
  </si>
  <si>
    <t>http://www.ariadnegenomics.com</t>
  </si>
  <si>
    <t>0f10bce1-ec00-1060-fb1b-02b27448c65a</t>
  </si>
  <si>
    <t>AriadNEXT</t>
  </si>
  <si>
    <t>https://www.ariadnext.com</t>
  </si>
  <si>
    <t>79fe4493-8df5-4c2a-afc3-8ce068fe18b3</t>
  </si>
  <si>
    <t>Ariagora</t>
  </si>
  <si>
    <t>http://www.ariagora.com/</t>
  </si>
  <si>
    <t>23bd3736-8acb-0d45-f7ce-6aea87c79306</t>
  </si>
  <si>
    <t>Arialytics</t>
  </si>
  <si>
    <t>https://www.arialytics.com/</t>
  </si>
  <si>
    <t>f9b85c34-361c-e81e-d271-0aba97ea31f8</t>
  </si>
  <si>
    <t>Arian Silver</t>
  </si>
  <si>
    <t>http://www.ariansilver.com/</t>
  </si>
  <si>
    <t>c13b3886-bee1-74c2-3781-02ebf496e5a2</t>
  </si>
  <si>
    <t>Arian Tobacco Industry</t>
  </si>
  <si>
    <t>http://www.atiir.com/</t>
  </si>
  <si>
    <t>1576cc49-98dc-e330-b573-b43625d2fe19</t>
  </si>
  <si>
    <t>Ariana Afghanistan Television</t>
  </si>
  <si>
    <t>http://www.arianaafgtv.com</t>
  </si>
  <si>
    <t>b992dfc7-9d30-8bd3-2149-595e26b640ac</t>
  </si>
  <si>
    <t>Ariana Digital LLC</t>
  </si>
  <si>
    <t>https://arianadigital.com</t>
  </si>
  <si>
    <t>7fdaa47e-cccb-46a6-923a-1bdecb326dc3</t>
  </si>
  <si>
    <t>Ariana Pharma</t>
  </si>
  <si>
    <t>http://www.arianapharma.com/</t>
  </si>
  <si>
    <t>ea4445d9-1dd1-3045-91d7-f7f6c5e25b47</t>
  </si>
  <si>
    <t>Ariane Controls</t>
  </si>
  <si>
    <t>http://arianecontrols.com</t>
  </si>
  <si>
    <t>d6ab4703-183a-ef81-da32-5447e35424e3</t>
  </si>
  <si>
    <t>Ariane Media LLc</t>
  </si>
  <si>
    <t>http://www.arianemedia.com</t>
  </si>
  <si>
    <t>23827bdb-556c-aeb3-cc41-088c534846d9</t>
  </si>
  <si>
    <t>Ariane Systems</t>
  </si>
  <si>
    <t>http://www.ariane-systems.com</t>
  </si>
  <si>
    <t>629925ba-7198-5349-d094-13520b3381a4</t>
  </si>
  <si>
    <t>Arianespace</t>
  </si>
  <si>
    <t>http://www.arianespace.com/index/index.asp</t>
  </si>
  <si>
    <t>a3a6c6f9-6d80-2dd6-57ff-9f8529a63e23</t>
  </si>
  <si>
    <t>Ariat International</t>
  </si>
  <si>
    <t>http://www.ariat.com</t>
  </si>
  <si>
    <t>24abd633-30d7-7905-dc10-2c579303c487</t>
  </si>
  <si>
    <t>Ariba</t>
  </si>
  <si>
    <t>http://ariba.com</t>
  </si>
  <si>
    <t>c9319bac-7498-d0de-13cc-64ebda777c0f</t>
  </si>
  <si>
    <t>ARICA IoT</t>
  </si>
  <si>
    <t>http://arica.io/</t>
  </si>
  <si>
    <t>98965c7c-64cb-6bef-5684-b5f0f0c86a75</t>
  </si>
  <si>
    <t>Aricent</t>
  </si>
  <si>
    <t>http://www.aricent.com</t>
  </si>
  <si>
    <t>99a5b690-8181-6805-4801-91e86defab19</t>
  </si>
  <si>
    <t>Aricept</t>
  </si>
  <si>
    <t>http://www.aricept.com</t>
  </si>
  <si>
    <t>424342b5-f9ab-88e2-2c36-5bbdd88cfb81</t>
  </si>
  <si>
    <t>Arico Technologies</t>
  </si>
  <si>
    <t>http://www.arico-tech.eu/en/</t>
  </si>
  <si>
    <t>879d2070-74cc-b80d-f7ab-7589ff59b441</t>
  </si>
  <si>
    <t>Arid Valok Continental Limited</t>
  </si>
  <si>
    <t>http://aridvalok.com/</t>
  </si>
  <si>
    <t>ff2d19a5-609c-3033-6ff8-3e1054b7e9ea</t>
  </si>
  <si>
    <t>ARIDE Milwaukee</t>
  </si>
  <si>
    <t>http://aridemilwaukee.com/</t>
  </si>
  <si>
    <t>b13a302d-e351-b540-84d8-3c8a7e9890cb</t>
  </si>
  <si>
    <t>Arideas</t>
  </si>
  <si>
    <t>http://arideas.com</t>
  </si>
  <si>
    <t>b0a39df5-eab6-b7e8-9c6b-fefe0b916377</t>
  </si>
  <si>
    <t>Aridhia Informatics</t>
  </si>
  <si>
    <t>http://www.aridhia.com</t>
  </si>
  <si>
    <t>2c3412dd-cd9c-e4b3-8712-59f4d4d8a5b3</t>
  </si>
  <si>
    <t>Aridis Pharmaceuticals</t>
  </si>
  <si>
    <t>http://aridispharma.com/</t>
  </si>
  <si>
    <t>99537ba4-87d5-bc5e-2143-e5e0a91783a7</t>
  </si>
  <si>
    <t>Arie Capital</t>
  </si>
  <si>
    <t>http://www.ariecapital.com</t>
  </si>
  <si>
    <t>59b62277-1310-d94b-df59-3297b82190e9</t>
  </si>
  <si>
    <t>Arie Custom Lighting</t>
  </si>
  <si>
    <t>http://www.ariedesigns.com/#</t>
  </si>
  <si>
    <t>c3c59f23-f69c-e213-53ce-7a86ff9f76b9</t>
  </si>
  <si>
    <t>Ariel Corporation</t>
  </si>
  <si>
    <t>https://www.arielcorp.com/</t>
  </si>
  <si>
    <t>b062ddce-c573-66f2-e825-33a3357a7253</t>
  </si>
  <si>
    <t>Ariel Enterprise</t>
  </si>
  <si>
    <t>http://www.ari-el.com/</t>
  </si>
  <si>
    <t>13a16d00-3072-2495-1088-25258c528ba7</t>
  </si>
  <si>
    <t>Ariel Goldchain, New York Life</t>
  </si>
  <si>
    <t>http://www.arielgoldchain.nylagents.com</t>
  </si>
  <si>
    <t>43bad977-e4fb-3a6a-f43f-eceee339db3a</t>
  </si>
  <si>
    <t>Ariel Investments</t>
  </si>
  <si>
    <t>http://www.arielinvestments.com</t>
  </si>
  <si>
    <t>6d55f681-25f6-376e-8841-a0ce8d3884dd</t>
  </si>
  <si>
    <t>Ariel Networks</t>
  </si>
  <si>
    <t>http://www.ariel-networks.com</t>
  </si>
  <si>
    <t>8e99b0ce-82cd-f711-9edb-2ed099453b79</t>
  </si>
  <si>
    <t>Ariel Pharmaceuticals</t>
  </si>
  <si>
    <t>http://arielpharma.com</t>
  </si>
  <si>
    <t>618b3baa-5fe2-4eed-2006-983686b27952</t>
  </si>
  <si>
    <t>Ariel Precision Medicine</t>
  </si>
  <si>
    <t>https://www.arielmedicine.com</t>
  </si>
  <si>
    <t>8608a492-d9fc-55c9-e171-03c0d76ffcdd</t>
  </si>
  <si>
    <t>Ariel Property Advisors</t>
  </si>
  <si>
    <t>http://arielpa.com</t>
  </si>
  <si>
    <t>6594cc87-e4aa-35da-d5c9-e567f769d2d7</t>
  </si>
  <si>
    <t>Ariel Re</t>
  </si>
  <si>
    <t>http://arielre.com/</t>
  </si>
  <si>
    <t>6b0a9d65-a8c9-3bda-f676-3edefe6dea94</t>
  </si>
  <si>
    <t>Ariel Software Solutions</t>
  </si>
  <si>
    <t>http://arielsoftwares.com</t>
  </si>
  <si>
    <t>8de29cac-a69a-4976-0d66-71aeabb8fc64</t>
  </si>
  <si>
    <t>Ariel Southeast Angel Partners</t>
  </si>
  <si>
    <t>http://www.arielsoutheastangels.com</t>
  </si>
  <si>
    <t>8bafa785-96d4-344e-ebb4-f0489b903203</t>
  </si>
  <si>
    <t>Ariel Tree Care</t>
  </si>
  <si>
    <t>http://www.arieltreecare.com</t>
  </si>
  <si>
    <t>ed90f341-dd51-5be4-2663-7be86f500513</t>
  </si>
  <si>
    <t>Ariel Trust</t>
  </si>
  <si>
    <t>http://www.arieltrust.com/</t>
  </si>
  <si>
    <t>d2e609c7-2fc9-6d8f-bcef-82d086dea7a7</t>
  </si>
  <si>
    <t>Ariel University</t>
  </si>
  <si>
    <t>http://www.ariel.ac.il/en</t>
  </si>
  <si>
    <t>8375d6f3-a120-432c-4d06-e9f75e3c0806</t>
  </si>
  <si>
    <t>Ariel Way</t>
  </si>
  <si>
    <t>http://arielway.com</t>
  </si>
  <si>
    <t>da8bd7f5-4a7d-a808-7ed2-30fae4376954</t>
  </si>
  <si>
    <t>Arienne</t>
  </si>
  <si>
    <t>http://www.arienneonline.com/</t>
  </si>
  <si>
    <t>54523105-c952-50c1-36ce-9f0f9f249ad4</t>
  </si>
  <si>
    <t>Aries Automotive</t>
  </si>
  <si>
    <t>http://www.ariesautomotive.com/</t>
  </si>
  <si>
    <t>cd128df9-2083-334d-758d-b7eaaf714bb7</t>
  </si>
  <si>
    <t>Aries Capital Asia</t>
  </si>
  <si>
    <t>http://www.ariescapitalasia.com/</t>
  </si>
  <si>
    <t>e3308703-3763-82bf-4d83-dcc0aa8b4e7c</t>
  </si>
  <si>
    <t>Aries Capital Partners</t>
  </si>
  <si>
    <t>https://ariescapitalpartners.com/</t>
  </si>
  <si>
    <t>bc87d2a9-2cfc-40a8-5df4-ee34d2ea22a8</t>
  </si>
  <si>
    <t>Aries Clean Energy</t>
  </si>
  <si>
    <t>https://ariescleanenergy.com/</t>
  </si>
  <si>
    <t>5f270e0d-65e7-b7b1-184b-ffa3720a7184</t>
  </si>
  <si>
    <t>ARiES Energy</t>
  </si>
  <si>
    <t>http://ariesenergy.com/</t>
  </si>
  <si>
    <t>a32491a4-113e-a759-2719-0a5f63f78025</t>
  </si>
  <si>
    <t>Aries International</t>
  </si>
  <si>
    <t>http://www.ariesintl.net</t>
  </si>
  <si>
    <t>c9fe4b0f-5080-0f38-95d2-da991d7ec185</t>
  </si>
  <si>
    <t>Aries Martial Arts</t>
  </si>
  <si>
    <t>http://ariesmma.com/</t>
  </si>
  <si>
    <t>cae44d1d-416e-af17-e34f-2b078ddf630c</t>
  </si>
  <si>
    <t>Aries Solar</t>
  </si>
  <si>
    <t>http://ariessolar.com</t>
  </si>
  <si>
    <t>befbcb9a-91c7-e5ab-fea1-757b92b4253c</t>
  </si>
  <si>
    <t>Aries TCO, Inc.</t>
  </si>
  <si>
    <t>http://www.ariestco.com</t>
  </si>
  <si>
    <t>dc4a0d10-1746-70e8-e3f7-e4e3d3fd6024</t>
  </si>
  <si>
    <t>Aries Technology</t>
  </si>
  <si>
    <t>http://www.aries.net</t>
  </si>
  <si>
    <t>f7f53f8d-7229-62e3-6711-a2f3f876ce0b</t>
  </si>
  <si>
    <t>Arieso</t>
  </si>
  <si>
    <t>http://www.arieso.com</t>
  </si>
  <si>
    <t>2bd454f0-b9d3-4f21-3480-be67921de11c</t>
  </si>
  <si>
    <t>Ariett</t>
  </si>
  <si>
    <t>http://www.ariett.com</t>
  </si>
  <si>
    <t>42d2876a-44c6-c702-a231-6002f4501f31</t>
  </si>
  <si>
    <t>Arif Habib Corp</t>
  </si>
  <si>
    <t>http://www.arifhabibcorp.com/</t>
  </si>
  <si>
    <t>25962115-c3b7-c99a-ea96-c889c54b6471</t>
  </si>
  <si>
    <t>Arif Landscaper Inc</t>
  </si>
  <si>
    <t>http://www.arlandscaperinc.com</t>
  </si>
  <si>
    <t>d1727f89-e431-7534-6b27-77e8bcd58866</t>
  </si>
  <si>
    <t>arifiQ Development AB</t>
  </si>
  <si>
    <t>http://www.arifiq.com</t>
  </si>
  <si>
    <t>3c4e43aa-bbad-cee6-fac7-30c0c1d17e09</t>
  </si>
  <si>
    <t>Arifu</t>
  </si>
  <si>
    <t>http://arifu.com/</t>
  </si>
  <si>
    <t>17b039de-e0f8-e80f-1ae0-656e9b1b06d5</t>
  </si>
  <si>
    <t>Arigami Semiconductor Systems Private</t>
  </si>
  <si>
    <t>http://www.arigamisys.com</t>
  </si>
  <si>
    <t>659b6775-a932-fb48-4797-8bea7e01016a</t>
  </si>
  <si>
    <t>Arigene</t>
  </si>
  <si>
    <t>http://www.aurigene.com</t>
  </si>
  <si>
    <t>4791e1b1-11f4-2e53-87de-0a1e95dd3e6b</t>
  </si>
  <si>
    <t>Arighttohealth</t>
  </si>
  <si>
    <t>https://www.arighttohealth.org</t>
  </si>
  <si>
    <t>1381489a-8653-3b56-25b0-6539bef66d92</t>
  </si>
  <si>
    <t>Arigo</t>
  </si>
  <si>
    <t>http://www.arigo.com</t>
  </si>
  <si>
    <t>88b5865e-124b-ce03-3d17-ec1d0f3e8dab</t>
  </si>
  <si>
    <t>Arihant Capital Markets</t>
  </si>
  <si>
    <t>http://www.arihantcapital.com/</t>
  </si>
  <si>
    <t>6878182f-424e-7338-a68c-00a677d99844</t>
  </si>
  <si>
    <t>Arihant Foundations &amp; Housing</t>
  </si>
  <si>
    <t>http://www.arihantfoundations.com</t>
  </si>
  <si>
    <t>ed5069fe-50ee-d99a-dbde-a55a52144173</t>
  </si>
  <si>
    <t>Arihant Superstructures Ltd</t>
  </si>
  <si>
    <t>http://www.asl.net.in</t>
  </si>
  <si>
    <t>b3b7ebeb-080f-e035-6d1d-54e2b0f0b557</t>
  </si>
  <si>
    <t>Arihant Webtech</t>
  </si>
  <si>
    <t>http://www.arihantwebtech.com</t>
  </si>
  <si>
    <t>dc7c762f-47ba-018c-a7b4-946bb23dbbb8</t>
  </si>
  <si>
    <t>ArihantCurrencies.com</t>
  </si>
  <si>
    <t>http://www.arihantcurrencies.com/</t>
  </si>
  <si>
    <t>62cc5be3-fe2b-a06f-a3bc-554a36bce480</t>
  </si>
  <si>
    <t>ArihantDigi</t>
  </si>
  <si>
    <t>http://www.arihantdigi.com</t>
  </si>
  <si>
    <t>fc73a3c4-b8cc-b444-5098-3b34809de300</t>
  </si>
  <si>
    <t>ARiiP</t>
  </si>
  <si>
    <t>https://ariip.com/</t>
  </si>
  <si>
    <t>cf1219bb-3269-927e-e50c-42fae6828f1a</t>
  </si>
  <si>
    <t>ARIIS</t>
  </si>
  <si>
    <t>http://www.ariis.fr</t>
  </si>
  <si>
    <t>dda5f76e-ea77-634e-16e0-18877dd89f03</t>
  </si>
  <si>
    <t>Ariisto</t>
  </si>
  <si>
    <t>http://ariisto.com</t>
  </si>
  <si>
    <t>2c22f3b0-5d44-6762-b189-5f12df485242</t>
  </si>
  <si>
    <t>Ariix</t>
  </si>
  <si>
    <t>http://distinctivesponsoring.com</t>
  </si>
  <si>
    <t>b85e259e-1813-f7af-7c3f-be6cf5711f89</t>
  </si>
  <si>
    <t>Arijea</t>
  </si>
  <si>
    <t>http://arijea.com/</t>
  </si>
  <si>
    <t>c38d3536-66d8-768e-800e-7cd3091d99d2</t>
  </si>
  <si>
    <t>ARIJETS Electric</t>
  </si>
  <si>
    <t>https://www.arijets.com</t>
  </si>
  <si>
    <t>8f5a1958-623d-6ded-32cd-b2dfec6266b2</t>
  </si>
  <si>
    <t>Arik Vok</t>
  </si>
  <si>
    <t>http://www.bridgesawusa.com/</t>
  </si>
  <si>
    <t>1f114257-b482-d7e9-cdcd-ac17a629dddc</t>
  </si>
  <si>
    <t>Arilou Technologies</t>
  </si>
  <si>
    <t>http://www.ariloutech.com/</t>
  </si>
  <si>
    <t>97561e6b-95fe-1a36-db31-3b476bb38778</t>
  </si>
  <si>
    <t>Arilyn</t>
  </si>
  <si>
    <t>http://www.arilyn.fi</t>
  </si>
  <si>
    <t>aded5737-eba7-f06a-1d40-b9fb0d39e83d</t>
  </si>
  <si>
    <t>Arima Genomics</t>
  </si>
  <si>
    <t>http://www.arimagenomics.com/</t>
  </si>
  <si>
    <t>aaba55e5-8101-c8c6-6a46-35ebeb305f1a</t>
  </si>
  <si>
    <t>Arima Imports</t>
  </si>
  <si>
    <t>http://www.arimaimpex.com</t>
  </si>
  <si>
    <t>1ab3b981-7898-4b75-6fbd-c764218589e2</t>
  </si>
  <si>
    <t>Arimagine</t>
  </si>
  <si>
    <t>http://www.arimagine.com</t>
  </si>
  <si>
    <t>ad17644c-fa12-0ac8-358e-4fdd2397df45</t>
  </si>
  <si>
    <t>Arimaz</t>
  </si>
  <si>
    <t>http://www.arimaz.com</t>
  </si>
  <si>
    <t>74506bc3-9f59-f966-1cab-9707d3026ad5</t>
  </si>
  <si>
    <t>Arimo, Inc.</t>
  </si>
  <si>
    <t>https://arimo.com</t>
  </si>
  <si>
    <t>bd89f2ec-6052-1208-9959-c6ab5fb64457</t>
  </si>
  <si>
    <t>ARIN Technologies</t>
  </si>
  <si>
    <t>http://www.arintechnologies.xyz/</t>
  </si>
  <si>
    <t>9ebb6d1b-b46b-78d5-9978-33b163c69685</t>
  </si>
  <si>
    <t>Arinc</t>
  </si>
  <si>
    <t>http://www.arinc.com</t>
  </si>
  <si>
    <t>fa4705ec-24fe-e712-83e3-633792883be3</t>
  </si>
  <si>
    <t>Arine Solutions</t>
  </si>
  <si>
    <t>http://www.arinesolutions.com</t>
  </si>
  <si>
    <t>ce9a3b26-9852-c617-ee92-505ab248b679</t>
  </si>
  <si>
    <t>Arineta</t>
  </si>
  <si>
    <t>http://www.arineta.com</t>
  </si>
  <si>
    <t>c21500a9-35a9-41c1-ab92-bbf655a47891</t>
  </si>
  <si>
    <t>Arini Geographics</t>
  </si>
  <si>
    <t>http://arinigeo.com/</t>
  </si>
  <si>
    <t>a2559332-4053-d721-f3f3-166852c66c5a</t>
  </si>
  <si>
    <t>ARInnova</t>
  </si>
  <si>
    <t>http://www.arinnova.com</t>
  </si>
  <si>
    <t>e974a13b-c5b0-e826-271d-e5b61804992b</t>
  </si>
  <si>
    <t>ARinsights</t>
  </si>
  <si>
    <t>http://www.arinsights.com/</t>
  </si>
  <si>
    <t>2e7283ce-895f-7541-bdc0-b4e9e6449f7b</t>
  </si>
  <si>
    <t>Arintel Software Technologies</t>
  </si>
  <si>
    <t>http://www.arintel.net</t>
  </si>
  <si>
    <t>b89da48b-0d2b-6ab9-f577-9f69adbad1ac</t>
  </si>
  <si>
    <t>Arinza</t>
  </si>
  <si>
    <t>http://www.arinza.es</t>
  </si>
  <si>
    <t>4c808311-ba32-1b8a-c3d2-da1c3fb03dc5</t>
  </si>
  <si>
    <t>Ario</t>
  </si>
  <si>
    <t>http://arioliving.com</t>
  </si>
  <si>
    <t>f2fe7806-b9d6-bbf2-e32c-271e5c782f84</t>
  </si>
  <si>
    <t>ARIO Data Networks</t>
  </si>
  <si>
    <t>http://www.ariodata.com</t>
  </si>
  <si>
    <t>ca7a7797-b85e-227e-e3c9-52eaaee8f908</t>
  </si>
  <si>
    <t>Ario Design</t>
  </si>
  <si>
    <t>http://www.ariodesign.com</t>
  </si>
  <si>
    <t>f5c1feac-bb4b-0b86-78a7-5f6b8c4a9c77</t>
  </si>
  <si>
    <t>Ario Pharma</t>
  </si>
  <si>
    <t>http://ariopharma.com</t>
  </si>
  <si>
    <t>9421b902-0863-8325-a85a-994d50a535d7</t>
  </si>
  <si>
    <t>Arioflow</t>
  </si>
  <si>
    <t>http://www.arioflow.com</t>
  </si>
  <si>
    <t>18a25ab5-948c-5aca-9558-ee378da4ba1c</t>
  </si>
  <si>
    <t>Arion Bank</t>
  </si>
  <si>
    <t>http://www.arionbanki.is/</t>
  </si>
  <si>
    <t>d2c646a5-dfdf-73d5-d007-9c59b1098e4c</t>
  </si>
  <si>
    <t>Arion Global, INC</t>
  </si>
  <si>
    <t>http://www.arionglobal.com/</t>
  </si>
  <si>
    <t>6110e3df-602d-db8c-a6fa-7d6c01995ea1</t>
  </si>
  <si>
    <t>Arion House</t>
  </si>
  <si>
    <t>http://www.arionhouse.com</t>
  </si>
  <si>
    <t>e39340e8-c6f0-6a4b-975f-e0e2e69e797a</t>
  </si>
  <si>
    <t>Arion Online Backup</t>
  </si>
  <si>
    <t>http://www.arion.ie/</t>
  </si>
  <si>
    <t>bec4c5b0-0b5f-7b14-5c31-1d50cb4335f9</t>
  </si>
  <si>
    <t>Arioneo</t>
  </si>
  <si>
    <t>http://www.arioneo.com</t>
  </si>
  <si>
    <t>7743d46f-248c-ef98-da62-7194a8b88693</t>
  </si>
  <si>
    <t>Arios Software</t>
  </si>
  <si>
    <t>http://www.ariossoftware.com</t>
  </si>
  <si>
    <t>e3a79ca7-94eb-a256-799a-75ed653d8e5c</t>
  </si>
  <si>
    <t>Ariosa Diagnostics, Inc.</t>
  </si>
  <si>
    <t>http://www.ariosadx.com</t>
  </si>
  <si>
    <t>7f2eb881-4cfd-b46c-d3c6-c1e9389915c6</t>
  </si>
  <si>
    <t>ArioTech</t>
  </si>
  <si>
    <t>http://www.ariotech.com</t>
  </si>
  <si>
    <t>057f5e26-6fc3-0970-acc5-d9c753cd9cce</t>
  </si>
  <si>
    <t>Arirang</t>
  </si>
  <si>
    <t>http://www.arirang.co.kr/</t>
  </si>
  <si>
    <t>2aa3d39e-4bfe-dc68-5798-1430732d27c3</t>
  </si>
  <si>
    <t>Aris</t>
  </si>
  <si>
    <t>http://www.arisbv.nl</t>
  </si>
  <si>
    <t>f51d75d7-27ca-fc2e-560c-083cf5db5006</t>
  </si>
  <si>
    <t>ARIS Corporation</t>
  </si>
  <si>
    <t>https://www.ariscorporation.com/welcome.asp</t>
  </si>
  <si>
    <t>f8ba6bdc-3f30-52e0-8cbb-2cc97e5005ee</t>
  </si>
  <si>
    <t>Aris Infosoft Solutions LLC</t>
  </si>
  <si>
    <t>http://www.adoratouch.com</t>
  </si>
  <si>
    <t>aa20897d-d644-8db7-9cdb-12f3f970ff08</t>
  </si>
  <si>
    <t>Aris Math</t>
  </si>
  <si>
    <t>http://www.arismath.com</t>
  </si>
  <si>
    <t>78ed65fb-5e62-3004-a8c5-1dcb3b43152a</t>
  </si>
  <si>
    <t>Aris MD Inc.</t>
  </si>
  <si>
    <t>http://arismd.com</t>
  </si>
  <si>
    <t>516ac23c-b843-d2bf-c313-9e8376fef3f6</t>
  </si>
  <si>
    <t>Aris Prime Partner</t>
  </si>
  <si>
    <t>http://www.arisprime.com/</t>
  </si>
  <si>
    <t>5d300da3-e01a-32b8-f6d8-e26e1bf3411d</t>
  </si>
  <si>
    <t>Aris Radiology</t>
  </si>
  <si>
    <t>http://www.arisradiology.com/</t>
  </si>
  <si>
    <t>53e19c38-69cd-3c96-cf83-8f38082c3fd3</t>
  </si>
  <si>
    <t>Aris Renewable Energy</t>
  </si>
  <si>
    <t>http://ariswind.com</t>
  </si>
  <si>
    <t>a3ff9d8c-a8ef-08b7-a63a-782c9a1e950d</t>
  </si>
  <si>
    <t>Aris System</t>
  </si>
  <si>
    <t>http://arissystem.com</t>
  </si>
  <si>
    <t>b7ea78d2-5e17-a537-f428-6cd0fcbb665d</t>
  </si>
  <si>
    <t>Arisaph Pharmaceuticals</t>
  </si>
  <si>
    <t>http://arisaph.com</t>
  </si>
  <si>
    <t>701e0d0f-d793-c13f-42f7-92282c2ac571</t>
  </si>
  <si>
    <t>ARISapp</t>
  </si>
  <si>
    <t>http://www.arisapp.com</t>
  </si>
  <si>
    <t>85b137e6-7d6b-cf61-2e48-5d3fb17b3794</t>
  </si>
  <si>
    <t>Arisdyne Systems</t>
  </si>
  <si>
    <t>http://www.arisdyne.com</t>
  </si>
  <si>
    <t>3fc93fbe-eef3-9d29-33a1-d025c9005faa</t>
  </si>
  <si>
    <t>Arise</t>
  </si>
  <si>
    <t>http://ztmbpd.iari.res.in//?q=content/arise</t>
  </si>
  <si>
    <t>e80ec048-2a47-962b-260a-1729955ad328</t>
  </si>
  <si>
    <t>Arise AB</t>
  </si>
  <si>
    <t>https://www.arise.se</t>
  </si>
  <si>
    <t>1d4c240c-a1be-08da-1932-ecb699599214</t>
  </si>
  <si>
    <t>ARISE Impact</t>
  </si>
  <si>
    <t>http://ariseimpact.org/</t>
  </si>
  <si>
    <t>8b4a2c04-1a8a-64f4-d413-b75669274d69</t>
  </si>
  <si>
    <t>ARISE Interventionist Training</t>
  </si>
  <si>
    <t>http://www.arisetraining.com</t>
  </si>
  <si>
    <t>7bf45093-8c7f-15cf-0e02-ed875c125e3e</t>
  </si>
  <si>
    <t>Arise Pty Ltd</t>
  </si>
  <si>
    <t>http://ariseinvest.com</t>
  </si>
  <si>
    <t>40d0a137-e195-4280-8f07-6e7091312553</t>
  </si>
  <si>
    <t>Arise Server LLP</t>
  </si>
  <si>
    <t>https://www.ariseserver.com</t>
  </si>
  <si>
    <t>22b4576e-c2a2-7186-2ca6-010c381e0846</t>
  </si>
  <si>
    <t>Arise Software</t>
  </si>
  <si>
    <t>http://www.arisedm.com</t>
  </si>
  <si>
    <t>956a18d9-6913-7fea-99de-e37c17de0a53</t>
  </si>
  <si>
    <t>ARISE studio &amp; web agency</t>
  </si>
  <si>
    <t>http://www.arise-studio.com</t>
  </si>
  <si>
    <t>0915c7ea-9e18-2b96-99b0-21faa38bf66d</t>
  </si>
  <si>
    <t>ARISE Technologies</t>
  </si>
  <si>
    <t>http://arisetechnologies.co.in</t>
  </si>
  <si>
    <t>d12c5c40-579c-f2db-77f0-89ebdf8c90a5</t>
  </si>
  <si>
    <t>Arise TV Networks</t>
  </si>
  <si>
    <t>https://www.arise.tv</t>
  </si>
  <si>
    <t>b830b558-0f12-1d3d-6bf6-58a5eadd0023</t>
  </si>
  <si>
    <t>Arise Ventures</t>
  </si>
  <si>
    <t>http://www.arise.ventures</t>
  </si>
  <si>
    <t>ba0db117-f041-cf15-0b76-3fb70af3a232</t>
  </si>
  <si>
    <t>Arise Virtual Solutions</t>
  </si>
  <si>
    <t>http://www.arise.com</t>
  </si>
  <si>
    <t>6fccabfe-a777-7c58-0a0b-b2aaf683fab7</t>
  </si>
  <si>
    <t>Arise-Network</t>
  </si>
  <si>
    <t>http://www.arise-network.com/</t>
  </si>
  <si>
    <t>95ae8a20-71b7-67ab-623f-19b57fe86e4b</t>
  </si>
  <si>
    <t>Arise.io, an Azetone Solution</t>
  </si>
  <si>
    <t>http://www.arise.io</t>
  </si>
  <si>
    <t>ee781435-525a-a6b2-ff65-59f9f9ef855f</t>
  </si>
  <si>
    <t>Arisey</t>
  </si>
  <si>
    <t>http://www.arisey.com</t>
  </si>
  <si>
    <t>a2a7367e-4786-ac9d-a34d-55ff9f181a2e</t>
  </si>
  <si>
    <t>ArisGen</t>
  </si>
  <si>
    <t>http://arisgen.com/</t>
  </si>
  <si>
    <t>77c019f2-d1f7-9009-0cd2-bafeba7753ea</t>
  </si>
  <si>
    <t>ArisGlobal</t>
  </si>
  <si>
    <t>http://www.arisglobal.com/</t>
  </si>
  <si>
    <t>fbf11505-f958-3966-2a3a-e26d4691d544</t>
  </si>
  <si>
    <t>ArisLife</t>
  </si>
  <si>
    <t>http://arislifetalk.com</t>
  </si>
  <si>
    <t>a73459bc-f204-d33c-99a5-b4b8b579f30a</t>
  </si>
  <si>
    <t>Arismixtapes</t>
  </si>
  <si>
    <t>http://arismixtapes.com</t>
  </si>
  <si>
    <t>71a9afae-15b4-9fc2-5516-20334c92173d</t>
  </si>
  <si>
    <t>Arismore</t>
  </si>
  <si>
    <t>https://www.arismore.fr</t>
  </si>
  <si>
    <t>f21c916a-1c37-eb6a-6056-b99188967c25</t>
  </si>
  <si>
    <t>Arisnova</t>
  </si>
  <si>
    <t>http://www.arisnova.com/</t>
  </si>
  <si>
    <t>47cdcf19-3799-36c6-a570-a207818adc89</t>
  </si>
  <si>
    <t>Arisoko</t>
  </si>
  <si>
    <t>http://www.arisoko.com/</t>
  </si>
  <si>
    <t>2510f9ca-e7ec-ed14-97c2-09899673aa70</t>
  </si>
  <si>
    <t>Arison Investments</t>
  </si>
  <si>
    <t>http://www.arisoninvestments.com/</t>
  </si>
  <si>
    <t>a86cb165-e6f0-eea4-f770-9f6d4f2908ea</t>
  </si>
  <si>
    <t>Arisone Home Health Care</t>
  </si>
  <si>
    <t>http://www.arisone.com/</t>
  </si>
  <si>
    <t>6f7883d9-ff85-36f4-7345-04ed641a3026</t>
  </si>
  <si>
    <t>Arist Home Ltd.</t>
  </si>
  <si>
    <t>http://www.aristces.com</t>
  </si>
  <si>
    <t>f8aaa355-02db-6e8a-b07b-046f90a1f413</t>
  </si>
  <si>
    <t>arista</t>
  </si>
  <si>
    <t>http://www.arista.es</t>
  </si>
  <si>
    <t>a2b47f3b-752a-1dbb-3ef2-f2a7c45b3a36</t>
  </si>
  <si>
    <t>Arista Networks</t>
  </si>
  <si>
    <t>http://www.arista.com</t>
  </si>
  <si>
    <t>b29c608e-a554-9298-19c0-fa72f8ea1c83</t>
  </si>
  <si>
    <t>Arista Power</t>
  </si>
  <si>
    <t>http://aristapower.com</t>
  </si>
  <si>
    <t>ca482b69-d520-addb-b57f-4d2cdce93763</t>
  </si>
  <si>
    <t>AristaMD</t>
  </si>
  <si>
    <t>http://www.aristamd.com</t>
  </si>
  <si>
    <t>f2d70e45-987f-9914-9057-6a422f3c8690</t>
  </si>
  <si>
    <t>AristaSoft Corporation</t>
  </si>
  <si>
    <t>http://investing.businessweek.com/research/stocks/private/snapshot.asp/?privcapid=25056</t>
  </si>
  <si>
    <t>09898987-8a1a-cbb3-f246-13f94c26efb3</t>
  </si>
  <si>
    <t>Ariste Medical</t>
  </si>
  <si>
    <t>http://www.aristemedical.com</t>
  </si>
  <si>
    <t>4f5fa88d-79cb-e6ff-1a32-802690097e8e</t>
  </si>
  <si>
    <t>Aristo Biotech And Life Science</t>
  </si>
  <si>
    <t>http://www.aristobiotech.com</t>
  </si>
  <si>
    <t>3aca2815-4e34-e8cf-36fe-7ed82c4b4d7b</t>
  </si>
  <si>
    <t>Aristo Cast</t>
  </si>
  <si>
    <t>http://aristo-cast.com/</t>
  </si>
  <si>
    <t>f5404a32-d491-a915-399b-8ee4b243ba36</t>
  </si>
  <si>
    <t>Aristo Castle Interior Design LLC</t>
  </si>
  <si>
    <t>http://www.aristocastle.com</t>
  </si>
  <si>
    <t>7038d6ac-5e1b-9de0-a1df-5cc07368bc5c</t>
  </si>
  <si>
    <t>Aristo Energy</t>
  </si>
  <si>
    <t>http://www.aristoenergy.com</t>
  </si>
  <si>
    <t>82e57f6c-1190-6ae1-bb44-f03bfec3de42</t>
  </si>
  <si>
    <t>Aristo Music Technology</t>
  </si>
  <si>
    <t>http://www.aristomusic.com</t>
  </si>
  <si>
    <t>4bcf8d00-c54b-345e-8f55-c3c962696e46</t>
  </si>
  <si>
    <t>Aristo Partners</t>
  </si>
  <si>
    <t>http://www.aristopartners.com/</t>
  </si>
  <si>
    <t>fe4c58f5-e571-4c61-c3d6-264d0a3dc5c5</t>
  </si>
  <si>
    <t>Aristocracy</t>
  </si>
  <si>
    <t>http://www.aristocracy.co</t>
  </si>
  <si>
    <t>0dc49e28-edad-ed68-8257-c73052398a09</t>
  </si>
  <si>
    <t>Aristocrat Technologies, Inc</t>
  </si>
  <si>
    <t>https://www.aristocrat.com/</t>
  </si>
  <si>
    <t>e683f73b-0051-58f7-f712-4004bb94ce0c</t>
  </si>
  <si>
    <t>Aristolo</t>
  </si>
  <si>
    <t>http://www.aristolo.com</t>
  </si>
  <si>
    <t>c1594f2f-37ee-e3bf-09c4-2e327f8bd928</t>
  </si>
  <si>
    <t>Aristone Realty Capital</t>
  </si>
  <si>
    <t>http://aristonecapital.com</t>
  </si>
  <si>
    <t>d804fc2e-9756-652d-53a5-6592ce2afc6f</t>
  </si>
  <si>
    <t>Aristos Labs</t>
  </si>
  <si>
    <t>http://aristoslabs.com/</t>
  </si>
  <si>
    <t>1f58894f-5d2e-47eb-03f0-328c9cf6a56f</t>
  </si>
  <si>
    <t>Aristos Logic</t>
  </si>
  <si>
    <t>http://www.aristoslogic.com</t>
  </si>
  <si>
    <t>69e189cf-57a4-234e-fc28-f905c22092bc</t>
  </si>
  <si>
    <t>Aristos Ventures</t>
  </si>
  <si>
    <t>http://www.aristosventures.com</t>
  </si>
  <si>
    <t>15c6396f-a174-fc74-de1d-b62684f65a43</t>
  </si>
  <si>
    <t>Aristoteleion Panepistimion Thessalonikis</t>
  </si>
  <si>
    <t>http://www.auth.gr/</t>
  </si>
  <si>
    <t>f123dcec-43a6-1da5-ad95-ddac7edd660d</t>
  </si>
  <si>
    <t>Aristotl</t>
  </si>
  <si>
    <t>http://aristotl.com</t>
  </si>
  <si>
    <t>f09dd267-08c9-fbb9-5ebd-f8228a34c14d</t>
  </si>
  <si>
    <t>Aristotle</t>
  </si>
  <si>
    <t>http://www.aristotle.com</t>
  </si>
  <si>
    <t>0d86743c-8e45-8d04-dea8-09fb4ffab5a4</t>
  </si>
  <si>
    <t>Aristotle Circle</t>
  </si>
  <si>
    <t>http://www.aristotlecircle.com</t>
  </si>
  <si>
    <t>73dcc11a-7b75-2a25-50b8-fc197f77f1cf</t>
  </si>
  <si>
    <t>Aristotle Health.</t>
  </si>
  <si>
    <t>http://carecheck.co</t>
  </si>
  <si>
    <t>8a1c957e-4477-5b43-e704-a2b6a182c224</t>
  </si>
  <si>
    <t>Aristotle University of Thessaloniki</t>
  </si>
  <si>
    <t>http://www.auth.gr</t>
  </si>
  <si>
    <t>85b658e6-abe7-d899-527f-a9eb446a559c</t>
  </si>
  <si>
    <t>Aristotle's Alexander</t>
  </si>
  <si>
    <t>http://www.aristotlesalexander.com</t>
  </si>
  <si>
    <t>fc7f6d5d-f0a0-e50a-76f2-7e09fa0089d6</t>
  </si>
  <si>
    <t>Aritas</t>
  </si>
  <si>
    <t>http://www.aritas.com.tr</t>
  </si>
  <si>
    <t>abe9d27e-edae-9be8-74e8-f7e7dee8d392</t>
  </si>
  <si>
    <t>Aritas Basincli Kaplar Sanayi</t>
  </si>
  <si>
    <t>http://www.aritas.com.tr/</t>
  </si>
  <si>
    <t>8cc181ca-08a8-8158-928a-82bee837e9bb</t>
  </si>
  <si>
    <t>Aritco Lift</t>
  </si>
  <si>
    <t>https://www.aritco.com/</t>
  </si>
  <si>
    <t>21b9b236-50df-008d-c2be-0a3cb053fdb5</t>
  </si>
  <si>
    <t>Arithmatica</t>
  </si>
  <si>
    <t>http://www.arithmatica.com</t>
  </si>
  <si>
    <t>59f4ec59-195d-017f-0efc-20101b711c65</t>
  </si>
  <si>
    <t>Arithmetic</t>
  </si>
  <si>
    <t>http://www.arith-metic.jp/</t>
  </si>
  <si>
    <t>146e1198-6c40-f5a5-570e-ca3401280693</t>
  </si>
  <si>
    <t>ARITHMETICI</t>
  </si>
  <si>
    <t>http://www.arithmetici.com/</t>
  </si>
  <si>
    <t>45ccacba-b8b9-d85b-9be7-d9fe3b816577</t>
  </si>
  <si>
    <t>Arithmos</t>
  </si>
  <si>
    <t>http://www.arithmos-ls.com</t>
  </si>
  <si>
    <t>2aa7ef0e-2d7b-f5ba-a399-7cb37e3761f4</t>
  </si>
  <si>
    <t>ARITHNEA GmbH</t>
  </si>
  <si>
    <t>https://www.arithnea.de/</t>
  </si>
  <si>
    <t>8e87eb48-be2c-ab5d-28a5-6aa9d52c542f</t>
  </si>
  <si>
    <t>Arithon</t>
  </si>
  <si>
    <t>http://www.arithon.com</t>
  </si>
  <si>
    <t>70b61f77-9229-4d40-6d83-affe468a7fd4</t>
  </si>
  <si>
    <t>Aritic</t>
  </si>
  <si>
    <t>https://aritic.com/</t>
  </si>
  <si>
    <t>57ec046d-22f8-e6f3-04d8-ba45e2e78873</t>
  </si>
  <si>
    <t>Ariticmail</t>
  </si>
  <si>
    <t>http://ariticmail.com/</t>
  </si>
  <si>
    <t>07140cc2-c691-6eb1-359d-2ef34ab125a3</t>
  </si>
  <si>
    <t>ARITT Centre</t>
  </si>
  <si>
    <t>http://www.arittcentre.fr/</t>
  </si>
  <si>
    <t>826faa06-de4b-9bb4-7c65-e1b7255914d4</t>
  </si>
  <si>
    <t>Aritunes</t>
  </si>
  <si>
    <t>http://www.aritunes.com</t>
  </si>
  <si>
    <t>29d67965-3e24-b3ad-92be-056e9b76b346</t>
  </si>
  <si>
    <t>Arity Services</t>
  </si>
  <si>
    <t>http://arityservices.com/</t>
  </si>
  <si>
    <t>f12e4f0f-9d87-4904-1638-2010f65dbace</t>
  </si>
  <si>
    <t>Aritzia</t>
  </si>
  <si>
    <t>http://us.aritzia.com/home</t>
  </si>
  <si>
    <t>181a3c8a-0303-df1c-b190-2b067371a2b8</t>
  </si>
  <si>
    <t>Arium</t>
  </si>
  <si>
    <t>http://arium.co.uk/</t>
  </si>
  <si>
    <t>a8c08430-82b0-109b-a46f-5793b27bb7ff</t>
  </si>
  <si>
    <t>Arius Research</t>
  </si>
  <si>
    <t>http://www.ariusresearch.com</t>
  </si>
  <si>
    <t>82287248-e6bc-a5f4-75d8-331527c3572a</t>
  </si>
  <si>
    <t>Ariva Partners</t>
  </si>
  <si>
    <t>http://www.arivapartners.com</t>
  </si>
  <si>
    <t>efd5a873-1b42-4f92-66bd-40df4bcf3850</t>
  </si>
  <si>
    <t>ARIVA.DE AG</t>
  </si>
  <si>
    <t>http://www.ag.ariva.de/</t>
  </si>
  <si>
    <t>e6c7038c-1442-b594-3388-91908f14e44a</t>
  </si>
  <si>
    <t>Arivale</t>
  </si>
  <si>
    <t>https://www.arivale.com</t>
  </si>
  <si>
    <t>06a921d8-c3c1-022f-6a8f-0927c6bbd7c5</t>
  </si>
  <si>
    <t>Arivanza Technologies</t>
  </si>
  <si>
    <t>http://www.arivanza.com</t>
  </si>
  <si>
    <t>558efada-74ac-621a-ebc6-db19a87009b3</t>
  </si>
  <si>
    <t>ArivElm</t>
  </si>
  <si>
    <t>http://arivelm.com</t>
  </si>
  <si>
    <t>464de7f8-3dc1-ad8e-ad1a-7ff1619d4a1d</t>
  </si>
  <si>
    <t>ariviGo</t>
  </si>
  <si>
    <t>http://www.arivigo.com</t>
  </si>
  <si>
    <t>612c5cdc-b3fc-a553-23b3-c96741fc1eeb</t>
  </si>
  <si>
    <t>Arivis AG</t>
  </si>
  <si>
    <t>http://www.arivis.com/</t>
  </si>
  <si>
    <t>480b669e-9c1c-9de0-fbb1-9ca0480f8553</t>
  </si>
  <si>
    <t>Arivo</t>
  </si>
  <si>
    <t>https://arivo.com.br/</t>
  </si>
  <si>
    <t>98b9ce06-de1a-c1a5-5f1a-df2efc39ab10</t>
  </si>
  <si>
    <t>Arivu Ventures</t>
  </si>
  <si>
    <t>http://arivuventures.com</t>
  </si>
  <si>
    <t>7d7ae672-102a-ce9e-344a-1bdec8df2aa9</t>
  </si>
  <si>
    <t>ArivX</t>
  </si>
  <si>
    <t>http://arivx.com/</t>
  </si>
  <si>
    <t>89fda547-7ca8-d5b3-3dc2-5e7d9c9f3812</t>
  </si>
  <si>
    <t>Arix Bioscience</t>
  </si>
  <si>
    <t>https://arixbioscience.com/</t>
  </si>
  <si>
    <t>fdfe3e38-18fb-6cbb-a17f-0b60d34a4a4a</t>
  </si>
  <si>
    <t>Arix Web Design</t>
  </si>
  <si>
    <t>http://www.arixwebdesign.com</t>
  </si>
  <si>
    <t>a53a0779-024f-86f4-7f02-53884964cd8f</t>
  </si>
  <si>
    <t>Arixa Capital</t>
  </si>
  <si>
    <t>http://arixacapital.com/</t>
  </si>
  <si>
    <t>741af043-d5cb-3e95-8b56-c5868b26fd67</t>
  </si>
  <si>
    <t>Arixia Limited</t>
  </si>
  <si>
    <t>http://www.arixia.com</t>
  </si>
  <si>
    <t>2ba2650e-4a4a-1c06-8882-22c83aeeca9a</t>
  </si>
  <si>
    <t>Arixio</t>
  </si>
  <si>
    <t>http://www.arixio.com</t>
  </si>
  <si>
    <t>7a953e32-4422-d92e-ec52-5b789293676f</t>
  </si>
  <si>
    <t>Arixystix Creations</t>
  </si>
  <si>
    <t>http://www.arixystix.com</t>
  </si>
  <si>
    <t>f2d365c4-4849-7a45-c17b-c581cbbe8e4b</t>
  </si>
  <si>
    <t>Arizant</t>
  </si>
  <si>
    <t>http://www.arizant.com</t>
  </si>
  <si>
    <t>b32704b7-3618-3bfb-9ffa-97549a6495d3</t>
  </si>
  <si>
    <t>ARIZONA Ì¢åÛåÒ A Better Life Ì¢åÛåÒ Kingman Location</t>
  </si>
  <si>
    <t>http://betterpainmd.com/</t>
  </si>
  <si>
    <t>2c91b2e9-a5be-eea0-5f0b-f7bb4ecfc8ac</t>
  </si>
  <si>
    <t>Arizona Animal Hospital</t>
  </si>
  <si>
    <t>http://www.arizonaanimalhospital.com</t>
  </si>
  <si>
    <t>ca76d21c-ec3f-65fe-b45c-8ce33e79c24c</t>
  </si>
  <si>
    <t>Arizona Association for Justice</t>
  </si>
  <si>
    <t>https://www.azaj.org</t>
  </si>
  <si>
    <t>8ad0e687-7a8f-7967-3f21-78be7832ee74</t>
  </si>
  <si>
    <t>Arizona Attorney General</t>
  </si>
  <si>
    <t>https://www.azag.gov</t>
  </si>
  <si>
    <t>5b33a58a-9f8d-48f0-43da-65b91b118340</t>
  </si>
  <si>
    <t>Arizona Automobile Dealers Association</t>
  </si>
  <si>
    <t>http://www.aada.com/</t>
  </si>
  <si>
    <t>64ce76c0-f53d-3db2-444e-19434d8184a2</t>
  </si>
  <si>
    <t>Arizona Automotive Institute</t>
  </si>
  <si>
    <t>http://www.aai.edu/</t>
  </si>
  <si>
    <t>769169fb-0762-3fb5-e893-ad0b6176557f</t>
  </si>
  <si>
    <t>Arizona Bankruptcy Attorney</t>
  </si>
  <si>
    <t>http://drbankruptcyaz.com</t>
  </si>
  <si>
    <t>dd41d73d-35ea-edcb-7225-a7ed414bcd0d</t>
  </si>
  <si>
    <t>Arizona Bay LLC</t>
  </si>
  <si>
    <t>http://arizonabay.com/</t>
  </si>
  <si>
    <t>65cffa43-621c-122e-03ba-651e829aada3</t>
  </si>
  <si>
    <t>Arizona Beverage Co LLC</t>
  </si>
  <si>
    <t>https://www.drinkarizona.com</t>
  </si>
  <si>
    <t>08439b7b-c8b0-42f2-874d-7a87ceac2cef</t>
  </si>
  <si>
    <t>Arizona Board of Regents</t>
  </si>
  <si>
    <t>https://www.azregents.edu/</t>
  </si>
  <si>
    <t>f53b7178-4be4-d380-0caf-ff90a7b3a96a</t>
  </si>
  <si>
    <t>Arizona Burn Law</t>
  </si>
  <si>
    <t>http://www.azburnlaw.com</t>
  </si>
  <si>
    <t>6a8d3716-8e99-ef0b-75c2-17e80ae97359</t>
  </si>
  <si>
    <t>Arizona Capitol Times</t>
  </si>
  <si>
    <t>http://azcapitoltimes.com/</t>
  </si>
  <si>
    <t>1940d18a-64a5-27be-3b16-727ee6b09535</t>
  </si>
  <si>
    <t>Arizona Center for Innovation</t>
  </si>
  <si>
    <t>http://www.azinnovation.com</t>
  </si>
  <si>
    <t>70fb12d2-5c5a-3aba-615e-875ea7673449</t>
  </si>
  <si>
    <t>Arizona Central Credit Union</t>
  </si>
  <si>
    <t>https://www.azcentralcu.org/home/home</t>
  </si>
  <si>
    <t>3c7c8131-6d9b-fe62-f9c2-a5f2b9131e0e</t>
  </si>
  <si>
    <t>Arizona Ceramic Coatings</t>
  </si>
  <si>
    <t>http://arizonaceramiccoatings.com/</t>
  </si>
  <si>
    <t>98159195-4580-9164-273f-ecdc6f689358</t>
  </si>
  <si>
    <t>Arizona Chemical Company</t>
  </si>
  <si>
    <t>http://www.arizonachemical.com/en/</t>
  </si>
  <si>
    <t>4796551d-2a78-8463-3444-a66563434caa</t>
  </si>
  <si>
    <t>Arizona Cold Air</t>
  </si>
  <si>
    <t>http://www.azclar.com</t>
  </si>
  <si>
    <t>5e2f691d-09d5-a0da-ca4c-abab873b7478</t>
  </si>
  <si>
    <t>Arizona College of Allied Health</t>
  </si>
  <si>
    <t>http://www.arizonacollege.edu/</t>
  </si>
  <si>
    <t>c503bc73-9dcd-3682-128f-90939b4d5361</t>
  </si>
  <si>
    <t>Arizona Commerce Authority</t>
  </si>
  <si>
    <t>http://www.azcommerce.com/</t>
  </si>
  <si>
    <t>f909f228-5c32-1f6b-5416-ae3e00524fbb</t>
  </si>
  <si>
    <t>Arizona Coyotes Hockey Club</t>
  </si>
  <si>
    <t>http://coyotes.nhl.com/</t>
  </si>
  <si>
    <t>485ae53f-32cf-6307-1b06-76cbb9402079</t>
  </si>
  <si>
    <t>Arizona Credit Lawyers</t>
  </si>
  <si>
    <t>http://azcreditlawyers.com</t>
  </si>
  <si>
    <t>5857d4af-bcb3-63f2-a447-86852310a6d1</t>
  </si>
  <si>
    <t>Arizona Culinary Institute</t>
  </si>
  <si>
    <t>http://www.azculinary.com/</t>
  </si>
  <si>
    <t>db262333-2fe9-2c9a-78e3-4f4bd6f88d2a</t>
  </si>
  <si>
    <t>Arizona Daily Star</t>
  </si>
  <si>
    <t>http://tucson.com</t>
  </si>
  <si>
    <t>c9c99331-c59c-3a6e-685a-cd3fa39a00e1</t>
  </si>
  <si>
    <t>Arizona Department of Education</t>
  </si>
  <si>
    <t>http://www.azed.gov</t>
  </si>
  <si>
    <t>b091c952-cc68-947b-1ac3-bfeece20651f</t>
  </si>
  <si>
    <t>Arizona Department of Environmental Quality</t>
  </si>
  <si>
    <t>https://www.azdeq.gov</t>
  </si>
  <si>
    <t>13ff9e02-4394-49ce-3c81-ac22c817aba3</t>
  </si>
  <si>
    <t>Arizona Department of Financial Institutions</t>
  </si>
  <si>
    <t>http://www.azdfi.gov</t>
  </si>
  <si>
    <t>8f3d6be0-39f6-fb8b-3601-314b0721ad03</t>
  </si>
  <si>
    <t>Arizona Department of Gaming</t>
  </si>
  <si>
    <t>https://gaming.az.gov</t>
  </si>
  <si>
    <t>79a1ea7d-3c74-6422-2760-c448ad6ae1f8</t>
  </si>
  <si>
    <t>Arizona Department of Juvenile Corrections</t>
  </si>
  <si>
    <t>http://www.azdjc.gov</t>
  </si>
  <si>
    <t>78bf6296-d5f4-3f21-c806-7294a2c7c9cc</t>
  </si>
  <si>
    <t>Arizona Diamondbacks</t>
  </si>
  <si>
    <t>http://www.dbacks.com</t>
  </si>
  <si>
    <t>d8a5b190-696e-1659-5c10-0f14b9db063e</t>
  </si>
  <si>
    <t>Arizona Energy Consortium</t>
  </si>
  <si>
    <t>http://azenergy.org/</t>
  </si>
  <si>
    <t>9c0093ba-ce36-4d08-ae3e-008355fcc7fd</t>
  </si>
  <si>
    <t>Arizona Exterminating Co.</t>
  </si>
  <si>
    <t>http://www.azext.com</t>
  </si>
  <si>
    <t>a8d0b50b-723d-e96b-fc35-4c975848717f</t>
  </si>
  <si>
    <t>Arizona Family Dental</t>
  </si>
  <si>
    <t>http://www.azfamilydental.com</t>
  </si>
  <si>
    <t>c27a0f33-3cd3-bf4d-64bf-689fef057581</t>
  </si>
  <si>
    <t>Arizona Financial Advisor Professionals</t>
  </si>
  <si>
    <t>https://arizonafinancialadvisor.com/</t>
  </si>
  <si>
    <t>5fe928fe-32d5-0d26-f822-bd19b8ade890</t>
  </si>
  <si>
    <t>Arizona Founders Fund</t>
  </si>
  <si>
    <t>http://www.azff.co</t>
  </si>
  <si>
    <t>b10f84e9-6068-7b39-037a-4577d5c3798b</t>
  </si>
  <si>
    <t>Arizona Furnace</t>
  </si>
  <si>
    <t>http://www.furnaceaccelerator.com/</t>
  </si>
  <si>
    <t>6e524006-9885-2571-effb-5edca8ca3f4c</t>
  </si>
  <si>
    <t>Arizona Game and Fish Department</t>
  </si>
  <si>
    <t>https://azgfdportal.az.gov/</t>
  </si>
  <si>
    <t>4d7bf4cf-6de3-ea1f-31de-e15e5b08895e</t>
  </si>
  <si>
    <t>Arizona Heart Hospital</t>
  </si>
  <si>
    <t>https://www.abrazohealth.com</t>
  </si>
  <si>
    <t>1dd98800-eb30-a6f5-6048-0f2d6e2704d6</t>
  </si>
  <si>
    <t>Arizona Heart Institute</t>
  </si>
  <si>
    <t>http://azheart.com</t>
  </si>
  <si>
    <t>079de263-ffdf-f6e9-26ad-fa1df25cfcf2</t>
  </si>
  <si>
    <t>Arizona Hosted Services</t>
  </si>
  <si>
    <t>http://arizonahostedservices.com</t>
  </si>
  <si>
    <t>47a4b2ff-7220-fbdc-736d-c2021b85c456</t>
  </si>
  <si>
    <t>Arizona House of Representatives</t>
  </si>
  <si>
    <t>https://www.azhouse.gov</t>
  </si>
  <si>
    <t>81b8a308-c4a6-9751-67fd-431cdae7d8bb</t>
  </si>
  <si>
    <t>Arizona InfraGard</t>
  </si>
  <si>
    <t>http://azinfragard.org/</t>
  </si>
  <si>
    <t>8935ced0-b19b-aad9-062d-5574cf46c300</t>
  </si>
  <si>
    <t>Arizona Injury Medical Associates P.L.L.C.</t>
  </si>
  <si>
    <t>http://arizonaima.com/</t>
  </si>
  <si>
    <t>a4339e29-61bf-0bc3-b504-822314b2149a</t>
  </si>
  <si>
    <t>Arizona Instrument</t>
  </si>
  <si>
    <t>http://www.azic.com</t>
  </si>
  <si>
    <t>dcc9938b-e916-62f0-6832-f1ea3183a9f7</t>
  </si>
  <si>
    <t>Arizona Interactive Marketing Association</t>
  </si>
  <si>
    <t>http://www.joinazima.org</t>
  </si>
  <si>
    <t>0ebbc11d-3972-493e-00d4-ad59276eece0</t>
  </si>
  <si>
    <t>Arizona Interlock</t>
  </si>
  <si>
    <t>http://arizonainterlock.com/</t>
  </si>
  <si>
    <t>08388dbb-5460-08f1-210b-f7d3904232df</t>
  </si>
  <si>
    <t>Arizona Interscholastic Association</t>
  </si>
  <si>
    <t>http://aiaonline.org/</t>
  </si>
  <si>
    <t>e375a00f-d7e6-ffa1-7baf-665e71e7d6d5</t>
  </si>
  <si>
    <t>Arizona Kitchens</t>
  </si>
  <si>
    <t>http://www.azkitchenandmore.com/</t>
  </si>
  <si>
    <t>59dec6c5-7562-83b1-c591-a3558fd758a6</t>
  </si>
  <si>
    <t>Arizona Laws</t>
  </si>
  <si>
    <t>http://arizonalaws.net</t>
  </si>
  <si>
    <t>21de773d-8de0-aab0-4a49-dbce4d6445d5</t>
  </si>
  <si>
    <t>Arizona Legal Document Services LLC</t>
  </si>
  <si>
    <t>https://arizonalegaldocs.com/</t>
  </si>
  <si>
    <t>9e0fe7da-4cb8-33cb-c08b-f3a364142e23</t>
  </si>
  <si>
    <t>Arizona Lodging &amp; Tourism Association</t>
  </si>
  <si>
    <t>http://www.azlta.com</t>
  </si>
  <si>
    <t>239205fd-23f5-fecb-21cc-1eae04c3c80c</t>
  </si>
  <si>
    <t>Arizona Lottery</t>
  </si>
  <si>
    <t>https://www.arizonalottery.com</t>
  </si>
  <si>
    <t>4945a203-d802-99cf-ead2-5104473bf20a</t>
  </si>
  <si>
    <t>Arizona Mattress Overstock</t>
  </si>
  <si>
    <t>http://www.arizonamattressoverstock.com/</t>
  </si>
  <si>
    <t>4dd75635-d564-8004-4718-4506a00401bd</t>
  </si>
  <si>
    <t>Arizona Mining</t>
  </si>
  <si>
    <t>http://www.arizonamining.com/</t>
  </si>
  <si>
    <t>8374ac07-1216-63f9-0d5e-a65c56066963</t>
  </si>
  <si>
    <t>Arizona Mortgage Brokers AZ Lending Experts</t>
  </si>
  <si>
    <t>http://azlendingexperts.com/</t>
  </si>
  <si>
    <t>0cce5e2b-c12f-5178-4854-4cc1ff85e62b</t>
  </si>
  <si>
    <t>Arizona Mortgages</t>
  </si>
  <si>
    <t>http://awesomerates.com</t>
  </si>
  <si>
    <t>12490a05-b629-31a1-1085-331981e3d017</t>
  </si>
  <si>
    <t>Arizona Native Roofing</t>
  </si>
  <si>
    <t>http://arizonanativeroofing.com</t>
  </si>
  <si>
    <t>9fda059b-9037-187c-e356-35d0cd6dd17f</t>
  </si>
  <si>
    <t>Arizona Republican Party</t>
  </si>
  <si>
    <t>http://az.gop/</t>
  </si>
  <si>
    <t>9b0a6904-5a99-d81b-66ca-17230ead9369</t>
  </si>
  <si>
    <t>Arizona School of Dentistry and Oral Health</t>
  </si>
  <si>
    <t>http://www.atsu.edu/asdoh/</t>
  </si>
  <si>
    <t>f7e1f397-65b5-5389-cfbc-8eefcea00958</t>
  </si>
  <si>
    <t>Arizona Science Center</t>
  </si>
  <si>
    <t>http://www.azscience.org</t>
  </si>
  <si>
    <t>fdd22265-bd23-39a7-83a9-077189582405</t>
  </si>
  <si>
    <t>Arizona Self Storage</t>
  </si>
  <si>
    <t>http://www.selfstoragesolutions.com</t>
  </si>
  <si>
    <t>d1a9bb68-73bf-8e1a-005e-d21e66151b3e</t>
  </si>
  <si>
    <t>Arizona State Legislature</t>
  </si>
  <si>
    <t>http://www.azleg.gov/</t>
  </si>
  <si>
    <t>48672cde-5c6d-3a1c-7d32-9155483f163c</t>
  </si>
  <si>
    <t>Arizona State Retirement System</t>
  </si>
  <si>
    <t>https://www.azasrs.gov/</t>
  </si>
  <si>
    <t>7de1e4d7-c5a5-2c48-8725-3a4e28c67149</t>
  </si>
  <si>
    <t>Arizona State University</t>
  </si>
  <si>
    <t>http://www.asu.edu/</t>
  </si>
  <si>
    <t>9bd220ec-edb8-d67e-5d00-9cab92a5250b</t>
  </si>
  <si>
    <t>Arizona State University - Online School</t>
  </si>
  <si>
    <t>http://asuonline.asu.edu/</t>
  </si>
  <si>
    <t>063219c5-987c-bb63-94b6-a8331d980129</t>
  </si>
  <si>
    <t>Arizona State University - Polytechnic</t>
  </si>
  <si>
    <t>http://www.poly.asu.edu/</t>
  </si>
  <si>
    <t>aec43a87-cd0b-cbe4-b592-e6eeff42adfd</t>
  </si>
  <si>
    <t>Arizona State University - Sandra Day O'Connor College of Law</t>
  </si>
  <si>
    <t>http://www.law.asu.edu</t>
  </si>
  <si>
    <t>a769fc41-b805-c66d-b548-ea90de0e6ed1</t>
  </si>
  <si>
    <t>Arizona State University - West</t>
  </si>
  <si>
    <t>http://www.west.asu.edu/</t>
  </si>
  <si>
    <t>7d87ca50-7dbc-ea47-67df-18fc2052709e</t>
  </si>
  <si>
    <t>Arizona State University, Downtown Phoenix</t>
  </si>
  <si>
    <t>http://www.asu.edu/downtownphoenix/</t>
  </si>
  <si>
    <t>e11dc6b3-8067-6286-33fd-97f70f4c14f5</t>
  </si>
  <si>
    <t>Arizona State University, Tempe</t>
  </si>
  <si>
    <t>http://campus.asu.edu/tempe</t>
  </si>
  <si>
    <t>e4b87c1d-5670-b676-f248-8ddde6f27e89</t>
  </si>
  <si>
    <t>Arizona State University, W.P. Carey School of Business</t>
  </si>
  <si>
    <t>https://wpcarey.asu.edu/</t>
  </si>
  <si>
    <t>2c1b30ed-bd27-5244-1af2-adfed7eb3838</t>
  </si>
  <si>
    <t>Arizona Stem Cell, LLC.</t>
  </si>
  <si>
    <t>http://www.azstemcell.life/</t>
  </si>
  <si>
    <t>dd0bd1ec-2568-110f-5bd8-947519ae5bb2</t>
  </si>
  <si>
    <t>Arizona Summit Law School</t>
  </si>
  <si>
    <t>http://www.phoenixlaw.edu</t>
  </si>
  <si>
    <t>19e1e6d2-f66d-acee-9972-091776948d4b</t>
  </si>
  <si>
    <t>Arizona Sun Supply Inc</t>
  </si>
  <si>
    <t>http://www.arizonasunsupply.com</t>
  </si>
  <si>
    <t>87b2c437-66f5-a427-4ac7-7d177fb76cfe</t>
  </si>
  <si>
    <t>Arizona Tech Investors</t>
  </si>
  <si>
    <t>http://arizonatechinvestors.com</t>
  </si>
  <si>
    <t>1a2b0a43-6309-85fc-feb2-707cfe4b51c1</t>
  </si>
  <si>
    <t>Arizona Technology Council</t>
  </si>
  <si>
    <t>http://www.aztechcouncil.org/</t>
  </si>
  <si>
    <t>8541acfa-9954-7f9a-4407-70afbb608eb6</t>
  </si>
  <si>
    <t>Arizona Telecommunications and Information Council</t>
  </si>
  <si>
    <t>http://arizonatele.com/</t>
  </si>
  <si>
    <t>5bc1c222-bc63-df8c-bb3f-e826047ee02b</t>
  </si>
  <si>
    <t>Arizona Vein &amp; Vascular Center</t>
  </si>
  <si>
    <t>https://www.azvascular.com</t>
  </si>
  <si>
    <t>b160ef1f-0381-c118-2b2f-1ceaa2e0db83</t>
  </si>
  <si>
    <t>Arizona Venture Consulting</t>
  </si>
  <si>
    <t>http://arizonavc.com/</t>
  </si>
  <si>
    <t>6659e7ea-6ed1-000b-0348-9d614ee08155</t>
  </si>
  <si>
    <t>Arizona Watercolor Association</t>
  </si>
  <si>
    <t>http://azwatercolor.com</t>
  </si>
  <si>
    <t>7b513af1-da26-4427-4ce7-0ceb14bdfea4</t>
  </si>
  <si>
    <t>Arizona Western College</t>
  </si>
  <si>
    <t>http://www.azwestern.edu/</t>
  </si>
  <si>
    <t>b400c9f0-83d8-f7bc-7c0d-b6a459aebdb7</t>
  </si>
  <si>
    <t>Arizona's Multimedia and Video Production - HD</t>
  </si>
  <si>
    <t>http://azmediaproduction.com</t>
  </si>
  <si>
    <t>f2a3802d-80a6-f38b-abac-486df5a88e90</t>
  </si>
  <si>
    <t>Arizun Group</t>
  </si>
  <si>
    <t>http://www.arizun.com</t>
  </si>
  <si>
    <t>7757ea24-9a11-b68a-b33c-d51c0ba6daeb</t>
  </si>
  <si>
    <t>Arjans</t>
  </si>
  <si>
    <t>http://www.arjans.com/</t>
  </si>
  <si>
    <t>fd93b6b7-ccc1-74c8-2ee4-79f342f2dd82</t>
  </si>
  <si>
    <t>Arjessa Oy</t>
  </si>
  <si>
    <t>http://www.arjessa.com/</t>
  </si>
  <si>
    <t>dd314d47-7066-cb4a-9a07-24d7fcab10d4</t>
  </si>
  <si>
    <t>Arjo Systems</t>
  </si>
  <si>
    <t>http://www.arjo-systems.com</t>
  </si>
  <si>
    <t>35bb8249-e176-f3c3-d01d-f86fe0b6906c</t>
  </si>
  <si>
    <t>ArjoHuntleigh</t>
  </si>
  <si>
    <t>http://www.arjohuntleigh.com</t>
  </si>
  <si>
    <t>f49847a5-d745-608d-95a4-816c63730ba0</t>
  </si>
  <si>
    <t>Arjowiggins Graphic</t>
  </si>
  <si>
    <t>http://www.arjowigginsgraphic.com</t>
  </si>
  <si>
    <t>cf48fe69-e943-8b63-2e92-949457fdc90b</t>
  </si>
  <si>
    <t>Arjowiggins Security</t>
  </si>
  <si>
    <t>http://www.security.arjowiggins.com</t>
  </si>
  <si>
    <t>fb3cb466-6e59-9afe-9a0f-81cb23f8083b</t>
  </si>
  <si>
    <t>Arjun Inc Pte</t>
  </si>
  <si>
    <t>http://www.arjuninc.com</t>
  </si>
  <si>
    <t>ee4621f2-7aee-a833-2039-16327a720703</t>
  </si>
  <si>
    <t>Arjun Infrastructure Partners</t>
  </si>
  <si>
    <t>http://aip-am.co.uk/</t>
  </si>
  <si>
    <t>7004a9ed-7415-9c17-9223-48f57a8c6642</t>
  </si>
  <si>
    <t>Arjuna Solutions</t>
  </si>
  <si>
    <t>http://arjunasolutions.com</t>
  </si>
  <si>
    <t>241ec584-f98e-8ec6-0abf-fd66da3b8a5c</t>
  </si>
  <si>
    <t>Ark</t>
  </si>
  <si>
    <t>http://www.ark.com</t>
  </si>
  <si>
    <t>f4557ac8-3444-53c7-9bd9-00001194137c</t>
  </si>
  <si>
    <t>http://joinark.social</t>
  </si>
  <si>
    <t>5df777df-8249-d651-0b85-4de7b6886c8b</t>
  </si>
  <si>
    <t>http://www.ark-innovation.com</t>
  </si>
  <si>
    <t>5dc9fcf4-f70d-84c5-e2a4-7de1f3c8c253</t>
  </si>
  <si>
    <t>Ark Academy</t>
  </si>
  <si>
    <t>http://arkacademy.org/</t>
  </si>
  <si>
    <t>fd81b081-7892-e5e3-e494-4d1f1efb7e21</t>
  </si>
  <si>
    <t>Ark Advisors</t>
  </si>
  <si>
    <t>http://www.ark-advisors.com</t>
  </si>
  <si>
    <t>18661944-ced0-3530-aefd-a6684870689f</t>
  </si>
  <si>
    <t>Ark Analytics</t>
  </si>
  <si>
    <t>http://ark-analytics.com/</t>
  </si>
  <si>
    <t>177b25dc-85f1-cb8b-8536-497bd6389d23</t>
  </si>
  <si>
    <t>Ark Angels Activator Fund</t>
  </si>
  <si>
    <t>http://www.aaafund.be</t>
  </si>
  <si>
    <t>a9bda170-77c4-10ff-61d0-ce79aadf2406</t>
  </si>
  <si>
    <t>Ark Applications</t>
  </si>
  <si>
    <t>https://www.arkapps.com</t>
  </si>
  <si>
    <t>8e27eb22-ce03-a2af-58ba-53f0f458f49c</t>
  </si>
  <si>
    <t>Ark Biosciences</t>
  </si>
  <si>
    <t>http://arkbiosciences.com</t>
  </si>
  <si>
    <t>dfa42b94-0315-0c0e-dd91-b7b30d0d0b69</t>
  </si>
  <si>
    <t>Ark Broadcasting</t>
  </si>
  <si>
    <t>http://www.arkbroadcasting.com/</t>
  </si>
  <si>
    <t>3b33acea-8173-3fe5-b582-d44202bc57e2</t>
  </si>
  <si>
    <t>Ark Builders</t>
  </si>
  <si>
    <t>http://www.arkbuilders.in</t>
  </si>
  <si>
    <t>6aa0abea-9d29-2299-f7ef-924bca133159</t>
  </si>
  <si>
    <t>Ark Capital Management</t>
  </si>
  <si>
    <t>https://www.ark-cap.com</t>
  </si>
  <si>
    <t>d3948ae8-4b96-d99d-bbca-510dbdc1d49d</t>
  </si>
  <si>
    <t>Ark Challenge</t>
  </si>
  <si>
    <t>http://arkchallenge.org</t>
  </si>
  <si>
    <t>ee6c640f-69bd-c9d1-19f2-fa4b66decdad</t>
  </si>
  <si>
    <t>Ark Data Centres</t>
  </si>
  <si>
    <t>http://www.arkdatacentres.co.uk</t>
  </si>
  <si>
    <t>46421f8c-7b89-882d-754d-285f39a3ba45</t>
  </si>
  <si>
    <t>ARK Diagnostics</t>
  </si>
  <si>
    <t>http://www.ark-tdm.com/</t>
  </si>
  <si>
    <t>cf4977d5-fc22-cb36-ef53-2dccc4aa3ae9</t>
  </si>
  <si>
    <t>Ark Field Services</t>
  </si>
  <si>
    <t>http://arkfieldservices.com</t>
  </si>
  <si>
    <t>2d87ed29-e101-031d-2112-6370b6721e39</t>
  </si>
  <si>
    <t>ARK Infotec</t>
  </si>
  <si>
    <t>http://www.arkinfotec.com</t>
  </si>
  <si>
    <t>fa358aeb-98d6-d413-9e30-c8319cda75ef</t>
  </si>
  <si>
    <t>Ark Innovations, Inc.</t>
  </si>
  <si>
    <t>http://www.thearklabs.com</t>
  </si>
  <si>
    <t>bdfed4c9-78a9-bab8-e2ff-eaf13e6e14ef</t>
  </si>
  <si>
    <t>ARK Invest</t>
  </si>
  <si>
    <t>https://ark-invest.com</t>
  </si>
  <si>
    <t>28adc625-d5d1-0524-c98a-67afeb630cd2</t>
  </si>
  <si>
    <t>Ark IT Solutions</t>
  </si>
  <si>
    <t>http://www.ark-itsolutions.com</t>
  </si>
  <si>
    <t>d6e981b6-06fe-8e23-502e-6e302ab91e02</t>
  </si>
  <si>
    <t>ARK Organisation Ltd</t>
  </si>
  <si>
    <t>http://arkorganisationltd.blogspot.com</t>
  </si>
  <si>
    <t>c375c8c6-7e23-c3a5-00e5-dcbc5b5184cf</t>
  </si>
  <si>
    <t>Ark Paradigm</t>
  </si>
  <si>
    <t>http://www.arkparadigm.com/</t>
  </si>
  <si>
    <t>677772b5-ac0a-1db8-5ac4-b839ac800d8a</t>
  </si>
  <si>
    <t>Ark Robot</t>
  </si>
  <si>
    <t>http://www.arkrobot.com/index.html</t>
  </si>
  <si>
    <t>c297405a-54e7-4c7b-e5c7-ad873587299c</t>
  </si>
  <si>
    <t>ARK schools</t>
  </si>
  <si>
    <t>http://arkonline.org/</t>
  </si>
  <si>
    <t>b1d783d6-1039-54d6-235a-ca59d674cfd7</t>
  </si>
  <si>
    <t>ARK Technology</t>
  </si>
  <si>
    <t>http://ark.technology/</t>
  </si>
  <si>
    <t>2637f0f3-89f3-af4e-0a2e-21e9733cd10a</t>
  </si>
  <si>
    <t>Ark-Angels Fund NV</t>
  </si>
  <si>
    <t>http://www.arkangels.be</t>
  </si>
  <si>
    <t>9034623e-160c-07f8-b109-1bf62aefa78c</t>
  </si>
  <si>
    <t>Arka</t>
  </si>
  <si>
    <t>http://www.arka.com/</t>
  </si>
  <si>
    <t>f723190c-5b14-dfcf-1d59-341c7cf2944a</t>
  </si>
  <si>
    <t>Arka Living</t>
  </si>
  <si>
    <t>http://www.arkaliving.com/</t>
  </si>
  <si>
    <t>b68a904e-3a43-f5ba-a17d-3a4b91de8b07</t>
  </si>
  <si>
    <t>Arka Mediaworks</t>
  </si>
  <si>
    <t>http://www.arkamediaworks.com/</t>
  </si>
  <si>
    <t>f7bb1ef1-c878-e154-ccef-b47e833a1d2d</t>
  </si>
  <si>
    <t>ARKA Softwares</t>
  </si>
  <si>
    <t>https://www.arkasoftwares.com/</t>
  </si>
  <si>
    <t>e5b56d01-1072-80b2-4096-d9fcc6d14275</t>
  </si>
  <si>
    <t>2afa6fb2-3a40-97c0-e0aa-4f673323e0fa</t>
  </si>
  <si>
    <t>Arkadin</t>
  </si>
  <si>
    <t>http://www.arkadin.com</t>
  </si>
  <si>
    <t>c8ea0edd-435d-015a-b886-11cbc6c263af</t>
  </si>
  <si>
    <t>Arkadium</t>
  </si>
  <si>
    <t>http://www.arkadium.com</t>
  </si>
  <si>
    <t>c2eacb5d-55be-e102-aa09-358fe75d650c</t>
  </si>
  <si>
    <t>Arkados Group</t>
  </si>
  <si>
    <t>http://www.arkadosgroup.com</t>
  </si>
  <si>
    <t>8e87014a-d662-3cc0-c8ae-65d6f3878329</t>
  </si>
  <si>
    <t>Arkadyas M.I.C.E. Tech and Software Co</t>
  </si>
  <si>
    <t>http://arkadyas.com</t>
  </si>
  <si>
    <t>cd217bd7-a1ec-5e68-dd28-b90adf621fb9</t>
  </si>
  <si>
    <t>Arkafund</t>
  </si>
  <si>
    <t>http://www.arkafund.be</t>
  </si>
  <si>
    <t>d26cc372-4b2a-c85a-5c39-7c2277561e74</t>
  </si>
  <si>
    <t>Arkal Filtration Systems</t>
  </si>
  <si>
    <t>451119bf-4d32-1e3e-fd9d-669efca3c309</t>
  </si>
  <si>
    <t>ArKal Medical</t>
  </si>
  <si>
    <t>http://arkalmedical.com</t>
  </si>
  <si>
    <t>ace1e4a8-ecca-10a2-67d9-faf54ac85037</t>
  </si>
  <si>
    <t>Arkalogic Systems</t>
  </si>
  <si>
    <t>http://www.arkalogic.co.id</t>
  </si>
  <si>
    <t>bc14ba39-730f-297f-2734-833c25e894d7</t>
  </si>
  <si>
    <t>Arkami</t>
  </si>
  <si>
    <t>http://www.myidkey.com</t>
  </si>
  <si>
    <t>e77917bc-fc0f-3952-f734-9a368bd9561b</t>
  </si>
  <si>
    <t>Arkamys</t>
  </si>
  <si>
    <t>http://www.arkamys.com/</t>
  </si>
  <si>
    <t>8c3f3cf3-8d0c-2138-7428-e5a14a245921</t>
  </si>
  <si>
    <t>Arkan Partners</t>
  </si>
  <si>
    <t>http://www.arkanpartners.com</t>
  </si>
  <si>
    <t>3bb674c9-0840-ebb0-b04f-36afbd885ebf</t>
  </si>
  <si>
    <t>Arkane Studios</t>
  </si>
  <si>
    <t>http://www.arkane-studios.com/uk/index.php</t>
  </si>
  <si>
    <t>1d12ee74-8810-f103-8339-ace312c3c79b</t>
  </si>
  <si>
    <t>ArkanixRoot</t>
  </si>
  <si>
    <t>http://arkanixroot.com/</t>
  </si>
  <si>
    <t>28813ecf-c6f4-303c-64c2-bfdacd365eef</t>
  </si>
  <si>
    <t>Arkansas Association of Builders and Contractors</t>
  </si>
  <si>
    <t>http://www.abcark.org</t>
  </si>
  <si>
    <t>275e7717-0a8b-32a7-7b6c-717c00bee5b0</t>
  </si>
  <si>
    <t>Arkansas Automatic Sprinkler</t>
  </si>
  <si>
    <t>http://www.arautosprinklers.com/</t>
  </si>
  <si>
    <t>81aff1a9-7bb5-e3fc-c593-b131cbaf6256</t>
  </si>
  <si>
    <t>Arkansas Baptist Children's Homes &amp; Family Ministries</t>
  </si>
  <si>
    <t>http://www.abchomes.org</t>
  </si>
  <si>
    <t>c8d8770d-684b-b3b2-2430-d066c42e7b03</t>
  </si>
  <si>
    <t>Arkansas Baptist College</t>
  </si>
  <si>
    <t>http://arkansasbaptist.edu/</t>
  </si>
  <si>
    <t>a15d873d-5104-47f0-3ed5-8de5a54fe02a</t>
  </si>
  <si>
    <t>Arkansas Bar Association</t>
  </si>
  <si>
    <t>http://www.arkbar.org</t>
  </si>
  <si>
    <t>37ad298b-92a4-bee1-a52e-081e13ffe7dc</t>
  </si>
  <si>
    <t>Arkansas Best Corporation</t>
  </si>
  <si>
    <t>009b34b5-88a1-44a7-423f-db60023776f3</t>
  </si>
  <si>
    <t>Arkansas Biosciences Institute</t>
  </si>
  <si>
    <t>http://arbiosciences.org/</t>
  </si>
  <si>
    <t>40d478e8-09e4-b6e0-bc0a-b8ad44e4c6b6</t>
  </si>
  <si>
    <t>Arkansas Blue Cross Blue Shield</t>
  </si>
  <si>
    <t>http://www.arkansasbluecross.com</t>
  </si>
  <si>
    <t>421a9c6f-ece1-ee3b-b332-b3860afff951</t>
  </si>
  <si>
    <t>Arkansas Bridal Community</t>
  </si>
  <si>
    <t>http://www.arkansasbridalcommunity.com/</t>
  </si>
  <si>
    <t>2ebb75f9-913e-d740-67fb-f82ca7382af2</t>
  </si>
  <si>
    <t>Arkansas Business Publishing Group</t>
  </si>
  <si>
    <t>http://store.arkansasbusiness.com/</t>
  </si>
  <si>
    <t>90eb964d-3967-ff0f-a549-7ed90dbf4184</t>
  </si>
  <si>
    <t>Arkansas Capital Corporation</t>
  </si>
  <si>
    <t>http://arcapital.com/acc</t>
  </si>
  <si>
    <t>6f6335f9-efe5-f7ec-da75-3990ff1ebd4d</t>
  </si>
  <si>
    <t>Arkansas Children's Hospital</t>
  </si>
  <si>
    <t>http://archildrens.org</t>
  </si>
  <si>
    <t>1a78c9bb-86b1-fbff-770a-235b15579351</t>
  </si>
  <si>
    <t>Arkansas Democrat-Gazette</t>
  </si>
  <si>
    <t>http://arkansasonline.com</t>
  </si>
  <si>
    <t>28e6ebeb-43a5-2815-5d9a-49cc8a50ca04</t>
  </si>
  <si>
    <t>Arkansas Dentistry &amp; Braces</t>
  </si>
  <si>
    <t>http://www.arsmiles.com/</t>
  </si>
  <si>
    <t>50f8b870-afe7-21de-d981-1f931dd09f75</t>
  </si>
  <si>
    <t>Arkansas Department of Education</t>
  </si>
  <si>
    <t>http://arkansased.org</t>
  </si>
  <si>
    <t>ec650b6a-e2cf-2c4a-1b38-fd7efdee0248</t>
  </si>
  <si>
    <t>Arkansas Department of Health</t>
  </si>
  <si>
    <t>http://www.healthy.arkansas.gov</t>
  </si>
  <si>
    <t>2ebbd3bf-34d1-47ab-4abe-835553534628</t>
  </si>
  <si>
    <t>Arkansas Development Finance Authority</t>
  </si>
  <si>
    <t>http://arkansas.gov</t>
  </si>
  <si>
    <t>53793e0d-2de8-4487-1421-3fb49b677f57</t>
  </si>
  <si>
    <t>Arkansas Genomics</t>
  </si>
  <si>
    <t>http://arkansasgenomics.com/</t>
  </si>
  <si>
    <t>e693824a-11c1-78f0-4b78-8bb88f12fd54</t>
  </si>
  <si>
    <t>Arkansas Life</t>
  </si>
  <si>
    <t>http://arkansaslife.com/</t>
  </si>
  <si>
    <t>74357f6b-cc4b-075a-dcfc-b05af9894192</t>
  </si>
  <si>
    <t>Arkansas Manufacturing Solutions</t>
  </si>
  <si>
    <t>http://www.mfgsolutions.org/</t>
  </si>
  <si>
    <t>01e06fc3-d7f5-3b92-ad8c-db72c5b85082</t>
  </si>
  <si>
    <t>Arkansas Northeastern College, Blytheville</t>
  </si>
  <si>
    <t>http://www.anc.edu/</t>
  </si>
  <si>
    <t>b6e18560-4f91-a5c3-b128-d79a3f454e82</t>
  </si>
  <si>
    <t>Arkansas Organ Recovery Agency</t>
  </si>
  <si>
    <t>http://www.arora.org/</t>
  </si>
  <si>
    <t>936d33b7-9eb2-e290-4272-6fe798b4d85d</t>
  </si>
  <si>
    <t>Arkansas Power Electronics International</t>
  </si>
  <si>
    <t>http://www.apei.net</t>
  </si>
  <si>
    <t>a48e4c5b-371d-850c-3626-bfc055e51574</t>
  </si>
  <si>
    <t>Arkansas Prostate Cancer Foundation</t>
  </si>
  <si>
    <t>http://arprostatecancer.org/</t>
  </si>
  <si>
    <t>657dbe59-31ac-e087-676f-5060cf28d3f7</t>
  </si>
  <si>
    <t>Arkansas Regional Innovation Hub</t>
  </si>
  <si>
    <t>http://www.arhub.org</t>
  </si>
  <si>
    <t>d5370ecb-00c1-dec4-9211-366960881a43</t>
  </si>
  <si>
    <t>Arkansas Risk Capital Matching Fund</t>
  </si>
  <si>
    <t>http://arkansasriskcapitalmatchingfund.com</t>
  </si>
  <si>
    <t>fe96bdb9-f9bf-157c-b578-fa35192166fc</t>
  </si>
  <si>
    <t>Arkansas Rural Enterprise Center at Winrock International</t>
  </si>
  <si>
    <t>http://www.winrockusprograms.org</t>
  </si>
  <si>
    <t>50e02d84-9a57-e351-6cad-b28c79004092</t>
  </si>
  <si>
    <t>Arkansas Science &amp; Technology Authority</t>
  </si>
  <si>
    <t>http://asta.ar.gov</t>
  </si>
  <si>
    <t>4e4b9fd5-2f8a-223c-c0f3-2f9202f2781e</t>
  </si>
  <si>
    <t>Arkansas Society of Certified Public Accountants</t>
  </si>
  <si>
    <t>http://www.arcpa.org</t>
  </si>
  <si>
    <t>446c9764-4346-053a-011d-d82bdf61525c</t>
  </si>
  <si>
    <t>Arkansas SourceLink</t>
  </si>
  <si>
    <t>http://www.arksourcelink.com/</t>
  </si>
  <si>
    <t>08c1ca92-fbdc-4ee7-dc89-e95cc4aa1092</t>
  </si>
  <si>
    <t>Arkansas State Chamber of Commerce</t>
  </si>
  <si>
    <t>http://www.arkansasstatechamber.com</t>
  </si>
  <si>
    <t>a210689a-102e-4718-b2a8-7795a334e71c</t>
  </si>
  <si>
    <t>Arkansas State University</t>
  </si>
  <si>
    <t>http://www.asub.edu/</t>
  </si>
  <si>
    <t>a4896ce1-38c2-0762-d728-d4ebd13925a6</t>
  </si>
  <si>
    <t>Arkansas State University, Jonesboro</t>
  </si>
  <si>
    <t>http://www.astate.edu/</t>
  </si>
  <si>
    <t>1f82939d-3d1e-284c-f358-8304de71a0c7</t>
  </si>
  <si>
    <t>Arkansas State University, Mountain Home</t>
  </si>
  <si>
    <t>http://www.asumh.edu/</t>
  </si>
  <si>
    <t>972fb85b-0fea-c79b-7e1f-26ff89a7be1c</t>
  </si>
  <si>
    <t>Arkansas State University, Newport</t>
  </si>
  <si>
    <t>http://www.asun.edu/</t>
  </si>
  <si>
    <t>64e3ef9a-eb72-dfda-a14f-454ef4b5d991</t>
  </si>
  <si>
    <t>Arkansas Tech University</t>
  </si>
  <si>
    <t>http://www.atu.edu/</t>
  </si>
  <si>
    <t>fd40bb47-b206-fbed-f06e-388466e8f627</t>
  </si>
  <si>
    <t>Arkansas Times</t>
  </si>
  <si>
    <t>http://www.arktimes.com/</t>
  </si>
  <si>
    <t>8eee3845-45d3-ffbc-d525-db44de9a2007</t>
  </si>
  <si>
    <t>Arkansas Venture Capital Investment Trust</t>
  </si>
  <si>
    <t>http://adfa.arkansas.gov</t>
  </si>
  <si>
    <t>bdd9d3d0-dedc-0305-4f16-a06f64bd16bb</t>
  </si>
  <si>
    <t>Arkansas Venture Center</t>
  </si>
  <si>
    <t>https://www.venturecenter.co</t>
  </si>
  <si>
    <t>82c3938f-991c-a5d2-5e61-ef2400b20840</t>
  </si>
  <si>
    <t>Arkansas Wood Doors</t>
  </si>
  <si>
    <t>http://www.arkansaswooddoors.com</t>
  </si>
  <si>
    <t>efdb62a0-13d5-9450-5b20-ce356c2f294d</t>
  </si>
  <si>
    <t>Arkansas World Trade Center</t>
  </si>
  <si>
    <t>http://www.arwtc.org</t>
  </si>
  <si>
    <t>57560252-2c1f-281e-b193-8cd6ad23f852</t>
  </si>
  <si>
    <t>ArKaos</t>
  </si>
  <si>
    <t>http://www.arkaos.net</t>
  </si>
  <si>
    <t>2a6abaf9-4d2e-db35-c22e-d752b3e36db6</t>
  </si>
  <si>
    <t>Arkatecht, LLC</t>
  </si>
  <si>
    <t>https://arkatecht.com/</t>
  </si>
  <si>
    <t>96b3ef87-29f3-38e4-d5ed-c2b11705d0cf</t>
  </si>
  <si>
    <t>Arkatechture</t>
  </si>
  <si>
    <t>http://www.arkatechture.com</t>
  </si>
  <si>
    <t>f4af043f-0779-c32e-5f0c-702af3e23999</t>
  </si>
  <si>
    <t>Arkayne</t>
  </si>
  <si>
    <t>http://www.blogglue.com</t>
  </si>
  <si>
    <t>483e3c4b-ee5e-d0ef-9b71-69997969d8bc</t>
  </si>
  <si>
    <t>Arkbel Innovations Pvt Ltd</t>
  </si>
  <si>
    <t>http://www.dfizz.com/</t>
  </si>
  <si>
    <t>698b8210-1ecf-6b11-bb33-48e4b35651af</t>
  </si>
  <si>
    <t>ArkCase</t>
  </si>
  <si>
    <t>http://www.arkcase.com</t>
  </si>
  <si>
    <t>a959701e-a7d1-f6bb-bab0-16408db7a0c2</t>
  </si>
  <si>
    <t>ARKDEK</t>
  </si>
  <si>
    <t>https://www.arkdek.com.br</t>
  </si>
  <si>
    <t>cc620f67-8b42-5787-f04f-e89832d8472c</t>
  </si>
  <si>
    <t>ARKE</t>
  </si>
  <si>
    <t>http://www.arke.com</t>
  </si>
  <si>
    <t>9c26c88c-80f3-c2b4-d186-7e7fc2139908</t>
  </si>
  <si>
    <t>Arke Industries</t>
  </si>
  <si>
    <t>http://www.projectarke.com</t>
  </si>
  <si>
    <t>ea1725e2-d7cd-afe7-8c96-0e8e9dc3986f</t>
  </si>
  <si>
    <t>Arkea Capital Investissement</t>
  </si>
  <si>
    <t>http://www.arkea-capital-investissement.com/</t>
  </si>
  <si>
    <t>7a028bbb-101f-3f51-6a7e-812c707619b4</t>
  </si>
  <si>
    <t>Arkefly</t>
  </si>
  <si>
    <t>http://www.tui.nl</t>
  </si>
  <si>
    <t>1440f4c8-5da5-69b0-e578-f807ecae78bf</t>
  </si>
  <si>
    <t>Arkeia Software</t>
  </si>
  <si>
    <t>http://www.arkeia.com</t>
  </si>
  <si>
    <t>22b7ced2-3ff8-d6d3-b25e-4879a3d58247</t>
  </si>
  <si>
    <t>Arkema</t>
  </si>
  <si>
    <t>http://www.arkema.com</t>
  </si>
  <si>
    <t>9127acdc-9f44-add5-9c3a-ad0d3285e8d7</t>
  </si>
  <si>
    <t>Arken stores</t>
  </si>
  <si>
    <t>http://www.arken.dk</t>
  </si>
  <si>
    <t>c06240d5-2c8f-fd9b-227d-f49520f8ac27</t>
  </si>
  <si>
    <t>Arkena</t>
  </si>
  <si>
    <t>http://www.arkena.com/</t>
  </si>
  <si>
    <t>5208952f-34a7-8e41-2add-9f2b32ffc88e</t>
  </si>
  <si>
    <t>Arkence digital Marketing</t>
  </si>
  <si>
    <t>http://www.arkence.com</t>
  </si>
  <si>
    <t>f85dd4f3-fcd5-2ad0-8b54-7add21dccbd9</t>
  </si>
  <si>
    <t>Arkenea</t>
  </si>
  <si>
    <t>http://www.arkenea.com</t>
  </si>
  <si>
    <t>7275013e-1d3b-2332-2d61-e2d226f2e076</t>
  </si>
  <si>
    <t>Arkenus</t>
  </si>
  <si>
    <t>http://www.arkenus.com</t>
  </si>
  <si>
    <t>177ddf98-ba06-1c07-ebfa-7d7811000303</t>
  </si>
  <si>
    <t>ARKequity</t>
  </si>
  <si>
    <t>http://www.arkequity.com</t>
  </si>
  <si>
    <t>6d4f1af0-5293-9151-2d8a-5705c6f176dd</t>
  </si>
  <si>
    <t>Arkessa</t>
  </si>
  <si>
    <t>http://www.arkessa.com/</t>
  </si>
  <si>
    <t>3f85fa43-da94-3682-6f7b-ecdedff5c4ee</t>
  </si>
  <si>
    <t>Arketi Group</t>
  </si>
  <si>
    <t>https://arketi.com/</t>
  </si>
  <si>
    <t>9a883aec-b29f-91bd-af9d-1e775d421c01</t>
  </si>
  <si>
    <t>Arketyp3D</t>
  </si>
  <si>
    <t>http://arketyp3d.com</t>
  </si>
  <si>
    <t>84ebf41f-8b71-bb75-c5e2-0f36d91db484</t>
  </si>
  <si>
    <t>ARKeX</t>
  </si>
  <si>
    <t>http://www.arkex.com</t>
  </si>
  <si>
    <t>32536a26-1ff0-df8c-63f6-86f6b1329930</t>
  </si>
  <si>
    <t>Arkhangelsk State Technical University</t>
  </si>
  <si>
    <t>http://www.agtu.ru/</t>
  </si>
  <si>
    <t>c62669b9-3f43-0ecd-34e9-417c51017746</t>
  </si>
  <si>
    <t>arkhe</t>
  </si>
  <si>
    <t>http://www.arkhe.io</t>
  </si>
  <si>
    <t>7a10580a-3732-0564-20d2-3f80191e3064</t>
  </si>
  <si>
    <t>Arkhitech</t>
  </si>
  <si>
    <t>http://www.arkhitech.com</t>
  </si>
  <si>
    <t>1da53a94-1422-14f0-7df8-d7d4fbd25eaa</t>
  </si>
  <si>
    <t>Arkieva</t>
  </si>
  <si>
    <t>https://arkieva.com/</t>
  </si>
  <si>
    <t>c6c2471e-ec2e-7e46-617f-930655ba0d14</t>
  </si>
  <si>
    <t>ARKIMEDE S.R.L</t>
  </si>
  <si>
    <t>http://www.arkimedenet.it</t>
  </si>
  <si>
    <t>19b62722-e6e3-c924-f161-141c7dfa9f22</t>
  </si>
  <si>
    <t>Arkimedia</t>
  </si>
  <si>
    <t>http://www.arkimedia.com</t>
  </si>
  <si>
    <t>9590b363-4f07-1763-b62b-101af25e97d0</t>
  </si>
  <si>
    <t>Arkin</t>
  </si>
  <si>
    <t>http://www.arkin.net/</t>
  </si>
  <si>
    <t>b9cb27a2-b81c-1200-20e4-45622ca1c104</t>
  </si>
  <si>
    <t>Arkin Bio Ventures</t>
  </si>
  <si>
    <t>http://www.arkinholdings.com</t>
  </si>
  <si>
    <t>de7b8850-f7f6-dc1d-18a7-8b1f0c370c94</t>
  </si>
  <si>
    <t>Arkin Holdings</t>
  </si>
  <si>
    <t>c4c37dab-abfb-a6ef-8e86-2ae4bbf776c2</t>
  </si>
  <si>
    <t>ArkInv Limited Company</t>
  </si>
  <si>
    <t>https://arkinv.company/</t>
  </si>
  <si>
    <t>68ec4ff7-4c9d-d130-6477-c83cc4a303d5</t>
  </si>
  <si>
    <t>Arkis BioSciences</t>
  </si>
  <si>
    <t>http://www.arkisbiosciences.com/</t>
  </si>
  <si>
    <t>e4999597-ce36-430c-a3bc-9d6ae818b027</t>
  </si>
  <si>
    <t>ARKISTO</t>
  </si>
  <si>
    <t>http://arkisto.uk</t>
  </si>
  <si>
    <t>a15e3297-ad0f-7b70-0abd-f1ceb8da210a</t>
  </si>
  <si>
    <t>Arkit</t>
  </si>
  <si>
    <t>http://www.arkit.io</t>
  </si>
  <si>
    <t>24bceac6-de2e-35f4-f332-9fdf8100ac65</t>
  </si>
  <si>
    <t>Arkitekt</t>
  </si>
  <si>
    <t>http://www.arkitekt.com</t>
  </si>
  <si>
    <t>1b65261b-fd7a-7a61-4dd3-1a4b3fcafa1c</t>
  </si>
  <si>
    <t>Arkitera</t>
  </si>
  <si>
    <t>http://www.arkitera.net</t>
  </si>
  <si>
    <t>d28a9294-708d-85a2-3b88-0dcd643bd58f</t>
  </si>
  <si>
    <t>Arkitexture.com</t>
  </si>
  <si>
    <t>http://www.arkitexture.com</t>
  </si>
  <si>
    <t>4dbfa743-24e1-c193-9136-efc56dadea4f</t>
  </si>
  <si>
    <t>Arkive</t>
  </si>
  <si>
    <t>http://myarkive.com/</t>
  </si>
  <si>
    <t>eeee0b30-59d9-ba9d-bc16-b8662884ed59</t>
  </si>
  <si>
    <t>Arkivio</t>
  </si>
  <si>
    <t>http://arkivio.com</t>
  </si>
  <si>
    <t>c857c98a-27da-eb83-957c-34d06c60cc8f</t>
  </si>
  <si>
    <t>ArkivMusic</t>
  </si>
  <si>
    <t>http://www.arkivmusic.com</t>
  </si>
  <si>
    <t>507ab686-2e68-6a70-4057-660a4447c627</t>
  </si>
  <si>
    <t>Arkivum</t>
  </si>
  <si>
    <t>http://www.arkivum.com</t>
  </si>
  <si>
    <t>6ab37f74-b8c8-7e3d-23ec-4aa49a040061</t>
  </si>
  <si>
    <t>arkk solutions</t>
  </si>
  <si>
    <t>http://www.arkksolutions.com</t>
  </si>
  <si>
    <t>8770c323-55a1-89d3-a291-37cc21494b59</t>
  </si>
  <si>
    <t>Arkley VC</t>
  </si>
  <si>
    <t>http://arkley.vc/</t>
  </si>
  <si>
    <t>8632a9c8-0ec9-d1d3-0c54-a670af3be657</t>
  </si>
  <si>
    <t>Arkmicro</t>
  </si>
  <si>
    <t>http://www.arkmicro.com</t>
  </si>
  <si>
    <t>4b1c54a7-b1e5-edec-a6e5-b03c523022c1</t>
  </si>
  <si>
    <t>Arkmont</t>
  </si>
  <si>
    <t>https://arkmont.com/</t>
  </si>
  <si>
    <t>ef847738-ce07-f9a0-6895-745f8000c31c</t>
  </si>
  <si>
    <t>Arko</t>
  </si>
  <si>
    <t>http://www.arko.co.nz/</t>
  </si>
  <si>
    <t>089bd8f9-6fb6-5021-841c-08aa084116d0</t>
  </si>
  <si>
    <t>ARKO</t>
  </si>
  <si>
    <t>http://arko.online/</t>
  </si>
  <si>
    <t>d13a945b-95e1-50ed-1127-91e35a4adda6</t>
  </si>
  <si>
    <t>Arkologic</t>
  </si>
  <si>
    <t>http://www.arkologic.com</t>
  </si>
  <si>
    <t>b44f3390-8d23-e60a-1918-527367391e4e</t>
  </si>
  <si>
    <t>Arkoma Companies</t>
  </si>
  <si>
    <t>http://arkomaminerals.com/</t>
  </si>
  <si>
    <t>7adbf1c3-c2fd-9742-e206-8fc260d29624</t>
  </si>
  <si>
    <t>Arkona</t>
  </si>
  <si>
    <t>http://www.arkona-russia.com</t>
  </si>
  <si>
    <t>9102c970-ff67-0204-fee2-37d2f9f1def7</t>
  </si>
  <si>
    <t>Arkossa Smart Solutions</t>
  </si>
  <si>
    <t>http://www.arkossa.com/</t>
  </si>
  <si>
    <t>2f509647-cf93-84c9-d448-763759678968</t>
  </si>
  <si>
    <t>ArkOwl LLC</t>
  </si>
  <si>
    <t>http://www.arkowl.com</t>
  </si>
  <si>
    <t>e808d246-357b-e929-e369-5169038b6f24</t>
  </si>
  <si>
    <t>Arkphire</t>
  </si>
  <si>
    <t>http://www.arkphire.com/</t>
  </si>
  <si>
    <t>fb2cc773-fbfe-3f27-ff18-8945476db640</t>
  </si>
  <si>
    <t>Arkray</t>
  </si>
  <si>
    <t>http://arkray.co.jp/english</t>
  </si>
  <si>
    <t>73705d22-2569-80af-455e-972c3e9a17f2</t>
  </si>
  <si>
    <t>ARKS</t>
  </si>
  <si>
    <t>http://www.arks.com.br</t>
  </si>
  <si>
    <t>45f2b4e6-e622-18da-d43b-f0c1c2b36130</t>
  </si>
  <si>
    <t>ArkShoe</t>
  </si>
  <si>
    <t>http://arkshoe.com</t>
  </si>
  <si>
    <t>5a070cb3-f81f-c9e3-4eaf-a049b94c1aca</t>
  </si>
  <si>
    <t>Arktan</t>
  </si>
  <si>
    <t>http://arktan.com/</t>
  </si>
  <si>
    <t>db475fe9-c2ee-6c51-da35-5479d1b6704d</t>
  </si>
  <si>
    <t>ArkTech</t>
  </si>
  <si>
    <t>http://www.arktech.com.my</t>
  </si>
  <si>
    <t>549fbfef-b0a9-5360-e5bc-08ef00133536</t>
  </si>
  <si>
    <t>Arktis Radiation Detectors</t>
  </si>
  <si>
    <t>http://arktis-detectors.com</t>
  </si>
  <si>
    <t>f800322f-3001-da81-4f74-857a3cc813d8</t>
  </si>
  <si>
    <t>Arktos</t>
  </si>
  <si>
    <t>http://arktos.io</t>
  </si>
  <si>
    <t>2aeec91d-d1b3-1379-4286-8800e7c148ae</t>
  </si>
  <si>
    <t>ArkUAV</t>
  </si>
  <si>
    <t>http://www.arkuav.com</t>
  </si>
  <si>
    <t>130729f7-5608-d7d5-3bc3-d85d46e808b7</t>
  </si>
  <si>
    <t>Arkuda Digital</t>
  </si>
  <si>
    <t>http://www.arkudadigital.com</t>
  </si>
  <si>
    <t>dd4fee33-c8ae-92b3-880d-f02e3c6b0fe6</t>
  </si>
  <si>
    <t>Arkus</t>
  </si>
  <si>
    <t>http://www.arkusinc.com</t>
  </si>
  <si>
    <t>c5500b7e-c168-5125-595b-afb9f54c0e30</t>
  </si>
  <si>
    <t>ArkusNexus</t>
  </si>
  <si>
    <t>http://www.arkusnexus.com</t>
  </si>
  <si>
    <t>f5f5f662-ddc6-6f9b-915e-82f1fa24dcec</t>
  </si>
  <si>
    <t>Arkwin Industries</t>
  </si>
  <si>
    <t>http://www.arkwin.com</t>
  </si>
  <si>
    <t>13802447-4632-684f-0135-c57609432096</t>
  </si>
  <si>
    <t>ArkWorks</t>
  </si>
  <si>
    <t>http://www.arkworkspro.com</t>
  </si>
  <si>
    <t>67792426-8aac-ae33-c270-38f539611742</t>
  </si>
  <si>
    <t>Arkwright</t>
  </si>
  <si>
    <t>http://www.arkwright.org.uk</t>
  </si>
  <si>
    <t>c5c8dd94-4354-b402-8497-a75580319346</t>
  </si>
  <si>
    <t>Arkwright Consulting</t>
  </si>
  <si>
    <t>http://www.arkwright.no</t>
  </si>
  <si>
    <t>fd1d996d-e67e-6c4a-0dae-f9f2ecb140de</t>
  </si>
  <si>
    <t>ARL Mobile</t>
  </si>
  <si>
    <t>http://www.arlmobile.com</t>
  </si>
  <si>
    <t>efa23807-5852-44f8-f0da-ce4482d735bb</t>
  </si>
  <si>
    <t>Arla Foods</t>
  </si>
  <si>
    <t>http://www.arla.com</t>
  </si>
  <si>
    <t>1f6864c4-b390-5e56-d9c6-c60144ae38d6</t>
  </si>
  <si>
    <t>Arla Oy</t>
  </si>
  <si>
    <t>http://www.arla.fi</t>
  </si>
  <si>
    <t>ad12650e-31c6-9540-9ceb-9d775a8e91a4</t>
  </si>
  <si>
    <t>ARLab</t>
  </si>
  <si>
    <t>http://www.arlab.com</t>
  </si>
  <si>
    <t>8bdc3f41-83a9-c738-bf38-9ec567364971</t>
  </si>
  <si>
    <t>ARLAN</t>
  </si>
  <si>
    <t>http://arlan.ru</t>
  </si>
  <si>
    <t>074fceed-d04d-c577-3644-42241f144eb3</t>
  </si>
  <si>
    <t>Arle Capital Partners</t>
  </si>
  <si>
    <t>http://arle.com</t>
  </si>
  <si>
    <t>e0b10f89-a225-ca00-7073-989477043b66</t>
  </si>
  <si>
    <t>Arledia</t>
  </si>
  <si>
    <t>http://www.arledia.be</t>
  </si>
  <si>
    <t>748ed83f-42cf-6858-d425-0c4578ccbc35</t>
  </si>
  <si>
    <t>Arlene Mcloughlin Murals</t>
  </si>
  <si>
    <t>http://www.arlenemurals.com</t>
  </si>
  <si>
    <t>0a8b0841-0b91-3bf9-755d-65dec9e0f286</t>
  </si>
  <si>
    <t>Arlequin Studio</t>
  </si>
  <si>
    <t>http://www.arlequinstudio.com</t>
  </si>
  <si>
    <t>018ed4cc-344a-c04b-340b-63f296f45d4f</t>
  </si>
  <si>
    <t>Arlettie</t>
  </si>
  <si>
    <t>http://www.arlettie.fr/</t>
  </si>
  <si>
    <t>b70b1a09-db12-7feb-63c2-71382f2febf8</t>
  </si>
  <si>
    <t>ArlexSoft</t>
  </si>
  <si>
    <t>http://www.arlexsoft.com</t>
  </si>
  <si>
    <t>ea146898-584a-663e-6c23-92358261e2d9</t>
  </si>
  <si>
    <t>Arlia Sands Apartments</t>
  </si>
  <si>
    <t>http://www.arliasands.com.au/</t>
  </si>
  <si>
    <t>5688ac65-1d22-8a7d-e40c-ccc9fe53e472</t>
  </si>
  <si>
    <t>Arlians</t>
  </si>
  <si>
    <t>http://www.arlians.com</t>
  </si>
  <si>
    <t>c0729532-6c8b-ed58-4ec2-8b5a9b96b6b1</t>
  </si>
  <si>
    <t>Arlington Advisory Partners</t>
  </si>
  <si>
    <t>http://www.arlingtoncapitaladvisors.com</t>
  </si>
  <si>
    <t>014f2c47-2a63-125c-f912-f3ca1bfe4420</t>
  </si>
  <si>
    <t>Arlington Asset Investment</t>
  </si>
  <si>
    <t>http://arlingtonasset.com</t>
  </si>
  <si>
    <t>9bc83a35-cf21-9dc7-90a3-710385a98b19</t>
  </si>
  <si>
    <t>Arlington Baptist College</t>
  </si>
  <si>
    <t>http://www.abconline.edu/</t>
  </si>
  <si>
    <t>a1ef48d9-f473-2589-e8de-4ea7a10aeb7d</t>
  </si>
  <si>
    <t>Arlington Business Park</t>
  </si>
  <si>
    <t>http://www.arlingtonbusinessparkreading.com</t>
  </si>
  <si>
    <t>75fefef7-a600-fa7d-d42f-eaf467271277</t>
  </si>
  <si>
    <t>Arlington Capital Advisors</t>
  </si>
  <si>
    <t>https://www.arlingtoncapitaladvisors.com</t>
  </si>
  <si>
    <t>e8a1f317-e9d6-2772-a915-e3c1aec45b20</t>
  </si>
  <si>
    <t>Arlington Capital Partners</t>
  </si>
  <si>
    <t>http://arlingtoncap.com/</t>
  </si>
  <si>
    <t>7ae27287-0647-8e5d-94df-b281809df84f</t>
  </si>
  <si>
    <t>Arlington Career Institute</t>
  </si>
  <si>
    <t>http://www.arlingtoncareerinstitute.edu/</t>
  </si>
  <si>
    <t>157069f3-ed9d-26e4-e0dc-eee1da1f3298</t>
  </si>
  <si>
    <t>Arlington County</t>
  </si>
  <si>
    <t>https://www.arlingtonva.us</t>
  </si>
  <si>
    <t>fd44cda8-e539-4151-a62c-70a74530ecf7</t>
  </si>
  <si>
    <t>Arlington Economic Development</t>
  </si>
  <si>
    <t>http://www.arlingtoneconomicdevelopment.com/</t>
  </si>
  <si>
    <t>8346498e-71b9-5f7f-c3c6-f7af933de510</t>
  </si>
  <si>
    <t>Arlington HealthCare</t>
  </si>
  <si>
    <t>http://arlingtonhc.com</t>
  </si>
  <si>
    <t>f946ab97-6367-d121-c05e-32771a1a67c0</t>
  </si>
  <si>
    <t>Arlington Heights Ford</t>
  </si>
  <si>
    <t>http://www.ahford.net</t>
  </si>
  <si>
    <t>423131e9-92da-94f8-171d-f44dad6e2637</t>
  </si>
  <si>
    <t>Arlington International Aviation Products</t>
  </si>
  <si>
    <t>http://www.aiapinc.com/</t>
  </si>
  <si>
    <t>7b7fa7b7-da19-0673-0627-922c89ba293a</t>
  </si>
  <si>
    <t>Arlington Linen</t>
  </si>
  <si>
    <t>http://www.arlingtonlinen.com/</t>
  </si>
  <si>
    <t>c8189f65-41ee-9110-6d15-c47dec07519b</t>
  </si>
  <si>
    <t>Arlington Machine and Tool</t>
  </si>
  <si>
    <t>http://www.arlingtonmachine.com/</t>
  </si>
  <si>
    <t>898b05c8-f828-ae02-e96d-35916cb68410</t>
  </si>
  <si>
    <t>Arlington Medical Institute</t>
  </si>
  <si>
    <t>http://arlingtonmedicalinst.com/ami/index.htm</t>
  </si>
  <si>
    <t>816cbf9f-d3f9-b3fc-bda2-a1c172ee747a</t>
  </si>
  <si>
    <t>Arlington Rental</t>
  </si>
  <si>
    <t>http://arlingtonrental.com</t>
  </si>
  <si>
    <t>ccd854d1-6c6a-7381-22dc-a3f8e945e999</t>
  </si>
  <si>
    <t>Arlington Roofing Service IL</t>
  </si>
  <si>
    <t>http://www.arkroofingil.com</t>
  </si>
  <si>
    <t>ed7507c3-11c0-fb5f-c0c7-4acb4055aa93</t>
  </si>
  <si>
    <t>Arlington Square Bracknell</t>
  </si>
  <si>
    <t>http://www.arlingtonsquarebracknell.com</t>
  </si>
  <si>
    <t>29198eee-594e-32e6-938b-1eb649412871</t>
  </si>
  <si>
    <t>Arlington Travel Soccer Club</t>
  </si>
  <si>
    <t>http://www.arlingtonsoccer.com</t>
  </si>
  <si>
    <t>e8c230e0-de09-3934-89ad-322cb41575f3</t>
  </si>
  <si>
    <t>ArlingtonAttorneyJobs.com</t>
  </si>
  <si>
    <t>http://www.arlingtonattorneyjobs.com</t>
  </si>
  <si>
    <t>dcd77ceb-e1cc-db13-916f-fa53e366cb11</t>
  </si>
  <si>
    <t>ARLnow</t>
  </si>
  <si>
    <t>http://www.arlnow.com/</t>
  </si>
  <si>
    <t>e452ca41-ce06-1f62-5620-1ca6e69e2613</t>
  </si>
  <si>
    <t>ARLO SKYE</t>
  </si>
  <si>
    <t>https://arloskye.com</t>
  </si>
  <si>
    <t>a4dbc283-63b0-1158-e0e3-9e391cd52911</t>
  </si>
  <si>
    <t>Arlo Smart Home</t>
  </si>
  <si>
    <t>http://arlo.com/</t>
  </si>
  <si>
    <t>68bf394b-2088-8725-359d-d6f10645147a</t>
  </si>
  <si>
    <t>Arlon</t>
  </si>
  <si>
    <t>http://www.arlon-std.com/</t>
  </si>
  <si>
    <t>4a351c74-8dd2-406b-c9ca-f8c26750e2f1</t>
  </si>
  <si>
    <t>Arlon Group</t>
  </si>
  <si>
    <t>http://www.arlongroup.com</t>
  </si>
  <si>
    <t>e32f383d-7efc-9da6-3dbb-fb1c42532cc5</t>
  </si>
  <si>
    <t>Arloon</t>
  </si>
  <si>
    <t>http://www.arloon.com/</t>
  </si>
  <si>
    <t>70f0aef5-dd9c-3bdb-37d3-e9ee29c01afb</t>
  </si>
  <si>
    <t>ARLOOPA INC,</t>
  </si>
  <si>
    <t>http://www.arloopa.com</t>
  </si>
  <si>
    <t>50ae28ca-24b6-f44b-2421-e80bd7de4d13</t>
  </si>
  <si>
    <t>ARM</t>
  </si>
  <si>
    <t>http://www.arm.com.ng</t>
  </si>
  <si>
    <t>8f7a0af0-5b16-e13c-523d-c89326d867fb</t>
  </si>
  <si>
    <t>http://www.arm.com</t>
  </si>
  <si>
    <t>f773a2e9-7d11-59c0-9a27-26b96b72161b</t>
  </si>
  <si>
    <t>Arm Accelerator</t>
  </si>
  <si>
    <t>http://en.armaccelerator.com</t>
  </si>
  <si>
    <t>1a24cf04-5bd5-2d0e-78b0-610e49bbb697</t>
  </si>
  <si>
    <t>ARM Automation</t>
  </si>
  <si>
    <t>http://www.armautomation.com</t>
  </si>
  <si>
    <t>3d6f38d9-d977-60b1-e530-33b75d0ef1ef</t>
  </si>
  <si>
    <t>ARM Capital Partners</t>
  </si>
  <si>
    <t>http://www.armcapitalpartners.com/</t>
  </si>
  <si>
    <t>fd6f85bd-2fab-e2bc-b0e2-ef11fb5721e4</t>
  </si>
  <si>
    <t>ARM Cement Ltd.</t>
  </si>
  <si>
    <t>http://www.armcement.com/</t>
  </si>
  <si>
    <t>45bbc5ea-b44a-793d-52d9-d1c3973f048f</t>
  </si>
  <si>
    <t>ARM HYIP Script</t>
  </si>
  <si>
    <t>http://www.armhyip.com</t>
  </si>
  <si>
    <t>8fc61ee0-633d-0d54-7c01-7693e7fd4399</t>
  </si>
  <si>
    <t>ARM Insight, Inc.</t>
  </si>
  <si>
    <t>http://www.arminsight.com</t>
  </si>
  <si>
    <t>655694eb-f067-702f-0caa-7de90b72c3d7</t>
  </si>
  <si>
    <t>ARM Life</t>
  </si>
  <si>
    <t>http://www.armlife.com.ng</t>
  </si>
  <si>
    <t>e2d53659-bacd-adfb-7c44-c8c207a78d2e</t>
  </si>
  <si>
    <t>ARM mbed</t>
  </si>
  <si>
    <t>http://mbed.org</t>
  </si>
  <si>
    <t>bc4ec5f4-1594-0a8e-b0d0-e75338aaf20d</t>
  </si>
  <si>
    <t>ARM MLM Software Company</t>
  </si>
  <si>
    <t>http://www.armmlm.com</t>
  </si>
  <si>
    <t>a361b014-ffec-578b-17be-2aa68dbe6124</t>
  </si>
  <si>
    <t>ARM Pension Managers PFA Ltd</t>
  </si>
  <si>
    <t>https://www.armpension.com/</t>
  </si>
  <si>
    <t>5d3b87e3-72d6-f52d-d282-f2baefc1c09d</t>
  </si>
  <si>
    <t>ARM Worldwide</t>
  </si>
  <si>
    <t>https://armworldwide.com/</t>
  </si>
  <si>
    <t>a2acd711-5a7c-00b6-4756-68306608567c</t>
  </si>
  <si>
    <t>ARM23 SRL</t>
  </si>
  <si>
    <t>http://www.arm23.com/</t>
  </si>
  <si>
    <t>c4c36024-ba8a-e56a-34f9-48304682d56c</t>
  </si>
  <si>
    <t>ARMA Global Corporation</t>
  </si>
  <si>
    <t>http://www.arma-global.com/</t>
  </si>
  <si>
    <t>cdc0058c-4b9e-fe5c-540d-5aa2a7c26449</t>
  </si>
  <si>
    <t>ARMA International</t>
  </si>
  <si>
    <t>http://www.arma.org</t>
  </si>
  <si>
    <t>d95338ee-f5ca-f24a-dda6-56d6e6eb194f</t>
  </si>
  <si>
    <t>http://armatech.net/</t>
  </si>
  <si>
    <t>ceff6f29-d9ae-6dd2-5430-5a8e7617ef1d</t>
  </si>
  <si>
    <t>Arma Lab</t>
  </si>
  <si>
    <t>http://www.armalab.eu</t>
  </si>
  <si>
    <t>46a755ec-8d0a-7e64-db1a-372d472e3bc1</t>
  </si>
  <si>
    <t>Arma Partners</t>
  </si>
  <si>
    <t>http://www.armapartners.com</t>
  </si>
  <si>
    <t>1e19996c-bfd2-222a-f2cb-6167f536b21f</t>
  </si>
  <si>
    <t>armaans</t>
  </si>
  <si>
    <t>http://armaans.com</t>
  </si>
  <si>
    <t>49e0b4ea-29a0-056c-e771-54583bca9afd</t>
  </si>
  <si>
    <t>Armabex</t>
  </si>
  <si>
    <t>http://www.armabex.es/</t>
  </si>
  <si>
    <t>1f526ad3-af1c-9197-b880-162a55d40152</t>
  </si>
  <si>
    <t>ARMACAD</t>
  </si>
  <si>
    <t>http://www.armacad.info</t>
  </si>
  <si>
    <t>04d96472-29ec-39dc-2d6d-81c6242707e6</t>
  </si>
  <si>
    <t>Armacell</t>
  </si>
  <si>
    <t>http://www.armacell.com</t>
  </si>
  <si>
    <t>a34185b5-921a-7fd9-60da-452735fb6336</t>
  </si>
  <si>
    <t>Armada</t>
  </si>
  <si>
    <t>http://www.armada.uk</t>
  </si>
  <si>
    <t>f69988a6-140f-8731-8e92-3434b96f5246</t>
  </si>
  <si>
    <t>http://www.armadamusic.com/</t>
  </si>
  <si>
    <t>1af305fe-334d-6b34-c4a0-43e04d862c34</t>
  </si>
  <si>
    <t>http://www.armada.com.tr/</t>
  </si>
  <si>
    <t>64e08a98-a356-bf46-47a1-38055a36b5bb</t>
  </si>
  <si>
    <t>http://armadaskis.com/</t>
  </si>
  <si>
    <t>82c4e2a1-5f0b-c276-e33d-8687da157518</t>
  </si>
  <si>
    <t>Armada Capital</t>
  </si>
  <si>
    <t>http://www.armada-capital.com</t>
  </si>
  <si>
    <t>9d06f88e-49ae-20bc-d9d0-0136b0a7583c</t>
  </si>
  <si>
    <t>Armada Door Hardware</t>
  </si>
  <si>
    <t>http://www.armadadh.com</t>
  </si>
  <si>
    <t>f0d6d052-31f3-05cb-c9e9-070d59ea8193</t>
  </si>
  <si>
    <t>Armada Hoffler Properties</t>
  </si>
  <si>
    <t>http://armadahoffler.com/</t>
  </si>
  <si>
    <t>2419347d-f702-0d6b-40b6-dbc28a7466ca</t>
  </si>
  <si>
    <t>Armada Holdings Limited</t>
  </si>
  <si>
    <t>http://www.armada.com.hk</t>
  </si>
  <si>
    <t>9d3b5887-3a06-21f2-058b-59e8259af84e</t>
  </si>
  <si>
    <t>Armada Interactive</t>
  </si>
  <si>
    <t>https://armadainteractive.com/</t>
  </si>
  <si>
    <t>46ef43b2-49ba-8d1d-7687-b692b010c772</t>
  </si>
  <si>
    <t>Armada Investment Group</t>
  </si>
  <si>
    <t>http://www.armada.com</t>
  </si>
  <si>
    <t>0998a8d6-99a4-3bc6-f0cc-a8b29cb28541</t>
  </si>
  <si>
    <t>Armada Investments</t>
  </si>
  <si>
    <t>http://armada.com/</t>
  </si>
  <si>
    <t>4ea8ba38-b0e9-cbb4-81ed-3d3bae224afe</t>
  </si>
  <si>
    <t>Armada Labs</t>
  </si>
  <si>
    <t>http://www.armadalabs.com/</t>
  </si>
  <si>
    <t>c9e7ed9b-3074-c7d3-423d-ebcddac72a4d</t>
  </si>
  <si>
    <t>Armada Mezzanine Capital</t>
  </si>
  <si>
    <t>http://armadamezzanine.com</t>
  </si>
  <si>
    <t>f4ad6d1b-b258-5a06-a987-2e5baafacbdd</t>
  </si>
  <si>
    <t>Armada Oil</t>
  </si>
  <si>
    <t>http://armadaoil.us/</t>
  </si>
  <si>
    <t>72204735-96a2-db7a-178e-95ad71dd84fc</t>
  </si>
  <si>
    <t>ARMADA USA LLC</t>
  </si>
  <si>
    <t>http://www.armadausa.com</t>
  </si>
  <si>
    <t>1a81b447-ed97-c8ec-6dbd-e7088c65c1b9</t>
  </si>
  <si>
    <t>Armada Water Assets</t>
  </si>
  <si>
    <t>http://www.armadawater.com</t>
  </si>
  <si>
    <t>a66a53c6-fea6-7c23-80b9-e9cd64dc4635</t>
  </si>
  <si>
    <t>Armada.ai</t>
  </si>
  <si>
    <t>http://armada.ai/</t>
  </si>
  <si>
    <t>08afd528-5a26-8d10-296d-3c5e647e8b1b</t>
  </si>
  <si>
    <t>Armadealo</t>
  </si>
  <si>
    <t>http://www.armadealo.com</t>
  </si>
  <si>
    <t>25c09db8-8ca8-7b3b-178e-5d5b8853d102</t>
  </si>
  <si>
    <t>Armadillo Aerospace</t>
  </si>
  <si>
    <t>http://www.armadilloaerospace.com/n.x/armadillo/home</t>
  </si>
  <si>
    <t>579167c0-b107-b56e-3ce5-c1a59fd4234a</t>
  </si>
  <si>
    <t>Armadillo.com</t>
  </si>
  <si>
    <t>http://armadillo.com/</t>
  </si>
  <si>
    <t>2c535d39-8d3c-35ee-1dbc-2922e2309aaa</t>
  </si>
  <si>
    <t>Armadio</t>
  </si>
  <si>
    <t>https://www.armadiofashion.com/</t>
  </si>
  <si>
    <t>e06a112b-089b-5f28-482a-ff2d1af74a92</t>
  </si>
  <si>
    <t>Armadio Verde</t>
  </si>
  <si>
    <t>http://www.armadioverde.it</t>
  </si>
  <si>
    <t>1a4bc027-761b-cb25-f639-c38263fe9613</t>
  </si>
  <si>
    <t>Armaec Energy Group</t>
  </si>
  <si>
    <t>http://www.armaecenergy.com/home.html</t>
  </si>
  <si>
    <t>a776f280-3549-a044-9d93-bdc5d6d05fab</t>
  </si>
  <si>
    <t>ArmÌÄå_nia Holding</t>
  </si>
  <si>
    <t>http://www.armoniaholding.it</t>
  </si>
  <si>
    <t>4441cb0a-b825-45e4-38ea-42fe6a193039</t>
  </si>
  <si>
    <t>ArmÌÄå_nia SGR</t>
  </si>
  <si>
    <t>http://www.armoniasgr.it</t>
  </si>
  <si>
    <t>31f9512c-7756-4e43-ced3-f0f1c56b2241</t>
  </si>
  <si>
    <t>Armageddon Energy</t>
  </si>
  <si>
    <t>http://www.armageddonenergy.com/</t>
  </si>
  <si>
    <t>d5383750-f3b6-aeef-c59b-4bf536a06221</t>
  </si>
  <si>
    <t>ArmaGen Technologies</t>
  </si>
  <si>
    <t>http://www.armagen.com</t>
  </si>
  <si>
    <t>5e26cfb3-f5a6-775f-0829-b4e0a4cd574f</t>
  </si>
  <si>
    <t>Armaguard</t>
  </si>
  <si>
    <t>https://www.armaguard.com.au/</t>
  </si>
  <si>
    <t>5a084058-f3e0-a7a6-2955-8bb41f55051d</t>
  </si>
  <si>
    <t>Armaio</t>
  </si>
  <si>
    <t>https://www.armaio.com</t>
  </si>
  <si>
    <t>b603a4a8-a7e7-89b3-a1bb-d2c134abab5c</t>
  </si>
  <si>
    <t>Armajaro Asset Management</t>
  </si>
  <si>
    <t>http://www.armajaroassetmanagement.com</t>
  </si>
  <si>
    <t>0b57d2a0-dec8-f20e-5b0b-0512163699c6</t>
  </si>
  <si>
    <t>Armakuni</t>
  </si>
  <si>
    <t>https://www.armakuni.com/</t>
  </si>
  <si>
    <t>f5b7f754-5220-416d-3732-0023751f9e7c</t>
  </si>
  <si>
    <t>Armand de Brignac</t>
  </si>
  <si>
    <t>http://armanddebrignac.com</t>
  </si>
  <si>
    <t>e7156692-e30d-0254-156b-53cd2868c6ad</t>
  </si>
  <si>
    <t>Armand Rousso CEO of Accoona</t>
  </si>
  <si>
    <t>https://www.linkedin.com/in/armand-rousso-1b54624</t>
  </si>
  <si>
    <t>e7c28860-ace0-f696-ab8a-db218c099053</t>
  </si>
  <si>
    <t>Armando Testa</t>
  </si>
  <si>
    <t>http://www.armandotesta.it</t>
  </si>
  <si>
    <t>5b6c1ba8-ea50-f91f-9fd6-9b2278d1a0ad</t>
  </si>
  <si>
    <t>Armani</t>
  </si>
  <si>
    <t>http://www.armani.com</t>
  </si>
  <si>
    <t>94de805e-cfdc-6c1c-8168-38a251509b87</t>
  </si>
  <si>
    <t>Armani Armani</t>
  </si>
  <si>
    <t>http://www.armaniexchange.com/</t>
  </si>
  <si>
    <t>cb440096-0871-51c5-1a93-6d0be8e36287</t>
  </si>
  <si>
    <t>Armanino</t>
  </si>
  <si>
    <t>http://www.armaninollp.com/</t>
  </si>
  <si>
    <t>be2eb4fb-bfc2-d381-9c98-8289e65718ef</t>
  </si>
  <si>
    <t>Armanta</t>
  </si>
  <si>
    <t>http://www.armanta.com</t>
  </si>
  <si>
    <t>af975d1b-bbda-82c5-fa17-0088c6dd4ed5</t>
  </si>
  <si>
    <t>Armarium</t>
  </si>
  <si>
    <t>http://armarium.com/</t>
  </si>
  <si>
    <t>25e8989f-9095-c141-dfcd-c75fe324067a</t>
  </si>
  <si>
    <t>Armasight</t>
  </si>
  <si>
    <t>http://armasight.com</t>
  </si>
  <si>
    <t>265d9248-2df7-7c34-95d1-83bca653c9b2</t>
  </si>
  <si>
    <t>Armat Group</t>
  </si>
  <si>
    <t>http://www.armatgroup.com/</t>
  </si>
  <si>
    <t>2331d671-b6e0-279b-5837-0c393bd2c058</t>
  </si>
  <si>
    <t>Armatec Systems, Inc.</t>
  </si>
  <si>
    <t>http://www.armatec-inc.com</t>
  </si>
  <si>
    <t>21ba1ecf-1fba-5509-8165-3db44091fa69</t>
  </si>
  <si>
    <t>Armatis-lc</t>
  </si>
  <si>
    <t>http://www.armatis.com/</t>
  </si>
  <si>
    <t>17d62586-09fc-4665-b64a-6e3f3c404332</t>
  </si>
  <si>
    <t>Armatix GmbH</t>
  </si>
  <si>
    <t>http://armatix.com/</t>
  </si>
  <si>
    <t>6c628043-6542-6772-ee16-33fc3bd0d500</t>
  </si>
  <si>
    <t>Armator</t>
  </si>
  <si>
    <t>http://www.mc-armator.ru/</t>
  </si>
  <si>
    <t>166bcdaa-76a8-925e-ebcb-ebf8716b56e8</t>
  </si>
  <si>
    <t>Armatucuadro</t>
  </si>
  <si>
    <t>http://www.armatucuadro.com</t>
  </si>
  <si>
    <t>fcc3fc3a-3be7-3fae-b050-2416f2bb6c26</t>
  </si>
  <si>
    <t>Armatur Games</t>
  </si>
  <si>
    <t>http://armaturgames.com/</t>
  </si>
  <si>
    <t>60bf8864-d7ca-78c6-89b6-aec1913fde1a</t>
  </si>
  <si>
    <t>Armature</t>
  </si>
  <si>
    <t>http://getarmature.com</t>
  </si>
  <si>
    <t>0174a289-5db4-d54e-1096-1d9c65233110</t>
  </si>
  <si>
    <t>ARMATURE Corporation</t>
  </si>
  <si>
    <t>http://www.armaturecorp.com/</t>
  </si>
  <si>
    <t>8a783c5a-528f-f913-4ed2-2f2fae4bbc64</t>
  </si>
  <si>
    <t>ARMAX GAZ</t>
  </si>
  <si>
    <t>http://www.armaxgaz.ro</t>
  </si>
  <si>
    <t>cf180a1b-b1ee-bd85-1fce-e7e8d33e4c60</t>
  </si>
  <si>
    <t>armazem geral icms interestadual</t>
  </si>
  <si>
    <t>http://www.aberturaempresasp.com.br/armazens-gerais-icms-interestadual.htm</t>
  </si>
  <si>
    <t>f907ec99-e170-20ee-9554-8fd6faa9df26</t>
  </si>
  <si>
    <t>Armchair Arcade</t>
  </si>
  <si>
    <t>http://armchairarcade.com/perspectives/</t>
  </si>
  <si>
    <t>6e637dec-9c97-ec44-61f8-fbb54de682ee</t>
  </si>
  <si>
    <t>Armchair Marketing</t>
  </si>
  <si>
    <t>http://www.armchairmarketing.co.uk</t>
  </si>
  <si>
    <t>670e15cc-793d-73ba-ff2c-6452053d5ab0</t>
  </si>
  <si>
    <t>Armchair Millionaire</t>
  </si>
  <si>
    <t>http://armchairmillionaire.com/</t>
  </si>
  <si>
    <t>4cc0d556-05c8-f1e6-eeb6-cd10da17bd9d</t>
  </si>
  <si>
    <t>Armco Metals</t>
  </si>
  <si>
    <t>http://armcometals.com/</t>
  </si>
  <si>
    <t>21e92ee3-2506-ab64-fe05-fc6cadd7ad9a</t>
  </si>
  <si>
    <t>ARMCOACH, Inc.</t>
  </si>
  <si>
    <t>http://www.armcoach.com</t>
  </si>
  <si>
    <t>42ccf554-d3b2-b2ab-1941-b34e395621dc</t>
  </si>
  <si>
    <t>Armed Forces Journal</t>
  </si>
  <si>
    <t>http://www.armedforcesjournal.com/</t>
  </si>
  <si>
    <t>519dade8-2ada-cdc8-15e5-791b80e286e6</t>
  </si>
  <si>
    <t>Armed Forces Medical College, Pune</t>
  </si>
  <si>
    <t>http://afmc.nic.in/</t>
  </si>
  <si>
    <t>bf60f484-219c-695b-a9d2-bac02a6dbf00</t>
  </si>
  <si>
    <t>Armed Forces Services Corp.</t>
  </si>
  <si>
    <t>http://www.afsc.com/careers.html</t>
  </si>
  <si>
    <t>bf5c8a6d-bac7-7e26-2265-73660032cd1d</t>
  </si>
  <si>
    <t>Armed Forces Wireless</t>
  </si>
  <si>
    <t>https://myafmobile.com</t>
  </si>
  <si>
    <t>1db384e6-a5b1-12f4-0d2f-911fc44338eb</t>
  </si>
  <si>
    <t>Armedangels</t>
  </si>
  <si>
    <t>http://www.armedangels.de/</t>
  </si>
  <si>
    <t>de7522d8-488f-7c41-402d-cf889853b8a6</t>
  </si>
  <si>
    <t>Armedia</t>
  </si>
  <si>
    <t>http://www.armedia.com</t>
  </si>
  <si>
    <t>31969d54-d231-f8d1-22bc-9436ccb6ec04</t>
  </si>
  <si>
    <t>Armedia Labs</t>
  </si>
  <si>
    <t>http://www.armedialab.com</t>
  </si>
  <si>
    <t>0857846a-1991-b7e9-6edd-3c465eab87e5</t>
  </si>
  <si>
    <t>ArmedZilla</t>
  </si>
  <si>
    <t>http://www.armedzilla.com</t>
  </si>
  <si>
    <t>ad78d166-5204-5ef5-2864-f1348c1921f2</t>
  </si>
  <si>
    <t>Armees.com</t>
  </si>
  <si>
    <t>http://armees.com</t>
  </si>
  <si>
    <t>7eed3f0a-d2d5-a723-91c9-84b22290f60d</t>
  </si>
  <si>
    <t>Armenia Hospitality &amp; DMC</t>
  </si>
  <si>
    <t>http://armeniahospitality.com/</t>
  </si>
  <si>
    <t>4e0000b2-3b38-123d-b13e-1c3157e5a404</t>
  </si>
  <si>
    <t>Armenian American Business Council</t>
  </si>
  <si>
    <t>http://www.armenianbusinesscouncil.com</t>
  </si>
  <si>
    <t>4f4542fb-06ce-99ab-21f7-10afe7df9898</t>
  </si>
  <si>
    <t>ARMENIAN TRADE HOUSE FOODSTUFF TRADING LLC</t>
  </si>
  <si>
    <t>http://www.armtradehouse.com/</t>
  </si>
  <si>
    <t>eebc1d72-47b5-acfd-56a7-48d9c3306246</t>
  </si>
  <si>
    <t>Arment Dietrich</t>
  </si>
  <si>
    <t>http://www.armentdietrich.com/</t>
  </si>
  <si>
    <t>c917c9bf-7213-30af-b77b-2c0849568fed</t>
  </si>
  <si>
    <t>Armento Pruit</t>
  </si>
  <si>
    <t>https://armentopruit.com</t>
  </si>
  <si>
    <t>bc0722c0-63cd-b0f0-fd39-48724b84d522</t>
  </si>
  <si>
    <t>Armentum Partners</t>
  </si>
  <si>
    <t>http://www.armentumpartners.com</t>
  </si>
  <si>
    <t>7436b110-7acb-a04b-ea31-8160b1a4db33</t>
  </si>
  <si>
    <t>Armeron</t>
  </si>
  <si>
    <t>http://armeron.com/</t>
  </si>
  <si>
    <t>fc62b3d7-6d09-109e-413e-57f85fd1b4a5</t>
  </si>
  <si>
    <t>ARMESA</t>
  </si>
  <si>
    <t>http://www.armesa.net</t>
  </si>
  <si>
    <t>a7f878dd-8cef-a790-c985-2861487a4574</t>
  </si>
  <si>
    <t>Armetheon</t>
  </si>
  <si>
    <t>http://armetheon.com/</t>
  </si>
  <si>
    <t>2ca1bc98-74e9-b284-39d0-814e3c09d926</t>
  </si>
  <si>
    <t>ARMGO,Pharma,Inc.</t>
  </si>
  <si>
    <t>http://armgo.com</t>
  </si>
  <si>
    <t>b70fc2ac-b8b8-7a89-cdf7-ddc0fe4093a8</t>
  </si>
  <si>
    <t>Armia Systems</t>
  </si>
  <si>
    <t>http://www.armia.com</t>
  </si>
  <si>
    <t>cfe4c3fb-7416-2b50-c17f-a01c8d790d8c</t>
  </si>
  <si>
    <t>ARMIDIAL</t>
  </si>
  <si>
    <t>https://www.armidial.com</t>
  </si>
  <si>
    <t>7f5cd674-6041-2cba-e9b1-20f2d9e6a031</t>
  </si>
  <si>
    <t>Armiga Project</t>
  </si>
  <si>
    <t>http://www.armigaproject.com</t>
  </si>
  <si>
    <t>c7bf91cb-893a-d154-6637-1a28cb0ed14f</t>
  </si>
  <si>
    <t>Armilar Venture Partners</t>
  </si>
  <si>
    <t>http://www.armilar.com/en/</t>
  </si>
  <si>
    <t>10ed3b8a-965e-7131-03d8-72278a936e07</t>
  </si>
  <si>
    <t>Armin Cruz INQ Design</t>
  </si>
  <si>
    <t>http://armincruzdesign.blogspot.com</t>
  </si>
  <si>
    <t>d2ea1f0f-feb9-6260-b5df-5fa494a2778d</t>
  </si>
  <si>
    <t>Arminak &amp; Associates, Inc</t>
  </si>
  <si>
    <t>http://www.arminak-associates.com</t>
  </si>
  <si>
    <t>28723227-0fff-6057-d587-30bd695c32df</t>
  </si>
  <si>
    <t>Armis</t>
  </si>
  <si>
    <t>http://www.armis.tech/</t>
  </si>
  <si>
    <t>90dde681-4bcc-1950-5833-011cf9090e1b</t>
  </si>
  <si>
    <t>Armis Security</t>
  </si>
  <si>
    <t>https://www.armis.com/</t>
  </si>
  <si>
    <t>8fcdddb6-c0f6-cdbe-dc04-0ef019be8961</t>
  </si>
  <si>
    <t>Armistice Resources Corp.</t>
  </si>
  <si>
    <t>http://www.armistice.ca/</t>
  </si>
  <si>
    <t>1f1ae542-9b64-397e-666c-c229dbeedc71</t>
  </si>
  <si>
    <t>ArmIt Company</t>
  </si>
  <si>
    <t>http://armit.co</t>
  </si>
  <si>
    <t>823b12a2-6294-883d-b9a3-559af73abb61</t>
  </si>
  <si>
    <t>Armita-X</t>
  </si>
  <si>
    <t>http://armitax.com</t>
  </si>
  <si>
    <t>64113e82-88c7-62df-e429-89b931ad9071</t>
  </si>
  <si>
    <t>Armitage &amp; Mcmillan</t>
  </si>
  <si>
    <t>http://armitageandmcmillan.com/</t>
  </si>
  <si>
    <t>591393eb-79f9-7b48-b7b6-77c13519ccbc</t>
  </si>
  <si>
    <t>Armitage Associates</t>
  </si>
  <si>
    <t>http://www.armitage.com.au</t>
  </si>
  <si>
    <t>b1ac4013-709d-5b98-d154-b0de5eeb1354</t>
  </si>
  <si>
    <t>Armitage International</t>
  </si>
  <si>
    <t>http://www.armitageinternational.com/</t>
  </si>
  <si>
    <t>6d1bfdf8-1e54-1f02-0fac-23c239309120</t>
  </si>
  <si>
    <t>Armitana</t>
  </si>
  <si>
    <t>http://www.armitana.lt/en</t>
  </si>
  <si>
    <t>4ac30598-86b9-3ca5-61a8-66add4e4df54</t>
  </si>
  <si>
    <t>Armjisoft Digital Rights Management Systems</t>
  </si>
  <si>
    <t>http://www.armjisoft.com</t>
  </si>
  <si>
    <t>e102533a-7dd6-4a58-01bb-08b19c2bc570</t>
  </si>
  <si>
    <t>ARMMAN</t>
  </si>
  <si>
    <t>http://www.armman.org</t>
  </si>
  <si>
    <t>4dcdbcce-73e6-62d1-f637-fd0f46de5d03</t>
  </si>
  <si>
    <t>ARMO BioSciences</t>
  </si>
  <si>
    <t>http://armobio.com</t>
  </si>
  <si>
    <t>0514ee32-ab58-f8b3-acc1-c913c214f260</t>
  </si>
  <si>
    <t>Armodec</t>
  </si>
  <si>
    <t>http://armodec.com/en/</t>
  </si>
  <si>
    <t>035b7405-0014-e960-daa6-8392c7209e19</t>
  </si>
  <si>
    <t>Armoire</t>
  </si>
  <si>
    <t>http://www.armoire.style/</t>
  </si>
  <si>
    <t>90c5df0f-7fe4-c1a0-8f48-3c0e307775c7</t>
  </si>
  <si>
    <t>Armolon Corp</t>
  </si>
  <si>
    <t>http://www.armolon.com</t>
  </si>
  <si>
    <t>08533135-1ae6-9f0d-b670-59af9088515c</t>
  </si>
  <si>
    <t>Armonea</t>
  </si>
  <si>
    <t>http://www.armonea.be</t>
  </si>
  <si>
    <t>bc3d10c8-eaf3-9be8-ac70-cb8b909c3969</t>
  </si>
  <si>
    <t>Armoni Teknoloji</t>
  </si>
  <si>
    <t>http://armoniteknoloji.com.tr</t>
  </si>
  <si>
    <t>af42aeb1-e775-0bad-36cc-16287d309d55</t>
  </si>
  <si>
    <t>Armonia</t>
  </si>
  <si>
    <t>http://armoniallc.com</t>
  </si>
  <si>
    <t>e65216f1-7f33-7943-7ce4-0f44e885787c</t>
  </si>
  <si>
    <t>Armonia Music</t>
  </si>
  <si>
    <t>https://www.amientertainmentco.com/</t>
  </si>
  <si>
    <t>3790bf69-0fa6-2f20-fe77-835c1c9a7b08</t>
  </si>
  <si>
    <t>ArmonkSoft</t>
  </si>
  <si>
    <t>http://www.armonksoft.com</t>
  </si>
  <si>
    <t>b786393a-a9a1-c8f1-1e3c-13452cfaec37</t>
  </si>
  <si>
    <t>Armood.com</t>
  </si>
  <si>
    <t>http://www.armood.com/</t>
  </si>
  <si>
    <t>71d3c316-d9bc-7b83-2dd3-227f06c42989</t>
  </si>
  <si>
    <t>Armor</t>
  </si>
  <si>
    <t>http://www.armor.com</t>
  </si>
  <si>
    <t>f6178ad3-64ea-3c6d-20fe-768e35aa38a5</t>
  </si>
  <si>
    <t>Armor All</t>
  </si>
  <si>
    <t>http://www.armorall.com/</t>
  </si>
  <si>
    <t>f8bc9200-1409-0bb8-2b93-d930f4777d46</t>
  </si>
  <si>
    <t>Armor Angels</t>
  </si>
  <si>
    <t>http://www.armorangels.org</t>
  </si>
  <si>
    <t>f3dfdeb8-e13f-d7d3-aa4b-e8de4ded7899</t>
  </si>
  <si>
    <t>Armor Bionics</t>
  </si>
  <si>
    <t>http://www.armorbionics.com</t>
  </si>
  <si>
    <t>fb435fb8-63c7-6963-20bf-024b967a8271</t>
  </si>
  <si>
    <t>Armor Data Systems</t>
  </si>
  <si>
    <t>http://www.armordatasystems.com</t>
  </si>
  <si>
    <t>12bb8218-c849-6552-e6d7-6a022c8202a0</t>
  </si>
  <si>
    <t>Armor Designs</t>
  </si>
  <si>
    <t>http://www.armordesigns.com</t>
  </si>
  <si>
    <t>865d98dc-36f4-3282-3e4c-5569cf49a9f0</t>
  </si>
  <si>
    <t>Armor Fire Protection</t>
  </si>
  <si>
    <t>https://www.armorfirepro.com</t>
  </si>
  <si>
    <t>97d6cf6c-2b5e-699a-9594-e2333adb0795</t>
  </si>
  <si>
    <t>Armor For Android</t>
  </si>
  <si>
    <t>http://armorforandroid.com</t>
  </si>
  <si>
    <t>0cfc75a7-5333-5e4e-93bd-68851e035974</t>
  </si>
  <si>
    <t>Armor Games</t>
  </si>
  <si>
    <t>http://armorgames.com</t>
  </si>
  <si>
    <t>bdc5829d-1498-7ff8-fb54-8b9c28b00631</t>
  </si>
  <si>
    <t>Armor Gear LLC</t>
  </si>
  <si>
    <t>http://www.armorgear.com</t>
  </si>
  <si>
    <t>c4e9ab03-6641-be23-8344-e724977396fa</t>
  </si>
  <si>
    <t>Armor Holdings</t>
  </si>
  <si>
    <t>http://www.armorholdings.com/</t>
  </si>
  <si>
    <t>6ed74d4c-f001-3b36-ad81-93d50006f22b</t>
  </si>
  <si>
    <t>Armor Inox</t>
  </si>
  <si>
    <t>http://www.armorinox.net/</t>
  </si>
  <si>
    <t>b81d0cb4-63cb-a6d8-eb3c-cb34dac68aad</t>
  </si>
  <si>
    <t>Armor Insurance Group</t>
  </si>
  <si>
    <t>http://www.armorinsurancegroup.net/</t>
  </si>
  <si>
    <t>c6e2a14b-ff3b-ff65-4b1e-9cc13f095a01</t>
  </si>
  <si>
    <t>Armor lingerie Trading</t>
  </si>
  <si>
    <t>http://www.armorgt.com</t>
  </si>
  <si>
    <t>42aada45-e4e1-0889-7ec9-48bd044986a5</t>
  </si>
  <si>
    <t>Armor Payments</t>
  </si>
  <si>
    <t>http://www.armorpayments.com</t>
  </si>
  <si>
    <t>769adac4-fb46-7aa4-da4b-d889eced6539</t>
  </si>
  <si>
    <t>Armor Roofing &amp; Sales LLC</t>
  </si>
  <si>
    <t>http://www.armorroofingspringfield.com</t>
  </si>
  <si>
    <t>14b9993c-cca7-cb1d-e666-a4aafd67773b</t>
  </si>
  <si>
    <t>Armor-X</t>
  </si>
  <si>
    <t>http://www.armor-x.com</t>
  </si>
  <si>
    <t>3fca9b4b-44b3-ed61-719f-56c19af7387d</t>
  </si>
  <si>
    <t>Armor5</t>
  </si>
  <si>
    <t>http://www.armor5.com</t>
  </si>
  <si>
    <t>f81d33a1-0cb5-b450-e799-b4236d78e3ea</t>
  </si>
  <si>
    <t>ArmorActive</t>
  </si>
  <si>
    <t>http://www.armoractive.com</t>
  </si>
  <si>
    <t>67336a78-bc99-12b0-738e-7afd92d6bf20</t>
  </si>
  <si>
    <t>Armored AutoGroup</t>
  </si>
  <si>
    <t>http://armoredautogroup.com/</t>
  </si>
  <si>
    <t>c632b2e6-849f-c2bc-6dc8-778d700878e0</t>
  </si>
  <si>
    <t>Armored Online</t>
  </si>
  <si>
    <t>http://armoredonline.com</t>
  </si>
  <si>
    <t>c7aa4979-bd4e-c677-1c08-df5c163ac81d</t>
  </si>
  <si>
    <t>Armored Wolf Family Holdings</t>
  </si>
  <si>
    <t>http://www.armoredwolf.com</t>
  </si>
  <si>
    <t>621d29f2-33a2-7563-f4d7-934f3e741acd</t>
  </si>
  <si>
    <t>Armorize Technologies</t>
  </si>
  <si>
    <t>http://www.armorize.com</t>
  </si>
  <si>
    <t>3bbf6f2e-9f82-7993-f1cd-9a1d2a3bb230</t>
  </si>
  <si>
    <t>Armorlog</t>
  </si>
  <si>
    <t>https://www.armorlog.com</t>
  </si>
  <si>
    <t>55d24a62-5b5d-5ce4-f809-c4d0a3d8a9dd</t>
  </si>
  <si>
    <t>ArmorLogic</t>
  </si>
  <si>
    <t>http://www.armorlogic.com/</t>
  </si>
  <si>
    <t>8520fa19-1f7c-be16-5250-ddb67ffc93a7</t>
  </si>
  <si>
    <t>ArmorText</t>
  </si>
  <si>
    <t>http://armortext.co</t>
  </si>
  <si>
    <t>0424ff40-be27-7b50-e329-e1864400383d</t>
  </si>
  <si>
    <t>Armory</t>
  </si>
  <si>
    <t>http://www.armory.io/</t>
  </si>
  <si>
    <t>d66de375-3b7a-8935-074a-cbf7f6e47bd9</t>
  </si>
  <si>
    <t>Armory Capital</t>
  </si>
  <si>
    <t>http://www.armorycap.com/</t>
  </si>
  <si>
    <t>614e0380-3a53-fcb8-85cd-46ef607ebe25</t>
  </si>
  <si>
    <t>Armory Fuel</t>
  </si>
  <si>
    <t>http://www.armoryfuel.com</t>
  </si>
  <si>
    <t>72b4086f-e868-6dd6-97bd-43f794953dde</t>
  </si>
  <si>
    <t>Armory Funds, LLC</t>
  </si>
  <si>
    <t>http://www.armoryfunds.com</t>
  </si>
  <si>
    <t>583aae93-2ffd-d994-3cfa-7638549eeac5</t>
  </si>
  <si>
    <t>Armory Square Ventures</t>
  </si>
  <si>
    <t>http://www.armorysv.com</t>
  </si>
  <si>
    <t>8b9db312-7aae-851f-78ad-0675bc811a31</t>
  </si>
  <si>
    <t>Armory Strategic Partners, LLC</t>
  </si>
  <si>
    <t>http://www.armorygroupllc.com/</t>
  </si>
  <si>
    <t>bf0735e9-86ac-803a-8ee2-164846460fe0</t>
  </si>
  <si>
    <t>Armory Technologies, Inc.</t>
  </si>
  <si>
    <t>http://bitcoinarmory.com</t>
  </si>
  <si>
    <t>a229d38c-72bd-ab12-6c1b-903bff59be98</t>
  </si>
  <si>
    <t>ArmoryBids</t>
  </si>
  <si>
    <t>http://www.armorybids.com</t>
  </si>
  <si>
    <t>a1a2c304-5a43-7edd-6ed9-ae4876f43765</t>
  </si>
  <si>
    <t>Armos Ventures International</t>
  </si>
  <si>
    <t>http://armosventures.com</t>
  </si>
  <si>
    <t>56433e40-1124-7160-695b-58df61398e8b</t>
  </si>
  <si>
    <t>Armosens</t>
  </si>
  <si>
    <t>https://www.armosens.com</t>
  </si>
  <si>
    <t>b76f3000-8d93-3487-4ac9-a87b23321aa3</t>
  </si>
  <si>
    <t>Armour Agent</t>
  </si>
  <si>
    <t>https://www.armouragent.com/</t>
  </si>
  <si>
    <t>80b0e3fa-2834-13f1-f0e0-c053da029165</t>
  </si>
  <si>
    <t>Armour Automotive</t>
  </si>
  <si>
    <t>http://www.armourauto.com</t>
  </si>
  <si>
    <t>8108eea9-8850-2fe8-543f-faf9f0a2b2e8</t>
  </si>
  <si>
    <t>Armour Energy</t>
  </si>
  <si>
    <t>http://armourenergy.com.au//</t>
  </si>
  <si>
    <t>24a06988-0c52-afe8-0888-06b5cdda57c6</t>
  </si>
  <si>
    <t>Armour Residential REIT</t>
  </si>
  <si>
    <t>http://armourreit.com</t>
  </si>
  <si>
    <t>1619146a-6283-f5e6-19e4-2c028e0140c5</t>
  </si>
  <si>
    <t>Armour Systems &amp; Projects</t>
  </si>
  <si>
    <t>http://www.armoursystems.co.za/</t>
  </si>
  <si>
    <t>710f8064-a7df-8cfd-5cda-4b94e5edbd04</t>
  </si>
  <si>
    <t>Armour.io - OWN YOUR DATA</t>
  </si>
  <si>
    <t>http://www.armour.io</t>
  </si>
  <si>
    <t>969ce4e1-d64f-e3a2-f737-0cb99df46ec7</t>
  </si>
  <si>
    <t>ArmourfendCAD</t>
  </si>
  <si>
    <t>http://www.armourfend.com</t>
  </si>
  <si>
    <t>e8520882-2e39-63ab-d5b5-4bfeb8277c90</t>
  </si>
  <si>
    <t>Armourgel</t>
  </si>
  <si>
    <t>http://www.armourgel.co.uk/</t>
  </si>
  <si>
    <t>2c520419-1123-73c5-c38c-ed0ec24f1c8e</t>
  </si>
  <si>
    <t>Armovial</t>
  </si>
  <si>
    <t>http://www.armovial.com/#!portafolio</t>
  </si>
  <si>
    <t>95e573fd-da32-a403-6e4b-40972e8db122</t>
  </si>
  <si>
    <t>Arms Control Association</t>
  </si>
  <si>
    <t>http://www.armscontrol.org/</t>
  </si>
  <si>
    <t>c494a376-4fd7-5875-1b6c-17fa4276ed4f</t>
  </si>
  <si>
    <t>Arms Control Wonk</t>
  </si>
  <si>
    <t>http://armscontrolwonk.com/</t>
  </si>
  <si>
    <t>4ec86981-9d3e-5393-21f2-6e0d6f7b06fb</t>
  </si>
  <si>
    <t>Arms of an Angel Home Health Care</t>
  </si>
  <si>
    <t>http://www.aoahh.com/</t>
  </si>
  <si>
    <t>c3e296e0-e07d-2315-b8ca-64191eaac8f2</t>
  </si>
  <si>
    <t>ARMS Software, LLC</t>
  </si>
  <si>
    <t>http://armssoftware.com</t>
  </si>
  <si>
    <t>0ed94386-b408-e0e1-75eb-a7da0574b05a</t>
  </si>
  <si>
    <t>Armsburg</t>
  </si>
  <si>
    <t>http://www.armsburgproperties.in</t>
  </si>
  <si>
    <t>15a028b0-fe83-b12a-3899-2a043ce3324e</t>
  </si>
  <si>
    <t>Armslist.com</t>
  </si>
  <si>
    <t>http://www.armslist.com</t>
  </si>
  <si>
    <t>d807ce08-c9ac-e184-7224-e53e9e3d8661</t>
  </si>
  <si>
    <t>ArmsReach Industries</t>
  </si>
  <si>
    <t>http://armsreachind.com/</t>
  </si>
  <si>
    <t>3c012186-65b0-f68a-dcfc-49426d0933f6</t>
  </si>
  <si>
    <t>Armstead Enterprise</t>
  </si>
  <si>
    <t>http://www.armsteadenterprise.tel</t>
  </si>
  <si>
    <t>7e7d4ac0-a651-1d82-6989-3547a67b7550</t>
  </si>
  <si>
    <t>armstrong</t>
  </si>
  <si>
    <t>http://www.byarmstrong.com/</t>
  </si>
  <si>
    <t>7e2bd0e6-db34-8f28-e6c1-19ccdc6b80ee</t>
  </si>
  <si>
    <t>Armstrong Aerospace</t>
  </si>
  <si>
    <t>http://www.armstrongaerospace.com/</t>
  </si>
  <si>
    <t>1384bdac-a847-6aa7-f245-3ba6d267c2cf</t>
  </si>
  <si>
    <t>Armstrong Asset Management</t>
  </si>
  <si>
    <t>http://armstrongam.com</t>
  </si>
  <si>
    <t>8c25d21a-d347-a6ce-9c2d-1cb1cb8c8526</t>
  </si>
  <si>
    <t>Armstrong Associates Inc</t>
  </si>
  <si>
    <t>http://www.armstrongassociatesinc.com/</t>
  </si>
  <si>
    <t>5ce272dc-9532-b9da-6702-5c9a04ca79f2</t>
  </si>
  <si>
    <t>Armstrong Atlantic State University</t>
  </si>
  <si>
    <t>http://www.armstrong.edu/</t>
  </si>
  <si>
    <t>bd1ee37a-c1cc-c571-9d97-63f5be3f83c6</t>
  </si>
  <si>
    <t>Armstrong Craven</t>
  </si>
  <si>
    <t>http://armstrongcraven.com</t>
  </si>
  <si>
    <t>30fc101c-1d1e-9e5a-abf6-cbe2f636aa38</t>
  </si>
  <si>
    <t>Armstrong Flooring</t>
  </si>
  <si>
    <t>https://www.armstrongflooring.com</t>
  </si>
  <si>
    <t>6a525f28-3d83-4230-0de3-1700d6108630</t>
  </si>
  <si>
    <t>Armstrong Fluid Technology</t>
  </si>
  <si>
    <t>http://armstrongfluidtechnology.com/</t>
  </si>
  <si>
    <t>7e247cc0-2d58-e858-81ef-83d2bd894426</t>
  </si>
  <si>
    <t>Armstrong Forensic Laboratory,</t>
  </si>
  <si>
    <t>http://www.aflab.com/</t>
  </si>
  <si>
    <t>136e26af-ae92-8a98-4557-838d09f86854</t>
  </si>
  <si>
    <t>Armstrong Group and Associated Partners</t>
  </si>
  <si>
    <t>http://www.agoc.com</t>
  </si>
  <si>
    <t>cf523cdd-e7af-e2b4-e56f-cf1faa83348f</t>
  </si>
  <si>
    <t>Armstrong Kellett Bartholow</t>
  </si>
  <si>
    <t>http://www.armstrongattorneys.com</t>
  </si>
  <si>
    <t>0aeeed6e-ba55-deae-0646-2cd1724e56e4</t>
  </si>
  <si>
    <t>Armstrong Machining / Data Consultants</t>
  </si>
  <si>
    <t>http://www.armstrongmachiningconsultants.com</t>
  </si>
  <si>
    <t>37bebb6f-7876-e22b-d12d-92c94c2142fb</t>
  </si>
  <si>
    <t>Armstrong Magnetics, Inc</t>
  </si>
  <si>
    <t>http://www.armsmag.com/lifting-magnets.htm</t>
  </si>
  <si>
    <t>313bc5ce-73fe-fa6e-68c3-1a8e62575712</t>
  </si>
  <si>
    <t>Armstrong Motor Group</t>
  </si>
  <si>
    <t>http://www.armstrongmotorgroup.com/</t>
  </si>
  <si>
    <t>9a4ada80-0761-33cd-a7f0-5b5f8b9cc680</t>
  </si>
  <si>
    <t>Armstrong RM Corporation</t>
  </si>
  <si>
    <t>http://www.armstrongmold.com</t>
  </si>
  <si>
    <t>db2170f7-a970-122f-c697-c7672beb26bf</t>
  </si>
  <si>
    <t>Armstrong Security</t>
  </si>
  <si>
    <t>http://www.armstrongsecurity.co.uk/</t>
  </si>
  <si>
    <t>b6c03093-43c2-a509-db5f-8921da753538</t>
  </si>
  <si>
    <t>Armstrong Solutions Group Consulting Company</t>
  </si>
  <si>
    <t>http://armstrongsolutionsgroup.com/</t>
  </si>
  <si>
    <t>272ccc09-50f8-135d-748b-5d6bbb69f50b</t>
  </si>
  <si>
    <t>Armstrong State University</t>
  </si>
  <si>
    <t>d257525c-ae70-df45-dc62-efc11ab0dee6</t>
  </si>
  <si>
    <t>Armstrong Teasdale</t>
  </si>
  <si>
    <t>http://www.armstrongteasdale.com/</t>
  </si>
  <si>
    <t>cf3902ff-9109-c249-3c17-a479ae7c6264</t>
  </si>
  <si>
    <t>Armstrong Tools</t>
  </si>
  <si>
    <t>http://www.armstrongtools.com/</t>
  </si>
  <si>
    <t>378ed014-a4c6-a0da-7c62-245b6b208517</t>
  </si>
  <si>
    <t>Armstrong World Industries</t>
  </si>
  <si>
    <t>http://armstrong.com</t>
  </si>
  <si>
    <t>065df500-18a1-e59b-b06b-5acc9da54574</t>
  </si>
  <si>
    <t>Armstrongsecurity</t>
  </si>
  <si>
    <t>http://www.armstrongsecurity.co.za</t>
  </si>
  <si>
    <t>258f9de0-74d3-051c-4dda-a3f3f82a9da5</t>
  </si>
  <si>
    <t>Armtec</t>
  </si>
  <si>
    <t>https://www.armtec.com</t>
  </si>
  <si>
    <t>4cd5ac8b-0e4e-2c08-5c89-39791b87fe53</t>
  </si>
  <si>
    <t>ArmTech</t>
  </si>
  <si>
    <t>http://www.armtechcongress.com</t>
  </si>
  <si>
    <t>e11fb060-9c14-afed-9a87-be7a02640b14</t>
  </si>
  <si>
    <t>Armune BioScience</t>
  </si>
  <si>
    <t>http://www.armune.com</t>
  </si>
  <si>
    <t>312776e1-2d13-5ef2-1aff-1c7ce68e99bc</t>
  </si>
  <si>
    <t>Armut</t>
  </si>
  <si>
    <t>http://armut.com</t>
  </si>
  <si>
    <t>c242013a-2387-04f6-91d1-0aa4dd4d3931</t>
  </si>
  <si>
    <t>Armvida</t>
  </si>
  <si>
    <t>http://www.armvida.com</t>
  </si>
  <si>
    <t>8f6a355a-b82c-584e-cf35-4706f538e234</t>
  </si>
  <si>
    <t>Army Aviation Association of America</t>
  </si>
  <si>
    <t>http://www.quad-a.org/i</t>
  </si>
  <si>
    <t>1cf8e922-2cc4-f1f4-8c3c-f09802d8a115</t>
  </si>
  <si>
    <t>Army Football Club</t>
  </si>
  <si>
    <t>http://www.armyfootballclub.org/</t>
  </si>
  <si>
    <t>00cb0656-c09f-2987-1ea9-a8aafec80fa1</t>
  </si>
  <si>
    <t>Army Institute of Management, Kolkata</t>
  </si>
  <si>
    <t>http://www.aim.ac.in/</t>
  </si>
  <si>
    <t>b3d6bb1f-cf0e-1ce7-4152-a31df09ad2ae</t>
  </si>
  <si>
    <t>Army Institute of Technology, Pune</t>
  </si>
  <si>
    <t>http://www.aitpune.com/</t>
  </si>
  <si>
    <t>02b8d170-708c-34c8-7a28-84eeb900b812</t>
  </si>
  <si>
    <t>Army Movers</t>
  </si>
  <si>
    <t>http://armymovers.net/</t>
  </si>
  <si>
    <t>c0fdb396-4ac6-6c05-373a-42e0afd0caaa</t>
  </si>
  <si>
    <t>Army Times</t>
  </si>
  <si>
    <t>http://www.armytimes.com/</t>
  </si>
  <si>
    <t>e9490f62-c122-5a5e-35f9-c4e5016dc885</t>
  </si>
  <si>
    <t>Armytek</t>
  </si>
  <si>
    <t>http://www.armytek.com/</t>
  </si>
  <si>
    <t>a2a1f4ff-0a4d-68f3-8f70-fefe7b43f0f5</t>
  </si>
  <si>
    <t>ARN</t>
  </si>
  <si>
    <t>http://www.arnnet.com.au/</t>
  </si>
  <si>
    <t>dc0490f5-752c-b43a-504b-c9ca3551eb6b</t>
  </si>
  <si>
    <t>ARNA LAW Firm of Wasat</t>
  </si>
  <si>
    <t>http://www.lawyer1usa.com</t>
  </si>
  <si>
    <t>ae57fcfd-7fe6-b3b5-4e31-5038542d6d68</t>
  </si>
  <si>
    <t>Arnaiz Consultores</t>
  </si>
  <si>
    <t>http://www.arnaizpartners.com</t>
  </si>
  <si>
    <t>7da5ad67-cac4-d175-dff2-9bf127502205</t>
  </si>
  <si>
    <t>Arnaldo C. Castro</t>
  </si>
  <si>
    <t>http://www.arnaldocastro.com.uy</t>
  </si>
  <si>
    <t>4f4b7d49-dc38-4f5e-0663-fdf907c7a090</t>
  </si>
  <si>
    <t>Arnall Golden Gregory</t>
  </si>
  <si>
    <t>http://www.agg.com/</t>
  </si>
  <si>
    <t>c13f43ca-6ef4-acaf-c774-4430f7261426</t>
  </si>
  <si>
    <t>ARnav.eu</t>
  </si>
  <si>
    <t>http://arnav.eu/</t>
  </si>
  <si>
    <t>523a19a7-9d9e-5e95-8844-5340722632a0</t>
  </si>
  <si>
    <t>Arnda Electronics</t>
  </si>
  <si>
    <t>http://www.arnda.com</t>
  </si>
  <si>
    <t>6d2b1dd3-dadd-f03f-b55d-eaf970c9e859</t>
  </si>
  <si>
    <t>Arnel</t>
  </si>
  <si>
    <t>http://arnel.com</t>
  </si>
  <si>
    <t>7da23518-1180-67c5-1108-a3b596d77c7c</t>
  </si>
  <si>
    <t>Arnel Capital Management</t>
  </si>
  <si>
    <t>96380955-306f-2d4e-188a-922eb120d517</t>
  </si>
  <si>
    <t>Arnell Group</t>
  </si>
  <si>
    <t>http://arnell.com</t>
  </si>
  <si>
    <t>8574dc72-0785-aee7-4913-8038e95d061b</t>
  </si>
  <si>
    <t>ARNERGY</t>
  </si>
  <si>
    <t>https://www.arnergy.com</t>
  </si>
  <si>
    <t>c31a9f92-d89c-5e32-37e3-6d9ba9da8b40</t>
  </si>
  <si>
    <t>Arnerich Massena</t>
  </si>
  <si>
    <t>http://arnerichmassena.com</t>
  </si>
  <si>
    <t>17c790e5-b02f-d720-1ce6-0e1e73e06619</t>
  </si>
  <si>
    <t>Arnerich Massena &amp; Associates</t>
  </si>
  <si>
    <t>http://www.am-a.com</t>
  </si>
  <si>
    <t>ea839775-4f71-4eb9-33f1-410a90bf35cc</t>
  </si>
  <si>
    <t>Arnet Play</t>
  </si>
  <si>
    <t>https://www.arnetplay.com.ar</t>
  </si>
  <si>
    <t>215d1435-94f3-a0c0-8ff9-323ca9cefcaf</t>
  </si>
  <si>
    <t>Arnette Polymers</t>
  </si>
  <si>
    <t>http://arnetteltd.com/</t>
  </si>
  <si>
    <t>d861b6ee-d1c4-a466-46a4-14abb4093f6e</t>
  </si>
  <si>
    <t>Arnia</t>
  </si>
  <si>
    <t>http://www.arnia.co.uk/</t>
  </si>
  <si>
    <t>5de212e5-5360-d7e8-7fc6-20711f5dc611</t>
  </si>
  <si>
    <t>Arnica</t>
  </si>
  <si>
    <t>http://arnica.pro</t>
  </si>
  <si>
    <t>454dc74f-5cd5-632f-066d-712a34fece4e</t>
  </si>
  <si>
    <t>Arnica Heating and Air Conditioning Inc.</t>
  </si>
  <si>
    <t>http://www.arnicaheatingandair.com/</t>
  </si>
  <si>
    <t>c7851763-dfe9-202b-e5b7-884b63a5e327</t>
  </si>
  <si>
    <t>arninfotech</t>
  </si>
  <si>
    <t>http://www.arninfotech.in</t>
  </si>
  <si>
    <t>cb9d3558-bfc2-b5a3-f10c-b074ffe7eb21</t>
  </si>
  <si>
    <t>Arno Therapeutics</t>
  </si>
  <si>
    <t>http://www.arnothera.com</t>
  </si>
  <si>
    <t>2fb9354d-20d0-bc3a-04fe-d23f8da3bcd7</t>
  </si>
  <si>
    <t>Arnold &amp; Porter</t>
  </si>
  <si>
    <t>http://www.arnoldporter.com</t>
  </si>
  <si>
    <t>8dc37889-6bd6-0d9e-ac33-306568866940</t>
  </si>
  <si>
    <t>Arnold &amp; Porter Kaye Scholer</t>
  </si>
  <si>
    <t>http://www.apks.com/en/</t>
  </si>
  <si>
    <t>7c7db295-8fab-7f9e-2081-10a66ed16177</t>
  </si>
  <si>
    <t>Arnold and Marie Schwartz College of Pharmacy</t>
  </si>
  <si>
    <t>http://www.liu.edu/pharmacy</t>
  </si>
  <si>
    <t>8046ba62-e9d7-a95d-b183-73ad3f19548c</t>
  </si>
  <si>
    <t>Arnold Brothers UK</t>
  </si>
  <si>
    <t>http://www.arnoldbrothersuk.com/</t>
  </si>
  <si>
    <t>fc4d47ea-d9c3-7e82-4c93-bbd3cd720fec</t>
  </si>
  <si>
    <t>Arnold Capital</t>
  </si>
  <si>
    <t>http://www.arnold-capital.com/</t>
  </si>
  <si>
    <t>45786657-7351-8d8e-da7f-619af13c9b76</t>
  </si>
  <si>
    <t>Arnold Communications</t>
  </si>
  <si>
    <t>http://www.arnoldcomm.com</t>
  </si>
  <si>
    <t>5d5d9716-6047-3f1c-7efa-c1ce612657bc</t>
  </si>
  <si>
    <t>Arnold Development Consultants</t>
  </si>
  <si>
    <t>http://www.adcqld.com.au</t>
  </si>
  <si>
    <t>ef0e3baa-9262-2fb4-4daf-ed3578182c07</t>
  </si>
  <si>
    <t>Arnold Hill &amp; Co LLP</t>
  </si>
  <si>
    <t>http://www.arnoldhill.co.uk/</t>
  </si>
  <si>
    <t>c3d00b7b-c04f-8f54-97e2-2029b70eeef2</t>
  </si>
  <si>
    <t>Arnold Industries</t>
  </si>
  <si>
    <t>http://www.arnoldindustries.com/</t>
  </si>
  <si>
    <t>1b04f1a1-07fe-7f8c-fe1f-99217601f8b1</t>
  </si>
  <si>
    <t>Arnold Law Firm</t>
  </si>
  <si>
    <t>http://www.justice4you.com</t>
  </si>
  <si>
    <t>51c5a05b-2733-911b-498b-85bb39ae12fe</t>
  </si>
  <si>
    <t>Arnold Machine Inc.</t>
  </si>
  <si>
    <t>http://www.arnoldmachine.com/</t>
  </si>
  <si>
    <t>77c1072d-47da-de32-74fe-706eeddd1076</t>
  </si>
  <si>
    <t>Arnold Magnetic Technologies</t>
  </si>
  <si>
    <t>http://www.arnoldmagnetics.com/</t>
  </si>
  <si>
    <t>0dad1790-44dc-65ae-004e-c5b4fab74f2c</t>
  </si>
  <si>
    <t>Arnold Travel Technology</t>
  </si>
  <si>
    <t>http://www.arnoldtraveltechnology.com/</t>
  </si>
  <si>
    <t>db4b63fc-bd8c-6918-27c5-451d4c80ee89</t>
  </si>
  <si>
    <t>Arnold Venture Group</t>
  </si>
  <si>
    <t>http://arnoldventuregroup.com</t>
  </si>
  <si>
    <t>57b45512-c850-406b-7ff2-1173a2ac9dac</t>
  </si>
  <si>
    <t>Arnold Worldwide</t>
  </si>
  <si>
    <t>http://arn.com</t>
  </si>
  <si>
    <t>da526f53-62db-8dc8-d5a9-1b8822c62b86</t>
  </si>
  <si>
    <t>Arnoldo Mondadori Editore S.p.A</t>
  </si>
  <si>
    <t>http://www.mondadori.com</t>
  </si>
  <si>
    <t>7187fc7f-be31-2765-acd2-c6f4910b8eda</t>
  </si>
  <si>
    <t>Arnot Ogden Medical Center</t>
  </si>
  <si>
    <t>http://www.aomc.org/</t>
  </si>
  <si>
    <t>ef6d9768-fb7e-2914-49a6-bf97e1b3c613</t>
  </si>
  <si>
    <t>Arnott Industries</t>
  </si>
  <si>
    <t>http://www.arnottindustriesinc.com</t>
  </si>
  <si>
    <t>b926b74b-fcb5-506c-d38d-c25baf73eaad</t>
  </si>
  <si>
    <t>Arnott's Biscuits</t>
  </si>
  <si>
    <t>http://www.arnotts.com.au/</t>
  </si>
  <si>
    <t>dfd9fc3f-1f25-afc2-fcb0-00303b98fa82</t>
  </si>
  <si>
    <t>Arnotts</t>
  </si>
  <si>
    <t>http://www.arnotts.ie/</t>
  </si>
  <si>
    <t>cd67d035-df39-4816-7eaf-05c17fce71ca</t>
  </si>
  <si>
    <t>Arnouse Digital Devices</t>
  </si>
  <si>
    <t>http://addc.net</t>
  </si>
  <si>
    <t>8bee9843-86c8-7134-63f4-8d60293a2b71</t>
  </si>
  <si>
    <t>Arnpro Tech</t>
  </si>
  <si>
    <t>http://arnprotech.com/</t>
  </si>
  <si>
    <t>be159775-ad3b-8f41-7630-b6a960d93d6a</t>
  </si>
  <si>
    <t>Arnsco</t>
  </si>
  <si>
    <t>http://www.arnsco.co.uk</t>
  </si>
  <si>
    <t>91ea1a23-e48f-8d67-79c6-0231a27116e4</t>
  </si>
  <si>
    <t>AROBS Software</t>
  </si>
  <si>
    <t>http://www.arobs.com</t>
  </si>
  <si>
    <t>e3e8faa0-9de0-0de7-09c0-9a4de12dda55</t>
  </si>
  <si>
    <t>Arocho Law Office</t>
  </si>
  <si>
    <t>http://arocholaw.com</t>
  </si>
  <si>
    <t>cca01e33-0bf0-8858-9507-6ec645c5ad91</t>
  </si>
  <si>
    <t>Arocon Consulting</t>
  </si>
  <si>
    <t>http://www.arocon-consulting.com</t>
  </si>
  <si>
    <t>27ec333f-27b8-f7e7-8d12-0259dfca3438</t>
  </si>
  <si>
    <t>Arocrest Capital Management</t>
  </si>
  <si>
    <t>http://www.arocrest.com/</t>
  </si>
  <si>
    <t>8fc37fab-8f0d-b976-2ba8-342333be37d3</t>
  </si>
  <si>
    <t>aRodar Motos</t>
  </si>
  <si>
    <t>http://www.arodar.com.ar</t>
  </si>
  <si>
    <t>a68558e8-bfb2-c01f-6217-0ba4ce74e360</t>
  </si>
  <si>
    <t>Arogi, Inc.</t>
  </si>
  <si>
    <t>http://arogi.com</t>
  </si>
  <si>
    <t>51962a55-9d65-8c1f-e8c7-288963a3565d</t>
  </si>
  <si>
    <t>ARoglyph Inc.</t>
  </si>
  <si>
    <t>https://aroglyph.com/</t>
  </si>
  <si>
    <t>ace6ab2d-0838-d14e-d43b-491e7185a689</t>
  </si>
  <si>
    <t>Arogya World</t>
  </si>
  <si>
    <t>http://arogyaworld.org/</t>
  </si>
  <si>
    <t>1d920e3d-b67f-1c25-a465-a5e6deed6526</t>
  </si>
  <si>
    <t>Arogyastu</t>
  </si>
  <si>
    <t>http://www.arogyastu.com</t>
  </si>
  <si>
    <t>5133469a-47af-6ebe-a47c-da8135081a50</t>
  </si>
  <si>
    <t>Aroha Research Technology Inc.</t>
  </si>
  <si>
    <t>http://aroharesearch.com/</t>
  </si>
  <si>
    <t>fdbe5c66-0cc9-aa69-9752-2bf777bd94c4</t>
  </si>
  <si>
    <t>Arohan Financial</t>
  </si>
  <si>
    <t>http://arohan.in</t>
  </si>
  <si>
    <t>7c654557-a85c-4606-30f5-a0fff6662b75</t>
  </si>
  <si>
    <t>Arohan Foods</t>
  </si>
  <si>
    <t>http://arohanfoods.com/</t>
  </si>
  <si>
    <t>4f65de4d-1f80-0f92-75b4-cfbd98df00c9</t>
  </si>
  <si>
    <t>ArohaTech IT Services</t>
  </si>
  <si>
    <t>http://www.arohatech.com</t>
  </si>
  <si>
    <t>e21ab66f-ff85-824f-94b9-54fa81ddd6c1</t>
  </si>
  <si>
    <t>Arohi Asset Management</t>
  </si>
  <si>
    <t>http://www.arohiasset.com</t>
  </si>
  <si>
    <t>4de4c996-7ece-3456-0926-fd2244875999</t>
  </si>
  <si>
    <t>Arokia IT Pvt Ltd</t>
  </si>
  <si>
    <t>http://www.arokiait.com</t>
  </si>
  <si>
    <t>856054c6-e796-4920-b73c-acba4dca49ff</t>
  </si>
  <si>
    <t>Aroliant</t>
  </si>
  <si>
    <t>http://aroliant.com</t>
  </si>
  <si>
    <t>2c384d1e-9f01-0902-0189-349d269ba5b3</t>
  </si>
  <si>
    <t>AROLLA</t>
  </si>
  <si>
    <t>http://blog.arolla.fr</t>
  </si>
  <si>
    <t>1afd1a79-0258-c981-bd6d-030a3afe951f</t>
  </si>
  <si>
    <t>Aroluxe</t>
  </si>
  <si>
    <t>http://aroluxe.com</t>
  </si>
  <si>
    <t>c99c59fa-debd-0a38-7e76-1c01d70e4e3e</t>
  </si>
  <si>
    <t>Aroma Brewing</t>
  </si>
  <si>
    <t>http://www.auromabrewing.com</t>
  </si>
  <si>
    <t>66047cfb-b421-5e9d-eaac-e2add813cec7</t>
  </si>
  <si>
    <t>Aroma Celesta</t>
  </si>
  <si>
    <t>http://aromacelesta.com/</t>
  </si>
  <si>
    <t>1f74af39-1c3c-ec92-5c15-cd02f3f5c740</t>
  </si>
  <si>
    <t>Aroma Cleaning</t>
  </si>
  <si>
    <t>http://www.aromacleaning.co.uk</t>
  </si>
  <si>
    <t>72fdfeae-b385-02b2-4a34-04cf527c30de</t>
  </si>
  <si>
    <t>Aroma Computers</t>
  </si>
  <si>
    <t>http://www.aromacomputers.com/</t>
  </si>
  <si>
    <t>2eabfb22-787f-cb3f-a735-33a09c6f8bb1</t>
  </si>
  <si>
    <t>Aroma del Guadalquivir</t>
  </si>
  <si>
    <t>http://www.aromadelguadalquivir.es/</t>
  </si>
  <si>
    <t>3278505d-c41a-eca9-c61e-dadbaaee8f73</t>
  </si>
  <si>
    <t>Aroma Ltd</t>
  </si>
  <si>
    <t>http://www.aromaenterprises.in</t>
  </si>
  <si>
    <t>0ffd0914-93a0-efbc-8279-9ebbb98cc909</t>
  </si>
  <si>
    <t>Aroma SA</t>
  </si>
  <si>
    <t>http://www.aroma.md</t>
  </si>
  <si>
    <t>699b1dde-0ff6-eece-68f3-fa77aac6cfdb</t>
  </si>
  <si>
    <t>Aroma Therapeutics</t>
  </si>
  <si>
    <t>https://www.aroma-care.fr</t>
  </si>
  <si>
    <t>a6e1366b-401a-45d0-8018-0a6268ab2629</t>
  </si>
  <si>
    <t>Aroma Web Design</t>
  </si>
  <si>
    <t>http://aromawebdesign.com</t>
  </si>
  <si>
    <t>eb99ae14-1676-ada1-ec92-1c697def08a8</t>
  </si>
  <si>
    <t>Aroma2go Diffuser</t>
  </si>
  <si>
    <t>http://www.aroma2go.com</t>
  </si>
  <si>
    <t>23ddfd08-272f-06bf-fa06-648717e3b212</t>
  </si>
  <si>
    <t>Aromaaz International</t>
  </si>
  <si>
    <t>http://www.aromaazinternational.com/</t>
  </si>
  <si>
    <t>a7f7d762-a44b-9660-2982-6ee3bb939a6c</t>
  </si>
  <si>
    <t>Aromablendz</t>
  </si>
  <si>
    <t>http://aromablendz.com/</t>
  </si>
  <si>
    <t>7199ef0b-e168-d93a-8ef8-e5230730a849</t>
  </si>
  <si>
    <t>AromaPass</t>
  </si>
  <si>
    <t>http://www.aromapass.com</t>
  </si>
  <si>
    <t>9c6ce2d8-fcf6-2b56-5e3b-16a2ac1ba03d</t>
  </si>
  <si>
    <t>Aromas Of Coorg</t>
  </si>
  <si>
    <t>http://aromasofcoorg.com/</t>
  </si>
  <si>
    <t>92876dd6-9845-0a65-1402-b1c7cfec1584</t>
  </si>
  <si>
    <t>Aromatherapy Associates</t>
  </si>
  <si>
    <t>http://www.aromatherapyassociates.com</t>
  </si>
  <si>
    <t>587ce3aa-29f4-2724-a2cd-c03ca0535a4f</t>
  </si>
  <si>
    <t>Aromatherapy Oais</t>
  </si>
  <si>
    <t>http://aromatherapyoasis.com</t>
  </si>
  <si>
    <t>f00be64f-25c6-23b9-5e58-43a894bdda91</t>
  </si>
  <si>
    <t>Aromatherapy Oasis</t>
  </si>
  <si>
    <t>2e026401-70ff-b379-1c48-c0ad039f4618</t>
  </si>
  <si>
    <t>Aromicon</t>
  </si>
  <si>
    <t>http://www.aromicon.com</t>
  </si>
  <si>
    <t>c233ad0a-ad26-b3e3-b509-e59d665e32bd</t>
  </si>
  <si>
    <t>Aromil</t>
  </si>
  <si>
    <t>http://www.aromil.com</t>
  </si>
  <si>
    <t>1022a48c-444b-42e8-a8e3-02643c82b2cc</t>
  </si>
  <si>
    <t>Aromor</t>
  </si>
  <si>
    <t>http://aromor.com</t>
  </si>
  <si>
    <t>f779ae87-0e70-e760-726b-445ad34874cb</t>
  </si>
  <si>
    <t>Aromyx</t>
  </si>
  <si>
    <t>http://www.aromyx.com</t>
  </si>
  <si>
    <t>d2832d88-6ee1-3e17-4be4-0a3f70083dc4</t>
  </si>
  <si>
    <t>Aron's Outdoor Life Gears</t>
  </si>
  <si>
    <t>http://www.outdoorlifegears.com/</t>
  </si>
  <si>
    <t>2d844c1a-9c2e-49cf-7e3e-78f25fcf30af</t>
  </si>
  <si>
    <t>Aronex Pharmaceuticals</t>
  </si>
  <si>
    <t>http://www.aronexlifesciences.com</t>
  </si>
  <si>
    <t>6a18c5db-a7d5-40bb-b65d-1d7905b0a548</t>
  </si>
  <si>
    <t>Aronia Vital</t>
  </si>
  <si>
    <t>http://aronia-suisse.com/</t>
  </si>
  <si>
    <t>c8f07166-f0f9-3dc9-76df-73f86d0b44ec</t>
  </si>
  <si>
    <t>Aronson</t>
  </si>
  <si>
    <t>http://www.aronsonllc.com/</t>
  </si>
  <si>
    <t>0b17825b-20f9-2ea2-7213-3d28cfd7ddf7</t>
  </si>
  <si>
    <t>Aronsson Group</t>
  </si>
  <si>
    <t>http://www.aronssongroup.com</t>
  </si>
  <si>
    <t>5595e4b2-f7af-99f3-8b71-a01f5bff0ef4</t>
  </si>
  <si>
    <t>aRoo</t>
  </si>
  <si>
    <t>http://www.arooapp.com</t>
  </si>
  <si>
    <t>7606a059-fb0b-bb02-336b-e2ba0201e369</t>
  </si>
  <si>
    <t>Arooga's Grill House &amp; Sports Bar</t>
  </si>
  <si>
    <t>http://www.aroogas.com</t>
  </si>
  <si>
    <t>4a3d536d-faa7-6390-887b-b713d84793b7</t>
  </si>
  <si>
    <t>Aroostook Technologies</t>
  </si>
  <si>
    <t>http://www.aroostooktechnologies.com</t>
  </si>
  <si>
    <t>3175c2d6-01f6-ed11-38e5-395c9635a5e4</t>
  </si>
  <si>
    <t>Arora</t>
  </si>
  <si>
    <t>http://arora.nyc</t>
  </si>
  <si>
    <t>5c9417a2-44ca-2c18-057f-ea7b6cfb1a80</t>
  </si>
  <si>
    <t>Aros Architects</t>
  </si>
  <si>
    <t>http://arosarchitects.com/</t>
  </si>
  <si>
    <t>cd61b370-ac52-f906-712b-1887ff5b862b</t>
  </si>
  <si>
    <t>Aros Labs</t>
  </si>
  <si>
    <t>http://www.aroslabs.com</t>
  </si>
  <si>
    <t>bf1fca16-b5e7-da70-a111-8aaff36194df</t>
  </si>
  <si>
    <t>Aros Pharma</t>
  </si>
  <si>
    <t>http://www.arospharma.com/</t>
  </si>
  <si>
    <t>8d5443fa-4387-c1f5-48b4-65231820861b</t>
  </si>
  <si>
    <t>Arosa Energy</t>
  </si>
  <si>
    <t>http://www.arosaenergy.com</t>
  </si>
  <si>
    <t>5e7d4e25-dc18-2614-3041-e5b20cbbe5e5</t>
  </si>
  <si>
    <t>Arosa Lenzerheide</t>
  </si>
  <si>
    <t>http://arosalenzerheide.com</t>
  </si>
  <si>
    <t>9b671b75-c9b9-e09d-7f21-4f6246c48eef</t>
  </si>
  <si>
    <t>Arotech Inc.</t>
  </si>
  <si>
    <t>http://www.arotech.com/</t>
  </si>
  <si>
    <t>b25e21d3-ee12-102b-64ab-5abb4efc5851</t>
  </si>
  <si>
    <t>Around</t>
  </si>
  <si>
    <t>http://www.we-are-around.com/</t>
  </si>
  <si>
    <t>d1271d6a-bf89-e986-8d47-a7bc0631ea33</t>
  </si>
  <si>
    <t>https://aroundhub.com</t>
  </si>
  <si>
    <t>e0079a2e-4ca8-8cba-24fd-0975a3723d5d</t>
  </si>
  <si>
    <t>http://around.so/</t>
  </si>
  <si>
    <t>8f6f98da-cdb8-68ae-cd6f-5a720002a112</t>
  </si>
  <si>
    <t>Around Delhi Holidays Pvt Ltd</t>
  </si>
  <si>
    <t>http://arounddelhi.com</t>
  </si>
  <si>
    <t>2e4e7186-9704-80b8-72fd-bdf96536cb38</t>
  </si>
  <si>
    <t>Around Dubuque</t>
  </si>
  <si>
    <t>http://www.dbq.co/</t>
  </si>
  <si>
    <t>dfcff216-f3f4-ad02-fdb9-8deb90d62de8</t>
  </si>
  <si>
    <t>Around Latvia</t>
  </si>
  <si>
    <t>http://www.aroundlatvia.com</t>
  </si>
  <si>
    <t>1c73e0da-29b2-8451-cc6f-5d154c76fea6</t>
  </si>
  <si>
    <t>Around Media</t>
  </si>
  <si>
    <t>http://around.media/</t>
  </si>
  <si>
    <t>c1378526-cb2f-b12b-0e8b-36d3c866385a</t>
  </si>
  <si>
    <t>Around Noon Sandwiches</t>
  </si>
  <si>
    <t>http://www.aroundnoonsandwiches.com</t>
  </si>
  <si>
    <t>82bdce14-5b94-d7ee-0701-9952fd67c262</t>
  </si>
  <si>
    <t>Around the Bend Beer Co.</t>
  </si>
  <si>
    <t>http://atbbeerco.com/</t>
  </si>
  <si>
    <t>1d2a4085-2f40-c4fc-0a36-79eec73c4c7d</t>
  </si>
  <si>
    <t>Around the Clock Bail Bonds</t>
  </si>
  <si>
    <t>http://24hourjailrelease.com</t>
  </si>
  <si>
    <t>204b196e-287e-6340-6f0f-5363f2c71dcb</t>
  </si>
  <si>
    <t>Around The Way</t>
  </si>
  <si>
    <t>http://aroundthewayapp.com</t>
  </si>
  <si>
    <t>8e982bab-e28a-0076-e135-35c90155dca2</t>
  </si>
  <si>
    <t>Around The Word</t>
  </si>
  <si>
    <t>http://www.aroundtheword.com/</t>
  </si>
  <si>
    <t>6f24d966-f304-6bd9-2a37-23ae881c75a5</t>
  </si>
  <si>
    <t>Around Town Entertainment</t>
  </si>
  <si>
    <t>http://aroundtownent.com/</t>
  </si>
  <si>
    <t>48543dee-bd02-8019-35da-08f3c1aaff0d</t>
  </si>
  <si>
    <t>Around.io</t>
  </si>
  <si>
    <t>http://around.io</t>
  </si>
  <si>
    <t>04bd7e2c-9066-48c8-2e73-68ea267474be</t>
  </si>
  <si>
    <t>AroundAbout</t>
  </si>
  <si>
    <t>http://www.aroundaboutapp.com</t>
  </si>
  <si>
    <t>62d464d1-5092-c566-4a8d-264007a187a9</t>
  </si>
  <si>
    <t>AroundB</t>
  </si>
  <si>
    <t>https://aroundb.com</t>
  </si>
  <si>
    <t>a4137e1a-b270-b8fa-4b5d-37bd04a1745f</t>
  </si>
  <si>
    <t>ArounDers</t>
  </si>
  <si>
    <t>http://www.arounders.co.kr</t>
  </si>
  <si>
    <t>fb202376-672d-1d09-ecb9-5640902727bd</t>
  </si>
  <si>
    <t>Aroundish</t>
  </si>
  <si>
    <t>https://www.aroundish.com/website</t>
  </si>
  <si>
    <t>8e786bb3-b88b-987b-8477-81d15784fd40</t>
  </si>
  <si>
    <t>Aroundly.com</t>
  </si>
  <si>
    <t>http://www.aroundly.com</t>
  </si>
  <si>
    <t>42109f1f-9f2c-4d2b-3d24-7c7d12606950</t>
  </si>
  <si>
    <t>AroundMe</t>
  </si>
  <si>
    <t>http://www.aroundmeapp.com</t>
  </si>
  <si>
    <t>a0ba453f-8d51-a348-0349-dd404ee566cd</t>
  </si>
  <si>
    <t>Aroundme Network</t>
  </si>
  <si>
    <t>http://www.aroundme.net</t>
  </si>
  <si>
    <t>b4677878-0805-5def-43ea-352cfb45d8f5</t>
  </si>
  <si>
    <t>AroundMyHotel</t>
  </si>
  <si>
    <t>http://www.aroundmyhotel.com/landing</t>
  </si>
  <si>
    <t>75d0a0a4-24a5-d110-bdfa-0a25e8cfd15f</t>
  </si>
  <si>
    <t>Aroundsquare</t>
  </si>
  <si>
    <t>http://www.aroundsquare.com/</t>
  </si>
  <si>
    <t>efbef752-968f-4fca-4f3e-1dbd2abcdfff</t>
  </si>
  <si>
    <t>Aroundthen Ltd</t>
  </si>
  <si>
    <t>http://www.aroundthen.com/</t>
  </si>
  <si>
    <t>3b17af8b-05a3-f755-0197-043d8a776af2</t>
  </si>
  <si>
    <t>aroundtheway</t>
  </si>
  <si>
    <t>http://aroundtheway.com</t>
  </si>
  <si>
    <t>c2277979-5a71-137d-8ec6-82d7f49e3dcb</t>
  </si>
  <si>
    <t>AroundWire</t>
  </si>
  <si>
    <t>http://www.aroundwire.com</t>
  </si>
  <si>
    <t>9d2c782c-8638-39c1-2743-d930e24eab07</t>
  </si>
  <si>
    <t>AroundYou</t>
  </si>
  <si>
    <t>http://www.aroundyou.com.au</t>
  </si>
  <si>
    <t>6715c9fc-d34f-543c-d090-002cbf876410</t>
  </si>
  <si>
    <t>Arousingdates</t>
  </si>
  <si>
    <t>http://www.arousingdates.com/</t>
  </si>
  <si>
    <t>dfabfc4e-7d7e-0d38-8c08-c14758e6dbfd</t>
  </si>
  <si>
    <t>Arout</t>
  </si>
  <si>
    <t>http://arout.com</t>
  </si>
  <si>
    <t>e2b7d284-b6d2-6af4-fc4e-eaffab34c3ee</t>
  </si>
  <si>
    <t>Arovia, Inc.</t>
  </si>
  <si>
    <t>http://www.arovia.io</t>
  </si>
  <si>
    <t>379acf1c-391f-fcb5-8bdd-b5d17198139c</t>
  </si>
  <si>
    <t>Arowana</t>
  </si>
  <si>
    <t>https://arowana.io/</t>
  </si>
  <si>
    <t>177dbe4d-2127-8510-a278-a922984e252f</t>
  </si>
  <si>
    <t>Arowana Capital</t>
  </si>
  <si>
    <t>http://www.arowanacapital.com</t>
  </si>
  <si>
    <t>264e5dbb-b711-db73-b3b0-c97e65aa9a28</t>
  </si>
  <si>
    <t>Arowana Consulting</t>
  </si>
  <si>
    <t>http://www.arowanaconsulting.com</t>
  </si>
  <si>
    <t>571ce4af-f0b2-67ab-5b52-d95f2a1511b7</t>
  </si>
  <si>
    <t>Arowana International Ltd.</t>
  </si>
  <si>
    <t>http://arowanainternational.com</t>
  </si>
  <si>
    <t>3cdaca59-86db-5d70-cc40-b2115307d6e3</t>
  </si>
  <si>
    <t>Aroway Energy</t>
  </si>
  <si>
    <t>http://www.arowayenergy.com/</t>
  </si>
  <si>
    <t>3da877c0-bc4f-71df-ee6c-44b104d552de</t>
  </si>
  <si>
    <t>Arox BiliÌÉåÙim Sistemleri</t>
  </si>
  <si>
    <t>http://www.arox.com.tr/</t>
  </si>
  <si>
    <t>3d638957-8331-70f7-5f25-7a75bae544cb</t>
  </si>
  <si>
    <t>Aroxo</t>
  </si>
  <si>
    <t>http://www.aroxo.com</t>
  </si>
  <si>
    <t>49ca4f5f-40e9-ae0b-4e89-47d7ee9f804d</t>
  </si>
  <si>
    <t>Aroy Innovation Company Limited</t>
  </si>
  <si>
    <t>http://aroyinnovation.com</t>
  </si>
  <si>
    <t>82839203-8f5d-afb1-6335-71dd40e99604</t>
  </si>
  <si>
    <t>ARP</t>
  </si>
  <si>
    <t>http://arp.nyc</t>
  </si>
  <si>
    <t>c3721291-d4d6-d604-bc92-f404ed9d245e</t>
  </si>
  <si>
    <t>ARP Films</t>
  </si>
  <si>
    <t>http://arpfilmstudios.com</t>
  </si>
  <si>
    <t>c5e0e46d-f38f-f1d8-261d-c9b5ad6e376d</t>
  </si>
  <si>
    <t>ARP Instruments</t>
  </si>
  <si>
    <t>http://www.arpinstruments.biz</t>
  </si>
  <si>
    <t>1658e9b5-0a8f-ee32-be51-6165ecce1ddc</t>
  </si>
  <si>
    <t>ARP Technologies</t>
  </si>
  <si>
    <t>http://www.arptechnologies.com/</t>
  </si>
  <si>
    <t>1cfec83d-704f-c666-2174-d5962778b231</t>
  </si>
  <si>
    <t>ARP Wave</t>
  </si>
  <si>
    <t>http://arpwave.com/</t>
  </si>
  <si>
    <t>bfe8d444-9eb4-295a-c937-360a6970fb67</t>
  </si>
  <si>
    <t>ARP Webon</t>
  </si>
  <si>
    <t>http://www.medisponsor.com</t>
  </si>
  <si>
    <t>a715fe4c-e009-b790-4a07-596afea27d6a</t>
  </si>
  <si>
    <t>Arp-Hansen Hotel Group</t>
  </si>
  <si>
    <t>http://www.arp-hansen.se/</t>
  </si>
  <si>
    <t>d5e60526-c793-a958-1282-a266176b4ea2</t>
  </si>
  <si>
    <t>Arpa Solutions S.L.</t>
  </si>
  <si>
    <t>http://www.arpa-solutions.net</t>
  </si>
  <si>
    <t>ac9b6c92-70e6-e538-5733-6974fcc91ad4</t>
  </si>
  <si>
    <t>ARPA-E</t>
  </si>
  <si>
    <t>http://arpa-e.energy.gov</t>
  </si>
  <si>
    <t>1abe8345-5b0f-6f9c-016b-121a0de655bb</t>
  </si>
  <si>
    <t>ARPAD Partners</t>
  </si>
  <si>
    <t>http://arpad.al/en/</t>
  </si>
  <si>
    <t>f636670f-b021-7cfb-121f-9fefab0f7f22</t>
  </si>
  <si>
    <t>Arpanova</t>
  </si>
  <si>
    <t>http://www.arpanova.com</t>
  </si>
  <si>
    <t>1d4fe071-571f-da15-c9fc-f8ee2a8d79ac</t>
  </si>
  <si>
    <t>Arpatech</t>
  </si>
  <si>
    <t>http://www.arpatech.com</t>
  </si>
  <si>
    <t>ba9116fa-df83-064f-6e7a-f16360d36f68</t>
  </si>
  <si>
    <t>ArpatechOps</t>
  </si>
  <si>
    <t>http://arpatechops.com/</t>
  </si>
  <si>
    <t>1d2e7dab-a979-d158-9dac-1264ecaf5ae5</t>
  </si>
  <si>
    <t>ARPEDIO Solutions</t>
  </si>
  <si>
    <t>http://www.arpedio.com</t>
  </si>
  <si>
    <t>4a1d1314-5682-bffc-fda1-4236f41c90b6</t>
  </si>
  <si>
    <t>Arpeggi Inc</t>
  </si>
  <si>
    <t>http://arpeggi.com</t>
  </si>
  <si>
    <t>56c7d2de-0958-c2ed-4da7-d9af08311b16</t>
  </si>
  <si>
    <t>Arpeggio Software</t>
  </si>
  <si>
    <t>http://www.arpeggiosoftware.com</t>
  </si>
  <si>
    <t>987c0bbc-6c3a-5205-6945-b2b4c8c823ac</t>
  </si>
  <si>
    <t>ArpexCapital</t>
  </si>
  <si>
    <t>http://arpexcapital.com</t>
  </si>
  <si>
    <t>21100ab7-4db3-a503-f4fb-76f8e55dd7f6</t>
  </si>
  <si>
    <t>Arphix</t>
  </si>
  <si>
    <t>http://www.arphix.com</t>
  </si>
  <si>
    <t>2d919085-b05b-d86f-85d1-43caa17e14f3</t>
  </si>
  <si>
    <t>Arpin Van Lines</t>
  </si>
  <si>
    <t>http://www.arpin.com</t>
  </si>
  <si>
    <t>cad25d40-3d0f-2f5c-92d0-042d33f23b4a</t>
  </si>
  <si>
    <t>Arpit Yoga</t>
  </si>
  <si>
    <t>http://www.arpityoga.com/</t>
  </si>
  <si>
    <t>b446ded5-f200-e157-1154-82907eff0b96</t>
  </si>
  <si>
    <t>Arpita Agro Products</t>
  </si>
  <si>
    <t>http://www.arpitaagro.in</t>
  </si>
  <si>
    <t>6364b163-e728-3fb2-cd2d-494fa36e9856</t>
  </si>
  <si>
    <t>Arplas Systems</t>
  </si>
  <si>
    <t>http://www.arplassystems.com/</t>
  </si>
  <si>
    <t>7ccaf788-434e-f134-4e47-6a59b2f496b2</t>
  </si>
  <si>
    <t>ARPR</t>
  </si>
  <si>
    <t>http://www.arpr.com</t>
  </si>
  <si>
    <t>d250fe1c-5280-f2aa-1991-4063348fa165</t>
  </si>
  <si>
    <t>Arptech</t>
  </si>
  <si>
    <t>http://arptech.com.au/</t>
  </si>
  <si>
    <t>5adf18ef-9ed5-38f1-d6a1-12916ae7b0cb</t>
  </si>
  <si>
    <t>ARPU</t>
  </si>
  <si>
    <t>http://www.arpuinc.com/home.html</t>
  </si>
  <si>
    <t>ba7ded0a-73e5-2e76-39c9-5138c2916ae7</t>
  </si>
  <si>
    <t>ARPU Telecommunication Services</t>
  </si>
  <si>
    <t>http://www.arpuplus.com/</t>
  </si>
  <si>
    <t>56c12358-ba3f-e1a6-1d3a-aad70377b3ce</t>
  </si>
  <si>
    <t>ARQ</t>
  </si>
  <si>
    <t>http://www.arq-holdings.de/</t>
  </si>
  <si>
    <t>6f85067b-946d-6383-8062-e7197c563eef</t>
  </si>
  <si>
    <t>Arqaam Capital</t>
  </si>
  <si>
    <t>http://arqaamcapital.com</t>
  </si>
  <si>
    <t>82f36000-9954-e1f3-40ff-9925b669884a</t>
  </si>
  <si>
    <t>ARQABS</t>
  </si>
  <si>
    <t>http://arqabs.com</t>
  </si>
  <si>
    <t>20e11d6d-b0d9-1ddc-6a36-a615c9361197</t>
  </si>
  <si>
    <t>Arqball LLC</t>
  </si>
  <si>
    <t>http://www.arqball.com</t>
  </si>
  <si>
    <t>fa764fc5-6c6c-654d-1fa6-b7bc4e26d1e1</t>
  </si>
  <si>
    <t>Arqetype, Inc.</t>
  </si>
  <si>
    <t>http://www.arqetype.com</t>
  </si>
  <si>
    <t>926c6190-3be4-868b-0f85-35d64bce8afc</t>
  </si>
  <si>
    <t>Arqiva</t>
  </si>
  <si>
    <t>http://www.arqiva.com</t>
  </si>
  <si>
    <t>e41eb825-23b8-78b3-4bee-3ee4ba60d659</t>
  </si>
  <si>
    <t>ARQon</t>
  </si>
  <si>
    <t>http://www.arq-on.com</t>
  </si>
  <si>
    <t>49779223-3c32-9abb-a4fe-698a78fbfbdc</t>
  </si>
  <si>
    <t>arquen</t>
  </si>
  <si>
    <t>https://www.arquen.fr</t>
  </si>
  <si>
    <t>b2bd6415-692e-549a-4eab-73e675a776ec</t>
  </si>
  <si>
    <t>Arquer</t>
  </si>
  <si>
    <t>http://www.arquerdx.com/</t>
  </si>
  <si>
    <t>04c8def4-ddc7-3f3a-8c36-517f01fd86da</t>
  </si>
  <si>
    <t>Arquest</t>
  </si>
  <si>
    <t>http://www.ar-quest.com/</t>
  </si>
  <si>
    <t>c701ac77-836a-64d7-8f8f-aec4fdfde232</t>
  </si>
  <si>
    <t>Arquimea Ingeniera</t>
  </si>
  <si>
    <t>http://www.arquimea.com</t>
  </si>
  <si>
    <t>d8460e12-893e-9d2b-d601-6a155b7e3611</t>
  </si>
  <si>
    <t>Arquitecasa</t>
  </si>
  <si>
    <t>https://arquitecasa.com.br</t>
  </si>
  <si>
    <t>dc7327ca-452a-6b6a-49d8-fa1ee8155ef4</t>
  </si>
  <si>
    <t>Arquitectonica</t>
  </si>
  <si>
    <t>http://arquitectonica.com</t>
  </si>
  <si>
    <t>2cfd70d8-e0f7-830a-35cb-6706fa31aca3</t>
  </si>
  <si>
    <t>Arquivei</t>
  </si>
  <si>
    <t>https://arquivei.com.br/</t>
  </si>
  <si>
    <t>0dd17277-4da1-a96b-17dd-04b1b139d7e2</t>
  </si>
  <si>
    <t>Arquiware</t>
  </si>
  <si>
    <t>http://arquiware.com.br/</t>
  </si>
  <si>
    <t>660bf1c4-0399-0e30-848d-1d849c541622</t>
  </si>
  <si>
    <t>ArQule</t>
  </si>
  <si>
    <t>http://www.arqule.com</t>
  </si>
  <si>
    <t>ea7c81a8-24bf-26d7-8231-47737d24cfa9</t>
  </si>
  <si>
    <t>Arquo Technologies</t>
  </si>
  <si>
    <t>http://www.arquotech.com/</t>
  </si>
  <si>
    <t>46523208-bf53-f9b3-8dfe-c66ff6660037</t>
  </si>
  <si>
    <t>ARR</t>
  </si>
  <si>
    <t>http://www.alwaysreadyrocketry.com/</t>
  </si>
  <si>
    <t>798a6869-87a0-620b-b773-b3b31a8b83ca</t>
  </si>
  <si>
    <t>Arrabiata Solutions</t>
  </si>
  <si>
    <t>http://www.arrabiata.de</t>
  </si>
  <si>
    <t>d5608340-481b-fe6d-0a52-0f29fd705bdb</t>
  </si>
  <si>
    <t>Arradiance</t>
  </si>
  <si>
    <t>http://arradiance.com</t>
  </si>
  <si>
    <t>79ac47fc-a15d-06ce-e524-368875d5ea88</t>
  </si>
  <si>
    <t>Arrae Creative</t>
  </si>
  <si>
    <t>http://arr.ae/</t>
  </si>
  <si>
    <t>bd06645d-7fed-2f3f-3fa9-d7023f5891c2</t>
  </si>
  <si>
    <t>Arrail Dental Clinic</t>
  </si>
  <si>
    <t>http://www.arrail-dental.com</t>
  </si>
  <si>
    <t>aafaa39b-d0c4-ef81-c574-f503c831eb53</t>
  </si>
  <si>
    <t>Arraiy</t>
  </si>
  <si>
    <t>https://www.arraiy.com/</t>
  </si>
  <si>
    <t>94cb7cdb-7b8f-65df-cf75-015083a2365b</t>
  </si>
  <si>
    <t>Arrakis Therapeutics</t>
  </si>
  <si>
    <t>http://arrakistx.com/</t>
  </si>
  <si>
    <t>a3fbaecd-ff7b-af01-a3bd-6459fc09db16</t>
  </si>
  <si>
    <t>Arralis</t>
  </si>
  <si>
    <t>http://arralis.com/</t>
  </si>
  <si>
    <t>014d3fde-82e2-00d6-f476-8d19d9ed6812</t>
  </si>
  <si>
    <t>Arran Aromatics</t>
  </si>
  <si>
    <t>http://arranaromatics.com</t>
  </si>
  <si>
    <t>c3a54703-773f-e095-8521-e51d4ecaeb37</t>
  </si>
  <si>
    <t>Arrangedly</t>
  </si>
  <si>
    <t>http://www.arrangedly.com</t>
  </si>
  <si>
    <t>53e48eed-e31a-ae4a-d3c0-7f7f72f3f6da</t>
  </si>
  <si>
    <t>ArrangeMyWorld</t>
  </si>
  <si>
    <t>http://www.arrangemyworld.com</t>
  </si>
  <si>
    <t>f9583de6-64e8-d84b-b852-9e9264180948</t>
  </si>
  <si>
    <t>ArrangeYourVacation.com</t>
  </si>
  <si>
    <t>http://arrangeyourvacation.com</t>
  </si>
  <si>
    <t>8060dc7e-d9cd-f327-4760-3298094ed27e</t>
  </si>
  <si>
    <t>Arranwaker</t>
  </si>
  <si>
    <t>http://zoomhash.com</t>
  </si>
  <si>
    <t>0e03a85e-9a61-1217-6602-7d6804e375c0</t>
  </si>
  <si>
    <t>Arras Group</t>
  </si>
  <si>
    <t>http://www.arrasgroup.com</t>
  </si>
  <si>
    <t>417ca82b-2921-0d51-8cb2-20f3e749152c</t>
  </si>
  <si>
    <t>Arras People</t>
  </si>
  <si>
    <t>http://www.arraspeople.co.uk</t>
  </si>
  <si>
    <t>fbc8e709-5661-dcde-7d61-ed449c188ed9</t>
  </si>
  <si>
    <t>Array</t>
  </si>
  <si>
    <t>http://arraymarketing.com</t>
  </si>
  <si>
    <t>805e077f-712f-8033-49ab-b6e732ead3e5</t>
  </si>
  <si>
    <t>Array Analytics</t>
  </si>
  <si>
    <t>http://www.array-analytics.com</t>
  </si>
  <si>
    <t>01da0d1f-7315-8c63-199f-2946fa02389b</t>
  </si>
  <si>
    <t>Array BioPharma</t>
  </si>
  <si>
    <t>http://arraybiopharma.com</t>
  </si>
  <si>
    <t>0f87b54a-016b-228e-0204-c326f0d4aff7</t>
  </si>
  <si>
    <t>Array Bridge</t>
  </si>
  <si>
    <t>http://arraybridge.com</t>
  </si>
  <si>
    <t>8573fbd1-e82c-1646-5a25-11bdfa510621</t>
  </si>
  <si>
    <t>Array Consultancy Services</t>
  </si>
  <si>
    <t>http://arrayconsultancy.com</t>
  </si>
  <si>
    <t>b9ecf1c8-1129-950e-e17f-2f1cc243f2ea</t>
  </si>
  <si>
    <t>Array Digital</t>
  </si>
  <si>
    <t>https://thisisarray.com</t>
  </si>
  <si>
    <t>b65594c8-c803-d670-879e-64ca858981fc</t>
  </si>
  <si>
    <t>Array Health Solutions</t>
  </si>
  <si>
    <t>http://arrayhealth.com</t>
  </si>
  <si>
    <t>1c0b5dc6-d6a9-d1fc-c5e7-75cd1b150a50</t>
  </si>
  <si>
    <t>Array Interactive</t>
  </si>
  <si>
    <t>http://www.arrayinteractive.com/</t>
  </si>
  <si>
    <t>46cf389e-0883-b898-9897-6e9daf623a99</t>
  </si>
  <si>
    <t>Array Marketing</t>
  </si>
  <si>
    <t>http://www.arraymarketing.com</t>
  </si>
  <si>
    <t>4ffd78b2-ee77-de67-85de-aa1d4d332e7b</t>
  </si>
  <si>
    <t>Array Networks</t>
  </si>
  <si>
    <t>http://www.arraynetworks.com</t>
  </si>
  <si>
    <t>97598244-1e0b-0bbb-9dc9-054d32fa3e20</t>
  </si>
  <si>
    <t>Array Storm</t>
  </si>
  <si>
    <t>http://arraystorm.com</t>
  </si>
  <si>
    <t>4ca6ef20-2cac-a7e1-5057-964539616a13</t>
  </si>
  <si>
    <t>Array Studios</t>
  </si>
  <si>
    <t>http://www.arraystudios.com/</t>
  </si>
  <si>
    <t>1795c199-fa86-cede-c88d-4a36d5612671</t>
  </si>
  <si>
    <t>Array Technologies</t>
  </si>
  <si>
    <t>http://arraytechinc.com</t>
  </si>
  <si>
    <t>170a0722-deee-3a8b-e071-0d2927dfcdc9</t>
  </si>
  <si>
    <t>Array Ventures</t>
  </si>
  <si>
    <t>http://array.vc/#/investments</t>
  </si>
  <si>
    <t>73bde89f-a438-b497-6332-25b852318b7b</t>
  </si>
  <si>
    <t>ArrayComm</t>
  </si>
  <si>
    <t>http://www.arraycomm.com</t>
  </si>
  <si>
    <t>16cd2ab5-86f7-b33f-cbed-dd0d634c738d</t>
  </si>
  <si>
    <t>Arrayent</t>
  </si>
  <si>
    <t>http://www.arrayent.com</t>
  </si>
  <si>
    <t>d008782d-aebc-0a50-3748-365afb9b2bb1</t>
  </si>
  <si>
    <t>ArrayFire</t>
  </si>
  <si>
    <t>http://arrayfire.com/</t>
  </si>
  <si>
    <t>48c4e5eb-a27e-a708-6c0f-d43e824d277c</t>
  </si>
  <si>
    <t>ArrayGen Technologies</t>
  </si>
  <si>
    <t>http://www.arraygen.com/</t>
  </si>
  <si>
    <t>c13eed30-7456-26a0-718d-cecf2921925c</t>
  </si>
  <si>
    <t>Arrayit</t>
  </si>
  <si>
    <t>http://www.arrayit.com</t>
  </si>
  <si>
    <t>919c3d05-9189-6f36-68de-385101eab847</t>
  </si>
  <si>
    <t>Arrayjet</t>
  </si>
  <si>
    <t>https://www.arrayjet.co.uk/</t>
  </si>
  <si>
    <t>2c2a10ee-ae26-9503-cb66-b4e581572be3</t>
  </si>
  <si>
    <t>ArrayPower</t>
  </si>
  <si>
    <t>http://www.arraypower.com</t>
  </si>
  <si>
    <t>2e8c1a38-069d-5567-89e3-1355d9f134e7</t>
  </si>
  <si>
    <t>Arrays</t>
  </si>
  <si>
    <t>http://www.arrays.co</t>
  </si>
  <si>
    <t>2a333c04-fda7-c979-27d1-62ce354a1b7b</t>
  </si>
  <si>
    <t>ArrayShield</t>
  </si>
  <si>
    <t>http://www.arrayshield.com</t>
  </si>
  <si>
    <t>2c2760fe-2c3d-3b45-45b6-4da731ab49a7</t>
  </si>
  <si>
    <t>Arrayworks Software</t>
  </si>
  <si>
    <t>http://www.arrayworks.com</t>
  </si>
  <si>
    <t>b6519055-8835-4115-0ff6-673414cdcac0</t>
  </si>
  <si>
    <t>Arre</t>
  </si>
  <si>
    <t>http://arre.co.in</t>
  </si>
  <si>
    <t>2942f79f-9557-1b0b-3c4e-d7b2581b3e93</t>
  </si>
  <si>
    <t>Arrechedera Claverol</t>
  </si>
  <si>
    <t>http://www.arrechederaclaverol.com/</t>
  </si>
  <si>
    <t>b0771b43-fd2c-cc06-357e-2aa53576f4a8</t>
  </si>
  <si>
    <t>Arredoscout</t>
  </si>
  <si>
    <t>http://arredoscout.it</t>
  </si>
  <si>
    <t>c966cab4-d6dd-dd5b-18ca-81d2d3ddd24d</t>
  </si>
  <si>
    <t>Arreeba</t>
  </si>
  <si>
    <t>http://www.arreeba.com</t>
  </si>
  <si>
    <t>7b070df1-e09b-3618-42ed-4d534476efbb</t>
  </si>
  <si>
    <t>Arreglos Florales Quito</t>
  </si>
  <si>
    <t>http://www.arreglosfloralesquito.com</t>
  </si>
  <si>
    <t>bc48f4c1-aecf-f6dd-adcc-55eee3ac0232</t>
  </si>
  <si>
    <t>Arrelic</t>
  </si>
  <si>
    <t>https://arrelic.com/</t>
  </si>
  <si>
    <t>f4c35996-8386-3b90-c415-7e7367ef0b05</t>
  </si>
  <si>
    <t>Arreo, Inc.</t>
  </si>
  <si>
    <t>http://www.goarreo.com</t>
  </si>
  <si>
    <t>f295fe1d-7eb0-926c-89d2-428f1247d40b</t>
  </si>
  <si>
    <t>Arrest SOS</t>
  </si>
  <si>
    <t>http://arrestsos.com</t>
  </si>
  <si>
    <t>b959ca58-8e84-586c-02cc-8c93f82f54c2</t>
  </si>
  <si>
    <t>Arrested DevOps</t>
  </si>
  <si>
    <t>https://www.arresteddevops.com/</t>
  </si>
  <si>
    <t>c3a4d484-5c53-10b7-2b2c-5b3856e87108</t>
  </si>
  <si>
    <t>Arresto BioSciences</t>
  </si>
  <si>
    <t>http://www.arresto.com</t>
  </si>
  <si>
    <t>8efe9143-5030-4c1f-f717-3db4208d3b4a</t>
  </si>
  <si>
    <t>ArrestRecordLookup.com</t>
  </si>
  <si>
    <t>http://arrestrecordlookup.com</t>
  </si>
  <si>
    <t>80392bfe-f93f-4885-8c0e-9691c419e8d7</t>
  </si>
  <si>
    <t>ArrestRecords.us.org</t>
  </si>
  <si>
    <t>http://arrestrecords.us.org</t>
  </si>
  <si>
    <t>fa6cc17d-bdca-c38a-1dfb-bfc1142ca2f8</t>
  </si>
  <si>
    <t>Arreva Software</t>
  </si>
  <si>
    <t>http://www.arreva.com</t>
  </si>
  <si>
    <t>0a1b1c5c-3aab-7b71-5bb3-6d90d6db1ebb</t>
  </si>
  <si>
    <t>Arrevus</t>
  </si>
  <si>
    <t>http://arrevus.com/</t>
  </si>
  <si>
    <t>ace512cd-8695-7694-06fb-f5669867b9ba</t>
  </si>
  <si>
    <t>Arrhythmia Algorithm S.L</t>
  </si>
  <si>
    <t>https://rithmi.com</t>
  </si>
  <si>
    <t>411931a8-a6e0-9121-e746-5c40d958b5bb</t>
  </si>
  <si>
    <t>Arrhythmia Research Technology</t>
  </si>
  <si>
    <t>http://arthrt.com</t>
  </si>
  <si>
    <t>d4b3b673-4f6d-5a51-c9cd-63960aa851f1</t>
  </si>
  <si>
    <t>Arri</t>
  </si>
  <si>
    <t>http://www.arri.com/lighting.html</t>
  </si>
  <si>
    <t>4c555395-ea3d-9641-80e4-db3286ef7b86</t>
  </si>
  <si>
    <t>Arria NLG</t>
  </si>
  <si>
    <t>http://arria.com</t>
  </si>
  <si>
    <t>596ca35d-e9ce-15c3-7a12-8e242988afb0</t>
  </si>
  <si>
    <t>Arriba Capital</t>
  </si>
  <si>
    <t>http://arribacapital.com/</t>
  </si>
  <si>
    <t>49d25912-c4e3-0f1e-8b2e-1438114d00e3</t>
  </si>
  <si>
    <t>Arriba Cooltech</t>
  </si>
  <si>
    <t>http://www.arribacooltech.co.uk/</t>
  </si>
  <si>
    <t>ef91df5e-77b6-36a9-f5ae-ab1b7a7823fc</t>
  </si>
  <si>
    <t>ArridQuest</t>
  </si>
  <si>
    <t>http://www.arridquest.com</t>
  </si>
  <si>
    <t>93c9731a-b808-1870-fa15-7a3a68103795</t>
  </si>
  <si>
    <t>Arrien Pharmaceuticals</t>
  </si>
  <si>
    <t>http://www.arrienpharma.com</t>
  </si>
  <si>
    <t>c3bfbc37-f218-31d5-17ab-4c6cd18cf341</t>
  </si>
  <si>
    <t>Arriendas.cl</t>
  </si>
  <si>
    <t>http://arriendas.cl</t>
  </si>
  <si>
    <t>deb16e85-fddc-1203-7d54-c54b09754cf3</t>
  </si>
  <si>
    <t>Arrikto</t>
  </si>
  <si>
    <t>http://www.arrikto.com/</t>
  </si>
  <si>
    <t>3dbef26b-af40-a909-08fd-10ab80c2542c</t>
  </si>
  <si>
    <t>Arriminum</t>
  </si>
  <si>
    <t>http://arriminum.com</t>
  </si>
  <si>
    <t>b27866a7-05d9-b023-bfe9-555de1e6b612</t>
  </si>
  <si>
    <t>Arrinex, Inc.</t>
  </si>
  <si>
    <t>http://www.arrinex.com/</t>
  </si>
  <si>
    <t>a2fa3444-c12a-4365-2e96-59f003278af3</t>
  </si>
  <si>
    <t>Arringement</t>
  </si>
  <si>
    <t>https://www.arringement.com</t>
  </si>
  <si>
    <t>09a2734c-c2c7-a8fc-1966-358d4a9dd643</t>
  </si>
  <si>
    <t>Arrington Management Services</t>
  </si>
  <si>
    <t>http://www.arringtonmanagementservices.com</t>
  </si>
  <si>
    <t>500aa6ec-a6c5-7d75-72b8-6b90af6d0fca</t>
  </si>
  <si>
    <t>Arrington Research</t>
  </si>
  <si>
    <t>http://www.arringtonresearch.com/</t>
  </si>
  <si>
    <t>35206282-41c6-e806-ba35-cc9e9817c75a</t>
  </si>
  <si>
    <t>Arris Group</t>
  </si>
  <si>
    <t>http://www.arris.com</t>
  </si>
  <si>
    <t>3978fc64-3625-7d84-7d66-d02031723a23</t>
  </si>
  <si>
    <t>Arris Pharmaceutical</t>
  </si>
  <si>
    <t>db0c7ff1-2604-a485-eb04-2168ef3d3e3f</t>
  </si>
  <si>
    <t>ARRIS Sweden</t>
  </si>
  <si>
    <t>http://www.kratel.eu</t>
  </si>
  <si>
    <t>78a1d010-9ba6-54f2-88ce-058c9ef47d59</t>
  </si>
  <si>
    <t>Arrister</t>
  </si>
  <si>
    <t>http://arrister.com/</t>
  </si>
  <si>
    <t>166e1f4d-4c3d-e6be-7c14-df3a202dcb1e</t>
  </si>
  <si>
    <t>Arrium</t>
  </si>
  <si>
    <t>http://www.arrium.com.au</t>
  </si>
  <si>
    <t>54988a5e-8735-2eb9-83cd-064978075e82</t>
  </si>
  <si>
    <t>Arriv.io</t>
  </si>
  <si>
    <t>http://arriv.io</t>
  </si>
  <si>
    <t>a403ba25-2d06-3731-e16c-08991227ecec</t>
  </si>
  <si>
    <t>Arriva</t>
  </si>
  <si>
    <t>http://www.arriva.cz/</t>
  </si>
  <si>
    <t>9e4aaae8-6c65-8459-1bc5-5de025c4987f</t>
  </si>
  <si>
    <t>Arriva Medical</t>
  </si>
  <si>
    <t>https://www.arrivamedical.com</t>
  </si>
  <si>
    <t>fa217907-4c64-257d-468b-d0b5efbe7d40</t>
  </si>
  <si>
    <t>Arriva Pharmaceuticals</t>
  </si>
  <si>
    <t>http://www.arrivapharm.com</t>
  </si>
  <si>
    <t>35663f33-5ca7-d84e-1c5e-f6ea8592dcab</t>
  </si>
  <si>
    <t>Arriva PLC</t>
  </si>
  <si>
    <t>http://www.arriva.co.uk</t>
  </si>
  <si>
    <t>dfc37c52-8d91-811f-a1f5-9ade4b101944</t>
  </si>
  <si>
    <t>Arriva Trains Wales</t>
  </si>
  <si>
    <t>http://www.arrivatrainswales.co.uk</t>
  </si>
  <si>
    <t>e16222e9-ba77-253f-281f-a4d55888ba4c</t>
  </si>
  <si>
    <t>Arrival Communications</t>
  </si>
  <si>
    <t>http://www.arrival.com</t>
  </si>
  <si>
    <t>1e79e9f0-1159-e865-6052-fd3c1aa739d5</t>
  </si>
  <si>
    <t>Arrival Education</t>
  </si>
  <si>
    <t>http://www.arrivaleducation.com/</t>
  </si>
  <si>
    <t>0d930785-fcaa-4c8a-2f40-d9fa71287589</t>
  </si>
  <si>
    <t>ArrivalGuides</t>
  </si>
  <si>
    <t>http://www.arrivalguides.biz</t>
  </si>
  <si>
    <t>2e0f500a-86d5-462f-3bc5-b28c5d68e556</t>
  </si>
  <si>
    <t>Arrivalist</t>
  </si>
  <si>
    <t>http://www.arrivalist.com/</t>
  </si>
  <si>
    <t>ada5fbba-d13a-a3d4-be13-e07db71f60eb</t>
  </si>
  <si>
    <t>Arrive</t>
  </si>
  <si>
    <t>http://arrive.com/</t>
  </si>
  <si>
    <t>51459267-3fd0-7420-fc46-72143d1dedbf</t>
  </si>
  <si>
    <t>http://www.shuttlebeacon.com</t>
  </si>
  <si>
    <t>312d8c55-c17a-24a1-7997-b2d3d2eb7670</t>
  </si>
  <si>
    <t>Arrive In Style Limosines, Inc</t>
  </si>
  <si>
    <t>http://www.aislimos.com</t>
  </si>
  <si>
    <t>fa3a8545-03e8-f449-f48e-0690702e3d52</t>
  </si>
  <si>
    <t>Arrive Labs</t>
  </si>
  <si>
    <t>http://www.opendata500.com</t>
  </si>
  <si>
    <t>f9168d69-dc15-9e42-d66e-8945c756daa1</t>
  </si>
  <si>
    <t>Arrive Logistics</t>
  </si>
  <si>
    <t>http://www.arrivelogistics.com/</t>
  </si>
  <si>
    <t>086e7219-96ae-acb9-947f-1174179d820d</t>
  </si>
  <si>
    <t>Arrive Technologies</t>
  </si>
  <si>
    <t>http://www.arrivetechnologies.com</t>
  </si>
  <si>
    <t>bba91cad-8d57-d749-4fec-a8cab745d0ce</t>
  </si>
  <si>
    <t>Arrive.by</t>
  </si>
  <si>
    <t>https://arrive.by</t>
  </si>
  <si>
    <t>a6a525ba-15be-ef5a-b64f-bb5467b35bb6</t>
  </si>
  <si>
    <t>ArriveBefore</t>
  </si>
  <si>
    <t>http://www.arrivebefore.com</t>
  </si>
  <si>
    <t>d8984109-d21f-4462-d019-d88c55868ecb</t>
  </si>
  <si>
    <t>Arrived</t>
  </si>
  <si>
    <t>http://www.getarrived.com</t>
  </si>
  <si>
    <t>f6a4f52f-cfde-8188-096a-a26520aa301b</t>
  </si>
  <si>
    <t>Arrivedo</t>
  </si>
  <si>
    <t>http://arrivedo.com</t>
  </si>
  <si>
    <t>63315672-d443-8407-3cd3-26df28e19e98</t>
  </si>
  <si>
    <t>ArriveHome LLC</t>
  </si>
  <si>
    <t>http://www.arrivehome.com</t>
  </si>
  <si>
    <t>cf362653-9c91-9f6d-9bb3-6ff1a62eb12c</t>
  </si>
  <si>
    <t>Arrively</t>
  </si>
  <si>
    <t>http://signup.arrively.com</t>
  </si>
  <si>
    <t>8fa81010-49b1-eb26-d316-3509519334d3</t>
  </si>
  <si>
    <t>Arrivo</t>
  </si>
  <si>
    <t>http://www.arrivo-loop.com</t>
  </si>
  <si>
    <t>db3b0567-62eb-6ee6-5819-67b6154c8e17</t>
  </si>
  <si>
    <t>Arrivo BioVentures LLC</t>
  </si>
  <si>
    <t>http://arrivobio.com/</t>
  </si>
  <si>
    <t>e04eaf62-da3d-9889-2240-612289e2d01c</t>
  </si>
  <si>
    <t>ARRK</t>
  </si>
  <si>
    <t>http://www.arrk.com</t>
  </si>
  <si>
    <t>b0a2a8de-3819-a5b7-27ca-2ee1975b30c0</t>
  </si>
  <si>
    <t>ARRL (American Radio Relay League)</t>
  </si>
  <si>
    <t>http://www.arrl.org/</t>
  </si>
  <si>
    <t>b276d2b9-cb1a-4e43-4c44-18d02df93cfa</t>
  </si>
  <si>
    <t>Arro</t>
  </si>
  <si>
    <t>https://www.goarro.com/</t>
  </si>
  <si>
    <t>d773c204-332c-d332-7b8f-4fda12a6f11f</t>
  </si>
  <si>
    <t>ARRO CORPORATION</t>
  </si>
  <si>
    <t>http://arro.com</t>
  </si>
  <si>
    <t>1f225f30-c565-f2b3-b364-8f54ec8f69fd</t>
  </si>
  <si>
    <t>Arroba</t>
  </si>
  <si>
    <t>http://www.arroba.com</t>
  </si>
  <si>
    <t>a439512e-e764-1af5-b0bb-35fa7d42e1a0</t>
  </si>
  <si>
    <t>Arrogene</t>
  </si>
  <si>
    <t>http://arrogene.com</t>
  </si>
  <si>
    <t>0865f19f-b4ba-2be4-8d0d-41684e614f31</t>
  </si>
  <si>
    <t>ArroHealth</t>
  </si>
  <si>
    <t>http://www.arrohealth.com</t>
  </si>
  <si>
    <t>32bda427-48d8-e8cd-8f5b-b3462d160707</t>
  </si>
  <si>
    <t>Arrow &amp; Pillow</t>
  </si>
  <si>
    <t>http://arrowandpillow.com/</t>
  </si>
  <si>
    <t>e3debcad-8755-0e99-9a58-2a97636be6f1</t>
  </si>
  <si>
    <t>Arrow Asia Pac</t>
  </si>
  <si>
    <t>http://www.components-asiapac.arrow.com</t>
  </si>
  <si>
    <t>5fe0d8f0-fc91-5a5d-cb11-a7954cf7105f</t>
  </si>
  <si>
    <t>Arrow Buick GMC</t>
  </si>
  <si>
    <t>http://www.mauerbuickgmc.com/</t>
  </si>
  <si>
    <t>f6dea7d0-de28-1060-de5a-85c5545d8331</t>
  </si>
  <si>
    <t>Arrow Business Communications</t>
  </si>
  <si>
    <t>http://www.arrowcommunications.co.uk/</t>
  </si>
  <si>
    <t>272bb4b0-e8eb-1b37-9d9b-fd4cdebcdf28</t>
  </si>
  <si>
    <t>Arrow Chemical, Inc.</t>
  </si>
  <si>
    <t>http://arrowchemical.com/</t>
  </si>
  <si>
    <t>78d330be-ea46-9917-5078-1d952bcc0cb3</t>
  </si>
  <si>
    <t>Arrow ECS</t>
  </si>
  <si>
    <t>http://arrowecs.it/</t>
  </si>
  <si>
    <t>767b4d5c-0e90-93ed-9e80-6bc2038023ef</t>
  </si>
  <si>
    <t>Arrow ECS Australia</t>
  </si>
  <si>
    <t>http://ecs-anz.arrow.com/</t>
  </si>
  <si>
    <t>a7bade90-87f9-4915-02e2-6f3d4ab241ec</t>
  </si>
  <si>
    <t>Arrow Electronics</t>
  </si>
  <si>
    <t>http://www.arrow.com</t>
  </si>
  <si>
    <t>9b08800c-d21c-59a0-e42a-e3bb74db201c</t>
  </si>
  <si>
    <t>Arrow Enterprise Computing Solutions</t>
  </si>
  <si>
    <t>http://ecs.arrow.com</t>
  </si>
  <si>
    <t>5f312ed8-bd25-3215-e75c-5a754ccff0d3</t>
  </si>
  <si>
    <t>Arrow Equity Trust LLC</t>
  </si>
  <si>
    <t>http://www.arrowequitytrust.com</t>
  </si>
  <si>
    <t>3a769a71-fd21-89da-49c9-372c60c73147</t>
  </si>
  <si>
    <t>Arrow Europe GmbH</t>
  </si>
  <si>
    <t>https://www.arrow.com</t>
  </si>
  <si>
    <t>67c19b3a-4f01-117f-c9dc-a1e9a9a38ced</t>
  </si>
  <si>
    <t>Arrow Exterminators</t>
  </si>
  <si>
    <t>http://www.arrowexterminators.com</t>
  </si>
  <si>
    <t>13bee812-67e6-a079-5ec4-27bc96fe2c60</t>
  </si>
  <si>
    <t>Arrow Fastener</t>
  </si>
  <si>
    <t>http://www.arrowfastener.com/</t>
  </si>
  <si>
    <t>9257a364-0ce2-7ae6-7e56-bbc0a5fba144</t>
  </si>
  <si>
    <t>Arrow Financial Corporation</t>
  </si>
  <si>
    <t>http://www.arrowfinancial.com/</t>
  </si>
  <si>
    <t>3727dfc9-829a-b14a-1443-3459654355b4</t>
  </si>
  <si>
    <t>Arrow Ford</t>
  </si>
  <si>
    <t>http://www.arrowford.com/</t>
  </si>
  <si>
    <t>22ea7c7a-7a85-d7c4-25ec-254857edbd1a</t>
  </si>
  <si>
    <t>Arrow Global</t>
  </si>
  <si>
    <t>http://www.arrowglobal.net/</t>
  </si>
  <si>
    <t>b1cae3bd-0df8-fc70-ae96-8a94d3a534e0</t>
  </si>
  <si>
    <t>Arrow International Inc</t>
  </si>
  <si>
    <t>http://www.arrowintl.com</t>
  </si>
  <si>
    <t>272bd364-1704-56a0-303a-9061ae689cf1</t>
  </si>
  <si>
    <t>Arrow Internet Solutions</t>
  </si>
  <si>
    <t>http://www.arrowinternetsolutions.com</t>
  </si>
  <si>
    <t>52c432ea-7d90-5506-7a42-a8321351789a</t>
  </si>
  <si>
    <t>Arrow Labs Solutions</t>
  </si>
  <si>
    <t>http://www.arrowsecure.com</t>
  </si>
  <si>
    <t>b84639a2-db2c-b83f-16ac-b2ef9b113c96</t>
  </si>
  <si>
    <t>Arrow Midstream</t>
  </si>
  <si>
    <t>http://arrowmidstream.com</t>
  </si>
  <si>
    <t>009d654e-dcfc-168f-5244-50e951507dff</t>
  </si>
  <si>
    <t>Arrow North Inc</t>
  </si>
  <si>
    <t>http://www.arrownorthinc.com/</t>
  </si>
  <si>
    <t>5f04773a-ca2a-8e94-9ec4-2addb0a9d12e</t>
  </si>
  <si>
    <t>Arrow Partnership</t>
  </si>
  <si>
    <t>http://www.arrowpartnership.com</t>
  </si>
  <si>
    <t>6d803199-2845-442b-1b83-86455fabb888</t>
  </si>
  <si>
    <t>Arrow Payments</t>
  </si>
  <si>
    <t>http://www.arrowpayments.com/</t>
  </si>
  <si>
    <t>4ccc6d81-a5a3-a461-23cf-13ef96a418cb</t>
  </si>
  <si>
    <t>Arrow Pressure Washing</t>
  </si>
  <si>
    <t>http://www.arrowpressurewashing.com</t>
  </si>
  <si>
    <t>43b4f04e-af55-f0af-56d2-ba73fd768e6f</t>
  </si>
  <si>
    <t>Arrow Sales &amp; Marketing, Inc.</t>
  </si>
  <si>
    <t>http://arrowsalesinc.com/</t>
  </si>
  <si>
    <t>f9d0704b-e580-e91f-ccf3-dd9d6ab3fa45</t>
  </si>
  <si>
    <t>Arrow Specialist</t>
  </si>
  <si>
    <t>http://www.arrowspecialties.com</t>
  </si>
  <si>
    <t>8bf762f4-28f3-2aa7-d425-9183564f5fe5</t>
  </si>
  <si>
    <t>Arrow Storage Products</t>
  </si>
  <si>
    <t>http://www.arrowsheds.com/</t>
  </si>
  <si>
    <t>12db2040-b85e-6e8a-e644-3dbe121ea445</t>
  </si>
  <si>
    <t>Arrow Technologies Inc.</t>
  </si>
  <si>
    <t>http://dronoman.com</t>
  </si>
  <si>
    <t>dd83f0ff-ddde-0875-d7d6-6c590ae4dba1</t>
  </si>
  <si>
    <t>Arrow Therapeutics</t>
  </si>
  <si>
    <t>http://www.arrowt.co.uk/</t>
  </si>
  <si>
    <t>3302008f-6eca-2575-745e-97f74fe633ab</t>
  </si>
  <si>
    <t>Arrow Towing</t>
  </si>
  <si>
    <t>http://www.arrowtowinginccb.com</t>
  </si>
  <si>
    <t>1aed694f-91c8-c278-472c-f6f21a29a985</t>
  </si>
  <si>
    <t>Arrow Tru-Line</t>
  </si>
  <si>
    <t>http://www.arrowtruline.com/</t>
  </si>
  <si>
    <t>ad8a0ab8-e3fb-b547-ebb3-faafbec71401</t>
  </si>
  <si>
    <t>Arrow Value Recovery</t>
  </si>
  <si>
    <t>http://www.arrowvaluerecovery.com/</t>
  </si>
  <si>
    <t>c32f3f2f-a82f-0248-1579-eaa34fe43d93</t>
  </si>
  <si>
    <t>Arrowave</t>
  </si>
  <si>
    <t>http://www.arrowavetech.com</t>
  </si>
  <si>
    <t>c64c7e6e-679d-5068-869c-d58000fa01a5</t>
  </si>
  <si>
    <t>ArrowBits</t>
  </si>
  <si>
    <t>http://www.arrowbits.com/</t>
  </si>
  <si>
    <t>2f18dad9-7931-af89-b235-c798b9ff40f4</t>
  </si>
  <si>
    <t>Arroweye Solutions</t>
  </si>
  <si>
    <t>http://www.arroweye.com</t>
  </si>
  <si>
    <t>9625d81a-03ea-7f09-4a3b-b474dc2a55d0</t>
  </si>
  <si>
    <t>Arrowfish Consulting</t>
  </si>
  <si>
    <t>http://www.arrowfishconsulting.com/</t>
  </si>
  <si>
    <t>f11a2a1c-590b-8235-5e7e-88e9535e0847</t>
  </si>
  <si>
    <t>Arrowgrass Capital</t>
  </si>
  <si>
    <t>http://www.arrowgrass.com</t>
  </si>
  <si>
    <t>e79de9d9-634c-4638-f6f6-2b9e87057be7</t>
  </si>
  <si>
    <t>Arrowhead Acura</t>
  </si>
  <si>
    <t>http://www.acuraofpeoria.com</t>
  </si>
  <si>
    <t>bb4cc0a1-8744-d1b5-9cc4-000b6a2aa863</t>
  </si>
  <si>
    <t>Arrowhead Athletics</t>
  </si>
  <si>
    <t>http://www.arrowheadathletics.com</t>
  </si>
  <si>
    <t>b1a81977-2c0d-de1c-b2e9-eda577eba08f</t>
  </si>
  <si>
    <t>Arrowhead Center</t>
  </si>
  <si>
    <t>http://arrowheadcenter.nmsu.edu/</t>
  </si>
  <si>
    <t>7c6d07b9-1810-be26-9b5f-072299a79bc0</t>
  </si>
  <si>
    <t>Arrowhead Credit Union</t>
  </si>
  <si>
    <t>https://www.arrowheadcu.org/</t>
  </si>
  <si>
    <t>6604adb5-7b8f-7c8e-4992-e52248100651</t>
  </si>
  <si>
    <t>Arrowhead Development Corporation</t>
  </si>
  <si>
    <t>http://www.cbj.ca</t>
  </si>
  <si>
    <t>12b8db94-3492-9cec-373b-cc1f7f42e0c7</t>
  </si>
  <si>
    <t>Arrowhead Electrical Products</t>
  </si>
  <si>
    <t>http://www.arrowheadep.com/</t>
  </si>
  <si>
    <t>8542585b-7d07-7cd1-54b9-9fd01a207cda</t>
  </si>
  <si>
    <t>Arrowhead General Insaurance Agency</t>
  </si>
  <si>
    <t>http://www.arrowheadgrp.com</t>
  </si>
  <si>
    <t>78622a89-ce9e-b0c9-92d6-95a3ad085e19</t>
  </si>
  <si>
    <t>Arrowhead Honda</t>
  </si>
  <si>
    <t>http://www.arrowheadhonda.com</t>
  </si>
  <si>
    <t>636a8975-dac7-5404-8c60-e41628e7afa6</t>
  </si>
  <si>
    <t>Arrowhead Landfill</t>
  </si>
  <si>
    <t>http://www.arrowheadlandfill.com/</t>
  </si>
  <si>
    <t>b2855af5-1f21-91f1-beae-cf249b1d1cdf</t>
  </si>
  <si>
    <t>Arrowhead Lock &amp; Safe Inc</t>
  </si>
  <si>
    <t>http://www.arrowheadlockandsafe.com</t>
  </si>
  <si>
    <t>9208e9ae-153f-3609-09d9-e0b09b68be5e</t>
  </si>
  <si>
    <t>Arrowhead Mezzanine</t>
  </si>
  <si>
    <t>http://arrowheadmezzanine.com</t>
  </si>
  <si>
    <t>11b56aab-060c-11a8-c988-08544357ea5f</t>
  </si>
  <si>
    <t>Arrowhead Pharmaceuticals</t>
  </si>
  <si>
    <t>http://arrowheadpharma.com/</t>
  </si>
  <si>
    <t>8ef9eadf-b826-a584-3cf7-25b04dad8a1c</t>
  </si>
  <si>
    <t>Arrowhead Publishers</t>
  </si>
  <si>
    <t>http://www.arrowheadpublishers.com/</t>
  </si>
  <si>
    <t>06df9344-1bde-0b25-bbb3-463a980b2657</t>
  </si>
  <si>
    <t>Arrowhead Systems</t>
  </si>
  <si>
    <t>http://arrowheadsystems.com/</t>
  </si>
  <si>
    <t>12e4147f-1e48-19a8-90b4-b176296ac9e9</t>
  </si>
  <si>
    <t>Arrowheadhealth</t>
  </si>
  <si>
    <t>http://www.arrowheadhealth.com</t>
  </si>
  <si>
    <t>7e900d9c-829f-0376-50bf-11ff7923e1e8</t>
  </si>
  <si>
    <t>Arrowlytics</t>
  </si>
  <si>
    <t>http://arrowlytics.com/</t>
  </si>
  <si>
    <t>47a826b8-2b10-7a13-4bdf-520f3cb2a634</t>
  </si>
  <si>
    <t>Arrowman Executive Search</t>
  </si>
  <si>
    <t>http://www.arrowman.eu</t>
  </si>
  <si>
    <t>8ff6c1fe-8822-ad15-9120-104c918d3156</t>
  </si>
  <si>
    <t>ArrowMark Partners</t>
  </si>
  <si>
    <t>http://www.ap-am.com</t>
  </si>
  <si>
    <t>70e8f313-5ae1-9261-250d-868e47b042d4</t>
  </si>
  <si>
    <t>ArrowPass</t>
  </si>
  <si>
    <t>http://arrowpass.com/</t>
  </si>
  <si>
    <t>d6024224-b1c6-c789-c3c2-454141da8757</t>
  </si>
  <si>
    <t>ArrowPath Venture Partners</t>
  </si>
  <si>
    <t>http://www.arrowpathvc.com</t>
  </si>
  <si>
    <t>e1c1a1c8-f317-a828-22ca-11d647547d56</t>
  </si>
  <si>
    <t>ArrowPoint Communications</t>
  </si>
  <si>
    <t>http://www.arrowpoint.com</t>
  </si>
  <si>
    <t>1a5313ea-82a9-f7c5-eaed-857fd012c7d9</t>
  </si>
  <si>
    <t>Arrowpoint Ventures</t>
  </si>
  <si>
    <t>http://arrowpointventures.com/</t>
  </si>
  <si>
    <t>0867a3c2-5695-1825-b774-5a3cf99004d8</t>
  </si>
  <si>
    <t>Arrowroot Advisors</t>
  </si>
  <si>
    <t>http://www.arrowrootadvisors.com</t>
  </si>
  <si>
    <t>8e7677d7-d55b-cd97-a783-acbf4270a71d</t>
  </si>
  <si>
    <t>Arrowroot Capital</t>
  </si>
  <si>
    <t>http://www.arrowrootcapital.com/</t>
  </si>
  <si>
    <t>e7545241-9970-8b27-c0b1-23e30fc99179</t>
  </si>
  <si>
    <t>Arrowscan</t>
  </si>
  <si>
    <t>http://www.arrowscan.com/</t>
  </si>
  <si>
    <t>23bea55a-2e83-2b39-b53a-d8bd28d218e8</t>
  </si>
  <si>
    <t>Arrowsight</t>
  </si>
  <si>
    <t>http://www.arrowsight.com</t>
  </si>
  <si>
    <t>62ba4b24-c797-f9cf-7edc-4b366571f924</t>
  </si>
  <si>
    <t>ArrowStream</t>
  </si>
  <si>
    <t>http://www.arrowstream.com</t>
  </si>
  <si>
    <t>8bf33ddb-9752-3323-7835-da75765573bc</t>
  </si>
  <si>
    <t>Arrowstreet Inc</t>
  </si>
  <si>
    <t>http://www.arrowstreet.com</t>
  </si>
  <si>
    <t>fec86fd5-4baf-cbc8-db34-8b3dd15df7a9</t>
  </si>
  <si>
    <t>Arrowsure Marketing</t>
  </si>
  <si>
    <t>http://arrowsure.com.au/</t>
  </si>
  <si>
    <t>b9d17f85-31c4-ea4f-6f4b-07509ba17554</t>
  </si>
  <si>
    <t>Arroyo Labs, Inc.</t>
  </si>
  <si>
    <t>http://arroyolabs.com/</t>
  </si>
  <si>
    <t>ec0562cb-b172-7658-cf6c-0696e8490331</t>
  </si>
  <si>
    <t>Arroyo Paseo Charter High School</t>
  </si>
  <si>
    <t>http://www.arroyopaseohigh.org/</t>
  </si>
  <si>
    <t>3b2e7eb0-eedf-7d8e-a50b-1f5670c3bca0</t>
  </si>
  <si>
    <t>Arroyo Strategy</t>
  </si>
  <si>
    <t>http://www.arroyostrategy.com/</t>
  </si>
  <si>
    <t>a8e1ddfd-1676-efa6-7b96-f0e9ac7f5a10</t>
  </si>
  <si>
    <t>Arroyo Transportation</t>
  </si>
  <si>
    <t>http://www.arroyotransportation.com</t>
  </si>
  <si>
    <t>617cc9bd-f455-eae4-caaa-9d4f63d736b4</t>
  </si>
  <si>
    <t>ARS Abstract</t>
  </si>
  <si>
    <t>http://arsabstract.com</t>
  </si>
  <si>
    <t>bbc83e7b-8ac9-fdd7-2a99-39fcd543d1c9</t>
  </si>
  <si>
    <t>ARS Clinical</t>
  </si>
  <si>
    <t>http://www.arstrials.com</t>
  </si>
  <si>
    <t>82f8b7ac-c63f-7e6b-c766-bbf805554279</t>
  </si>
  <si>
    <t>ARS Corporate Finance Advisors</t>
  </si>
  <si>
    <t>http://www.arscorporate.com</t>
  </si>
  <si>
    <t>dc61cf27-d2eb-2d4f-118b-4230e29990dc</t>
  </si>
  <si>
    <t>ARS DISPLAY SYSTEMS</t>
  </si>
  <si>
    <t>http://www.arsdisplay.com</t>
  </si>
  <si>
    <t>dc3575d8-44d3-14e5-d002-a6418cb6b4cd</t>
  </si>
  <si>
    <t>Ars Electronica</t>
  </si>
  <si>
    <t>http://www.aec.at/news/</t>
  </si>
  <si>
    <t>712b6128-e4a1-2752-7a97-947e42ab10f9</t>
  </si>
  <si>
    <t>Ars Electronica SPAXELS</t>
  </si>
  <si>
    <t>https://www.spaxels.at/</t>
  </si>
  <si>
    <t>6061f1c4-b610-8943-3d9c-ebd28d01d29f</t>
  </si>
  <si>
    <t>Ars Futura</t>
  </si>
  <si>
    <t>http://arsfutura.co/</t>
  </si>
  <si>
    <t>d9426915-1730-5944-54fe-38b6b99fddb1</t>
  </si>
  <si>
    <t>ARS Interactive</t>
  </si>
  <si>
    <t>12ad6b1e-ddc1-4b64-32fa-ee37233e7d31</t>
  </si>
  <si>
    <t>Ars Logica</t>
  </si>
  <si>
    <t>http://www.arslogica.com</t>
  </si>
  <si>
    <t>173d5f8d-2c46-6500-0761-765850bca83d</t>
  </si>
  <si>
    <t>ARS National Services</t>
  </si>
  <si>
    <t>http://www.arsnational.com</t>
  </si>
  <si>
    <t>c60a4460-d2f3-21d5-b639-758ce6944c43</t>
  </si>
  <si>
    <t>Ars Praxia</t>
  </si>
  <si>
    <t>http://www.treum.com</t>
  </si>
  <si>
    <t>e034aa72-3625-27f0-a61c-8253c20b28b9</t>
  </si>
  <si>
    <t>Ars Quanta</t>
  </si>
  <si>
    <t>http://arsquanta.com/</t>
  </si>
  <si>
    <t>33d477d2-e9ab-2807-aeff-cac01b37c738</t>
  </si>
  <si>
    <t>ARS Roofing, Gutters And Waterproofing</t>
  </si>
  <si>
    <t>http://www.arsroofing.com/</t>
  </si>
  <si>
    <t>edefd112-8931-5c50-d11a-f43507dd62b4</t>
  </si>
  <si>
    <t>Ars Technica</t>
  </si>
  <si>
    <t>http://arstechnica.com</t>
  </si>
  <si>
    <t>511d5d3b-2af8-c878-bc5c-8ad4673fe211</t>
  </si>
  <si>
    <t>Ars Technica UK</t>
  </si>
  <si>
    <t>http://arstechnica.co.uk</t>
  </si>
  <si>
    <t>e5fb229c-f574-4136-84f6-0768ec5d7cd1</t>
  </si>
  <si>
    <t>Ars Thanea</t>
  </si>
  <si>
    <t>http://www.arsthanea.com/</t>
  </si>
  <si>
    <t>304bd3ce-ed4f-0172-4a6a-dcf1d5ce0704</t>
  </si>
  <si>
    <t>ARS Traffic &amp; Transport Technology</t>
  </si>
  <si>
    <t>http://www.ars.nl</t>
  </si>
  <si>
    <t>6fd037b9-0aa4-5123-508e-04d028a41bef</t>
  </si>
  <si>
    <t>ARS Web Solution</t>
  </si>
  <si>
    <t>https://www.arswebsolution.com</t>
  </si>
  <si>
    <t>1c6d472a-a3b3-0878-8c09-e63c23443cae</t>
  </si>
  <si>
    <t>ARS Web Tech</t>
  </si>
  <si>
    <t>http://www.arswebtech.com</t>
  </si>
  <si>
    <t>6c4e7627-904f-fab9-2b09-f9c672207105</t>
  </si>
  <si>
    <t>arsago Capital Management</t>
  </si>
  <si>
    <t>http://www.arsago.com</t>
  </si>
  <si>
    <t>32c660ca-41a1-8b8a-6053-24f891771494</t>
  </si>
  <si>
    <t>Arsalon Technologies</t>
  </si>
  <si>
    <t>http://www.arsalon.net/</t>
  </si>
  <si>
    <t>b925c8d9-aa32-e31c-c7ac-408d8a754ee5</t>
  </si>
  <si>
    <t>Arsanis</t>
  </si>
  <si>
    <t>http://www.arsanis.com</t>
  </si>
  <si>
    <t>ff948a49-8b75-4a78-ccc7-6c2118b91eee</t>
  </si>
  <si>
    <t>ArsDigita</t>
  </si>
  <si>
    <t>http://arsdigita.com/</t>
  </si>
  <si>
    <t>83d62f99-f044-f0a2-a8c7-9ec0cb808fcb</t>
  </si>
  <si>
    <t>Arsenal</t>
  </si>
  <si>
    <t>http://www.arsenal.com</t>
  </si>
  <si>
    <t>185bd29e-d9d4-c99b-49fb-c22e532b0c8e</t>
  </si>
  <si>
    <t>http://www.arsenalgrowth.com</t>
  </si>
  <si>
    <t>ea3a354a-c566-4607-bc11-807673cc43f2</t>
  </si>
  <si>
    <t>Arsenal Capital Management</t>
  </si>
  <si>
    <t>http://acm-stl.com/</t>
  </si>
  <si>
    <t>0c3bc8bf-a57c-a4fc-6280-373aecd130e9</t>
  </si>
  <si>
    <t>Arsenal Capital Partners</t>
  </si>
  <si>
    <t>http://arsenalcapital.com</t>
  </si>
  <si>
    <t>fbb25c68-3f46-e240-bb73-ed09ad1c3a9e</t>
  </si>
  <si>
    <t>Arsenal Contemporary Art</t>
  </si>
  <si>
    <t>http://www.arsenalmontreal.com/en</t>
  </si>
  <si>
    <t>55baebf5-be72-3227-2b18-abcc22e35ee5</t>
  </si>
  <si>
    <t>Arsenal Energy</t>
  </si>
  <si>
    <t>http://arsenalenergy.com/</t>
  </si>
  <si>
    <t>f471ab65-3945-2208-5eac-b301f1f06121</t>
  </si>
  <si>
    <t>Arsenal Football Club</t>
  </si>
  <si>
    <t>http://www.arsenal.com/home</t>
  </si>
  <si>
    <t>8ee557dd-e87e-d24a-38be-c184845f6ed4</t>
  </si>
  <si>
    <t>Arsenal Health</t>
  </si>
  <si>
    <t>http://www.smartscheduling.io/</t>
  </si>
  <si>
    <t>56761825-564f-9f9d-80c4-ed191fedf478</t>
  </si>
  <si>
    <t>Arsenal Interactive</t>
  </si>
  <si>
    <t>http://www.heycosmo.com</t>
  </si>
  <si>
    <t>e7d40d87-6d16-c9e9-c790-6bee30537688</t>
  </si>
  <si>
    <t>Arsenal Medical</t>
  </si>
  <si>
    <t>http://arsenalmedical.com</t>
  </si>
  <si>
    <t>6dceec9a-4172-b0b8-f052-73f66cac56d6</t>
  </si>
  <si>
    <t>Arsenal Resources</t>
  </si>
  <si>
    <t>http://www.arsenalresources.com/</t>
  </si>
  <si>
    <t>5ec5ee13-f0f3-6437-6776-b387cd5a9c44</t>
  </si>
  <si>
    <t>Arsenal Testhouse</t>
  </si>
  <si>
    <t>http://arsenal-testhouse.com/</t>
  </si>
  <si>
    <t>e39243dd-7f74-2e37-6ee1-c44e5269d804</t>
  </si>
  <si>
    <t>Arsenault Dermatology</t>
  </si>
  <si>
    <t>http://www.arsenaultdermatology.com/</t>
  </si>
  <si>
    <t>85d779b0-b7f2-7f1c-06e0-797cfb0debcb</t>
  </si>
  <si>
    <t>Arsene</t>
  </si>
  <si>
    <t>https://listenarsene.com/</t>
  </si>
  <si>
    <t>236117fe-5289-5f56-64ba-46506e8713f1</t>
  </si>
  <si>
    <t>Arsenic</t>
  </si>
  <si>
    <t>http://www.arsenicmag.com/</t>
  </si>
  <si>
    <t>874f345a-622a-9a30-1c2f-8559e7376cd4</t>
  </si>
  <si>
    <t>Arseus Dental Solutions</t>
  </si>
  <si>
    <t>http://www.arseus-dental.nl</t>
  </si>
  <si>
    <t>41853687-f40b-aed7-50c0-589a559dc88c</t>
  </si>
  <si>
    <t>Arseus Lab</t>
  </si>
  <si>
    <t>http://www.arseus-lab.be</t>
  </si>
  <si>
    <t>741ba4a0-aa72-2e7b-1dad-ece6fb6ce450</t>
  </si>
  <si>
    <t>ARSgroup</t>
  </si>
  <si>
    <t>http://www.arsgroup.com</t>
  </si>
  <si>
    <t>648fad18-c09a-1e54-57d6-c8fde662d3db</t>
  </si>
  <si>
    <t>Arsia Therapeutics</t>
  </si>
  <si>
    <t>http://www.arsiarx.com/</t>
  </si>
  <si>
    <t>340448e4-22e1-7420-15c1-8e016faf4731</t>
  </si>
  <si>
    <t>Arsitag</t>
  </si>
  <si>
    <t>http://www.arsitag.com/</t>
  </si>
  <si>
    <t>48c8060b-69da-37ea-1be0-2b399c604dd5</t>
  </si>
  <si>
    <t>arsmedium group</t>
  </si>
  <si>
    <t>http://www.arsmedium.de</t>
  </si>
  <si>
    <t>e73afa03-b333-1893-c54d-16a6f2f6e08f</t>
  </si>
  <si>
    <t>Arsmoon</t>
  </si>
  <si>
    <t>https://arsmoon.com/</t>
  </si>
  <si>
    <t>7d1c50ac-9e9f-6cba-332a-48d2ab0f63c4</t>
  </si>
  <si>
    <t>ARSOFT</t>
  </si>
  <si>
    <t>http://www.arsoft-company.com</t>
  </si>
  <si>
    <t>22386f2e-bc41-895b-ce20-7f7b60f333a3</t>
  </si>
  <si>
    <t>ARSplash</t>
  </si>
  <si>
    <t>http://www.arsplash.com</t>
  </si>
  <si>
    <t>32c57163-b998-e5a2-afa9-bf2123de45a8</t>
  </si>
  <si>
    <t>Arstasis</t>
  </si>
  <si>
    <t>http://www.arstasis.com</t>
  </si>
  <si>
    <t>1c8ca4b8-689b-e1c9-a5e7-6338b3dc024d</t>
  </si>
  <si>
    <t>Arsym Consulting Pvt Ltd.</t>
  </si>
  <si>
    <t>http://www.arsym.com</t>
  </si>
  <si>
    <t>73bf734e-be83-c2fa-b867-f45468ca1b1b</t>
  </si>
  <si>
    <t>Arsys</t>
  </si>
  <si>
    <t>http://www.arsys.es</t>
  </si>
  <si>
    <t>7f050370-a5c3-a7fa-337e-ffa9eb6a1cce</t>
  </si>
  <si>
    <t>ART - Apta Regenerative Technologies</t>
  </si>
  <si>
    <t>http://www.aptamer.it</t>
  </si>
  <si>
    <t>8b76cc89-01ae-9894-3a1f-fc9e628f9bf0</t>
  </si>
  <si>
    <t>Art &amp; Decor Gallery</t>
  </si>
  <si>
    <t>https://www.artanddecorgallery.com</t>
  </si>
  <si>
    <t>ac3de204-05e1-6427-8ec8-eb8fd8bac6f8</t>
  </si>
  <si>
    <t>Art &amp; Found</t>
  </si>
  <si>
    <t>https://www.artandfound.co</t>
  </si>
  <si>
    <t>576010c5-7d75-56e4-225a-26ea123c47f9</t>
  </si>
  <si>
    <t>Art &amp; Logic</t>
  </si>
  <si>
    <t>http://artandlogic.com</t>
  </si>
  <si>
    <t>9e179174-4b0d-97b3-beb3-fdf650b61571</t>
  </si>
  <si>
    <t>Art &amp; Mobile</t>
  </si>
  <si>
    <t>http://artandmobile.com</t>
  </si>
  <si>
    <t>da2520dc-ae46-54d0-fcf4-e251e9cb4046</t>
  </si>
  <si>
    <t>Art + Culture</t>
  </si>
  <si>
    <t>http://www.artandculture.com</t>
  </si>
  <si>
    <t>dd5afc44-7b78-b3d9-78eb-8f2e872060a7</t>
  </si>
  <si>
    <t>Art Academy of Cincinnati</t>
  </si>
  <si>
    <t>http://www.artacademy.edu/</t>
  </si>
  <si>
    <t>19a7f673-ecc9-a4e3-069e-539be66ab1b1</t>
  </si>
  <si>
    <t>Art Academy of Latvia, Riga</t>
  </si>
  <si>
    <t>http://www.lma.lv</t>
  </si>
  <si>
    <t>82aea17c-ae30-fc3b-507d-2613edeefe0d</t>
  </si>
  <si>
    <t>ART Advanced Recognition Technologies</t>
  </si>
  <si>
    <t>http://artcomp.com/</t>
  </si>
  <si>
    <t>48803fcb-5c1f-fdbe-c1d2-cf6ccce7292b</t>
  </si>
  <si>
    <t>Art and Technology Holdings</t>
  </si>
  <si>
    <t>http://ant-holdings.com</t>
  </si>
  <si>
    <t>06c03761-a615-1da0-6c43-fe266fecfb15</t>
  </si>
  <si>
    <t>Art Asia Imports</t>
  </si>
  <si>
    <t>http://artasiaimports.com</t>
  </si>
  <si>
    <t>717b6972-8623-62fa-ebd9-2c11d8b86287</t>
  </si>
  <si>
    <t>Art Assets</t>
  </si>
  <si>
    <t>http://artassets.com/</t>
  </si>
  <si>
    <t>dc2d458e-a327-a653-2895-3dd0a912a17d</t>
  </si>
  <si>
    <t>Art Authority</t>
  </si>
  <si>
    <t>http://community.artauthority.net/</t>
  </si>
  <si>
    <t>84e937aa-89db-d4ee-7475-7e3ca8a7c904</t>
  </si>
  <si>
    <t>Art Avant</t>
  </si>
  <si>
    <t>http://www.artavant.com</t>
  </si>
  <si>
    <t>825813c5-585f-2a8c-9f0e-90ba4fbcc18a</t>
  </si>
  <si>
    <t>Art Basel</t>
  </si>
  <si>
    <t>https://www.artbasel.com/</t>
  </si>
  <si>
    <t>bea11f12-4a41-b8fb-322c-d31cdb1d965b</t>
  </si>
  <si>
    <t>Art Beauty Online</t>
  </si>
  <si>
    <t>http://artbeautyonline.com</t>
  </si>
  <si>
    <t>625835e6-5c0d-26bc-dd1d-af773fda1350</t>
  </si>
  <si>
    <t>Art Branch</t>
  </si>
  <si>
    <t>http://www.artbranch.com</t>
  </si>
  <si>
    <t>2da582d0-d46a-5fec-312c-7b9d1533feb2</t>
  </si>
  <si>
    <t>Art By Ande</t>
  </si>
  <si>
    <t>http://www.artbyande.com</t>
  </si>
  <si>
    <t>0d48ecbe-9c63-3e5f-441b-a1f267d49681</t>
  </si>
  <si>
    <t>ART Carbon</t>
  </si>
  <si>
    <t>http://art-carbon.com/</t>
  </si>
  <si>
    <t>78540d39-163d-dcc9-eda0-246f9bc6ccab</t>
  </si>
  <si>
    <t>Art Center Canvas</t>
  </si>
  <si>
    <t>http://www.artcentercanvas.com/</t>
  </si>
  <si>
    <t>17505358-03d6-5504-6a4e-c0f55a58a5ae</t>
  </si>
  <si>
    <t>Art Center College of Design</t>
  </si>
  <si>
    <t>http://www.artcenter.edu/</t>
  </si>
  <si>
    <t>151aab86-4b75-6834-ecdc-ffac01a92ed7</t>
  </si>
  <si>
    <t>Art Craft Entertainment</t>
  </si>
  <si>
    <t>https://www.crowfall.com</t>
  </si>
  <si>
    <t>03e67ab0-35ee-0ddd-f035-36c6d94cf5c8</t>
  </si>
  <si>
    <t>Art Dallas Inc</t>
  </si>
  <si>
    <t>http://www.artdallas.com/</t>
  </si>
  <si>
    <t>80d78b72-ef02-882b-ef61-619d7383d893</t>
  </si>
  <si>
    <t>Art Deadline</t>
  </si>
  <si>
    <t>http://artdeadline.com/</t>
  </si>
  <si>
    <t>f5d6e3f0-35a5-bfba-590a-358a74698ac9</t>
  </si>
  <si>
    <t>Art Everywhere</t>
  </si>
  <si>
    <t>http://arteverywhereus.org/</t>
  </si>
  <si>
    <t>53be10ea-0e9c-6586-1815-cc2494652358</t>
  </si>
  <si>
    <t>Art Fair Insiders</t>
  </si>
  <si>
    <t>http://www.artfairinsiders.com/</t>
  </si>
  <si>
    <t>0a617cc1-2c0b-6603-bc4a-046dc1358323</t>
  </si>
  <si>
    <t>Art Fairs Service</t>
  </si>
  <si>
    <t>http://www.artfairsservice.com/en/</t>
  </si>
  <si>
    <t>205717b8-ffb3-7c2c-3dec-96a8c8aafec6</t>
  </si>
  <si>
    <t>Art films inc UK</t>
  </si>
  <si>
    <t>http://kinoprofy.net/</t>
  </si>
  <si>
    <t>3704c4b5-fe01-c43a-2769-1e95d9a5f452</t>
  </si>
  <si>
    <t>Art Frontier Project</t>
  </si>
  <si>
    <t>http://www.artfrontierproject.com</t>
  </si>
  <si>
    <t>acce7cb4-e0d6-26cf-c836-3aefa739b593</t>
  </si>
  <si>
    <t>Art Gallery 4 Home</t>
  </si>
  <si>
    <t>http://www.artgallery4home.com</t>
  </si>
  <si>
    <t>9502c89c-7fcf-bb92-776a-89aad9c26201</t>
  </si>
  <si>
    <t>Art Gallery of New South Wales</t>
  </si>
  <si>
    <t>http://www.artgallery.nsw.gov.au</t>
  </si>
  <si>
    <t>54536579-f1e7-7950-b0f9-949d035271b6</t>
  </si>
  <si>
    <t>Art Gallery of Ontario</t>
  </si>
  <si>
    <t>https://ago.ca/</t>
  </si>
  <si>
    <t>fe7a994e-f1a8-a7e4-991b-e092fe7541cd</t>
  </si>
  <si>
    <t>Art Group</t>
  </si>
  <si>
    <t>http://artgrouplimited.com/company</t>
  </si>
  <si>
    <t>43e02ebf-97d5-65e3-2123-bdc63a60a8b4</t>
  </si>
  <si>
    <t>Art Hack Day</t>
  </si>
  <si>
    <t>http://www.arthackday.net/</t>
  </si>
  <si>
    <t>eb60593c-eb57-6ef5-92b5-682606d8f6b3</t>
  </si>
  <si>
    <t>Art Hangup</t>
  </si>
  <si>
    <t>http://arthangup.com/login</t>
  </si>
  <si>
    <t>779f46c7-8453-7755-00f4-2ac6c44ffedb</t>
  </si>
  <si>
    <t>ART Healthcare</t>
  </si>
  <si>
    <t>http://www.art-healthcare.com</t>
  </si>
  <si>
    <t>9991bf0b-fe2a-f1a3-e2a8-67f0aabfb576</t>
  </si>
  <si>
    <t>Art in Action</t>
  </si>
  <si>
    <t>http://artinaction.org</t>
  </si>
  <si>
    <t>1c692454-46a7-b4ad-76f7-ad916b86b6c8</t>
  </si>
  <si>
    <t>Art in America</t>
  </si>
  <si>
    <t>http://www.artinamericamagazine.com</t>
  </si>
  <si>
    <t>f6d9bd2b-bf42-78e4-1495-4377a9096631</t>
  </si>
  <si>
    <t>Art in ASIA</t>
  </si>
  <si>
    <t>http://www.artinasia.kr/</t>
  </si>
  <si>
    <t>e7ee7f42-7f28-691d-03ed-0a51cf38626b</t>
  </si>
  <si>
    <t>Art In Common</t>
  </si>
  <si>
    <t>http://www.maryrosestudio.com/index.php</t>
  </si>
  <si>
    <t>a239c496-50e2-9b8b-97a4-1e842a55e1c1</t>
  </si>
  <si>
    <t>Art in My Coffee</t>
  </si>
  <si>
    <t>http://artinmycoffee.com/</t>
  </si>
  <si>
    <t>7ad7f94f-083b-2831-aef0-376770c239df</t>
  </si>
  <si>
    <t>Art India Palace</t>
  </si>
  <si>
    <t>http://www.artpalaceindia.com</t>
  </si>
  <si>
    <t>f9b7df32-3ca7-29e5-ed7e-d43b3ccb2ee7</t>
  </si>
  <si>
    <t>Art Institute of Chicago</t>
  </si>
  <si>
    <t>http://www.artic.edu/</t>
  </si>
  <si>
    <t>13e402e7-7eb8-c68e-3b2a-178dfb832506</t>
  </si>
  <si>
    <t>Art Institute of Dallas</t>
  </si>
  <si>
    <t>http://www.aid.edu/</t>
  </si>
  <si>
    <t>97fa9860-e0fd-7499-e0e5-f6752d4b4a39</t>
  </si>
  <si>
    <t>Art Institute of Pittsburgh</t>
  </si>
  <si>
    <t>http://www.artinstitutes.edu/pittsburgh/</t>
  </si>
  <si>
    <t>c9567b9a-95b2-82e9-007e-2dd277211c98</t>
  </si>
  <si>
    <t>Art Instruction Schools</t>
  </si>
  <si>
    <t>http://www.artinstructionschools.edu/</t>
  </si>
  <si>
    <t>e93e6785-c120-7fd3-cf6e-8d6d2163453d</t>
  </si>
  <si>
    <t>Art Loft</t>
  </si>
  <si>
    <t>http://artloft.co/</t>
  </si>
  <si>
    <t>a7a5c8e8-82ad-d758-aee9-48a8784079b7</t>
  </si>
  <si>
    <t>Art Market Analyses</t>
  </si>
  <si>
    <t>http://www.artmarketanalyses.com/</t>
  </si>
  <si>
    <t>3aa39ae9-e551-2f3d-ce31-ddec98b413a2</t>
  </si>
  <si>
    <t>Art Massif</t>
  </si>
  <si>
    <t>http://www.artmassif.ca</t>
  </si>
  <si>
    <t>1232ab82-f6d7-6bb2-8a16-2822d5aead15</t>
  </si>
  <si>
    <t>ART Medical</t>
  </si>
  <si>
    <t>http://artmedical.com/</t>
  </si>
  <si>
    <t>4fc243dc-6967-95f0-837f-aa473d8fecfb</t>
  </si>
  <si>
    <t>Art My Kid Made</t>
  </si>
  <si>
    <t>http://artmykidmade.com/</t>
  </si>
  <si>
    <t>50d44304-5134-2bd4-61de-e35e252060ee</t>
  </si>
  <si>
    <t>Art Nerd LLC</t>
  </si>
  <si>
    <t>http://art-nerd.com/</t>
  </si>
  <si>
    <t>4a5a29c2-7fa9-9ce7-1b71-b05df9da5296</t>
  </si>
  <si>
    <t>ART News</t>
  </si>
  <si>
    <t>http://www.artnews.com/</t>
  </si>
  <si>
    <t>4e841373-d94a-cfb2-a7c2-7c8ed714e6f2</t>
  </si>
  <si>
    <t>Art Nirman</t>
  </si>
  <si>
    <t>http://www.artnirman.com</t>
  </si>
  <si>
    <t>63cd9536-2ab9-a658-324a-84f8298e1f91</t>
  </si>
  <si>
    <t>Art of BI Software</t>
  </si>
  <si>
    <t>http://www.artofbi.com</t>
  </si>
  <si>
    <t>caccac97-346d-b214-968c-2d4068da40da</t>
  </si>
  <si>
    <t>Art of Celebrations</t>
  </si>
  <si>
    <t>http://www.artofcelebrations.com</t>
  </si>
  <si>
    <t>0658fe9e-8e60-25bc-4396-9dbd92aaeef7</t>
  </si>
  <si>
    <t>Art of Click</t>
  </si>
  <si>
    <t>http://artofclick.com</t>
  </si>
  <si>
    <t>f0b70f7e-8893-d00f-8615-4edb328b9fdf</t>
  </si>
  <si>
    <t>Art of Defence</t>
  </si>
  <si>
    <t>http://www.artofdefence.com</t>
  </si>
  <si>
    <t>f096549a-f72d-cfd4-91ac-c97ef24616ff</t>
  </si>
  <si>
    <t>Art Of Dermatology</t>
  </si>
  <si>
    <t>http://artofdermatology.com/</t>
  </si>
  <si>
    <t>074697f5-8af7-cb54-a93b-ac151ad9150d</t>
  </si>
  <si>
    <t>Art of Emails</t>
  </si>
  <si>
    <t>http://www.artofemails.com/</t>
  </si>
  <si>
    <t>89f87125-2b0a-ebd8-9d78-b2ba52bcb498</t>
  </si>
  <si>
    <t>Art Of Golf</t>
  </si>
  <si>
    <t>http://www.artofgolf.club</t>
  </si>
  <si>
    <t>a9b0af0b-8d9f-4745-ea53-534302aec63b</t>
  </si>
  <si>
    <t>Art Of Healing</t>
  </si>
  <si>
    <t>http://art-of-healing.com</t>
  </si>
  <si>
    <t>4b7887ef-1467-25cc-48fc-e4dc3b157112</t>
  </si>
  <si>
    <t>Art of Innovation</t>
  </si>
  <si>
    <t>http://theartofinnovation.com</t>
  </si>
  <si>
    <t>adcc45d3-ffb2-38ae-32bc-e0b39e1dfaba</t>
  </si>
  <si>
    <t>Art of Living</t>
  </si>
  <si>
    <t>http://www.artofliving.org</t>
  </si>
  <si>
    <t>7eb3d52b-ddc6-c300-938e-1721912517cd</t>
  </si>
  <si>
    <t>Art of Manliness</t>
  </si>
  <si>
    <t>http://www.artofmanliness.com/</t>
  </si>
  <si>
    <t>9dcb4a46-1fa0-b708-b4bf-e7a35ec20677</t>
  </si>
  <si>
    <t>Art of Problem Solving Foundation</t>
  </si>
  <si>
    <t>http://artofproblemsolving.org</t>
  </si>
  <si>
    <t>69c11243-a05d-a76d-13ea-f5f678e4a239</t>
  </si>
  <si>
    <t>Art of Programming Edulabs Inc.</t>
  </si>
  <si>
    <t>http://www.artofprogramming.org</t>
  </si>
  <si>
    <t>b2bc3301-821f-8c96-fb9e-e95ca7155cae</t>
  </si>
  <si>
    <t>Art of Revolution</t>
  </si>
  <si>
    <t>http://theartofrevolution.org</t>
  </si>
  <si>
    <t>3325bd9b-920c-95be-f364-1651721606ea</t>
  </si>
  <si>
    <t>Art of Search</t>
  </si>
  <si>
    <t>http://www.theartofsearch.co.uk</t>
  </si>
  <si>
    <t>e56ed572-64f4-f106-75ac-3baa1d0aabcb</t>
  </si>
  <si>
    <t>Art of Smart Education</t>
  </si>
  <si>
    <t>http://www.artofsmart.com.au</t>
  </si>
  <si>
    <t>140a4517-ce1c-3705-1ad8-6ee0bf8f991c</t>
  </si>
  <si>
    <t>Art of Soul Photography</t>
  </si>
  <si>
    <t>http://www.artofsoulphoto.com</t>
  </si>
  <si>
    <t>47a2d639-2a25-2a8d-4afc-6c559bc682c3</t>
  </si>
  <si>
    <t>Art Of Success</t>
  </si>
  <si>
    <t>http://artofsuccess.in</t>
  </si>
  <si>
    <t>cbe450f3-b54f-276c-3f04-4dfb3fe9711d</t>
  </si>
  <si>
    <t>Art of Teal</t>
  </si>
  <si>
    <t>http://artofteal.com/</t>
  </si>
  <si>
    <t>2141f505-74c6-dfea-0e91-29f2e31f76df</t>
  </si>
  <si>
    <t>Art of the Dream</t>
  </si>
  <si>
    <t>http://www.artofthedream.com</t>
  </si>
  <si>
    <t>ea6bbb0f-d84c-8531-75cd-de9365698089</t>
  </si>
  <si>
    <t>Art of the Kickstart</t>
  </si>
  <si>
    <t>http://artofthekickstart.com</t>
  </si>
  <si>
    <t>d55fc27b-389a-278f-c559-0d4b3641f9d3</t>
  </si>
  <si>
    <t>Art of the Title</t>
  </si>
  <si>
    <t>http://www.artofthetitle.com/</t>
  </si>
  <si>
    <t>d7c5141b-e5c3-dc79-19e6-bbdf33a4eda3</t>
  </si>
  <si>
    <t>Art of War</t>
  </si>
  <si>
    <t>http://www.artofwar.cc</t>
  </si>
  <si>
    <t>7a40694c-84bf-8fc9-d2ca-6b2009db5c2c</t>
  </si>
  <si>
    <t>Art on 30th</t>
  </si>
  <si>
    <t>http://www.arton30th.com/</t>
  </si>
  <si>
    <t>15509ed1-8626-d4f1-13c7-35e6d99d5ee3</t>
  </si>
  <si>
    <t>Art On The Street CIC</t>
  </si>
  <si>
    <t>http://www.maidenheadartmarket.org/</t>
  </si>
  <si>
    <t>c6d0613f-1187-4e9f-2b43-f06051aaa5d7</t>
  </si>
  <si>
    <t>Art On Web</t>
  </si>
  <si>
    <t>http://artonweb.gr</t>
  </si>
  <si>
    <t>1306b7a1-c52e-55ab-bf86-b263e3d32bd6</t>
  </si>
  <si>
    <t>Art Pack</t>
  </si>
  <si>
    <t>http://artpackco.com/</t>
  </si>
  <si>
    <t>27455090-8175-674a-dc0d-d8580524e5bd</t>
  </si>
  <si>
    <t>Art Paintings</t>
  </si>
  <si>
    <t>http://www.tuskgallery.com.au</t>
  </si>
  <si>
    <t>a4170028-5d2c-ea92-efc5-6dbfef6b4a19</t>
  </si>
  <si>
    <t>Art Pictures Group</t>
  </si>
  <si>
    <t>http://www.art-pictures.ru</t>
  </si>
  <si>
    <t>7d8556e8-e27c-a6f3-bf4c-1928154b9564</t>
  </si>
  <si>
    <t>Art Post Gallery</t>
  </si>
  <si>
    <t>http://artpostgallery.com</t>
  </si>
  <si>
    <t>c2d98e13-8a1f-9414-4f19-3a17f81dae1a</t>
  </si>
  <si>
    <t>Art Practical</t>
  </si>
  <si>
    <t>http://artpractical.com</t>
  </si>
  <si>
    <t>7f63a541-6dcc-a4bb-e7e2-6ae064e9c889</t>
  </si>
  <si>
    <t>Art Processors</t>
  </si>
  <si>
    <t>http://artprocessors.net/</t>
  </si>
  <si>
    <t>392db7f8-999d-a08b-da74-eaf1ef5eae10</t>
  </si>
  <si>
    <t>Art Qualified</t>
  </si>
  <si>
    <t>http://artqualified.com</t>
  </si>
  <si>
    <t>222855b7-eb59-fe98-d53b-fb1d1d91204e</t>
  </si>
  <si>
    <t>Art Realization Technologies</t>
  </si>
  <si>
    <t>http://www.artrealization.org</t>
  </si>
  <si>
    <t>b6c543ee-e4f1-bb6f-f043-de699a4c1cdb</t>
  </si>
  <si>
    <t>Art Reset</t>
  </si>
  <si>
    <t>http://www.artreset.com/</t>
  </si>
  <si>
    <t>2fdea656-54a0-20d7-7c9d-ccbdf422426f</t>
  </si>
  <si>
    <t>Art Rudenko studio</t>
  </si>
  <si>
    <t>http://artrudenko.com</t>
  </si>
  <si>
    <t>40a7eb33-9919-8fd1-3869-59bebdd6c5c1</t>
  </si>
  <si>
    <t>Art Services</t>
  </si>
  <si>
    <t>http://www.artservicesmelrose.com</t>
  </si>
  <si>
    <t>0addc19f-52ca-5f09-ec22-7d3d95ef1fc1</t>
  </si>
  <si>
    <t>Art Shape</t>
  </si>
  <si>
    <t>http://www.artshape.co.uk/</t>
  </si>
  <si>
    <t>4e435691-c62d-694d-a24b-c63b4615184f</t>
  </si>
  <si>
    <t>Art Source | Art Posters For Sale Canada</t>
  </si>
  <si>
    <t>http://www.artsource.ca</t>
  </si>
  <si>
    <t>44ac8cbc-c7db-3e4d-a987-f8eb4efbd247</t>
  </si>
  <si>
    <t>Art Spotter &amp; Co.</t>
  </si>
  <si>
    <t>http://artspotter.co</t>
  </si>
  <si>
    <t>16985d76-8667-b705-9d10-a796470285b1</t>
  </si>
  <si>
    <t>Art Style Gem</t>
  </si>
  <si>
    <t>http://www.artstylegem.com/</t>
  </si>
  <si>
    <t>f2f930b8-4b83-9ae0-2d83-67b4e7b27770</t>
  </si>
  <si>
    <t>Art Style Group</t>
  </si>
  <si>
    <t>http://artstyle.pw</t>
  </si>
  <si>
    <t>49dc607f-016a-8676-c1a5-461e10b9ea84</t>
  </si>
  <si>
    <t>Art Sumo</t>
  </si>
  <si>
    <t>http://www.artsumo.com</t>
  </si>
  <si>
    <t>c4d9a67f-f292-c45d-7571-c3f252d466ca</t>
  </si>
  <si>
    <t>Art Supply Store</t>
  </si>
  <si>
    <t>http://artsupplystore.com</t>
  </si>
  <si>
    <t>8ded62a7-83c0-4809-8617-3a1d6c8f4f7a</t>
  </si>
  <si>
    <t>Art Support</t>
  </si>
  <si>
    <t>http://tvnosaci.com</t>
  </si>
  <si>
    <t>3f7b9ce0-49c2-aa12-bcdf-60572b223bc1</t>
  </si>
  <si>
    <t>Art to Aid</t>
  </si>
  <si>
    <t>http://www.arttoaid.com/</t>
  </si>
  <si>
    <t>9847297c-868f-4c38-badc-727d5f132b9b</t>
  </si>
  <si>
    <t>Art To Part</t>
  </si>
  <si>
    <t>https://www.atpdev.com</t>
  </si>
  <si>
    <t>b703e771-13c0-43a5-a44f-77e7a334da17</t>
  </si>
  <si>
    <t>Art Van Charity Challenge</t>
  </si>
  <si>
    <t>http://www.artvan.com/furniture/store/artvan/upload/artvancharitychallenge/index.html</t>
  </si>
  <si>
    <t>71f70fc0-7eda-e478-338b-34e7710e10f1</t>
  </si>
  <si>
    <t>Art Van Furniture</t>
  </si>
  <si>
    <t>http://www.artvan.com/</t>
  </si>
  <si>
    <t>0aedc899-bb61-d2b2-4512-eabd70348e8d</t>
  </si>
  <si>
    <t>Art Wilson Co</t>
  </si>
  <si>
    <t>http://www.awgypsum.com/</t>
  </si>
  <si>
    <t>4fd186c2-134e-9c39-0d48-337630b23f78</t>
  </si>
  <si>
    <t>Art-Exchange</t>
  </si>
  <si>
    <t>http://www.art-exchange.com</t>
  </si>
  <si>
    <t>c471fd83-81cb-0574-5c70-93106078c4e2</t>
  </si>
  <si>
    <t>ART-IN-TRUST</t>
  </si>
  <si>
    <t>http://etiennekiss-borlase.ch</t>
  </si>
  <si>
    <t>23e434ba-a930-fd33-6d50-20a2040b52de</t>
  </si>
  <si>
    <t>ART-Line</t>
  </si>
  <si>
    <t>http://www.art-line-gmbh.com/</t>
  </si>
  <si>
    <t>e4b44657-719f-bf1e-0da5-2a000ae0447d</t>
  </si>
  <si>
    <t>Art-Up</t>
  </si>
  <si>
    <t>http://www.art-up.co.il/default.asp/?lang=eng</t>
  </si>
  <si>
    <t>13bba061-c1db-b7b4-f81c-7890f01501f9</t>
  </si>
  <si>
    <t>ART:I:CURATE</t>
  </si>
  <si>
    <t>https://www.articurate.net/co-curate-the-future-of-art/</t>
  </si>
  <si>
    <t>905ecafb-df36-1a68-9663-b6602a7131ed</t>
  </si>
  <si>
    <t>Art. Lebedev Studio</t>
  </si>
  <si>
    <t>http://www.artlebedev.com/</t>
  </si>
  <si>
    <t>1544e848-4000-b5d9-1022-c1af3a76751b</t>
  </si>
  <si>
    <t>Art.com</t>
  </si>
  <si>
    <t>http://art.com</t>
  </si>
  <si>
    <t>df2a108e-b039-d8d3-41a6-fb5a41c24141</t>
  </si>
  <si>
    <t>Art.world</t>
  </si>
  <si>
    <t>http://art.world</t>
  </si>
  <si>
    <t>a7bcd084-c37e-755b-9700-f6a5514b1681</t>
  </si>
  <si>
    <t>Art's Way Manufacturing Co.</t>
  </si>
  <si>
    <t>http://www.artsway-mfg.com</t>
  </si>
  <si>
    <t>5e14c80d-d586-4454-91fa-f3a802a18f5e</t>
  </si>
  <si>
    <t>Art@Altitude</t>
  </si>
  <si>
    <t>http://www.artataltitude.com</t>
  </si>
  <si>
    <t>54b024fe-8408-4ced-54da-97b2a57eeb94</t>
  </si>
  <si>
    <t>ART+COM Technologies</t>
  </si>
  <si>
    <t>https://artcom.de</t>
  </si>
  <si>
    <t>90f51a65-3d80-b967-8644-0fa81fc60dbe</t>
  </si>
  <si>
    <t>Art19</t>
  </si>
  <si>
    <t>https://art19.com/</t>
  </si>
  <si>
    <t>e8f0ee06-8def-6411-572d-0116b537e827</t>
  </si>
  <si>
    <t>Art2Digital InterMedia</t>
  </si>
  <si>
    <t>http://www.art2digital.com</t>
  </si>
  <si>
    <t>ea8f07a9-c0b6-8ec1-1603-fb705da915bd</t>
  </si>
  <si>
    <t>Art2M</t>
  </si>
  <si>
    <t>http://www.art2m.com/</t>
  </si>
  <si>
    <t>4b0ac079-5bc7-5413-8f65-1d825bd2927a</t>
  </si>
  <si>
    <t>Art4Media</t>
  </si>
  <si>
    <t>http://www.art4media.com/</t>
  </si>
  <si>
    <t>a8fc4ed8-fe56-82a9-b292-8d8b104050e4</t>
  </si>
  <si>
    <t>Art69</t>
  </si>
  <si>
    <t>http://art69.co/</t>
  </si>
  <si>
    <t>3607324f-0363-271a-ab4b-e830a417a4b4</t>
  </si>
  <si>
    <t>Arta Shipping, Inc.</t>
  </si>
  <si>
    <t>http://www.shiparta.com</t>
  </si>
  <si>
    <t>de41f1eb-8877-f270-0eeb-a9a7e0288de4</t>
  </si>
  <si>
    <t>Artabase</t>
  </si>
  <si>
    <t>http://artabase.net</t>
  </si>
  <si>
    <t>61151e80-a24d-5a66-0f76-2ce4520b830b</t>
  </si>
  <si>
    <t>Artable</t>
  </si>
  <si>
    <t>http://www.artable.cn//?language=en_us</t>
  </si>
  <si>
    <t>12805d05-78c1-93d1-68c9-e2395af2afcf</t>
  </si>
  <si>
    <t>Artacademia</t>
  </si>
  <si>
    <t>https://www.artacademia.co.uk/</t>
  </si>
  <si>
    <t>006bc3d7-b061-a01c-3cea-bd015c97cf66</t>
  </si>
  <si>
    <t>Artadia</t>
  </si>
  <si>
    <t>http://artadia.org</t>
  </si>
  <si>
    <t>7cd04d18-71bb-8a79-6319-032028709cb6</t>
  </si>
  <si>
    <t>ArtAdvisor Inc.</t>
  </si>
  <si>
    <t>https://artadvisor.io/</t>
  </si>
  <si>
    <t>621d1665-0ffd-ed83-ad61-40b9c3ee97b1</t>
  </si>
  <si>
    <t>Artaflex</t>
  </si>
  <si>
    <t>http://www.artaflex.com/</t>
  </si>
  <si>
    <t>1e2eb0fa-59ad-293a-e4a8-bf2dd1df0087</t>
  </si>
  <si>
    <t>ArtÌÄåÁ Capital</t>
  </si>
  <si>
    <t>http://www.artacapital.com/</t>
  </si>
  <si>
    <t>41ba5008-0187-cd74-9b7d-0659000be490</t>
  </si>
  <si>
    <t>ArtÌÄå_culos HigiÌÄå©nicos</t>
  </si>
  <si>
    <t>http://www.articuloshigienicos.com</t>
  </si>
  <si>
    <t>6c67a99e-3bf6-462e-eb9a-7c58a1d6539e</t>
  </si>
  <si>
    <t>Artaic</t>
  </si>
  <si>
    <t>http://www.artaic.com</t>
  </si>
  <si>
    <t>a2a13d8b-b2dd-6558-b057-14dea4c59322</t>
  </si>
  <si>
    <t>Artailer - Inspired Arts for Everyday Space</t>
  </si>
  <si>
    <t>https://www.artailer.ca/</t>
  </si>
  <si>
    <t>36255485-40a8-a021-dcee-d8062b214031</t>
  </si>
  <si>
    <t>artandseek</t>
  </si>
  <si>
    <t>http://www.artandseek.com</t>
  </si>
  <si>
    <t>5d486ce8-57c4-5abf-f0f2-a95c856479a4</t>
  </si>
  <si>
    <t>Artaneon</t>
  </si>
  <si>
    <t>http://artaneon.com/</t>
  </si>
  <si>
    <t>5c418a47-641c-1e46-8b26-c3186a4ded25</t>
  </si>
  <si>
    <t>Artanim</t>
  </si>
  <si>
    <t>http://www.artanim.ch/</t>
  </si>
  <si>
    <t>2315bd78-6348-2052-083d-17eaf0a55027</t>
  </si>
  <si>
    <t>Artanim Interactive</t>
  </si>
  <si>
    <t>http://artaniminteractive.com/</t>
  </si>
  <si>
    <t>846bb93d-478a-e67c-db1f-02aebd236e71</t>
  </si>
  <si>
    <t>ArtAnywhere</t>
  </si>
  <si>
    <t>http://www.artanywhere.com</t>
  </si>
  <si>
    <t>74955eb2-bcfe-0566-4614-bb147a720dc4</t>
  </si>
  <si>
    <t>Artapot</t>
  </si>
  <si>
    <t>http://artapotgallery.com/</t>
  </si>
  <si>
    <t>89d703db-613b-b77d-1bc6-ac1d0f6b2263</t>
  </si>
  <si>
    <t>Artapps BV</t>
  </si>
  <si>
    <t>http://www.artappsbv.com</t>
  </si>
  <si>
    <t>0a01db5b-9c98-9e78-d8ac-0085b685d5ea</t>
  </si>
  <si>
    <t>ARTAS System</t>
  </si>
  <si>
    <t>http://www.artashair.com</t>
  </si>
  <si>
    <t>d3e27e44-af23-c323-96dc-3e16d619a364</t>
  </si>
  <si>
    <t>ArtAssure Ltd.</t>
  </si>
  <si>
    <t>http://artassureltd.com</t>
  </si>
  <si>
    <t>cc8ab486-01f3-e818-6b1a-3a37b23d281a</t>
  </si>
  <si>
    <t>ArtaTechs Software</t>
  </si>
  <si>
    <t>http://www.artatechs.com</t>
  </si>
  <si>
    <t>fd1a64cd-a5ed-6bbb-ba7d-1a32bc5db48a</t>
  </si>
  <si>
    <t>ArtAttack London Ltd.</t>
  </si>
  <si>
    <t>http://artattackapp.com</t>
  </si>
  <si>
    <t>138dfadb-3764-edaf-930f-65ff5d507f1e</t>
  </si>
  <si>
    <t>Artawana</t>
  </si>
  <si>
    <t>https://www.artawana.com</t>
  </si>
  <si>
    <t>401db734-199e-4f6d-d50f-72db0f501584</t>
  </si>
  <si>
    <t>Artax Biopharma</t>
  </si>
  <si>
    <t>http://artaxbiopharma.com</t>
  </si>
  <si>
    <t>de5034a0-c06a-37ce-93cc-1d470f8d75ab</t>
  </si>
  <si>
    <t>artaxo</t>
  </si>
  <si>
    <t>http://artaxo.com</t>
  </si>
  <si>
    <t>575130f0-eaa1-e677-5c21-0b8b1ce83207</t>
  </si>
  <si>
    <t>ArtBarn</t>
  </si>
  <si>
    <t>http://artbarn.org</t>
  </si>
  <si>
    <t>6210a4f5-9647-3303-cd6e-ef48f2363d3c</t>
  </si>
  <si>
    <t>ArtBay.it - Art Auctions Reinvented</t>
  </si>
  <si>
    <t>http://www.artbay.it</t>
  </si>
  <si>
    <t>5e9d21eb-5a9d-df0d-8207-b36ed88d4340</t>
  </si>
  <si>
    <t>ArtBCo</t>
  </si>
  <si>
    <t>https://artbco.com/</t>
  </si>
  <si>
    <t>022d48aa-3482-1b39-a473-3162b4504b01</t>
  </si>
  <si>
    <t>ArtBeats</t>
  </si>
  <si>
    <t>http://www.artbeats.com</t>
  </si>
  <si>
    <t>787db3f1-6b39-a496-88ee-1c881f439785</t>
  </si>
  <si>
    <t>Artbeep</t>
  </si>
  <si>
    <t>https://www.artbeep.com</t>
  </si>
  <si>
    <t>9302b8c3-7f54-7028-f440-d4d31abf6f0e</t>
  </si>
  <si>
    <t>ArtBinder</t>
  </si>
  <si>
    <t>http://artbinder.com</t>
  </si>
  <si>
    <t>b79e8ca2-7e80-636f-fd19-07029c655bb2</t>
  </si>
  <si>
    <t>Artbit</t>
  </si>
  <si>
    <t>http://www.artbit.com/</t>
  </si>
  <si>
    <t>537c6ed7-28a5-e478-bba5-f6541929f514</t>
  </si>
  <si>
    <t>Artbo</t>
  </si>
  <si>
    <t>http://artbo.pl</t>
  </si>
  <si>
    <t>6f409e94-6e02-843a-34c4-aa3aff4b6027</t>
  </si>
  <si>
    <t>Artboard</t>
  </si>
  <si>
    <t>http://www.artboard.cc</t>
  </si>
  <si>
    <t>ae0a981b-99b9-ba88-47e2-250379b0319c</t>
  </si>
  <si>
    <t>ArtBrowser</t>
  </si>
  <si>
    <t>https://www.artbrowserapp.com/</t>
  </si>
  <si>
    <t>8801f9de-7396-8775-f6b8-3a54d4b45bbc</t>
  </si>
  <si>
    <t>ArtBuild Hotel Group</t>
  </si>
  <si>
    <t>http://www.artbuild.com.ua</t>
  </si>
  <si>
    <t>b514ee0d-a778-3a04-aa46-87ed85c08c7e</t>
  </si>
  <si>
    <t>Artcast</t>
  </si>
  <si>
    <t>http://artcast.tv</t>
  </si>
  <si>
    <t>0599362d-29f9-68c9-fd49-a06fa86a0758</t>
  </si>
  <si>
    <t>Artcator</t>
  </si>
  <si>
    <t>http://www.artcator.com</t>
  </si>
  <si>
    <t>b84e10ad-9d2d-795e-b816-ae1bdf085393</t>
  </si>
  <si>
    <t>Artchiteq NME</t>
  </si>
  <si>
    <t>http://www.anme.tv</t>
  </si>
  <si>
    <t>daf9c55d-8caa-79c9-0356-54ac09442f6c</t>
  </si>
  <si>
    <t>Artchy</t>
  </si>
  <si>
    <t>http://www.artchy.io/</t>
  </si>
  <si>
    <t>7d0a45b5-0c20-068f-2fb8-7664cec405d9</t>
  </si>
  <si>
    <t>ArtCling</t>
  </si>
  <si>
    <t>http://artcling.com</t>
  </si>
  <si>
    <t>472debe8-b2ec-761a-1995-593850e3214c</t>
  </si>
  <si>
    <t>artcloud</t>
  </si>
  <si>
    <t>https://www.artcld.com</t>
  </si>
  <si>
    <t>2caad86e-5b4e-49d0-8ae3-e714f32e7395</t>
  </si>
  <si>
    <t>ArtCorgi</t>
  </si>
  <si>
    <t>http://artcorgi.com</t>
  </si>
  <si>
    <t>01bdb14b-acd2-e44c-f5b3-3c2fccc3e38a</t>
  </si>
  <si>
    <t>ARTCOSMOS (artist-cosmos GmbH)</t>
  </si>
  <si>
    <t>http://www.artcosmos.com</t>
  </si>
  <si>
    <t>3ca317d4-4881-7b3d-369a-85dafd06ef03</t>
  </si>
  <si>
    <t>Artcover Gmbh</t>
  </si>
  <si>
    <t>http://handy-cover24.com</t>
  </si>
  <si>
    <t>ce01de0a-be71-5e17-7cd7-d9c33dc1d556</t>
  </si>
  <si>
    <t>ArtCube</t>
  </si>
  <si>
    <t>http://artcube.nyc/</t>
  </si>
  <si>
    <t>9480192e-05c0-90d4-1e5d-008f0381ce8a</t>
  </si>
  <si>
    <t>ArtDB</t>
  </si>
  <si>
    <t>http://www.artdb.com</t>
  </si>
  <si>
    <t>612141e2-0a64-079d-28d2-23c5e888d7de</t>
  </si>
  <si>
    <t>ARTDEX</t>
  </si>
  <si>
    <t>http://www.artdex.com</t>
  </si>
  <si>
    <t>d2949969-9888-7b62-82d5-b5a3abb70191</t>
  </si>
  <si>
    <t>Artdigiland</t>
  </si>
  <si>
    <t>http://www.artdigiland.com/</t>
  </si>
  <si>
    <t>1e49ab39-861b-d48f-5c55-dceffa17e6c9</t>
  </si>
  <si>
    <t>Artdip</t>
  </si>
  <si>
    <t>http://www.artdip.com</t>
  </si>
  <si>
    <t>05e997b2-df0a-5b34-27c0-cc8723fa96a4</t>
  </si>
  <si>
    <t>ArtDiscover</t>
  </si>
  <si>
    <t>http://www.artdiscover.com</t>
  </si>
  <si>
    <t>77dfaa09-bccf-2645-3700-bc287f514723</t>
  </si>
  <si>
    <t>Artdst</t>
  </si>
  <si>
    <t>https://www.artdst.com/</t>
  </si>
  <si>
    <t>c5efd110-f1ba-0edd-7e5f-c959ba294f05</t>
  </si>
  <si>
    <t>ARTE</t>
  </si>
  <si>
    <t>http://www.arte.tv/fr</t>
  </si>
  <si>
    <t>b8cceba3-7a8f-e1ad-d0e9-949cffe1a93b</t>
  </si>
  <si>
    <t>Arte Cafe</t>
  </si>
  <si>
    <t>http://www.nycrg.com/arte-cafe/</t>
  </si>
  <si>
    <t>0319cccf-168e-49b4-31c4-460308b69f27</t>
  </si>
  <si>
    <t>Arte Despertar</t>
  </si>
  <si>
    <t>http://www.artedespertar.org.br/en/</t>
  </si>
  <si>
    <t>50808fc8-fdb8-61e3-9e8a-475766f46051</t>
  </si>
  <si>
    <t>Arte M</t>
  </si>
  <si>
    <t>http://www.arte-m.de/</t>
  </si>
  <si>
    <t>5538a2fe-9dca-344b-0865-780743362a66</t>
  </si>
  <si>
    <t>Arte Manifiesto</t>
  </si>
  <si>
    <t>http://artemanifiesto.com/</t>
  </si>
  <si>
    <t>40d59d28-150d-80a2-3617-828a1091dd49</t>
  </si>
  <si>
    <t>Arte Tooling</t>
  </si>
  <si>
    <t>http://www.artetooling.net/</t>
  </si>
  <si>
    <t>3a6ad835-0d45-6f85-a962-040991117302</t>
  </si>
  <si>
    <t>Arte Y Animacion</t>
  </si>
  <si>
    <t>http://www.arteyanimacion.es</t>
  </si>
  <si>
    <t>6db46faf-9c6a-9fc3-695b-9d17acb7302d</t>
  </si>
  <si>
    <t>ARTE.it</t>
  </si>
  <si>
    <t>http://www.arte.it</t>
  </si>
  <si>
    <t>fbc4aff1-fd5d-27a3-c001-1be923cb9e02</t>
  </si>
  <si>
    <t>Arteaus Therapeutics</t>
  </si>
  <si>
    <t>http://arteaus.com</t>
  </si>
  <si>
    <t>d5fd9c99-c712-1f59-a8ae-5493fb71aece</t>
  </si>
  <si>
    <t>ArteBa</t>
  </si>
  <si>
    <t>http://www.arteba.org</t>
  </si>
  <si>
    <t>f346341c-29f1-5c2d-92a9-ba18ae770b6d</t>
  </si>
  <si>
    <t>Artebooking</t>
  </si>
  <si>
    <t>http://www.artebooking.com</t>
  </si>
  <si>
    <t>df16bbf3-0872-2264-99f6-f6fefc31af88</t>
  </si>
  <si>
    <t>Artebys Limited</t>
  </si>
  <si>
    <t>https://www.artebys.com/</t>
  </si>
  <si>
    <t>eff2f980-a399-f101-1d3d-969a5c3e20ef</t>
  </si>
  <si>
    <t>Artec Group</t>
  </si>
  <si>
    <t>http://artec3d.com</t>
  </si>
  <si>
    <t>9e3e989f-9344-9866-861b-8f4e6a870825</t>
  </si>
  <si>
    <t>Artec Media</t>
  </si>
  <si>
    <t>http://www.artecmedia.net</t>
  </si>
  <si>
    <t>c0d5c79a-9fa8-bb37-764f-6965955437c3</t>
  </si>
  <si>
    <t>artec technologies</t>
  </si>
  <si>
    <t>http://www.artec.de</t>
  </si>
  <si>
    <t>a9b11919-02e9-2058-be89-98db504be37b</t>
  </si>
  <si>
    <t>Artech House</t>
  </si>
  <si>
    <t>http://www.artechhouse.co.uk/</t>
  </si>
  <si>
    <t>384506b8-d1d2-7d3d-3739-439c435a4d0c</t>
  </si>
  <si>
    <t>Artech Information Systems</t>
  </si>
  <si>
    <t>http://www.artechinfo.com</t>
  </si>
  <si>
    <t>b3ef9815-48d7-2132-b933-36dfac93f107</t>
  </si>
  <si>
    <t>Artech SAS</t>
  </si>
  <si>
    <t>http://www.magic-xperience.com/en</t>
  </si>
  <si>
    <t>f271d145-6cc9-0c07-c9f0-eb82ee49cdf3</t>
  </si>
  <si>
    <t>Arteco</t>
  </si>
  <si>
    <t>https://www.arteco-global.com</t>
  </si>
  <si>
    <t>fd7ab885-6a7d-e0c7-4d9c-097f5a210617</t>
  </si>
  <si>
    <t>Artecs Incorporated</t>
  </si>
  <si>
    <t>http://www.artecs.co</t>
  </si>
  <si>
    <t>7f2b0072-1718-2fdf-2485-0063c163456c</t>
  </si>
  <si>
    <t>Artedona</t>
  </si>
  <si>
    <t>https://www.artedona.com</t>
  </si>
  <si>
    <t>b75504b1-affa-f587-2413-6d4ffd06f156</t>
  </si>
  <si>
    <t>Arteel Ventures</t>
  </si>
  <si>
    <t>http://arteel.fi</t>
  </si>
  <si>
    <t>4a809cdc-9c97-f4f8-d15d-a8afc04accf8</t>
  </si>
  <si>
    <t>Artefact</t>
  </si>
  <si>
    <t>http://www.artefactgroup.com</t>
  </si>
  <si>
    <t>0e9516b3-0e55-8740-1c4a-8c6e322bf19e</t>
  </si>
  <si>
    <t>http://www.artefact.is/</t>
  </si>
  <si>
    <t>51d94182-e7c1-8086-4dbf-7c840f1feaa7</t>
  </si>
  <si>
    <t>Artefact Cards</t>
  </si>
  <si>
    <t>http://artefactshop.com/</t>
  </si>
  <si>
    <t>1ffc1351-a90b-e638-af61-260880a20e96</t>
  </si>
  <si>
    <t>Artefact France</t>
  </si>
  <si>
    <t>http://www.artefact-france.com</t>
  </si>
  <si>
    <t>a54cd580-6e65-15e9-ebbb-6f7615e8dcb5</t>
  </si>
  <si>
    <t>Artefacto Producciones</t>
  </si>
  <si>
    <t>http://www.artefactoproducciones.es</t>
  </si>
  <si>
    <t>cb8fcfd2-38eb-a108-e548-3e2854477746</t>
  </si>
  <si>
    <t>Artefacts Merchant Acquiring Solution</t>
  </si>
  <si>
    <t>http://www.artefactsys.com</t>
  </si>
  <si>
    <t>ca381d5a-58c1-a660-9fa5-60db74afb869</t>
  </si>
  <si>
    <t>Artefaqs Corporation</t>
  </si>
  <si>
    <t>http://corp.artefaqs.com</t>
  </si>
  <si>
    <t>9b9d6040-7b74-735e-e0a3-86dd6705da68</t>
  </si>
  <si>
    <t>artegic</t>
  </si>
  <si>
    <t>https://www.artegic.com/de/</t>
  </si>
  <si>
    <t>00bc1a5c-b148-7530-1a17-e95ae36a27a2</t>
  </si>
  <si>
    <t>Arteh</t>
  </si>
  <si>
    <t>http://www.arteh.com</t>
  </si>
  <si>
    <t>d2922188-f349-fcdf-f009-09864eaa266c</t>
  </si>
  <si>
    <t>Arteio</t>
  </si>
  <si>
    <t>http://www.arteio.com.ng</t>
  </si>
  <si>
    <t>002b4d5f-d1cf-0fac-e2e8-9df0ac4fbc90</t>
  </si>
  <si>
    <t>Artek</t>
  </si>
  <si>
    <t>http://www.artek.fi/</t>
  </si>
  <si>
    <t>6ffa6882-0d06-02e3-efa3-b170b751153f</t>
  </si>
  <si>
    <t>http://www.aceunitech.com/</t>
  </si>
  <si>
    <t>d3aec964-727a-86cb-f9b0-86b023ede54c</t>
  </si>
  <si>
    <t>Artek Dimensions</t>
  </si>
  <si>
    <t>http://www.artekdimensions.com</t>
  </si>
  <si>
    <t>1aba3ff2-6cd8-10c2-7a1c-d045a4cde1cb</t>
  </si>
  <si>
    <t>ARTEL</t>
  </si>
  <si>
    <t>http://www.artelllc.com</t>
  </si>
  <si>
    <t>31f2fd61-b58e-c349-1c0e-b61a1331e8db</t>
  </si>
  <si>
    <t>Artel Online Store</t>
  </si>
  <si>
    <t>http://alisher1234-001-site1.btempurl.com/</t>
  </si>
  <si>
    <t>54985ceb-154b-fc9a-8460-b3d57eeddf7d</t>
  </si>
  <si>
    <t>Artel Store</t>
  </si>
  <si>
    <t>http://berdiev-001-site1.ctempurl.com/</t>
  </si>
  <si>
    <t>dae408e3-ee15-3784-7eaa-0af4c094cce7</t>
  </si>
  <si>
    <t>Artel Video Systems</t>
  </si>
  <si>
    <t>http://www.artel.com/</t>
  </si>
  <si>
    <t>0a35f4eb-a791-e00b-71a7-a323672008d7</t>
  </si>
  <si>
    <t>Artelia</t>
  </si>
  <si>
    <t>http://www.arteliagroup.com/en/home</t>
  </si>
  <si>
    <t>bc948d28-6710-593a-02d2-a58606e2565d</t>
  </si>
  <si>
    <t>ARTELISTA WORLDWIDE</t>
  </si>
  <si>
    <t>http://www.artelista.com</t>
  </si>
  <si>
    <t>28afa0d5-1fbe-a894-b1e0-b4b00bd3d691</t>
  </si>
  <si>
    <t>Artelnics</t>
  </si>
  <si>
    <t>https://www.artelnics.com</t>
  </si>
  <si>
    <t>b6c54f29-0526-0ec3-6a1c-ddb7ea1a4673</t>
  </si>
  <si>
    <t>ArtelPlus</t>
  </si>
  <si>
    <t>http://artelplus.com</t>
  </si>
  <si>
    <t>e3ce0645-b3e7-db9b-03f3-653d3377c9e0</t>
  </si>
  <si>
    <t>ArtemÌÄå_sia Negocios Sociais</t>
  </si>
  <si>
    <t>http://www.artemisia.org.br</t>
  </si>
  <si>
    <t>a96c77ca-3c1b-f583-9f49-ad1940f79334</t>
  </si>
  <si>
    <t>ArteMare</t>
  </si>
  <si>
    <t>http://www.artemare.co/</t>
  </si>
  <si>
    <t>1b67f2e9-58bb-2820-94c7-58a10426c99b</t>
  </si>
  <si>
    <t>Artemest</t>
  </si>
  <si>
    <t>http://artemest.com</t>
  </si>
  <si>
    <t>7cd8a8de-d48a-9548-f963-212fd08c0bd8</t>
  </si>
  <si>
    <t>Artemil</t>
  </si>
  <si>
    <t>http://artemil.net</t>
  </si>
  <si>
    <t>d129a3be-a40b-f6e6-298c-6819cc8fa6a0</t>
  </si>
  <si>
    <t>Artemis</t>
  </si>
  <si>
    <t>http://www.artemisonline.co.uk</t>
  </si>
  <si>
    <t>3c7be0d9-8930-a6c0-d52a-ebf6fdc3bdf0</t>
  </si>
  <si>
    <t>http://www.aisc.com</t>
  </si>
  <si>
    <t>fbb0022b-1fdf-15eb-3f3b-39339ddef07a</t>
  </si>
  <si>
    <t>http://artemisinc.net</t>
  </si>
  <si>
    <t>eb054dc9-3353-da94-095d-2b05437feeb3</t>
  </si>
  <si>
    <t>Artemis Business Solutions</t>
  </si>
  <si>
    <t>http://www.artemis.ie</t>
  </si>
  <si>
    <t>8b837893-37b7-bb75-8eee-efa808b66205</t>
  </si>
  <si>
    <t>Artemis Canada</t>
  </si>
  <si>
    <t>http://artemiscanada.com/</t>
  </si>
  <si>
    <t>3b411356-cb35-9603-544f-e7c967937b6c</t>
  </si>
  <si>
    <t>Artemis Capital</t>
  </si>
  <si>
    <t>http://www.artemiscm.com/</t>
  </si>
  <si>
    <t>9b0a47ba-e4dd-13d4-90d8-46ae8b0c58b9</t>
  </si>
  <si>
    <t>Artemis Capital Partners</t>
  </si>
  <si>
    <t>http://www.artemislp.com</t>
  </si>
  <si>
    <t>94cbfd0a-009f-3d6e-2ea9-fd0698decd8c</t>
  </si>
  <si>
    <t>Artemis Connection</t>
  </si>
  <si>
    <t>http://www.artemisconnection.com</t>
  </si>
  <si>
    <t>24145e84-b709-fd7e-d841-b48f538a52f4</t>
  </si>
  <si>
    <t>Artemis Cyber</t>
  </si>
  <si>
    <t>http://artemiscyber.co/</t>
  </si>
  <si>
    <t>26d32eb5-df71-6fe9-88e8-ac77e4f3ae47</t>
  </si>
  <si>
    <t>Artemis Health</t>
  </si>
  <si>
    <t>https://www.artemishealth.com/</t>
  </si>
  <si>
    <t>46d64b6e-4380-3dc7-b25e-160a52f0423a</t>
  </si>
  <si>
    <t>Artemis Intelligent Power</t>
  </si>
  <si>
    <t>http://www.artemisip.com/</t>
  </si>
  <si>
    <t>a5ecadd5-3b53-d92e-f896-5a20e451e77b</t>
  </si>
  <si>
    <t>Artemis Internet Marketing</t>
  </si>
  <si>
    <t>https://artemis.marketing/</t>
  </si>
  <si>
    <t>c420a868-e3b9-b102-8f92-5c1cadae84a0</t>
  </si>
  <si>
    <t>Artemis Joint Technology Initiative</t>
  </si>
  <si>
    <t>http://www.artemis-ju.eu</t>
  </si>
  <si>
    <t>eeee75ac-dbe3-77bb-a8d9-c94487165291</t>
  </si>
  <si>
    <t>Artemis Medical</t>
  </si>
  <si>
    <t>http://www.artemismedical.com/</t>
  </si>
  <si>
    <t>0763beb3-2ebf-565c-d707-3f0ad241b28c</t>
  </si>
  <si>
    <t>Artemis Netwrok</t>
  </si>
  <si>
    <t>http://artemis.com/</t>
  </si>
  <si>
    <t>a54c5c13-13db-1316-ea8b-1dbf15ff8dce</t>
  </si>
  <si>
    <t>Artemis Real Estate Partners</t>
  </si>
  <si>
    <t>http://www.artemisrep.com/</t>
  </si>
  <si>
    <t>f9bae2ab-d3fa-7a80-6d53-a3943dcb7a95</t>
  </si>
  <si>
    <t>Artemis Space</t>
  </si>
  <si>
    <t>http://www.artemis-space.com/</t>
  </si>
  <si>
    <t>1ff38092-71fc-bc8c-3fee-87271d8e2fdb</t>
  </si>
  <si>
    <t>Artemis Staffing</t>
  </si>
  <si>
    <t>http://www.artemisstaffingpartners.com/</t>
  </si>
  <si>
    <t>b3f37c73-7347-ec2b-c885-32189a9b3dd6</t>
  </si>
  <si>
    <t>Artemis Technologies</t>
  </si>
  <si>
    <t>http://www.artemistech.co.in</t>
  </si>
  <si>
    <t>2c6cc9bb-19ad-c307-5248-5b90f3a0a986</t>
  </si>
  <si>
    <t>Artemis Ventures</t>
  </si>
  <si>
    <t>http://www.co-capital.com/artemis/indexa.html</t>
  </si>
  <si>
    <t>9c1e73e7-a680-b4d1-9bc9-cd59fb9cddcc</t>
  </si>
  <si>
    <t>Artemis Water Strategy</t>
  </si>
  <si>
    <t>http://artemiswaterstrategy.com/</t>
  </si>
  <si>
    <t>5dfbd140-ab36-ea03-e212-aa27b812268b</t>
  </si>
  <si>
    <t>Artemisia BioMedical</t>
  </si>
  <si>
    <t>http://www.artbiomedical.com</t>
  </si>
  <si>
    <t>ab79b324-aed9-4f21-a365-1da0515e71d2</t>
  </si>
  <si>
    <t>Artemisia Technologies</t>
  </si>
  <si>
    <t>http://artemisiatechnologies.com/</t>
  </si>
  <si>
    <t>0902cd6b-695d-86a3-c3f8-1e92b20cec71</t>
  </si>
  <si>
    <t>Artemission</t>
  </si>
  <si>
    <t>http://www.artemission.com</t>
  </si>
  <si>
    <t>358f8ed0-98f0-a11e-6d76-3081326e341c</t>
  </si>
  <si>
    <t>artemys</t>
  </si>
  <si>
    <t>http://www.artemys.co</t>
  </si>
  <si>
    <t>73aac9b5-f114-f6a1-f057-2471f0bb0aa7</t>
  </si>
  <si>
    <t>ARTENCY.COM</t>
  </si>
  <si>
    <t>http://www.artency.com</t>
  </si>
  <si>
    <t>dc9a9a66-0f11-0ecf-4bcc-b46c0a2ab34d</t>
  </si>
  <si>
    <t>Artenet</t>
  </si>
  <si>
    <t>http://www.artenet.es</t>
  </si>
  <si>
    <t>3a475e53-494b-0e0d-9613-21f73bf82bc6</t>
  </si>
  <si>
    <t>Artera Group, Inc.</t>
  </si>
  <si>
    <t>http://arteragroup.net</t>
  </si>
  <si>
    <t>3a246872-f73e-0cf0-f2b9-3438112117da</t>
  </si>
  <si>
    <t>arteria</t>
  </si>
  <si>
    <t>http://www.clickmap.ch</t>
  </si>
  <si>
    <t>b7dcd92f-8551-de5c-ce2b-9acd00f37ba1</t>
  </si>
  <si>
    <t>Arterial Capital Management</t>
  </si>
  <si>
    <t>http://www.artcapman.com/</t>
  </si>
  <si>
    <t>28c8f5f6-33ad-1df3-d8c0-af03db6c212e</t>
  </si>
  <si>
    <t>Arterial Health International</t>
  </si>
  <si>
    <t>http://arterialhealth.net</t>
  </si>
  <si>
    <t>b6e5f539-64c2-21d1-68bb-82d4981628c3</t>
  </si>
  <si>
    <t>Arterial Remodeling Technologies</t>
  </si>
  <si>
    <t>http://www.art-stent.com</t>
  </si>
  <si>
    <t>ab484d96-6e9b-0bd9-1e7d-40664ce7c3d3</t>
  </si>
  <si>
    <t>Arterian</t>
  </si>
  <si>
    <t>http://www.arterian.com</t>
  </si>
  <si>
    <t>28d8cc27-e045-b144-5bbf-6f3aeafa2438</t>
  </si>
  <si>
    <t>Arteric</t>
  </si>
  <si>
    <t>http://arteric.com</t>
  </si>
  <si>
    <t>95d570bc-9ec3-4faa-7f43-74d59ad0b1be</t>
  </si>
  <si>
    <t>Arteriocyte Medical Systems</t>
  </si>
  <si>
    <t>http://arteriocyte.com</t>
  </si>
  <si>
    <t>778909ef-d817-9a04-6a37-acb6d51018c6</t>
  </si>
  <si>
    <t>Arteris</t>
  </si>
  <si>
    <t>http://www.arteris.com</t>
  </si>
  <si>
    <t>e56fe056-337b-1c7b-595a-dc4182881833</t>
  </si>
  <si>
    <t>ARTery</t>
  </si>
  <si>
    <t>http://artery-for-crafters.com/</t>
  </si>
  <si>
    <t>274d9809-7712-94bd-8fd8-6904de80d126</t>
  </si>
  <si>
    <t>Arterys</t>
  </si>
  <si>
    <t>https://www.arterys.com</t>
  </si>
  <si>
    <t>0c846fb7-2a21-3cab-1ac5-29a962dc2a8d</t>
  </si>
  <si>
    <t>Artesaliz</t>
  </si>
  <si>
    <t>http://artesaliz.com/</t>
  </si>
  <si>
    <t>9ac0a603-e382-06bc-c566-7fd9dd248e08</t>
  </si>
  <si>
    <t>Artesanio</t>
  </si>
  <si>
    <t>http://artesanio.com</t>
  </si>
  <si>
    <t>e2856ac3-21b6-3db5-a741-89f25a5a16bc</t>
  </si>
  <si>
    <t>Artesans</t>
  </si>
  <si>
    <t>http://www.artesans.eu</t>
  </si>
  <si>
    <t>0a856c5d-846b-7a00-3019-3098bdfda240</t>
  </si>
  <si>
    <t>Artesia Carpeting</t>
  </si>
  <si>
    <t>http://www.artesiacarpeting.com</t>
  </si>
  <si>
    <t>1facb267-ede0-6b9e-e154-411c6384f393</t>
  </si>
  <si>
    <t>Artesian</t>
  </si>
  <si>
    <t>http://www.artesian.co/</t>
  </si>
  <si>
    <t>56fd96d0-9bc5-c54e-ae71-99dacce7f18d</t>
  </si>
  <si>
    <t>Artesian CPA</t>
  </si>
  <si>
    <t>http://www.artesiancpa.com</t>
  </si>
  <si>
    <t>2d30c1e9-6d77-792d-6be3-e1905ee7b97c</t>
  </si>
  <si>
    <t>Artesian Tan</t>
  </si>
  <si>
    <t>http://www.artesiantan.com</t>
  </si>
  <si>
    <t>4556827e-4909-a90c-260e-b2f347334d4f</t>
  </si>
  <si>
    <t>Artesian Title</t>
  </si>
  <si>
    <t>https://artesiantitle.com/</t>
  </si>
  <si>
    <t>885309d0-d149-bb6c-81a0-f04e72f942e7</t>
  </si>
  <si>
    <t>f11b794a-ed78-b2e4-b109-846a071299c5</t>
  </si>
  <si>
    <t>Artesian VC</t>
  </si>
  <si>
    <t>http://www.artesianinvest.com</t>
  </si>
  <si>
    <t>8ae430f6-c503-e7e1-9537-fc2f34d3d278</t>
  </si>
  <si>
    <t>Artesis Hogeschool Antwerpen</t>
  </si>
  <si>
    <t>http://www.artesis.be/</t>
  </si>
  <si>
    <t>d185fe4a-644c-5e9c-1251-7d7748ce035b</t>
  </si>
  <si>
    <t>ArtesophySoft</t>
  </si>
  <si>
    <t>http://artesophy.com</t>
  </si>
  <si>
    <t>3e74ab05-1ae4-cf68-bbaa-6408b22f6777</t>
  </si>
  <si>
    <t>Artesyn Technologies</t>
  </si>
  <si>
    <t>http://www.artesyn.com</t>
  </si>
  <si>
    <t>454ac7c5-3b91-3b5a-0b79-d45623d6bbe8</t>
  </si>
  <si>
    <t>Artev Global</t>
  </si>
  <si>
    <t>http://artevglobal.com</t>
  </si>
  <si>
    <t>446c7e5d-f163-c5c2-8da4-fa99f47efab4</t>
  </si>
  <si>
    <t>Arteworks SEO</t>
  </si>
  <si>
    <t>http://www.arteworks.biz</t>
  </si>
  <si>
    <t>62740ed8-8f24-45b7-aae5-9b3c39a68102</t>
  </si>
  <si>
    <t>Artex Risk Solutions</t>
  </si>
  <si>
    <t>https://www.artexrisk.com/</t>
  </si>
  <si>
    <t>9eee0c26-f264-8a1e-4cbf-4bf5653ba463</t>
  </si>
  <si>
    <t>ARTEXE</t>
  </si>
  <si>
    <t>http://www.artexe.com/en</t>
  </si>
  <si>
    <t>1424d791-3064-a3f9-04e1-3d8975479c3e</t>
  </si>
  <si>
    <t>Artexis Easyfairs</t>
  </si>
  <si>
    <t>http://www.artexiseasyfairs.com/</t>
  </si>
  <si>
    <t>b8a1b907-624b-533a-5f9d-9a6c05fca26b</t>
  </si>
  <si>
    <t>ArtEZ Institute of the Arts</t>
  </si>
  <si>
    <t>http://www.artez.nl/english</t>
  </si>
  <si>
    <t>38a5f0ef-bf9a-e0f1-75f8-764586eaaf56</t>
  </si>
  <si>
    <t>Artez Interactive</t>
  </si>
  <si>
    <t>http://artez.com</t>
  </si>
  <si>
    <t>e73d8bea-ea77-d58e-0f0f-c3979aa7ff19</t>
  </si>
  <si>
    <t>Artezio</t>
  </si>
  <si>
    <t>http://artezio.com</t>
  </si>
  <si>
    <t>d6941f4d-2a42-211e-1544-8fc17fbe3263</t>
  </si>
  <si>
    <t>Artfest International</t>
  </si>
  <si>
    <t>http://artfestinternational.com/</t>
  </si>
  <si>
    <t>aaf68ae8-950c-51f1-f3ce-898844dadb00</t>
  </si>
  <si>
    <t>Artfetch</t>
  </si>
  <si>
    <t>http://www.artfetch.com</t>
  </si>
  <si>
    <t>76f70270-cdf7-135c-e1df-62cacbc1d5fa</t>
  </si>
  <si>
    <t>ARTFICIAL</t>
  </si>
  <si>
    <t>http://www.artficial.com</t>
  </si>
  <si>
    <t>52ac1e7c-d4ec-5398-7abd-61fcd7469197</t>
  </si>
  <si>
    <t>Artfinder</t>
  </si>
  <si>
    <t>https://www.artfinder.com</t>
  </si>
  <si>
    <t>167dc00a-5447-b88d-861a-810e083386ce</t>
  </si>
  <si>
    <t>ArtFire</t>
  </si>
  <si>
    <t>http://www.artfire.com</t>
  </si>
  <si>
    <t>3841b94d-dd08-0673-e126-ed83f37fd38d</t>
  </si>
  <si>
    <t>Artfixed</t>
  </si>
  <si>
    <t>https://artfixed.com</t>
  </si>
  <si>
    <t>6bc445b7-2230-978c-b27a-3210cc8e8cf3</t>
  </si>
  <si>
    <t>ArtFlock</t>
  </si>
  <si>
    <t>http://www.artflock.com</t>
  </si>
  <si>
    <t>6f153070-54ff-80d6-44cd-6ade3a1c8474</t>
  </si>
  <si>
    <t>Artflute</t>
  </si>
  <si>
    <t>http://artflute.com/</t>
  </si>
  <si>
    <t>a88286ae-64c5-551f-f61c-f00f7223787c</t>
  </si>
  <si>
    <t>Artfonica</t>
  </si>
  <si>
    <t>http://artfonica.com</t>
  </si>
  <si>
    <t>506412a6-6c8f-2ca6-9ff5-cde28521bb9e</t>
  </si>
  <si>
    <t>Artforum International Magazine</t>
  </si>
  <si>
    <t>http://artforum.com</t>
  </si>
  <si>
    <t>5bafb4af-6857-6155-ce05-38079cf9fcce</t>
  </si>
  <si>
    <t>Artfox</t>
  </si>
  <si>
    <t>http://artfox.com</t>
  </si>
  <si>
    <t>189af681-ea02-f623-48a5-4e9967e843cd</t>
  </si>
  <si>
    <t>ARTFRIK' HOME</t>
  </si>
  <si>
    <t>http://www.artfrikhome.com/</t>
  </si>
  <si>
    <t>8289c526-ac94-7a45-8bc4-24ebb52d9af0</t>
  </si>
  <si>
    <t>Artful</t>
  </si>
  <si>
    <t>http://artfulmac.com/</t>
  </si>
  <si>
    <t>6f26a63b-40a5-a8c0-49f2-19fa921ccd2e</t>
  </si>
  <si>
    <t>Artful Geek</t>
  </si>
  <si>
    <t>http://artfulgeek.ca</t>
  </si>
  <si>
    <t>f4e887a2-35ca-588c-47f2-951e2edb1e7d</t>
  </si>
  <si>
    <t>Artful Home</t>
  </si>
  <si>
    <t>https://www.artfulhome.com/</t>
  </si>
  <si>
    <t>77ec311f-4e9c-9f33-8dc2-1bd142eebad9</t>
  </si>
  <si>
    <t>Artful Planters</t>
  </si>
  <si>
    <t>http://artfulplanters.com/</t>
  </si>
  <si>
    <t>85864d95-425b-2747-b678-49c78bb8ce23</t>
  </si>
  <si>
    <t>Artful Pussycat Web Solutions</t>
  </si>
  <si>
    <t>https://www.artfulpussycat.com</t>
  </si>
  <si>
    <t>2c70de61-b2f4-ac83-62c2-4f605af4164c</t>
  </si>
  <si>
    <t>Artful Web+Print+Design</t>
  </si>
  <si>
    <t>http://www.artful.com.au</t>
  </si>
  <si>
    <t>b1ce9815-67ef-3762-e7ce-ed828f7d71a3</t>
  </si>
  <si>
    <t>ArtfulBits</t>
  </si>
  <si>
    <t>http://www.artfulbits.com</t>
  </si>
  <si>
    <t>60f616b7-0850-5f2b-03f8-e92c2497c2cc</t>
  </si>
  <si>
    <t>ARTFUR</t>
  </si>
  <si>
    <t>http://artfur.com</t>
  </si>
  <si>
    <t>fd6e417d-2b16-603d-6c23-8cb82c524ef9</t>
  </si>
  <si>
    <t>Artfuse Group, Inc.</t>
  </si>
  <si>
    <t>https://www.artfuse.org/</t>
  </si>
  <si>
    <t>b5dc5668-42ed-756b-db98-e6bec59f1c60</t>
  </si>
  <si>
    <t>artfuzz.com</t>
  </si>
  <si>
    <t>http://www.artfuzz.com</t>
  </si>
  <si>
    <t>a960246c-40bc-91f8-5d40-1341b4a9678d</t>
  </si>
  <si>
    <t>ArtGallery (UK) Ltd.</t>
  </si>
  <si>
    <t>https://www.artgallery.co.uk/</t>
  </si>
  <si>
    <t>6270b4f3-8127-26c0-9462-7ed8b88413f8</t>
  </si>
  <si>
    <t>ArtGalleryFree</t>
  </si>
  <si>
    <t>http://www.artgalleryfree.com</t>
  </si>
  <si>
    <t>cefe5678-0400-83db-4e28-14fadfebbf45</t>
  </si>
  <si>
    <t>Artgear</t>
  </si>
  <si>
    <t>http://artgear.ch/</t>
  </si>
  <si>
    <t>29182430-f8cc-5bbc-bb55-48c9224e7d30</t>
  </si>
  <si>
    <t>Artgig Studio</t>
  </si>
  <si>
    <t>http://www.artgig.com</t>
  </si>
  <si>
    <t>25f19522-7d47-0f85-e858-d6ae86eba2c7</t>
  </si>
  <si>
    <t>Artgonia</t>
  </si>
  <si>
    <t>http://www.artgonia.com</t>
  </si>
  <si>
    <t>f358563b-b564-aa1d-1b5b-5fee444736c7</t>
  </si>
  <si>
    <t>ArtGrove</t>
  </si>
  <si>
    <t>http://artgrove.com</t>
  </si>
  <si>
    <t>6cfc2204-aeec-a3b1-4afa-4c6282a62610</t>
  </si>
  <si>
    <t>ARTguide</t>
  </si>
  <si>
    <t>http://www.artguide.hu</t>
  </si>
  <si>
    <t>c63d5e77-5392-d10d-59b7-56a143fde8d1</t>
  </si>
  <si>
    <t>ArtGuru</t>
  </si>
  <si>
    <t>http://artguru.me/</t>
  </si>
  <si>
    <t>82b0e80e-68bb-1894-29ae-7a5d1b95f5fc</t>
  </si>
  <si>
    <t>ARTH</t>
  </si>
  <si>
    <t>http://arth.in</t>
  </si>
  <si>
    <t>c9a1a103-5459-dd14-1b2e-f6a884facb3a</t>
  </si>
  <si>
    <t>Arth I-Soft</t>
  </si>
  <si>
    <t>http://www.arthisoft.com</t>
  </si>
  <si>
    <t>3d46683f-5dcd-1160-a8c1-0589f2c678d0</t>
  </si>
  <si>
    <t>arth infosoft pvt ltd</t>
  </si>
  <si>
    <t>http://www.arthinfosoft.in</t>
  </si>
  <si>
    <t>d3b9a777-8609-c25d-0ce7-f9d1d1f29e3f</t>
  </si>
  <si>
    <t>Arth Media Network</t>
  </si>
  <si>
    <t>http://www.arthmedianetwork.com</t>
  </si>
  <si>
    <t>3e44c50b-8753-5c9f-4e22-610eec3d9408</t>
  </si>
  <si>
    <t>Artha Capital</t>
  </si>
  <si>
    <t>http://www.artha.com.mx</t>
  </si>
  <si>
    <t>523ac722-6f06-26c7-0c4a-d14ed0eae929</t>
  </si>
  <si>
    <t>Artha Energy Projects</t>
  </si>
  <si>
    <t>http://arthaindiaventures.com/</t>
  </si>
  <si>
    <t>7b10e409-6b31-b6d2-16c6-27a5ef2e829a</t>
  </si>
  <si>
    <t>Artha India Ventures</t>
  </si>
  <si>
    <t>http://artha.ventures/</t>
  </si>
  <si>
    <t>9cf5b3d6-bc5f-2555-adb9-4b431e63a0cd</t>
  </si>
  <si>
    <t>Artha Ltd.</t>
  </si>
  <si>
    <t>http://littledragon.artha.hk</t>
  </si>
  <si>
    <t>4109781a-c80b-742f-46c5-4de200ba06a8</t>
  </si>
  <si>
    <t>Artha Neo Smart City</t>
  </si>
  <si>
    <t>http://www.arthaneosmartcity.com/</t>
  </si>
  <si>
    <t>fb912128-6da9-010e-267c-c964d412316c</t>
  </si>
  <si>
    <t>Artha Platform</t>
  </si>
  <si>
    <t>http://arthaplatform.com/</t>
  </si>
  <si>
    <t>d23d6685-e23a-cf94-a7fe-8288ff87d4e8</t>
  </si>
  <si>
    <t>Artha Properties</t>
  </si>
  <si>
    <t>http://www.arthaproperty.com</t>
  </si>
  <si>
    <t>bab1eeb1-2e7a-c501-d398-2981b69973a5</t>
  </si>
  <si>
    <t>Arthaland Corporation</t>
  </si>
  <si>
    <t>http://www.arthaland.com.ph</t>
  </si>
  <si>
    <t>a0508554-628b-cd7d-0cad-1d62fe55074d</t>
  </si>
  <si>
    <t>Arthas</t>
  </si>
  <si>
    <t>http://www.arthas.co.id</t>
  </si>
  <si>
    <t>6a1b1d14-939b-2b6a-dd6a-82203211bfbc</t>
  </si>
  <si>
    <t>Arthawk Entertainment</t>
  </si>
  <si>
    <t>http://theaeonishere.com</t>
  </si>
  <si>
    <t>29fa8491-553c-2d0e-67e4-864f5c480338</t>
  </si>
  <si>
    <t>ArthaYantra</t>
  </si>
  <si>
    <t>http://www.arthayantra.com</t>
  </si>
  <si>
    <t>157fe33a-a8b6-73b1-7ed7-0f93f7426f86</t>
  </si>
  <si>
    <t>Arthena</t>
  </si>
  <si>
    <t>http://arthena.com</t>
  </si>
  <si>
    <t>9a381b7c-e788-4f8f-07f7-64330052c0fd</t>
  </si>
  <si>
    <t>Artheoria Group</t>
  </si>
  <si>
    <t>http://www.artheoria.com/</t>
  </si>
  <si>
    <t>f5e33060-1a66-9b99-df26-f8b4fa4dea64</t>
  </si>
  <si>
    <t>Arthesis Covers</t>
  </si>
  <si>
    <t>http://www.arthesiscovers.com/en/</t>
  </si>
  <si>
    <t>0a142779-a77a-530c-927e-b7676570d697</t>
  </si>
  <si>
    <t>Arthewall</t>
  </si>
  <si>
    <t>https://www.arthewall.com/</t>
  </si>
  <si>
    <t>035f0648-1753-97d1-7b80-48bdececedc8</t>
  </si>
  <si>
    <t>arthinfotech</t>
  </si>
  <si>
    <t>http://www.arthinfotech.in</t>
  </si>
  <si>
    <t>9fd27c8c-aaf3-c26b-2a03-5709f322ff6a</t>
  </si>
  <si>
    <t>ArtHitch</t>
  </si>
  <si>
    <t>http://www.arthitch.com</t>
  </si>
  <si>
    <t>8bad0e0b-09ae-56af-b5e3-1f82b23d7586</t>
  </si>
  <si>
    <t>Arthouse</t>
  </si>
  <si>
    <t>https://www.arthouse.com/</t>
  </si>
  <si>
    <t>41e34c68-6fe0-302e-ea61-31aa2f680c20</t>
  </si>
  <si>
    <t>Arthritis and Autoimmunity Research Centre</t>
  </si>
  <si>
    <t>http://www-old.uhnresearch.ca</t>
  </si>
  <si>
    <t>52a5e9ee-cbfc-0de2-53ac-ca25c5d28900</t>
  </si>
  <si>
    <t>Arthritis Foundation</t>
  </si>
  <si>
    <t>http://www.arthritis.org</t>
  </si>
  <si>
    <t>575b4f9a-842b-00f1-78cd-ae1ed8f1b311</t>
  </si>
  <si>
    <t>Arthritis Innovation Corporation</t>
  </si>
  <si>
    <t>http://www.aic.com/</t>
  </si>
  <si>
    <t>eb384177-9e56-0227-b262-11a8b6ed2201</t>
  </si>
  <si>
    <t>Arthritis Research Centre of Canada</t>
  </si>
  <si>
    <t>http://www.arthritisresearch.ca/</t>
  </si>
  <si>
    <t>27690a91-8861-1110-98d1-b028acf84dac</t>
  </si>
  <si>
    <t>Arthritis Research UK</t>
  </si>
  <si>
    <t>http://www.arthritisresearchuk.org</t>
  </si>
  <si>
    <t>550ac2a0-5543-dc2a-75ad-77d5ab3b4221</t>
  </si>
  <si>
    <t>Arthro Kinetics</t>
  </si>
  <si>
    <t>http://www.arthro-kinetics.com/</t>
  </si>
  <si>
    <t>049fe8f9-f9e7-d0bb-eb58-5a67134aabf9</t>
  </si>
  <si>
    <t>Arthro Therapeutics</t>
  </si>
  <si>
    <t>http://www.arthrotherapeutics.com</t>
  </si>
  <si>
    <t>aa61cf6f-610c-9630-5526-e1b9c3eeda34</t>
  </si>
  <si>
    <t>Arthrocare</t>
  </si>
  <si>
    <t>http://arthrocare.com</t>
  </si>
  <si>
    <t>5a37efd5-69ee-feab-b849-6bb439f44716</t>
  </si>
  <si>
    <t>ArthroMeda</t>
  </si>
  <si>
    <t>http://www.arthromeda.com/</t>
  </si>
  <si>
    <t>e2476c1a-87bc-6c23-451b-0ff9cf938873</t>
  </si>
  <si>
    <t>Arthrosurface</t>
  </si>
  <si>
    <t>http://www.arthrosurface.com</t>
  </si>
  <si>
    <t>4f5343a9-e664-f3f5-2f05-32affefc71d2</t>
  </si>
  <si>
    <t>Arthrovision</t>
  </si>
  <si>
    <t>http://www.arthrovision.biz</t>
  </si>
  <si>
    <t>9b94dfbe-2c36-6663-5914-0316935cfb46</t>
  </si>
  <si>
    <t>Arthur</t>
  </si>
  <si>
    <t>https://www.joinarthur.com</t>
  </si>
  <si>
    <t>56c1d4f6-5f44-692e-b96a-f5d3ec38ffd3</t>
  </si>
  <si>
    <t>Arthur Andersen Business Consulting</t>
  </si>
  <si>
    <t>http://www.arthurandersen.com</t>
  </si>
  <si>
    <t>cf42c696-68dc-ed89-d986-4dad131c1f9c</t>
  </si>
  <si>
    <t>Arthur Andersen LLP</t>
  </si>
  <si>
    <t>http://www.arthurandersen.com/</t>
  </si>
  <si>
    <t>e39d1e86-d817-3cd3-129a-e0d3138bdd85</t>
  </si>
  <si>
    <t>Arthur Angelo The Professional School</t>
  </si>
  <si>
    <t>http://www.empire.edu/</t>
  </si>
  <si>
    <t>0941ba86-cfe1-72c1-b402-59b64a1fe6a9</t>
  </si>
  <si>
    <t>Arthur Ashe Institute for Urban Health</t>
  </si>
  <si>
    <t>http://www.arthurasheinstitute.org/arthurashe/home/</t>
  </si>
  <si>
    <t>b2dbba4d-ffef-32d5-32a3-c056dec1c043</t>
  </si>
  <si>
    <t>Arthur Beren</t>
  </si>
  <si>
    <t>http://www.berenshoes.com</t>
  </si>
  <si>
    <t>3dec915f-7fdf-a5a9-680d-aa34209ed258</t>
  </si>
  <si>
    <t>Arthur D. Little</t>
  </si>
  <si>
    <t>http://www.adlittle-us.com</t>
  </si>
  <si>
    <t>5f428a78-1a2e-2e86-4a5d-de4580a3b11d</t>
  </si>
  <si>
    <t>Arthur D. Little International, Inc</t>
  </si>
  <si>
    <t>http://www.adlittle.com</t>
  </si>
  <si>
    <t>09797cb0-86d5-9a1f-3fb5-7dcc9c521176</t>
  </si>
  <si>
    <t>Arthur D. Little Ltd.</t>
  </si>
  <si>
    <t>http://www.adlittle.co.uk/</t>
  </si>
  <si>
    <t>b8b1fc77-62ee-604e-a613-4fc9eb0509f3</t>
  </si>
  <si>
    <t>Arthur Frommer's Budget Travel</t>
  </si>
  <si>
    <t>http://www.frommers.com</t>
  </si>
  <si>
    <t>0cfe5e15-1472-2094-b0af-483f4973a5ce</t>
  </si>
  <si>
    <t>Arthur G. James Cancer Hospital</t>
  </si>
  <si>
    <t>https://cancer.osu.edu</t>
  </si>
  <si>
    <t>06a51805-32bd-b0e7-1f24-033301858d61</t>
  </si>
  <si>
    <t>Arthur Gladstone Mineral Exploration</t>
  </si>
  <si>
    <t>http://arthurgladstone.com</t>
  </si>
  <si>
    <t>ba33aba0-4dd0-95db-86cb-2f6793af7a54</t>
  </si>
  <si>
    <t>Arthur Glosman DDS</t>
  </si>
  <si>
    <t>http://arthurglosmandds.com/</t>
  </si>
  <si>
    <t>4dcc5ba8-d503-5e70-faaa-d58fcee2e97a</t>
  </si>
  <si>
    <t>Arthur Health</t>
  </si>
  <si>
    <t>https://helloarthur.com/</t>
  </si>
  <si>
    <t>0e5ce585-8eb1-16b8-5916-756d94290e86</t>
  </si>
  <si>
    <t>ca7c5678-f2e1-0d56-783f-bebff073050a</t>
  </si>
  <si>
    <t>Arthur J. Gallagher &amp; Co.</t>
  </si>
  <si>
    <t>http://www.ajg.com</t>
  </si>
  <si>
    <t>7efd2924-d9ec-8a25-9a46-b3603dad9700</t>
  </si>
  <si>
    <t>Arthur J. Gallagher International</t>
  </si>
  <si>
    <t>http://www.ajginternational.com</t>
  </si>
  <si>
    <t>fe06f943-cce7-39c7-d15e-0ce15956c7e2</t>
  </si>
  <si>
    <t>Arthur Kaplan Jewellers</t>
  </si>
  <si>
    <t>http://arthurkaplan.co.za/</t>
  </si>
  <si>
    <t>d47dccc8-a205-077d-5c1d-8dc4f6a62ddf</t>
  </si>
  <si>
    <t>Arthur L. Carter Journalism Institute New York University</t>
  </si>
  <si>
    <t>http://journalism.nyu.edu/</t>
  </si>
  <si>
    <t>abd6878d-c61d-d70e-2d95-8bac51060cae</t>
  </si>
  <si>
    <t>Arthur Lawrence</t>
  </si>
  <si>
    <t>https://www.arthurlawrence.net</t>
  </si>
  <si>
    <t>da21d6a3-703e-0bdf-1e67-7b565063195b</t>
  </si>
  <si>
    <t>Arthur M. Blank Center for Entrepreneurship</t>
  </si>
  <si>
    <t>http://www.babson.edu/blankcenter</t>
  </si>
  <si>
    <t>f26e65fc-ae21-a761-8067-71e1ea8c5197</t>
  </si>
  <si>
    <t>Arthur Magazine</t>
  </si>
  <si>
    <t>https://arthurmag.com</t>
  </si>
  <si>
    <t>fd1cfabf-a63d-f9c8-8a6c-ec6df33e6610</t>
  </si>
  <si>
    <t>Arthur Marshall Physician Requirements</t>
  </si>
  <si>
    <t>http://www.arthurmarshall.com/</t>
  </si>
  <si>
    <t>c0e8a5e7-a772-302a-9e4e-2586d972a6ae</t>
  </si>
  <si>
    <t>Arthur McKay</t>
  </si>
  <si>
    <t>http://www.arthur-mckay.com/</t>
  </si>
  <si>
    <t>18db3aff-4014-e327-a046-ea34e41f2fc1</t>
  </si>
  <si>
    <t>Arthur McNeil Group Inc</t>
  </si>
  <si>
    <t>http://www.mcneilgroup.ca</t>
  </si>
  <si>
    <t>57afa793-f632-a249-883e-ea104f119a32</t>
  </si>
  <si>
    <t>Arthur Murray Boston</t>
  </si>
  <si>
    <t>http://arthurmurrayboston.com</t>
  </si>
  <si>
    <t>ccaa9b57-3a17-3633-264e-89afae792f6d</t>
  </si>
  <si>
    <t>Arthur Murray Dance Centers in Boston Area</t>
  </si>
  <si>
    <t>http://arthurmurraydanceclasses.com/</t>
  </si>
  <si>
    <t>de3549d1-1795-bfef-d3b8-e5bf8d519f8b</t>
  </si>
  <si>
    <t>Arthur Murray International</t>
  </si>
  <si>
    <t>http://arthurmurray.com</t>
  </si>
  <si>
    <t>8a32005d-94ff-5fb5-b831-019e1e08190b</t>
  </si>
  <si>
    <t>Arthur Online</t>
  </si>
  <si>
    <t>https://www.arthuronline.co.uk/</t>
  </si>
  <si>
    <t>c97333b6-7d05-a9c1-a5b7-2659d2868411</t>
  </si>
  <si>
    <t>Arthur Press</t>
  </si>
  <si>
    <t>http://www.arthurpress.com</t>
  </si>
  <si>
    <t>a7ce1324-fe83-dda1-f3e0-b37fea79da5e</t>
  </si>
  <si>
    <t>Arthur Rock &amp; Associates</t>
  </si>
  <si>
    <t>http://www.arthurrock.com</t>
  </si>
  <si>
    <t>85dc0026-64ca-5706-8213-3b74b4281a3d</t>
  </si>
  <si>
    <t>Arthur Ventures</t>
  </si>
  <si>
    <t>http://www.arthurventures.com</t>
  </si>
  <si>
    <t>1f26b7ca-d663-29d1-ac6d-a326218a4d96</t>
  </si>
  <si>
    <t>Arthur W. Page Society</t>
  </si>
  <si>
    <t>http://www.awpagesociety.com</t>
  </si>
  <si>
    <t>60d0fe03-fa2b-8f9e-0cea-793747b6853f</t>
  </si>
  <si>
    <t>Arthur Zaske &amp; Associates</t>
  </si>
  <si>
    <t>http://www.azacapital.com</t>
  </si>
  <si>
    <t>da634647-b24a-1628-72b0-fde2805c2f37</t>
  </si>
  <si>
    <t>Arthur's Legal</t>
  </si>
  <si>
    <t>http://www.arthurslegal.com/</t>
  </si>
  <si>
    <t>fb63417b-cc93-e5ad-7eab-859c2494d6fa</t>
  </si>
  <si>
    <t>ArthurGuy.co.uk</t>
  </si>
  <si>
    <t>http://arthurguy.co.uk</t>
  </si>
  <si>
    <t>813ecc4c-285a-2287-c868-d134f858abed</t>
  </si>
  <si>
    <t>Arthurian Life Sciences</t>
  </si>
  <si>
    <t>http://arthurianlifesciences.co.uk/</t>
  </si>
  <si>
    <t>23f6c5d8-57f5-a1c9-32aa-5e5a144cb397</t>
  </si>
  <si>
    <t>Arthursfoodcompany</t>
  </si>
  <si>
    <t>http://arthursfood.com</t>
  </si>
  <si>
    <t>ba48418e-f66d-fdec-6e80-516db4a8b2fd</t>
  </si>
  <si>
    <t>ArthVeda Fund Management</t>
  </si>
  <si>
    <t>http://arthveda.co.in/</t>
  </si>
  <si>
    <t>5adee14c-360c-84a3-4b44-b8e7cddcf4b4</t>
  </si>
  <si>
    <t>ARTI Ìãå¡KÌãå¡</t>
  </si>
  <si>
    <t>http://www.artiiki.com.tr/</t>
  </si>
  <si>
    <t>b137f54d-b026-d978-35a6-0f5d2a6c0d7a</t>
  </si>
  <si>
    <t>artia</t>
  </si>
  <si>
    <t>http://www.artia.com.au</t>
  </si>
  <si>
    <t>fd8038b7-2b1c-b0ba-1064-9bedc58cdd7e</t>
  </si>
  <si>
    <t>Artica</t>
  </si>
  <si>
    <t>http://www.artica.fr</t>
  </si>
  <si>
    <t>dd7598f0-52fd-01e8-c505-6e7563607070</t>
  </si>
  <si>
    <t>Artica Technologies</t>
  </si>
  <si>
    <t>http://www.articatechnologies.com/</t>
  </si>
  <si>
    <t>bd37d012-e2e9-2b25-df38-5d9e4785044a</t>
  </si>
  <si>
    <t>Articad</t>
  </si>
  <si>
    <t>http://www.articad.cc</t>
  </si>
  <si>
    <t>2eb708d8-6a76-3e46-5036-3b6dbf1f4685</t>
  </si>
  <si>
    <t>Artically</t>
  </si>
  <si>
    <t>http://www.artically.com</t>
  </si>
  <si>
    <t>f45a86f5-1ddb-a44b-f9a6-01d235f9ce82</t>
  </si>
  <si>
    <t>Articho</t>
  </si>
  <si>
    <t>http://www.articho.co/</t>
  </si>
  <si>
    <t>e9d452be-f02e-ae66-f2b1-0f97f6f841b2</t>
  </si>
  <si>
    <t>Artichoke</t>
  </si>
  <si>
    <t>https://getartichoke.com/</t>
  </si>
  <si>
    <t>e32b25a1-f419-28f0-2dea-3b41d7fcd652</t>
  </si>
  <si>
    <t>Artichokemedia</t>
  </si>
  <si>
    <t>http://www.artichokemedia.com</t>
  </si>
  <si>
    <t>7cc3dc03-41ea-f57a-d3a2-33d7daa1c972</t>
  </si>
  <si>
    <t>ArTicks Gallery</t>
  </si>
  <si>
    <t>http://www.articksgallery.com</t>
  </si>
  <si>
    <t>34756b5f-80ea-0b46-975f-f10a64d7f245</t>
  </si>
  <si>
    <t>Article</t>
  </si>
  <si>
    <t>http://article.com</t>
  </si>
  <si>
    <t>c2d820ab-5f66-f9ea-4f82-353774fd038b</t>
  </si>
  <si>
    <t>ARTICLE 19</t>
  </si>
  <si>
    <t>http://www.article19.org/</t>
  </si>
  <si>
    <t>371a4552-9ddf-9cc0-cacc-718717389fe4</t>
  </si>
  <si>
    <t>Article 4 All</t>
  </si>
  <si>
    <t>http://articles4all.org</t>
  </si>
  <si>
    <t>ab0f8874-82bf-aa8d-0527-47b409a895c3</t>
  </si>
  <si>
    <t>Article Blizzard</t>
  </si>
  <si>
    <t>http://articleblizzard.com</t>
  </si>
  <si>
    <t>ca720511-7f90-24b3-2415-e0e3321d4317</t>
  </si>
  <si>
    <t>Article One</t>
  </si>
  <si>
    <t>http://www.articleoneeyewear.com/</t>
  </si>
  <si>
    <t>7e8bb44e-5817-c612-90cf-d4f6205f294e</t>
  </si>
  <si>
    <t>Article One Partners</t>
  </si>
  <si>
    <t>https://www.articleonepartners.com</t>
  </si>
  <si>
    <t>abc7fde5-64cf-0a79-c1a2-f215135f0923</t>
  </si>
  <si>
    <t>Article Publishing Site</t>
  </si>
  <si>
    <t>http://contentfreelance.com</t>
  </si>
  <si>
    <t>f88dec4c-ad8e-bb7b-1582-b5c00d5dc52f</t>
  </si>
  <si>
    <t>Article Surge</t>
  </si>
  <si>
    <t>http://www.articlesurge.com</t>
  </si>
  <si>
    <t>a897b40f-c013-046f-0af6-a85cf0578955</t>
  </si>
  <si>
    <t>Article Video Robot</t>
  </si>
  <si>
    <t>http://www.articlevideorobot.com</t>
  </si>
  <si>
    <t>00b76326-8f43-cfa7-1c00-d52e673d44a5</t>
  </si>
  <si>
    <t>Article-Content</t>
  </si>
  <si>
    <t>http://article-content.com</t>
  </si>
  <si>
    <t>c0f8fde1-8cf1-f125-8da3-b64d996da211</t>
  </si>
  <si>
    <t>Article27</t>
  </si>
  <si>
    <t>http://www.article27.com</t>
  </si>
  <si>
    <t>bcd7d424-947d-533e-81f1-266dc46f06ae</t>
  </si>
  <si>
    <t>ArticleAlley</t>
  </si>
  <si>
    <t>http://articlealley.com</t>
  </si>
  <si>
    <t>a62025fc-4eca-2df2-fc2d-2d59bb7996e8</t>
  </si>
  <si>
    <t>ArticleCube</t>
  </si>
  <si>
    <t>http://www.articlecube.com</t>
  </si>
  <si>
    <t>230a4fbb-f0f0-6629-6ec4-3fba366d5559</t>
  </si>
  <si>
    <t>ArticleInkPress</t>
  </si>
  <si>
    <t>http://www.articleinkpress.com</t>
  </si>
  <si>
    <t>675f97cc-25c6-7c7f-2bbf-af4a2a3af358</t>
  </si>
  <si>
    <t>ArticleMob</t>
  </si>
  <si>
    <t>http://www.articlemob.com</t>
  </si>
  <si>
    <t>3fa2dfe0-1536-eb4b-f37e-ef95876f93f4</t>
  </si>
  <si>
    <t>ArticlePlayground.com</t>
  </si>
  <si>
    <t>http://articleplayground.com</t>
  </si>
  <si>
    <t>26ba5e3c-9ffb-03b5-dd2f-a3f2c0885678</t>
  </si>
  <si>
    <t>ArticleRanks</t>
  </si>
  <si>
    <t>http://www.articleranks.com</t>
  </si>
  <si>
    <t>5ca21192-5a47-8850-2ed3-1732f7bc1922</t>
  </si>
  <si>
    <t>Articles Rank</t>
  </si>
  <si>
    <t>http://www.articlesrank.com</t>
  </si>
  <si>
    <t>3400ef66-e4be-9551-0613-2712a9ed305f</t>
  </si>
  <si>
    <t>Articlesbase</t>
  </si>
  <si>
    <t>http://www.articlesbase.com</t>
  </si>
  <si>
    <t>55699ed7-e676-4933-b46c-1522669428f9</t>
  </si>
  <si>
    <t>Articly</t>
  </si>
  <si>
    <t>http://www.articly.com</t>
  </si>
  <si>
    <t>87be0aa5-1746-fe36-4a2c-2cd763b43262</t>
  </si>
  <si>
    <t>Articoder</t>
  </si>
  <si>
    <t>https://www.articoder.com</t>
  </si>
  <si>
    <t>488f8934-e343-b061-a989-81f748956c10</t>
  </si>
  <si>
    <t>Articoolo Research</t>
  </si>
  <si>
    <t>http://articoolo.com</t>
  </si>
  <si>
    <t>4c1cf01c-9b7d-fb7e-2fde-dc110a0138b4</t>
  </si>
  <si>
    <t>Artics</t>
  </si>
  <si>
    <t>http://artics.com.br/</t>
  </si>
  <si>
    <t>ce71243a-b70a-a9fc-0d9d-ace2947c423d</t>
  </si>
  <si>
    <t>Articul Media</t>
  </si>
  <si>
    <t>http://articulmedia.ru</t>
  </si>
  <si>
    <t>c0c52475-51a2-e5fc-0a22-ced31107f90d</t>
  </si>
  <si>
    <t>articularis</t>
  </si>
  <si>
    <t>http://www.articularis.com</t>
  </si>
  <si>
    <t>87c27bc1-f2d0-58e2-f280-919937edba5f</t>
  </si>
  <si>
    <t>Articulate</t>
  </si>
  <si>
    <t>http://www.articulate.com</t>
  </si>
  <si>
    <t>a70f4e23-2e4a-2237-3256-8a61a4c96fbf</t>
  </si>
  <si>
    <t>http://articulate.com.au</t>
  </si>
  <si>
    <t>0843c3b0-07a5-fa86-f859-f660022af64b</t>
  </si>
  <si>
    <t>Articulate Advocacy CIC</t>
  </si>
  <si>
    <t>http://leedsadvocacy.co.uk/</t>
  </si>
  <si>
    <t>74d42175-fef5-dedb-2ef9-588167372203</t>
  </si>
  <si>
    <t>Articulate Labs</t>
  </si>
  <si>
    <t>http://articulatelabs.com/</t>
  </si>
  <si>
    <t>287391cc-7f3d-2082-6caf-dcaf42b00e9c</t>
  </si>
  <si>
    <t>Articulate Network</t>
  </si>
  <si>
    <t>http://articulatenetwork.com/</t>
  </si>
  <si>
    <t>dbc72b08-54f4-307e-8111-19c8caafc299</t>
  </si>
  <si>
    <t>Articulate.</t>
  </si>
  <si>
    <t>http://www.getarticulate.com</t>
  </si>
  <si>
    <t>4533cf42-42d0-e791-cb74-8bb0f173b3bd</t>
  </si>
  <si>
    <t>Articulation Essentials</t>
  </si>
  <si>
    <t>http://www.articulationessentials.com</t>
  </si>
  <si>
    <t>f6ef83ee-36ce-089a-3b9c-58ffeb183656</t>
  </si>
  <si>
    <t>Articulinx Inc.</t>
  </si>
  <si>
    <t>http://www.articulinx.com/home.html</t>
  </si>
  <si>
    <t>9f59e5d3-67a0-2277-184b-3b51df132444</t>
  </si>
  <si>
    <t>Artidia</t>
  </si>
  <si>
    <t>http://artidia.com</t>
  </si>
  <si>
    <t>eee619ca-e220-c05e-826f-2840e49f1f50</t>
  </si>
  <si>
    <t>Artie Dress</t>
  </si>
  <si>
    <t>http://www.artiedress.com</t>
  </si>
  <si>
    <t>d60d6dd7-23e1-803d-7984-c12806096c72</t>
  </si>
  <si>
    <t>Artielle ImmunoTherapeutics</t>
  </si>
  <si>
    <t>http://www.artielle.com</t>
  </si>
  <si>
    <t>5ed164ba-c34b-31d2-e02c-9cc151167e3e</t>
  </si>
  <si>
    <t>Artifacia</t>
  </si>
  <si>
    <t>http://www.artifacia.com/</t>
  </si>
  <si>
    <t>eaafe90b-4040-fbcd-93dd-39e67464b05a</t>
  </si>
  <si>
    <t>Artifact</t>
  </si>
  <si>
    <t>http://www.artifact.lk</t>
  </si>
  <si>
    <t>3028fae2-25eb-036c-8c96-001935ca6028</t>
  </si>
  <si>
    <t>Artifact PR</t>
  </si>
  <si>
    <t>http://www.artifactpr.com</t>
  </si>
  <si>
    <t>fee57b16-873e-0dff-44ad-8705db0dbb4d</t>
  </si>
  <si>
    <t>Artifact Technologies</t>
  </si>
  <si>
    <t>http://artifacttech.com</t>
  </si>
  <si>
    <t>e99641f8-22c2-33f8-de41-87720a3284bb</t>
  </si>
  <si>
    <t>Artifact Uprising</t>
  </si>
  <si>
    <t>http://www.artifactuprising.com/</t>
  </si>
  <si>
    <t>ebab6fa8-1cce-0996-0b79-60f6f4ba4a43</t>
  </si>
  <si>
    <t>Artifex Animation Studios</t>
  </si>
  <si>
    <t>http://www.aastudios.ca</t>
  </si>
  <si>
    <t>94f59d41-9932-2ca4-7846-3aceceefd092</t>
  </si>
  <si>
    <t>Artifex Software</t>
  </si>
  <si>
    <t>http://artifex.com/</t>
  </si>
  <si>
    <t>d27e4c1e-7949-3907-86f9-3c40db89fdeb</t>
  </si>
  <si>
    <t>Artifice</t>
  </si>
  <si>
    <t>http://www.artificechicago.org</t>
  </si>
  <si>
    <t>c03acbc1-3ed1-aab0-b90b-8f373cdb6055</t>
  </si>
  <si>
    <t>Artificial Cognition, Inc.</t>
  </si>
  <si>
    <t>http://www.artificialcognition.ai/</t>
  </si>
  <si>
    <t>3e453113-54ca-0bca-39ce-c25f94bafde4</t>
  </si>
  <si>
    <t>Artificial General Intelligence Inc</t>
  </si>
  <si>
    <t>http://www.artificialgeneralintelligenceinc.com/</t>
  </si>
  <si>
    <t>6a770ab4-379d-0824-b70b-916c65eab87b</t>
  </si>
  <si>
    <t>Artificial Grass Direct</t>
  </si>
  <si>
    <t>http://www.artificialgrassdirect.co.uk</t>
  </si>
  <si>
    <t>96987a0f-a689-baf2-a5b8-6f0b9453940e</t>
  </si>
  <si>
    <t>Artificial Grass Liquidators</t>
  </si>
  <si>
    <t>http://www.artificialgrassliquidators.com</t>
  </si>
  <si>
    <t>aa7915c7-dc2d-4a5a-4170-b7ee8c7f59c0</t>
  </si>
  <si>
    <t>Artificial Grass Pro's</t>
  </si>
  <si>
    <t>http://goartificialgrasspros.com/</t>
  </si>
  <si>
    <t>aa7b84e0-770a-140f-f12f-cb90856d15ca</t>
  </si>
  <si>
    <t>Artificial Industry</t>
  </si>
  <si>
    <t>http://www.artificialindustry.com</t>
  </si>
  <si>
    <t>fe46653f-8033-773a-af11-503dfae042a4</t>
  </si>
  <si>
    <t>Artificial Intelligence Corp.</t>
  </si>
  <si>
    <t>http://artificialintelligencecorp.com</t>
  </si>
  <si>
    <t>fe616a87-9c29-d3cd-f7af-43cdc7911cc2</t>
  </si>
  <si>
    <t>Artificial Intelligence Lab - EPFL</t>
  </si>
  <si>
    <t>http://lia.epfl.ch</t>
  </si>
  <si>
    <t>2e37b463-fe73-60e2-ce83-67f67fbaade4</t>
  </si>
  <si>
    <t>Artificial Labs</t>
  </si>
  <si>
    <t>http://artificial.io</t>
  </si>
  <si>
    <t>32599aca-2e5e-e200-a732-87ac89efad10</t>
  </si>
  <si>
    <t>Artificial Life</t>
  </si>
  <si>
    <t>http://www.artificial-life.com</t>
  </si>
  <si>
    <t>bb06144e-9a39-b55b-a283-e008cce244d3</t>
  </si>
  <si>
    <t>Artificial Life Ventures</t>
  </si>
  <si>
    <t>4547ec17-d8b7-5774-9be9-6eaa2e3263d2</t>
  </si>
  <si>
    <t>Artificial Mind &amp; Movement</t>
  </si>
  <si>
    <t>http://www.a2m.com</t>
  </si>
  <si>
    <t>341af5b5-0a5b-573d-01e8-a771dac020b0</t>
  </si>
  <si>
    <t>Artificial Minds</t>
  </si>
  <si>
    <t>http://artificialminds.co.uk/</t>
  </si>
  <si>
    <t>7fb9e8a6-45c1-aec3-5db8-3d74da42b429</t>
  </si>
  <si>
    <t>Artificial Necklace Jewellery</t>
  </si>
  <si>
    <t>http://www.souqelkhaleej.com/watches-jewelry/artificial-jewellery-sets.html</t>
  </si>
  <si>
    <t>6c3afefc-8df0-f5c6-7b3e-d748aa62dd13</t>
  </si>
  <si>
    <t>Artificial Solutions</t>
  </si>
  <si>
    <t>http://www.artificial-solutions.com</t>
  </si>
  <si>
    <t>91bcaa30-26b4-0a05-c866-e28d765fd016</t>
  </si>
  <si>
    <t>Artificus</t>
  </si>
  <si>
    <t>http://www.artificus.co.za</t>
  </si>
  <si>
    <t>4d1f3d7c-2492-25cb-6e24-13340cb29a78</t>
  </si>
  <si>
    <t>ArtiFilter</t>
  </si>
  <si>
    <t>https://artifilter.com</t>
  </si>
  <si>
    <t>c64a584d-8bef-475c-5a54-369321359b98</t>
  </si>
  <si>
    <t>ArtiFX</t>
  </si>
  <si>
    <t>http://www.artifx.ch</t>
  </si>
  <si>
    <t>83fdbfeb-f1b3-4661-4b36-f960c4ae96d4</t>
  </si>
  <si>
    <t>Artify It</t>
  </si>
  <si>
    <t>http://www.artify.it</t>
  </si>
  <si>
    <t>d8fb8d0a-99e9-d844-5ce5-686ed8101497</t>
  </si>
  <si>
    <t>Artigoo</t>
  </si>
  <si>
    <t>http://artigoo.com/</t>
  </si>
  <si>
    <t>1df6ae2d-ea30-8702-27d8-0a29bcc8d2ae</t>
  </si>
  <si>
    <t>ARTIK</t>
  </si>
  <si>
    <t>http://www.artik.com</t>
  </si>
  <si>
    <t>fbe182f4-b860-d747-7a80-d8346d67157f</t>
  </si>
  <si>
    <t>Artik Design</t>
  </si>
  <si>
    <t>http://artik-design.ca/</t>
  </si>
  <si>
    <t>39c53711-19f4-aa1a-3b4a-bba5d146fff2</t>
  </si>
  <si>
    <t>Artiklz</t>
  </si>
  <si>
    <t>http://artiklz.com</t>
  </si>
  <si>
    <t>558d4ec3-fd37-ba85-e8f6-a2cc148a9643</t>
  </si>
  <si>
    <t>ArtiLand</t>
  </si>
  <si>
    <t>http://www.arti-land.ru/</t>
  </si>
  <si>
    <t>0f0f5d8b-fa4c-7788-83ef-11de986526a7</t>
  </si>
  <si>
    <t>Artilect FabLab Toulouse</t>
  </si>
  <si>
    <t>http://www.artilect.fr/accueil/</t>
  </si>
  <si>
    <t>c862b036-f0e7-7c56-41bf-4f9e4d9a1969</t>
  </si>
  <si>
    <t>Artilium</t>
  </si>
  <si>
    <t>http://www.artilium.com</t>
  </si>
  <si>
    <t>371aab0c-4a4c-509b-72d8-4d131c84c853</t>
  </si>
  <si>
    <t>Artillery</t>
  </si>
  <si>
    <t>https://www.artillery.com</t>
  </si>
  <si>
    <t>87e28511-f237-24c8-56be-d2e36753f269</t>
  </si>
  <si>
    <t>ARtillry</t>
  </si>
  <si>
    <t>https://artillry.co/</t>
  </si>
  <si>
    <t>da8d6282-b84d-d36d-f79a-11fc1d3be322</t>
  </si>
  <si>
    <t>Artiman CEO</t>
  </si>
  <si>
    <t>http://artimanceo.com/</t>
  </si>
  <si>
    <t>585204a4-9f70-1261-d550-585a676d2eb9</t>
  </si>
  <si>
    <t>Artiman Ventures</t>
  </si>
  <si>
    <t>http://www.artiman.com/</t>
  </si>
  <si>
    <t>66a217de-2171-2275-a3ce-e83d17d3de32</t>
  </si>
  <si>
    <t>Artimi</t>
  </si>
  <si>
    <t>http://www.artimi.com</t>
  </si>
  <si>
    <t>abbfee52-35d5-a900-65bc-3e051f7adaf5</t>
  </si>
  <si>
    <t>ArtiMinds RPS</t>
  </si>
  <si>
    <t>https://www.artiminds.com/</t>
  </si>
  <si>
    <t>61104a3b-412d-8c98-2fbb-096d68c9c34f</t>
  </si>
  <si>
    <t>Artimplant AB</t>
  </si>
  <si>
    <t>http://artimplant.com</t>
  </si>
  <si>
    <t>903e1d27-0814-5f50-4fa4-9e1fa0cbb84f</t>
  </si>
  <si>
    <t>Artin</t>
  </si>
  <si>
    <t>http://www.artin-app.com</t>
  </si>
  <si>
    <t>1305c14a-b10a-9d65-4ac3-bfb5730b81ee</t>
  </si>
  <si>
    <t>ARTINFO</t>
  </si>
  <si>
    <t>http://www.blouinartinfo.com</t>
  </si>
  <si>
    <t>a08f29a6-d2b6-c096-70c4-2e155de99fe4</t>
  </si>
  <si>
    <t>Artinox</t>
  </si>
  <si>
    <t>http://www.artinox.com.ua</t>
  </si>
  <si>
    <t>2e95503d-f118-c591-307c-8ecb7ddedef0</t>
  </si>
  <si>
    <t>Artinside.com</t>
  </si>
  <si>
    <t>http://www.artinside.com</t>
  </si>
  <si>
    <t>bd65865d-f804-65d7-8e68-0a8e1d802aca</t>
  </si>
  <si>
    <t>Artinsoft</t>
  </si>
  <si>
    <t>http://www.mobilize.net</t>
  </si>
  <si>
    <t>1183d1f6-8b70-4eb6-56be-a1714d1fffab</t>
  </si>
  <si>
    <t>Artintel System</t>
  </si>
  <si>
    <t>http://www.artintelsystems.com</t>
  </si>
  <si>
    <t>60008682-4611-b8d0-5e9c-86b1d985114b</t>
  </si>
  <si>
    <t>aRtintimity</t>
  </si>
  <si>
    <t>http://www.artintimity.com</t>
  </si>
  <si>
    <t>98ae5b8d-0f56-3a46-3dc9-97eb57f1bd97</t>
  </si>
  <si>
    <t>Artionet</t>
  </si>
  <si>
    <t>http://www.artionet.ch</t>
  </si>
  <si>
    <t>60921077-588b-a81b-e40e-f83589c0c2cd</t>
  </si>
  <si>
    <t>Artios</t>
  </si>
  <si>
    <t>https://artios.io</t>
  </si>
  <si>
    <t>71ee26d4-556b-6c49-660b-5006734dc065</t>
  </si>
  <si>
    <t>Artios Pharma</t>
  </si>
  <si>
    <t>http://www.artiospharma.com/</t>
  </si>
  <si>
    <t>4b4bb1f5-7aff-b691-a3ae-cd56e521fc63</t>
  </si>
  <si>
    <t>Artious, Inc.</t>
  </si>
  <si>
    <t>http://artiosinc.com</t>
  </si>
  <si>
    <t>0b8511b0-a3cc-9f03-4aed-4736f0d01a51</t>
  </si>
  <si>
    <t>Artiphany</t>
  </si>
  <si>
    <t>http://www.artiphany.com</t>
  </si>
  <si>
    <t>90c6f558-57a6-9276-f7c7-17bbd256d2d4</t>
  </si>
  <si>
    <t>Artiphon</t>
  </si>
  <si>
    <t>http://www.artiphon.com</t>
  </si>
  <si>
    <t>ac20aa1c-16e0-02ae-6ca3-f26cf248f5b9</t>
  </si>
  <si>
    <t>Artipic</t>
  </si>
  <si>
    <t>http://www.artipic.com/</t>
  </si>
  <si>
    <t>a2d7b70a-12ee-fcb5-d64a-df0eea27e524</t>
  </si>
  <si>
    <t>Artipot</t>
  </si>
  <si>
    <t>http://www.artipot.com</t>
  </si>
  <si>
    <t>8ac8ff57-2daa-b525-83c6-479425383a35</t>
  </si>
  <si>
    <t>Artips</t>
  </si>
  <si>
    <t>http://www.artips.fr</t>
  </si>
  <si>
    <t>b9693194-c9ec-1cae-4700-4f9ade5f173f</t>
  </si>
  <si>
    <t>Artirix</t>
  </si>
  <si>
    <t>http://www.artirix.com</t>
  </si>
  <si>
    <t>d05c4f85-30f5-968f-c426-f6d478d55304</t>
  </si>
  <si>
    <t>Artis Energy</t>
  </si>
  <si>
    <t>http://www.artisenergy.com/</t>
  </si>
  <si>
    <t>d7c74407-2119-3855-6cc5-ea4026d499be</t>
  </si>
  <si>
    <t>Artis Multimedia</t>
  </si>
  <si>
    <t>http://www.adasystem.com/</t>
  </si>
  <si>
    <t>813610db-6447-7ef7-9b41-9e21c30edc30</t>
  </si>
  <si>
    <t>ARTIS Software</t>
  </si>
  <si>
    <t>http://artissoftware.com/home/</t>
  </si>
  <si>
    <t>ef5e4d31-55a7-a8bc-edad-31ad183257fa</t>
  </si>
  <si>
    <t>Artis Technology</t>
  </si>
  <si>
    <t>http://artis.com.br/</t>
  </si>
  <si>
    <t>84071afc-c4bf-b7ae-d8e2-21eefd85020d</t>
  </si>
  <si>
    <t>Artis Universalis</t>
  </si>
  <si>
    <t>http://www.artisuniversalis.com</t>
  </si>
  <si>
    <t>7556b83a-5479-6f65-72c6-99ab8c3bc81b</t>
  </si>
  <si>
    <t>Artis Ventures (AV)</t>
  </si>
  <si>
    <t>http://www.artisventures.com</t>
  </si>
  <si>
    <t>e4da0c88-0d95-1fbf-45e1-99be45963d32</t>
  </si>
  <si>
    <t>Artisan &amp; Ocean</t>
  </si>
  <si>
    <t>http://www.artisan-ocean.com</t>
  </si>
  <si>
    <t>e9699792-70b4-af2c-681f-88027dfd31f5</t>
  </si>
  <si>
    <t>Artisan Branding</t>
  </si>
  <si>
    <t>http://artisanbranding.com</t>
  </si>
  <si>
    <t>ad33977c-12a2-0735-1d27-916edb5ab2ad</t>
  </si>
  <si>
    <t>Artisan Building Co.</t>
  </si>
  <si>
    <t>http://artisanbuilding.net/</t>
  </si>
  <si>
    <t>13aa5d73-54c8-29ce-80c5-deb37555e435</t>
  </si>
  <si>
    <t>Artisan Carpets Malaysia</t>
  </si>
  <si>
    <t>http://artisancarpets.com.my</t>
  </si>
  <si>
    <t>0c86c67e-e683-5e1c-75c9-1e43238c61de</t>
  </si>
  <si>
    <t>Artisan Components</t>
  </si>
  <si>
    <t>http://www.artisan.com/</t>
  </si>
  <si>
    <t>7f70b9f2-ca29-1968-46b7-54613e74f75e</t>
  </si>
  <si>
    <t>Artisan Connect Inc</t>
  </si>
  <si>
    <t>http://artisanconnect.com</t>
  </si>
  <si>
    <t>a8fb57c9-6060-0832-1b90-c331193ae3ca</t>
  </si>
  <si>
    <t>Artisan Dentistry Newburyport</t>
  </si>
  <si>
    <t>http://www.drpaulmathew.com/</t>
  </si>
  <si>
    <t>958ae6f5-be3a-e18c-8351-d2a97f62f584</t>
  </si>
  <si>
    <t>Artisan Dice</t>
  </si>
  <si>
    <t>http://www.artisandice.com/</t>
  </si>
  <si>
    <t>dd22c2c0-b13c-3335-538a-ceb75ad88b9b</t>
  </si>
  <si>
    <t>Artisan Energy Corporation</t>
  </si>
  <si>
    <t>http://www.artisanenergy.ca/</t>
  </si>
  <si>
    <t>23f9013b-3e5c-7eb9-0118-8ca4b07cdbd3</t>
  </si>
  <si>
    <t>Artisan Entertainment</t>
  </si>
  <si>
    <t>http://www.artisanentertainment.co.uk</t>
  </si>
  <si>
    <t>7a9c9401-a46a-903f-7c92-097fc894efa0</t>
  </si>
  <si>
    <t>Artisan Ethos</t>
  </si>
  <si>
    <t>http://www.artisanethos.com</t>
  </si>
  <si>
    <t>2478c6c8-6ee2-acf2-c43d-04acd187d5dd</t>
  </si>
  <si>
    <t>Artisan Exhibits</t>
  </si>
  <si>
    <t>http://artisanexhibits.com</t>
  </si>
  <si>
    <t>6792a247-29f6-3987-f5dc-27fc02d311eb</t>
  </si>
  <si>
    <t>Artisan Global</t>
  </si>
  <si>
    <t>http://artisanglobal.com</t>
  </si>
  <si>
    <t>33879425-cda0-e9dc-45ef-0b5bb4699016</t>
  </si>
  <si>
    <t>Artisan Hardware</t>
  </si>
  <si>
    <t>http://artisanhardware.com/</t>
  </si>
  <si>
    <t>5b4a9aa6-d33f-1275-bb7c-56662e27f990</t>
  </si>
  <si>
    <t>Artisan IP</t>
  </si>
  <si>
    <t>http://www.artisanip.com</t>
  </si>
  <si>
    <t>bea60c22-fd02-31a2-41a6-fd5d827f25ec</t>
  </si>
  <si>
    <t>Artisan Lighting &amp; Home Decor</t>
  </si>
  <si>
    <t>http://www.artisanusa.com</t>
  </si>
  <si>
    <t>bf11837d-236c-5900-eb83-d4aab1c09d2e</t>
  </si>
  <si>
    <t>Artisan Mobile</t>
  </si>
  <si>
    <t>http://useartisan.com</t>
  </si>
  <si>
    <t>1989de8f-e87e-66aa-93a9-e5b5d4ffd9f1</t>
  </si>
  <si>
    <t>Artisan Mortgage Company, Inc.</t>
  </si>
  <si>
    <t>http://www.artisanhomemortgage.com/</t>
  </si>
  <si>
    <t>b68f0215-934a-718b-07e9-04ad364f108e</t>
  </si>
  <si>
    <t>Artisan Oga Limited</t>
  </si>
  <si>
    <t>http://artisanoga.com</t>
  </si>
  <si>
    <t>4d3bf8c6-86b6-af6b-9152-7c6a8f47eaee</t>
  </si>
  <si>
    <t>Artisan Partners</t>
  </si>
  <si>
    <t>http://www.artisanpartners.com/</t>
  </si>
  <si>
    <t>84a32f04-b406-8d0f-d83f-95dbe15b9843</t>
  </si>
  <si>
    <t>Artisan Pharma</t>
  </si>
  <si>
    <t>http://www.artisanpharma.net</t>
  </si>
  <si>
    <t>0b8c3a60-e985-5592-5d92-0f2346d4c25c</t>
  </si>
  <si>
    <t>Artisan Showreels</t>
  </si>
  <si>
    <t>http://artisanshowreels.co.uk/</t>
  </si>
  <si>
    <t>d0dfdcd5-94d8-339b-89ae-69df5019ac17</t>
  </si>
  <si>
    <t>Artisan Sonics</t>
  </si>
  <si>
    <t>http://www.artisansonics.com/</t>
  </si>
  <si>
    <t>0ff0d24c-a2a7-4dba-7a8e-9de64a929fcb</t>
  </si>
  <si>
    <t>Artisan Specialty Foods</t>
  </si>
  <si>
    <t>http://www.artisanspecialty.com/</t>
  </si>
  <si>
    <t>30179075-9405-d699-d8fb-8ad060477247</t>
  </si>
  <si>
    <t>Artisan Square Marketplace</t>
  </si>
  <si>
    <t>http://asmarket.businesscatalyst.com</t>
  </si>
  <si>
    <t>3b6ebf1e-a078-34f6-4c16-65363e973ff7</t>
  </si>
  <si>
    <t>Artisan State</t>
  </si>
  <si>
    <t>http://www.artisanstate.com</t>
  </si>
  <si>
    <t>b1d8ad41-df1e-73e1-49fd-eb4c63104ce1</t>
  </si>
  <si>
    <t>Artisan Talent</t>
  </si>
  <si>
    <t>http://www.artisantalent.com</t>
  </si>
  <si>
    <t>aec75f17-5518-cf4d-f230-3284eba3162c</t>
  </si>
  <si>
    <t>Artisan Vapor Company</t>
  </si>
  <si>
    <t>https://www.artisanvaporcompany.com/</t>
  </si>
  <si>
    <t>724a175b-7bec-4c7f-e44f-03d9e4de269c</t>
  </si>
  <si>
    <t>Artisanal Agency</t>
  </si>
  <si>
    <t>http://www.artisanalagency.com/</t>
  </si>
  <si>
    <t>0c7fc243-cc30-d8d8-05d6-fa8f896cc770</t>
  </si>
  <si>
    <t>Artisans IoT</t>
  </si>
  <si>
    <t>http://artisans-iot.com/</t>
  </si>
  <si>
    <t>eb2d50d0-0942-b0c5-b620-564382c663dd</t>
  </si>
  <si>
    <t>Artisans Of Colorado</t>
  </si>
  <si>
    <t>http://artisansofcolorado.com</t>
  </si>
  <si>
    <t>a6f171f5-49d7-504c-c8a8-82c19231d409</t>
  </si>
  <si>
    <t>Artisense Corporation</t>
  </si>
  <si>
    <t>https://www.artisense.ai</t>
  </si>
  <si>
    <t>0378fa37-545d-8f61-6e52-118bab6457db</t>
  </si>
  <si>
    <t>Artisftfy.me</t>
  </si>
  <si>
    <t>http://artistfy.me</t>
  </si>
  <si>
    <t>ed8ed747-1431-77e9-8927-879df9bcc24b</t>
  </si>
  <si>
    <t>Artisfy</t>
  </si>
  <si>
    <t>https://artisfy.com</t>
  </si>
  <si>
    <t>85dce1f8-4d75-a775-5f75-51d2d1c93c52</t>
  </si>
  <si>
    <t>Artisfy Networks</t>
  </si>
  <si>
    <t>http://www.artisfy.com</t>
  </si>
  <si>
    <t>ac8aa4fe-6e6f-791e-d6c0-2f1a6b574ddf</t>
  </si>
  <si>
    <t>ArtisGo</t>
  </si>
  <si>
    <t>http://artisgo.es/</t>
  </si>
  <si>
    <t>a22ef614-3df4-3e91-ddb2-54cd51f6184c</t>
  </si>
  <si>
    <t>Artisna - The Artisan Marketplace</t>
  </si>
  <si>
    <t>http://www.artisna.com</t>
  </si>
  <si>
    <t>150526a8-3e5d-015b-802b-a20e277cbb83</t>
  </si>
  <si>
    <t>Artissano</t>
  </si>
  <si>
    <t>http://artissano.com</t>
  </si>
  <si>
    <t>0116c0be-c76c-72d3-8c2a-a1fe02ca21f2</t>
  </si>
  <si>
    <t>Artissimo Designs</t>
  </si>
  <si>
    <t>http://www.artissimoholdings.com/</t>
  </si>
  <si>
    <t>d658d3b7-9608-8bec-2b0f-2980858da2cb</t>
  </si>
  <si>
    <t>Artist Group International</t>
  </si>
  <si>
    <t>http://www.artistgrp.info/</t>
  </si>
  <si>
    <t>936ebcf0-5e77-ba5f-a3f1-09dd2f62d858</t>
  </si>
  <si>
    <t>Artist Growth</t>
  </si>
  <si>
    <t>http://artistgrowth.com</t>
  </si>
  <si>
    <t>a631fccc-9c4f-9541-9a5a-3160b105c749</t>
  </si>
  <si>
    <t>Artist International (AI)</t>
  </si>
  <si>
    <t>http://www.artistint.com/</t>
  </si>
  <si>
    <t>8d9e046a-d85c-401f-1a06-8c2bdca15095</t>
  </si>
  <si>
    <t>Artist Radar</t>
  </si>
  <si>
    <t>http://artist-radar.com</t>
  </si>
  <si>
    <t>ea38e4e8-19a9-fc51-883b-bb3a7566c7a9</t>
  </si>
  <si>
    <t>Artist Space</t>
  </si>
  <si>
    <t>http://www.artistspace.co</t>
  </si>
  <si>
    <t>ffedcaef-262e-b083-5805-3c3d9d36cf80</t>
  </si>
  <si>
    <t>Artist Spot</t>
  </si>
  <si>
    <t>http://artistspot.org</t>
  </si>
  <si>
    <t>6e49d014-336e-3422-2d11-e02029826c8a</t>
  </si>
  <si>
    <t>Artist Younited</t>
  </si>
  <si>
    <t>http://www.artistyounited.com</t>
  </si>
  <si>
    <t>50da6404-09bf-15c3-7d5b-9e41248f8943</t>
  </si>
  <si>
    <t>Artista Apps - Best free games &amp; business apps</t>
  </si>
  <si>
    <t>http://artista-apps.com/</t>
  </si>
  <si>
    <t>09e38aca-c90f-08f5-e482-4d374915434a</t>
  </si>
  <si>
    <t>Artistanbul</t>
  </si>
  <si>
    <t>http://www.artistanbul.io/</t>
  </si>
  <si>
    <t>b42757da-8eb4-0fc1-b12b-85b70bda6d26</t>
  </si>
  <si>
    <t>ArtistCommons</t>
  </si>
  <si>
    <t>http://www.artistcommons.com</t>
  </si>
  <si>
    <t>12ca64ae-aef6-2214-6b39-f20a8f8692c4</t>
  </si>
  <si>
    <t>Artistconnector</t>
  </si>
  <si>
    <t>http://artistconnector.com/en</t>
  </si>
  <si>
    <t>7e9668aa-e6e3-9e03-7380-9adf660d102c</t>
  </si>
  <si>
    <t>ArtistData</t>
  </si>
  <si>
    <t>http://www.artistdata.com</t>
  </si>
  <si>
    <t>a5dd68d8-3de8-616a-1c5f-05997524d9ae</t>
  </si>
  <si>
    <t>Artistdirect</t>
  </si>
  <si>
    <t>http://artistdirect.com</t>
  </si>
  <si>
    <t>d9608dc2-acfe-d0bb-084d-6f1e0108dd3e</t>
  </si>
  <si>
    <t>Artiste</t>
  </si>
  <si>
    <t>http://www.ar-tiste.com/</t>
  </si>
  <si>
    <t>87c920fe-7000-211e-d315-ef589ed6bc3c</t>
  </si>
  <si>
    <t>ArtistEcard</t>
  </si>
  <si>
    <t>http://artistecard.com</t>
  </si>
  <si>
    <t>2e5e2095-ae6b-5895-98bb-c45f7e8fbfb6</t>
  </si>
  <si>
    <t>Artisteer</t>
  </si>
  <si>
    <t>http://www.artisteer.com/</t>
  </si>
  <si>
    <t>4e590c62-f13c-9b48-ad34-6c776e3b0d16</t>
  </si>
  <si>
    <t>ArtistForce</t>
  </si>
  <si>
    <t>http://www.artistforce.com</t>
  </si>
  <si>
    <t>852392c8-b636-99ff-fb9c-51eebb4ef19f</t>
  </si>
  <si>
    <t>Artistic Catering and Events</t>
  </si>
  <si>
    <t>http://www.artisticfood.com.au</t>
  </si>
  <si>
    <t>9fb02c6d-d486-c8df-7ef6-0348799b2877</t>
  </si>
  <si>
    <t>Artistic Digital Services</t>
  </si>
  <si>
    <t>http://www.artisticdigital.com</t>
  </si>
  <si>
    <t>b9e79701-61a0-c6ef-5b6c-d933f53f667b</t>
  </si>
  <si>
    <t>Artistic Edition</t>
  </si>
  <si>
    <t>http://artisticedition.com</t>
  </si>
  <si>
    <t>1a078acc-7a2c-74b6-29d1-604fcb2ef391</t>
  </si>
  <si>
    <t>Artistic Films</t>
  </si>
  <si>
    <t>http://www.artisticfilms.com.au/</t>
  </si>
  <si>
    <t>ad235adf-6472-855a-20e5-813228642135</t>
  </si>
  <si>
    <t>Artistic Hub</t>
  </si>
  <si>
    <t>http://www.artistichub.com</t>
  </si>
  <si>
    <t>e8ad0604-1e1b-058d-22cf-03351ff61c70</t>
  </si>
  <si>
    <t>Artistic Studios</t>
  </si>
  <si>
    <t>http://www.artistic-studios.com/</t>
  </si>
  <si>
    <t>4de00853-6bb2-9a09-d552-6632262a4da4</t>
  </si>
  <si>
    <t>Artistically Connected</t>
  </si>
  <si>
    <t>http://www.artisticallyconnected.com/</t>
  </si>
  <si>
    <t>6634d09e-4ecb-9efe-af34-ad3f9ee77590</t>
  </si>
  <si>
    <t>Artistically Social</t>
  </si>
  <si>
    <t>https://www.artisticallysocial.com/</t>
  </si>
  <si>
    <t>604d4f5a-9f49-cbea-f7fd-0a5a307ed9f9</t>
  </si>
  <si>
    <t>Artistick</t>
  </si>
  <si>
    <t>http://artistick.com</t>
  </si>
  <si>
    <t>c01a7747-a8e2-b26a-b901-2759f0d5a520</t>
  </si>
  <si>
    <t>Artistir</t>
  </si>
  <si>
    <t>http://www.artistir.com</t>
  </si>
  <si>
    <t>6c99d2ad-0097-03e2-95a3-36e1fab93fd4</t>
  </si>
  <si>
    <t>Artistiya</t>
  </si>
  <si>
    <t>http://artistiya.com</t>
  </si>
  <si>
    <t>4da68056-e093-9bbf-fa68-fe3efdd4f1c2</t>
  </si>
  <si>
    <t>Artistize.com (Asha Talent Solutions Pvt ltd)</t>
  </si>
  <si>
    <t>https://www.artistize.com/</t>
  </si>
  <si>
    <t>b613edbd-7679-aa8a-4d91-5eb53e7c276b</t>
  </si>
  <si>
    <t>ArtistList</t>
  </si>
  <si>
    <t>http://www.artistlist.co/</t>
  </si>
  <si>
    <t>ea4df8ee-f899-fab1-8d5d-9ebe032c451d</t>
  </si>
  <si>
    <t>Artistoon</t>
  </si>
  <si>
    <t>http://www.artistoon.com</t>
  </si>
  <si>
    <t>1c1512ca-ed55-c8b1-7340-9acd99fe88a3</t>
  </si>
  <si>
    <t>Artists &amp; Associates</t>
  </si>
  <si>
    <t>http://www.photographer.com</t>
  </si>
  <si>
    <t>7b2202d0-6dda-0866-e16f-4218a7d8c0c5</t>
  </si>
  <si>
    <t>Artists Benefit CorporationÌâå¨</t>
  </si>
  <si>
    <t>http://artistsbenefit.com</t>
  </si>
  <si>
    <t>019b12e9-9e5c-c74b-4d2c-fbbcbd98b6a5</t>
  </si>
  <si>
    <t>Artists First</t>
  </si>
  <si>
    <t>http://www.artistsfirststl.org</t>
  </si>
  <si>
    <t>f1a69b11-d6b8-40e1-1cf4-173ec6a9c65f</t>
  </si>
  <si>
    <t>Artists House</t>
  </si>
  <si>
    <t>http://www.artistshousemusic.org</t>
  </si>
  <si>
    <t>9e8e2493-416f-40bc-0756-98a998664d03</t>
  </si>
  <si>
    <t>Artists Management Group</t>
  </si>
  <si>
    <t>http://www.amgtexas.com</t>
  </si>
  <si>
    <t>79a5f1a7-8508-cfe6-1d23-7829b8fc93fe</t>
  </si>
  <si>
    <t>Artists Music Guild</t>
  </si>
  <si>
    <t>http://www.artistsmusicguild.com</t>
  </si>
  <si>
    <t>a7c37acf-f63f-fba3-41fe-b6ee5a9d9230</t>
  </si>
  <si>
    <t>Artists Recording Collective</t>
  </si>
  <si>
    <t>http://artistsrecordingcollective.info</t>
  </si>
  <si>
    <t>e449c047-18c7-439d-fbcb-5d45713cd630</t>
  </si>
  <si>
    <t>Artists.Clothing</t>
  </si>
  <si>
    <t>http://artists.clothing/</t>
  </si>
  <si>
    <t>c4276403-7c22-34cd-3521-d59b3159468a</t>
  </si>
  <si>
    <t>ArtistShare</t>
  </si>
  <si>
    <t>http://artistshare.com/v4/</t>
  </si>
  <si>
    <t>dcde55b6-c84e-bc34-57b1-bb8d1cba8764</t>
  </si>
  <si>
    <t>ArtistWorks</t>
  </si>
  <si>
    <t>http://www.artistworks.com</t>
  </si>
  <si>
    <t>198d6bfe-94c6-1b90-76c5-70f5a7aa24c1</t>
  </si>
  <si>
    <t>Artisty</t>
  </si>
  <si>
    <t>http://artisty.co.kr</t>
  </si>
  <si>
    <t>79ca79fb-a1e7-8d61-d1dc-cfa39136f1ea</t>
  </si>
  <si>
    <t>Artium Technologies</t>
  </si>
  <si>
    <t>http://www.artium.com</t>
  </si>
  <si>
    <t>b23cb156-d373-0aff-ce9f-336299537ac7</t>
  </si>
  <si>
    <t>Artivatic.ai</t>
  </si>
  <si>
    <t>http://artivatic.ai</t>
  </si>
  <si>
    <t>597689e4-87d4-b6db-9fc7-7c4b92e9ee3b</t>
  </si>
  <si>
    <t>Artively</t>
  </si>
  <si>
    <t>http://www.artively.com</t>
  </si>
  <si>
    <t>c058c96a-444c-5fbf-5b7f-a69a49525aa1</t>
  </si>
  <si>
    <t>Artivest</t>
  </si>
  <si>
    <t>http://www.artivest.co</t>
  </si>
  <si>
    <t>638eaed6-6e28-9ed9-65e9-af2c5f0d4c36</t>
  </si>
  <si>
    <t>Artivision Technologies</t>
  </si>
  <si>
    <t>http://www.artivision.com/media</t>
  </si>
  <si>
    <t>cc3ccbc6-7a44-b89d-217c-90f21d40032c</t>
  </si>
  <si>
    <t>ARTIVIST</t>
  </si>
  <si>
    <t>http://www.artivist.ro/</t>
  </si>
  <si>
    <t>846791ee-6867-43f3-49de-50ea72df43a8</t>
  </si>
  <si>
    <t>Artix Entertainment</t>
  </si>
  <si>
    <t>http://portal.battleon.com</t>
  </si>
  <si>
    <t>7720913c-274c-0758-c1e0-efc7716fa5a2</t>
  </si>
  <si>
    <t>Artixa</t>
  </si>
  <si>
    <t>http://www.artixa.com</t>
  </si>
  <si>
    <t>e5a5d691-bc3b-82d1-c635-7c47be7d93d7</t>
  </si>
  <si>
    <t>Artiza Networks</t>
  </si>
  <si>
    <t>http://www.artizanetworks.com/</t>
  </si>
  <si>
    <t>448a5564-9d28-eaf4-33bb-0dc45c4684f8</t>
  </si>
  <si>
    <t>ARTIZAARA</t>
  </si>
  <si>
    <t>http://www.artizaara.com</t>
  </si>
  <si>
    <t>107d64a6-1dac-8ba8-bf13-84ab7431fe64</t>
  </si>
  <si>
    <t>Artizan</t>
  </si>
  <si>
    <t>http://www.artizan.si/</t>
  </si>
  <si>
    <t>a86c3b93-473e-b2af-a8c4-74ef287b3144</t>
  </si>
  <si>
    <t>Artizan Creative</t>
  </si>
  <si>
    <t>http://www.artizan.ie/</t>
  </si>
  <si>
    <t>652c2881-08ee-0375-d2b3-1f43de32bda8</t>
  </si>
  <si>
    <t>Artizan Internet Services</t>
  </si>
  <si>
    <t>http://www.artizan.com</t>
  </si>
  <si>
    <t>20bcf5ab-f347-b77b-4bdd-c51be2aea33c</t>
  </si>
  <si>
    <t>Artizanni Ltd</t>
  </si>
  <si>
    <t>http://www.artizanniltd.com</t>
  </si>
  <si>
    <t>d56accdf-076c-f8b3-b77a-2a40b4b08a66</t>
  </si>
  <si>
    <t>Artizara Inc.</t>
  </si>
  <si>
    <t>http://www.artizara.com</t>
  </si>
  <si>
    <t>4c3b696b-42b6-6ced-a7bf-14c85ac3afca</t>
  </si>
  <si>
    <t>Artizen Studio</t>
  </si>
  <si>
    <t>http://www.artizenstudio.com</t>
  </si>
  <si>
    <t>a774b4ec-8d2c-1fb5-04a5-f5ed65ee86cc</t>
  </si>
  <si>
    <t>Artizens</t>
  </si>
  <si>
    <t>https://www.artizensonline.com</t>
  </si>
  <si>
    <t>54ab8691-4159-5e71-b9fe-e43c00239801</t>
  </si>
  <si>
    <t>artizone</t>
  </si>
  <si>
    <t>http://www.artizone.com</t>
  </si>
  <si>
    <t>5e7fcaa2-3a10-748f-d6da-48a1d0007a77</t>
  </si>
  <si>
    <t>Artject</t>
  </si>
  <si>
    <t>http://artject.com/</t>
  </si>
  <si>
    <t>594f93c8-0e93-600b-0d0c-3cc58b331831</t>
  </si>
  <si>
    <t>Artjobs</t>
  </si>
  <si>
    <t>http://www.artjobs.com</t>
  </si>
  <si>
    <t>c44ed5c1-2143-a975-608c-13beda033bac</t>
  </si>
  <si>
    <t>Artjoker Digital</t>
  </si>
  <si>
    <t>https://www.artjoker.net</t>
  </si>
  <si>
    <t>6c4a5259-696a-a9bf-3cb4-d3ce484ad516</t>
  </si>
  <si>
    <t>Artkai</t>
  </si>
  <si>
    <t>http://artk.ai/</t>
  </si>
  <si>
    <t>8f80a252-e2f7-07fb-8361-0ac023cf9c0f</t>
  </si>
  <si>
    <t>ARTKB</t>
  </si>
  <si>
    <t>http://artkb.net</t>
  </si>
  <si>
    <t>22a0c4e5-bae9-931f-b5a6-9995b0ef0c5e</t>
  </si>
  <si>
    <t>Artkick</t>
  </si>
  <si>
    <t>http://artkick.com</t>
  </si>
  <si>
    <t>8357c2fa-6672-4814-5c6a-1f8345371df5</t>
  </si>
  <si>
    <t>Artklikk</t>
  </si>
  <si>
    <t>http://artklikk.com</t>
  </si>
  <si>
    <t>269e4641-d287-9609-846c-c7ae9b8fc41a</t>
  </si>
  <si>
    <t>ArtKred</t>
  </si>
  <si>
    <t>http://www.artkred.com</t>
  </si>
  <si>
    <t>1cc0168a-86a5-f149-3853-eb60abad8c02</t>
  </si>
  <si>
    <t>artle</t>
  </si>
  <si>
    <t>http://www.artle.net</t>
  </si>
  <si>
    <t>fb1ce669-bb7b-e76a-b44c-82feaa94dcf1</t>
  </si>
  <si>
    <t>Artletica</t>
  </si>
  <si>
    <t>http://www.artletica.com</t>
  </si>
  <si>
    <t>0cdf8967-c3de-507b-5311-68475a097ae4</t>
  </si>
  <si>
    <t>ArtLifting</t>
  </si>
  <si>
    <t>http://www.artlifting.com/</t>
  </si>
  <si>
    <t>0c5e9490-6526-2ff8-8e9d-96e9fa307f7e</t>
  </si>
  <si>
    <t>ArtLion</t>
  </si>
  <si>
    <t>http://artlion.com</t>
  </si>
  <si>
    <t>58e1cc0f-89dd-ea81-9984-8e35e4e1eb99</t>
  </si>
  <si>
    <t>ArtList</t>
  </si>
  <si>
    <t>http://www.artlist.co</t>
  </si>
  <si>
    <t>3f59da3c-0369-70b1-a3f1-9b71eda7fae1</t>
  </si>
  <si>
    <t>Artlivo</t>
  </si>
  <si>
    <t>http://artlivo.com</t>
  </si>
  <si>
    <t>049b170c-9ad2-bb36-b4b4-8bba357610ee</t>
  </si>
  <si>
    <t>Artlodz</t>
  </si>
  <si>
    <t>https://www.artlodz.com</t>
  </si>
  <si>
    <t>f2e4f7b4-014c-cae9-54cb-a01b61cd5533</t>
  </si>
  <si>
    <t>Artlog</t>
  </si>
  <si>
    <t>http://artlog.com</t>
  </si>
  <si>
    <t>65f45d93-6b64-c4d0-3b85-845c98827294</t>
  </si>
  <si>
    <t>Artlogicgames</t>
  </si>
  <si>
    <t>http://www.artlogicgames.com</t>
  </si>
  <si>
    <t>10e8bd07-5773-7172-9040-abade6d129c9</t>
  </si>
  <si>
    <t>Artlu Media Net Corporation</t>
  </si>
  <si>
    <t>http://www.artlu.net</t>
  </si>
  <si>
    <t>5009b647-b2c1-3359-ac14-dd0d7662a0aa</t>
  </si>
  <si>
    <t>Artly</t>
  </si>
  <si>
    <t>http://www.artly.me</t>
  </si>
  <si>
    <t>fac5cfa1-c84d-6476-bf1c-c89bec97dc33</t>
  </si>
  <si>
    <t>Artmachine</t>
  </si>
  <si>
    <t>http://artmachine.com/</t>
  </si>
  <si>
    <t>be374cb8-c686-7fb7-8742-d04daa818bd2</t>
  </si>
  <si>
    <t>Artmajeur</t>
  </si>
  <si>
    <t>http://www.artmajeur.com</t>
  </si>
  <si>
    <t>b115c856-8b0d-509e-74cf-24b8476e0ec6</t>
  </si>
  <si>
    <t>Artmakerz</t>
  </si>
  <si>
    <t>http://www.artmakerz.net/</t>
  </si>
  <si>
    <t>5ba626f3-2d59-4621-8524-806af02bc9c9</t>
  </si>
  <si>
    <t>ArtMap Inc. (AMI Publications)</t>
  </si>
  <si>
    <t>http://amipublications.com</t>
  </si>
  <si>
    <t>63db7183-2f3c-4daa-5f17-a141cde00ec1</t>
  </si>
  <si>
    <t>Artmarq</t>
  </si>
  <si>
    <t>https://www.artmarq.com</t>
  </si>
  <si>
    <t>f51b8848-9fba-b564-3108-2db8d921c22b</t>
  </si>
  <si>
    <t>artmaterials.eu</t>
  </si>
  <si>
    <t>http://artmaterials.eu</t>
  </si>
  <si>
    <t>65c6bb12-a6bb-c939-7da8-f80a51f08ec5</t>
  </si>
  <si>
    <t>Artmisto</t>
  </si>
  <si>
    <t>http://artmisto.com/</t>
  </si>
  <si>
    <t>43c2fe3c-746a-864b-cf80-c00a4ff3681a</t>
  </si>
  <si>
    <t>Artmold Product</t>
  </si>
  <si>
    <t>https://www.artmolds.com</t>
  </si>
  <si>
    <t>0f1e7aa0-f438-89aa-12a2-83487c0419f3</t>
  </si>
  <si>
    <t>Artmotion</t>
  </si>
  <si>
    <t>http://www.artmotion.ch/uber-uns/</t>
  </si>
  <si>
    <t>fbd34568-6e90-89f7-dadf-3acd99fa04b7</t>
  </si>
  <si>
    <t>Artmov</t>
  </si>
  <si>
    <t>http://artmov.com</t>
  </si>
  <si>
    <t>71f37764-7887-5837-6b6e-08e7cac7f124</t>
  </si>
  <si>
    <t>Artmyn</t>
  </si>
  <si>
    <t>http://www.artmyn.com/</t>
  </si>
  <si>
    <t>da35fa2c-6e8d-99a4-06ee-cfae8026d7c8</t>
  </si>
  <si>
    <t>ArtNeighbor</t>
  </si>
  <si>
    <t>http://www.artneighbor.com</t>
  </si>
  <si>
    <t>e8ffb84d-dcf6-7d07-0de1-f7467db5b5df</t>
  </si>
  <si>
    <t>ArtNest</t>
  </si>
  <si>
    <t>http://artnest.com</t>
  </si>
  <si>
    <t>b2470125-1c89-d56e-2f12-4c3d4c8e5a97</t>
  </si>
  <si>
    <t>artnet</t>
  </si>
  <si>
    <t>http://www.artnet.com</t>
  </si>
  <si>
    <t>4a26cdf2-53a7-4225-29ea-3c7c7c9fca15</t>
  </si>
  <si>
    <t>ArtnexusDesign</t>
  </si>
  <si>
    <t>http://www.artnexusdesign.com/</t>
  </si>
  <si>
    <t>3d378bcf-d6f5-29d9-570d-9d557b4a344f</t>
  </si>
  <si>
    <t>artnfact</t>
  </si>
  <si>
    <t>http://www.hypemonk.com</t>
  </si>
  <si>
    <t>72719c46-df78-a08e-3136-94d57bdb3938</t>
  </si>
  <si>
    <t>ArtNigeria.com</t>
  </si>
  <si>
    <t>http://www.artnigeria.com</t>
  </si>
  <si>
    <t>75168a07-b8ee-f086-0bb9-e2ee9a2e7b99</t>
  </si>
  <si>
    <t>ArtnoLapis</t>
  </si>
  <si>
    <t>http://cursodedesenho.xpg.uol.com.br/</t>
  </si>
  <si>
    <t>12471268-e4ea-3f20-3908-6e16a5dbaab5</t>
  </si>
  <si>
    <t>Artnshop</t>
  </si>
  <si>
    <t>http://www.artnshop.com</t>
  </si>
  <si>
    <t>c4d881ec-fda7-e150-9831-77f0c014124f</t>
  </si>
  <si>
    <t>ARTO Gallery</t>
  </si>
  <si>
    <t>http://arto.gallery</t>
  </si>
  <si>
    <t>23058f2b-5f56-8617-efd1-aeeb23c8f5c3</t>
  </si>
  <si>
    <t>ArtoConnect</t>
  </si>
  <si>
    <t>http://dealeezy.com</t>
  </si>
  <si>
    <t>fc5cd015-482c-06dd-5df8-86dca240e5e3</t>
  </si>
  <si>
    <t>Artofad</t>
  </si>
  <si>
    <t>http://artofad.ru/</t>
  </si>
  <si>
    <t>147bbe33-d65c-e91f-4454-aae401d0650a</t>
  </si>
  <si>
    <t>ArtOfBrands SA</t>
  </si>
  <si>
    <t>http://www.artofbrands.com</t>
  </si>
  <si>
    <t>9138ed95-e88b-363d-50f0-4b6e7ca75f44</t>
  </si>
  <si>
    <t>ArtOfColors</t>
  </si>
  <si>
    <t>http://www.artofcolors.in</t>
  </si>
  <si>
    <t>dc89fdbf-91df-993e-8d03-2d58b83addfb</t>
  </si>
  <si>
    <t>ArtOfMemory.com</t>
  </si>
  <si>
    <t>http://artofmemory.com/</t>
  </si>
  <si>
    <t>dc28ab1f-dfdc-5c9c-8c7a-1b0da1fc4979</t>
  </si>
  <si>
    <t>ArtOfTesting.com</t>
  </si>
  <si>
    <t>http://artoftesting.com</t>
  </si>
  <si>
    <t>e460d2e5-c2a5-8c79-6219-a6a2593efeb4</t>
  </si>
  <si>
    <t>Artoha`s SEO</t>
  </si>
  <si>
    <t>http://artoha.ru</t>
  </si>
  <si>
    <t>516646d9-dcaf-e8be-c5c9-24d9c63dfac4</t>
  </si>
  <si>
    <t>Artolive</t>
  </si>
  <si>
    <t>https://www.twitch.tv</t>
  </si>
  <si>
    <t>33bbd38a-557d-0551-d48e-adf4fc8d10fa</t>
  </si>
  <si>
    <t>Artolo</t>
  </si>
  <si>
    <t>http://www.artolo.com</t>
  </si>
  <si>
    <t>cd287072-2115-b462-16d3-97639d7f930b</t>
  </si>
  <si>
    <t>Artologia</t>
  </si>
  <si>
    <t>http://www.artologia.com</t>
  </si>
  <si>
    <t>ba086fe5-3bf0-bdd5-3c66-4c7181b495af</t>
  </si>
  <si>
    <t>Artomatix</t>
  </si>
  <si>
    <t>http://artomatix.com/</t>
  </si>
  <si>
    <t>ea38f65b-3b06-ab21-4526-a4ad36e2c990</t>
  </si>
  <si>
    <t>Arton Capital</t>
  </si>
  <si>
    <t>http://www.artoncapital.com/</t>
  </si>
  <si>
    <t>d771ef8a-d11f-ca2e-4763-ab8020ba467e</t>
  </si>
  <si>
    <t>Artoo</t>
  </si>
  <si>
    <t>http://www.artoo.in</t>
  </si>
  <si>
    <t>d73b6c66-d565-cea5-be92-ff262b12d3fb</t>
  </si>
  <si>
    <t>Artool</t>
  </si>
  <si>
    <t>http://www.artool.me</t>
  </si>
  <si>
    <t>f36d7fa0-4b7a-0300-9e40-8f1de1f5b1e9</t>
  </si>
  <si>
    <t>ARToolworks</t>
  </si>
  <si>
    <t>https://www.artoolworks.com/</t>
  </si>
  <si>
    <t>8b0388fa-b1b5-7185-4410-b8fb93b0635f</t>
  </si>
  <si>
    <t>Artoon Solutions Pvt. Ltd.</t>
  </si>
  <si>
    <t>http://www.artoonsolutions.com</t>
  </si>
  <si>
    <t>dad4e4c8-9416-8970-796d-fdb4160b7b14</t>
  </si>
  <si>
    <t>Artorca - Online Art Gallery - Buy Art and Sell Online</t>
  </si>
  <si>
    <t>http://www.artorca.com</t>
  </si>
  <si>
    <t>5db9412f-1361-f39c-9528-26c09842b301</t>
  </si>
  <si>
    <t>ARTOX</t>
  </si>
  <si>
    <t>http://www.artox.com</t>
  </si>
  <si>
    <t>36b8597f-2071-c705-f18c-4dec22da9385</t>
  </si>
  <si>
    <t>ARTOX media</t>
  </si>
  <si>
    <t>http://www.artox-media.ru/</t>
  </si>
  <si>
    <t>d605a8f2-5d72-6b99-dafd-0c1b6c1d3296</t>
  </si>
  <si>
    <t>ArtPix</t>
  </si>
  <si>
    <t>http://artpix.com</t>
  </si>
  <si>
    <t>d9691731-0944-1abf-6397-d0ee1dbb00b7</t>
  </si>
  <si>
    <t>ArtPlace America</t>
  </si>
  <si>
    <t>http://www.artplaceamerica.org/</t>
  </si>
  <si>
    <t>43443706-4fe7-05fe-3d25-7c94248a5e31</t>
  </si>
  <si>
    <t>Artplan</t>
  </si>
  <si>
    <t>http://www.artplan.com.br</t>
  </si>
  <si>
    <t>7d904241-d15d-0d46-6eb5-55042303a5a5</t>
  </si>
  <si>
    <t>ARTPLUS INC</t>
  </si>
  <si>
    <t>http://www.artplus.com</t>
  </si>
  <si>
    <t>b7323118-fcdb-d051-b64b-9df0c64d1e50</t>
  </si>
  <si>
    <t>ArtPort</t>
  </si>
  <si>
    <t>http://www.artport.me/</t>
  </si>
  <si>
    <t>2b24d1d4-21c5-3b9f-5db4-33b0fafc7239</t>
  </si>
  <si>
    <t>ArtPred</t>
  </si>
  <si>
    <t>http://artpred.com/</t>
  </si>
  <si>
    <t>0ea938ff-844b-a208-810e-0b1ffa276371</t>
  </si>
  <si>
    <t>Artpreferred, LLC</t>
  </si>
  <si>
    <t>http://artpreferred.com</t>
  </si>
  <si>
    <t>64a0f6c2-72ee-3b2b-36ed-21981133835f</t>
  </si>
  <si>
    <t>Artprice.com</t>
  </si>
  <si>
    <t>http://www.artprice.com/</t>
  </si>
  <si>
    <t>8036b157-b4bb-bdf2-267b-62df100f836e</t>
  </si>
  <si>
    <t>ArtPrize Grand Rapids</t>
  </si>
  <si>
    <t>http://www.artprize.org</t>
  </si>
  <si>
    <t>f85adff6-1326-8df9-04b1-662248deceee</t>
  </si>
  <si>
    <t>ArtQuant Ltd.</t>
  </si>
  <si>
    <t>http://artquant.com</t>
  </si>
  <si>
    <t>7e217387-1f3c-5970-0db3-5e31040c6f48</t>
  </si>
  <si>
    <t>Artquest</t>
  </si>
  <si>
    <t>https://www.artquest.org.uk/</t>
  </si>
  <si>
    <t>5bc622f4-61fa-8112-79bf-50b1b7818e84</t>
  </si>
  <si>
    <t>ArtrA</t>
  </si>
  <si>
    <t>http://www.artra.net.au</t>
  </si>
  <si>
    <t>ed1b5ba3-df43-72c6-aa09-a7d2b2dc3ad9</t>
  </si>
  <si>
    <t>ArTra corporation</t>
  </si>
  <si>
    <t>http://www.artra-group.co.jp/</t>
  </si>
  <si>
    <t>4006fd6b-0c62-029c-a553-585c892fed77</t>
  </si>
  <si>
    <t>Artra Group</t>
  </si>
  <si>
    <t>http://www.artratrust.com</t>
  </si>
  <si>
    <t>add7498d-8cc1-2aaf-1d3b-5bacedbed287</t>
  </si>
  <si>
    <t>Artradix.com</t>
  </si>
  <si>
    <t>http://artradix.com</t>
  </si>
  <si>
    <t>e97740e8-7dfd-818a-63cd-23cbf1ca9708</t>
  </si>
  <si>
    <t>ArtRate</t>
  </si>
  <si>
    <t>http://artrate.org</t>
  </si>
  <si>
    <t>6c4778cb-10ac-6747-4150-244b308670fe</t>
  </si>
  <si>
    <t>Artrise</t>
  </si>
  <si>
    <t>http://www.artrise.com</t>
  </si>
  <si>
    <t>55f5089e-baa2-51e4-0def-c33bc0906cb5</t>
  </si>
  <si>
    <t>Artrium</t>
  </si>
  <si>
    <t>http://www.artrium.me</t>
  </si>
  <si>
    <t>8bfee89d-1305-447a-0f68-734b050ccfcd</t>
  </si>
  <si>
    <t>Artronics</t>
  </si>
  <si>
    <t>http://artronics.de</t>
  </si>
  <si>
    <t>7b066499-6b99-fc00-d32f-42469b735ea4</t>
  </si>
  <si>
    <t>ARTROOMS</t>
  </si>
  <si>
    <t>http://www.artrooms.it</t>
  </si>
  <si>
    <t>994ef9ca-fab5-270b-4894-dc705f92d5c3</t>
  </si>
  <si>
    <t>Artrvl</t>
  </si>
  <si>
    <t>http://artrvl.com</t>
  </si>
  <si>
    <t>7d1197e3-fedd-5a9a-5542-e0bb6f8d0c63</t>
  </si>
  <si>
    <t>Arts &amp; Analytics</t>
  </si>
  <si>
    <t>http://www.artsandanalytics.com</t>
  </si>
  <si>
    <t>fe63c430-0fa5-9baa-82c0-e077ac1f0bd0</t>
  </si>
  <si>
    <t>Arts + Labs</t>
  </si>
  <si>
    <t>http://artsandlabs.com</t>
  </si>
  <si>
    <t>b484f2d9-01f6-35c2-5d59-31f6146f8b40</t>
  </si>
  <si>
    <t>Arts Alliance</t>
  </si>
  <si>
    <t>http://www.artsalliance.com</t>
  </si>
  <si>
    <t>ef8ce1c6-961b-eb96-cddc-8f2c65fcdc23</t>
  </si>
  <si>
    <t>Arts Alliance Media</t>
  </si>
  <si>
    <t>http://artsalliancemedia.com</t>
  </si>
  <si>
    <t>076aca2d-e237-990f-f77a-0d0b871c6c27</t>
  </si>
  <si>
    <t>Arts Alliance Ventures</t>
  </si>
  <si>
    <t>http://www.artsalliance.co.uk/</t>
  </si>
  <si>
    <t>a227f91d-ad6c-9b7d-c7ca-7535c7b8a198</t>
  </si>
  <si>
    <t>Arts and Crafts</t>
  </si>
  <si>
    <t>https://www.arts-crafts.ca</t>
  </si>
  <si>
    <t>3236bfad-c25d-3e38-b079-1a469b68fa24</t>
  </si>
  <si>
    <t>Arts Avenue</t>
  </si>
  <si>
    <t>http://artsavenue.ca</t>
  </si>
  <si>
    <t>c671b2c2-7be6-8f01-8a16-e1f2a484248d</t>
  </si>
  <si>
    <t>Arts Bakery</t>
  </si>
  <si>
    <t>https://www.artsbakeryglendale.com/</t>
  </si>
  <si>
    <t>53084667-3bc6-610a-1d36-799959ea3e82</t>
  </si>
  <si>
    <t>Arts Council England</t>
  </si>
  <si>
    <t>http://www.artscouncil.org.uk/</t>
  </si>
  <si>
    <t>86c7f7f7-3dea-0a16-41ab-6e33a9ad3673</t>
  </si>
  <si>
    <t>Arts Council of Princeton</t>
  </si>
  <si>
    <t>http://artscouncilofprinceton.org/</t>
  </si>
  <si>
    <t>a386f95a-da03-18fc-c93d-f8ced17ff3c4</t>
  </si>
  <si>
    <t>Arts Development in East Cambridgeshire (ADEC)</t>
  </si>
  <si>
    <t>http://www.adec.org/adec/default.aspx</t>
  </si>
  <si>
    <t>6a6768d2-2549-e0ac-a0bb-e18d6ddb6c42</t>
  </si>
  <si>
    <t>Arts District Los Angeles</t>
  </si>
  <si>
    <t>http://www.artsdistrictla.org/</t>
  </si>
  <si>
    <t>7110115d-48e0-4342-5a92-67ec5232c9a2</t>
  </si>
  <si>
    <t>Arts Engine, Inc.</t>
  </si>
  <si>
    <t>http://animatingdemocracy.org</t>
  </si>
  <si>
    <t>a4ff3bb3-144d-c52d-8fed-a4b2fe4cd1de</t>
  </si>
  <si>
    <t>Arts Et Bien</t>
  </si>
  <si>
    <t>http://artsetbiens.com</t>
  </si>
  <si>
    <t>17755c8f-902a-b122-b1fa-4200709e6cc8</t>
  </si>
  <si>
    <t>Arts et MÌÄå©tiers Business Angels</t>
  </si>
  <si>
    <t>http://www.am-businessangels.org</t>
  </si>
  <si>
    <t>619ba013-4609-16f0-29e6-0662377c6af1</t>
  </si>
  <si>
    <t>Arts et mÌÄå©tiers ParisTech</t>
  </si>
  <si>
    <t>http://www.ensam.eu/</t>
  </si>
  <si>
    <t>3b732c19-d27b-4865-5b36-fd1a9a407052</t>
  </si>
  <si>
    <t>Arts et Memories</t>
  </si>
  <si>
    <t>http://www.jukebox-france.com</t>
  </si>
  <si>
    <t>8a066068-5845-4647-f29e-84bcb719bcbb</t>
  </si>
  <si>
    <t>Arts Fund</t>
  </si>
  <si>
    <t>http://www.artsfund.com</t>
  </si>
  <si>
    <t>9619b3ac-30f6-7cbc-6bd5-79382cfae980</t>
  </si>
  <si>
    <t>Arts Law Centre of Australia</t>
  </si>
  <si>
    <t>https://www.artslaw.com.au/</t>
  </si>
  <si>
    <t>757a38ca-85f6-9b63-1abb-1d6ea6c757c0</t>
  </si>
  <si>
    <t>Arts Management &amp; Technology Laboratory</t>
  </si>
  <si>
    <t>http://amt-lab.org/</t>
  </si>
  <si>
    <t>c2af781d-beff-24c2-0470-31a4ded64e7c</t>
  </si>
  <si>
    <t>Arts Oceans</t>
  </si>
  <si>
    <t>http://www.arts-oceans.com</t>
  </si>
  <si>
    <t>900af18e-8f1a-9fe5-9dab-29a7254612d0</t>
  </si>
  <si>
    <t>Arts Photography Ltd</t>
  </si>
  <si>
    <t>http://www.artsphotography.co.uk</t>
  </si>
  <si>
    <t>1c5cd3ea-ec13-e1d7-4bac-5f45a6f84621</t>
  </si>
  <si>
    <t>Arts Strategy &amp; Finance</t>
  </si>
  <si>
    <t>http://www.arts-sf.com</t>
  </si>
  <si>
    <t>a69b5bdb-7e02-784c-f138-ef52fafb1202</t>
  </si>
  <si>
    <t>Arts Umbrella</t>
  </si>
  <si>
    <t>http://www.artsumbrella.com</t>
  </si>
  <si>
    <t>8f893600-bbeb-ad1a-5a72-5e2b1108ac87</t>
  </si>
  <si>
    <t>Arts University Bournemouth</t>
  </si>
  <si>
    <t>http://aub.ac.uk/</t>
  </si>
  <si>
    <t>f2e3544c-9608-fe3d-6b16-9b702c3ef7c1</t>
  </si>
  <si>
    <t>Artsana S.p.A.</t>
  </si>
  <si>
    <t>http://www.artsana.com/</t>
  </si>
  <si>
    <t>1cdb4219-e1d4-5693-3986-a6ca86c2d243</t>
  </si>
  <si>
    <t>ArtsApp</t>
  </si>
  <si>
    <t>http://artsapp.com</t>
  </si>
  <si>
    <t>8282a7c7-d4dd-b790-98c6-501f43b944a8</t>
  </si>
  <si>
    <t>ArtSavvy.com</t>
  </si>
  <si>
    <t>http://artsavvy.com</t>
  </si>
  <si>
    <t>e6eb63bf-7338-97ad-7c38-1b58b3e7ac4d</t>
  </si>
  <si>
    <t>Artscape</t>
  </si>
  <si>
    <t>http://www.torontoartscape.org/</t>
  </si>
  <si>
    <t>66febaae-2538-e236-b9a3-fa28c7b9190f</t>
  </si>
  <si>
    <t>artschool</t>
  </si>
  <si>
    <t>http://artschool-illustration.com/</t>
  </si>
  <si>
    <t>6fd6a11a-6917-3bbe-ba4a-6a4bcb249fa4</t>
  </si>
  <si>
    <t>Artscrowd</t>
  </si>
  <si>
    <t>http://www.artscrowd.com</t>
  </si>
  <si>
    <t>b217d73b-6bb3-be66-6d1c-6cb2bf8e3470</t>
  </si>
  <si>
    <t>ARTSEE</t>
  </si>
  <si>
    <t>http://www.artseeapp.com</t>
  </si>
  <si>
    <t>058034e3-9c18-6f16-9cce-4056b02eabd5</t>
  </si>
  <si>
    <t>ArtSelect</t>
  </si>
  <si>
    <t>http://www.artselect.com/</t>
  </si>
  <si>
    <t>d01c7f9b-e63e-a4f6-3d32-887912b74807</t>
  </si>
  <si>
    <t>artsense</t>
  </si>
  <si>
    <t>http://www.artsense.pl/</t>
  </si>
  <si>
    <t>4de5e13d-f14e-095a-e9a0-bde1d3e720db</t>
  </si>
  <si>
    <t>ArtSetters</t>
  </si>
  <si>
    <t>http://www.artsetters.com</t>
  </si>
  <si>
    <t>cc61cb6a-7b8b-9221-7696-460c52c7e5ab</t>
  </si>
  <si>
    <t>Artsgraphica</t>
  </si>
  <si>
    <t>http://www.artsgraphica.com</t>
  </si>
  <si>
    <t>25a380a3-e133-0b65-4e0e-965757e961c2</t>
  </si>
  <si>
    <t>Artshare</t>
  </si>
  <si>
    <t>http://www.artshare.kr</t>
  </si>
  <si>
    <t>ae0ead67-a387-dc41-0d62-dcf33a306dd7</t>
  </si>
  <si>
    <t>Artshare Ltd.</t>
  </si>
  <si>
    <t>http://www.artshare.com/</t>
  </si>
  <si>
    <t>3613853c-2e33-0b23-b00c-eab844eac76b</t>
  </si>
  <si>
    <t>Artsicle</t>
  </si>
  <si>
    <t>http://www.artsicle.com</t>
  </si>
  <si>
    <t>4e746bd1-afb7-9754-cb6d-397b2e5b7c6f</t>
  </si>
  <si>
    <t>Artsider</t>
  </si>
  <si>
    <t>http://www.artsider.com/</t>
  </si>
  <si>
    <t>66f281fc-50ff-be0e-fbba-8bb5279ff8ce</t>
  </si>
  <si>
    <t>ArtSim</t>
  </si>
  <si>
    <t>http://www.art-sim.com</t>
  </si>
  <si>
    <t>c82d3bfc-4c13-f45b-2999-3f0b9ac0f52e</t>
  </si>
  <si>
    <t>ArtsJournal</t>
  </si>
  <si>
    <t>http://artsjournal.com/</t>
  </si>
  <si>
    <t>3256bb62-d412-2671-1d08-b679dce49110</t>
  </si>
  <si>
    <t>ArtsMelange</t>
  </si>
  <si>
    <t>http://www.artsmelange.com</t>
  </si>
  <si>
    <t>808d4ea0-464f-09ae-9fb7-912c21599db6</t>
  </si>
  <si>
    <t>ArtSnacks</t>
  </si>
  <si>
    <t>http://artsnacks.co</t>
  </si>
  <si>
    <t>74f5cdf9-6a5d-b594-0723-b7e14ede66bd</t>
  </si>
  <si>
    <t>artsnapper</t>
  </si>
  <si>
    <t>http://artsnapper.com</t>
  </si>
  <si>
    <t>9a15bf6b-4fd8-216b-5e76-11100dece54e</t>
  </si>
  <si>
    <t>ArtSoccial</t>
  </si>
  <si>
    <t>http://www.artsoccial.com</t>
  </si>
  <si>
    <t>c42e1abb-0dec-c8d6-e5c3-2fe2da865886</t>
  </si>
  <si>
    <t>ArtSocket</t>
  </si>
  <si>
    <t>https://www.artsocket.com</t>
  </si>
  <si>
    <t>1013c94a-0d05-90ee-b177-b17fbb556ff4</t>
  </si>
  <si>
    <t>ArtSoft Consult</t>
  </si>
  <si>
    <t>http://www.artsoft-consult.ro/</t>
  </si>
  <si>
    <t>22a5f7b1-0c79-a60b-5db8-9587979feacd</t>
  </si>
  <si>
    <t>Artsofte IT Company</t>
  </si>
  <si>
    <t>http://artsofte.ru/</t>
  </si>
  <si>
    <t>bfbf335c-42b0-332a-66a7-00ccdde49c1f</t>
  </si>
  <si>
    <t>Artsome.me</t>
  </si>
  <si>
    <t>http://www.artsome.co</t>
  </si>
  <si>
    <t>a80726ff-2c01-0b33-f4a8-939d1c566e5f</t>
  </si>
  <si>
    <t>Artsonia</t>
  </si>
  <si>
    <t>https://www.artsonia.com</t>
  </si>
  <si>
    <t>a7856878-cdea-7a6e-1a3a-291a6072449c</t>
  </si>
  <si>
    <t>Artspace</t>
  </si>
  <si>
    <t>http://artspace.com</t>
  </si>
  <si>
    <t>1c029d60-3a15-c691-8400-0172d07df478</t>
  </si>
  <si>
    <t>ARTSPER</t>
  </si>
  <si>
    <t>http://www.artsper.com</t>
  </si>
  <si>
    <t>5f4eca3a-272a-c17a-c856-695df69701a7</t>
  </si>
  <si>
    <t>Artspoints Rewards</t>
  </si>
  <si>
    <t>http://artspoints.com</t>
  </si>
  <si>
    <t>763decd3-89dd-b25d-e02d-73fad6a6e0aa</t>
  </si>
  <si>
    <t>ArtSpot</t>
  </si>
  <si>
    <t>http://artspot.it</t>
  </si>
  <si>
    <t>3d670a04-689f-6249-2bd0-550859acb663</t>
  </si>
  <si>
    <t>https://artspot.io/</t>
  </si>
  <si>
    <t>af9d0939-93e3-0357-6eb6-10517a248364</t>
  </si>
  <si>
    <t>ArtSpotter</t>
  </si>
  <si>
    <t>http://artspotter.com</t>
  </si>
  <si>
    <t>9c629a43-8f88-96a4-fb22-448d66572575</t>
  </si>
  <si>
    <t>Artspring</t>
  </si>
  <si>
    <t>https://artspring.co</t>
  </si>
  <si>
    <t>8d469d2c-7094-d8a0-99f4-ca0db67c3ee2</t>
  </si>
  <si>
    <t>ArtSquare</t>
  </si>
  <si>
    <t>http://www.artsquare.in</t>
  </si>
  <si>
    <t>ee9d43cb-4806-941e-d909-d11d6c3d9cda</t>
  </si>
  <si>
    <t>http://www.artsquare.com</t>
  </si>
  <si>
    <t>3d6a00be-12cf-d1aa-285e-54bc3491af2b</t>
  </si>
  <si>
    <t>ArtsQuest</t>
  </si>
  <si>
    <t>http://www.artsquest.org/</t>
  </si>
  <si>
    <t>45e5a045-4019-88ec-e036-58a2e264fb8c</t>
  </si>
  <si>
    <t>ARTSTAQ</t>
  </si>
  <si>
    <t>http://www.artstaq.com</t>
  </si>
  <si>
    <t>ca95f4a0-d88c-f82b-b87f-73b9a9d952e9</t>
  </si>
  <si>
    <t>ArtStar</t>
  </si>
  <si>
    <t>http://www.artstar.com/</t>
  </si>
  <si>
    <t>f472142f-6897-485f-3a35-3828fb320416</t>
  </si>
  <si>
    <t>ArtStation</t>
  </si>
  <si>
    <t>http://www.artstation.com</t>
  </si>
  <si>
    <t>269a3bd0-9b95-268a-bab2-31bea1022c2a</t>
  </si>
  <si>
    <t>ArtsUp</t>
  </si>
  <si>
    <t>http://www.artsup.org/</t>
  </si>
  <si>
    <t>3257e3cb-cd2d-e388-245a-ad4a17fe4547</t>
  </si>
  <si>
    <t>ArtsWave</t>
  </si>
  <si>
    <t>http://www.theartswave.org/</t>
  </si>
  <si>
    <t>4a64f4df-96ae-c7fd-d190-3d31c2b111b6</t>
  </si>
  <si>
    <t>Artswire</t>
  </si>
  <si>
    <t>http://www.artswire.org</t>
  </si>
  <si>
    <t>4e125653-a6ee-134d-c371-8fb2e0dc8f57</t>
  </si>
  <si>
    <t>Artsy</t>
  </si>
  <si>
    <t>http://artsy.net</t>
  </si>
  <si>
    <t>1942dcbd-c5d6-3af2-aaaf-6360a0c342fa</t>
  </si>
  <si>
    <t>Artsy Editor</t>
  </si>
  <si>
    <t>http://artsyeditor.com</t>
  </si>
  <si>
    <t>6bd30d5f-5956-ef2e-8f52-987aa1a7cb2e</t>
  </si>
  <si>
    <t>Artsy Fartsy Show</t>
  </si>
  <si>
    <t>http://artsyfartsyshow.com/</t>
  </si>
  <si>
    <t>2083e4cb-d74d-7595-2075-5ec0ea1bed29</t>
  </si>
  <si>
    <t>ARTSYS 360Ìâå¡</t>
  </si>
  <si>
    <t>http://www.artsys360.com</t>
  </si>
  <si>
    <t>bfd2d788-51eb-ee30-734a-0a031e785af0</t>
  </si>
  <si>
    <t>Artsystems</t>
  </si>
  <si>
    <t>http://www.artsystems.com</t>
  </si>
  <si>
    <t>743d51ff-2beb-edc6-591c-09af3145715e</t>
  </si>
  <si>
    <t>http://www.artsystems.co.uk/</t>
  </si>
  <si>
    <t>d82212bf-ef7b-b149-d451-9d0346abe922</t>
  </si>
  <si>
    <t>Arttido</t>
  </si>
  <si>
    <t>http://www.arttido.com/</t>
  </si>
  <si>
    <t>5b2a6b24-adc9-607e-09a6-f064e8e8d813</t>
  </si>
  <si>
    <t>ArtToAuction.com</t>
  </si>
  <si>
    <t>http://arttoauction.com/</t>
  </si>
  <si>
    <t>6318eaff-2cc7-f60f-0bfe-5f13d7b863e0</t>
  </si>
  <si>
    <t>Arttroop</t>
  </si>
  <si>
    <t>http://arttroop.com</t>
  </si>
  <si>
    <t>fc378764-7c35-79b8-7603-717a5f36b34f</t>
  </si>
  <si>
    <t>Artty.co</t>
  </si>
  <si>
    <t>https://artty.co</t>
  </si>
  <si>
    <t>d0ab135f-7953-8fea-5659-0f4cea211371</t>
  </si>
  <si>
    <t>Artulis</t>
  </si>
  <si>
    <t>http://www.artulis.com</t>
  </si>
  <si>
    <t>7a68eed7-c19f-151c-7319-04681a93057e</t>
  </si>
  <si>
    <t>Artun Travel Corporation</t>
  </si>
  <si>
    <t>https://www.artuntravel.com</t>
  </si>
  <si>
    <t>96c5cf7b-ca9a-f0a0-2eb6-013265a39cbe</t>
  </si>
  <si>
    <t>ARTUNER</t>
  </si>
  <si>
    <t>http://www.artuner.com</t>
  </si>
  <si>
    <t>8dc15452-ce57-21ae-ac8b-6270ff8bb627</t>
  </si>
  <si>
    <t>ARtunes Radio</t>
  </si>
  <si>
    <t>http://www.artunesradio.com</t>
  </si>
  <si>
    <t>998af71e-9854-886b-3176-3c175eee4b38</t>
  </si>
  <si>
    <t>Artup</t>
  </si>
  <si>
    <t>http://www.artup.io</t>
  </si>
  <si>
    <t>280c2980-5797-8f4a-d9b1-052bddb8af76</t>
  </si>
  <si>
    <t>Artupia</t>
  </si>
  <si>
    <t>https://artupia.com</t>
  </si>
  <si>
    <t>aa63ce54-4e91-65e1-151a-6005b5e8d45c</t>
  </si>
  <si>
    <t>Arturo Digital</t>
  </si>
  <si>
    <t>http://arturodigital.com/</t>
  </si>
  <si>
    <t>35f1e71f-8f38-0065-aad4-d9a5a65968bd</t>
  </si>
  <si>
    <t>ArtusLabs</t>
  </si>
  <si>
    <t>http://www.artuslabs.com</t>
  </si>
  <si>
    <t>b39d1edf-86c0-757e-35c6-422f665dada5</t>
  </si>
  <si>
    <t>Artvalue.com</t>
  </si>
  <si>
    <t>http://www.artvalue.com</t>
  </si>
  <si>
    <t>496f5985-54b6-2e6c-82ac-bd5fa528fdf5</t>
  </si>
  <si>
    <t>ArtVentive Medical Group</t>
  </si>
  <si>
    <t>http://artventivemedical.com</t>
  </si>
  <si>
    <t>f163af73-4756-bff1-9f31-fd8f27faccc1</t>
  </si>
  <si>
    <t>ArtVenue</t>
  </si>
  <si>
    <t>http://www.artvenue.com</t>
  </si>
  <si>
    <t>2133230f-c110-ba87-7842-1e8ded024d39</t>
  </si>
  <si>
    <t>Artveoli, Inc.</t>
  </si>
  <si>
    <t>http://www.artveoli.com</t>
  </si>
  <si>
    <t>9a574801-e434-6c45-4570-eaad4efa0c9a</t>
  </si>
  <si>
    <t>ArtVersion</t>
  </si>
  <si>
    <t>http://www.artversion.com</t>
  </si>
  <si>
    <t>ea6e1b7b-2c54-f933-7f8a-627c61c0aa85</t>
  </si>
  <si>
    <t>ArtVilla</t>
  </si>
  <si>
    <t>http://shop.artvilla.in/</t>
  </si>
  <si>
    <t>ae23bae1-5d16-6bd1-5370-19beadd20a7f</t>
  </si>
  <si>
    <t>Artvisual Comunicacion Digital</t>
  </si>
  <si>
    <t>http://www.artvisual.net</t>
  </si>
  <si>
    <t>92f21e43-811b-25ec-2739-11e4873847db</t>
  </si>
  <si>
    <t>Artviva</t>
  </si>
  <si>
    <t>http://www.italy.artviva.com/</t>
  </si>
  <si>
    <t>56b52760-441f-6336-a03a-b1b4d81a1f50</t>
  </si>
  <si>
    <t>ARTWALEY</t>
  </si>
  <si>
    <t>http://www.artwaley.com</t>
  </si>
  <si>
    <t>1393f43b-c1f6-3e4c-3619-33552383b956</t>
  </si>
  <si>
    <t>Artwallah</t>
  </si>
  <si>
    <t>http://www.artwalla.com</t>
  </si>
  <si>
    <t>72720a45-fb8b-fdd5-1e0c-b8761a688fab</t>
  </si>
  <si>
    <t>Artwardly</t>
  </si>
  <si>
    <t>http://artwardly.com</t>
  </si>
  <si>
    <t>d8b7757e-4574-918d-6efd-c39c6e3bc200</t>
  </si>
  <si>
    <t>Artware</t>
  </si>
  <si>
    <t>http://www.artwaresoft.com/#/?page=home</t>
  </si>
  <si>
    <t>62354bd9-f520-846e-72e7-d81adbd8ff64</t>
  </si>
  <si>
    <t>Artwedding</t>
  </si>
  <si>
    <t>http://www.artweddings.com/</t>
  </si>
  <si>
    <t>52db0587-5b6e-3265-ae3d-827556a9b005</t>
  </si>
  <si>
    <t>Artweddings</t>
  </si>
  <si>
    <t>http://www.artweddings.co.uk/</t>
  </si>
  <si>
    <t>af4517a8-d1dd-4604-9887-1d4bac764443</t>
  </si>
  <si>
    <t>Artweek</t>
  </si>
  <si>
    <t>http://www.artweek.com</t>
  </si>
  <si>
    <t>24b52b97-f2cb-24d6-fb7d-fd493303220c</t>
  </si>
  <si>
    <t>Artwired</t>
  </si>
  <si>
    <t>http://www.artwired.net/</t>
  </si>
  <si>
    <t>04df9c7e-9515-34f7-dbdb-b80b62c4851e</t>
  </si>
  <si>
    <t>Artwise</t>
  </si>
  <si>
    <t>http://artwise.com/</t>
  </si>
  <si>
    <t>09c0f796-5c95-9830-a2c8-700c6e81a128</t>
  </si>
  <si>
    <t>Artwork Archive</t>
  </si>
  <si>
    <t>https://www.artworkarchive.com</t>
  </si>
  <si>
    <t>0a5bb106-c285-8332-4380-5bf8f0430674</t>
  </si>
  <si>
    <t>ArtworkAbode</t>
  </si>
  <si>
    <t>http://www.artworkabode.com/</t>
  </si>
  <si>
    <t>470f549a-c2ab-e164-2fd9-dfe6165925b7</t>
  </si>
  <si>
    <t>artworkcanvas.com</t>
  </si>
  <si>
    <t>http://www.artworkcanvas.com</t>
  </si>
  <si>
    <t>d97934e1-d7fd-3f3b-aaf7-232ca4ab147b</t>
  </si>
  <si>
    <t>ArtworkHeroes</t>
  </si>
  <si>
    <t>http://www.artworkheroes.com</t>
  </si>
  <si>
    <t>3fbbfdf4-b554-b006-abd4-029557f90335</t>
  </si>
  <si>
    <t>ArtWorks Venue</t>
  </si>
  <si>
    <t>http://www.artworksvenue.com</t>
  </si>
  <si>
    <t>03bb55ac-6392-e0d1-0f71-bc57138db34e</t>
  </si>
  <si>
    <t>Artworktool Ltd</t>
  </si>
  <si>
    <t>http://www.artworktool.com</t>
  </si>
  <si>
    <t>50180e57-4688-0906-0e8f-e092c3b94524</t>
  </si>
  <si>
    <t>ArtX</t>
  </si>
  <si>
    <t>http://www.artx.com</t>
  </si>
  <si>
    <t>e4701a26-b299-b4ce-06b9-c43b6c2451b2</t>
  </si>
  <si>
    <t>http://www.artx.se</t>
  </si>
  <si>
    <t>1503924b-5bc2-093c-1f27-5181608ca607</t>
  </si>
  <si>
    <t>Arty Smarty</t>
  </si>
  <si>
    <t>http://artysmartyshop.com/</t>
  </si>
  <si>
    <t>89651e5d-dfde-a066-1447-af881daf10dc</t>
  </si>
  <si>
    <t>Arty-Folks</t>
  </si>
  <si>
    <t>http://arty-folks.co.uk/wp/</t>
  </si>
  <si>
    <t>c6d06442-4f72-a982-ca1d-db5ed9f62423</t>
  </si>
  <si>
    <t>ArtYah</t>
  </si>
  <si>
    <t>http://www.artyah.com</t>
  </si>
  <si>
    <t>d3d2abba-f730-46c1-2682-c304710dc3be</t>
  </si>
  <si>
    <t>Artyco Customer Database Marketing</t>
  </si>
  <si>
    <t>http://www.artyco.com/#</t>
  </si>
  <si>
    <t>3113c59a-d1d8-e379-aed3-0837b2cb6ede</t>
  </si>
  <si>
    <t>Artycrow</t>
  </si>
  <si>
    <t>http://artycrow.com/</t>
  </si>
  <si>
    <t>a647b960-6c44-6578-2049-07472f9218e9</t>
  </si>
  <si>
    <t>Artyfactos</t>
  </si>
  <si>
    <t>http://artyfactos.com</t>
  </si>
  <si>
    <t>25aab2c6-d2f8-35b4-d906-fd1848364dc7</t>
  </si>
  <si>
    <t>Artyii</t>
  </si>
  <si>
    <t>http://www.artyii.com</t>
  </si>
  <si>
    <t>a912bdd0-7b7b-1a40-c461-784aae814cd6</t>
  </si>
  <si>
    <t>Artykite</t>
  </si>
  <si>
    <t>https://www.artykite.com/</t>
  </si>
  <si>
    <t>4e3dfc2f-4a0b-b2a5-3ab1-89063e9ce2b5</t>
  </si>
  <si>
    <t>Artyou</t>
  </si>
  <si>
    <t>http://artyou.global</t>
  </si>
  <si>
    <t>5dc8fadb-5dd5-4195-acbc-b38496a358ed</t>
  </si>
  <si>
    <t>ArtyOwl.com</t>
  </si>
  <si>
    <t>http://www.artyowl.com</t>
  </si>
  <si>
    <t>0dd4a5ec-45a3-99d7-1eb5-effd7210c00a</t>
  </si>
  <si>
    <t>Artypapers</t>
  </si>
  <si>
    <t>http://www.artypapers.com</t>
  </si>
  <si>
    <t>7e549152-d393-a9a3-2dc9-09036f393faf</t>
  </si>
  <si>
    <t>Artys Games and Hobbies</t>
  </si>
  <si>
    <t>http://artyshobbies.com/</t>
  </si>
  <si>
    <t>727f8a9d-ba89-007a-8397-6d2f122a4411</t>
  </si>
  <si>
    <t>ArtzFolio</t>
  </si>
  <si>
    <t>http://www.artzfolio.com</t>
  </si>
  <si>
    <t>4735cb11-8c8a-e3d0-b33e-ee29587223ff</t>
  </si>
  <si>
    <t>ArtZolo</t>
  </si>
  <si>
    <t>https://www.artzolo.com/</t>
  </si>
  <si>
    <t>6e528374-e00e-bd90-25be-329f39bdc23f</t>
  </si>
  <si>
    <t>Aru Mobile</t>
  </si>
  <si>
    <t>http://www.arumobile.com</t>
  </si>
  <si>
    <t>848d197f-ef7e-36f9-cab7-bf500b80224b</t>
  </si>
  <si>
    <t>ARU Tech-Solutions Pvt Ltd</t>
  </si>
  <si>
    <t>http://www.arutech.net</t>
  </si>
  <si>
    <t>ee9bac8a-9c19-eab3-3346-38ae0d8aeb2b</t>
  </si>
  <si>
    <t>Aruba Cloud</t>
  </si>
  <si>
    <t>http://www.arubacloud.com/</t>
  </si>
  <si>
    <t>7119654e-66d3-6617-13a8-09f99abdb9fa</t>
  </si>
  <si>
    <t>Aruba Networks</t>
  </si>
  <si>
    <t>http://www.arubanetworks.com</t>
  </si>
  <si>
    <t>6a8560b1-747c-3a29-8031-0dc4d836a3e1</t>
  </si>
  <si>
    <t>Aruba Trip Advisor</t>
  </si>
  <si>
    <t>http://www.arubatripadvisor.com</t>
  </si>
  <si>
    <t>52a996e9-b533-457f-b3b0-109db84e02ec</t>
  </si>
  <si>
    <t>Aruba Vending Machines</t>
  </si>
  <si>
    <t>http://www.arubavm.com</t>
  </si>
  <si>
    <t>17bc7d90-9975-afd9-fdf0-5f20268bfe01</t>
  </si>
  <si>
    <t>ArubaBookings</t>
  </si>
  <si>
    <t>http://www.arubabookings.com/</t>
  </si>
  <si>
    <t>cd2a0dbf-9760-9c6c-76d1-0dd02e3e2202</t>
  </si>
  <si>
    <t>Arubixs</t>
  </si>
  <si>
    <t>http://www.arubixs.com</t>
  </si>
  <si>
    <t>f8baff67-ec99-9fdc-a161-ccb994cde482</t>
  </si>
  <si>
    <t>Aruco</t>
  </si>
  <si>
    <t>http://www.aruco.com</t>
  </si>
  <si>
    <t>c6f8e9dc-d4bc-8bf3-e429-441a9216af35</t>
  </si>
  <si>
    <t>Arudh</t>
  </si>
  <si>
    <t>http://www.arudh.com</t>
  </si>
  <si>
    <t>11ea8e29-055e-3855-b289-138ce9e70a2e</t>
  </si>
  <si>
    <t>Aruhat Technologies Pvt. Ltd</t>
  </si>
  <si>
    <t>http://aruhat.com/</t>
  </si>
  <si>
    <t>eaddb4dd-ed7e-a154-6187-80586c0c9d33</t>
  </si>
  <si>
    <t>Aruhi</t>
  </si>
  <si>
    <t>http://www.aruhi-group.co.jp</t>
  </si>
  <si>
    <t>d46c5e1e-7e31-6cfe-9765-653ddbf97083</t>
  </si>
  <si>
    <t>Arukay</t>
  </si>
  <si>
    <t>http://www.arukay.com</t>
  </si>
  <si>
    <t>c28793ea-dc76-24fc-fafa-d1e9325387cc</t>
  </si>
  <si>
    <t>Arula Systems</t>
  </si>
  <si>
    <t>http://www.arula.com</t>
  </si>
  <si>
    <t>71831fba-158b-b985-7d6b-55cd758975aa</t>
  </si>
  <si>
    <t>Arumai Technologies</t>
  </si>
  <si>
    <t>http://www.arumaiholdings.com</t>
  </si>
  <si>
    <t>c339257b-93f6-ea30-010e-a86ace81536d</t>
  </si>
  <si>
    <t>Arun Associates</t>
  </si>
  <si>
    <t>http://www.zipfilter.com</t>
  </si>
  <si>
    <t>19f96f6b-6724-c967-8fcb-eaafc878b82d</t>
  </si>
  <si>
    <t>Arun Carbide Tools</t>
  </si>
  <si>
    <t>http://www.aruncarbide.com</t>
  </si>
  <si>
    <t>9ed467c3-68ed-87cc-c68a-3b9cbdf9d0a7</t>
  </si>
  <si>
    <t>Arun Dev Builders LTD</t>
  </si>
  <si>
    <t>http://www.arundevbuilders.in/</t>
  </si>
  <si>
    <t>80714510-bac7-f415-56d5-c27b23130dcc</t>
  </si>
  <si>
    <t>Arun Excello</t>
  </si>
  <si>
    <t>http://www.arunexcello.com/</t>
  </si>
  <si>
    <t>12a545c5-8dec-a01e-6eb4-4badd204e2ea</t>
  </si>
  <si>
    <t>Arun Verma Design Studio</t>
  </si>
  <si>
    <t>http://arunverma.com</t>
  </si>
  <si>
    <t>01f067cf-45f8-197b-e284-bec2bb0c993e</t>
  </si>
  <si>
    <t>Aruna</t>
  </si>
  <si>
    <t>http://aruna.id/</t>
  </si>
  <si>
    <t>12f91aea-250f-2343-5f45-809c53253417</t>
  </si>
  <si>
    <t>Aruna Biomedical</t>
  </si>
  <si>
    <t>http://www.arunabiomedical.com</t>
  </si>
  <si>
    <t>a0c2d1c0-7e00-a561-fcb0-0ebd07198ae4</t>
  </si>
  <si>
    <t>Arunai University</t>
  </si>
  <si>
    <t>http://www.arunai.org/</t>
  </si>
  <si>
    <t>18c6ec82-6e36-c95a-e7a5-5a832f792167</t>
  </si>
  <si>
    <t>Arunchandra</t>
  </si>
  <si>
    <t>http://www.fiturtle.com</t>
  </si>
  <si>
    <t>a4783370-1679-100e-7041-0c8e8a08c12f</t>
  </si>
  <si>
    <t>Arundel Elevator Co</t>
  </si>
  <si>
    <t>http://www.arundelelevator.com/</t>
  </si>
  <si>
    <t>719b6545-27c3-c02a-d546-3778fa8b7f3b</t>
  </si>
  <si>
    <t>Arundo Analytics</t>
  </si>
  <si>
    <t>http://www.arundo.com</t>
  </si>
  <si>
    <t>baaeb03d-ee46-00ca-97cf-fdbf5686f6aa</t>
  </si>
  <si>
    <t>ArunMart.com</t>
  </si>
  <si>
    <t>http://www.arunmart.com/</t>
  </si>
  <si>
    <t>34a791de-8bf3-e03f-6fde-71fa5d73b180</t>
  </si>
  <si>
    <t>Arup</t>
  </si>
  <si>
    <t>http://www.arup.com</t>
  </si>
  <si>
    <t>81e3962b-3c3b-b133-2871-6e9ca319957b</t>
  </si>
  <si>
    <t>ARUP Laboratories</t>
  </si>
  <si>
    <t>http://www.aruplab.com</t>
  </si>
  <si>
    <t>ed2fb9fc-2276-540b-9a2e-1b6ad9546eaa</t>
  </si>
  <si>
    <t>Arus</t>
  </si>
  <si>
    <t>http://arus.co.id</t>
  </si>
  <si>
    <t>ba5cfc74-2094-7543-1c73-83874db0584c</t>
  </si>
  <si>
    <t>Arus MR Tech</t>
  </si>
  <si>
    <t>http://arusmrtech.com</t>
  </si>
  <si>
    <t>11ecf574-8795-0ab3-1c8f-722b75f508ba</t>
  </si>
  <si>
    <t>Aruspex</t>
  </si>
  <si>
    <t>http://www.aruspex.com</t>
  </si>
  <si>
    <t>ec659cfd-8f80-eb44-af5c-eec02d8678fa</t>
  </si>
  <si>
    <t>Arussi</t>
  </si>
  <si>
    <t>http://www.arussi.co.il/index_en.html</t>
  </si>
  <si>
    <t>f158e48a-e416-28ef-810d-16ab17e03452</t>
  </si>
  <si>
    <t>Arutz Sheva</t>
  </si>
  <si>
    <t>http://www.israelnationalnews.com</t>
  </si>
  <si>
    <t>c277ee3b-3a7f-edc0-b0be-e67dfb86ce09</t>
  </si>
  <si>
    <t>Aruvil International</t>
  </si>
  <si>
    <t>http://www.aruvil.com</t>
  </si>
  <si>
    <t>5c3081bd-591f-aac8-541f-0bf49ccd5151</t>
  </si>
  <si>
    <t>ARVA Energetika</t>
  </si>
  <si>
    <t>http://arvaenergetika.com</t>
  </si>
  <si>
    <t>4e2fddfc-f2b2-290e-36aa-da2d866bce5f</t>
  </si>
  <si>
    <t>Arvalli</t>
  </si>
  <si>
    <t>http://arvalli.co.in</t>
  </si>
  <si>
    <t>ee736eca-7827-14b9-094e-ff7267c446d0</t>
  </si>
  <si>
    <t>ArvanCloud</t>
  </si>
  <si>
    <t>https://www.arvancloud.com</t>
  </si>
  <si>
    <t>5574d34d-6191-fd34-d48e-60a1e2f93c3f</t>
  </si>
  <si>
    <t>Arvata</t>
  </si>
  <si>
    <t>http://www.arvata.io</t>
  </si>
  <si>
    <t>8f093996-46cb-40ed-fd79-251b2b825fa3</t>
  </si>
  <si>
    <t>arvato AG</t>
  </si>
  <si>
    <t>http://www.arvato.com</t>
  </si>
  <si>
    <t>b114992d-6e92-a20d-7bf8-78917e27212c</t>
  </si>
  <si>
    <t>Arvato Bertelsmann</t>
  </si>
  <si>
    <t>http://www.arvato.com/en.html</t>
  </si>
  <si>
    <t>7e8f9c84-6b92-334c-6b7c-2b8121ce6ac7</t>
  </si>
  <si>
    <t>Arvato Digital Services</t>
  </si>
  <si>
    <t>https://www.arvato.com</t>
  </si>
  <si>
    <t>5ba9edae-e3f2-cea6-e0e0-61520c4a117a</t>
  </si>
  <si>
    <t>Arvato Marketing Services</t>
  </si>
  <si>
    <t>http://www.arvatoindia.com</t>
  </si>
  <si>
    <t>7ed05e5e-725d-0702-13fc-f2a2bd606fd1</t>
  </si>
  <si>
    <t>arvato systems (China)</t>
  </si>
  <si>
    <t>http://www.arvatosystems.com.cn/en</t>
  </si>
  <si>
    <t>749ea2aa-45fd-1a39-659f-e19644d0812c</t>
  </si>
  <si>
    <t>Arvegenix</t>
  </si>
  <si>
    <t>http://www.arvegenix.com/</t>
  </si>
  <si>
    <t>ebfd2290-f8f5-f739-ab54-f3f611fa4452</t>
  </si>
  <si>
    <t>Arvene Healthcare</t>
  </si>
  <si>
    <t>https://www.arvenehealthcare.com/</t>
  </si>
  <si>
    <t>2980057d-6c72-d810-eaff-d9e5924d6654</t>
  </si>
  <si>
    <t>https://www.arvenehealthcare.com</t>
  </si>
  <si>
    <t>4607045f-b8ea-44c6-1e78-482ced273bf2</t>
  </si>
  <si>
    <t>Arvento Mobile Systems</t>
  </si>
  <si>
    <t>https://www.arvento.com</t>
  </si>
  <si>
    <t>739a7e1c-39a3-4549-a5b9-b80a55bb8d2f</t>
  </si>
  <si>
    <t>Arvest Bank Group</t>
  </si>
  <si>
    <t>https://www.arvest.com</t>
  </si>
  <si>
    <t>4ff35347-5c54-1bad-21a4-18240ba023e0</t>
  </si>
  <si>
    <t>Arvest Capital</t>
  </si>
  <si>
    <t>http://www.arvest.capital</t>
  </si>
  <si>
    <t>e4f49cb6-d5fd-1844-bc56-1e04d88e92e9</t>
  </si>
  <si>
    <t>Arvia Technology</t>
  </si>
  <si>
    <t>http://www.arviatechnology.com</t>
  </si>
  <si>
    <t>6b9cf222-56c2-2c2c-8b59-1fce66c76860</t>
  </si>
  <si>
    <t>Arvicon International</t>
  </si>
  <si>
    <t>http://www.arvicon.co.uk</t>
  </si>
  <si>
    <t>bf8f6396-0997-d7b2-03c8-7eb169934bee</t>
  </si>
  <si>
    <t>Arviem AG</t>
  </si>
  <si>
    <t>http://www.arviem.com</t>
  </si>
  <si>
    <t>e2b4122c-8f2a-6497-2ab1-77cecb16ca14</t>
  </si>
  <si>
    <t>Arvinas</t>
  </si>
  <si>
    <t>http://www.arvinas.com</t>
  </si>
  <si>
    <t>9f4a63dd-5005-f8b3-1316-52a618d2b784</t>
  </si>
  <si>
    <t>Arvind Brands</t>
  </si>
  <si>
    <t>http://arvindbrands.com</t>
  </si>
  <si>
    <t>84eeb63c-39d3-521f-efb0-e0370d2c0f41</t>
  </si>
  <si>
    <t>Arvind Internet Limited</t>
  </si>
  <si>
    <t>http://www.creyate.com</t>
  </si>
  <si>
    <t>3254db8b-883e-1926-eb59-fc6d630fc8a3</t>
  </si>
  <si>
    <t>Arvind Limited</t>
  </si>
  <si>
    <t>http://arvind.com</t>
  </si>
  <si>
    <t>0f060197-489f-73f8-6ec6-f1164afee3d3</t>
  </si>
  <si>
    <t>Arvino</t>
  </si>
  <si>
    <t>https://www.arvinoonline.com/</t>
  </si>
  <si>
    <t>4e65ccd0-7a62-68ab-b64d-d01251859650</t>
  </si>
  <si>
    <t>Arvione</t>
  </si>
  <si>
    <t>https://www.arvione.com/</t>
  </si>
  <si>
    <t>dcc0ee27-15a4-636f-86ab-d8bcd2e84beb</t>
  </si>
  <si>
    <t>Arvirago</t>
  </si>
  <si>
    <t>http://arvirago.es/</t>
  </si>
  <si>
    <t>28c7920f-7367-d4f9-2a34-5e20dee566a1</t>
  </si>
  <si>
    <t>Arviro</t>
  </si>
  <si>
    <t>http://arviro.com/</t>
  </si>
  <si>
    <t>2a16e80d-29a4-f4f4-f539-09debf5db875</t>
  </si>
  <si>
    <t>Arvixe</t>
  </si>
  <si>
    <t>http://www.arvixe.com</t>
  </si>
  <si>
    <t>3d878c9b-2853-cf05-9af8-dca7bf47f4e8</t>
  </si>
  <si>
    <t>Arvizio</t>
  </si>
  <si>
    <t>http://www.arvizio.io</t>
  </si>
  <si>
    <t>2c3a7cee-d89e-2637-35af-7d9bdfa3a33e</t>
  </si>
  <si>
    <t>Arvo Consultores</t>
  </si>
  <si>
    <t>http://www.arvo.es</t>
  </si>
  <si>
    <t>cc0a9806-087b-e507-984a-af3f4f77a55c</t>
  </si>
  <si>
    <t>Arvossa</t>
  </si>
  <si>
    <t>http://www.arvossa.com</t>
  </si>
  <si>
    <t>c2c7c545-da56-ccd3-9bca-b615f9714f06</t>
  </si>
  <si>
    <t>ARVRtech</t>
  </si>
  <si>
    <t>http://arvrtech.eu</t>
  </si>
  <si>
    <t>42ced7e4-a97f-5fb2-7bf9-5999c1b9e3ab</t>
  </si>
  <si>
    <t>ARVRUS</t>
  </si>
  <si>
    <t>http://www.arvrus.com</t>
  </si>
  <si>
    <t>645387af-1f52-3c71-719e-ede39b5f277e</t>
  </si>
  <si>
    <t>Arvys Proteins Inc.</t>
  </si>
  <si>
    <t>http://www.arvysproteins.com</t>
  </si>
  <si>
    <t>443b537c-7449-1240-c52f-a7cf36178b54</t>
  </si>
  <si>
    <t>ARwall</t>
  </si>
  <si>
    <t>http://arwall.co</t>
  </si>
  <si>
    <t>5342e473-390a-d183-8164-b070cc040279</t>
  </si>
  <si>
    <t>ArWestCom</t>
  </si>
  <si>
    <t>http://www.arwestcom.com</t>
  </si>
  <si>
    <t>b1747756-ed74-4519-38c7-b6b438f664f7</t>
  </si>
  <si>
    <t>ARwin Machining Plus</t>
  </si>
  <si>
    <t>http://www.arwinmachining.ca/</t>
  </si>
  <si>
    <t>c51d05f6-8ec2-3c69-ade6-caeb80e04595</t>
  </si>
  <si>
    <t>ARWM</t>
  </si>
  <si>
    <t>https://arwm.co</t>
  </si>
  <si>
    <t>4d72b7f7-7a37-d785-144c-8723488138af</t>
  </si>
  <si>
    <t>ARworks</t>
  </si>
  <si>
    <t>http://www.arworks.com</t>
  </si>
  <si>
    <t>d6a96f7e-1075-92b4-94c4-e44670919259</t>
  </si>
  <si>
    <t>ARX</t>
  </si>
  <si>
    <t>http://www.arx.com</t>
  </si>
  <si>
    <t>5216fe8c-b665-7ead-eea9-25ba4b5b85d6</t>
  </si>
  <si>
    <t>ARX Defence</t>
  </si>
  <si>
    <t>http://www.arxdefence.com</t>
  </si>
  <si>
    <t>0044655c-a9d3-e90d-2b90-6d1f6d3f4989</t>
  </si>
  <si>
    <t>ARX Equity</t>
  </si>
  <si>
    <t>http://arxequity.com</t>
  </si>
  <si>
    <t>190bb581-0c0d-34e2-2581-59ec10623d55</t>
  </si>
  <si>
    <t>ARX Group, LLC.</t>
  </si>
  <si>
    <t>http://www.arxgroupllc.com/</t>
  </si>
  <si>
    <t>df630db6-9531-9e90-3f95-b20b1fdceeac</t>
  </si>
  <si>
    <t>Arx One</t>
  </si>
  <si>
    <t>https://www.arxone.com/</t>
  </si>
  <si>
    <t>40a0c1e9-0aeb-ce81-4630-f94674693ac0</t>
  </si>
  <si>
    <t>Arx Pax Labs, Inc.</t>
  </si>
  <si>
    <t>http://arxpax.com/</t>
  </si>
  <si>
    <t>66e72132-b6b8-f5f8-90f5-eaf188f2de73</t>
  </si>
  <si>
    <t>Arx Solutions</t>
  </si>
  <si>
    <t>https://www.arxsolutions.com</t>
  </si>
  <si>
    <t>cd76a1c0-6274-2474-c4ad-967d2bd46096</t>
  </si>
  <si>
    <t>ARX Technologies</t>
  </si>
  <si>
    <t>http://www.arx.co</t>
  </si>
  <si>
    <t>da3988e3-377e-bf1b-ff78-8d1b8bdbcda1</t>
  </si>
  <si>
    <t>ARX.AI</t>
  </si>
  <si>
    <t>http://www.arx.ai</t>
  </si>
  <si>
    <t>f5b1c8a9-8eaf-bffc-0d94-60f4c30f5a70</t>
  </si>
  <si>
    <t>Arxan Technologies</t>
  </si>
  <si>
    <t>https://www.arxan.com</t>
  </si>
  <si>
    <t>48701376-38a9-cf70-4f48-9ee629ed6cc9</t>
  </si>
  <si>
    <t>Arxceo</t>
  </si>
  <si>
    <t>http://www.arxceo.com/about.php</t>
  </si>
  <si>
    <t>b71bdd23-4fbb-2b26-b755-bdb4842dbd02</t>
  </si>
  <si>
    <t>Arxchitect</t>
  </si>
  <si>
    <t>https://www.arxchitect.com/</t>
  </si>
  <si>
    <t>318929a6-d38d-b159-e028-6deb7aa3df8e</t>
  </si>
  <si>
    <t>Arxis Capital</t>
  </si>
  <si>
    <t>http://www.arxiscapital.com</t>
  </si>
  <si>
    <t>6036def7-13b8-7539-02a4-b20dfd8b3af6</t>
  </si>
  <si>
    <t>arXiv</t>
  </si>
  <si>
    <t>http://arxiv.org/</t>
  </si>
  <si>
    <t>dda7cf74-94a8-1028-db90-6ac438da5a71</t>
  </si>
  <si>
    <t>Arxiz</t>
  </si>
  <si>
    <t>http://www.arxiz.xyz</t>
  </si>
  <si>
    <t>209ccabf-90c7-df44-1903-db5189d53ed2</t>
  </si>
  <si>
    <t>Arxspan</t>
  </si>
  <si>
    <t>http://www.arxspan.com</t>
  </si>
  <si>
    <t>111820d5-90a3-a61b-e165-4cc72136087c</t>
  </si>
  <si>
    <t>ARXX</t>
  </si>
  <si>
    <t>http://www.arxx.com</t>
  </si>
  <si>
    <t>460b924d-48d6-ab43-8fdb-22be7245b447</t>
  </si>
  <si>
    <t>Arxxus</t>
  </si>
  <si>
    <t>http://www.arxxus.com.au</t>
  </si>
  <si>
    <t>2f720e54-0a67-3f90-ce5c-6139bdb96a1a</t>
  </si>
  <si>
    <t>ARY Digital Network</t>
  </si>
  <si>
    <t>http://www.arydigital.tv</t>
  </si>
  <si>
    <t>8d2e191a-4a3f-0430-dcac-afc3a8084e1b</t>
  </si>
  <si>
    <t>ARY News</t>
  </si>
  <si>
    <t>http://arynews.tv/en</t>
  </si>
  <si>
    <t>3f5dd1e5-0aa6-6e18-a198-8892f9287dbc</t>
  </si>
  <si>
    <t>Arya College of Engineering &amp; I.T.</t>
  </si>
  <si>
    <t>http://www.aryacollege.in</t>
  </si>
  <si>
    <t>b72c2cec-b8fb-4fa2-ca7c-04b0fbc72107</t>
  </si>
  <si>
    <t>Arya Progen Technologies &amp; Engineering</t>
  </si>
  <si>
    <t>http://www.aryatne.com</t>
  </si>
  <si>
    <t>3e78d753-e5c9-0585-4155-e04d466626f9</t>
  </si>
  <si>
    <t>Arya Tech Labs</t>
  </si>
  <si>
    <t>http://www.aryatechlabs.com</t>
  </si>
  <si>
    <t>4b55d407-7e13-9247-de67-3311326ab345</t>
  </si>
  <si>
    <t>Arya Women's Investment Platform</t>
  </si>
  <si>
    <t>http://www.aryawomen.com</t>
  </si>
  <si>
    <t>94abcf2e-0aaf-8165-022c-e486ed40c97d</t>
  </si>
  <si>
    <t>Arya.ai</t>
  </si>
  <si>
    <t>http://arya.ai</t>
  </si>
  <si>
    <t>8695ab44-28b9-9f22-6e52-768b56dbb7f3</t>
  </si>
  <si>
    <t>Aryabhatta Institute of Engineering &amp; Management Durgapur</t>
  </si>
  <si>
    <t>http://www.aiemd.org</t>
  </si>
  <si>
    <t>2d4fde47-9424-0da4-8624-31fe5254edea</t>
  </si>
  <si>
    <t>ARYACOM</t>
  </si>
  <si>
    <t>http://www.aryacom.com</t>
  </si>
  <si>
    <t>bd41f071-6298-e2e5-f029-bfedd093e5fe</t>
  </si>
  <si>
    <t>aryadidcctv</t>
  </si>
  <si>
    <t>http://www.aryadidcctv.com</t>
  </si>
  <si>
    <t>77dcafe5-510c-9032-2e6a-44391ecf601c</t>
  </si>
  <si>
    <t>Aryaka Networks</t>
  </si>
  <si>
    <t>http://www.aryaka.com</t>
  </si>
  <si>
    <t>05e04871-4fa3-4008-b5c4-302d0481a36b</t>
  </si>
  <si>
    <t>Aryan Enviro Solutions</t>
  </si>
  <si>
    <t>http://www.aryanenvirosolutions.com</t>
  </si>
  <si>
    <t>8f7dccdf-9693-bf42-75e7-3ca64d924c8d</t>
  </si>
  <si>
    <t>Aryan Essential Oils</t>
  </si>
  <si>
    <t>http://www.aryanessentialoils.com</t>
  </si>
  <si>
    <t>225e61cd-d485-73bc-3e2b-11c84a3ccf25</t>
  </si>
  <si>
    <t>Aryan Hometec Pvt. Ltd.</t>
  </si>
  <si>
    <t>http://aryanhometec.co.in/</t>
  </si>
  <si>
    <t>d2a8dd95-96a3-d413-9b96-54c5d0fcc626</t>
  </si>
  <si>
    <t>aryanbell</t>
  </si>
  <si>
    <t>http://www.sterlingcontrols.net/resistance-boxes</t>
  </si>
  <si>
    <t>14816b40-2010-ecc8-d194-dd26c8939ce8</t>
  </si>
  <si>
    <t>Aryans College</t>
  </si>
  <si>
    <t>http://www.aryans.edu.in/</t>
  </si>
  <si>
    <t>88c0d508-2919-2823-eeb4-9c539e206d68</t>
  </si>
  <si>
    <t>Aryballe Technologies</t>
  </si>
  <si>
    <t>http://aryballe-technologies.com/</t>
  </si>
  <si>
    <t>f3d3aa84-7aa4-9436-997c-db3e6e52454e</t>
  </si>
  <si>
    <t>Arylla</t>
  </si>
  <si>
    <t>http://www.arylla.com/</t>
  </si>
  <si>
    <t>823bc27e-fdcb-8aae-d387-44ddce075644</t>
  </si>
  <si>
    <t>Arynga</t>
  </si>
  <si>
    <t>http://arynga.com</t>
  </si>
  <si>
    <t>459dae82-5df7-7881-2f44-954eaba50252</t>
  </si>
  <si>
    <t>Aryosys</t>
  </si>
  <si>
    <t>http://www.aryosys.com</t>
  </si>
  <si>
    <t>f046e44b-e3a3-c5c4-c4fb-537911b7922e</t>
  </si>
  <si>
    <t>Aryson Technologies</t>
  </si>
  <si>
    <t>http://www.arysontechnologies.com/</t>
  </si>
  <si>
    <t>a63ac70b-6a74-5624-be27-929ef9eefffc</t>
  </si>
  <si>
    <t>Arysta Life Science</t>
  </si>
  <si>
    <t>http://arystalifescience.com</t>
  </si>
  <si>
    <t>6fc6434c-32c5-6358-6f6a-4d17a8eb5ff4</t>
  </si>
  <si>
    <t>Arytii</t>
  </si>
  <si>
    <t>http://www.arytii.com</t>
  </si>
  <si>
    <t>d51aa623-0085-41b7-074c-d2d8ab6a858b</t>
  </si>
  <si>
    <t>Aryty</t>
  </si>
  <si>
    <t>http://www.aryty.com</t>
  </si>
  <si>
    <t>9cb1a61a-fb3c-844d-684a-3bb0350a4099</t>
  </si>
  <si>
    <t>ARYx Therapeutics</t>
  </si>
  <si>
    <t>http://www.aryx.com</t>
  </si>
  <si>
    <t>ff1153ee-30aa-d97b-7029-30c3539072b9</t>
  </si>
  <si>
    <t>Aryzdan.kz</t>
  </si>
  <si>
    <t>http://aryzdan.kz</t>
  </si>
  <si>
    <t>ea7a108c-2940-06ad-c8f4-bffbe2f417ec</t>
  </si>
  <si>
    <t>Aryzon AR</t>
  </si>
  <si>
    <t>https://www.aryzon.com</t>
  </si>
  <si>
    <t>591e5189-c6fe-f50e-811a-415f29f6a8c0</t>
  </si>
  <si>
    <t>ARYZTA AG</t>
  </si>
  <si>
    <t>http://www.aryzta.com</t>
  </si>
  <si>
    <t>dac75394-3298-abca-56a0-ffea5c873dd0</t>
  </si>
  <si>
    <t>Arz Fine Foods Ltd</t>
  </si>
  <si>
    <t>http://www.arzbakery.com/</t>
  </si>
  <si>
    <t>20b2c616-c990-35c0-184d-35312e563dfa</t>
  </si>
  <si>
    <t>Arzan Venture Capital</t>
  </si>
  <si>
    <t>http://arzanvc.com/</t>
  </si>
  <si>
    <t>56b66ea4-7380-c762-c403-0d58a242b990</t>
  </si>
  <si>
    <t>Arzeda</t>
  </si>
  <si>
    <t>http://www.arzeda.com</t>
  </si>
  <si>
    <t>1b56e95f-e5b6-1248-1099-0dbcc0df953a</t>
  </si>
  <si>
    <t>arzneimittel.de</t>
  </si>
  <si>
    <t>http://www.arzneimittel.de</t>
  </si>
  <si>
    <t>5aa0573a-82fa-c29f-1790-1ddbb8fdd6f2</t>
  </si>
  <si>
    <t>Arzo Creative Co.,Ltd</t>
  </si>
  <si>
    <t>http://www.arzocreative.com</t>
  </si>
  <si>
    <t>744e612d-0b1a-dba0-07f5-7028e0286687</t>
  </si>
  <si>
    <t>Arzoo.com</t>
  </si>
  <si>
    <t>http://www.arzoo.com/</t>
  </si>
  <si>
    <t>2a00e09c-83ae-8e13-5036-34347437b921</t>
  </si>
  <si>
    <t>Arztsuche24</t>
  </si>
  <si>
    <t>http://arztsuche24.at</t>
  </si>
  <si>
    <t>faa8e58d-dfeb-4471-803f-ce8251b3f70f</t>
  </si>
  <si>
    <t>Arzttermine.de</t>
  </si>
  <si>
    <t>http://www.arzttermine.de/</t>
  </si>
  <si>
    <t>183e0070-2d35-a023-c05b-4e7d3a65b305</t>
  </si>
  <si>
    <t>AS Agencies LTD.</t>
  </si>
  <si>
    <t>http://www.agenciesapp.com</t>
  </si>
  <si>
    <t>a872347e-9d9e-f576-ebff-7c562b9f5e70</t>
  </si>
  <si>
    <t>AS Avocats</t>
  </si>
  <si>
    <t>http://www.as-avocats.com/</t>
  </si>
  <si>
    <t>e2d5f7fc-efbd-bf84-cb62-f87ccef5e373</t>
  </si>
  <si>
    <t>As Girls Grow</t>
  </si>
  <si>
    <t>http://www.asgirlsgrow.com/</t>
  </si>
  <si>
    <t>30542204-2d28-2e22-0e39-5ec04f69483d</t>
  </si>
  <si>
    <t>As Good As New, LLC</t>
  </si>
  <si>
    <t>http://www.asgoodasnewfence.com</t>
  </si>
  <si>
    <t>234338d0-3df9-2c8f-2311-2726d95fb55f</t>
  </si>
  <si>
    <t>AS Hydraulic Ltd</t>
  </si>
  <si>
    <t>http://www.as-hydraulic.com</t>
  </si>
  <si>
    <t>31729dcd-486a-7631-1644-1cfc23142dc2</t>
  </si>
  <si>
    <t>As It Is</t>
  </si>
  <si>
    <t>http://asitisinc.com</t>
  </si>
  <si>
    <t>af672563-401f-318c-d6c6-31a6c37f638d</t>
  </si>
  <si>
    <t>AS Mobile Applications</t>
  </si>
  <si>
    <t>http://as-apps.de</t>
  </si>
  <si>
    <t>95a8fcec-1dd2-3eea-c213-c02f1a2b2067</t>
  </si>
  <si>
    <t>As Posicionamiento Web</t>
  </si>
  <si>
    <t>http://www.asposicionamientoweb.com</t>
  </si>
  <si>
    <t>8e9815b3-9690-cfbb-1a41-e51e9bcda651</t>
  </si>
  <si>
    <t>As Seen on TV</t>
  </si>
  <si>
    <t>http://astvinc.com</t>
  </si>
  <si>
    <t>c9d5b508-f466-fb9a-6fe9-6c9e31b1a3f0</t>
  </si>
  <si>
    <t>As Seen on TV Canada</t>
  </si>
  <si>
    <t>http://www.asseenontv-canada.com</t>
  </si>
  <si>
    <t>6544c330-2e2d-5332-a38e-8af129921034</t>
  </si>
  <si>
    <t>As Seen On TV Hot 10</t>
  </si>
  <si>
    <t>http://www.asseenontvhot10.com</t>
  </si>
  <si>
    <t>6754af5e-b71d-ef16-246b-1763d967ab39</t>
  </si>
  <si>
    <t>As Seen on TV, Inc.</t>
  </si>
  <si>
    <t>https://www.seenontv.com/</t>
  </si>
  <si>
    <t>3a8e1809-051c-1af1-1faa-28c22e1baed7</t>
  </si>
  <si>
    <t>AS Special Events Party &amp; Tent Rentals</t>
  </si>
  <si>
    <t>http://www.asspecialevents.com</t>
  </si>
  <si>
    <t>69292349-798b-6094-53c7-94a55bdcc87b</t>
  </si>
  <si>
    <t>As Templarias</t>
  </si>
  <si>
    <t>http://www.astemplarias.com</t>
  </si>
  <si>
    <t>1a26d8b8-416b-2bd8-da7b-d9c7e7b44a9e</t>
  </si>
  <si>
    <t>As We Are Style</t>
  </si>
  <si>
    <t>http://aswearestyle.com/</t>
  </si>
  <si>
    <t>f7853ea3-bb47-f7d4-efbf-c43fb305bfbb</t>
  </si>
  <si>
    <t>As We Grow</t>
  </si>
  <si>
    <t>https://aswegrow.is/</t>
  </si>
  <si>
    <t>6a5d612f-9226-1219-d588-ec7273baa182</t>
  </si>
  <si>
    <t>As You Sow</t>
  </si>
  <si>
    <t>http://www.asyousow.org</t>
  </si>
  <si>
    <t>ab7811bb-b149-7721-046d-c7a3205bee65</t>
  </si>
  <si>
    <t>As You Stay</t>
  </si>
  <si>
    <t>https://asyoustay.com</t>
  </si>
  <si>
    <t>6cc6cfb2-a6ea-6bcd-e3f1-1b925c694a5c</t>
  </si>
  <si>
    <t>As-App</t>
  </si>
  <si>
    <t>http://www.as-app.com</t>
  </si>
  <si>
    <t>eb9bad38-2404-e207-80ae-a58d0445e14d</t>
  </si>
  <si>
    <t>As.so.ci.a.tion</t>
  </si>
  <si>
    <t>http://www.assn.ca</t>
  </si>
  <si>
    <t>2f110b5b-a3da-4048-e9de-658a1145a92a</t>
  </si>
  <si>
    <t>As1group</t>
  </si>
  <si>
    <t>http://as1group.com/</t>
  </si>
  <si>
    <t>497f53ba-c4c7-d556-8740-6182136cd6f2</t>
  </si>
  <si>
    <t>As3 AhÌÉåÙap Orman ÌÄåÏrÌÄå_nleri</t>
  </si>
  <si>
    <t>http://www.as3ahsap.com/</t>
  </si>
  <si>
    <t>d3a24dc6-e865-d3ac-2872-4dddc06b1f35</t>
  </si>
  <si>
    <t>AS3 Transition</t>
  </si>
  <si>
    <t>http://www.as3transition.dk/</t>
  </si>
  <si>
    <t>1d88e2eb-108a-2714-f98e-81b57c6e81a6</t>
  </si>
  <si>
    <t>ASA</t>
  </si>
  <si>
    <t>http://www.asa2fly.com</t>
  </si>
  <si>
    <t>e098d2ae-99a0-5fcc-d64b-c7788c023c01</t>
  </si>
  <si>
    <t>AsA Bilgisayar</t>
  </si>
  <si>
    <t>http://asabilgisayar.net/</t>
  </si>
  <si>
    <t>837f8c36-00b4-724a-9ed5-adebc4d97915</t>
  </si>
  <si>
    <t>ASA College</t>
  </si>
  <si>
    <t>http://www.asa.edu</t>
  </si>
  <si>
    <t>a0d050c5-ef9d-2a00-03fd-1761885d0542</t>
  </si>
  <si>
    <t>ASA Computers</t>
  </si>
  <si>
    <t>http://www.asacomputers.com</t>
  </si>
  <si>
    <t>2ee36c98-a4d0-36ae-0759-381a66b4c836</t>
  </si>
  <si>
    <t>ASA Digital</t>
  </si>
  <si>
    <t>http://asadigital.net/</t>
  </si>
  <si>
    <t>102cb510-b0a9-4a9b-e2aa-e95d7ca1a57e</t>
  </si>
  <si>
    <t>ASA Distribution</t>
  </si>
  <si>
    <t>http://www.asadistribution.co.uk</t>
  </si>
  <si>
    <t>ddc35c9b-3966-7847-f476-ccca49248342</t>
  </si>
  <si>
    <t>ASA Innovation &amp; Technology Ltd.</t>
  </si>
  <si>
    <t>http://www.a-sa.jp</t>
  </si>
  <si>
    <t>c1ca7195-f13b-9e30-6f38-ff7ca6551195</t>
  </si>
  <si>
    <t>ASA Institute of Business and Computer Technology</t>
  </si>
  <si>
    <t>http://www.asa.edu/</t>
  </si>
  <si>
    <t>d63eb3a2-7a73-7056-108d-f0bbf8d8df7a</t>
  </si>
  <si>
    <t>ASA International</t>
  </si>
  <si>
    <t>http://www.asa-international.com</t>
  </si>
  <si>
    <t>1b799574-8d00-6eca-fcda-c8061df38c8b</t>
  </si>
  <si>
    <t>Asa Meza</t>
  </si>
  <si>
    <t>http://www.asameza.com/</t>
  </si>
  <si>
    <t>e1bb1a71-ff5f-7dee-8977-1d649261071f</t>
  </si>
  <si>
    <t>ASA Research</t>
  </si>
  <si>
    <t>http://www.asaresearch.com/web/frame1.htm</t>
  </si>
  <si>
    <t>3ff6a7f8-c089-4873-c2a7-fd21b3da7daf</t>
  </si>
  <si>
    <t>ASA Solutions</t>
  </si>
  <si>
    <t>http://www.asasolutions.com</t>
  </si>
  <si>
    <t>6fa76168-6cf6-fdf9-4169-d26e3f3f7dda</t>
  </si>
  <si>
    <t>Asaad Khattab Inc</t>
  </si>
  <si>
    <t>http://www.asaadkhattab.com</t>
  </si>
  <si>
    <t>ba8033f8-2e3a-12ef-9519-e995e7a66e02</t>
  </si>
  <si>
    <t>Asaak</t>
  </si>
  <si>
    <t>http://www.asaak.co</t>
  </si>
  <si>
    <t>6fb086f2-773d-310e-33dc-65c65076a8e5</t>
  </si>
  <si>
    <t>Asaan</t>
  </si>
  <si>
    <t>http://www.asaan.com/</t>
  </si>
  <si>
    <t>52a0f9b3-e4cf-75be-b9d5-a34925e42d45</t>
  </si>
  <si>
    <t>Asaan Ecommerce Private Limited.</t>
  </si>
  <si>
    <t>9d710dd3-0c4d-79d1-5de6-b5b0488dbada</t>
  </si>
  <si>
    <t>ASAAS</t>
  </si>
  <si>
    <t>https://www.asaas.com</t>
  </si>
  <si>
    <t>db0f196b-ce38-5966-b793-088293ee0082</t>
  </si>
  <si>
    <t>Asac Communicaciones</t>
  </si>
  <si>
    <t>http://www.asac.es</t>
  </si>
  <si>
    <t>68c775f9-100e-1ea5-72d7-7e0606ea0ed6</t>
  </si>
  <si>
    <t>ASAD Fitness Richmond,VA</t>
  </si>
  <si>
    <t>http://www.asadfitness.com/</t>
  </si>
  <si>
    <t>d1546053-3236-fa88-378f-3d46cce65ffa</t>
  </si>
  <si>
    <t>ASADRA</t>
  </si>
  <si>
    <t>http://www.asadra.com</t>
  </si>
  <si>
    <t>160d6f1f-0781-47c9-c3df-056db00cd9f2</t>
  </si>
  <si>
    <t>asafesite.com</t>
  </si>
  <si>
    <t>http://asafesite.com</t>
  </si>
  <si>
    <t>14a36b2b-ebf8-11fb-f49c-c5767e52ed93</t>
  </si>
  <si>
    <t>ASAFF SOLUTIONS SDN BHD</t>
  </si>
  <si>
    <t>http://www.asaff.com</t>
  </si>
  <si>
    <t>1201ef9b-8396-cc15-7641-1a3447ecbd7d</t>
  </si>
  <si>
    <t>ASAfoods</t>
  </si>
  <si>
    <t>http://asafoods.co/</t>
  </si>
  <si>
    <t>c62391d4-eaf1-eb5b-4af4-ca97e70a9896</t>
  </si>
  <si>
    <t>AsÌÄå_ SÌÄå_ Viajo</t>
  </si>
  <si>
    <t>http://www.asisiviajo.com</t>
  </si>
  <si>
    <t>79422684-4d8e-911c-83fc-1601f8ad2ebf</t>
  </si>
  <si>
    <t>ASAGIR</t>
  </si>
  <si>
    <t>http://www.asagir.org.ar</t>
  </si>
  <si>
    <t>58bd7056-c654-8b0e-c415-1fa2067022cb</t>
  </si>
  <si>
    <t>Asahi Breweries</t>
  </si>
  <si>
    <t>https://www.asahibeer.com/index.psp.html</t>
  </si>
  <si>
    <t>aee6f656-0fb3-468c-bf33-491856d0c1cc</t>
  </si>
  <si>
    <t>Asahi Broadcasting Corporation</t>
  </si>
  <si>
    <t>http://asahi.co.jp/english/</t>
  </si>
  <si>
    <t>96253fec-db41-60e7-86a8-dcdda4f73248</t>
  </si>
  <si>
    <t>Asahi Glass Co.</t>
  </si>
  <si>
    <t>http://www.agc.com/</t>
  </si>
  <si>
    <t>34f7b2ad-e68c-5421-3894-399b01fc48d7</t>
  </si>
  <si>
    <t>Asahi Group Holdings Ltd</t>
  </si>
  <si>
    <t>http://www.asahigroup-holdings.com/en/</t>
  </si>
  <si>
    <t>b3c9414c-bce0-4ab7-9c08-50a6db9f74cd</t>
  </si>
  <si>
    <t>Asahi India Glass Limited</t>
  </si>
  <si>
    <t>http://www.aisglass.com/</t>
  </si>
  <si>
    <t>50f25ca0-65a7-f98c-5610-a403fbf6ee8c</t>
  </si>
  <si>
    <t>Asahi Kasei</t>
  </si>
  <si>
    <t>http://www.asahi-kasei.co.jp</t>
  </si>
  <si>
    <t>47399736-5665-befe-0869-4ab71d69676a</t>
  </si>
  <si>
    <t>Asahi Kasei Bioprocess America</t>
  </si>
  <si>
    <t>http://www.ak-bio.com</t>
  </si>
  <si>
    <t>8ed5fb68-51f8-b7d4-e455-bb3e4360972f</t>
  </si>
  <si>
    <t>ASAHI Net</t>
  </si>
  <si>
    <t>http://asahi-net.co.jp/en</t>
  </si>
  <si>
    <t>43c205f1-b83d-41e5-350a-d1291be4d4d7</t>
  </si>
  <si>
    <t>Asahi Technologies LLC</t>
  </si>
  <si>
    <t>http://www.asahitechnologies.com/</t>
  </si>
  <si>
    <t>1692cd22-e94e-62dd-eaf6-f7b4ac60e327</t>
  </si>
  <si>
    <t>Asaii</t>
  </si>
  <si>
    <t>http://asaiitech.com</t>
  </si>
  <si>
    <t>586d3fe2-b4eb-cac2-cffb-07de754db8da</t>
  </si>
  <si>
    <t>Asais</t>
  </si>
  <si>
    <t>http://www.asais.fr</t>
  </si>
  <si>
    <t>b0020080-5d94-8d2b-356a-dbf2e81c361d</t>
  </si>
  <si>
    <t>Asaki Design</t>
  </si>
  <si>
    <t>http://www.asakidesign.com/</t>
  </si>
  <si>
    <t>fc734da2-65ac-f49d-96ab-fb63953a456b</t>
  </si>
  <si>
    <t>ASAL Technologies</t>
  </si>
  <si>
    <t>https://www.asaltech.com</t>
  </si>
  <si>
    <t>21c78533-b540-dcc2-9e76-ad0b7bb594a7</t>
  </si>
  <si>
    <t>Asale.in</t>
  </si>
  <si>
    <t>http://www.asale.in</t>
  </si>
  <si>
    <t>9c3ed076-563b-408a-041b-68957c67df9f</t>
  </si>
  <si>
    <t>Asamer Holding AG</t>
  </si>
  <si>
    <t>http://www.asamer.at</t>
  </si>
  <si>
    <t>a0778657-2a46-5754-965d-6bc27ab5f360</t>
  </si>
  <si>
    <t>ASAMGO</t>
  </si>
  <si>
    <t>https://www.oficoncept.com/</t>
  </si>
  <si>
    <t>7faeb3aa-e8fb-2940-6dfe-9848c84f0633</t>
  </si>
  <si>
    <t>asamies.com</t>
  </si>
  <si>
    <t>http://www.asamies.com</t>
  </si>
  <si>
    <t>1116f359-cfd7-30d0-3cbc-e43ce2a4418f</t>
  </si>
  <si>
    <t>Asan</t>
  </si>
  <si>
    <t>http://www.asan.org.in</t>
  </si>
  <si>
    <t>7cb34222-cb74-4089-a9bb-8e05acd05a01</t>
  </si>
  <si>
    <t>Asan Nanum Foundation</t>
  </si>
  <si>
    <t>http://asan-nanum.org</t>
  </si>
  <si>
    <t>dddb6722-dba4-db98-b530-97afb6e8cb79</t>
  </si>
  <si>
    <t>ASAN Security Technologies</t>
  </si>
  <si>
    <t>http://www.asansecurity.com</t>
  </si>
  <si>
    <t>c2d47d05-9e78-de77-084c-dd5171251ff1</t>
  </si>
  <si>
    <t>Asana</t>
  </si>
  <si>
    <t>http://www.asana.com</t>
  </si>
  <si>
    <t>b9b429a6-aac2-1d3b-5f0f-b6f744455386</t>
  </si>
  <si>
    <t>Asana Medical</t>
  </si>
  <si>
    <t>http://www.asanamedical.com</t>
  </si>
  <si>
    <t>bd57bfba-82ed-a119-3d42-fa74d4aeb841</t>
  </si>
  <si>
    <t>Asana Partners</t>
  </si>
  <si>
    <t>https://www.asanapartners.com/</t>
  </si>
  <si>
    <t>81e46403-df57-eab3-433b-76ebbecdd3f9</t>
  </si>
  <si>
    <t>Asana Technology</t>
  </si>
  <si>
    <t>http://www.asana-technology.com</t>
  </si>
  <si>
    <t>b647b170-4192-7686-019d-a9cd7085ef04</t>
  </si>
  <si>
    <t>ASANA TECHNOLOGY</t>
  </si>
  <si>
    <t>http://www.asanatechnology.com</t>
  </si>
  <si>
    <t>cf8ec60f-9f1c-ebdf-eaa3-d28b46c7c95a</t>
  </si>
  <si>
    <t>Asana Yoga</t>
  </si>
  <si>
    <t>http://www.asanarebel.com/</t>
  </si>
  <si>
    <t>cce498d8-053c-c03d-75ca-71d8907515d3</t>
  </si>
  <si>
    <t>Asani consulting Pvt Ltd</t>
  </si>
  <si>
    <t>http://www.asaniconsulting.com</t>
  </si>
  <si>
    <t>34b33f86-0c2e-9022-17fb-b1e83dde650e</t>
  </si>
  <si>
    <t>Asanko Gold Corporation</t>
  </si>
  <si>
    <t>http://www.asanko.com/</t>
  </si>
  <si>
    <t>68dd7165-efc8-924c-ea97-25aeafae224f</t>
  </si>
  <si>
    <t>Asankya</t>
  </si>
  <si>
    <t>http://www.asankya.com</t>
  </si>
  <si>
    <t>9ca09a54-861e-ef46-681d-f1dc3e4c4949</t>
  </si>
  <si>
    <t>Asano</t>
  </si>
  <si>
    <t>http://asano.dk</t>
  </si>
  <si>
    <t>1fbef1ae-5c09-f8a2-e446-e54c946d19b3</t>
  </si>
  <si>
    <t>Asantae</t>
  </si>
  <si>
    <t>http://asantae.com</t>
  </si>
  <si>
    <t>e9de4a60-14d6-db4a-7db5-49a8ec7c13e4</t>
  </si>
  <si>
    <t>Asante Capital Group</t>
  </si>
  <si>
    <t>http://www.asantecapital.com</t>
  </si>
  <si>
    <t>b885502d-d7f8-0224-d822-f5e6d2c1f124</t>
  </si>
  <si>
    <t>Asante Partners</t>
  </si>
  <si>
    <t>http://www.asantepartners.com/</t>
  </si>
  <si>
    <t>ed6d7d59-810b-ac96-1e0f-c99b625f5be3</t>
  </si>
  <si>
    <t>Asante Solutions</t>
  </si>
  <si>
    <t>http://www.asantesolutions.com</t>
  </si>
  <si>
    <t>36d9a48e-41dc-1b2f-4123-a575752dc188</t>
  </si>
  <si>
    <t>Asantee Games</t>
  </si>
  <si>
    <t>http://asanteegames.com</t>
  </si>
  <si>
    <t>f087b515-83d9-2dfa-68dd-ca9cc338e9cf</t>
  </si>
  <si>
    <t>Asanti</t>
  </si>
  <si>
    <t>http://www.asantijewelofthenile.com</t>
  </si>
  <si>
    <t>01bf7424-ca09-474c-cff2-0077307939a6</t>
  </si>
  <si>
    <t>asap</t>
  </si>
  <si>
    <t>http://www.getitasap.com.au</t>
  </si>
  <si>
    <t>e6b4c5a7-71b4-e835-828f-81383ddb1656</t>
  </si>
  <si>
    <t>ASAP | Administrative Software Applications</t>
  </si>
  <si>
    <t>http://www.asapconnected.com</t>
  </si>
  <si>
    <t>1e0b3d33-1a19-2dbe-5f23-f7b408d80dce</t>
  </si>
  <si>
    <t>ASAP 360 Unlimited</t>
  </si>
  <si>
    <t>https://www.asap360unlimited.com/</t>
  </si>
  <si>
    <t>0cf68cdd-5fdc-a4cc-f9a2-00d24b1fd82e</t>
  </si>
  <si>
    <t>ASAP Aero Supplies</t>
  </si>
  <si>
    <t>https://www.asapaerosupplies.com</t>
  </si>
  <si>
    <t>71601607-157a-7ce7-481b-adeecca6df74</t>
  </si>
  <si>
    <t>ASAP Aerospace</t>
  </si>
  <si>
    <t>https://www.asap-aerospace.com/</t>
  </si>
  <si>
    <t>16600873-553f-445b-324a-e69949bf7fd2</t>
  </si>
  <si>
    <t>ASAP AM Spares</t>
  </si>
  <si>
    <t>https://www.asap-amspares.com/</t>
  </si>
  <si>
    <t>f6873fa2-9f63-2310-d95b-5e12584050c8</t>
  </si>
  <si>
    <t>ASAP AOG</t>
  </si>
  <si>
    <t>https://www.asapaog.com/</t>
  </si>
  <si>
    <t>9be50d34-a7d4-b5ea-1082-684bf54c2ff2</t>
  </si>
  <si>
    <t>ASAP AUTOMATION INDIA PVT LTD</t>
  </si>
  <si>
    <t>http://www.asapauto.com</t>
  </si>
  <si>
    <t>5168c720-a701-2456-5bcf-49c68eed6dbe</t>
  </si>
  <si>
    <t>ASAP Aviation Procurement</t>
  </si>
  <si>
    <t>https://www.asap-aviationprocurement.com</t>
  </si>
  <si>
    <t>9e9cf50a-17ae-d9b0-3159-7a508fe26da0</t>
  </si>
  <si>
    <t>ASAP Berhad</t>
  </si>
  <si>
    <t>http://www.asap.com.my/</t>
  </si>
  <si>
    <t>1a070541-c6e1-a24a-27eb-414feb935220</t>
  </si>
  <si>
    <t>ASAP CLEAN</t>
  </si>
  <si>
    <t>http://www.asapclean.com.au</t>
  </si>
  <si>
    <t>11d182f1-9806-5b7c-ef3a-eefa778e101b</t>
  </si>
  <si>
    <t>Asap Compare Ltd</t>
  </si>
  <si>
    <t>https://www.asapcompare.com</t>
  </si>
  <si>
    <t>d150dd2d-8b68-4e30-f284-a9dab19623c1</t>
  </si>
  <si>
    <t>ASAP Distribution</t>
  </si>
  <si>
    <t>https://www.asap-distribution.com/</t>
  </si>
  <si>
    <t>8fabfc16-d3ac-47e5-2c60-141b85936ae7</t>
  </si>
  <si>
    <t>ASAP DROP COURIER AND LOGISTICS SERVICE NIGERIA</t>
  </si>
  <si>
    <t>http://asapdrop.ng</t>
  </si>
  <si>
    <t>a6886ccd-3654-3072-421d-f2c5434ed0bc</t>
  </si>
  <si>
    <t>ASAP Executive Courier Service Inc</t>
  </si>
  <si>
    <t>http://asapcalifornia.com</t>
  </si>
  <si>
    <t>a1967f1d-7c9d-3de7-f0f7-f200ca0b4885</t>
  </si>
  <si>
    <t>ASAP Fasteners</t>
  </si>
  <si>
    <t>http://www.asap-fasteners.com/</t>
  </si>
  <si>
    <t>3f0e841d-fcca-f386-ae99-b2d3eec11eaa</t>
  </si>
  <si>
    <t>ASAP Guildford Taxi</t>
  </si>
  <si>
    <t>http://www.asap-taxi.co.uk/</t>
  </si>
  <si>
    <t>85c9ab45-4952-92bf-0ba2-717e6303ac47</t>
  </si>
  <si>
    <t>ASAP Infosystems</t>
  </si>
  <si>
    <t>http://www.asapinfosystems.com/</t>
  </si>
  <si>
    <t>5ad3503e-dccc-2e81-d561-fb4d89ae2f01</t>
  </si>
  <si>
    <t>ASAP IT Technology</t>
  </si>
  <si>
    <t>https://www.asap-ittechnology.com/</t>
  </si>
  <si>
    <t>476e9fe5-f3ef-b19f-0c57-8260284e97f9</t>
  </si>
  <si>
    <t>ASAP LOG</t>
  </si>
  <si>
    <t>https://asaplog.com.br/</t>
  </si>
  <si>
    <t>102956c8-9142-fb4c-5116-11867cd9a646</t>
  </si>
  <si>
    <t>ASAP Logistic Solutions</t>
  </si>
  <si>
    <t>https://www.asap-logisticsolutions.com/</t>
  </si>
  <si>
    <t>63adcb58-7e7c-418f-9834-0fd609f7d6f7</t>
  </si>
  <si>
    <t>ASAP Memory</t>
  </si>
  <si>
    <t>http://www.asap-memory.com/</t>
  </si>
  <si>
    <t>299e7db5-62a8-9e88-7b50-c990c15e2552</t>
  </si>
  <si>
    <t>ASAP Network Consultants</t>
  </si>
  <si>
    <t>http://www.asap.net.gr/</t>
  </si>
  <si>
    <t>bb38980b-71f2-ef9c-7c56-722b988f6061</t>
  </si>
  <si>
    <t>ASAP NSN Parts</t>
  </si>
  <si>
    <t>https://www.asap-nsnparts.us/</t>
  </si>
  <si>
    <t>41cda076-a989-1698-b149-b308f8f93c2f</t>
  </si>
  <si>
    <t>ASAP Part Services</t>
  </si>
  <si>
    <t>https://www.asap-partservices.com</t>
  </si>
  <si>
    <t>226bec4b-0413-a5b9-acd0-4af9e48d2bb2</t>
  </si>
  <si>
    <t>ASAP Parts 360</t>
  </si>
  <si>
    <t>https://www.asapparts360.com</t>
  </si>
  <si>
    <t>740a1608-6b19-fed6-be96-96643c9ae40b</t>
  </si>
  <si>
    <t>ASAP Parts Online</t>
  </si>
  <si>
    <t>https://www.asap-partsonline.com/</t>
  </si>
  <si>
    <t>1bdb2ceb-afdf-1f66-4aed-69099cb19353</t>
  </si>
  <si>
    <t>ASAP Parts Unlimited</t>
  </si>
  <si>
    <t>https://www.asappartsunlimited.com/</t>
  </si>
  <si>
    <t>23e080a6-2201-1a17-0a52-bf88b8059f0d</t>
  </si>
  <si>
    <t>ASAP PILING</t>
  </si>
  <si>
    <t>http://www.asappiling.com.au/</t>
  </si>
  <si>
    <t>77dbe0f5-89b2-955c-3530-41bcc6360fa5</t>
  </si>
  <si>
    <t>ASAP Purchasing</t>
  </si>
  <si>
    <t>https://www.asap-purchasing.com/</t>
  </si>
  <si>
    <t>395845df-4a84-4b14-946c-0e140d7c0637</t>
  </si>
  <si>
    <t>ASAP Removals</t>
  </si>
  <si>
    <t>https://asapremovalssydney.com.au/</t>
  </si>
  <si>
    <t>1f651760-f3ee-94c5-0544-6ffc2ce25ce0</t>
  </si>
  <si>
    <t>ASAP Restoration LLC</t>
  </si>
  <si>
    <t>http://www.asaprestoration.net</t>
  </si>
  <si>
    <t>8aae1371-5c0f-9028-f930-c9462df83bcc</t>
  </si>
  <si>
    <t>ASAP Semiconductor</t>
  </si>
  <si>
    <t>https://www.asapsemi.com</t>
  </si>
  <si>
    <t>32861b96-4bf0-ae7c-d5f3-5ac97eb6ecd6</t>
  </si>
  <si>
    <t>ASAP Serve, LLC</t>
  </si>
  <si>
    <t>https://www.asapserve.com/</t>
  </si>
  <si>
    <t>697528c8-86a2-c24f-5d09-91bfc64d164e</t>
  </si>
  <si>
    <t>ASAP Software</t>
  </si>
  <si>
    <t>http://shop.asap.com</t>
  </si>
  <si>
    <t>73ebe914-3f92-0065-a522-7aa3e1a89cca</t>
  </si>
  <si>
    <t>ASAP Sourcing Solution</t>
  </si>
  <si>
    <t>https://www.asap-sourcingsolutions.com/</t>
  </si>
  <si>
    <t>cb7d916a-931c-93ca-4765-2971fc833b86</t>
  </si>
  <si>
    <t>ASAP Supply Chain</t>
  </si>
  <si>
    <t>https://www.asap-supplychain.com/</t>
  </si>
  <si>
    <t>f001a5aa-2fdd-40ee-7aad-190a38c149c2</t>
  </si>
  <si>
    <t>ASAP Systems</t>
  </si>
  <si>
    <t>http://www.asapsystems.com</t>
  </si>
  <si>
    <t>978dc6b0-b73c-fac1-3c82-f58d95575544</t>
  </si>
  <si>
    <t>ASAP Technologies</t>
  </si>
  <si>
    <t>http://www.asapme.me</t>
  </si>
  <si>
    <t>92675875-0e1c-3878-d22f-e7ec66e66c65</t>
  </si>
  <si>
    <t>Asap Towing Calgary</t>
  </si>
  <si>
    <t>http://asaptowingcalgary.com</t>
  </si>
  <si>
    <t>e0297ad5-85e3-89d4-3268-1ac7ab41f0f1</t>
  </si>
  <si>
    <t>ASAP Utilities</t>
  </si>
  <si>
    <t>http://asap-utilities.com</t>
  </si>
  <si>
    <t>94b8dbee-1150-bab4-3e36-9ff1dbc3d157</t>
  </si>
  <si>
    <t>ASAP Ventures</t>
  </si>
  <si>
    <t>http://www.asapventures.com</t>
  </si>
  <si>
    <t>ce5f9136-7ab7-a92b-1b17-4b02a10c80cc</t>
  </si>
  <si>
    <t>ASAP Warranty</t>
  </si>
  <si>
    <t>http://www.asapwarranty.com/</t>
  </si>
  <si>
    <t>354d7b37-face-3f1f-8edb-8aaf6361c988</t>
  </si>
  <si>
    <t>ASAP WASTE Skip Hire Dublin</t>
  </si>
  <si>
    <t>http://dublin-skiphire.ie</t>
  </si>
  <si>
    <t>43e89638-3494-3c55-9ba6-b170e3144f48</t>
  </si>
  <si>
    <t>ASAP Worldwide</t>
  </si>
  <si>
    <t>http://www.asapworldwide.net</t>
  </si>
  <si>
    <t>55dfe406-e582-1b01-fd88-532017904156</t>
  </si>
  <si>
    <t>ASAP.digital</t>
  </si>
  <si>
    <t>http://asap.digital</t>
  </si>
  <si>
    <t>2aaf78c0-9850-ea45-d1f1-5fcb8e1bfd1e</t>
  </si>
  <si>
    <t>asap54.com</t>
  </si>
  <si>
    <t>http://www.asap54.com</t>
  </si>
  <si>
    <t>67c3dbf5-3897-9028-dba3-dedde078347f</t>
  </si>
  <si>
    <t>Asapel</t>
  </si>
  <si>
    <t>http://asapel.pl</t>
  </si>
  <si>
    <t>6167e989-787a-adcf-17c9-d894114e0ffa</t>
  </si>
  <si>
    <t>Asaph</t>
  </si>
  <si>
    <t>http://www.phoboslab.org/log/2008/03/asaph-microblog-beta</t>
  </si>
  <si>
    <t>6c5c8075-98df-7621-b771-cb18f205e982</t>
  </si>
  <si>
    <t>ASAPient</t>
  </si>
  <si>
    <t>http://www.asapient.com</t>
  </si>
  <si>
    <t>376d7da5-1449-09fa-47d1-313a92b1fe3e</t>
  </si>
  <si>
    <t>ASAPk!ds</t>
  </si>
  <si>
    <t>http://www.asapkids.org/</t>
  </si>
  <si>
    <t>718691d1-edcb-e69a-c22b-5ac6110cccf7</t>
  </si>
  <si>
    <t>ASAPP</t>
  </si>
  <si>
    <t>http://www.asapp.com</t>
  </si>
  <si>
    <t>956b9398-71eb-6c43-47ea-e35e49baf798</t>
  </si>
  <si>
    <t>http://getasapp.com.br</t>
  </si>
  <si>
    <t>1c66f66a-5937-c3d5-6e74-7d167473ad30</t>
  </si>
  <si>
    <t>http://www.get-asapp.com</t>
  </si>
  <si>
    <t>2a85c1ca-cbbd-5db2-dc11-a1d702460231</t>
  </si>
  <si>
    <t>AsapSCIENCE</t>
  </si>
  <si>
    <t>http://asapscience.tumblr.com</t>
  </si>
  <si>
    <t>38f06db6-3d53-42f8-0d29-d74ca05af3a2</t>
  </si>
  <si>
    <t>ASAQS</t>
  </si>
  <si>
    <t>http://www.asaqs.co.za/</t>
  </si>
  <si>
    <t>f286803b-0322-a219-863e-4bdc69c5574c</t>
  </si>
  <si>
    <t>Asar</t>
  </si>
  <si>
    <t>http://www.asar.ie/</t>
  </si>
  <si>
    <t>30634417-1d9f-d109-98cb-133db5e4a8f0</t>
  </si>
  <si>
    <t>Asarasi</t>
  </si>
  <si>
    <t>http://www.asarasi.com/</t>
  </si>
  <si>
    <t>0a42b52a-ce5f-2b55-412d-ea90c5b5c47e</t>
  </si>
  <si>
    <t>Asarcob</t>
  </si>
  <si>
    <t>http://www.asarcob.org</t>
  </si>
  <si>
    <t>1299b314-bb19-7c1a-4106-65e00c0face2</t>
  </si>
  <si>
    <t>Asarina Pharma</t>
  </si>
  <si>
    <t>http://www.asarinapharma.com/</t>
  </si>
  <si>
    <t>f67f0705-4437-9d25-98f6-2f2ad604c04b</t>
  </si>
  <si>
    <t>asas</t>
  </si>
  <si>
    <t>http://www.asas.tech</t>
  </si>
  <si>
    <t>04e1fb15-24ac-01a7-5864-199f90c02cba</t>
  </si>
  <si>
    <t>Asas Capital</t>
  </si>
  <si>
    <t>http://www.asascapital.com</t>
  </si>
  <si>
    <t>9d9b015c-8aa6-b4e6-53fa-2cbbdbd4bd09</t>
  </si>
  <si>
    <t>ASAT Solutions</t>
  </si>
  <si>
    <t>http://www.asatsolutions.com</t>
  </si>
  <si>
    <t>4bc47c02-4f89-e1fe-212d-84765b473848</t>
  </si>
  <si>
    <t>Asatsu DK</t>
  </si>
  <si>
    <t>https://www.adk.jp/en/</t>
  </si>
  <si>
    <t>e4af50d0-d038-0a43-478f-124b38f16410</t>
  </si>
  <si>
    <t>Asavie Technologies</t>
  </si>
  <si>
    <t>http://www.asavie.com/</t>
  </si>
  <si>
    <t>753a0f58-16ab-fd79-dded-05b5fe995124</t>
  </si>
  <si>
    <t>ASAY ENERGY CO.</t>
  </si>
  <si>
    <t>http://www.asayenergy.com</t>
  </si>
  <si>
    <t>137605a4-eccf-ee66-7e31-f1acc5d2a6d2</t>
  </si>
  <si>
    <t>ASB</t>
  </si>
  <si>
    <t>https://www.asb.co.nz/</t>
  </si>
  <si>
    <t>3ed58a7e-53a9-6591-a88d-7bffd53c2226</t>
  </si>
  <si>
    <t>ASB Consulting</t>
  </si>
  <si>
    <t>http://www.asb360.com</t>
  </si>
  <si>
    <t>1c56d27e-8f63-a678-11f7-4d44ba5fe6fb</t>
  </si>
  <si>
    <t>Asbah Family Law</t>
  </si>
  <si>
    <t>http://asbah.org/</t>
  </si>
  <si>
    <t>f57ae585-e0f8-affb-2942-bacaaa275d6a</t>
  </si>
  <si>
    <t>ASBAN</t>
  </si>
  <si>
    <t>http://www.asban.es</t>
  </si>
  <si>
    <t>7d0fed2b-af76-f6a3-359f-acb02cd70875</t>
  </si>
  <si>
    <t>ASBC LLC</t>
  </si>
  <si>
    <t>http://asbcllc.com</t>
  </si>
  <si>
    <t>0f54ea30-2dad-30c2-038b-06416473262b</t>
  </si>
  <si>
    <t>ASBESTOP</t>
  </si>
  <si>
    <t>http://www.allareasasbestosremovalqld.com.au</t>
  </si>
  <si>
    <t>68d836f3-a468-f37a-108c-2127de57fdff</t>
  </si>
  <si>
    <t>Asbis</t>
  </si>
  <si>
    <t>http://www.asbis.com</t>
  </si>
  <si>
    <t>f7c4056e-11e5-59ed-89d1-a45b54aeaac9</t>
  </si>
  <si>
    <t>AsbMART.com</t>
  </si>
  <si>
    <t>http://www.asbmart.com</t>
  </si>
  <si>
    <t>b30f54f5-3dec-fb14-f735-7682a51428f5</t>
  </si>
  <si>
    <t>AsBoasNovas.com</t>
  </si>
  <si>
    <t>http://asboasnovas.com/</t>
  </si>
  <si>
    <t>0e7d31da-5e07-51a6-191c-c8c655e6e53f</t>
  </si>
  <si>
    <t>ASBrainZ Technologies Private Limited</t>
  </si>
  <si>
    <t>http://www.asbrainz.com</t>
  </si>
  <si>
    <t>cb8c2ddb-ed83-56fc-621b-9e09cdc365d9</t>
  </si>
  <si>
    <t>Asbury Apothecary</t>
  </si>
  <si>
    <t>http://asburyapothecary.com/</t>
  </si>
  <si>
    <t>45ac3f64-9daf-5105-ab71-23f7ec885b7e</t>
  </si>
  <si>
    <t>Asbury Automotive Group</t>
  </si>
  <si>
    <t>http://www.asburyauto.com/</t>
  </si>
  <si>
    <t>6f1f791d-1a3f-8814-f7ec-0da8914a6f0d</t>
  </si>
  <si>
    <t>Asbury Mobile</t>
  </si>
  <si>
    <t>http://www.asburymobile.com</t>
  </si>
  <si>
    <t>8b14a98b-828d-59d9-7f53-732ad4b0c8c0</t>
  </si>
  <si>
    <t>Asbury Park Photography Services</t>
  </si>
  <si>
    <t>http://www.asburyparkphotographyservices.com</t>
  </si>
  <si>
    <t>ff8a9982-882a-8e4b-6562-a62f8a9c3276</t>
  </si>
  <si>
    <t>Asbury Park Press</t>
  </si>
  <si>
    <t>http://www.app.com/</t>
  </si>
  <si>
    <t>ecd07fbf-563b-e208-75d9-5c6da00e05b9</t>
  </si>
  <si>
    <t>Asbury Remodeling &amp; Construction, LLC</t>
  </si>
  <si>
    <t>http://www.asburyremodeling.com</t>
  </si>
  <si>
    <t>46d79fcc-c462-4d8c-4387-33cd617ef234</t>
  </si>
  <si>
    <t>Asbury Theological Seminary</t>
  </si>
  <si>
    <t>http://www.asburyseminary.edu/</t>
  </si>
  <si>
    <t>0b77cd3f-48e9-955d-231d-2f9cae018f04</t>
  </si>
  <si>
    <t>Asbury University</t>
  </si>
  <si>
    <t>http://www.asbury.edu/</t>
  </si>
  <si>
    <t>98ecb05b-acb2-bc17-2a74-59cd0eba43cd</t>
  </si>
  <si>
    <t>ASC</t>
  </si>
  <si>
    <t>http://www.theasc.com</t>
  </si>
  <si>
    <t>58d1fcd2-d75f-6028-39ff-689737eb2468</t>
  </si>
  <si>
    <t>https://www.ascmty.com</t>
  </si>
  <si>
    <t>cae574f4-9fa6-68fd-7d02-723a5e4feafc</t>
  </si>
  <si>
    <t>ASC Cargo</t>
  </si>
  <si>
    <t>http://www.asccargo.com/</t>
  </si>
  <si>
    <t>65f7066f-6ab2-146c-dfeb-e540c3cafde8</t>
  </si>
  <si>
    <t>ASC Consulting</t>
  </si>
  <si>
    <t>http://www.ascgroup.in</t>
  </si>
  <si>
    <t>3bfdf72a-208b-b33c-383a-1be9a7ad9a33</t>
  </si>
  <si>
    <t>ASC Financial, Inc</t>
  </si>
  <si>
    <t>http://www.andrewcorbman.com/</t>
  </si>
  <si>
    <t>3360d3d4-fdd0-29c5-2127-312d29f04341</t>
  </si>
  <si>
    <t>ASC Inc</t>
  </si>
  <si>
    <t>http://www.asc-inc.net</t>
  </si>
  <si>
    <t>5056b9fa-11bd-42ef-ea6b-5ab764df52f1</t>
  </si>
  <si>
    <t>ASC Information Technology</t>
  </si>
  <si>
    <t>http://ascit.org</t>
  </si>
  <si>
    <t>239733f0-3679-d775-4d41-4124e2e1af60</t>
  </si>
  <si>
    <t>asc it consultancy services</t>
  </si>
  <si>
    <t>http://www.ascitconsultancy.com</t>
  </si>
  <si>
    <t>5d34164e-058b-c83a-4c47-e2dd0065ce18</t>
  </si>
  <si>
    <t>ASC Madison</t>
  </si>
  <si>
    <t>http://ascmadison.com</t>
  </si>
  <si>
    <t>918b51b0-8c43-248f-834a-65a7c639c88e</t>
  </si>
  <si>
    <t>ASC Services</t>
  </si>
  <si>
    <t>http://www.ascllc.net/</t>
  </si>
  <si>
    <t>2a0f492d-a6c4-3bf8-53f5-f8e34c10c92d</t>
  </si>
  <si>
    <t>ASC Signal</t>
  </si>
  <si>
    <t>http://ascsignal.com/</t>
  </si>
  <si>
    <t>6dee5bc8-f58f-d8a9-2fe6-096fc13e4882</t>
  </si>
  <si>
    <t>ASCA</t>
  </si>
  <si>
    <t>https://www.schoolcounselor.org</t>
  </si>
  <si>
    <t>1e819f5b-276f-fd7c-12d8-24383f8ba8c8</t>
  </si>
  <si>
    <t>ASCA Office Solutions</t>
  </si>
  <si>
    <t>http://www.ascaofficesolutions.com/</t>
  </si>
  <si>
    <t>6d6e4b91-e908-5cf9-47ff-4298a122b954</t>
  </si>
  <si>
    <t>Ascade</t>
  </si>
  <si>
    <t>http://www.ascade.com</t>
  </si>
  <si>
    <t>72c7fac9-3c92-9fdc-6063-3e07e2656bc8</t>
  </si>
  <si>
    <t>ASCAMSO</t>
  </si>
  <si>
    <t>https://www.ascamso.com</t>
  </si>
  <si>
    <t>85211610-ee8c-733e-5aad-077d1200c06f</t>
  </si>
  <si>
    <t>ASCANIA nonwoven Germany GmbH</t>
  </si>
  <si>
    <t>http://www.ascania.eu</t>
  </si>
  <si>
    <t>e685b18f-c17a-b3b6-6198-13e7f27c028c</t>
  </si>
  <si>
    <t>ASCAP</t>
  </si>
  <si>
    <t>http://www.ascap.com/</t>
  </si>
  <si>
    <t>0ff22c4e-9f93-d41b-07d9-668e28a06937</t>
  </si>
  <si>
    <t>Ascape</t>
  </si>
  <si>
    <t>http://ascape.com</t>
  </si>
  <si>
    <t>73d8f6ce-645b-30e5-ebd5-54ad2ba17c6d</t>
  </si>
  <si>
    <t>Ascappe</t>
  </si>
  <si>
    <t>http://ascappe.com/</t>
  </si>
  <si>
    <t>57cfc77f-cc4c-ac82-7624-2c9e08c9f6a3</t>
  </si>
  <si>
    <t>ascarix AG</t>
  </si>
  <si>
    <t>http://www.ascarix.ch</t>
  </si>
  <si>
    <t>b9b73b30-837c-496c-0dc2-7215f6bdb419</t>
  </si>
  <si>
    <t>Ascatron</t>
  </si>
  <si>
    <t>http://ascatron.com</t>
  </si>
  <si>
    <t>98d7ba85-e2f6-a8af-57d3-92085c81a124</t>
  </si>
  <si>
    <t>ASCB</t>
  </si>
  <si>
    <t>http://www.ascb.org/</t>
  </si>
  <si>
    <t>907d1a6d-1e3b-da3e-5e79-5005fc99e543</t>
  </si>
  <si>
    <t>ascedia</t>
  </si>
  <si>
    <t>http://www.ascedia.com</t>
  </si>
  <si>
    <t>d6232010-dad0-e9dc-2262-b38d7a29d811</t>
  </si>
  <si>
    <t>Ascena Retail Group</t>
  </si>
  <si>
    <t>http://www.ascenaretail.com/</t>
  </si>
  <si>
    <t>a71b97e0-d7d5-9b4d-de26-0322c0c941d7</t>
  </si>
  <si>
    <t>Ascend</t>
  </si>
  <si>
    <t>https://www.ascendami.com/ami/</t>
  </si>
  <si>
    <t>976e06f0-24c3-7250-1eae-5b0ac3afac90</t>
  </si>
  <si>
    <t>ASCEND Air</t>
  </si>
  <si>
    <t>https://www.flywithascend.com/</t>
  </si>
  <si>
    <t>0cbdd9f4-d10c-c5f0-4eeb-99ea457feccc</t>
  </si>
  <si>
    <t>Ascend Art</t>
  </si>
  <si>
    <t>http://www.ascendart.com</t>
  </si>
  <si>
    <t>237abe5d-dd92-eafa-ce7b-b5fdcef5b884</t>
  </si>
  <si>
    <t>Ascend Billing Services</t>
  </si>
  <si>
    <t>http://www.ascendbpo.com</t>
  </si>
  <si>
    <t>3d3585b0-2e6c-510b-f10e-12708a56993e</t>
  </si>
  <si>
    <t>Ascend Capital</t>
  </si>
  <si>
    <t>http://ascendcapital.com</t>
  </si>
  <si>
    <t>4da33878-8a72-7b5d-8c30-0c5af318217e</t>
  </si>
  <si>
    <t>Ascend Clinical</t>
  </si>
  <si>
    <t>http://www.ascendclinical.com</t>
  </si>
  <si>
    <t>2c00eb53-31f7-e0cf-4283-92098b076d7b</t>
  </si>
  <si>
    <t>Ascend Communications</t>
  </si>
  <si>
    <t>http://www.ascendcomm.com</t>
  </si>
  <si>
    <t>6ae03b11-fa63-f87b-03f6-35244c441f3a</t>
  </si>
  <si>
    <t>Ascend Consulting</t>
  </si>
  <si>
    <t>http://ascendconsulting.net</t>
  </si>
  <si>
    <t>00d5b4ae-83c3-4eb7-dd88-c8be8c95b216</t>
  </si>
  <si>
    <t>Ascend Consumer Finance</t>
  </si>
  <si>
    <t>https://www.ascendloan.com/</t>
  </si>
  <si>
    <t>69bd57bd-6745-ce00-9529-c9c270e22de1</t>
  </si>
  <si>
    <t>Ascend ERP Cloud</t>
  </si>
  <si>
    <t>http://www.ascenderpcloud.com</t>
  </si>
  <si>
    <t>602fb8cd-8429-c133-07b9-99e2153b0062</t>
  </si>
  <si>
    <t>Ascend Federal Credit Union</t>
  </si>
  <si>
    <t>http://www.ascendfcu.org</t>
  </si>
  <si>
    <t>9a418ce9-962e-5a5b-4c97-1d2eb2ccd481</t>
  </si>
  <si>
    <t>Ascend Global Investments LLC</t>
  </si>
  <si>
    <t>http://agi-llc.com</t>
  </si>
  <si>
    <t>cda43ea8-1df9-9022-9536-f3e71a249f78</t>
  </si>
  <si>
    <t>Ascend Group</t>
  </si>
  <si>
    <t>http://www.ascendcorp.com</t>
  </si>
  <si>
    <t>1352293a-70fa-9c81-7504-373f2074ad6f</t>
  </si>
  <si>
    <t>Ascend Health</t>
  </si>
  <si>
    <t>http://www.ascendhealth.net</t>
  </si>
  <si>
    <t>f3e8949d-fc14-02f1-f73a-0d89674ab066</t>
  </si>
  <si>
    <t>Ascend Internet Marketing</t>
  </si>
  <si>
    <t>http://www.ascend-internet.com</t>
  </si>
  <si>
    <t>77198c62-6ee7-0bfe-b5ec-d6a41cc641e4</t>
  </si>
  <si>
    <t>Ascend Learning</t>
  </si>
  <si>
    <t>http://www.ascendlearning.com</t>
  </si>
  <si>
    <t>b24146ef-ea06-3ebb-a657-d799a2c3951b</t>
  </si>
  <si>
    <t>Ascend Marketing Communications,LLC</t>
  </si>
  <si>
    <t>http://www.ascendmarcom.com</t>
  </si>
  <si>
    <t>8bbfdde5-eb9f-27d3-b598-13fc0b68ceee</t>
  </si>
  <si>
    <t>Ascend Media</t>
  </si>
  <si>
    <t>http://www.ascendmedia.com/</t>
  </si>
  <si>
    <t>64295b3b-1bcf-8009-4f29-856b63a3b49d</t>
  </si>
  <si>
    <t>Ascend Software Inc.</t>
  </si>
  <si>
    <t>http://ascendsoftware.com</t>
  </si>
  <si>
    <t>a928f4fc-9ec1-959a-47ca-c6daf668928a</t>
  </si>
  <si>
    <t>Ascend Solutions</t>
  </si>
  <si>
    <t>http://www.ascendantsolutions.com</t>
  </si>
  <si>
    <t>9d7165be-cae3-012c-9ce7-a7399a92b3f4</t>
  </si>
  <si>
    <t>Ascend Technology Ventures</t>
  </si>
  <si>
    <t>http://www.ascendvc.com</t>
  </si>
  <si>
    <t>d314f574-8945-20b3-bac6-c05d4f3ec788</t>
  </si>
  <si>
    <t>Ascend Telecom Infrastructure Pvt. Ltd</t>
  </si>
  <si>
    <t>http://www.ascendtele.com</t>
  </si>
  <si>
    <t>38cef3ab-0008-a2e8-063a-608a87aa61be</t>
  </si>
  <si>
    <t>Ascend Training</t>
  </si>
  <si>
    <t>http://www.ascendtraining.com</t>
  </si>
  <si>
    <t>9a444f4b-c4cd-f379-a64b-81dfc7f5317a</t>
  </si>
  <si>
    <t>Ascend Venture Group</t>
  </si>
  <si>
    <t>http://www.ascendventures.com</t>
  </si>
  <si>
    <t>cf9e093c-d642-917b-7053-016eb236a515</t>
  </si>
  <si>
    <t>Ascend.io</t>
  </si>
  <si>
    <t>http://www.ascend.io</t>
  </si>
  <si>
    <t>3f7835b3-ad70-f402-1d79-7ce6eda3ea62</t>
  </si>
  <si>
    <t>Ascend2</t>
  </si>
  <si>
    <t>http://ascend2.com/</t>
  </si>
  <si>
    <t>17d6a666-6b66-6228-d875-062bb688e0c9</t>
  </si>
  <si>
    <t>Ascendance Productions</t>
  </si>
  <si>
    <t>http://ascendance.us</t>
  </si>
  <si>
    <t>86bd5b8a-80a4-83ec-abee-9cbbb3997936</t>
  </si>
  <si>
    <t>Ascendancy</t>
  </si>
  <si>
    <t>http://www.ascendancyhealthcare.com/</t>
  </si>
  <si>
    <t>8a20c3fa-81f2-9b52-f6f8-39335a0199e6</t>
  </si>
  <si>
    <t>Ascendant Capital</t>
  </si>
  <si>
    <t>http://ascendant-cap.com/</t>
  </si>
  <si>
    <t>dce36ef4-bb7e-59f7-ccce-c14f7092fd7f</t>
  </si>
  <si>
    <t>Ascendant Compliance Management</t>
  </si>
  <si>
    <t>http://www.ascendantcompliance.com</t>
  </si>
  <si>
    <t>7c4af0a5-8f94-e406-70c4-056019f4f0ff</t>
  </si>
  <si>
    <t>Ascendant Dx</t>
  </si>
  <si>
    <t>http://www.ascendantdx.com/</t>
  </si>
  <si>
    <t>3211d0e6-8310-37a0-1e53-465eca73c84a</t>
  </si>
  <si>
    <t>Ascendant Group</t>
  </si>
  <si>
    <t>http://www.ascendantstrategy.net</t>
  </si>
  <si>
    <t>6665aa55-e484-3553-cdef-c26af9f5cce2</t>
  </si>
  <si>
    <t>Ascendant Media</t>
  </si>
  <si>
    <t>http://www.ascendantmedia.com</t>
  </si>
  <si>
    <t>c9c97f42-3d2f-6b5b-c18e-170b0c25d8c8</t>
  </si>
  <si>
    <t>Ascendant Solutions</t>
  </si>
  <si>
    <t>bdcf9e8e-e90d-aa03-9996-4fc1b5b6aece</t>
  </si>
  <si>
    <t>Ascendant Spirits</t>
  </si>
  <si>
    <t>http://www.ascendantspirits.com/home</t>
  </si>
  <si>
    <t>d7c657a2-7c76-42a3-469b-195de4a31f5f</t>
  </si>
  <si>
    <t>Ascendant Strategy Management Group</t>
  </si>
  <si>
    <t>http://ascendantsmg.com</t>
  </si>
  <si>
    <t>3bd2473c-cb25-abed-593e-80a327700a54</t>
  </si>
  <si>
    <t>Ascendant Technology</t>
  </si>
  <si>
    <t>http://www.atech.com</t>
  </si>
  <si>
    <t>a52a0ee2-b465-e00d-31df-9075e5dd9660</t>
  </si>
  <si>
    <t>AscendantFX Capital</t>
  </si>
  <si>
    <t>http://www.ascendantfx.com</t>
  </si>
  <si>
    <t>c0a79522-9f3e-722e-fb11-d2cc6861ae04</t>
  </si>
  <si>
    <t>Ascendas</t>
  </si>
  <si>
    <t>http://ascendas.com/</t>
  </si>
  <si>
    <t>9ba94d48-fb3e-c199-4630-19f67349c002</t>
  </si>
  <si>
    <t>Ascendas-Singbridge</t>
  </si>
  <si>
    <t>http://www.ascendas-singbridge.com/</t>
  </si>
  <si>
    <t>4ee7bb63-a8cf-d74a-cb69-34c902822a28</t>
  </si>
  <si>
    <t>Ascende</t>
  </si>
  <si>
    <t>http://www.ascende.com</t>
  </si>
  <si>
    <t>3497565b-0a00-8c0c-e9b0-d142c3e8f1ea</t>
  </si>
  <si>
    <t>Ascendent Capital Partners</t>
  </si>
  <si>
    <t>http://www.ascendentcp.com/</t>
  </si>
  <si>
    <t>ff1442b6-4848-a5c2-039a-d4d7dee2ab54</t>
  </si>
  <si>
    <t>Ascendent Systems</t>
  </si>
  <si>
    <t>http://www.ascendentsystems.com</t>
  </si>
  <si>
    <t>c4be06b8-f91e-833b-dda7-e6d042006f95</t>
  </si>
  <si>
    <t>Ascendent Telecommunications, Inc.</t>
  </si>
  <si>
    <t>http://www.ascendcomms.net</t>
  </si>
  <si>
    <t>711b50bb-4c56-f608-e7fe-2b6ea292ab84</t>
  </si>
  <si>
    <t>Ascender</t>
  </si>
  <si>
    <t>http://www.ascendercorp.com</t>
  </si>
  <si>
    <t>43164ae0-7d53-8834-92bd-38c7c11f7714</t>
  </si>
  <si>
    <t>https://ascenderpgh.com/</t>
  </si>
  <si>
    <t>f20dc9d1-f354-96af-3b9f-6df0f7a438ff</t>
  </si>
  <si>
    <t>Ascender Software</t>
  </si>
  <si>
    <t>http://ascendersoft.com</t>
  </si>
  <si>
    <t>ab59ff8c-ff78-18e7-7951-6289096e3369</t>
  </si>
  <si>
    <t>Ascendi Group</t>
  </si>
  <si>
    <t>http://ascendigroup.pt/</t>
  </si>
  <si>
    <t>616686de-f3f3-2bee-a899-b4d02fabf71a</t>
  </si>
  <si>
    <t>Ascendia S.A</t>
  </si>
  <si>
    <t>http://www.ascendia.ro/</t>
  </si>
  <si>
    <t>38a18139-0de4-ccf3-00f7-20c4e0a526d7</t>
  </si>
  <si>
    <t>Ascendiant Capital Partners</t>
  </si>
  <si>
    <t>http://www.ascendiant.com/</t>
  </si>
  <si>
    <t>f3deef12-135f-4c9b-ad8b-dda582702a4b</t>
  </si>
  <si>
    <t>Ascendify</t>
  </si>
  <si>
    <t>http://www.ascendify.com</t>
  </si>
  <si>
    <t>97dc3b79-8b2f-cdb5-a771-d8235aa857e3</t>
  </si>
  <si>
    <t>Ascending Technologies</t>
  </si>
  <si>
    <t>http://www.asctec.de/</t>
  </si>
  <si>
    <t>1ba64e3c-aeb2-ac18-d348-70a9aa00557d</t>
  </si>
  <si>
    <t>Ascendis</t>
  </si>
  <si>
    <t>https://www.ascendis.co.za/</t>
  </si>
  <si>
    <t>49fa1e05-4192-1aaa-42e0-6fb4d28de7c4</t>
  </si>
  <si>
    <t>Ascendis Pharma</t>
  </si>
  <si>
    <t>http://ascendispharma.com</t>
  </si>
  <si>
    <t>a5084504-b2b8-abd5-5d89-15503ce9f392</t>
  </si>
  <si>
    <t>Ascendium</t>
  </si>
  <si>
    <t>http://www.ascendiumgroup.com</t>
  </si>
  <si>
    <t>fb7af814-af6a-e449-4b1d-174dadca9e8d</t>
  </si>
  <si>
    <t>Ascendle</t>
  </si>
  <si>
    <t>http://www.ascendle.com</t>
  </si>
  <si>
    <t>9340a4c7-8420-691e-3024-35806ddc2c85</t>
  </si>
  <si>
    <t>Ascendo</t>
  </si>
  <si>
    <t>http://ascendo.co</t>
  </si>
  <si>
    <t>c5d02f42-7a62-84bf-2eb9-052029821a0f</t>
  </si>
  <si>
    <t>Ascendore</t>
  </si>
  <si>
    <t>http://www.ascendore.com/</t>
  </si>
  <si>
    <t>430f325a-7a78-b17f-e1c0-1f28c9fb056e</t>
  </si>
  <si>
    <t>Ascendos Rail Leasing</t>
  </si>
  <si>
    <t>http://www.ascendos.com/</t>
  </si>
  <si>
    <t>f0ccf961-c931-7e75-567d-37ea82b9a8a8</t>
  </si>
  <si>
    <t>AscendoSoft</t>
  </si>
  <si>
    <t>http://www.ascendosoft.com/</t>
  </si>
  <si>
    <t>3a9fb4d5-98f4-426a-a472-b5654cb7580e</t>
  </si>
  <si>
    <t>Ascendr</t>
  </si>
  <si>
    <t>https://ascendr.com</t>
  </si>
  <si>
    <t>093e5a0f-a5c3-624b-ec81-2a38a0ac16d5</t>
  </si>
  <si>
    <t>Ascendum Solutions</t>
  </si>
  <si>
    <t>http://www.ascendum.com</t>
  </si>
  <si>
    <t>7e8e9e8e-0922-7cb8-7301-55266763667b</t>
  </si>
  <si>
    <t>Ascendx Spine</t>
  </si>
  <si>
    <t>http://www.ascendxspine.com</t>
  </si>
  <si>
    <t>0b178d4f-47be-267f-a2ab-01bb2985d2e7</t>
  </si>
  <si>
    <t>Ascenergy</t>
  </si>
  <si>
    <t>http://ascenergy.com</t>
  </si>
  <si>
    <t>a302a7d9-e153-512b-78ca-88bacf9982a4</t>
  </si>
  <si>
    <t>Asceneuron</t>
  </si>
  <si>
    <t>http://asceneuron.com</t>
  </si>
  <si>
    <t>8f36dc40-2af8-c1fb-4c7b-578ed7b288a8</t>
  </si>
  <si>
    <t>Ascenion GmbH</t>
  </si>
  <si>
    <t>http://www.ascenion.de</t>
  </si>
  <si>
    <t>292c2d13-bec8-5595-13a8-037d84f82897</t>
  </si>
  <si>
    <t>Ascensia Diabetes Care</t>
  </si>
  <si>
    <t>http://www.ascensia.com/</t>
  </si>
  <si>
    <t>3a2cede3-77a4-7418-da64-cdcc5b0cdd76</t>
  </si>
  <si>
    <t>Ascensio System SIA</t>
  </si>
  <si>
    <t>https://www.onlyoffice.com/</t>
  </si>
  <si>
    <t>82a2a923-9122-55ff-18bd-c35bdedef5a7</t>
  </si>
  <si>
    <t>Ascension College</t>
  </si>
  <si>
    <t>http://www.ascensioncollege.org/</t>
  </si>
  <si>
    <t>845aeaac-f23d-a2a5-bd42-c6b892289999</t>
  </si>
  <si>
    <t>Ascension Health</t>
  </si>
  <si>
    <t>http://www.ascensionhealth.org/</t>
  </si>
  <si>
    <t>6c1a04b9-6203-2b5f-29c7-32e0ff687f1d</t>
  </si>
  <si>
    <t>Ascension Inc CO</t>
  </si>
  <si>
    <t>http://ascensionincco.com</t>
  </si>
  <si>
    <t>8692f8ca-813d-bddd-016c-ef07a112c9f5</t>
  </si>
  <si>
    <t>Ascension Insurance</t>
  </si>
  <si>
    <t>http://www.ascensionins.com/</t>
  </si>
  <si>
    <t>fcb4784b-7176-5435-cfab-1a553fe659d1</t>
  </si>
  <si>
    <t>Ascension Investment Management</t>
  </si>
  <si>
    <t>http://ascensioninvestmentmanagement.com</t>
  </si>
  <si>
    <t>017fc104-9b2d-c549-5686-2b3f3eaa317c</t>
  </si>
  <si>
    <t>Ascension Ohio</t>
  </si>
  <si>
    <t>http://ascensionohio.com/</t>
  </si>
  <si>
    <t>acc0a12c-a27a-3faf-e7c0-77c69459ca06</t>
  </si>
  <si>
    <t>Ascension Orthopedics</t>
  </si>
  <si>
    <t>http://www.ascensionortho.com</t>
  </si>
  <si>
    <t>7b960c2f-814f-8965-5ba9-a0e1319e7579</t>
  </si>
  <si>
    <t>Ascension Technology Group</t>
  </si>
  <si>
    <t>http://www.ascgp.com</t>
  </si>
  <si>
    <t>985d1d30-9137-0dd6-bcf8-f8f88fe82b3b</t>
  </si>
  <si>
    <t>Ascension Ventures</t>
  </si>
  <si>
    <t>http://ascensionventures.org/</t>
  </si>
  <si>
    <t>5dbcc55b-53dc-7a7a-ab6b-71456e025b31</t>
  </si>
  <si>
    <t>Ascension Ventures Limited</t>
  </si>
  <si>
    <t>http://www.ascensionventures.com/</t>
  </si>
  <si>
    <t>f6af2796-3c63-7d64-f670-aef7695f957e</t>
  </si>
  <si>
    <t>Ascensionpoint</t>
  </si>
  <si>
    <t>http://www.ascensionpoint.com/</t>
  </si>
  <si>
    <t>42279a89-0383-a2d3-f7a6-47bfbffa1bb0</t>
  </si>
  <si>
    <t>Ascenso Telecom Solutions</t>
  </si>
  <si>
    <t>http://www.ascenso.in/</t>
  </si>
  <si>
    <t>27b260f4-22a8-b290-4bcf-29369a1a8992</t>
  </si>
  <si>
    <t>Ascensor</t>
  </si>
  <si>
    <t>http://www.ascensor.co.uk</t>
  </si>
  <si>
    <t>64297db9-2f93-b90e-1de2-db5e5ad51d65</t>
  </si>
  <si>
    <t>Ascensus</t>
  </si>
  <si>
    <t>http://www.ascensus.com</t>
  </si>
  <si>
    <t>3ffcdd37-b6c0-641c-0a19-98bf33c4687a</t>
  </si>
  <si>
    <t>Ascent</t>
  </si>
  <si>
    <t>http://ascentcrs.com</t>
  </si>
  <si>
    <t>b79f3f54-f646-19ec-e8bc-bba500913d76</t>
  </si>
  <si>
    <t>Ascent Aerospace</t>
  </si>
  <si>
    <t>http://aipaerospace.com/</t>
  </si>
  <si>
    <t>deffd01d-5831-6b4d-6cd3-8174c5a20934</t>
  </si>
  <si>
    <t>Ascent AeroSystems</t>
  </si>
  <si>
    <t>http://www.ascentaerosystems.com</t>
  </si>
  <si>
    <t>c0745b6c-2aa9-016e-e741-79d441456664</t>
  </si>
  <si>
    <t>Ascent Aviation</t>
  </si>
  <si>
    <t>http://www.ascent1.com</t>
  </si>
  <si>
    <t>45338ca5-4831-ceae-3c0d-d4c2df87e763</t>
  </si>
  <si>
    <t>Ascent batteries</t>
  </si>
  <si>
    <t>http://ascentbatteries.com/</t>
  </si>
  <si>
    <t>44048f4a-7f43-c51b-e7e6-12a4044e9f6a</t>
  </si>
  <si>
    <t>Ascent Biomedical Ventures</t>
  </si>
  <si>
    <t>http://www.abvlp.com</t>
  </si>
  <si>
    <t>40e6ec3b-d711-b6e3-48dd-0f2354625774</t>
  </si>
  <si>
    <t>Ascent Business Solutions</t>
  </si>
  <si>
    <t>http://www.ascent-group.com</t>
  </si>
  <si>
    <t>e4da86b5-560a-04e6-1fcb-5703511004c0</t>
  </si>
  <si>
    <t>Ascent Capital</t>
  </si>
  <si>
    <t>http://www.ascentcapital.in</t>
  </si>
  <si>
    <t>4355b5ee-632f-b543-a3c6-01d442df3e6f</t>
  </si>
  <si>
    <t>Ascent Capital Advisors</t>
  </si>
  <si>
    <t>https://www.ascentca.com/</t>
  </si>
  <si>
    <t>0835a36d-e516-17de-f95b-a2eda6dcc0ad</t>
  </si>
  <si>
    <t>Ascent Capital Africa Ltd</t>
  </si>
  <si>
    <t>http://ascent-africa.com/</t>
  </si>
  <si>
    <t>db3dccda-f795-0240-eef4-068f89ea1a47</t>
  </si>
  <si>
    <t>Ascent Capital Group</t>
  </si>
  <si>
    <t>http://ascentmedia.com</t>
  </si>
  <si>
    <t>1baddabd-d317-2944-9026-41beee64cb2b</t>
  </si>
  <si>
    <t>Ascent CFO</t>
  </si>
  <si>
    <t>http://www.ascentcfo.com/</t>
  </si>
  <si>
    <t>c671dcf4-721e-e096-7d0b-404030f8fd43</t>
  </si>
  <si>
    <t>Ascent Corporation</t>
  </si>
  <si>
    <t>http://www.ascent-corp.com</t>
  </si>
  <si>
    <t>4d924dd1-0967-41c6-bac6-6d65997fa78e</t>
  </si>
  <si>
    <t>Ascent Elevator Services</t>
  </si>
  <si>
    <t>http://www.ascentelevator.com/</t>
  </si>
  <si>
    <t>c292805d-106f-b948-0470-bfc568da5d78</t>
  </si>
  <si>
    <t>Ascent EMIRATES FZ LLC</t>
  </si>
  <si>
    <t>http://www.uaeiso.org</t>
  </si>
  <si>
    <t>114176a3-2ee9-7451-ac75-ac0def2a6b21</t>
  </si>
  <si>
    <t>Ascent Group</t>
  </si>
  <si>
    <t>http://ascent-bd.com/</t>
  </si>
  <si>
    <t>e4ce74e2-40e8-fb22-5630-7ef8ada2b2c4</t>
  </si>
  <si>
    <t>Ascent Group India Ltd</t>
  </si>
  <si>
    <t>http://ascentgroupindia.com</t>
  </si>
  <si>
    <t>e3fafb13-d000-454b-9115-1adcb3f6304c</t>
  </si>
  <si>
    <t>Ascent Healthcare Solutions</t>
  </si>
  <si>
    <t>http://www.ascenths.com</t>
  </si>
  <si>
    <t>952b0883-fe30-ea6d-9e0d-b03613580ecf</t>
  </si>
  <si>
    <t>Ascent Hotels</t>
  </si>
  <si>
    <t>http://www.parkascenthotels.com</t>
  </si>
  <si>
    <t>d2383bf0-2870-71c7-73da-ffc86afcbed8</t>
  </si>
  <si>
    <t>Ascent Infotech</t>
  </si>
  <si>
    <t>http://www.ascent-infotech.com/</t>
  </si>
  <si>
    <t>9886a96c-b213-a981-ed8f-0d8ab7699796</t>
  </si>
  <si>
    <t>Ascent Investment Management Co.</t>
  </si>
  <si>
    <t>http://www.ascendinvmgt.com</t>
  </si>
  <si>
    <t>00b55859-c679-a119-5b4d-4fa44b598cbd</t>
  </si>
  <si>
    <t>Ascent IT Solutions</t>
  </si>
  <si>
    <t>http://www.ascentsol.com</t>
  </si>
  <si>
    <t>afa917c6-4cc4-8242-e372-4cc31679fb39</t>
  </si>
  <si>
    <t>Ascent Labs</t>
  </si>
  <si>
    <t>http://www.ascentlabs.com</t>
  </si>
  <si>
    <t>4508bc51-c898-a986-7bcf-fd4e9082ec4e</t>
  </si>
  <si>
    <t>Ascent Media Corporation</t>
  </si>
  <si>
    <t>22219079-60a5-f61f-cfbc-a8c623579134</t>
  </si>
  <si>
    <t>Ascent Medical Group</t>
  </si>
  <si>
    <t>http://ascentmedicalgroup.com</t>
  </si>
  <si>
    <t>d04da592-f052-bb47-fd84-6dc1f6298e46</t>
  </si>
  <si>
    <t>Ascent Option</t>
  </si>
  <si>
    <t>http://www.protectdownside.com</t>
  </si>
  <si>
    <t>0f1c7399-bf91-913e-1085-a61b33a4ee6a</t>
  </si>
  <si>
    <t>Ascent Pediatrics Inc.</t>
  </si>
  <si>
    <t>http://www.ascentpediatrics.com/</t>
  </si>
  <si>
    <t>3dda936b-6783-fda6-909b-a6061090fe14</t>
  </si>
  <si>
    <t>Ascent Robotics, Inc.</t>
  </si>
  <si>
    <t>http://ascent.ai</t>
  </si>
  <si>
    <t>c62312ad-af72-a2d2-5a66-213acab876aa</t>
  </si>
  <si>
    <t>ASCENT Scaling-up Enterprises</t>
  </si>
  <si>
    <t>http://www.ascentfoundation.in</t>
  </si>
  <si>
    <t>d2224ce2-021e-22a7-881b-2e70f6aecac1</t>
  </si>
  <si>
    <t>Ascent Scientific</t>
  </si>
  <si>
    <t>http://www.ascentscientific.com/</t>
  </si>
  <si>
    <t>49f265cb-a92a-d20a-4ee8-37364c9c3363</t>
  </si>
  <si>
    <t>Ascent SEO</t>
  </si>
  <si>
    <t>http://ascentseo.net/</t>
  </si>
  <si>
    <t>8d087f74-69bd-451f-f1b1-fbc63128219c</t>
  </si>
  <si>
    <t>Ascent Solar Technologies</t>
  </si>
  <si>
    <t>http://www.ascentsolar.com</t>
  </si>
  <si>
    <t>5c0a8043-4bbe-fee0-d80c-364ef3fa1a79</t>
  </si>
  <si>
    <t>Ascent Technologies Inc.</t>
  </si>
  <si>
    <t>http://www.ascentregtech.com</t>
  </si>
  <si>
    <t>e3b00899-8070-37c9-7111-3e58880d66d9</t>
  </si>
  <si>
    <t>Ascent Technology Consulting</t>
  </si>
  <si>
    <t>http://www.ascentitgroup.com/</t>
  </si>
  <si>
    <t>af332ea7-5372-0e81-2983-0182417361cd</t>
  </si>
  <si>
    <t>Ascent Technosystems</t>
  </si>
  <si>
    <t>http://www.ascenttechnosoft.net</t>
  </si>
  <si>
    <t>d6dcafd4-4fa7-2b1b-ef2d-f8d67bcc5422</t>
  </si>
  <si>
    <t>Ascent Therapeutics</t>
  </si>
  <si>
    <t>http://www.ascentrx.com</t>
  </si>
  <si>
    <t>616f27aa-1250-b0b6-ca70-9e7121cfd57d</t>
  </si>
  <si>
    <t>Ascent Venture Partners</t>
  </si>
  <si>
    <t>http://www.ascentvp.com</t>
  </si>
  <si>
    <t>ce7c9057-9be7-cff1-ad35-260adf4267d5</t>
  </si>
  <si>
    <t>Ascent Vision</t>
  </si>
  <si>
    <t>http://www.ascentvision.com</t>
  </si>
  <si>
    <t>0b5caee9-0723-d1f6-c861-06c3eb0f9edc</t>
  </si>
  <si>
    <t>Ascent Web Portal</t>
  </si>
  <si>
    <t>http://www.ascentwebportal.com/</t>
  </si>
  <si>
    <t>ac886cdf-1cfb-eeeb-7335-ab2dc513fd47</t>
  </si>
  <si>
    <t>Ascent-Placement</t>
  </si>
  <si>
    <t>http://www.ascentplacement.com/</t>
  </si>
  <si>
    <t>76365877-e438-2050-3e86-920676f40003</t>
  </si>
  <si>
    <t>Ascent360</t>
  </si>
  <si>
    <t>http://www.ascent360.com</t>
  </si>
  <si>
    <t>c3bab67f-e3d2-cb39-7474-ccbed91ec508</t>
  </si>
  <si>
    <t>Ascenta Therapeutics</t>
  </si>
  <si>
    <t>http://www.ascenta.com</t>
  </si>
  <si>
    <t>924122bf-a661-5697-9608-b86859600b72</t>
  </si>
  <si>
    <t>Ascentage Pharma</t>
  </si>
  <si>
    <t>http://www.ascentagepharma.com/</t>
  </si>
  <si>
    <t>69695448-05cb-c503-ffbf-0a5478c40d40</t>
  </si>
  <si>
    <t>Ascenteq info solutions</t>
  </si>
  <si>
    <t>http://www.ascenteq.com</t>
  </si>
  <si>
    <t>cff3dcf0-9757-7a00-c191-141d0e91f11f</t>
  </si>
  <si>
    <t>AscentERP</t>
  </si>
  <si>
    <t>http://www.ascenterp.com/</t>
  </si>
  <si>
    <t>5eb48cb7-2754-ad4f-9a25-75c93daff664</t>
  </si>
  <si>
    <t>Ascential Events</t>
  </si>
  <si>
    <t>https://www.ascential.com</t>
  </si>
  <si>
    <t>e011ff20-820f-4d50-03d1-98f13394f297</t>
  </si>
  <si>
    <t>Ascential Marketing</t>
  </si>
  <si>
    <t>http://ascentialmarketing.com/</t>
  </si>
  <si>
    <t>f182e950-f879-0ab0-e496-6e39d46fafbf</t>
  </si>
  <si>
    <t>Ascential Plc</t>
  </si>
  <si>
    <t>http://www.ascential.com/</t>
  </si>
  <si>
    <t>1c0b9041-360c-ac75-8aac-bfef6d1e3a40</t>
  </si>
  <si>
    <t>aScentias</t>
  </si>
  <si>
    <t>http://www.ascentia.net</t>
  </si>
  <si>
    <t>0a875d32-8a07-9c99-9c93-2d760c97c2fd</t>
  </si>
  <si>
    <t>ascentify</t>
  </si>
  <si>
    <t>http://www.ascentify.com</t>
  </si>
  <si>
    <t>fde1a36d-fdc7-b083-96c4-8db4fd9535ab</t>
  </si>
  <si>
    <t>Ascentis</t>
  </si>
  <si>
    <t>http://www.ascentis.com</t>
  </si>
  <si>
    <t>97fcf73f-d954-a491-40d2-a461ff20f9a4</t>
  </si>
  <si>
    <t>Ascentis pvt Ltd.</t>
  </si>
  <si>
    <t>http://www.ascentis.com.sg/</t>
  </si>
  <si>
    <t>ac0751f9-2da6-c33f-35e6-c6334e63e4ad</t>
  </si>
  <si>
    <t>Ascentium Capital</t>
  </si>
  <si>
    <t>https://ascentiumcapital.com/</t>
  </si>
  <si>
    <t>8560661e-c777-b47a-57fb-618cbc1ad2df</t>
  </si>
  <si>
    <t>Ascentive, LLC</t>
  </si>
  <si>
    <t>http://www.ascentive.com</t>
  </si>
  <si>
    <t>b6bed35d-a836-b977-c5e7-63d34fdbe860</t>
  </si>
  <si>
    <t>Ascenty</t>
  </si>
  <si>
    <t>http://ascenty.com/</t>
  </si>
  <si>
    <t>8ab469d5-e7c8-be05-b741-f8a1dc56c93d</t>
  </si>
  <si>
    <t>Ascenz</t>
  </si>
  <si>
    <t>http://ascenz.com</t>
  </si>
  <si>
    <t>d08f858b-6ed3-f864-75c7-c0dccc159c15</t>
  </si>
  <si>
    <t>Ascert</t>
  </si>
  <si>
    <t>https://www.ascert.com/</t>
  </si>
  <si>
    <t>c6b6d160-ef3f-9a01-c49b-338b5a991bde</t>
  </si>
  <si>
    <t>ascert.me</t>
  </si>
  <si>
    <t>http://ascert.me</t>
  </si>
  <si>
    <t>635c4413-59f3-99ce-515a-81c051de79fa</t>
  </si>
  <si>
    <t>Ascertia</t>
  </si>
  <si>
    <t>http://www.ascertia.com</t>
  </si>
  <si>
    <t>a1d45750-2842-a6a7-aeb9-4c234b681625</t>
  </si>
  <si>
    <t>Ascertus</t>
  </si>
  <si>
    <t>http://www.ascertus.com/</t>
  </si>
  <si>
    <t>83213f9e-75a8-d93a-40ac-fac3765349f5</t>
  </si>
  <si>
    <t>Aschehoug</t>
  </si>
  <si>
    <t>https://www.aschehoug.no/</t>
  </si>
  <si>
    <t>3e8b6c61-d7b0-2895-ddef-6b7a41d2cf94</t>
  </si>
  <si>
    <t>Aschendorff Digital</t>
  </si>
  <si>
    <t>https://www.aschendorff.de</t>
  </si>
  <si>
    <t>c02ebd26-9e63-e4c4-caf9-c1c3536f630b</t>
  </si>
  <si>
    <t>Aschere Energy</t>
  </si>
  <si>
    <t>http://aschereenergy.com/</t>
  </si>
  <si>
    <t>272fba95-9a28-61f1-6c6c-7dc1c7bb1164</t>
  </si>
  <si>
    <t>ASCI</t>
  </si>
  <si>
    <t>http://ascionline.org/</t>
  </si>
  <si>
    <t>78b7a012-5a3a-5f2c-c862-0b534fb3c5b0</t>
  </si>
  <si>
    <t>Asciano Limited</t>
  </si>
  <si>
    <t>http://asciano.com.au/</t>
  </si>
  <si>
    <t>37075fab-104e-54df-bdfd-7abae4e4fb96</t>
  </si>
  <si>
    <t>Ascidea</t>
  </si>
  <si>
    <t>http://www.ascidea.com/</t>
  </si>
  <si>
    <t>2a18a559-988f-faa6-ada7-af24685f60cf</t>
  </si>
  <si>
    <t>Asciende SEO</t>
  </si>
  <si>
    <t>https://asciende.es</t>
  </si>
  <si>
    <t>d2b6afec-1d56-1fbf-8edc-10d379177eb7</t>
  </si>
  <si>
    <t>ASCII 164</t>
  </si>
  <si>
    <t>http://ascii164.com</t>
  </si>
  <si>
    <t>9e7f001a-d0b1-b476-6ffb-d93995ceb94e</t>
  </si>
  <si>
    <t>ASCII Jp</t>
  </si>
  <si>
    <t>http://ascii.jp/</t>
  </si>
  <si>
    <t>33e837ef-11b2-0d1c-ef59-6c1cd4c27a1a</t>
  </si>
  <si>
    <t>Asciinema</t>
  </si>
  <si>
    <t>https://asciinema.org</t>
  </si>
  <si>
    <t>1b4bbda6-707c-35b7-7cc7-1d2390003114</t>
  </si>
  <si>
    <t>ASCIL Biopharm</t>
  </si>
  <si>
    <t>http://www.ascil-biopharm.com</t>
  </si>
  <si>
    <t>243f9096-9b42-f4df-e6cb-c389120491cb</t>
  </si>
  <si>
    <t>Ascio Technologies</t>
  </si>
  <si>
    <t>http://www.ascio.com</t>
  </si>
  <si>
    <t>b22b2cf2-ae58-770b-d784-b4ce28c23bc6</t>
  </si>
  <si>
    <t>ASCIS</t>
  </si>
  <si>
    <t>https://www.asicsindia.in</t>
  </si>
  <si>
    <t>ef5f4e81-f4f0-d32b-5803-84a07f32a075</t>
  </si>
  <si>
    <t>ASCLegal.com</t>
  </si>
  <si>
    <t>http://www.asclegal.com</t>
  </si>
  <si>
    <t>eccb5ce9-c717-13ab-3b81-9787fc7a5cc6</t>
  </si>
  <si>
    <t>Asclepios Biosearch</t>
  </si>
  <si>
    <t>http://www.abioresearch.com</t>
  </si>
  <si>
    <t>4e718991-a78b-8f77-c160-ec250c8abf77</t>
  </si>
  <si>
    <t>Asclepius Farms</t>
  </si>
  <si>
    <t>http://www.asclepiusfarms.com</t>
  </si>
  <si>
    <t>27d8872f-8302-a645-1d20-b4b6156c30fa</t>
  </si>
  <si>
    <t>Asclepius Innovative Solutions</t>
  </si>
  <si>
    <t>http://www.aisdevices.net/</t>
  </si>
  <si>
    <t>3c1edb8f-78c6-9ffc-c95d-69cab765613c</t>
  </si>
  <si>
    <t>Ascletis</t>
  </si>
  <si>
    <t>http://www.ascletis.com</t>
  </si>
  <si>
    <t>562d3f31-c42c-e469-0940-c4bd9382dba0</t>
  </si>
  <si>
    <t>ASCO</t>
  </si>
  <si>
    <t>https://www.asco.org</t>
  </si>
  <si>
    <t>6ce0c7f2-50b1-03bc-25b8-cab4f6e6cadb</t>
  </si>
  <si>
    <t>ASCO Data</t>
  </si>
  <si>
    <t>https://www.asco-data.de</t>
  </si>
  <si>
    <t>6884c50d-e2ae-32e0-7e97-26c9b682f01b</t>
  </si>
  <si>
    <t>Asco Harvester</t>
  </si>
  <si>
    <t>http://www.ascoharvester.is/</t>
  </si>
  <si>
    <t>49b1ffb2-ecd6-8ebf-94ff-087ab072cc09</t>
  </si>
  <si>
    <t>ASCO Industries</t>
  </si>
  <si>
    <t>http://www.asco.be</t>
  </si>
  <si>
    <t>80bd2a24-634e-001f-42a7-f8e591ef3d1e</t>
  </si>
  <si>
    <t>ASCO Valve</t>
  </si>
  <si>
    <t>http://www.asco.com</t>
  </si>
  <si>
    <t>7cf9ae22-d465-75cc-af42-be0a7b21170d</t>
  </si>
  <si>
    <t>Ascoat Contracting</t>
  </si>
  <si>
    <t>http://www.ascoat.com.au</t>
  </si>
  <si>
    <t>a9b4edcf-ca70-3c3b-b283-01ddaf1d97f6</t>
  </si>
  <si>
    <t>Ascolta Training Company</t>
  </si>
  <si>
    <t>http://www.ascolta.com/</t>
  </si>
  <si>
    <t>36ef8f9c-4a31-bfb8-556e-f1c1f44a12cd</t>
  </si>
  <si>
    <t>Ascom Holding</t>
  </si>
  <si>
    <t>http://www.ascom.com</t>
  </si>
  <si>
    <t>94e3c822-e9c0-888c-faa4-f999c7a20050</t>
  </si>
  <si>
    <t>Ascom Timeplex</t>
  </si>
  <si>
    <t>http://www.ascom.us</t>
  </si>
  <si>
    <t>d4659d88-0d27-6220-16dc-cd88d6615dce</t>
  </si>
  <si>
    <t>ASCON</t>
  </si>
  <si>
    <t>http://ascon.net/main/about</t>
  </si>
  <si>
    <t>7f5e5971-5dd0-c471-46ad-4b6958767d41</t>
  </si>
  <si>
    <t>Ascon Health</t>
  </si>
  <si>
    <t>http://www.asconhealth.com</t>
  </si>
  <si>
    <t>746db3fc-148b-4f7f-14a3-d2e973f91d3f</t>
  </si>
  <si>
    <t>ASCOR</t>
  </si>
  <si>
    <t>http://ascor.uva.nl</t>
  </si>
  <si>
    <t>fb043ba8-3683-6294-9033-7dae40b149ed</t>
  </si>
  <si>
    <t>Ascot Advisory Services</t>
  </si>
  <si>
    <t>http://www.ascotadvisory.com/</t>
  </si>
  <si>
    <t>d16c4cbf-ce47-4851-a84e-931ad016d50d</t>
  </si>
  <si>
    <t>Ascot Capital Partners</t>
  </si>
  <si>
    <t>http://ascotcapitalpartners.com/</t>
  </si>
  <si>
    <t>21ddebfa-aa24-6f66-8066-45394bb937d1</t>
  </si>
  <si>
    <t>Ascot Diamonds</t>
  </si>
  <si>
    <t>http://www.ascotdiamonds.com</t>
  </si>
  <si>
    <t>d43d7792-2274-ff1d-7d76-e6a5a6964798</t>
  </si>
  <si>
    <t>Ascot Industrial S.r.l.</t>
  </si>
  <si>
    <t>http://www.ascotinternational.com/</t>
  </si>
  <si>
    <t>5d4e9a8c-95fb-faf3-def8-cce8c6e077c5</t>
  </si>
  <si>
    <t>Ascot plc</t>
  </si>
  <si>
    <t>http://www.ascot-plc.com</t>
  </si>
  <si>
    <t>7523a6de-0dd5-6acd-908a-55c60451bf48</t>
  </si>
  <si>
    <t>Ascot Racecourse</t>
  </si>
  <si>
    <t>https://www.ascot.co.uk/</t>
  </si>
  <si>
    <t>cc2aa9dc-f214-0914-45d2-36d1ddc6edb8</t>
  </si>
  <si>
    <t>Ascot Resources</t>
  </si>
  <si>
    <t>http://www.ascotgold.com/</t>
  </si>
  <si>
    <t>7050a3e1-2673-e751-0d38-2c2c50fdcfc2</t>
  </si>
  <si>
    <t>Ascot Staffing</t>
  </si>
  <si>
    <t>http://www.ascotstaffing.com</t>
  </si>
  <si>
    <t>5b7df8f6-309a-69c1-5200-ee512ab61de8</t>
  </si>
  <si>
    <t>Ascot Underwriting</t>
  </si>
  <si>
    <t>http://www.ascotuw.com/</t>
  </si>
  <si>
    <t>13a8de37-519d-cd81-32a8-7da38df16097</t>
  </si>
  <si>
    <t>Ascot Upholstery</t>
  </si>
  <si>
    <t>http://www.ascotupholstery.co.za</t>
  </si>
  <si>
    <t>17d8d158-66f9-d2e3-87ee-ded1151a69e9</t>
  </si>
  <si>
    <t>Ascots of London</t>
  </si>
  <si>
    <t>http://www.ascotsoflondon.co.uk</t>
  </si>
  <si>
    <t>a5961975-56b2-11be-bdbf-3a7feb11e6da</t>
  </si>
  <si>
    <t>Ascott Invest</t>
  </si>
  <si>
    <t>http://www.ascott-invest.com</t>
  </si>
  <si>
    <t>c8699d33-1580-a4f5-9f3f-7384e29ab3e2</t>
  </si>
  <si>
    <t>ASCPT</t>
  </si>
  <si>
    <t>http://www.ascpt.org</t>
  </si>
  <si>
    <t>3802a3ad-8e82-5f2b-4dc6-2dc6db33c03a</t>
  </si>
  <si>
    <t>ASCR International</t>
  </si>
  <si>
    <t>http://www.restorationindustry.org</t>
  </si>
  <si>
    <t>4c31ef88-a286-53e9-3d31-13a8d7d2962f</t>
  </si>
  <si>
    <t>ASCRI</t>
  </si>
  <si>
    <t>http://www.ascri.org</t>
  </si>
  <si>
    <t>e1d363a8-2db1-e800-44a6-f32c59ec0bd1</t>
  </si>
  <si>
    <t>Ascribe</t>
  </si>
  <si>
    <t>http://www.ascribehq.com</t>
  </si>
  <si>
    <t>dd5f3112-e2b0-5863-008b-bbb69b7223d8</t>
  </si>
  <si>
    <t>ascribe</t>
  </si>
  <si>
    <t>https://www.ascribe.io</t>
  </si>
  <si>
    <t>321386d7-17a6-f366-f5c5-44ed8b51c9e7</t>
  </si>
  <si>
    <t>Ascus Biosciences</t>
  </si>
  <si>
    <t>http://www.ascusbiosciences.com</t>
  </si>
  <si>
    <t>919b0561-354a-23d6-a1de-eec57b76a32a</t>
  </si>
  <si>
    <t>asd</t>
  </si>
  <si>
    <t>https://ads.com</t>
  </si>
  <si>
    <t>fa95845c-97aa-a668-615b-c0e2675d009a</t>
  </si>
  <si>
    <t>ASD</t>
  </si>
  <si>
    <t>https://www.asdi.com</t>
  </si>
  <si>
    <t>60d2ece8-161e-aef7-accb-55131d28852e</t>
  </si>
  <si>
    <t>ASD Group</t>
  </si>
  <si>
    <t>http://asdgroup.net</t>
  </si>
  <si>
    <t>059b85e6-d53f-754d-b771-aa98583366d0</t>
  </si>
  <si>
    <t>ASD Soft</t>
  </si>
  <si>
    <t>http://asdsoft.ru</t>
  </si>
  <si>
    <t>bd5cb891-60ab-c652-602a-a338db636162</t>
  </si>
  <si>
    <t>ASD Specialty Healthcare</t>
  </si>
  <si>
    <t>https://www.asdhealthcare.com</t>
  </si>
  <si>
    <t>7997629f-3873-d744-6f4c-978551ec54c3</t>
  </si>
  <si>
    <t>ASD Technologies</t>
  </si>
  <si>
    <t>http://asdtech.co/</t>
  </si>
  <si>
    <t>69049389-7d12-158d-c331-788a115e0b25</t>
  </si>
  <si>
    <t>Asda</t>
  </si>
  <si>
    <t>http://www.asda.com/</t>
  </si>
  <si>
    <t>aa3fe0e3-7baa-6dd5-4ce1-d1a6fc3e8563</t>
  </si>
  <si>
    <t>ASDAmerica</t>
  </si>
  <si>
    <t>http://asdamerica.com</t>
  </si>
  <si>
    <t>92b5b54f-257a-0edc-2724-cf973b952a16</t>
  </si>
  <si>
    <t>asdasdas</t>
  </si>
  <si>
    <t>http://asdasd.com</t>
  </si>
  <si>
    <t>14e2e0e3-7edb-5974-a5f9-30c224542e8a</t>
  </si>
  <si>
    <t>Asdeq Labs</t>
  </si>
  <si>
    <t>http://www.asdeqlabs.com</t>
  </si>
  <si>
    <t>ebe11e8c-1e9c-9c1e-fc8a-92eff4fd0348</t>
  </si>
  <si>
    <t>ASDF Forex</t>
  </si>
  <si>
    <t>http://www.asdforex.com</t>
  </si>
  <si>
    <t>5d25cb73-6a8b-7795-e49c-5a7c4d6b1374</t>
  </si>
  <si>
    <t>ASDIS</t>
  </si>
  <si>
    <t>http://www.asdis.com</t>
  </si>
  <si>
    <t>80ab18d5-07cb-ee8f-4816-89fa37841aae</t>
  </si>
  <si>
    <t>ASE</t>
  </si>
  <si>
    <t>http://www.ase.com</t>
  </si>
  <si>
    <t>85522147-078f-49bc-6bfd-a8364e74a0a9</t>
  </si>
  <si>
    <t>ASE Construction</t>
  </si>
  <si>
    <t>http://www.ase-construction.co.uk/</t>
  </si>
  <si>
    <t>ae57aaab-6e3a-a0b8-0f05-e2ee042fbbcd</t>
  </si>
  <si>
    <t>ASE Group</t>
  </si>
  <si>
    <t>http://www.asetwn.com.tw</t>
  </si>
  <si>
    <t>ad7cc700-876a-9885-d18c-fa73bf69cb77</t>
  </si>
  <si>
    <t>http://www.aseglobal.com/en/</t>
  </si>
  <si>
    <t>56844d64-1d6f-2284-4ae2-3d53669d799a</t>
  </si>
  <si>
    <t>ASE Networks</t>
  </si>
  <si>
    <t>http://www.aseit.com.au</t>
  </si>
  <si>
    <t>9c96d785-59a4-234d-9807-4bb1bf3f73a7</t>
  </si>
  <si>
    <t>ASE Softnet</t>
  </si>
  <si>
    <t>http://www.asesoftnet.com</t>
  </si>
  <si>
    <t>7cc3e6e7-b2f2-5c3b-c9d9-309c643a352f</t>
  </si>
  <si>
    <t>ASEA</t>
  </si>
  <si>
    <t>http://aseaglobal.com/</t>
  </si>
  <si>
    <t>115a7107-e6c7-48ba-58a6-b4fe12e21851</t>
  </si>
  <si>
    <t>ASEAN</t>
  </si>
  <si>
    <t>http://www.asean.org</t>
  </si>
  <si>
    <t>2259bb7b-f351-4ce5-8c70-d5291dddcb8f</t>
  </si>
  <si>
    <t>ASEAN Data Startup Accelerator (ADSA)</t>
  </si>
  <si>
    <t>https://www.aseandatastartupaccelerator.com</t>
  </si>
  <si>
    <t>9063bdb1-3203-b8cf-0df5-6bcceca6fb9d</t>
  </si>
  <si>
    <t>ASEAN UP</t>
  </si>
  <si>
    <t>http://aseanup.com/</t>
  </si>
  <si>
    <t>65b760f6-683e-1450-a04b-45f133fdc525</t>
  </si>
  <si>
    <t>Asearch Online Technology</t>
  </si>
  <si>
    <t>http://www.asearchonline.com/</t>
  </si>
  <si>
    <t>1b5f7c0b-0503-5ed3-e4da-9640c2548316</t>
  </si>
  <si>
    <t>ASEC Cement</t>
  </si>
  <si>
    <t>http://asecement.com/</t>
  </si>
  <si>
    <t>f79d2b38-0bf2-ae8e-a5d2-2afddd34847f</t>
  </si>
  <si>
    <t>ASEC International</t>
  </si>
  <si>
    <t>http://www.asec.com.tw</t>
  </si>
  <si>
    <t>614df55f-61fb-87cd-6096-bb6e496d94ca</t>
  </si>
  <si>
    <t>ASEC Minya</t>
  </si>
  <si>
    <t>http://asecement.com</t>
  </si>
  <si>
    <t>b4bcd672-40b7-21ac-5b1d-6c9b089ac3e9</t>
  </si>
  <si>
    <t>ASEC Ready Mix</t>
  </si>
  <si>
    <t>http://www.asecreadymix.com</t>
  </si>
  <si>
    <t>0cd44c14-fc10-8398-aaf4-084ef97324e4</t>
  </si>
  <si>
    <t>ASECH</t>
  </si>
  <si>
    <t>http://www.asech.cl/</t>
  </si>
  <si>
    <t>dbe189a0-d27c-d07d-7d16-07be974a3897</t>
  </si>
  <si>
    <t>aSecretAdmirer.com</t>
  </si>
  <si>
    <t>https://www.asecretadmirer.com/</t>
  </si>
  <si>
    <t>ef7bcfd9-d48c-78f5-d7aa-9e509197156f</t>
  </si>
  <si>
    <t>Aseem Foundation</t>
  </si>
  <si>
    <t>http://www.aseemfoundation.org/</t>
  </si>
  <si>
    <t>1593f38b-8a68-23b1-c782-2bc0ec614dd6</t>
  </si>
  <si>
    <t>Aseema Softnet</t>
  </si>
  <si>
    <t>http://www.aseema.in</t>
  </si>
  <si>
    <t>d196ef1f-ec76-0e70-69c1-5085ef1107d3</t>
  </si>
  <si>
    <t>Asegurate Facil</t>
  </si>
  <si>
    <t>https://www.aseguratefacil.com</t>
  </si>
  <si>
    <t>3f33f8c3-fee4-fd31-959e-b70d1fc32ebc</t>
  </si>
  <si>
    <t>AsegurateAqui</t>
  </si>
  <si>
    <t>https://www.asegurateaqui.com</t>
  </si>
  <si>
    <t>5cfbeb32-c71d-47c1-bc79-d8034a738692</t>
  </si>
  <si>
    <t>Aseido Consulting</t>
  </si>
  <si>
    <t>http://www.aseido.com/es</t>
  </si>
  <si>
    <t>6a03ecd1-a48b-7dc0-fe42-e4b79054c7cb</t>
  </si>
  <si>
    <t>Aseko</t>
  </si>
  <si>
    <t>https://www.aseko.fi</t>
  </si>
  <si>
    <t>4613ba81-2053-0f4f-eb34-e9c995cbf193</t>
  </si>
  <si>
    <t>Asel-Tech</t>
  </si>
  <si>
    <t>http://asel-tech.com</t>
  </si>
  <si>
    <t>1994cc3a-73c9-779f-57e4-b0119b95c331</t>
  </si>
  <si>
    <t>ASELA - Latin American Entrepreneurs Association</t>
  </si>
  <si>
    <t>http://asela.org/</t>
  </si>
  <si>
    <t>61174795-108d-8c93-767e-33c2a7d1a951</t>
  </si>
  <si>
    <t>Aselsan A.S.</t>
  </si>
  <si>
    <t>http://www.aselsan.com.tr/en-us/pages/default.aspx</t>
  </si>
  <si>
    <t>9556e9b3-d527-3241-6baf-b4178148cadd</t>
  </si>
  <si>
    <t>Asema Electronics</t>
  </si>
  <si>
    <t>http://www.asema.com</t>
  </si>
  <si>
    <t>d94ddbf8-5ea6-4dfa-3287-f41adb26d85a</t>
  </si>
  <si>
    <t>Asemio</t>
  </si>
  <si>
    <t>http://www.asemio.com/</t>
  </si>
  <si>
    <t>205c311c-a70f-1a24-a6ce-e5230d75ce28</t>
  </si>
  <si>
    <t>Asenit</t>
  </si>
  <si>
    <t>http://www.asenit.com</t>
  </si>
  <si>
    <t>1518aa66-e702-24b1-7402-b346581ce80f</t>
  </si>
  <si>
    <t>Asenna</t>
  </si>
  <si>
    <t>http://assenna.com</t>
  </si>
  <si>
    <t>78aa3ea0-33f7-9677-33dc-b5491cb7f0cc</t>
  </si>
  <si>
    <t>Asenqua Ventures</t>
  </si>
  <si>
    <t>http://asenquavc.com</t>
  </si>
  <si>
    <t>4c1e4350-d2ad-fa02-ddd1-1e0e618469f0</t>
  </si>
  <si>
    <t>Asentinel</t>
  </si>
  <si>
    <t>http://www.asentinel.com</t>
  </si>
  <si>
    <t>6e28e67f-8541-ffcf-3947-43efec3bba86</t>
  </si>
  <si>
    <t>Asentio Design</t>
  </si>
  <si>
    <t>http://asentio.blogspot.com</t>
  </si>
  <si>
    <t>70d07a07-dd7a-c610-f1a4-d727c2a67657</t>
  </si>
  <si>
    <t>Asentria</t>
  </si>
  <si>
    <t>http://www.asentria.com/</t>
  </si>
  <si>
    <t>199b5295-65d3-186a-66b8-4429e284df55</t>
  </si>
  <si>
    <t>Asenza Capital</t>
  </si>
  <si>
    <t>http://www.asenza.mx/</t>
  </si>
  <si>
    <t>cce82d60-5e67-d689-148b-0b8015e2b18f</t>
  </si>
  <si>
    <t>ASEOHosting</t>
  </si>
  <si>
    <t>http://www.aseohosting.com</t>
  </si>
  <si>
    <t>d7d2724e-b9f9-e732-39f9-5005474fa167</t>
  </si>
  <si>
    <t>Aseox</t>
  </si>
  <si>
    <t>http://www.aseox.fr/</t>
  </si>
  <si>
    <t>01d619ef-6bcd-cec7-8e2b-718575bfb999</t>
  </si>
  <si>
    <t>ASEPCO Corp</t>
  </si>
  <si>
    <t>http://asepco.com/</t>
  </si>
  <si>
    <t>3f518b31-72cc-d503-a490-a2e1154c8841</t>
  </si>
  <si>
    <t>AsepsisLife, Inc.</t>
  </si>
  <si>
    <t>https://www.asepsislife.com/</t>
  </si>
  <si>
    <t>b594dff4-eb79-3ff7-ec20-13c47f910fba</t>
  </si>
  <si>
    <t>Aseptia</t>
  </si>
  <si>
    <t>http://www.aseptia.com</t>
  </si>
  <si>
    <t>d0fd1e63-61a8-67e1-4231-0d5ad5e454cc</t>
  </si>
  <si>
    <t>Aseptic Solutions USA</t>
  </si>
  <si>
    <t>http://www.asepticusa.com/</t>
  </si>
  <si>
    <t>a50a0da3-4fa1-6710-a47a-4026a1056046</t>
  </si>
  <si>
    <t>Aseptium</t>
  </si>
  <si>
    <t>http://aseptium.com/</t>
  </si>
  <si>
    <t>c307113c-caf5-f455-a847-acf75e076f98</t>
  </si>
  <si>
    <t>Asera</t>
  </si>
  <si>
    <t>http://www.asera.com</t>
  </si>
  <si>
    <t>f79ddf13-4096-59b4-50cc-734f88c5247a</t>
  </si>
  <si>
    <t>AseraCare</t>
  </si>
  <si>
    <t>http://www.aseracare.com</t>
  </si>
  <si>
    <t>5a55e0bc-57a9-149b-a469-561aa7939280</t>
  </si>
  <si>
    <t>Asesora.com</t>
  </si>
  <si>
    <t>http://asesora.com</t>
  </si>
  <si>
    <t>3c8cb475-aadf-6489-53e3-1a9cbed0a7c5</t>
  </si>
  <si>
    <t>Asesores Locales Consultoria</t>
  </si>
  <si>
    <t>http://www.asesoreslocales.com</t>
  </si>
  <si>
    <t>52b63e44-421d-463b-0495-ce9c514a3319</t>
  </si>
  <si>
    <t>AsesoriÌâå_as Digitales (Digital Advisors)</t>
  </si>
  <si>
    <t>http://www.asesoriasdigitales.cl</t>
  </si>
  <si>
    <t>4f02ad07-ef37-bb9c-22b4-c9de33358095</t>
  </si>
  <si>
    <t>Asetek</t>
  </si>
  <si>
    <t>http://www.asetek.com</t>
  </si>
  <si>
    <t>59240c77-2280-b2c1-79af-34a32423e3ba</t>
  </si>
  <si>
    <t>ASEZ Solutions</t>
  </si>
  <si>
    <t>https://asezsolutions.com</t>
  </si>
  <si>
    <t>e4b997c5-d18f-3f18-cb64-f7e841a1abf7</t>
  </si>
  <si>
    <t>ASG Equities</t>
  </si>
  <si>
    <t>http://asgequities.com</t>
  </si>
  <si>
    <t>1a01e388-b57c-e1e0-91ab-78840f917e7a</t>
  </si>
  <si>
    <t>ASG Group</t>
  </si>
  <si>
    <t>http://www.asggroup.com.au</t>
  </si>
  <si>
    <t>f265c9cf-8205-21b6-59b4-6fe79d1df0ea</t>
  </si>
  <si>
    <t>ASG International</t>
  </si>
  <si>
    <t>http://www.asginternational.co.uk</t>
  </si>
  <si>
    <t>641e5df8-e563-4495-dae3-6084ebcb8d86</t>
  </si>
  <si>
    <t>ASG Security</t>
  </si>
  <si>
    <t>http://www.asgsecurity.com/</t>
  </si>
  <si>
    <t>823b856e-c63a-938e-f28a-2fdd694176da</t>
  </si>
  <si>
    <t>ASG Technologies Group, Inc.</t>
  </si>
  <si>
    <t>https://www.asg.com/</t>
  </si>
  <si>
    <t>532d5d05-9f3b-ef2e-8df5-7abfa42b7e64</t>
  </si>
  <si>
    <t>ASGARD</t>
  </si>
  <si>
    <t>http://www.asgard.com.au</t>
  </si>
  <si>
    <t>26efca68-1dc7-6fd8-a73f-eec4c456e98e</t>
  </si>
  <si>
    <t>Asgard Capital</t>
  </si>
  <si>
    <t>http://asgard.vc/</t>
  </si>
  <si>
    <t>5f609b4e-19fb-8714-5266-091ebb334bf2</t>
  </si>
  <si>
    <t>Asgard Intelligence</t>
  </si>
  <si>
    <t>http://asgardintelligence.com</t>
  </si>
  <si>
    <t>371d324c-cf8c-334c-c86a-1961eb8248fe</t>
  </si>
  <si>
    <t>Asgard Systems Incorporated</t>
  </si>
  <si>
    <t>http://www.asgardsystems.com</t>
  </si>
  <si>
    <t>ddb93959-3901-e0c1-56c9-af9fdfd56bd5</t>
  </si>
  <si>
    <t>Asgardian Gameworks Entertainment Studio</t>
  </si>
  <si>
    <t>http://asgardianages.com.br/</t>
  </si>
  <si>
    <t>4913fc35-8eb4-6b7a-10ef-0de0475abca3</t>
  </si>
  <si>
    <t>asgoodasnew electronics GmbH</t>
  </si>
  <si>
    <t>http://www.asgoodasnew.com</t>
  </si>
  <si>
    <t>412326af-0ff0-6538-4eaf-25348402e619</t>
  </si>
  <si>
    <t>Asgrow Seed Company</t>
  </si>
  <si>
    <t>https://www.aganytime.com</t>
  </si>
  <si>
    <t>870b197e-af80-4048-fb88-d6dc96dafec3</t>
  </si>
  <si>
    <t>Ash &amp; Anvil</t>
  </si>
  <si>
    <t>https://ashandanvil.com/</t>
  </si>
  <si>
    <t>0c60768b-c60b-0e7b-1c19-a3008d525f9c</t>
  </si>
  <si>
    <t>ASH + AMES</t>
  </si>
  <si>
    <t>http://www.ashandames.com</t>
  </si>
  <si>
    <t>1437415a-1bbd-8061-9953-35cf64e775b4</t>
  </si>
  <si>
    <t>Ash Access Technology</t>
  </si>
  <si>
    <t>http://www.ashaccess.com</t>
  </si>
  <si>
    <t>d157f289-d103-d768-0895-e71bbb509049</t>
  </si>
  <si>
    <t>Ash Apps</t>
  </si>
  <si>
    <t>http://ashapps.com</t>
  </si>
  <si>
    <t>16e4dec5-5cc2-9bba-3538-86cf7f12c0df</t>
  </si>
  <si>
    <t>Ash City</t>
  </si>
  <si>
    <t>http://www.ashcity.com/</t>
  </si>
  <si>
    <t>014a52b8-5b73-79ef-b18c-3cf62e996ac6</t>
  </si>
  <si>
    <t>Ash Conversions International</t>
  </si>
  <si>
    <t>http://www.ashconversions.com</t>
  </si>
  <si>
    <t>563a652e-a80e-2602-86fb-4538c00ec0c2</t>
  </si>
  <si>
    <t>Ash Flint</t>
  </si>
  <si>
    <t>http://www.ashflint.com</t>
  </si>
  <si>
    <t>2078781d-d7c4-edd9-e909-245b6eb25f62</t>
  </si>
  <si>
    <t>Ash Gaming</t>
  </si>
  <si>
    <t>http://ashgaming.com/</t>
  </si>
  <si>
    <t>64074856-8533-9c61-561c-e6460ccf1a2e</t>
  </si>
  <si>
    <t>Ash Improvement Technology, Inc.</t>
  </si>
  <si>
    <t>http://aitcleancem.com/</t>
  </si>
  <si>
    <t>e519e499-1a8d-f386-9bd7-58a673987519</t>
  </si>
  <si>
    <t>Ash Stevens</t>
  </si>
  <si>
    <t>http://www.ashstevens.com/</t>
  </si>
  <si>
    <t>653a540d-946e-fb96-dc23-e2f059e24df1</t>
  </si>
  <si>
    <t>Ash Tree Solutions</t>
  </si>
  <si>
    <t>http://www.riomobileapp.com</t>
  </si>
  <si>
    <t>50bb8e9f-0716-e78b-1ad5-c9585d323a79</t>
  </si>
  <si>
    <t>Ash.TV</t>
  </si>
  <si>
    <t>https://www.ash.tv</t>
  </si>
  <si>
    <t>049346d1-2c7a-f928-8612-c08ba428ce10</t>
  </si>
  <si>
    <t>ASHA - Academy of Somatic Healing Arts</t>
  </si>
  <si>
    <t>http://www.ashamassage.com/</t>
  </si>
  <si>
    <t>56ede7cd-9015-7cae-bfe4-9e026780a52a</t>
  </si>
  <si>
    <t>Asha Enterprises</t>
  </si>
  <si>
    <t>http://www.ashaenterprises.net</t>
  </si>
  <si>
    <t>c3e38bc9-71fe-aefe-d19e-64abcedd61ee</t>
  </si>
  <si>
    <t>Asha Impact</t>
  </si>
  <si>
    <t>http://ashaimpact.com</t>
  </si>
  <si>
    <t>ad5e00ea-5197-47c7-8e70-085d0721041e</t>
  </si>
  <si>
    <t>Ashadee Technologies</t>
  </si>
  <si>
    <t>http://ashadee.com</t>
  </si>
  <si>
    <t>404b9d74-5e7d-d9aa-f7c7-b4b8198106ad</t>
  </si>
  <si>
    <t>Ashadeep Group</t>
  </si>
  <si>
    <t>http://www.ashadeepgroup.com/</t>
  </si>
  <si>
    <t>2690ef6a-b0ea-6b5c-8fc3-649d4997b7e2</t>
  </si>
  <si>
    <t>Ashahi Web Technology</t>
  </si>
  <si>
    <t>http://www.ashahiwebtech.com</t>
  </si>
  <si>
    <t>4320ac1b-ad9e-ca16-9695-7ee34d7348db</t>
  </si>
  <si>
    <t>AsHappyAs</t>
  </si>
  <si>
    <t>https://www.ashappyas.com</t>
  </si>
  <si>
    <t>c3d0f2cf-fdf5-7c00-e02b-c2ffa5dc18fe</t>
  </si>
  <si>
    <t>Ashapura Intimates Fashion</t>
  </si>
  <si>
    <t>http://ashapurafashion.com/</t>
  </si>
  <si>
    <t>dc7a0958-6c39-c908-f989-77270bf49bed</t>
  </si>
  <si>
    <t>Ashberg Limited</t>
  </si>
  <si>
    <t>http://www.ashbergmfo.com</t>
  </si>
  <si>
    <t>0f928bd7-6f58-c61d-fd51-0bdc11c38eeb</t>
  </si>
  <si>
    <t>Ashbourne Healthcare Services</t>
  </si>
  <si>
    <t>http://www.ashbournehealthcare.co.uk/</t>
  </si>
  <si>
    <t>45194cc7-23d4-b966-13d2-fdac48c7f2aa</t>
  </si>
  <si>
    <t>Ashburton Crane Hire</t>
  </si>
  <si>
    <t>http://www.ashburtoncranehire.com.au</t>
  </si>
  <si>
    <t>52e8ae7d-55c4-921b-ddc7-d4cde0bb9cff</t>
  </si>
  <si>
    <t>Ashburton Ventures Incorporated</t>
  </si>
  <si>
    <t>http://ashburtonventures.com/</t>
  </si>
  <si>
    <t>6a3e2fe9-cafa-7b4a-2ee8-4ad9edb2716a</t>
  </si>
  <si>
    <t>Ashby Point Capital</t>
  </si>
  <si>
    <t>http://www.ashbypointcapital.com</t>
  </si>
  <si>
    <t>1a3ac3af-e647-d77e-35bc-1607261c47ed</t>
  </si>
  <si>
    <t>Ashcombe Advisers</t>
  </si>
  <si>
    <t>http://www.ashcombeadvisers.co.uk</t>
  </si>
  <si>
    <t>81e12c36-e49f-f76f-a914-1be33b2a91af</t>
  </si>
  <si>
    <t>Ashcrfot Capital</t>
  </si>
  <si>
    <t>https://www.ashcroftcapital.com/</t>
  </si>
  <si>
    <t>a9a68727-dd17-0e08-d5c0-9967809b1806</t>
  </si>
  <si>
    <t>Ashden</t>
  </si>
  <si>
    <t>https://www.ashden.org</t>
  </si>
  <si>
    <t>cf6f9752-9223-18a3-9831-da9508e25c08</t>
  </si>
  <si>
    <t>Ashdown Group</t>
  </si>
  <si>
    <t>http://www.ashdowngroup.com/</t>
  </si>
  <si>
    <t>65e95ab6-84ca-4b21-1da5-ac254ff439a9</t>
  </si>
  <si>
    <t>Ashe Avenue</t>
  </si>
  <si>
    <t>http://www.asheavenue.com</t>
  </si>
  <si>
    <t>02c7a6ac-1a10-6473-95b1-4226a6c78f56</t>
  </si>
  <si>
    <t>Ashe Media Holdings</t>
  </si>
  <si>
    <t>http://ashemediaholdings.com</t>
  </si>
  <si>
    <t>67ac3686-bad4-97c9-25b3-2ca019c4bdcc</t>
  </si>
  <si>
    <t>Asheboro City Schools</t>
  </si>
  <si>
    <t>http://www.asheboro.k12.nc.us</t>
  </si>
  <si>
    <t>e712ce18-ddbd-25ca-5493-21a77653db54</t>
  </si>
  <si>
    <t>Ashendon Recruitment</t>
  </si>
  <si>
    <t>http://arlrecruitment.com</t>
  </si>
  <si>
    <t>d41be337-754a-71fa-3851-636f7b693ad0</t>
  </si>
  <si>
    <t>Asher-Solomon Centre for Development</t>
  </si>
  <si>
    <t>http://ashersolomon.sg/</t>
  </si>
  <si>
    <t>c0cc798c-89cb-6833-bfa1-e2ea441611fb</t>
  </si>
  <si>
    <t>Asherton University</t>
  </si>
  <si>
    <t>http://www.ashertonuniversity.com/</t>
  </si>
  <si>
    <t>ace9f7ac-77e0-6ee1-50ff-051f75d840de</t>
  </si>
  <si>
    <t>Ashes to Ashes Urn Company</t>
  </si>
  <si>
    <t>http://www.ashestoashes.com</t>
  </si>
  <si>
    <t>40a6654d-3923-17aa-22e8-e4dd67baf0fe</t>
  </si>
  <si>
    <t>Ashesi University</t>
  </si>
  <si>
    <t>http://www.ashesi.edu.gh</t>
  </si>
  <si>
    <t>3ad2777b-4d96-09e0-cb6d-977417851012</t>
  </si>
  <si>
    <t>Asheville Angels</t>
  </si>
  <si>
    <t>http://ventureasheville.com/angel-investors/</t>
  </si>
  <si>
    <t>73a0f228-08ac-d6f2-8a54-724389277d31</t>
  </si>
  <si>
    <t>Asheville Painting Co.</t>
  </si>
  <si>
    <t>http://www.ashevillepainting.com</t>
  </si>
  <si>
    <t>00fc26e4-dbba-5e82-9e1d-da4064de7257</t>
  </si>
  <si>
    <t>Asheville Savings Bank</t>
  </si>
  <si>
    <t>http://ashevillesavingsbank.com</t>
  </si>
  <si>
    <t>bd24d895-20c5-9a59-41ad-7c2dc16ff1c1</t>
  </si>
  <si>
    <t>Asheville Vision Associates</t>
  </si>
  <si>
    <t>http://www.ava2020.com</t>
  </si>
  <si>
    <t>a77d413d-9cab-8a3e-43e6-62a427b77cda</t>
  </si>
  <si>
    <t>Asheville-Buncombe Technical Community College</t>
  </si>
  <si>
    <t>http://www1.abtech.edu/</t>
  </si>
  <si>
    <t>c4d3f5a0-8168-ae4b-a9b3-d2f7ba49a12c</t>
  </si>
  <si>
    <t>AshevilleFM.org</t>
  </si>
  <si>
    <t>http://ashevillefm.org</t>
  </si>
  <si>
    <t>a53b2264-aa86-5d08-9818-a6a12a5e7556</t>
  </si>
  <si>
    <t>Ashfield Homes</t>
  </si>
  <si>
    <t>http://www.ashfieldhomes.co.uk/</t>
  </si>
  <si>
    <t>0018ac03-1db3-aeb3-859b-8a7eeda506ed</t>
  </si>
  <si>
    <t>Ashford Capital</t>
  </si>
  <si>
    <t>http://www.ashfordcp.com</t>
  </si>
  <si>
    <t>921a91e3-48f8-ae04-5390-1f24ba942b66</t>
  </si>
  <si>
    <t>Ashford Chroming</t>
  </si>
  <si>
    <t>http://www.ashfordchroming.com</t>
  </si>
  <si>
    <t>7755416f-7239-fc57-e151-ac1d766131eb</t>
  </si>
  <si>
    <t>Ashford Fair</t>
  </si>
  <si>
    <t>http://www.ashfordfair.com</t>
  </si>
  <si>
    <t>4237f6a4-40ec-b5e1-835c-640e965e1011</t>
  </si>
  <si>
    <t>Ashford Hospitality Prime</t>
  </si>
  <si>
    <t>http://ahpreit.com</t>
  </si>
  <si>
    <t>bdda5032-4148-564f-19db-27030eaccb44</t>
  </si>
  <si>
    <t>Ashford Hospitality Trust</t>
  </si>
  <si>
    <t>http://www.ahtreit.com/</t>
  </si>
  <si>
    <t>1331321a-ad7c-1b95-c811-24be47314be4</t>
  </si>
  <si>
    <t>Ashford Realty Group</t>
  </si>
  <si>
    <t>http://www.ashfordrealtygroup.com</t>
  </si>
  <si>
    <t>2c3e4ab7-f996-5782-52b5-c62ea647775a</t>
  </si>
  <si>
    <t>Ashford School</t>
  </si>
  <si>
    <t>http://www.ashfordschool.co.uk/</t>
  </si>
  <si>
    <t>d6fc359a-2a7d-4e70-ab59-ae75f85286d7</t>
  </si>
  <si>
    <t>Ashford University, Clinton</t>
  </si>
  <si>
    <t>http://www.ashford.edu/</t>
  </si>
  <si>
    <t>5be531da-e27a-c982-e12d-83351922d65a</t>
  </si>
  <si>
    <t>Ashford.com</t>
  </si>
  <si>
    <t>http://www.ashford.com/us/home/?locale=en_us&amp;_requestid=4872272</t>
  </si>
  <si>
    <t>81f3b2f7-ca96-c3e3-cad6-d51e835f61b1</t>
  </si>
  <si>
    <t>AshHill Biomedical</t>
  </si>
  <si>
    <t>http://www.ashhill.net/</t>
  </si>
  <si>
    <t>f05e279c-f77c-d140-29aa-eae68598ff0b</t>
  </si>
  <si>
    <t>AshHill Pharmaceutical Investments</t>
  </si>
  <si>
    <t>http://www.ashhill.net</t>
  </si>
  <si>
    <t>48531dc3-03e3-6e4f-cbc3-be3ca499fbb9</t>
  </si>
  <si>
    <t>Ashiana</t>
  </si>
  <si>
    <t>http://www.ashianainteriors.com/</t>
  </si>
  <si>
    <t>3affe937-4acb-f191-567d-df7e7a93160b</t>
  </si>
  <si>
    <t>Ashiana Landcraft Realty</t>
  </si>
  <si>
    <t>http://www.ashianalandcraft.in</t>
  </si>
  <si>
    <t>1aa9e0d5-b6c5-0fa6-a68e-a64f2759ba92</t>
  </si>
  <si>
    <t>Ashika Group</t>
  </si>
  <si>
    <t>http://ashikagroup.com/</t>
  </si>
  <si>
    <t>64869754-c203-db47-9ff7-48420e322866</t>
  </si>
  <si>
    <t>AshikTricks</t>
  </si>
  <si>
    <t>http://www.ashiktricks.com/</t>
  </si>
  <si>
    <t>6214a1c6-33a9-2ec6-246a-31dc0eb7464b</t>
  </si>
  <si>
    <t>Ashima Group</t>
  </si>
  <si>
    <t>http://ashimagroup.net</t>
  </si>
  <si>
    <t>cbeb7973-8067-5b98-e989-220958d8bbb4</t>
  </si>
  <si>
    <t>AshiRo.ca</t>
  </si>
  <si>
    <t>http://www.ashiro.ca</t>
  </si>
  <si>
    <t>57686e9e-bcf7-639b-e6f8-e252a48c126c</t>
  </si>
  <si>
    <t>Ashish Barjatya</t>
  </si>
  <si>
    <t>http://www.omaxeindore.co.in/</t>
  </si>
  <si>
    <t>d4683fe1-0acb-781e-2feb-ed964106ddcf</t>
  </si>
  <si>
    <t>Ashisoft</t>
  </si>
  <si>
    <t>http://www.ashisoft.com</t>
  </si>
  <si>
    <t>b435cb1e-061e-fe6e-08a0-7778739f9e36</t>
  </si>
  <si>
    <t>Ashisuto</t>
  </si>
  <si>
    <t>https://www.ashisuto.co.jp/english/</t>
  </si>
  <si>
    <t>e7a847dd-2d39-7eb7-879d-14373d3d1c3e</t>
  </si>
  <si>
    <t>Ashkelon Academic College</t>
  </si>
  <si>
    <t>http://www.ash-college.ac.il</t>
  </si>
  <si>
    <t>8c95c824-66c4-7ca2-cae8-02e1dff295b6</t>
  </si>
  <si>
    <t>Ashland County - West Holmes Career Center</t>
  </si>
  <si>
    <t>http://www.acwhcc.org/</t>
  </si>
  <si>
    <t>2974aa5d-240d-2a5e-30f8-75d5bd823374</t>
  </si>
  <si>
    <t>Ashland Daily Tidings</t>
  </si>
  <si>
    <t>http://www.dailytidings.com/</t>
  </si>
  <si>
    <t>1478b052-62b3-ab43-0f3f-736c166c7697</t>
  </si>
  <si>
    <t>Ashland Inc</t>
  </si>
  <si>
    <t>http://www.ashland.com</t>
  </si>
  <si>
    <t>8fbd3df6-0e5f-0170-53c0-6219a49647fb</t>
  </si>
  <si>
    <t>Ashland Industries</t>
  </si>
  <si>
    <t>http://ashlandind.com/</t>
  </si>
  <si>
    <t>a67ac4c5-7677-47ae-e893-96ff3e7675fc</t>
  </si>
  <si>
    <t>Ashland Partners</t>
  </si>
  <si>
    <t>http://www.ashlandpartners.com/</t>
  </si>
  <si>
    <t>97a964e0-52eb-a74a-a295-100611d7bf7c</t>
  </si>
  <si>
    <t>Ashland Technical College</t>
  </si>
  <si>
    <t>http://www.ashland.kctcs.edu/</t>
  </si>
  <si>
    <t>38ca13d7-ac77-191c-30df-e668e587b56f</t>
  </si>
  <si>
    <t>Ashland University</t>
  </si>
  <si>
    <t>http://www.ashland.edu/</t>
  </si>
  <si>
    <t>87926ee3-fb58-8a99-feb5-09e7bb1bcab1</t>
  </si>
  <si>
    <t>Ashland-Boyd County Health Department</t>
  </si>
  <si>
    <t>http://abchealthdepartment.com</t>
  </si>
  <si>
    <t>05ce4a3c-971c-7c4f-b954-9f27eef6e1d4</t>
  </si>
  <si>
    <t>Ashlar Capital</t>
  </si>
  <si>
    <t>http://www.ashlarcap.com</t>
  </si>
  <si>
    <t>58119869-22d7-ab8b-9057-160d38cb2198</t>
  </si>
  <si>
    <t>Ashlar Online</t>
  </si>
  <si>
    <t>https://www.ashlaronline.com/</t>
  </si>
  <si>
    <t>9bc94abe-039d-8ed6-8bf5-802ac180c3c9</t>
  </si>
  <si>
    <t>Ashlar Tours &amp; Travels</t>
  </si>
  <si>
    <t>http://www.ashlartours.com</t>
  </si>
  <si>
    <t>a653ca1b-230e-9a01-ef04-493bdd02003d</t>
  </si>
  <si>
    <t>Ashlar-Vellum</t>
  </si>
  <si>
    <t>http://www.ashlar.com</t>
  </si>
  <si>
    <t>23d50aa3-d827-5044-98a7-21674970b9ee</t>
  </si>
  <si>
    <t>Ashlea Gardens</t>
  </si>
  <si>
    <t>http://www.ashleagardens.com</t>
  </si>
  <si>
    <t>a93eac8d-3efa-4bec-596a-e62dfc0eeef0</t>
  </si>
  <si>
    <t>Ashleigh - Mobile hairdresser Cardiff</t>
  </si>
  <si>
    <t>http://www.mobile-hairdresser-cardiff.co.uk</t>
  </si>
  <si>
    <t>c1fd5e26-eedf-9635-f62b-bd72f5dd1c05</t>
  </si>
  <si>
    <t>Ashley</t>
  </si>
  <si>
    <t>http://askashley.tech/</t>
  </si>
  <si>
    <t>e72bf17a-4970-0f1c-7567-50b80e59619d</t>
  </si>
  <si>
    <t>Ashley &amp; Tom Flower Shop</t>
  </si>
  <si>
    <t>http://www.elpasoflowers.info</t>
  </si>
  <si>
    <t>8f59f110-cf24-2a55-ce8c-d4c2de1629f0</t>
  </si>
  <si>
    <t>Ashley Charles</t>
  </si>
  <si>
    <t>http://www.ashleycharles.com</t>
  </si>
  <si>
    <t>1bc2017a-4317-c845-2665-c06d6ad6c0b2</t>
  </si>
  <si>
    <t>Ashley Chloe</t>
  </si>
  <si>
    <t>http://www.ashleychloe.com</t>
  </si>
  <si>
    <t>8bf16580-c105-04f0-29d9-01d59345f1af</t>
  </si>
  <si>
    <t>Ashley Electric Company</t>
  </si>
  <si>
    <t>http://www.ashleypower.co.uk</t>
  </si>
  <si>
    <t>305f775a-520c-1ea5-05e9-fa432636d50b</t>
  </si>
  <si>
    <t>Ashley HomeStore of Central New Jersey</t>
  </si>
  <si>
    <t>https://stores.ashleyfurniturehomestore.com/store/us/nj/woodbridge-township/501-king-georges-rd</t>
  </si>
  <si>
    <t>05f9e6f5-c0ad-77c0-cb3a-293378fd99bd</t>
  </si>
  <si>
    <t>Ashley Laurent</t>
  </si>
  <si>
    <t>http://www.ashleylaurent.com</t>
  </si>
  <si>
    <t>cd801200-23b9-f6ab-332e-202b783770bd</t>
  </si>
  <si>
    <t>Ashley Madison</t>
  </si>
  <si>
    <t>http://www.ashleymadison.com</t>
  </si>
  <si>
    <t>84a9cf08-ffd0-06af-a099-aceee5b70f40</t>
  </si>
  <si>
    <t>Ashley Pryce Interior Design</t>
  </si>
  <si>
    <t>http://www.apid.ca/</t>
  </si>
  <si>
    <t>2fa368ca-2b6f-11a2-8d9e-76e32a84ba7d</t>
  </si>
  <si>
    <t>Ashley Stewart</t>
  </si>
  <si>
    <t>http://www.ashleystewart.com/</t>
  </si>
  <si>
    <t>57ae50d7-4ef4-8853-e25e-47bc441d43a9</t>
  </si>
  <si>
    <t>Ashley Swegle Agency, Representing American National</t>
  </si>
  <si>
    <t>http://www.ashleyswegleagency.com</t>
  </si>
  <si>
    <t>3cad8337-899c-7201-498a-7ab3d57d0360</t>
  </si>
  <si>
    <t>Ashley.ai, Inc.</t>
  </si>
  <si>
    <t>https://ashley.ai</t>
  </si>
  <si>
    <t>190852a1-850a-62ca-13ed-67ed573181c8</t>
  </si>
  <si>
    <t>Ashley's Garden Preschool</t>
  </si>
  <si>
    <t>http://www.ashleysgardenpreschool.com/</t>
  </si>
  <si>
    <t>2bcd23ca-ef35-b3ea-dee2-bc6563f2d260</t>
  </si>
  <si>
    <t>AshleyPearson.Net</t>
  </si>
  <si>
    <t>http://www.ashleypearson.net</t>
  </si>
  <si>
    <t>cba4a5a4-2312-ae7b-d156-f816a96ba406</t>
  </si>
  <si>
    <t>Ashlin Management Company</t>
  </si>
  <si>
    <t>http://www.ashlininc.com</t>
  </si>
  <si>
    <t>7bd46ab2-d020-ac19-dd3f-119e3c043471</t>
  </si>
  <si>
    <t>Ashmanov &amp; Partners</t>
  </si>
  <si>
    <t>http://www.ashmanov.com</t>
  </si>
  <si>
    <t>3b934dcc-0971-fd9f-3d8a-35ac8a33fa08</t>
  </si>
  <si>
    <t>AshmarIP</t>
  </si>
  <si>
    <t>http://www.ashmarip.com/</t>
  </si>
  <si>
    <t>95757daf-5341-28af-e516-3f67bb37a94e</t>
  </si>
  <si>
    <t>Ashmole Academy</t>
  </si>
  <si>
    <t>http://www.ashmoleacademy.org/page/default.asp/?title=home&amp;pid=1</t>
  </si>
  <si>
    <t>a3add7c2-9cda-190a-4676-3549726d743f</t>
  </si>
  <si>
    <t>Ashmore &amp; Associates Insurance Agency</t>
  </si>
  <si>
    <t>http://www.ashmoreassociates.com/</t>
  </si>
  <si>
    <t>32f695ea-731c-6bef-2be1-2db697719eef</t>
  </si>
  <si>
    <t>Ashmore Global Opportunities</t>
  </si>
  <si>
    <t>http://www.agol.com</t>
  </si>
  <si>
    <t>6a98f973-4fb4-a4e1-0bc0-2c8bf6e822f7</t>
  </si>
  <si>
    <t>Ashmore Investment Management</t>
  </si>
  <si>
    <t>http://www.ashmoregroup.com</t>
  </si>
  <si>
    <t>4496861b-7be3-9d4f-7ae3-7c5f1a3fd545</t>
  </si>
  <si>
    <t>Ashnik</t>
  </si>
  <si>
    <t>https://www.ashnik.com</t>
  </si>
  <si>
    <t>10e49a89-d536-35c0-15d8-1ad31cc1ada8</t>
  </si>
  <si>
    <t>Ashok Chavan</t>
  </si>
  <si>
    <t>http://www.iseenlab.com</t>
  </si>
  <si>
    <t>14420a7e-8af5-7562-73bd-eafbc2a6538a</t>
  </si>
  <si>
    <t>Ashok Leyland</t>
  </si>
  <si>
    <t>http://www.ashokleyland.com</t>
  </si>
  <si>
    <t>bfec37b1-86e1-706d-a2b3-72b9c6a6aec7</t>
  </si>
  <si>
    <t>Ashok Nagar Times</t>
  </si>
  <si>
    <t>http://www.ashoknagartimes.com</t>
  </si>
  <si>
    <t>31c89157-aa68-32c5-0064-7ff5570633c2</t>
  </si>
  <si>
    <t>Ashoka</t>
  </si>
  <si>
    <t>http://www.ashoka.org</t>
  </si>
  <si>
    <t>fd653f51-15d5-0a99-b2b9-d2c4e26eeef1</t>
  </si>
  <si>
    <t>Ashoka Group</t>
  </si>
  <si>
    <t>http://www.ashokaengineering.com</t>
  </si>
  <si>
    <t>f1386260-c52f-0eb0-3b16-04a80bddb96f</t>
  </si>
  <si>
    <t>Ashoka Holidays</t>
  </si>
  <si>
    <t>http://www.ashokaholidays.com</t>
  </si>
  <si>
    <t>745ce19c-f443-0c95-cf4c-ae7af3bda06f</t>
  </si>
  <si>
    <t>Ashoka U</t>
  </si>
  <si>
    <t>http://ashokau.org/</t>
  </si>
  <si>
    <t>69869a7d-00f4-b464-0df8-60f9a42ab8d8</t>
  </si>
  <si>
    <t>Ashoka University</t>
  </si>
  <si>
    <t>http://www.ashoka.edu.in/</t>
  </si>
  <si>
    <t>84754cb2-0a2d-5010-55d7-7b0161049132</t>
  </si>
  <si>
    <t>AShop Commerce</t>
  </si>
  <si>
    <t>http://www.ashop.com.au/</t>
  </si>
  <si>
    <t>05f922a1-cf0d-1d17-86b1-18162f808f05</t>
  </si>
  <si>
    <t>Ashopi.com</t>
  </si>
  <si>
    <t>http://www.ashopi.com</t>
  </si>
  <si>
    <t>9e11879e-4246-bae0-3959-91d2d30d2123</t>
  </si>
  <si>
    <t>Ashot Ashkelon</t>
  </si>
  <si>
    <t>http://www.ashot.co.il</t>
  </si>
  <si>
    <t>ff0cbec1-b28f-4350-f748-494da067f80b</t>
  </si>
  <si>
    <t>ASHRAE</t>
  </si>
  <si>
    <t>https://ashrae.org/</t>
  </si>
  <si>
    <t>dd26ca8f-3bd0-3dfe-8055-b361eb05ffae</t>
  </si>
  <si>
    <t>Ashraf Steel Design &amp; Construction Ltd.</t>
  </si>
  <si>
    <t>http://bd.cbecl.com</t>
  </si>
  <si>
    <t>8eb183d4-48e8-7291-1947-6b3cb564f163</t>
  </si>
  <si>
    <t>Ashram</t>
  </si>
  <si>
    <t>http://ashrm.in</t>
  </si>
  <si>
    <t>03f71e9c-36ce-f653-179b-22dc826dab58</t>
  </si>
  <si>
    <t>Ashray</t>
  </si>
  <si>
    <t>http://svwst.org</t>
  </si>
  <si>
    <t>4ebb3173-b056-7f9d-c62b-d7bd9de3802a</t>
  </si>
  <si>
    <t>Ashridge Business School</t>
  </si>
  <si>
    <t>http://www.ashridge.org.uk</t>
  </si>
  <si>
    <t>b1943856-e1b4-b3a0-2a6d-83fe5b1304e4</t>
  </si>
  <si>
    <t>ashriwal</t>
  </si>
  <si>
    <t>http://www.truelyuttarakhand.com</t>
  </si>
  <si>
    <t>9b75d615-91fb-1f20-9735-b04b55dea052</t>
  </si>
  <si>
    <t>Ashsha Web Solutions</t>
  </si>
  <si>
    <t>http://www.ashawebsolutions.com/</t>
  </si>
  <si>
    <t>410b48e6-7771-b8f8-480c-40eb42be7a25</t>
  </si>
  <si>
    <t>Ashtead Group plc</t>
  </si>
  <si>
    <t>http://www.ashtead-group.com</t>
  </si>
  <si>
    <t>f84c9927-e87c-22c9-5c58-1ab5912f9d7c</t>
  </si>
  <si>
    <t>Ashtech</t>
  </si>
  <si>
    <t>http://www.ashtech.com</t>
  </si>
  <si>
    <t>577f0f4a-9fcd-fd27-04b7-f3eb9fbbc6c5</t>
  </si>
  <si>
    <t>AshterzSoft</t>
  </si>
  <si>
    <t>http://ashterzsoft.com</t>
  </si>
  <si>
    <t>7da6aede-0b9f-91de-a147-d6946c4227d1</t>
  </si>
  <si>
    <t>Ashton College</t>
  </si>
  <si>
    <t>http://www.ashtoncollege.com/</t>
  </si>
  <si>
    <t>b04e6dfe-3153-aab0-6fa9-fae78078ad53</t>
  </si>
  <si>
    <t>Ashton Finance</t>
  </si>
  <si>
    <t>http://www.ashtonsfs.net</t>
  </si>
  <si>
    <t>540bc954-e307-ea32-877b-86ea0da665b9</t>
  </si>
  <si>
    <t>Ashton Grange Nursing Home</t>
  </si>
  <si>
    <t>http://www.ashtongrange.co.uk/</t>
  </si>
  <si>
    <t>ed3c8962-32a8-8513-47e9-3855823a458e</t>
  </si>
  <si>
    <t>Ashton Gray Development</t>
  </si>
  <si>
    <t>http://www.ashtongraydev.com</t>
  </si>
  <si>
    <t>be126e82-3be0-7691-ccd3-42173fe88922</t>
  </si>
  <si>
    <t>Ashton Instruments</t>
  </si>
  <si>
    <t>http://www.ashtoninstruments.com</t>
  </si>
  <si>
    <t>652df44a-40f4-4810-7092-489580f57480</t>
  </si>
  <si>
    <t>Ashton Muro Development Corp</t>
  </si>
  <si>
    <t>http://www.ashtonmuro.com</t>
  </si>
  <si>
    <t>e460e06a-07eb-9b21-4289-7dd2908298d3</t>
  </si>
  <si>
    <t>Ashton Springer</t>
  </si>
  <si>
    <t>http://ashton-springer.com</t>
  </si>
  <si>
    <t>21879c2f-cd19-c157-f5b0-67eede277e42</t>
  </si>
  <si>
    <t>Ashton-Paulson Fund</t>
  </si>
  <si>
    <t>http://www.ashtoncapital.com/</t>
  </si>
  <si>
    <t>28ec7882-2205-e765-0c0a-b484c03dcbf3</t>
  </si>
  <si>
    <t>Ashuraj Plastic Industries</t>
  </si>
  <si>
    <t>http://ashurajplastic.webs.com</t>
  </si>
  <si>
    <t>0c2f9d44-6f3e-fa85-48c4-9eb81f67d0ab</t>
  </si>
  <si>
    <t>Ashurst</t>
  </si>
  <si>
    <t>https://www.ashurst.com</t>
  </si>
  <si>
    <t>d2bda468-4959-db43-6a56-40902dfe8532</t>
  </si>
  <si>
    <t>Ashutosh Biyani</t>
  </si>
  <si>
    <t>http://www.thscenter.com/</t>
  </si>
  <si>
    <t>30483541-966d-7523-cae5-13446900bfea</t>
  </si>
  <si>
    <t>Ashvattha Therapeutics</t>
  </si>
  <si>
    <t>http://www.ashvatthatherapeutics.com/</t>
  </si>
  <si>
    <t>c0294fad-8cb3-7f46-10ac-ca2b57d451e4</t>
  </si>
  <si>
    <t>Ashwarya Infotech Pvt. Ltd.</t>
  </si>
  <si>
    <t>http://www.ashwaryainfotech.com</t>
  </si>
  <si>
    <t>50db08f8-7af9-4718-ad0a-45c7a2745420</t>
  </si>
  <si>
    <t>AshWebStudio</t>
  </si>
  <si>
    <t>https://www.ashwebstudio.com</t>
  </si>
  <si>
    <t>2d1f3596-b43a-24e2-6713-cbfe81573fe9</t>
  </si>
  <si>
    <t>Ashwin Architects</t>
  </si>
  <si>
    <t>http://www.ashwinarchitects.com</t>
  </si>
  <si>
    <t>ba6494d4-9f4c-f9e2-9a29-3e5b8ea68635</t>
  </si>
  <si>
    <t>Ashwini Used Laptop</t>
  </si>
  <si>
    <t>http://ashwiniusedlaptop.com</t>
  </si>
  <si>
    <t>5353526e-41a0-4894-6e41-c02fb6080105</t>
  </si>
  <si>
    <t>Ashworth Awards</t>
  </si>
  <si>
    <t>http://www.ashworthawards.com/</t>
  </si>
  <si>
    <t>94ffb7d7-c7ef-e7ee-c4af-76fe22f69430</t>
  </si>
  <si>
    <t>Ashworth college</t>
  </si>
  <si>
    <t>https://www.ashworthcollege.edu</t>
  </si>
  <si>
    <t>2aa5979e-32f0-701a-4115-7ccd6d15d89d</t>
  </si>
  <si>
    <t>Ashworth College - Online School</t>
  </si>
  <si>
    <t>http://www.ashworthcollege.edu/</t>
  </si>
  <si>
    <t>14d95b52-4e02-cf12-88e4-fd895502694c</t>
  </si>
  <si>
    <t>ASI Building Products</t>
  </si>
  <si>
    <t>http://www.asibuildingproducts.net/</t>
  </si>
  <si>
    <t>59755506-ee28-7dba-5b80-644d4932b21a</t>
  </si>
  <si>
    <t>ASI Capital Colorado Springs</t>
  </si>
  <si>
    <t>http://asicapital.com/</t>
  </si>
  <si>
    <t>b2eb7b2a-0b9f-daf1-ddfb-16f29c707027</t>
  </si>
  <si>
    <t>ASI Computer Systems</t>
  </si>
  <si>
    <t>https://www.asicomp.com/</t>
  </si>
  <si>
    <t>2c76387a-7103-cec6-aed9-c6d66ea3c0ab</t>
  </si>
  <si>
    <t>ASI Data Science</t>
  </si>
  <si>
    <t>https://www.asidatascience.com/</t>
  </si>
  <si>
    <t>ab24433c-bcc3-e3dd-baff-e9d5a2d934a9</t>
  </si>
  <si>
    <t>ASI DataMyte</t>
  </si>
  <si>
    <t>http://www.asidatamyte.com</t>
  </si>
  <si>
    <t>ae859ad8-c241-de5a-eef6-5daabd941bfa</t>
  </si>
  <si>
    <t>ASI Energy</t>
  </si>
  <si>
    <t>http://www.asienergy.com</t>
  </si>
  <si>
    <t>fdcb47a8-a40e-4c5a-b8d0-b3a270118fd8</t>
  </si>
  <si>
    <t>ASI Government</t>
  </si>
  <si>
    <t>http://www.asigovernment.com</t>
  </si>
  <si>
    <t>d34f75ac-5b80-f829-0077-d8a80070eec0</t>
  </si>
  <si>
    <t>ASI Lab</t>
  </si>
  <si>
    <t>http://www.asilabindia.com/index.html</t>
  </si>
  <si>
    <t>77597306-0b2d-35f7-a9c0-30d605b67050</t>
  </si>
  <si>
    <t>ASI Show</t>
  </si>
  <si>
    <t>http://www.asishow.com/</t>
  </si>
  <si>
    <t>47d0a14c-18e0-4e92-75ae-d0e6f8c547fe</t>
  </si>
  <si>
    <t>ASI Solutions</t>
  </si>
  <si>
    <t>http://www.asisolutions.com/</t>
  </si>
  <si>
    <t>bed9e344-dcc3-b791-0f52-29f51617a1f3</t>
  </si>
  <si>
    <t>ASI System Integration</t>
  </si>
  <si>
    <t>http://www.asisystem.com</t>
  </si>
  <si>
    <t>f67a57a0-de4a-770e-9feb-44ba072606d4</t>
  </si>
  <si>
    <t>ASI Web Solutions</t>
  </si>
  <si>
    <t>http://www.asiwebsolutions.com</t>
  </si>
  <si>
    <t>8a3a9a4e-ce88-876f-430a-622f1d1713bb</t>
  </si>
  <si>
    <t>ASI Yaupon Tea</t>
  </si>
  <si>
    <t>https://yaupontea.com/</t>
  </si>
  <si>
    <t>c233f57a-f9c7-cb61-60c4-b8d3c74bfef8</t>
  </si>
  <si>
    <t>Asia &amp; Japan Watch</t>
  </si>
  <si>
    <t>http://ajw.asahi.com/</t>
  </si>
  <si>
    <t>80060823-2f94-fb09-ef23-035317694088</t>
  </si>
  <si>
    <t>Asia &amp; Partners</t>
  </si>
  <si>
    <t>http://asipar.com/</t>
  </si>
  <si>
    <t>daa2b35d-31a3-b803-6aa3-5ef9fb4ecaa0</t>
  </si>
  <si>
    <t>Asia Access Telecom</t>
  </si>
  <si>
    <t>http://www.aat.sg</t>
  </si>
  <si>
    <t>8ed8dbeb-06e5-0716-c8d9-b5728971e3fe</t>
  </si>
  <si>
    <t>Asia Airfreight Terminal</t>
  </si>
  <si>
    <t>http://www.aat.com.hk</t>
  </si>
  <si>
    <t>12847617-f934-ea83-fdc1-de57e3b35eb8</t>
  </si>
  <si>
    <t>Asia Alternatives</t>
  </si>
  <si>
    <t>http://www.asiaalt.com</t>
  </si>
  <si>
    <t>2eede166-8178-89b2-5781-1ae91ed5083c</t>
  </si>
  <si>
    <t>Asia America MultiTechnology Association (AAMASV)</t>
  </si>
  <si>
    <t>http://www.aamasv.com</t>
  </si>
  <si>
    <t>ac16a59c-afda-d913-b22e-323234f9ea93</t>
  </si>
  <si>
    <t>Asia Asset Finance</t>
  </si>
  <si>
    <t>http://www.asiaassetfinance.com/</t>
  </si>
  <si>
    <t>f48c3566-c49b-7e0b-33db-2ce052e7a74d</t>
  </si>
  <si>
    <t>Asia Bio-Chem Group</t>
  </si>
  <si>
    <t>http://www.asiabiochem.com</t>
  </si>
  <si>
    <t>06a140a9-5242-dfe4-0fcc-b046efb51ec2</t>
  </si>
  <si>
    <t>Asia Bioenergy Technologies Berhad</t>
  </si>
  <si>
    <t>http://bioenergy.com.my</t>
  </si>
  <si>
    <t>f1a81bcd-777f-03da-159b-37db034663e3</t>
  </si>
  <si>
    <t>Asia Bridge Capital</t>
  </si>
  <si>
    <t>http://www.asiabridgecapital.com</t>
  </si>
  <si>
    <t>905db4e9-0913-8a35-f395-b2f4574f86f1</t>
  </si>
  <si>
    <t>Asia Bridge Group</t>
  </si>
  <si>
    <t>http://asiabridgegroup.com/</t>
  </si>
  <si>
    <t>784a6e4b-fb45-aefc-26a7-50e46feca746</t>
  </si>
  <si>
    <t>Asia Broadcast Satellite</t>
  </si>
  <si>
    <t>http://www.absatellite.net</t>
  </si>
  <si>
    <t>2adae061-8d2d-c317-a0b0-77db583b9318</t>
  </si>
  <si>
    <t>Asia Capital</t>
  </si>
  <si>
    <t>http://www.asiacapital.lk</t>
  </si>
  <si>
    <t>ebabf7a8-f69d-6ef2-02c5-1d302a606d6d</t>
  </si>
  <si>
    <t>Asia Chemical Corporation</t>
  </si>
  <si>
    <t>http://www.asia-chemical.com/</t>
  </si>
  <si>
    <t>f6705c3b-3f45-bb5b-d205-fdb86c66ba10</t>
  </si>
  <si>
    <t>Asia City Media Group</t>
  </si>
  <si>
    <t>http://asia-city.com</t>
  </si>
  <si>
    <t>1b631a78-65c9-be6c-db00-670129f27018</t>
  </si>
  <si>
    <t>Asia Clean Capital Ltd</t>
  </si>
  <si>
    <t>http://www.asiacleancapital.com/</t>
  </si>
  <si>
    <t>b66bc88a-04e7-00d6-032d-3370759f4254</t>
  </si>
  <si>
    <t>Asia Cleantech Capital Ltd</t>
  </si>
  <si>
    <t>http://www.asiacleantech.com</t>
  </si>
  <si>
    <t>440fc236-f0ac-2b37-4348-2b793493498a</t>
  </si>
  <si>
    <t>Asia Climate Partners (ACP)</t>
  </si>
  <si>
    <t>http://www.asiaclimatepartners.com</t>
  </si>
  <si>
    <t>4573e7ec-c0e1-c506-3ff8-844f7963741d</t>
  </si>
  <si>
    <t>Asia Cloud Computing Association - ACCA</t>
  </si>
  <si>
    <t>http://asiacloudcomputing.org/</t>
  </si>
  <si>
    <t>50bd46f9-61d0-b521-f073-f64d0181e441</t>
  </si>
  <si>
    <t>Asia Dairy Fab</t>
  </si>
  <si>
    <t>http://www.bjzbn.com</t>
  </si>
  <si>
    <t>590a83be-0ae5-9d33-32e7-17eb2c8cfc01</t>
  </si>
  <si>
    <t>Asia Deal Group</t>
  </si>
  <si>
    <t>http://www.asiadealgroup.com</t>
  </si>
  <si>
    <t>c3d37c68-ce44-8ed5-7653-bde820088981</t>
  </si>
  <si>
    <t>Asia Digital Holdings Plc</t>
  </si>
  <si>
    <t>http://www.ukaffiliates.com</t>
  </si>
  <si>
    <t>e738005b-992a-5483-696b-afdedfb608d6</t>
  </si>
  <si>
    <t>Asia Digital Map</t>
  </si>
  <si>
    <t>http://www.asiadigitalmap.com/</t>
  </si>
  <si>
    <t>40b43262-4dd1-a93a-6d25-848f4d38994b</t>
  </si>
  <si>
    <t>Asia Digital Marketing Association</t>
  </si>
  <si>
    <t>http://www.asiadigitalmarketingyearbook.com</t>
  </si>
  <si>
    <t>4f6ad1cd-940b-c426-1a94-220e23336797</t>
  </si>
  <si>
    <t>Asia Digital Mojo</t>
  </si>
  <si>
    <t>http://www.asiadigitalmojo.com/</t>
  </si>
  <si>
    <t>612b95a1-7c2f-f011-746f-ac6e40e28f76</t>
  </si>
  <si>
    <t>Asia Dragon Cord &amp; Twine</t>
  </si>
  <si>
    <t>http://www.asiadragon.com.vn</t>
  </si>
  <si>
    <t>136f6725-f6f6-71b4-73e3-d816fb512202</t>
  </si>
  <si>
    <t>ASIA DRAGON CORD &amp; TWINE CO.LTD</t>
  </si>
  <si>
    <t>b73e3a44-8bed-1f88-5011-d288ae4b9a8e</t>
  </si>
  <si>
    <t>Asia Education Foundation</t>
  </si>
  <si>
    <t>https://www.asiaeducation.edu.au/</t>
  </si>
  <si>
    <t>a5653f77-bea4-5329-7abb-cf4483b2d851</t>
  </si>
  <si>
    <t>Asia Electronics Industry</t>
  </si>
  <si>
    <t>http://www.aei.dempa.net/</t>
  </si>
  <si>
    <t>7131b704-d1b4-58ea-fea4-6eaa6f8d48b5</t>
  </si>
  <si>
    <t>Asia Exhibitions</t>
  </si>
  <si>
    <t>http://www.asiaexhibitions.com/</t>
  </si>
  <si>
    <t>7b849015-b6d7-a6ff-25a2-dd709ea4def4</t>
  </si>
  <si>
    <t>Asia Farm F&amp;B Pte Ltd</t>
  </si>
  <si>
    <t>http://www.asiafarm.com.sg</t>
  </si>
  <si>
    <t>c863c4dd-4fd7-3329-3b51-59c5780857a2</t>
  </si>
  <si>
    <t>Asia Fineline</t>
  </si>
  <si>
    <t>http://asiafineline.com</t>
  </si>
  <si>
    <t>0e353f6d-c400-63f5-de7b-4225e65c059c</t>
  </si>
  <si>
    <t>Asia Founders</t>
  </si>
  <si>
    <t>http://www.asiafounders.com/</t>
  </si>
  <si>
    <t>fc60791f-96e1-411a-e377-f7dae6d171cb</t>
  </si>
  <si>
    <t>Asia Frontier Capital Limited</t>
  </si>
  <si>
    <t>http://www.asiafrontiercapital.com</t>
  </si>
  <si>
    <t>6e401165-947e-d94f-def4-ef88f57228ae</t>
  </si>
  <si>
    <t>Asia Gate Ventures</t>
  </si>
  <si>
    <t>http://asiagateventures.com/</t>
  </si>
  <si>
    <t>7c3ddbfe-7f13-24a7-de21-45a0b75442e4</t>
  </si>
  <si>
    <t>Asia Genomics</t>
  </si>
  <si>
    <t>http://asia-genomics.com</t>
  </si>
  <si>
    <t>77aafa96-bd80-588e-fecf-2d0dfac8a852</t>
  </si>
  <si>
    <t>Asia Growth Capital Advisors</t>
  </si>
  <si>
    <t>http://asiagrowthcap.com/</t>
  </si>
  <si>
    <t>eb6e6370-b18b-022f-90d3-2de529536b79</t>
  </si>
  <si>
    <t>Asia Growth Incubator (AGI)</t>
  </si>
  <si>
    <t>http://www.asiagrowthincubator.com</t>
  </si>
  <si>
    <t>06b383b4-c714-e1f9-e676-b9ca3bc6a5c8</t>
  </si>
  <si>
    <t>Asia Hack</t>
  </si>
  <si>
    <t>http://asiahack.com/category/asia/</t>
  </si>
  <si>
    <t>63c35b6a-7b44-0460-8236-6e7258135ee8</t>
  </si>
  <si>
    <t>Asia Healthtech Accelerator</t>
  </si>
  <si>
    <t>http://www.healthtech.asia</t>
  </si>
  <si>
    <t>291f92c9-da58-e1b5-b95e-39fba2a85886</t>
  </si>
  <si>
    <t>Asia Infotech</t>
  </si>
  <si>
    <t>http://www.asia-infotech.com</t>
  </si>
  <si>
    <t>ec2a97f4-7791-7404-aa76-8a14c0bd3274</t>
  </si>
  <si>
    <t>Asia Innovation</t>
  </si>
  <si>
    <t>http://www.asiainnovations.com</t>
  </si>
  <si>
    <t>b676fca9-aa51-67f5-688a-5c06a8b04aad</t>
  </si>
  <si>
    <t>Asia Innovations</t>
  </si>
  <si>
    <t>http://asiainnov.com/</t>
  </si>
  <si>
    <t>0b2e04b4-9ad9-acd2-2421-a9004fae0ba8</t>
  </si>
  <si>
    <t>Asia InnovatorsÌ¢åÛåª Initiative</t>
  </si>
  <si>
    <t>http://www.asia-ii.org</t>
  </si>
  <si>
    <t>dd0c3a83-57e7-9b0a-25ef-b67c01e10b59</t>
  </si>
  <si>
    <t>Asia Internet Coalition</t>
  </si>
  <si>
    <t>http://www.asiainternetcoalition.org/</t>
  </si>
  <si>
    <t>bcdb3395-305f-6a40-e81a-77bbd017d3a9</t>
  </si>
  <si>
    <t>Asia Law Network</t>
  </si>
  <si>
    <t>https://www.asialawnetwork.com/</t>
  </si>
  <si>
    <t>da12ff60-857d-1618-cc08-cde8f94f8cba</t>
  </si>
  <si>
    <t>Asia Media</t>
  </si>
  <si>
    <t>http://www.asiamedia.jp/jp/</t>
  </si>
  <si>
    <t>06f1c295-82bd-2dfc-8ec4-35faff41163e</t>
  </si>
  <si>
    <t>Asia Media &amp; Technology Capital Management</t>
  </si>
  <si>
    <t>http://www.asiamediacapital.com</t>
  </si>
  <si>
    <t>026ac2f3-9ad0-b621-2af9-ba0f8d1699ec</t>
  </si>
  <si>
    <t>Asia Media Exchange Pte Ltd</t>
  </si>
  <si>
    <t>http://www.asiamx.com/</t>
  </si>
  <si>
    <t>fe85512d-d42a-286b-c42c-59cafadc1973</t>
  </si>
  <si>
    <t>Asia Media Network</t>
  </si>
  <si>
    <t>http://www.asiamedianet.com</t>
  </si>
  <si>
    <t>6b9173b7-1ee5-c43e-d197-9308e47c5a69</t>
  </si>
  <si>
    <t>Asia Miles</t>
  </si>
  <si>
    <t>http://asiamiles.com</t>
  </si>
  <si>
    <t>94c9dc7f-9b22-259b-99e6-ce9a901de91e</t>
  </si>
  <si>
    <t>Asia News Network</t>
  </si>
  <si>
    <t>http://www.asianews.network/</t>
  </si>
  <si>
    <t>69e4c2c8-b4a0-ca01-f0a6-712f39dbb442</t>
  </si>
  <si>
    <t>Asia Online</t>
  </si>
  <si>
    <t>http://www.asiaonline.net</t>
  </si>
  <si>
    <t>50dfe9df-92d2-421a-3f0e-3bbae748a9cf</t>
  </si>
  <si>
    <t>Asia Pac PR Holdings Ltd</t>
  </si>
  <si>
    <t>https://www.linkedin.com/company/asia-pac-pr-holdings-ltd</t>
  </si>
  <si>
    <t>82ea1665-ae1a-f46d-5604-5a9e64b449a4</t>
  </si>
  <si>
    <t>Asia Pacific Advanced Network</t>
  </si>
  <si>
    <t>https://www.apan.net</t>
  </si>
  <si>
    <t>50ff6a2e-7c77-3ad0-83a9-2a5b4209e52a</t>
  </si>
  <si>
    <t>Asia Pacific Aerospace Consultants</t>
  </si>
  <si>
    <t>http://www.apac.com.au</t>
  </si>
  <si>
    <t>a55fe1cf-bf83-075c-37ed-cc11902f87cd</t>
  </si>
  <si>
    <t>Asia Pacific Brands</t>
  </si>
  <si>
    <t>http://loranz-av.com</t>
  </si>
  <si>
    <t>52ecaf43-e6c8-a441-f75c-2d4ee2fa6ae1</t>
  </si>
  <si>
    <t>Asia Pacific Breweries</t>
  </si>
  <si>
    <t>http://www.apbsingapore.com.sg/</t>
  </si>
  <si>
    <t>53ee9ced-c000-7956-fa49-43a861aefd2b</t>
  </si>
  <si>
    <t>Asia Pacific Broadcasting</t>
  </si>
  <si>
    <t>http://www.apb-news.com</t>
  </si>
  <si>
    <t>912c1830-2069-99c7-fe30-70e9a578b3e5</t>
  </si>
  <si>
    <t>Asia Pacific Bullion News</t>
  </si>
  <si>
    <t>http://asiabullionnews.com</t>
  </si>
  <si>
    <t>6bf3c251-2e49-e8ca-bbf9-ce277c4d9360</t>
  </si>
  <si>
    <t>Asia Pacific Business Consultants</t>
  </si>
  <si>
    <t>http://apbconsultant.com</t>
  </si>
  <si>
    <t>679f4f96-8f4f-cd2c-7221-f010806dd5b7</t>
  </si>
  <si>
    <t>Asia Pacific Capital</t>
  </si>
  <si>
    <t>http://www.apcinvestors.com</t>
  </si>
  <si>
    <t>36bc9127-2749-3c4e-69b1-bf03cb7c3a66</t>
  </si>
  <si>
    <t>Asia Pacific Daily</t>
  </si>
  <si>
    <t>http://www.apdnews.com</t>
  </si>
  <si>
    <t>e8ff3fb4-3d5a-f0b5-1942-c6fa31fbd022</t>
  </si>
  <si>
    <t>Asia Pacific Digital</t>
  </si>
  <si>
    <t>http://www.apdgroup.com/</t>
  </si>
  <si>
    <t>8db00208-bc9b-d495-5854-5f8d196b04a4</t>
  </si>
  <si>
    <t>Asia Pacific Education</t>
  </si>
  <si>
    <t>http://www.apedu.ca</t>
  </si>
  <si>
    <t>b1cb04e9-c646-02ef-0af0-9b465fd4d98c</t>
  </si>
  <si>
    <t>Asia Pacific eHealth Group</t>
  </si>
  <si>
    <t>http://www.apehg.com</t>
  </si>
  <si>
    <t>39418994-3498-f054-04ba-ce5ed766712c</t>
  </si>
  <si>
    <t>Asia Pacific for Memec.</t>
  </si>
  <si>
    <t>http://www.memec-hk.com</t>
  </si>
  <si>
    <t>2afe02d5-22df-96e6-67b4-11cbb14d9352</t>
  </si>
  <si>
    <t>Asia Pacific Foundation of Canada</t>
  </si>
  <si>
    <t>http://www.asiapacific.ca/</t>
  </si>
  <si>
    <t>e600e136-7951-cdb7-c457-69e2fbf66638</t>
  </si>
  <si>
    <t>Asia Pacific Growth Management</t>
  </si>
  <si>
    <t>http://www.apgm.asia/</t>
  </si>
  <si>
    <t>fef89500-5bbb-a0eb-7178-9128fa7d98b9</t>
  </si>
  <si>
    <t>Asia Pacific Internet Group</t>
  </si>
  <si>
    <t>http://www.asiapacificinternetgroup.com</t>
  </si>
  <si>
    <t>b6e6f10c-1536-5a82-fe02-d81a0d02658f</t>
  </si>
  <si>
    <t>Asia Pacific Investment Partners</t>
  </si>
  <si>
    <t>http://www.apip.com/</t>
  </si>
  <si>
    <t>a06fd294-4747-883a-eadf-dbfbba381fef</t>
  </si>
  <si>
    <t>Asia Pacific Marine Container Lines</t>
  </si>
  <si>
    <t>http://asiapacificmarine.com</t>
  </si>
  <si>
    <t>360fa1f8-5e82-e981-7e6f-7138216c638d</t>
  </si>
  <si>
    <t>Asia Pacific Medical Group</t>
  </si>
  <si>
    <t>http://www.apmg.com.cn/</t>
  </si>
  <si>
    <t>fdd463d2-2f91-fa7a-c020-7e7c81ba2939</t>
  </si>
  <si>
    <t>Asia Pacific Medical Technology Association</t>
  </si>
  <si>
    <t>http://apacmed.org</t>
  </si>
  <si>
    <t>996bfcdc-a652-d8c1-1728-09bf6c581780</t>
  </si>
  <si>
    <t>Asia Pacific Natural Gas Vehicle Association</t>
  </si>
  <si>
    <t>http://www.angva.org</t>
  </si>
  <si>
    <t>703ec1c8-7f7b-55f2-e6e9-96edd788e144</t>
  </si>
  <si>
    <t>Asia Pacific Network Information Centre</t>
  </si>
  <si>
    <t>cf854b67-f2ac-ca3a-d752-69ae900a3e9b</t>
  </si>
  <si>
    <t>Asia Pacific Offset</t>
  </si>
  <si>
    <t>http://www.asiapacificoffset.com/</t>
  </si>
  <si>
    <t>0ae00594-9b0a-0d95-1d74-1b94598be75e</t>
  </si>
  <si>
    <t>Asia Pacific Properties</t>
  </si>
  <si>
    <t>http://www.asiapacificproperties.com</t>
  </si>
  <si>
    <t>0cc29215-750b-db6a-2a2b-221ff32a952b</t>
  </si>
  <si>
    <t>Asia Pacific Research Group</t>
  </si>
  <si>
    <t>http://aprg.com/</t>
  </si>
  <si>
    <t>0ca0dfae-1ca9-c385-33f6-acac33d951de</t>
  </si>
  <si>
    <t>Asia Pacific Resource Group</t>
  </si>
  <si>
    <t>http://aprfiji.com</t>
  </si>
  <si>
    <t>da5b8a25-c4eb-0b15-1956-50131b653c9d</t>
  </si>
  <si>
    <t>Asia Pacific Resources Development Investment</t>
  </si>
  <si>
    <t>http://www.aprdi.com/</t>
  </si>
  <si>
    <t>f5acf2ae-aa84-b31f-0891-9ffc6fa2c6e6</t>
  </si>
  <si>
    <t>Asia Pacific University of Technology and Innovation</t>
  </si>
  <si>
    <t>http://apu.edu.my</t>
  </si>
  <si>
    <t>a8407f93-af5f-b5f0-a417-9daf599f3838</t>
  </si>
  <si>
    <t>Asia Pacific Ventures</t>
  </si>
  <si>
    <t>e03bbfcf-7b51-12f4-029d-ba2960305e94</t>
  </si>
  <si>
    <t>Asia Pacific Wire &amp; Cable, Ltd</t>
  </si>
  <si>
    <t>http://apwcc.com</t>
  </si>
  <si>
    <t>730ccacd-1bce-546f-1a6a-3690ef88ebf8</t>
  </si>
  <si>
    <t>Asia Perspective</t>
  </si>
  <si>
    <t>http://www.asiaperspective.net/</t>
  </si>
  <si>
    <t>4b77d13d-888c-d252-32a0-c314f10864c5</t>
  </si>
  <si>
    <t>Asia Philanthropy Circle</t>
  </si>
  <si>
    <t>http://asiaphilanthropycircle.org/</t>
  </si>
  <si>
    <t>95347c3d-4f95-e871-7286-fd4ecdaef2b1</t>
  </si>
  <si>
    <t>Asia Plus</t>
  </si>
  <si>
    <t>http://asia-plus.net</t>
  </si>
  <si>
    <t>0c4e470c-e76a-adf5-91a9-634e52020936</t>
  </si>
  <si>
    <t>Asia Principal Capital</t>
  </si>
  <si>
    <t>http://www.apcl.com/</t>
  </si>
  <si>
    <t>613f245c-9a6c-2160-c139-68ce0eb926fe</t>
  </si>
  <si>
    <t>Asia Properties</t>
  </si>
  <si>
    <t>http://www.asiaproperties.no/</t>
  </si>
  <si>
    <t>86414cd3-a8e2-603b-bd5d-e80d158e45aa</t>
  </si>
  <si>
    <t>Asia Property Innovation</t>
  </si>
  <si>
    <t>http://asiapropertyinnovation.com</t>
  </si>
  <si>
    <t>cb7d29cd-b2c6-818c-e178-23febe99277a</t>
  </si>
  <si>
    <t>Asia Recorder</t>
  </si>
  <si>
    <t>http://asiarecorder.com</t>
  </si>
  <si>
    <t>835464b2-04f5-9484-d12b-931fa38bce96</t>
  </si>
  <si>
    <t>Asia Recruit Pte Ltd</t>
  </si>
  <si>
    <t>http://www.asiarecruit.com.sg/</t>
  </si>
  <si>
    <t>52199d23-05f2-2341-708e-1af09de95053</t>
  </si>
  <si>
    <t>Asia Reinsurance Brokers</t>
  </si>
  <si>
    <t>http://www.arbrokers.asia/</t>
  </si>
  <si>
    <t>39505aea-736d-a2ce-6794-061e51e775ab</t>
  </si>
  <si>
    <t>Asia Renal Care</t>
  </si>
  <si>
    <t>http://www.fmc-sg.com</t>
  </si>
  <si>
    <t>65d32a1f-4d94-fff0-14c5-e198b2f8676d</t>
  </si>
  <si>
    <t>Asia Risk Centre</t>
  </si>
  <si>
    <t>http://asiariskcentre.com/</t>
  </si>
  <si>
    <t>b8f09f12-d65a-a3ca-9ebc-6cc9eb16a0d3</t>
  </si>
  <si>
    <t>Asia Smart Build Private Limited</t>
  </si>
  <si>
    <t>https://smartbuild.asia/</t>
  </si>
  <si>
    <t>f991bba7-9758-b4c3-6e21-341486cdac25</t>
  </si>
  <si>
    <t>Asia Society</t>
  </si>
  <si>
    <t>http://asiasociety.org</t>
  </si>
  <si>
    <t>c7904ab2-7528-f1fb-72e5-a7fb1dcc47b1</t>
  </si>
  <si>
    <t>Asia Spesialisten</t>
  </si>
  <si>
    <t>http://www.asiaspesialisten.no/</t>
  </si>
  <si>
    <t>5067b528-4909-8471-042a-39e322abb15b</t>
  </si>
  <si>
    <t>Asia Sponsorship News</t>
  </si>
  <si>
    <t>http://asiasponsorshipnews.com/</t>
  </si>
  <si>
    <t>848a3e23-cfbd-b72b-8a44-7ef17fec9578</t>
  </si>
  <si>
    <t>Asia Summit Capital</t>
  </si>
  <si>
    <t>http://www.asiasummitcap.com</t>
  </si>
  <si>
    <t>d63cb999-50f1-ef2e-1191-98a404abca93</t>
  </si>
  <si>
    <t>Asia Time</t>
  </si>
  <si>
    <t>http://atimes.com/</t>
  </si>
  <si>
    <t>9f1ffd4d-a807-51b6-3fe9-dcbc5580b843</t>
  </si>
  <si>
    <t>ASIA TODAY</t>
  </si>
  <si>
    <t>http://asiatoday.com/</t>
  </si>
  <si>
    <t>44e3c0b6-4aab-f3f8-8def-ef9bfcc0c1b0</t>
  </si>
  <si>
    <t>Asia Translate</t>
  </si>
  <si>
    <t>http://www.asiatranslate.net</t>
  </si>
  <si>
    <t>e0c0875e-6f18-1ece-7eec-f1ea9befd10f</t>
  </si>
  <si>
    <t>Asia Venture Group</t>
  </si>
  <si>
    <t>http://asiaventuregroup.com</t>
  </si>
  <si>
    <t>a9ed2950-1e7f-0677-4fbc-abe2e6ec38fd</t>
  </si>
  <si>
    <t>Asia Wealth Group Hodings</t>
  </si>
  <si>
    <t>http://www.asiawealthgroup.com</t>
  </si>
  <si>
    <t>1640869c-12dc-d264-f5a7-554fe878c940</t>
  </si>
  <si>
    <t>Asia Web services</t>
  </si>
  <si>
    <t>http://www.vpshosting.com.hk/en/home</t>
  </si>
  <si>
    <t>88b0522b-124f-eb99-2d80-583798e8a848</t>
  </si>
  <si>
    <t>Asia West</t>
  </si>
  <si>
    <t>http://www.asiawestfunds.com</t>
  </si>
  <si>
    <t>c6e6b58e-ec66-99a4-65ef-fd3dd5b771d0</t>
  </si>
  <si>
    <t>Asia-Cell Telecommunications Company</t>
  </si>
  <si>
    <t>https://www.asiacell.com</t>
  </si>
  <si>
    <t>48c8cf1d-f429-6ba2-e41d-e0e95aa8814c</t>
  </si>
  <si>
    <t>Asia-E-University</t>
  </si>
  <si>
    <t>http://www.aeu.edu.my</t>
  </si>
  <si>
    <t>ed9d1350-cb1b-b650-47ce-2b82b6893749</t>
  </si>
  <si>
    <t>Asia-Euro Holidays Pte Ltd</t>
  </si>
  <si>
    <t>http://www.aeholidays.com</t>
  </si>
  <si>
    <t>e683755f-310d-6899-385f-404825062885</t>
  </si>
  <si>
    <t>Asia-Europe Foundation</t>
  </si>
  <si>
    <t>http://asef.org/</t>
  </si>
  <si>
    <t>2e03d7db-bc34-cc45-b28f-0695a0540a03</t>
  </si>
  <si>
    <t>Asia-Net</t>
  </si>
  <si>
    <t>http://www.asia-net.com</t>
  </si>
  <si>
    <t>dda0d690-2e59-fddd-cd5a-162ecfc2ecbc</t>
  </si>
  <si>
    <t>Asia-Pacific Economic Cooperation</t>
  </si>
  <si>
    <t>http://apec.org/</t>
  </si>
  <si>
    <t>5e03553e-ca2b-2b2e-95a0-ba1bcff7b4ae</t>
  </si>
  <si>
    <t>Asia-Pacific Institute</t>
  </si>
  <si>
    <t>http://www.apm-institute.com/</t>
  </si>
  <si>
    <t>0ae81a31-086d-17a8-9833-ca1380e8bd27</t>
  </si>
  <si>
    <t>Asia-Pacific Institute of Management</t>
  </si>
  <si>
    <t>http://www.asiapacific.edu/</t>
  </si>
  <si>
    <t>0affe1ee-3990-ee60-abb6-e4a4ae8bf0fb</t>
  </si>
  <si>
    <t>Asia-Pacific International University</t>
  </si>
  <si>
    <t>http://www.apiu.edu/</t>
  </si>
  <si>
    <t>8b70cb6f-6f26-23c9-aeaa-aabb96af625f</t>
  </si>
  <si>
    <t>Asia-Pacific Water Forum</t>
  </si>
  <si>
    <t>http://www.apwf.org/</t>
  </si>
  <si>
    <t>b3202029-881a-175b-0d29-3814d40fab7c</t>
  </si>
  <si>
    <t>Asia.com</t>
  </si>
  <si>
    <t>http://www.asia.com/</t>
  </si>
  <si>
    <t>3aedca6d-581e-c50c-48c5-742303acf5e1</t>
  </si>
  <si>
    <t>AsiaAustralis</t>
  </si>
  <si>
    <t>http://www.asiaaustralis.com/</t>
  </si>
  <si>
    <t>cfc98982-2d32-4820-851c-2b3490321e89</t>
  </si>
  <si>
    <t>AsiaBiz Services Pte Ltd</t>
  </si>
  <si>
    <t>https://www.asiabiz.sg/</t>
  </si>
  <si>
    <t>48d2b18f-d8c6-c803-2e97-583abfa70e80</t>
  </si>
  <si>
    <t>Asiaborders Capital</t>
  </si>
  <si>
    <t>http://www.asiaborders.com</t>
  </si>
  <si>
    <t>54c67777-9d2c-1361-22d6-982962413348</t>
  </si>
  <si>
    <t>AsiaCalculator</t>
  </si>
  <si>
    <t>http://www.asiacalculator.com</t>
  </si>
  <si>
    <t>dd3b0fe3-602d-c090-54f3-2763f3ecdcfd</t>
  </si>
  <si>
    <t>AsiaCommerce</t>
  </si>
  <si>
    <t>http://www.asiacommerce.com/</t>
  </si>
  <si>
    <t>32428c97-b174-9560-dd80-534986fb1493</t>
  </si>
  <si>
    <t>AsiaContent</t>
  </si>
  <si>
    <t>http://www.asiacontent.com</t>
  </si>
  <si>
    <t>b03e49c2-202a-078e-cae3-fec9cde88f78</t>
  </si>
  <si>
    <t>AsiaEC.com</t>
  </si>
  <si>
    <t>https://www.asiaec.com</t>
  </si>
  <si>
    <t>efd06d3d-2a20-560e-0cb7-d3741ef20ae3</t>
  </si>
  <si>
    <t>Asiafashiontips</t>
  </si>
  <si>
    <t>http://www.asiafashiontips.com/</t>
  </si>
  <si>
    <t>0f20ae1d-1d12-2a77-a0b5-2de02963b863</t>
  </si>
  <si>
    <t>Asiagee Partners</t>
  </si>
  <si>
    <t>http://www.asiageepartners.com</t>
  </si>
  <si>
    <t>d4073752-9c2f-3034-edab-1556f74e64ab</t>
  </si>
  <si>
    <t>AsiaHolidayRetreats</t>
  </si>
  <si>
    <t>https://www.asiaholidayretreats.com/</t>
  </si>
  <si>
    <t>1a4a8305-6a46-9292-97c9-752d75a8702d</t>
  </si>
  <si>
    <t>Asiahub</t>
  </si>
  <si>
    <t>http://www.asiahub.hk</t>
  </si>
  <si>
    <t>43f794ca-2a16-9550-a8bf-a0f6d8b96222</t>
  </si>
  <si>
    <t>AsiaInfo</t>
  </si>
  <si>
    <t>https://www.asiainfo.com</t>
  </si>
  <si>
    <t>8db6a1d6-5eff-07f0-feb3-932269e918e6</t>
  </si>
  <si>
    <t>AsiaInfo Holdings</t>
  </si>
  <si>
    <t>http://www.asiainfo.com</t>
  </si>
  <si>
    <t>3a2ee61f-108d-b660-68c8-1bb367e7b856</t>
  </si>
  <si>
    <t>AsiaInfo-Linkage</t>
  </si>
  <si>
    <t>http://www.asiainfo-linkage.com.cn</t>
  </si>
  <si>
    <t>ac28edb5-9a01-90fc-d2d7-dfe92b82fedf</t>
  </si>
  <si>
    <t>AsiaInspection</t>
  </si>
  <si>
    <t>http://www.asiainspection.com</t>
  </si>
  <si>
    <t>8f55312a-3e06-33cd-9318-fc88166eb67e</t>
  </si>
  <si>
    <t>Asiajin</t>
  </si>
  <si>
    <t>http://asiajin.com</t>
  </si>
  <si>
    <t>72996e1b-d89a-ae7f-4533-29c5d6f86752</t>
  </si>
  <si>
    <t>Asiakastieto</t>
  </si>
  <si>
    <t>http://www.asiakastieto.fi/web/fi</t>
  </si>
  <si>
    <t>cc20b238-dd8e-0ff7-a41a-15c1779f483e</t>
  </si>
  <si>
    <t>Asial Corporation</t>
  </si>
  <si>
    <t>http://www.asial.co.jp/en/</t>
  </si>
  <si>
    <t>eaaca7f3-e4f5-df75-7dbe-b002a37082b8</t>
  </si>
  <si>
    <t>Asialink</t>
  </si>
  <si>
    <t>http://asialink.unimelb.edu.au</t>
  </si>
  <si>
    <t>8204d77d-5f3f-3dbb-3f0f-56263a5d6ce2</t>
  </si>
  <si>
    <t>Asiam Business Group</t>
  </si>
  <si>
    <t>http://www.asiam.com.cn/en/index.php</t>
  </si>
  <si>
    <t>d384fb75-25c0-3bbe-b842-dd795f1c7f7d</t>
  </si>
  <si>
    <t>AsiaMedic</t>
  </si>
  <si>
    <t>http://www.asiamedic.com.sg/</t>
  </si>
  <si>
    <t>63be4c45-01a6-1eb7-4a55-dd106d75de67</t>
  </si>
  <si>
    <t>Asian &amp; Hispanic Trading and Consulting</t>
  </si>
  <si>
    <t>https://www.aandhtc.com/</t>
  </si>
  <si>
    <t>2b538ce7-65f0-4ed1-801b-6f3002deb8ac</t>
  </si>
  <si>
    <t>Asian Absolute</t>
  </si>
  <si>
    <t>https://asianabsolute.co.uk</t>
  </si>
  <si>
    <t>65ff4a13-2c88-f23d-d0e4-b4b657193add</t>
  </si>
  <si>
    <t>Asian Airfares Group, llc</t>
  </si>
  <si>
    <t>http://www.asianairfares.com</t>
  </si>
  <si>
    <t>d8384a86-e04e-271d-b8dd-c28b8a1fa40d</t>
  </si>
  <si>
    <t>Asian American Federation</t>
  </si>
  <si>
    <t>http://www.aafederation.org/</t>
  </si>
  <si>
    <t>290dd553-392e-e1b7-4bb1-2d4628dd84b1</t>
  </si>
  <si>
    <t>Asian American Gateway</t>
  </si>
  <si>
    <t>http://www.asia-america-gateway.com</t>
  </si>
  <si>
    <t>55d03fd6-c680-fa27-3e85-99ad3e22fd42</t>
  </si>
  <si>
    <t>Asian American LEAD</t>
  </si>
  <si>
    <t>http://www.aalead.org</t>
  </si>
  <si>
    <t>dd40f1c1-8078-aa64-f39e-12a02f7dd56e</t>
  </si>
  <si>
    <t>Asian American Medical Group</t>
  </si>
  <si>
    <t>https://www.aamg.co</t>
  </si>
  <si>
    <t>bfcded57-27fd-33c1-d0fc-0d4d33c2fe07</t>
  </si>
  <si>
    <t>Asian Americans Manufacturer's Association (AAMA)</t>
  </si>
  <si>
    <t>https://www.aamasv.com</t>
  </si>
  <si>
    <t>bff91454-8de5-90e8-8b57-b1487a6c596d</t>
  </si>
  <si>
    <t>Asian Americans United</t>
  </si>
  <si>
    <t>http://aaunited.org/</t>
  </si>
  <si>
    <t>934c6830-4c2d-2569-45c9-3e4deea489c7</t>
  </si>
  <si>
    <t>Asian Art Gallery</t>
  </si>
  <si>
    <t>http://www.asianartgallery.org</t>
  </si>
  <si>
    <t>b9e37c41-dbb6-b80b-27c8-13218e52bb72</t>
  </si>
  <si>
    <t>Asian Art Museum of San Francisco</t>
  </si>
  <si>
    <t>http://www.asianart.org/</t>
  </si>
  <si>
    <t>5de697ff-351b-e230-5221-bbc5a4c7a643</t>
  </si>
  <si>
    <t>Asian Arts Center Taekwondo School</t>
  </si>
  <si>
    <t>http://www.aacdayton.com</t>
  </si>
  <si>
    <t>94433bad-dc45-660d-c20c-df897ec865de</t>
  </si>
  <si>
    <t>Asian Arts Connection</t>
  </si>
  <si>
    <t>http://www.aacshanghai.com/</t>
  </si>
  <si>
    <t>3d9dcc14-455b-13de-fe53-cb12e9e11297</t>
  </si>
  <si>
    <t>Asian Association of Business Incubator</t>
  </si>
  <si>
    <t>http://www.aabi.info/</t>
  </si>
  <si>
    <t>712960d8-e5a0-22f9-09bc-ab4094b185de</t>
  </si>
  <si>
    <t>Asian Bariatrics</t>
  </si>
  <si>
    <t>http://asianbariatrics.com/</t>
  </si>
  <si>
    <t>2aed3ea2-c5b5-82ab-e7c3-af6a822fe830</t>
  </si>
  <si>
    <t>Asian Boss</t>
  </si>
  <si>
    <t>http://www.askasianboss.com/</t>
  </si>
  <si>
    <t>588c6ed3-8b4d-27e5-e76f-6d4a7a715564</t>
  </si>
  <si>
    <t>Asian Boxing Confederation</t>
  </si>
  <si>
    <t>http://www.boxingasia.org</t>
  </si>
  <si>
    <t>1ba2d228-439f-17b5-d99c-81c8463a9f8c</t>
  </si>
  <si>
    <t>Asian Business Exhibitions &amp; Conferences LTD (ABEC)</t>
  </si>
  <si>
    <t>http://www.abec.asia/</t>
  </si>
  <si>
    <t>fcd0cdb9-9763-d08b-8468-eaeadeb4071d</t>
  </si>
  <si>
    <t>Asian Capture</t>
  </si>
  <si>
    <t>http://asiancapture.com</t>
  </si>
  <si>
    <t>e503f548-ca99-d1c8-cfac-933499277384</t>
  </si>
  <si>
    <t>Asian Chair Craft</t>
  </si>
  <si>
    <t>http://www.asianchaircraft.com</t>
  </si>
  <si>
    <t>8253cf67-8b0b-7e51-dcea-6dfb141b8a5f</t>
  </si>
  <si>
    <t>Asian Chamber of Commerce (Houston)</t>
  </si>
  <si>
    <t>http://www.asianchamber-hou.org/</t>
  </si>
  <si>
    <t>992183c7-072c-3528-4964-ce34031257e4</t>
  </si>
  <si>
    <t>Asian Circuits</t>
  </si>
  <si>
    <t>http://www.7pcbassembly.com</t>
  </si>
  <si>
    <t>5a704203-b2ed-3ca2-e18d-98c4adc1043e</t>
  </si>
  <si>
    <t>Asian Civilizations Museum</t>
  </si>
  <si>
    <t>http://acm.org.sg</t>
  </si>
  <si>
    <t>a747b07d-0fc1-ec10-b7c8-ef7bf4162c5a</t>
  </si>
  <si>
    <t>Asian College of Journalism, Chennai</t>
  </si>
  <si>
    <t>http://www.asianmedia.org</t>
  </si>
  <si>
    <t>00fb6f15-820d-dcc9-f676-960f28992ec7</t>
  </si>
  <si>
    <t>Asian Corporate Governance Association</t>
  </si>
  <si>
    <t>http://www.acga-asia.org</t>
  </si>
  <si>
    <t>afaae44f-dd10-3d56-7953-83891ef519e9</t>
  </si>
  <si>
    <t>Asian Correspondent</t>
  </si>
  <si>
    <t>http://asiancorrespondent.com/</t>
  </si>
  <si>
    <t>53b32ecf-fc18-cffb-493b-3948d994d727</t>
  </si>
  <si>
    <t>Asian Counseling and Referral Service</t>
  </si>
  <si>
    <t>https://acrs.org</t>
  </si>
  <si>
    <t>aa2dd237-82b2-5992-60f0-5d5c6beb4b20</t>
  </si>
  <si>
    <t>Asian Crowd Funder</t>
  </si>
  <si>
    <t>https://www.asiancrowdfunder.com</t>
  </si>
  <si>
    <t>dbc46b3b-9c40-7432-aae5-c58f954641d8</t>
  </si>
  <si>
    <t>Asian Data Roaming SIM Cards</t>
  </si>
  <si>
    <t>https://netequip.systems</t>
  </si>
  <si>
    <t>be84fc95-dcee-08b2-78ef-9bfe77c26c32</t>
  </si>
  <si>
    <t>Asian Data Science</t>
  </si>
  <si>
    <t>http://www.asiandatascience.com/</t>
  </si>
  <si>
    <t>e970396c-1a0e-aa64-3cf3-6de014b615ed</t>
  </si>
  <si>
    <t>Asian Development Bank</t>
  </si>
  <si>
    <t>http://www.adb.org/</t>
  </si>
  <si>
    <t>cd659b10-03b0-21c2-29e7-4d0d599e022d</t>
  </si>
  <si>
    <t>Asian E-Commerce Alliance</t>
  </si>
  <si>
    <t>http://aecal.de</t>
  </si>
  <si>
    <t>9183de57-1229-12e3-147e-8e551a9c68e7</t>
  </si>
  <si>
    <t>Asian Efficiency</t>
  </si>
  <si>
    <t>http://www.asianefficiency.com</t>
  </si>
  <si>
    <t>79344952-abba-c0cf-7f62-168f8803333f</t>
  </si>
  <si>
    <t>Asian Egg Bank</t>
  </si>
  <si>
    <t>http://asianeggbank.com</t>
  </si>
  <si>
    <t>a64e5f09-11f3-1488-ba8b-b06d6f522469</t>
  </si>
  <si>
    <t>Asian Food Center</t>
  </si>
  <si>
    <t>http://afcwa.com</t>
  </si>
  <si>
    <t>93553792-e2fc-9bac-dbe6-e6e28ceb5b4c</t>
  </si>
  <si>
    <t>Asian Food Channel</t>
  </si>
  <si>
    <t>http://asianfoodchannel.com</t>
  </si>
  <si>
    <t>3d3e01c4-f1da-14d4-b608-f71ca46b7d6a</t>
  </si>
  <si>
    <t>Asian Fox Developments</t>
  </si>
  <si>
    <t>http://www.asianfoxdevelopments.com</t>
  </si>
  <si>
    <t>47838a95-cc29-5377-2c51-9f773208f55a</t>
  </si>
  <si>
    <t>Asian Gem Center</t>
  </si>
  <si>
    <t>http://www.asiangemny.com</t>
  </si>
  <si>
    <t>c6ce8c52-0b0f-cdcd-fc67-8586cef7e7a5</t>
  </si>
  <si>
    <t>Asian Genco</t>
  </si>
  <si>
    <t>http://www.asiangenco.com/</t>
  </si>
  <si>
    <t>a1ad0387-d769-d52a-758e-cedad6913b26</t>
  </si>
  <si>
    <t>Asian Health Services Private Limited</t>
  </si>
  <si>
    <t>http://www.asianhealthcarefund.com</t>
  </si>
  <si>
    <t>cb27456c-65de-a6e8-62f8-7de3443e9f47</t>
  </si>
  <si>
    <t>Asian Healthcare Fund</t>
  </si>
  <si>
    <t>2d6f5ebe-314a-bbf8-a744-aaf0a7d4ae06</t>
  </si>
  <si>
    <t>Asian Hiking Team</t>
  </si>
  <si>
    <t>http://www.asianhikingteam.com</t>
  </si>
  <si>
    <t>913abd8d-d4f6-0314-8ffd-ec91c158d634</t>
  </si>
  <si>
    <t>Asian Hospital and Medical Center</t>
  </si>
  <si>
    <t>http://www.asianhospital.com/</t>
  </si>
  <si>
    <t>cf06b720-7a26-2f9d-56cd-08e33554c31b</t>
  </si>
  <si>
    <t>Asian Information Technology Ltd.</t>
  </si>
  <si>
    <t>http://www.bdcabs.com/bn/booknow/</t>
  </si>
  <si>
    <t>fb7c0791-d4c7-468a-6e57-60c8fe020065</t>
  </si>
  <si>
    <t>Asian Infrastructure Investment Bank</t>
  </si>
  <si>
    <t>http://www.aiib.org/</t>
  </si>
  <si>
    <t>4d517071-ff61-48d1-d3a5-648d8f17ffc7</t>
  </si>
  <si>
    <t>Asian Institute of Gastroentology</t>
  </si>
  <si>
    <t>http://aigindia.net/</t>
  </si>
  <si>
    <t>f34339a6-5c18-ee06-c0b6-549edc3e940e</t>
  </si>
  <si>
    <t>Asian Institute of Management</t>
  </si>
  <si>
    <t>http://www.aim.edu</t>
  </si>
  <si>
    <t>ee8984eb-1ac5-91ce-dde8-0085dd7c7d8e</t>
  </si>
  <si>
    <t>Asian Institute of Technology</t>
  </si>
  <si>
    <t>http://www.ait.asia/</t>
  </si>
  <si>
    <t>947493ab-4611-16d8-65b0-b7fbf819328c</t>
  </si>
  <si>
    <t>Asian Institute of Urology and Nephrology</t>
  </si>
  <si>
    <t>http://ainuindia.org/</t>
  </si>
  <si>
    <t>de3b52cd-ab67-3232-32ec-a1e86540cb4e</t>
  </si>
  <si>
    <t>Asian Mart</t>
  </si>
  <si>
    <t>http://www.5in1-airsofa.in</t>
  </si>
  <si>
    <t>a3582c5b-ccd0-0fad-477d-3caff18aedd4</t>
  </si>
  <si>
    <t>Asian Media &amp; Marketing Group(AMG)</t>
  </si>
  <si>
    <t>http://www.amg.biz</t>
  </si>
  <si>
    <t>5f4b630b-be11-8c53-2eeb-128e67c25441</t>
  </si>
  <si>
    <t>Asian Merchant Groceries &amp; Gourmet Foods</t>
  </si>
  <si>
    <t>http://asianmerchant.com</t>
  </si>
  <si>
    <t>654a08b3-6369-617a-4d3e-704949500d5d</t>
  </si>
  <si>
    <t>Asian Mirror</t>
  </si>
  <si>
    <t>http://asianmirror.lk/</t>
  </si>
  <si>
    <t>550dc7bd-951e-12ca-ec17-38ce16f87ca2</t>
  </si>
  <si>
    <t>Asian News International</t>
  </si>
  <si>
    <t>http://aninews.in/</t>
  </si>
  <si>
    <t>9c3dd262-2a0c-1620-4ad3-7f2865c96a54</t>
  </si>
  <si>
    <t>Asian Pacific Environmental Network</t>
  </si>
  <si>
    <t>http://apen4ej.org</t>
  </si>
  <si>
    <t>227ecabb-e4e9-2c8a-eb72-ebdda014cef6</t>
  </si>
  <si>
    <t>Asian Pacific Fund</t>
  </si>
  <si>
    <t>http://asianpacificfund.org</t>
  </si>
  <si>
    <t>14454611-8415-4018-fa21-325a2656b4df</t>
  </si>
  <si>
    <t>Asian Paints</t>
  </si>
  <si>
    <t>https://www.asianpaints.com</t>
  </si>
  <si>
    <t>57da909e-c5ef-cab3-2043-bb8da2e6c3f5</t>
  </si>
  <si>
    <t>Asian Products</t>
  </si>
  <si>
    <t>http://www.asianproducts.com</t>
  </si>
  <si>
    <t>b0ccbb5e-def4-523e-59ce-60adea140413</t>
  </si>
  <si>
    <t>Asian Rejuvenation</t>
  </si>
  <si>
    <t>http://www.asianrejuvenation.com</t>
  </si>
  <si>
    <t>3d1a684c-35a2-23aa-fd42-3b02d08e19f1</t>
  </si>
  <si>
    <t>Asian Relocation Management</t>
  </si>
  <si>
    <t>http://www.asiantigers-mobility.com</t>
  </si>
  <si>
    <t>f99b144c-02a8-4b83-71f1-d14ff0d28896</t>
  </si>
  <si>
    <t>Asian Stones</t>
  </si>
  <si>
    <t>https://asianstones.com/</t>
  </si>
  <si>
    <t>4a29de0f-bb5a-5412-ddd1-13475884c188</t>
  </si>
  <si>
    <t>Asian Student Union, University of Virginia</t>
  </si>
  <si>
    <t>https://atuva.student.virginia.edu</t>
  </si>
  <si>
    <t>f469cb51-0ff4-8a77-0f4e-c61ddd771f1b</t>
  </si>
  <si>
    <t>Asian tours and holidays</t>
  </si>
  <si>
    <t>http://www.asiantoursandholidays.com/</t>
  </si>
  <si>
    <t>093ab497-0f54-b6f4-08ad-553bb8557c0c</t>
  </si>
  <si>
    <t>Asian Tribune</t>
  </si>
  <si>
    <t>http://asiantribune.com/</t>
  </si>
  <si>
    <t>67ca02d3-c4a7-f402-095f-7bc7468f3219</t>
  </si>
  <si>
    <t>Asian Turtle Conservation Network</t>
  </si>
  <si>
    <t>http://www.asianturtlenetwork.org</t>
  </si>
  <si>
    <t>9b4edb6a-f6f9-eab6-3d58-5fe962412d7b</t>
  </si>
  <si>
    <t>Asian University for Women Support Foundation</t>
  </si>
  <si>
    <t>http://asian-university.org/</t>
  </si>
  <si>
    <t>a85e5486-922e-0b14-3719-670d398eb966</t>
  </si>
  <si>
    <t>Asian Venture Capital Journal</t>
  </si>
  <si>
    <t>http://www.avcj.com/</t>
  </si>
  <si>
    <t>d0daf75e-542c-357e-891e-7ee65c97b8b2</t>
  </si>
  <si>
    <t>Asian Wall</t>
  </si>
  <si>
    <t>http://www.asianwall.org</t>
  </si>
  <si>
    <t>d17ab3b6-33e9-611b-64bb-98bcefa039ec</t>
  </si>
  <si>
    <t>AsianArtMall.com</t>
  </si>
  <si>
    <t>http://www.asianartmall.com</t>
  </si>
  <si>
    <t>56aca98c-22b0-c383-f02e-dc2ee9109bba</t>
  </si>
  <si>
    <t>Asianbride.me</t>
  </si>
  <si>
    <t>http://www.asianbride.me</t>
  </si>
  <si>
    <t>659f7046-a9a5-a880-c221-4c43c8394d73</t>
  </si>
  <si>
    <t>Asiance</t>
  </si>
  <si>
    <t>http://www.asiance.com</t>
  </si>
  <si>
    <t>b6e28537-ce6c-4960-0449-a992bfa94623</t>
  </si>
  <si>
    <t>Asianchallenge.net</t>
  </si>
  <si>
    <t>http://www.asianchallenge.net</t>
  </si>
  <si>
    <t>a9bdb4e6-2534-61f2-340b-f1a425ee6ecc</t>
  </si>
  <si>
    <t>AsianDate</t>
  </si>
  <si>
    <t>http://www.asiandate.com</t>
  </si>
  <si>
    <t>14047aaa-8332-cded-2766-1cd30bded74b</t>
  </si>
  <si>
    <t>Asianet Communications</t>
  </si>
  <si>
    <t>http://www.asianet.co.in/</t>
  </si>
  <si>
    <t>ce5a5bab-1e42-1ba0-d87f-32e79373ee0b</t>
  </si>
  <si>
    <t>asianfoodsf</t>
  </si>
  <si>
    <t>http://www.asianfoodsf.com/</t>
  </si>
  <si>
    <t>f87cad13-af36-8e5d-a9d6-dbe1a0ebbe10</t>
  </si>
  <si>
    <t>ASIANITSOLUTIONS</t>
  </si>
  <si>
    <t>http://www.asianitsolutions.in</t>
  </si>
  <si>
    <t>0c69463f-1c06-1701-c914-5123ad6d6fbd</t>
  </si>
  <si>
    <t>AsianLogic Group</t>
  </si>
  <si>
    <t>http://asianlogic.com/</t>
  </si>
  <si>
    <t>1c55465b-9843-a68c-09b3-65439f665540</t>
  </si>
  <si>
    <t>Asianmart</t>
  </si>
  <si>
    <t>http://www.hairbuildingfibers.co.in</t>
  </si>
  <si>
    <t>d803e509-b2e5-1ced-5560-2a31afa737ee</t>
  </si>
  <si>
    <t>AsiansbookÌ¢åãå¢</t>
  </si>
  <si>
    <t>http://www.asiansbook.com</t>
  </si>
  <si>
    <t>bf75c561-36e2-c4a3-759d-30038d5a00ff</t>
  </si>
  <si>
    <t>Asianventure Tours</t>
  </si>
  <si>
    <t>http://www.asianventure.com</t>
  </si>
  <si>
    <t>d04ad7c5-8a29-1a05-d379-86ea8fe7d821</t>
  </si>
  <si>
    <t>AsianWeddings</t>
  </si>
  <si>
    <t>http://asianweddings.ca</t>
  </si>
  <si>
    <t>b4a0ee84-bbd4-93dd-7aeb-4655db3d3273</t>
  </si>
  <si>
    <t>AsiaOne</t>
  </si>
  <si>
    <t>http://www.asiaone.com/</t>
  </si>
  <si>
    <t>b8023260-848f-01d8-db83-96e2c9fc214f</t>
  </si>
  <si>
    <t>AsiaOne Magazine</t>
  </si>
  <si>
    <t>http://asiaone.co.in/</t>
  </si>
  <si>
    <t>09408eeb-abdc-77b7-334f-6c88a05cb095</t>
  </si>
  <si>
    <t>AsiaPay Limited</t>
  </si>
  <si>
    <t>http://www.asiapay.com</t>
  </si>
  <si>
    <t>55bb0e35-cef8-e2b2-1d67-2a02a92a0342</t>
  </si>
  <si>
    <t>AsiaSat</t>
  </si>
  <si>
    <t>http://www.asiasat.com/</t>
  </si>
  <si>
    <t>059fa01c-2f66-f8e5-770f-9c3eb17c513b</t>
  </si>
  <si>
    <t>Asiasoft</t>
  </si>
  <si>
    <t>http://www.asiasoftsea.com/</t>
  </si>
  <si>
    <t>873dfdbc-7543-939c-3e1c-61ad3c2b5bc8</t>
  </si>
  <si>
    <t>Asiasoft Solutions</t>
  </si>
  <si>
    <t>http://www.asiasoft-sg.com/</t>
  </si>
  <si>
    <t>20b30cd7-0738-745c-1711-3eeb07115a45</t>
  </si>
  <si>
    <t>Asiasoft Systems</t>
  </si>
  <si>
    <t>http://www.asiasoft.co.id</t>
  </si>
  <si>
    <t>bf8998a4-3399-0756-adb9-c7511a6b520c</t>
  </si>
  <si>
    <t>AsiaSpa magazine</t>
  </si>
  <si>
    <t>http://www.asiaspa.com/</t>
  </si>
  <si>
    <t>730d94c0-cd88-8789-fa02-3ef65910ce6f</t>
  </si>
  <si>
    <t>Asiatact (S) Pte Ltd</t>
  </si>
  <si>
    <t>http://asiatact.com/</t>
  </si>
  <si>
    <t>993b6b94-af05-6d96-8b5d-84067e2784b0</t>
  </si>
  <si>
    <t>AsiaTech</t>
  </si>
  <si>
    <t>https://www.asiatech.in</t>
  </si>
  <si>
    <t>6c39af76-2cd5-0809-c35c-1e3222f8e363</t>
  </si>
  <si>
    <t>AsiaTech data transmission Inc</t>
  </si>
  <si>
    <t>http://www.asiatech.ir/en/</t>
  </si>
  <si>
    <t>3ba594f4-150c-74ed-cd5f-9ba3a665be9f</t>
  </si>
  <si>
    <t>AsiaTech Management</t>
  </si>
  <si>
    <t>http://www.asiatechventure.com</t>
  </si>
  <si>
    <t>6072dc20-e0f2-0330-4e76-2c0074cd6a82</t>
  </si>
  <si>
    <t>AsiaTech Ventures</t>
  </si>
  <si>
    <t>http://www.asiatechv.com</t>
  </si>
  <si>
    <t>431b041e-54d0-9078-fbe2-2be1e781aa33</t>
  </si>
  <si>
    <t>Asiatic Sourcing</t>
  </si>
  <si>
    <t>http://www.asiaticsourcing.com/</t>
  </si>
  <si>
    <t>cd770b9b-3600-e945-b31c-f12e30b79fba</t>
  </si>
  <si>
    <t>AsiaTradex</t>
  </si>
  <si>
    <t>http://www.asiatradex.com/</t>
  </si>
  <si>
    <t>563e0fc0-899d-3f41-3248-a34e589b176c</t>
  </si>
  <si>
    <t>AsiaVest Partners</t>
  </si>
  <si>
    <t>http://www.asiavest.com</t>
  </si>
  <si>
    <t>ef20abfc-8b7e-924d-b132-71df73e3b8b3</t>
  </si>
  <si>
    <t>Asiawide Franchise Consultants</t>
  </si>
  <si>
    <t>http://www.asiawidefranchise.com.sg/</t>
  </si>
  <si>
    <t>f78823bd-688a-c915-9562-e52fa3a37c4d</t>
  </si>
  <si>
    <t>Asiawriters.com</t>
  </si>
  <si>
    <t>http://www.asiawriters.com/</t>
  </si>
  <si>
    <t>af735f1d-cac8-4c74-f76a-94ba7ddc05c9</t>
  </si>
  <si>
    <t>ASIC Alliance Corp.</t>
  </si>
  <si>
    <t>http://www.asic-alliance.com.</t>
  </si>
  <si>
    <t>0936e17f-341d-685b-2a5d-c70740ea76a7</t>
  </si>
  <si>
    <t>ASIC Architect</t>
  </si>
  <si>
    <t>http://www.asic-architectinc.com</t>
  </si>
  <si>
    <t>f58745b6-36f2-fb7f-f1b6-fa2a7698cac4</t>
  </si>
  <si>
    <t>ASIC Connect</t>
  </si>
  <si>
    <t>http://asic.gov.au</t>
  </si>
  <si>
    <t>47273232-6855-ede7-5792-fff77853c0fe</t>
  </si>
  <si>
    <t>ASIC Design</t>
  </si>
  <si>
    <t>http://www.asic.co.za</t>
  </si>
  <si>
    <t>d51ddc18-8268-0082-611d-b2e952f996de</t>
  </si>
  <si>
    <t>ASIC Engineering Corporation</t>
  </si>
  <si>
    <t>http://asiccorporation.com</t>
  </si>
  <si>
    <t>54025799-e8ef-9083-5afe-26be09b3f76d</t>
  </si>
  <si>
    <t>ASIC Insight</t>
  </si>
  <si>
    <t>http://www.asicinsight.com/</t>
  </si>
  <si>
    <t>95e37522-fc75-2e5a-625e-74da35995ee7</t>
  </si>
  <si>
    <t>ASIC Miners</t>
  </si>
  <si>
    <t>http://asicminers.com.au</t>
  </si>
  <si>
    <t>21ec3f6a-de5a-4756-0969-ee96e5c94fe5</t>
  </si>
  <si>
    <t>AsicAhead</t>
  </si>
  <si>
    <t>http://www.asicahead.com</t>
  </si>
  <si>
    <t>e3d2195a-2fdb-7fe0-6e50-e3851c898993</t>
  </si>
  <si>
    <t>Asicornet India</t>
  </si>
  <si>
    <t>http://asicornet.com</t>
  </si>
  <si>
    <t>bb9856ef-bd85-c9f0-b2d5-cee6086f38e6</t>
  </si>
  <si>
    <t>Asics</t>
  </si>
  <si>
    <t>http://corp.asics.com/en/</t>
  </si>
  <si>
    <t>0002a963-5915-56df-0c77-dba2f7d734c0</t>
  </si>
  <si>
    <t>Asics Romania</t>
  </si>
  <si>
    <t>http://www.asics.com</t>
  </si>
  <si>
    <t>2f5b87a8-4069-7933-3a67-ae0e9c014435</t>
  </si>
  <si>
    <t>ASICS Ventures Corporation</t>
  </si>
  <si>
    <t>http://corp.asics.com</t>
  </si>
  <si>
    <t>3f59c4d1-07d7-2bbb-bbb2-632ef98fa795</t>
  </si>
  <si>
    <t>ASICSPACE Co.</t>
  </si>
  <si>
    <t>http://www.asicspace.com/</t>
  </si>
  <si>
    <t>3e1e868a-7aef-1c26-22d6-c48d701045a9</t>
  </si>
  <si>
    <t>Aside Project Studio</t>
  </si>
  <si>
    <t>http://www.asideproject.com/</t>
  </si>
  <si>
    <t>e81e1f18-41e2-7979-dc14-41168cfffd12</t>
  </si>
  <si>
    <t>ASIFA-Hollywood</t>
  </si>
  <si>
    <t>http://www.asifa-hollywood.org/</t>
  </si>
  <si>
    <t>6114deb6-1c4e-53f4-cf38-4eec6481a51f</t>
  </si>
  <si>
    <t>asig</t>
  </si>
  <si>
    <t>http://www.asig.com</t>
  </si>
  <si>
    <t>0dc32b9c-2c09-5a03-f890-02d71cfa9219</t>
  </si>
  <si>
    <t>ASIG, LLC (d/b/a Avionics &amp; Systems Integration Group)</t>
  </si>
  <si>
    <t>http://www.asigllc.com</t>
  </si>
  <si>
    <t>7aeac60d-b588-a1ba-6df8-9056fb454e24</t>
  </si>
  <si>
    <t>Asigra</t>
  </si>
  <si>
    <t>http://www.asigra.com</t>
  </si>
  <si>
    <t>4143f514-9fea-dbde-46ac-aa93c098b5cd</t>
  </si>
  <si>
    <t>Asikana Network</t>
  </si>
  <si>
    <t>http://asikananetwork.org/</t>
  </si>
  <si>
    <t>8e7e2e1e-7ff3-8317-5170-9f026829f390</t>
  </si>
  <si>
    <t>Asilia Africa</t>
  </si>
  <si>
    <t>http://www.asiliaafrica.com/home.aspx</t>
  </si>
  <si>
    <t>58b0aa54-0576-8305-b6ce-6a90c48d812f</t>
  </si>
  <si>
    <t>Asilicon Design</t>
  </si>
  <si>
    <t>http://www.asilicondesign.com</t>
  </si>
  <si>
    <t>da0253dd-1499-3a5b-9cd3-98cd3d55bc56</t>
  </si>
  <si>
    <t>Asilimia</t>
  </si>
  <si>
    <t>http://www.asilimia.co.ke</t>
  </si>
  <si>
    <t>772a66eb-3740-1021-07f8-017df98c0b90</t>
  </si>
  <si>
    <t>Asilomar Bio</t>
  </si>
  <si>
    <t>http://www.asilomarbio.com/</t>
  </si>
  <si>
    <t>35b5b52d-b720-f5e7-386d-280e293c412e</t>
  </si>
  <si>
    <t>ASILSAN ELEVATOR CO.LTD.</t>
  </si>
  <si>
    <t>http://www.asilsanasansor.com</t>
  </si>
  <si>
    <t>ddb0bcf3-c972-603c-7d2d-75a14fcbed06</t>
  </si>
  <si>
    <t>Asim Jofa</t>
  </si>
  <si>
    <t>http://asimjofa.pk/</t>
  </si>
  <si>
    <t>a7b7ea9e-e7d1-7f64-1f75-c363a3950194</t>
  </si>
  <si>
    <t>Asimba</t>
  </si>
  <si>
    <t>http://www.asimba.com</t>
  </si>
  <si>
    <t>ad200aa7-0d29-d067-4949-6519db64912a</t>
  </si>
  <si>
    <t>ASIMCO Technologies</t>
  </si>
  <si>
    <t>http://www.asimco.com/cms/en/</t>
  </si>
  <si>
    <t>18d3a08a-0634-1c05-203a-081c61edd61d</t>
  </si>
  <si>
    <t>Asimily</t>
  </si>
  <si>
    <t>https://www.asimily.com/</t>
  </si>
  <si>
    <t>681a7ebd-24e2-e979-9234-2782ea4a10a2</t>
  </si>
  <si>
    <t>ASIMM</t>
  </si>
  <si>
    <t>http://www.asimm.org/</t>
  </si>
  <si>
    <t>874ff9dc-b58b-7836-eb54-72a73488b2a0</t>
  </si>
  <si>
    <t>Asimov</t>
  </si>
  <si>
    <t>http://www.asimov.info</t>
  </si>
  <si>
    <t>631c2529-f931-4d31-efa2-5a3512de4865</t>
  </si>
  <si>
    <t>Asimov Efficiency</t>
  </si>
  <si>
    <t>http://www.easimov.es</t>
  </si>
  <si>
    <t>c7f3f9d5-d393-f55c-b766-c79947450295</t>
  </si>
  <si>
    <t>Asimov Medical</t>
  </si>
  <si>
    <t>http://www.asimovmed.com</t>
  </si>
  <si>
    <t>db7bfc6d-68ec-aa62-54c8-21d4e62337b9</t>
  </si>
  <si>
    <t>ASIMOV Robotics</t>
  </si>
  <si>
    <t>http://www.asimovrobotics.com/</t>
  </si>
  <si>
    <t>48d187f3-a2d5-475c-9396-7fec8d19f4ba</t>
  </si>
  <si>
    <t>Asimov Ventures</t>
  </si>
  <si>
    <t>http://asimovventures.com/</t>
  </si>
  <si>
    <t>c0bfd3c4-4953-274a-2261-62863fdc889f</t>
  </si>
  <si>
    <t>ASimpler Wedding Registry</t>
  </si>
  <si>
    <t>http://www.asimplerweddingregistry.com</t>
  </si>
  <si>
    <t>34e77aa3-8ee5-1545-3ac1-669101728793</t>
  </si>
  <si>
    <t>Asine Colombia</t>
  </si>
  <si>
    <t>http://www.asine.com.co</t>
  </si>
  <si>
    <t>8ab4ac52-b03e-5005-1004-bf98ffe2493b</t>
  </si>
  <si>
    <t>Asinus Atlanticus</t>
  </si>
  <si>
    <t>http://www.asinusatlanticus.com/</t>
  </si>
  <si>
    <t>4ddafaec-bba7-8e8e-3c5b-7821a1f0b90d</t>
  </si>
  <si>
    <t>Asiola</t>
  </si>
  <si>
    <t>http://www.asiola.com</t>
  </si>
  <si>
    <t>1b637ff3-9a80-7b0b-ac68-8ceb226b7a32</t>
  </si>
  <si>
    <t>Asipac Projects Private Limited</t>
  </si>
  <si>
    <t>http://asipac.com</t>
  </si>
  <si>
    <t>57a59e9b-b97a-9fed-4f16-531749730d3f</t>
  </si>
  <si>
    <t>asiqo</t>
  </si>
  <si>
    <t>http://www.asiqo.com</t>
  </si>
  <si>
    <t>fcd9b975-ebd7-908f-21d3-80562de8e8a0</t>
  </si>
  <si>
    <t>Asiri Hospitals Group</t>
  </si>
  <si>
    <t>http://www.asirihospitals.com/</t>
  </si>
  <si>
    <t>4ace7a19-31b1-9f11-29c1-30e6c8737705</t>
  </si>
  <si>
    <t>Asiris Vision Technologies</t>
  </si>
  <si>
    <t>http://www.asiris-vision-technologies.pymes.com</t>
  </si>
  <si>
    <t>76343b57-dfbb-0c4b-023c-c2dfdc04a958</t>
  </si>
  <si>
    <t>ASIS</t>
  </si>
  <si>
    <t>http://www.asisonline.org</t>
  </si>
  <si>
    <t>15082e2f-ab66-c980-f3b3-137528759251</t>
  </si>
  <si>
    <t>Asiseeyou</t>
  </si>
  <si>
    <t>http://asiseeyou.com</t>
  </si>
  <si>
    <t>2b33c4f9-cad8-26c9-c6bf-3d8163345524</t>
  </si>
  <si>
    <t>Asista.com</t>
  </si>
  <si>
    <t>http://www.asista.com</t>
  </si>
  <si>
    <t>ef42ef03-b174-99fb-5d77-d27a36dbe65d</t>
  </si>
  <si>
    <t>Asistee</t>
  </si>
  <si>
    <t>http://asistee.com/</t>
  </si>
  <si>
    <t>f8b35ed0-6620-01d7-0fa7-d743d0ab8450</t>
  </si>
  <si>
    <t>ASISTENCIA Y REPRESENTACION EN NEGOCIOS INTERNACIONALES</t>
  </si>
  <si>
    <t>http://www.negocios-internacionales.net/</t>
  </si>
  <si>
    <t>4dc6891e-50f6-0c84-8a42-79b45cfd071c</t>
  </si>
  <si>
    <t>Asistia</t>
  </si>
  <si>
    <t>https://asistia.mx/</t>
  </si>
  <si>
    <t>f69686e8-4c21-31f6-b032-25b4d888ed13</t>
  </si>
  <si>
    <t>asistmi</t>
  </si>
  <si>
    <t>http://www.asistmi.com</t>
  </si>
  <si>
    <t>79c34c85-21f3-ceb4-9607-49039330cbbc</t>
  </si>
  <si>
    <t>ASIT</t>
  </si>
  <si>
    <t>http://asit.amcsquare.com/</t>
  </si>
  <si>
    <t>24ef9e21-26e3-3cb1-6509-41c44fa71af4</t>
  </si>
  <si>
    <t>Asit C. Mehta Investment Interrmediates</t>
  </si>
  <si>
    <t>http://www.investmentz.com/</t>
  </si>
  <si>
    <t>8da7250f-914e-f72d-6d91-d18249aa6884</t>
  </si>
  <si>
    <t>ASIT Engineering Corporation</t>
  </si>
  <si>
    <t>http://asiteng.com</t>
  </si>
  <si>
    <t>51bdde71-d395-2f4f-60c4-2fa441ca0da1</t>
  </si>
  <si>
    <t>asitrack</t>
  </si>
  <si>
    <t>https://www.asitrack.com/</t>
  </si>
  <si>
    <t>0d92f644-bc6c-f3db-cabb-5b3a9f7493f2</t>
  </si>
  <si>
    <t>Asius Technologies</t>
  </si>
  <si>
    <t>http://asiustechnologies.com/</t>
  </si>
  <si>
    <t>d74101d8-2eb3-2e57-6d9e-8488be281dba</t>
  </si>
  <si>
    <t>Asiya</t>
  </si>
  <si>
    <t>http://www.asiyasport.com</t>
  </si>
  <si>
    <t>f6d709aa-38d5-92bf-fad6-0929c12d3abd</t>
  </si>
  <si>
    <t>ASJ Portals Pvt Ltd</t>
  </si>
  <si>
    <t>http://www.asjportals.com</t>
  </si>
  <si>
    <t>10048cd1-6dd2-11a6-35b5-f0b7eb1e00f4</t>
  </si>
  <si>
    <t>ASK</t>
  </si>
  <si>
    <t>http://www.justask.net</t>
  </si>
  <si>
    <t>0f0eccf6-8264-413b-3154-20302bd5fc7b</t>
  </si>
  <si>
    <t>Ask A Black Person</t>
  </si>
  <si>
    <t>http://askablackperson.com/</t>
  </si>
  <si>
    <t>9f290619-b65c-5751-f05f-3c85db337485</t>
  </si>
  <si>
    <t>Ask a peer</t>
  </si>
  <si>
    <t>http://askapeer.com</t>
  </si>
  <si>
    <t>ba252b7e-f9f8-5c22-28d4-d7b1d8e565d8</t>
  </si>
  <si>
    <t>Ask Alexis</t>
  </si>
  <si>
    <t>http://www.askalexis.io/</t>
  </si>
  <si>
    <t>65242198-e3bc-78e1-1efa-baff6b5fcba8</t>
  </si>
  <si>
    <t>Ask An Addict</t>
  </si>
  <si>
    <t>http://www.askanaddict.com</t>
  </si>
  <si>
    <t>c06a4e00-e523-8e33-c458-35effd68c3c3</t>
  </si>
  <si>
    <t>Ask And Relax Info Network Pvt. Ltd.</t>
  </si>
  <si>
    <t>http://askandrelax.com/</t>
  </si>
  <si>
    <t>c3a7ea1e-dd1e-9d86-3eff-3cca7e3f04fb</t>
  </si>
  <si>
    <t>Ask Auto Ace</t>
  </si>
  <si>
    <t>http://askautoace.com</t>
  </si>
  <si>
    <t>9d32691b-4d59-4804-64f0-292fb4352278</t>
  </si>
  <si>
    <t>Ask Bhai Inc</t>
  </si>
  <si>
    <t>http://www.askbhai.com</t>
  </si>
  <si>
    <t>f1feca88-81ac-835e-e37b-56e286ffaf45</t>
  </si>
  <si>
    <t>Ask Bytes</t>
  </si>
  <si>
    <t>http://www.askbytes.com/</t>
  </si>
  <si>
    <t>7fa8fc2a-9eab-e616-00d8-980716338b03</t>
  </si>
  <si>
    <t>Ask Capital</t>
  </si>
  <si>
    <t>http://www.ask.pt/</t>
  </si>
  <si>
    <t>2518a418-642a-8e24-9204-ff764e3bcd2d</t>
  </si>
  <si>
    <t>Ask Cleaners Swanley</t>
  </si>
  <si>
    <t>http://www.askcleanersbromley.co.uk/</t>
  </si>
  <si>
    <t>9e703603-3445-e86a-e9dd-e5876866979e</t>
  </si>
  <si>
    <t>Ask Co</t>
  </si>
  <si>
    <t>http://www.ask.com</t>
  </si>
  <si>
    <t>7391e82b-5639-7e0d-4879-93f187cf7594</t>
  </si>
  <si>
    <t>Ask Dan &amp; Jennifer</t>
  </si>
  <si>
    <t>http://www.askdanandjennifer.com</t>
  </si>
  <si>
    <t>1fadc14e-2dd6-1f55-3ecc-82930700ef22</t>
  </si>
  <si>
    <t>Ask Diary</t>
  </si>
  <si>
    <t>http://www.askdiary.com/</t>
  </si>
  <si>
    <t>9861ffe9-2e10-d5b3-f572-8aa875ddaf3f</t>
  </si>
  <si>
    <t>Ask For a Concert</t>
  </si>
  <si>
    <t>http://www.askforaconcert.com</t>
  </si>
  <si>
    <t>73a5a809-6d46-42a8-b7cf-ac930dee98c2</t>
  </si>
  <si>
    <t>Ask For Cab</t>
  </si>
  <si>
    <t>http://www.askforcab.com</t>
  </si>
  <si>
    <t>55b8bfe3-996f-00e0-e867-c5fd9f2be950</t>
  </si>
  <si>
    <t>ASK for Human Capacity Building</t>
  </si>
  <si>
    <t>http://www.ask-arabia.com/</t>
  </si>
  <si>
    <t>aafcca52-8e46-cb4f-c64b-80387288fc0f</t>
  </si>
  <si>
    <t>Ask For Seo</t>
  </si>
  <si>
    <t>http://www.askforseo.com/</t>
  </si>
  <si>
    <t>c020a356-7c9b-638b-9773-caf1e22582b2</t>
  </si>
  <si>
    <t>ASK Foundation</t>
  </si>
  <si>
    <t>http://www.askfoundation.org</t>
  </si>
  <si>
    <t>0af29f8d-3b5b-bce8-5f20-a2054816fe36</t>
  </si>
  <si>
    <t>Ask Fred</t>
  </si>
  <si>
    <t>http://askfrednow.com/</t>
  </si>
  <si>
    <t>29444ed9-2793-6533-523c-847ff24c3547</t>
  </si>
  <si>
    <t>Ask Genie</t>
  </si>
  <si>
    <t>http://askgenie.co.uk</t>
  </si>
  <si>
    <t>8f97ca42-2a10-ad92-a630-c37be05d9884</t>
  </si>
  <si>
    <t>Ask Group</t>
  </si>
  <si>
    <t>https://www.askfinancials.com/</t>
  </si>
  <si>
    <t>89f57e99-35b7-a056-e304-36bcd5495a94</t>
  </si>
  <si>
    <t>ASK Homework</t>
  </si>
  <si>
    <t>http://askhomework.hu</t>
  </si>
  <si>
    <t>2d3c807b-1d28-44ac-3389-57c411cc5ce3</t>
  </si>
  <si>
    <t>ASK Industries</t>
  </si>
  <si>
    <t>http://www.askgroup.it/</t>
  </si>
  <si>
    <t>a90050f6-63e7-e61f-22d2-1ba8b53f54f3</t>
  </si>
  <si>
    <t>Ask Kodiak</t>
  </si>
  <si>
    <t>https://askkodiak.com</t>
  </si>
  <si>
    <t>ea9d363d-bc68-09df-1208-482adb4fe639</t>
  </si>
  <si>
    <t>ASK Labs</t>
  </si>
  <si>
    <t>http://www.asklabs.com</t>
  </si>
  <si>
    <t>cadacebb-a9f4-5814-c16c-a9155beeb5d7</t>
  </si>
  <si>
    <t>Ask Me Spam</t>
  </si>
  <si>
    <t>http://www.askmespam.com/</t>
  </si>
  <si>
    <t>ce24dc87-94c2-8f74-2eef-f21954938ee5</t>
  </si>
  <si>
    <t>Ask Medic</t>
  </si>
  <si>
    <t>http://www.myfemcard.com/</t>
  </si>
  <si>
    <t>f774c68b-1212-0eec-d8a6-9c87c3789c26</t>
  </si>
  <si>
    <t>Ask ne1</t>
  </si>
  <si>
    <t>https://ne1.me</t>
  </si>
  <si>
    <t>e8c1edff-8c71-626d-0bb5-c189ba5e8353</t>
  </si>
  <si>
    <t>Ask Nicely</t>
  </si>
  <si>
    <t>http://www.asknice.ly/</t>
  </si>
  <si>
    <t>7a2f6ef7-ef42-b28c-8554-1cedbd03bd25</t>
  </si>
  <si>
    <t>Ask Oddz</t>
  </si>
  <si>
    <t>http://www.askoddz.com/</t>
  </si>
  <si>
    <t>805db1e5-f79b-8d64-7e00-531e6bb10820</t>
  </si>
  <si>
    <t>Ask OOLOO</t>
  </si>
  <si>
    <t>https://askooloo.com</t>
  </si>
  <si>
    <t>a679e476-85be-b3e8-3ece-e856d7b91a96</t>
  </si>
  <si>
    <t>Ask Opinion</t>
  </si>
  <si>
    <t>http://askopinion.com</t>
  </si>
  <si>
    <t>829a8525-3bb6-ad5c-42fd-e4992949c796</t>
  </si>
  <si>
    <t>ASK Pravi</t>
  </si>
  <si>
    <t>http://askpravi.com</t>
  </si>
  <si>
    <t>9187679c-2354-d603-99c7-f01e62295b5e</t>
  </si>
  <si>
    <t>ASK Property Investment Advisors (ASK PIA)</t>
  </si>
  <si>
    <t>http://www.askpropertyadvisors.com/</t>
  </si>
  <si>
    <t>4bb57ab8-86e0-dbe8-f9fb-6c5882f1e234</t>
  </si>
  <si>
    <t>Ask Ricardo Mejia</t>
  </si>
  <si>
    <t>http://askricardomejia.com/</t>
  </si>
  <si>
    <t>72340fd4-138a-5c3f-1d99-c0a19c5d5570</t>
  </si>
  <si>
    <t>Ask students</t>
  </si>
  <si>
    <t>http://www.askstudents.de</t>
  </si>
  <si>
    <t>7b95d378-8412-95e7-5d40-f2dc5e7e4d33</t>
  </si>
  <si>
    <t>Ask Tammy Adams</t>
  </si>
  <si>
    <t>http://asktammyadams.com/</t>
  </si>
  <si>
    <t>8667e980-9554-480e-3b3a-7adef764a96f</t>
  </si>
  <si>
    <t>ASK Technologies</t>
  </si>
  <si>
    <t>http://www.asktech.com</t>
  </si>
  <si>
    <t>214c85cc-fa85-60b3-11ce-7b6ed3ce1482</t>
  </si>
  <si>
    <t>Ask The Doctor Ìâå¨</t>
  </si>
  <si>
    <t>https://www.askthedoctor.com</t>
  </si>
  <si>
    <t>e559c767-29e1-bfd6-d538-518bb79f5be0</t>
  </si>
  <si>
    <t>Ask The Midwife</t>
  </si>
  <si>
    <t>http://askthemidwife.co.uk/</t>
  </si>
  <si>
    <t>eb7e009e-037a-8731-7edc-4fefe37195f9</t>
  </si>
  <si>
    <t>Ask The Pot Scientist</t>
  </si>
  <si>
    <t>http://www.askthepotscientist.com/</t>
  </si>
  <si>
    <t>b683fc78-762f-2317-6aff-b9bd1a796bde</t>
  </si>
  <si>
    <t>Ask This Blog</t>
  </si>
  <si>
    <t>http://askthisblog.com</t>
  </si>
  <si>
    <t>46fc0bed-ad3c-05b1-d77d-214b4e209b9a</t>
  </si>
  <si>
    <t>Ask Womens</t>
  </si>
  <si>
    <t>http://www.askwomens.com/</t>
  </si>
  <si>
    <t>5d14ad88-7c79-4214-239e-58fe40d4d2b8</t>
  </si>
  <si>
    <t>Ask YourSelf</t>
  </si>
  <si>
    <t>http://askyourself.co/</t>
  </si>
  <si>
    <t>060f2b23-ccba-bed0-2f48-d753afbc5cea</t>
  </si>
  <si>
    <t>Ask Ziggy</t>
  </si>
  <si>
    <t>http://www.ask-ziggy.com</t>
  </si>
  <si>
    <t>fe88cee9-10c2-6885-b849-9a9e192441c2</t>
  </si>
  <si>
    <t>ASK-EHS Engineering &amp; Consultants</t>
  </si>
  <si>
    <t>https://www.ask-ehs.com/usa/</t>
  </si>
  <si>
    <t>f2eb9931-ad80-9110-c15b-b7a19c932ae1</t>
  </si>
  <si>
    <t>ASK-EHS Engineering Consultants PVT LTD</t>
  </si>
  <si>
    <t>http://www.ask-ehs.com/</t>
  </si>
  <si>
    <t>fa8cf05d-97cd-d837-28f0-d66718dbaa2c</t>
  </si>
  <si>
    <t>Ask-PAM</t>
  </si>
  <si>
    <t>http://www.ask-pam.com</t>
  </si>
  <si>
    <t>b757035d-d8bc-26e6-2c18-c5c980663cc7</t>
  </si>
  <si>
    <t>Ask.co.kr</t>
  </si>
  <si>
    <t>http://ask.co.kr</t>
  </si>
  <si>
    <t>d5baee96-359e-6264-7b8e-7f1ca72f6fe8</t>
  </si>
  <si>
    <t>Ask.com</t>
  </si>
  <si>
    <t>d90f372e-8e53-a08c-b292-720525fc53f1</t>
  </si>
  <si>
    <t>Ask.fm</t>
  </si>
  <si>
    <t>http://ask.fm</t>
  </si>
  <si>
    <t>62913460-b07f-ca01-01da-a4be7e80039d</t>
  </si>
  <si>
    <t>Ask2Amigo Law Firm</t>
  </si>
  <si>
    <t>http://www.ask2amigo.com</t>
  </si>
  <si>
    <t>12c0df0a-cce5-f8ea-143f-bd9020ce5567</t>
  </si>
  <si>
    <t>ASK4</t>
  </si>
  <si>
    <t>http://ask4.com</t>
  </si>
  <si>
    <t>be50ae65-26b9-5e9b-444d-3a84885d961e</t>
  </si>
  <si>
    <t>Ask4Loan.co.uk</t>
  </si>
  <si>
    <t>http://www.ask4loan.co.uk</t>
  </si>
  <si>
    <t>5806de75-ff58-958f-1d5c-511749d3915d</t>
  </si>
  <si>
    <t>Ask4longtermloans</t>
  </si>
  <si>
    <t>http://www.ask4longtermloans.co.uk</t>
  </si>
  <si>
    <t>87ea9acb-06c2-38d4-1316-44b29f35a10d</t>
  </si>
  <si>
    <t>Ask4reviews</t>
  </si>
  <si>
    <t>http://ask4reviews.com/</t>
  </si>
  <si>
    <t>988d681b-2ce0-dcad-9b8a-5ce3c9eb9050</t>
  </si>
  <si>
    <t>Ask500People</t>
  </si>
  <si>
    <t>http://www.ask500people.com</t>
  </si>
  <si>
    <t>70045d56-79fb-9615-f845-e3728e4c25dc</t>
  </si>
  <si>
    <t>AskÌâåÊComputersÌâåÊTorontoÌâåÊ</t>
  </si>
  <si>
    <t>http://askcomputers.ca/</t>
  </si>
  <si>
    <t>dc6bf2fe-9a1d-07d5-b517-642e6fe088ae</t>
  </si>
  <si>
    <t>Askablogr</t>
  </si>
  <si>
    <t>http://www.askablogr.com</t>
  </si>
  <si>
    <t>a1350243-e0e2-23bf-8449-410c56e948bb</t>
  </si>
  <si>
    <t>AskAbout.fm</t>
  </si>
  <si>
    <t>http://askabout.fm</t>
  </si>
  <si>
    <t>23b9fb6a-4ab9-4bc1-6e7b-c37b43ac4620</t>
  </si>
  <si>
    <t>Askadev</t>
  </si>
  <si>
    <t>http://www.askadev.com/</t>
  </si>
  <si>
    <t>6464737c-6f39-01fa-d5ca-31eeb5b67fad</t>
  </si>
  <si>
    <t>askalo</t>
  </si>
  <si>
    <t>http://www.askalo.com</t>
  </si>
  <si>
    <t>8ed2dadc-ebf7-0d1b-4578-022b1046709e</t>
  </si>
  <si>
    <t>askAmeerpet.com</t>
  </si>
  <si>
    <t>http://www.askameerpet.com</t>
  </si>
  <si>
    <t>1fcb87ab-b790-2ae6-62fa-37239ecba746</t>
  </si>
  <si>
    <t>AskAndBuy</t>
  </si>
  <si>
    <t>http://www.askandbuy.com</t>
  </si>
  <si>
    <t>585acca5-9671-5085-4f26-79dfb3a31866</t>
  </si>
  <si>
    <t>AskaNerd.co</t>
  </si>
  <si>
    <t>http://www.askanerd.co</t>
  </si>
  <si>
    <t>6adde1c2-c840-ddb8-8722-510f9ee7716f</t>
  </si>
  <si>
    <t>AskAnna</t>
  </si>
  <si>
    <t>http://www.askanna.me</t>
  </si>
  <si>
    <t>6d67d273-5c70-6081-625e-cc1d2bb6b50b</t>
  </si>
  <si>
    <t>askano</t>
  </si>
  <si>
    <t>http://www.askanoapp.com</t>
  </si>
  <si>
    <t>3529c38a-3929-9470-40f7-daa6424ae7c6</t>
  </si>
  <si>
    <t>Askari Rent a Car</t>
  </si>
  <si>
    <t>http://www.askaricars.com/</t>
  </si>
  <si>
    <t>a38c2c17-31d2-8c34-1f5b-bc8e705be6ae</t>
  </si>
  <si>
    <t>Askaro</t>
  </si>
  <si>
    <t>http://www.askaro.com</t>
  </si>
  <si>
    <t>de18a76e-ea3a-1ea2-14e0-5b976c74b40b</t>
  </si>
  <si>
    <t>AskArvi.com</t>
  </si>
  <si>
    <t>https://www.askarvi.com/</t>
  </si>
  <si>
    <t>1425ca86-9ebc-5c24-7b39-a2f900961e1f</t>
  </si>
  <si>
    <t>Askas</t>
  </si>
  <si>
    <t>http://www.askas.se/</t>
  </si>
  <si>
    <t>08beccdf-560b-f6c3-0880-10e84d79d09a</t>
  </si>
  <si>
    <t>AskaTicket</t>
  </si>
  <si>
    <t>http://www.askaticket.com</t>
  </si>
  <si>
    <t>91010230-5b3e-77ee-2227-2f901eba24ef</t>
  </si>
  <si>
    <t>AskATon</t>
  </si>
  <si>
    <t>http://www.askaton.com</t>
  </si>
  <si>
    <t>e828e287-8ba4-b1fa-dbd2-4dd60483f93d</t>
  </si>
  <si>
    <t>AskAway</t>
  </si>
  <si>
    <t>http://www.askaway.org</t>
  </si>
  <si>
    <t>6e237e2c-fd9e-2bea-92fc-75e9c2cc6ae9</t>
  </si>
  <si>
    <t>AskBenny</t>
  </si>
  <si>
    <t>http://www.askbennychinese.com</t>
  </si>
  <si>
    <t>1008b430-b2a5-0e33-5993-cc1a0b9d064a</t>
  </si>
  <si>
    <t>AskBot</t>
  </si>
  <si>
    <t>http://askbot.com</t>
  </si>
  <si>
    <t>fde1c50e-ec5d-17a7-d5b0-99dd90eca89e</t>
  </si>
  <si>
    <t>AskBrien</t>
  </si>
  <si>
    <t>http://www.askbrien.com</t>
  </si>
  <si>
    <t>5a8ea4af-c74a-b9f7-9178-1f014e33bed6</t>
  </si>
  <si>
    <t>AskChimp</t>
  </si>
  <si>
    <t>http://www.askchimp.com</t>
  </si>
  <si>
    <t>8a9f5db1-1b2c-4259-bac5-209d86039457</t>
  </si>
  <si>
    <t>askci Corporation</t>
  </si>
  <si>
    <t>http://www.askci.com/</t>
  </si>
  <si>
    <t>b23a3db8-d917-1f3c-250e-f13e5655591f</t>
  </si>
  <si>
    <t>Askco Instrument</t>
  </si>
  <si>
    <t>http://www.askco.com</t>
  </si>
  <si>
    <t>b9ac5ceb-76a4-883f-642e-14b1d538754a</t>
  </si>
  <si>
    <t>Askcody</t>
  </si>
  <si>
    <t>http://www.askcody.dk</t>
  </si>
  <si>
    <t>2bb914a4-0d59-4e07-9e59-909048bcd7d0</t>
  </si>
  <si>
    <t>AskCucu</t>
  </si>
  <si>
    <t>https://www.askcucu.com</t>
  </si>
  <si>
    <t>2c96bb07-b890-762d-e581-d00f6d37385a</t>
  </si>
  <si>
    <t>Askdeal</t>
  </si>
  <si>
    <t>http://askdeal.info</t>
  </si>
  <si>
    <t>50ff8fb4-5195-cb65-6847-3f1d613ed8de</t>
  </si>
  <si>
    <t>AskDoctorParker.com</t>
  </si>
  <si>
    <t>http://www.askdoctorparker.com</t>
  </si>
  <si>
    <t>97b1b406-b9f6-df8f-d6a0-1517289acd41</t>
  </si>
  <si>
    <t>AskDroid</t>
  </si>
  <si>
    <t>http://www.askdroid.com</t>
  </si>
  <si>
    <t>21230d85-5f00-28d3-67a1-fcecf05a1694</t>
  </si>
  <si>
    <t>AskEachOther.com</t>
  </si>
  <si>
    <t>http://www.askeachother.com</t>
  </si>
  <si>
    <t>b36018bd-8061-37bb-4f7f-67f735110ec9</t>
  </si>
  <si>
    <t>Askedoo</t>
  </si>
  <si>
    <t>http://www.askedoo.live</t>
  </si>
  <si>
    <t>609724bb-e8f3-25e8-1cf8-31c6cf0e7ca3</t>
  </si>
  <si>
    <t>AskEducators</t>
  </si>
  <si>
    <t>http://askeducators.com</t>
  </si>
  <si>
    <t>a27f56a6-acd8-e7ee-ce80-c6d18319d99a</t>
  </si>
  <si>
    <t>Askedweb</t>
  </si>
  <si>
    <t>http://www.askedweb.com</t>
  </si>
  <si>
    <t>c7c79bde-7277-cc37-063f-20630125b48a</t>
  </si>
  <si>
    <t>Askem</t>
  </si>
  <si>
    <t>http://www.askem.com</t>
  </si>
  <si>
    <t>9dfea3fa-8fb3-a690-5869-ec98ea9b6996</t>
  </si>
  <si>
    <t>ASKET</t>
  </si>
  <si>
    <t>https://www.asket.com/</t>
  </si>
  <si>
    <t>340e57f2-9cd0-6403-596d-62d9f3d5bd20</t>
  </si>
  <si>
    <t>Askew International Corp</t>
  </si>
  <si>
    <t>http://askewindustrial.com</t>
  </si>
  <si>
    <t>91d19eaf-70db-1f6a-6e02-c6e41ac3db92</t>
  </si>
  <si>
    <t>AskExplorer</t>
  </si>
  <si>
    <t>http://www.askexplorer.com/</t>
  </si>
  <si>
    <t>9de4428f-3013-6b59-66cc-a48aba904bb2</t>
  </si>
  <si>
    <t>Askey</t>
  </si>
  <si>
    <t>http://askeyapp.com/</t>
  </si>
  <si>
    <t>d314536a-eded-c7ce-8ff3-0293d0d99951</t>
  </si>
  <si>
    <t>Askey Corporation</t>
  </si>
  <si>
    <t>http://www.askey.com.tw</t>
  </si>
  <si>
    <t>bdac4d11-4011-0d0c-00f0-5f4c9894b8d4</t>
  </si>
  <si>
    <t>Askfever</t>
  </si>
  <si>
    <t>http://askfever.com</t>
  </si>
  <si>
    <t>e7d48e41-d3c7-5403-f455-2b80635c6cd7</t>
  </si>
  <si>
    <t>AskForEducation</t>
  </si>
  <si>
    <t>http://www.askforeducation.com</t>
  </si>
  <si>
    <t>af0bcf8b-31cf-2aa7-82c3-b257114a3a02</t>
  </si>
  <si>
    <t>AskForHost Web Hosting</t>
  </si>
  <si>
    <t>https://www.askforhost.com</t>
  </si>
  <si>
    <t>0eb080bf-8b77-b534-9b08-4b8377ebb113</t>
  </si>
  <si>
    <t>AskForm</t>
  </si>
  <si>
    <t>http://askform.cn</t>
  </si>
  <si>
    <t>1a95aa94-319f-b776-5d83-b6ffd18af5a6</t>
  </si>
  <si>
    <t>AskForPets</t>
  </si>
  <si>
    <t>http://www.askforpets.com</t>
  </si>
  <si>
    <t>12235d08-3197-db75-b220-91113edc7898</t>
  </si>
  <si>
    <t>AskForstyle</t>
  </si>
  <si>
    <t>http://askforstyle.com/</t>
  </si>
  <si>
    <t>be7a3e56-197f-4ba1-708e-2ebfbf0ad83f</t>
  </si>
  <si>
    <t>AskforTask</t>
  </si>
  <si>
    <t>https://www.askfortask.com</t>
  </si>
  <si>
    <t>58eb3933-47f9-17fd-95ee-b13073451da1</t>
  </si>
  <si>
    <t>AskGamblers</t>
  </si>
  <si>
    <t>http://www.askgamblers.com/</t>
  </si>
  <si>
    <t>851870ba-7bb4-cd91-9f8f-1622d3eb9c14</t>
  </si>
  <si>
    <t>Askganesha</t>
  </si>
  <si>
    <t>http://www.askganesha.com</t>
  </si>
  <si>
    <t>a4c9f021-484f-0065-350e-954ab054827f</t>
  </si>
  <si>
    <t>AskGenie</t>
  </si>
  <si>
    <t>https://askgenie.info/</t>
  </si>
  <si>
    <t>ff905d32-dc83-2e79-8f67-8a750fdd9d2a</t>
  </si>
  <si>
    <t>Askget</t>
  </si>
  <si>
    <t>http://www.askget.com/i</t>
  </si>
  <si>
    <t>53235736-6f20-7968-0c12-dac6099312b4</t>
  </si>
  <si>
    <t>AskGuides.co.uk</t>
  </si>
  <si>
    <t>http://www.askguides.com</t>
  </si>
  <si>
    <t>a95175b0-b2b4-a4b8-b552-175c7210b674</t>
  </si>
  <si>
    <t>Askheem</t>
  </si>
  <si>
    <t>http://www.askheem.com</t>
  </si>
  <si>
    <t>db32c35e-f525-238f-fb44-f8d9c3519afe</t>
  </si>
  <si>
    <t>AskHerFriends</t>
  </si>
  <si>
    <t>http://www.askherfriends.com</t>
  </si>
  <si>
    <t>50761452-406a-6952-12c8-762630e7cdb1</t>
  </si>
  <si>
    <t>AskHR</t>
  </si>
  <si>
    <t>http://www.askhr.net</t>
  </si>
  <si>
    <t>267f98dd-e9db-ac60-71e6-a19072b3daac</t>
  </si>
  <si>
    <t>Askiitians Online IIT JEE Coaching</t>
  </si>
  <si>
    <t>http://www.askiitians.com</t>
  </si>
  <si>
    <t>897733d0-5141-84dc-8747-eb1a4a1e4ccf</t>
  </si>
  <si>
    <t>Askinfo</t>
  </si>
  <si>
    <t>http://www.askinfo.in</t>
  </si>
  <si>
    <t>9c2e54ad-7ca2-f691-497a-327f856fede8</t>
  </si>
  <si>
    <t>Askinglaw</t>
  </si>
  <si>
    <t>http://www.askinglaw.com</t>
  </si>
  <si>
    <t>e16ceb8c-c834-5ef4-2704-e7eb1add14f1</t>
  </si>
  <si>
    <t>AskingPoint</t>
  </si>
  <si>
    <t>https://www.askingpoint.com</t>
  </si>
  <si>
    <t>e7496eca-0a2b-39d6-0a01-ca2804ad79e7</t>
  </si>
  <si>
    <t>AskIT</t>
  </si>
  <si>
    <t>https://askit.support/</t>
  </si>
  <si>
    <t>e394c913-5681-5b61-8a03-337e19ad05aa</t>
  </si>
  <si>
    <t>AskIt Inc.</t>
  </si>
  <si>
    <t>http://www.askit.com</t>
  </si>
  <si>
    <t>a568dcd9-8694-4479-5c5e-568e765de0b3</t>
  </si>
  <si>
    <t>AskItOnline</t>
  </si>
  <si>
    <t>http://www.askitonline.com</t>
  </si>
  <si>
    <t>c1b56294-df6e-a643-d178-079fde9b1a3a</t>
  </si>
  <si>
    <t>Askives</t>
  </si>
  <si>
    <t>http://www.askives.com</t>
  </si>
  <si>
    <t>13f5e70c-3379-ba16-84ad-33453ff8f8ed</t>
  </si>
  <si>
    <t>AskIvy Ltd</t>
  </si>
  <si>
    <t>http://www.askivy.net</t>
  </si>
  <si>
    <t>c602c0bd-503e-48db-d2be-d9ad4c74a3ad</t>
  </si>
  <si>
    <t>Askketul</t>
  </si>
  <si>
    <t>http://www.askketul.com</t>
  </si>
  <si>
    <t>83e49c21-1075-b0e4-7790-c239be7ecc23</t>
  </si>
  <si>
    <t>Asklaila</t>
  </si>
  <si>
    <t>http://www.asklaila.com</t>
  </si>
  <si>
    <t>4fb6ee4e-7211-6635-995c-dcd64e43397c</t>
  </si>
  <si>
    <t>ASKLegit</t>
  </si>
  <si>
    <t>https://www.asklegit.io</t>
  </si>
  <si>
    <t>795ecdac-e234-3b9a-fe1b-720dccaf4184</t>
  </si>
  <si>
    <t>Asklepios BioPharmaceutical</t>
  </si>
  <si>
    <t>http://www.askbio.com/</t>
  </si>
  <si>
    <t>e18cd4c5-b19c-1b5a-0ef8-fa348c91201b</t>
  </si>
  <si>
    <t>Askless</t>
  </si>
  <si>
    <t>http://askless.com</t>
  </si>
  <si>
    <t>ca9a1df3-61e7-355b-b65e-bb0781021e17</t>
  </si>
  <si>
    <t>askmarkets</t>
  </si>
  <si>
    <t>http://www.askmarkets.com</t>
  </si>
  <si>
    <t>b7d3e274-2323-9456-9710-def7c57c53ac</t>
  </si>
  <si>
    <t>AskMDx</t>
  </si>
  <si>
    <t>http://www.askmdx.com</t>
  </si>
  <si>
    <t>1d490c11-7144-d75c-0117-080d6a6e751c</t>
  </si>
  <si>
    <t>AskMe Corp</t>
  </si>
  <si>
    <t>http://hivemine.com/</t>
  </si>
  <si>
    <t>fe135d89-694a-672a-743d-0e322b953a40</t>
  </si>
  <si>
    <t>Askme.Com</t>
  </si>
  <si>
    <t>http://askme.com</t>
  </si>
  <si>
    <t>7049f044-3a8b-a1c2-a9e9-24d2d4b08b8a</t>
  </si>
  <si>
    <t>Askmebazaar</t>
  </si>
  <si>
    <t>http://www.askmebazaar.com/</t>
  </si>
  <si>
    <t>b0313fd7-adb6-abf3-b12c-be659b9390ec</t>
  </si>
  <si>
    <t>AskMeEvery</t>
  </si>
  <si>
    <t>http://askmeevery.com/</t>
  </si>
  <si>
    <t>5f815eb5-8e7e-0fb3-422f-fc333b480725</t>
  </si>
  <si>
    <t>Askmefast</t>
  </si>
  <si>
    <t>http://www.askmefast.com</t>
  </si>
  <si>
    <t>5605df06-8069-b36a-19ba-045e940ab30b</t>
  </si>
  <si>
    <t>AskMeGift</t>
  </si>
  <si>
    <t>http://askmegift.com</t>
  </si>
  <si>
    <t>5d70d1fb-4931-c325-1629-ce836b57da17</t>
  </si>
  <si>
    <t>AskMeGo</t>
  </si>
  <si>
    <t>http://askmego.com</t>
  </si>
  <si>
    <t>e730b20e-3d13-c544-7320-66f3c131379f</t>
  </si>
  <si>
    <t>AskMen India</t>
  </si>
  <si>
    <t>http://in.askmen.com/</t>
  </si>
  <si>
    <t>5a2ed2c2-c978-5166-00a1-84b4e22e5eb8</t>
  </si>
  <si>
    <t>askmen.com</t>
  </si>
  <si>
    <t>https://www.askmen.com</t>
  </si>
  <si>
    <t>4ef0f057-6807-458e-062f-a283f4c20146</t>
  </si>
  <si>
    <t>AskMeNow</t>
  </si>
  <si>
    <t>http://askmenow.com</t>
  </si>
  <si>
    <t>2e2011d9-c9c6-ec80-8b24-cef5da56511e</t>
  </si>
  <si>
    <t>askmentor</t>
  </si>
  <si>
    <t>http://askmentor.com</t>
  </si>
  <si>
    <t>f9dd9300-5382-edb2-3902-b9007c245e4e</t>
  </si>
  <si>
    <t>AskMenything.me</t>
  </si>
  <si>
    <t>http://askmeanything.me</t>
  </si>
  <si>
    <t>71bd3064-4876-fc66-23d8-d9f44bf5d1df</t>
  </si>
  <si>
    <t>AskMissA.com</t>
  </si>
  <si>
    <t>http://www.askmissa.com</t>
  </si>
  <si>
    <t>61523438-d7f1-1984-7ed9-425341771b71</t>
  </si>
  <si>
    <t>AskMisterWizard</t>
  </si>
  <si>
    <t>http://www.askmisterwizard.science</t>
  </si>
  <si>
    <t>3b3a4e65-4b52-3105-ce6c-0d5b8584ff1a</t>
  </si>
  <si>
    <t>Askmonk</t>
  </si>
  <si>
    <t>http://www.askmonk.in</t>
  </si>
  <si>
    <t>0a9e4b20-7044-242e-b7bf-52101146672b</t>
  </si>
  <si>
    <t>AskMyGift</t>
  </si>
  <si>
    <t>http://www.askmygift.com</t>
  </si>
  <si>
    <t>28f46534-ac5f-75db-9392-6f78ba896ab3</t>
  </si>
  <si>
    <t>AskMyHealth</t>
  </si>
  <si>
    <t>http://askmyhealth.com</t>
  </si>
  <si>
    <t>148da84a-0382-d3d9-3cae-78e76fc7d7b1</t>
  </si>
  <si>
    <t>AskMyMob</t>
  </si>
  <si>
    <t>http://www.askmymob.com</t>
  </si>
  <si>
    <t>0a855c32-b128-ccd9-c268-84ef9a51bbf3</t>
  </si>
  <si>
    <t>Asknative</t>
  </si>
  <si>
    <t>http://www.asknative.com</t>
  </si>
  <si>
    <t>a3a12815-5053-988d-20be-dba7396997d7</t>
  </si>
  <si>
    <t>AskNed</t>
  </si>
  <si>
    <t>http://askned.com</t>
  </si>
  <si>
    <t>9c1d2f9c-af3c-890a-5ff5-9e4509b6a691</t>
  </si>
  <si>
    <t>AskNerdy</t>
  </si>
  <si>
    <t>http://asknerdy.com</t>
  </si>
  <si>
    <t>4747e43c-4648-a683-ea35-44efd7bcdcac</t>
  </si>
  <si>
    <t>AskNet</t>
  </si>
  <si>
    <t>https://www.asknet.com</t>
  </si>
  <si>
    <t>4ba6ba9e-6e5b-d2b4-b8bf-7ed83c2f67c9</t>
  </si>
  <si>
    <t>AskNshare</t>
  </si>
  <si>
    <t>http://www.asknshare.net</t>
  </si>
  <si>
    <t>20f3be84-7f72-4094-8df3-ad5b72f45d55</t>
  </si>
  <si>
    <t>Askoli</t>
  </si>
  <si>
    <t>http://www.askoli.com</t>
  </si>
  <si>
    <t>dce543bf-dc97-c727-270b-1e172536624a</t>
  </si>
  <si>
    <t>AskOnline</t>
  </si>
  <si>
    <t>http://www.askonline.net</t>
  </si>
  <si>
    <t>cb16dc1c-de95-457d-ee82-8e860a8b3c8a</t>
  </si>
  <si>
    <t>Askourt</t>
  </si>
  <si>
    <t>http://www.askourt.com/</t>
  </si>
  <si>
    <t>acd64de1-6a44-36b8-2d88-b580b02db471</t>
  </si>
  <si>
    <t>AskOut</t>
  </si>
  <si>
    <t>http://askoutapp.com</t>
  </si>
  <si>
    <t>c47a4800-713e-8bcf-4715-8171c070e5e4</t>
  </si>
  <si>
    <t>Askozia</t>
  </si>
  <si>
    <t>http://askozia.com/</t>
  </si>
  <si>
    <t>117a196c-68d2-936e-c5ce-cccbf02e5d41</t>
  </si>
  <si>
    <t>AskPam</t>
  </si>
  <si>
    <t>http://www.askpam.io</t>
  </si>
  <si>
    <t>8c259881-5305-da14-6288-27cd237d3baa</t>
  </si>
  <si>
    <t>AskParrot</t>
  </si>
  <si>
    <t>http://askparrot.com</t>
  </si>
  <si>
    <t>b8ff89ee-404a-24f5-8833-3013c9dc6e67</t>
  </si>
  <si>
    <t>AskPcExperts</t>
  </si>
  <si>
    <t>http://www.askpcexperts.com/</t>
  </si>
  <si>
    <t>ec644e52-cda8-9b55-2b46-e3eb6afc68ca</t>
  </si>
  <si>
    <t>AskPCTechies</t>
  </si>
  <si>
    <t>http://www.askpctechies.com/</t>
  </si>
  <si>
    <t>ecdcd412-6ce5-9cf4-07fd-da1041c6a0a8</t>
  </si>
  <si>
    <t>AskPetersen</t>
  </si>
  <si>
    <t>http://askpetersen.com/</t>
  </si>
  <si>
    <t>e9ff276c-8784-afa8-b7fe-27121cf14bcc</t>
  </si>
  <si>
    <t>AskPing</t>
  </si>
  <si>
    <t>http://www.askping.com</t>
  </si>
  <si>
    <t>895a66db-7efd-604a-7ec5-fe2a9c4e96e6</t>
  </si>
  <si>
    <t>AskPoodle</t>
  </si>
  <si>
    <t>http://www.askpoodle.com</t>
  </si>
  <si>
    <t>527353f0-55b7-1026-8c2b-0eb6cb1591a4</t>
  </si>
  <si>
    <t>AskPorter</t>
  </si>
  <si>
    <t>http://www.askporter.com</t>
  </si>
  <si>
    <t>9212e9ed-8596-f486-9503-364e79946a73</t>
  </si>
  <si>
    <t>AskR</t>
  </si>
  <si>
    <t>http://askr.com</t>
  </si>
  <si>
    <t>e4489c75-4bcd-f194-dd73-f3e46487b43d</t>
  </si>
  <si>
    <t>Askr</t>
  </si>
  <si>
    <t>http://askrapp.com/</t>
  </si>
  <si>
    <t>f552f8b1-0f08-3a44-5ca8-96f8629dd834</t>
  </si>
  <si>
    <t>Askrround</t>
  </si>
  <si>
    <t>http://www.askrround.com</t>
  </si>
  <si>
    <t>033ae33a-aab3-cbb0-9241-5fc5d58c3e58</t>
  </si>
  <si>
    <t>AskSales.Biz</t>
  </si>
  <si>
    <t>http://www.asksales.biz/</t>
  </si>
  <si>
    <t>3d3f03c7-9c68-d42e-8b12-e76d366d6676</t>
  </si>
  <si>
    <t>AskSebby</t>
  </si>
  <si>
    <t>http://www.asksebby.com/</t>
  </si>
  <si>
    <t>5400467e-643c-eefb-adc5-cfacbea31da7</t>
  </si>
  <si>
    <t>askSocial.me</t>
  </si>
  <si>
    <t>http://www.asksocial.me</t>
  </si>
  <si>
    <t>492b4340-15a2-f46d-b08f-1b68b239098d</t>
  </si>
  <si>
    <t>Askster.com</t>
  </si>
  <si>
    <t>http://askster.com</t>
  </si>
  <si>
    <t>769fede7-fdb7-9de1-19db-088ecd1c7571</t>
  </si>
  <si>
    <t>AskStory</t>
  </si>
  <si>
    <t>http://www.askstory.com</t>
  </si>
  <si>
    <t>cefb2094-a27c-5944-579f-61ecd23b09cd</t>
  </si>
  <si>
    <t>askstory</t>
  </si>
  <si>
    <t>http://www.askstorygroup.com</t>
  </si>
  <si>
    <t>d05a8061-67b7-8ec1-0772-3a086299c828</t>
  </si>
  <si>
    <t>AskSunday</t>
  </si>
  <si>
    <t>http://www.asksunday.com</t>
  </si>
  <si>
    <t>010b8dd9-390a-a02f-a6bf-1a40ad8329bb</t>
  </si>
  <si>
    <t>AskTheIntern</t>
  </si>
  <si>
    <t>http://www.asktheintern.com</t>
  </si>
  <si>
    <t>5dd45916-6217-5a1e-d31d-9004107662ce</t>
  </si>
  <si>
    <t>AskTheJudge</t>
  </si>
  <si>
    <t>http://askthejudge.info</t>
  </si>
  <si>
    <t>782bba1a-b1f7-ed9a-cca2-034c83bd9524</t>
  </si>
  <si>
    <t>AskTia</t>
  </si>
  <si>
    <t>http://www.asktia.com/</t>
  </si>
  <si>
    <t>da6b4fde-6f77-85ba-d3c7-84e18985f6be</t>
  </si>
  <si>
    <t>AskTina</t>
  </si>
  <si>
    <t>https://asktina.io/</t>
  </si>
  <si>
    <t>0efab9b7-3396-4d29-4b35-9cc2f38d8a96</t>
  </si>
  <si>
    <t>Asktion</t>
  </si>
  <si>
    <t>http://www.asktion.com</t>
  </si>
  <si>
    <t>f73b0fea-9575-5562-201e-83fe740babc3</t>
  </si>
  <si>
    <t>AskTutorHelp - Assignment Help Online</t>
  </si>
  <si>
    <t>https://www.asktutorhelp.com/</t>
  </si>
  <si>
    <t>def6f3ff-33d0-ae52-8ff3-74c03848d79c</t>
  </si>
  <si>
    <t>AskU</t>
  </si>
  <si>
    <t>http://www.asku.co</t>
  </si>
  <si>
    <t>60e8bd9e-fd07-6746-da06-f1a45f107868</t>
  </si>
  <si>
    <t>http://askuapp.com</t>
  </si>
  <si>
    <t>1dc32cca-b4e4-5892-24aa-bd88e5e5a617</t>
  </si>
  <si>
    <t>Askuity</t>
  </si>
  <si>
    <t>http://www.askuity.com</t>
  </si>
  <si>
    <t>b8e42684-1454-2a7a-fd83-5338562ddbea</t>
  </si>
  <si>
    <t>Askul</t>
  </si>
  <si>
    <t>http://www.askul.co.jp</t>
  </si>
  <si>
    <t>4ead8e69-3572-0698-c9f4-d29624a6dc47</t>
  </si>
  <si>
    <t>AskVG</t>
  </si>
  <si>
    <t>http://www.askvg.com/</t>
  </si>
  <si>
    <t>771779d4-5c26-d5a4-e939-c5c22c27d972</t>
  </si>
  <si>
    <t>Askvisor Consulting</t>
  </si>
  <si>
    <t>http://askvisor.com</t>
  </si>
  <si>
    <t>9b72e279-64ac-1294-1e74-70c4e5d625e2</t>
  </si>
  <si>
    <t>Askvisory.com</t>
  </si>
  <si>
    <t>http://www.askvisory.com</t>
  </si>
  <si>
    <t>82f8e967-a2e6-8bea-168b-25f1fff49299</t>
  </si>
  <si>
    <t>askwhich1 ltd</t>
  </si>
  <si>
    <t>https://www.askwhich1.ltd</t>
  </si>
  <si>
    <t>1c676dca-0603-8fbf-f8db-42b871d46fe8</t>
  </si>
  <si>
    <t>AskYou</t>
  </si>
  <si>
    <t>http://www.askyou.eu</t>
  </si>
  <si>
    <t>3686dca4-f7ba-9770-ce11-8d801acc8e96</t>
  </si>
  <si>
    <t>AskYourTeam</t>
  </si>
  <si>
    <t>https://askyourteam.com</t>
  </si>
  <si>
    <t>1bf412c8-5ec8-8466-0117-470802249b5e</t>
  </si>
  <si>
    <t>AskYourUsers</t>
  </si>
  <si>
    <t>http://askyourusers.com</t>
  </si>
  <si>
    <t>1ced71ea-5630-d88c-c47b-fa88392531e8</t>
  </si>
  <si>
    <t>Asl Analytical</t>
  </si>
  <si>
    <t>http://asl-analytical.com</t>
  </si>
  <si>
    <t>8b390546-9986-b23d-3df0-cc2cfbb0908f</t>
  </si>
  <si>
    <t>Asl Aviation</t>
  </si>
  <si>
    <t>http://www.aslaviationgroup.com/</t>
  </si>
  <si>
    <t>4971c6a7-3df8-08e9-2fd3-e99aba23856e</t>
  </si>
  <si>
    <t>ASL BiSL Foundation</t>
  </si>
  <si>
    <t>http://aslbislfoundation.org/</t>
  </si>
  <si>
    <t>c847ad44-dfb3-bb96-a568-4bb00f03547b</t>
  </si>
  <si>
    <t>ASL Marine</t>
  </si>
  <si>
    <t>http://aslmarine.com</t>
  </si>
  <si>
    <t>eb9119bc-4997-6177-ab77-31aaf2571ca5</t>
  </si>
  <si>
    <t>ASL Pharmacy</t>
  </si>
  <si>
    <t>http://www.aslrx.com</t>
  </si>
  <si>
    <t>9788b282-ebca-a00f-8fc1-03967a515a57</t>
  </si>
  <si>
    <t>ASL Productions</t>
  </si>
  <si>
    <t>http://aslproductions.com</t>
  </si>
  <si>
    <t>19eb53d2-fe37-56f4-4f86-2512f0e23506</t>
  </si>
  <si>
    <t>Aslakacirma</t>
  </si>
  <si>
    <t>http://www.aslakacirma.com</t>
  </si>
  <si>
    <t>3bade8fe-37a1-0fbf-91bb-d873413c8fcb</t>
  </si>
  <si>
    <t>aslan</t>
  </si>
  <si>
    <t>http://www.izmit-su-kacagi.com</t>
  </si>
  <si>
    <t>120bcd4b-899e-92db-434b-d5f5b3b5ffa8</t>
  </si>
  <si>
    <t>ASLAN</t>
  </si>
  <si>
    <t>http://www.aslantraining.com/</t>
  </si>
  <si>
    <t>f61ce951-858b-831b-4a56-97adabc38aaa</t>
  </si>
  <si>
    <t>ASLAN Companies</t>
  </si>
  <si>
    <t>http://aslancorporation.com</t>
  </si>
  <si>
    <t>3756045c-7337-bbe5-facc-d62610e2d3ec</t>
  </si>
  <si>
    <t>Aslan Computing</t>
  </si>
  <si>
    <t>http://www.aslan.ab.ca</t>
  </si>
  <si>
    <t>5db72c1c-8612-5056-2570-424cde3c72bc</t>
  </si>
  <si>
    <t>Aslan Global</t>
  </si>
  <si>
    <t>http://www.aslangroup.net</t>
  </si>
  <si>
    <t>bae013b9-c872-2688-07af-b65f308f6ca5</t>
  </si>
  <si>
    <t>ASLAN Pharmaceuticals</t>
  </si>
  <si>
    <t>http://aslanpharma.com</t>
  </si>
  <si>
    <t>08395e3e-f7a3-9be9-13c0-c663999bcb47</t>
  </si>
  <si>
    <t>Aslanoba Capital</t>
  </si>
  <si>
    <t>http://www.aslanobacapital.com</t>
  </si>
  <si>
    <t>05335006-9701-7b8f-765a-53fb0b57dfd4</t>
  </si>
  <si>
    <t>Aslanoba Group</t>
  </si>
  <si>
    <t>http://www.aslanobagroup.com/</t>
  </si>
  <si>
    <t>c826e4eb-9cfc-a541-fc70-a2445341d0cf</t>
  </si>
  <si>
    <t>Aslized</t>
  </si>
  <si>
    <t>http://aslized.org/</t>
  </si>
  <si>
    <t>ee772496-6f90-edd5-ee9a-eb41d6b9844f</t>
  </si>
  <si>
    <t>Aslpin</t>
  </si>
  <si>
    <t>http://www.aslpin.com</t>
  </si>
  <si>
    <t>fcbd8dba-77f0-3de3-5ec9-e320aee94b8c</t>
  </si>
  <si>
    <t>Aslya</t>
  </si>
  <si>
    <t>http://www.aslya.com</t>
  </si>
  <si>
    <t>73b252ea-5b61-2b9f-8c6e-aeb9ff44d07f</t>
  </si>
  <si>
    <t>ASM Brain</t>
  </si>
  <si>
    <t>https://asmbrain.com</t>
  </si>
  <si>
    <t>4ac950ad-3ecf-6780-1fce-cabcd203138a</t>
  </si>
  <si>
    <t>ASM Chartered Accountants</t>
  </si>
  <si>
    <t>http://www.asmaccountants.com/</t>
  </si>
  <si>
    <t>d83ed8ab-e303-a9ba-9123-40d5eac49349</t>
  </si>
  <si>
    <t>ASM Circuits Faridabad</t>
  </si>
  <si>
    <t>http://www.asmcircuits.com</t>
  </si>
  <si>
    <t>8c673f2f-654c-6685-6587-1a595da6dbbf</t>
  </si>
  <si>
    <t>ASM Co., Inc.</t>
  </si>
  <si>
    <t>http://www.asmcompany.com/</t>
  </si>
  <si>
    <t>35f46e41-8ea3-c8dc-d19a-766ebea0c22e</t>
  </si>
  <si>
    <t>ASM Group of Institutes</t>
  </si>
  <si>
    <t>http://www.asmgroup.edu.in/</t>
  </si>
  <si>
    <t>519d4360-2b88-e036-a9a9-9dfdc25a8172</t>
  </si>
  <si>
    <t>ASM International</t>
  </si>
  <si>
    <t>http://asm.com</t>
  </si>
  <si>
    <t>38fa32f9-48aa-5c80-7df4-bcdae87e1c3c</t>
  </si>
  <si>
    <t>http://www.asminternational.org</t>
  </si>
  <si>
    <t>1f90657f-5037-2e6b-d9e6-520870bf076d</t>
  </si>
  <si>
    <t>ASM Investments</t>
  </si>
  <si>
    <t>http://www.asminvestment.com</t>
  </si>
  <si>
    <t>7a6821a2-9c8c-628b-5492-e705407d0e8d</t>
  </si>
  <si>
    <t>ASM NuTool</t>
  </si>
  <si>
    <t>http://us.kompass.com</t>
  </si>
  <si>
    <t>eedf934a-94a4-5ed0-7687-a077bb2a01f4</t>
  </si>
  <si>
    <t>ASM Organic Recyclates</t>
  </si>
  <si>
    <t>http://www.asm-group.com/</t>
  </si>
  <si>
    <t>9938a3c1-9601-f0d3-b76c-fa39a2ced078</t>
  </si>
  <si>
    <t>ASM Pacific Technology</t>
  </si>
  <si>
    <t>http://www.asmpacific.com</t>
  </si>
  <si>
    <t>4ca3028f-4c85-5a9f-a8d8-8be837fe978a</t>
  </si>
  <si>
    <t>ASM Research, Inc.</t>
  </si>
  <si>
    <t>https://www.asmr.com/</t>
  </si>
  <si>
    <t>6755cde2-b672-1cab-0fcc-5a53bde515d7</t>
  </si>
  <si>
    <t>ASM Resources</t>
  </si>
  <si>
    <t>http://www.asm.org</t>
  </si>
  <si>
    <t>3726c460-51de-4756-b95d-7de687fb398c</t>
  </si>
  <si>
    <t>ASM Technologies Limited</t>
  </si>
  <si>
    <t>http://asmltd.com/html/home.htm</t>
  </si>
  <si>
    <t>0255b0f0-160e-021c-1d03-d256f7208eca</t>
  </si>
  <si>
    <t>ASM Technology Ltd</t>
  </si>
  <si>
    <t>http://www.asmtechnology.com</t>
  </si>
  <si>
    <t>b341ba6a-2af0-7ce5-c23e-cd81e6adb720</t>
  </si>
  <si>
    <t>Asma Capital Partners</t>
  </si>
  <si>
    <t>http://www.asmacapital.com</t>
  </si>
  <si>
    <t>7044d4e3-279b-8e20-69fb-dba613abc1c5</t>
  </si>
  <si>
    <t>Asmacure LtÌÄå©e</t>
  </si>
  <si>
    <t>http://www.asmacure.com</t>
  </si>
  <si>
    <t>0178e7c0-6555-9810-90be-fb1281597c0c</t>
  </si>
  <si>
    <t>aSmallWorld</t>
  </si>
  <si>
    <t>http://www.asmallworld.com/login</t>
  </si>
  <si>
    <t>50493057-d437-6b65-6097-40b0bbf5c1f2</t>
  </si>
  <si>
    <t>Asman Project</t>
  </si>
  <si>
    <t>http://asman.co</t>
  </si>
  <si>
    <t>70748607-d647-d820-90e1-4cd7ad1c015a</t>
  </si>
  <si>
    <t>AsmaraKu</t>
  </si>
  <si>
    <t>http://www.asmaraku.com/</t>
  </si>
  <si>
    <t>488c82e7-05e2-b721-65d9-2d95c406fafd</t>
  </si>
  <si>
    <t>AsmaSeir Medical Tourism Co.</t>
  </si>
  <si>
    <t>http://www.asmaseir.com</t>
  </si>
  <si>
    <t>4d8531ea-1ca0-7ae8-a632-b347ebc0e0bf</t>
  </si>
  <si>
    <t>Asmbld</t>
  </si>
  <si>
    <t>http://asmbld.com/</t>
  </si>
  <si>
    <t>07da6d9d-8f00-3764-2e59-65e47cc36ca4</t>
  </si>
  <si>
    <t>ASMC</t>
  </si>
  <si>
    <t>http://asmcs.com/</t>
  </si>
  <si>
    <t>6e70b14a-367c-b2bc-7449-34d433f9377f</t>
  </si>
  <si>
    <t>ASMCPA</t>
  </si>
  <si>
    <t>http://www.asmcpa.com</t>
  </si>
  <si>
    <t>41a0f84c-bde6-9f23-fc82-0de8e4d49fa3</t>
  </si>
  <si>
    <t>ASMD Landscaping Company</t>
  </si>
  <si>
    <t>http://www.asmdlandscaping.com</t>
  </si>
  <si>
    <t>301d3181-258d-a853-7754-27adb2d380f8</t>
  </si>
  <si>
    <t>ASME</t>
  </si>
  <si>
    <t>615550f2-7f47-2a11-a71f-b72a16b889ee</t>
  </si>
  <si>
    <t>Asmik Ace</t>
  </si>
  <si>
    <t>http://www.asmik-ace.co.jp</t>
  </si>
  <si>
    <t>9a5630dd-a9f1-2cb6-68b9-31f796b6b6a6</t>
  </si>
  <si>
    <t>Asmitha Microfinance</t>
  </si>
  <si>
    <t>http://www.asmithamicrofin.com/home.html</t>
  </si>
  <si>
    <t>4a5de43f-09ba-5113-613c-1381c6de8d1a</t>
  </si>
  <si>
    <t>ASML</t>
  </si>
  <si>
    <t>http://www.asml.com</t>
  </si>
  <si>
    <t>55ad5b8a-97a9-5cd3-2ce0-8eefc5914584</t>
  </si>
  <si>
    <t>ASMMD Infosystems</t>
  </si>
  <si>
    <t>http://www.asmmd.com</t>
  </si>
  <si>
    <t>3cbf00c9-4e4f-b1fe-b166-808f6168163d</t>
  </si>
  <si>
    <t>ASMO Solutions</t>
  </si>
  <si>
    <t>http://www.asmocharger.com</t>
  </si>
  <si>
    <t>f5ebeee8-17a3-16e5-33fb-658f56a56a74</t>
  </si>
  <si>
    <t>Asmodee</t>
  </si>
  <si>
    <t>http://www.asmodee.com/</t>
  </si>
  <si>
    <t>5d68a4f2-2795-3f4c-484d-bfdc6b171a9a</t>
  </si>
  <si>
    <t>AsMoney</t>
  </si>
  <si>
    <t>https://www.asmoney.com</t>
  </si>
  <si>
    <t>f5d1c5a4-ddb3-5604-59b2-5048b3f5974e</t>
  </si>
  <si>
    <t>asmuri</t>
  </si>
  <si>
    <t>http://www.twibes.com</t>
  </si>
  <si>
    <t>280fae4d-cc71-28f2-0ce7-97671bffcef1</t>
  </si>
  <si>
    <t>Asnis Apps</t>
  </si>
  <si>
    <t>http://www.asnisapps.com</t>
  </si>
  <si>
    <t>7bf4f294-3389-845c-113b-d03ccc45be03</t>
  </si>
  <si>
    <t>AsNog Technologies</t>
  </si>
  <si>
    <t>http://asnog.com</t>
  </si>
  <si>
    <t>6e3fc353-8302-6ee5-0221-cca6cbd46aeb</t>
  </si>
  <si>
    <t>Asnuntuck Community College</t>
  </si>
  <si>
    <t>http://www.acc.commnet.edu/</t>
  </si>
  <si>
    <t>9336c22e-8f91-64bb-ec1d-a9c509ab8d48</t>
  </si>
  <si>
    <t>Asobi System</t>
  </si>
  <si>
    <t>http://asobisystem.com/</t>
  </si>
  <si>
    <t>0526bd34-5fb7-9e15-da62-71213f9da24b</t>
  </si>
  <si>
    <t>Asobi Time</t>
  </si>
  <si>
    <t>http://asobitime.blogspot.in</t>
  </si>
  <si>
    <t>b648c028-e7bc-66dc-a9cf-4dde832ef727</t>
  </si>
  <si>
    <t>ASOBIMO</t>
  </si>
  <si>
    <t>http://asobimo.com/</t>
  </si>
  <si>
    <t>c44c67f0-8be7-c276-0f18-0bd60f84480c</t>
  </si>
  <si>
    <t>asobo design facotry</t>
  </si>
  <si>
    <t>https://asobo-design.com/nex/</t>
  </si>
  <si>
    <t>1e8a325f-baab-8433-6050-7ac0b9d43342</t>
  </si>
  <si>
    <t>Asobo Studio</t>
  </si>
  <si>
    <t>http://www.asobostudio.com</t>
  </si>
  <si>
    <t>bc4d2afd-a019-fe55-d305-6e21110d21c1</t>
  </si>
  <si>
    <t>AsoboGo</t>
  </si>
  <si>
    <t>http://www.asobogo.com</t>
  </si>
  <si>
    <t>36ff23e6-a65d-5e8e-3317-b80a88557122</t>
  </si>
  <si>
    <t>Asoc. Mentor Day</t>
  </si>
  <si>
    <t>http://mentorday.es/</t>
  </si>
  <si>
    <t>4e63fd24-0e94-a045-76f8-86c2cc9e3cf8</t>
  </si>
  <si>
    <t>ASOCapital</t>
  </si>
  <si>
    <t>http://www.asocapital.com/</t>
  </si>
  <si>
    <t>e1ffdfea-4b47-558e-b259-405c05327c88</t>
  </si>
  <si>
    <t>Asociace Elektromobility</t>
  </si>
  <si>
    <t>http://www.aemo.cz/</t>
  </si>
  <si>
    <t>06c26582-82d0-2d92-f967-6b6bb3c83a5c</t>
  </si>
  <si>
    <t>Asociace virtuÌÄåÁlnÌÄå_ a rozÌÉåÁÌÄå_ÌÉåªenÌÄå© reality</t>
  </si>
  <si>
    <t>http://avrr.cz/</t>
  </si>
  <si>
    <t>c8e5f850-23e3-64a1-49ba-cffcfa34a432</t>
  </si>
  <si>
    <t>AsociaciÌÄå_n de Bancos Privados de Capital Argentino</t>
  </si>
  <si>
    <t>http://www.adeba.com.ar/</t>
  </si>
  <si>
    <t>ad31730f-3c38-b411-322d-1f61af3269bf</t>
  </si>
  <si>
    <t>AsociaciÌÄå_n de Pintores con la Boca y Pie</t>
  </si>
  <si>
    <t>http://www.apbp-spain.com</t>
  </si>
  <si>
    <t>1013ec99-e7d6-9eee-2ce3-f0804335a1d1</t>
  </si>
  <si>
    <t>AsociaciÌÄå_n EspaÌÄå±ola de Casinos de Juego</t>
  </si>
  <si>
    <t>http://www.asociaciondecasinos.org</t>
  </si>
  <si>
    <t>a822dc48-2ffd-1cf2-1a50-5d2a9a2833b1</t>
  </si>
  <si>
    <t>AsociaciÌÄå_n EspaÌÄå±ola de Fintech e Insurtech</t>
  </si>
  <si>
    <t>http://asociacionfintech.es/</t>
  </si>
  <si>
    <t>eef9c374-c2ce-1a1f-572a-0fdb7d66e128</t>
  </si>
  <si>
    <t>AsociaciÌÄå_n EspaÌÄå±ola de Fundraising</t>
  </si>
  <si>
    <t>http://www.aefundraising.org</t>
  </si>
  <si>
    <t>a2f2efc3-d91f-e349-ab2d-f22a0e42d749</t>
  </si>
  <si>
    <t>AsociaciÌÄå_n ICE</t>
  </si>
  <si>
    <t>http://www.iceong.org/</t>
  </si>
  <si>
    <t>31f423fa-9835-90aa-fee2-47082c7f27c7</t>
  </si>
  <si>
    <t>AsociaciÌÄå_n Nacional de Empresarios de Colombia (ANDI)</t>
  </si>
  <si>
    <t>http://www.andi.com.co/</t>
  </si>
  <si>
    <t>75cbbddd-c719-cf8e-f6c3-391bad1f0e9a</t>
  </si>
  <si>
    <t>Asociacion Ajb'atz' Enlace Quiche</t>
  </si>
  <si>
    <t>http://www.enlacequiche.org/</t>
  </si>
  <si>
    <t>8e68a494-19bf-68b9-6bfa-3af6a1466cce</t>
  </si>
  <si>
    <t>Asociatia Romana</t>
  </si>
  <si>
    <t>http://www.aries-tm.ro/</t>
  </si>
  <si>
    <t>95c770cf-9248-0517-053d-1c80896664d0</t>
  </si>
  <si>
    <t>Asociatia Umanitara Impreuna Pentru Ei</t>
  </si>
  <si>
    <t>http://impreunapentruei.ro/</t>
  </si>
  <si>
    <t>ca4d867a-5231-5ab8-dab2-9867b7ec8c2e</t>
  </si>
  <si>
    <t>ASOCIO</t>
  </si>
  <si>
    <t>http://www.asocio.org/w2/</t>
  </si>
  <si>
    <t>8249a76b-b1fd-1088-75dc-c9f5724cf7d8</t>
  </si>
  <si>
    <t>AsoCon Outsourcing India</t>
  </si>
  <si>
    <t>http://asocon.net</t>
  </si>
  <si>
    <t>634c45af-93aa-404e-05f0-947184f1a878</t>
  </si>
  <si>
    <t>ASOCS</t>
  </si>
  <si>
    <t>http://www.asocstech.com</t>
  </si>
  <si>
    <t>fa005fcb-3b5d-350e-1a3c-4c697ade6c39</t>
  </si>
  <si>
    <t>ASOdesk</t>
  </si>
  <si>
    <t>http://asodesk.com</t>
  </si>
  <si>
    <t>2dd340be-fc41-3aa7-e793-e8e0c1a55be8</t>
  </si>
  <si>
    <t>ASOIL Energy</t>
  </si>
  <si>
    <t>http://www.asoilenergy.com/</t>
  </si>
  <si>
    <t>8235a047-1d03-a7c7-0d70-ca6c18c338db</t>
  </si>
  <si>
    <t>Asoka</t>
  </si>
  <si>
    <t>http://www.asokatech.com</t>
  </si>
  <si>
    <t>9322c132-4337-daeb-e045-7e101d166374</t>
  </si>
  <si>
    <t>Asoko Insight</t>
  </si>
  <si>
    <t>http://asokoinsight.com/</t>
  </si>
  <si>
    <t>6188de88-3528-41e8-a1f6-2fe6eda34023</t>
  </si>
  <si>
    <t>Asola Advanced &amp; Automotive GmbH</t>
  </si>
  <si>
    <t>http://asola-tech.de</t>
  </si>
  <si>
    <t>387c9096-5f3e-2ef1-6446-d94d9e59e7dd</t>
  </si>
  <si>
    <t>Asolum</t>
  </si>
  <si>
    <t>http://www.asolum.com</t>
  </si>
  <si>
    <t>c1736432-5113-ca02-4414-043f004869cb</t>
  </si>
  <si>
    <t>Asomeo</t>
  </si>
  <si>
    <t>http://www.asomeo.com/</t>
  </si>
  <si>
    <t>67a5460d-a790-afaa-e55c-d5dbc7b461a2</t>
  </si>
  <si>
    <t>Asoni</t>
  </si>
  <si>
    <t>http://www.a-soni.com</t>
  </si>
  <si>
    <t>6d80c323-f2ba-5350-9bec-75aa9e1088b6</t>
  </si>
  <si>
    <t>Asons Solicitors</t>
  </si>
  <si>
    <t>http://www.asons.co.uk</t>
  </si>
  <si>
    <t>b292a83f-4890-cd21-f6be-3fa3d667b712</t>
  </si>
  <si>
    <t>Asoproac</t>
  </si>
  <si>
    <t>http://www.asoproac.com/</t>
  </si>
  <si>
    <t>ed56a01d-3823-78a1-d1bf-799551792505</t>
  </si>
  <si>
    <t>Asoriba</t>
  </si>
  <si>
    <t>https://www.asoriba.com/</t>
  </si>
  <si>
    <t>aa05c82c-af05-945e-97a1-bc86974cfb2c</t>
  </si>
  <si>
    <t>ASOS</t>
  </si>
  <si>
    <t>http://us.asos.com</t>
  </si>
  <si>
    <t>73950b6f-2d0a-5093-d7d8-99237b167544</t>
  </si>
  <si>
    <t>ASOS &amp; Wayra UK Accelerator Programme</t>
  </si>
  <si>
    <t>http://wayra.co.uk/asos/</t>
  </si>
  <si>
    <t>28c0e9b4-dbb6-0942-c67a-b7ae511d6f7f</t>
  </si>
  <si>
    <t>ASOS Fashion Finder</t>
  </si>
  <si>
    <t>http://fashionfinder.asos.com</t>
  </si>
  <si>
    <t>6ef2fd44-1ad4-8e42-0d1b-e247b0a48d66</t>
  </si>
  <si>
    <t>ASOS Marketplace</t>
  </si>
  <si>
    <t>http://marketplace.asos.com</t>
  </si>
  <si>
    <t>fc9813e6-3900-72bb-fc67-cab4ae531828</t>
  </si>
  <si>
    <t>ASOS Ventures</t>
  </si>
  <si>
    <t>http://asosventures.com/</t>
  </si>
  <si>
    <t>23b98999-6be5-5526-7461-d14ac916cf89</t>
  </si>
  <si>
    <t>ASOSIO</t>
  </si>
  <si>
    <t>https://asosio.com/</t>
  </si>
  <si>
    <t>fa6ee1a8-f9d7-e469-1cab-7919f9670505</t>
  </si>
  <si>
    <t>ASOVIEW Inc.</t>
  </si>
  <si>
    <t>http://www.asoview.co.jp/</t>
  </si>
  <si>
    <t>23fc27e2-7076-3955-7c83-d49dbde790ce</t>
  </si>
  <si>
    <t>Asoya- Online Clothing Store for WomenÌ¢åÛåªs Fashion</t>
  </si>
  <si>
    <t>http://www.asoya.com</t>
  </si>
  <si>
    <t>f2845d21-ee89-7a55-71ad-c50973ee5bb7</t>
  </si>
  <si>
    <t>Asoyia</t>
  </si>
  <si>
    <t>http://www.asoyia.com/</t>
  </si>
  <si>
    <t>86ec6a83-7f3d-0d97-85b7-9f11be2e7311</t>
  </si>
  <si>
    <t>Asp Advertising &amp; Embroidery</t>
  </si>
  <si>
    <t>http://www.aspadvertisingandembroidery.com</t>
  </si>
  <si>
    <t>a18ec2ff-75c9-f9ef-c84c-579c414aac67</t>
  </si>
  <si>
    <t>ASP Associates</t>
  </si>
  <si>
    <t>http://www.aspassociates.com</t>
  </si>
  <si>
    <t>cb31aee8-830a-3765-e811-ab79402e6ffa</t>
  </si>
  <si>
    <t>ASP Consulting</t>
  </si>
  <si>
    <t>http://www.asp-consulting.com/en/</t>
  </si>
  <si>
    <t>de0a5bbb-bc0b-784f-c449-44e6e5383448</t>
  </si>
  <si>
    <t>ASP France</t>
  </si>
  <si>
    <t>http://www.aspfrance.com/</t>
  </si>
  <si>
    <t>2933b495-ef95-1fbd-9c4e-d98b52ebda03</t>
  </si>
  <si>
    <t>ASP Global</t>
  </si>
  <si>
    <t>http://www.aspglobal.com/</t>
  </si>
  <si>
    <t>6a57181f-35e2-2399-cdc3-d4fdf0ea7994</t>
  </si>
  <si>
    <t>ASP Information Systems</t>
  </si>
  <si>
    <t>http://www.aspinfo.com</t>
  </si>
  <si>
    <t>0a420a8b-d22c-356a-af48-d63144ab4f9e</t>
  </si>
  <si>
    <t>ASP International</t>
  </si>
  <si>
    <t>http://aspinternational.net</t>
  </si>
  <si>
    <t>184e6683-be6d-a065-9f5a-3f230732e98d</t>
  </si>
  <si>
    <t>ASP Solutions</t>
  </si>
  <si>
    <t>http://www.asp.com</t>
  </si>
  <si>
    <t>90cd5dbe-60fd-1e1b-6258-3cc3f32bbebf</t>
  </si>
  <si>
    <t>asp. group</t>
  </si>
  <si>
    <t>http://www.aspgroup.be</t>
  </si>
  <si>
    <t>32c4c2ed-21f8-00a3-e891-85c7c22ff9f0</t>
  </si>
  <si>
    <t>ASPA</t>
  </si>
  <si>
    <t>https://www.aspa.asn.au/</t>
  </si>
  <si>
    <t>f1b9ab94-17f1-272a-bf91-1221993f4ad5</t>
  </si>
  <si>
    <t>Aspa</t>
  </si>
  <si>
    <t>http://www.aspaconsultores.com/es/</t>
  </si>
  <si>
    <t>da2debe5-f17d-dfc1-7e13-d542038bb96f</t>
  </si>
  <si>
    <t>Aspada</t>
  </si>
  <si>
    <t>http://www.aspada.com/</t>
  </si>
  <si>
    <t>5fe1d9fd-575d-5bb9-1e28-721c76701213</t>
  </si>
  <si>
    <t>ASPADA Paribesh Unnayan Foundation</t>
  </si>
  <si>
    <t>http://www.aspada.org.bd/</t>
  </si>
  <si>
    <t>eaab42e4-1821-0f5f-aa8e-7109d8ac33f4</t>
  </si>
  <si>
    <t>Asparity Decision Solutions</t>
  </si>
  <si>
    <t>http://www.asparity.com/</t>
  </si>
  <si>
    <t>a9d9f9dd-6fdd-7d57-f503-fd5958c37092</t>
  </si>
  <si>
    <t>ASPCA - American Society for the Prevention of Cruelty to Animals</t>
  </si>
  <si>
    <t>http://www.aspca.org/</t>
  </si>
  <si>
    <t>ce3d3ad6-2382-0821-38bf-8213a3aafbe3</t>
  </si>
  <si>
    <t>AspDotNetStorefront</t>
  </si>
  <si>
    <t>http://www.aspdotnetstorefront.com/</t>
  </si>
  <si>
    <t>f08c2efd-4ab7-8e90-a6fb-c73672b6c576</t>
  </si>
  <si>
    <t>Aspec Technology</t>
  </si>
  <si>
    <t>http://www.aspectechnologies.com</t>
  </si>
  <si>
    <t>c21548ae-55c8-c1bc-f623-b0220be22963</t>
  </si>
  <si>
    <t>ASpecial Media</t>
  </si>
  <si>
    <t>http://aspecialmedia.com</t>
  </si>
  <si>
    <t>87b1cae9-14d7-6fc4-de0f-add73085b91f</t>
  </si>
  <si>
    <t>ASPECT</t>
  </si>
  <si>
    <t>http://aspect.jpn.com/</t>
  </si>
  <si>
    <t>5d2b543c-74df-20ce-b615-625cc8e0e991</t>
  </si>
  <si>
    <t>Aspect Biosystems</t>
  </si>
  <si>
    <t>http://www.aspectbiosystems.com</t>
  </si>
  <si>
    <t>bc211df0-dd48-7456-b0ef-13b7599b1c4b</t>
  </si>
  <si>
    <t>Aspect Capital</t>
  </si>
  <si>
    <t>http://www.aspectcapital.com</t>
  </si>
  <si>
    <t>b0fb8450-03c9-1a98-4742-8f0acaa334d0</t>
  </si>
  <si>
    <t>Aspect Communications</t>
  </si>
  <si>
    <t>https://www.aspect.com</t>
  </si>
  <si>
    <t>03a4f4c6-d11d-35b9-cc45-8043a57f5af5</t>
  </si>
  <si>
    <t>Aspect Energy</t>
  </si>
  <si>
    <t>http://www.aspectenergy.com</t>
  </si>
  <si>
    <t>62317674-a973-7902-ab5d-043751f59433</t>
  </si>
  <si>
    <t>Aspect Exhibitions</t>
  </si>
  <si>
    <t>http://www.aspectexhibitions.co.uk</t>
  </si>
  <si>
    <t>f94b2b29-2b0f-8604-8eaa-04a165482431</t>
  </si>
  <si>
    <t>Aspect Fire Solutions Ltd</t>
  </si>
  <si>
    <t>http://aspect-fire-suppression.co.uk</t>
  </si>
  <si>
    <t>b0ff9c73-f36e-de94-b42f-fee555e22f28</t>
  </si>
  <si>
    <t>Aspect Gaming</t>
  </si>
  <si>
    <t>http://www.aspectgaming.com</t>
  </si>
  <si>
    <t>a24f50e2-c1c7-b511-e214-ee840dfb73f9</t>
  </si>
  <si>
    <t>Aspect Imaging</t>
  </si>
  <si>
    <t>http://www.aspectimaging.com/</t>
  </si>
  <si>
    <t>19139fa1-6790-3b7f-9827-63428c2a4629</t>
  </si>
  <si>
    <t>Aspect Interior Systems</t>
  </si>
  <si>
    <t>http://www.aspectsystems.ie/</t>
  </si>
  <si>
    <t>4e0434f0-83bb-178f-d4c2-426db65896d8</t>
  </si>
  <si>
    <t>Aspect Investments</t>
  </si>
  <si>
    <t>http://www.aspectinvestments.com/</t>
  </si>
  <si>
    <t>f741a799-3381-6376-08e5-eb5ec1805db8</t>
  </si>
  <si>
    <t>Aspect Medical Systems</t>
  </si>
  <si>
    <t>http://www.aspectmedical.com</t>
  </si>
  <si>
    <t>07fb1c98-49e4-b5ac-7647-e8e116b6f702</t>
  </si>
  <si>
    <t>Aspect Securit</t>
  </si>
  <si>
    <t>http://www.aspectsecurity.com/</t>
  </si>
  <si>
    <t>f0153d49-086c-3581-a700-4ed06192252b</t>
  </si>
  <si>
    <t>Aspect Software</t>
  </si>
  <si>
    <t>http://www.aspect.com</t>
  </si>
  <si>
    <t>977d9e6f-769a-ec92-ad92-797c1ef0c742</t>
  </si>
  <si>
    <t>Aspect Technologies</t>
  </si>
  <si>
    <t>http://www.aspectsolar.com</t>
  </si>
  <si>
    <t>c3909467-4c5b-8539-112a-9450939b5d25</t>
  </si>
  <si>
    <t>Aspect Ventures</t>
  </si>
  <si>
    <t>http://www.aspectventures.com</t>
  </si>
  <si>
    <t>48c94fc0-3f76-ec2e-6520-da311c69ae40</t>
  </si>
  <si>
    <t>Aspect Web Services</t>
  </si>
  <si>
    <t>http://aspectwebservices.co.uk</t>
  </si>
  <si>
    <t>1b2b655f-50a1-be3e-f041-d80d4d98278c</t>
  </si>
  <si>
    <t>Aspectiva</t>
  </si>
  <si>
    <t>http://www.aspectiva.com</t>
  </si>
  <si>
    <t>50447297-d084-b4b7-3337-221a032838b7</t>
  </si>
  <si>
    <t>Aspectize</t>
  </si>
  <si>
    <t>http://www.aspectize.com</t>
  </si>
  <si>
    <t>1f7036b2-0ebc-6ecb-6b4b-f6eea85b95e3</t>
  </si>
  <si>
    <t>Aspectra</t>
  </si>
  <si>
    <t>http://www.aspectra.ch/</t>
  </si>
  <si>
    <t>5eb70f17-8ef2-4e2f-9aa4-645d0359702b</t>
  </si>
  <si>
    <t>Aspects Software</t>
  </si>
  <si>
    <t>http://www.aspects-sw.com</t>
  </si>
  <si>
    <t>6aca0d55-f917-051c-f64a-6400a0cbe21a</t>
  </si>
  <si>
    <t>AspectWise</t>
  </si>
  <si>
    <t>http://www.aspectwise.in</t>
  </si>
  <si>
    <t>f7962ac4-df17-b8ea-f002-bd62a1cd2be5</t>
  </si>
  <si>
    <t>Aspedia The Web Company</t>
  </si>
  <si>
    <t>http://aspedia.net</t>
  </si>
  <si>
    <t>3d8f1a3d-f5c2-b3f3-d2d5-d6b0911033b6</t>
  </si>
  <si>
    <t>Aspediens</t>
  </si>
  <si>
    <t>http://www.aspediens.com</t>
  </si>
  <si>
    <t>e430af0d-3b4c-13b5-f99d-08dd72d2714c</t>
  </si>
  <si>
    <t>ASPEED Technology</t>
  </si>
  <si>
    <t>http://www.aspeedtech.com/</t>
  </si>
  <si>
    <t>1a481385-85e7-d568-ca93-8bd21ae778bb</t>
  </si>
  <si>
    <t>Aspem S.p.A.</t>
  </si>
  <si>
    <t>https://www.aspem.it</t>
  </si>
  <si>
    <t>ca7812af-0a92-3f9d-af2f-a4d68e246b9b</t>
  </si>
  <si>
    <t>Aspen Academy</t>
  </si>
  <si>
    <t>https://www.aspenacademy.org/</t>
  </si>
  <si>
    <t>e0ba7993-8b13-9d33-416b-63def6ac3e76</t>
  </si>
  <si>
    <t>Aspen Advisory Services</t>
  </si>
  <si>
    <t>http://www.aspenadvisors.com</t>
  </si>
  <si>
    <t>ef205a8a-ce41-9b7f-6a62-f9bcfc58a8b3</t>
  </si>
  <si>
    <t>Aspen Aerogels</t>
  </si>
  <si>
    <t>http://www.aerogel.com</t>
  </si>
  <si>
    <t>536ce848-8382-4618-93ca-9977b6f21fdd</t>
  </si>
  <si>
    <t>ASPEN App Design</t>
  </si>
  <si>
    <t>http://www.aspenappdesign.com/</t>
  </si>
  <si>
    <t>bd8e2492-e153-aaad-6a1f-61b46496fa27</t>
  </si>
  <si>
    <t>Aspen Avionics</t>
  </si>
  <si>
    <t>http://aspenavionics.com</t>
  </si>
  <si>
    <t>de298c66-ff64-047e-3919-f28839865b80</t>
  </si>
  <si>
    <t>Aspen Business Journal</t>
  </si>
  <si>
    <t>http://www.aspenbusinessjournal.com/</t>
  </si>
  <si>
    <t>c8210ec0-d637-e7b6-0353-6de9a88caf25</t>
  </si>
  <si>
    <t>Aspen Capital Partners</t>
  </si>
  <si>
    <t>http://www.aspencp.com/</t>
  </si>
  <si>
    <t>56f2a535-99c2-f669-7cb9-69e0bcfbe585</t>
  </si>
  <si>
    <t>Aspen Care Calgary</t>
  </si>
  <si>
    <t>http://aspencarecalgary.com</t>
  </si>
  <si>
    <t>682f3d00-f0f4-10ab-c29f-717442ad6806</t>
  </si>
  <si>
    <t>Aspen Cooling &amp; Heating, Inc.</t>
  </si>
  <si>
    <t>http://www.aspenhvac.net/</t>
  </si>
  <si>
    <t>15d365fc-b16d-019f-3718-b1788b8a66f8</t>
  </si>
  <si>
    <t>Aspen Creek Wealth Strategies</t>
  </si>
  <si>
    <t>http://www.aspen-creek.net/</t>
  </si>
  <si>
    <t>ddab2d7d-cdfa-47ef-4b01-23bd807b2a20</t>
  </si>
  <si>
    <t>Aspen Dental Management Inc.</t>
  </si>
  <si>
    <t>http://www.aspendental.com</t>
  </si>
  <si>
    <t>770c6a2a-2185-4092-c90c-10171d3c22d9</t>
  </si>
  <si>
    <t>Aspen Digital</t>
  </si>
  <si>
    <t>http://www.aspendigital.com</t>
  </si>
  <si>
    <t>f5739043-14e9-c3ed-e356-8160d7ff9366</t>
  </si>
  <si>
    <t>Aspen Diversified Construction, Inc.</t>
  </si>
  <si>
    <t>http://aspendiversified.com/</t>
  </si>
  <si>
    <t>7b144df6-4c21-8ecc-fae0-a2e9995f983c</t>
  </si>
  <si>
    <t>Aspen Education Group (CRC Health Group subsidiary)</t>
  </si>
  <si>
    <t>http://aspeneducation.crchealth.com</t>
  </si>
  <si>
    <t>073c4b8f-1a52-415f-c359-e8112e8ce908</t>
  </si>
  <si>
    <t>Aspen Evian</t>
  </si>
  <si>
    <t>http://www.24-7cstore.com</t>
  </si>
  <si>
    <t>ff638da6-9852-7f6e-c740-c53032f14ccb</t>
  </si>
  <si>
    <t>Aspen Flying Club</t>
  </si>
  <si>
    <t>http://aspenflyingclub.com/</t>
  </si>
  <si>
    <t>e4dc481e-7dda-7509-7c67-d10221bd5a57</t>
  </si>
  <si>
    <t>Aspen Green Gasworks</t>
  </si>
  <si>
    <t>http://www.aspengreengasworks.com</t>
  </si>
  <si>
    <t>6f2b9f13-3009-ef40-2175-530fe90c12d9</t>
  </si>
  <si>
    <t>Aspen Group</t>
  </si>
  <si>
    <t>http://aspengroup.com</t>
  </si>
  <si>
    <t>cc8504f8-ecd8-7e0d-8537-32db537bbd37</t>
  </si>
  <si>
    <t>http://www.theaspengroupinc.com</t>
  </si>
  <si>
    <t>c14b2a46-896b-25ea-a134-46ee2f7afc57</t>
  </si>
  <si>
    <t>Aspen Group Inc.</t>
  </si>
  <si>
    <t>http://www.aspen.edu/</t>
  </si>
  <si>
    <t>41fc804a-d367-b526-c679-a885e061f345</t>
  </si>
  <si>
    <t>Aspen Grove</t>
  </si>
  <si>
    <t>http://www.aspengrove.net</t>
  </si>
  <si>
    <t>e6e2246f-8130-6455-e696-f880a6b822b9</t>
  </si>
  <si>
    <t>Aspen Grove Capital</t>
  </si>
  <si>
    <t>http://aspengrovellc.com</t>
  </si>
  <si>
    <t>afe7b0d1-e7eb-8c47-9e1a-250e07197a04</t>
  </si>
  <si>
    <t>Aspen Healthcare</t>
  </si>
  <si>
    <t>http://aspenhealthcare.net</t>
  </si>
  <si>
    <t>ec671a75-12c0-15cc-25cc-d694d0b8a92c</t>
  </si>
  <si>
    <t>http://www.aspen-healthcare.co.uk</t>
  </si>
  <si>
    <t>16e30963-93b4-533c-2119-403ffe6916a0</t>
  </si>
  <si>
    <t>Aspen Highland Partners</t>
  </si>
  <si>
    <t>https://www.linkedin.com/company/aspen-highland-partners</t>
  </si>
  <si>
    <t>a2311483-ab8e-6136-7711-691b746dc5b3</t>
  </si>
  <si>
    <t>Aspen Institute Italy</t>
  </si>
  <si>
    <t>http://www.aspeninstitute.it</t>
  </si>
  <si>
    <t>42175f81-fb18-0515-13f4-0474880b3d71</t>
  </si>
  <si>
    <t>Aspen Insurance Holdings Limited</t>
  </si>
  <si>
    <t>https://www.aspen.co/</t>
  </si>
  <si>
    <t>db4ac79d-28b6-939c-c928-e4eaa04bff81</t>
  </si>
  <si>
    <t>Aspen Landing</t>
  </si>
  <si>
    <t>http://aspenlanding.com</t>
  </si>
  <si>
    <t>7b5aa27c-248f-19da-cf5a-9f10011cef49</t>
  </si>
  <si>
    <t>Aspen Marketing Services</t>
  </si>
  <si>
    <t>http://www.aspenms.com</t>
  </si>
  <si>
    <t>885ecbfc-4190-e49e-13c7-c4a4b4644102</t>
  </si>
  <si>
    <t>Aspen Midstream</t>
  </si>
  <si>
    <t>http://www.aspenmidstream.com/</t>
  </si>
  <si>
    <t>086961cf-bbda-12a5-677d-10279bc44578</t>
  </si>
  <si>
    <t>Aspen Motion Technologies</t>
  </si>
  <si>
    <t>http://www.aspenmotiontech.com</t>
  </si>
  <si>
    <t>4aed7745-aafe-62e0-5938-f930bf2bb933</t>
  </si>
  <si>
    <t>Aspen Network of Development Entrepreneurs</t>
  </si>
  <si>
    <t>http://www.andeglobal.org/</t>
  </si>
  <si>
    <t>3dfb1166-4898-636c-a3e8-47aba6855adc</t>
  </si>
  <si>
    <t>Aspen Park Pharmaceuticals</t>
  </si>
  <si>
    <t>http://aspenparkpharma.com</t>
  </si>
  <si>
    <t>ada95863-287d-43b9-837b-9cdacf51d17d</t>
  </si>
  <si>
    <t>Aspen Partners</t>
  </si>
  <si>
    <t>http://www.aspenpartners.com</t>
  </si>
  <si>
    <t>af8aba7a-ae49-dd93-8c5d-45ac618cbb2a</t>
  </si>
  <si>
    <t>Aspen Pharmacare</t>
  </si>
  <si>
    <t>http://www.aspenpharma.com/contact-us/</t>
  </si>
  <si>
    <t>b189b374-0896-35fc-0c2f-a9b80e6a17f8</t>
  </si>
  <si>
    <t>Aspen Products Group Inc</t>
  </si>
  <si>
    <t>http://www.fuelreforming.com/</t>
  </si>
  <si>
    <t>bea9a528-356d-4832-5153-67f649db1bd8</t>
  </si>
  <si>
    <t>Aspen Pumps</t>
  </si>
  <si>
    <t>http://www.aspenpumps.com/</t>
  </si>
  <si>
    <t>d6b3e436-eb5b-1036-e550-1c8292ca18e9</t>
  </si>
  <si>
    <t>Aspen Research Corporation</t>
  </si>
  <si>
    <t>http://www.aspenresearch.com</t>
  </si>
  <si>
    <t>f14d85dd-b20e-8823-adfa-31630cd89619</t>
  </si>
  <si>
    <t>Aspen Senior Center</t>
  </si>
  <si>
    <t>http://www.aspenseniorcenter.org</t>
  </si>
  <si>
    <t>58889061-babc-8647-1b31-c74f95bab34c</t>
  </si>
  <si>
    <t>Aspen skiing company</t>
  </si>
  <si>
    <t>https://www.aspensnowmass.com</t>
  </si>
  <si>
    <t>4456a372-bb80-a51f-977d-9253de8d89f5</t>
  </si>
  <si>
    <t>Aspen Snowmass Real Estate</t>
  </si>
  <si>
    <t>http://www.aspen-snowmass-realestate.com/</t>
  </si>
  <si>
    <t>8c8d5790-f10a-6995-1105-fc42dde3b40f</t>
  </si>
  <si>
    <t>Aspen Strategy Group</t>
  </si>
  <si>
    <t>https://www.aspeninstitute.org/programs/aspen-strategy-group/</t>
  </si>
  <si>
    <t>bda580d3-e123-2768-66b3-54f528cfe9a0</t>
  </si>
  <si>
    <t>Aspen Surgical</t>
  </si>
  <si>
    <t>http://www.aspensurgical.com</t>
  </si>
  <si>
    <t>964f9e86-a775-8242-75da-d042d4b0a036</t>
  </si>
  <si>
    <t>Aspen Systems</t>
  </si>
  <si>
    <t>http://www.aspsys.com/</t>
  </si>
  <si>
    <t>f9e29b01-dfbe-4904-5230-f9ec7eef4670</t>
  </si>
  <si>
    <t>Aspen Systems Direct</t>
  </si>
  <si>
    <t>http://www.aspensystemsdirect.com</t>
  </si>
  <si>
    <t>63e4b920-78c1-ead7-56c5-dd39e54bd11f</t>
  </si>
  <si>
    <t>Aspen Technology</t>
  </si>
  <si>
    <t>http://www.aspentech.com</t>
  </si>
  <si>
    <t>bfa76ae6-d586-9bc8-890b-5e3a83212856</t>
  </si>
  <si>
    <t>Aspen Valley Landscape Supply</t>
  </si>
  <si>
    <t>http://www.aspenvalleyls.com/</t>
  </si>
  <si>
    <t>8ea34b62-e6dd-5cd0-66ef-65d0f0c6eec9</t>
  </si>
  <si>
    <t>Aspen Ventures</t>
  </si>
  <si>
    <t>http://www.aspenventures.com</t>
  </si>
  <si>
    <t>fa1c55cc-01a7-d8cd-1465-e727257a6e9a</t>
  </si>
  <si>
    <t>Aspen Waite Chartered Accountants</t>
  </si>
  <si>
    <t>http://www.aspenwaite.co.uk/</t>
  </si>
  <si>
    <t>036a3e12-1785-6f78-753d-fbc305dc07c3</t>
  </si>
  <si>
    <t>Aspen Web Design</t>
  </si>
  <si>
    <t>http://aspen-web-design.com</t>
  </si>
  <si>
    <t>0aa2496b-a4f7-2c77-9e78-88a0382d5303</t>
  </si>
  <si>
    <t>Aspen Woolf</t>
  </si>
  <si>
    <t>http://www.aspenwoolf.co.uk</t>
  </si>
  <si>
    <t>de68c016-29cd-21eb-4425-d3392275e9e0</t>
  </si>
  <si>
    <t>AspenClean</t>
  </si>
  <si>
    <t>https://www.aspenclean.com/calgary</t>
  </si>
  <si>
    <t>b0939758-2317-39b5-b9ea-a1227bf42465</t>
  </si>
  <si>
    <t>Aspenleaf Energy</t>
  </si>
  <si>
    <t>http://aspenleafenergy.com/</t>
  </si>
  <si>
    <t>7b9688d7-9719-7f82-d6a0-b207eb88356a</t>
  </si>
  <si>
    <t>Aspenn Environmental Services</t>
  </si>
  <si>
    <t>http://www.treeandlawncare.com</t>
  </si>
  <si>
    <t>42c13c61-d99e-38a7-c0dd-ae9f1becab12</t>
  </si>
  <si>
    <t>AspenPointe Enterprises</t>
  </si>
  <si>
    <t>http://www.aspenpointe.org/ddnav/aspenpointe+enterprises-4-14.html</t>
  </si>
  <si>
    <t>1cb75552-7411-e2f4-b6bf-f5498ea3dbc8</t>
  </si>
  <si>
    <t>Aspenta</t>
  </si>
  <si>
    <t>http://www.aspenta.com/</t>
  </si>
  <si>
    <t>2357f975-879d-6014-f015-a2d3f777cecd</t>
  </si>
  <si>
    <t>Aspenware</t>
  </si>
  <si>
    <t>http://www.aspenware.com/</t>
  </si>
  <si>
    <t>6f58b5cf-6f31-851e-920e-f32e6fc10b24</t>
  </si>
  <si>
    <t>ASPEQ Heating Group</t>
  </si>
  <si>
    <t>http://www.aspeqheating.com/</t>
  </si>
  <si>
    <t>173258e6-c132-5bf9-9509-797f6d27c4b4</t>
  </si>
  <si>
    <t>Aspeq Holdings</t>
  </si>
  <si>
    <t>http://www.aspeqheating.com</t>
  </si>
  <si>
    <t>9a64a5cb-a136-a4f0-1cf7-364fc0589449</t>
  </si>
  <si>
    <t>Asper Media</t>
  </si>
  <si>
    <t>http://www.aspermedia.com</t>
  </si>
  <si>
    <t>85c65e1e-2820-e5c1-891d-963919c263ba</t>
  </si>
  <si>
    <t>Asper School of Business</t>
  </si>
  <si>
    <t>http://www.umanitoba.ca/asper</t>
  </si>
  <si>
    <t>5d3658f8-587d-d340-6e5b-5f5ac5ed26e8</t>
  </si>
  <si>
    <t>Aspera</t>
  </si>
  <si>
    <t>http://www.asperasoft.com</t>
  </si>
  <si>
    <t>48f52635-fa27-eeda-b2f3-f2df5257adb0</t>
  </si>
  <si>
    <t>https://www.aspera.com/</t>
  </si>
  <si>
    <t>2e815dcd-c783-ceaa-fc42-ba354a408344</t>
  </si>
  <si>
    <t>Asperato Payment Systems</t>
  </si>
  <si>
    <t>http://www.asperato.com</t>
  </si>
  <si>
    <t>6f72c0ca-c48d-c08d-7720-b61b6860eeee</t>
  </si>
  <si>
    <t>Asperina Technosoft</t>
  </si>
  <si>
    <t>http://www.asperina.com/</t>
  </si>
  <si>
    <t>1d28b2eb-4b0d-7e9e-b8d0-8d90d423d603</t>
  </si>
  <si>
    <t>Asperion Group</t>
  </si>
  <si>
    <t>http://asperiongroup.com</t>
  </si>
  <si>
    <t>0ae038f7-d29e-4213-0ae6-95c38b4fe4e3</t>
  </si>
  <si>
    <t>Asperitas</t>
  </si>
  <si>
    <t>http://www.asperitas.com</t>
  </si>
  <si>
    <t>95b2788b-b4b8-a171-259d-af7006cc28db</t>
  </si>
  <si>
    <t>Aspermont Media</t>
  </si>
  <si>
    <t>http://www.aspermont.com/</t>
  </si>
  <si>
    <t>5c382d05-1276-d95b-cd38-a42154dfa815</t>
  </si>
  <si>
    <t>ASPertise</t>
  </si>
  <si>
    <t>https://www.aspertise.net/index_en.html</t>
  </si>
  <si>
    <t>e56a06e9-76da-7c6c-d128-e78e8b5458bf</t>
  </si>
  <si>
    <t>ASPESA</t>
  </si>
  <si>
    <t>http://aspesa.org/</t>
  </si>
  <si>
    <t>84b085dc-590b-6bd9-4ce9-244cfd551ee6</t>
  </si>
  <si>
    <t>Aspex Semiconductor</t>
  </si>
  <si>
    <t>http://www.aspex.co.uk/</t>
  </si>
  <si>
    <t>b8d7c0bf-b84f-63f1-fe02-b0e9339cf569</t>
  </si>
  <si>
    <t>Aspex Solutions</t>
  </si>
  <si>
    <t>http://www.aspexsolutions.com</t>
  </si>
  <si>
    <t>0619987d-f43e-356e-f5f7-b8f692b4db8f</t>
  </si>
  <si>
    <t>ASPgems</t>
  </si>
  <si>
    <t>http://aspgems.com</t>
  </si>
  <si>
    <t>791d7be3-6561-8a06-de3f-f26d0b0b6217</t>
  </si>
  <si>
    <t>ASPGulf</t>
  </si>
  <si>
    <t>http://www.aspgulf.com</t>
  </si>
  <si>
    <t>a68f18b8-5ea1-eaec-eba4-0d1e2c7b476a</t>
  </si>
  <si>
    <t>Asphalion</t>
  </si>
  <si>
    <t>http://www.asphalion.com/</t>
  </si>
  <si>
    <t>c998b133-9b8c-bc1a-a2f9-6fd2e5f04ec5</t>
  </si>
  <si>
    <t>Asphalt</t>
  </si>
  <si>
    <t>https://www.asphaltyachtclub.com/</t>
  </si>
  <si>
    <t>e8dc93f8-c198-1940-f814-ea35cc8e94a3</t>
  </si>
  <si>
    <t>ASPHIRE.IN</t>
  </si>
  <si>
    <t>http://www.asphire.in/</t>
  </si>
  <si>
    <t>add2dbe1-e6bd-8951-b85e-5c0ab1fb8c55</t>
  </si>
  <si>
    <t>ASPHostPortal</t>
  </si>
  <si>
    <t>http://www.asphostportal.com</t>
  </si>
  <si>
    <t>b814ccb4-0baf-ee84-4d7d-c3c4f31de7c6</t>
  </si>
  <si>
    <t>Aspial Corporation</t>
  </si>
  <si>
    <t>http://www.aspial.com</t>
  </si>
  <si>
    <t>40e0b2ce-407a-539e-9271-d9f13b108705</t>
  </si>
  <si>
    <t>Aspic Technologies</t>
  </si>
  <si>
    <t>http://www.aspictechnologies.com/</t>
  </si>
  <si>
    <t>768b7f3d-9445-d76b-d4fe-811f4cc82a0d</t>
  </si>
  <si>
    <t>Aspida</t>
  </si>
  <si>
    <t>http://www.tilaajavastuu.fi</t>
  </si>
  <si>
    <t>5d795d34-967c-7ea2-cb47-7f9d5267aa82</t>
  </si>
  <si>
    <t>http://getizzy.com/</t>
  </si>
  <si>
    <t>bb39876c-57c4-9e09-e43d-bc370dc91709</t>
  </si>
  <si>
    <t>ASPIDER-NGI</t>
  </si>
  <si>
    <t>http://www.aspider-ngi.com</t>
  </si>
  <si>
    <t>91e74f68-d4df-b14c-1701-c5fd3d7be4d0</t>
  </si>
  <si>
    <t>Aspidistra Shopfront</t>
  </si>
  <si>
    <t>http://www.aspidistra.com/</t>
  </si>
  <si>
    <t>f5ecc8d1-2a23-b562-f958-7031c0e8637c</t>
  </si>
  <si>
    <t>Aspinall Capital Partners</t>
  </si>
  <si>
    <t>http://www.aspinallcapital.com/</t>
  </si>
  <si>
    <t>ee0d1198-a56e-5ec5-8669-4f2de762fe95</t>
  </si>
  <si>
    <t>Aspindle</t>
  </si>
  <si>
    <t>http://aspindle.com</t>
  </si>
  <si>
    <t>8088054d-9605-3d87-0cb3-9742f3390735</t>
  </si>
  <si>
    <t>ASPInsiders</t>
  </si>
  <si>
    <t>http://aspinsiders.com/</t>
  </si>
  <si>
    <t>d56e3125-fab7-4970-168b-9a14a415f483</t>
  </si>
  <si>
    <t>Aspinwall</t>
  </si>
  <si>
    <t>http://www.aspinwall.in</t>
  </si>
  <si>
    <t>faf1203e-5fc5-83ef-93d3-fceaa291b5f1</t>
  </si>
  <si>
    <t>Aspira</t>
  </si>
  <si>
    <t>http://aspira.ie/</t>
  </si>
  <si>
    <t>36183bf9-b530-5733-07b6-52994255b34b</t>
  </si>
  <si>
    <t>Aspira Clothing</t>
  </si>
  <si>
    <t>https://www.aspiraclothing.com</t>
  </si>
  <si>
    <t>aa8f11a7-a39e-0088-37f8-8f6abfb0bfe1</t>
  </si>
  <si>
    <t>ASPIRA de Puerto Rico</t>
  </si>
  <si>
    <t>http://aspirapr.org/</t>
  </si>
  <si>
    <t>e7e20fcf-44eb-e9e6-5c0c-4c829d1ba157</t>
  </si>
  <si>
    <t>Aspira Networks</t>
  </si>
  <si>
    <t>http://www.aspiranetworks.com</t>
  </si>
  <si>
    <t>3a71a6f6-0ff3-0cce-e41e-5e12124368e0</t>
  </si>
  <si>
    <t>Aspiracloud</t>
  </si>
  <si>
    <t>http://aspiracloud.com/</t>
  </si>
  <si>
    <t>04d17746-d90f-736d-c114-697ab2b1b315</t>
  </si>
  <si>
    <t>AspiraCon</t>
  </si>
  <si>
    <t>http://aspira.ie</t>
  </si>
  <si>
    <t>db544160-946e-5a11-14cf-db1a6ea2f217</t>
  </si>
  <si>
    <t>Aspirant</t>
  </si>
  <si>
    <t>https://www.thinkaspirant.com</t>
  </si>
  <si>
    <t>83c8eebc-d1d2-1061-68b4-ff3355acc803</t>
  </si>
  <si>
    <t>Aspirant Apps</t>
  </si>
  <si>
    <t>http://www.aspirantapps.com/</t>
  </si>
  <si>
    <t>daa2b23e-a8a1-7dc0-9f35-28c0621b8a7d</t>
  </si>
  <si>
    <t>AspirantHunt</t>
  </si>
  <si>
    <t>http://www.aspiranthunt.com</t>
  </si>
  <si>
    <t>89cf811d-45de-2a67-cca7-0c3d8da1470b</t>
  </si>
  <si>
    <t>Aspirantic</t>
  </si>
  <si>
    <t>https://www.aspirantic.com</t>
  </si>
  <si>
    <t>072bc68b-a92a-cbbb-be6d-243ddb4a5de6</t>
  </si>
  <si>
    <t>Aspiratech: Salesforce TrainingÌâåÊ</t>
  </si>
  <si>
    <t>http://aspiratech.net/salesforce_training.html</t>
  </si>
  <si>
    <t>65422965-99d1-5c5f-ded3-853c2599a8eb</t>
  </si>
  <si>
    <t>Aspiration</t>
  </si>
  <si>
    <t>https://www.aspiration.com</t>
  </si>
  <si>
    <t>e5b5a2f6-72fd-a446-b179-c15e63bd7cf9</t>
  </si>
  <si>
    <t>Aspiration Capital</t>
  </si>
  <si>
    <t>http://www.aspirationcapital.com</t>
  </si>
  <si>
    <t>4f94d129-eb18-5645-136c-c80bf7a20bc6</t>
  </si>
  <si>
    <t>Aspiration Energy</t>
  </si>
  <si>
    <t>http://www.aspirationenergy.com/</t>
  </si>
  <si>
    <t>16e6e9d2-8be8-1a82-a058-681f06420e60</t>
  </si>
  <si>
    <t>Aspire</t>
  </si>
  <si>
    <t>http://www.aspire.is</t>
  </si>
  <si>
    <t>2bc30025-4d3b-337a-6fce-970686474b88</t>
  </si>
  <si>
    <t>Aspire Bariatrics</t>
  </si>
  <si>
    <t>http://aspirebariatrics.com</t>
  </si>
  <si>
    <t>45ebce0a-6208-4771-434b-d6f14080c503</t>
  </si>
  <si>
    <t>ASPIRE Beverages</t>
  </si>
  <si>
    <t>http://aspirebeverages.com</t>
  </si>
  <si>
    <t>6decdfd2-9977-1cc0-676e-49478a82f4c0</t>
  </si>
  <si>
    <t>Aspire Capital</t>
  </si>
  <si>
    <t>http://www.aspire.capital/</t>
  </si>
  <si>
    <t>23b6f80b-636c-51e4-c390-d3c773559e77</t>
  </si>
  <si>
    <t>Aspire Capital Partners LLC</t>
  </si>
  <si>
    <t>http://aspirecapital.com</t>
  </si>
  <si>
    <t>3ebe7cd5-9e77-95e0-6321-0e4e31df32fc</t>
  </si>
  <si>
    <t>Aspire Cerebro</t>
  </si>
  <si>
    <t>http://aspirecerebro.com/</t>
  </si>
  <si>
    <t>7126d1cb-4869-fcce-b36a-b298afef4f72</t>
  </si>
  <si>
    <t>ASPIRE COMPOSITES</t>
  </si>
  <si>
    <t>http://www.frpaspire.com</t>
  </si>
  <si>
    <t>c5162791-f3cf-7de5-2df5-09a84cc67740</t>
  </si>
  <si>
    <t>Aspire Cycling</t>
  </si>
  <si>
    <t>http://aspirecycling.com</t>
  </si>
  <si>
    <t>b81dd6e9-a333-4c78-f48d-23a947986fe6</t>
  </si>
  <si>
    <t>Aspire Dental Marketing</t>
  </si>
  <si>
    <t>http://www.aspiredentalmarketing.com</t>
  </si>
  <si>
    <t>b13d984a-0af5-3726-192f-46fbb9a99109</t>
  </si>
  <si>
    <t>Aspire Doors</t>
  </si>
  <si>
    <t>https://www.aspire-doors.co.uk</t>
  </si>
  <si>
    <t>9a4cee81-3807-bcaa-e84f-75d3af27b5d8</t>
  </si>
  <si>
    <t>Aspire Entertainment and Marketing LLC</t>
  </si>
  <si>
    <t>http://www.aspireentertainmentllc.com/</t>
  </si>
  <si>
    <t>b37bbf40-01fe-f9a8-9839-22946ca679ae</t>
  </si>
  <si>
    <t>Aspire FCU</t>
  </si>
  <si>
    <t>http://www.aspirefcu.org/</t>
  </si>
  <si>
    <t>b6e4e981-5823-ae1e-d548-6127a312a415</t>
  </si>
  <si>
    <t>Aspire Financial Technologies Inc.</t>
  </si>
  <si>
    <t>http://aspirefintech.com/</t>
  </si>
  <si>
    <t>b2056819-bf95-c259-a7a8-410f71ccdaa2</t>
  </si>
  <si>
    <t>Aspire Global</t>
  </si>
  <si>
    <t>http://www.aspireglobal.com/</t>
  </si>
  <si>
    <t>881a10a9-4d5f-be59-9fd6-4c5e44434e17</t>
  </si>
  <si>
    <t>Aspire Health</t>
  </si>
  <si>
    <t>http://aspirehealthcare.com</t>
  </si>
  <si>
    <t>20522d54-5aa1-d6bf-75d7-7164fc81454f</t>
  </si>
  <si>
    <t>Aspire Home Health Care service</t>
  </si>
  <si>
    <t>http://www.aspireutah.com/</t>
  </si>
  <si>
    <t>e00a2d51-7677-a3e5-9b7c-8b2c70706e02</t>
  </si>
  <si>
    <t>Aspire Housing</t>
  </si>
  <si>
    <t>http://www.aspirehousing.co.uk/templateindex.php</t>
  </si>
  <si>
    <t>59db4efa-a772-49a4-3102-df2d9ca700da</t>
  </si>
  <si>
    <t>Aspire IT Services</t>
  </si>
  <si>
    <t>http://www.aspireit.in</t>
  </si>
  <si>
    <t>965ad606-9189-1171-aa81-a98b947f0ac1</t>
  </si>
  <si>
    <t>ASPIRE JS Ltd</t>
  </si>
  <si>
    <t>https://aspireblogsite.wordpress.com/</t>
  </si>
  <si>
    <t>415fc1a5-bc0b-a8f6-5e3c-910af551c721</t>
  </si>
  <si>
    <t>Aspire Labs</t>
  </si>
  <si>
    <t>https://www.aspirelabs.com/</t>
  </si>
  <si>
    <t>604a27bd-4906-827c-f42b-33344a9266a6</t>
  </si>
  <si>
    <t>Aspire Lifestyles</t>
  </si>
  <si>
    <t>http://www.aspirelifestyles.com/</t>
  </si>
  <si>
    <t>d756c021-52fa-bce9-17bd-33e5b64cbbb3</t>
  </si>
  <si>
    <t>Aspire Media</t>
  </si>
  <si>
    <t>http://www.aspiremediagroup.net</t>
  </si>
  <si>
    <t>f846bcec-c189-278c-d8ae-e24f7f835847</t>
  </si>
  <si>
    <t>Aspire Medical</t>
  </si>
  <si>
    <t>https://aspire-medical.eu</t>
  </si>
  <si>
    <t>ada45ef0-e722-9395-33a5-e2fea2d552d8</t>
  </si>
  <si>
    <t>Aspire Public Schools</t>
  </si>
  <si>
    <t>http://aspirepublicschools.org</t>
  </si>
  <si>
    <t>24314954-0d71-ef75-f2f8-55f647b7b98a</t>
  </si>
  <si>
    <t>Aspire Salon &amp; Spa</t>
  </si>
  <si>
    <t>http://www.aspiresalonandspa.com</t>
  </si>
  <si>
    <t>839e91f1-1af0-56dc-b12e-4ac321751c3b</t>
  </si>
  <si>
    <t>Aspire SOFOM</t>
  </si>
  <si>
    <t>http://aspire.com.mx/</t>
  </si>
  <si>
    <t>86b6bf0f-64b7-2d72-ea17-140410a43f61</t>
  </si>
  <si>
    <t>Aspire Software Solutions</t>
  </si>
  <si>
    <t>http://www.aspiresoftware.in</t>
  </si>
  <si>
    <t>92e44e67-4ef3-0d03-6c89-65af0e6f331e</t>
  </si>
  <si>
    <t>Aspire Systems</t>
  </si>
  <si>
    <t>http://www.aspiresys.com</t>
  </si>
  <si>
    <t>48e5425f-dd17-6c8a-b261-36c2e632d0b5</t>
  </si>
  <si>
    <t>Aspire Technology</t>
  </si>
  <si>
    <t>http://www.aspiretechnology.com/</t>
  </si>
  <si>
    <t>61255d37-69ef-7e17-ebdb-88f6d0294d7c</t>
  </si>
  <si>
    <t>Aspire Tracking Ltd</t>
  </si>
  <si>
    <t>http://www.aspiretracking.co.uk</t>
  </si>
  <si>
    <t>62c1f233-a504-82b7-235f-5a199ced431a</t>
  </si>
  <si>
    <t>Aspire Ventures</t>
  </si>
  <si>
    <t>http://www.aspirevc.com</t>
  </si>
  <si>
    <t>75ad0f60-0ba9-3248-6cc2-4891613b76b2</t>
  </si>
  <si>
    <t>Aspire Worldwide Ltd</t>
  </si>
  <si>
    <t>http://www.aspire-worldwide.com</t>
  </si>
  <si>
    <t>b05b9912-5cf8-3717-62f4-5c409ef7cd10</t>
  </si>
  <si>
    <t>Aspirea Technologies Pvt Ltd</t>
  </si>
  <si>
    <t>http://www.aspireatech.com</t>
  </si>
  <si>
    <t>cca0c661-6680-3fa5-6299-cba23ac2741a</t>
  </si>
  <si>
    <t>AspiredSteps</t>
  </si>
  <si>
    <t>http://aspiredsteps.com/</t>
  </si>
  <si>
    <t>cbb8d1a5-cd3f-58e5-b644-c68a82530d1a</t>
  </si>
  <si>
    <t>AspireHR</t>
  </si>
  <si>
    <t>http://www.aspirehr.com</t>
  </si>
  <si>
    <t>b243bb50-0053-d01d-7203-ea3e96d76348</t>
  </si>
  <si>
    <t>AspireIQ</t>
  </si>
  <si>
    <t>http://aspireiq.com</t>
  </si>
  <si>
    <t>1fabf3e4-79d7-6788-0247-a24f435b0c71</t>
  </si>
  <si>
    <t>AspireJobz Reviews</t>
  </si>
  <si>
    <t>http://www.aspirejobz.com/</t>
  </si>
  <si>
    <t>646e9846-36ea-1770-888c-65b2c9dc344c</t>
  </si>
  <si>
    <t>AspireMax Technologies Pvt. Ltd.</t>
  </si>
  <si>
    <t>http://www.aspiremax.com/</t>
  </si>
  <si>
    <t>17928aa2-81a0-c489-51e0-bbc6b258995c</t>
  </si>
  <si>
    <t>Aspirement</t>
  </si>
  <si>
    <t>http://www.aspirement.com</t>
  </si>
  <si>
    <t>b28cfda1-dd02-a137-4cb1-cd6f128f281d</t>
  </si>
  <si>
    <t>Aspirence</t>
  </si>
  <si>
    <t>http://www.aspirence.com.au</t>
  </si>
  <si>
    <t>da83610c-45a5-0e8b-975c-8c69fe88226a</t>
  </si>
  <si>
    <t>Aspirent Consulting</t>
  </si>
  <si>
    <t>http://aspirent.com</t>
  </si>
  <si>
    <t>10be72bf-4380-8e6b-e9ac-cd7616d4e4de</t>
  </si>
  <si>
    <t>AspireRankings Solutions</t>
  </si>
  <si>
    <t>http://www.aspirerankings.com</t>
  </si>
  <si>
    <t>85f24f8a-0903-ee60-9430-74d8603d784d</t>
  </si>
  <si>
    <t>Aspiria</t>
  </si>
  <si>
    <t>https://www.aspiria.mx/</t>
  </si>
  <si>
    <t>e035f363-9e5e-a481-4dde-2b193eb831ff</t>
  </si>
  <si>
    <t>https://www.aspiria.com/en/</t>
  </si>
  <si>
    <t>6645bae2-286f-ecbf-0d63-1790a3d4b887</t>
  </si>
  <si>
    <t>Aspirico</t>
  </si>
  <si>
    <t>http://www.aspirico.com</t>
  </si>
  <si>
    <t>14f84f30-06d2-dcd6-d82f-91abdf82bc2c</t>
  </si>
  <si>
    <t>Aspiring Futures C.I.C.</t>
  </si>
  <si>
    <t>http://www.aspiring-futures.co.uk/</t>
  </si>
  <si>
    <t>c3cb8d64-ff74-cd3c-706a-096a186c04b6</t>
  </si>
  <si>
    <t>Aspiring Minds</t>
  </si>
  <si>
    <t>http://www.aspiringminds.com</t>
  </si>
  <si>
    <t>3a6d6d04-63ef-bd30-baf1-ec3b936d9242</t>
  </si>
  <si>
    <t>Aspiring Women in Product</t>
  </si>
  <si>
    <t>http://www.womeninproduct.co</t>
  </si>
  <si>
    <t>ec411c91-7a9f-b19e-6913-d1083bea9dc1</t>
  </si>
  <si>
    <t>Aspiro</t>
  </si>
  <si>
    <t>http://www.aspiro.com</t>
  </si>
  <si>
    <t>3541d1e6-15c8-15e5-d5fb-2dd88ec1f606</t>
  </si>
  <si>
    <t>Aspiro Agency</t>
  </si>
  <si>
    <t>http://aspiroagency.com/</t>
  </si>
  <si>
    <t>5a9d767c-354b-419a-5aaa-4b120d500fc5</t>
  </si>
  <si>
    <t>Aspiro Funding</t>
  </si>
  <si>
    <t>http://www.aspirofunding.com</t>
  </si>
  <si>
    <t>8a617c3d-7b00-c24b-2831-6cb48697d3aa</t>
  </si>
  <si>
    <t>Aspironix</t>
  </si>
  <si>
    <t>http://www.aspironix.com</t>
  </si>
  <si>
    <t>77c3ae9d-be4e-4020-ac94-a26287c77fc6</t>
  </si>
  <si>
    <t>ASPIRUS</t>
  </si>
  <si>
    <t>http://www.aspirus.co/</t>
  </si>
  <si>
    <t>234e8c87-728c-c933-052d-c470c529eac8</t>
  </si>
  <si>
    <t>aspitalia.com</t>
  </si>
  <si>
    <t>http://www.aspitalia.com</t>
  </si>
  <si>
    <t>0cb11e50-cf24-c475-3f0a-6fdcb299df22</t>
  </si>
  <si>
    <t>Aspivia</t>
  </si>
  <si>
    <t>http://aspivia.com</t>
  </si>
  <si>
    <t>388ca55f-545b-2f19-9cda-e3cb439e3cd1</t>
  </si>
  <si>
    <t>AspiviaUnison</t>
  </si>
  <si>
    <t>http://www.aspiviaunison.com</t>
  </si>
  <si>
    <t>23bdbc89-1688-d5cf-41a9-e1c8ea7e0794</t>
  </si>
  <si>
    <t>ASPL GROUP</t>
  </si>
  <si>
    <t>http://aspl.net.au/</t>
  </si>
  <si>
    <t>3bb562e3-b0d6-6451-ca05-69973f2406f2</t>
  </si>
  <si>
    <t>Asplor Research Private Limited</t>
  </si>
  <si>
    <t>http://www.asplor.com</t>
  </si>
  <si>
    <t>a4196fe7-33a9-ecdb-55d8-e3049e4cc6d2</t>
  </si>
  <si>
    <t>Asplundh Tree Expert Co</t>
  </si>
  <si>
    <t>http://www.asplundh.com/</t>
  </si>
  <si>
    <t>78b5e252-54a7-492e-1a74-87f9b6f37b46</t>
  </si>
  <si>
    <t>ASPN Solutions</t>
  </si>
  <si>
    <t>https://www.aspnsolutions.com/www4/default.aspx</t>
  </si>
  <si>
    <t>bb70db84-25fd-d378-8581-15ced9681289</t>
  </si>
  <si>
    <t>ASPNetMedia</t>
  </si>
  <si>
    <t>https://www.aspnetmedia.com</t>
  </si>
  <si>
    <t>a5ce7266-23be-0af4-55f5-10ca6404b237</t>
  </si>
  <si>
    <t>ASPNews.com</t>
  </si>
  <si>
    <t>https://www.aspnews.com</t>
  </si>
  <si>
    <t>e875bacc-6b0a-601a-1bed-54dcacc6d500</t>
  </si>
  <si>
    <t>ASPone</t>
  </si>
  <si>
    <t>http://aspone.co.uk/</t>
  </si>
  <si>
    <t>ddde163e-5cae-1bfa-e900-6499b4c16e75</t>
  </si>
  <si>
    <t>Aspose</t>
  </si>
  <si>
    <t>http://www.aspose.com</t>
  </si>
  <si>
    <t>fc4162a3-c0f7-1dae-72eb-29452e9e5bd6</t>
  </si>
  <si>
    <t>aSpot.at</t>
  </si>
  <si>
    <t>http://ww2.www.aspot.at</t>
  </si>
  <si>
    <t>15df0cbf-0b0c-dbdd-de3e-bf721db22159</t>
  </si>
  <si>
    <t>Aspreva Pharmaceuticals Corp</t>
  </si>
  <si>
    <t>http://www.aspreva.com</t>
  </si>
  <si>
    <t>aa10b6ae-cca1-4f8e-49b6-38c658b220b1</t>
  </si>
  <si>
    <t>Asprey Capital, LLC</t>
  </si>
  <si>
    <t>http://www.aspreycapital.com</t>
  </si>
  <si>
    <t>843cdec3-31b7-196b-aec9-98b90939929a</t>
  </si>
  <si>
    <t>Asprey Chase International</t>
  </si>
  <si>
    <t>http://www.aspreychase.com</t>
  </si>
  <si>
    <t>98f44b4a-2f78-e129-ea48-ba28de82c54b</t>
  </si>
  <si>
    <t>Aspricot</t>
  </si>
  <si>
    <t>http://www.aspricot.com</t>
  </si>
  <si>
    <t>cd428520-86a0-08a8-3326-a3eb5c7c02b2</t>
  </si>
  <si>
    <t>Asprire Human Capital Managment Pvt. Ltd.</t>
  </si>
  <si>
    <t>http://www.aspireindia.org</t>
  </si>
  <si>
    <t>4b93cde2-102d-25c5-4a74-e779c34f0dd3</t>
  </si>
  <si>
    <t>Aspro</t>
  </si>
  <si>
    <t>http://www.aspro.com/</t>
  </si>
  <si>
    <t>f63e97fc-0d59-2fd0-a35f-8079757db7f1</t>
  </si>
  <si>
    <t>Aspromonte Marketing</t>
  </si>
  <si>
    <t>http://aspromontemarketing.com</t>
  </si>
  <si>
    <t>c1e4c441-4864-3b4c-1900-d622e05e270e</t>
  </si>
  <si>
    <t>ASPSecure.com</t>
  </si>
  <si>
    <t>http://www.aspsecure.com/</t>
  </si>
  <si>
    <t>68db3a49-38fe-a0e3-8181-dcb81bf5b662</t>
  </si>
  <si>
    <t>Aspyr Media</t>
  </si>
  <si>
    <t>http://aspyr.com</t>
  </si>
  <si>
    <t>bf3dfbdf-7235-358b-4636-1b55b2b07aba</t>
  </si>
  <si>
    <t>Aspyra</t>
  </si>
  <si>
    <t>http://aspyra.com</t>
  </si>
  <si>
    <t>3f512703-f485-9527-824c-05ad19f8b9ff</t>
  </si>
  <si>
    <t>Aspyre Solutions</t>
  </si>
  <si>
    <t>http://kubo.co</t>
  </si>
  <si>
    <t>def3e4b3-1595-caae-1395-05bd887fa76b</t>
  </si>
  <si>
    <t>Aspyrian Therapeutics</t>
  </si>
  <si>
    <t>http://aspyriantherapeutics.com</t>
  </si>
  <si>
    <t>01dd04b0-349a-cf24-4370-661bdb0ce9aa</t>
  </si>
  <si>
    <t>ASQ (American Society for Quality)</t>
  </si>
  <si>
    <t>http://asq.org/index.aspx</t>
  </si>
  <si>
    <t>4dd15aee-32b1-e6a2-2694-b3c28d84dedd</t>
  </si>
  <si>
    <t>ASQ Israel</t>
  </si>
  <si>
    <t>http://www.asquithisrael.com</t>
  </si>
  <si>
    <t>0ea3ee7e-6d8b-c9e0-016c-4dd5db7d6ccf</t>
  </si>
  <si>
    <t>Asqee, spc</t>
  </si>
  <si>
    <t>http://www.asqee.com</t>
  </si>
  <si>
    <t>7e364e3b-0f11-32c7-aa0b-bca7262b1ac6</t>
  </si>
  <si>
    <t>Asqella</t>
  </si>
  <si>
    <t>http://asqella.com/</t>
  </si>
  <si>
    <t>2a79285f-e54d-be5f-6f88-80afbded425a</t>
  </si>
  <si>
    <t>asQme</t>
  </si>
  <si>
    <t>http://asq.me</t>
  </si>
  <si>
    <t>c60190fc-f022-a978-82e3-8e103747f233</t>
  </si>
  <si>
    <t>Asquith Court Schools Ltd</t>
  </si>
  <si>
    <t>http://www.asquithnurseries.co.uk</t>
  </si>
  <si>
    <t>284a2b4c-7e5c-9dd0-8d10-798bb1c803f9</t>
  </si>
  <si>
    <t>Asquith Nannies Ltd</t>
  </si>
  <si>
    <t>http://www.asquithnannies.co.uk/</t>
  </si>
  <si>
    <t>e2b77f5d-57c7-200e-a305-655aac212a32</t>
  </si>
  <si>
    <t>ASR</t>
  </si>
  <si>
    <t>http://www.asrltd.com</t>
  </si>
  <si>
    <t>53e67638-4941-e2ef-8736-c9285e699ab4</t>
  </si>
  <si>
    <t>ASR Digitech</t>
  </si>
  <si>
    <t>http://www.asrdigitech.com/</t>
  </si>
  <si>
    <t>d79befd0-11a2-f4cf-494a-6fb38daa50b8</t>
  </si>
  <si>
    <t>ASR eSolutions</t>
  </si>
  <si>
    <t>http://www.asrapps.com/</t>
  </si>
  <si>
    <t>8200c463-0a6e-96fc-2f0f-34fd29b82c8f</t>
  </si>
  <si>
    <t>ASR International Group</t>
  </si>
  <si>
    <t>http://www.asrgroupinternational.com/</t>
  </si>
  <si>
    <t>273b78a4-31f7-e722-ae43-6f5e6f6eb678</t>
  </si>
  <si>
    <t>Asra Group</t>
  </si>
  <si>
    <t>http://www.asra.org.uk/</t>
  </si>
  <si>
    <t>c584806a-a7ba-2347-e52e-6790e847e484</t>
  </si>
  <si>
    <t>Asratec</t>
  </si>
  <si>
    <t>http://www.asratec.co.jp/</t>
  </si>
  <si>
    <t>36c76bfd-01a8-1eb1-3094-0c2fc04c77ae</t>
  </si>
  <si>
    <t>ASRC Federal</t>
  </si>
  <si>
    <t>http://www.asrcfederal.com/</t>
  </si>
  <si>
    <t>92b3921c-e824-c1f7-393e-0f016c96358f</t>
  </si>
  <si>
    <t>ASRC Industrial Services</t>
  </si>
  <si>
    <t>http://www.asrcindustrial.com</t>
  </si>
  <si>
    <t>070d7f5b-baf7-5168-4441-ea5d7021bf4e</t>
  </si>
  <si>
    <t>Asrec</t>
  </si>
  <si>
    <t>http://www.asrecteam.com</t>
  </si>
  <si>
    <t>b8c70559-fa12-8680-c651-57125cae2dac</t>
  </si>
  <si>
    <t>Asrid</t>
  </si>
  <si>
    <t>https://asrid.org</t>
  </si>
  <si>
    <t>686eb561-0f3e-dc61-c9f7-57932338c745</t>
  </si>
  <si>
    <t>Asrock</t>
  </si>
  <si>
    <t>http://www.asrock.com</t>
  </si>
  <si>
    <t>feb92b3c-a140-99e3-c731-3fbfbdef57c3</t>
  </si>
  <si>
    <t>ASRock Rack</t>
  </si>
  <si>
    <t>http://www.asrockrack.com</t>
  </si>
  <si>
    <t>e369672c-5f6f-a871-a260-de35562c520b</t>
  </si>
  <si>
    <t>ASRR Capital</t>
  </si>
  <si>
    <t>http://www.asrr.co.il/</t>
  </si>
  <si>
    <t>98c50600-d50c-743d-dd98-53c413a87994</t>
  </si>
  <si>
    <t>ASS Engineers India Pvt Ltd.</t>
  </si>
  <si>
    <t>http://www.assenggindia.com</t>
  </si>
  <si>
    <t>e2a61f1a-aa44-6f8d-9c61-9ff5a6cca943</t>
  </si>
  <si>
    <t>Ass Savers</t>
  </si>
  <si>
    <t>http://ass-savers.com/</t>
  </si>
  <si>
    <t>507bfc0f-1fed-2577-d33d-8e3443058704</t>
  </si>
  <si>
    <t>ASSA</t>
  </si>
  <si>
    <t>http://www.assaintl.org</t>
  </si>
  <si>
    <t>4bd7ec79-5879-53d2-f568-fe2fb97db0ad</t>
  </si>
  <si>
    <t>Assa AB</t>
  </si>
  <si>
    <t>http://www.assa.se</t>
  </si>
  <si>
    <t>1e7b570a-930e-be3a-9288-13bbd7c392f9</t>
  </si>
  <si>
    <t>ASSA ABLOY Group</t>
  </si>
  <si>
    <t>http://www.assaabloy.com/en/com/</t>
  </si>
  <si>
    <t>f7f5a4d7-cc14-24d0-8e49-e86fc61cc4d5</t>
  </si>
  <si>
    <t>Assaa Bloydss</t>
  </si>
  <si>
    <t>http://www.assaabloydss.com/</t>
  </si>
  <si>
    <t>e3bac07c-7095-9e55-884f-5c1cf841bf5b</t>
  </si>
  <si>
    <t>Assabet Group</t>
  </si>
  <si>
    <t>http://www.assabetgroup.com</t>
  </si>
  <si>
    <t>a0554ebe-8934-c244-bbea-b3cabd8174c9</t>
  </si>
  <si>
    <t>Assabet Ventures</t>
  </si>
  <si>
    <t>http://assabetventures.com/</t>
  </si>
  <si>
    <t>4a2395e6-2364-7d92-6fad-8210d8db40d2</t>
  </si>
  <si>
    <t>Assaf Harofeh Medical Center</t>
  </si>
  <si>
    <t>http://www.assafh.org</t>
  </si>
  <si>
    <t>f79db0c7-a089-812b-3922-4e85bdc09c32</t>
  </si>
  <si>
    <t>Assaf Luxembourg</t>
  </si>
  <si>
    <t>http://www.assafluxembourg.com</t>
  </si>
  <si>
    <t>c268776c-8d9d-30e5-5446-e5792cfe2754</t>
  </si>
  <si>
    <t>Assafwah Schools</t>
  </si>
  <si>
    <t>http://schools.assafwah.net/</t>
  </si>
  <si>
    <t>0ad98e62-1819-0897-9735-f4ea667f04f7</t>
  </si>
  <si>
    <t>ASSAKAF EDUCATION SERVICES</t>
  </si>
  <si>
    <t>http://www.ta3leeminuk.com/</t>
  </si>
  <si>
    <t>4b54dce4-545b-159a-67b3-e41cf4179455</t>
  </si>
  <si>
    <t>Assalam World</t>
  </si>
  <si>
    <t>http://www.asallamwsm.com</t>
  </si>
  <si>
    <t>ddbdafa9-fadb-5cca-14be-38f880a0db9b</t>
  </si>
  <si>
    <t>Assam Agricultural University</t>
  </si>
  <si>
    <t>http://www.aau.ac.in/</t>
  </si>
  <si>
    <t>3ff322fa-970b-892e-ed70-84e89f6a0236</t>
  </si>
  <si>
    <t>Assam Don Bosco University</t>
  </si>
  <si>
    <t>http://www.dbuniversity.ac.in/</t>
  </si>
  <si>
    <t>9324066b-462c-22ec-fa9a-4e2253a754dc</t>
  </si>
  <si>
    <t>Assam Times</t>
  </si>
  <si>
    <t>http://www.assamtimes.org/</t>
  </si>
  <si>
    <t>31a0e4cf-47e9-1386-d126-c4d2dc0528d0</t>
  </si>
  <si>
    <t>Assamese Cuisine</t>
  </si>
  <si>
    <t>http://www.assamesecuisine.com</t>
  </si>
  <si>
    <t>2ad4e6b6-a523-c437-c9ab-1bda5dc97dbb</t>
  </si>
  <si>
    <t>Assan Panel</t>
  </si>
  <si>
    <t>http://www.assanpanel.com.tr</t>
  </si>
  <si>
    <t>5279556f-10b9-d2dc-77fe-1daaf0dedd96</t>
  </si>
  <si>
    <t>Assanka</t>
  </si>
  <si>
    <t>http://assanka.net</t>
  </si>
  <si>
    <t>c3ea522a-cacf-9fa4-2dc3-1e42bc002a05</t>
  </si>
  <si>
    <t>Assante Wealth Management</t>
  </si>
  <si>
    <t>http://www.assante.com</t>
  </si>
  <si>
    <t>3962c4aa-d947-e1e3-3e61-1864b18aa85f</t>
  </si>
  <si>
    <t>Assay Advisory</t>
  </si>
  <si>
    <t>http://www.assayadvisory.com</t>
  </si>
  <si>
    <t>839dc4b0-b0a1-6284-b22d-80566dd0d99a</t>
  </si>
  <si>
    <t>Assay on Wheels</t>
  </si>
  <si>
    <t>http://www.assayonwheels.com</t>
  </si>
  <si>
    <t>64ffab6e-7812-f6cc-0b6b-669a349ae668</t>
  </si>
  <si>
    <t>AssayMetrics</t>
  </si>
  <si>
    <t>http://www.assaymetrics.com</t>
  </si>
  <si>
    <t>894684f4-074b-55e4-9d26-530805661924</t>
  </si>
  <si>
    <t>Asseco South Eastern Europe</t>
  </si>
  <si>
    <t>http://asseco.com</t>
  </si>
  <si>
    <t>02381730-f53c-2965-eacc-e832fd1cb14f</t>
  </si>
  <si>
    <t>AsSeenOnAV</t>
  </si>
  <si>
    <t>http://www.asseenonav.com</t>
  </si>
  <si>
    <t>1678820a-6215-7d27-79c3-9167bde78aaa</t>
  </si>
  <si>
    <t>ASSEINFO</t>
  </si>
  <si>
    <t>http://asseinfo.com.br/</t>
  </si>
  <si>
    <t>04744469-64dd-6f2e-469d-0011b8a2a5bd</t>
  </si>
  <si>
    <t>Assekuranzservice Groo</t>
  </si>
  <si>
    <t>http://www.groo-versicherungen.de/</t>
  </si>
  <si>
    <t>16a3c821-391b-84c5-c6a8-b6059c014a98</t>
  </si>
  <si>
    <t>Assembl</t>
  </si>
  <si>
    <t>http://www.assembl.xyz</t>
  </si>
  <si>
    <t>b09dee3f-077f-d940-f8c2-e73af63dd9ad</t>
  </si>
  <si>
    <t>Assembl3d</t>
  </si>
  <si>
    <t>http://www.assembl3d.com/</t>
  </si>
  <si>
    <t>9baeba98-b4e8-d19e-811a-5718f329ce57</t>
  </si>
  <si>
    <t>Assembla</t>
  </si>
  <si>
    <t>http://www.assembla.com</t>
  </si>
  <si>
    <t>60c0f179-d5b4-2153-486c-1febf9bdb483</t>
  </si>
  <si>
    <t>Assemblage</t>
  </si>
  <si>
    <t>http://www.assemblagehq.com</t>
  </si>
  <si>
    <t>cd36235e-bfb7-5c36-a029-fda0f85e1682</t>
  </si>
  <si>
    <t>Assemblage Entertainment</t>
  </si>
  <si>
    <t>http://www.madassemblage.com</t>
  </si>
  <si>
    <t>0cc70f17-2ace-59a6-c067-146ac52e58c8</t>
  </si>
  <si>
    <t>Assemble</t>
  </si>
  <si>
    <t>http://www.assemblesharedoffice.com</t>
  </si>
  <si>
    <t>6f0c19e1-5d3c-e65e-39ff-de5ea47ea822</t>
  </si>
  <si>
    <t>Assemble Digital</t>
  </si>
  <si>
    <t>http://assemble.me</t>
  </si>
  <si>
    <t>b18fc320-70e6-d10d-1b1b-64c4af29d52d</t>
  </si>
  <si>
    <t>Assemble Systems</t>
  </si>
  <si>
    <t>http://www.assemblesystems.com</t>
  </si>
  <si>
    <t>cb96ce62-808c-feaf-c706-a5af7eb85cb9</t>
  </si>
  <si>
    <t>Assembled Brands</t>
  </si>
  <si>
    <t>https://www.assembledbrands.com</t>
  </si>
  <si>
    <t>b2adf6db-5eff-cdfe-79d3-92b409e1618c</t>
  </si>
  <si>
    <t>ASSEMblergames.com</t>
  </si>
  <si>
    <t>http://www.assemblergames.com/forums/forum.php</t>
  </si>
  <si>
    <t>512f4060-7bb7-7f2f-4c00-b1eca48181ca</t>
  </si>
  <si>
    <t>Assemblies of God Theological Seminary</t>
  </si>
  <si>
    <t>http://www.agts.edu/</t>
  </si>
  <si>
    <t>77e909c1-19c0-18c3-3cf9-ea51c574dae3</t>
  </si>
  <si>
    <t>Assemblies Unlimited, Inc.</t>
  </si>
  <si>
    <t>http://www.assemblies.com</t>
  </si>
  <si>
    <t>a4b60233-f0c4-bf65-ae8d-4fcd3b997dfb</t>
  </si>
  <si>
    <t>Assemblr App</t>
  </si>
  <si>
    <t>http://www.assemblrapp.com/</t>
  </si>
  <si>
    <t>bda8111c-50db-86e6-019c-766d7fe4719c</t>
  </si>
  <si>
    <t>Assembly</t>
  </si>
  <si>
    <t>http://assemblymade.com</t>
  </si>
  <si>
    <t>2d24566d-d1db-0cfe-8285-0782cd317082</t>
  </si>
  <si>
    <t>https://assemblypayments.com/</t>
  </si>
  <si>
    <t>28f9d582-5c1a-5b82-44ff-3708437964d7</t>
  </si>
  <si>
    <t>https://assembly.com</t>
  </si>
  <si>
    <t>c3f70608-272a-003e-2fb7-1bef77c2c753</t>
  </si>
  <si>
    <t>Assembly Biosciences</t>
  </si>
  <si>
    <t>http://www.assemblybio.com/</t>
  </si>
  <si>
    <t>327f8cea-77d6-b0c0-4e0d-565a2fd35032</t>
  </si>
  <si>
    <t>Assembly Fasteners Inc.</t>
  </si>
  <si>
    <t>http://www.afi.cc/</t>
  </si>
  <si>
    <t>a17d813f-a861-72a8-6031-652cf7437f54</t>
  </si>
  <si>
    <t>Assembly Networking LTD</t>
  </si>
  <si>
    <t>http://www.assembly-networking.com</t>
  </si>
  <si>
    <t>55c02db7-84b0-1087-d638-e793cc3a377e</t>
  </si>
  <si>
    <t>Assembly of Dust</t>
  </si>
  <si>
    <t>http://aodust.com</t>
  </si>
  <si>
    <t>271a05b3-4282-f6f9-7c20-50bcb9bc143b</t>
  </si>
  <si>
    <t>Assembly Pharma</t>
  </si>
  <si>
    <t>http://assemblypharmaceuticals.com</t>
  </si>
  <si>
    <t>390114fb-f079-bfcf-b646-a71612e8a0ba</t>
  </si>
  <si>
    <t>Assembly Row</t>
  </si>
  <si>
    <t>http://www.assemblyrow.com</t>
  </si>
  <si>
    <t>902cc408-f4d4-2b9c-5f13-24fca9180528</t>
  </si>
  <si>
    <t>Assembly Solutions</t>
  </si>
  <si>
    <t>http://www.assemblyso.com/</t>
  </si>
  <si>
    <t>8326f928-824e-c1bb-3ecb-fbe3f2806440</t>
  </si>
  <si>
    <t>AssemblyAI</t>
  </si>
  <si>
    <t>https://assemblyai.com/</t>
  </si>
  <si>
    <t>49966873-80ef-384a-b5de-f87ee843bf84</t>
  </si>
  <si>
    <t>Assemblyfor</t>
  </si>
  <si>
    <t>http://www.assemblyfor.com</t>
  </si>
  <si>
    <t>06eb3534-73c4-cfa3-83ba-4d2a1e22fd75</t>
  </si>
  <si>
    <t>Assembrix Ltd</t>
  </si>
  <si>
    <t>http://www.assembrix.com/</t>
  </si>
  <si>
    <t>28dd415f-608b-d69d-e47f-ef744fc0a05b</t>
  </si>
  <si>
    <t>Assent</t>
  </si>
  <si>
    <t>http://www.assent.com</t>
  </si>
  <si>
    <t>af8e43f0-e625-31f6-e946-5d7b702380e5</t>
  </si>
  <si>
    <t>Assent Advisory Partners</t>
  </si>
  <si>
    <t>http://www.assentadvisorypartners.com/</t>
  </si>
  <si>
    <t>b390b615-fd25-dd62-e0a2-d65c07b2f695</t>
  </si>
  <si>
    <t>Assent Compliance</t>
  </si>
  <si>
    <t>http://assentcompliance.com</t>
  </si>
  <si>
    <t>bcf0a3a2-68a7-bfee-69e7-1465c4657fcb</t>
  </si>
  <si>
    <t>Assent Works</t>
  </si>
  <si>
    <t>http://assentworks.ca/</t>
  </si>
  <si>
    <t>4721ff38-3cd8-c217-df6d-cf7d911f7966</t>
  </si>
  <si>
    <t>Assently</t>
  </si>
  <si>
    <t>https://assently.com/</t>
  </si>
  <si>
    <t>34d735d9-7d7f-09f6-2437-1356f7cc0247</t>
  </si>
  <si>
    <t>Assero Security inc</t>
  </si>
  <si>
    <t>http://www.asserosecurity.com</t>
  </si>
  <si>
    <t>615a4426-e69f-74d1-6f2f-9c79328f8692</t>
  </si>
  <si>
    <t>Asserta Health</t>
  </si>
  <si>
    <t>http://www.assertahealth.com</t>
  </si>
  <si>
    <t>42c8ae6a-3ea0-8719-1bac-d3a640659f62</t>
  </si>
  <si>
    <t>Assertible</t>
  </si>
  <si>
    <t>https://assertible.com</t>
  </si>
  <si>
    <t>edbeb88d-4848-6153-6637-ac57cb6e21f3</t>
  </si>
  <si>
    <t>AssertID</t>
  </si>
  <si>
    <t>http://www.assertid.com/index.shtml</t>
  </si>
  <si>
    <t>ce32dddb-7c4d-f1b0-aaae-2642483395ea</t>
  </si>
  <si>
    <t>Assertio Office Cleaning Company London</t>
  </si>
  <si>
    <t>http://www.assertioservices.com</t>
  </si>
  <si>
    <t>18bc02c3-7959-23f0-f9dd-5d4cb6f9fded</t>
  </si>
  <si>
    <t>Assertive Property</t>
  </si>
  <si>
    <t>http://www.assertiveproperty.co.uk/</t>
  </si>
  <si>
    <t>1648de5f-e2c8-36f7-296e-2a3cf5c84354</t>
  </si>
  <si>
    <t>Assertmeds.com Trusted Online Pharmacy</t>
  </si>
  <si>
    <t>http://www.assertmeds.com/</t>
  </si>
  <si>
    <t>14d0295d-6838-be36-fb5d-34ca92348576</t>
  </si>
  <si>
    <t>Assespro</t>
  </si>
  <si>
    <t>http://assespro-sp.org.br/</t>
  </si>
  <si>
    <t>9c0ebb8e-5e22-2737-542e-3e4fbec0ce59</t>
  </si>
  <si>
    <t>Assess</t>
  </si>
  <si>
    <t>https://www.assess.biz</t>
  </si>
  <si>
    <t>0a855786-e494-307b-a5be-d9cb54d56d94</t>
  </si>
  <si>
    <t>Assess Systems</t>
  </si>
  <si>
    <t>http://www.assess-systems.com</t>
  </si>
  <si>
    <t>ecf1a45d-b304-1881-c190-aed91c92b4d8</t>
  </si>
  <si>
    <t>ASSESS Talent Management</t>
  </si>
  <si>
    <t>http://www.assesstm.com</t>
  </si>
  <si>
    <t>9ac4e8cf-c041-34c0-9970-33d32a12676a</t>
  </si>
  <si>
    <t>ASSESS+RE</t>
  </si>
  <si>
    <t>http://www.assessre.com</t>
  </si>
  <si>
    <t>d66a3946-2525-54f6-63b4-3ff080b5b0f7</t>
  </si>
  <si>
    <t>AssessFirst, Predictable HR Success</t>
  </si>
  <si>
    <t>http://www.assessfirst.com</t>
  </si>
  <si>
    <t>53ede447-cfe7-16a2-c14d-bb5bec9b8788</t>
  </si>
  <si>
    <t>Assesshub</t>
  </si>
  <si>
    <t>http://www.assesshub.com/</t>
  </si>
  <si>
    <t>144d5957-5fe3-6981-0342-820cc2494f82</t>
  </si>
  <si>
    <t>Assessio</t>
  </si>
  <si>
    <t>http://www.assessio.se/</t>
  </si>
  <si>
    <t>e5e33343-e4b3-bddd-cd60-9d4b71dd50cd</t>
  </si>
  <si>
    <t>Assessment &amp; Development Consultants</t>
  </si>
  <si>
    <t>https://www.adc.uk.com</t>
  </si>
  <si>
    <t>f521ea14-cdb9-e61f-3942-92aae7eb858b</t>
  </si>
  <si>
    <t>Assessment &amp; Intelligence Systems</t>
  </si>
  <si>
    <t>http://www.aissystems.com</t>
  </si>
  <si>
    <t>e86c22f8-74e2-65fd-2b18-b487a51aefc4</t>
  </si>
  <si>
    <t>Assessment Evaluation Services</t>
  </si>
  <si>
    <t>http://www.aesadvantage.net</t>
  </si>
  <si>
    <t>5b42a8ba-be8d-015e-3c28-d7859d1f344e</t>
  </si>
  <si>
    <t>Assessment Fund</t>
  </si>
  <si>
    <t>http://www.assessmentfund.com</t>
  </si>
  <si>
    <t>7098c6a2-3d48-316a-8fb9-490bd5cb790b</t>
  </si>
  <si>
    <t>Assessment Innovation, Inc.</t>
  </si>
  <si>
    <t>http://www.assessmentinnovation.com/</t>
  </si>
  <si>
    <t>0cd43950-b54e-3bed-d7c5-3bd0223cccf7</t>
  </si>
  <si>
    <t>Assessment Plus</t>
  </si>
  <si>
    <t>http://site.assessmentplus.com</t>
  </si>
  <si>
    <t>f52c455c-e053-f0be-c099-bd35e8263781</t>
  </si>
  <si>
    <t>Assessment Systems</t>
  </si>
  <si>
    <t>http://www.assess.com/</t>
  </si>
  <si>
    <t>a9f3a447-a030-0359-50b5-826f8ea716a4</t>
  </si>
  <si>
    <t>Assessment Technologies</t>
  </si>
  <si>
    <t>http://atechltd.com/</t>
  </si>
  <si>
    <t>010d9440-baff-4aae-561d-05c36c05066a</t>
  </si>
  <si>
    <t>Assessment.com</t>
  </si>
  <si>
    <t>https://www.assessment.com</t>
  </si>
  <si>
    <t>3f740347-f5a2-82c2-578a-6a4f651df843</t>
  </si>
  <si>
    <t>Assessments.com</t>
  </si>
  <si>
    <t>https://www.assessments.com</t>
  </si>
  <si>
    <t>6babc24e-b21d-ad9e-4a8a-846589a0d9cc</t>
  </si>
  <si>
    <t>Assessmnet for Graduate Emplyability (AGE)</t>
  </si>
  <si>
    <t>http://www.ageassessment.com</t>
  </si>
  <si>
    <t>238a3edd-a5b1-38e6-ddc1-d2f40ff6f9ea</t>
  </si>
  <si>
    <t>Assessors of Viatges Big Sur</t>
  </si>
  <si>
    <t>http://www.viatgesbigsur.com/</t>
  </si>
  <si>
    <t>e4932663-03d1-2e53-f69a-2b48f144f365</t>
  </si>
  <si>
    <t>Assesspatients</t>
  </si>
  <si>
    <t>http://www.assesspatients.com</t>
  </si>
  <si>
    <t>6154fd00-9123-5e36-ca77-cf6676319de5</t>
  </si>
  <si>
    <t>AssessTEAM</t>
  </si>
  <si>
    <t>https://www.assessteam.com</t>
  </si>
  <si>
    <t>4abf7395-36b7-8fd6-7c1c-6588957bbe97</t>
  </si>
  <si>
    <t>AssessUp</t>
  </si>
  <si>
    <t>https://www.assessup.com</t>
  </si>
  <si>
    <t>504dbdc5-8777-44fb-476b-9a79f4f0d080</t>
  </si>
  <si>
    <t>Asset</t>
  </si>
  <si>
    <t>http://www.asset.co</t>
  </si>
  <si>
    <t>713c2157-744e-2753-123d-18099d9301f4</t>
  </si>
  <si>
    <t>Asset Acceptance Capital</t>
  </si>
  <si>
    <t>http://www.assetacceptance.com</t>
  </si>
  <si>
    <t>b0fb6264-0563-99df-bfc1-2ce77389fb73</t>
  </si>
  <si>
    <t>Asset Alliance Corp.</t>
  </si>
  <si>
    <t>http://www.assetalliance.com</t>
  </si>
  <si>
    <t>4419da08-75e8-3867-b832-9bace53f6ce9</t>
  </si>
  <si>
    <t>Asset Allocation and Management Company</t>
  </si>
  <si>
    <t>http://www.aamcompany.com/</t>
  </si>
  <si>
    <t>e7de85d9-0cfa-249c-36f1-35cfbe16c4f8</t>
  </si>
  <si>
    <t>Asset Associated Air Conditioning</t>
  </si>
  <si>
    <t>http://www.assetaircon.com.au</t>
  </si>
  <si>
    <t>423c0570-3171-19ee-4f25-942ec5efe356</t>
  </si>
  <si>
    <t>Asset Bank</t>
  </si>
  <si>
    <t>http://www.assetbank.co.uk</t>
  </si>
  <si>
    <t>e289804b-866c-3203-6be2-25772941b5ea</t>
  </si>
  <si>
    <t>Asset Campus Housing</t>
  </si>
  <si>
    <t>http://www.assetcampus.com</t>
  </si>
  <si>
    <t>e199afad-c70b-1d77-d129-e2459de3e0e7</t>
  </si>
  <si>
    <t>Asset Control</t>
  </si>
  <si>
    <t>http://www.asset-control.com</t>
  </si>
  <si>
    <t>100d7015-adce-8b37-1090-e3d787c8a1e3</t>
  </si>
  <si>
    <t>Asset Development &amp; Improvement Ltd.</t>
  </si>
  <si>
    <t>http://www.assetdev.com/</t>
  </si>
  <si>
    <t>2a6b689a-c0be-15b5-0f4b-2f1f172cf86f</t>
  </si>
  <si>
    <t>Asset Disposal &amp; Information Security Alliance</t>
  </si>
  <si>
    <t>http://www.adisa.org.uk/</t>
  </si>
  <si>
    <t>6567e5bd-6481-3357-83e4-86dede9269bd</t>
  </si>
  <si>
    <t>Asset Dynamics</t>
  </si>
  <si>
    <t>http://www.assetdynamics.co</t>
  </si>
  <si>
    <t>dfc5f5c6-594b-b5cb-fe33-9bbc472c8b09</t>
  </si>
  <si>
    <t>Asset Entitlement Group</t>
  </si>
  <si>
    <t>http://www.aegroup.ws/</t>
  </si>
  <si>
    <t>cf081d7b-7cba-c1b3-2c94-70434402b9fa</t>
  </si>
  <si>
    <t>Asset Focus Independent Property Inspections</t>
  </si>
  <si>
    <t>http://www.assetfocus.com.au/</t>
  </si>
  <si>
    <t>4a2d8bf4-6862-608b-c871-a7a78347e527</t>
  </si>
  <si>
    <t>Asset For Life Ltd</t>
  </si>
  <si>
    <t>http://www.assetforlife.co.uk/</t>
  </si>
  <si>
    <t>7d5fef64-2f3a-2a24-9179-1c75a3ff6416</t>
  </si>
  <si>
    <t>Asset Forestry</t>
  </si>
  <si>
    <t>http://www.asset.co.nz/</t>
  </si>
  <si>
    <t>0c0faa6d-c711-49d4-6695-749ce98a5358</t>
  </si>
  <si>
    <t>Asset Funders Network</t>
  </si>
  <si>
    <t>http://assetfunders.org/</t>
  </si>
  <si>
    <t>2c14ca5c-0e0f-1ca8-9e34-9adb7fede9fa</t>
  </si>
  <si>
    <t>Asset Homes</t>
  </si>
  <si>
    <t>http://assethomes.in/</t>
  </si>
  <si>
    <t>20135c19-1782-87cc-120b-6af0742a396c</t>
  </si>
  <si>
    <t>ASSET India Foundation</t>
  </si>
  <si>
    <t>https://assetindiafoundation.org/success-story-of-muskan/</t>
  </si>
  <si>
    <t>73bb9ff3-2ce8-947b-8eae-a0a2cc9b61e5</t>
  </si>
  <si>
    <t>Asset Infinity</t>
  </si>
  <si>
    <t>http://www.assetinfinity.com/</t>
  </si>
  <si>
    <t>6e0b6920-94f4-cf61-100c-b2bd8b2ac298</t>
  </si>
  <si>
    <t>Asset Insights</t>
  </si>
  <si>
    <t>http://assetinsights.com/</t>
  </si>
  <si>
    <t>71e9a2a3-4b61-6523-b09d-346dd97280d2</t>
  </si>
  <si>
    <t>Asset International</t>
  </si>
  <si>
    <t>http://www.assetinternational.com</t>
  </si>
  <si>
    <t>e08d7805-08fc-24b4-5810-94d8f09068e1</t>
  </si>
  <si>
    <t>Asset Management Associates</t>
  </si>
  <si>
    <t>a5e663c1-dc38-c40a-ae9c-a9f6cd266782</t>
  </si>
  <si>
    <t>Asset Management Company</t>
  </si>
  <si>
    <t>http://www.amcfamilyoffice.com</t>
  </si>
  <si>
    <t>70cf2071-793e-4e6a-ab42-a5a2281dec5d</t>
  </si>
  <si>
    <t>Asset Management Outsourcing</t>
  </si>
  <si>
    <t>http://www.amorecoveries.com</t>
  </si>
  <si>
    <t>0a66658a-b5be-339a-bd3e-e6a2cefed86c</t>
  </si>
  <si>
    <t>Asset Management Partners</t>
  </si>
  <si>
    <t>http://www.assetmanagementpartners.net</t>
  </si>
  <si>
    <t>8242b040-e7c7-9079-24f2-c8cfc67bd297</t>
  </si>
  <si>
    <t>Asset Management Strategies, Inc.</t>
  </si>
  <si>
    <t>http://www.amsria.com</t>
  </si>
  <si>
    <t>e23b098b-9c15-da2e-8dcc-4dc33fac238c</t>
  </si>
  <si>
    <t>Asset Management Ventures (AMV)</t>
  </si>
  <si>
    <t>http://www.assetman.com</t>
  </si>
  <si>
    <t>ef2389f4-90df-f321-b975-e87a79f7b308</t>
  </si>
  <si>
    <t>Asset Mapping</t>
  </si>
  <si>
    <t>http://www.assetmapping.com</t>
  </si>
  <si>
    <t>cbc98155-2122-d7a3-749b-e3749a07f958</t>
  </si>
  <si>
    <t>Asset Marketing Services</t>
  </si>
  <si>
    <t>http://amsi-corp.com</t>
  </si>
  <si>
    <t>832bc942-4632-5557-a836-5e8e4ed148bc</t>
  </si>
  <si>
    <t>Asset Marketing System</t>
  </si>
  <si>
    <t>http://amsfmo.com/</t>
  </si>
  <si>
    <t>9b109db1-3333-4f41-56b0-1cc59390634e</t>
  </si>
  <si>
    <t>Asset Match</t>
  </si>
  <si>
    <t>http://www.assetmatch.com/</t>
  </si>
  <si>
    <t>9ccd5b82-5d8e-f85a-a113-f2791ddf7093</t>
  </si>
  <si>
    <t>Asset Panda</t>
  </si>
  <si>
    <t>https://www.assetpanda.com</t>
  </si>
  <si>
    <t>b4c8a0ef-d884-bee9-11ba-076b9736df26</t>
  </si>
  <si>
    <t>Asset Record Company</t>
  </si>
  <si>
    <t>http://assetrecord.com</t>
  </si>
  <si>
    <t>18124fbe-809c-af4d-653f-f22aabf3d1a8</t>
  </si>
  <si>
    <t>Asset Recovery Management, Inc.</t>
  </si>
  <si>
    <t>http://www.armdcs.com</t>
  </si>
  <si>
    <t>2f9f3c95-7a17-653e-fe27-046749bf58a5</t>
  </si>
  <si>
    <t>Asset Sniper</t>
  </si>
  <si>
    <t>http://f4hsdnup.megaph.com/</t>
  </si>
  <si>
    <t>1c0b8337-1e0b-96ec-8e86-3da92c6acbe8</t>
  </si>
  <si>
    <t>Asset Strategy Consultants</t>
  </si>
  <si>
    <t>http://www.assetstrategyconsultants.com/</t>
  </si>
  <si>
    <t>9c931a3a-1599-e517-f1e2-a3c990361e9f</t>
  </si>
  <si>
    <t>Asset T Management GmbH</t>
  </si>
  <si>
    <t>http://www.erste-am.com</t>
  </si>
  <si>
    <t>b274dd99-6951-91a1-5ab5-174f51aa0fe7</t>
  </si>
  <si>
    <t>Asset Technology</t>
  </si>
  <si>
    <t>http://asset.com.eg</t>
  </si>
  <si>
    <t>63ab2fee-3dd7-6c14-b1d6-1b6ddc0c4201</t>
  </si>
  <si>
    <t>Asset Token ERC20</t>
  </si>
  <si>
    <t>https://www.assettoken.io/</t>
  </si>
  <si>
    <t>58a812f4-3b1a-1025-2ae5-0584c23ea3c3</t>
  </si>
  <si>
    <t>Asset Vantage Systems Pvt. Ltd.</t>
  </si>
  <si>
    <t>https://assetvantage.com/</t>
  </si>
  <si>
    <t>5a578a5f-4048-7994-0c67-358649b4a676</t>
  </si>
  <si>
    <t>Asset Vue LLC.</t>
  </si>
  <si>
    <t>http://www.assetvue.com</t>
  </si>
  <si>
    <t>65d2a7cc-fff0-3e4a-18b7-dd5f0df5ba2d</t>
  </si>
  <si>
    <t>Asset-Intertech Inc</t>
  </si>
  <si>
    <t>http://www.asset-intertech.com</t>
  </si>
  <si>
    <t>e7c3e719-25cb-4f9a-6609-3d9dadddb0fc</t>
  </si>
  <si>
    <t>Asset.pk</t>
  </si>
  <si>
    <t>https://asset.pk/</t>
  </si>
  <si>
    <t>afa4eb4e-ebfc-4e3d-8d8b-3a91cbc60fe3</t>
  </si>
  <si>
    <t>ASSET4</t>
  </si>
  <si>
    <t>http://www.asset4.com</t>
  </si>
  <si>
    <t>410d898f-c0b0-7e8c-58e3-e82ec5135abf</t>
  </si>
  <si>
    <t>Asseta</t>
  </si>
  <si>
    <t>http://www.asseta.com</t>
  </si>
  <si>
    <t>60aa1652-0a4a-7173-80ce-818929b9f1c7</t>
  </si>
  <si>
    <t>AssetAnalytix</t>
  </si>
  <si>
    <t>http://www.assetanalytix.com/</t>
  </si>
  <si>
    <t>6a9a738c-4b90-3878-f713-434d8916c8d6</t>
  </si>
  <si>
    <t>AssetAvenue</t>
  </si>
  <si>
    <t>http://www.assetavenue.com</t>
  </si>
  <si>
    <t>167894db-f3d5-8917-5b59-c1575a330b35</t>
  </si>
  <si>
    <t>AssetAware</t>
  </si>
  <si>
    <t>http://www.assetaware.net</t>
  </si>
  <si>
    <t>7f4271cc-300d-aa3e-6750-9f2a35a85c7e</t>
  </si>
  <si>
    <t>AssetBar</t>
  </si>
  <si>
    <t>http://assetbar.co.uk/</t>
  </si>
  <si>
    <t>e79cd4ac-75d2-2797-9933-8d78ea62d53a</t>
  </si>
  <si>
    <t>AssetBook</t>
  </si>
  <si>
    <t>http://assetbook.com</t>
  </si>
  <si>
    <t>566874cc-5e03-2418-5cd1-dd55c7385c40</t>
  </si>
  <si>
    <t>AssetBuilder</t>
  </si>
  <si>
    <t>https://assetbuilder.com</t>
  </si>
  <si>
    <t>73aa3a27-a1fb-795f-9173-586906c398b8</t>
  </si>
  <si>
    <t>AssetDigital</t>
  </si>
  <si>
    <t>https://www.assetdigital.com</t>
  </si>
  <si>
    <t>6c9afe90-f68a-7deb-c305-c3eac5b5bb01</t>
  </si>
  <si>
    <t>AssetExchange</t>
  </si>
  <si>
    <t>http://www.assetexchange.com</t>
  </si>
  <si>
    <t>e9b4a2de-90b1-4673-744e-82406f45d631</t>
  </si>
  <si>
    <t>AssetEye</t>
  </si>
  <si>
    <t>http://www.asseteye.com</t>
  </si>
  <si>
    <t>7775844e-546a-85f3-361d-c96ccd81c640</t>
  </si>
  <si>
    <t>AssetGlobe</t>
  </si>
  <si>
    <t>http://www.assetglobe.com</t>
  </si>
  <si>
    <t>bea2f032-354a-c2f8-5815-259d62f35015</t>
  </si>
  <si>
    <t>AssetGurus</t>
  </si>
  <si>
    <t>http://www.assetgurus.com</t>
  </si>
  <si>
    <t>53f6768e-489d-5c57-b0d3-0f38979900b0</t>
  </si>
  <si>
    <t>AssetHouse Technologies</t>
  </si>
  <si>
    <t>http://www.assethouse.com/</t>
  </si>
  <si>
    <t>3e5448ac-c3f5-d725-8551-9f023b1e47d1</t>
  </si>
  <si>
    <t>assetinum.com</t>
  </si>
  <si>
    <t>http://www.assetinum.com</t>
  </si>
  <si>
    <t>6b1065b9-fb22-1e2d-698b-d9bc7f6c7f4f</t>
  </si>
  <si>
    <t>AssetLabs</t>
  </si>
  <si>
    <t>http://assetlabs.com</t>
  </si>
  <si>
    <t>b069f2ed-fd33-fe78-e96f-3a2bc5aa7fbc</t>
  </si>
  <si>
    <t>AssetLine Holdings</t>
  </si>
  <si>
    <t>http://www.assetline.com/</t>
  </si>
  <si>
    <t>1e925c5d-4da3-b470-855c-78527e93fbf3</t>
  </si>
  <si>
    <t>Assetlink</t>
  </si>
  <si>
    <t>http://www.assetlink.com</t>
  </si>
  <si>
    <t>458c299a-1a89-c331-8374-2d0adf8d7c4b</t>
  </si>
  <si>
    <t>AssetLock</t>
  </si>
  <si>
    <t>http://www.assetlock.net</t>
  </si>
  <si>
    <t>0e363b40-6b44-f0c9-3569-97059c6cf222</t>
  </si>
  <si>
    <t>Assetmap Strategies</t>
  </si>
  <si>
    <t>https://www.asset-map.com</t>
  </si>
  <si>
    <t>d36adf82-ecea-7b98-63a4-51043f1185ec</t>
  </si>
  <si>
    <t>AssetMark</t>
  </si>
  <si>
    <t>http://www.assetmark.com/</t>
  </si>
  <si>
    <t>3b424d3b-4b9f-5725-e06e-9c2a76d5e452</t>
  </si>
  <si>
    <t>AssetMetrix</t>
  </si>
  <si>
    <t>https://www.asset-metrix.com</t>
  </si>
  <si>
    <t>58013572-7754-a5d1-d469-1d0b3a884091</t>
  </si>
  <si>
    <t>AssetPoint LLC.</t>
  </si>
  <si>
    <t>http://www.assetpoint.com</t>
  </si>
  <si>
    <t>3f870ac7-f65e-2754-ce6b-0fba8ddd6edd</t>
  </si>
  <si>
    <t>AssetPro Management</t>
  </si>
  <si>
    <t>http://www.assetpromgmt.com/</t>
  </si>
  <si>
    <t>aa6d702b-c0d2-ab41-3fbc-46abc16d988e</t>
  </si>
  <si>
    <t>AssetRelay</t>
  </si>
  <si>
    <t>http://www.assetrelay.com</t>
  </si>
  <si>
    <t>e268e269-e49a-b56a-094e-a5b85c156ffa</t>
  </si>
  <si>
    <t>AssetRover</t>
  </si>
  <si>
    <t>http://www.assetrover.com</t>
  </si>
  <si>
    <t>63e86b9e-5324-7970-961e-255a201730a2</t>
  </si>
  <si>
    <t>Assets PA</t>
  </si>
  <si>
    <t>https://assetspa.org/</t>
  </si>
  <si>
    <t>fa77d382-62e3-8e36-f6e3-3b5b6ea0c5d8</t>
  </si>
  <si>
    <t>Assets Review</t>
  </si>
  <si>
    <t>http://www.assetsreview.fi/</t>
  </si>
  <si>
    <t>fc0c478b-cc4a-a3df-346d-60608928333d</t>
  </si>
  <si>
    <t>Assets.me</t>
  </si>
  <si>
    <t>http://assets.me/</t>
  </si>
  <si>
    <t>7bd5fce1-a873-b118-2cc0-def575e7773c</t>
  </si>
  <si>
    <t>assets2auction.com</t>
  </si>
  <si>
    <t>http://www.assets2auction.com/</t>
  </si>
  <si>
    <t>ab4cdd84-19a8-6cf2-c835-6521c34fe8c8</t>
  </si>
  <si>
    <t>assetSERV</t>
  </si>
  <si>
    <t>http://www.assetserv.com/</t>
  </si>
  <si>
    <t>31c4c592-3f9c-ab3f-ecea-c9665e1387bf</t>
  </si>
  <si>
    <t>AssetSquared</t>
  </si>
  <si>
    <t>http://assetsquared.com</t>
  </si>
  <si>
    <t>5b73b7ba-d06b-b504-3068-25b0f2972bcf</t>
  </si>
  <si>
    <t>Assetton</t>
  </si>
  <si>
    <t>http://www.assetton.com</t>
  </si>
  <si>
    <t>03fccdf5-7005-92c0-5d04-d5cbfba2212c</t>
  </si>
  <si>
    <t>AssetTrackr</t>
  </si>
  <si>
    <t>https://www.assettrackr.com/</t>
  </si>
  <si>
    <t>8d80a578-c5f1-4b7e-1836-086c847ef0e6</t>
  </si>
  <si>
    <t>AssetVault</t>
  </si>
  <si>
    <t>https://assetvault.co/</t>
  </si>
  <si>
    <t>54e7ea51-c482-4fa2-ab6d-a03d24b25808</t>
  </si>
  <si>
    <t>Assetz Capital</t>
  </si>
  <si>
    <t>http://www.assetzcapital.co.uk</t>
  </si>
  <si>
    <t>5cc98c50-e6c2-cdd3-b4b6-6e1dbf422ad9</t>
  </si>
  <si>
    <t>Assetz Here N Now</t>
  </si>
  <si>
    <t>https://assetzherennow.upcomingestate.com/</t>
  </si>
  <si>
    <t>8e17083b-39de-3a82-bd09-cb23f9132a45</t>
  </si>
  <si>
    <t>Assetz Marq</t>
  </si>
  <si>
    <t>http://www.assetzmarq.in/</t>
  </si>
  <si>
    <t>4df1e230-a64c-e579-e33b-825d35e0b453</t>
  </si>
  <si>
    <t>Assholes on Demand</t>
  </si>
  <si>
    <t>http://assholesondemand.com</t>
  </si>
  <si>
    <t>d0cedc2e-9e41-e62a-1029-c9ce246aa05e</t>
  </si>
  <si>
    <t>Asshta-Daily Car Cleaning services at doorstep</t>
  </si>
  <si>
    <t>https://www.asshta.com</t>
  </si>
  <si>
    <t>8d68733d-ac55-7ccb-48ee-c19586bd4edb</t>
  </si>
  <si>
    <t>ASSIA</t>
  </si>
  <si>
    <t>http://www.assia-inc.com</t>
  </si>
  <si>
    <t>fe39dfe6-20c7-5837-cc64-07cda8f8d480</t>
  </si>
  <si>
    <t>Assif-Strategies</t>
  </si>
  <si>
    <t>http://www.assifstrategies.com/</t>
  </si>
  <si>
    <t>f24f44ab-8a85-53d5-eb80-2a8367ef8af7</t>
  </si>
  <si>
    <t>Assign Group</t>
  </si>
  <si>
    <t>http://www.assigngroup.com</t>
  </si>
  <si>
    <t>ab01e8c7-2d99-1e2b-ea10-1a46655fe641</t>
  </si>
  <si>
    <t>Assign It To Us Technologies Inc</t>
  </si>
  <si>
    <t>http://assignittous.com</t>
  </si>
  <si>
    <t>b7e947ea-95a4-37bc-a6ec-495327d1ea5e</t>
  </si>
  <si>
    <t>Assign Your Task</t>
  </si>
  <si>
    <t>http://www.assignyourtask.com/</t>
  </si>
  <si>
    <t>c1cfb101-2e00-dee7-a5d9-1d2235056600</t>
  </si>
  <si>
    <t>Assignar</t>
  </si>
  <si>
    <t>http://assignar.com</t>
  </si>
  <si>
    <t>06ccb737-432e-d113-51ef-b7d7b4ee6929</t>
  </si>
  <si>
    <t>AssignemntHelpOnline</t>
  </si>
  <si>
    <t>http://assignmenthelponline.co.uk/</t>
  </si>
  <si>
    <t>826da972-1fbf-78af-614a-63217c78c37f</t>
  </si>
  <si>
    <t>Assignify</t>
  </si>
  <si>
    <t>http://assignify.com</t>
  </si>
  <si>
    <t>b35d3546-5144-4f9f-06d8-812b6a8d46db</t>
  </si>
  <si>
    <t>Assignment Box</t>
  </si>
  <si>
    <t>http://www.assignmentbox.co.uk</t>
  </si>
  <si>
    <t>28ca85a8-ef58-089f-2e62-68a9bb409169</t>
  </si>
  <si>
    <t>Assignment Consultancy Inc</t>
  </si>
  <si>
    <t>https://www.assignmentconsultancy.com/</t>
  </si>
  <si>
    <t>a295981c-686c-3a24-297a-aba66411b699</t>
  </si>
  <si>
    <t>Assignment Editor</t>
  </si>
  <si>
    <t>http://assignmenteditor.com/</t>
  </si>
  <si>
    <t>a9a3d5c1-6f21-7bc3-8ebc-9a4790559c2a</t>
  </si>
  <si>
    <t>Assignment Expert UK</t>
  </si>
  <si>
    <t>http://www.assignmentexpert.co.uk</t>
  </si>
  <si>
    <t>86e0a5ee-8c00-523b-6fd4-a847233ed503</t>
  </si>
  <si>
    <t>Assignment Help</t>
  </si>
  <si>
    <t>http://www.assignmenthelp.net</t>
  </si>
  <si>
    <t>908e80b2-322c-ea7e-5911-1a72fad35625</t>
  </si>
  <si>
    <t>Assignment help</t>
  </si>
  <si>
    <t>http://www.hndassignmenthelp.co.uk</t>
  </si>
  <si>
    <t>cc913e5d-33a6-0898-92de-511d641b06d7</t>
  </si>
  <si>
    <t>Assignment Help Firm</t>
  </si>
  <si>
    <t>http://assignmentfirm.com/</t>
  </si>
  <si>
    <t>83868a1a-257f-727f-38a4-6bb43ec2198b</t>
  </si>
  <si>
    <t>Assignment India</t>
  </si>
  <si>
    <t>http://www.assignmentindia.com</t>
  </si>
  <si>
    <t>ce1da54c-11fc-d3bb-c4db-a481a80d92f2</t>
  </si>
  <si>
    <t>Assignment Kingdom</t>
  </si>
  <si>
    <t>http://www.assignmentkingdom.com/</t>
  </si>
  <si>
    <t>376062dd-6337-d81f-cc7d-534b33f22aa5</t>
  </si>
  <si>
    <t>Assignment Mountain</t>
  </si>
  <si>
    <t>http://www.assignmentmountain.com/</t>
  </si>
  <si>
    <t>3aa20a09-f236-124d-7fae-7c90b41c4161</t>
  </si>
  <si>
    <t>Assignment Nest</t>
  </si>
  <si>
    <t>http://www.assignmentnest.com</t>
  </si>
  <si>
    <t>721613c3-0d2a-72ec-2380-d3974c0dfde9</t>
  </si>
  <si>
    <t>Assignment Service Co.uk</t>
  </si>
  <si>
    <t>http://www.assignmentservice.co.uk/</t>
  </si>
  <si>
    <t>0a31ddb7-5bff-5b5e-4b04-0c377f943885</t>
  </si>
  <si>
    <t>Assignment Support</t>
  </si>
  <si>
    <t>http://www.assignmentsupport.com</t>
  </si>
  <si>
    <t>fa7d1721-b5b7-a75e-db76-4b31f33d93af</t>
  </si>
  <si>
    <t>Assignment Writing Service - UK Assignments</t>
  </si>
  <si>
    <t>http://www.ukassignments.net/</t>
  </si>
  <si>
    <t>5ba21bdb-b6f0-f642-1ec3-060b59832e5d</t>
  </si>
  <si>
    <t>AssignmentCamp</t>
  </si>
  <si>
    <t>https://assignmentcamp.com/</t>
  </si>
  <si>
    <t>ba5f8e95-276b-f72d-b966-cc8a963389a2</t>
  </si>
  <si>
    <t>AssignmentClass</t>
  </si>
  <si>
    <t>http://www.assignmentclass.com.ng</t>
  </si>
  <si>
    <t>45a7dd14-ecd8-dbab-699b-c91d59d8584c</t>
  </si>
  <si>
    <t>AssignmentEmperor</t>
  </si>
  <si>
    <t>http://assignmentemperor.com</t>
  </si>
  <si>
    <t>a03d837d-46d6-82b2-673a-8edb9a75392d</t>
  </si>
  <si>
    <t>AssignmentGuys</t>
  </si>
  <si>
    <t>http://www.assignmentguys.com</t>
  </si>
  <si>
    <t>6ad36cb0-7e92-89d3-299c-0d8aa9527c9a</t>
  </si>
  <si>
    <t>AssignmentHero</t>
  </si>
  <si>
    <t>http://www.assignmenthero.com/</t>
  </si>
  <si>
    <t>524079f0-3cd8-5efe-6bc2-19b8c7cc78ac</t>
  </si>
  <si>
    <t>AssignmentJedii</t>
  </si>
  <si>
    <t>http://assignmentjedii.co.uk/</t>
  </si>
  <si>
    <t>f2fa15d7-fb78-cee2-ed48-fc52477b71a6</t>
  </si>
  <si>
    <t>AssignmentMasters</t>
  </si>
  <si>
    <t>https://www.assignmentmasters.co.uk</t>
  </si>
  <si>
    <t>9d46c669-5c4f-aebe-a14e-3694b5188453</t>
  </si>
  <si>
    <t>AssignmentPedia</t>
  </si>
  <si>
    <t>http://www.assignmentpedia.com</t>
  </si>
  <si>
    <t>7c334e0b-604a-de89-3c60-32d448bac7b4</t>
  </si>
  <si>
    <t>AssignmentRoom.com</t>
  </si>
  <si>
    <t>http://assignmentroom.com</t>
  </si>
  <si>
    <t>4e27ded1-bac9-3a21-f821-f13fcffbaaec</t>
  </si>
  <si>
    <t>Assignments Tutors</t>
  </si>
  <si>
    <t>http://www.assignmentstutors.com</t>
  </si>
  <si>
    <t>c73c8581-ff4c-6e9a-c0d5-2489fd9f92d3</t>
  </si>
  <si>
    <t>Assignments4u</t>
  </si>
  <si>
    <t>http://www.assignments4u.com</t>
  </si>
  <si>
    <t>a8a57c13-c791-4f44-ade8-086ef6f89059</t>
  </si>
  <si>
    <t>AssignmentsHelper.com</t>
  </si>
  <si>
    <t>http://assignmentshelper.com</t>
  </si>
  <si>
    <t>b1134bd9-81b4-a02f-9f5e-767724bf87e3</t>
  </si>
  <si>
    <t>AssignmentTask Help</t>
  </si>
  <si>
    <t>http://assignmenttask.com/</t>
  </si>
  <si>
    <t>1d2e25d7-4c4c-f461-ea99-da25c871f1d8</t>
  </si>
  <si>
    <t>AssignmentTutorUK</t>
  </si>
  <si>
    <t>http://www.assignmenttutor.co.uk/</t>
  </si>
  <si>
    <t>a82ccd9a-4c5e-2f42-78ae-b1beece3e4c9</t>
  </si>
  <si>
    <t>Assignmint</t>
  </si>
  <si>
    <t>http://assignmint.com/</t>
  </si>
  <si>
    <t>80882ea1-f071-98ab-32c6-77444bf71d86</t>
  </si>
  <si>
    <t>Assignr.com</t>
  </si>
  <si>
    <t>http://assignr.com</t>
  </si>
  <si>
    <t>be964549-d710-8b95-c79f-9ab4915b7886</t>
  </si>
  <si>
    <t>Assiscompras</t>
  </si>
  <si>
    <t>http://www.assiscompras.com.br/portal//?p=vitrine</t>
  </si>
  <si>
    <t>5fb7fe11-0e37-3530-f683-cbc709252b21</t>
  </si>
  <si>
    <t>Assisi Foundation of Memphis</t>
  </si>
  <si>
    <t>http://www.assisifoundation.org/</t>
  </si>
  <si>
    <t>d5786d04-8d20-0f89-9222-13896d486501</t>
  </si>
  <si>
    <t>Assist</t>
  </si>
  <si>
    <t>http://assi.st</t>
  </si>
  <si>
    <t>17ad55e3-2508-584b-3005-8cb0a9b41ffc</t>
  </si>
  <si>
    <t>Assist (Community)</t>
  </si>
  <si>
    <t>http://www.assist-community.com</t>
  </si>
  <si>
    <t>f5a71e1d-874a-319c-4fab-c652fcef5410</t>
  </si>
  <si>
    <t>Assist AI</t>
  </si>
  <si>
    <t>https://assist.ai</t>
  </si>
  <si>
    <t>abd8d942-4b17-9fe0-4c76-c54c923afb36</t>
  </si>
  <si>
    <t>Assist Conerstone</t>
  </si>
  <si>
    <t>http://www.assistcornerstone.com</t>
  </si>
  <si>
    <t>8dd9c5f9-8b0f-2dc1-cf87-b8cd498c29d3</t>
  </si>
  <si>
    <t>ASSIST Cornerstone Technologies</t>
  </si>
  <si>
    <t>http://www.assistintl.com/</t>
  </si>
  <si>
    <t>d2f71056-4af3-ee14-6431-f137c7bdb058</t>
  </si>
  <si>
    <t>Assist Garments</t>
  </si>
  <si>
    <t>http://www.assistgarments.com/</t>
  </si>
  <si>
    <t>0d675e7a-b2b6-554c-515f-794affedcea8</t>
  </si>
  <si>
    <t>Assist Software</t>
  </si>
  <si>
    <t>http://assist-software.net</t>
  </si>
  <si>
    <t>5d83407d-7bc2-4480-081e-22149aff0dde</t>
  </si>
  <si>
    <t>Assistance Software</t>
  </si>
  <si>
    <t>http://www.assistancesoftware.com/</t>
  </si>
  <si>
    <t>5988b5f9-258b-547c-134a-c33c95a0339a</t>
  </si>
  <si>
    <t>Assistance.net Inc</t>
  </si>
  <si>
    <t>http://www.assistance.net/landing.php</t>
  </si>
  <si>
    <t>ef3f79ca-274d-c8ae-d211-e7e3fe136d55</t>
  </si>
  <si>
    <t>Assistant</t>
  </si>
  <si>
    <t>http://assistant.io/</t>
  </si>
  <si>
    <t>c330923b-dd5b-0c48-4e74-b56e23b1cd72</t>
  </si>
  <si>
    <t>Assistant.to</t>
  </si>
  <si>
    <t>http://www.assistant.to</t>
  </si>
  <si>
    <t>0b67deae-857d-b9d6-1562-06a7dcd0a602</t>
  </si>
  <si>
    <t>Assistcard</t>
  </si>
  <si>
    <t>https://www.assistcard.com/ar</t>
  </si>
  <si>
    <t>96727eb0-f7e6-aee1-44b3-6a01a63b732f</t>
  </si>
  <si>
    <t>Assistech Services</t>
  </si>
  <si>
    <t>https://www.assistech.com</t>
  </si>
  <si>
    <t>5773458d-b765-85d3-b8e0-ce176ef0b730</t>
  </si>
  <si>
    <t>Assisted Living Center</t>
  </si>
  <si>
    <t>http://www.assistedlivingcenter.com</t>
  </si>
  <si>
    <t>7b1f9951-5f75-dffd-bb87-809b833659b2</t>
  </si>
  <si>
    <t>Assisted Senior Living</t>
  </si>
  <si>
    <t>http://www.assistedseniorliving.net</t>
  </si>
  <si>
    <t>3a92f50f-ad30-7ba7-46b4-6f0c3c590c5c</t>
  </si>
  <si>
    <t>assisTek</t>
  </si>
  <si>
    <t>http://www.assistek.com</t>
  </si>
  <si>
    <t>4a8c6c58-5a42-910d-1af7-b089423a328f</t>
  </si>
  <si>
    <t>Assistenz.de UG</t>
  </si>
  <si>
    <t>http://assistenz.de/</t>
  </si>
  <si>
    <t>f6e6a8ce-4a78-e43f-edfd-23a14b1edcaa</t>
  </si>
  <si>
    <t>Assistenza Clienti</t>
  </si>
  <si>
    <t>http://www.assistenza-clienti.it/</t>
  </si>
  <si>
    <t>3bed44fe-a357-92a4-6349-3c5b7c60ad19</t>
  </si>
  <si>
    <t>Assistenza Informatica Alessio Ligabue</t>
  </si>
  <si>
    <t>http://www.alessioligabue.it/</t>
  </si>
  <si>
    <t>26562499-c2a3-0d4e-10a2-efc3bd6db49e</t>
  </si>
  <si>
    <t>Assister Ltd.</t>
  </si>
  <si>
    <t>https://assister.co</t>
  </si>
  <si>
    <t>55287293-380c-f9c4-6e71-c697745141cc</t>
  </si>
  <si>
    <t>Assistera</t>
  </si>
  <si>
    <t>http://www.assistera.com</t>
  </si>
  <si>
    <t>f0104a07-771b-2ec2-dba3-ee4f237bc1d5</t>
  </si>
  <si>
    <t>Assisting Hands Houston</t>
  </si>
  <si>
    <t>http://www.assistinghandshouston.com</t>
  </si>
  <si>
    <t>1410a07c-d0e4-ad9e-d7df-9149c3543f11</t>
  </si>
  <si>
    <t>assistive apps</t>
  </si>
  <si>
    <t>http://www.assistiveapps.com</t>
  </si>
  <si>
    <t>77c94789-a9c7-9cae-ef6a-b81b9456ec7e</t>
  </si>
  <si>
    <t>Assistive Desktop</t>
  </si>
  <si>
    <t>http://www.assistivedesktop.com</t>
  </si>
  <si>
    <t>e504b7b4-45e3-db88-1466-4ac2c1fdbbb1</t>
  </si>
  <si>
    <t>Assistive Labs</t>
  </si>
  <si>
    <t>http://www.assistivelabs.com/</t>
  </si>
  <si>
    <t>866c6148-dbf8-3867-9a7a-9be0a5ac714a</t>
  </si>
  <si>
    <t>Assistive Robotics</t>
  </si>
  <si>
    <t>http://assistiverobotics.com/</t>
  </si>
  <si>
    <t>567d7823-b31b-ce7e-5323-f68736b0f87b</t>
  </si>
  <si>
    <t>Assistive Solutions</t>
  </si>
  <si>
    <t>http://www.assistiveitsolutions.com/</t>
  </si>
  <si>
    <t>893b981b-0414-c016-db32-62c21197a5a6</t>
  </si>
  <si>
    <t>AssistiveWare</t>
  </si>
  <si>
    <t>http://www.assistiveware.com</t>
  </si>
  <si>
    <t>1bcd84f3-c20c-bc50-ff4e-5382abd77058</t>
  </si>
  <si>
    <t>AssistKD</t>
  </si>
  <si>
    <t>http://www.assistkd.com</t>
  </si>
  <si>
    <t>ac6e2802-32ea-3764-8ea3-55ce008114a2</t>
  </si>
  <si>
    <t>AssistMed</t>
  </si>
  <si>
    <t>http://www.assistmed.com</t>
  </si>
  <si>
    <t>e761d0a9-6eae-28e5-0b68-095b161795d4</t>
  </si>
  <si>
    <t>AssistMyCase</t>
  </si>
  <si>
    <t>http://www.assistmycase.com</t>
  </si>
  <si>
    <t>34be96d1-789a-dee0-9b13-37c9619ce67d</t>
  </si>
  <si>
    <t>AssistNZ</t>
  </si>
  <si>
    <t>http://www.assistnz.com</t>
  </si>
  <si>
    <t>f00af857-dc04-f368-8cee-81d732d60269</t>
  </si>
  <si>
    <t>Assisto</t>
  </si>
  <si>
    <t>https://assis.to/</t>
  </si>
  <si>
    <t>3bcb9f32-34db-6400-c1b8-e14d22b5e1f3</t>
  </si>
  <si>
    <t>AssistRx</t>
  </si>
  <si>
    <t>http://assistrx.com</t>
  </si>
  <si>
    <t>1b904c83-7040-43da-9c62-c8069e049abc</t>
  </si>
  <si>
    <t>AssistWare Technology</t>
  </si>
  <si>
    <t>http://www.assistware.com/</t>
  </si>
  <si>
    <t>4a956ff3-7ca3-6af4-c02b-15444b309eb9</t>
  </si>
  <si>
    <t>Assiut University</t>
  </si>
  <si>
    <t>http://www.aun.edu.eg</t>
  </si>
  <si>
    <t>45b1453d-ddf6-f068-0ead-b245963c27ac</t>
  </si>
  <si>
    <t>ASSK Academy of Business and Management</t>
  </si>
  <si>
    <t>http://www.assk.in/</t>
  </si>
  <si>
    <t>16e94b79-255b-46cd-e863-b3a76febcf09</t>
  </si>
  <si>
    <t>Assmbly</t>
  </si>
  <si>
    <t>http://assmbly.com</t>
  </si>
  <si>
    <t>4c5b7bea-ec9e-ec63-2ea1-a159493dd246</t>
  </si>
  <si>
    <t>Associa</t>
  </si>
  <si>
    <t>http://www.associaonline.com</t>
  </si>
  <si>
    <t>8132cc30-5d68-ee26-fedd-338fe93530b9</t>
  </si>
  <si>
    <t>AssociaÌÄå¤ÌÄå£o CRIArte</t>
  </si>
  <si>
    <t>https://www.facebook.com/associacaocriarte</t>
  </si>
  <si>
    <t>e412eb2b-daf2-082f-daf8-cb39a5032e58</t>
  </si>
  <si>
    <t>AssociaÌÄå¤ÌÄå£o Paulista das AgÌÄå»ncias Digitais</t>
  </si>
  <si>
    <t>d601b765-6b6f-af52-6e3c-03109d88bbee</t>
  </si>
  <si>
    <t>AssociaciÌÄå_ Catalunya Apps</t>
  </si>
  <si>
    <t>http://www.catalunyapps.cat/</t>
  </si>
  <si>
    <t>85502840-8bfd-25b5-df55-b87395fe78ec</t>
  </si>
  <si>
    <t>Associacio Catalana d'Entitats de Salut</t>
  </si>
  <si>
    <t>http://www.aceba.cat</t>
  </si>
  <si>
    <t>a947734d-36a7-d8de-a2df-661e188090b1</t>
  </si>
  <si>
    <t>Associare.com</t>
  </si>
  <si>
    <t>http://www.associare.com</t>
  </si>
  <si>
    <t>978b6391-3757-9819-a137-21febce4495f</t>
  </si>
  <si>
    <t>Associate Member of the International Academy of Digital Arts &amp; Sciences (IADAS)</t>
  </si>
  <si>
    <t>http://www.iadas.net/</t>
  </si>
  <si>
    <t>6d90dc05-c4ee-4554-5193-8b3f34b04767</t>
  </si>
  <si>
    <t>Associate Parliamentary Design and Innovation Group</t>
  </si>
  <si>
    <t>http://www.policyconnect.org.uk/apdig/home</t>
  </si>
  <si>
    <t>d915a669-4b99-ef30-6d12-584814b7f4d8</t>
  </si>
  <si>
    <t>Associate Veterinary Clinics</t>
  </si>
  <si>
    <t>http://associatevets.com</t>
  </si>
  <si>
    <t>e763b0b9-a4d4-33ca-f052-17e41140c535</t>
  </si>
  <si>
    <t>Associated Aircraft Group (AAG)</t>
  </si>
  <si>
    <t>http://www.flyaag.com/</t>
  </si>
  <si>
    <t>082b5640-264a-44b0-9f6c-39ccb513904a</t>
  </si>
  <si>
    <t>Associated Aircraft, Manufacturing &amp; Sales, Inc</t>
  </si>
  <si>
    <t>http://www.aamsi.com</t>
  </si>
  <si>
    <t>046387d5-ce3d-06ce-aa7f-3e96b54debde</t>
  </si>
  <si>
    <t>Associated Anesthesiologists of Reno</t>
  </si>
  <si>
    <t>http://www.asanr.com/</t>
  </si>
  <si>
    <t>eb525319-b47e-d68f-ff1f-d89379a335e5</t>
  </si>
  <si>
    <t>Associated Asbestos Abatement</t>
  </si>
  <si>
    <t>http://www.aaaltd.ca/</t>
  </si>
  <si>
    <t>e28488b8-0bbe-bc62-0608-62ecde1a5d20</t>
  </si>
  <si>
    <t>Associated Bank</t>
  </si>
  <si>
    <t>http://associatedbank.com</t>
  </si>
  <si>
    <t>c17f080d-6635-ea54-ca67-c6ec1ca35047</t>
  </si>
  <si>
    <t>Associated Battery Manufacturers East Africa</t>
  </si>
  <si>
    <t>http://abmeastafrica.com</t>
  </si>
  <si>
    <t>2b5160e6-cbf6-009a-b331-f715ad3427d9</t>
  </si>
  <si>
    <t>Associated Beth Rivkah Schools</t>
  </si>
  <si>
    <t>http://www.bethrivkah.edu/</t>
  </si>
  <si>
    <t>c0dba140-a98c-4e4f-26f5-cb6cf948f403</t>
  </si>
  <si>
    <t>Associated Brands</t>
  </si>
  <si>
    <t>http://associatedbrands.com</t>
  </si>
  <si>
    <t>7ea516b6-9929-5fa5-de3e-269ac671cb70</t>
  </si>
  <si>
    <t>Associated British Foods</t>
  </si>
  <si>
    <t>http://www.abf.co.uk</t>
  </si>
  <si>
    <t>49aab380-8022-41bc-6001-6718aff716f5</t>
  </si>
  <si>
    <t>Associated British Foods-sugar business China</t>
  </si>
  <si>
    <t>http://www.abfchina.com</t>
  </si>
  <si>
    <t>83468a90-bb6c-300b-43cc-24557cea2ee1</t>
  </si>
  <si>
    <t>Associated British Ports</t>
  </si>
  <si>
    <t>http://www.abports.co.uk</t>
  </si>
  <si>
    <t>11495ebd-fc9c-314b-89a4-48057c9674f1</t>
  </si>
  <si>
    <t>Associated Business Systems</t>
  </si>
  <si>
    <t>http://www.associatedbusiness.com</t>
  </si>
  <si>
    <t>c2ba72ad-90df-961a-faaf-e140b7fec7a6</t>
  </si>
  <si>
    <t>Associated Content</t>
  </si>
  <si>
    <t>http://www.associatedcontent.com</t>
  </si>
  <si>
    <t>cdfa217b-8f35-7f58-ef3f-3d846fa194a0</t>
  </si>
  <si>
    <t>Associated Dental Care</t>
  </si>
  <si>
    <t>http://www.mydentist.net</t>
  </si>
  <si>
    <t>762e1e2a-3504-aaaf-791e-1844e4f8eb97</t>
  </si>
  <si>
    <t>Associated Estates</t>
  </si>
  <si>
    <t>http://associatedestates.com</t>
  </si>
  <si>
    <t>f39eca17-45bb-43ca-de74-ec02b58f1b0e</t>
  </si>
  <si>
    <t>Associated Food Stores</t>
  </si>
  <si>
    <t>http://afstores.com</t>
  </si>
  <si>
    <t>f41dcfda-dc0b-207f-11b3-54a2029239a7</t>
  </si>
  <si>
    <t>Associated General Contractors of America</t>
  </si>
  <si>
    <t>https://www.agc.org/</t>
  </si>
  <si>
    <t>85e91e2d-88ca-cb4f-d627-80f3c3c2f626</t>
  </si>
  <si>
    <t>Associated Hygienic Products</t>
  </si>
  <si>
    <t>http://www.ahp-dsg.com</t>
  </si>
  <si>
    <t>65c529b4-3515-2c14-0f4d-f54bab56df20</t>
  </si>
  <si>
    <t>Associated Landscape Contractors of Colorado</t>
  </si>
  <si>
    <t>http://www.alcc.com/</t>
  </si>
  <si>
    <t>5b4e9001-e8da-f2cd-1c5e-7cd7dda3c826</t>
  </si>
  <si>
    <t>Associated Machine &amp; Fabrication Inc.</t>
  </si>
  <si>
    <t>http://www.assoc-machine.com</t>
  </si>
  <si>
    <t>b8adec2a-4061-9dbe-279c-f8c43cce8a70</t>
  </si>
  <si>
    <t>Associated Material Processing</t>
  </si>
  <si>
    <t>http://www.ampchem.com/</t>
  </si>
  <si>
    <t>cffca8d6-1611-e9c5-77d6-a4b50974be34</t>
  </si>
  <si>
    <t>Associated Materials</t>
  </si>
  <si>
    <t>http://www.associatedmaterials.com/</t>
  </si>
  <si>
    <t>c56ebc6a-87fa-a951-4528-95b3668398fa</t>
  </si>
  <si>
    <t>Associated New Media</t>
  </si>
  <si>
    <t>https://www.plus.net</t>
  </si>
  <si>
    <t>e254fe47-0a3e-4dbe-97f1-0c7d1a30a8fa</t>
  </si>
  <si>
    <t>Associated Newspapers</t>
  </si>
  <si>
    <t>http://www.dmgmedia.co.uk/</t>
  </si>
  <si>
    <t>4b925ae0-1eda-0232-2b8d-39439372bfe4</t>
  </si>
  <si>
    <t>Associated Parsers</t>
  </si>
  <si>
    <t>http://www.associated-parsers.com</t>
  </si>
  <si>
    <t>009c400e-807b-d1f2-9621-9f85a7adbbd9</t>
  </si>
  <si>
    <t>Associated Partners, LP</t>
  </si>
  <si>
    <t>http://associatedpartnerslp.com</t>
  </si>
  <si>
    <t>a8bb452d-d6b9-92f0-97ed-3092d5708539</t>
  </si>
  <si>
    <t>Associated Petroleum Products</t>
  </si>
  <si>
    <t>http://www.associatedpetroleum.com/</t>
  </si>
  <si>
    <t>566a9a79-aacf-caba-5850-688127fba530</t>
  </si>
  <si>
    <t>Associated Press</t>
  </si>
  <si>
    <t>http://www.ap.org</t>
  </si>
  <si>
    <t>e1f490ef-de4e-4d9e-06da-5d99abacdf7e</t>
  </si>
  <si>
    <t>Associated Press of Pakistan</t>
  </si>
  <si>
    <t>http://www.app.com.pk/</t>
  </si>
  <si>
    <t>d7937dc4-ef06-c22e-c41b-842a5b5716f4</t>
  </si>
  <si>
    <t>Associated Press Television News</t>
  </si>
  <si>
    <t>http://aptn.ca/</t>
  </si>
  <si>
    <t>9919ce80-c0ac-7df7-6a7b-cb13391cc2e6</t>
  </si>
  <si>
    <t>Associated Psychiatrists of Nashville</t>
  </si>
  <si>
    <t>http://healthymindsnashville.com/</t>
  </si>
  <si>
    <t>2ecaf88d-9e4a-63c6-da38-a76fc8a82108</t>
  </si>
  <si>
    <t>Associated Renewable</t>
  </si>
  <si>
    <t>http://www.associatedrenewable.com/</t>
  </si>
  <si>
    <t>9eb505d3-bef7-7889-4c86-ee99d3d280be</t>
  </si>
  <si>
    <t>Associated Students of the University of California</t>
  </si>
  <si>
    <t>https://asuc.org</t>
  </si>
  <si>
    <t>7c648386-453f-12c5-55ea-e3cea2616f55</t>
  </si>
  <si>
    <t>Associated Students, San Diego State University</t>
  </si>
  <si>
    <t>https://as.sdsu.edu</t>
  </si>
  <si>
    <t>540860cb-5ad3-5adc-3784-ae499e3c56bd</t>
  </si>
  <si>
    <t>Associated Talents &amp; Allied Services</t>
  </si>
  <si>
    <t>http://www.atasglobal.com</t>
  </si>
  <si>
    <t>ed6a6baf-6c36-d8c6-2ce1-54f2c86f8c79</t>
  </si>
  <si>
    <t>Associated Technical College, Los Angeles</t>
  </si>
  <si>
    <t>http://www.associatedtechcollege.com/</t>
  </si>
  <si>
    <t>982d9adc-15fe-963d-0677-058198546c51</t>
  </si>
  <si>
    <t>Associated Technical College, San Diego</t>
  </si>
  <si>
    <t>0fe4b325-ddb2-7981-188c-b6286f176f42</t>
  </si>
  <si>
    <t>Associated Technical College, Vista</t>
  </si>
  <si>
    <t>a19173dd-bd9f-1c20-dd32-032da03d9097</t>
  </si>
  <si>
    <t>Associated Whistleblowing Press</t>
  </si>
  <si>
    <t>https://awp.is</t>
  </si>
  <si>
    <t>d2c95d62-29de-bd7e-2b68-fc8b84b4588c</t>
  </si>
  <si>
    <t>Associated Wholesale Grocers</t>
  </si>
  <si>
    <t>http://www.awginc.com</t>
  </si>
  <si>
    <t>4dbd0253-f478-2f66-20d8-4767d9339664</t>
  </si>
  <si>
    <t>Associated Wholesalers, Inc.</t>
  </si>
  <si>
    <t>http://www.awiweb.com</t>
  </si>
  <si>
    <t>12ee44d6-f961-0191-b992-3c211cb78585</t>
  </si>
  <si>
    <t>AssociatedGRAIN</t>
  </si>
  <si>
    <t>http://associatedgrain.com.au</t>
  </si>
  <si>
    <t>fafc44aa-e562-a948-a9bc-46637f49a763</t>
  </si>
  <si>
    <t>Associates Capital Group Inc.</t>
  </si>
  <si>
    <t>http://www.associatescapitalgroup.com</t>
  </si>
  <si>
    <t>584f65c7-25fc-c69d-8199-1e930e28afdd</t>
  </si>
  <si>
    <t>Associates in Medical Physics, LLC</t>
  </si>
  <si>
    <t>http://www.ampglobal.net/</t>
  </si>
  <si>
    <t>7f6be9fb-86ea-eda7-071a-8ceb4c3fab43</t>
  </si>
  <si>
    <t>Associates in Plastic Surgery</t>
  </si>
  <si>
    <t>http://www.associatesinplasticsurgery.com</t>
  </si>
  <si>
    <t>410f9bd7-cc71-bdc0-8a9a-c84675dc4ee3</t>
  </si>
  <si>
    <t>Associates of Lowa Cistercians</t>
  </si>
  <si>
    <t>http://www.aicassociates.org</t>
  </si>
  <si>
    <t>dbbaef2f-6438-c011-15a7-48dfaf04e14a</t>
  </si>
  <si>
    <t>Association and Communications Events</t>
  </si>
  <si>
    <t>http://acevents.com.au/</t>
  </si>
  <si>
    <t>014c5e24-cdf5-ef81-6288-112eb64782ed</t>
  </si>
  <si>
    <t>Association and CPA.com Startup Accelerator</t>
  </si>
  <si>
    <t>http://aicpaglobal.com/accelerator</t>
  </si>
  <si>
    <t>819b8409-132d-6d58-a677-1d26c122001c</t>
  </si>
  <si>
    <t>Association Capital Assurance (ACA)</t>
  </si>
  <si>
    <t>https://www.acassurance.com/</t>
  </si>
  <si>
    <t>a13ca4c2-8f64-837b-45f9-114cdb3f393f</t>
  </si>
  <si>
    <t>Association de Ultimate de Montreal</t>
  </si>
  <si>
    <t>http://www.montrealultimate.ca</t>
  </si>
  <si>
    <t>4de8fc04-5b3f-1461-9757-f83e01269703</t>
  </si>
  <si>
    <t>Association des Conseils des mÌÄå©decins</t>
  </si>
  <si>
    <t>http://www.acmdp.qc.ca</t>
  </si>
  <si>
    <t>e1de4efd-0a1f-bb23-a566-7d15ec997755</t>
  </si>
  <si>
    <t>Association des IngÌÄå©nieurs de Montefiore</t>
  </si>
  <si>
    <t>http://aimontefiore.org/en/</t>
  </si>
  <si>
    <t>2cb0a2f0-16b6-c1c9-8900-f37f3d3031ae</t>
  </si>
  <si>
    <t>Association Financial Services</t>
  </si>
  <si>
    <t>https://www.associationfinancialservices.com/</t>
  </si>
  <si>
    <t>0c582926-e351-a8d1-42b9-808d2c0df7a9</t>
  </si>
  <si>
    <t>Association for Accessible Medicines</t>
  </si>
  <si>
    <t>http://accessiblemeds.org/</t>
  </si>
  <si>
    <t>44ec73df-a6b9-27c2-2a93-454575d79391</t>
  </si>
  <si>
    <t>ASSOCIATION FOR COMMUNITY AFFILIATED PLANS</t>
  </si>
  <si>
    <t>http://www.communityplans.net</t>
  </si>
  <si>
    <t>d612bcdc-e7ac-8dcd-83d0-6d14eac49cb3</t>
  </si>
  <si>
    <t>Association for Computational Linguistics</t>
  </si>
  <si>
    <t>http://aclweb.org/</t>
  </si>
  <si>
    <t>b3ca2d13-4dbe-680c-f2ed-8b88db8e6a06</t>
  </si>
  <si>
    <t>Association for Computing Machinery</t>
  </si>
  <si>
    <t>http://www.acm.org/</t>
  </si>
  <si>
    <t>948eac0e-8348-7680-f424-0307d3a27558</t>
  </si>
  <si>
    <t>Association for Corporate Growth</t>
  </si>
  <si>
    <t>http://www.acg.org/</t>
  </si>
  <si>
    <t>9a606c30-370a-606d-4687-05318d377d15</t>
  </si>
  <si>
    <t>Association for Demand Response &amp; Smart Grid</t>
  </si>
  <si>
    <t>http://www.demandresponsesmartgrid.org</t>
  </si>
  <si>
    <t>deb915a8-1a70-3325-3d0d-e61eb70ace19</t>
  </si>
  <si>
    <t>Association for Democratic Reforms</t>
  </si>
  <si>
    <t>http://adrindia.org/</t>
  </si>
  <si>
    <t>70fe5479-94a3-1b6d-309e-b5887f9984c0</t>
  </si>
  <si>
    <t>Association for Energy Affordability</t>
  </si>
  <si>
    <t>http://aea.us.org</t>
  </si>
  <si>
    <t>a2711870-e5f3-2237-e6cb-d9b90076e5cd</t>
  </si>
  <si>
    <t>Association For Financial Professionals</t>
  </si>
  <si>
    <t>http://www.afponline.org/</t>
  </si>
  <si>
    <t>f1c1f09a-d3b5-adc1-8492-587deb49820f</t>
  </si>
  <si>
    <t>Association for Financial Technology</t>
  </si>
  <si>
    <t>http://www.aftweb.com</t>
  </si>
  <si>
    <t>eac9f66e-bbf4-00eb-fe3d-a21fa390dda5</t>
  </si>
  <si>
    <t>Association For Geographic Information</t>
  </si>
  <si>
    <t>http://www.agi.org.uk</t>
  </si>
  <si>
    <t>eb86d143-9e0a-8969-7189-53af622227c7</t>
  </si>
  <si>
    <t>Association for Healthcare Philanthropy</t>
  </si>
  <si>
    <t>https://www.ahp.org/</t>
  </si>
  <si>
    <t>c94b2e7d-e85e-8c7a-6896-90d74b636dab</t>
  </si>
  <si>
    <t>Association for Information and Image Management</t>
  </si>
  <si>
    <t>http://www.aiim.org/</t>
  </si>
  <si>
    <t>844206e6-2175-0cd0-eda3-2b589a52a544</t>
  </si>
  <si>
    <t>Association for Information Science and Technology</t>
  </si>
  <si>
    <t>https://www.asist.org/</t>
  </si>
  <si>
    <t>abcdb3f1-7e88-bf38-a1bd-be80fafec49f</t>
  </si>
  <si>
    <t>Association for Institutional Research</t>
  </si>
  <si>
    <t>https://www.airweb.org</t>
  </si>
  <si>
    <t>be15a245-79ff-fd88-b89d-b152523cf503</t>
  </si>
  <si>
    <t>Association for Learning Technology</t>
  </si>
  <si>
    <t>https://www.alt.ac.uk/</t>
  </si>
  <si>
    <t>c0567df1-1eaf-7988-6ed6-c0b4aa5960d4</t>
  </si>
  <si>
    <t>Association for Manufacturing Excellence</t>
  </si>
  <si>
    <t>http://www.ame.org/</t>
  </si>
  <si>
    <t>5e506c42-7ca0-721b-8682-465f957f83c9</t>
  </si>
  <si>
    <t>Association for Molecular Pathology</t>
  </si>
  <si>
    <t>http://www.amp.org</t>
  </si>
  <si>
    <t>5dd47eb9-8e14-5086-73f3-3d8005e729c5</t>
  </si>
  <si>
    <t>Association for Pathology Informatics</t>
  </si>
  <si>
    <t>http://www.pathologyinformatics.org/</t>
  </si>
  <si>
    <t>946bb71c-b647-78c4-d9f2-0738f2df8b4e</t>
  </si>
  <si>
    <t>Association for Prevention of Torture</t>
  </si>
  <si>
    <t>http://www.apt.ch</t>
  </si>
  <si>
    <t>ece4c754-8c24-da4f-35a5-b91538ba9472</t>
  </si>
  <si>
    <t>Association for Project Management</t>
  </si>
  <si>
    <t>https://www.apm.org.uk</t>
  </si>
  <si>
    <t>2094448d-7a31-69c8-f242-debce38f45ae</t>
  </si>
  <si>
    <t>Association for Psychological Science - APS</t>
  </si>
  <si>
    <t>http://www.psychologicalscience.org/</t>
  </si>
  <si>
    <t>bd05d54f-bfca-db06-133d-874a7b6b2e6c</t>
  </si>
  <si>
    <t>Association for Research in Vision and Ophthalmology</t>
  </si>
  <si>
    <t>http://www.arvo.org</t>
  </si>
  <si>
    <t>42b06631-4b1e-0f45-c73b-4b2188bb87e0</t>
  </si>
  <si>
    <t>Association for Software Testing</t>
  </si>
  <si>
    <t>http://www.associationforsoftwaretesting.org/</t>
  </si>
  <si>
    <t>a5700cf9-16d0-5a92-f516-3488d9a0926e</t>
  </si>
  <si>
    <t>Association for Supervision and Curriculum Development(ASCD)</t>
  </si>
  <si>
    <t>http://www.ascd.org</t>
  </si>
  <si>
    <t>ff701d48-692e-2796-341c-7b59254e6d2f</t>
  </si>
  <si>
    <t>Association for Surgical Education</t>
  </si>
  <si>
    <t>https://surgicaleducation.com/</t>
  </si>
  <si>
    <t>84cb9730-b086-fa0d-81ab-e378a00097f0</t>
  </si>
  <si>
    <t>Association for Talent Development</t>
  </si>
  <si>
    <t>https://www.td.org/</t>
  </si>
  <si>
    <t>64c6f5f4-23eb-b02e-4d26-f069a3d51240</t>
  </si>
  <si>
    <t>Association for Talent Development - Greater Twin Cities Chapter</t>
  </si>
  <si>
    <t>http://atd-gtc.org/</t>
  </si>
  <si>
    <t>582d6679-4221-c003-eb3e-5d660563a90c</t>
  </si>
  <si>
    <t>Association for Talent Development, Dallas, TX</t>
  </si>
  <si>
    <t>http://www.dallasastd.org/</t>
  </si>
  <si>
    <t>bfe1339d-3021-12de-c49b-0225d99fcf8b</t>
  </si>
  <si>
    <t>Association for Technology Staffing Companies</t>
  </si>
  <si>
    <t>http://www.apsco.org</t>
  </si>
  <si>
    <t>0a5756f3-ed7b-f1bd-9dbf-3868b5a06466</t>
  </si>
  <si>
    <t>Association for the Advancement of Artificial Intelligence</t>
  </si>
  <si>
    <t>aa910b33-5282-eb06-0132-cb12fa842b62</t>
  </si>
  <si>
    <t>Association for the Assessment of Learning in Higher Education</t>
  </si>
  <si>
    <t>http://www.aalhe.org/</t>
  </si>
  <si>
    <t>1961d4a8-e69c-a7c3-c39b-2fdc9f0d1285</t>
  </si>
  <si>
    <t>Association for the Blind of Western Australia</t>
  </si>
  <si>
    <t>https://www.visability.com.au</t>
  </si>
  <si>
    <t>d734f9fb-d013-aafd-1eba-f5902dfa3f56</t>
  </si>
  <si>
    <t>Association for Utah Community Health</t>
  </si>
  <si>
    <t>http://auch.org/</t>
  </si>
  <si>
    <t>bda35c71-7389-3330-069c-e87b02e20545</t>
  </si>
  <si>
    <t>Association for Women in Computing</t>
  </si>
  <si>
    <t>http://awc-hq.org/</t>
  </si>
  <si>
    <t>2c65f590-3904-0605-1b0c-ce784f058c5a</t>
  </si>
  <si>
    <t>Association for Women in Science</t>
  </si>
  <si>
    <t>http://www.awis.org</t>
  </si>
  <si>
    <t>5aafa2e8-e7b0-92c7-b7eb-fbb83d529462</t>
  </si>
  <si>
    <t>Association Headquarters</t>
  </si>
  <si>
    <t>http://ahredchair.com</t>
  </si>
  <si>
    <t>b2e55992-a287-4ec9-44b1-2c00e3b08ea9</t>
  </si>
  <si>
    <t>Association Jets d'encre</t>
  </si>
  <si>
    <t>http://www.jetsdencre.asso.fr/</t>
  </si>
  <si>
    <t>b38a825a-fccf-6622-27a2-4447a0d26fb2</t>
  </si>
  <si>
    <t>Association Management</t>
  </si>
  <si>
    <t>http://www.amitx.com/</t>
  </si>
  <si>
    <t>2abc2fd8-d3f9-5f3f-02ea-d251910d7e7c</t>
  </si>
  <si>
    <t>Association Management Group</t>
  </si>
  <si>
    <t>http://amg-inc.com/</t>
  </si>
  <si>
    <t>d12e47f7-734d-aebf-72db-04f9f286ec20</t>
  </si>
  <si>
    <t>Association Management Online</t>
  </si>
  <si>
    <t>http://www.associationsonline.com</t>
  </si>
  <si>
    <t>0b6542b5-85b9-6449-dae0-631a3793d3f3</t>
  </si>
  <si>
    <t>Association of African Entrepreneurs</t>
  </si>
  <si>
    <t>http://www.aaeafrica.org</t>
  </si>
  <si>
    <t>d23d8481-470d-c21c-9ab7-105d2661c3da</t>
  </si>
  <si>
    <t>Association of African Universities (AAU)</t>
  </si>
  <si>
    <t>http://www.aau.org/</t>
  </si>
  <si>
    <t>d0720bc2-be6b-4150-471f-062ea0f6395e</t>
  </si>
  <si>
    <t>Association of Airworthiness Professionals</t>
  </si>
  <si>
    <t>http://www.awprofessionals.org/</t>
  </si>
  <si>
    <t>f69430d2-1ef9-7925-0a2e-c9f3d8267208</t>
  </si>
  <si>
    <t>Association of American Colleges &amp; Universities</t>
  </si>
  <si>
    <t>http://aacu.org/</t>
  </si>
  <si>
    <t>a2a0f1cb-ef46-00b4-e919-be4d4485bbe9</t>
  </si>
  <si>
    <t>Association of American Medical Colleges</t>
  </si>
  <si>
    <t>https://www.aamc.org/</t>
  </si>
  <si>
    <t>c3a46ea8-cac4-8d66-2e91-187805d643bc</t>
  </si>
  <si>
    <t>Association of American Physicians &amp; Surgeons</t>
  </si>
  <si>
    <t>http://www.aapsonline.org/</t>
  </si>
  <si>
    <t>93c7313d-765a-9c0d-8e11-42a8d151ecca</t>
  </si>
  <si>
    <t>Association of American Publishers</t>
  </si>
  <si>
    <t>http://publishers.org/</t>
  </si>
  <si>
    <t>df3291d1-f414-6dc1-3959-c1e4a909c5bd</t>
  </si>
  <si>
    <t>Association of American Universities</t>
  </si>
  <si>
    <t>http://aau.edu/</t>
  </si>
  <si>
    <t>57832711-ffb6-77f4-990e-ae0aa9939f2f</t>
  </si>
  <si>
    <t>Association of Americans and Candians in Israel, AACI</t>
  </si>
  <si>
    <t>http://www.aaci.org.il/</t>
  </si>
  <si>
    <t>d9efd2ef-265c-13ec-bcee-e2a4ae317ede</t>
  </si>
  <si>
    <t>Association of Arab Universities (AArU)</t>
  </si>
  <si>
    <t>http://www.aaru.edu.jo/en/english/home.aspx</t>
  </si>
  <si>
    <t>a88fbeb9-4005-722d-964c-9214b13ffac1</t>
  </si>
  <si>
    <t>Association of Arts Administration Educators</t>
  </si>
  <si>
    <t>http://www.artsadministration.org/</t>
  </si>
  <si>
    <t>d259df6a-42ed-0249-053b-bf8c13b0a699</t>
  </si>
  <si>
    <t>Association of Banks in Jordan</t>
  </si>
  <si>
    <t>http://www.abj.org.jo</t>
  </si>
  <si>
    <t>47bace01-5447-614a-423d-10a554b32761</t>
  </si>
  <si>
    <t>Association of Banks in Lebanon</t>
  </si>
  <si>
    <t>http://www.abl.org.lb/</t>
  </si>
  <si>
    <t>e7ffa623-d98b-bb7f-ac87-b90f2dcf6720</t>
  </si>
  <si>
    <t>Association of Black &amp; Latino Educators (ABLE)</t>
  </si>
  <si>
    <t>http://ableeducators.org</t>
  </si>
  <si>
    <t>b27ceb7c-d759-3a66-5855-02615cc903b7</t>
  </si>
  <si>
    <t>Association of British Healthcare Industries</t>
  </si>
  <si>
    <t>http://www.abhi.org.uk/</t>
  </si>
  <si>
    <t>d3bfa332-3942-b852-a012-a4fe6d17846c</t>
  </si>
  <si>
    <t>Association of British Insurers</t>
  </si>
  <si>
    <t>https://www.abi.org.uk/</t>
  </si>
  <si>
    <t>50ae299d-6c7e-c09c-84b8-5456db182581</t>
  </si>
  <si>
    <t>Association of British Pharmaceutical Industry</t>
  </si>
  <si>
    <t>http://www.abpi.org.uk</t>
  </si>
  <si>
    <t>b9454a51-bbd8-f9b8-1017-2a6bae0e0e0e</t>
  </si>
  <si>
    <t>Association of California Water Agencies</t>
  </si>
  <si>
    <t>http://www.acwa.com/</t>
  </si>
  <si>
    <t>f9e63c4e-bceb-d531-1b16-11813e84c94b</t>
  </si>
  <si>
    <t>Association of Cancer Online Resources</t>
  </si>
  <si>
    <t>http://www.acor.org</t>
  </si>
  <si>
    <t>c9553dd7-9ad3-4de5-6a19-327139087aea</t>
  </si>
  <si>
    <t>Association of Carabobo State Executives</t>
  </si>
  <si>
    <t>http://www.aeec.com.ve/</t>
  </si>
  <si>
    <t>7f31e7b9-0d2b-77d9-c736-24b72ee54ad5</t>
  </si>
  <si>
    <t>Association of Certified Computer Accountants</t>
  </si>
  <si>
    <t>http://accaworld.org</t>
  </si>
  <si>
    <t>32bc12dd-dcf8-ee7e-38c2-aac6a9379181</t>
  </si>
  <si>
    <t>Association of Certified Fraud Examiners</t>
  </si>
  <si>
    <t>http://www.acfe.com/</t>
  </si>
  <si>
    <t>1c348158-8bca-895f-448e-897c83a626d2</t>
  </si>
  <si>
    <t>Association of Chartered Certified Accountants</t>
  </si>
  <si>
    <t>http://www.accaglobal.com</t>
  </si>
  <si>
    <t>7d441c03-e8df-ec1d-25d4-0f8a5150599e</t>
  </si>
  <si>
    <t>Association of Clinical Research Professionals</t>
  </si>
  <si>
    <t>http://www.acrpnet.org/</t>
  </si>
  <si>
    <t>0b1081f8-fe35-86c6-af0b-640cce03440c</t>
  </si>
  <si>
    <t>Association of Cloud and Mobile Computing Professionals (ACMCP)</t>
  </si>
  <si>
    <t>http://www.acmcp.org/</t>
  </si>
  <si>
    <t>6a79ad31-2ad4-61ba-0976-66e7c2366caf</t>
  </si>
  <si>
    <t>Association of College Honor Societies</t>
  </si>
  <si>
    <t>http://www.achsnatl.org/</t>
  </si>
  <si>
    <t>d5f4acdd-923e-2a9d-c92e-18556007c00b</t>
  </si>
  <si>
    <t>Association of Commonwealth Universities</t>
  </si>
  <si>
    <t>http://www.acu.ac.uk</t>
  </si>
  <si>
    <t>f2440809-64bf-4351-b8c9-88b97f8d0925</t>
  </si>
  <si>
    <t>Association of Communication Agencies of Russia</t>
  </si>
  <si>
    <t>http://www.akarussia.ru/</t>
  </si>
  <si>
    <t>a913c85a-2aa5-79f5-38cf-3e2a8a7c023c</t>
  </si>
  <si>
    <t>Association Of Community Amateur Sports Clubs &amp; Community Interest Fundraisers (ACASC/ACIF) CIC</t>
  </si>
  <si>
    <t>http://www.cascinfo.co.uk/</t>
  </si>
  <si>
    <t>49fb8f49-4074-1170-22ca-d01f27a12fe5</t>
  </si>
  <si>
    <t>Association of Consulting Engineering Companies</t>
  </si>
  <si>
    <t>http://www.acec.ca/</t>
  </si>
  <si>
    <t>1b7accbf-412d-7f43-5548-d06129295eec</t>
  </si>
  <si>
    <t>Association of Consulting Engineering Companies British Columbia</t>
  </si>
  <si>
    <t>http://www.acec-bc.ca</t>
  </si>
  <si>
    <t>4f38523b-564a-6202-4fde-fd28c3e65bc5</t>
  </si>
  <si>
    <t>Association of Corporate Counsel</t>
  </si>
  <si>
    <t>https://www.acc.com</t>
  </si>
  <si>
    <t>fd4813e8-cf82-af88-fca8-1ab188af4c21</t>
  </si>
  <si>
    <t>Association of Corporate Executive Coaches</t>
  </si>
  <si>
    <t>http://acec-website.org</t>
  </si>
  <si>
    <t>f4db407e-588f-819e-2758-c22f2d4ba053</t>
  </si>
  <si>
    <t>http://www.acec-website.org</t>
  </si>
  <si>
    <t>e9b3a8ca-33bc-14a9-be31-37118c9d315f</t>
  </si>
  <si>
    <t>Association of Corporate Service Providers</t>
  </si>
  <si>
    <t>http://www.acsp.co.im</t>
  </si>
  <si>
    <t>6acf04bc-7159-d860-7db0-97ae50ab9ad5</t>
  </si>
  <si>
    <t>Association of Corporate Treasurers</t>
  </si>
  <si>
    <t>https://www.treasurers.org</t>
  </si>
  <si>
    <t>f7fb264c-795b-5beb-2b22-32eb52fd4b2f</t>
  </si>
  <si>
    <t>Association of Departments of Family Medicine</t>
  </si>
  <si>
    <t>http://www.adfammed.org/</t>
  </si>
  <si>
    <t>5a8282db-0444-cd21-f064-61d074159da0</t>
  </si>
  <si>
    <t>Association of Designers of India</t>
  </si>
  <si>
    <t>http://www.adi.org.in/ourvision.html</t>
  </si>
  <si>
    <t>3501ce40-6126-b597-7737-e661990e9d41</t>
  </si>
  <si>
    <t>Association of E-Commerce</t>
  </si>
  <si>
    <t>https://idea.or.id/</t>
  </si>
  <si>
    <t>8cf0cbe9-2479-056d-f085-3a24c4993b84</t>
  </si>
  <si>
    <t>Association of Edison Illuminating Companies</t>
  </si>
  <si>
    <t>http://aeic.org/</t>
  </si>
  <si>
    <t>2f301030-94c0-a9f2-9124-18ac68cef687</t>
  </si>
  <si>
    <t>Association of Educational Service Agencies</t>
  </si>
  <si>
    <t>http://www.aepacoop.org</t>
  </si>
  <si>
    <t>7909a0c9-1b78-6af5-c608-53559465bb22</t>
  </si>
  <si>
    <t>Association of Entrepreneurs of Argentina</t>
  </si>
  <si>
    <t>http://www.asea.com.ar/</t>
  </si>
  <si>
    <t>1cd91f8f-45c9-5fcc-87e2-ef04c97745b9</t>
  </si>
  <si>
    <t>Association of European Businesses</t>
  </si>
  <si>
    <t>https://www.aebrus.ru/</t>
  </si>
  <si>
    <t>96edd038-662e-95d2-eeda-5dbd97d581eb</t>
  </si>
  <si>
    <t>Association of Executive Search Consultants</t>
  </si>
  <si>
    <t>http://www.aesc.org/</t>
  </si>
  <si>
    <t>a262336d-db0e-2a11-5c37-b76b5d22b267</t>
  </si>
  <si>
    <t>Association of Faculties of Medicine of Canada</t>
  </si>
  <si>
    <t>https://www.afmc.ca/</t>
  </si>
  <si>
    <t>ba328254-3011-aeac-aff5-dc6f6ff941aa</t>
  </si>
  <si>
    <t>Association of Family Medicine Residency Directors</t>
  </si>
  <si>
    <t>http://www.afmrd.org/</t>
  </si>
  <si>
    <t>13f33855-40f8-a93d-240d-b9ced79e165d</t>
  </si>
  <si>
    <t>Association of Family Offices in Asia</t>
  </si>
  <si>
    <t>http://www.familyoffices-asia.org/</t>
  </si>
  <si>
    <t>32e72d63-61fe-7309-80e9-531eaf9cc274</t>
  </si>
  <si>
    <t>Association of Farmworker opportunity program</t>
  </si>
  <si>
    <t>http://afop.org</t>
  </si>
  <si>
    <t>0df3477f-0da4-31a5-ae8a-cf2227c590f2</t>
  </si>
  <si>
    <t>Association of Federal Communications Consulting Engineers</t>
  </si>
  <si>
    <t>https://www.afcce.org/</t>
  </si>
  <si>
    <t>c5b30463-c1c3-f5ab-8141-d03758c35dbf</t>
  </si>
  <si>
    <t>Association of Finnish Local and Regional Authorities (Kuntaliitto)</t>
  </si>
  <si>
    <t>http://www.kunnat.net</t>
  </si>
  <si>
    <t>ec421951-fcb4-a924-7f21-a9d40159b742</t>
  </si>
  <si>
    <t>Association of Flight Attendants</t>
  </si>
  <si>
    <t>http://www.afacwa.org/</t>
  </si>
  <si>
    <t>57bf5fe5-c52b-2cfa-9dc5-b4ebf4187e4d</t>
  </si>
  <si>
    <t>Association of French Speaking Jurists of Ontario</t>
  </si>
  <si>
    <t>http://ajefo.ca/index.cfm/?repertoire_no=-1481657365</t>
  </si>
  <si>
    <t>b4a5d5d8-921e-5f1c-45ed-781e0d8d9347</t>
  </si>
  <si>
    <t>Association of Fundraising Professionals</t>
  </si>
  <si>
    <t>ceff5e19-b3e8-1e4b-d979-bd4d16244027</t>
  </si>
  <si>
    <t>Association of Gaming Equipment Manufacturers</t>
  </si>
  <si>
    <t>http://agem.org/</t>
  </si>
  <si>
    <t>b7ba9fb1-f48e-ee72-53c7-20cf6a0b03f2</t>
  </si>
  <si>
    <t>Association of Governing Boards of Universities and Colleges</t>
  </si>
  <si>
    <t>http://agb.org/</t>
  </si>
  <si>
    <t>9ba3ec29-9528-ae9f-d3d7-7f2e92c32721</t>
  </si>
  <si>
    <t>Association of Home Appliance Manufacturers</t>
  </si>
  <si>
    <t>http://www.aham.org</t>
  </si>
  <si>
    <t>2f7e83ed-1c4a-842b-b02a-6fa456623489</t>
  </si>
  <si>
    <t>Association of Independent Commercial Producers</t>
  </si>
  <si>
    <t>http://www.aicp.com/</t>
  </si>
  <si>
    <t>8ac1259f-7a04-e37e-cbd2-91ddd7372ebb</t>
  </si>
  <si>
    <t>Association of Independent Music</t>
  </si>
  <si>
    <t>http://www.musicindie.com/</t>
  </si>
  <si>
    <t>57cd1783-0646-2c11-e488-22089cd9bad0</t>
  </si>
  <si>
    <t>Association of Independent Research Institutes</t>
  </si>
  <si>
    <t>https://www.airi.org</t>
  </si>
  <si>
    <t>06c687de-c412-d009-fc59-d8395317ed1d</t>
  </si>
  <si>
    <t>Association of Information Technology Professionals</t>
  </si>
  <si>
    <t>https://www.aitp.org/</t>
  </si>
  <si>
    <t>ab8a87b7-f535-f925-14ee-1b31008847c5</t>
  </si>
  <si>
    <t>Association of Insolvency &amp; Restructuring Advisors</t>
  </si>
  <si>
    <t>http://www.aira.org/membership</t>
  </si>
  <si>
    <t>4f5de235-5e01-0efc-6103-37bf76b63754</t>
  </si>
  <si>
    <t>Association of International Accountants</t>
  </si>
  <si>
    <t>http://www.aiaworldwide.com/</t>
  </si>
  <si>
    <t>665fc794-4fd2-a1ea-08cb-728897cbb780</t>
  </si>
  <si>
    <t>Association of International Broadcasters Magazine, The Channel</t>
  </si>
  <si>
    <t>http://aib.org.uk</t>
  </si>
  <si>
    <t>0a5a903e-7682-8026-f7b6-4c27da8dab48</t>
  </si>
  <si>
    <t>Association of International Pharmaceutical Manufacturers</t>
  </si>
  <si>
    <t>http://www.aipm.org</t>
  </si>
  <si>
    <t>0a871d5e-8ce8-cceb-a1c2-97a1af736639</t>
  </si>
  <si>
    <t>Association of International Product Marketing and Management (AIPMM),</t>
  </si>
  <si>
    <t>http://www.aipmm.com</t>
  </si>
  <si>
    <t>ba08445d-bb2e-5637-c39a-ba38f783b6ce</t>
  </si>
  <si>
    <t>Association of Investors and Entrepreneurs Internet</t>
  </si>
  <si>
    <t>http://www.aiei.es/</t>
  </si>
  <si>
    <t>bee63272-4098-562a-fd8c-96e1de771def</t>
  </si>
  <si>
    <t>Association of Iron and Steel Technology</t>
  </si>
  <si>
    <t>https://www.aist.org/home.aspx</t>
  </si>
  <si>
    <t>1b1f049d-76f9-0487-405e-64ee83d1ab3a</t>
  </si>
  <si>
    <t>Association of Karnataka Microfinance Institutions Ì¢åÛåÄ</t>
  </si>
  <si>
    <t>http://www.akmi.in</t>
  </si>
  <si>
    <t>2be3f171-2f93-9231-dabb-96ead88e07f6</t>
  </si>
  <si>
    <t>Association of Medical Device Manufacturers</t>
  </si>
  <si>
    <t>http://www.medicaldevices.org</t>
  </si>
  <si>
    <t>6b145721-e51a-9418-1b17-734e6d9958cb</t>
  </si>
  <si>
    <t>Association of Medical Device Reprocessors</t>
  </si>
  <si>
    <t>http://www.amdr.org</t>
  </si>
  <si>
    <t>a9a89864-9e5a-624a-a8f8-e1309a28e15d</t>
  </si>
  <si>
    <t>Association of Medical Diagnostics Manufacturers</t>
  </si>
  <si>
    <t>https://www.amdm.org/</t>
  </si>
  <si>
    <t>6d93d284-0ac7-c7db-d372-fac19f0b01ef</t>
  </si>
  <si>
    <t>Association of Oil Pipelines Ì¢åÛåÄ</t>
  </si>
  <si>
    <t>http://www.aopl.org</t>
  </si>
  <si>
    <t>168862cc-4a4f-9b24-1bb5-a838c12a1f20</t>
  </si>
  <si>
    <t>Association of Old Crows</t>
  </si>
  <si>
    <t>http://www.crows.org</t>
  </si>
  <si>
    <t>25684cb9-c9d7-31b5-c505-c8d3bc02a321</t>
  </si>
  <si>
    <t>Association of Online Publishers</t>
  </si>
  <si>
    <t>http://www.ukaop.org/</t>
  </si>
  <si>
    <t>e4e8d5e4-9e73-50e5-7fc0-c4fa4f1ccddb</t>
  </si>
  <si>
    <t>Association of Organ Procurement Organizations (AOPO)</t>
  </si>
  <si>
    <t>http://www.aopo.org/</t>
  </si>
  <si>
    <t>60855fcc-e50d-bba9-9a9d-871aa207c10d</t>
  </si>
  <si>
    <t>Association of Otolaryngology</t>
  </si>
  <si>
    <t>http://www.aoanow.org/</t>
  </si>
  <si>
    <t>a949e221-fcea-fa0c-88a0-6039d1a0d367</t>
  </si>
  <si>
    <t>Association of Pediatric Hematology/Oncology Nurses</t>
  </si>
  <si>
    <t>http://www.aphon.org</t>
  </si>
  <si>
    <t>48145191-aace-304d-c478-6565c371507a</t>
  </si>
  <si>
    <t>Association of Performing Arts Presenters</t>
  </si>
  <si>
    <t>http://www.apap365.org/</t>
  </si>
  <si>
    <t>6f1361aa-c3ee-add8-4e9f-082225ba0917</t>
  </si>
  <si>
    <t>Association of Personal Trainers</t>
  </si>
  <si>
    <t>http://ao-pt.com</t>
  </si>
  <si>
    <t>a2a1722c-0670-a959-fe68-6468a707c8ce</t>
  </si>
  <si>
    <t>Association of Private Bankers in Greater China Region</t>
  </si>
  <si>
    <t>http://www.private-bankers.net</t>
  </si>
  <si>
    <t>c19f86ad-ce1f-a958-79d5-54c8ac1cec4e</t>
  </si>
  <si>
    <t>Association of Private Sector Colleges and Universities (APSCU)</t>
  </si>
  <si>
    <t>http://www.career.org</t>
  </si>
  <si>
    <t>fc3b2c8a-8adc-f2b3-0088-a3d3dacece9a</t>
  </si>
  <si>
    <t>Association of Professional Art Advisors</t>
  </si>
  <si>
    <t>http://www.artadvisors.org/</t>
  </si>
  <si>
    <t>6a09cac6-2e7a-90d7-e68f-a30c6584f6c4</t>
  </si>
  <si>
    <t>Association of Professional Engineers</t>
  </si>
  <si>
    <t>https://www.apeg.bc.ca/home</t>
  </si>
  <si>
    <t>40c7c3d9-e5e0-37ac-c3bd-f44cccdf1521</t>
  </si>
  <si>
    <t>Association of Professional Engineers and Geoscientists of Alberta</t>
  </si>
  <si>
    <t>3439f75f-3bff-3879-c6d2-8661fdd4d507</t>
  </si>
  <si>
    <t>Association of Professional Engineers and Geoscientists of British Columbia</t>
  </si>
  <si>
    <t>https://www.apeg.bc.ca</t>
  </si>
  <si>
    <t>957f605c-b8d6-758c-b784-24065f1f61d2</t>
  </si>
  <si>
    <t>Association of Professional Researchers for Advancement</t>
  </si>
  <si>
    <t>http://www.aprahome.org/</t>
  </si>
  <si>
    <t>d37c503d-7f51-55c3-22db-19888e99c4d3</t>
  </si>
  <si>
    <t>Association of Project Managers</t>
  </si>
  <si>
    <t>https://www.apm.org.uk/aboutus</t>
  </si>
  <si>
    <t>96b8c65f-a0e1-d6e9-a7eb-7d468e391678</t>
  </si>
  <si>
    <t>Association of Prosecuting Attorneys</t>
  </si>
  <si>
    <t>http://apainc.org</t>
  </si>
  <si>
    <t>5124a65d-0fae-8715-8640-a92124626c32</t>
  </si>
  <si>
    <t>Association of Public Health Laboratories</t>
  </si>
  <si>
    <t>http://www.aphl.org/</t>
  </si>
  <si>
    <t>5ad0293c-4445-a2db-d659-2ac92d133a41</t>
  </si>
  <si>
    <t>Association of Public Safety Communication Officers (APCO)</t>
  </si>
  <si>
    <t>https://www.apcointl.org</t>
  </si>
  <si>
    <t>6a9e1f9c-b0a4-721d-46ad-116ad69a9f11</t>
  </si>
  <si>
    <t>Association of Public Television Stations</t>
  </si>
  <si>
    <t>http://www.apts.org</t>
  </si>
  <si>
    <t>f302ea1c-f488-9023-f6df-d1ae285faa45</t>
  </si>
  <si>
    <t>Association of Publishers in India (API)</t>
  </si>
  <si>
    <t>http://www.publishers.org.in/</t>
  </si>
  <si>
    <t>bc335a9e-9833-4a98-afb7-7f16d35ab1ef</t>
  </si>
  <si>
    <t>Association of Real Estate Women</t>
  </si>
  <si>
    <t>https://www.arew.org</t>
  </si>
  <si>
    <t>b7dcb838-5330-5f6b-d3e5-0f4b9ae234cc</t>
  </si>
  <si>
    <t>Association of Recruitment Consultancies</t>
  </si>
  <si>
    <t>http://www.arc-org.net</t>
  </si>
  <si>
    <t>3a180b21-ae6b-a56a-53db-32bcedf1f62b</t>
  </si>
  <si>
    <t>Association of Research Libraries (ARL)</t>
  </si>
  <si>
    <t>http://www.arl.org/</t>
  </si>
  <si>
    <t>ddd3eb7e-085d-d9e7-363e-c25e2a98eb2b</t>
  </si>
  <si>
    <t>Association of Schools and Programs of Public Health</t>
  </si>
  <si>
    <t>http://www.aspph.org/</t>
  </si>
  <si>
    <t>abbfb5fd-57db-cfa2-13ad-0bc068978832</t>
  </si>
  <si>
    <t>Association of Scientists, Developers and Faculties</t>
  </si>
  <si>
    <t>http://www.asdf.international</t>
  </si>
  <si>
    <t>ad00d9cf-5267-92cf-ed3e-fe70dde76201</t>
  </si>
  <si>
    <t>Association of Small &amp; Medium Enterprises</t>
  </si>
  <si>
    <t>http://www.asme.org.sg</t>
  </si>
  <si>
    <t>474db729-ddf4-f541-a495-de3ac4520cb0</t>
  </si>
  <si>
    <t>Association of Small Foundations</t>
  </si>
  <si>
    <t>http://www.exponentphilanthropy.org</t>
  </si>
  <si>
    <t>2c16a68b-ec8e-10ef-6467-8d41e441e166</t>
  </si>
  <si>
    <t>Association of Software Professionals</t>
  </si>
  <si>
    <t>http://asp-software.org</t>
  </si>
  <si>
    <t>14ae37d1-2672-a1c2-7b50-f3773212db54</t>
  </si>
  <si>
    <t>Association of State and Territorial Health Officials</t>
  </si>
  <si>
    <t>http://www.astho.org</t>
  </si>
  <si>
    <t>513c805b-2ee5-d8fe-4f40-72fb505652fd</t>
  </si>
  <si>
    <t>Association of Teleservices International, Inc.</t>
  </si>
  <si>
    <t>http://www.atsi.org/</t>
  </si>
  <si>
    <t>15f2bb40-92fc-f145-206c-781f1e6290f3</t>
  </si>
  <si>
    <t>Association of the European Self-Medication Industry</t>
  </si>
  <si>
    <t>http://www.aesgp.eu/</t>
  </si>
  <si>
    <t>5103ef0e-015d-0d02-bff8-92ab9fa8435b</t>
  </si>
  <si>
    <t>Association of the Telecommunications Industry of Singapore</t>
  </si>
  <si>
    <t>http://www.atis.org.sg/</t>
  </si>
  <si>
    <t>68e819c4-8d7d-fa54-0528-efe3886c801f</t>
  </si>
  <si>
    <t>Association of the United States Army</t>
  </si>
  <si>
    <t>https://www.ausa.org</t>
  </si>
  <si>
    <t>915b449a-a5a4-2e73-b5ca-0ef60832396a</t>
  </si>
  <si>
    <t>Association of Train Operating Companies</t>
  </si>
  <si>
    <t>http://www.atoc.org</t>
  </si>
  <si>
    <t>d036ef80-23cc-8bce-e0be-4ccc1addd79b</t>
  </si>
  <si>
    <t>Association of Trust and Management Companies</t>
  </si>
  <si>
    <t>http://atmcmauritius.org</t>
  </si>
  <si>
    <t>9689a911-e00f-9c36-0476-5d4755a032af</t>
  </si>
  <si>
    <t>Association of Turkish Americans of Southern California</t>
  </si>
  <si>
    <t>http://www.atasc.org/</t>
  </si>
  <si>
    <t>cb2d20ad-1537-27f1-06b8-0876f232c0d5</t>
  </si>
  <si>
    <t>Association of Universities for Research in Astronomy</t>
  </si>
  <si>
    <t>http://aura-astronomy.org</t>
  </si>
  <si>
    <t>2dec77ae-c4c4-6ab8-9ee7-2c5e8f641de4</t>
  </si>
  <si>
    <t>Association of University Technology Managers</t>
  </si>
  <si>
    <t>http://www.autm.net</t>
  </si>
  <si>
    <t>ca6eb913-47e4-8f7b-8fd6-7b1a4450fe92</t>
  </si>
  <si>
    <t>Association of Vascular and Interventional Radiographers</t>
  </si>
  <si>
    <t>http://avir.org</t>
  </si>
  <si>
    <t>4a9f45f0-f25d-9efb-2adb-b1cda675ce34</t>
  </si>
  <si>
    <t>Association Of Washington School Principals</t>
  </si>
  <si>
    <t>http://www.awsp.org</t>
  </si>
  <si>
    <t>deb1d814-7ad4-dedb-a40e-506706690abe</t>
  </si>
  <si>
    <t>Association of Women for Action and Research</t>
  </si>
  <si>
    <t>http://www.aware.org.sg/</t>
  </si>
  <si>
    <t>632d4563-433e-a8d0-77ed-a24244ab92d1</t>
  </si>
  <si>
    <t>Association of Young Lawyers</t>
  </si>
  <si>
    <t>http://www.aija.org</t>
  </si>
  <si>
    <t>ae69bc95-14c3-3b76-8dc1-e74b8709df7d</t>
  </si>
  <si>
    <t>Association of Zoos &amp; Aquariums</t>
  </si>
  <si>
    <t>http://www.aza.org</t>
  </si>
  <si>
    <t>c8a8de1a-3bb8-840b-4573-f98e012f0dde</t>
  </si>
  <si>
    <t>Association On American Indian Affairs</t>
  </si>
  <si>
    <t>https://www.indian-affairs.org</t>
  </si>
  <si>
    <t>962234b3-1239-d350-590e-3f003a40ca38</t>
  </si>
  <si>
    <t>Association to Benefit Children</t>
  </si>
  <si>
    <t>http://www.a-b-c.org</t>
  </si>
  <si>
    <t>608397d6-8771-6d59-82fb-dff62df36ccb</t>
  </si>
  <si>
    <t>Association Typographique Internationale</t>
  </si>
  <si>
    <t>http://www.atypi.org/</t>
  </si>
  <si>
    <t>8b7081f3-bbdc-00a3-1a05-6a886f36977d</t>
  </si>
  <si>
    <t>AssociationProtection.com</t>
  </si>
  <si>
    <t>http://associationprotection.com</t>
  </si>
  <si>
    <t>f36b6310-055f-3aee-f765-37028ff2fb70</t>
  </si>
  <si>
    <t>AssociationVoice</t>
  </si>
  <si>
    <t>http://www.associationvoice.com/</t>
  </si>
  <si>
    <t>bb24cbb5-d427-529c-fa33-d0211f2125a9</t>
  </si>
  <si>
    <t>Assoimmobiliare</t>
  </si>
  <si>
    <t>http://www.assoimmobiliare.it</t>
  </si>
  <si>
    <t>a521b314-8c55-26d7-3d58-b6f98d86fda4</t>
  </si>
  <si>
    <t>Assolombarda</t>
  </si>
  <si>
    <t>http://www.assolombarda.it/</t>
  </si>
  <si>
    <t>fe71d7e4-6ea4-289f-a8a3-19f6710a7ec0</t>
  </si>
  <si>
    <t>Assonime</t>
  </si>
  <si>
    <t>http://www.assonime.it</t>
  </si>
  <si>
    <t>13715e64-243d-6ca7-1a5a-c7b27a54be73</t>
  </si>
  <si>
    <t>Assor</t>
  </si>
  <si>
    <t>http://www.assor.com/english</t>
  </si>
  <si>
    <t>e3e64aa0-0994-a91d-7626-3d959b1da17a</t>
  </si>
  <si>
    <t>AssortedGemsCo</t>
  </si>
  <si>
    <t>http://www.assortedgemscorp.com</t>
  </si>
  <si>
    <t>dc157318-279c-2ca4-53cf-f2ec20acf035</t>
  </si>
  <si>
    <t>Assortify</t>
  </si>
  <si>
    <t>http://www.assortify.com/</t>
  </si>
  <si>
    <t>1f788d8e-be29-1cdc-030c-da20dddd8c9c</t>
  </si>
  <si>
    <t>Assotech</t>
  </si>
  <si>
    <t>http://www.assotechlimited.com</t>
  </si>
  <si>
    <t>036446da-c112-29a2-98d9-210613b6842c</t>
  </si>
  <si>
    <t>Assotech Realty Pvt Limited</t>
  </si>
  <si>
    <t>http://www.assotech.in</t>
  </si>
  <si>
    <t>98143094-85f7-6923-7af7-d97d0b3d8a11</t>
  </si>
  <si>
    <t>assouline</t>
  </si>
  <si>
    <t>http://www.assouline.com</t>
  </si>
  <si>
    <t>0b41a8db-0c76-5c71-8df4-9bfca6768ac0</t>
  </si>
  <si>
    <t>Assra Creation</t>
  </si>
  <si>
    <t>http://www.assracreation.com</t>
  </si>
  <si>
    <t>e555ff15-f4a1-6f9e-b938-5d6153ac9d2d</t>
  </si>
  <si>
    <t>Assumption College - Online School</t>
  </si>
  <si>
    <t>http://www.assumption.edu/gradce/conted/online_courses.html</t>
  </si>
  <si>
    <t>238f55ed-1a49-6d5c-22e5-e3e67ae2b214</t>
  </si>
  <si>
    <t>Assumption College for Sisters</t>
  </si>
  <si>
    <t>http://www.acs350.org/</t>
  </si>
  <si>
    <t>f511a989-d6c1-32ed-e6bf-9606102dda11</t>
  </si>
  <si>
    <t>Assumption College, Fall River</t>
  </si>
  <si>
    <t>http://www.assumption.edu/gradce/grad/rehabcouns/rcfallriversatelliteprogram.html</t>
  </si>
  <si>
    <t>7215a531-3451-878c-d150-e0aaee78282c</t>
  </si>
  <si>
    <t>Assumption College, Worcester</t>
  </si>
  <si>
    <t>http://www.assumption.edu/</t>
  </si>
  <si>
    <t>5cd5ef92-6e40-2745-0233-e25a5fa2adda</t>
  </si>
  <si>
    <t>Assumption University (Thailand)</t>
  </si>
  <si>
    <t>http://www.au.edu</t>
  </si>
  <si>
    <t>d392245c-9af9-1ce4-3e49-5e45460559be</t>
  </si>
  <si>
    <t>Assuntos Legais</t>
  </si>
  <si>
    <t>http://muitadica.com/</t>
  </si>
  <si>
    <t>17354f8f-445f-bbd6-50da-511049a8db3d</t>
  </si>
  <si>
    <t>Assupol Life</t>
  </si>
  <si>
    <t>https://www.assupol.co.za/</t>
  </si>
  <si>
    <t>4e31092b-4e40-e029-80a4-65c3ea0cff21</t>
  </si>
  <si>
    <t>Assur.com</t>
  </si>
  <si>
    <t>https://assur.com</t>
  </si>
  <si>
    <t>9be325c4-064f-8f06-32df-0f9d3bc71761</t>
  </si>
  <si>
    <t>Assur'Up</t>
  </si>
  <si>
    <t>https://www.assurup.com</t>
  </si>
  <si>
    <t>2bd08a59-4d35-ddfe-92e4-179e0abc907b</t>
  </si>
  <si>
    <t>AssuraMed</t>
  </si>
  <si>
    <t>http://assuramed.com</t>
  </si>
  <si>
    <t>e34af230-3cb7-83c7-aa2c-b45ca7bfe0bf</t>
  </si>
  <si>
    <t>Assurance Agency</t>
  </si>
  <si>
    <t>https://www.assuranceagency.com/</t>
  </si>
  <si>
    <t>6e15d62d-913c-8f2c-c6d4-dfb248c5f8eb</t>
  </si>
  <si>
    <t>Assurance Aubin Insurance Brokers</t>
  </si>
  <si>
    <t>http://www.aubininsurance.com/</t>
  </si>
  <si>
    <t>1bc4c588-abdc-7c96-ecf2-bf7c146c2fa3</t>
  </si>
  <si>
    <t>Assurance Environmental Inspection Services</t>
  </si>
  <si>
    <t>http://www.assuranceenvironmental.ca</t>
  </si>
  <si>
    <t>66fc098d-5efb-7cb0-7ebe-31c3ccea3275</t>
  </si>
  <si>
    <t>Assurance Medical</t>
  </si>
  <si>
    <t>http://www.assurancemedical.com</t>
  </si>
  <si>
    <t>7c4cd620-7d90-0bdd-2413-9e2f7db82311</t>
  </si>
  <si>
    <t>Assurance Mercahnt Solutions</t>
  </si>
  <si>
    <t>http://www.amsprocess.com</t>
  </si>
  <si>
    <t>4711c566-54fd-5820-ab03-5cac3e3c40bb</t>
  </si>
  <si>
    <t>Assurance Screening</t>
  </si>
  <si>
    <t>http://www.assurancescreening.com</t>
  </si>
  <si>
    <t>f4c09939-4b64-ecef-1a0a-0597f18d1b60</t>
  </si>
  <si>
    <t>Assurance Storage</t>
  </si>
  <si>
    <t>http://www.assurancestorage.com/</t>
  </si>
  <si>
    <t>39ad94ff-a1ec-f9d3-4482-33eaece315a2</t>
  </si>
  <si>
    <t>Assurance Systems, Inc.</t>
  </si>
  <si>
    <t>http://assurancesystems.net</t>
  </si>
  <si>
    <t>02792651-5439-4f91-1d4f-1a1db751f121</t>
  </si>
  <si>
    <t>AssuranceAmerica</t>
  </si>
  <si>
    <t>http://www.assuranceamerica.com/</t>
  </si>
  <si>
    <t>5f7e9f52-faee-0f38-5beb-4a714cfe3fe0</t>
  </si>
  <si>
    <t>Assurant</t>
  </si>
  <si>
    <t>http://www.assurant.com/</t>
  </si>
  <si>
    <t>f9f28f8c-2180-b5cc-fc34-b7b44ba1ee35</t>
  </si>
  <si>
    <t>Assurant Employee Benefits</t>
  </si>
  <si>
    <t>https://www.assurantemployeebenefits.com</t>
  </si>
  <si>
    <t>4c81652d-b8f8-4c67-8267-b50694607ccb</t>
  </si>
  <si>
    <t>Assurant Growth Investing</t>
  </si>
  <si>
    <t>http://www.assurantgrowthinvesting.com/</t>
  </si>
  <si>
    <t>8f8e3014-949c-d535-d483-b56b180cf7cb</t>
  </si>
  <si>
    <t>Assurant Health</t>
  </si>
  <si>
    <t>http://www.assuranthealth.com/corp/ah/ahhome.htm</t>
  </si>
  <si>
    <t>ce41a44b-ecd2-3700-b1b5-9b6ef5160dd4</t>
  </si>
  <si>
    <t>Assurator</t>
  </si>
  <si>
    <t>http://assurator.dk/</t>
  </si>
  <si>
    <t>2f1ed0e8-1087-1293-1e98-7004d11f551b</t>
  </si>
  <si>
    <t>Assure Digital Services</t>
  </si>
  <si>
    <t>http://www.assuredigitalservices.com/</t>
  </si>
  <si>
    <t>ff4e74a8-6783-bfed-dc68-c7597ae184f7</t>
  </si>
  <si>
    <t>Assure Healy</t>
  </si>
  <si>
    <t>http://www.assurehedge.com/demo/</t>
  </si>
  <si>
    <t>8a104b3d-0f09-d398-d373-f5b365f185e3</t>
  </si>
  <si>
    <t>Assure Hedge</t>
  </si>
  <si>
    <t>http://assurehedge.com/</t>
  </si>
  <si>
    <t>cbbea7a0-cc60-da6a-c6ee-16b9404c9f77</t>
  </si>
  <si>
    <t>Assure Services</t>
  </si>
  <si>
    <t>http://assure.co/</t>
  </si>
  <si>
    <t>8bd4149e-11d8-b5df-1833-245ea6b189d4</t>
  </si>
  <si>
    <t>Assure Trips</t>
  </si>
  <si>
    <t>http://www.assuretrips.com/</t>
  </si>
  <si>
    <t>d6409f3d-3d97-f6bd-294f-fb55956ad5d2</t>
  </si>
  <si>
    <t>AssureCare</t>
  </si>
  <si>
    <t>http://www.chmack.com</t>
  </si>
  <si>
    <t>537a24d3-3299-4264-d491-cc618dcc1919</t>
  </si>
  <si>
    <t>AssureClick</t>
  </si>
  <si>
    <t>http://www.assureclick.com</t>
  </si>
  <si>
    <t>152be6a6-9e96-f56d-ee4f-3b70fb9c27e8</t>
  </si>
  <si>
    <t>Assured Consulting Solutions</t>
  </si>
  <si>
    <t>http://www.assured-consulting.com</t>
  </si>
  <si>
    <t>99d44a9a-6282-4e3b-4dfe-e605a5720901</t>
  </si>
  <si>
    <t>Assured Decisions</t>
  </si>
  <si>
    <t>http://www.assureddecisions.com</t>
  </si>
  <si>
    <t>a79a50e1-c863-ca20-531e-47415065f86c</t>
  </si>
  <si>
    <t>Assured Digital Group</t>
  </si>
  <si>
    <t>http://www.assureddigital.com</t>
  </si>
  <si>
    <t>bf3ea811-66a1-5e07-43b6-db0e4054ec87</t>
  </si>
  <si>
    <t>Assured Fire and Security Ltd</t>
  </si>
  <si>
    <t>http://www.assured-ltd.co.uk</t>
  </si>
  <si>
    <t>aa622ed6-5cff-501a-33fa-f16e5eb24222</t>
  </si>
  <si>
    <t>Assured Guaranty</t>
  </si>
  <si>
    <t>http://assuredguaranty.com/</t>
  </si>
  <si>
    <t>60ef174a-64c2-568f-834a-caf398b25b94</t>
  </si>
  <si>
    <t>ASSURED INFORMATION SECURITY</t>
  </si>
  <si>
    <t>http://ainfosec.com</t>
  </si>
  <si>
    <t>de6a7d0c-fa41-f538-fd3b-c1b499a5cdf8</t>
  </si>
  <si>
    <t>Assured Labor</t>
  </si>
  <si>
    <t>http://www.assuredlabor.com</t>
  </si>
  <si>
    <t>a7e0c434-6724-7798-1042-7676cff5f947</t>
  </si>
  <si>
    <t>ASSURED PHARMACY</t>
  </si>
  <si>
    <t>http://www.assuredrxservices.com</t>
  </si>
  <si>
    <t>db2467d2-7ab7-6a28-8e4d-08d329c79fa7</t>
  </si>
  <si>
    <t>Assured Properties</t>
  </si>
  <si>
    <t>http://www.assuredproperties.co.uk/</t>
  </si>
  <si>
    <t>d4d0d8e7-1aba-8d01-a1b8-ffdf47654af8</t>
  </si>
  <si>
    <t>Assured Self Storage</t>
  </si>
  <si>
    <t>http://www.storeassured.com</t>
  </si>
  <si>
    <t>3926247c-fab6-2385-ff7f-6f9218881f9c</t>
  </si>
  <si>
    <t>Assured Solutions</t>
  </si>
  <si>
    <t>http://www.assured-corp.com</t>
  </si>
  <si>
    <t>025f04f0-89ca-4c9f-2701-432f768e25ef</t>
  </si>
  <si>
    <t>Assured Systems</t>
  </si>
  <si>
    <t>http://www.assured-systems.com/uk/</t>
  </si>
  <si>
    <t>d464de3a-e351-6b5c-c6b2-bf611af876fe</t>
  </si>
  <si>
    <t>Assured Title Agency, LLC</t>
  </si>
  <si>
    <t>http://assuredtitleagency.net</t>
  </si>
  <si>
    <t>1759e377-21f4-e623-3bde-aa884228c42f</t>
  </si>
  <si>
    <t>Assured Web Services</t>
  </si>
  <si>
    <t>http://assured.ie/</t>
  </si>
  <si>
    <t>87d3d77b-e140-4772-3046-38e38ccb306e</t>
  </si>
  <si>
    <t>AssureDesigns</t>
  </si>
  <si>
    <t>http://www.assuredesigns.com</t>
  </si>
  <si>
    <t>1f31163d-9c37-f83d-15e1-ae1c6100d82b</t>
  </si>
  <si>
    <t>AssuredGain</t>
  </si>
  <si>
    <t>http://assuredgain.com/</t>
  </si>
  <si>
    <t>1c92dc3d-fabe-1202-aaec-52b7d4a19417</t>
  </si>
  <si>
    <t>AssuredPartners</t>
  </si>
  <si>
    <t>http://www.assuredptr.com</t>
  </si>
  <si>
    <t>71ea1ae6-d0fb-46e3-b1b4-3b93188dc860</t>
  </si>
  <si>
    <t>Assuredpropertygroup</t>
  </si>
  <si>
    <t>http://www.assuredpropertygroup.com.au/</t>
  </si>
  <si>
    <t>aeee65d0-0171-db54-4cc5-f33fccd21886</t>
  </si>
  <si>
    <t>Assureli</t>
  </si>
  <si>
    <t>http://www.assure.li/</t>
  </si>
  <si>
    <t>782b4f1d-7ecd-642d-4cfa-46ce17c99459</t>
  </si>
  <si>
    <t>Assurely</t>
  </si>
  <si>
    <t>http://hello.assurely.com</t>
  </si>
  <si>
    <t>a476cce2-3ce1-c5eb-2c25-7113596f8e4f</t>
  </si>
  <si>
    <t>AssureNet</t>
  </si>
  <si>
    <t>http://www.assurenet.com/</t>
  </si>
  <si>
    <t>e1148d8d-382a-9db2-9cd8-97c657967e65</t>
  </si>
  <si>
    <t>AssureSign</t>
  </si>
  <si>
    <t>http://www.assuresign.com</t>
  </si>
  <si>
    <t>0d9427b4-f6cc-8fa1-48ea-7c2bf5affde9</t>
  </si>
  <si>
    <t>AssureSoft</t>
  </si>
  <si>
    <t>http://www.assuresoft.com</t>
  </si>
  <si>
    <t>00a4ae70-06fb-f67c-7c74-90e593b6e1bc</t>
  </si>
  <si>
    <t>AssureTec Technologies</t>
  </si>
  <si>
    <t>http://www.assuretec.com/</t>
  </si>
  <si>
    <t>18b0d6e1-aab5-39ed-3777-37acf26228dd</t>
  </si>
  <si>
    <t>Assurex Health</t>
  </si>
  <si>
    <t>http://www.assurexhealth.com</t>
  </si>
  <si>
    <t>e8d76acd-0209-9116-7a4c-3d43c59c8389</t>
  </si>
  <si>
    <t>Assuria</t>
  </si>
  <si>
    <t>http://www.assuria.com/</t>
  </si>
  <si>
    <t>3b0dd4f3-937d-3a16-5d0f-14b0173157d7</t>
  </si>
  <si>
    <t>Assuris</t>
  </si>
  <si>
    <t>http://www.assuris.ca</t>
  </si>
  <si>
    <t>7cccdfd9-9755-ccb3-4d0d-17b25ebeeb4c</t>
  </si>
  <si>
    <t>Assurity</t>
  </si>
  <si>
    <t>http://www.assurity.sg</t>
  </si>
  <si>
    <t>02a46a40-f550-7407-63f3-e4cf6a4d1cf6</t>
  </si>
  <si>
    <t>Assurity Group</t>
  </si>
  <si>
    <t>http://www.assuritydsp.com</t>
  </si>
  <si>
    <t>150aee6c-9eff-b04d-165d-b17eb33cd6dd</t>
  </si>
  <si>
    <t>Assuronline.com</t>
  </si>
  <si>
    <t>https://www.assuronline.com</t>
  </si>
  <si>
    <t>1f131933-c75e-33bc-945e-4c8d24c3020f</t>
  </si>
  <si>
    <t>AssurX</t>
  </si>
  <si>
    <t>http://www.assurx.com</t>
  </si>
  <si>
    <t>f0d99264-6c3b-a518-670f-a46be0f2d3bb</t>
  </si>
  <si>
    <t>Asswer</t>
  </si>
  <si>
    <t>http://asswer.me</t>
  </si>
  <si>
    <t>bd11ecb7-ec61-2fa4-2d79-e114b532660e</t>
  </si>
  <si>
    <t>Assya Capital</t>
  </si>
  <si>
    <t>http://www.assyacapital.fr</t>
  </si>
  <si>
    <t>74bcdf13-ccd6-ef17-7d47-772bbc71d521</t>
  </si>
  <si>
    <t>Assynt Foundation</t>
  </si>
  <si>
    <t>http://www.assyntfoundation.org/</t>
  </si>
  <si>
    <t>b322baa9-886e-3c94-3fef-6ab27abf4a0c</t>
  </si>
  <si>
    <t>Assystem</t>
  </si>
  <si>
    <t>http://www.assystem.com/</t>
  </si>
  <si>
    <t>3e147f7a-8072-3339-2731-4bb783bbf486</t>
  </si>
  <si>
    <t>Assystem - Global Product Solutions</t>
  </si>
  <si>
    <t>http://www.assystem.com/en/home.html</t>
  </si>
  <si>
    <t>7b2ab40f-f4b2-7ede-d3ee-7809e2364830</t>
  </si>
  <si>
    <t>AST</t>
  </si>
  <si>
    <t>http://www.astcorporation.com</t>
  </si>
  <si>
    <t>f25b4f8d-c18c-e2dd-f30f-aaf765c969e9</t>
  </si>
  <si>
    <t>AST Bearings</t>
  </si>
  <si>
    <t>http://www.astbearings.com/</t>
  </si>
  <si>
    <t>0071a9fe-ffc8-e565-e650-fc54d2214ab2</t>
  </si>
  <si>
    <t>AST Finishing</t>
  </si>
  <si>
    <t>http://www.astfinishing.com</t>
  </si>
  <si>
    <t>058a31b0-cf16-2eea-2078-b97c0ab8be3c</t>
  </si>
  <si>
    <t>AST Group</t>
  </si>
  <si>
    <t>https://www.theastgroup.com/sg/</t>
  </si>
  <si>
    <t>038dade8-9491-9455-8349-47941972b94a</t>
  </si>
  <si>
    <t>AST Phoenix Advisors</t>
  </si>
  <si>
    <t>https://www.astfinancial.com</t>
  </si>
  <si>
    <t>d3d9a952-b9c1-6be9-809c-78dbe1bc1432</t>
  </si>
  <si>
    <t>AST, Inc.</t>
  </si>
  <si>
    <t>http://ast-inc.com/</t>
  </si>
  <si>
    <t>75b90134-8a10-2050-dc6a-2b136b7314e5</t>
  </si>
  <si>
    <t>ASTA</t>
  </si>
  <si>
    <t>5aec2ae0-f1e2-fc8a-9ef0-858793d0623e</t>
  </si>
  <si>
    <t>Asta Funding</t>
  </si>
  <si>
    <t>http://astafunding.com</t>
  </si>
  <si>
    <t>91f94267-40dd-7b45-689c-439cbd05b2b9</t>
  </si>
  <si>
    <t>Asta Ltd</t>
  </si>
  <si>
    <t>http://www.astaltd.com/</t>
  </si>
  <si>
    <t>09dd8fc9-9754-987d-1001-8576400d6fec</t>
  </si>
  <si>
    <t>ASTA Medica</t>
  </si>
  <si>
    <t>http://www.astamedica.be</t>
  </si>
  <si>
    <t>9f37b7c1-fce2-611a-c8ba-e72f399c8578</t>
  </si>
  <si>
    <t>Asta Publications</t>
  </si>
  <si>
    <t>http://www.astapublications.com</t>
  </si>
  <si>
    <t>91e4dfdf-6b04-5f97-9872-53231f21f2ce</t>
  </si>
  <si>
    <t>ASTA Systems</t>
  </si>
  <si>
    <t>http://www.astasys.com/web</t>
  </si>
  <si>
    <t>50e2b86f-c3ec-a6c2-c3e6-fb1274f0f102</t>
  </si>
  <si>
    <t>ASTA Technologies</t>
  </si>
  <si>
    <t>http://astatechnologies.com/</t>
  </si>
  <si>
    <t>666eceec-e5f5-74df-bdc7-b5e52a5cc951</t>
  </si>
  <si>
    <t>Asta Works</t>
  </si>
  <si>
    <t>http://astaworks.com/</t>
  </si>
  <si>
    <t>e10cf0db-8c8f-0df3-0818-91da10cd1808</t>
  </si>
  <si>
    <t>ASTADIA</t>
  </si>
  <si>
    <t>http://www.astadia.com</t>
  </si>
  <si>
    <t>f3a1a2e9-6030-099e-6d79-a5e75492ac18</t>
  </si>
  <si>
    <t>Astak</t>
  </si>
  <si>
    <t>https://www.astak.com</t>
  </si>
  <si>
    <t>8dd3aed4-af35-3333-228d-bf1ae84a98a3</t>
  </si>
  <si>
    <t>astamuse company, ltd.</t>
  </si>
  <si>
    <t>http://www.astamuse.co.jp/en/</t>
  </si>
  <si>
    <t>6b59bdb7-a67f-48ac-35a2-115185c2942b</t>
  </si>
  <si>
    <t>Astana International Finance Centre</t>
  </si>
  <si>
    <t>http://www.aifc.kz/</t>
  </si>
  <si>
    <t>81359ffb-57e6-bfa8-9f20-baa7529816f8</t>
  </si>
  <si>
    <t>Astang Ayurveda</t>
  </si>
  <si>
    <t>http://www.astangayurveda.com</t>
  </si>
  <si>
    <t>7cec8670-4446-2828-9f03-a54aeb549bc8</t>
  </si>
  <si>
    <t>Astanza Lasers LLC</t>
  </si>
  <si>
    <t>http://www.astanzalaser.com</t>
  </si>
  <si>
    <t>f9525864-2bae-49e9-23e6-ba5c1d6bdb48</t>
  </si>
  <si>
    <t>Astarc Group</t>
  </si>
  <si>
    <t>http://astarc.com/</t>
  </si>
  <si>
    <t>d9768ca0-6108-128f-5e98-8e841b566dca</t>
  </si>
  <si>
    <t>Astarc Ventures</t>
  </si>
  <si>
    <t>http://www.astarcventures.com/</t>
  </si>
  <si>
    <t>316d6e94-f6ad-e170-e4bc-b48683ad46ba</t>
  </si>
  <si>
    <t>Astarel</t>
  </si>
  <si>
    <t>http://www.astarel.io</t>
  </si>
  <si>
    <t>b711ca81-f51b-b404-9dcb-8eee70b4c851</t>
  </si>
  <si>
    <t>Astaro</t>
  </si>
  <si>
    <t>http://www.astaro.com</t>
  </si>
  <si>
    <t>0a621c30-554b-6953-94f7-bb7a38f3e0a3</t>
  </si>
  <si>
    <t>Astarte Biologics</t>
  </si>
  <si>
    <t>https://astartebio.com/</t>
  </si>
  <si>
    <t>2d18327a-35a8-7230-17a1-ffe39fdf01d8</t>
  </si>
  <si>
    <t>Astarte Medical Partners</t>
  </si>
  <si>
    <t>http://www.astartemedical.com/</t>
  </si>
  <si>
    <t>ade45096-1a98-a89a-0dac-f81a5481d1ec</t>
  </si>
  <si>
    <t>Astarte Ventures</t>
  </si>
  <si>
    <t>http://astarteventures.com/</t>
  </si>
  <si>
    <t>c29e992a-38aa-8af3-397f-356c3835154e</t>
  </si>
  <si>
    <t>Astata</t>
  </si>
  <si>
    <t>http://www.astata.com</t>
  </si>
  <si>
    <t>6912eb2a-ecd0-85fa-b5ca-a99fe529126b</t>
  </si>
  <si>
    <t>Astate</t>
  </si>
  <si>
    <t>http://astate.ch</t>
  </si>
  <si>
    <t>288abecc-9ceb-c22f-60e0-1aa3408c5382</t>
  </si>
  <si>
    <t>ASTC Science World</t>
  </si>
  <si>
    <t>http://www.astc.org</t>
  </si>
  <si>
    <t>6547181a-4c3e-38c6-66db-3078df040d4b</t>
  </si>
  <si>
    <t>Astea International</t>
  </si>
  <si>
    <t>http://astea.com</t>
  </si>
  <si>
    <t>c5191fef-29c7-2ca3-3e15-39dd0c12efd6</t>
  </si>
  <si>
    <t>Astec</t>
  </si>
  <si>
    <t>http://www.astecinc.com</t>
  </si>
  <si>
    <t>5c55d244-2499-34ac-96f4-5df2a495e2a4</t>
  </si>
  <si>
    <t>Astec Industries</t>
  </si>
  <si>
    <t>http://www.astecindustries.com</t>
  </si>
  <si>
    <t>30874092-9c50-af98-8ac5-bba9ee5a22e8</t>
  </si>
  <si>
    <t>Astec Paints</t>
  </si>
  <si>
    <t>http://www.astecpaints.com.au/render.html</t>
  </si>
  <si>
    <t>a3a7f1b9-8e7f-4dc3-9331-ae48652c5012</t>
  </si>
  <si>
    <t>ASTEC Technolab</t>
  </si>
  <si>
    <t>http://www.f6s.com/technolabcasablanca</t>
  </si>
  <si>
    <t>b67ed1a1-6859-7f22-8ae7-fca9982e0bbe</t>
  </si>
  <si>
    <t>ASTeCC</t>
  </si>
  <si>
    <t>http://www.research.uky.edu/astecc/</t>
  </si>
  <si>
    <t>f60ce95f-1d19-755c-5048-4c1fd89e927f</t>
  </si>
  <si>
    <t>AsTech Consulting</t>
  </si>
  <si>
    <t>http://astechconsulting.com</t>
  </si>
  <si>
    <t>ae808b68-1d57-c267-524f-467c1d11d942</t>
  </si>
  <si>
    <t>ASTECH InterMedia</t>
  </si>
  <si>
    <t>http://www.astech-intermedia.com</t>
  </si>
  <si>
    <t>143a9411-2fd0-e255-7616-2e74c469ce08</t>
  </si>
  <si>
    <t>ASTECH Tools Technology</t>
  </si>
  <si>
    <t>http://www.astech-cnctools.com</t>
  </si>
  <si>
    <t>deb59bc3-fb7d-897b-054a-c1e2d9432f96</t>
  </si>
  <si>
    <t>Astedeco</t>
  </si>
  <si>
    <t>http://astedeco.es</t>
  </si>
  <si>
    <t>c7833b92-67a3-8c79-e31f-0be8a00a4679</t>
  </si>
  <si>
    <t>Asteel</t>
  </si>
  <si>
    <t>http://www.asteel.fr</t>
  </si>
  <si>
    <t>3bcb9e49-5638-78a9-5845-a993b68afdf4</t>
  </si>
  <si>
    <t>AsteelFlash</t>
  </si>
  <si>
    <t>http://www.asteelflash.com/</t>
  </si>
  <si>
    <t>0dcd54a0-6ce5-9068-b166-39b60c64b89c</t>
  </si>
  <si>
    <t>AsteEvento</t>
  </si>
  <si>
    <t>http://www.asteevento.com</t>
  </si>
  <si>
    <t>09ed14f1-5d50-e220-d8d9-a1644c5acb18</t>
  </si>
  <si>
    <t>Astegic Inc.</t>
  </si>
  <si>
    <t>https://www.astegic.com</t>
  </si>
  <si>
    <t>efa74568-58dc-23b0-a2fd-a6cd327a0ccb</t>
  </si>
  <si>
    <t>Astegic Ventures</t>
  </si>
  <si>
    <t>http://www.astegic.com</t>
  </si>
  <si>
    <t>fb2caa3c-4d74-92bb-f17e-e7a80bd3bdd4</t>
  </si>
  <si>
    <t>Astek</t>
  </si>
  <si>
    <t>http://www.astekweb.com/</t>
  </si>
  <si>
    <t>ddbdcec9-9ad5-230b-563d-18a7bb6134f5</t>
  </si>
  <si>
    <t>Astek Studio</t>
  </si>
  <si>
    <t>http://www.astekgame.com/</t>
  </si>
  <si>
    <t>51fd86fb-1b56-1093-3b80-c0240bd829d6</t>
  </si>
  <si>
    <t>Astek, Polska</t>
  </si>
  <si>
    <t>http://astek.pl</t>
  </si>
  <si>
    <t>1be01c4d-d1d6-ba12-1641-636026928013</t>
  </si>
  <si>
    <t>ASTEL DIGICOM ELECTRONICS LLC</t>
  </si>
  <si>
    <t>http://www.asteldigicom.com/</t>
  </si>
  <si>
    <t>aec937cd-6166-ad55-422b-b33714339f51</t>
  </si>
  <si>
    <t>Astell&amp;Kern</t>
  </si>
  <si>
    <t>http://astellnkern.com/</t>
  </si>
  <si>
    <t>c185c0bb-43bf-0cb8-1d98-a6aae06c88dd</t>
  </si>
  <si>
    <t>Astella Investimentos</t>
  </si>
  <si>
    <t>http://astellainvest.com/</t>
  </si>
  <si>
    <t>efd8cb93-f082-521c-409d-ef778afb3ea5</t>
  </si>
  <si>
    <t>Astellas Pharma</t>
  </si>
  <si>
    <t>http://www.astellas.com</t>
  </si>
  <si>
    <t>a399869f-4ee8-5ffd-a82d-e5b898582972</t>
  </si>
  <si>
    <t>Astellas Venture Management</t>
  </si>
  <si>
    <t>http://www.astellasventure.com</t>
  </si>
  <si>
    <t>a5188175-97a2-64b1-a54b-ab2aacffb1df</t>
  </si>
  <si>
    <t>Astellia</t>
  </si>
  <si>
    <t>http://www.astellia.com/</t>
  </si>
  <si>
    <t>bfb6b0f5-2193-0d86-97b2-2c7370b929fe</t>
  </si>
  <si>
    <t>Asten Technologies Pvt Ltd</t>
  </si>
  <si>
    <t>http://www.astensoft.com</t>
  </si>
  <si>
    <t>19441d17-c99e-a85f-28b0-90197740374a</t>
  </si>
  <si>
    <t>AstenJohnson</t>
  </si>
  <si>
    <t>http://www.astenjohnson.com</t>
  </si>
  <si>
    <t>d370c915-9709-bd52-3042-7b8665a380e5</t>
  </si>
  <si>
    <t>Asteor Software</t>
  </si>
  <si>
    <t>http://www.asteor.com</t>
  </si>
  <si>
    <t>f87fdd5a-d410-2811-88db-4820f38ac8eb</t>
  </si>
  <si>
    <t>Aster</t>
  </si>
  <si>
    <t>http://international.ibik-soft.com</t>
  </si>
  <si>
    <t>08c8e17d-8c18-8121-3ebd-a4cf3dd29148</t>
  </si>
  <si>
    <t>http://www.aster.it/</t>
  </si>
  <si>
    <t>209ed00f-fb07-c532-3874-6831f6ef27bb</t>
  </si>
  <si>
    <t>Aster Bio</t>
  </si>
  <si>
    <t>http://www.asterbio.com</t>
  </si>
  <si>
    <t>5808d551-e5da-f0c9-3fce-3168e754234a</t>
  </si>
  <si>
    <t>Aster Capital</t>
  </si>
  <si>
    <t>http://www.aster.com</t>
  </si>
  <si>
    <t>9fe79167-c9e5-9590-70e3-cdf1f0fcaed6</t>
  </si>
  <si>
    <t>Aster Data</t>
  </si>
  <si>
    <t>http://www.teradata.com</t>
  </si>
  <si>
    <t>ff65b5a2-e2f4-1557-b091-e93dfe88873e</t>
  </si>
  <si>
    <t>Aster Data Systems</t>
  </si>
  <si>
    <t>http://www.asterdata.com</t>
  </si>
  <si>
    <t>104c54ff-cd6f-c386-bd3c-7ffc47f055a9</t>
  </si>
  <si>
    <t>Aster DM Healthcare</t>
  </si>
  <si>
    <t>http://asterdmhealthcare.com/</t>
  </si>
  <si>
    <t>7fbd6665-4cb9-1487-0183-9c6b55e9b82b</t>
  </si>
  <si>
    <t>Aster Group</t>
  </si>
  <si>
    <t>http://www.astergroup.com</t>
  </si>
  <si>
    <t>7ecc87f7-c4ca-a859-f025-e5be94f24dda</t>
  </si>
  <si>
    <t>http://www.aster.co.uk/</t>
  </si>
  <si>
    <t>8ef9c086-6bb4-9e00-fa51-1242785274dd</t>
  </si>
  <si>
    <t>Aster Labs</t>
  </si>
  <si>
    <t>https://www.asterlabs.io</t>
  </si>
  <si>
    <t>0afbbf26-33ec-a33f-c9f8-26bf7a966ddc</t>
  </si>
  <si>
    <t>Aster MIMS</t>
  </si>
  <si>
    <t>https://astermims.com/</t>
  </si>
  <si>
    <t>e6dfa903-a8dc-c3c4-fedf-d8eaabaa0711</t>
  </si>
  <si>
    <t>Aster obsÌÉåâuga ÌÉåÝrodowiskowa</t>
  </si>
  <si>
    <t>http://www.aster.info.pl</t>
  </si>
  <si>
    <t>21d3ee53-d4bd-d6d1-d38d-7b42f1bd8614</t>
  </si>
  <si>
    <t>Aster Public School, Greater Noida</t>
  </si>
  <si>
    <t>http://www.asterinstitutions.com/greater-noida/</t>
  </si>
  <si>
    <t>20152227-2321-81e3-6156-176dae67eaff</t>
  </si>
  <si>
    <t>Aster Public School,Mayur Vihar, Delhi</t>
  </si>
  <si>
    <t>http://www.asterinstitutions.com/mayur-vihar/</t>
  </si>
  <si>
    <t>11cd9747-89fb-b2f1-7a67-cb730ae97180</t>
  </si>
  <si>
    <t>Aster Sp</t>
  </si>
  <si>
    <t>http://www.aster.pl</t>
  </si>
  <si>
    <t>3e0ee12b-f003-d481-9ab1-4712678d0efe</t>
  </si>
  <si>
    <t>Aster Technologies</t>
  </si>
  <si>
    <t>http://www.astertechnologies.com</t>
  </si>
  <si>
    <t>8270f78a-c99d-3354-a3c1-aa5e90a9a068</t>
  </si>
  <si>
    <t>ASTER Wireless</t>
  </si>
  <si>
    <t>http://www.asterwireless.com/</t>
  </si>
  <si>
    <t>6afe3804-81a2-c7e9-152e-7e50cb1d77eb</t>
  </si>
  <si>
    <t>Astera LED Technology</t>
  </si>
  <si>
    <t>http://www.astera-led.com</t>
  </si>
  <si>
    <t>65c95cb7-534b-4fa5-fe02-1c29ce093f9e</t>
  </si>
  <si>
    <t>Astera Software</t>
  </si>
  <si>
    <t>http://www.astera.com</t>
  </si>
  <si>
    <t>df2a8ed8-5c0e-6307-e3b3-5fb345cb66d0</t>
  </si>
  <si>
    <t>Asterand</t>
  </si>
  <si>
    <t>http://www.asterand.com</t>
  </si>
  <si>
    <t>ac4f5d68-865a-e07d-c031-cfd65b730d76</t>
  </si>
  <si>
    <t>Asterand Bioscience</t>
  </si>
  <si>
    <t>https://www.asterandbio.com/</t>
  </si>
  <si>
    <t>d7cebeb4-c411-0c7a-9e04-cab9b261514d</t>
  </si>
  <si>
    <t>Asteres</t>
  </si>
  <si>
    <t>http://www.asteres.com</t>
  </si>
  <si>
    <t>41ecfaa8-ddaf-c7d9-7ad2-7711b4b9fc68</t>
  </si>
  <si>
    <t>Asteria</t>
  </si>
  <si>
    <t>https://getasteria.com</t>
  </si>
  <si>
    <t>ee4583ad-4675-51e4-9efa-a79363536973</t>
  </si>
  <si>
    <t>Asteria Cleaners</t>
  </si>
  <si>
    <t>http://www.asteriacleaners.co.uk</t>
  </si>
  <si>
    <t>0dfba035-4bb5-cd56-e282-0ff3231fb61c</t>
  </si>
  <si>
    <t>Asteria software</t>
  </si>
  <si>
    <t>http://www.asteriasgi.com</t>
  </si>
  <si>
    <t>4a6fe316-bfd1-43a9-1b55-53c23c44c503</t>
  </si>
  <si>
    <t>Asterias Biotherapeutics</t>
  </si>
  <si>
    <t>http://asteriasbiotherapeutics.com/</t>
  </si>
  <si>
    <t>bf85f291-7e0c-90a3-694f-52e354fdc4fc</t>
  </si>
  <si>
    <t>Asterino &amp; Associates</t>
  </si>
  <si>
    <t>http://www.asterinoandassociates.com</t>
  </si>
  <si>
    <t>550e9184-f38f-2780-f8c0-3595cd695392</t>
  </si>
  <si>
    <t>Asterion</t>
  </si>
  <si>
    <t>http://www.asterion.co.uk</t>
  </si>
  <si>
    <t>323a8895-c815-9bf7-7181-6735fcb5bbaf</t>
  </si>
  <si>
    <t>Asterion SEO</t>
  </si>
  <si>
    <t>http://asterionseo.com</t>
  </si>
  <si>
    <t>48bd4c5d-71dc-2329-5860-b0f62379cb54</t>
  </si>
  <si>
    <t>AsterionDB Software</t>
  </si>
  <si>
    <t>http://www.asteriondb.com/</t>
  </si>
  <si>
    <t>bad5b60e-ad22-86f1-77ee-cdb554cc394e</t>
  </si>
  <si>
    <t>Asterisk</t>
  </si>
  <si>
    <t>http://www.asterisk.org/</t>
  </si>
  <si>
    <t>178b7f03-f634-3947-580c-08eb695189a9</t>
  </si>
  <si>
    <t>Asterisq</t>
  </si>
  <si>
    <t>http://asterisq.com</t>
  </si>
  <si>
    <t>c6ebcd69-6400-3539-0b27-2431add31bab</t>
  </si>
  <si>
    <t>Asterix Solution</t>
  </si>
  <si>
    <t>http://www.asterixsolution.com/android-development-training.html</t>
  </si>
  <si>
    <t>32db4483-5a39-ce43-c383-bca04269e9a5</t>
  </si>
  <si>
    <t>Asternotes</t>
  </si>
  <si>
    <t>http://www.asternotes.com</t>
  </si>
  <si>
    <t>02d56291-bbc7-d138-b342-82db35a1c8d2</t>
  </si>
  <si>
    <t>Asteroid</t>
  </si>
  <si>
    <t>http://getasteroid.com</t>
  </si>
  <si>
    <t>545e1769-ce35-d4d5-25bb-5a767daf631f</t>
  </si>
  <si>
    <t>Asteroid Day</t>
  </si>
  <si>
    <t>https://asteroidday.org/</t>
  </si>
  <si>
    <t>d71fc3d7-7290-ba71-44f3-8217b189bb85</t>
  </si>
  <si>
    <t>Asteroide</t>
  </si>
  <si>
    <t>https://www.asteroide.tv/</t>
  </si>
  <si>
    <t>68462012-7acc-e16b-b68c-799f39b334a9</t>
  </si>
  <si>
    <t>Asterpix</t>
  </si>
  <si>
    <t>http://www.asterpix.com</t>
  </si>
  <si>
    <t>2c9e6c1f-3706-01da-7020-b441335c9c9d</t>
  </si>
  <si>
    <t>Asterride</t>
  </si>
  <si>
    <t>http://www.asterride.com</t>
  </si>
  <si>
    <t>66c30684-fbc1-b861-abc9-0ba1977bfd33</t>
  </si>
  <si>
    <t>Astex</t>
  </si>
  <si>
    <t>http://www.astex-therapeutics.com</t>
  </si>
  <si>
    <t>93aab301-657c-4da3-a5b9-5e100184db40</t>
  </si>
  <si>
    <t>http://www.astex-tynki.pl/en/</t>
  </si>
  <si>
    <t>4358d7bc-e2ba-447c-165f-fc114c75aa12</t>
  </si>
  <si>
    <t>Astex Pharmaceuticals</t>
  </si>
  <si>
    <t>http://astx.com</t>
  </si>
  <si>
    <t>7420b8bf-450e-0f44-fa1d-11a1c527ac39</t>
  </si>
  <si>
    <t>Astha IT</t>
  </si>
  <si>
    <t>http://www.asthait.com</t>
  </si>
  <si>
    <t>a42bebca-cdb7-6b9c-9f9f-fed6c677f012</t>
  </si>
  <si>
    <t>Asthi JIvak</t>
  </si>
  <si>
    <t>http://www.asthijivakoil.co</t>
  </si>
  <si>
    <t>12e53425-6562-2053-9712-d43afaa3b463</t>
  </si>
  <si>
    <t>Asthijivak</t>
  </si>
  <si>
    <t>24daa25a-ad8c-54b7-9be3-2a761bc5d420</t>
  </si>
  <si>
    <t>Asthma and Allergy Foundation of America</t>
  </si>
  <si>
    <t>http://www.aafa.org/</t>
  </si>
  <si>
    <t>6d3fd9ac-047f-415e-bd11-f091827c7b34</t>
  </si>
  <si>
    <t>Asthma UK</t>
  </si>
  <si>
    <t>https://www.asthma.org.uk/</t>
  </si>
  <si>
    <t>d4a80d8a-e12a-bfda-2db7-03592096e21c</t>
  </si>
  <si>
    <t>AsthmaMD</t>
  </si>
  <si>
    <t>http://asthmamd.org/about/#/resources/iphone_chart.jpg</t>
  </si>
  <si>
    <t>3507c357-55a4-4b08-4857-e6af96151c5d</t>
  </si>
  <si>
    <t>Asthmatracker</t>
  </si>
  <si>
    <t>http://asthmatracker.utah.edu/public/index.php</t>
  </si>
  <si>
    <t>7ab7ee40-dd4f-ce72-340f-cdb07e38ec8a</t>
  </si>
  <si>
    <t>Asthmatx</t>
  </si>
  <si>
    <t>http://www.asthmatx.com</t>
  </si>
  <si>
    <t>3e845d78-b54d-a539-463e-a8750f746ad4</t>
  </si>
  <si>
    <t>Asti Infotech</t>
  </si>
  <si>
    <t>http://www.astiinfotech.com/</t>
  </si>
  <si>
    <t>c9d0b40b-22ae-fbd2-81ad-51b2a3fd015a</t>
  </si>
  <si>
    <t>Astia</t>
  </si>
  <si>
    <t>http://astia.org/</t>
  </si>
  <si>
    <t>2cb4cd68-d480-ba3f-4902-26c2555a7839</t>
  </si>
  <si>
    <t>Astia Angels</t>
  </si>
  <si>
    <t>http://astia.org/astia-angels/</t>
  </si>
  <si>
    <t>6cd3079e-dd96-7140-be93-c524aaf5389e</t>
  </si>
  <si>
    <t>Astina</t>
  </si>
  <si>
    <t>http://www.astina.ch</t>
  </si>
  <si>
    <t>61c07be1-6c0b-3ac2-6ed8-ab69aeba6a03</t>
  </si>
  <si>
    <t>Astir Analytics</t>
  </si>
  <si>
    <t>http://www.astiranalytics.com</t>
  </si>
  <si>
    <t>75a4d59f-ee66-dedb-25c1-3d38f540cb88</t>
  </si>
  <si>
    <t>Astir It Solutions Inc</t>
  </si>
  <si>
    <t>http://www.astirit.com</t>
  </si>
  <si>
    <t>60a7525a-db2e-ca1a-d795-29bedb74112c</t>
  </si>
  <si>
    <t>Astir Technologies</t>
  </si>
  <si>
    <t>http://www.astirtechnologies.com</t>
  </si>
  <si>
    <t>7c04ff78-7af0-261c-f141-a24ec60358c0</t>
  </si>
  <si>
    <t>Astles Control Systems</t>
  </si>
  <si>
    <t>http://www.astles.co.uk/</t>
  </si>
  <si>
    <t>d535d791-235a-ab4e-4327-0b94f9899dbb</t>
  </si>
  <si>
    <t>Astley Clarke</t>
  </si>
  <si>
    <t>http://www.astleyclarke.com</t>
  </si>
  <si>
    <t>23cc891e-d8fc-063c-0e77-43582f04b311</t>
  </si>
  <si>
    <t>ASTM Skills Pvt Ltd</t>
  </si>
  <si>
    <t>http://astm.co.in/</t>
  </si>
  <si>
    <t>d92a8307-9b33-2822-0df8-8f128d1b01be</t>
  </si>
  <si>
    <t>Aston Barclays</t>
  </si>
  <si>
    <t>https://www.astonbarclay.net/</t>
  </si>
  <si>
    <t>84d39a99-cd59-4a28-9e94-bd2d08480fa0</t>
  </si>
  <si>
    <t>Aston Business School</t>
  </si>
  <si>
    <t>http://www.aston.ac.uk/abs</t>
  </si>
  <si>
    <t>1110225a-37e1-6b78-abb9-954c318a0c66</t>
  </si>
  <si>
    <t>Aston Capital</t>
  </si>
  <si>
    <t>https://astonfunds.com/about-us-funds</t>
  </si>
  <si>
    <t>20975d3c-597d-06f5-d076-d94385fa4720</t>
  </si>
  <si>
    <t>Aston Capital Management</t>
  </si>
  <si>
    <t>http://www.astoncapital.net</t>
  </si>
  <si>
    <t>24fbe409-1284-7c9b-4705-6058376226e4</t>
  </si>
  <si>
    <t>Aston Chase</t>
  </si>
  <si>
    <t>http://www.astonchase.org</t>
  </si>
  <si>
    <t>a381e317-c70b-f3ae-e240-0d57dee0ac99</t>
  </si>
  <si>
    <t>Aston Club</t>
  </si>
  <si>
    <t>http://www.astonclub.com.au</t>
  </si>
  <si>
    <t>619214af-b25f-b9ff-8ffb-f1e3d1ae3948</t>
  </si>
  <si>
    <t>Aston EyeTech Ltd</t>
  </si>
  <si>
    <t>http://www.astoneyetech.com/</t>
  </si>
  <si>
    <t>10af1e21-bc8d-d709-30f3-d99859cbee5e</t>
  </si>
  <si>
    <t>Aston Group</t>
  </si>
  <si>
    <t>http://www.astongroup.com</t>
  </si>
  <si>
    <t>d4f934b4-fda1-cd76-4fe4-ed55601cc159</t>
  </si>
  <si>
    <t>Aston Hill Financial</t>
  </si>
  <si>
    <t>http://www.astonhill.ca</t>
  </si>
  <si>
    <t>3c7cb320-f2ec-e0d5-9409-6bbc5b0a1bf5</t>
  </si>
  <si>
    <t>ASTON iTrade Finance</t>
  </si>
  <si>
    <t>http://www.astonitradefinance.com</t>
  </si>
  <si>
    <t>d2fb0281-82d4-8f36-f108-c75e59a6857f</t>
  </si>
  <si>
    <t>Aston Martin Lagonda Ltd</t>
  </si>
  <si>
    <t>http://www.astonmartin.com/</t>
  </si>
  <si>
    <t>0199c1e9-686a-473b-c79e-1153f3d58c03</t>
  </si>
  <si>
    <t>Aston Pearl Real Estate Broker</t>
  </si>
  <si>
    <t>https://www.astonpearlre.com/aston-pearl-real-estate-dubai</t>
  </si>
  <si>
    <t>83624502-f706-66b5-1c00-61471fde2a22</t>
  </si>
  <si>
    <t>Aston Reinvestment Trust(ART)</t>
  </si>
  <si>
    <t>http://artbusinessloans.co.uk/</t>
  </si>
  <si>
    <t>04d0eb87-6a9f-af91-6ae9-a31e11404cc3</t>
  </si>
  <si>
    <t>Aston Scott Group Limited</t>
  </si>
  <si>
    <t>https://www.astonscott.com</t>
  </si>
  <si>
    <t>858abcfa-736d-9623-21e5-d6938e693ee5</t>
  </si>
  <si>
    <t>Aston University</t>
  </si>
  <si>
    <t>http://www.aston.ac.uk</t>
  </si>
  <si>
    <t>32b119db-742b-ea99-036b-3263e766a9d5</t>
  </si>
  <si>
    <t>Aston Villa</t>
  </si>
  <si>
    <t>https://www.avfc.co.uk</t>
  </si>
  <si>
    <t>0f1cbf68-b54c-ac04-447b-072ccb664310</t>
  </si>
  <si>
    <t>Astonfield</t>
  </si>
  <si>
    <t>http://astonfield.com/</t>
  </si>
  <si>
    <t>82a9889b-b24c-561a-91e1-3bb54f24d7f3</t>
  </si>
  <si>
    <t>Astonish Email</t>
  </si>
  <si>
    <t>https://www.astonishemail.com/</t>
  </si>
  <si>
    <t>735b1fb3-5f22-1464-7fb3-932120bd12bb</t>
  </si>
  <si>
    <t>Astonmartin-cannes.com</t>
  </si>
  <si>
    <t>http://astonmartin-cannes.com</t>
  </si>
  <si>
    <t>2a5a5fde-c3c6-120e-3997-a7cba67d85c3</t>
  </si>
  <si>
    <t>Astor &amp; Black</t>
  </si>
  <si>
    <t>http://www.astorandblack.com</t>
  </si>
  <si>
    <t>92876b4a-6c37-a559-833b-f33fc3e7febc</t>
  </si>
  <si>
    <t>Astor Birri, Inc.</t>
  </si>
  <si>
    <t>http://astorbirri.com</t>
  </si>
  <si>
    <t>51b8171a-d1a7-d8ca-4af6-a73b512cbb23</t>
  </si>
  <si>
    <t>Astor Capital</t>
  </si>
  <si>
    <t>http://www.astorcap.com</t>
  </si>
  <si>
    <t>eee521e3-fe17-345e-a505-3d02618250a2</t>
  </si>
  <si>
    <t>Astor Capital Group</t>
  </si>
  <si>
    <t>http://www.astorcg.com</t>
  </si>
  <si>
    <t>32cf927f-a397-4727-6518-d09dc0362871</t>
  </si>
  <si>
    <t>Astor Vance</t>
  </si>
  <si>
    <t>https://www.astorvance.com</t>
  </si>
  <si>
    <t>83acf63e-7370-fa02-742a-7541c4f8e19a</t>
  </si>
  <si>
    <t>Astorg Partners</t>
  </si>
  <si>
    <t>http://astorg-partners.com</t>
  </si>
  <si>
    <t>2a5132a8-07f6-8751-9d38-a76098b4d43a</t>
  </si>
  <si>
    <t>Astoria Capital Management</t>
  </si>
  <si>
    <t>http://www.astoria.mu</t>
  </si>
  <si>
    <t>f8ae8a6d-73ab-65e1-d77d-d544d56986dc</t>
  </si>
  <si>
    <t>Astoria Company</t>
  </si>
  <si>
    <t>https://astoriacompany.com/</t>
  </si>
  <si>
    <t>4b7d211f-8e68-9ce3-bebb-a25022098049</t>
  </si>
  <si>
    <t>Astoria Energy LLC</t>
  </si>
  <si>
    <t>http://www.astoriaenergy.com</t>
  </si>
  <si>
    <t>34b86a13-7ad6-a87e-54af-9205bcf025ab</t>
  </si>
  <si>
    <t>Astoria Financial Corporation</t>
  </si>
  <si>
    <t>https://www.astoriabank.com</t>
  </si>
  <si>
    <t>fa94f70e-daba-5fe5-97b7-faa3a2bfa2a0</t>
  </si>
  <si>
    <t>Astoria Floors</t>
  </si>
  <si>
    <t>http://www.astoriafloors.com.au</t>
  </si>
  <si>
    <t>d0f1698d-ea25-d233-b7a9-593418c8b316</t>
  </si>
  <si>
    <t>Astoria Road</t>
  </si>
  <si>
    <t>http://astoriaroad.com</t>
  </si>
  <si>
    <t>67ae96cd-8eb1-11e5-bb70-400d22894a68</t>
  </si>
  <si>
    <t>Astoria Software</t>
  </si>
  <si>
    <t>http://www.astoriasoftware.com</t>
  </si>
  <si>
    <t>227cd9f7-339b-0c38-09c7-5f5dbf9d22bf</t>
  </si>
  <si>
    <t>Astorion Tech Support</t>
  </si>
  <si>
    <t>http://www.astoriontechsupport.com</t>
  </si>
  <si>
    <t>c9178d54-9236-e6c0-c9ce-695de46ca6aa</t>
  </si>
  <si>
    <t>Astorius Capital</t>
  </si>
  <si>
    <t>http://www.astoriuscapital.com/</t>
  </si>
  <si>
    <t>c681e068-f4e2-843f-1efa-f302887cd12d</t>
  </si>
  <si>
    <t>Astound Commerce</t>
  </si>
  <si>
    <t>http://www.astoundcommerce.com</t>
  </si>
  <si>
    <t>542399b3-a089-bb3f-e455-9b2f0b4ef8b1</t>
  </si>
  <si>
    <t>ASTP Digital Limited</t>
  </si>
  <si>
    <t>http://www.astp.co/</t>
  </si>
  <si>
    <t>176510c9-0d66-f973-45a0-de2e911deffe</t>
  </si>
  <si>
    <t>Astra</t>
  </si>
  <si>
    <t>http://www.onastra.com/</t>
  </si>
  <si>
    <t>d75c2d7f-4b77-550d-19f0-cf0290001854</t>
  </si>
  <si>
    <t>http://astra.finance/</t>
  </si>
  <si>
    <t>749c359c-ab5c-0b11-c3a4-2aef836348e1</t>
  </si>
  <si>
    <t>Astra App</t>
  </si>
  <si>
    <t>http://www.tryastra.com</t>
  </si>
  <si>
    <t>db15fed1-5618-2fc9-7d2a-342d9e544fc5</t>
  </si>
  <si>
    <t>Astra Capital Management</t>
  </si>
  <si>
    <t>http://www.astracap.com/</t>
  </si>
  <si>
    <t>ab03d7cf-62e6-5f4e-efc3-8c253cf4f9f7</t>
  </si>
  <si>
    <t>Astra Communications</t>
  </si>
  <si>
    <t>http://www.astracomm.com</t>
  </si>
  <si>
    <t>125cc376-15cd-acfa-af6b-be964bf07699</t>
  </si>
  <si>
    <t>Astra Consulting Malta</t>
  </si>
  <si>
    <t>http://astraconsultingmalta.com</t>
  </si>
  <si>
    <t>988c42a1-e225-5222-fe73-f176e5121039</t>
  </si>
  <si>
    <t>Astra Group</t>
  </si>
  <si>
    <t>http://www.astragroupinc.com</t>
  </si>
  <si>
    <t>8f490db0-7baa-45e7-583a-1352ebc923fb</t>
  </si>
  <si>
    <t>Astra IDentity, Inc.</t>
  </si>
  <si>
    <t>http://www.astraid.com</t>
  </si>
  <si>
    <t>d26b77bd-998e-e428-8853-55357e47267f</t>
  </si>
  <si>
    <t>Astra Info Systems</t>
  </si>
  <si>
    <t>http://www.astrainfosystems.com</t>
  </si>
  <si>
    <t>e174d7e0-2755-d1b5-9618-7a2b8249054c</t>
  </si>
  <si>
    <t>Astra Infosys Inc</t>
  </si>
  <si>
    <t>http://astrainfosysinc.com/</t>
  </si>
  <si>
    <t>a08dd8ef-335c-95ef-8153-6d202adc19f7</t>
  </si>
  <si>
    <t>Astra International</t>
  </si>
  <si>
    <t>http://www.astra.co.id</t>
  </si>
  <si>
    <t>c9b5cd41-06f2-04b9-600f-e5e6bd410840</t>
  </si>
  <si>
    <t>Astra Microwave Products</t>
  </si>
  <si>
    <t>http://www.astramwp.com/index.php</t>
  </si>
  <si>
    <t>29c8b933-640d-978b-8363-d4e37bf044e4</t>
  </si>
  <si>
    <t>Astra Pacific Outdoor</t>
  </si>
  <si>
    <t>http://www.astrapacific.com/</t>
  </si>
  <si>
    <t>1056590d-f68a-300f-bf9d-b466f5b33291</t>
  </si>
  <si>
    <t>Astra Partners Sdn Bhd</t>
  </si>
  <si>
    <t>http://www.astrapartners.com.my</t>
  </si>
  <si>
    <t>a2e9c95b-19de-ebdb-a1dd-fdac231573e2</t>
  </si>
  <si>
    <t>Astra Pharmaceuticals</t>
  </si>
  <si>
    <t>https://www.astrazeneca-us.com</t>
  </si>
  <si>
    <t>30a2ef45-cbcb-3214-962c-006a38ec05eb</t>
  </si>
  <si>
    <t>Astra Spacelines</t>
  </si>
  <si>
    <t>https://www.astraspacelines.com</t>
  </si>
  <si>
    <t>96c461d9-b422-68e0-b78a-422d696b55a5</t>
  </si>
  <si>
    <t>Astra Tech</t>
  </si>
  <si>
    <t>http://www.astratech.com</t>
  </si>
  <si>
    <t>7d05b903-2a1f-5d74-cc92-1db844de2025</t>
  </si>
  <si>
    <t>Astra Women's Specialist</t>
  </si>
  <si>
    <t>https://astrawomenspecialists.com/</t>
  </si>
  <si>
    <t>fe6df43b-f238-2452-27ad-cfb4334d9c00</t>
  </si>
  <si>
    <t>Astrabor Equity Crowdfunding</t>
  </si>
  <si>
    <t>http://astrabor.com/</t>
  </si>
  <si>
    <t>d7da8330-6be5-c18c-4c96-d42253b05f1f</t>
  </si>
  <si>
    <t>Astracon</t>
  </si>
  <si>
    <t>http://otsusa.org</t>
  </si>
  <si>
    <t>4c0c5c78-2f74-34dc-5729-4835ac00e058</t>
  </si>
  <si>
    <t>Astraeus Aerial</t>
  </si>
  <si>
    <t>http://www.astraeusaerial.com</t>
  </si>
  <si>
    <t>ac8d2816-54c8-36ce-6b62-7f464669da95</t>
  </si>
  <si>
    <t>AstraFit</t>
  </si>
  <si>
    <t>http://astrafit.com</t>
  </si>
  <si>
    <t>177a1ff6-55de-3973-e84d-6666a9b90b2b</t>
  </si>
  <si>
    <t>astragon Software</t>
  </si>
  <si>
    <t>http://www.astragon.de</t>
  </si>
  <si>
    <t>17d45a9a-190e-2d0a-5861-d459c309a3dc</t>
  </si>
  <si>
    <t>Astragy</t>
  </si>
  <si>
    <t>http://www.astragy.com</t>
  </si>
  <si>
    <t>5c01e81d-fe2b-99a2-0c32-ed699cd267ba</t>
  </si>
  <si>
    <t>Astrails</t>
  </si>
  <si>
    <t>http://astrails.com</t>
  </si>
  <si>
    <t>0efc4e82-0cbc-13df-8afe-b21e5f122702</t>
  </si>
  <si>
    <t>Astrakhan State Technical University</t>
  </si>
  <si>
    <t>http://astu.org/</t>
  </si>
  <si>
    <t>f43635a6-12f0-2e45-08cd-c7dddbd205b3</t>
  </si>
  <si>
    <t>Astral</t>
  </si>
  <si>
    <t>http://astralapp.com/</t>
  </si>
  <si>
    <t>b6454cc8-0a12-66ab-0491-a4af36924491</t>
  </si>
  <si>
    <t>Astral AR, LLC</t>
  </si>
  <si>
    <t>http://www.astralar.com</t>
  </si>
  <si>
    <t>89caa3f6-1c8d-10d4-ca8c-ce1e312dd891</t>
  </si>
  <si>
    <t>Astral Artists</t>
  </si>
  <si>
    <t>http://www.astralartists.org</t>
  </si>
  <si>
    <t>8079adff-e84c-ac2c-7b9a-6ce9bea919cc</t>
  </si>
  <si>
    <t>Astral Foods</t>
  </si>
  <si>
    <t>http://www.astralfoods.com</t>
  </si>
  <si>
    <t>f00a7604-2b55-8344-7442-d6ef0a3e7c94</t>
  </si>
  <si>
    <t>Astral Labs</t>
  </si>
  <si>
    <t>http://www.astrallabs.com</t>
  </si>
  <si>
    <t>b3c26376-2c91-686c-55cd-e71e19b99859</t>
  </si>
  <si>
    <t>Astral Media</t>
  </si>
  <si>
    <t>https://www.astralmedia.pl</t>
  </si>
  <si>
    <t>caae83ff-f66c-3bf8-69e8-a516f57d6d53</t>
  </si>
  <si>
    <t>Astral Web</t>
  </si>
  <si>
    <t>http://www.astralwebinc.com</t>
  </si>
  <si>
    <t>02692896-0ece-3bcd-1dfc-261000aa786e</t>
  </si>
  <si>
    <t>Astralink</t>
  </si>
  <si>
    <t>http://www.astralink.io</t>
  </si>
  <si>
    <t>78725d1b-8baf-09a4-d58b-c290821102f1</t>
  </si>
  <si>
    <t>Astralis</t>
  </si>
  <si>
    <t>http://astralis.gg/</t>
  </si>
  <si>
    <t>bb3d0880-8bde-11e5-a2ef-891fa3049ae7</t>
  </si>
  <si>
    <t>Astrall, Inc</t>
  </si>
  <si>
    <t>http://astrall.org/</t>
  </si>
  <si>
    <t>7dbb6757-9a7d-a81e-4aa6-7dfd7088a517</t>
  </si>
  <si>
    <t>AstralNet Inc.</t>
  </si>
  <si>
    <t>https://www.astralnetid.com/</t>
  </si>
  <si>
    <t>0f8bf0b4-5521-f4cf-b8a6-b0bea0bd514a</t>
  </si>
  <si>
    <t>AstralPad</t>
  </si>
  <si>
    <t>http://www.astralpad.com/</t>
  </si>
  <si>
    <t>e2cdb986-0b0d-a6d0-5667-c5f3d616cdad</t>
  </si>
  <si>
    <t>Astralution</t>
  </si>
  <si>
    <t>http://www.astralution.com/</t>
  </si>
  <si>
    <t>80386dce-6cb2-e1c8-36d3-216253ea0fe9</t>
  </si>
  <si>
    <t>Astralvape</t>
  </si>
  <si>
    <t>https://www.astralvape.es</t>
  </si>
  <si>
    <t>377a309d-7a4f-0a29-9528-aa4dd9648419</t>
  </si>
  <si>
    <t>Astralwerks</t>
  </si>
  <si>
    <t>http://www.astralwerks.com</t>
  </si>
  <si>
    <t>e38f999e-8bcc-b8a8-87c3-609f76e64ab1</t>
  </si>
  <si>
    <t>Astramar SIA</t>
  </si>
  <si>
    <t>http://www.astramar.net</t>
  </si>
  <si>
    <t>244dcf44-0f90-10a4-33db-2675787d2319</t>
  </si>
  <si>
    <t>Astranis</t>
  </si>
  <si>
    <t>http://www.astranis.com/</t>
  </si>
  <si>
    <t>ae75758e-9dd7-35dd-c1c6-372257d66e90</t>
  </si>
  <si>
    <t>ASTRAPAC</t>
  </si>
  <si>
    <t>http://www.astracpi.com</t>
  </si>
  <si>
    <t>ebc19ac6-9396-44fd-a097-36fe81c8eb15</t>
  </si>
  <si>
    <t>Astrapak</t>
  </si>
  <si>
    <t>http://www.astrapak.co.za</t>
  </si>
  <si>
    <t>b0b58fd7-2c5f-8950-92e7-cecf9a8aab10</t>
  </si>
  <si>
    <t>Astrapi</t>
  </si>
  <si>
    <t>http://www.astrapi-corp.com</t>
  </si>
  <si>
    <t>0e53f082-381e-ed63-2e58-57b683125822</t>
  </si>
  <si>
    <t>AstraQube</t>
  </si>
  <si>
    <t>http://www.astraqube.com</t>
  </si>
  <si>
    <t>4be6c8bd-f515-9cf6-6472-44279e12e529</t>
  </si>
  <si>
    <t>ASTRATECH AGENCY</t>
  </si>
  <si>
    <t>http://www.astratechagency.com</t>
  </si>
  <si>
    <t>ba8a2f98-2c7b-9384-b16b-8303dc2aa6b1</t>
  </si>
  <si>
    <t>Astraware</t>
  </si>
  <si>
    <t>http://www.astraware.com</t>
  </si>
  <si>
    <t>2339d639-581b-690d-668d-f11ad904471d</t>
  </si>
  <si>
    <t>AstraZeneca</t>
  </si>
  <si>
    <t>http://www.astrazeneca.com</t>
  </si>
  <si>
    <t>a5f3c5c6-7d0a-6716-2aec-bb4bb30bf606</t>
  </si>
  <si>
    <t>AstraZeneca Sweden AB</t>
  </si>
  <si>
    <t>https://www.astrazeneca.se</t>
  </si>
  <si>
    <t>1733d5e5-9223-f779-09ff-92762c98868c</t>
  </si>
  <si>
    <t>Astream</t>
  </si>
  <si>
    <t>http://astream.com</t>
  </si>
  <si>
    <t>538ff0d9-f6e1-18eb-597b-67afd8010362</t>
  </si>
  <si>
    <t>Astrec Baltic</t>
  </si>
  <si>
    <t>http://www.astrec.ee</t>
  </si>
  <si>
    <t>7feb3744-877a-3eb7-8ea1-df87c1c85996</t>
  </si>
  <si>
    <t>Astrec Invest</t>
  </si>
  <si>
    <t>http://www.astrecinvest.com</t>
  </si>
  <si>
    <t>aec9176a-d727-8403-bd34-c84254991031</t>
  </si>
  <si>
    <t>Astreka</t>
  </si>
  <si>
    <t>http://www.astreka.com</t>
  </si>
  <si>
    <t>1240711b-1a54-9ad6-7c35-d6443f743acf</t>
  </si>
  <si>
    <t>Astreya</t>
  </si>
  <si>
    <t>http://astreya.com</t>
  </si>
  <si>
    <t>449797a3-f33a-39e2-03c4-b53eff62aa2f</t>
  </si>
  <si>
    <t>AstriaLearning</t>
  </si>
  <si>
    <t>https://astrialearning.com/</t>
  </si>
  <si>
    <t>696e5e1a-5435-77c1-bc4c-1ec7299a81ae</t>
  </si>
  <si>
    <t>Astricom</t>
  </si>
  <si>
    <t>http://www.astricomsoft.com/#!/</t>
  </si>
  <si>
    <t>00c64a29-38e8-b1f9-3005-98c8e90d5cdf</t>
  </si>
  <si>
    <t>Astrid</t>
  </si>
  <si>
    <t>http://astrid.com</t>
  </si>
  <si>
    <t>64baf272-23d8-0fbd-3623-5f8403dfd4be</t>
  </si>
  <si>
    <t>ASTRID</t>
  </si>
  <si>
    <t>http://www.astrid.be</t>
  </si>
  <si>
    <t>db532334-f7c7-0702-ad19-06174dff5ad9</t>
  </si>
  <si>
    <t>Astrid Energy</t>
  </si>
  <si>
    <t>http://www.astrid-energy.com</t>
  </si>
  <si>
    <t>f09b4973-b985-a930-ced4-268b0109e2a6</t>
  </si>
  <si>
    <t>Astriden</t>
  </si>
  <si>
    <t>http://www.astriden.com</t>
  </si>
  <si>
    <t>a46a4e99-2891-dc2f-1b3e-3edfc8e6500a</t>
  </si>
  <si>
    <t>Astrill</t>
  </si>
  <si>
    <t>https://www.astrill.com</t>
  </si>
  <si>
    <t>9ed0ee89-4431-f2a0-f8b1-85f13801c4e2</t>
  </si>
  <si>
    <t>Astrill VPN Review</t>
  </si>
  <si>
    <t>http://www.vpnranks.com/astrill-vpn-review/</t>
  </si>
  <si>
    <t>19d4d846-9f24-d317-d122-4c2d0011a079</t>
  </si>
  <si>
    <t>Astrivis</t>
  </si>
  <si>
    <t>http://www.astrivis.com</t>
  </si>
  <si>
    <t>35da448b-4e0d-64f9-dc4d-7ede034f96a7</t>
  </si>
  <si>
    <t>AstrizStudios</t>
  </si>
  <si>
    <t>http://www.astrizstudios.com</t>
  </si>
  <si>
    <t>52fbea54-1cbb-cb53-27a1-08f3f694e186</t>
  </si>
  <si>
    <t>Astro Air Inc.</t>
  </si>
  <si>
    <t>http://www.astroairinc.com/</t>
  </si>
  <si>
    <t>4bca90e0-8a2b-1b9d-f5d6-edf94a3e6fe9</t>
  </si>
  <si>
    <t>Astro Ape</t>
  </si>
  <si>
    <t>http://www.astroapestudios.com</t>
  </si>
  <si>
    <t>b2d8db76-d6fc-c226-1fc7-f4dbe5d32c1c</t>
  </si>
  <si>
    <t>Astro Code School</t>
  </si>
  <si>
    <t>http://www.astrocodeschool.com</t>
  </si>
  <si>
    <t>16ccb9c7-9dce-5777-ea19-86131b653f7f</t>
  </si>
  <si>
    <t>Astro Digital</t>
  </si>
  <si>
    <t>https://www.astrodigital.com</t>
  </si>
  <si>
    <t>4042d9f5-2e5f-055f-4c8e-d766d2c6b782</t>
  </si>
  <si>
    <t>Astro Exhibitions</t>
  </si>
  <si>
    <t>http://www.astroexhibitions.co.uk</t>
  </si>
  <si>
    <t>3901324c-7270-1c27-8eef-52034cc79956</t>
  </si>
  <si>
    <t>Astro Gaming</t>
  </si>
  <si>
    <t>http://www.astrogaming.com/</t>
  </si>
  <si>
    <t>068d2a58-beb6-9096-487c-7409c29123c8</t>
  </si>
  <si>
    <t>Astro Kit</t>
  </si>
  <si>
    <t>http://www.astro-kit.com</t>
  </si>
  <si>
    <t>cde97df2-a373-e4b1-9052-0d9db0f78a9f</t>
  </si>
  <si>
    <t>ASTRO LAB</t>
  </si>
  <si>
    <t>http://astrolabapp.com</t>
  </si>
  <si>
    <t>a54feb4f-6ee2-0aa1-611b-93505117ed79</t>
  </si>
  <si>
    <t>Astro live</t>
  </si>
  <si>
    <t>http://www.astro-live.gr/</t>
  </si>
  <si>
    <t>bea279ff-16c7-da94-3d3c-a899aa6ee819</t>
  </si>
  <si>
    <t>Astro Malaysia</t>
  </si>
  <si>
    <t>http://www.astro.com.my</t>
  </si>
  <si>
    <t>f4078e36-e34f-ac20-1c0d-3ed7abd45777</t>
  </si>
  <si>
    <t>Astro Malaysia Holdings Berhad</t>
  </si>
  <si>
    <t>http://www.astromalaysia.com.my/</t>
  </si>
  <si>
    <t>2f6f5b1b-a492-088c-0342-08b71bf89d23</t>
  </si>
  <si>
    <t>Astro Manufacturing &amp; Design</t>
  </si>
  <si>
    <t>http://www.astromfg.com</t>
  </si>
  <si>
    <t>62383313-f8ee-8ca8-ab9e-08e19f650279</t>
  </si>
  <si>
    <t>Astro Media Group</t>
  </si>
  <si>
    <t>http://astromedia.co/</t>
  </si>
  <si>
    <t>c8856d97-0bf6-9c4b-827b-a01a3efed70d</t>
  </si>
  <si>
    <t>Astro Movers</t>
  </si>
  <si>
    <t>http://www.astro-movers.com</t>
  </si>
  <si>
    <t>56b8a56c-14ed-e4fe-6138-5cfd8a359bff</t>
  </si>
  <si>
    <t>Astro Pak</t>
  </si>
  <si>
    <t>http://www.astropak.com</t>
  </si>
  <si>
    <t>225d7a08-316f-e90d-6622-1f0984279964</t>
  </si>
  <si>
    <t>Astro Pi</t>
  </si>
  <si>
    <t>http://astro-pi.org/</t>
  </si>
  <si>
    <t>316c2e2c-7c74-23d9-a233-6926c0a4da7e</t>
  </si>
  <si>
    <t>Astro Shine</t>
  </si>
  <si>
    <t>http://www.astroshine.org/</t>
  </si>
  <si>
    <t>0a169590-4b7d-9e41-fb66-3d58ac12b4d8</t>
  </si>
  <si>
    <t>ASTRO Strobel Kommunikationssysteme</t>
  </si>
  <si>
    <t>http://www.astro-kom.de/en/</t>
  </si>
  <si>
    <t>ba44a343-e9e1-ca42-7830-1441de3371c7</t>
  </si>
  <si>
    <t>Astro Studios</t>
  </si>
  <si>
    <t>http://www.astrostudios.com/</t>
  </si>
  <si>
    <t>068eccb0-0f38-92f8-354a-a1c164fbf94a</t>
  </si>
  <si>
    <t>Astro Technology</t>
  </si>
  <si>
    <t>https://www.helloastro.com</t>
  </si>
  <si>
    <t>4c9d7edd-3a3c-43e7-c816-6cd0ba00843f</t>
  </si>
  <si>
    <t>Astro Worldwide Movers</t>
  </si>
  <si>
    <t>http://www.astro-movers.com/</t>
  </si>
  <si>
    <t>00760cbf-870c-d89b-d063-d925b88ded78</t>
  </si>
  <si>
    <t>Astro-Raj</t>
  </si>
  <si>
    <t>http://www.astro-raj.com/</t>
  </si>
  <si>
    <t>c3387192-10d2-fb95-e1d9-bf68bf3b6bb8</t>
  </si>
  <si>
    <t>Astro-Tek Industries</t>
  </si>
  <si>
    <t>https://astro-tek.io/</t>
  </si>
  <si>
    <t>f4c23f16-64d1-a6ca-355f-c6a843bbae41</t>
  </si>
  <si>
    <t>Astro-Vision</t>
  </si>
  <si>
    <t>http://www.indianastrologysoftware.com</t>
  </si>
  <si>
    <t>7fcdbb14-d99c-71b0-437e-af63dc74f1d6</t>
  </si>
  <si>
    <t>astro99</t>
  </si>
  <si>
    <t>http://www.astro99.co.in</t>
  </si>
  <si>
    <t>61ae44bb-dc1a-85e8-d102-d488eadaac91</t>
  </si>
  <si>
    <t>Astrobiology Magazine</t>
  </si>
  <si>
    <t>http://www.astrobio.net/</t>
  </si>
  <si>
    <t>3bbcee88-a2ba-db0e-2323-350ce0188bee</t>
  </si>
  <si>
    <t>Astrobotic Technology</t>
  </si>
  <si>
    <t>http://www.astrobotic.com</t>
  </si>
  <si>
    <t>736df565-b7a4-523d-7fa7-b0ed4f69ebf4</t>
  </si>
  <si>
    <t>AstroCamp</t>
  </si>
  <si>
    <t>http://www.astrocamp.es</t>
  </si>
  <si>
    <t>e29d4b9f-d4d5-1046-2958-22ebd8031237</t>
  </si>
  <si>
    <t>Astrocyte Pharmaceuticals</t>
  </si>
  <si>
    <t>https://www.astrocytepharma.com/</t>
  </si>
  <si>
    <t>04e6e72d-fc78-ed84-046e-6e5e47044bf7</t>
  </si>
  <si>
    <t>Astrocyte Research</t>
  </si>
  <si>
    <t>https://astrocyte.io/</t>
  </si>
  <si>
    <t>c053c18e-0ac9-06b2-4a68-ef8bde13aed5</t>
  </si>
  <si>
    <t>AstroDevam</t>
  </si>
  <si>
    <t>https://astrodevam.com/</t>
  </si>
  <si>
    <t>629a8ab5-0aed-955c-6c5b-acbcc930cd35</t>
  </si>
  <si>
    <t>Astrodome Career Center</t>
  </si>
  <si>
    <t>http://www.astrodome.edu/</t>
  </si>
  <si>
    <t>e05204fa-2663-3040-38bd-52533871b6c8</t>
  </si>
  <si>
    <t>Astrodyne</t>
  </si>
  <si>
    <t>http://www.astrodyne.com</t>
  </si>
  <si>
    <t>6c878168-00cc-6974-7795-c24347fab60c</t>
  </si>
  <si>
    <t>Astrohaus</t>
  </si>
  <si>
    <t>http://astrohaus.com</t>
  </si>
  <si>
    <t>d9a5f419-e65a-aaef-6da6-3f29a7bc7502</t>
  </si>
  <si>
    <t>Astrolab</t>
  </si>
  <si>
    <t>https://www.astrolab.io</t>
  </si>
  <si>
    <t>3ed57181-0f73-9d25-a97f-a92ddb2b17f8</t>
  </si>
  <si>
    <t>Astrolab, Inc.</t>
  </si>
  <si>
    <t>http://www.astrolab.com/</t>
  </si>
  <si>
    <t>c6eee909-0c17-89e8-c18d-1ef788684c84</t>
  </si>
  <si>
    <t>Astrolabe Ventures</t>
  </si>
  <si>
    <t>http://www.astrolabeventures.com</t>
  </si>
  <si>
    <t>a79e165a-00f8-86ca-90ea-d0ab06733a9b</t>
  </si>
  <si>
    <t>AstroLabs</t>
  </si>
  <si>
    <t>http://www.astrolabs.me/</t>
  </si>
  <si>
    <t>c67e8739-fb93-153e-5ca4-6d008b14193e</t>
  </si>
  <si>
    <t>Astrologer UK</t>
  </si>
  <si>
    <t>http://www.ask-panditji.co.uk</t>
  </si>
  <si>
    <t>5a93f2b6-9324-2474-ad07-7fcadc724c69</t>
  </si>
  <si>
    <t>Astrology News</t>
  </si>
  <si>
    <t>http://www.astrologynews.org</t>
  </si>
  <si>
    <t>b4cecf51-e521-7204-c31e-7985adad0728</t>
  </si>
  <si>
    <t>Astrology Zodiac Signs</t>
  </si>
  <si>
    <t>http://www.astrology-zodiac-signs.com</t>
  </si>
  <si>
    <t>94e42b3c-3db6-297b-d8c2-30d15ca6df07</t>
  </si>
  <si>
    <t>Astrology.com</t>
  </si>
  <si>
    <t>http://astrology.com</t>
  </si>
  <si>
    <t>113e22d8-bb97-d42b-7e8a-7a0a2734af7a</t>
  </si>
  <si>
    <t>AstroloMe</t>
  </si>
  <si>
    <t>http://astrolome.com</t>
  </si>
  <si>
    <t>e1954292-9132-d6ad-9de1-4b90ae94e62d</t>
  </si>
  <si>
    <t>Astron Solutions</t>
  </si>
  <si>
    <t>http://www.astronsolutions.net/</t>
  </si>
  <si>
    <t>fb68810c-3fff-3eaf-7d41-1aafe3350179</t>
  </si>
  <si>
    <t>AstRoNA Biotechnologies</t>
  </si>
  <si>
    <t>http://www.astronabio.com/</t>
  </si>
  <si>
    <t>a81e2b4e-103d-6dee-9e94-7f337a235ebf</t>
  </si>
  <si>
    <t>Astronaut Ventures</t>
  </si>
  <si>
    <t>http://www.astronautvc.com</t>
  </si>
  <si>
    <t>ce329e61-db86-b7de-cf41-b8706f1aa79a</t>
  </si>
  <si>
    <t>Astronauts Wanted</t>
  </si>
  <si>
    <t>https://www.astronautswanted.com/</t>
  </si>
  <si>
    <t>7329956c-b5d8-e6f4-db68-185880fdaadc</t>
  </si>
  <si>
    <t>Astronergy</t>
  </si>
  <si>
    <t>http://www.astronergy.com/</t>
  </si>
  <si>
    <t>41e886db-e3b8-7374-488a-54e9983a4c55</t>
  </si>
  <si>
    <t>Astronics</t>
  </si>
  <si>
    <t>http://www.astronics.com</t>
  </si>
  <si>
    <t>c722be0f-f7e8-ccfb-c319-fe8dc2752cdb</t>
  </si>
  <si>
    <t>Astronomer</t>
  </si>
  <si>
    <t>http://www.astronomer.io</t>
  </si>
  <si>
    <t>d9735010-2935-ae93-6e43-1cc5e0fd70bc</t>
  </si>
  <si>
    <t>Astronomical Society of the Pacific</t>
  </si>
  <si>
    <t>http://astrosociety.org/</t>
  </si>
  <si>
    <t>cb250b2c-5deb-28f8-7e4d-cfca008996ec</t>
  </si>
  <si>
    <t>Astronomy &amp; Astrophysics</t>
  </si>
  <si>
    <t>http://www.aanda.org/</t>
  </si>
  <si>
    <t>bd01529a-0e70-b1f0-af7d-9a494b027e0f</t>
  </si>
  <si>
    <t>Astronomy Magazine</t>
  </si>
  <si>
    <t>http://www.astronomy.com/</t>
  </si>
  <si>
    <t>ea57b0c1-6737-53fe-5eca-e25f861a32b7</t>
  </si>
  <si>
    <t>Astronomy Now</t>
  </si>
  <si>
    <t>http://astronomynow.com</t>
  </si>
  <si>
    <t>8ceceeb4-417d-7086-0b13-efb7676e6caa</t>
  </si>
  <si>
    <t>Astronomy SG</t>
  </si>
  <si>
    <t>http://astronomy.sg/</t>
  </si>
  <si>
    <t>0db0cb31-0bcb-3f78-2957-2e97df06fe1e</t>
  </si>
  <si>
    <t>AstroNova</t>
  </si>
  <si>
    <t>http://www.astronovainc.com/</t>
  </si>
  <si>
    <t>7859f299-c46f-297e-fe4d-4067c106eb0b</t>
  </si>
  <si>
    <t>Astropad</t>
  </si>
  <si>
    <t>http://astropad.com</t>
  </si>
  <si>
    <t>e4ffddee-80fb-6277-c6c5-5c0659b17044</t>
  </si>
  <si>
    <t>AstroPay</t>
  </si>
  <si>
    <t>http://www.astropay.com</t>
  </si>
  <si>
    <t>e6d89417-e033-b00b-5e95-3fce09570c45</t>
  </si>
  <si>
    <t>astropay</t>
  </si>
  <si>
    <t>http://www.astrokartbayisi.com/</t>
  </si>
  <si>
    <t>82d6056e-d361-c2ca-4545-f28cfbe30c22</t>
  </si>
  <si>
    <t>http://www.astropay-tr.com</t>
  </si>
  <si>
    <t>daf8f448-1839-2011-42ca-48b39cc280b0</t>
  </si>
  <si>
    <t>Astropay</t>
  </si>
  <si>
    <t>http://www.astropaykartsatinal.gen.tr/</t>
  </si>
  <si>
    <t>789be6f4-ca08-4583-ff88-448fce3be149</t>
  </si>
  <si>
    <t>Astropay Kart</t>
  </si>
  <si>
    <t>http://www.astropay.co</t>
  </si>
  <si>
    <t>a1590064-dfe5-344e-8175-b1bcdd816d0e</t>
  </si>
  <si>
    <t>AstroPower</t>
  </si>
  <si>
    <t>http://www.astropower.com</t>
  </si>
  <si>
    <t>2abe33ca-ecb2-e316-ca7e-cac96783aab1</t>
  </si>
  <si>
    <t>AstroPrint</t>
  </si>
  <si>
    <t>https://www.astroprint.com</t>
  </si>
  <si>
    <t>3992c51a-72c8-b5ac-aab8-a3d6af679432</t>
  </si>
  <si>
    <t>Astroprofit</t>
  </si>
  <si>
    <t>http://www.astroprofit.com/</t>
  </si>
  <si>
    <t>644f1b49-b39f-1398-dd59-eb70e29b6131</t>
  </si>
  <si>
    <t>AstroSanhita.Com</t>
  </si>
  <si>
    <t>http://astrosanhita.com/</t>
  </si>
  <si>
    <t>ee439dd6-c12a-8a17-6e9d-c3878239d8ff</t>
  </si>
  <si>
    <t>Astroscale</t>
  </si>
  <si>
    <t>http://astroscale.com/</t>
  </si>
  <si>
    <t>31d1c92b-694b-b1d2-2fef-eca1e459013e</t>
  </si>
  <si>
    <t>Astrosell</t>
  </si>
  <si>
    <t>http://www.astrosell.it</t>
  </si>
  <si>
    <t>eb32146a-49bc-0bc8-fc28-141a786de41f</t>
  </si>
  <si>
    <t>Astrospeak</t>
  </si>
  <si>
    <t>http://www.astrospeak.com/</t>
  </si>
  <si>
    <t>bf4508c1-0a2a-5b4e-27d0-b42461f93373</t>
  </si>
  <si>
    <t>Astrostar</t>
  </si>
  <si>
    <t>http://astrostar.ru</t>
  </si>
  <si>
    <t>d6b2bfcc-3e76-d88f-cc3d-778425df8986</t>
  </si>
  <si>
    <t>Astrotalks</t>
  </si>
  <si>
    <t>http://astrotalks.org</t>
  </si>
  <si>
    <t>e9dc4469-df6d-1b91-3549-bfc5c3041568</t>
  </si>
  <si>
    <t>Astrotech Corporation</t>
  </si>
  <si>
    <t>http://www.astrotechcorp.com/</t>
  </si>
  <si>
    <t>57804a9e-c206-a1e8-5e97-48de03b46bf4</t>
  </si>
  <si>
    <t>AstroWatt</t>
  </si>
  <si>
    <t>http://www.astrowatt.com</t>
  </si>
  <si>
    <t>4ad65869-36b5-07c0-d536-2b17aa7e8984</t>
  </si>
  <si>
    <t>AstroYogi Mobile</t>
  </si>
  <si>
    <t>http://www.astroyogi.com/</t>
  </si>
  <si>
    <t>d334fd70-d7ab-0daf-43f3-68523de769c6</t>
  </si>
  <si>
    <t>Astrsk</t>
  </si>
  <si>
    <t>http://astrskpr.com/</t>
  </si>
  <si>
    <t>37953be2-6c6f-1ddf-c45d-44278cc7f284</t>
  </si>
  <si>
    <t>Astrum</t>
  </si>
  <si>
    <t>http://www.astrum.in</t>
  </si>
  <si>
    <t>22e19a8f-ed27-d4a7-cc83-ddc220e50350</t>
  </si>
  <si>
    <t>Astrum Education</t>
  </si>
  <si>
    <t>http://www.astrumeducation.com</t>
  </si>
  <si>
    <t>87f87bd4-9271-2ede-588b-9d12393d3915</t>
  </si>
  <si>
    <t>Astrum Holdings Limited</t>
  </si>
  <si>
    <t>https://www.astrumworld.com/</t>
  </si>
  <si>
    <t>b872233a-11f0-ddbd-9f8d-87e55262ba39</t>
  </si>
  <si>
    <t>ASTRUM IT GmbH</t>
  </si>
  <si>
    <t>http://www.astrum-it.de</t>
  </si>
  <si>
    <t>25c8b780-cb76-2e28-5cec-70b090f270eb</t>
  </si>
  <si>
    <t>Astrum Software (Acquired by EMC)</t>
  </si>
  <si>
    <t>http://www.emc.com</t>
  </si>
  <si>
    <t>fd930391-e7a1-a2e0-c4b4-8c32040ea0e3</t>
  </si>
  <si>
    <t>Astryne</t>
  </si>
  <si>
    <t>http://www.astryne.ie/</t>
  </si>
  <si>
    <t>3c3f65db-8f39-7f4e-9622-94ada0a21e43</t>
  </si>
  <si>
    <t>ASTSOFT</t>
  </si>
  <si>
    <t>http://www.astsoft.co.kr/</t>
  </si>
  <si>
    <t>1e4e348b-128b-5ecb-1eb9-c4a5210f9491</t>
  </si>
  <si>
    <t>Astuce Clash Royale</t>
  </si>
  <si>
    <t>http://astucesaclashroyale.com</t>
  </si>
  <si>
    <t>448b609f-e210-25be-6bcf-5a338ca154aa</t>
  </si>
  <si>
    <t>Asturias Bathrooms</t>
  </si>
  <si>
    <t>http://www.asturiasbathrooms.co.uk</t>
  </si>
  <si>
    <t>0236e6f7-caa7-a0d9-9a4b-f55bac04590f</t>
  </si>
  <si>
    <t>Asturix</t>
  </si>
  <si>
    <t>http://asturix.com</t>
  </si>
  <si>
    <t>014266f9-75d0-5bf5-2784-8c73206dfe12</t>
  </si>
  <si>
    <t>AsturTrade</t>
  </si>
  <si>
    <t>http://www.netasturias.com/asturtrade/</t>
  </si>
  <si>
    <t>8cb9dca4-48f1-83b9-d732-e1cf81ada6d1</t>
  </si>
  <si>
    <t>ASTUS Medical</t>
  </si>
  <si>
    <t>http://astusmedical.com.br</t>
  </si>
  <si>
    <t>2617e627-cf57-81e1-515f-14d966697b48</t>
  </si>
  <si>
    <t>Astute</t>
  </si>
  <si>
    <t>http://www.beastute.com</t>
  </si>
  <si>
    <t>b17bf35d-9bf7-848c-7d60-2ef7c4897fd7</t>
  </si>
  <si>
    <t>Astute Diligence</t>
  </si>
  <si>
    <t>http://www.astutediligence.com/default.htm</t>
  </si>
  <si>
    <t>df11faad-1e12-ea38-881e-f84e0804dfb1</t>
  </si>
  <si>
    <t>Astute Graphics</t>
  </si>
  <si>
    <t>http://www.astutegraphics.com/</t>
  </si>
  <si>
    <t>76b5d3fd-f2a0-ad8d-aafa-14074c228bff</t>
  </si>
  <si>
    <t>Astute Hosting</t>
  </si>
  <si>
    <t>http://astutehosting.com</t>
  </si>
  <si>
    <t>4caf4603-ac6c-f1db-efd5-e2b5007e0f6f</t>
  </si>
  <si>
    <t>Astute Licensing</t>
  </si>
  <si>
    <t>https://www.astutelicensing.com/</t>
  </si>
  <si>
    <t>bd25f831-aca9-ce6d-c87f-98b118ece481</t>
  </si>
  <si>
    <t>Astute Lighting</t>
  </si>
  <si>
    <t>http://www.astutelighting.co.uk</t>
  </si>
  <si>
    <t>d764f83b-ce92-7e9e-b55e-9344125ce26c</t>
  </si>
  <si>
    <t>Astute Medical</t>
  </si>
  <si>
    <t>http://www.astutemedical.com</t>
  </si>
  <si>
    <t>40f62d8b-c236-5e33-708a-46e446ae18a3</t>
  </si>
  <si>
    <t>Astute Networks</t>
  </si>
  <si>
    <t>http://www.astutenetworks.com</t>
  </si>
  <si>
    <t>d29f1b31-a9d0-bb3f-a92b-cb8e70445a6a</t>
  </si>
  <si>
    <t>Astute Recruit USA</t>
  </si>
  <si>
    <t>http://www.astuterecruitusa.net</t>
  </si>
  <si>
    <t>206b865f-72e9-2d29-a377-c148c5b562b4</t>
  </si>
  <si>
    <t>Astute Software</t>
  </si>
  <si>
    <t>http://www.astutesoftware.co.in</t>
  </si>
  <si>
    <t>63fef151-7a2b-a884-e513-9bac30f80d32</t>
  </si>
  <si>
    <t>http://www.astute.ws</t>
  </si>
  <si>
    <t>14685ffa-1728-294f-1ad0-8651b0905265</t>
  </si>
  <si>
    <t>Astute Solutions</t>
  </si>
  <si>
    <t>https://www.astutesolutions.com</t>
  </si>
  <si>
    <t>679c3930-8176-be7a-9655-90aeb81f79bd</t>
  </si>
  <si>
    <t>Astute Systems</t>
  </si>
  <si>
    <t>http://astutesystemstech.com/</t>
  </si>
  <si>
    <t>6ea54421-b9f6-4c7d-7dbb-523dccb59ea3</t>
  </si>
  <si>
    <t>Astute Technology</t>
  </si>
  <si>
    <t>http://www.astutetech.com/</t>
  </si>
  <si>
    <t>e79ef361-597e-e020-1202-5114da0e529c</t>
  </si>
  <si>
    <t>Astute.io</t>
  </si>
  <si>
    <t>http://astute.io/</t>
  </si>
  <si>
    <t>54c8a3af-2fdb-bff3-6a06-bd361ccd473c</t>
  </si>
  <si>
    <t>astUtemy</t>
  </si>
  <si>
    <t>http://astutemy.com</t>
  </si>
  <si>
    <t>9088ff2e-8ada-4157-f21e-89896b3d64ff</t>
  </si>
  <si>
    <t>Astutia Ventures</t>
  </si>
  <si>
    <t>http://www.astutia.de</t>
  </si>
  <si>
    <t>de37267c-5450-d2fd-137f-5bb8ad4cf8fc</t>
  </si>
  <si>
    <t>Astyra Corporation</t>
  </si>
  <si>
    <t>http://www.astyra.com</t>
  </si>
  <si>
    <t>461fe425-3212-d43a-59ac-7aedebd1a232</t>
  </si>
  <si>
    <t>Astyx Communication &amp; Sensors</t>
  </si>
  <si>
    <t>http://www.astyx.net</t>
  </si>
  <si>
    <t>64d714b6-4f64-fa56-93e0-6d8ab5308fab</t>
  </si>
  <si>
    <t>ASU Center for Meteorite Studies</t>
  </si>
  <si>
    <t>https://meteorites.asu.edu/</t>
  </si>
  <si>
    <t>7f975a90-7418-8398-430d-1d1ad6b54936</t>
  </si>
  <si>
    <t>ASU Global Sustainability Solutions Services</t>
  </si>
  <si>
    <t>https://sustainability.asu.edu</t>
  </si>
  <si>
    <t>30c2d1b7-5139-6811-371f-962660ede729</t>
  </si>
  <si>
    <t>ASU International</t>
  </si>
  <si>
    <t>https://students.asu.edu</t>
  </si>
  <si>
    <t>7089e320-b6d1-915e-0c31-2114172431e5</t>
  </si>
  <si>
    <t>ASU Research Park</t>
  </si>
  <si>
    <t>http://asuresearchpark.com/</t>
  </si>
  <si>
    <t>7bc19f14-f15c-922a-64b1-b490567b3962</t>
  </si>
  <si>
    <t>ASU Venture Devils</t>
  </si>
  <si>
    <t>https://entrepreneurship.asu.edu/launch/venture-devils</t>
  </si>
  <si>
    <t>19a84008-a564-bb6c-3c47-bfe8b6ef5ce6</t>
  </si>
  <si>
    <t>Asuaq</t>
  </si>
  <si>
    <t>http://asuaq.com</t>
  </si>
  <si>
    <t>56dc308a-f37b-1854-2457-a22ebaba9886</t>
  </si>
  <si>
    <t>ASUG</t>
  </si>
  <si>
    <t>http://www.asug.com</t>
  </si>
  <si>
    <t>676249b8-b52f-0385-06be-d73dc325e232</t>
  </si>
  <si>
    <t>aSuiteStay</t>
  </si>
  <si>
    <t>http://www.asuitestay.com</t>
  </si>
  <si>
    <t>94dc84c7-14d1-ae43-72ea-9623a658fe7a</t>
  </si>
  <si>
    <t>Asuka Asset Management</t>
  </si>
  <si>
    <t>http://www.asuka-asset.com/en/</t>
  </si>
  <si>
    <t>345cc48f-0c81-c11f-8761-2e41704a21fd</t>
  </si>
  <si>
    <t>AsukaLab inc.</t>
  </si>
  <si>
    <t>http://asukalab.co.jp/index.html</t>
  </si>
  <si>
    <t>0a555d2c-7ab7-6176-5484-84556a37f179</t>
  </si>
  <si>
    <t>Asuncion Capital Partners</t>
  </si>
  <si>
    <t>http://www.asuncioncap.com/</t>
  </si>
  <si>
    <t>627fdf89-485b-f0a8-3332-66a14fdc41ae</t>
  </si>
  <si>
    <t>Asuor</t>
  </si>
  <si>
    <t>https://asuor.com/</t>
  </si>
  <si>
    <t>f4a67e94-c542-9a2d-4348-238cb730a449</t>
  </si>
  <si>
    <t>Asuqu</t>
  </si>
  <si>
    <t>https://www.asuqu.com/</t>
  </si>
  <si>
    <t>5a6f8bc1-0617-1886-0b60-3c93b78a772b</t>
  </si>
  <si>
    <t>Asura.co.id</t>
  </si>
  <si>
    <t>https://www.asura.co.id</t>
  </si>
  <si>
    <t>33f9bea3-af03-7b0e-84e2-11278be39544</t>
  </si>
  <si>
    <t>Asuragen</t>
  </si>
  <si>
    <t>http://www.asuragen.com</t>
  </si>
  <si>
    <t>b2e8703d-11be-3566-b635-40c8536355ae</t>
  </si>
  <si>
    <t>Asuransi Sinar Mas</t>
  </si>
  <si>
    <t>http://sinarmas.co.id/</t>
  </si>
  <si>
    <t>b2260ca9-3b85-be94-72af-b75290bd72e5</t>
  </si>
  <si>
    <t>Asuransi88.Com</t>
  </si>
  <si>
    <t>http://asuransi88.com/</t>
  </si>
  <si>
    <t>d4143b6a-c76b-2ee8-4886-3459d7bf84d4</t>
  </si>
  <si>
    <t>AsuransiKITA</t>
  </si>
  <si>
    <t>http://asuransikita.net/</t>
  </si>
  <si>
    <t>614b7d92-153f-b397-532d-6a5ee1076f3b</t>
  </si>
  <si>
    <t>Asure Software</t>
  </si>
  <si>
    <t>http://www.asuresoftware.com</t>
  </si>
  <si>
    <t>01503b0e-0b88-faba-3ad0-a79b3f3ea8bf</t>
  </si>
  <si>
    <t>asuresoft</t>
  </si>
  <si>
    <t>http://www.asuresoft.com</t>
  </si>
  <si>
    <t>c891b588-41dc-2c50-330c-9479b36d89ed</t>
  </si>
  <si>
    <t>Asurint</t>
  </si>
  <si>
    <t>http://asurint.com</t>
  </si>
  <si>
    <t>9cf163fb-1f77-0b6d-21ef-c9c6a36f70f0</t>
  </si>
  <si>
    <t>Asurion</t>
  </si>
  <si>
    <t>http://www.asurion.com</t>
  </si>
  <si>
    <t>1d99650e-ca42-a1e2-585f-6f30cc6bd71c</t>
  </si>
  <si>
    <t>asuro GmbH</t>
  </si>
  <si>
    <t>https://www.asuro.de</t>
  </si>
  <si>
    <t>d4b605a2-7505-6e92-3317-5a0b39dec77c</t>
  </si>
  <si>
    <t>Asurrent</t>
  </si>
  <si>
    <t>http://www.asurrent.com</t>
  </si>
  <si>
    <t>2a137a45-1afd-26d3-af36-9e5850f58275</t>
  </si>
  <si>
    <t>ASUS</t>
  </si>
  <si>
    <t>http://www.asus.com/us/</t>
  </si>
  <si>
    <t>130ad06f-2ec3-d66a-5b16-f8646ff23d15</t>
  </si>
  <si>
    <t>ASUS WebStorage</t>
  </si>
  <si>
    <t>http://www.asuswebstorage.com</t>
  </si>
  <si>
    <t>3cf9719e-855e-9414-5539-f60cc07e804f</t>
  </si>
  <si>
    <t>Asus24</t>
  </si>
  <si>
    <t>http://asus24.ir/</t>
  </si>
  <si>
    <t>05571777-cd38-bd77-76be-25edec003f2c</t>
  </si>
  <si>
    <t>Asuum</t>
  </si>
  <si>
    <t>http://www.asuum.com</t>
  </si>
  <si>
    <t>082590d1-9a2e-1da8-4df2-5949f38c44f1</t>
  </si>
  <si>
    <t>Asvahosting</t>
  </si>
  <si>
    <t>http://www.asvahosting.com</t>
  </si>
  <si>
    <t>9183b7ad-84ae-6d9f-1ffb-bd0eda24cfd2</t>
  </si>
  <si>
    <t>Asvance</t>
  </si>
  <si>
    <t>http://asvance.com/</t>
  </si>
  <si>
    <t>dabd7648-6f7f-79e5-2b1a-12e9b07a19b3</t>
  </si>
  <si>
    <t>ASW Systems</t>
  </si>
  <si>
    <t>https://www.septim.cz/en/</t>
  </si>
  <si>
    <t>f37354c1-a770-2d2e-4d65-d4d883acd04a</t>
  </si>
  <si>
    <t>ASWAT</t>
  </si>
  <si>
    <t>https://www.ziwo.io</t>
  </si>
  <si>
    <t>9f765e98-ff08-b13e-5aae-69bddd264fdb</t>
  </si>
  <si>
    <t>Asweb.co</t>
  </si>
  <si>
    <t>http://asweb.co</t>
  </si>
  <si>
    <t>8f0cfcdd-4da3-61b2-a59c-04564b08a262</t>
  </si>
  <si>
    <t>ASweSend</t>
  </si>
  <si>
    <t>http://aswesend.cloud</t>
  </si>
  <si>
    <t>f74b4fb7-7ffb-fb3a-f43f-c027c4965bfd</t>
  </si>
  <si>
    <t>ASX Limited</t>
  </si>
  <si>
    <t>http://www.asx.com.au/</t>
  </si>
  <si>
    <t>31283df3-4e90-1cdf-6f19-2fd37cdf03c6</t>
  </si>
  <si>
    <t>ASX-listed Red 5 Limited</t>
  </si>
  <si>
    <t>http://red5limited.com</t>
  </si>
  <si>
    <t>20fdfc54-e83f-fa08-f1f2-b205d377a1ea</t>
  </si>
  <si>
    <t>ASYA Infosoft</t>
  </si>
  <si>
    <t>http://www.sayait.com/</t>
  </si>
  <si>
    <t>3bfb8515-242f-afc0-eb94-b45cd480fb6b</t>
  </si>
  <si>
    <t>Asylas</t>
  </si>
  <si>
    <t>http://www.asylas.com</t>
  </si>
  <si>
    <t>b15089ce-02cc-deb2-f0eb-a9788cf83f60</t>
  </si>
  <si>
    <t>Asylon Incorporated</t>
  </si>
  <si>
    <t>http://www.flyasylon.com</t>
  </si>
  <si>
    <t>b8753452-ff25-d6f3-740c-c0ebe75e7a2f</t>
  </si>
  <si>
    <t>Asylum Entertainment</t>
  </si>
  <si>
    <t>http://www.asylument.com/</t>
  </si>
  <si>
    <t>b2f10944-3357-0503-3ba9-2e4608c36dd3</t>
  </si>
  <si>
    <t>Asylum Hill Software, LLC</t>
  </si>
  <si>
    <t>http://asylumhill.weebly.com</t>
  </si>
  <si>
    <t>a30fa71a-4f2f-2fe6-7cd9-788b5c9e52ab</t>
  </si>
  <si>
    <t>Asylum Labs</t>
  </si>
  <si>
    <t>http://asylumlabsinc.com</t>
  </si>
  <si>
    <t>36e8f84b-a4ee-ed2a-74be-8041b9ceabcc</t>
  </si>
  <si>
    <t>Asylum Square Interactive GmbH</t>
  </si>
  <si>
    <t>http://www.asylumsquare.com</t>
  </si>
  <si>
    <t>aeadb435-d027-2f35-d22a-a0466aab27e2</t>
  </si>
  <si>
    <t>Asylum Telecom</t>
  </si>
  <si>
    <t>https://saintscapital.com</t>
  </si>
  <si>
    <t>d624ad3f-feec-aa9b-c2ba-415f2020fd63</t>
  </si>
  <si>
    <t>Asymchem Laboratories (Tianjin)</t>
  </si>
  <si>
    <t>http://www.asymchem.com</t>
  </si>
  <si>
    <t>4b88ad63-aa6c-f251-844b-e69126adb2af</t>
  </si>
  <si>
    <t>Asymco</t>
  </si>
  <si>
    <t>http://www.asymco.com/</t>
  </si>
  <si>
    <t>6d39858b-ff27-4c91-308d-fe82cd811952</t>
  </si>
  <si>
    <t>asyMedia</t>
  </si>
  <si>
    <t>http://asymedia.net</t>
  </si>
  <si>
    <t>c9636aeb-f629-2963-0cb2-2e096725c774</t>
  </si>
  <si>
    <t>Asymmetric Medical Ltd.</t>
  </si>
  <si>
    <t>http://www.asymmetricmedical.com</t>
  </si>
  <si>
    <t>cae83183-e14a-e32f-da38-877c1f044119</t>
  </si>
  <si>
    <t>Asymmetrica Labs</t>
  </si>
  <si>
    <t>http://asym.co</t>
  </si>
  <si>
    <t>2f33edb8-b80b-825a-97cc-94ea53719811</t>
  </si>
  <si>
    <t>Asymmetrical Press</t>
  </si>
  <si>
    <t>http://asymmetrical.co/</t>
  </si>
  <si>
    <t>93166502-43e6-479c-9e34-bbde8bae67e1</t>
  </si>
  <si>
    <t>Asymmetrix Solutions</t>
  </si>
  <si>
    <t>http://www.asymmetrix.co.in</t>
  </si>
  <si>
    <t>cec6fdbc-137b-5b45-fae9-b182349fe9eb</t>
  </si>
  <si>
    <t>Asymptote Ltd.</t>
  </si>
  <si>
    <t>http://asymptote.co.uk</t>
  </si>
  <si>
    <t>8053a09d-770d-4723-624c-5952e16922b1</t>
  </si>
  <si>
    <t>Async</t>
  </si>
  <si>
    <t>http://www.async-games.com</t>
  </si>
  <si>
    <t>ea2189fb-c8ed-86a5-ffc7-e3b3fcedca68</t>
  </si>
  <si>
    <t>http://asy.nc</t>
  </si>
  <si>
    <t>7a787f52-7341-728f-7698-ab9181fc5be3</t>
  </si>
  <si>
    <t>Async Interview</t>
  </si>
  <si>
    <t>http://www.asyncinterview.com</t>
  </si>
  <si>
    <t>c27e49f8-a56a-7e5e-c334-8008bd842e4e</t>
  </si>
  <si>
    <t>Async Technologies</t>
  </si>
  <si>
    <t>http://www.async.ie</t>
  </si>
  <si>
    <t>ed149af0-b9a9-0906-0711-1e55c3cf3b39</t>
  </si>
  <si>
    <t>Asyncast Corporation</t>
  </si>
  <si>
    <t>http://www.rocketron.com</t>
  </si>
  <si>
    <t>63e5a1a0-fca0-040e-aa1d-f23644177570</t>
  </si>
  <si>
    <t>AsyncDisplayKit</t>
  </si>
  <si>
    <t>http://asyncdisplaykit.org/</t>
  </si>
  <si>
    <t>8372a1d2-5327-7b7b-f382-f62573b0f181</t>
  </si>
  <si>
    <t>Asynchrony Labs</t>
  </si>
  <si>
    <t>http://www.asynchrony.com</t>
  </si>
  <si>
    <t>13f597fe-1464-bddf-2761-612d08ba2708</t>
  </si>
  <si>
    <t>Asyncode Limited</t>
  </si>
  <si>
    <t>http://asyncode.com</t>
  </si>
  <si>
    <t>323553fd-e831-af08-c48d-fa5ca4e42ee6</t>
  </si>
  <si>
    <t>Asyril</t>
  </si>
  <si>
    <t>http://asyril.com/en/</t>
  </si>
  <si>
    <t>19971fa0-abfd-baf8-9322-5d7d162a1583</t>
  </si>
  <si>
    <t>Asysco</t>
  </si>
  <si>
    <t>http://www.asysco.com</t>
  </si>
  <si>
    <t>7b32050f-0c87-2114-a812-81ec0f937eef</t>
  </si>
  <si>
    <t>Asyst</t>
  </si>
  <si>
    <t>http://asysttech.com</t>
  </si>
  <si>
    <t>cb0e3ce5-9ed8-6b3c-f2bc-d67ccbc7a3ec</t>
  </si>
  <si>
    <t>Asyst Technologies</t>
  </si>
  <si>
    <t>http://www.asyst.com</t>
  </si>
  <si>
    <t>7768436b-b12c-5123-4ec3-f832f65f4001</t>
  </si>
  <si>
    <t>AsystMe</t>
  </si>
  <si>
    <t>http://www.asystme.com</t>
  </si>
  <si>
    <t>8609ad37-619b-1cdd-a37f-1940c097e6cc</t>
  </si>
  <si>
    <t>Asyus</t>
  </si>
  <si>
    <t>http://www.asyus.com</t>
  </si>
  <si>
    <t>de51380e-23f8-1b30-668c-22168bb78889</t>
  </si>
  <si>
    <t>ASYX International</t>
  </si>
  <si>
    <t>http://asyx.com/</t>
  </si>
  <si>
    <t>4a8575bd-449d-ca87-90ec-7c4d328d44b6</t>
  </si>
  <si>
    <t>AT</t>
  </si>
  <si>
    <t>http://www.comingsoon.com</t>
  </si>
  <si>
    <t>ddb8aebe-b857-14db-35a9-940139aa9bed</t>
  </si>
  <si>
    <t>AT AutoTech</t>
  </si>
  <si>
    <t>http://at.srv.br/</t>
  </si>
  <si>
    <t>88da583d-70fc-970e-0001-9ed3a53fef00</t>
  </si>
  <si>
    <t>AT Brokerage</t>
  </si>
  <si>
    <t>https://www.at-brokerage.com</t>
  </si>
  <si>
    <t>6f749231-0296-0393-cc07-1b613374da94</t>
  </si>
  <si>
    <t>AT Capital</t>
  </si>
  <si>
    <t>http://atcapital.com.sg/</t>
  </si>
  <si>
    <t>27fa3e72-7817-9f56-7cdb-e30992b175be</t>
  </si>
  <si>
    <t>AT Capital Group</t>
  </si>
  <si>
    <t>91067d4c-90c5-9525-6811-33f143267ca3</t>
  </si>
  <si>
    <t>AT Climatisation</t>
  </si>
  <si>
    <t>http://www.atclimatisation.com</t>
  </si>
  <si>
    <t>1a9d0694-ada4-a656-bb7b-2121559c78eb</t>
  </si>
  <si>
    <t>AT Communications</t>
  </si>
  <si>
    <t>http://atcommunications.com</t>
  </si>
  <si>
    <t>3ae559a0-ae62-5fef-0f2a-36e152eca1da</t>
  </si>
  <si>
    <t>AT DrumWorks - Handcrafted Drums</t>
  </si>
  <si>
    <t>http://www.atdrumworks.com</t>
  </si>
  <si>
    <t>461aa083-89f3-795a-7ffb-bd2493c33ed9</t>
  </si>
  <si>
    <t>At Dusk</t>
  </si>
  <si>
    <t>http://www.atdusk.com.au/</t>
  </si>
  <si>
    <t>e36d4464-883a-b81b-f551-a9c92665cd6c</t>
  </si>
  <si>
    <t>AT Embedded Solutions</t>
  </si>
  <si>
    <t>http://www.ates-group.com</t>
  </si>
  <si>
    <t>72b50656-1b5a-4dcf-ce25-139405b6f9d3</t>
  </si>
  <si>
    <t>AT Energy</t>
  </si>
  <si>
    <t>http://atenergy.pro/en</t>
  </si>
  <si>
    <t>791d25fe-fd77-4bd2-ba13-709a98e828e4</t>
  </si>
  <si>
    <t>At Home Furniture</t>
  </si>
  <si>
    <t>http://www.athomefurniture.co.uk/</t>
  </si>
  <si>
    <t>bfeb3dc1-cefc-ec3d-a803-9a5e16a63f60</t>
  </si>
  <si>
    <t>At Home Therapy</t>
  </si>
  <si>
    <t>http://www.interimhealthcare.com</t>
  </si>
  <si>
    <t>fdfb5272-1b76-cf66-c500-1add8351d832</t>
  </si>
  <si>
    <t>AT Internet</t>
  </si>
  <si>
    <t>http://www.atinternet.com</t>
  </si>
  <si>
    <t>e209611c-ddab-f950-9245-34e1c9b96cc9</t>
  </si>
  <si>
    <t>AT Lighting</t>
  </si>
  <si>
    <t>http://atlighting.dk/</t>
  </si>
  <si>
    <t>9f97c4bc-d8e2-0a3b-4c08-1cecdb18da27</t>
  </si>
  <si>
    <t>At Peak Sports</t>
  </si>
  <si>
    <t>http://atpeaksports.com/</t>
  </si>
  <si>
    <t>57f66915-48b8-9c8a-69d8-22f89626058b</t>
  </si>
  <si>
    <t>At Source Handmade Foods (Pty) Ltd</t>
  </si>
  <si>
    <t>http://www.source.co.za</t>
  </si>
  <si>
    <t>9f848c11-9356-f02c-aae1-6acaea395889</t>
  </si>
  <si>
    <t>At The Fitness Centre</t>
  </si>
  <si>
    <t>http://atthefitnesscentre.ie/</t>
  </si>
  <si>
    <t>65771f4f-2901-2895-9bdd-3ea4a0e720a6</t>
  </si>
  <si>
    <t>At The Pool</t>
  </si>
  <si>
    <t>http://www.atthepool.com</t>
  </si>
  <si>
    <t>4ccf2b75-61d1-517b-c715-7af2ab533ed9</t>
  </si>
  <si>
    <t>AT Ventures</t>
  </si>
  <si>
    <t>http://www.aandtventures.co.uk</t>
  </si>
  <si>
    <t>85408c24-4fc3-5022-3402-d3048f3ce864</t>
  </si>
  <si>
    <t>At Your Request</t>
  </si>
  <si>
    <t>http://www.atyourrequest.co.nz/</t>
  </si>
  <si>
    <t>902b0d7e-254d-c1cb-468f-97878dfa46b1</t>
  </si>
  <si>
    <t>At Your Service</t>
  </si>
  <si>
    <t>http://www.ays.com.hk/</t>
  </si>
  <si>
    <t>147ab00f-2ac3-825a-d261-551a81c3ef24</t>
  </si>
  <si>
    <t>At Yumgo</t>
  </si>
  <si>
    <t>http://atyumgo.co.uk</t>
  </si>
  <si>
    <t>952fbba6-0796-a166-450a-54fca67a627e</t>
  </si>
  <si>
    <t>at-door-shop</t>
  </si>
  <si>
    <t>http://www.at-door-shop.com</t>
  </si>
  <si>
    <t>d1de91db-fe02-1294-31cc-245630df60f4</t>
  </si>
  <si>
    <t>At-Hand Apps</t>
  </si>
  <si>
    <t>http://www.athandguides.com</t>
  </si>
  <si>
    <t>66993cbe-4be6-5c0e-796c-44e85a3f3364</t>
  </si>
  <si>
    <t>AT.COM</t>
  </si>
  <si>
    <t>http://local.at.com</t>
  </si>
  <si>
    <t>6e2c9c80-eb1e-4474-c263-dd1e8bfa4ccc</t>
  </si>
  <si>
    <t>AT&amp;F</t>
  </si>
  <si>
    <t>3e6fdd23-d69d-790b-f73c-7d505a0e8039</t>
  </si>
  <si>
    <t>AT&amp;O Tech</t>
  </si>
  <si>
    <t>https://www.atotech.com</t>
  </si>
  <si>
    <t>6c2a891c-16e3-7de5-8e4e-345b1ac8d5e7</t>
  </si>
  <si>
    <t>AT&amp;S</t>
  </si>
  <si>
    <t>http://www.ats.net/</t>
  </si>
  <si>
    <t>8b69af97-cb83-b6f0-789b-45f6f4211171</t>
  </si>
  <si>
    <t>AT&amp;T</t>
  </si>
  <si>
    <t>https://www.att.com/</t>
  </si>
  <si>
    <t>219fef57-b36e-96b1-bae5-63da93c37841</t>
  </si>
  <si>
    <t>AT&amp;T Aspire</t>
  </si>
  <si>
    <t>http://about.att.com/content/csr/home/people/at-t-aspire.html</t>
  </si>
  <si>
    <t>e0f2b2f7-66da-42da-23cc-a88cf26cb027</t>
  </si>
  <si>
    <t>AT&amp;T Bell Laboratory</t>
  </si>
  <si>
    <t>8f1e07f0-d9f8-96ed-a59a-63f221a99787</t>
  </si>
  <si>
    <t>AT&amp;T California</t>
  </si>
  <si>
    <t>http://california.att.com/</t>
  </si>
  <si>
    <t>1280b13a-72db-a5c4-6ce1-a95c6ffce43d</t>
  </si>
  <si>
    <t>AT&amp;T China JV - Shanghai Symphony Telecom</t>
  </si>
  <si>
    <t>http://www.sst.net.cn</t>
  </si>
  <si>
    <t>e481b2bc-d486-86f8-b7ed-96bb82e6e478</t>
  </si>
  <si>
    <t>AT&amp;T Digital Life</t>
  </si>
  <si>
    <t>http://www.attdigitallife.com</t>
  </si>
  <si>
    <t>48f3c8ce-aaea-b70e-02dd-4023c8249a34</t>
  </si>
  <si>
    <t>AT&amp;T Global Information Systems</t>
  </si>
  <si>
    <t>http://www.corp.att.com</t>
  </si>
  <si>
    <t>fb7c3350-5b84-ce46-e87e-7f897a10eb7d</t>
  </si>
  <si>
    <t>AT&amp;T Intellectual Property</t>
  </si>
  <si>
    <t>http://www.att.com</t>
  </si>
  <si>
    <t>710c2ad9-f502-33f0-99b4-6817bd5affcc</t>
  </si>
  <si>
    <t>AT&amp;T Interactive</t>
  </si>
  <si>
    <t>http://www.attinteractive.com</t>
  </si>
  <si>
    <t>fed94f0c-d978-7bc2-6813-2f5f5737677c</t>
  </si>
  <si>
    <t>AT&amp;T Labs</t>
  </si>
  <si>
    <t>http://www.research.att.com</t>
  </si>
  <si>
    <t>e363eb1b-6006-540d-fa11-3b4ce61a6725</t>
  </si>
  <si>
    <t>AT&amp;T Phone Unlocking</t>
  </si>
  <si>
    <t>http://attphoneunlockingshop.us</t>
  </si>
  <si>
    <t>35026a9a-3411-ccea-90e0-369dcad13d75</t>
  </si>
  <si>
    <t>AT&amp;T Teleholdings</t>
  </si>
  <si>
    <t>http://www.att.com/gen/investor-relations/?pid=5678</t>
  </si>
  <si>
    <t>705db385-86ce-49a3-5ac1-4fc828163df5</t>
  </si>
  <si>
    <t>AT&amp;T Wireless Mobility Group</t>
  </si>
  <si>
    <t>https://www.att.com/wireless/</t>
  </si>
  <si>
    <t>0c532972-d704-f885-b49d-c6eac04ba2f2</t>
  </si>
  <si>
    <t>at+m Integrated Marketing</t>
  </si>
  <si>
    <t>http://www.atmmarketing.com.au</t>
  </si>
  <si>
    <t>4a839571-c4c0-7849-a321-74f3bd2d296d</t>
  </si>
  <si>
    <t>at4</t>
  </si>
  <si>
    <t>http://www.at4.net</t>
  </si>
  <si>
    <t>910c665c-39e5-0003-01c7-3c42899b4d5b</t>
  </si>
  <si>
    <t>AT4 wireless</t>
  </si>
  <si>
    <t>http://www.at4wireless.com/index.html</t>
  </si>
  <si>
    <t>fe683687-0bfa-c008-9fdd-3e86427f41b0</t>
  </si>
  <si>
    <t>ATA</t>
  </si>
  <si>
    <t>http://www.atai.net.cn/en/default/index.aspx</t>
  </si>
  <si>
    <t>1fa3359e-fc05-1538-7361-80564f37525e</t>
  </si>
  <si>
    <t>Ata Capital</t>
  </si>
  <si>
    <t>http://atacapital.co.za/</t>
  </si>
  <si>
    <t>6973a283-3063-816a-45c4-231ab810fa11</t>
  </si>
  <si>
    <t>ATA Career Education, Holiday</t>
  </si>
  <si>
    <t>http://www.atafl.edu</t>
  </si>
  <si>
    <t>703be472-9f41-9da2-43e7-b261ac5a2f8b</t>
  </si>
  <si>
    <t>ATA Career Education, Largo</t>
  </si>
  <si>
    <t>cf0ab52c-a882-f847-7444-9367502e27da</t>
  </si>
  <si>
    <t>ATA Career Education, Louisville</t>
  </si>
  <si>
    <t>http://www.ata.edu/</t>
  </si>
  <si>
    <t>7d79129c-e3b4-9c53-eefd-58e889fb26fa</t>
  </si>
  <si>
    <t>ATA Career Education, Spring Hill</t>
  </si>
  <si>
    <t>da883368-d2a5-c948-b49e-bbfc3d323999</t>
  </si>
  <si>
    <t>ATA Carnet</t>
  </si>
  <si>
    <t>http://www.atacarnet.com</t>
  </si>
  <si>
    <t>14241b2d-5441-118a-fbf7-47394736c872</t>
  </si>
  <si>
    <t>ATA Electronics</t>
  </si>
  <si>
    <t>https://www.ata-electronics.com</t>
  </si>
  <si>
    <t>1e06ade1-0a63-f243-4047-80044a4708cb</t>
  </si>
  <si>
    <t>ATA Martial Arts</t>
  </si>
  <si>
    <t>http://atacanada.com/</t>
  </si>
  <si>
    <t>f1ce632f-2302-b7f6-1eed-0b10384f20ab</t>
  </si>
  <si>
    <t>Ata Photobooth</t>
  </si>
  <si>
    <t>http://ataphotobooths.com</t>
  </si>
  <si>
    <t>71000296-8a56-8fe9-77d5-80a22d7cd3fe</t>
  </si>
  <si>
    <t>ATA Ventures</t>
  </si>
  <si>
    <t>http://www.ataventures.com</t>
  </si>
  <si>
    <t>3092b96d-2c46-f4b4-a12c-4d9e659e6bf7</t>
  </si>
  <si>
    <t>Ataade</t>
  </si>
  <si>
    <t>http://www.ataade.com</t>
  </si>
  <si>
    <t>0f42c30b-3f80-07ec-c4fb-64fcbd48e91d</t>
  </si>
  <si>
    <t>Ataata</t>
  </si>
  <si>
    <t>http://www.ataata.com</t>
  </si>
  <si>
    <t>3583d3ce-2e8d-e2e5-d16c-c0144b401520</t>
  </si>
  <si>
    <t>Atabay Consulting SC</t>
  </si>
  <si>
    <t>http://www.atabay.com.mx</t>
  </si>
  <si>
    <t>755dc12c-4ab3-b148-9d09-05db9ff06964</t>
  </si>
  <si>
    <t>AtacadÌÄå£o Distribuicao Comercio e Industria LTDA</t>
  </si>
  <si>
    <t>https://www.atacadao.com.br/</t>
  </si>
  <si>
    <t>741f929c-5198-1728-89bd-8035a7838a54</t>
  </si>
  <si>
    <t>Atacado.com</t>
  </si>
  <si>
    <t>https://www.atacado.com</t>
  </si>
  <si>
    <t>53df3811-2c86-d4fe-52ce-00ebe8fdbbb1</t>
  </si>
  <si>
    <t>ATACAMA</t>
  </si>
  <si>
    <t>http://www.atacamadry.com/</t>
  </si>
  <si>
    <t>f2ec4bda-bd1f-d488-a560-c51fa99cc503</t>
  </si>
  <si>
    <t>Atacama Pacific Gold Corporation</t>
  </si>
  <si>
    <t>http://atacamapacific.com/</t>
  </si>
  <si>
    <t>9073818b-bae5-0128-8f2b-204548da4b8e</t>
  </si>
  <si>
    <t>Atacatto Fashion Marketplace</t>
  </si>
  <si>
    <t>http://www.atacatto.com.br</t>
  </si>
  <si>
    <t>84d2c9fa-d9f2-fbce-ef60-99281e4dfaac</t>
  </si>
  <si>
    <t>Ataccama</t>
  </si>
  <si>
    <t>https://www.ataccama.com/</t>
  </si>
  <si>
    <t>47f79b63-2837-f18b-b8f6-b54fd2cf6d4c</t>
  </si>
  <si>
    <t>ATADATA</t>
  </si>
  <si>
    <t>http://atadata.com</t>
  </si>
  <si>
    <t>41c6753c-f2c4-c119-55a7-eada071d07d9</t>
  </si>
  <si>
    <t>Atadesk</t>
  </si>
  <si>
    <t>http://www.atadesk.com</t>
  </si>
  <si>
    <t>cfb3368d-1094-2249-ab6b-7abad5fc77d1</t>
  </si>
  <si>
    <t>Atafoto</t>
  </si>
  <si>
    <t>http://www.atafotostudio.com</t>
  </si>
  <si>
    <t>6471c488-b29f-8ced-9eee-76deea0f4aaf</t>
  </si>
  <si>
    <t>AtÌÄå¦lye Gri</t>
  </si>
  <si>
    <t>http://www.atolyegri.com/</t>
  </si>
  <si>
    <t>19807342-7bdc-4ea9-a9dc-0171b794b5c4</t>
  </si>
  <si>
    <t>AtÌÄå¦lye15</t>
  </si>
  <si>
    <t>http://www.atolye15.com</t>
  </si>
  <si>
    <t>fd2c7494-dc39-3ed9-82e3-b35e0396c422</t>
  </si>
  <si>
    <t>Ataira Analytics Inc</t>
  </si>
  <si>
    <t>http://www.atairaanalytics.com</t>
  </si>
  <si>
    <t>3a06638a-dadc-e031-dd0b-305fe24e122d</t>
  </si>
  <si>
    <t>Atairgin Technologies</t>
  </si>
  <si>
    <t>http://www.atairgin.com</t>
  </si>
  <si>
    <t>877ae1a0-a318-a8b0-6411-9fe2273d9f1c</t>
  </si>
  <si>
    <t>Atairos</t>
  </si>
  <si>
    <t>http://www.atairos.com/</t>
  </si>
  <si>
    <t>c895ee43-132d-2254-c235-45ae83c0e9e9</t>
  </si>
  <si>
    <t>Atairu</t>
  </si>
  <si>
    <t>http://www.atairu.com/en/</t>
  </si>
  <si>
    <t>a4f5f570-22c3-56cb-d407-1e69c4319da1</t>
  </si>
  <si>
    <t>AtaiTec</t>
  </si>
  <si>
    <t>http://ataitec.com/</t>
  </si>
  <si>
    <t>710321ec-3b97-7f2b-f9d2-53952dc94945</t>
  </si>
  <si>
    <t>ATAK A/S</t>
  </si>
  <si>
    <t>http://www.atak.dk</t>
  </si>
  <si>
    <t>424c4dda-3701-63d6-5f2c-487ebb4a0dfa</t>
  </si>
  <si>
    <t>ATAK Interactive</t>
  </si>
  <si>
    <t>https://www.atakinteractive.com/</t>
  </si>
  <si>
    <t>f8250428-4e96-4c3b-b0fe-7ccd4239bcf4</t>
  </si>
  <si>
    <t>Atakama</t>
  </si>
  <si>
    <t>http://atakama.io</t>
  </si>
  <si>
    <t>a3549c77-ef3d-58e0-8680-5f875dc62742</t>
  </si>
  <si>
    <t>Atakama Labs</t>
  </si>
  <si>
    <t>http://www.atakamalabs.com</t>
  </si>
  <si>
    <t>d8a54e60-4009-006c-4d86-d8c6124109df</t>
  </si>
  <si>
    <t>atalanda</t>
  </si>
  <si>
    <t>http://atalogics.com</t>
  </si>
  <si>
    <t>76e8511f-90fe-74ba-be12-5fdc7ff72e96</t>
  </si>
  <si>
    <t>Atalasoft</t>
  </si>
  <si>
    <t>http://www.atalasoft.com</t>
  </si>
  <si>
    <t>68b8b616-5e4c-0b9e-7e38-55f1cfc4170c</t>
  </si>
  <si>
    <t>Atalaya Capital</t>
  </si>
  <si>
    <t>http://atalayacap.com</t>
  </si>
  <si>
    <t>e10f2a5d-db16-ab5b-0c25-68133278c20b</t>
  </si>
  <si>
    <t>Atalaya Capital Management</t>
  </si>
  <si>
    <t>http://www.atalayacap.com/</t>
  </si>
  <si>
    <t>d471882a-68a3-c22a-7ded-7184c5afdcdf</t>
  </si>
  <si>
    <t>ATALIAN Global</t>
  </si>
  <si>
    <t>http://atalian.com</t>
  </si>
  <si>
    <t>e9bfd7d8-5753-1b6c-c7ca-a4902063f46c</t>
  </si>
  <si>
    <t>Atall.Co</t>
  </si>
  <si>
    <t>http://www.atall.co/</t>
  </si>
  <si>
    <t>44ddba32-b643-ff1f-8fc6-efd3b896c983</t>
  </si>
  <si>
    <t>Atalogix Apps</t>
  </si>
  <si>
    <t>http://www.atalogix.com/</t>
  </si>
  <si>
    <t>0b2fb4f9-516c-152d-4254-d747804936db</t>
  </si>
  <si>
    <t>atama</t>
  </si>
  <si>
    <t>http://www.atama.io</t>
  </si>
  <si>
    <t>e6ff3832-952d-af29-1b4b-e3b0499b97ee</t>
  </si>
  <si>
    <t>Atamasoft</t>
  </si>
  <si>
    <t>http://atamasoft.jp</t>
  </si>
  <si>
    <t>a00e3784-868e-ddba-846f-65f178a37502</t>
  </si>
  <si>
    <t>Atameo</t>
  </si>
  <si>
    <t>http://www.atameo.com</t>
  </si>
  <si>
    <t>4a6c6100-acc4-2865-0ef5-91876001d17d</t>
  </si>
  <si>
    <t>Atandra</t>
  </si>
  <si>
    <t>http://www.atandra.com</t>
  </si>
  <si>
    <t>317e3c26-c3b9-2c94-ea9a-7e80a441b782</t>
  </si>
  <si>
    <t>Atanse</t>
  </si>
  <si>
    <t>http://www.atanse.com/</t>
  </si>
  <si>
    <t>b1eba893-f7d1-6771-dc45-eeeed4627101</t>
  </si>
  <si>
    <t>ATAR</t>
  </si>
  <si>
    <t>http://atartech.com.br/</t>
  </si>
  <si>
    <t>1eacd4ac-2eb6-31a8-52c0-0d70124e898d</t>
  </si>
  <si>
    <t>Atar Capital</t>
  </si>
  <si>
    <t>http://www.atarcapital.com/</t>
  </si>
  <si>
    <t>f4d41be3-a0eb-8bd5-af50-485c75bbb414</t>
  </si>
  <si>
    <t>Atara Biotherapeutics</t>
  </si>
  <si>
    <t>http://atarabio.com</t>
  </si>
  <si>
    <t>1f527055-d0ed-02a9-b0e6-356507377a08</t>
  </si>
  <si>
    <t>Atarashi, Inc.</t>
  </si>
  <si>
    <t>http://www.imagenbusiness.com/</t>
  </si>
  <si>
    <t>1b326dc2-ec7b-74e2-9d3c-294ff1ff878e</t>
  </si>
  <si>
    <t>Ataraxis Services</t>
  </si>
  <si>
    <t>http://www.ataraxis-services.com/en</t>
  </si>
  <si>
    <t>a615ad27-e15d-f91a-5d7a-3234730a6e07</t>
  </si>
  <si>
    <t>Ataraxy Ventures Limited</t>
  </si>
  <si>
    <t>http://ataraxyventures.com/</t>
  </si>
  <si>
    <t>17fc007e-1f5d-3ff8-8f03-bcff5c9528a5</t>
  </si>
  <si>
    <t>Atari</t>
  </si>
  <si>
    <t>http://www.atari.com</t>
  </si>
  <si>
    <t>3917894d-cd12-c185-23ce-969453aae551</t>
  </si>
  <si>
    <t>AtariAge</t>
  </si>
  <si>
    <t>http://atariage.com/</t>
  </si>
  <si>
    <t>c64bf666-e312-88d0-2e34-a2fa46682c52</t>
  </si>
  <si>
    <t>Atarw Technologies</t>
  </si>
  <si>
    <t>http://atarw.com/</t>
  </si>
  <si>
    <t>e5b660c8-a893-dfac-1b52-9960efb3977a</t>
  </si>
  <si>
    <t>Atas Marc J</t>
  </si>
  <si>
    <t>http://www.ataslaw.com</t>
  </si>
  <si>
    <t>3671597d-0029-b5a6-0acf-a8422ff8e581</t>
  </si>
  <si>
    <t>Atasay Evden Eve Nakliyat ve TaÌÉåÙÌãå±macÌãå±lÌãå±k Ìãå¡zmir</t>
  </si>
  <si>
    <t>http://izmirevdenevenakliyat.net</t>
  </si>
  <si>
    <t>7918e905-29e5-b2a0-37db-c9ae71b1bd64</t>
  </si>
  <si>
    <t>atasay izmir evden eve nakliyat</t>
  </si>
  <si>
    <t>http://www.izmirevtasimafirmalari.com</t>
  </si>
  <si>
    <t>8a669133-ef09-4b0f-c6fc-6bd61d599e54</t>
  </si>
  <si>
    <t>ATASOY LTD CO</t>
  </si>
  <si>
    <t>http://www.atasoyimport.com</t>
  </si>
  <si>
    <t>921aa68c-ce47-2e95-b762-afcc4bf21c0d</t>
  </si>
  <si>
    <t>Atatus</t>
  </si>
  <si>
    <t>https://www.atatus.com/</t>
  </si>
  <si>
    <t>70e763bb-bfd2-a106-0f12-fc5a1971f5f2</t>
  </si>
  <si>
    <t>Atavis Jet</t>
  </si>
  <si>
    <t>http://www.atavisjet.com</t>
  </si>
  <si>
    <t>b7b56ab3-de63-2954-07ab-99ab922ffc4d</t>
  </si>
  <si>
    <t>Atavist</t>
  </si>
  <si>
    <t>http://atavist.com</t>
  </si>
  <si>
    <t>6758df34-9b7b-a4a2-ae1d-53bb8bd8227d</t>
  </si>
  <si>
    <t>Atavium</t>
  </si>
  <si>
    <t>http://atavium.com</t>
  </si>
  <si>
    <t>98e13b2e-8a50-f200-8ffb-3cfdb6559531</t>
  </si>
  <si>
    <t>ATAWAO</t>
  </si>
  <si>
    <t>http://www.atawao.mobi</t>
  </si>
  <si>
    <t>4308cc24-2c48-af07-16f7-982559ad6386</t>
  </si>
  <si>
    <t>Ataway Exchange</t>
  </si>
  <si>
    <t>http://atawayexchange.com</t>
  </si>
  <si>
    <t>f0b9f26c-2605-4482-ef11-f414222277f5</t>
  </si>
  <si>
    <t>ATAWEY</t>
  </si>
  <si>
    <t>http://atawey.com/</t>
  </si>
  <si>
    <t>dbc4f1fb-0e64-410c-8484-156149e43de7</t>
  </si>
  <si>
    <t>Ataxion</t>
  </si>
  <si>
    <t>http://www.ataxiontherapeutics.com</t>
  </si>
  <si>
    <t>4406e206-6429-0c5f-45dc-7d22c35098f2</t>
  </si>
  <si>
    <t>Atayne</t>
  </si>
  <si>
    <t>https://atayne.com/</t>
  </si>
  <si>
    <t>8f9a3bd4-bee7-d49c-62d8-73e8c871b13f</t>
  </si>
  <si>
    <t>ATB</t>
  </si>
  <si>
    <t>https://www.atb-bremen.de</t>
  </si>
  <si>
    <t>da61d86e-bcdc-d895-4630-dd1834b3df6f</t>
  </si>
  <si>
    <t>ATB Financial</t>
  </si>
  <si>
    <t>http://www.atb.com/</t>
  </si>
  <si>
    <t>f3d06e2c-4426-bb25-870d-957eb8ef45d7</t>
  </si>
  <si>
    <t>Atbee Inc.</t>
  </si>
  <si>
    <t>https://atbeeapp.com</t>
  </si>
  <si>
    <t>37dca901-1ed1-a76e-4845-6316dbe76030</t>
  </si>
  <si>
    <t>AtBizz</t>
  </si>
  <si>
    <t>http://www.atbizz.com</t>
  </si>
  <si>
    <t>ba713e45-a52c-8b8d-3ccd-7c2c0568111b</t>
  </si>
  <si>
    <t>ATBO reoler</t>
  </si>
  <si>
    <t>http://at-bo.dk</t>
  </si>
  <si>
    <t>b3550e52-6809-b07e-9cff-f47d91bbef06</t>
  </si>
  <si>
    <t>Atbox</t>
  </si>
  <si>
    <t>https://atbox.io</t>
  </si>
  <si>
    <t>9ae726ab-deb7-0b6d-0f78-676dbf3298d5</t>
  </si>
  <si>
    <t>Atbrox</t>
  </si>
  <si>
    <t>http://atbrox.com</t>
  </si>
  <si>
    <t>8b7eea4f-3898-e88e-0594-c11becf78561</t>
  </si>
  <si>
    <t>Atc Aluvation Technology</t>
  </si>
  <si>
    <t>https://aluvation.com/</t>
  </si>
  <si>
    <t>62c61998-b7f5-5549-be69-4ed91073b0ee</t>
  </si>
  <si>
    <t>ATC BROKERS</t>
  </si>
  <si>
    <t>http://atcbrokers.co.uk/</t>
  </si>
  <si>
    <t>04326b45-67ac-807b-f089-f8aa337c6253</t>
  </si>
  <si>
    <t>ATC Future Medias</t>
  </si>
  <si>
    <t>http://www.atcfm.com</t>
  </si>
  <si>
    <t>a3b7e096-47a6-68a5-12a6-67c0a271e27b</t>
  </si>
  <si>
    <t>ATC Group Services</t>
  </si>
  <si>
    <t>http://www.atcgroupservices.com/contact/</t>
  </si>
  <si>
    <t>9d3b58ed-d582-d312-6bf9-79f4386e2bde</t>
  </si>
  <si>
    <t>ATC Healthcare</t>
  </si>
  <si>
    <t>http://www.atchealthcare.com</t>
  </si>
  <si>
    <t>d98392ec-d9c1-94dd-9f4b-1a563e5ece00</t>
  </si>
  <si>
    <t>ATC Live</t>
  </si>
  <si>
    <t>http://www.atc-live.com/</t>
  </si>
  <si>
    <t>c370a549-705e-0b3e-3eb9-09f4800884f0</t>
  </si>
  <si>
    <t>ATC Securities</t>
  </si>
  <si>
    <t>http://www.atcsec.asia/</t>
  </si>
  <si>
    <t>3d9a928e-785b-4a58-2261-0f762c26b774</t>
  </si>
  <si>
    <t>ATC Technology Corporation</t>
  </si>
  <si>
    <t>http://www.atctechnologiesinc.com</t>
  </si>
  <si>
    <t>1823a87d-d150-7fef-6dbd-92404429e0ed</t>
  </si>
  <si>
    <t>Atc-IT</t>
  </si>
  <si>
    <t>http://www.atc.agency/</t>
  </si>
  <si>
    <t>aa731a35-8645-c023-0b7e-822f09d9e88c</t>
  </si>
  <si>
    <t>atcarta Inc.</t>
  </si>
  <si>
    <t>http://www.atcarta.io</t>
  </si>
  <si>
    <t>5dc2fdc0-b0aa-f1dc-97cc-11373e4f3b7b</t>
  </si>
  <si>
    <t>ATCC</t>
  </si>
  <si>
    <t>https://www.atcc.org/en.aspx</t>
  </si>
  <si>
    <t>bd7a462c-edda-9a9b-30fa-faeb7d3693fe</t>
  </si>
  <si>
    <t>ATCG Solutions</t>
  </si>
  <si>
    <t>http://www.atcgsolutions.com</t>
  </si>
  <si>
    <t>e521ad3a-f534-5ce3-7be5-de3d800d38cc</t>
  </si>
  <si>
    <t>Atchai Digital</t>
  </si>
  <si>
    <t>http://atchai.com</t>
  </si>
  <si>
    <t>0870a9d4-1ed9-d3f0-946d-1659e55d6306</t>
  </si>
  <si>
    <t>Atche Medical</t>
  </si>
  <si>
    <t>http://atchemed.com/</t>
  </si>
  <si>
    <t>d68659c9-d989-50fb-835c-afeb538b94cd</t>
  </si>
  <si>
    <t>Atchik</t>
  </si>
  <si>
    <t>http://www.atchik-realtime.com/</t>
  </si>
  <si>
    <t>bad02948-2388-8e28-e54c-4c1011bf1084</t>
  </si>
  <si>
    <t>Atchison Transportation Services</t>
  </si>
  <si>
    <t>http://www.atchisontransport.com/</t>
  </si>
  <si>
    <t>fc5cd5cf-176c-d075-0a65-a469530c3b49</t>
  </si>
  <si>
    <t>Atchley Realty</t>
  </si>
  <si>
    <t>http://www.atchleyrealty.com</t>
  </si>
  <si>
    <t>6ef89b87-cd80-bfd7-53de-8881055d7281</t>
  </si>
  <si>
    <t>AtCina Export &amp; Sourcing Co., Ltd</t>
  </si>
  <si>
    <t>http://www.atcina.com</t>
  </si>
  <si>
    <t>5f26cfff-54a6-ce66-7a2d-859b22dab722</t>
  </si>
  <si>
    <t>AtCipher Inc.</t>
  </si>
  <si>
    <t>https://atcipher.com</t>
  </si>
  <si>
    <t>b69d2a25-ec0e-996b-51e2-6aa3e200b40a</t>
  </si>
  <si>
    <t>AtClose</t>
  </si>
  <si>
    <t>http://www.atclose.com</t>
  </si>
  <si>
    <t>3b93fcdc-9e7c-fca8-bc8d-d06b7aace82b</t>
  </si>
  <si>
    <t>ATCO Emissions Management</t>
  </si>
  <si>
    <t>http://www.atcoem.com</t>
  </si>
  <si>
    <t>8fed037b-1b5c-2c7e-2d3f-25502f47ae4d</t>
  </si>
  <si>
    <t>ATCO Gas Australia</t>
  </si>
  <si>
    <t>http://www.atcogas.com.au/</t>
  </si>
  <si>
    <t>ca88fc29-f134-e456-10a8-8f9d24874ff4</t>
  </si>
  <si>
    <t>ATCO Group</t>
  </si>
  <si>
    <t>http://www.atco.com/</t>
  </si>
  <si>
    <t>1d269a4d-9135-45b1-7001-98c04d034d0e</t>
  </si>
  <si>
    <t>ATCO Industries, Inc.</t>
  </si>
  <si>
    <t>https://atcoindustries.com</t>
  </si>
  <si>
    <t>c574c87a-3851-d76f-087a-211dbdc6651f</t>
  </si>
  <si>
    <t>ATCO Structures &amp; Logistics</t>
  </si>
  <si>
    <t>http://www.atcosl.com/en-ca/</t>
  </si>
  <si>
    <t>b861849a-7a4f-036b-e985-38f663c1e226</t>
  </si>
  <si>
    <t>atCollab</t>
  </si>
  <si>
    <t>http://www.atcollab.com</t>
  </si>
  <si>
    <t>062c29c9-e5dd-ecf8-8d6e-b55f4cca1ab3</t>
  </si>
  <si>
    <t>ATCOM</t>
  </si>
  <si>
    <t>http://www.atcom.gr</t>
  </si>
  <si>
    <t>4a0cef30-3a26-0cac-ce53-5b9f73a33928</t>
  </si>
  <si>
    <t>ATCOMAART</t>
  </si>
  <si>
    <t>http://www.atcomaart.com</t>
  </si>
  <si>
    <t>bc570a8c-bcc8-7175-44ae-916450ed014e</t>
  </si>
  <si>
    <t>AtContent</t>
  </si>
  <si>
    <t>http://atcontent.com</t>
  </si>
  <si>
    <t>9079f657-eb0d-c875-9aa8-1b058ae60285</t>
  </si>
  <si>
    <t>Atcore</t>
  </si>
  <si>
    <t>https://www.atcoretec.com</t>
  </si>
  <si>
    <t>f177e8db-bb2b-6cca-4606-0d137aa34e4c</t>
  </si>
  <si>
    <t>Atcore Systems</t>
  </si>
  <si>
    <t>https://www.atcoresystems.com/</t>
  </si>
  <si>
    <t>4ea87ef2-b265-6e28-a375-94e345a3578d</t>
  </si>
  <si>
    <t>ATCORE Technology</t>
  </si>
  <si>
    <t>http://www.atcoretec.com</t>
  </si>
  <si>
    <t>dabbcea4-fafd-37cb-f8c3-1fe2e44e473e</t>
  </si>
  <si>
    <t>AtCost.com</t>
  </si>
  <si>
    <t>http://www.atcost.com</t>
  </si>
  <si>
    <t>4c34d31f-6446-27ad-5075-0b3f383a2d4a</t>
  </si>
  <si>
    <t>ATCT</t>
  </si>
  <si>
    <t>http://www.atct.co.il/</t>
  </si>
  <si>
    <t>6da67292-dd04-77e9-2281-5d2ca6664944</t>
  </si>
  <si>
    <t>AtCura</t>
  </si>
  <si>
    <t>https://www.atcura.com/</t>
  </si>
  <si>
    <t>3e20dce2-96cb-ad4b-a611-ff7dccb101ae</t>
  </si>
  <si>
    <t>Atcursor</t>
  </si>
  <si>
    <t>http://www.atcursor.com</t>
  </si>
  <si>
    <t>4fb4f7ee-5ea3-d2c9-07da-669d08aa6dad</t>
  </si>
  <si>
    <t>ATD Co</t>
  </si>
  <si>
    <t>http://www.atd.com.co</t>
  </si>
  <si>
    <t>d127d2c5-6c9a-36b7-fcf0-78114829ed4a</t>
  </si>
  <si>
    <t>ATD Electrical</t>
  </si>
  <si>
    <t>http://www.atdelectrical.com.au/</t>
  </si>
  <si>
    <t>ae3a8404-ecc6-e15f-72dc-d5de22b2e97a</t>
  </si>
  <si>
    <t>ATD-CAPITOL</t>
  </si>
  <si>
    <t>https://www.atd.com/</t>
  </si>
  <si>
    <t>6dcfff3f-68c2-0ef5-0ded-15ddb827c24e</t>
  </si>
  <si>
    <t>ATDC</t>
  </si>
  <si>
    <t>http://atdc.org/</t>
  </si>
  <si>
    <t>822bff05-d3e5-8920-b020-8f614d48a711</t>
  </si>
  <si>
    <t>ATDC Seed Fund</t>
  </si>
  <si>
    <t>http://atdc.org</t>
  </si>
  <si>
    <t>5d1d7139-798f-0111-e4e6-aff086c7cc41</t>
  </si>
  <si>
    <t>ATDI Advanced Radiocommunications</t>
  </si>
  <si>
    <t>http://www.atdi.in</t>
  </si>
  <si>
    <t>7944be51-b105-2f08-063b-85c82fc929f3</t>
  </si>
  <si>
    <t>ATDS, Prairie Hill</t>
  </si>
  <si>
    <t>http://www.truckingschool.com/</t>
  </si>
  <si>
    <t>e1569815-4999-c304-a6b5-02fb9f7183ec</t>
  </si>
  <si>
    <t>ATDynamics</t>
  </si>
  <si>
    <t>http://atdynamics.com</t>
  </si>
  <si>
    <t>12527cfe-f2d6-d0bf-10f1-b478d8bf29db</t>
  </si>
  <si>
    <t>Atea</t>
  </si>
  <si>
    <t>http://www.atea.com</t>
  </si>
  <si>
    <t>f990ef08-312e-2d74-ec90-64ae7349e784</t>
  </si>
  <si>
    <t>Atea Systems</t>
  </si>
  <si>
    <t>http://www.ateasystems.com/</t>
  </si>
  <si>
    <t>96aae567-09e3-a97b-2fd3-70714639da9f</t>
  </si>
  <si>
    <t>Ateam</t>
  </si>
  <si>
    <t>http://www.a-tm.co.jp/en</t>
  </si>
  <si>
    <t>da0235a8-a374-cc86-e65b-0dc00dec7464</t>
  </si>
  <si>
    <t>Ateam Ventures</t>
  </si>
  <si>
    <t>http://ateamventures.com/</t>
  </si>
  <si>
    <t>b52419c5-468c-9ccf-cdc5-c5cadce57a3f</t>
  </si>
  <si>
    <t>ATeam4ADream</t>
  </si>
  <si>
    <t>http://www.ateam4adream.com</t>
  </si>
  <si>
    <t>7bf652fd-95bb-1d2e-7f45-a6f9ac3db7fd</t>
  </si>
  <si>
    <t>Ateamo</t>
  </si>
  <si>
    <t>http://ateamo.com</t>
  </si>
  <si>
    <t>70c619cf-ee82-b740-5979-a98afca4c08f</t>
  </si>
  <si>
    <t>Ateasa Love Brand</t>
  </si>
  <si>
    <t>http://ateasalove.ca</t>
  </si>
  <si>
    <t>af3913f9-cdd8-738f-20a8-04a1ed6cc90a</t>
  </si>
  <si>
    <t>Ateb</t>
  </si>
  <si>
    <t>http://www.ateb.com/</t>
  </si>
  <si>
    <t>245a55d0-6873-53ed-5c94-3c04fec30bf4</t>
  </si>
  <si>
    <t>Atebion, LLC</t>
  </si>
  <si>
    <t>http://www.atebionllc.com/</t>
  </si>
  <si>
    <t>ed39f724-957c-c66f-2ef3-20a13a401a29</t>
  </si>
  <si>
    <t>Atebits</t>
  </si>
  <si>
    <t>http://www.atebits.com</t>
  </si>
  <si>
    <t>9f066876-2ebf-26e0-3ec6-4df8d96d85ce</t>
  </si>
  <si>
    <t>ATEC Biodigesters</t>
  </si>
  <si>
    <t>https://www.atecbio.com/</t>
  </si>
  <si>
    <t>22f3724b-5322-0736-3ec0-0d67faade057</t>
  </si>
  <si>
    <t>Atech Flash Technology</t>
  </si>
  <si>
    <t>http://atechflash.com/</t>
  </si>
  <si>
    <t>bdd2f4f2-1f7d-fd73-a894-a4c1784abe75</t>
  </si>
  <si>
    <t>Atech Logistics</t>
  </si>
  <si>
    <t>http://atechdirect.com</t>
  </si>
  <si>
    <t>d2ed8abf-cabe-7e84-f580-c72b2bb1c3dc</t>
  </si>
  <si>
    <t>aTech Media</t>
  </si>
  <si>
    <t>http://atechmedia.com</t>
  </si>
  <si>
    <t>e79a2b9a-f796-ca47-57bf-467b1b764cd1</t>
  </si>
  <si>
    <t>Atechnocrat Web Solutions</t>
  </si>
  <si>
    <t>http://www.atechnocrat.com</t>
  </si>
  <si>
    <t>701a1382-bc48-2256-1d34-bb32ddff96b5</t>
  </si>
  <si>
    <t>ATechnologies</t>
  </si>
  <si>
    <t>http://www.asolz.org</t>
  </si>
  <si>
    <t>fb1ff2f9-9be2-521e-445d-90260c298641</t>
  </si>
  <si>
    <t>ATECNA Archivos + Documentos</t>
  </si>
  <si>
    <t>http://www.atecna.com/</t>
  </si>
  <si>
    <t>886db150-ffa7-0d9e-9ee8-f95a396eb3c2</t>
  </si>
  <si>
    <t>Atecresa</t>
  </si>
  <si>
    <t>http://www.atecresa.info</t>
  </si>
  <si>
    <t>1f96ad30-e370-782a-74a6-ec1953fbc482</t>
  </si>
  <si>
    <t>Ateeda</t>
  </si>
  <si>
    <t>http://www.ateeda.com</t>
  </si>
  <si>
    <t>e0384438-a4f5-74a2-1c1a-29edc6909ec9</t>
  </si>
  <si>
    <t>ATEES Industrial Training</t>
  </si>
  <si>
    <t>http://www.atees.org</t>
  </si>
  <si>
    <t>c98b1586-5d78-a03a-ab42-26723975e64c</t>
  </si>
  <si>
    <t>Atego</t>
  </si>
  <si>
    <t>http://atego.com</t>
  </si>
  <si>
    <t>16126f56-c2b9-a487-7954-879ede6cb8ea</t>
  </si>
  <si>
    <t>Ategra Computer Technology</t>
  </si>
  <si>
    <t>http://ategra.com.au/</t>
  </si>
  <si>
    <t>c745b9b1-f9d1-fc2d-6bb0-b0bd3e33cb50</t>
  </si>
  <si>
    <t>Atek</t>
  </si>
  <si>
    <t>http://www.atek.io</t>
  </si>
  <si>
    <t>4264211d-0220-14e6-7d79-965a06c01c0d</t>
  </si>
  <si>
    <t>ATEK Companies</t>
  </si>
  <si>
    <t>http://atekcompanies.com</t>
  </si>
  <si>
    <t>88db7fe6-d736-e1d8-c4cd-516a579b6be9</t>
  </si>
  <si>
    <t>Atekllc</t>
  </si>
  <si>
    <t>http://atekllc.com</t>
  </si>
  <si>
    <t>6069f3bd-01b0-38fd-4e10-ad5a458f1519</t>
  </si>
  <si>
    <t>Ateknea Solutions</t>
  </si>
  <si>
    <t>http://ateknea.com</t>
  </si>
  <si>
    <t>bf1567af-70a1-382f-a1a1-b6b0109fe33c</t>
  </si>
  <si>
    <t>Atel Antennas</t>
  </si>
  <si>
    <t>http://www.atel-antennas.eu/</t>
  </si>
  <si>
    <t>759533e8-e55b-7e2a-56d9-860e71b2d703</t>
  </si>
  <si>
    <t>ATEL Ventures</t>
  </si>
  <si>
    <t>http://www.atel.com/ventures</t>
  </si>
  <si>
    <t>b56f6038-b44f-c5aa-ce02-dd28a362dc9e</t>
  </si>
  <si>
    <t>Atela</t>
  </si>
  <si>
    <t>http://www.atela.com.br</t>
  </si>
  <si>
    <t>045fb87d-a625-94ba-3fb5-04b53c9b6227</t>
  </si>
  <si>
    <t>Atele Technologies</t>
  </si>
  <si>
    <t>https://atele.org</t>
  </si>
  <si>
    <t>051a7682-8efb-010f-5575-7cc9b73a3128</t>
  </si>
  <si>
    <t>Atelier 101</t>
  </si>
  <si>
    <t>https://a101.com/</t>
  </si>
  <si>
    <t>69bb4404-f930-d936-edbe-d1a3999ac7fc</t>
  </si>
  <si>
    <t>Atelier Advisors</t>
  </si>
  <si>
    <t>http://www.atelieradvisors.com</t>
  </si>
  <si>
    <t>5ddc6213-7a89-ee9f-0e44-21ebb24bb66f</t>
  </si>
  <si>
    <t>Atelier Cologne</t>
  </si>
  <si>
    <t>http://www.ateliercologne.com/</t>
  </si>
  <si>
    <t>8c93eb7c-ebde-15c0-8499-ce1a18dddbd1</t>
  </si>
  <si>
    <t>Atelier ConvivialitÌÄå©</t>
  </si>
  <si>
    <t>http://atelierconvivialite.com</t>
  </si>
  <si>
    <t>fe80992a-b586-e006-7536-e137e56a2228</t>
  </si>
  <si>
    <t>Atelier de l'ÌÄåäclair</t>
  </si>
  <si>
    <t>http://www.latelierdeleclair.fr/</t>
  </si>
  <si>
    <t>7e5b9e91-c00f-cac3-3b02-8baab8f53b49</t>
  </si>
  <si>
    <t>Atelier Eyewear</t>
  </si>
  <si>
    <t>http://www.ateliereyewear.co.uk/</t>
  </si>
  <si>
    <t>6b920b8f-3a6e-10a3-03ff-6515887a55b9</t>
  </si>
  <si>
    <t>Atelier ID</t>
  </si>
  <si>
    <t>http://www.atelier-id.ca</t>
  </si>
  <si>
    <t>42ff0abd-579b-cd89-f505-d0001d1fb147</t>
  </si>
  <si>
    <t>Atelier Lumikha</t>
  </si>
  <si>
    <t>https://lumikha.co/</t>
  </si>
  <si>
    <t>34d04969-fc03-29e1-4239-be47fc3e3fc0</t>
  </si>
  <si>
    <t>Atelier Management</t>
  </si>
  <si>
    <t>http://www.ateliermanagement.com</t>
  </si>
  <si>
    <t>1c6b59ae-7dfb-9ecd-c972-fca1a5b02758</t>
  </si>
  <si>
    <t>Atelier Phoenix</t>
  </si>
  <si>
    <t>http://atelier-phoenix.com/</t>
  </si>
  <si>
    <t>27e0b8ba-734b-5b08-d4f3-0a45ca8a0cfa</t>
  </si>
  <si>
    <t>Atelier Studios</t>
  </si>
  <si>
    <t>http://www.atelier-studios.com</t>
  </si>
  <si>
    <t>b6fe2361-ca03-c97c-7c14-630ad5b383ec</t>
  </si>
  <si>
    <t>Atelier Ten</t>
  </si>
  <si>
    <t>http://www.atelierten.com/</t>
  </si>
  <si>
    <t>085bbb1a-c5c5-4b90-4891-95e1e9074727</t>
  </si>
  <si>
    <t>Atelier vert lumiÌÄå¬re</t>
  </si>
  <si>
    <t>http://www.atelier-vert-lumiere.com/</t>
  </si>
  <si>
    <t>b0181278-cb6f-1ace-7e47-e018b065ca37</t>
  </si>
  <si>
    <t>Ateliers CINI</t>
  </si>
  <si>
    <t>http://ateliers-cini.fr</t>
  </si>
  <si>
    <t>1b5e0399-146a-c6d6-f3fe-f52dec5e2e48</t>
  </si>
  <si>
    <t>Atelierul de PÌÄå¢nzÌãåÄ</t>
  </si>
  <si>
    <t>https://www.atelieruldepanza.ro</t>
  </si>
  <si>
    <t>15157539-4d60-1728-d1a5-2ee3cbe79493</t>
  </si>
  <si>
    <t>Atelis PLC</t>
  </si>
  <si>
    <t>http://www.atelis.net</t>
  </si>
  <si>
    <t>2483a175-4f44-1209-e1de-f7874029666c</t>
  </si>
  <si>
    <t>Atelka</t>
  </si>
  <si>
    <t>http://www.atelka.com/</t>
  </si>
  <si>
    <t>ba9bc220-a594-ca9d-0c15-58fd3ae9ae6c</t>
  </si>
  <si>
    <t>AtelMedia</t>
  </si>
  <si>
    <t>http://www.atelmedia.com</t>
  </si>
  <si>
    <t>6304353b-f91b-30b9-855d-05a86c55f509</t>
  </si>
  <si>
    <t>ATEME</t>
  </si>
  <si>
    <t>http://ateme.com</t>
  </si>
  <si>
    <t>3c1c7772-3088-1dbe-afe2-935b6b7f1647</t>
  </si>
  <si>
    <t>AtemisCloud</t>
  </si>
  <si>
    <t>http://www.atemiscloud.com</t>
  </si>
  <si>
    <t>6e744de6-a31d-96cf-ced7-a842ee81a0c1</t>
  </si>
  <si>
    <t>Atempo</t>
  </si>
  <si>
    <t>http://atempo.com</t>
  </si>
  <si>
    <t>b5026654-fa6b-7628-5711-960fcf94ed05</t>
  </si>
  <si>
    <t>Aten</t>
  </si>
  <si>
    <t>http://ateninc.com</t>
  </si>
  <si>
    <t>07a22441-bbf0-ad0b-2d99-f800cb44710b</t>
  </si>
  <si>
    <t>Aten Design Group</t>
  </si>
  <si>
    <t>http://atendesigngroup.com/</t>
  </si>
  <si>
    <t>694e689b-bdb7-bb06-02d6-470b8a18399d</t>
  </si>
  <si>
    <t>Aten Inc</t>
  </si>
  <si>
    <t>http://www.ateninc.com</t>
  </si>
  <si>
    <t>ccb1466b-5b23-ced6-dd6b-a9e8b4c34296</t>
  </si>
  <si>
    <t>Aten Software LLC</t>
  </si>
  <si>
    <t>http://www.atensoftware.com</t>
  </si>
  <si>
    <t>f25d0057-ec0b-40ea-f00b-a3c21b1f2f90</t>
  </si>
  <si>
    <t>Aten Systems</t>
  </si>
  <si>
    <t>http://www.atensystems.com</t>
  </si>
  <si>
    <t>1e760108-bb90-f1f0-dda4-97adab796a45</t>
  </si>
  <si>
    <t>Atena</t>
  </si>
  <si>
    <t>http://www.atena.pl/</t>
  </si>
  <si>
    <t>0b9ada59-29aa-23f8-05a7-098b865cbda8</t>
  </si>
  <si>
    <t>Atena Underwear Online</t>
  </si>
  <si>
    <t>http://www.underwearonlineatena.com</t>
  </si>
  <si>
    <t>9c9608be-c78f-91e2-dbbc-b41e7774d2fe</t>
  </si>
  <si>
    <t>Atenas College</t>
  </si>
  <si>
    <t>http://www.atenascollege.edu/</t>
  </si>
  <si>
    <t>3bff0c30-b59f-5ab8-92db-4054293acbaa</t>
  </si>
  <si>
    <t>Atenda Healthcare Solutions</t>
  </si>
  <si>
    <t>http://www.atenda.com</t>
  </si>
  <si>
    <t>4c52a8a1-dc9b-6455-e766-b073eeba4ccc</t>
  </si>
  <si>
    <t>Atende</t>
  </si>
  <si>
    <t>http://www.atende.pl</t>
  </si>
  <si>
    <t>7023b406-814c-9279-e466-1e7f36a6c539</t>
  </si>
  <si>
    <t>Atende Simples</t>
  </si>
  <si>
    <t>http://www.atendesimples.com</t>
  </si>
  <si>
    <t>796e67ee-4660-71ad-a7d2-c602e1be222e</t>
  </si>
  <si>
    <t>Atendemos Tecnologia</t>
  </si>
  <si>
    <t>http://www.atendemos.com.br/site/index.php</t>
  </si>
  <si>
    <t>6ad3b304-fd69-38ea-fb68-f479bd4e6d5f</t>
  </si>
  <si>
    <t>AtendendoVocÌÄå» Tecnologia</t>
  </si>
  <si>
    <t>http://tecnologia.atendendovoce.com.br#sthash.iqbvhfvj.dpbs</t>
  </si>
  <si>
    <t>87a683db-91d2-1737-fd2d-d401eedcbc76</t>
  </si>
  <si>
    <t>Atendy</t>
  </si>
  <si>
    <t>http://www.atendy.com</t>
  </si>
  <si>
    <t>93762047-35ea-3e2d-15f4-16d09580c122</t>
  </si>
  <si>
    <t>Atenea Innova S.L</t>
  </si>
  <si>
    <t>http://www.ateneainnova.com</t>
  </si>
  <si>
    <t>a05da2ce-bce4-ef0b-70eb-28e2a7ac9f74</t>
  </si>
  <si>
    <t>Atenea tech</t>
  </si>
  <si>
    <t>http://ateneatech.com</t>
  </si>
  <si>
    <t>9e1ef7fd-b61d-bbde-7357-38a199bdfc70</t>
  </si>
  <si>
    <t>Ateneo de Davao University</t>
  </si>
  <si>
    <t>http://www.addu.edu.ph</t>
  </si>
  <si>
    <t>62a694ff-6cae-4ac3-f8b3-d7087cb1be3f</t>
  </si>
  <si>
    <t>Ateneo de Manila University</t>
  </si>
  <si>
    <t>http://www.ateneo.edu</t>
  </si>
  <si>
    <t>8be601ec-715d-3cb9-d5aa-e6b1a707a284</t>
  </si>
  <si>
    <t>Ateneo de Zamboanga University</t>
  </si>
  <si>
    <t>http://www.adzu.edu.ph</t>
  </si>
  <si>
    <t>9667ab68-b495-6dab-a206-df7ee1114e85</t>
  </si>
  <si>
    <t>Ateneo Digital</t>
  </si>
  <si>
    <t>http://www.ateneodigital.com/index.php/?lang=en</t>
  </si>
  <si>
    <t>f177f3cf-d473-765f-6b5b-61c722397f33</t>
  </si>
  <si>
    <t>Ateneo Graduate School of Business</t>
  </si>
  <si>
    <t>https://www.linkedin.com/in/magellanfetalino/</t>
  </si>
  <si>
    <t>1a9ae93d-c110-584c-65e7-ed3d3e1fb67c</t>
  </si>
  <si>
    <t>Atento</t>
  </si>
  <si>
    <t>http://atento.com/</t>
  </si>
  <si>
    <t>f9089c89-e731-7f0e-fb8a-3da7cf5123e7</t>
  </si>
  <si>
    <t>Atento Morocco SA</t>
  </si>
  <si>
    <t>http://atento.com/locations/morocco/</t>
  </si>
  <si>
    <t>169f1838-663b-27a1-d2dd-0c0568c6fece</t>
  </si>
  <si>
    <t>Atentoz</t>
  </si>
  <si>
    <t>http://www.atentoz.com</t>
  </si>
  <si>
    <t>295a3631-f6f2-ffd0-336d-f27fecb8a06a</t>
  </si>
  <si>
    <t>Ateo</t>
  </si>
  <si>
    <t>http://ateo.dk</t>
  </si>
  <si>
    <t>538404c5-c413-8b66-7225-4a64dc0e3233</t>
  </si>
  <si>
    <t>Ater Wynne</t>
  </si>
  <si>
    <t>http://www.aterwynne.com/</t>
  </si>
  <si>
    <t>8497c232-0cde-96f2-5aee-b5752b51c9c7</t>
  </si>
  <si>
    <t>Atera Networks Ltd.</t>
  </si>
  <si>
    <t>https://app.atera.com</t>
  </si>
  <si>
    <t>66e6881a-99e3-4794-137c-f7806cd47099</t>
  </si>
  <si>
    <t>ATERA SA</t>
  </si>
  <si>
    <t>http://ateralabs.com</t>
  </si>
  <si>
    <t>f0f8b032-1839-d2cc-7ec9-3edc9db9f079</t>
  </si>
  <si>
    <t>ATERAS</t>
  </si>
  <si>
    <t>http://www.ateras.com/</t>
  </si>
  <si>
    <t>744d8ae5-c866-799f-98de-957d06945fdd</t>
  </si>
  <si>
    <t>Aterian Investment Partners</t>
  </si>
  <si>
    <t>http://aterianpartners.com</t>
  </si>
  <si>
    <t>1e8db6ec-6086-4360-e1f4-a39060fd30d5</t>
  </si>
  <si>
    <t>Aterica Health Inc.</t>
  </si>
  <si>
    <t>https://www.aterica.com</t>
  </si>
  <si>
    <t>8c796fae-4d90-712f-aa05-b33f08596c21</t>
  </si>
  <si>
    <t>Aterlo Networks</t>
  </si>
  <si>
    <t>https://www.aterlo.com</t>
  </si>
  <si>
    <t>06bdf31c-c051-6910-541f-395423deee22</t>
  </si>
  <si>
    <t>Aternal Lifestyle Private Limited</t>
  </si>
  <si>
    <t>http://www.aternalbrands.com</t>
  </si>
  <si>
    <t>9924ff01-1100-3535-46c7-23bfa538c504</t>
  </si>
  <si>
    <t>Aternity</t>
  </si>
  <si>
    <t>http://www.aternity.com</t>
  </si>
  <si>
    <t>53255e5e-36d0-a785-b21b-c8f6ade5ef52</t>
  </si>
  <si>
    <t>Aterovax</t>
  </si>
  <si>
    <t>http://aterovax.com/</t>
  </si>
  <si>
    <t>5d3e5bab-0a8b-7da0-fca8-f06a56301fdb</t>
  </si>
  <si>
    <t>Ates Networks</t>
  </si>
  <si>
    <t>http://www.atesnetworks.com/</t>
  </si>
  <si>
    <t>486921a0-26af-9ab6-eb40-2e052894bfbb</t>
  </si>
  <si>
    <t>Atestados.Med.Br</t>
  </si>
  <si>
    <t>https://atestados.med.br/</t>
  </si>
  <si>
    <t>8f4eb606-199d-9f4d-9874-f1a40f0775c8</t>
  </si>
  <si>
    <t>ATESTEO</t>
  </si>
  <si>
    <t>http://www.atesteo.com</t>
  </si>
  <si>
    <t>6212461d-19ab-7fae-9262-16c1f6c27772</t>
  </si>
  <si>
    <t>atEvent</t>
  </si>
  <si>
    <t>http://at-event.com/</t>
  </si>
  <si>
    <t>c54502ea-5d8a-6bbb-367e-97cc005cbaa6</t>
  </si>
  <si>
    <t>atevis AG</t>
  </si>
  <si>
    <t>http://www.atevis.com</t>
  </si>
  <si>
    <t>05d42f36-7600-8c51-028b-66a9e026a4b4</t>
  </si>
  <si>
    <t>Atex</t>
  </si>
  <si>
    <t>http://atex.com</t>
  </si>
  <si>
    <t>7498151f-2fa3-f186-7323-7003f91b0d31</t>
  </si>
  <si>
    <t>Atex Business Solutions</t>
  </si>
  <si>
    <t>http://www.altexsolutions.com</t>
  </si>
  <si>
    <t>45af009d-20c1-144e-8abf-f525ec5529c4</t>
  </si>
  <si>
    <t>ATEX Water Damage Restoration</t>
  </si>
  <si>
    <t>http://www.austinwaterdamage.com</t>
  </si>
  <si>
    <t>3469a3c5-ae2c-bfbc-51ec-3523c09fe34e</t>
  </si>
  <si>
    <t>Atexis</t>
  </si>
  <si>
    <t>http://www.atexis.fr</t>
  </si>
  <si>
    <t>bcfd0e1c-a782-7ad6-6474-f6f869cb89a7</t>
  </si>
  <si>
    <t>ATF</t>
  </si>
  <si>
    <t>https://www.atf.gov/</t>
  </si>
  <si>
    <t>4eb828ce-8119-0f89-1768-b0d103b7cc99</t>
  </si>
  <si>
    <t>ATF Consult</t>
  </si>
  <si>
    <t>http://atfconsult.com/</t>
  </si>
  <si>
    <t>3e7a6291-5cdd-703f-8d13-adeebfc76968</t>
  </si>
  <si>
    <t>ATF Forklifts</t>
  </si>
  <si>
    <t>http://www.atfforklifts.com/</t>
  </si>
  <si>
    <t>9085d9af-0d52-4362-6c85-50e00e9f59e7</t>
  </si>
  <si>
    <t>atfinity</t>
  </si>
  <si>
    <t>http://www.atfinity.ch</t>
  </si>
  <si>
    <t>816693da-689b-1ca6-93c4-52c43d771b77</t>
  </si>
  <si>
    <t>atfogo GmbH</t>
  </si>
  <si>
    <t>http://www.atfogo.de</t>
  </si>
  <si>
    <t>e87a0d4d-7fe0-c988-92bf-b53dd8c55b45</t>
  </si>
  <si>
    <t>atfour</t>
  </si>
  <si>
    <t>http://www.atfour.com</t>
  </si>
  <si>
    <t>a621fdef-9617-f03f-b014-1d0bb1baf6f0</t>
  </si>
  <si>
    <t>ATG</t>
  </si>
  <si>
    <t>http://www.atgstores.com</t>
  </si>
  <si>
    <t>051adf53-d6db-850f-1965-c5cf5b8ddaa0</t>
  </si>
  <si>
    <t>ATG (Art Technology Group)</t>
  </si>
  <si>
    <t>http://www.atg.com</t>
  </si>
  <si>
    <t>e515e667-eb84-42c8-a31b-0537a1f92e67</t>
  </si>
  <si>
    <t>ATG Access</t>
  </si>
  <si>
    <t>http://www.atgaccess.com</t>
  </si>
  <si>
    <t>66567d89-85bc-8e37-be7f-b2cac62f5c7d</t>
  </si>
  <si>
    <t>ATG Group BV</t>
  </si>
  <si>
    <t>http://www.whitelabelspace.com/2008/01/vision.html</t>
  </si>
  <si>
    <t>1ac776d0-9ae8-a752-dea1-d4d4c47d6b34</t>
  </si>
  <si>
    <t>ATG Media (The Saleroom)</t>
  </si>
  <si>
    <t>http://www.the-saleroom.com</t>
  </si>
  <si>
    <t>1cd3ae78-65eb-45ce-6565-c9043a057af6</t>
  </si>
  <si>
    <t>ATG Risk Solutions</t>
  </si>
  <si>
    <t>http://www.atgrisk.com/</t>
  </si>
  <si>
    <t>2cdc0820-a89f-2b6d-a25d-5fbe5e76f27e</t>
  </si>
  <si>
    <t>ATG SOLUTIONS LLC</t>
  </si>
  <si>
    <t>http://www.atgsolutions.ae/</t>
  </si>
  <si>
    <t>23008f7d-c27b-84c0-77c9-0a5759feaca6</t>
  </si>
  <si>
    <t>ATG Tickets</t>
  </si>
  <si>
    <t>http://www.atgtickets.com</t>
  </si>
  <si>
    <t>470ad1e3-12a2-8a1f-9219-b4c86cbb30f0</t>
  </si>
  <si>
    <t>ATG Ventures</t>
  </si>
  <si>
    <t>http://www.atgventures.com</t>
  </si>
  <si>
    <t>b397c4f5-94ea-79b1-67fb-296ca60b5e9f</t>
  </si>
  <si>
    <t>ATG-biosynthetics</t>
  </si>
  <si>
    <t>http://www.atg-biosynthetics.com</t>
  </si>
  <si>
    <t>4b38bdcc-d0e5-f8f0-f321-ea5244e2b8f4</t>
  </si>
  <si>
    <t>Atgames Digital Media</t>
  </si>
  <si>
    <t>http://www.atgames.net/</t>
  </si>
  <si>
    <t>fd40410c-94e3-5eb6-69fa-d13116911161</t>
  </si>
  <si>
    <t>ATGENOMIX</t>
  </si>
  <si>
    <t>https://www.atgenomix.com</t>
  </si>
  <si>
    <t>2b9518e5-f778-3f08-c90b-fa816d2a061c</t>
  </si>
  <si>
    <t>Athabasca Basin Development Corporation</t>
  </si>
  <si>
    <t>http://athabascabasin.ca</t>
  </si>
  <si>
    <t>da8200cd-38c5-3dba-14bf-4211db7d142d</t>
  </si>
  <si>
    <t>Athabasca Minerals</t>
  </si>
  <si>
    <t>http://www.athabascaminerals.com</t>
  </si>
  <si>
    <t>d20b094d-1bbc-36ec-685d-9002acafbfd9</t>
  </si>
  <si>
    <t>Athabasca Oil</t>
  </si>
  <si>
    <t>https://www.atha.com</t>
  </si>
  <si>
    <t>195761f1-6613-c147-d6fe-115a48c199d9</t>
  </si>
  <si>
    <t>Athabasca University</t>
  </si>
  <si>
    <t>http://www.athabascau.ca/</t>
  </si>
  <si>
    <t>ad8fb521-c7ac-c643-2dac-68e3652dab50</t>
  </si>
  <si>
    <t>Athas Healthcare</t>
  </si>
  <si>
    <t>http://athas-health.com</t>
  </si>
  <si>
    <t>4a871cf1-64f4-b0a9-e604-9aaf0f58935c</t>
  </si>
  <si>
    <t>AtHashtags</t>
  </si>
  <si>
    <t>http://athashtags.com/community-for-shopping-and-entertainment/</t>
  </si>
  <si>
    <t>1c91ab0f-ff9b-587a-65e2-9d0642c0617a</t>
  </si>
  <si>
    <t>Athastours</t>
  </si>
  <si>
    <t>http://www.athastours.com</t>
  </si>
  <si>
    <t>395d023b-b80d-2bc9-e3b2-830a163b5631</t>
  </si>
  <si>
    <t>Atheer</t>
  </si>
  <si>
    <t>http://atheerair.com/</t>
  </si>
  <si>
    <t>ce5cd85d-361c-7bd3-d828-7e9bf835e861</t>
  </si>
  <si>
    <t>Athelas</t>
  </si>
  <si>
    <t>https://athelas.com/</t>
  </si>
  <si>
    <t>66eed40d-0889-08c9-fe21-ede63711fd8c</t>
  </si>
  <si>
    <t>Athelete's Shoe &amp; Footwear Centers</t>
  </si>
  <si>
    <t>http://www.theathletesfoot.com</t>
  </si>
  <si>
    <t>f431cfaf-5ebf-905e-c518-a058a67ce33b</t>
  </si>
  <si>
    <t>AThemes</t>
  </si>
  <si>
    <t>http://athemes.com/</t>
  </si>
  <si>
    <t>11445a46-e6de-2322-15ff-e212c754ed76</t>
  </si>
  <si>
    <t>Athena</t>
  </si>
  <si>
    <t>http://athena.co</t>
  </si>
  <si>
    <t>7d9a5346-c48c-0834-43cc-fcf2daff2311</t>
  </si>
  <si>
    <t>Athena Advisors LLC</t>
  </si>
  <si>
    <t>http://www.athena-advisors.com</t>
  </si>
  <si>
    <t>fbefd832-7b98-2017-91c9-66b1eeb21e5a</t>
  </si>
  <si>
    <t>Athena Archiver</t>
  </si>
  <si>
    <t>http://www.athenaarchiver.com</t>
  </si>
  <si>
    <t>2a2f8899-81ab-f9e0-fe5a-4ca0346533bb</t>
  </si>
  <si>
    <t>Athena Armory</t>
  </si>
  <si>
    <t>https://athenasarmory.com</t>
  </si>
  <si>
    <t>0e9dc605-6736-a3ee-e927-8edba8130638</t>
  </si>
  <si>
    <t>Athena Art Finance Corp</t>
  </si>
  <si>
    <t>http://www.athena-art.com/</t>
  </si>
  <si>
    <t>ed1af02c-7b93-166e-59b6-b97e936bd26f</t>
  </si>
  <si>
    <t>Athena Bitcoin</t>
  </si>
  <si>
    <t>http://www.athenabitcoin.com/</t>
  </si>
  <si>
    <t>33b3f157-907d-dafd-ae0a-cbc8c112eb5e</t>
  </si>
  <si>
    <t>Athena Capital (South Africa)</t>
  </si>
  <si>
    <t>http://www.athenacapital.co.za/</t>
  </si>
  <si>
    <t>c5848808-a85c-2b6c-2a20-c34412662eab</t>
  </si>
  <si>
    <t>Athena Design Systems</t>
  </si>
  <si>
    <t>http://www.athenadesign.com</t>
  </si>
  <si>
    <t>93f6273a-7f63-6e5f-efa7-feeb0d224977</t>
  </si>
  <si>
    <t>Athena Diagnostics</t>
  </si>
  <si>
    <t>http://www.athenadiagnostics.com</t>
  </si>
  <si>
    <t>323e8997-8b89-20e2-4fce-d5a5e4561512</t>
  </si>
  <si>
    <t>Athena Dynamics</t>
  </si>
  <si>
    <t>http://www.athenadynamics.com/</t>
  </si>
  <si>
    <t>9664fae4-fa81-126f-3942-19d80713be2f</t>
  </si>
  <si>
    <t>Athena Feminine Technologies</t>
  </si>
  <si>
    <t>http://www.athenaft.com</t>
  </si>
  <si>
    <t>48686eb1-893f-3882-5377-69338e4e8895</t>
  </si>
  <si>
    <t>Athena Forensics</t>
  </si>
  <si>
    <t>http://www.athenaforensics.co.uk</t>
  </si>
  <si>
    <t>61818f33-c8f6-7b77-9d51-d010ae7f9ff1</t>
  </si>
  <si>
    <t>Athena Group</t>
  </si>
  <si>
    <t>http://athenagroup.biz/</t>
  </si>
  <si>
    <t>2ac79770-d4d4-1791-db20-ac50cd590f79</t>
  </si>
  <si>
    <t>ATHENA GS3 Security Implementations</t>
  </si>
  <si>
    <t>http://www.athenaiss.com/</t>
  </si>
  <si>
    <t>d5cf75ea-dbe5-9bd0-f786-7c5aaaeab853</t>
  </si>
  <si>
    <t>Athena Intelligence</t>
  </si>
  <si>
    <t>http://project-athena.com/</t>
  </si>
  <si>
    <t>6ec97c4a-5ee6-490f-b860-fe5e6c1aa356</t>
  </si>
  <si>
    <t>Athena IT Solutions</t>
  </si>
  <si>
    <t>http://www.athena-solutions.com/index.shtml</t>
  </si>
  <si>
    <t>4d89b0e9-c3b4-cb31-3b25-54efa0439a58</t>
  </si>
  <si>
    <t>Athena IT-Group A/S</t>
  </si>
  <si>
    <t>https://athena.dk</t>
  </si>
  <si>
    <t>89d6f0f0-ea5f-44a7-ed82-3fb9eee6d156</t>
  </si>
  <si>
    <t>Athena Lifesciences</t>
  </si>
  <si>
    <t>https://www.athenalife.com</t>
  </si>
  <si>
    <t>821892b3-9e93-82d1-f5aa-3b3519dfb79a</t>
  </si>
  <si>
    <t>Athena Media</t>
  </si>
  <si>
    <t>http://www.athenamedia.ie/</t>
  </si>
  <si>
    <t>dd9fa262-e949-5c90-47b7-0e5c46d64176</t>
  </si>
  <si>
    <t>Athena Organic Farm + Eco-Retreat</t>
  </si>
  <si>
    <t>http://www.athenaorganicfarm.ca/</t>
  </si>
  <si>
    <t>bef1499f-558e-80b6-2ef3-722fcfdfdcc4</t>
  </si>
  <si>
    <t>Athena Project</t>
  </si>
  <si>
    <t>http://www.athena-tempus.eu</t>
  </si>
  <si>
    <t>57c0550e-36f1-4535-9e96-df946fbfcb2b</t>
  </si>
  <si>
    <t>Athena Semiconductors</t>
  </si>
  <si>
    <t>https://www.athenasemi.com/</t>
  </si>
  <si>
    <t>305c6d36-a125-5154-88b5-652e975ca0b4</t>
  </si>
  <si>
    <t>Athena Smartcard</t>
  </si>
  <si>
    <t>http://www.athena-scs.com</t>
  </si>
  <si>
    <t>39452bf2-113d-e224-5290-593364519bf2</t>
  </si>
  <si>
    <t>Athena Studios</t>
  </si>
  <si>
    <t>http://www.athenastudios.com/</t>
  </si>
  <si>
    <t>0564b9fe-b2be-0534-868d-5399e5b9e24b</t>
  </si>
  <si>
    <t>Athena Systems</t>
  </si>
  <si>
    <t>http://athenainvestmentsystems.com</t>
  </si>
  <si>
    <t>44cb6784-61b0-8610-240c-208b3fcbf170</t>
  </si>
  <si>
    <t>Athena Technology Ventures</t>
  </si>
  <si>
    <t>http://www.athenatv.com</t>
  </si>
  <si>
    <t>710b4a6e-3a82-ceba-527a-3762b83f4722</t>
  </si>
  <si>
    <t>Athena Wisdom</t>
  </si>
  <si>
    <t>http://athenawisdom.com/</t>
  </si>
  <si>
    <t>f7fd9063-2ca0-c488-4f61-51ffffb036e8</t>
  </si>
  <si>
    <t>Athena's Workshop</t>
  </si>
  <si>
    <t>https://athenasworkshop.com</t>
  </si>
  <si>
    <t>5182cad6-3dfa-a226-ab6f-07666b690944</t>
  </si>
  <si>
    <t>AthenaDesk</t>
  </si>
  <si>
    <t>http://www.athenadesk.com</t>
  </si>
  <si>
    <t>46cb0c44-ecc0-71cc-15fa-f7f8da6b9772</t>
  </si>
  <si>
    <t>Athenaeum Capital Partners</t>
  </si>
  <si>
    <t>http://www.athcap.com/</t>
  </si>
  <si>
    <t>1f3c20d4-62f7-78db-d6d9-800ece4d450d</t>
  </si>
  <si>
    <t>Athenaeum Group</t>
  </si>
  <si>
    <t>http://athenaeum.edu</t>
  </si>
  <si>
    <t>1b896c15-a59c-f246-0367-a0b21edde575</t>
  </si>
  <si>
    <t>Athenaeum of Ohio</t>
  </si>
  <si>
    <t>http://www.athenaeum.edu/</t>
  </si>
  <si>
    <t>5c587ac7-58d6-c40d-f318-78113be4c5ec</t>
  </si>
  <si>
    <t>Athenahealth</t>
  </si>
  <si>
    <t>http://www.athenahealth.com</t>
  </si>
  <si>
    <t>2b6a4e1a-3b50-52b5-f9c9-3d4bea7e6fc4</t>
  </si>
  <si>
    <t>Athenas S.A.</t>
  </si>
  <si>
    <t>http://athen.as</t>
  </si>
  <si>
    <t>761b837c-2935-e281-40d4-b46183fd93c3</t>
  </si>
  <si>
    <t>AthenaSocial</t>
  </si>
  <si>
    <t>https://www.athenasocial.com</t>
  </si>
  <si>
    <t>dcddaa7d-d610-30fa-6296-f65d262591d1</t>
  </si>
  <si>
    <t>Athene</t>
  </si>
  <si>
    <t>https://www.athene.com/</t>
  </si>
  <si>
    <t>1e5a4495-aef6-e24d-e026-cc0ee7bbe9fd</t>
  </si>
  <si>
    <t>Athene Asset Management</t>
  </si>
  <si>
    <t>http://athenelp.com/</t>
  </si>
  <si>
    <t>fadccaf3-d613-5a33-b048-bd08a859d82f</t>
  </si>
  <si>
    <t>Athene Capital</t>
  </si>
  <si>
    <t>http://www.athenecapital.com/</t>
  </si>
  <si>
    <t>02e068b9-b271-6ade-cdfd-32a95fcac0f0</t>
  </si>
  <si>
    <t>Athene Healthcare</t>
  </si>
  <si>
    <t>http://www.athenehealthcare.in/</t>
  </si>
  <si>
    <t>9d1b4ea0-9988-ec5b-8f81-49abb0c03104</t>
  </si>
  <si>
    <t>Athene US</t>
  </si>
  <si>
    <t>http://www.athene.com</t>
  </si>
  <si>
    <t>598bd8f1-fedd-dcb4-404e-6abdee620e18</t>
  </si>
  <si>
    <t>Atheneos Capital</t>
  </si>
  <si>
    <t>http://atheneoscapital.com/</t>
  </si>
  <si>
    <t>2dcb1738-e722-8137-9934-bcb49dee047b</t>
  </si>
  <si>
    <t>Atheneum</t>
  </si>
  <si>
    <t>http://www.atheneum-partners.com</t>
  </si>
  <si>
    <t>263fa2b9-3923-92ab-3a6b-0b012dd5bb79</t>
  </si>
  <si>
    <t>Athenex Inc.</t>
  </si>
  <si>
    <t>http://www.athenex.com</t>
  </si>
  <si>
    <t>3abf20f0-b544-8c87-4965-94ef2b5ec7fc</t>
  </si>
  <si>
    <t>Athenian School</t>
  </si>
  <si>
    <t>http://www.athenian.org</t>
  </si>
  <si>
    <t>17565579-f4ff-de3f-d603-1775bce71ddf</t>
  </si>
  <si>
    <t>Athenian Venture Partners</t>
  </si>
  <si>
    <t>http://www.athenianvp.com</t>
  </si>
  <si>
    <t>8d8b8ca4-4a3a-6574-1de4-5ac9ce74c495</t>
  </si>
  <si>
    <t>Athenix</t>
  </si>
  <si>
    <t>http://www.athenixcorp.com</t>
  </si>
  <si>
    <t>7ab303b8-2e08-23ac-77c6-83e1547740bb</t>
  </si>
  <si>
    <t>Athens &amp; Epidaurus Festival</t>
  </si>
  <si>
    <t>http://greekfestival.gr</t>
  </si>
  <si>
    <t>01894b83-f580-b66e-a187-9e8353239d59</t>
  </si>
  <si>
    <t>Athens Academy</t>
  </si>
  <si>
    <t>https://www.athensacademy.org</t>
  </si>
  <si>
    <t>8293b335-a4ae-9c43-b1a7-ca5efec4ec91</t>
  </si>
  <si>
    <t>Athens Children's Foundation</t>
  </si>
  <si>
    <t>http://athenschildrensfoundation.org</t>
  </si>
  <si>
    <t>27e8e65d-8659-1f48-0502-bf8a17d3715a</t>
  </si>
  <si>
    <t>Athens College</t>
  </si>
  <si>
    <t>http://www.haef.gr/en/aboutus</t>
  </si>
  <si>
    <t>604c7e27-a23f-7c2a-9e59-0b5fea84589f</t>
  </si>
  <si>
    <t>Athens College, New York</t>
  </si>
  <si>
    <t>http://www.nyc.gr</t>
  </si>
  <si>
    <t>b11c4984-e71a-9f5d-c2d4-fc89184a64f8</t>
  </si>
  <si>
    <t>Athens Designs</t>
  </si>
  <si>
    <t>http://www.athensdesignsinc.com</t>
  </si>
  <si>
    <t>38df6aad-9d9e-33f5-f9d4-6fce2689289c</t>
  </si>
  <si>
    <t>Athens Discount Carpet</t>
  </si>
  <si>
    <t>http://athensdiscountcarpet.com/</t>
  </si>
  <si>
    <t>39fb3cda-05c4-0d91-1150-aeb9a5ccc5c8</t>
  </si>
  <si>
    <t>Athens Information Technology</t>
  </si>
  <si>
    <t>http://www.ait.gr/</t>
  </si>
  <si>
    <t>eace627c-24f0-0e9d-7c6a-f9a1009a796c</t>
  </si>
  <si>
    <t>Athens International Airport</t>
  </si>
  <si>
    <t>https://www.aia.gr/el/traveler/flight-info/rtfi</t>
  </si>
  <si>
    <t>cf3fecfd-3d92-ce7f-bafe-50f0ea12c091</t>
  </si>
  <si>
    <t>Athens Laboratory of Business Administration</t>
  </si>
  <si>
    <t>http://www.alba.edu.gr</t>
  </si>
  <si>
    <t>2688d045-86a5-abdc-63c1-d3ed7a518acc</t>
  </si>
  <si>
    <t>Athens Land Trust</t>
  </si>
  <si>
    <t>http://www.athenslandtrust.org/</t>
  </si>
  <si>
    <t>8736e741-b319-e5c0-2fae-c0b2034ee768</t>
  </si>
  <si>
    <t>Athens Plumbing &amp; Well Service</t>
  </si>
  <si>
    <t>http://www.athensplumbing.com</t>
  </si>
  <si>
    <t>265898cc-6174-64a7-77a3-f1ff65f306b5</t>
  </si>
  <si>
    <t>Athens Private Detective Services</t>
  </si>
  <si>
    <t>http://www.athensprivatedetectives.com/</t>
  </si>
  <si>
    <t>37713da5-1024-47f5-b4bf-d4644140b8ca</t>
  </si>
  <si>
    <t>Athens Private Investigators</t>
  </si>
  <si>
    <t>http://www.athensprivateinvestigators.com/</t>
  </si>
  <si>
    <t>6b95f990-9f2e-bf05-5112-5a153e93629e</t>
  </si>
  <si>
    <t>Athens Research &amp; Technology</t>
  </si>
  <si>
    <t>http://www.athensresearch.com/</t>
  </si>
  <si>
    <t>5d60b060-3e70-2484-262d-9507157c3cea</t>
  </si>
  <si>
    <t>Athens State University</t>
  </si>
  <si>
    <t>http://www.athens.edu/</t>
  </si>
  <si>
    <t>a90da9aa-e76b-fa3f-08b4-733ca6b71b46</t>
  </si>
  <si>
    <t>Athens Technical College</t>
  </si>
  <si>
    <t>http://www.athenstech.edu/</t>
  </si>
  <si>
    <t>5b9803a3-9142-c4fa-6219-284d62dddd54</t>
  </si>
  <si>
    <t>Athens University of Economics and Business</t>
  </si>
  <si>
    <t>http://www.aueb.gr/</t>
  </si>
  <si>
    <t>4dc64919-008a-64e4-ebbc-c55bf3cd909f</t>
  </si>
  <si>
    <t>AthensFlats</t>
  </si>
  <si>
    <t>http://athensflats.com</t>
  </si>
  <si>
    <t>e3783f36-1ce9-e9e7-f0cd-4f1946a0f87e</t>
  </si>
  <si>
    <t>Athenstean</t>
  </si>
  <si>
    <t>http://www.athenstean.com</t>
  </si>
  <si>
    <t>9b1a1a05-b8b8-dff0-bf57-fa00a3306eba</t>
  </si>
  <si>
    <t>Athenstransfertour</t>
  </si>
  <si>
    <t>http://www.athenstransfertour.com</t>
  </si>
  <si>
    <t>83130459-1760-ef72-6fe7-be27c01a9b62</t>
  </si>
  <si>
    <t>Athentech Imaging</t>
  </si>
  <si>
    <t>http://www.athentech.com</t>
  </si>
  <si>
    <t>f696e489-193d-0ee1-84db-c5d3a1c7e3fc</t>
  </si>
  <si>
    <t>Athentek</t>
  </si>
  <si>
    <t>http://www.athentek.com/</t>
  </si>
  <si>
    <t>be9b55eb-5994-9f84-503e-8d241286ea74</t>
  </si>
  <si>
    <t>Athentica</t>
  </si>
  <si>
    <t>http://www.athentica.com</t>
  </si>
  <si>
    <t>f67bd08c-0b4e-014b-0ce8-3fcf5f674f87</t>
  </si>
  <si>
    <t>Athento</t>
  </si>
  <si>
    <t>http://www.athento.com/en</t>
  </si>
  <si>
    <t>afd2f898-e292-f910-7350-60d2a033e795</t>
  </si>
  <si>
    <t>Ather Energy</t>
  </si>
  <si>
    <t>http://www.atherenergy.com</t>
  </si>
  <si>
    <t>43bb45c7-045a-6e10-0283-57ecb32e1509</t>
  </si>
  <si>
    <t>Athera Biotechnologies</t>
  </si>
  <si>
    <t>https://athera.se/</t>
  </si>
  <si>
    <t>d4735401-de2c-0923-488a-dd12c5661aee</t>
  </si>
  <si>
    <t>Athera Medical</t>
  </si>
  <si>
    <t>http://athera.se</t>
  </si>
  <si>
    <t>e5057f32-f148-fa7f-f1a8-fc5c59e28f1d</t>
  </si>
  <si>
    <t>Atherean Wealth Management, LLC</t>
  </si>
  <si>
    <t>http://www.atherean.com</t>
  </si>
  <si>
    <t>4fb4ef58-9a37-ccf9-1f74-06cd2ef0598f</t>
  </si>
  <si>
    <t>Atheric Pharmaceutical</t>
  </si>
  <si>
    <t>http://www.atheric.com/</t>
  </si>
  <si>
    <t>2f0bb7dd-4a3a-c130-c2f1-306b14c0f830</t>
  </si>
  <si>
    <t>Atherio</t>
  </si>
  <si>
    <t>http://www.atherio.com/contactus/</t>
  </si>
  <si>
    <t>bc3026dd-535e-1013-ac64-e7d5c2607f5c</t>
  </si>
  <si>
    <t>AtheroGenics</t>
  </si>
  <si>
    <t>http://www.atherogenics.com</t>
  </si>
  <si>
    <t>ea7e16f2-e2f1-7dc1-a7ad-aad658810bff</t>
  </si>
  <si>
    <t>AtheroMed</t>
  </si>
  <si>
    <t>http://www.atheromedinc.com</t>
  </si>
  <si>
    <t>52bce693-c178-44bb-a4c9-671c89875867</t>
  </si>
  <si>
    <t>AtheroNova</t>
  </si>
  <si>
    <t>http://www.atheronova.com</t>
  </si>
  <si>
    <t>2aa0e5f0-c97b-bfca-043c-b30761c943c9</t>
  </si>
  <si>
    <t>Atherotech Diagnostics Lab</t>
  </si>
  <si>
    <t>http://www.atherotech.com</t>
  </si>
  <si>
    <t>f29e80e1-4703-de70-05cf-e28cf720b47e</t>
  </si>
  <si>
    <t>Athersys</t>
  </si>
  <si>
    <t>http://www.athersys.com</t>
  </si>
  <si>
    <t>98af189a-2f94-8f28-b0bb-475f6df60903</t>
  </si>
  <si>
    <t>Atherton District Hospital</t>
  </si>
  <si>
    <t>https://www.health.qld.gov.au/</t>
  </si>
  <si>
    <t>2bd1fb06-b0f7-90b2-2322-f088e94bfe79</t>
  </si>
  <si>
    <t>Atherton Research</t>
  </si>
  <si>
    <t>http://athertonresearch.com</t>
  </si>
  <si>
    <t>c7b8a1b6-a040-65f7-1ab0-65a7952afe8a</t>
  </si>
  <si>
    <t>Atherton Technology</t>
  </si>
  <si>
    <t>http://www.athertontech.com.au</t>
  </si>
  <si>
    <t>4c802c38-e6b3-fa62-f163-db8323db0cb1</t>
  </si>
  <si>
    <t>Atherton Venture Partners</t>
  </si>
  <si>
    <t>http://www.athertonventures.com</t>
  </si>
  <si>
    <t>9adc1ec3-b41a-d2a8-3442-0b4f90daa065</t>
  </si>
  <si>
    <t>AthGene</t>
  </si>
  <si>
    <t>http://athgene.com/</t>
  </si>
  <si>
    <t>51ac4204-0622-fa5c-1a21-e12f36fcabe2</t>
  </si>
  <si>
    <t>Athgo International</t>
  </si>
  <si>
    <t>http://athgo.org</t>
  </si>
  <si>
    <t>93a37258-002b-1586-0350-d6e676675b57</t>
  </si>
  <si>
    <t>Athic Solutions</t>
  </si>
  <si>
    <t>http://www.athic.fr</t>
  </si>
  <si>
    <t>8e221941-dd1a-c8ca-b950-7efa3570b7bb</t>
  </si>
  <si>
    <t>Athigo</t>
  </si>
  <si>
    <t>http://www.athigo.com</t>
  </si>
  <si>
    <t>19fcb0a9-75a4-24ea-77a4-993078c3bce8</t>
  </si>
  <si>
    <t>Athina Paliada</t>
  </si>
  <si>
    <t>http://athina-travel.com.ua/en.html</t>
  </si>
  <si>
    <t>62684234-97e6-2f7f-5d80-09004501b934</t>
  </si>
  <si>
    <t>Athla</t>
  </si>
  <si>
    <t>http://www.athla.com</t>
  </si>
  <si>
    <t>8962d27d-46dd-12bf-c221-adc8b2b27a27</t>
  </si>
  <si>
    <t>AthleanX</t>
  </si>
  <si>
    <t>http://www.athleanx.com</t>
  </si>
  <si>
    <t>02eafe03-075c-113c-3887-fe9775984842</t>
  </si>
  <si>
    <t>Athlenda</t>
  </si>
  <si>
    <t>https://www.athlenda.com</t>
  </si>
  <si>
    <t>677ebd54-3154-d3ea-22d8-73a06a43e716</t>
  </si>
  <si>
    <t>Athleon</t>
  </si>
  <si>
    <t>http://www.athleon.com</t>
  </si>
  <si>
    <t>6f03298b-c967-e9c1-e514-2be112e69176</t>
  </si>
  <si>
    <t>Athleta</t>
  </si>
  <si>
    <t>http://www.athleta.com/</t>
  </si>
  <si>
    <t>f45675dd-a0d9-734c-72a5-61fed6a5f7b4</t>
  </si>
  <si>
    <t>Athlete Audit</t>
  </si>
  <si>
    <t>http://athleteaudit.com</t>
  </si>
  <si>
    <t>87dedcb4-93ca-891d-4a3a-487e2a589e7c</t>
  </si>
  <si>
    <t>Athlete Builder</t>
  </si>
  <si>
    <t>https://www.athletebuilder.com</t>
  </si>
  <si>
    <t>f9e7db7d-02e4-c761-8f35-546b70120681</t>
  </si>
  <si>
    <t>Athlete Intelligence</t>
  </si>
  <si>
    <t>http://athleteintelligence.com/</t>
  </si>
  <si>
    <t>0d97a8dd-88e4-7d3b-193a-84e07afcb235</t>
  </si>
  <si>
    <t>Athlete Interactive</t>
  </si>
  <si>
    <t>http://www.athleteinteractive.com</t>
  </si>
  <si>
    <t>b24eb9b1-f7d3-8c09-fbd2-27a98c12b00b</t>
  </si>
  <si>
    <t>Athlete IQ</t>
  </si>
  <si>
    <t>http://www.athleteiq.com</t>
  </si>
  <si>
    <t>e37f0360-5acd-1ea4-c166-1db89639b467</t>
  </si>
  <si>
    <t>Athlete Nation</t>
  </si>
  <si>
    <t>http://anathletics.com</t>
  </si>
  <si>
    <t>43e47317-77bb-4266-b3c1-f5233ee4d0ae</t>
  </si>
  <si>
    <t>Athlete Network</t>
  </si>
  <si>
    <t>http://athletenetwork.com</t>
  </si>
  <si>
    <t>53e157fb-c192-9644-8059-ea3e07351e7e</t>
  </si>
  <si>
    <t>athlete.com</t>
  </si>
  <si>
    <t>http://www.athlete.com</t>
  </si>
  <si>
    <t>bd1bbf67-8646-f1e6-99df-c7ce104c6340</t>
  </si>
  <si>
    <t>Athlete's Clinic</t>
  </si>
  <si>
    <t>http://www.theathletesclinic.com</t>
  </si>
  <si>
    <t>8d5b5c2e-7178-9bf5-0031-a874cc69f840</t>
  </si>
  <si>
    <t>AthleteÌ¢åÛåªs Gift</t>
  </si>
  <si>
    <t>http://www.athletesgift.com/</t>
  </si>
  <si>
    <t>28a0c6ea-d6ad-4394-82ad-34ef27aa78ae</t>
  </si>
  <si>
    <t>Athletec Ltd.</t>
  </si>
  <si>
    <t>https://www.thecornerapp.com</t>
  </si>
  <si>
    <t>2d39965b-68b4-ed12-982f-dfca675bf3f6</t>
  </si>
  <si>
    <t>AthleteMinder</t>
  </si>
  <si>
    <t>http://athleteminder.com</t>
  </si>
  <si>
    <t>879b0818-119a-de16-a98f-e0978ef7a0ad</t>
  </si>
  <si>
    <t>AthletePath</t>
  </si>
  <si>
    <t>http://www.athletepath.com</t>
  </si>
  <si>
    <t>71797944-d143-3779-66ce-b37aaa85bb15</t>
  </si>
  <si>
    <t>Athletepreneur</t>
  </si>
  <si>
    <t>http://athletepreneur.com</t>
  </si>
  <si>
    <t>2fa4b320-ded7-4020-a879-560068890176</t>
  </si>
  <si>
    <t>AthletePromotions.com</t>
  </si>
  <si>
    <t>http://www.athletepromotions.com</t>
  </si>
  <si>
    <t>56c7d134-ee04-4577-9af9-2e84b42464d1</t>
  </si>
  <si>
    <t>Athletes Brand</t>
  </si>
  <si>
    <t>http://athletesbrand.com</t>
  </si>
  <si>
    <t>8c4bdd2c-f990-828d-2738-404657be9adb</t>
  </si>
  <si>
    <t>Athletes Care</t>
  </si>
  <si>
    <t>http://www.athletescare.com</t>
  </si>
  <si>
    <t>0b23eadb-3324-948e-947a-7973d940fb76</t>
  </si>
  <si>
    <t>Athletes Global</t>
  </si>
  <si>
    <t>http://www.athletesglobalacademy.com</t>
  </si>
  <si>
    <t>b09fa414-6d32-c4fb-04ae-7aa6982c29c0</t>
  </si>
  <si>
    <t>Athletes Live Here</t>
  </si>
  <si>
    <t>http://athleteslivehere.com</t>
  </si>
  <si>
    <t>2c185eff-b7f4-281d-35bb-124405441ca5</t>
  </si>
  <si>
    <t>Athletes Performance Gear</t>
  </si>
  <si>
    <t>http://apgrocks.com/</t>
  </si>
  <si>
    <t>52cbb87d-de73-e405-9ae0-d2411693e509</t>
  </si>
  <si>
    <t>Athletes Potential</t>
  </si>
  <si>
    <t>http://www.athletespotential.com</t>
  </si>
  <si>
    <t>a63b5e14-4b71-5fbf-da70-90809c4ae195</t>
  </si>
  <si>
    <t>Athletes' Advantage Physiotherapy</t>
  </si>
  <si>
    <t>http://www.athletesadvantagephysio.com/</t>
  </si>
  <si>
    <t>1de71a01-beb8-7463-4b37-55e3ad3e6dab</t>
  </si>
  <si>
    <t>AthletesGrind</t>
  </si>
  <si>
    <t>http://www.athletesgrind.com</t>
  </si>
  <si>
    <t>e79b3af0-50be-ed35-968b-004c8ca2060f</t>
  </si>
  <si>
    <t>AthletesPharmacy.com</t>
  </si>
  <si>
    <t>http://www.athletespharmacy.net</t>
  </si>
  <si>
    <t>f72cbf4e-8bb7-d1d6-ed91-b866073e9c7b</t>
  </si>
  <si>
    <t>AthleteTrax</t>
  </si>
  <si>
    <t>https://www.athlete-trax.com/</t>
  </si>
  <si>
    <t>ebfdc38e-1a80-81a2-b374-a6d3004e8050</t>
  </si>
  <si>
    <t>Athletic Board</t>
  </si>
  <si>
    <t>http://athleticboard.com</t>
  </si>
  <si>
    <t>c55945f7-6f8c-4fa4-6c4f-5ce72bf86ab4</t>
  </si>
  <si>
    <t>Athletic Greens</t>
  </si>
  <si>
    <t>https://athleticgreensspecialoffer.com/</t>
  </si>
  <si>
    <t>89f51fa9-e2d1-cde7-ed15-6dc02e0d110d</t>
  </si>
  <si>
    <t>Athletic Intelligence Measures (AIM)</t>
  </si>
  <si>
    <t>http://www.athleticintel.com/</t>
  </si>
  <si>
    <t>1a1c784b-b4a9-781d-27ba-357ae3316bcb</t>
  </si>
  <si>
    <t>Athletic Orthopedics &amp; Knee Center</t>
  </si>
  <si>
    <t>http://www.aokc.net</t>
  </si>
  <si>
    <t>89975d92-9d36-bebf-9983-791c6f7120ab</t>
  </si>
  <si>
    <t>Athletic Scholarships Direct</t>
  </si>
  <si>
    <t>http://athleticscholarshipsdirect.com/</t>
  </si>
  <si>
    <t>f66ee171-32f8-974f-3b6c-a006d419897d</t>
  </si>
  <si>
    <t>Athletic Scholarships LLC, DBA 'Athnet'</t>
  </si>
  <si>
    <t>http://www.athleticscholarships.net</t>
  </si>
  <si>
    <t>392348fc-c99b-785c-95ee-cc9dcefbf8d5</t>
  </si>
  <si>
    <t>Athletic Standard</t>
  </si>
  <si>
    <t>http://www.athleticstandard.com</t>
  </si>
  <si>
    <t>d163b987-61dc-5961-5958-3cb2db074285</t>
  </si>
  <si>
    <t>Athletic Study Center</t>
  </si>
  <si>
    <t>https://asc.berkeley.edu</t>
  </si>
  <si>
    <t>02e462ac-ad00-bf59-4c61-7799a811a264</t>
  </si>
  <si>
    <t>Athletico</t>
  </si>
  <si>
    <t>http://www.athletico.com/</t>
  </si>
  <si>
    <t>081785db-57aa-02a2-d7bc-b691c7b7592e</t>
  </si>
  <si>
    <t>Athleticode</t>
  </si>
  <si>
    <t>http://athleticode.com</t>
  </si>
  <si>
    <t>ae8ea5e2-782b-dd41-464a-0381351d6e74</t>
  </si>
  <si>
    <t>Athletics Investments LLC</t>
  </si>
  <si>
    <t>https://athleticsinvestments.com</t>
  </si>
  <si>
    <t>3a1d7ea8-f5ec-0718-d56e-70e54fe1083c</t>
  </si>
  <si>
    <t>Athletigen</t>
  </si>
  <si>
    <t>https://www.athletigen.com</t>
  </si>
  <si>
    <t>3ee5d77a-cd2e-fdaf-f1d0-018ceae96492</t>
  </si>
  <si>
    <t>AthletiQA</t>
  </si>
  <si>
    <t>http://www.athletiqa.com</t>
  </si>
  <si>
    <t>919e8b97-1525-ad8b-da18-c40a70c89d24</t>
  </si>
  <si>
    <t>AthletixNation.com</t>
  </si>
  <si>
    <t>https://www.athletixnation.com</t>
  </si>
  <si>
    <t>91f7e991-220e-4734-ed8c-0f7084e4d94d</t>
  </si>
  <si>
    <t>Athlettes Media</t>
  </si>
  <si>
    <t>http://www.itsawomansworld.tv/</t>
  </si>
  <si>
    <t>2217ab5f-4db3-2c7a-7ad1-2164b3c3d5a0</t>
  </si>
  <si>
    <t>Athlettes Productions</t>
  </si>
  <si>
    <t>http://www.athlettes.com/</t>
  </si>
  <si>
    <t>95c394ae-7ebc-2206-8d3a-b79e5658f663</t>
  </si>
  <si>
    <t>Athletto</t>
  </si>
  <si>
    <t>https://athletto.com/#!/home</t>
  </si>
  <si>
    <t>612172fc-5ce9-0db1-b634-18119e252327</t>
  </si>
  <si>
    <t>Athliit</t>
  </si>
  <si>
    <t>https://athliit.com</t>
  </si>
  <si>
    <t>baeb29c9-38f3-cd03-d663-2858612b7c97</t>
  </si>
  <si>
    <t>Athlinks</t>
  </si>
  <si>
    <t>http://www.athlinks.com</t>
  </si>
  <si>
    <t>dfb70d4d-2f0f-2abc-e5b3-f03f7842b568</t>
  </si>
  <si>
    <t>Athlon</t>
  </si>
  <si>
    <t>http://www.weareathlon.com</t>
  </si>
  <si>
    <t>decf62c0-3e4b-c57b-4f83-4ce11c8ee4a7</t>
  </si>
  <si>
    <t>https://www.athlon.com</t>
  </si>
  <si>
    <t>474f66ad-91ae-8e4d-f765-499808150314</t>
  </si>
  <si>
    <t>Athlon Energy</t>
  </si>
  <si>
    <t>http://athlonenergy.com</t>
  </si>
  <si>
    <t>adbef261-0db7-6701-69df-69bb17baaefb</t>
  </si>
  <si>
    <t>Athlon Sports Communications</t>
  </si>
  <si>
    <t>http://athlonsports.com/</t>
  </si>
  <si>
    <t>318f5e84-ef34-d2de-942d-be8830b58ee2</t>
  </si>
  <si>
    <t>Athlone Extrusions</t>
  </si>
  <si>
    <t>http://www.athloneextrusions.ie/</t>
  </si>
  <si>
    <t>7a53ff31-20aa-a8c8-fa55-651cd1e85c7c</t>
  </si>
  <si>
    <t>Athlone Global Security</t>
  </si>
  <si>
    <t>http://athloneglobalsecurity.com</t>
  </si>
  <si>
    <t>068550f8-80d8-b069-59d1-ab67285a3781</t>
  </si>
  <si>
    <t>Athlone Institute of Technology</t>
  </si>
  <si>
    <t>http://www.ait.ie</t>
  </si>
  <si>
    <t>8b7f7e5d-13e6-25d2-ed65-def6cb3a8424</t>
  </si>
  <si>
    <t>Athlos s.r.l.</t>
  </si>
  <si>
    <t>http://www.athlos.biz</t>
  </si>
  <si>
    <t>d682de84-4dcb-38d0-2038-6b9a970171f2</t>
  </si>
  <si>
    <t>Athlytics</t>
  </si>
  <si>
    <t>http://www.athlytics.io/</t>
  </si>
  <si>
    <t>5868ece0-74e5-4974-6daf-d3860b662ba0</t>
  </si>
  <si>
    <t>AtHoc</t>
  </si>
  <si>
    <t>http://www.athoc.com</t>
  </si>
  <si>
    <t>dc2b6c51-e419-421a-dfc4-b38e9ee8add2</t>
  </si>
  <si>
    <t>Atholl Consulting</t>
  </si>
  <si>
    <t>http://www.athollconsulting.com</t>
  </si>
  <si>
    <t>28e6b8cb-2b5b-040a-61b2-08ad6f07ef02</t>
  </si>
  <si>
    <t>Athom</t>
  </si>
  <si>
    <t>https://www.athom.com</t>
  </si>
  <si>
    <t>10b20b7f-6042-14f7-fc86-4fb396c84b62</t>
  </si>
  <si>
    <t>AtHome</t>
  </si>
  <si>
    <t>http://athome.com.ar/</t>
  </si>
  <si>
    <t>0aec0314-8897-3124-9a01-034a32adf78b</t>
  </si>
  <si>
    <t>atHome Group</t>
  </si>
  <si>
    <t>http://www.athomegroup.eu</t>
  </si>
  <si>
    <t>91763c9f-9cb6-1fa2-8329-5ec69943d7b6</t>
  </si>
  <si>
    <t>atHome.lu</t>
  </si>
  <si>
    <t>http://www.athome.lu/</t>
  </si>
  <si>
    <t>a52297cf-6ba3-45f5-ac57-d4e4002630f8</t>
  </si>
  <si>
    <t>AtHomeNet</t>
  </si>
  <si>
    <t>http://www.athomenet.com</t>
  </si>
  <si>
    <t>727c9804-7b8d-c2cc-a3cb-db357c6829fa</t>
  </si>
  <si>
    <t>atHomestars</t>
  </si>
  <si>
    <t>http://www.athomestars.com</t>
  </si>
  <si>
    <t>a8062666-4cb8-6524-e90d-d8e8c01f24ab</t>
  </si>
  <si>
    <t>Athonet</t>
  </si>
  <si>
    <t>http://www.athonet.com</t>
  </si>
  <si>
    <t>d38ec1da-ed39-5408-3bff-a984cc5613f8</t>
  </si>
  <si>
    <t>Athorn Clark &amp; Partners</t>
  </si>
  <si>
    <t>http://www.athornclark.com</t>
  </si>
  <si>
    <t>534dc3d1-5889-e755-bdf3-bb5fb802d7aa</t>
  </si>
  <si>
    <t>Athos</t>
  </si>
  <si>
    <t>http://liveathos.com</t>
  </si>
  <si>
    <t>92f7d603-efc3-5573-0671-d239228c5a0b</t>
  </si>
  <si>
    <t>Athos Group</t>
  </si>
  <si>
    <t>http://www.athosgroup.com</t>
  </si>
  <si>
    <t>d6ab0233-bfe2-f478-f923-22c9ff018dfd</t>
  </si>
  <si>
    <t>Athrav Pharmaceuticals Pvt. Ltd.</t>
  </si>
  <si>
    <t>http://www.athravpharma.com/</t>
  </si>
  <si>
    <t>c45fa8e1-3e0e-1276-b09a-6c6f4f34a56f</t>
  </si>
  <si>
    <t>Athvita</t>
  </si>
  <si>
    <t>http://www.athvita.com/</t>
  </si>
  <si>
    <t>1dc0030b-0241-db7b-e0b2-7a5051ba8919</t>
  </si>
  <si>
    <t>Athways</t>
  </si>
  <si>
    <t>http://www.athways.com/</t>
  </si>
  <si>
    <t>31569fb8-fea5-976d-f046-97600475d130</t>
  </si>
  <si>
    <t>Athyrium Capital Management, LP</t>
  </si>
  <si>
    <t>http://www.athyrium.com</t>
  </si>
  <si>
    <t>f6ce7539-de60-622c-c89f-023b10a87a95</t>
  </si>
  <si>
    <t>Athyrium Opportunities Fund</t>
  </si>
  <si>
    <t>28c5c02a-7daa-eb5e-9e9f-a23ffe2c7aa9</t>
  </si>
  <si>
    <t>ATI</t>
  </si>
  <si>
    <t>http://atimetals.com</t>
  </si>
  <si>
    <t>d4f58bf4-651d-764f-4439-155ca10daa5c</t>
  </si>
  <si>
    <t>ATI Business Group</t>
  </si>
  <si>
    <t>http://www.atibusinessgroup.com</t>
  </si>
  <si>
    <t>e719eab7-b4ee-d2e5-0724-004880878e8f</t>
  </si>
  <si>
    <t>ATI Career Training - College of Health, Miami</t>
  </si>
  <si>
    <t>http://www.aticareertraining.edu/index.php/?option=com_content&amp;view=article&amp;id=167&amp;itemid=110</t>
  </si>
  <si>
    <t>2362789a-505e-37a0-dec1-08c0aedf689c</t>
  </si>
  <si>
    <t>ATI Career Training - Online School</t>
  </si>
  <si>
    <t>http://www.aticareertrainingonline.com/</t>
  </si>
  <si>
    <t>6c425e74-f721-db63-7f07-4ef4d6d7f903</t>
  </si>
  <si>
    <t>ATI Career Training Center, Albuquerque</t>
  </si>
  <si>
    <t>http://www.aticareertraining.edu/</t>
  </si>
  <si>
    <t>10205383-9db0-81bb-78a3-6e000dbf78c4</t>
  </si>
  <si>
    <t>ATI Career Training Center, Dallas</t>
  </si>
  <si>
    <t>http://www.aticareertraining.edu/index.php/?option=com_content&amp;view=article&amp;id=191&amp;itemid=118</t>
  </si>
  <si>
    <t>9ecf87d8-3ef1-d775-3c00-03d413116a83</t>
  </si>
  <si>
    <t>ATI Career Training Center, Dallas (Stemmons)</t>
  </si>
  <si>
    <t>http://www.aticareertraining.edu/index.php/?option=com_content&amp;view=article&amp;id=19&amp;itemid=156</t>
  </si>
  <si>
    <t>8909f2e0-65d2-8ba9-9cb3-1b32e5ceb5fa</t>
  </si>
  <si>
    <t>ATI Career Training Center, Fort Lauderdale</t>
  </si>
  <si>
    <t>02bb8706-876a-defe-e74d-6d2b4cc7d0d7</t>
  </si>
  <si>
    <t>ATI Career Training Center, Garland</t>
  </si>
  <si>
    <t>http://www.aticareertraining.edu/index.php/?option=com_content&amp;view=article&amp;id=170&amp;itemid=122</t>
  </si>
  <si>
    <t>8fbed2d2-30e3-3944-aa4a-7f4c2f554c3a</t>
  </si>
  <si>
    <t>ATI Career Training Center, Houston</t>
  </si>
  <si>
    <t>http://www.aticareertraining.edu/index.php/?option=com_content&amp;view=article&amp;id=199&amp;itemid=162</t>
  </si>
  <si>
    <t>9b4e062b-f362-2edb-8104-68f0180d3aef</t>
  </si>
  <si>
    <t>ATI Career Training Center, Lewisville</t>
  </si>
  <si>
    <t>http://www.aticareertraining.edu/index.php/?option=com_content&amp;view=article&amp;id=202&amp;itemid=165</t>
  </si>
  <si>
    <t>4f881fc4-4584-b403-709f-94c652bfb3c9</t>
  </si>
  <si>
    <t>ATI Career Training Center, Miami</t>
  </si>
  <si>
    <t>http://www.aticareertraining.edu/index.php/?option=com_content&amp;view=article&amp;id=176&amp;itemid=109</t>
  </si>
  <si>
    <t>4f4fbb3c-58f8-5a2d-e83d-3fa28588c582</t>
  </si>
  <si>
    <t>ATI Career Training Center, North Richland Hills</t>
  </si>
  <si>
    <t>http://www.aticareertraining.edu/index.php/?option=com_content&amp;view=article&amp;id=169&amp;itemid=123</t>
  </si>
  <si>
    <t>0540e639-dea8-0e16-f10e-1e56d866edaa</t>
  </si>
  <si>
    <t>ATI Career Training Center, Oakland Park</t>
  </si>
  <si>
    <t>a1ba0bf7-60fd-2e54-2edb-9f79fb733154</t>
  </si>
  <si>
    <t>ATI Career Training Center, Oklahoma City</t>
  </si>
  <si>
    <t>http://www.aticareertraining.edu/index.php/?option=com_content&amp;view=article&amp;id=171&amp;itemid=115</t>
  </si>
  <si>
    <t>2938bb87-90f1-4c54-32dc-01d1809c5aaf</t>
  </si>
  <si>
    <t>ATI Career Training Center, Oklahoma City South</t>
  </si>
  <si>
    <t>http://www.aticareertraining.edu/index.php/?option=com_content&amp;view=article&amp;id=201&amp;itemid=163</t>
  </si>
  <si>
    <t>81a6f101-d42f-038c-a646-63e96f3b098d</t>
  </si>
  <si>
    <t>ATI Career Training Center, Richardson</t>
  </si>
  <si>
    <t>http://www.aticareertraining.edu/index.php/?option=com_content&amp;view=article&amp;id=173&amp;itemid=124</t>
  </si>
  <si>
    <t>0435cd6c-2455-49ce-1ac7-f61cc01d4f24</t>
  </si>
  <si>
    <t>ATI Career Training Center, Waco</t>
  </si>
  <si>
    <t>29764c2b-7a59-6403-d02f-fb91afbdc37d</t>
  </si>
  <si>
    <t>ATI College, Norwalk</t>
  </si>
  <si>
    <t>http://www.ati.edu/</t>
  </si>
  <si>
    <t>cdb8b5ed-bb9c-2f50-8659-34cb71363950</t>
  </si>
  <si>
    <t>ATI College, Santa Ana</t>
  </si>
  <si>
    <t>c582fabd-9227-add1-0df5-d8e6eff2a461</t>
  </si>
  <si>
    <t>ATI Courses</t>
  </si>
  <si>
    <t>http://www.aticourses.com</t>
  </si>
  <si>
    <t>36b0f04f-2875-7a5b-7872-86ab6cd8914a</t>
  </si>
  <si>
    <t>ATI INDIA</t>
  </si>
  <si>
    <t>http://www.atiindia.in</t>
  </si>
  <si>
    <t>6359b865-81b8-025d-f120-2eddf6cf9e75</t>
  </si>
  <si>
    <t>ATI Industrial Automation</t>
  </si>
  <si>
    <t>http://www.ati-ia.com/</t>
  </si>
  <si>
    <t>3b24a743-687b-7338-2dc1-e0ecdafa4b39</t>
  </si>
  <si>
    <t>ATI Liquidating Inc.</t>
  </si>
  <si>
    <t>http://d3avizatechnology.com</t>
  </si>
  <si>
    <t>a816c3ad-5db3-5123-8867-1d0108db4b4e</t>
  </si>
  <si>
    <t>ATI Medical, Inc.</t>
  </si>
  <si>
    <t>http://www.atimedicalcorp.com</t>
  </si>
  <si>
    <t>c24a9761-646e-490c-20f8-a6750383d28c</t>
  </si>
  <si>
    <t>ATI Networks</t>
  </si>
  <si>
    <t>http://www.atinetworks.com/</t>
  </si>
  <si>
    <t>3a587d56-dca1-93b0-1077-0d2d411191b4</t>
  </si>
  <si>
    <t>ATI Physical Therapy</t>
  </si>
  <si>
    <t>http://atipt.com</t>
  </si>
  <si>
    <t>2a9f2340-30d1-ffa7-6fbd-2ba387ab22d7</t>
  </si>
  <si>
    <t>ATI Research , Inc.</t>
  </si>
  <si>
    <t>http://www.atiresearch.com</t>
  </si>
  <si>
    <t>5bb484fa-db77-5b30-2635-8ceee5e48c18</t>
  </si>
  <si>
    <t>ATi Studios</t>
  </si>
  <si>
    <t>http://atistudios.com</t>
  </si>
  <si>
    <t>c898bc65-237c-0aa5-36d0-b872da7ffa9c</t>
  </si>
  <si>
    <t>ATI Technical Training Center, Love Field</t>
  </si>
  <si>
    <t>http://www.aticareertraining.edu/index.php/?option=com_content&amp;view=article&amp;id=175&amp;itemid=117</t>
  </si>
  <si>
    <t>3c18e4dc-82ae-db4c-0530-d1742fe14a16</t>
  </si>
  <si>
    <t>ATI21</t>
  </si>
  <si>
    <t>http://www.ati21.org/</t>
  </si>
  <si>
    <t>1c331330-e3e1-b5ab-a79f-f0cd01719e19</t>
  </si>
  <si>
    <t>Atia Medical</t>
  </si>
  <si>
    <t>http://www.shifamed.com</t>
  </si>
  <si>
    <t>52cc50ba-7105-e4de-fa04-a1d4c51bec7e</t>
  </si>
  <si>
    <t>Atiba</t>
  </si>
  <si>
    <t>http://www.atiba.com</t>
  </si>
  <si>
    <t>270b7295-def4-ac31-22b0-e5d622d10e2a</t>
  </si>
  <si>
    <t>ATIC</t>
  </si>
  <si>
    <t>http://ict.md</t>
  </si>
  <si>
    <t>6dbaa960-5621-7d5f-b97c-1ca694f2effc</t>
  </si>
  <si>
    <t>ATiC NetWorks</t>
  </si>
  <si>
    <t>http://www.aticnetworks.com</t>
  </si>
  <si>
    <t>bc8f8e43-e492-db84-5403-68c21e1d4dfc</t>
  </si>
  <si>
    <t>Aticeo Capital</t>
  </si>
  <si>
    <t>http://www.aticeo.com</t>
  </si>
  <si>
    <t>486efecf-5df1-b1b3-88ef-b3ca4d844c7b</t>
  </si>
  <si>
    <t>Atico Day &amp; Hudson</t>
  </si>
  <si>
    <t>http://www.atico.eu</t>
  </si>
  <si>
    <t>eefa7702-0718-ba34-977d-bc311649be7c</t>
  </si>
  <si>
    <t>Atico Export</t>
  </si>
  <si>
    <t>http://aticoexport.com/</t>
  </si>
  <si>
    <t>f3e624f5-7738-4d6f-f823-bb06efd86e85</t>
  </si>
  <si>
    <t>Atico Mining Corporation</t>
  </si>
  <si>
    <t>http://www.aticomining.com/s/home.asp</t>
  </si>
  <si>
    <t>3e1a0efb-c618-b43a-ef33-cfa457d4355d</t>
  </si>
  <si>
    <t>atico32</t>
  </si>
  <si>
    <t>http://www.atico32.com</t>
  </si>
  <si>
    <t>b4c94ab5-0c51-f985-92d5-6dec521cc01d</t>
  </si>
  <si>
    <t>AticoD Mobile</t>
  </si>
  <si>
    <t>http://aticod.com</t>
  </si>
  <si>
    <t>3049888d-8e9b-26de-16e5-e1cd7cc5fb31</t>
  </si>
  <si>
    <t>Atid EDI</t>
  </si>
  <si>
    <t>http://www.atid-edi.com</t>
  </si>
  <si>
    <t>d19f4677-935b-daa8-7bde-3a58f764bb56</t>
  </si>
  <si>
    <t>Atid LA</t>
  </si>
  <si>
    <t>http://www.atidla.com/</t>
  </si>
  <si>
    <t>e980c897-3284-bd2f-c95e-cc26cc7336f4</t>
  </si>
  <si>
    <t>Atidan</t>
  </si>
  <si>
    <t>https://www.atidan.com/</t>
  </si>
  <si>
    <t>1863266d-714f-4965-5c3a-6e4046c19261</t>
  </si>
  <si>
    <t>Atidim</t>
  </si>
  <si>
    <t>http://atidim.org</t>
  </si>
  <si>
    <t>fcb8e714-8ad0-edb9-701c-b1ba226f7cbe</t>
  </si>
  <si>
    <t>Atidiv</t>
  </si>
  <si>
    <t>https://www.atidiv.com/</t>
  </si>
  <si>
    <t>468559ff-277f-3b25-b73c-69fd3107dba5</t>
  </si>
  <si>
    <t>Atidot</t>
  </si>
  <si>
    <t>http://atidot.com/</t>
  </si>
  <si>
    <t>39799b90-5245-dc65-1177-1c479c30d928</t>
  </si>
  <si>
    <t>ATIEMPPO</t>
  </si>
  <si>
    <t>http://www.atiemppo.co</t>
  </si>
  <si>
    <t>db1437ac-3c2c-f6b4-4c49-7f4f5d890ae2</t>
  </si>
  <si>
    <t>ATIG Division of MCPc</t>
  </si>
  <si>
    <t>http://www.mcpc.com/</t>
  </si>
  <si>
    <t>b6711619-0c4a-b925-78a1-602c3002075b</t>
  </si>
  <si>
    <t>Atigeo</t>
  </si>
  <si>
    <t>http://atigeo.com/</t>
  </si>
  <si>
    <t>81f324d5-ba37-3b53-2223-64132322b3a1</t>
  </si>
  <si>
    <t>Atiim Inc. (A-team)</t>
  </si>
  <si>
    <t>http://www.atiim.com</t>
  </si>
  <si>
    <t>d8681776-4ac6-8adb-a44a-f39c300cdf48</t>
  </si>
  <si>
    <t>atika.pl</t>
  </si>
  <si>
    <t>http://atika.pl</t>
  </si>
  <si>
    <t>42305e65-2102-2514-a2bb-3517cf353de6</t>
  </si>
  <si>
    <t>atiko7</t>
  </si>
  <si>
    <t>http://www.atiko7.com/</t>
  </si>
  <si>
    <t>957f4709-1d2c-7577-f212-cad51bbfef83</t>
  </si>
  <si>
    <t>Atikus</t>
  </si>
  <si>
    <t>https://atik.us/</t>
  </si>
  <si>
    <t>7b9aeb94-21cb-3b1b-965c-fe717298ee33</t>
  </si>
  <si>
    <t>Atila Venture</t>
  </si>
  <si>
    <t>http://www.atilaventures.com</t>
  </si>
  <si>
    <t>c95ec6cd-a910-cb24-59be-7bbeb3355d14</t>
  </si>
  <si>
    <t>ATILUS</t>
  </si>
  <si>
    <t>http://www.atilus.com</t>
  </si>
  <si>
    <t>e1e7c88f-2ac4-26fb-139d-05fe7fb12ad0</t>
  </si>
  <si>
    <t>Atilze</t>
  </si>
  <si>
    <t>http://www.atilze.com/</t>
  </si>
  <si>
    <t>8c94ccb2-614f-ccc5-84f6-59dc43c5841c</t>
  </si>
  <si>
    <t>Atimanarj</t>
  </si>
  <si>
    <t>https://www.atimanarj.com</t>
  </si>
  <si>
    <t>54e388de-a126-9a99-aff4-38180344544a</t>
  </si>
  <si>
    <t>Atimi Software Inc.</t>
  </si>
  <si>
    <t>http://www.atimi.com/</t>
  </si>
  <si>
    <t>0f79d44f-dbdf-6959-07cf-5718b83e2c95</t>
  </si>
  <si>
    <t>Atinco</t>
  </si>
  <si>
    <t>http://www.atincocorp.com</t>
  </si>
  <si>
    <t>4a4bb3ac-df8a-ac72-2a33-8a65a1969a48</t>
  </si>
  <si>
    <t>Atine Group Oy</t>
  </si>
  <si>
    <t>http://www.atine.fi</t>
  </si>
  <si>
    <t>3cc1f5a7-7822-9df4-6c0a-b4c0fa01858a</t>
  </si>
  <si>
    <t>Atinum Investment</t>
  </si>
  <si>
    <t>http://www.atinuminvest.co.kr</t>
  </si>
  <si>
    <t>6fa8fb25-7bda-b4f2-0de8-04c04987c1cb</t>
  </si>
  <si>
    <t>Atio</t>
  </si>
  <si>
    <t>http://www.atio.com/</t>
  </si>
  <si>
    <t>8b234314-81d3-cd71-e3d2-945c1c713783</t>
  </si>
  <si>
    <t>Ation Labs Corp.</t>
  </si>
  <si>
    <t>http://www.ationlabs.com</t>
  </si>
  <si>
    <t>430249c7-d48a-62cf-e945-b8a17e6a0322</t>
  </si>
  <si>
    <t>ATIP</t>
  </si>
  <si>
    <t>http://www.atip.org/</t>
  </si>
  <si>
    <t>54fd9fe6-474d-5889-1318-d414d86c0a4c</t>
  </si>
  <si>
    <t>Atipa Technologies</t>
  </si>
  <si>
    <t>http://www.atipa.com/</t>
  </si>
  <si>
    <t>65ec11b5-995a-d960-d9c9-200c072e0420</t>
  </si>
  <si>
    <t>Atipai.com</t>
  </si>
  <si>
    <t>http://www.atipai.com</t>
  </si>
  <si>
    <t>cb4a82e8-2adf-b694-9bcc-301ab67eb696</t>
  </si>
  <si>
    <t>Atipica</t>
  </si>
  <si>
    <t>http://www.atipica.co</t>
  </si>
  <si>
    <t>732fdd62-0970-ca84-7ec6-d5ad60409151</t>
  </si>
  <si>
    <t>Atipik Creative Factory</t>
  </si>
  <si>
    <t>http://www.atipik.ch</t>
  </si>
  <si>
    <t>c21d559f-2719-8019-b199-327abbded041</t>
  </si>
  <si>
    <t>Atipso</t>
  </si>
  <si>
    <t>https://www.atipso.com/</t>
  </si>
  <si>
    <t>b717300c-3546-5071-0de6-25338e643daa</t>
  </si>
  <si>
    <t>Atira</t>
  </si>
  <si>
    <t>http://www.atira.dk</t>
  </si>
  <si>
    <t>0c69804b-d2b9-33f1-10e3-0b1fb6abff23</t>
  </si>
  <si>
    <t>Atira Systems</t>
  </si>
  <si>
    <t>http://www.atirasystems.com/</t>
  </si>
  <si>
    <t>05aae890-c680-b8f8-f2dc-2b80c7812d23</t>
  </si>
  <si>
    <t>Atiral</t>
  </si>
  <si>
    <t>http://www.atiral.com</t>
  </si>
  <si>
    <t>01e1913c-903e-6ef0-5d58-3663537a66f0</t>
  </si>
  <si>
    <t>ATIS</t>
  </si>
  <si>
    <t>http://www.atis.org</t>
  </si>
  <si>
    <t>b9e52e27-fe4d-5ce7-46da-71eabbb4ff89</t>
  </si>
  <si>
    <t>Atis Group</t>
  </si>
  <si>
    <t>http://www.atisgroup.ca/</t>
  </si>
  <si>
    <t>d2ad68c4-4cad-5355-cabf-dcc5dfd15669</t>
  </si>
  <si>
    <t>Atishbazi Entertainment</t>
  </si>
  <si>
    <t>https://atishbazi.in/</t>
  </si>
  <si>
    <t>d67bfadb-38cb-feb7-8f86-a0474cd39cbf</t>
  </si>
  <si>
    <t>Atishya PCD Pharma</t>
  </si>
  <si>
    <t>http://www.atishyapcdpharma.in/</t>
  </si>
  <si>
    <t>cc47405a-3219-07af-4683-f44759386812</t>
  </si>
  <si>
    <t>Ativa Medical</t>
  </si>
  <si>
    <t>http://ativamed.com</t>
  </si>
  <si>
    <t>5057c872-04ee-8d4f-33bc-bc6dec17524b</t>
  </si>
  <si>
    <t>Ativa Propaganda</t>
  </si>
  <si>
    <t>http://www.agenciaativa.com.br/2015/</t>
  </si>
  <si>
    <t>31a6f1f3-ec1a-8590-8eb4-f8dc2029d293</t>
  </si>
  <si>
    <t>Ativo Capital</t>
  </si>
  <si>
    <t>http://ativocapital.com/</t>
  </si>
  <si>
    <t>e1e5fd77-8b6d-70cd-2782-d63a91f83bcf</t>
  </si>
  <si>
    <t>Ativy High Performance Cloud</t>
  </si>
  <si>
    <t>http://www.ativy.com</t>
  </si>
  <si>
    <t>c5cb28ff-465d-09ec-1b27-46a1d8acba4a</t>
  </si>
  <si>
    <t>Atiz Innovation</t>
  </si>
  <si>
    <t>http://www.atiz.com</t>
  </si>
  <si>
    <t>4f6a03b6-41a1-9a02-7868-9c7022d3dffb</t>
  </si>
  <si>
    <t>atizo</t>
  </si>
  <si>
    <t>https://www.atizo.com/</t>
  </si>
  <si>
    <t>240f390c-e918-aebf-3995-0d40ea9762b8</t>
  </si>
  <si>
    <t>Atizoe</t>
  </si>
  <si>
    <t>http://atizoeinc.com</t>
  </si>
  <si>
    <t>59355537-4c26-2f2d-8392-619e6fd63adb</t>
  </si>
  <si>
    <t>Atkar</t>
  </si>
  <si>
    <t>https://atkar.com.au/</t>
  </si>
  <si>
    <t>5bd6327e-2bd3-a4ca-6868-7e947dabf978</t>
  </si>
  <si>
    <t>AtKart</t>
  </si>
  <si>
    <t>http://www.atkart.com</t>
  </si>
  <si>
    <t>da7c4595-9dec-f95c-32b6-8e12ce4bb6d8</t>
  </si>
  <si>
    <t>ATKearney</t>
  </si>
  <si>
    <t>https://www.atkearney.in</t>
  </si>
  <si>
    <t>efe96cad-3d73-8a8f-7f47-e619540ffd27</t>
  </si>
  <si>
    <t>Atkins</t>
  </si>
  <si>
    <t>http://atkinsglobal.com</t>
  </si>
  <si>
    <t>1c055927-7255-06af-3c00-1f97c594ec77</t>
  </si>
  <si>
    <t>http://www.atkins.com/</t>
  </si>
  <si>
    <t>eeb5fcf6-44b7-a0c5-db69-54721d69875f</t>
  </si>
  <si>
    <t>Atkins Nutritionals</t>
  </si>
  <si>
    <t>https://www.atkins.com</t>
  </si>
  <si>
    <t>04241fcb-da3b-e8a0-c991-e563b85cc7f5</t>
  </si>
  <si>
    <t>Atkins Photo Lab</t>
  </si>
  <si>
    <t>http://atkins.com.au/</t>
  </si>
  <si>
    <t>1b99b8f3-5cbc-4f1a-2446-99dde99502bf</t>
  </si>
  <si>
    <t>Atkinson Construction</t>
  </si>
  <si>
    <t>http://www.atkn.com/</t>
  </si>
  <si>
    <t>1bf2209d-c0c7-ff64-d5d4-676c7c1ac32b</t>
  </si>
  <si>
    <t>Atkinson Graduate School of Management</t>
  </si>
  <si>
    <t>http://www.willamette.edu/agsm/</t>
  </si>
  <si>
    <t>610f4887-cd70-4a11-0a9f-d598e4ffc4a4</t>
  </si>
  <si>
    <t>Atkku Services</t>
  </si>
  <si>
    <t>http://www.atkku.com</t>
  </si>
  <si>
    <t>64bd3aba-bf78-eaa3-1110-c7c22a05e60e</t>
  </si>
  <si>
    <t>Atkore International</t>
  </si>
  <si>
    <t>http://atkore.com</t>
  </si>
  <si>
    <t>c8d812a4-d4ff-91a7-2dbd-01d065295163</t>
  </si>
  <si>
    <t>Atl Dekor</t>
  </si>
  <si>
    <t>https://www.atldekor.com</t>
  </si>
  <si>
    <t>541a2855-a562-3815-20a1-7c43fcb5fa33</t>
  </si>
  <si>
    <t>ATL Education Foundation</t>
  </si>
  <si>
    <t>https://atlfoundation.com/</t>
  </si>
  <si>
    <t>ce6748a9-4df0-0b1d-7fa0-67cbb93b0670</t>
  </si>
  <si>
    <t>Atl Express</t>
  </si>
  <si>
    <t>http://www.atlexpress.com/</t>
  </si>
  <si>
    <t>07557a4e-1f71-709d-4517-6fc2776287ec</t>
  </si>
  <si>
    <t>ATL Group</t>
  </si>
  <si>
    <t>http://www.atl.az/</t>
  </si>
  <si>
    <t>31034910-3ffc-0dac-f0e1-507a97a9dbb5</t>
  </si>
  <si>
    <t>ATL INTERNATIONAL</t>
  </si>
  <si>
    <t>http://www.atlintl.com</t>
  </si>
  <si>
    <t>166d1e9b-1043-efb5-bc78-f453c4e5db3c</t>
  </si>
  <si>
    <t>ATL Partners</t>
  </si>
  <si>
    <t>http://www.atlpartners.com/</t>
  </si>
  <si>
    <t>27be7785-716a-7e08-0c8b-c53a8473d66c</t>
  </si>
  <si>
    <t>Atl Taxi</t>
  </si>
  <si>
    <t>http://www.atlantataxi.biz</t>
  </si>
  <si>
    <t>daa53038-6a93-89e4-2d2b-4667a7060751</t>
  </si>
  <si>
    <t>ATLA S.r.l.</t>
  </si>
  <si>
    <t>http://www.atla.it/</t>
  </si>
  <si>
    <t>f57b52d4-5460-ee87-5d3b-dcd1b7d032a7</t>
  </si>
  <si>
    <t>Atlab Pharma</t>
  </si>
  <si>
    <t>http://www.atlab-pharma.com</t>
  </si>
  <si>
    <t>787b97df-2ae4-3e2b-6e90-3a900b0d0783</t>
  </si>
  <si>
    <t>Atladas Media</t>
  </si>
  <si>
    <t>http://www.atladasmedia.co.uk</t>
  </si>
  <si>
    <t>1a56d074-b708-5b46-ba0c-798b90cd9282</t>
  </si>
  <si>
    <t>AtlÌÄå¢ntica Sementes</t>
  </si>
  <si>
    <t>http://www.atlanticasementes.com.br/</t>
  </si>
  <si>
    <t>3c6fd334-2140-86dd-b82f-30b7d11949c2</t>
  </si>
  <si>
    <t>Atlan</t>
  </si>
  <si>
    <t>http://www.atlanlabs.com</t>
  </si>
  <si>
    <t>9257cd80-2cbe-1c20-7c7f-e1763927ad64</t>
  </si>
  <si>
    <t>Atlan Media Inc.</t>
  </si>
  <si>
    <t>http://www.atlanmedia.com</t>
  </si>
  <si>
    <t>a97bd014-a06a-de89-0886-fc314651a897</t>
  </si>
  <si>
    <t>Atlanchim Pharma</t>
  </si>
  <si>
    <t>http://www.atlanchim.com</t>
  </si>
  <si>
    <t>a3a709f1-c407-6409-f40d-8187e69072a5</t>
  </si>
  <si>
    <t>Atland</t>
  </si>
  <si>
    <t>http://www.atland.fr/</t>
  </si>
  <si>
    <t>bbb35f52-544b-9660-acea-0c3b6ff91cbd</t>
  </si>
  <si>
    <t>ATLANT</t>
  </si>
  <si>
    <t>https://atlant.io/</t>
  </si>
  <si>
    <t>81573133-e51a-99ad-7fea-4eae3f57e3df</t>
  </si>
  <si>
    <t>Atlant Telecom</t>
  </si>
  <si>
    <t>http://telecom.by/</t>
  </si>
  <si>
    <t>6e4ae8cf-03d6-2e41-276d-b902aed7d048</t>
  </si>
  <si>
    <t>Atlanta Air Conditioning</t>
  </si>
  <si>
    <t>http://www.atlantagaairconditioning.net</t>
  </si>
  <si>
    <t>8ccb1d1c-247c-deda-6bad-c90aab9e013d</t>
  </si>
  <si>
    <t>Atlanta Alarms</t>
  </si>
  <si>
    <t>http://www.atlantaalarms.org/</t>
  </si>
  <si>
    <t>e32a5a7d-c212-45cd-207d-a0ab8d7da3c6</t>
  </si>
  <si>
    <t>Atlanta Apartment Association</t>
  </si>
  <si>
    <t>http://www.atl-apt.org/</t>
  </si>
  <si>
    <t>7e782750-701a-a2d3-6c5b-161b65fb67ab</t>
  </si>
  <si>
    <t>Atlanta Atlanta Department of Veterans Affairs</t>
  </si>
  <si>
    <t>http://www.benefits.va.gov</t>
  </si>
  <si>
    <t>9df95ed5-4908-8fae-2ff1-e796e2aa451f</t>
  </si>
  <si>
    <t>Atlanta Audio &amp; Automation</t>
  </si>
  <si>
    <t>http://www.atlantaaudio.com</t>
  </si>
  <si>
    <t>85f42b4b-3972-101f-a2e7-3eacc6679ada</t>
  </si>
  <si>
    <t>Atlanta BeltLine, Inc</t>
  </si>
  <si>
    <t>http://beltline.org</t>
  </si>
  <si>
    <t>42cee45a-4342-ba24-c490-221b35d4fd05</t>
  </si>
  <si>
    <t>Atlanta Biologicals</t>
  </si>
  <si>
    <t>https://www.atlantabio.com/</t>
  </si>
  <si>
    <t>9eb7ec49-974a-eee4-6e76-4f4ef6ad53b4</t>
  </si>
  <si>
    <t>Atlanta Bonded</t>
  </si>
  <si>
    <t>http://www.atlantabonded.com</t>
  </si>
  <si>
    <t>5ad37176-7235-d633-c4ec-7ec7b1ef96db</t>
  </si>
  <si>
    <t>Atlanta Braves</t>
  </si>
  <si>
    <t>http://atlanta.braves.mlb.com/index.jsp/?c_id=atl</t>
  </si>
  <si>
    <t>9974fe1e-29ff-34d4-035b-5d8557561447</t>
  </si>
  <si>
    <t>Atlanta Center for Medical Research</t>
  </si>
  <si>
    <t>http://www.acmr.org/</t>
  </si>
  <si>
    <t>c471d1ab-caf7-a9d9-eccf-79c0b7e7955e</t>
  </si>
  <si>
    <t>Atlanta CEO Council</t>
  </si>
  <si>
    <t>http://atlantaceo.org</t>
  </si>
  <si>
    <t>aa640cc9-0002-e643-880b-cab52593738d</t>
  </si>
  <si>
    <t>Atlanta City Mix</t>
  </si>
  <si>
    <t>http://www.atlantacitymix.com</t>
  </si>
  <si>
    <t>c19a15a3-79c4-f1c4-6d7a-3a5919f5a897</t>
  </si>
  <si>
    <t>Atlanta Committee for Progress</t>
  </si>
  <si>
    <t>http://www.atlprogress.org/</t>
  </si>
  <si>
    <t>03036fd6-998d-ead4-c13b-bb17f3503795</t>
  </si>
  <si>
    <t>Atlanta Communities Real Estate Brokerage</t>
  </si>
  <si>
    <t>http://atlantacommunities.net</t>
  </si>
  <si>
    <t>18c1dae4-4f0f-2cd8-ed03-2fbed117006b</t>
  </si>
  <si>
    <t>Atlanta Council on International Relations</t>
  </si>
  <si>
    <t>http://atlantacir.org</t>
  </si>
  <si>
    <t>ae4e6775-1f27-af94-1426-ae94cc82a823</t>
  </si>
  <si>
    <t>Atlanta Electrical Distributors</t>
  </si>
  <si>
    <t>http://aedga.com/</t>
  </si>
  <si>
    <t>877bc6ee-c983-e395-8f9a-64281a83e37f</t>
  </si>
  <si>
    <t>Atlanta Equity</t>
  </si>
  <si>
    <t>http://www.atlantaeq.com</t>
  </si>
  <si>
    <t>a4aa28d2-25c6-ed73-59ca-408efb95cdd1</t>
  </si>
  <si>
    <t>Atlanta Fortune Softtech</t>
  </si>
  <si>
    <t>http://atlanta.fortune-softtech.com/</t>
  </si>
  <si>
    <t>83cc22e2-299f-8ca1-2c10-15bea76ea07b</t>
  </si>
  <si>
    <t>Atlanta Glass and Tint</t>
  </si>
  <si>
    <t>http://www.atlantaglasstint.com/</t>
  </si>
  <si>
    <t>675a4621-e106-e40a-4899-0b84de89b9fa</t>
  </si>
  <si>
    <t>Atlanta Hawks</t>
  </si>
  <si>
    <t>http://www.hawks.com/</t>
  </si>
  <si>
    <t>a5dd5bbc-753a-96c7-a6a4-92c96d7fba93</t>
  </si>
  <si>
    <t>Atlanta Health Care</t>
  </si>
  <si>
    <t>http://atcgeorgia.com/</t>
  </si>
  <si>
    <t>eff800c4-0f63-7a44-662d-be95a4a50dd0</t>
  </si>
  <si>
    <t>Atlanta Healthcare</t>
  </si>
  <si>
    <t>http://www.atlantahealthcare.in</t>
  </si>
  <si>
    <t>00fc5829-5931-40c0-03e8-ed1331c8a3c0</t>
  </si>
  <si>
    <t>Atlanta Institute of Music</t>
  </si>
  <si>
    <t>https://www.aimm.edu/</t>
  </si>
  <si>
    <t>ab34ec22-bc55-ec09-c3a9-88b8119de3f1</t>
  </si>
  <si>
    <t>Atlanta Interactive Marketing Association</t>
  </si>
  <si>
    <t>http://www.atlantaima.org</t>
  </si>
  <si>
    <t>6917db8e-a100-d6cd-2230-ba8e537ae13e</t>
  </si>
  <si>
    <t>Atlanta International School</t>
  </si>
  <si>
    <t>http://www.aischool.org/</t>
  </si>
  <si>
    <t>f9620b45-f1da-6102-6acc-3bf7e9f6e1f2</t>
  </si>
  <si>
    <t>Atlanta Interventional Institute</t>
  </si>
  <si>
    <t>http://www.gotfibroids.com</t>
  </si>
  <si>
    <t>a25ef611-e992-3b9b-f431-a94b01deaa00</t>
  </si>
  <si>
    <t>Atlanta Job Corps Center</t>
  </si>
  <si>
    <t>http://atlanta.jobcorps.gov/</t>
  </si>
  <si>
    <t>15e49136-2e94-abe0-cb73-4c5b0d3b33d9</t>
  </si>
  <si>
    <t>Atlanta Journal-Constitution</t>
  </si>
  <si>
    <t>http://www.myajc.com/</t>
  </si>
  <si>
    <t>21aec067-a5f8-d0c4-5a5c-4b81deb07802</t>
  </si>
  <si>
    <t>Atlanta Light Bulbs</t>
  </si>
  <si>
    <t>http://www.atlantalightbulbs.com</t>
  </si>
  <si>
    <t>562d6010-faaa-cf2f-8e57-a405fce7ba60</t>
  </si>
  <si>
    <t>Atlanta Magazine</t>
  </si>
  <si>
    <t>http://www.atlantamagazine.com</t>
  </si>
  <si>
    <t>b0bacce9-52cc-6890-3159-5648ce55ee22</t>
  </si>
  <si>
    <t>Atlanta Metropolitan College</t>
  </si>
  <si>
    <t>http://www.atlm.edu/</t>
  </si>
  <si>
    <t>3e4f0996-486b-66cf-f2d5-425b8179804a</t>
  </si>
  <si>
    <t>Atlanta Micro</t>
  </si>
  <si>
    <t>http://www.atlantamicro.com</t>
  </si>
  <si>
    <t>9bb75a5f-1e99-8336-b4c1-bdefc59da491</t>
  </si>
  <si>
    <t>Atlanta Office Search</t>
  </si>
  <si>
    <t>http://www.atlantaofficesearch.com/</t>
  </si>
  <si>
    <t>5eef351d-6158-780f-f899-0929b18fa706</t>
  </si>
  <si>
    <t>Atlanta Phone Guru</t>
  </si>
  <si>
    <t>http://www.atlantaphoneguru.com</t>
  </si>
  <si>
    <t>184814c1-a796-4110-3753-bb9384c9d85c</t>
  </si>
  <si>
    <t>Atlanta Police Department</t>
  </si>
  <si>
    <t>http://www.atlantapd.org/</t>
  </si>
  <si>
    <t>f3853f3c-67f8-6918-f350-d8f0add2268d</t>
  </si>
  <si>
    <t>Atlanta Police Foundation</t>
  </si>
  <si>
    <t>http://www.atlantapolicefoundation.org</t>
  </si>
  <si>
    <t>ce6ae0ea-47e0-ae39-2db1-208db547eead</t>
  </si>
  <si>
    <t>Atlanta Property Restoration</t>
  </si>
  <si>
    <t>http://www.atlantapropertyrestoration.com</t>
  </si>
  <si>
    <t>75da0e10-008c-8071-2e84-bc62b3e3a764</t>
  </si>
  <si>
    <t>Atlanta Public Schools District</t>
  </si>
  <si>
    <t>http://www.atlanta.k12.ga.us/</t>
  </si>
  <si>
    <t>5b828969-223e-f906-b903-bd4dd5347ff6</t>
  </si>
  <si>
    <t>Atlanta Rhinoplasty Critic</t>
  </si>
  <si>
    <t>http://atlantarhinoplastycritic.com</t>
  </si>
  <si>
    <t>d1285db5-c252-7eac-b99c-4f4b320197c8</t>
  </si>
  <si>
    <t>Atlanta Samsung</t>
  </si>
  <si>
    <t>http://www.atlantasamsung.com</t>
  </si>
  <si>
    <t>1df8c1b5-8992-8473-4a0f-2b5a3f173d74</t>
  </si>
  <si>
    <t>Atlanta Sky</t>
  </si>
  <si>
    <t>http://www.atlantasky.com</t>
  </si>
  <si>
    <t>25929df8-1f9d-467e-9122-b64225139403</t>
  </si>
  <si>
    <t>Atlanta Tech Edge</t>
  </si>
  <si>
    <t>http://www.atlantatechedge.com</t>
  </si>
  <si>
    <t>c975b111-9ca3-f23e-7677-93182d8d0fa6</t>
  </si>
  <si>
    <t>Atlanta Tech Village</t>
  </si>
  <si>
    <t>http://atlantatechvillage.com</t>
  </si>
  <si>
    <t>db512f92-3769-1089-cde2-bfad7190b16a</t>
  </si>
  <si>
    <t>d5e34c3f-ddfa-81eb-f73b-b5722192dac8</t>
  </si>
  <si>
    <t>Atlanta Technical College</t>
  </si>
  <si>
    <t>http://www.atlantatech.org/</t>
  </si>
  <si>
    <t>51f9bd0d-b469-27a3-ea1f-b3541ed17ec3</t>
  </si>
  <si>
    <t>Atlanta Technology Angels</t>
  </si>
  <si>
    <t>http://www.angelatlanta.com</t>
  </si>
  <si>
    <t>781d171d-feab-e7b3-f177-1a32c3b2a2f3</t>
  </si>
  <si>
    <t>Atlanta TSM User Group</t>
  </si>
  <si>
    <t>http://atloaug.communities.oaug.org</t>
  </si>
  <si>
    <t>40617797-55ea-bd30-a058-aad82c02e40e</t>
  </si>
  <si>
    <t>Atlanta Ventures</t>
  </si>
  <si>
    <t>http://www.atlantaventures.com/</t>
  </si>
  <si>
    <t>b215ef8b-1edd-b372-3cd0-821f30ec112e</t>
  </si>
  <si>
    <t>Atlanta Video 360</t>
  </si>
  <si>
    <t>http://www.atlantavideo360.com</t>
  </si>
  <si>
    <t>5d9f22cf-bcc3-2c28-0c06-a8bbeb53d23d</t>
  </si>
  <si>
    <t>Atlanta Water Damage Pro</t>
  </si>
  <si>
    <t>http://www.atlantawaterdamagepro.com/</t>
  </si>
  <si>
    <t>8f4402df-c00a-f090-1381-fdfe94d35458</t>
  </si>
  <si>
    <t>Atlanta Web Solutions</t>
  </si>
  <si>
    <t>http://atlantawebsolutions.net</t>
  </si>
  <si>
    <t>6304b1d2-d0fa-27ad-4f8e-7b1aa35680a2</t>
  </si>
  <si>
    <t>Atlanta Website Designs</t>
  </si>
  <si>
    <t>http://www.atlantawebsitedesign.org/</t>
  </si>
  <si>
    <t>0f8d40d9-d75d-26a8-4fd7-d27a5a17807b</t>
  </si>
  <si>
    <t>Atlanta Workforce Development Agency</t>
  </si>
  <si>
    <t>http://www.atlantaga.gov/awda</t>
  </si>
  <si>
    <t>a301ce31-a39f-29a0-5b6b-a5dc2e0a6132</t>
  </si>
  <si>
    <t>Atlanta Youth Academy</t>
  </si>
  <si>
    <t>http://www.atlantayouthacademy.com/</t>
  </si>
  <si>
    <t>7406b1c6-4fef-e689-9d9c-b075769343cc</t>
  </si>
  <si>
    <t>AtlantaTileExperts</t>
  </si>
  <si>
    <t>http://www.atlantatileexperts.com/</t>
  </si>
  <si>
    <t>78fff6f4-a243-f0f6-2907-cac16dfa8569</t>
  </si>
  <si>
    <t>Atlante Ventures</t>
  </si>
  <si>
    <t>http://www.imifondichiusisgr.com/fondi-chiusi-it/fondo-atlante.htm</t>
  </si>
  <si>
    <t>a8d5344d-2bda-91b7-667b-4712658092e2</t>
  </si>
  <si>
    <t>Atlantech Partners</t>
  </si>
  <si>
    <t>http://www.atlantechpartners.com</t>
  </si>
  <si>
    <t>19d41f10-158c-57cc-2926-56142338639f</t>
  </si>
  <si>
    <t>AtlanteTrek</t>
  </si>
  <si>
    <t>http://www.atlantetrek.com</t>
  </si>
  <si>
    <t>a17990a0-33e3-f42f-db90-c85f51761f24</t>
  </si>
  <si>
    <t>Atlantia S p A</t>
  </si>
  <si>
    <t>http://www.atlantia.it/en/</t>
  </si>
  <si>
    <t>2b2d6c38-2441-8e09-5014-74d0e3f76af3</t>
  </si>
  <si>
    <t>Atlantia Search</t>
  </si>
  <si>
    <t>http://www.atlantiasearch.com/</t>
  </si>
  <si>
    <t>b8da6596-aead-fcc2-5200-77d2bc9bed77</t>
  </si>
  <si>
    <t>Atlantia Software</t>
  </si>
  <si>
    <t>http://www.atlantiasoftware.com</t>
  </si>
  <si>
    <t>d6c4b67f-6baa-f1bc-6802-ac24b9c07f2c</t>
  </si>
  <si>
    <t>Atlantic</t>
  </si>
  <si>
    <t>http://www.atlantic.co.uk/</t>
  </si>
  <si>
    <t>605e2436-a8b5-9936-6244-f076c25b8535</t>
  </si>
  <si>
    <t>Atlantic 2.0</t>
  </si>
  <si>
    <t>http://www.atlantic2.org/</t>
  </si>
  <si>
    <t>0f104b03-b555-f7b6-44fe-ca6a05ed2586</t>
  </si>
  <si>
    <t>Atlantic Accelerator</t>
  </si>
  <si>
    <t>http://www.atlantic-accelerator.co.uk</t>
  </si>
  <si>
    <t>bb7f8fb9-eed4-3f6a-2334-a83b31946db5</t>
  </si>
  <si>
    <t>Atlantic Amateur Hockey Association</t>
  </si>
  <si>
    <t>http://www.atlantic-district.org</t>
  </si>
  <si>
    <t>dddf9d72-0eec-03a7-79b3-a0fe948969ac</t>
  </si>
  <si>
    <t>Atlantic American Fire Equipment</t>
  </si>
  <si>
    <t>http://www.atlanticamerican.com/</t>
  </si>
  <si>
    <t>9f472394-1c4e-7dae-2b7b-5878c6f22945</t>
  </si>
  <si>
    <t>Atlantic Associates</t>
  </si>
  <si>
    <t>http://www.atlanticai.com/</t>
  </si>
  <si>
    <t>8d2b341b-a74a-1573-3a15-90ce836b9f61</t>
  </si>
  <si>
    <t>Atlantic Aviation</t>
  </si>
  <si>
    <t>http://www.atlanticaviation.com</t>
  </si>
  <si>
    <t>8027d69f-84f0-30c0-0ba7-e2f48a8da07f</t>
  </si>
  <si>
    <t>Atlantic Bay Mortgage Group</t>
  </si>
  <si>
    <t>http://atlanticbay.com/legal</t>
  </si>
  <si>
    <t>39009ed1-d201-b1ae-9537-f85f4372d61c</t>
  </si>
  <si>
    <t>Atlantic Bone Screen</t>
  </si>
  <si>
    <t>http://www.atlantic-bone-screen.com</t>
  </si>
  <si>
    <t>6492c71a-1216-c6fc-8d59-9d0b8dc3051a</t>
  </si>
  <si>
    <t>Atlantic Bridge</t>
  </si>
  <si>
    <t>http://www.abven.com/</t>
  </si>
  <si>
    <t>b5bd6ec5-44a0-783b-87a0-ab097b14a50a</t>
  </si>
  <si>
    <t>Atlantic Broadband</t>
  </si>
  <si>
    <t>https://atlanticbb.com</t>
  </si>
  <si>
    <t>30cb6895-35b8-8110-5818-6deb9428715e</t>
  </si>
  <si>
    <t>Atlantic BT</t>
  </si>
  <si>
    <t>http://www.atlanticbt.com</t>
  </si>
  <si>
    <t>03d7d996-94bc-fbc0-1f01-33b51e5bc5c5</t>
  </si>
  <si>
    <t>Atlantic Business Consultants, Inc</t>
  </si>
  <si>
    <t>http://www.abcstl.com/</t>
  </si>
  <si>
    <t>d23f29d0-c08e-888a-bf78-04957f6526f3</t>
  </si>
  <si>
    <t>Atlantic Business International</t>
  </si>
  <si>
    <t>http://banqueatlantique.net/</t>
  </si>
  <si>
    <t>7d1a0de2-a99b-4003-380b-a5d523818ae7</t>
  </si>
  <si>
    <t>Atlantic Cab</t>
  </si>
  <si>
    <t>http://cabatlantic.com/</t>
  </si>
  <si>
    <t>27374939-7ce7-7642-da92-21b79afe180a</t>
  </si>
  <si>
    <t>Atlantic CAD</t>
  </si>
  <si>
    <t>http://www.atlantic-cad.com</t>
  </si>
  <si>
    <t>32f76584-ac98-a77f-d6b7-36f0f6072291</t>
  </si>
  <si>
    <t>Atlantic Canada Opportunities Agency</t>
  </si>
  <si>
    <t>http://www.acoa-apeca.gc.ca/</t>
  </si>
  <si>
    <t>c151639f-582e-2041-2677-cbd701469598</t>
  </si>
  <si>
    <t>Atlantic Cape Community College, Mays Landing</t>
  </si>
  <si>
    <t>http://www.atlantic.edu/</t>
  </si>
  <si>
    <t>fb642af9-b639-1b51-2600-119daf647a7c</t>
  </si>
  <si>
    <t>Atlantic Capital Bank</t>
  </si>
  <si>
    <t>http://atlanticcapitalbank.com/</t>
  </si>
  <si>
    <t>bc61c817-7f31-89c1-dbf3-8c32e6ec34a0</t>
  </si>
  <si>
    <t>Atlantic Capital Group</t>
  </si>
  <si>
    <t>http://www.atcapgroup.com</t>
  </si>
  <si>
    <t>253d5455-ae7b-31b9-445a-90a05bda561f</t>
  </si>
  <si>
    <t>Atlantic Capital Partners</t>
  </si>
  <si>
    <t>http://www.atlantic.vc</t>
  </si>
  <si>
    <t>d30dbc7f-1cd2-c8f0-e242-9ccb69c288a4</t>
  </si>
  <si>
    <t>Atlantic Carbon Group Plc</t>
  </si>
  <si>
    <t>http://www.atlanticcarbongroup.com/</t>
  </si>
  <si>
    <t>75a74e4b-b518-978a-6428-1716a90c2152</t>
  </si>
  <si>
    <t>Atlantic Casualty Insurance</t>
  </si>
  <si>
    <t>https://www.atlanticcasualty.net</t>
  </si>
  <si>
    <t>051fcb4b-e574-b9fb-fda7-a9413583111c</t>
  </si>
  <si>
    <t>Atlantic Center for Plastic &amp; Cosmetic Surgery</t>
  </si>
  <si>
    <t>http://www.myatlantaplasticsurgeon.com</t>
  </si>
  <si>
    <t>007c18a3-1e8d-e224-d0e4-4b09202e223a</t>
  </si>
  <si>
    <t>Atlantic Choice</t>
  </si>
  <si>
    <t>https://www.atlanticchoice.com</t>
  </si>
  <si>
    <t>3c8a87c3-0450-aa80-6dc2-9c17aa3c3428</t>
  </si>
  <si>
    <t>Atlantic City Electric</t>
  </si>
  <si>
    <t>https://www.atlanticcityelectric.com</t>
  </si>
  <si>
    <t>fa780e6a-91b5-2135-e926-2ee0dd3ca0ee</t>
  </si>
  <si>
    <t>Atlantic City Magazine</t>
  </si>
  <si>
    <t>http://www.atlanticcityweekly.com</t>
  </si>
  <si>
    <t>eba5a2bd-05b8-d83f-f288-08dc5665fd66</t>
  </si>
  <si>
    <t>Atlantic Coast Brands</t>
  </si>
  <si>
    <t>http://atlanticcoastmediagroup.com/</t>
  </si>
  <si>
    <t>9a8f2802-3c97-001f-d731-cbae1f0f38b9</t>
  </si>
  <si>
    <t>Atlantic Coast Financial Corporation</t>
  </si>
  <si>
    <t>https://www.atlanticcoastbank.net/</t>
  </si>
  <si>
    <t>9169db2d-e487-17fc-b265-238a6c6e7207</t>
  </si>
  <si>
    <t>Atlantic Coast Insurance Agency</t>
  </si>
  <si>
    <t>http://atlanticcoastins.com/</t>
  </si>
  <si>
    <t>c83f0d8d-0c1e-c6a1-85b8-31d01f7b6250</t>
  </si>
  <si>
    <t>Atlantic College, Guaynabo, PR</t>
  </si>
  <si>
    <t>http://www.atlanticcollege-pr.com/</t>
  </si>
  <si>
    <t>f28d770d-c13f-07cc-0684-3264055d4048</t>
  </si>
  <si>
    <t>Atlantic Diamond Co</t>
  </si>
  <si>
    <t>http://www.atlanticdiamond.net</t>
  </si>
  <si>
    <t>863fc5a2-eccf-141b-1552-bf944dc6f6c8</t>
  </si>
  <si>
    <t>Atlantic Envelope Co Inc</t>
  </si>
  <si>
    <t>http://www.atlanticenvs.com/</t>
  </si>
  <si>
    <t>31352982-0537-f5b4-2621-5c5014d9cf24</t>
  </si>
  <si>
    <t>Atlantic Exhibits</t>
  </si>
  <si>
    <t>http://www.atlanticexhibits.com</t>
  </si>
  <si>
    <t>ef430f9e-3ff8-457d-4bf0-9069b7206a8a</t>
  </si>
  <si>
    <t>Atlantic Fasteners</t>
  </si>
  <si>
    <t>http://www.atlanticfasteners.com/</t>
  </si>
  <si>
    <t>de1eb58f-ee40-aaa7-c373-690144ac3460</t>
  </si>
  <si>
    <t>Atlantic Financial</t>
  </si>
  <si>
    <t>http://www.atlanticfinancial.com/</t>
  </si>
  <si>
    <t>06849811-f5a6-eaeb-9f84-d25b495f9223</t>
  </si>
  <si>
    <t>Atlantic Financial Group</t>
  </si>
  <si>
    <t>http://www.atlanticfg.com/</t>
  </si>
  <si>
    <t>07822293-cc46-0924-7dd8-4b30552c7519</t>
  </si>
  <si>
    <t>Atlantic Food Lab</t>
  </si>
  <si>
    <t>http://foodlabs.de/</t>
  </si>
  <si>
    <t>afd775df-8360-d258-0b63-e4cf798d73d4</t>
  </si>
  <si>
    <t>Atlantic Fund Services</t>
  </si>
  <si>
    <t>http://www.atlanticfundservices.com/</t>
  </si>
  <si>
    <t>7f82ab2d-a636-56f9-3d9e-bbd783c83af3</t>
  </si>
  <si>
    <t>Atlantic Geothermal</t>
  </si>
  <si>
    <t>http://atlanticgeothermal.blogspot.com</t>
  </si>
  <si>
    <t>65692080-204b-5cbc-439e-97944ad50f90</t>
  </si>
  <si>
    <t>Atlantic Global</t>
  </si>
  <si>
    <t>http://www.atlantic-ec.com</t>
  </si>
  <si>
    <t>5a7e098c-c8e3-e5e4-947c-372a2b11144c</t>
  </si>
  <si>
    <t>Atlantic GMAT</t>
  </si>
  <si>
    <t>http://atlanticgmat.com/</t>
  </si>
  <si>
    <t>8e21b545-3a2a-3a98-b379-25cfccd7071b</t>
  </si>
  <si>
    <t>Atlantic Gold</t>
  </si>
  <si>
    <t>http://atlanticgoldcorporation.com</t>
  </si>
  <si>
    <t>bb90af9f-f734-c8f5-7709-996d7a913ac1</t>
  </si>
  <si>
    <t>Atlantic group</t>
  </si>
  <si>
    <t>http://www.groupe-atlantic.com/</t>
  </si>
  <si>
    <t>88f36f65-bdf9-6d5f-ccab-294c31467493</t>
  </si>
  <si>
    <t>Atlantic Health Partners</t>
  </si>
  <si>
    <t>https://www.atlantichealthpartners.com/</t>
  </si>
  <si>
    <t>a2167d41-e86c-03e1-12ec-eec87aad13a8</t>
  </si>
  <si>
    <t>Atlantic Health System</t>
  </si>
  <si>
    <t>http://www.atlantichealth.org</t>
  </si>
  <si>
    <t>f97c75df-0f29-88c2-42dd-4c2a813a02d5</t>
  </si>
  <si>
    <t>Atlantic Healthcare</t>
  </si>
  <si>
    <t>http://www.atlantichc.com/</t>
  </si>
  <si>
    <t>b98e0597-ec99-2744-f453-2a5b204c33ed</t>
  </si>
  <si>
    <t>Atlantic Holding</t>
  </si>
  <si>
    <t>http://www.atlantic.holdings/</t>
  </si>
  <si>
    <t>87849c09-c0d5-64f8-ba3e-13fbbd79a54a</t>
  </si>
  <si>
    <t>Atlantic Homes</t>
  </si>
  <si>
    <t>http://www.atlanticcompanies.net/</t>
  </si>
  <si>
    <t>62ed6721-d8c8-04fc-23d4-1e006f30d7fe</t>
  </si>
  <si>
    <t>Atlantic Information Services</t>
  </si>
  <si>
    <t>https://aishealth.com/</t>
  </si>
  <si>
    <t>0f2d1969-5249-4688-a4af-e8021e965944</t>
  </si>
  <si>
    <t>Atlantic Institute of Oriental Medicine</t>
  </si>
  <si>
    <t>http://www.atom.edu/</t>
  </si>
  <si>
    <t>e4e4544d-56e5-3828-4965-dd2e0ca161de</t>
  </si>
  <si>
    <t>Atlantic Integrated Health</t>
  </si>
  <si>
    <t>http://www.aihinc.com/</t>
  </si>
  <si>
    <t>3881a378-427b-9b87-1562-1ce647527bd6</t>
  </si>
  <si>
    <t>Atlantic International University</t>
  </si>
  <si>
    <t>https://www.aiu.edu</t>
  </si>
  <si>
    <t>c56ff141-0580-e8fa-93e1-0ec2a10bd219</t>
  </si>
  <si>
    <t>Atlantic Investment Management</t>
  </si>
  <si>
    <t>http://www.atlanticinvestment.net/</t>
  </si>
  <si>
    <t>f4b01bad-d45d-c728-33d8-14de7291d4a9</t>
  </si>
  <si>
    <t>Atlantic Kitchen</t>
  </si>
  <si>
    <t>http://atlantickitchen.co.uk/</t>
  </si>
  <si>
    <t>ad423325-c965-4f68-d9b6-c096a8e1aba0</t>
  </si>
  <si>
    <t>Atlantic Labs</t>
  </si>
  <si>
    <t>http://atlanticlabs.de</t>
  </si>
  <si>
    <t>42776f36-0f0c-c8e2-1b8c-b2337590fd4d</t>
  </si>
  <si>
    <t>Atlantic Leak Detection</t>
  </si>
  <si>
    <t>http://atlanticleak.com</t>
  </si>
  <si>
    <t>2d1fcdc7-245d-3e14-573c-afcf7488b0fa</t>
  </si>
  <si>
    <t>Atlantic Leap</t>
  </si>
  <si>
    <t>http://www.atlanticleap.net/</t>
  </si>
  <si>
    <t>83d1b014-7f69-0c28-b258-99ad65a7a07e</t>
  </si>
  <si>
    <t>Atlantic Media</t>
  </si>
  <si>
    <t>http://www.atlanticmedia.com</t>
  </si>
  <si>
    <t>bad447c1-0a12-60ce-099b-e9d2184a2414</t>
  </si>
  <si>
    <t>Atlantic Media Strategies</t>
  </si>
  <si>
    <t>https://www.atlanticmediastrategies.com/</t>
  </si>
  <si>
    <t>923d3ef1-dbc3-251f-1d12-58572dd7cef5</t>
  </si>
  <si>
    <t>Atlantic Merchant Capital</t>
  </si>
  <si>
    <t>http://amci360.com/</t>
  </si>
  <si>
    <t>8598bdcf-03c1-76ab-959f-1fd6f5ee36db</t>
  </si>
  <si>
    <t>Atlantic Methanol Production</t>
  </si>
  <si>
    <t>http://www.atlanticmethanol.com</t>
  </si>
  <si>
    <t>3d49fc5d-f396-ea95-2ba0-346855c20984</t>
  </si>
  <si>
    <t>Atlantic Metro Communications</t>
  </si>
  <si>
    <t>http://www.atlanticmetro.net</t>
  </si>
  <si>
    <t>155f4908-22e6-0080-1caa-36db3974eb7d</t>
  </si>
  <si>
    <t>Atlantic Motor Labs</t>
  </si>
  <si>
    <t>http://www.motorlabs.ca/</t>
  </si>
  <si>
    <t>9298a4fe-dc84-392c-dffd-f5a9f16fbed2</t>
  </si>
  <si>
    <t>Atlantic Nissan</t>
  </si>
  <si>
    <t>http://www.atlanticnissan.com/</t>
  </si>
  <si>
    <t>d130c670-af46-4b13-5178-214cf6ccd334</t>
  </si>
  <si>
    <t>Atlantic Ocean Realty</t>
  </si>
  <si>
    <t>http://www.atlanticoceanrealty.com</t>
  </si>
  <si>
    <t>01a95517-5f1c-fe57-f718-8565aabbf1b9</t>
  </si>
  <si>
    <t>Atlantic Pacific Lines</t>
  </si>
  <si>
    <t>http://atlanticpacificlines.com</t>
  </si>
  <si>
    <t>0f23ab3b-2754-57da-9a60-28de64699e82</t>
  </si>
  <si>
    <t>Atlantic Packaging Products Ltd</t>
  </si>
  <si>
    <t>http://www.atlantic.ca</t>
  </si>
  <si>
    <t>1f061ec2-6e18-b832-b923-acfcf6da8584</t>
  </si>
  <si>
    <t>Atlantic Power Corporation</t>
  </si>
  <si>
    <t>http://atlanticpower.com</t>
  </si>
  <si>
    <t>7e190e6a-f206-49c6-ee27-480f0342a9f2</t>
  </si>
  <si>
    <t>Atlantic Precision</t>
  </si>
  <si>
    <t>http://www.atlanticprecision.com/</t>
  </si>
  <si>
    <t>7ae6ae21-bc4c-0d18-2dc2-7e6cc5808943</t>
  </si>
  <si>
    <t>Atlantic Productions</t>
  </si>
  <si>
    <t>http://www.atlanticproductions.tv/</t>
  </si>
  <si>
    <t>0473d3fc-a7f4-6e01-d356-4c680a4e72eb</t>
  </si>
  <si>
    <t>Atlantic Quantum</t>
  </si>
  <si>
    <t>http://www.atlanticq.com</t>
  </si>
  <si>
    <t>5c007fc4-1684-19e0-7546-67e3f668f8a2</t>
  </si>
  <si>
    <t>Atlantic Rack</t>
  </si>
  <si>
    <t>http://www.atlanticrack.com</t>
  </si>
  <si>
    <t>36b376ab-8bfa-8cd4-3974-84761e11651f</t>
  </si>
  <si>
    <t>Atlantic Radio Corporation</t>
  </si>
  <si>
    <t>http://www.atlanticradiocorp.com</t>
  </si>
  <si>
    <t>c78a8eb9-d552-2194-c5c6-8d07506bb1a8</t>
  </si>
  <si>
    <t>Atlantic Realty Companies</t>
  </si>
  <si>
    <t>http://www.atlanticrealtycompany.com</t>
  </si>
  <si>
    <t>4dacc804-90b1-4429-9bf8-5e73d0439368</t>
  </si>
  <si>
    <t>Atlantic Records</t>
  </si>
  <si>
    <t>http://www.atlanticrecords.com</t>
  </si>
  <si>
    <t>c90302af-8e81-4f6c-6480-ce154b3d3265</t>
  </si>
  <si>
    <t>Atlantic Renewable Energy</t>
  </si>
  <si>
    <t>http://www.atlanticrenewableenergy.com/</t>
  </si>
  <si>
    <t>020c7076-d40f-76be-463b-dc6677bcd897</t>
  </si>
  <si>
    <t>Atlantic Research Group</t>
  </si>
  <si>
    <t>https://atlanticresearchgroup.com</t>
  </si>
  <si>
    <t>beaa75da-c0e9-2e11-d4ca-842629a1fa4e</t>
  </si>
  <si>
    <t>Atlantic Richfield</t>
  </si>
  <si>
    <t>8d427995-19c6-5679-7385-1ab4e0a058c7</t>
  </si>
  <si>
    <t>atlantic school of skydiving</t>
  </si>
  <si>
    <t>http://atlanticschoolofskydiving.com/</t>
  </si>
  <si>
    <t>bed961d6-0796-a5d7-1abe-d61d573a6ede</t>
  </si>
  <si>
    <t>Atlantic Sea Cucumber Ltd.</t>
  </si>
  <si>
    <t>http://www.atlanticseacucumber.ca</t>
  </si>
  <si>
    <t>31c79338-caf4-8617-5982-b80e74959ad5</t>
  </si>
  <si>
    <t>a17fb533-0fca-2657-4c64-952787587856</t>
  </si>
  <si>
    <t>Atlantic Software Coupon Store</t>
  </si>
  <si>
    <t>http://atlanticsoftwarestore.com</t>
  </si>
  <si>
    <t>c9e120e9-fc01-faea-2399-7b5f7b4e5a58</t>
  </si>
  <si>
    <t>Atlantic Solutions</t>
  </si>
  <si>
    <t>http://atlanticsolutions.org/</t>
  </si>
  <si>
    <t>6b561926-a9d4-0b18-e785-7083bbccd37e</t>
  </si>
  <si>
    <t>Atlantic Southeast Airlines</t>
  </si>
  <si>
    <t>http://www.flyasa.com</t>
  </si>
  <si>
    <t>2daf9dd0-0156-e7c7-5e5b-9c13aa78028a</t>
  </si>
  <si>
    <t>Atlantic States Entertainment</t>
  </si>
  <si>
    <t>http://www.atlanticstatesentertainment.com</t>
  </si>
  <si>
    <t>42f0a7b6-44f3-bf6d-1655-62af7d3fde44</t>
  </si>
  <si>
    <t>Atlantic Street Capital</t>
  </si>
  <si>
    <t>http://atlanticstreetcapital.com</t>
  </si>
  <si>
    <t>2e2f45ac-dc3c-737a-c9de-48b72524826b</t>
  </si>
  <si>
    <t>Atlantic Talent Agency</t>
  </si>
  <si>
    <t>http://www.atlantictalent.ca/home.html</t>
  </si>
  <si>
    <t>95318565-1125-439b-c710-96290e8428eb</t>
  </si>
  <si>
    <t>Atlantic Technical Center</t>
  </si>
  <si>
    <t>http://www.atlantictechcenter.com/</t>
  </si>
  <si>
    <t>33cff3f2-242a-f97e-7d07-0f92caf89aed</t>
  </si>
  <si>
    <t>Atlantic Technologies S.p.A.</t>
  </si>
  <si>
    <t>http://www.atlantic-technologies.com</t>
  </si>
  <si>
    <t>54c46062-a84e-fc4b-e1b6-1b0fa326f6d3</t>
  </si>
  <si>
    <t>Atlantic Tele-Network</t>
  </si>
  <si>
    <t>http://www.atni.com</t>
  </si>
  <si>
    <t>8ad50b0c-f779-85fd-508e-f6bd4910d774</t>
  </si>
  <si>
    <t>Atlantic telecoms</t>
  </si>
  <si>
    <t>https://atlantictelecom.com.br</t>
  </si>
  <si>
    <t>67de3054-cbf6-14ac-4ee4-7697e42aecb7</t>
  </si>
  <si>
    <t>Atlantic Theater company</t>
  </si>
  <si>
    <t>https://atlantictheater.org</t>
  </si>
  <si>
    <t>9a101720-8388-f327-0cc3-de5a75551836</t>
  </si>
  <si>
    <t>Atlantic Therapeutics</t>
  </si>
  <si>
    <t>http://www.atlantictherapeutics.com/</t>
  </si>
  <si>
    <t>70c4a264-c522-ffd2-0a6f-ab7feb28dd44</t>
  </si>
  <si>
    <t>Atlantic Trend Tech</t>
  </si>
  <si>
    <t>http://atlantictrendtech.com/</t>
  </si>
  <si>
    <t>ca5e0411-56f5-d40b-cecd-707423abebfe</t>
  </si>
  <si>
    <t>Atlantic Trucking Company</t>
  </si>
  <si>
    <t>http://www.atlantictrucking.com</t>
  </si>
  <si>
    <t>30c4f014-a6ba-8366-e6e3-16f512c1db6e</t>
  </si>
  <si>
    <t>Atlantic Trust</t>
  </si>
  <si>
    <t>https://www.atlantictrust.com</t>
  </si>
  <si>
    <t>8c1165e7-3cf3-f929-e5d8-f54adcb612ba</t>
  </si>
  <si>
    <t>Atlantic Ultraviolet Corporation</t>
  </si>
  <si>
    <t>https://ultraviolet.com</t>
  </si>
  <si>
    <t>950bd49d-f5fb-9429-7387-9d8df6d00603</t>
  </si>
  <si>
    <t>Atlantic Union College</t>
  </si>
  <si>
    <t>http://auc.edu/</t>
  </si>
  <si>
    <t>c641fcc7-4157-d6ae-6ce3-4355b58e3a79</t>
  </si>
  <si>
    <t>Atlantic University</t>
  </si>
  <si>
    <t>http://www.atlanticuniv.edu</t>
  </si>
  <si>
    <t>aef736b1-6a8e-dd22-9158-806ac6a0d939</t>
  </si>
  <si>
    <t>Atlantic Veterinary College</t>
  </si>
  <si>
    <t>http://avc.upei.ca/</t>
  </si>
  <si>
    <t>f5047f2e-a8f0-ff60-22c8-0d460d6494bb</t>
  </si>
  <si>
    <t>Atlantic Virtual Incubation</t>
  </si>
  <si>
    <t>http://www.victvd.com/</t>
  </si>
  <si>
    <t>44e32b1a-1d56-33af-bd13-4104a3c3ae9a</t>
  </si>
  <si>
    <t>Atlantic Western Transportation</t>
  </si>
  <si>
    <t>http://www.awtransport.com/</t>
  </si>
  <si>
    <t>b659f76e-d977-662c-a7fc-ca7f1f0e2032</t>
  </si>
  <si>
    <t>Atlantic Wind Connection</t>
  </si>
  <si>
    <t>http://atlanticwindconnection.com</t>
  </si>
  <si>
    <t>2af0c7a2-37cb-ef1c-3ed9-34f79d591c1a</t>
  </si>
  <si>
    <t>Atlantic Yacht and Ship</t>
  </si>
  <si>
    <t>http://www.atlanticyachtandship.com</t>
  </si>
  <si>
    <t>55231e8d-f302-67dc-deda-c043332d5351</t>
  </si>
  <si>
    <t>Atlantic Zeiser</t>
  </si>
  <si>
    <t>http://www.atlanticzeiser.com/</t>
  </si>
  <si>
    <t>92fa1099-2a6c-9da2-6d69-d476af5d01c1</t>
  </si>
  <si>
    <t>Atlantic-Pacific Capital</t>
  </si>
  <si>
    <t>http://apcap.com</t>
  </si>
  <si>
    <t>e3a429fe-55e2-6241-4344-1f4dfa659dd0</t>
  </si>
  <si>
    <t>Atlantic.Net</t>
  </si>
  <si>
    <t>https://www.atlantic.net</t>
  </si>
  <si>
    <t>ff3ff8fd-40ed-d58f-a0c7-c4a7037669e3</t>
  </si>
  <si>
    <t>Atlantic.sn</t>
  </si>
  <si>
    <t>http://atlantic.sn</t>
  </si>
  <si>
    <t>c568e353-e1e7-0bf8-4a2c-66680d7aad0d</t>
  </si>
  <si>
    <t>AtlantiCare</t>
  </si>
  <si>
    <t>http://www.atlanticare.org</t>
  </si>
  <si>
    <t>5f90dc48-f72c-3455-7661-84b3885d7285</t>
  </si>
  <si>
    <t>AtlanticCity.com</t>
  </si>
  <si>
    <t>http://www.atlanticcity.com</t>
  </si>
  <si>
    <t>271f222a-ead7-2f6d-e17a-ee685954c11d</t>
  </si>
  <si>
    <t>atlanticdatasystems</t>
  </si>
  <si>
    <t>http://atlanticdatasystems.com</t>
  </si>
  <si>
    <t>16d021a8-742b-beb6-98c7-66231a0f64cd</t>
  </si>
  <si>
    <t>atlanticOptimize</t>
  </si>
  <si>
    <t>http://www.atlanticoptimize.com</t>
  </si>
  <si>
    <t>2b8bbb6f-e2b7-5611-c10c-3c2937cd4f90</t>
  </si>
  <si>
    <t>AtlanticoVC</t>
  </si>
  <si>
    <t>http://www.atlanticovc.com/</t>
  </si>
  <si>
    <t>f91e28f1-fddb-cfa5-4b31-c1dd2649fe15</t>
  </si>
  <si>
    <t>AtlanticSynapse</t>
  </si>
  <si>
    <t>http://www.atlanticsynapse.com</t>
  </si>
  <si>
    <t>0722e368-28e3-564b-b078-c2daa97e4a3e</t>
  </si>
  <si>
    <t>Atlanticus</t>
  </si>
  <si>
    <t>http://www.atlanticus.com</t>
  </si>
  <si>
    <t>e88314f3-6a9b-2a5e-5e67-701fd5b9d3f4</t>
  </si>
  <si>
    <t>Atlantik</t>
  </si>
  <si>
    <t>http://www.abi.com.tr</t>
  </si>
  <si>
    <t>a7f66dee-c5e3-1da2-217c-e635136a0c9c</t>
  </si>
  <si>
    <t>Atlantik Bruecke</t>
  </si>
  <si>
    <t>https://www.atlantik-bruecke.org</t>
  </si>
  <si>
    <t>00a9ee84-66bd-0807-2e70-d4fb5c81cc58</t>
  </si>
  <si>
    <t>Atlantis</t>
  </si>
  <si>
    <t>http://atlantiss.jp</t>
  </si>
  <si>
    <t>4d1b788e-b851-608a-3b33-076340b29acf</t>
  </si>
  <si>
    <t>Atlantis Capital</t>
  </si>
  <si>
    <t>http://www.atlantiscapital.co.uk/</t>
  </si>
  <si>
    <t>35682e60-e890-de21-d7bd-4a7376390210</t>
  </si>
  <si>
    <t>Atlantis Components</t>
  </si>
  <si>
    <t>http://www.atlantiscomp.com/</t>
  </si>
  <si>
    <t>62fb3396-630f-37c1-af04-c6f05f6b3168</t>
  </si>
  <si>
    <t>Atlantis Computing</t>
  </si>
  <si>
    <t>http://www.atlantiscomputing.com</t>
  </si>
  <si>
    <t>bf48ae9d-91bc-00d9-8fd7-923b31eddfeb</t>
  </si>
  <si>
    <t>Atlantis Diesel Engines</t>
  </si>
  <si>
    <t>http://www.ade-engines.co.za</t>
  </si>
  <si>
    <t>6ad23241-1c9a-6aff-b43a-ff37163e0124</t>
  </si>
  <si>
    <t>Atlantis Energy Systems</t>
  </si>
  <si>
    <t>http://aestheticgreenpower.com</t>
  </si>
  <si>
    <t>8a7c9c6c-4a28-ddf4-f09a-13178c49b972</t>
  </si>
  <si>
    <t>Atlantis Healthcare</t>
  </si>
  <si>
    <t>http://www.atlantishealthcare.com</t>
  </si>
  <si>
    <t>97c937f4-b402-98f9-c887-17ab0ca3e5b8</t>
  </si>
  <si>
    <t>Atlantis internacional</t>
  </si>
  <si>
    <t>http://www.atlantistelecom.com</t>
  </si>
  <si>
    <t>854dac8d-3779-6089-8294-933dc44ca456</t>
  </si>
  <si>
    <t>Atlantis IT</t>
  </si>
  <si>
    <t>http://www.atlantis-technology.com</t>
  </si>
  <si>
    <t>9f4d6325-fe3d-aa93-9896-542ecdecf1ce</t>
  </si>
  <si>
    <t>atlantis media</t>
  </si>
  <si>
    <t>http://www.atlantismedia.de/magento-hamburg.html</t>
  </si>
  <si>
    <t>2dc0147b-0429-6f1e-d588-68aa3124e666</t>
  </si>
  <si>
    <t>Atlantis Partners</t>
  </si>
  <si>
    <t>http://atlantispartners.com</t>
  </si>
  <si>
    <t>5c925a3a-1786-4d66-130e-2a9975592971</t>
  </si>
  <si>
    <t>Atlantis Plastics, Inc</t>
  </si>
  <si>
    <t>http://www.atlantisplasticscompany.com</t>
  </si>
  <si>
    <t>e5380240-f578-bd60-9b00-3092123b6db2</t>
  </si>
  <si>
    <t>Atlantis Submarines</t>
  </si>
  <si>
    <t>http://www.atlantisadventures.com/</t>
  </si>
  <si>
    <t>9af49f5a-acfa-a776-7fd3-38080767d71e</t>
  </si>
  <si>
    <t>Atlantis Technologies</t>
  </si>
  <si>
    <t>http://www.atlantis-water.com/</t>
  </si>
  <si>
    <t>3c7aee39-8306-d8cb-2c69-97aefb474ed8</t>
  </si>
  <si>
    <t>Atlantis Technology Solutions</t>
  </si>
  <si>
    <t>http://www.atlantis-llc.com</t>
  </si>
  <si>
    <t>ea88b24c-c093-7b7c-ed5b-73845894f412</t>
  </si>
  <si>
    <t>Atlantis Web Marketing</t>
  </si>
  <si>
    <t>http://www.atlantiswebmarketing.co.uk</t>
  </si>
  <si>
    <t>4526a81f-c279-57c5-34d4-5682aa0d5807</t>
  </si>
  <si>
    <t>Atlantis Worldwide</t>
  </si>
  <si>
    <t>http://www.atlantisworldwide.com</t>
  </si>
  <si>
    <t>82664528-f2c9-fc39-e1d8-2a82d4f079a4</t>
  </si>
  <si>
    <t>Atlantium</t>
  </si>
  <si>
    <t>http://www.atlantium.com/en</t>
  </si>
  <si>
    <t>041956fa-5f0c-eb67-a1fa-942187642da4</t>
  </si>
  <si>
    <t>Atlantix Global Systems</t>
  </si>
  <si>
    <t>http://www.atlantixglobal.com/</t>
  </si>
  <si>
    <t>a2c204c4-4ab6-c246-6d71-a394c96c5d71</t>
  </si>
  <si>
    <t>Atlas</t>
  </si>
  <si>
    <t>http://atlas.money</t>
  </si>
  <si>
    <t>d4001e60-cb56-4af3-c97e-6fc984064e7b</t>
  </si>
  <si>
    <t>http://www.atlasproducts.com/</t>
  </si>
  <si>
    <t>39df5d2e-ff31-11ec-8a03-df7adfa20ee8</t>
  </si>
  <si>
    <t>http://www.atlas-export.com</t>
  </si>
  <si>
    <t>cda457e6-da2f-626e-21ce-6dc48d2444ec</t>
  </si>
  <si>
    <t>Atlas Accelerator</t>
  </si>
  <si>
    <t>http://www.atlasaccelerator.com</t>
  </si>
  <si>
    <t>a52892b4-f9b1-4e02-9be5-1e376a325aea</t>
  </si>
  <si>
    <t>Atlas Advertising</t>
  </si>
  <si>
    <t>http://www.atlas-advertising.com/home.aspx</t>
  </si>
  <si>
    <t>f92f46e5-0a7c-3947-4059-abd62a12fa87</t>
  </si>
  <si>
    <t>Atlas Advisors</t>
  </si>
  <si>
    <t>http://www.atlasadvisors.com</t>
  </si>
  <si>
    <t>53a3a089-42e7-bf80-aad3-da9d1db2e19b</t>
  </si>
  <si>
    <t>Atlas Advisory</t>
  </si>
  <si>
    <t>http://www.atlasadvisory.org</t>
  </si>
  <si>
    <t>b261d69f-4cda-117f-23b5-3fdcadc6df06</t>
  </si>
  <si>
    <t>Atlas African Industries</t>
  </si>
  <si>
    <t>http://www.atlassupport.com/</t>
  </si>
  <si>
    <t>b4f79c77-2e0c-f327-c91e-341d7db5b988</t>
  </si>
  <si>
    <t>Atlas Air Worldwide Holdings</t>
  </si>
  <si>
    <t>http://atlasair.com</t>
  </si>
  <si>
    <t>b3932013-68da-61a1-4f8a-263cc61074c4</t>
  </si>
  <si>
    <t>Atlas Analytics Pty Ltd</t>
  </si>
  <si>
    <t>https://atlasanalytics.io/</t>
  </si>
  <si>
    <t>fdfc1c59-767b-7227-bdd1-23b61c1f6656</t>
  </si>
  <si>
    <t>Atlas Antibodies</t>
  </si>
  <si>
    <t>https://atlasantibodies.com</t>
  </si>
  <si>
    <t>0c2928c0-1bbf-256f-45cd-f9f3a2b34595</t>
  </si>
  <si>
    <t>Atlas Apps</t>
  </si>
  <si>
    <t>http://atlaspowered.com</t>
  </si>
  <si>
    <t>3ad51279-1a94-0408-d1f5-e475709c98d9</t>
  </si>
  <si>
    <t>http://myatlasapps.com/</t>
  </si>
  <si>
    <t>a105a9e8-7af4-19d3-e762-67377ffbd41e</t>
  </si>
  <si>
    <t>Atlas Asset Management</t>
  </si>
  <si>
    <t>http://www.atlasam.com.sg/</t>
  </si>
  <si>
    <t>b28e9ab0-b2f7-2799-a4fd-7e3161a122f5</t>
  </si>
  <si>
    <t>Atlas ATS</t>
  </si>
  <si>
    <t>http://atlasats.com</t>
  </si>
  <si>
    <t>eb2f9c53-ce86-ce94-7e73-8c0fe02600fd</t>
  </si>
  <si>
    <t>Atlas Biomechanics</t>
  </si>
  <si>
    <t>http://www.atlasbiomechanics.com/</t>
  </si>
  <si>
    <t>d66bd7ee-8d8b-da97-49c0-1f88c537ae20</t>
  </si>
  <si>
    <t>Atlas Bottling Corporation</t>
  </si>
  <si>
    <t>http://www.abcpepsi.com/</t>
  </si>
  <si>
    <t>781041b1-31b8-9215-57ef-f7aa0c832f1d</t>
  </si>
  <si>
    <t>Atlas Business Angels</t>
  </si>
  <si>
    <t>http://www.abas.ma/</t>
  </si>
  <si>
    <t>f9072604-c82a-57ee-68d3-e0a574665445</t>
  </si>
  <si>
    <t>Atlas Business Solutions</t>
  </si>
  <si>
    <t>http://www.abs-usa.com</t>
  </si>
  <si>
    <t>ad75fe97-02bd-1359-1809-3e6b16bb534b</t>
  </si>
  <si>
    <t>Atlas Capital LLC</t>
  </si>
  <si>
    <t>http://www.atlascapitalllc.com</t>
  </si>
  <si>
    <t>0e76e4ac-3827-294f-9458-62d3d5af930f</t>
  </si>
  <si>
    <t>Atlas Cloud</t>
  </si>
  <si>
    <t>http://atlascloud.co.uk</t>
  </si>
  <si>
    <t>90e223db-8449-0080-145d-3cf7379d4631</t>
  </si>
  <si>
    <t>Atlas Coffee Club</t>
  </si>
  <si>
    <t>https://www.atlascoffeeclub.com</t>
  </si>
  <si>
    <t>e26c64c2-d0fb-7a48-9192-3934effc4c17</t>
  </si>
  <si>
    <t>Atlas Commerce</t>
  </si>
  <si>
    <t>http://www.atlascommerce.com</t>
  </si>
  <si>
    <t>18203de8-b3a6-7cc0-035f-c0b7d3672a92</t>
  </si>
  <si>
    <t>Atlas Communications</t>
  </si>
  <si>
    <t>http://www.atlascommtech.com</t>
  </si>
  <si>
    <t>5a147ac9-5b35-0152-9c29-02ea196ef32d</t>
  </si>
  <si>
    <t>http://atlascommunications.ca</t>
  </si>
  <si>
    <t>b9715b44-3ead-5aea-46ce-035349f07b7d</t>
  </si>
  <si>
    <t>Atlas Copco</t>
  </si>
  <si>
    <t>http://www.atlascopco.com</t>
  </si>
  <si>
    <t>74093033-3c54-e43e-1a94-f0469a00855b</t>
  </si>
  <si>
    <t>Atlas Copco USA</t>
  </si>
  <si>
    <t>http://www.atlascopco.us/usus/aboutus/</t>
  </si>
  <si>
    <t>5d6b80e3-1d70-4332-33dc-8818d906a527</t>
  </si>
  <si>
    <t>Atlas Corporate Housing</t>
  </si>
  <si>
    <t>http://atlascorporatehousing.com</t>
  </si>
  <si>
    <t>b9c2a86c-b687-9cc0-0095-b1eb694f99c5</t>
  </si>
  <si>
    <t>Atlas Devices</t>
  </si>
  <si>
    <t>https://atlasdevices.com/</t>
  </si>
  <si>
    <t>9b558f28-52ef-7227-b2e5-46cdef9150e8</t>
  </si>
  <si>
    <t>Atlas Digital Solutions, LLC</t>
  </si>
  <si>
    <t>http://www.atlasdigitalsolutions.com</t>
  </si>
  <si>
    <t>538945e0-e179-d66b-bddf-97ed8c0daa18</t>
  </si>
  <si>
    <t>Atlas Diligence</t>
  </si>
  <si>
    <t>http://atlasdiligence.com</t>
  </si>
  <si>
    <t>b41347cb-8495-ace0-a005-525a451455ea</t>
  </si>
  <si>
    <t>Atlas Drones</t>
  </si>
  <si>
    <t>http://www.atlasdrones.com</t>
  </si>
  <si>
    <t>0ca0998a-a736-6044-0e68-24205865949f</t>
  </si>
  <si>
    <t>Atlas Dynamics</t>
  </si>
  <si>
    <t>http://www.atlasdynamics.eu</t>
  </si>
  <si>
    <t>c30ab869-d854-37b7-acbe-3b913ed5304c</t>
  </si>
  <si>
    <t>Atlas Editions</t>
  </si>
  <si>
    <t>http://www.atlaseditions.co.uk</t>
  </si>
  <si>
    <t>8dea61f9-02ce-616d-03de-1c667d7854a1</t>
  </si>
  <si>
    <t>ATLAS ELEKTRONIK</t>
  </si>
  <si>
    <t>https://www.atlas-elektronik.com/atlas-elektronik/</t>
  </si>
  <si>
    <t>43ed70b8-28dd-2491-7d81-8bb4328d9a04</t>
  </si>
  <si>
    <t>Atlas Energy</t>
  </si>
  <si>
    <t>http://www.atlasenergy.com</t>
  </si>
  <si>
    <t>9ec62bde-ed0d-8dcf-04bb-fb6d577d8420</t>
  </si>
  <si>
    <t>Atlas Energy Resources</t>
  </si>
  <si>
    <t>http://www.atlasenergy.com/</t>
  </si>
  <si>
    <t>002f7640-4e55-3a9a-efe0-7e27ad6cedb1</t>
  </si>
  <si>
    <t>ATLAS Experiment</t>
  </si>
  <si>
    <t>http://atlas.ch</t>
  </si>
  <si>
    <t>feb84a12-b7e4-9865-8001-de35c1b78869</t>
  </si>
  <si>
    <t>Atlas Finance (Pty) Ltd</t>
  </si>
  <si>
    <t>http://atlasfinance.co.za</t>
  </si>
  <si>
    <t>1e269586-63b1-6da7-c575-6d923b59f2c5</t>
  </si>
  <si>
    <t>Atlas for Men</t>
  </si>
  <si>
    <t>http://www.atlasformen.de</t>
  </si>
  <si>
    <t>149dd220-9dad-947b-2a1a-f2ab6b25e89c</t>
  </si>
  <si>
    <t>Atlas Geek Services</t>
  </si>
  <si>
    <t>http://www.atlasgeeks.com/</t>
  </si>
  <si>
    <t>9ec66077-3971-3282-4bd4-62cf8bcb57e9</t>
  </si>
  <si>
    <t>Atlas General LLC</t>
  </si>
  <si>
    <t>http://www.atlasgeneralllc.com</t>
  </si>
  <si>
    <t>5963cd31-fd71-f805-85b8-d92c60018a47</t>
  </si>
  <si>
    <t>Atlas Genetics</t>
  </si>
  <si>
    <t>http://www.atlasgenetics.com</t>
  </si>
  <si>
    <t>b96eef20-46d0-1f26-3dee-c186a508a5a5</t>
  </si>
  <si>
    <t>Atlas Gold Townships</t>
  </si>
  <si>
    <t>http://atlasgoldtownships.com</t>
  </si>
  <si>
    <t>037ffb81-4546-cdfa-6014-b597a8947b4f</t>
  </si>
  <si>
    <t>Atlas Governance</t>
  </si>
  <si>
    <t>http://www.atlasgov.com</t>
  </si>
  <si>
    <t>2cd3d9bd-1557-198e-a657-4332465ff70a</t>
  </si>
  <si>
    <t>Atlas Guides</t>
  </si>
  <si>
    <t>http://www.atlasguides.com</t>
  </si>
  <si>
    <t>78fdb6ff-8adf-a90a-f588-38c2ebd917b3</t>
  </si>
  <si>
    <t>Atlas Holdings</t>
  </si>
  <si>
    <t>http://atlasholdingsllc.com</t>
  </si>
  <si>
    <t>0950491e-856c-109e-f872-01e65a1b789d</t>
  </si>
  <si>
    <t>Atlas Homewares</t>
  </si>
  <si>
    <t>http://atlashomewares.com/</t>
  </si>
  <si>
    <t>bee90bd0-f90a-e1c0-b262-8816b74944d7</t>
  </si>
  <si>
    <t>ATLAS HYDROGRAPHIC</t>
  </si>
  <si>
    <t>http://www.atlashydro.atlas-elektronik.com/</t>
  </si>
  <si>
    <t>f3cddd37-b3b2-108e-9756-7fb34bf049a7</t>
  </si>
  <si>
    <t>Atlas Informatics</t>
  </si>
  <si>
    <t>https://www.atlas.co/</t>
  </si>
  <si>
    <t>7f0c4e6c-fee5-e2a8-6d41-d3fef042330b</t>
  </si>
  <si>
    <t>Atlas Insights</t>
  </si>
  <si>
    <t>https://www.atlasbi.com</t>
  </si>
  <si>
    <t>dac56f94-cf9b-7929-772e-cc5efe7e3d00</t>
  </si>
  <si>
    <t>ATLAS Intellectual Property Management Co.</t>
  </si>
  <si>
    <t>http://www.atlasip.cc</t>
  </si>
  <si>
    <t>f3d9826c-a069-2c1e-981b-5014ad7a671b</t>
  </si>
  <si>
    <t>ATLAS Interactive</t>
  </si>
  <si>
    <t>http://www.atlasknowledge.com</t>
  </si>
  <si>
    <t>80c4ab6a-31c8-281f-c45d-a84673639e7c</t>
  </si>
  <si>
    <t>ATLAS Interactive Deutschland</t>
  </si>
  <si>
    <t>http://www.atlasinteractive.de</t>
  </si>
  <si>
    <t>c77c8b55-636c-9114-cd0f-a1619ff8d98e</t>
  </si>
  <si>
    <t>Atlas Keg Co</t>
  </si>
  <si>
    <t>http://www.atlaskegs.com/</t>
  </si>
  <si>
    <t>32bf1e8c-f5a0-825d-f3ae-617f3dffd816</t>
  </si>
  <si>
    <t>Atlas Lane</t>
  </si>
  <si>
    <t>http://atlaslane.com</t>
  </si>
  <si>
    <t>f4764f78-cc53-0ca0-e741-4ee29c921779</t>
  </si>
  <si>
    <t>Atlas Learning</t>
  </si>
  <si>
    <t>http://atlaslearning.net</t>
  </si>
  <si>
    <t>03c4f432-ee8e-ee80-ee8b-686efeab86d7</t>
  </si>
  <si>
    <t>Atlas Lift Tech</t>
  </si>
  <si>
    <t>http://www.atlaslifttech.com</t>
  </si>
  <si>
    <t>1790ce11-8328-1003-2ffd-cdcb4f65d6cf</t>
  </si>
  <si>
    <t>Atlas Local</t>
  </si>
  <si>
    <t>http://atlaslocal.com</t>
  </si>
  <si>
    <t>d120e3e2-5217-8ca6-25ff-ad37f817b59b</t>
  </si>
  <si>
    <t>Atlas Mara Ltd.</t>
  </si>
  <si>
    <t>http://atlasmara.com</t>
  </si>
  <si>
    <t>72f3479a-4333-8e3e-6910-e6193b3c73d7</t>
  </si>
  <si>
    <t>Atlas Material Testing Technology LLC</t>
  </si>
  <si>
    <t>http://www.atlas-mts.com/</t>
  </si>
  <si>
    <t>fb35efdc-ceb7-2f42-38ff-692ba2627c35</t>
  </si>
  <si>
    <t>Atlas Mcneil Healthcare</t>
  </si>
  <si>
    <t>http://www.atlasmcneil.com.au/</t>
  </si>
  <si>
    <t>17735204-b48c-ff48-dcf6-0fbc892550a0</t>
  </si>
  <si>
    <t>Atlas Medical</t>
  </si>
  <si>
    <t>http://atlasmedical.com/</t>
  </si>
  <si>
    <t>5b5ce039-5a15-3da8-be90-fc961cddaeba</t>
  </si>
  <si>
    <t>Atlas Merchant Capital</t>
  </si>
  <si>
    <t>http://www.atlasmerchantcapital.com</t>
  </si>
  <si>
    <t>13fcbdfb-b032-fe52-682c-5ae063b59e23</t>
  </si>
  <si>
    <t>Atlas Network</t>
  </si>
  <si>
    <t>http://atlasnetwork.org</t>
  </si>
  <si>
    <t>f9272062-773a-1897-86f2-2170e0b47a81</t>
  </si>
  <si>
    <t>Atlas Networks</t>
  </si>
  <si>
    <t>http://atlasnetworks.us/</t>
  </si>
  <si>
    <t>24af462f-7100-9130-db5c-0a38e960efc1</t>
  </si>
  <si>
    <t>Atlas Obscura</t>
  </si>
  <si>
    <t>http://www.atlasobscura.com</t>
  </si>
  <si>
    <t>b59bd8b8-f907-98d2-9bcc-50deb1d3da2a</t>
  </si>
  <si>
    <t>Atlas Oil</t>
  </si>
  <si>
    <t>http://www.atlasoil.com</t>
  </si>
  <si>
    <t>5381a9a6-85c9-1cf7-51c8-5c3de446695f</t>
  </si>
  <si>
    <t>Atlas Organics</t>
  </si>
  <si>
    <t>http://www.atlasorganics.net</t>
  </si>
  <si>
    <t>80a9be58-d951-948c-6047-b1479da7d92f</t>
  </si>
  <si>
    <t>Atlas Oto Kiralama</t>
  </si>
  <si>
    <t>http://atlasotokiralama.com</t>
  </si>
  <si>
    <t>623d2db3-de74-a165-ab47-a65b6905495e</t>
  </si>
  <si>
    <t>Atlas Paper Mills</t>
  </si>
  <si>
    <t>http://atlaspapermills.com</t>
  </si>
  <si>
    <t>ac79f4ec-4aa7-3f4a-3b66-09ae607aa0d8</t>
  </si>
  <si>
    <t>Atlas Partner</t>
  </si>
  <si>
    <t>https://atlassolutions.com</t>
  </si>
  <si>
    <t>366bf47d-408d-474b-989f-00e42a0c8acc</t>
  </si>
  <si>
    <t>Atlas Partners</t>
  </si>
  <si>
    <t>http://www.atlaspartners.com/</t>
  </si>
  <si>
    <t>1c9b9e3f-3f00-8515-5f11-a09aa4d5b00d</t>
  </si>
  <si>
    <t>Atlas Payment Processing</t>
  </si>
  <si>
    <t>http://www.atlaspp.com</t>
  </si>
  <si>
    <t>66bcdc85-fbfc-543a-24e2-9305691fbb7c</t>
  </si>
  <si>
    <t>Atlas Peak Adventure</t>
  </si>
  <si>
    <t>http://atlaspeakadventure.com</t>
  </si>
  <si>
    <t>7cc8b49b-e51c-1d32-d0ee-b5642470b4ea</t>
  </si>
  <si>
    <t>Atlas Peak Capital</t>
  </si>
  <si>
    <t>http://www.atlaspeakcap.com</t>
  </si>
  <si>
    <t>ea95bcca-9a7f-774a-2194-140df760ea87</t>
  </si>
  <si>
    <t>Atlas Performing Arts Center</t>
  </si>
  <si>
    <t>http://www.atlasarts.org</t>
  </si>
  <si>
    <t>6164bb73-7fa9-d136-412a-baffbe21356a</t>
  </si>
  <si>
    <t>Atlas Pharmaceuticals</t>
  </si>
  <si>
    <t>http://www.atlasdrugs.com</t>
  </si>
  <si>
    <t>f1683438-a004-9995-2dbf-9b20e711c33f</t>
  </si>
  <si>
    <t>Atlas Piers</t>
  </si>
  <si>
    <t>http://www.meritstructures.com</t>
  </si>
  <si>
    <t>fa960bd4-4ff6-dc91-5736-b6e60bcc777e</t>
  </si>
  <si>
    <t>Atlas Pipeline Mid-Continent</t>
  </si>
  <si>
    <t>http://www.targaresources.com</t>
  </si>
  <si>
    <t>f4398863-c46a-7de7-ba71-8cb1c2a1c5a1</t>
  </si>
  <si>
    <t>Atlas Pipeline Partners</t>
  </si>
  <si>
    <t>http://www.atlaspipeline.com/home.aspx</t>
  </si>
  <si>
    <t>32479fb6-56d8-e429-21d0-132874f4fd35</t>
  </si>
  <si>
    <t>Atlas Pots</t>
  </si>
  <si>
    <t>http://www.atlaspots.com</t>
  </si>
  <si>
    <t>8d49cb89-b339-a2ec-f639-b23687062cef</t>
  </si>
  <si>
    <t>Atlas Powered</t>
  </si>
  <si>
    <t>http://www.getatlas.com</t>
  </si>
  <si>
    <t>989c0633-b9c6-c2b1-2c24-38a29c093bc5</t>
  </si>
  <si>
    <t>Atlas Private Wealth Managemen</t>
  </si>
  <si>
    <t>https://www.atlaspwm.com/</t>
  </si>
  <si>
    <t>faa3813c-92d2-d473-c7be-c522ceda74f6</t>
  </si>
  <si>
    <t>Atlas Production</t>
  </si>
  <si>
    <t>http://atlasproductiongroup.com</t>
  </si>
  <si>
    <t>c3900288-1e32-f6b2-965a-e5b3fc277845</t>
  </si>
  <si>
    <t>Atlas Project</t>
  </si>
  <si>
    <t>http://www.atlasproject.co/</t>
  </si>
  <si>
    <t>aa792409-c612-7de6-66cd-d3e0611c69cf</t>
  </si>
  <si>
    <t>Atlas Property Managment</t>
  </si>
  <si>
    <t>http://www.atlasproperty.net</t>
  </si>
  <si>
    <t>cc14301e-c5e2-2600-5ef6-bb07a962166e</t>
  </si>
  <si>
    <t>Atlas Regeneration</t>
  </si>
  <si>
    <t>http://atlasregeneration.com/</t>
  </si>
  <si>
    <t>ee3dec13-a92c-d874-f754-fb9aa817aa06</t>
  </si>
  <si>
    <t>Atlas Research</t>
  </si>
  <si>
    <t>http://atlasresearch.us</t>
  </si>
  <si>
    <t>5a194d21-bf0a-d54e-d512-d95085859ede</t>
  </si>
  <si>
    <t>Atlas Residential Llc</t>
  </si>
  <si>
    <t>http://www.atlasresidentialllc.com</t>
  </si>
  <si>
    <t>cd48383c-7fb8-d101-cc3c-92bdd50f4954</t>
  </si>
  <si>
    <t>Atlas Resource Partners</t>
  </si>
  <si>
    <t>http://atlasresourcepartners.com</t>
  </si>
  <si>
    <t>41b3e70e-458d-c5b2-711a-9016d9de3e0e</t>
  </si>
  <si>
    <t>Atlas RFID</t>
  </si>
  <si>
    <t>http://atlasrfid.com/</t>
  </si>
  <si>
    <t>3761f4df-efcc-810d-ba37-99d70e0f0bab</t>
  </si>
  <si>
    <t>Atlas Scientific</t>
  </si>
  <si>
    <t>http://atlas-scientific.com</t>
  </si>
  <si>
    <t>22a07218-cd4a-62fe-1ceb-bb9008b45dce</t>
  </si>
  <si>
    <t>Atlas Sign Group</t>
  </si>
  <si>
    <t>http://www.atlassigngroup.com</t>
  </si>
  <si>
    <t>7ba8e7e3-ee2c-197f-2630-6dfba06212ef</t>
  </si>
  <si>
    <t>Atlas Software</t>
  </si>
  <si>
    <t>http://atlasbpm.com/en/</t>
  </si>
  <si>
    <t>844fa224-918d-581e-7042-9aa4914a277c</t>
  </si>
  <si>
    <t>Atlas Softweb Pvt Ltd</t>
  </si>
  <si>
    <t>https://www.atlassoftweb.com</t>
  </si>
  <si>
    <t>c1d958d5-7a38-0dbb-1d1f-e8acc8146c75</t>
  </si>
  <si>
    <t>Atlas Solutions</t>
  </si>
  <si>
    <t>http://atlassolutions.com</t>
  </si>
  <si>
    <t>667eb70a-1d34-77bf-b635-b3553653d743</t>
  </si>
  <si>
    <t>Atlas Solutions &amp; Systems</t>
  </si>
  <si>
    <t>http://www.atlasrd.com</t>
  </si>
  <si>
    <t>bb260f4a-1f8c-760e-c6cf-c4f496c0451d</t>
  </si>
  <si>
    <t>Atlas Southeast Papers</t>
  </si>
  <si>
    <t>http://www.atlastissue.com/</t>
  </si>
  <si>
    <t>70642a3a-b940-b2eb-942a-a9472ed0799a</t>
  </si>
  <si>
    <t>Atlas Spinal Center</t>
  </si>
  <si>
    <t>http://atlasspinalcenter.com</t>
  </si>
  <si>
    <t>9860dca7-3113-ede7-fd4d-1e509d2b8998</t>
  </si>
  <si>
    <t>Atlas Spine</t>
  </si>
  <si>
    <t>http://atlasspine.com</t>
  </si>
  <si>
    <t>05c480ab-9984-02a4-1c46-faeb2d1cbea0</t>
  </si>
  <si>
    <t>Atlas Team</t>
  </si>
  <si>
    <t>http://www.atlasteam.global</t>
  </si>
  <si>
    <t>97e2ab24-7477-809b-32ee-505b7b6b71e1</t>
  </si>
  <si>
    <t>ATLAS Technology Group</t>
  </si>
  <si>
    <t>http://www.atlasdsr.com/</t>
  </si>
  <si>
    <t>631de11e-ab3a-874e-2d42-dd68e9ab691a</t>
  </si>
  <si>
    <t>Atlas Telecom</t>
  </si>
  <si>
    <t>http://www.atlastelecom.com</t>
  </si>
  <si>
    <t>fc389d73-99c5-6283-e95d-309c9b8b74d6</t>
  </si>
  <si>
    <t>http://www.atlastelecom.ae</t>
  </si>
  <si>
    <t>2b69ffdb-d15e-2ad2-641a-0dd983a30105</t>
  </si>
  <si>
    <t>Atlas Therapeutics</t>
  </si>
  <si>
    <t>http://www.atlastherapeutic.ca</t>
  </si>
  <si>
    <t>75b65f00-068e-86f2-9853-546f4a1af6a8</t>
  </si>
  <si>
    <t>Atlas Trading International</t>
  </si>
  <si>
    <t>http://www.atlastradinginternational.com</t>
  </si>
  <si>
    <t>6daa3d10-d643-bae2-dd5e-41e1c27aadbf</t>
  </si>
  <si>
    <t>Atlas Trek Shop</t>
  </si>
  <si>
    <t>http://www.atlastrekshop.com</t>
  </si>
  <si>
    <t>5d7a557b-e1a7-2fff-5bf6-0a608ce2c241</t>
  </si>
  <si>
    <t>Atlas Truck Co.</t>
  </si>
  <si>
    <t>http://www.atlastruckco.com</t>
  </si>
  <si>
    <t>e140f1ad-b408-79dd-0f96-0a84778df72e</t>
  </si>
  <si>
    <t>Atlas Tube</t>
  </si>
  <si>
    <t>http://www.atlastube.com</t>
  </si>
  <si>
    <t>59fd114f-fb99-a297-6b3e-0336e5507ad9</t>
  </si>
  <si>
    <t>Atlas Van Lines Inc.</t>
  </si>
  <si>
    <t>http://www.atlasvanlines.com</t>
  </si>
  <si>
    <t>2c961843-7c9d-d202-9312-8fd3edd9f853</t>
  </si>
  <si>
    <t>Atlas Vault</t>
  </si>
  <si>
    <t>http://www.atlasvault.com/</t>
  </si>
  <si>
    <t>6f2acf2a-5cbf-adb1-cbb4-5829ab0b08cd</t>
  </si>
  <si>
    <t>Atlas Venture</t>
  </si>
  <si>
    <t>http://atlasventure.com/</t>
  </si>
  <si>
    <t>d701d1a2-4e51-fedc-4001-cf146b25b077</t>
  </si>
  <si>
    <t>Atlas Watersystems</t>
  </si>
  <si>
    <t>http://www.atlaswatersystems.com/</t>
  </si>
  <si>
    <t>2beb8fa0-f13a-c796-6a16-3a2efc072d5b</t>
  </si>
  <si>
    <t>Atlas Wearables</t>
  </si>
  <si>
    <t>http://www.atlaswearables.com</t>
  </si>
  <si>
    <t>0448b826-52fc-a251-bc56-99ec75a9c1ca</t>
  </si>
  <si>
    <t>Atlas Web Service</t>
  </si>
  <si>
    <t>http://atlaswebservice.com/</t>
  </si>
  <si>
    <t>cda28200-548b-0231-f959-a5a1ea444311</t>
  </si>
  <si>
    <t>Atlas Welding Supply Co.</t>
  </si>
  <si>
    <t>http://atlaswsco.com/</t>
  </si>
  <si>
    <t>53e454b3-975f-3e0d-e436-335759ee7af4</t>
  </si>
  <si>
    <t>Atlas Weyhausen</t>
  </si>
  <si>
    <t>http://www.weycor.de/</t>
  </si>
  <si>
    <t>fd64249c-a15e-2ac3-0f91-83a060309e55</t>
  </si>
  <si>
    <t>ATLAS Workbase</t>
  </si>
  <si>
    <t>http://www.atlasworkbase.com</t>
  </si>
  <si>
    <t>0faaea78-9d1a-49c7-e46f-5493ef706718</t>
  </si>
  <si>
    <t>Atlas44</t>
  </si>
  <si>
    <t>http://www.atlas44.com/</t>
  </si>
  <si>
    <t>cbf45393-b773-3e17-e9e0-8135e0bff37d</t>
  </si>
  <si>
    <t>Atlas5D</t>
  </si>
  <si>
    <t>http://www.atlas5d.com</t>
  </si>
  <si>
    <t>a601f2bc-8b56-b463-556f-43f82f285ff6</t>
  </si>
  <si>
    <t>Atlasa</t>
  </si>
  <si>
    <t>http://atlasa.cc</t>
  </si>
  <si>
    <t>27241edf-7a01-1a9a-af80-3935c32c9c7a</t>
  </si>
  <si>
    <t>Atlasaur</t>
  </si>
  <si>
    <t>http://www.atlasaur.com</t>
  </si>
  <si>
    <t>b1a38b89-3902-4635-970f-f432a663e6dc</t>
  </si>
  <si>
    <t>AtlasBay</t>
  </si>
  <si>
    <t>http://www.atlasbay.com</t>
  </si>
  <si>
    <t>efb89bd2-e7d5-6cb3-c297-40455c63c4a0</t>
  </si>
  <si>
    <t>AtlasCT</t>
  </si>
  <si>
    <t>http://www.atlasct.com</t>
  </si>
  <si>
    <t>c2ce23d0-3a4e-472c-907b-a59dcbdfc2d3</t>
  </si>
  <si>
    <t>AtlasFX</t>
  </si>
  <si>
    <t>http://www.atlasfx.com</t>
  </si>
  <si>
    <t>2be405e8-6053-b90f-cb48-9100c868c62f</t>
  </si>
  <si>
    <t>AtlasIED</t>
  </si>
  <si>
    <t>https://www.atlasied.com</t>
  </si>
  <si>
    <t>24b51abf-494a-4401-f0c0-f7e248213a75</t>
  </si>
  <si>
    <t>AtlasInvest</t>
  </si>
  <si>
    <t>http://www.atlasinvest.be/</t>
  </si>
  <si>
    <t>5cd4ce21-b48d-380d-ecde-137f046a1f69</t>
  </si>
  <si>
    <t>AtlasOmega</t>
  </si>
  <si>
    <t>http://www.atlasomega.com</t>
  </si>
  <si>
    <t>6d9cd39e-0c02-2f05-e8e0-a0db66928fe6</t>
  </si>
  <si>
    <t>Atlaspost</t>
  </si>
  <si>
    <t>http://www.atlaspost.com</t>
  </si>
  <si>
    <t>7cb65346-6b0f-b133-ed27-21fcb25104ad</t>
  </si>
  <si>
    <t>Atlassian</t>
  </si>
  <si>
    <t>http://www.atlassian.com</t>
  </si>
  <si>
    <t>7d6e2922-ccc3-773f-27ee-120ac5730089</t>
  </si>
  <si>
    <t>Atlastory</t>
  </si>
  <si>
    <t>http://www.atlastory.com/</t>
  </si>
  <si>
    <t>46f33520-9dba-d729-6f62-3151a1179e17</t>
  </si>
  <si>
    <t>AtlasTrend</t>
  </si>
  <si>
    <t>https://www.atlastrend.com/</t>
  </si>
  <si>
    <t>eafb78ed-ecf3-2b25-9ba2-da2cf80b0419</t>
  </si>
  <si>
    <t>AtlasX</t>
  </si>
  <si>
    <t>https://atlasx.co/</t>
  </si>
  <si>
    <t>747d88bf-798c-b2ad-a67f-9a3ef3cc77f5</t>
  </si>
  <si>
    <t>Atlatl Software</t>
  </si>
  <si>
    <t>http://www.atlatlsoftware.com</t>
  </si>
  <si>
    <t>0cf43169-0bf4-a6c7-3160-8239d33b7cac</t>
  </si>
  <si>
    <t>Atlaz</t>
  </si>
  <si>
    <t>http://atlaz.io</t>
  </si>
  <si>
    <t>255f09ac-e867-5f38-e48e-26c36efe8026</t>
  </si>
  <si>
    <t>Atletas Brasil</t>
  </si>
  <si>
    <t>http://www.atletasbrasil.com.br/</t>
  </si>
  <si>
    <t>75405b6f-14a8-e070-4e90-2338a4676e35</t>
  </si>
  <si>
    <t>ATLETO</t>
  </si>
  <si>
    <t>http://www.atletosports.com</t>
  </si>
  <si>
    <t>ba95ed4b-2711-cd5d-2be7-46611d3c2cf4</t>
  </si>
  <si>
    <t>Atlis</t>
  </si>
  <si>
    <t>http://www.atlis.me</t>
  </si>
  <si>
    <t>411b64f1-0f4a-5ea4-82cb-7f115667a224</t>
  </si>
  <si>
    <t>Atlogys Technical Consulting</t>
  </si>
  <si>
    <t>http://www.atlogys.com/</t>
  </si>
  <si>
    <t>ebf7685d-87b4-1801-451c-d1d029d7b8f3</t>
  </si>
  <si>
    <t>Atlona</t>
  </si>
  <si>
    <t>http://www.atlona.com/</t>
  </si>
  <si>
    <t>4eac20e7-1a19-5858-241d-575017b2b42c</t>
  </si>
  <si>
    <t>ATLOS</t>
  </si>
  <si>
    <t>http://www.atlos.com/</t>
  </si>
  <si>
    <t>381e62d9-a4af-7aa9-dc73-b16052d949cc</t>
  </si>
  <si>
    <t>Atlus</t>
  </si>
  <si>
    <t>http://atlus.com</t>
  </si>
  <si>
    <t>52f4056b-aa01-cc74-6794-e9ffe650fe20</t>
  </si>
  <si>
    <t>http://atl.us</t>
  </si>
  <si>
    <t>9b985a8c-93e7-e5fc-fcbf-5c7b77a2821f</t>
  </si>
  <si>
    <t>atlwx.com</t>
  </si>
  <si>
    <t>http://atlwx.com</t>
  </si>
  <si>
    <t>d1fd5776-6b79-9d48-50e8-6aaa1ef60725</t>
  </si>
  <si>
    <t>ATM</t>
  </si>
  <si>
    <t>https://www.atm.com.pl</t>
  </si>
  <si>
    <t>c4c94236-7684-44ab-0c16-f6d05d78c764</t>
  </si>
  <si>
    <t>ATM Broadcast</t>
  </si>
  <si>
    <t>http://www.atm-es.com</t>
  </si>
  <si>
    <t>5df1f29c-e2d8-bd87-7d69-c39d43246df1</t>
  </si>
  <si>
    <t>ATM Canada Inc.</t>
  </si>
  <si>
    <t>http://www.atmcanadainc.ca</t>
  </si>
  <si>
    <t>4b762f60-1527-3b11-d07d-235dbcec6fea</t>
  </si>
  <si>
    <t>ATM Capital</t>
  </si>
  <si>
    <t>http://www.atmcapital.com</t>
  </si>
  <si>
    <t>0f9a004e-933c-507f-7b57-7158e34c746d</t>
  </si>
  <si>
    <t>ATM Digital Branding</t>
  </si>
  <si>
    <t>http://www.atmbrands.com</t>
  </si>
  <si>
    <t>ec01de3b-53f9-8199-7fe4-589fde4cdac3</t>
  </si>
  <si>
    <t>ATM Electronic</t>
  </si>
  <si>
    <t>http://www.atm-tw.com/</t>
  </si>
  <si>
    <t>3188c079-b774-db79-ec90-f9c8273acb42</t>
  </si>
  <si>
    <t>ATM Holding GmbH</t>
  </si>
  <si>
    <t>http://www.atm-m.com</t>
  </si>
  <si>
    <t>cb60bfb6-1e09-3de8-e67c-91d0881f93f5</t>
  </si>
  <si>
    <t>ATM Holdings</t>
  </si>
  <si>
    <t>http://www.atmholdings.com</t>
  </si>
  <si>
    <t>3b3df25b-05f3-cc60-de78-47e59f6b892b</t>
  </si>
  <si>
    <t>ATM Solutions</t>
  </si>
  <si>
    <t>http://www.atm-solutions.com/</t>
  </si>
  <si>
    <t>10d39378-9681-111a-78f5-cd9b5b7aacaf</t>
  </si>
  <si>
    <t>ATM Towing Service LLC</t>
  </si>
  <si>
    <t>http://www.atmtowingservices.com/</t>
  </si>
  <si>
    <t>c39d7874-33bf-cc90-dab2-183ae81f47cc</t>
  </si>
  <si>
    <t>ATM World Corp.</t>
  </si>
  <si>
    <t>https://www.atmw.com/</t>
  </si>
  <si>
    <t>2d192daf-31dc-2f91-5a15-f1af444c4b1f</t>
  </si>
  <si>
    <t>Atma Links</t>
  </si>
  <si>
    <t>http://www.atmalinks.com</t>
  </si>
  <si>
    <t>4cf23d2a-0f50-afb7-6877-05cf18088e74</t>
  </si>
  <si>
    <t>Atmabhan Academy</t>
  </si>
  <si>
    <t>http://atmabhan.com</t>
  </si>
  <si>
    <t>220450f8-44a8-6bbc-3cca-4b298ec253e2</t>
  </si>
  <si>
    <t>atMadison.com</t>
  </si>
  <si>
    <t>https://www.atmadison.com</t>
  </si>
  <si>
    <t>553fe57e-be3f-c91c-5bf2-bc81f719e2df</t>
  </si>
  <si>
    <t>atmail</t>
  </si>
  <si>
    <t>http://atmail.com</t>
  </si>
  <si>
    <t>4968922a-78fa-0802-1a0c-97729fbc96ba</t>
  </si>
  <si>
    <t>AtMall.com</t>
  </si>
  <si>
    <t>http://www.atmall.com/</t>
  </si>
  <si>
    <t>e48161a0-a282-58f0-d196-bf204fdcf0d3</t>
  </si>
  <si>
    <t>AtmanCo</t>
  </si>
  <si>
    <t>https://www.atmanco.com/</t>
  </si>
  <si>
    <t>c7e6ab6a-7cfe-336c-a226-a022ad6137c8</t>
  </si>
  <si>
    <t>AtMarket</t>
  </si>
  <si>
    <t>http://atmarket.co.kr/</t>
  </si>
  <si>
    <t>042147d4-d66c-598a-a741-d5121ec7ca32</t>
  </si>
  <si>
    <t>ATMCASH</t>
  </si>
  <si>
    <t>http://www.atmcash.com</t>
  </si>
  <si>
    <t>1f69f6a1-d7b2-d368-c4a2-7927dbca7238</t>
  </si>
  <si>
    <t>atmedia.co</t>
  </si>
  <si>
    <t>http://www.atmedia.co</t>
  </si>
  <si>
    <t>2d219517-14fb-ba3f-6eb5-f6ebd52e3ab3</t>
  </si>
  <si>
    <t>Atmel</t>
  </si>
  <si>
    <t>http://www.atmel.com</t>
  </si>
  <si>
    <t>cf0f2e0d-97e8-a8d5-ab84-1e56842a5c74</t>
  </si>
  <si>
    <t>ATMI</t>
  </si>
  <si>
    <t>http://atmi.com</t>
  </si>
  <si>
    <t>0f95c532-79ad-9829-81b1-ed123ddef855</t>
  </si>
  <si>
    <t>ATMI Packaging, Inc.</t>
  </si>
  <si>
    <t>http://www.atmi.com</t>
  </si>
  <si>
    <t>1eebf9ba-821f-d3e6-d7ac-5873f238d121</t>
  </si>
  <si>
    <t>ATMIA</t>
  </si>
  <si>
    <t>https://www.atmia.com</t>
  </si>
  <si>
    <t>b50c2992-ff05-d52d-b710-2fc4111a7d7e</t>
  </si>
  <si>
    <t>Atmio</t>
  </si>
  <si>
    <t>http://www.atmio.com</t>
  </si>
  <si>
    <t>4462d40c-f947-97e8-fc1c-9952b7a8a021</t>
  </si>
  <si>
    <t>Atmire</t>
  </si>
  <si>
    <t>https://www.atmire.com</t>
  </si>
  <si>
    <t>204260e4-cad8-eb19-d1b1-c48284cd546a</t>
  </si>
  <si>
    <t>Atmist</t>
  </si>
  <si>
    <t>http://atmist.com</t>
  </si>
  <si>
    <t>a4584df8-0c4b-dd5b-607f-3c4951139b09</t>
  </si>
  <si>
    <t>Atmiya International</t>
  </si>
  <si>
    <t>http://www.atmiyainternational.in/basmati-rice.htm</t>
  </si>
  <si>
    <t>38bc35b0-6891-2c3b-2b98-9a4250ce6649</t>
  </si>
  <si>
    <t>Atmmos Interatividade Virtual</t>
  </si>
  <si>
    <t>http://www.atmmos.com/</t>
  </si>
  <si>
    <t>7310f14f-0e3a-9052-e26c-f0fd5c812421</t>
  </si>
  <si>
    <t>ATMnet</t>
  </si>
  <si>
    <t>http://www.atmnetss.com</t>
  </si>
  <si>
    <t>b3130599-76b7-ba22-8477-352ad5c17d51</t>
  </si>
  <si>
    <t>Atmo</t>
  </si>
  <si>
    <t>http://projectatmo.com</t>
  </si>
  <si>
    <t>e77b8a9c-1ec4-bd9f-ba44-4fd47b2a0497</t>
  </si>
  <si>
    <t>ATMO Select</t>
  </si>
  <si>
    <t>http://atmoselect.com</t>
  </si>
  <si>
    <t>86787563-acff-2a6e-819d-2750ad63bbfb</t>
  </si>
  <si>
    <t>Atmo5</t>
  </si>
  <si>
    <t>http://www.atmo5.com</t>
  </si>
  <si>
    <t>8c87d02e-bd01-4df6-867a-28a88dd8216c</t>
  </si>
  <si>
    <t>Atmocean</t>
  </si>
  <si>
    <t>http://www.atmocean.com</t>
  </si>
  <si>
    <t>58ce7466-b0d7-5acd-ecf7-b4f81afbc889</t>
  </si>
  <si>
    <t>ATMOPC</t>
  </si>
  <si>
    <t>http://www.atmopc.com</t>
  </si>
  <si>
    <t>7df9565c-d0ce-d9a3-c8a0-e05112114dde</t>
  </si>
  <si>
    <t>Atmoph</t>
  </si>
  <si>
    <t>https://atmoph.com/</t>
  </si>
  <si>
    <t>729463aa-ef7f-8593-02e0-2163576edd21</t>
  </si>
  <si>
    <t>Atmor</t>
  </si>
  <si>
    <t>http://www.atmor.net/</t>
  </si>
  <si>
    <t>7a0d03ff-cc4e-5bc8-5893-754a4d3b03ee</t>
  </si>
  <si>
    <t>ATMOS</t>
  </si>
  <si>
    <t>http://www.atmosholding.com</t>
  </si>
  <si>
    <t>b92dcb96-bf1b-dfb4-a25c-3d7b8a2c1f48</t>
  </si>
  <si>
    <t>Atmos</t>
  </si>
  <si>
    <t>http://www.atmosapp.com/</t>
  </si>
  <si>
    <t>ec260406-c4d9-eab7-87fd-e6139a827cfe</t>
  </si>
  <si>
    <t>Atmos Banking</t>
  </si>
  <si>
    <t>http://atmosbank.com</t>
  </si>
  <si>
    <t>7dbf65ce-b718-8e40-12bf-590fab8cf123</t>
  </si>
  <si>
    <t>Atmos Corp.</t>
  </si>
  <si>
    <t>http://www.atmoscorp.com/</t>
  </si>
  <si>
    <t>75242e8c-cf94-031a-1712-2e7064526f00</t>
  </si>
  <si>
    <t>Atmos Energy</t>
  </si>
  <si>
    <t>http://www.atmosenergy.com/</t>
  </si>
  <si>
    <t>9801ce52-13da-2c37-1209-9a207a16e0a6</t>
  </si>
  <si>
    <t>AtmosAir</t>
  </si>
  <si>
    <t>http://atmosair.com</t>
  </si>
  <si>
    <t>524be400-6140-f3dd-1193-aa63e1a22ffc</t>
  </si>
  <si>
    <t>Atmosferiq</t>
  </si>
  <si>
    <t>http://atmosferiq.com</t>
  </si>
  <si>
    <t>f2d1f666-301a-5a52-d5ff-5d8616919379</t>
  </si>
  <si>
    <t>Atmospheir</t>
  </si>
  <si>
    <t>http://www.atmospheir.com</t>
  </si>
  <si>
    <t>087e42d4-c9c1-f564-8428-c8195528fa11</t>
  </si>
  <si>
    <t>Atmosphere</t>
  </si>
  <si>
    <t>http://atmospheretech.net</t>
  </si>
  <si>
    <t>0cdc418c-c772-2ef5-b38f-115447bf6df1</t>
  </si>
  <si>
    <t>Atmosphere Aerial</t>
  </si>
  <si>
    <t>https://atmosphereaerial.com</t>
  </si>
  <si>
    <t>f73f198b-ff55-6281-db34-718678c9f090</t>
  </si>
  <si>
    <t>Atmosphere Publishing</t>
  </si>
  <si>
    <t>http://www.atmosphere.co.uk</t>
  </si>
  <si>
    <t>22bb6d9b-984b-91f2-284b-6e938852e0e6</t>
  </si>
  <si>
    <t>Atmosphere Research Group</t>
  </si>
  <si>
    <t>http://atmosphereresearch.com</t>
  </si>
  <si>
    <t>09738192-2781-c93e-9232-7f7192475bc0</t>
  </si>
  <si>
    <t>Atmospheric</t>
  </si>
  <si>
    <t>http://www.atmospheric.com/</t>
  </si>
  <si>
    <t>f5419a0b-2085-db0b-2660-3f0e7e482396</t>
  </si>
  <si>
    <t>Atmospheric and Environmental Research, Inc.</t>
  </si>
  <si>
    <t>http://www.aer.com</t>
  </si>
  <si>
    <t>399597b9-5f77-e40d-86f1-83e1c2455b86</t>
  </si>
  <si>
    <t>Atmospheriques</t>
  </si>
  <si>
    <t>http://www.atmospheriques.com/</t>
  </si>
  <si>
    <t>cb3286e6-e209-3474-e108-9bfd3283ab07</t>
  </si>
  <si>
    <t>Atmosphre Corporation</t>
  </si>
  <si>
    <t>http://www.atmospheredynamics.com</t>
  </si>
  <si>
    <t>0cb6dde9-626b-c220-85b5-57a569de1e49</t>
  </si>
  <si>
    <t>Atmosphyr</t>
  </si>
  <si>
    <t>https://atmosphyr.com</t>
  </si>
  <si>
    <t>62f00754-44f8-fe1b-f085-be4955a13556</t>
  </si>
  <si>
    <t>Atmosplay</t>
  </si>
  <si>
    <t>http://atmosplay.com</t>
  </si>
  <si>
    <t>7c884ff4-4381-2d23-1780-f566e796a27c</t>
  </si>
  <si>
    <t>AtmosUAV</t>
  </si>
  <si>
    <t>http://www.atmosuav.com</t>
  </si>
  <si>
    <t>6bfe5c39-2184-dab1-33c1-8327241a31ba</t>
  </si>
  <si>
    <t>Atmotube</t>
  </si>
  <si>
    <t>http://atmotube.com/</t>
  </si>
  <si>
    <t>9fe17aaf-ae2a-fd51-28a4-0045b331d9ec</t>
  </si>
  <si>
    <t>atms Telefon- und Marketing Services GmbH</t>
  </si>
  <si>
    <t>https://atms.at/en/</t>
  </si>
  <si>
    <t>e24459c7-2fd7-9825-0de9-6dc1093482ed</t>
  </si>
  <si>
    <t>ATN Cars</t>
  </si>
  <si>
    <t>http://www.atncar.com</t>
  </si>
  <si>
    <t>afa693e8-b2d6-396a-f7aa-a78df3bac9b9</t>
  </si>
  <si>
    <t>Atndr</t>
  </si>
  <si>
    <t>http://atndr.com/</t>
  </si>
  <si>
    <t>57c381b5-f154-6f0a-f65a-2c9795b49cd7</t>
  </si>
  <si>
    <t>AtNetPlus</t>
  </si>
  <si>
    <t>http://atnetplus.com/</t>
  </si>
  <si>
    <t>df169b42-4b4d-5db8-2d34-b52ff9294933</t>
  </si>
  <si>
    <t>Atnight</t>
  </si>
  <si>
    <t>http://www.atnight.com</t>
  </si>
  <si>
    <t>23525f4b-2484-6b9a-49fa-1535270e0fa6</t>
  </si>
  <si>
    <t>ATO-GEAR</t>
  </si>
  <si>
    <t>http://www.ato-gear.com</t>
  </si>
  <si>
    <t>3f8be1cb-96f5-40a3-209a-bf9f1056bee5</t>
  </si>
  <si>
    <t>Atoall.com Cyber Research Compnay</t>
  </si>
  <si>
    <t>http://www.atoall.com</t>
  </si>
  <si>
    <t>a90bee8f-f381-9862-6c13-38ca49164001</t>
  </si>
  <si>
    <t>AtoB Consulting</t>
  </si>
  <si>
    <t>http://a2bconsultinginc.com</t>
  </si>
  <si>
    <t>3dc9cc22-fd0f-a4f5-38db-dbabaef4afd2</t>
  </si>
  <si>
    <t>Atobe Startup Accelerator</t>
  </si>
  <si>
    <t>http://www.jce.ac.il/entrepreneurship-center/a-to-be/</t>
  </si>
  <si>
    <t>a1330b94-af06-143f-dccc-2a85ac49ee01</t>
  </si>
  <si>
    <t>AtoBviaC</t>
  </si>
  <si>
    <t>http://www.atobviaconline.com</t>
  </si>
  <si>
    <t>22b5b0c4-a6a4-924b-3d5d-ef963625d237</t>
  </si>
  <si>
    <t>AtoCap</t>
  </si>
  <si>
    <t>http://atocap.com</t>
  </si>
  <si>
    <t>09212663-6456-4671-7ea1-727dbbc357b9</t>
  </si>
  <si>
    <t>Atod AB</t>
  </si>
  <si>
    <t>http://fastlanestreetracing.com</t>
  </si>
  <si>
    <t>40fce6cd-92a2-c509-0eac-9e929435d8e3</t>
  </si>
  <si>
    <t>ATODUS Media</t>
  </si>
  <si>
    <t>http://www.atodusmedia.com</t>
  </si>
  <si>
    <t>cf28f36d-9fb1-8536-6c84-2e6390c33781</t>
  </si>
  <si>
    <t>Atoga Systems</t>
  </si>
  <si>
    <t>http://www.atoga.com</t>
  </si>
  <si>
    <t>b3780443-9134-9f7f-f7d2-0667899bc0c6</t>
  </si>
  <si>
    <t>Atoha</t>
  </si>
  <si>
    <t>http://www.atoha.com/</t>
  </si>
  <si>
    <t>088e2f28-660e-695a-35fe-1414e50d7106</t>
  </si>
  <si>
    <t>AtoID</t>
  </si>
  <si>
    <t>http://atoid.com/</t>
  </si>
  <si>
    <t>503eef78-ff89-edde-8f50-1b001c402e85</t>
  </si>
  <si>
    <t>Atoincom Ace (M) SDN BHD</t>
  </si>
  <si>
    <t>http://www.atoincom.biz/</t>
  </si>
  <si>
    <t>db64e63f-2a04-543c-108e-5ea862d430ad</t>
  </si>
  <si>
    <t>ATOL</t>
  </si>
  <si>
    <t>http://www.caa.co.uk/default.aspx/?catid=27</t>
  </si>
  <si>
    <t>faafd48e-c92d-408a-bf0a-a84481825d1f</t>
  </si>
  <si>
    <t>Atola Technology</t>
  </si>
  <si>
    <t>http://atola.com</t>
  </si>
  <si>
    <t>0edde06c-0d7a-3e36-9565-3ca765f5dd7c</t>
  </si>
  <si>
    <t>Atoll</t>
  </si>
  <si>
    <t>http://atollgroup.eu/</t>
  </si>
  <si>
    <t>22a12986-6cc4-a364-579e-bfe4286179d1</t>
  </si>
  <si>
    <t>Atoll GmbH</t>
  </si>
  <si>
    <t>http://www.atoll-bio.com/</t>
  </si>
  <si>
    <t>e259a92c-b0fd-2aa8-f715-16242f2b286f</t>
  </si>
  <si>
    <t>Atoll Ordenadores</t>
  </si>
  <si>
    <t>http://atoll-ordenadores.com</t>
  </si>
  <si>
    <t>623949e5-c825-1ed9-c143-4046b377d57a</t>
  </si>
  <si>
    <t>Atollon</t>
  </si>
  <si>
    <t>http://www.atollon.com</t>
  </si>
  <si>
    <t>53069cd5-a99a-c446-f191-448db3b9cf58</t>
  </si>
  <si>
    <t>Atom</t>
  </si>
  <si>
    <t>https://atom.io/</t>
  </si>
  <si>
    <t>dfd732ce-ead5-71f7-4989-c303082ae03e</t>
  </si>
  <si>
    <t>ATOM</t>
  </si>
  <si>
    <t>http://www.theatomgroup.com/</t>
  </si>
  <si>
    <t>79f7bbb5-bb76-d6cf-ecf6-c40628f06552</t>
  </si>
  <si>
    <t>http://www.getyouratom.com</t>
  </si>
  <si>
    <t>d9f15c4e-04a0-f5fb-f53d-bc5320f529b8</t>
  </si>
  <si>
    <t>http://www.atom3dp.com/en</t>
  </si>
  <si>
    <t>fe07bdfb-fc02-23e6-1c16-4f71c11cd7a6</t>
  </si>
  <si>
    <t>Atom Aerial</t>
  </si>
  <si>
    <t>http://www.atom-aerial.com</t>
  </si>
  <si>
    <t>2ff55880-36cf-4047-d066-8f2fec2f533e</t>
  </si>
  <si>
    <t>Atom Air</t>
  </si>
  <si>
    <t>http://www.atomair.co.uk</t>
  </si>
  <si>
    <t>0a3adb5b-4e41-7beb-5f08-74fefea3f53f</t>
  </si>
  <si>
    <t>Atom Aviation Services</t>
  </si>
  <si>
    <t>http://atomaviation.com</t>
  </si>
  <si>
    <t>e3c88c20-42c0-7e8d-885d-e42d3f2fb72e</t>
  </si>
  <si>
    <t>Atom Bank</t>
  </si>
  <si>
    <t>https://www.atombank.co.uk/</t>
  </si>
  <si>
    <t>f2b7daff-a5eb-a60f-f003-9af2f7b9f6c9</t>
  </si>
  <si>
    <t>Atom Entertainment</t>
  </si>
  <si>
    <t>http://atomentertainment.com</t>
  </si>
  <si>
    <t>1f819946-4168-cf02-4116-9312659eac3e</t>
  </si>
  <si>
    <t>Atom Factory</t>
  </si>
  <si>
    <t>http://atomfactory.com</t>
  </si>
  <si>
    <t>c7296eca-0d7c-216d-5b55-6e04d288531f</t>
  </si>
  <si>
    <t>ATOM Group</t>
  </si>
  <si>
    <t>https://www.atom.it/en/</t>
  </si>
  <si>
    <t>72a8d08c-b8d3-f095-207d-8176cbfc6a96</t>
  </si>
  <si>
    <t>Atom Infotech</t>
  </si>
  <si>
    <t>http://atomtechin.com</t>
  </si>
  <si>
    <t>15bf4383-9cd3-daa7-3ef9-c832f1d4427d</t>
  </si>
  <si>
    <t>Atom Interiors</t>
  </si>
  <si>
    <t>http://www.atominteriors.com</t>
  </si>
  <si>
    <t>9cb29cdb-8561-7b7e-9a94-21f37ae069b2</t>
  </si>
  <si>
    <t>ATOM IT SERVICES</t>
  </si>
  <si>
    <t>http://www.atomitservices.com</t>
  </si>
  <si>
    <t>dd4f6beb-b54e-8e6e-7d23-cc52210cbd20</t>
  </si>
  <si>
    <t>Atom Lighting</t>
  </si>
  <si>
    <t>http://www.atomlighting.com.au/</t>
  </si>
  <si>
    <t>99b057d0-5ec3-fa07-312d-7c7c0a313a2b</t>
  </si>
  <si>
    <t>Atom Pacific LLC</t>
  </si>
  <si>
    <t>http://atompacific.com</t>
  </si>
  <si>
    <t>f398d622-ac20-920d-cbe7-8e8e8e2eea2e</t>
  </si>
  <si>
    <t>Atom Partners</t>
  </si>
  <si>
    <t>http://atompartners.ru/</t>
  </si>
  <si>
    <t>743c3866-caa6-70f4-398e-fdb3c944d350</t>
  </si>
  <si>
    <t>Atom Power, Inc.</t>
  </si>
  <si>
    <t>http://www.atompower.com</t>
  </si>
  <si>
    <t>6be2becc-d327-e911-5cc0-cfb54e97cfbf</t>
  </si>
  <si>
    <t>Atom Sage</t>
  </si>
  <si>
    <t>http://www.atomsage.com</t>
  </si>
  <si>
    <t>85b4af69-1b82-1b93-01e0-0445958be04a</t>
  </si>
  <si>
    <t>Atom Solutions</t>
  </si>
  <si>
    <t>http://www.whoisatom.com</t>
  </si>
  <si>
    <t>5bb08a04-a536-beec-431c-e5f07166ab28</t>
  </si>
  <si>
    <t>Atom Split Games</t>
  </si>
  <si>
    <t>http://www.atomsplitgames.com</t>
  </si>
  <si>
    <t>8b8370a9-f28b-16b5-080b-55abddcc230e</t>
  </si>
  <si>
    <t>Atom Systems</t>
  </si>
  <si>
    <t>http://www.atomsystems.in</t>
  </si>
  <si>
    <t>7cb3d5f7-9e44-2590-bd01-64e911345474</t>
  </si>
  <si>
    <t>ATOM Systems Pvt Ltd</t>
  </si>
  <si>
    <t>http://www.atomgroups.com</t>
  </si>
  <si>
    <t>ab165a79-3b26-62ac-df8e-60622897e45e</t>
  </si>
  <si>
    <t>Atom Technologies</t>
  </si>
  <si>
    <t>http://atomtech.in/</t>
  </si>
  <si>
    <t>5b051a17-39da-64a8-adfc-f0274ab1a21f</t>
  </si>
  <si>
    <t>Atom TechSoft</t>
  </si>
  <si>
    <t>http://www.atomtechsoft.com/</t>
  </si>
  <si>
    <t>266713aa-ba23-2ccb-c35b-2fd398c2975c</t>
  </si>
  <si>
    <t>Atom Tickets</t>
  </si>
  <si>
    <t>https://www.atomtickets.com/</t>
  </si>
  <si>
    <t>9ec01b92-1d8b-c377-34bf-3b1394474a39</t>
  </si>
  <si>
    <t>Atom Universe Ltd</t>
  </si>
  <si>
    <t>http://www.atomrepublic.com</t>
  </si>
  <si>
    <t>b81a424e-5ee5-468b-e550-dce7df614ded</t>
  </si>
  <si>
    <t>Atom.Works</t>
  </si>
  <si>
    <t>https://atom.works</t>
  </si>
  <si>
    <t>8e5f618a-bdbb-b048-54a5-6a515dcf80d4</t>
  </si>
  <si>
    <t>Atom8</t>
  </si>
  <si>
    <t>http://www.atom8.com.au</t>
  </si>
  <si>
    <t>8471cd50-6d0a-be45-b31d-c5f814ee5c1e</t>
  </si>
  <si>
    <t>Atomants Services Private Ltd</t>
  </si>
  <si>
    <t>http://atomants.com</t>
  </si>
  <si>
    <t>1255cc8b-d155-2a76-da4d-24c059daf25e</t>
  </si>
  <si>
    <t>Atomation net</t>
  </si>
  <si>
    <t>http://www.atomation.net</t>
  </si>
  <si>
    <t>84e927f2-a989-cf8f-a795-f21d316749bd</t>
  </si>
  <si>
    <t>Atomberg Technology</t>
  </si>
  <si>
    <t>http://atomberg.com</t>
  </si>
  <si>
    <t>e3ea3ea2-ee3b-28ff-7232-12a509a396f1</t>
  </si>
  <si>
    <t>Atomblock</t>
  </si>
  <si>
    <t>http://www.atomblock.com</t>
  </si>
  <si>
    <t>51f275bc-81da-c8fa-d5dc-0fd5661405b7</t>
  </si>
  <si>
    <t>AtomCert</t>
  </si>
  <si>
    <t>https://atomcert.com</t>
  </si>
  <si>
    <t>1632d5db-cb4c-6b26-aa2a-bf74893276b1</t>
  </si>
  <si>
    <t>ATOMCK</t>
  </si>
  <si>
    <t>http://www.atomck.com</t>
  </si>
  <si>
    <t>5d92eca8-65bf-2659-031c-a903da020967</t>
  </si>
  <si>
    <t>AtomDeploy</t>
  </si>
  <si>
    <t>http://atomdeploy.com</t>
  </si>
  <si>
    <t>72488888-8b7e-2341-874e-73f1dd22efe1</t>
  </si>
  <si>
    <t>Atomedic Foundation</t>
  </si>
  <si>
    <t>http://www.atomedicfoundation.org</t>
  </si>
  <si>
    <t>73657e29-3746-9d2b-da36-3731afdaa5f5</t>
  </si>
  <si>
    <t>Atomeet</t>
  </si>
  <si>
    <t>http://atomeet.com</t>
  </si>
  <si>
    <t>05f5761a-9a4f-81fc-f5aa-667885f116ac</t>
  </si>
  <si>
    <t>Atomera</t>
  </si>
  <si>
    <t>http://atomera.com/</t>
  </si>
  <si>
    <t>5d4fd874-3c49-d78a-89b9-2a45b26ec99a</t>
  </si>
  <si>
    <t>Atomia</t>
  </si>
  <si>
    <t>http://www.atomia.com</t>
  </si>
  <si>
    <t>548fcf37-9286-fe36-4ed3-ce35e6bc59d7</t>
  </si>
  <si>
    <t>Atomian</t>
  </si>
  <si>
    <t>http://www.atomian.com</t>
  </si>
  <si>
    <t>74f3415d-24cf-5dc8-5598-d9a329f6e6f1</t>
  </si>
  <si>
    <t>Atomic</t>
  </si>
  <si>
    <t>https://atomic.io/</t>
  </si>
  <si>
    <t>cbab0a4f-c16a-d913-e06a-2eac1ba43be1</t>
  </si>
  <si>
    <t>https://atomic.vc</t>
  </si>
  <si>
    <t>e869f45d-83ee-1438-d38d-1b802eced1a7</t>
  </si>
  <si>
    <t>Atomic Aerial</t>
  </si>
  <si>
    <t>http://www.atomicaerial.com</t>
  </si>
  <si>
    <t>69463153-2e4f-696f-cd1f-86f0c4dca25e</t>
  </si>
  <si>
    <t>Atomic Axis</t>
  </si>
  <si>
    <t>http://atomicaxis.com</t>
  </si>
  <si>
    <t>17812cf9-dc4c-91e1-e4d5-33f474d4cfe5</t>
  </si>
  <si>
    <t>Atomic Cartoons</t>
  </si>
  <si>
    <t>http://www.atomiccartoons.com/</t>
  </si>
  <si>
    <t>571e8d9a-e84a-079d-4ea9-450cffa0f287</t>
  </si>
  <si>
    <t>Atomic Conductor</t>
  </si>
  <si>
    <t>http://www.atomicconductor.com</t>
  </si>
  <si>
    <t>42f28e5a-2fc4-dd52-546b-8af3b37a9f55</t>
  </si>
  <si>
    <t>Atomic Crayon</t>
  </si>
  <si>
    <t>http://atomiccrayon.com/</t>
  </si>
  <si>
    <t>3ebaedab-0fef-bf97-7d66-87c9e4c2756b</t>
  </si>
  <si>
    <t>Atomic Disc</t>
  </si>
  <si>
    <t>http://www.atomicdisc.com</t>
  </si>
  <si>
    <t>566d8ea4-32be-6f5b-ef95-71e37c99e2a5</t>
  </si>
  <si>
    <t>Atomic Dog Publishing</t>
  </si>
  <si>
    <t>http://www.atomicdogpublishing.com/</t>
  </si>
  <si>
    <t>9626ccfc-7332-b105-d328-46523d9af05a</t>
  </si>
  <si>
    <t>Atomic Fiction</t>
  </si>
  <si>
    <t>http://atomicfiction.com/</t>
  </si>
  <si>
    <t>959d4e33-62c6-bf71-ec8d-cd8f65001446</t>
  </si>
  <si>
    <t>Atomic Floyd</t>
  </si>
  <si>
    <t>http://www.atomicfloyd.com/</t>
  </si>
  <si>
    <t>9715a38a-395a-9d50-8493-50844ac78f1b</t>
  </si>
  <si>
    <t>Atomic Heritage Foundation</t>
  </si>
  <si>
    <t>http://www.atomicheritage.org/</t>
  </si>
  <si>
    <t>dc7c8c9b-7887-bead-7fd0-de3c5065e952</t>
  </si>
  <si>
    <t>Atomic Imaging Inc</t>
  </si>
  <si>
    <t>http://www.atomicimaging.com/</t>
  </si>
  <si>
    <t>745e7846-e8cc-3757-b19b-49a4a0115dc9</t>
  </si>
  <si>
    <t>Atomic Infotech</t>
  </si>
  <si>
    <t>http://atomicinfotech.com</t>
  </si>
  <si>
    <t>7722e07a-bbc5-9ca5-e638-8146405345cc</t>
  </si>
  <si>
    <t>Atomic Insights</t>
  </si>
  <si>
    <t>http://atomicinsights.com/</t>
  </si>
  <si>
    <t>c8e526db-f1df-377b-888b-a80346f46724</t>
  </si>
  <si>
    <t>Atomic Interactive</t>
  </si>
  <si>
    <t>http://atomicinteractive.com</t>
  </si>
  <si>
    <t>774b8087-4a6f-e6d0-af8f-29623e1f3530</t>
  </si>
  <si>
    <t>Atomic Learning</t>
  </si>
  <si>
    <t>http://atomiclearning.com</t>
  </si>
  <si>
    <t>2612bf40-0bd8-6013-0243-d66049990ac8</t>
  </si>
  <si>
    <t>Atomic Mobile</t>
  </si>
  <si>
    <t>http://www.atomicmobile.com</t>
  </si>
  <si>
    <t>83386997-e690-b463-fa03-53e33034ae40</t>
  </si>
  <si>
    <t>Atomic Moguls</t>
  </si>
  <si>
    <t>http://www.fantasymoguls.com</t>
  </si>
  <si>
    <t>6726fe45-c79f-61c7-4a81-b2136c803404</t>
  </si>
  <si>
    <t>Atomic Moose</t>
  </si>
  <si>
    <t>http://theatomicmoose.ca</t>
  </si>
  <si>
    <t>1ff0a0bb-79c9-1c33-02e2-296a71aabd0e</t>
  </si>
  <si>
    <t>Atomic Playpen</t>
  </si>
  <si>
    <t>http://www.atomicplaypen.com/</t>
  </si>
  <si>
    <t>ecbf7ad2-10f9-1ef3-7bb3-03c42164f286</t>
  </si>
  <si>
    <t>Atomic Pop</t>
  </si>
  <si>
    <t>https://atomicpopband.com</t>
  </si>
  <si>
    <t>4c1d15bf-ae91-34a3-a1f7-c9d8df03932f</t>
  </si>
  <si>
    <t>Atomic Powered</t>
  </si>
  <si>
    <t>http://www.atomicpowered.net</t>
  </si>
  <si>
    <t>42eca3a9-0464-1946-84ce-a38dd15f66ae</t>
  </si>
  <si>
    <t>Atomic PR</t>
  </si>
  <si>
    <t>http://www.grayling.com/us</t>
  </si>
  <si>
    <t>e432d419-af0f-a50d-e383-7d3852911bd5</t>
  </si>
  <si>
    <t>Atomic Radiology, Inc.</t>
  </si>
  <si>
    <t>http://www.atomicradiology.com</t>
  </si>
  <si>
    <t>fc6052e1-fb1b-27d4-c2d3-f8b80b52b193</t>
  </si>
  <si>
    <t>Atomic Reach</t>
  </si>
  <si>
    <t>http://www.atomicreach.com</t>
  </si>
  <si>
    <t>0da154c6-5761-1ac9-df12-e74de44d32ce</t>
  </si>
  <si>
    <t>Atomic Robot</t>
  </si>
  <si>
    <t>http://madebyatomicrobot.com</t>
  </si>
  <si>
    <t>aa2e89fe-4138-31de-1aae-d8a64ffa6461</t>
  </si>
  <si>
    <t>Atomic Rules LLC</t>
  </si>
  <si>
    <t>http://www.atomicrules.com</t>
  </si>
  <si>
    <t>cb1c76e8-cbfa-badb-9dd2-c6ec0137cf29</t>
  </si>
  <si>
    <t>Atomic Softwares</t>
  </si>
  <si>
    <t>http://atomicsoftware.com</t>
  </si>
  <si>
    <t>539f17db-76d7-b398-4791-59bb22dc751a</t>
  </si>
  <si>
    <t>Atomic Squirrel</t>
  </si>
  <si>
    <t>http://www.atomic-squirrel.net</t>
  </si>
  <si>
    <t>a9178530-a912-68a9-f795-a76f117c1943</t>
  </si>
  <si>
    <t>Atomic Tower</t>
  </si>
  <si>
    <t>http://atomictower.com</t>
  </si>
  <si>
    <t>366e9a78-da9f-8e68-d8c4-5a3aeb979fba</t>
  </si>
  <si>
    <t>Atomic VR Inc.</t>
  </si>
  <si>
    <t>https://www.atomicvr.com</t>
  </si>
  <si>
    <t>7c3334ec-8fb9-cab7-94f5-d1a53de6fe7c</t>
  </si>
  <si>
    <t>Atomic55 Technologies</t>
  </si>
  <si>
    <t>http://www.atomic55.net</t>
  </si>
  <si>
    <t>30eec928-2bf3-8803-8b1c-a15e5673272f</t>
  </si>
  <si>
    <t>Atomica Corporation</t>
  </si>
  <si>
    <t>http://www.atomica.com/</t>
  </si>
  <si>
    <t>fa5af4d4-b436-6bdb-2778-8f3e046bd0f0</t>
  </si>
  <si>
    <t>AtomicAdd</t>
  </si>
  <si>
    <t>http://atomicadd.com</t>
  </si>
  <si>
    <t>c5b44260-a969-fdae-c75a-cad4c1325431</t>
  </si>
  <si>
    <t>AtomicNoteCo</t>
  </si>
  <si>
    <t>http://www.atomicnote.co</t>
  </si>
  <si>
    <t>826a923c-a90c-b01d-144d-140a976e7657</t>
  </si>
  <si>
    <t>Atomico</t>
  </si>
  <si>
    <t>http://www.atomico.com</t>
  </si>
  <si>
    <t>1e3387a3-721d-d650-f644-e2f343dc0ede</t>
  </si>
  <si>
    <t>Atomicom</t>
  </si>
  <si>
    <t>http://www.atomicom.co.uk/</t>
  </si>
  <si>
    <t>fdf9580a-f90e-9380-1eb5-e13c3a1b0c38</t>
  </si>
  <si>
    <t>AtomicOnline</t>
  </si>
  <si>
    <t>http://www.atomiconline.com</t>
  </si>
  <si>
    <t>24abc55a-dd7e-607f-93f9-ba9c9403ae94</t>
  </si>
  <si>
    <t>Atomicorp</t>
  </si>
  <si>
    <t>http://www.atomicorp.com/</t>
  </si>
  <si>
    <t>3efa761f-9871-a1f6-3dea-e23a75169d6b</t>
  </si>
  <si>
    <t>AtomicPages</t>
  </si>
  <si>
    <t>http://www.atomicpages.net</t>
  </si>
  <si>
    <t>08dfb979-10fa-8159-557a-9b716ad4f2ec</t>
  </si>
  <si>
    <t>AtomicRetail</t>
  </si>
  <si>
    <t>https://atomicretail.com</t>
  </si>
  <si>
    <t>77c9de61-454d-f3d4-3c29-e1b907cdb788</t>
  </si>
  <si>
    <t>Atomics 14 Ventures</t>
  </si>
  <si>
    <t>http://atomic14.ventures</t>
  </si>
  <si>
    <t>f57a58d6-1d5e-5e62-dea0-9501676b81a1</t>
  </si>
  <si>
    <t>Atomicsprite</t>
  </si>
  <si>
    <t>http://atomicsprite.com</t>
  </si>
  <si>
    <t>a14af1bd-5691-a958-ea0d-1cac86d7bd0c</t>
  </si>
  <si>
    <t>AtomicTangerine</t>
  </si>
  <si>
    <t>http://www.atomictangerine.com</t>
  </si>
  <si>
    <t>ffd98cef-8d35-7841-9e4d-e913e86c883b</t>
  </si>
  <si>
    <t>AtomicUnit Software</t>
  </si>
  <si>
    <t>http://www.atomicunitsoftware.com</t>
  </si>
  <si>
    <t>2d3f68bc-2cf0-394b-3d9c-a8e91768abdd</t>
  </si>
  <si>
    <t>Atomik</t>
  </si>
  <si>
    <t>http://www.atomik.com.au</t>
  </si>
  <si>
    <t>05ec0d7f-8b20-7b94-e00b-c43c3d5651f8</t>
  </si>
  <si>
    <t>AtomInvest</t>
  </si>
  <si>
    <t>http://www.atominvest.co</t>
  </si>
  <si>
    <t>fb8f30c4-6cff-bd3b-1f64-02bd7f4ff0b7</t>
  </si>
  <si>
    <t>Atomiq</t>
  </si>
  <si>
    <t>http://atomiq.io/</t>
  </si>
  <si>
    <t>0e33768b-da01-33bd-9e62-74c3cc5ecd9f</t>
  </si>
  <si>
    <t>Atomiq Consulting</t>
  </si>
  <si>
    <t>http://www.atomiqconsulting.com</t>
  </si>
  <si>
    <t>f2a76bba-0ffd-8206-2920-4a3782ac3b83</t>
  </si>
  <si>
    <t>Atomist</t>
  </si>
  <si>
    <t>http://www.atomist.com/</t>
  </si>
  <si>
    <t>aee72cd3-afce-c0f4-25f5-d64c2af8eee8</t>
  </si>
  <si>
    <t>Atomiton</t>
  </si>
  <si>
    <t>http://atomiton.com/</t>
  </si>
  <si>
    <t>b91bc7bf-1b3c-c28a-3289-0aaae256b304</t>
  </si>
  <si>
    <t>Atomity</t>
  </si>
  <si>
    <t>http://www.atomity.com/</t>
  </si>
  <si>
    <t>3465b317-6fb9-f45a-64aa-b529440a0bf6</t>
  </si>
  <si>
    <t>Atomix Productions</t>
  </si>
  <si>
    <t>http://atomix-productions.software.informer.com</t>
  </si>
  <si>
    <t>d095ad74-e102-969e-c62b-d54763583024</t>
  </si>
  <si>
    <t>Atomixmedia</t>
  </si>
  <si>
    <t>http://atomixmedia.co.jp</t>
  </si>
  <si>
    <t>866ecc5e-d774-4a37-a84d-c28cf6ee6b54</t>
  </si>
  <si>
    <t>Atomize Software</t>
  </si>
  <si>
    <t>http://atomizesoftware.com</t>
  </si>
  <si>
    <t>1767aa26-896e-5a1b-9f67-791f33533b63</t>
  </si>
  <si>
    <t>ATOMIZED</t>
  </si>
  <si>
    <t>http://atomized.com</t>
  </si>
  <si>
    <t>aae71c4c-4726-7701-cd85-f096bbc01b50</t>
  </si>
  <si>
    <t>Atomizer Software</t>
  </si>
  <si>
    <t>http://atomizersoft.net/</t>
  </si>
  <si>
    <t>cfb1c391-861d-a9d9-48d5-10bcfc4aaf14</t>
  </si>
  <si>
    <t>Atomkeep</t>
  </si>
  <si>
    <t>http://www.atomkeep.com</t>
  </si>
  <si>
    <t>19c53a7e-a098-5c01-4ef3-c459bac70377</t>
  </si>
  <si>
    <t>AtomKnows</t>
  </si>
  <si>
    <t>http://cleenapp.com</t>
  </si>
  <si>
    <t>5a6804cc-1682-d82e-301f-8c1925e18e87</t>
  </si>
  <si>
    <t>AtomLeap</t>
  </si>
  <si>
    <t>https://atomleap.com</t>
  </si>
  <si>
    <t>a273e6a4-43e1-9cc6-f092-d85a32ac78fb</t>
  </si>
  <si>
    <t>Atomli</t>
  </si>
  <si>
    <t>http://www.atomli.com</t>
  </si>
  <si>
    <t>506f20d3-aeeb-3a25-3c6d-c4dbecb196c4</t>
  </si>
  <si>
    <t>Atomm</t>
  </si>
  <si>
    <t>http://atomm.es/</t>
  </si>
  <si>
    <t>71e0be3a-5250-16a1-1b68-02bf03665de8</t>
  </si>
  <si>
    <t>Atomnaut</t>
  </si>
  <si>
    <t>http://atomnaut.com</t>
  </si>
  <si>
    <t>bd272455-b6e1-0354-cfbc-dab60c8f463d</t>
  </si>
  <si>
    <t>atomni</t>
  </si>
  <si>
    <t>http://www.atomni.com</t>
  </si>
  <si>
    <t>e803d353-3134-e719-f393-0e4e52866547</t>
  </si>
  <si>
    <t>Atomo Diagnostics</t>
  </si>
  <si>
    <t>http://atomodiagnostics.com/</t>
  </si>
  <si>
    <t>5ec7eb0c-6caf-0daf-0869-e5ab9aba898b</t>
  </si>
  <si>
    <t>ATOMOO</t>
  </si>
  <si>
    <t>http://www.atomoo.com</t>
  </si>
  <si>
    <t>d2da36e2-fc43-3afd-cba9-b44561b5e97f</t>
  </si>
  <si>
    <t>AtomOrbit</t>
  </si>
  <si>
    <t>http://atomorbit.com</t>
  </si>
  <si>
    <t>8b89f317-3121-f206-72a7-5406518dd2ec</t>
  </si>
  <si>
    <t>Atompark Software: Bulk Email Marketing Solutions for Online Business</t>
  </si>
  <si>
    <t>https://www.massmailsoftware.com/</t>
  </si>
  <si>
    <t>ebb1ad63-af48-b098-bb7d-e6de9f330196</t>
  </si>
  <si>
    <t>AtomPark: Email Marketing Solutions</t>
  </si>
  <si>
    <t>http://atompark.com</t>
  </si>
  <si>
    <t>b4d17fd0-6ae9-1af4-9fc0-dd9500f5ee59</t>
  </si>
  <si>
    <t>Atomplan</t>
  </si>
  <si>
    <t>http://atomplan.com</t>
  </si>
  <si>
    <t>74b6ae9f-c444-5bf4-b919-6ddacc95ac85</t>
  </si>
  <si>
    <t>Atoms For Peace</t>
  </si>
  <si>
    <t>http://atomsforpeace.info/</t>
  </si>
  <si>
    <t>0ce82f7c-e322-6028-bb0f-591f9a6bc017</t>
  </si>
  <si>
    <t>AtomSail</t>
  </si>
  <si>
    <t>http://www.atomsail.com/pt/atombi-principal.php</t>
  </si>
  <si>
    <t>bcd0f1e9-f63f-ae16-4014-9bc04c3a1b4b</t>
  </si>
  <si>
    <t>AtomSvet</t>
  </si>
  <si>
    <t>http://www.atomsvet.com</t>
  </si>
  <si>
    <t>184aff92-bde7-8df4-ea8e-405611658ec6</t>
  </si>
  <si>
    <t>Atomwave</t>
  </si>
  <si>
    <t>http://www.atomwave.org</t>
  </si>
  <si>
    <t>a0962322-1b17-ea29-e8e6-af9e3905ed87</t>
  </si>
  <si>
    <t>Atomwide</t>
  </si>
  <si>
    <t>http://www.atomwide.com/</t>
  </si>
  <si>
    <t>e7b3789f-cc33-4247-f663-ee3ae47a504d</t>
  </si>
  <si>
    <t>Atomwise</t>
  </si>
  <si>
    <t>http://www.atomwise.com/</t>
  </si>
  <si>
    <t>59df4274-230d-05fa-6b56-3b006b6da70d</t>
  </si>
  <si>
    <t>Atomx</t>
  </si>
  <si>
    <t>https://www.atomx.com/</t>
  </si>
  <si>
    <t>64df69d7-4387-78dd-9c91-c3f04ae128ac</t>
  </si>
  <si>
    <t>atomy network marketing</t>
  </si>
  <si>
    <t>http://www.atomy.com/ca/home</t>
  </si>
  <si>
    <t>36f27a9f-2a94-e63e-7cd7-d9d03dfc56a8</t>
  </si>
  <si>
    <t>Atomz</t>
  </si>
  <si>
    <t>http://atomz.com/</t>
  </si>
  <si>
    <t>6bbcac18-75fa-3ade-7362-4a357bf4062e</t>
  </si>
  <si>
    <t>Aton</t>
  </si>
  <si>
    <t>http://www.aton.de</t>
  </si>
  <si>
    <t>2b98eff6-a798-0ee7-3f7d-48ae79635720</t>
  </si>
  <si>
    <t>Aton Capital</t>
  </si>
  <si>
    <t>http://www.atonbroker.com</t>
  </si>
  <si>
    <t>a9a9a436-88d6-d89a-83ff-55e671e62dd2</t>
  </si>
  <si>
    <t>Aton Energy</t>
  </si>
  <si>
    <t>http://www.aton-energy.com</t>
  </si>
  <si>
    <t>88048fb8-045d-6e47-667c-f272760c8db3</t>
  </si>
  <si>
    <t>Aton Labs</t>
  </si>
  <si>
    <t>http://www.aton-labs.com</t>
  </si>
  <si>
    <t>059827cf-05a4-ff7f-8035-132377558c8f</t>
  </si>
  <si>
    <t>ATON Partners</t>
  </si>
  <si>
    <t>http://www.atonpartners.com</t>
  </si>
  <si>
    <t>ada24309-1efb-0cf5-55c0-de61d9f6820b</t>
  </si>
  <si>
    <t>Aton Pharma</t>
  </si>
  <si>
    <t>http://www.atonrx.com</t>
  </si>
  <si>
    <t>ca9b419a-99f7-344c-1849-7de9f37147e8</t>
  </si>
  <si>
    <t>ATON technology</t>
  </si>
  <si>
    <t>http://www.atonhome.com</t>
  </si>
  <si>
    <t>39522e11-fb4c-a30b-65b1-648e5a31391f</t>
  </si>
  <si>
    <t>Atonarp</t>
  </si>
  <si>
    <t>http://www.atonarp.com/</t>
  </si>
  <si>
    <t>2546dae3-538e-03cd-d6d4-9bc1859b1400</t>
  </si>
  <si>
    <t>Atone Creative</t>
  </si>
  <si>
    <t>http://www.atonecreative.com</t>
  </si>
  <si>
    <t>6f017ac1-ccb7-5734-739f-06e54796b19b</t>
  </si>
  <si>
    <t>atOnePlace.com</t>
  </si>
  <si>
    <t>http://www.atoneplace.com</t>
  </si>
  <si>
    <t>b53b0033-564a-354c-e3d7-cf9e57abfa80</t>
  </si>
  <si>
    <t>Atonometrics</t>
  </si>
  <si>
    <t>http://www.atonometrics.com</t>
  </si>
  <si>
    <t>0420eb3a-b511-4c5a-7ad7-af9e97e27eec</t>
  </si>
  <si>
    <t>Atoolo</t>
  </si>
  <si>
    <t>http://www.atoolo.com</t>
  </si>
  <si>
    <t>b0f79ac7-3ef3-0bd6-8bae-4684be83beed</t>
  </si>
  <si>
    <t>Atooma</t>
  </si>
  <si>
    <t>http://www.atooma.com</t>
  </si>
  <si>
    <t>22bf8d0e-a534-86bb-6e5d-a44a0c354c20</t>
  </si>
  <si>
    <t>ATOORO FUND</t>
  </si>
  <si>
    <t>http://www.atooro.com</t>
  </si>
  <si>
    <t>416ea8b8-462d-1b38-edcd-433f6263ccc2</t>
  </si>
  <si>
    <t>ATOP Corporation</t>
  </si>
  <si>
    <t>http://www.atoptechnology.com</t>
  </si>
  <si>
    <t>bb574e28-0109-1f00-a1f8-b236d9cde164</t>
  </si>
  <si>
    <t>ATOPIO</t>
  </si>
  <si>
    <t>http://www.atopio.com</t>
  </si>
  <si>
    <t>a5079b42-cea7-87ba-02b6-18a1ca533175</t>
  </si>
  <si>
    <t>Atopix Therapeutics</t>
  </si>
  <si>
    <t>http://atopixtherapeutics.co.uk</t>
  </si>
  <si>
    <t>3ea5771c-b9a4-0d9f-e42a-f1b8575da5ad</t>
  </si>
  <si>
    <t>Atoptix</t>
  </si>
  <si>
    <t>http://www.atoptix.com/</t>
  </si>
  <si>
    <t>a9e08fbe-eb12-4cda-0fec-362710befde0</t>
  </si>
  <si>
    <t>AtOrb</t>
  </si>
  <si>
    <t>http://atorb.com</t>
  </si>
  <si>
    <t>b4041d82-527a-589b-0538-797a43b2b4ee</t>
  </si>
  <si>
    <t>Atos</t>
  </si>
  <si>
    <t>http://atos.net</t>
  </si>
  <si>
    <t>8e1d751b-97a2-4f3d-f267-a01eb4482fc6</t>
  </si>
  <si>
    <t>ATOS MEDICAL</t>
  </si>
  <si>
    <t>http://www.atosmedical.com</t>
  </si>
  <si>
    <t>1e9139fe-3d7b-8c12-d696-e1d489f753b2</t>
  </si>
  <si>
    <t>Atosho</t>
  </si>
  <si>
    <t>http://www.atosho.com</t>
  </si>
  <si>
    <t>e8f65ce9-8bc9-384b-64f3-68b3943332ec</t>
  </si>
  <si>
    <t>Atoss Software</t>
  </si>
  <si>
    <t>http://www.atoss.com/workforce-management-made-in-germany</t>
  </si>
  <si>
    <t>a1fb1976-2e17-f70d-5e09-dd3344255372</t>
  </si>
  <si>
    <t>Atossa Genetics</t>
  </si>
  <si>
    <t>http://www.atossagenetics.com</t>
  </si>
  <si>
    <t>606fd202-577d-135c-492a-850335c2ce18</t>
  </si>
  <si>
    <t>Atostek Oy</t>
  </si>
  <si>
    <t>http://www.atostek.com/en/</t>
  </si>
  <si>
    <t>d0207690-69be-ee5d-bafc-94666eb75fdc</t>
  </si>
  <si>
    <t>Atotech Group</t>
  </si>
  <si>
    <t>http://www.atotech.com/</t>
  </si>
  <si>
    <t>2ad5364b-fef8-6fe9-b818-d0017627c3ed</t>
  </si>
  <si>
    <t>Atour Hotel</t>
  </si>
  <si>
    <t>http://www.yaduo.com/</t>
  </si>
  <si>
    <t>b395bbbb-ddff-da80-e366-1095917f6c42</t>
  </si>
  <si>
    <t>Atox Bio</t>
  </si>
  <si>
    <t>http://www.atoxbio.com</t>
  </si>
  <si>
    <t>c1647631-ef1e-dd42-620c-d91e76bfa6ee</t>
  </si>
  <si>
    <t>Atoz</t>
  </si>
  <si>
    <t>http://www.atoz.lu/</t>
  </si>
  <si>
    <t>d942e6c0-631c-bb6b-8008-a0f1de1f23d8</t>
  </si>
  <si>
    <t>Atoz Computer Media Sdn Bhd (atoz2u.com)</t>
  </si>
  <si>
    <t>http://www.atoz2u.com/</t>
  </si>
  <si>
    <t>fb7d7168-607e-daed-5239-64cfc7916185</t>
  </si>
  <si>
    <t>AtoZ Digital</t>
  </si>
  <si>
    <t>https://www.atoz.digital/</t>
  </si>
  <si>
    <t>9120144b-8319-326b-a641-d183fbc152c9</t>
  </si>
  <si>
    <t>AtoZ Upholstery</t>
  </si>
  <si>
    <t>http://www.upholsteryandreupholstery.com</t>
  </si>
  <si>
    <t>d0695ea2-62c0-ac52-1972-c24c428c016c</t>
  </si>
  <si>
    <t>AtoZDiamondJewellers</t>
  </si>
  <si>
    <t>http://atozdiamondjewellers.com/</t>
  </si>
  <si>
    <t>de17a6a6-ae73-d68c-40a9-4f5b43014a50</t>
  </si>
  <si>
    <t>Atozinfotoall</t>
  </si>
  <si>
    <t>http://www.atozinfotoall.com/</t>
  </si>
  <si>
    <t>970cec6a-d555-cef2-5b35-8655935b492b</t>
  </si>
  <si>
    <t>AtoZofSEO</t>
  </si>
  <si>
    <t>http://www.atozofseo.com</t>
  </si>
  <si>
    <t>23b030c5-acb9-88d3-4702-f40f2982a904</t>
  </si>
  <si>
    <t>AtoZpulse</t>
  </si>
  <si>
    <t>http://www.atozshorts.net</t>
  </si>
  <si>
    <t>b63599be-3f0b-a2c7-3e2a-841bcafe6178</t>
  </si>
  <si>
    <t>atozshorts</t>
  </si>
  <si>
    <t>http://atozshorts.com</t>
  </si>
  <si>
    <t>f41bd58e-0aff-ca4d-deb9-0bedab454f2a</t>
  </si>
  <si>
    <t>Atozus</t>
  </si>
  <si>
    <t>http://www.atozus.com</t>
  </si>
  <si>
    <t>8e5574db-e7f2-6bd6-9070-0cd6f349b29f</t>
  </si>
  <si>
    <t>ATP</t>
  </si>
  <si>
    <t>http://www.atpworldtour.com</t>
  </si>
  <si>
    <t>8c0893de-83db-f65b-88f4-10d1331ef52c</t>
  </si>
  <si>
    <t>ATP Adhesive Systems</t>
  </si>
  <si>
    <t>http://www.atp-ag.ch/</t>
  </si>
  <si>
    <t>5e78ce75-7125-1dba-7a2b-852a0beb6417</t>
  </si>
  <si>
    <t>ATP Electronics</t>
  </si>
  <si>
    <t>http://www.atpinc.com/</t>
  </si>
  <si>
    <t>7a7c51f0-1c93-8452-b85b-1626da88b7f4</t>
  </si>
  <si>
    <t>ATP Fund</t>
  </si>
  <si>
    <t>http://www.atpfund.com</t>
  </si>
  <si>
    <t>76c41b37-7459-1fa3-fdf8-08bb9a4b728c</t>
  </si>
  <si>
    <t>ATP Labs</t>
  </si>
  <si>
    <t>http://www.atp-labs.com</t>
  </si>
  <si>
    <t>9a867adc-b4ff-646d-6206-646dc6797879</t>
  </si>
  <si>
    <t>atp oil gas</t>
  </si>
  <si>
    <t>http://www.atpog.com/home.html</t>
  </si>
  <si>
    <t>c3297d4e-2de6-22d8-ea1c-94481dd6406f</t>
  </si>
  <si>
    <t>ATP Private Equity Partners</t>
  </si>
  <si>
    <t>http://www.atp-pep.com</t>
  </si>
  <si>
    <t>1b8202ab-5f34-15cc-3faf-1d0c0b004df4</t>
  </si>
  <si>
    <t>ATPad</t>
  </si>
  <si>
    <t>http://atpad.sourceforge.net</t>
  </si>
  <si>
    <t>2199fa7a-1088-30fd-83f3-4c509ae6cc57</t>
  </si>
  <si>
    <t>ATPCO</t>
  </si>
  <si>
    <t>http://www.atpco.net</t>
  </si>
  <si>
    <t>2439ae8b-740e-c8dc-073b-5e17ba5a21ed</t>
  </si>
  <si>
    <t>ATPE-AMIB</t>
  </si>
  <si>
    <t>http://www.atpe-amib.com/</t>
  </si>
  <si>
    <t>ce5624fc-5400-1452-d3d5-0a5ad53a0f20</t>
  </si>
  <si>
    <t>ATPI Limited</t>
  </si>
  <si>
    <t>http://www.atpi.com/</t>
  </si>
  <si>
    <t>bb51323a-43e4-256d-7ad2-c0cb449e3d17</t>
  </si>
  <si>
    <t>Atquota</t>
  </si>
  <si>
    <t>http://www.atquota.com/</t>
  </si>
  <si>
    <t>c0ea1d1b-d6fa-9f22-7697-8b9590dbb399</t>
  </si>
  <si>
    <t>atqwa</t>
  </si>
  <si>
    <t>http://www.alomrancoo.com/</t>
  </si>
  <si>
    <t>605d7e01-c805-66f5-b225-b77a2f92d96b</t>
  </si>
  <si>
    <t>ATR International</t>
  </si>
  <si>
    <t>http://www.atr1.com/default.htm</t>
  </si>
  <si>
    <t>a9ee0b35-d16b-384d-4e61-da3ebb5ff431</t>
  </si>
  <si>
    <t>Atraccion Mental</t>
  </si>
  <si>
    <t>http://www.atraccionmental.com</t>
  </si>
  <si>
    <t>674f6aa3-7d10-d43e-1915-b47c7452f731</t>
  </si>
  <si>
    <t>ATrack Technology Inc.</t>
  </si>
  <si>
    <t>http://www.atrack.com.tw/</t>
  </si>
  <si>
    <t>e2acd6c5-5c0d-a840-cd68-2d339eff5f66</t>
  </si>
  <si>
    <t>Atractivate</t>
  </si>
  <si>
    <t>http://www.atractivate.es</t>
  </si>
  <si>
    <t>47eecf77-7f9d-00ca-9ab7-65be9fe78b27</t>
  </si>
  <si>
    <t>Atradius</t>
  </si>
  <si>
    <t>https://group.atradius.com</t>
  </si>
  <si>
    <t>2f65e495-2691-a7e2-c864-58eb74795632</t>
  </si>
  <si>
    <t>Atradius Collections</t>
  </si>
  <si>
    <t>http://www.atradiuscollections.com</t>
  </si>
  <si>
    <t>2d796055-9b58-65c4-5590-7989586722b1</t>
  </si>
  <si>
    <t>Atrae</t>
  </si>
  <si>
    <t>http://atrae.co.jp/</t>
  </si>
  <si>
    <t>1637505b-433f-1337-a18e-ba6556798d3d</t>
  </si>
  <si>
    <t>Atrak</t>
  </si>
  <si>
    <t>http://www.atrak.com.br</t>
  </si>
  <si>
    <t>1d55c56f-e2cd-3dd3-48cc-eda93bf0086c</t>
  </si>
  <si>
    <t>ATRAPAHOGAR</t>
  </si>
  <si>
    <t>http://www.atrapahogar.com</t>
  </si>
  <si>
    <t>8c815eef-e2f8-b2d2-5b4b-f51d5e8a1b5c</t>
  </si>
  <si>
    <t>Atrapalo</t>
  </si>
  <si>
    <t>http://www.atrapalo.com</t>
  </si>
  <si>
    <t>6c6d9353-36cc-4355-99b2-e180dbb987b4</t>
  </si>
  <si>
    <t>Atrativa</t>
  </si>
  <si>
    <t>http://www.atrativa.com.br</t>
  </si>
  <si>
    <t>9d7f9bf4-0b15-37af-4140-e9d6ddf14ef8</t>
  </si>
  <si>
    <t>Atrato Advisors</t>
  </si>
  <si>
    <t>http://www.atratoadvisors.com</t>
  </si>
  <si>
    <t>3370857d-2429-39de-fd84-8a15b0aec393</t>
  </si>
  <si>
    <t>Atrato IP Networks</t>
  </si>
  <si>
    <t>http://www.atrato.com</t>
  </si>
  <si>
    <t>15803e37-a570-d41e-16fe-c189971a53d6</t>
  </si>
  <si>
    <t>atraveo TUI Group</t>
  </si>
  <si>
    <t>http://www.tuivillas.com</t>
  </si>
  <si>
    <t>73d9fbea-c675-c88e-34ed-daf8b376ff8a</t>
  </si>
  <si>
    <t>Atraverda</t>
  </si>
  <si>
    <t>http://www.atraverda.co.uk</t>
  </si>
  <si>
    <t>12927ef6-fb9d-a423-7f75-f8efa6a31c54</t>
  </si>
  <si>
    <t>Atreaon</t>
  </si>
  <si>
    <t>http://atreaon.com</t>
  </si>
  <si>
    <t>dd19275c-0093-d822-cba3-43c7099eddc7</t>
  </si>
  <si>
    <t>Atreca</t>
  </si>
  <si>
    <t>http://www.atreca.com</t>
  </si>
  <si>
    <t>99173846-a438-443d-bf04-3f79b0538e6f</t>
  </si>
  <si>
    <t>Atredis Partners</t>
  </si>
  <si>
    <t>http://www.atredis.com</t>
  </si>
  <si>
    <t>0f19e388-c40b-53ab-1a57-301d15798001</t>
  </si>
  <si>
    <t>Atreides Ventures</t>
  </si>
  <si>
    <t>http://www.atreides-ventures.com</t>
  </si>
  <si>
    <t>76c9de83-527a-63e7-bb02-34f821be2e01</t>
  </si>
  <si>
    <t>Atrenta</t>
  </si>
  <si>
    <t>http://www.atrenta.com</t>
  </si>
  <si>
    <t>ccd84e45-8fff-7502-5af9-216122238015</t>
  </si>
  <si>
    <t>Atresmedia</t>
  </si>
  <si>
    <t>http://www.atresmedia.com</t>
  </si>
  <si>
    <t>b092c24d-0d2b-3d62-a69d-7dde80ffa2e5</t>
  </si>
  <si>
    <t>Atreus Systems</t>
  </si>
  <si>
    <t>http://www.atreuscorp.com</t>
  </si>
  <si>
    <t>fa7207fc-69b9-5ddb-93c3-a90a3f2ff0b3</t>
  </si>
  <si>
    <t>Atrex Energy</t>
  </si>
  <si>
    <t>http://www.atrexenergy.com/</t>
  </si>
  <si>
    <t>3b1d1d11-799f-e894-6d7b-d43ef29edea1</t>
  </si>
  <si>
    <t>Atreya Ayurvedic Pharmacy</t>
  </si>
  <si>
    <t>http://www.atreyaayurvedic.com</t>
  </si>
  <si>
    <t>b8237d0f-f3bb-8e0f-8cf4-24ab6e8ae4cb</t>
  </si>
  <si>
    <t>ATRI - Addiction Treatment Reviews &amp; Information</t>
  </si>
  <si>
    <t>http://www.addiction-rehab-reviews.org</t>
  </si>
  <si>
    <t>3f366a31-bbce-858c-6870-2df92a6b352f</t>
  </si>
  <si>
    <t>Atria</t>
  </si>
  <si>
    <t>http://www.getatria.com</t>
  </si>
  <si>
    <t>e97c81e8-0313-17f3-cbc1-5a69661b6621</t>
  </si>
  <si>
    <t>Atria Brindavan Power</t>
  </si>
  <si>
    <t>http://www.atriapower.com</t>
  </si>
  <si>
    <t>0d9167cf-fba9-ba00-493d-87aa1b3e55d9</t>
  </si>
  <si>
    <t>Atria Institute of Technology</t>
  </si>
  <si>
    <t>http://www.atria.edu</t>
  </si>
  <si>
    <t>086b6867-f647-4878-7d2c-648205ebdce7</t>
  </si>
  <si>
    <t>Atria Properties</t>
  </si>
  <si>
    <t>http://atria.hk/</t>
  </si>
  <si>
    <t>cb11d89e-69dd-87c9-5f1a-20ce12983d43</t>
  </si>
  <si>
    <t>Atria Software</t>
  </si>
  <si>
    <t>http://www.atrialogic.com</t>
  </si>
  <si>
    <t>50f4d3ae-6e9f-0233-1abc-5ace224bd076</t>
  </si>
  <si>
    <t>Atria Wealth Solutions</t>
  </si>
  <si>
    <t>https://www.atriawealth.com/</t>
  </si>
  <si>
    <t>01b92f51-e502-5495-f623-c4b0c725de97</t>
  </si>
  <si>
    <t>Atrians</t>
  </si>
  <si>
    <t>http://www.brazil.org.za</t>
  </si>
  <si>
    <t>16df281c-c3d7-a248-ca73-1c328521e88e</t>
  </si>
  <si>
    <t>Atriax</t>
  </si>
  <si>
    <t>http://www.atriaxgroup.com</t>
  </si>
  <si>
    <t>80924846-2b3e-1d34-0497-873aa50f7b48</t>
  </si>
  <si>
    <t>Atrica</t>
  </si>
  <si>
    <t>http://www.atrica.com</t>
  </si>
  <si>
    <t>c61a5baf-69fe-0d67-d749-c3bc362bc183</t>
  </si>
  <si>
    <t>Atriceps</t>
  </si>
  <si>
    <t>http://atriceps.com</t>
  </si>
  <si>
    <t>05f0df74-0325-f536-3084-02a8dd65dddd</t>
  </si>
  <si>
    <t>AtriCure</t>
  </si>
  <si>
    <t>http://atricure.com</t>
  </si>
  <si>
    <t>8a8ad012-d652-330e-1766-2a5587701591</t>
  </si>
  <si>
    <t>Atrieva</t>
  </si>
  <si>
    <t>http://atrieva.com</t>
  </si>
  <si>
    <t>8733ad95-2fc3-4a7d-7e5e-759672b62dbc</t>
  </si>
  <si>
    <t>AtRightPrice</t>
  </si>
  <si>
    <t>http://www.atrightprice.com</t>
  </si>
  <si>
    <t>49259b9a-29ef-3340-6a08-0690680e4721</t>
  </si>
  <si>
    <t>AtrilA</t>
  </si>
  <si>
    <t>http://www.atrila.com</t>
  </si>
  <si>
    <t>df2b34a5-101d-bbdf-e9da-1635a6f75c7d</t>
  </si>
  <si>
    <t>ATrillion-Semantix</t>
  </si>
  <si>
    <t>http://www.atrillion-semantix.com/</t>
  </si>
  <si>
    <t>868668dd-f228-2667-5d10-e2fffd4045ec</t>
  </si>
  <si>
    <t>Atrin Pharmaceuticals</t>
  </si>
  <si>
    <t>http://www.atrinpharma.com/</t>
  </si>
  <si>
    <t>9f662a2f-3a28-2850-f1a9-bbfaa3feed08</t>
  </si>
  <si>
    <t>Atrinet</t>
  </si>
  <si>
    <t>http://www.atrinet.com/</t>
  </si>
  <si>
    <t>5949ef87-3506-367b-7a64-60b3e5dfb815</t>
  </si>
  <si>
    <t>Atrinsic</t>
  </si>
  <si>
    <t>http://www.atrinsic.com</t>
  </si>
  <si>
    <t>2bb64b8e-63b1-d4b1-836d-45b9012847e5</t>
  </si>
  <si>
    <t>Atrinum. | Ventures AG</t>
  </si>
  <si>
    <t>http://www.atrinumventures.com</t>
  </si>
  <si>
    <t>0d29a0cd-a1fa-e58f-6e8c-019f55ca97e8</t>
  </si>
  <si>
    <t>Atrion</t>
  </si>
  <si>
    <t>http://www.atrion.com/</t>
  </si>
  <si>
    <t>4dfa9ba0-6f76-5fef-2eb1-d64c7d6c5950</t>
  </si>
  <si>
    <t>Atriptoindia</t>
  </si>
  <si>
    <t>http://atriptoindia.com</t>
  </si>
  <si>
    <t>3b3e11d3-53a6-fa37-b296-4e1a7c4bf0d4</t>
  </si>
  <si>
    <t>Atris Technology</t>
  </si>
  <si>
    <t>http://www.atris.com/</t>
  </si>
  <si>
    <t>3422ec62-2931-cc24-3ed3-ed200ab0942f</t>
  </si>
  <si>
    <t>Atritech</t>
  </si>
  <si>
    <t>http://www.atritech.net</t>
  </si>
  <si>
    <t>53eacefe-d47a-81bd-ad2a-22254c6c7019</t>
  </si>
  <si>
    <t>Atrity Info Solutions</t>
  </si>
  <si>
    <t>http://www.atrity.com/default.aspx</t>
  </si>
  <si>
    <t>81a54e20-f1c3-5521-d7e7-d6de06f61814</t>
  </si>
  <si>
    <t>Atrium</t>
  </si>
  <si>
    <t>http://getatrium.com/</t>
  </si>
  <si>
    <t>063662aa-e889-a5b9-2bac-f33c6f6900a6</t>
  </si>
  <si>
    <t>Atrium Capital</t>
  </si>
  <si>
    <t>http://www.atriumcapital.com</t>
  </si>
  <si>
    <t>94c8f35c-1b82-9301-79d7-0b36121510d6</t>
  </si>
  <si>
    <t>Atrium Capital Markets Group</t>
  </si>
  <si>
    <t>http://atriumcmg.com/</t>
  </si>
  <si>
    <t>f7cbbf45-b26e-3593-c869-388363871575</t>
  </si>
  <si>
    <t>Atrium Designs</t>
  </si>
  <si>
    <t>http://www.atriumdesigns.com</t>
  </si>
  <si>
    <t>6bfdb2b1-8406-1218-5347-ed7155bd3dbe</t>
  </si>
  <si>
    <t>Atrium Innovations</t>
  </si>
  <si>
    <t>http://atrium-innovations.com</t>
  </si>
  <si>
    <t>97b4e1ab-9ea2-5182-a7fc-248d43d02c5b</t>
  </si>
  <si>
    <t>Atrium Ljungberg</t>
  </si>
  <si>
    <t>http://atriumljungberg.se</t>
  </si>
  <si>
    <t>9c43ddcb-72e0-3828-0d6d-b0edaa119e4c</t>
  </si>
  <si>
    <t>Atrium LTS</t>
  </si>
  <si>
    <t>https://www.atriumlts.com</t>
  </si>
  <si>
    <t>a2fe0b0c-62ac-a118-94b6-cba70108e1a2</t>
  </si>
  <si>
    <t>Atrium Medical</t>
  </si>
  <si>
    <t>http://www.atriummed.com</t>
  </si>
  <si>
    <t>4f771e97-03c7-dd2b-2e89-e9ac4bd77970</t>
  </si>
  <si>
    <t>Atrium Mortgage Investment Corporation</t>
  </si>
  <si>
    <t>http://atriummic.com/index.html</t>
  </si>
  <si>
    <t>ada70fc9-1e73-c83f-39d3-33c38b48b34d</t>
  </si>
  <si>
    <t>Atrium Solutions</t>
  </si>
  <si>
    <t>http://www.atriumsolutions.com</t>
  </si>
  <si>
    <t>be815886-fff4-7bdd-b22a-df1aba03fa64</t>
  </si>
  <si>
    <t>Atrium Staffing</t>
  </si>
  <si>
    <t>http://www.atriumstaff.com</t>
  </si>
  <si>
    <t>9343bb5b-6749-e600-6670-9c96a3375030</t>
  </si>
  <si>
    <t>AtriumHQ</t>
  </si>
  <si>
    <t>http://atriumhq.com/</t>
  </si>
  <si>
    <t>ee140e52-0fdf-c174-5289-4b3d6280a43c</t>
  </si>
  <si>
    <t>Atriva Therapeutics</t>
  </si>
  <si>
    <t>http://atriva-therapeutics.com/</t>
  </si>
  <si>
    <t>fee8ac94-7df2-5ba2-8b77-e7dc827dfe56</t>
  </si>
  <si>
    <t>Atrivision</t>
  </si>
  <si>
    <t>http://www.atrivision.com</t>
  </si>
  <si>
    <t>f9f9b004-d606-f866-95b5-949a0f656d85</t>
  </si>
  <si>
    <t>Atrix</t>
  </si>
  <si>
    <t>http://www.atrix.com/</t>
  </si>
  <si>
    <t>27b7e320-1a99-9e91-0cb3-f77ad6c8a3fa</t>
  </si>
  <si>
    <t>ATRIX Group</t>
  </si>
  <si>
    <t>http://www.atrix.com</t>
  </si>
  <si>
    <t>c71c593d-d2b6-1c5f-f438-b16758fd30a2</t>
  </si>
  <si>
    <t>Atro Group Philippines</t>
  </si>
  <si>
    <t>http://www.atrogroup.com</t>
  </si>
  <si>
    <t>f12678a9-3c4e-2b1e-f552-6340c02c0aab</t>
  </si>
  <si>
    <t>ATRO Medical</t>
  </si>
  <si>
    <t>http://atromedical.com/</t>
  </si>
  <si>
    <t>b4d5c581-8445-8e4d-27b5-550a86b2fb8a</t>
  </si>
  <si>
    <t>Atrog</t>
  </si>
  <si>
    <t>http://www.atrog.com</t>
  </si>
  <si>
    <t>b74f6aa0-2ddc-38e7-cd0c-4b843d4c5f0f</t>
  </si>
  <si>
    <t>ATRON</t>
  </si>
  <si>
    <t>http://www.atron.com/en</t>
  </si>
  <si>
    <t>3a6f532d-f0eb-950e-58e0-2db825c4239c</t>
  </si>
  <si>
    <t>Atronic</t>
  </si>
  <si>
    <t>http://www.atronic.se/</t>
  </si>
  <si>
    <t>50cda2bb-a6dc-c0f2-080a-a821cb4e8dae</t>
  </si>
  <si>
    <t>Atronic Alarms</t>
  </si>
  <si>
    <t>http://www.atronicalarms.com</t>
  </si>
  <si>
    <t>5a870804-6578-1007-94ed-dfd1e7e706b9</t>
  </si>
  <si>
    <t>Atronic Systems</t>
  </si>
  <si>
    <t>http://www.atronicsys.com</t>
  </si>
  <si>
    <t>f0b0ce09-ced1-9118-e84b-8ff40788b681</t>
  </si>
  <si>
    <t>Atronix</t>
  </si>
  <si>
    <t>http://www.atronix.com/</t>
  </si>
  <si>
    <t>236b8325-52a7-a51d-2f72-f792a0767569</t>
  </si>
  <si>
    <t>Atronix Network</t>
  </si>
  <si>
    <t>http://atronixnetwork.com/</t>
  </si>
  <si>
    <t>25609004-14c7-fbce-fbf2-1d675fba38cd</t>
  </si>
  <si>
    <t>Atrovate</t>
  </si>
  <si>
    <t>http://www.atrovate.com/</t>
  </si>
  <si>
    <t>67e96051-07a1-8eba-952f-c575e0f6dfe6</t>
  </si>
  <si>
    <t>ATRP Solutions</t>
  </si>
  <si>
    <t>http://www.atrpsolutions.com</t>
  </si>
  <si>
    <t>99e8da56-8fd4-84b9-c6e1-8481490367ed</t>
  </si>
  <si>
    <t>Atrua Technologies</t>
  </si>
  <si>
    <t>http://www.atrua.com</t>
  </si>
  <si>
    <t>0abc3bd6-7876-37d8-306b-ab5e90545daf</t>
  </si>
  <si>
    <t>Atrum Coal</t>
  </si>
  <si>
    <t>http://atrumcoal.com</t>
  </si>
  <si>
    <t>7426d1ae-8712-8528-c9fd-43693aeb4a8b</t>
  </si>
  <si>
    <t>Atrust Computer</t>
  </si>
  <si>
    <t>http://www.atrustcorp.com/index.php</t>
  </si>
  <si>
    <t>9c9e6765-ea61-9bd7-7dd7-bb5c6e8e3133</t>
  </si>
  <si>
    <t>ATryBox, Inc.</t>
  </si>
  <si>
    <t>http://atrybox.com</t>
  </si>
  <si>
    <t>67aff7bf-c5f7-88fd-dfd6-2253b8f06bf8</t>
  </si>
  <si>
    <t>Atrysk Security</t>
  </si>
  <si>
    <t>http://atrysk.blogspot.in</t>
  </si>
  <si>
    <t>bbf19229-874d-a8e5-51ea-faef22a2e14f</t>
  </si>
  <si>
    <t>ATS</t>
  </si>
  <si>
    <t>a1c489f8-9a0a-51b1-c386-f1417377af7f</t>
  </si>
  <si>
    <t>https://ats.se/</t>
  </si>
  <si>
    <t>3916cc19-fd98-070f-01bf-4379116ca64c</t>
  </si>
  <si>
    <t>ATS - Advanced Technology Solutions SA</t>
  </si>
  <si>
    <t>http://www.atsolutions.com</t>
  </si>
  <si>
    <t>4e2b7cad-2b59-9f86-57f9-ca230b46043a</t>
  </si>
  <si>
    <t>ATS (Anderson Trucking Service)</t>
  </si>
  <si>
    <t>http://www.atsinc.com</t>
  </si>
  <si>
    <t>1621a41e-b298-e21d-a768-4188ed2abd05</t>
  </si>
  <si>
    <t>ATS Advanced Telematic Systems GmbH</t>
  </si>
  <si>
    <t>http://advancedtelematic.com</t>
  </si>
  <si>
    <t>64740ebd-8fc3-781c-f410-de96925fec97</t>
  </si>
  <si>
    <t>ATS Advisors</t>
  </si>
  <si>
    <t>http://www.atscpas.com</t>
  </si>
  <si>
    <t>2bdfdf8c-6e4f-c048-a484-3f9ee6fff214</t>
  </si>
  <si>
    <t>ATS Albania Telemedicine Service</t>
  </si>
  <si>
    <t>http://www.atstelemed.com</t>
  </si>
  <si>
    <t>66040ddb-1b6d-fcca-c176-a95850934155</t>
  </si>
  <si>
    <t>ATS Allure Noida</t>
  </si>
  <si>
    <t>http://www.property30.com/property-ats-allure</t>
  </si>
  <si>
    <t>6dcca5e0-063e-8052-b06a-571e12178865</t>
  </si>
  <si>
    <t>ATS Automation Tooling Systems</t>
  </si>
  <si>
    <t>http://www.atsautomation.com/</t>
  </si>
  <si>
    <t>39dca63a-028c-3ebe-1bc3-011ae448e48c</t>
  </si>
  <si>
    <t>ATS Container Services</t>
  </si>
  <si>
    <t>http://www.atscontainers.com/en/about-us.aspx</t>
  </si>
  <si>
    <t>105a2a2c-a494-5d8b-fd33-b59e938ec83b</t>
  </si>
  <si>
    <t>ATS Corporation</t>
  </si>
  <si>
    <t>http://www.atsc.com/</t>
  </si>
  <si>
    <t>d5a7a0b0-7f94-cea8-c5d6-f5ec366a86ab</t>
  </si>
  <si>
    <t>ATS Euromaster</t>
  </si>
  <si>
    <t>http://www.atseuromaster.co.uk</t>
  </si>
  <si>
    <t>eb6f643c-af3f-b5cb-47c5-776453343ab3</t>
  </si>
  <si>
    <t>ATS Institute of Technology</t>
  </si>
  <si>
    <t>http://www.atsinstitute.edu/cleveland/</t>
  </si>
  <si>
    <t>69c0b6e2-b136-7685-d838-a221b3224820</t>
  </si>
  <si>
    <t>ATS Mobile</t>
  </si>
  <si>
    <t>http://www.atsmobile.com/</t>
  </si>
  <si>
    <t>df9f2fd0-611f-5d03-fed0-21d45fa53a78</t>
  </si>
  <si>
    <t>ATS Shipping L.L.C</t>
  </si>
  <si>
    <t>http://www.atsworld.co</t>
  </si>
  <si>
    <t>efde0f71-7ebd-1e24-5202-1ab71e3e83ca</t>
  </si>
  <si>
    <t>ATS Spa</t>
  </si>
  <si>
    <t>http://atscom.it</t>
  </si>
  <si>
    <t>f2477623-b597-0859-cd4a-a3809a547b29</t>
  </si>
  <si>
    <t>ATS Telecoms</t>
  </si>
  <si>
    <t>http://www.atstelecoms.com.au/</t>
  </si>
  <si>
    <t>76af545b-5bd9-582e-6cf1-2df6e13803c6</t>
  </si>
  <si>
    <t>ATS Tourmaline</t>
  </si>
  <si>
    <t>http://www.atstourmaline109.com/</t>
  </si>
  <si>
    <t>7feead3b-ebc9-ec59-57cf-16ff578a761c</t>
  </si>
  <si>
    <t>ATS Workholding</t>
  </si>
  <si>
    <t>http://www.ats-s.com</t>
  </si>
  <si>
    <t>208a98d2-f57d-b404-c838-8901c90edab0</t>
  </si>
  <si>
    <t>Atsana Semiconductor</t>
  </si>
  <si>
    <t>http://www.atsana.com/</t>
  </si>
  <si>
    <t>cc79ecff-fe86-0962-de34-2b25c16136f1</t>
  </si>
  <si>
    <t>AtScale</t>
  </si>
  <si>
    <t>http://atscale.com/</t>
  </si>
  <si>
    <t>8daa265f-63f5-8718-6d78-1141e2415d49</t>
  </si>
  <si>
    <t>Atsora</t>
  </si>
  <si>
    <t>http://atsora.com/</t>
  </si>
  <si>
    <t>fc0649aa-304b-bf6c-b47f-ecb2602658cb</t>
  </si>
  <si>
    <t>ATSS</t>
  </si>
  <si>
    <t>http://www.atss.in</t>
  </si>
  <si>
    <t>d2259404-cc94-171b-a64b-be0ffa1871a0</t>
  </si>
  <si>
    <t>ATT IMEI ORG</t>
  </si>
  <si>
    <t>http://att.imei.org/</t>
  </si>
  <si>
    <t>991df22e-1a29-5ebd-4c19-a851f6098f9d</t>
  </si>
  <si>
    <t>ATT Performing Arts Center</t>
  </si>
  <si>
    <t>http://www.attpac.org</t>
  </si>
  <si>
    <t>bc101a5b-9ffd-a498-5e34-41e8cf99e0eb</t>
  </si>
  <si>
    <t>ATT Systems</t>
  </si>
  <si>
    <t>http://att-systems.com</t>
  </si>
  <si>
    <t>872f866f-b22c-b47e-3ca9-fcbb8194c119</t>
  </si>
  <si>
    <t>Atta</t>
  </si>
  <si>
    <t>http://www.attacommunity.com</t>
  </si>
  <si>
    <t>ff88d50b-a857-1048-f797-2dece32c5885</t>
  </si>
  <si>
    <t>Atta-Boy Plumbing LLC</t>
  </si>
  <si>
    <t>http://www.atta-boyplumbing.com/</t>
  </si>
  <si>
    <t>16d398c8-6991-8032-ab6a-a00927f2491d</t>
  </si>
  <si>
    <t>Attaain</t>
  </si>
  <si>
    <t>http://www.attaain.com</t>
  </si>
  <si>
    <t>5b20d788-4bfc-6f45-9eac-99fd02e25e1d</t>
  </si>
  <si>
    <t>ATTAbotics</t>
  </si>
  <si>
    <t>https://www.attabotics.com/</t>
  </si>
  <si>
    <t>17cf762d-0d6c-5aa4-0880-e67cc9dea22a</t>
  </si>
  <si>
    <t>Attacat</t>
  </si>
  <si>
    <t>http://www.attacat.co.uk</t>
  </si>
  <si>
    <t>835f5d4c-b6c1-e3de-441f-36c1597b2ab8</t>
  </si>
  <si>
    <t>Attach</t>
  </si>
  <si>
    <t>https://attach.io/</t>
  </si>
  <si>
    <t>4b4cfb0c-7b26-66c5-8030-5f31284cbcc3</t>
  </si>
  <si>
    <t>ATTACH</t>
  </si>
  <si>
    <t>https://www.attach.live/en/</t>
  </si>
  <si>
    <t>97743380-e6e9-2890-f719-c7c36ed9746c</t>
  </si>
  <si>
    <t>Attach io</t>
  </si>
  <si>
    <t>http://www.attach.io</t>
  </si>
  <si>
    <t>b591f418-8690-f1f3-94b7-645c036c4ea7</t>
  </si>
  <si>
    <t>Attachedapps</t>
  </si>
  <si>
    <t>http://www.attachedapps.com</t>
  </si>
  <si>
    <t>ea181634-f600-82ff-7718-6e7517fc6df6</t>
  </si>
  <si>
    <t>AttachingIT</t>
  </si>
  <si>
    <t>https://www.attachingit.com</t>
  </si>
  <si>
    <t>dd1f6a89-c0af-dcc1-edcc-373a2e19429a</t>
  </si>
  <si>
    <t>Attachmate</t>
  </si>
  <si>
    <t>http://www.attachmate.com</t>
  </si>
  <si>
    <t>89748794-ce6e-2b5f-44e0-e09ed8331d98</t>
  </si>
  <si>
    <t>Attachments.me</t>
  </si>
  <si>
    <t>http://attachments.me</t>
  </si>
  <si>
    <t>bdd779e7-2515-d531-c671-788634662db4</t>
  </si>
  <si>
    <t>Attachmore</t>
  </si>
  <si>
    <t>http://www.attachmore.com</t>
  </si>
  <si>
    <t>86ddae28-707c-3dda-c21b-dd377895c204</t>
  </si>
  <si>
    <t>AttachSTOR</t>
  </si>
  <si>
    <t>http://www.attachstor.com/</t>
  </si>
  <si>
    <t>f5564af8-3eab-64c4-6c34-d83aa5ec1d96</t>
  </si>
  <si>
    <t>Attack of the Androids</t>
  </si>
  <si>
    <t>http://attackoftheandroids.com/</t>
  </si>
  <si>
    <t>214e70bc-bdac-87fa-49dd-4e7ffacfe71b</t>
  </si>
  <si>
    <t>Attack Pattern</t>
  </si>
  <si>
    <t>http://attackpattern.com</t>
  </si>
  <si>
    <t>697fb46f-f933-bd38-e322-d4a8e96ae09c</t>
  </si>
  <si>
    <t>AttackFlow</t>
  </si>
  <si>
    <t>http://www.attackflow.com/</t>
  </si>
  <si>
    <t>44c540c9-cb98-6973-ca19-b073e2e2e55c</t>
  </si>
  <si>
    <t>AttackIQ</t>
  </si>
  <si>
    <t>https://www.attackiq.com</t>
  </si>
  <si>
    <t>61ca1c42-9b76-9220-1226-7bad14515c11</t>
  </si>
  <si>
    <t>Attacklytics</t>
  </si>
  <si>
    <t>http://attacklytics.com/</t>
  </si>
  <si>
    <t>98e363f6-b3ba-8135-5b67-561f8ffa3517</t>
  </si>
  <si>
    <t>ATTACQ</t>
  </si>
  <si>
    <t>http://atterbury.co.za</t>
  </si>
  <si>
    <t>0cf1dd95-823a-d318-e53c-c342034085d5</t>
  </si>
  <si>
    <t>Attain</t>
  </si>
  <si>
    <t>http://www.attain.com/</t>
  </si>
  <si>
    <t>943c0d00-ac9b-e8b2-64be-749f6552bb12</t>
  </si>
  <si>
    <t>http://attainmarketing.com/</t>
  </si>
  <si>
    <t>590409c8-671f-058a-f2df-9be72511701f</t>
  </si>
  <si>
    <t>Attain Med</t>
  </si>
  <si>
    <t>http://www.attainmed.com/</t>
  </si>
  <si>
    <t>6df32da6-aaff-c8e1-6436-70e6dd2919e1</t>
  </si>
  <si>
    <t>Attainia, Inc.</t>
  </si>
  <si>
    <t>http://www.attainia.com</t>
  </si>
  <si>
    <t>387eb175-8280-c9d0-1a15-76016736b6f7</t>
  </si>
  <si>
    <t>Attainix Consulting</t>
  </si>
  <si>
    <t>http://www.attainix.com</t>
  </si>
  <si>
    <t>12d4984f-99c3-33f1-353a-11c9546b469f</t>
  </si>
  <si>
    <t>Attainr</t>
  </si>
  <si>
    <t>http://attainr.com/</t>
  </si>
  <si>
    <t>c2e100e8-aef8-c4ef-473a-d0dc008452bc</t>
  </si>
  <si>
    <t>Attalus Capital</t>
  </si>
  <si>
    <t>http://www.attaluscapital.com/</t>
  </si>
  <si>
    <t>6a79727c-f6f9-ce20-e74f-f421bf9d70b6</t>
  </si>
  <si>
    <t>Attano</t>
  </si>
  <si>
    <t>http://www.attano.com</t>
  </si>
  <si>
    <t>b416c1de-720e-a4b7-39e2-6e0304aa1d41</t>
  </si>
  <si>
    <t>Attaq Online</t>
  </si>
  <si>
    <t>http://www.attaqonline.com</t>
  </si>
  <si>
    <t>07b263be-6ddb-3b13-5a74-e9220dc7d52e</t>
  </si>
  <si>
    <t>Attard Abogados</t>
  </si>
  <si>
    <t>http://attardabogados.com</t>
  </si>
  <si>
    <t>b1bf3ee7-468d-0c1d-428f-6311ccc83a64</t>
  </si>
  <si>
    <t>Attassa</t>
  </si>
  <si>
    <t>http://www.attassa.com</t>
  </si>
  <si>
    <t>ab78289a-b0b4-4f91-7753-594d4fcbf378</t>
  </si>
  <si>
    <t>AttaTeam!</t>
  </si>
  <si>
    <t>https://www.attateamapp.com/</t>
  </si>
  <si>
    <t>152d1662-9d0f-dcb2-2c2a-2aebe6a86005</t>
  </si>
  <si>
    <t>Attawdif</t>
  </si>
  <si>
    <t>http://www.attawdif.com/</t>
  </si>
  <si>
    <t>a9e9d21a-f91d-cb37-fcf7-c4bf949806a3</t>
  </si>
  <si>
    <t>ATTCK</t>
  </si>
  <si>
    <t>http://attck.com</t>
  </si>
  <si>
    <t>1806480c-e367-a1d5-43ef-57a4b8eac959</t>
  </si>
  <si>
    <t>ATTEC (Atlantic Design Technology)</t>
  </si>
  <si>
    <t>http://attec.es/</t>
  </si>
  <si>
    <t>d4656374-7eb4-3206-4dd5-d3fb91ad635a</t>
  </si>
  <si>
    <t>Attefallhuset</t>
  </si>
  <si>
    <t>http://attefallhuset.se/</t>
  </si>
  <si>
    <t>ada7fa8a-8c9b-046d-3cc4-940dbdf46b22</t>
  </si>
  <si>
    <t>Atteli</t>
  </si>
  <si>
    <t>http://atteli.com</t>
  </si>
  <si>
    <t>a9ea3cca-efd7-6325-3ef7-5f37094911d1</t>
  </si>
  <si>
    <t>Attella</t>
  </si>
  <si>
    <t>http://www.attella.net</t>
  </si>
  <si>
    <t>05388add-5868-3d81-8efc-d9c2e0006226</t>
  </si>
  <si>
    <t>Attencia &amp; Penina Mezei</t>
  </si>
  <si>
    <t>http://peninamezei.com/</t>
  </si>
  <si>
    <t>a1c3b630-86e3-85b0-16f0-d48b90bde147</t>
  </si>
  <si>
    <t>Attend LLC</t>
  </si>
  <si>
    <t>http://www.rushtera.com</t>
  </si>
  <si>
    <t>6f276811-c74a-61f0-560c-136a73c0c2d0</t>
  </si>
  <si>
    <t>Attend, Inc.</t>
  </si>
  <si>
    <t>http://www.attend.com</t>
  </si>
  <si>
    <t>2c156e29-b9bf-e0d8-cc24-afd94b5f5b83</t>
  </si>
  <si>
    <t>Attenda</t>
  </si>
  <si>
    <t>http://www.attenda.com</t>
  </si>
  <si>
    <t>c0d21c2a-9935-a48c-dbaa-fc26ad76363b</t>
  </si>
  <si>
    <t>Attendance Machine</t>
  </si>
  <si>
    <t>http://attendancemachine.in/</t>
  </si>
  <si>
    <t>be06e1ad-ecb5-0d43-f227-74968269d197</t>
  </si>
  <si>
    <t>Attendance Online</t>
  </si>
  <si>
    <t>http://www.attendanceonline.com</t>
  </si>
  <si>
    <t>8768eabc-c339-eee3-32ce-df95fdd062ea</t>
  </si>
  <si>
    <t>Attendease</t>
  </si>
  <si>
    <t>http://www.attendease.com</t>
  </si>
  <si>
    <t>81dbdc51-d1e4-df77-79cb-a807ad245c18</t>
  </si>
  <si>
    <t>Attendee.Events</t>
  </si>
  <si>
    <t>http://attendee.events/</t>
  </si>
  <si>
    <t>6a0b373d-9e71-0da1-eb8f-4f327b77497d</t>
  </si>
  <si>
    <t>Attender</t>
  </si>
  <si>
    <t>http://attenderapp.com</t>
  </si>
  <si>
    <t>b148a532-dc42-4a88-769d-1f8d3914d3fe</t>
  </si>
  <si>
    <t>Attender Pty Ltd</t>
  </si>
  <si>
    <t>http://www.attender.com.au</t>
  </si>
  <si>
    <t>cf2fd1ab-70b1-c49f-f8b6-67b215b3c8c9</t>
  </si>
  <si>
    <t>Attendible</t>
  </si>
  <si>
    <t>http://www.attendible.com/</t>
  </si>
  <si>
    <t>d6b374b6-39fb-94f6-3487-cecddf2df990</t>
  </si>
  <si>
    <t>Attendica</t>
  </si>
  <si>
    <t>https://www.attendica.com</t>
  </si>
  <si>
    <t>bc18372d-bd60-f268-05b9-df5fbbc49688</t>
  </si>
  <si>
    <t>Attendify</t>
  </si>
  <si>
    <t>http://attendify.com</t>
  </si>
  <si>
    <t>b9a04ffa-9cc8-f0a9-c669-1d29f09276bf</t>
  </si>
  <si>
    <t>Attending</t>
  </si>
  <si>
    <t>http://attending.io/</t>
  </si>
  <si>
    <t>67ff5343-b97d-a80f-8350-427211bbb8cb</t>
  </si>
  <si>
    <t>AttendingDr</t>
  </si>
  <si>
    <t>http://www.attendingdr.com</t>
  </si>
  <si>
    <t>48757bbf-5bbd-4ede-2abc-62f35ae807a9</t>
  </si>
  <si>
    <t>Attendium</t>
  </si>
  <si>
    <t>http://www.attendium.com</t>
  </si>
  <si>
    <t>b17c6d64-626b-1b06-5015-0fd6acc0de32</t>
  </si>
  <si>
    <t>Attendly</t>
  </si>
  <si>
    <t>http://www.attendly.com/</t>
  </si>
  <si>
    <t>1825fa27-7346-c65d-c71f-201e6f907d9d</t>
  </si>
  <si>
    <t>AttendMind</t>
  </si>
  <si>
    <t>http://attendmind.com/</t>
  </si>
  <si>
    <t>c9975e53-2b5c-d7ac-128c-c5d5195f588f</t>
  </si>
  <si>
    <t>Attendo</t>
  </si>
  <si>
    <t>http://www.attendo.com/</t>
  </si>
  <si>
    <t>d9106645-4b82-5a12-0fdd-8091751e5254</t>
  </si>
  <si>
    <t>AttendO</t>
  </si>
  <si>
    <t>http://www.attendo.com.au</t>
  </si>
  <si>
    <t>3b39f589-e4da-ecaa-c21c-61c7071adbe2</t>
  </si>
  <si>
    <t>Attends Healthcare</t>
  </si>
  <si>
    <t>http://www.attends.com/</t>
  </si>
  <si>
    <t>3ccd3390-2a54-c5ff-a334-cf3a0b3cb1ca</t>
  </si>
  <si>
    <t>AttendStar</t>
  </si>
  <si>
    <t>http://attendstar.com</t>
  </si>
  <si>
    <t>ea2f3c4a-af09-adaa-e855-e3d35537ac0b</t>
  </si>
  <si>
    <t>Attenex</t>
  </si>
  <si>
    <t>http://www.attenex.com</t>
  </si>
  <si>
    <t>58ca4f65-ee4d-3fc0-e617-16681a38583e</t>
  </si>
  <si>
    <t>Attensa</t>
  </si>
  <si>
    <t>http://www.attensa.com</t>
  </si>
  <si>
    <t>1ae2717d-6e55-ddd5-46f6-282e618444f2</t>
  </si>
  <si>
    <t>Attensa Software</t>
  </si>
  <si>
    <t>http://www.attensasoftware.com</t>
  </si>
  <si>
    <t>e6f8bbe5-82b6-8a35-591b-62de91655564</t>
  </si>
  <si>
    <t>Attensee</t>
  </si>
  <si>
    <t>http://www.attensee.com/</t>
  </si>
  <si>
    <t>9e912163-0483-e6eb-ad5b-92d786e2f214</t>
  </si>
  <si>
    <t>Attensi</t>
  </si>
  <si>
    <t>http://www.attensi.com/</t>
  </si>
  <si>
    <t>6b9cbc33-560b-6b03-6c5b-a0da2e7a1430</t>
  </si>
  <si>
    <t>Attensity</t>
  </si>
  <si>
    <t>http://www.attensity.com/</t>
  </si>
  <si>
    <t>619399c0-695f-78b6-d7b3-6a133ef62e65</t>
  </si>
  <si>
    <t>http://www.attensity.de/</t>
  </si>
  <si>
    <t>f2b8bd21-210c-8d8d-54be-639689ac000c</t>
  </si>
  <si>
    <t>Attenti</t>
  </si>
  <si>
    <t>http://www.attentigroup.com</t>
  </si>
  <si>
    <t>cd756dae-2a19-c23b-6188-e79253a24918</t>
  </si>
  <si>
    <t>Attentio</t>
  </si>
  <si>
    <t>http://www.attentio.com</t>
  </si>
  <si>
    <t>53739f90-2ea1-50da-dc94-253aa660c193</t>
  </si>
  <si>
    <t>Attention</t>
  </si>
  <si>
    <t>http://www.attentionusa.com</t>
  </si>
  <si>
    <t>933bb024-5e2a-28cf-26fa-593732addfc0</t>
  </si>
  <si>
    <t>Attention LLC</t>
  </si>
  <si>
    <t>http://www.attentionllc.com</t>
  </si>
  <si>
    <t>53dc3965-dde9-435a-abe5-eaead631e016</t>
  </si>
  <si>
    <t>Attention Point</t>
  </si>
  <si>
    <t>http://www.attentionpoint.com</t>
  </si>
  <si>
    <t>583351ea-29d5-fc48-7f62-879d61101f98</t>
  </si>
  <si>
    <t>Attention Sciences</t>
  </si>
  <si>
    <t>http://www.attentionsciences.com</t>
  </si>
  <si>
    <t>c184b88d-1dff-a0c4-5aaf-0e97680be798</t>
  </si>
  <si>
    <t>Attention Span Media</t>
  </si>
  <si>
    <t>http://www.attentionspan.com</t>
  </si>
  <si>
    <t>707ac8fd-fea2-ee12-e252-288d750c6b8a</t>
  </si>
  <si>
    <t>Attention Two Detail</t>
  </si>
  <si>
    <t>https://attentiontwodetail.com.au</t>
  </si>
  <si>
    <t>145c8055-0cff-8091-4015-7471179488ab</t>
  </si>
  <si>
    <t>Attention Wizard</t>
  </si>
  <si>
    <t>https://www.attentionwizard.com/</t>
  </si>
  <si>
    <t>0ec0139f-eb80-6d1e-e4fe-0c926323c158</t>
  </si>
  <si>
    <t>Attentiv</t>
  </si>
  <si>
    <t>http://attentiv.com</t>
  </si>
  <si>
    <t>2e3930c3-5189-8f46-6f77-45287b25d9a6</t>
  </si>
  <si>
    <t>Attentive Holiday Tours and Travels Pvt Ltd</t>
  </si>
  <si>
    <t>http://www.attentiveholiday.com</t>
  </si>
  <si>
    <t>e1812c4c-8180-3186-3308-dc77b77836e9</t>
  </si>
  <si>
    <t>Attentive Painting &amp; Decorating</t>
  </si>
  <si>
    <t>http://attentive.com.au</t>
  </si>
  <si>
    <t>ab287720-8c6b-c723-e36c-c30a1400af60</t>
  </si>
  <si>
    <t>Attentive.ly</t>
  </si>
  <si>
    <t>http://attentive.ly</t>
  </si>
  <si>
    <t>d6f8d09c-61cc-150e-3a0b-fe4325ece696</t>
  </si>
  <si>
    <t>Attentive.us</t>
  </si>
  <si>
    <t>https://attentive.us/</t>
  </si>
  <si>
    <t>17cd716a-bba9-1b44-c16b-1afc982883e3</t>
  </si>
  <si>
    <t>Attentus Healthcare</t>
  </si>
  <si>
    <t>http://www.attentusmedical.com</t>
  </si>
  <si>
    <t>20b4cbe8-5b19-36ca-5cfd-783cb001b571</t>
  </si>
  <si>
    <t>Attentus LLC</t>
  </si>
  <si>
    <t>http://www.attentuscorp.com</t>
  </si>
  <si>
    <t>65c00b49-c468-8934-e6f4-5628fd556597</t>
  </si>
  <si>
    <t>Attercopia</t>
  </si>
  <si>
    <t>https://www.attercopia.co.uk/</t>
  </si>
  <si>
    <t>ca30e9ec-c518-5e42-95f4-1a78ccfcf03e</t>
  </si>
  <si>
    <t>c855c418-6a36-679a-1852-b32f19612cc4</t>
  </si>
  <si>
    <t>Atterley</t>
  </si>
  <si>
    <t>https://www.atterley.com/</t>
  </si>
  <si>
    <t>a0858fba-b5a1-e423-eece-da5fba52a481</t>
  </si>
  <si>
    <t>Attero</t>
  </si>
  <si>
    <t>http://www.attero.in</t>
  </si>
  <si>
    <t>61a24941-fe71-9557-c5db-613ffe19df66</t>
  </si>
  <si>
    <t>Attero Tech</t>
  </si>
  <si>
    <t>http://www.atterotech.com</t>
  </si>
  <si>
    <t>f0137efc-080b-02fa-2910-1463338a5a4b</t>
  </si>
  <si>
    <t>Atterro, Inc.</t>
  </si>
  <si>
    <t>http://www.atterro.com/</t>
  </si>
  <si>
    <t>5dbbe0e7-f838-37f7-7a15-a397337800dc</t>
  </si>
  <si>
    <t>Atterx Biotherapeutics</t>
  </si>
  <si>
    <t>http://www.atterx.com/</t>
  </si>
  <si>
    <t>bd367797-baba-1eaf-7031-d561de6c31f2</t>
  </si>
  <si>
    <t>Attest</t>
  </si>
  <si>
    <t>https://askattest.com</t>
  </si>
  <si>
    <t>010f4d2b-01dc-a66d-fa6f-babc6572b84e</t>
  </si>
  <si>
    <t>Attestor Capital LLP</t>
  </si>
  <si>
    <t>http://www.attestorcapital.com/</t>
  </si>
  <si>
    <t>b0a75ea5-00dc-7a42-b6f6-92589f1d2511</t>
  </si>
  <si>
    <t>Attic Guys - Los Angeles - The Insulation Experts</t>
  </si>
  <si>
    <t>https://www.atticguys.com/</t>
  </si>
  <si>
    <t>9d3b817a-9dfe-c48d-69fb-ec215b6a39de</t>
  </si>
  <si>
    <t>Attic Labs</t>
  </si>
  <si>
    <t>http://attic.io</t>
  </si>
  <si>
    <t>bee56458-d955-9ce8-9d57-905ad8459138</t>
  </si>
  <si>
    <t>Attic Ventures</t>
  </si>
  <si>
    <t>http://www.atticventures.com</t>
  </si>
  <si>
    <t>8518eddc-123c-20e6-989e-c6738c9c6348</t>
  </si>
  <si>
    <t>Attica</t>
  </si>
  <si>
    <t>http://www.attica.com.ar</t>
  </si>
  <si>
    <t>05b3d69f-e091-41dd-3d06-28af1b9a9ec6</t>
  </si>
  <si>
    <t>Attica Gambling</t>
  </si>
  <si>
    <t>http://www.atticagambling.com</t>
  </si>
  <si>
    <t>7114dd4d-dde5-ec8b-982b-6f733b7a3abd</t>
  </si>
  <si>
    <t>Attica Gold Pvt Ltd</t>
  </si>
  <si>
    <t>http://www.atticagoldcompany.com</t>
  </si>
  <si>
    <t>132e43b1-45b9-dbb8-9b62-203969d60dd6</t>
  </si>
  <si>
    <t>Attica Ventures</t>
  </si>
  <si>
    <t>http://www.attica-ventures.com</t>
  </si>
  <si>
    <t>60053961-9f80-0ea5-be93-a808f491cfdf</t>
  </si>
  <si>
    <t>Attico Concepts Window Treatments</t>
  </si>
  <si>
    <t>http://www.atticoconcepts.com</t>
  </si>
  <si>
    <t>c3dfb89c-73c8-294e-785e-255f9d569609</t>
  </si>
  <si>
    <t>Atticous</t>
  </si>
  <si>
    <t>http://attico.us</t>
  </si>
  <si>
    <t>c2f27b1a-0070-44e7-4a92-a1d6350bd1c3</t>
  </si>
  <si>
    <t>Atticue</t>
  </si>
  <si>
    <t>http://atticue.com</t>
  </si>
  <si>
    <t>0db53cf8-4896-6b31-6f06-9f088779c905</t>
  </si>
  <si>
    <t>Atticus Family Law</t>
  </si>
  <si>
    <t>http://www.atticuslaw.coop</t>
  </si>
  <si>
    <t>af78ba19-3465-7519-ca7f-1f147dfd5114</t>
  </si>
  <si>
    <t>Attido</t>
  </si>
  <si>
    <t>http://www.attido.fi</t>
  </si>
  <si>
    <t>2f524f92-2c7e-82a1-a308-df6fe18c247e</t>
  </si>
  <si>
    <t>Attify Inc.</t>
  </si>
  <si>
    <t>http://attify.com</t>
  </si>
  <si>
    <t>0c8d3a60-cdc7-1ad8-5148-f0e9798d6cee</t>
  </si>
  <si>
    <t>Attijariwafa bank</t>
  </si>
  <si>
    <t>http://www.attijariwafabank.com/</t>
  </si>
  <si>
    <t>b99e6fb8-5311-2d92-0cdb-9c36688a8d69</t>
  </si>
  <si>
    <t>ATTIK</t>
  </si>
  <si>
    <t>http://www.attik.com</t>
  </si>
  <si>
    <t>210348e2-d7b5-3f2f-a6e3-c00342152ea2</t>
  </si>
  <si>
    <t>Attikis Australia</t>
  </si>
  <si>
    <t>http://attikis.com.au</t>
  </si>
  <si>
    <t>b091b205-717f-0c3c-24bd-260add6ae00d</t>
  </si>
  <si>
    <t>Attiks</t>
  </si>
  <si>
    <t>https://attiks.com</t>
  </si>
  <si>
    <t>f062e4da-340c-006a-85e6-20d497b2f7fe</t>
  </si>
  <si>
    <t>Attila Resources</t>
  </si>
  <si>
    <t>http://attilaresources.com</t>
  </si>
  <si>
    <t>8ee48484-73bf-af9f-ac19-fd9cbef31302</t>
  </si>
  <si>
    <t>Attila Technologies</t>
  </si>
  <si>
    <t>http://www.attila-tech.com</t>
  </si>
  <si>
    <t>095da418-b843-e146-33cb-acd66b3924d8</t>
  </si>
  <si>
    <t>Attingo Datenrettung GmbH</t>
  </si>
  <si>
    <t>https://www.attingo.de</t>
  </si>
  <si>
    <t>34db87ff-4017-9b28-0910-5ae225c8b599</t>
  </si>
  <si>
    <t>Attini Comms</t>
  </si>
  <si>
    <t>http://attini.com/</t>
  </si>
  <si>
    <t>aeabe187-b69d-1635-f448-c54b818984b5</t>
  </si>
  <si>
    <t>Attitude Apparel</t>
  </si>
  <si>
    <t>http://www.attitudeclothingbrand.com</t>
  </si>
  <si>
    <t>b57c8b8a-050f-4d2b-3fb5-755c47181b41</t>
  </si>
  <si>
    <t>Attitude Design</t>
  </si>
  <si>
    <t>http://www.attitudedesign.co.uk/</t>
  </si>
  <si>
    <t>d5f68085-aed9-f556-3d47-6c3031628b28</t>
  </si>
  <si>
    <t>Attitude is Altitude</t>
  </si>
  <si>
    <t>https://www.attitudeisaltitude.com</t>
  </si>
  <si>
    <t>01f8a0e8-1b96-18ca-5c29-3a00552db0eb</t>
  </si>
  <si>
    <t>Attitude LLC</t>
  </si>
  <si>
    <t>http://www.attitudellc.org</t>
  </si>
  <si>
    <t>e79de35c-6b35-4efd-5b72-2fe43a830dcc</t>
  </si>
  <si>
    <t>Attitude Magazine</t>
  </si>
  <si>
    <t>http://attitude.co.uk/</t>
  </si>
  <si>
    <t>0f21f2ad-7e62-1458-9edb-82f60684b25a</t>
  </si>
  <si>
    <t>Attitude.ai</t>
  </si>
  <si>
    <t>https://attitude.ai</t>
  </si>
  <si>
    <t>efb162a2-7cdd-4284-26cb-2261060415af</t>
  </si>
  <si>
    <t>AttitudeLive</t>
  </si>
  <si>
    <t>http://www.attitudelive.com</t>
  </si>
  <si>
    <t>5f58246c-0f9b-e09a-e41f-95a90208e4d5</t>
  </si>
  <si>
    <t>Attivio</t>
  </si>
  <si>
    <t>http://www.attivio.com</t>
  </si>
  <si>
    <t>73c41f58-9769-05e1-294c-52b3be4c7edf</t>
  </si>
  <si>
    <t>Attivo Networks</t>
  </si>
  <si>
    <t>http://attivonetworks.com</t>
  </si>
  <si>
    <t>7f8b11f3-a62e-d58e-dea9-0ce0ca908ca2</t>
  </si>
  <si>
    <t>Attix5</t>
  </si>
  <si>
    <t>http://www.attix5.com</t>
  </si>
  <si>
    <t>be93c70f-97c9-cb90-7fbe-b3088ae65dbd</t>
  </si>
  <si>
    <t>Attlane Brothers</t>
  </si>
  <si>
    <t>http://www.attlanebrothers.com</t>
  </si>
  <si>
    <t>9f20a7e8-fcec-ab05-a4c9-0c1d4dbd466b</t>
  </si>
  <si>
    <t>Attlas</t>
  </si>
  <si>
    <t>http://www.attlas.co</t>
  </si>
  <si>
    <t>61958c1a-9a52-f0e4-bafc-0c73bfeb75ea</t>
  </si>
  <si>
    <t>Attlo</t>
  </si>
  <si>
    <t>http://www.attlo.com/</t>
  </si>
  <si>
    <t>a1b0b368-ef94-1c89-1d56-b69fad37b557</t>
  </si>
  <si>
    <t>ATTN:</t>
  </si>
  <si>
    <t>http://www.attn.com</t>
  </si>
  <si>
    <t>ba3b4501-6cca-7e90-7f35-48f1a7409f6b</t>
  </si>
  <si>
    <t>Atto</t>
  </si>
  <si>
    <t>https://www.attotime.com</t>
  </si>
  <si>
    <t>a335081c-ccf1-9874-6efd-a2d3d2981b64</t>
  </si>
  <si>
    <t>Atto Bioscience</t>
  </si>
  <si>
    <t>http://www.atto.com/</t>
  </si>
  <si>
    <t>a31e51a6-6b29-f1e6-2704-fe3afad9528b</t>
  </si>
  <si>
    <t>ATTO Research</t>
  </si>
  <si>
    <t>http://www.atto-research.com/</t>
  </si>
  <si>
    <t>672bf825-bc57-ccc6-261f-079b304e8d1e</t>
  </si>
  <si>
    <t>ATTO Technology</t>
  </si>
  <si>
    <t>https://www.attotech.com/</t>
  </si>
  <si>
    <t>aeceede9-ab54-f469-6e32-4386ee5f2a02</t>
  </si>
  <si>
    <t>Attock Cement Pakistan Limited</t>
  </si>
  <si>
    <t>http://www.attockcement.com</t>
  </si>
  <si>
    <t>c78ff57e-9a9c-0860-e6ba-beb4b977e75a</t>
  </si>
  <si>
    <t>Attocube</t>
  </si>
  <si>
    <t>http://salem1113.wix.com/jamendo</t>
  </si>
  <si>
    <t>04387ac5-a2c7-4e5c-1df1-e17984a3f6a6</t>
  </si>
  <si>
    <t>http://www.attocube.co.kr/en/</t>
  </si>
  <si>
    <t>bf2bcdcf-2668-d48e-547d-6d79095f3414</t>
  </si>
  <si>
    <t>Attocube Systems</t>
  </si>
  <si>
    <t>http://www.attocube.com/</t>
  </si>
  <si>
    <t>c01587a1-245b-5daa-2d51-24eb7446c4df</t>
  </si>
  <si>
    <t>Attofensive</t>
  </si>
  <si>
    <t>http://attofensive.com/</t>
  </si>
  <si>
    <t>287212f5-9c2f-3c71-eafb-99993ffbfb33</t>
  </si>
  <si>
    <t>AttoGear</t>
  </si>
  <si>
    <t>http://www.attogear.com</t>
  </si>
  <si>
    <t>2e174c74-26b6-7067-03a2-1c3ba4b8f7c4</t>
  </si>
  <si>
    <t>Attolight</t>
  </si>
  <si>
    <t>http://www.attolight.com</t>
  </si>
  <si>
    <t>6b99ffb9-72d0-d16a-f186-15c1b0ea3f16</t>
  </si>
  <si>
    <t>Attolist</t>
  </si>
  <si>
    <t>http://newformaprojectcloud.com</t>
  </si>
  <si>
    <t>609c4843-5022-c47d-4bf4-0393284c9613</t>
  </si>
  <si>
    <t>Attollo</t>
  </si>
  <si>
    <t>http://attollo.co.il/</t>
  </si>
  <si>
    <t>f5c1e0a7-b610-a5cc-0039-3c5cea19c296</t>
  </si>
  <si>
    <t>http://www.attollose.com/#intro-shift</t>
  </si>
  <si>
    <t>195aea49-23e5-d176-5c68-caf04e3aa240</t>
  </si>
  <si>
    <t>Attollo SE Inc.</t>
  </si>
  <si>
    <t>http://www.attollose.com/</t>
  </si>
  <si>
    <t>3aef20f4-4a57-80d0-5167-c7417b0809cf</t>
  </si>
  <si>
    <t>Attollo, LLC</t>
  </si>
  <si>
    <t>http://www.attollosocap.com</t>
  </si>
  <si>
    <t>e594d3ad-7d74-3904-7b68-c3efa7ede877</t>
  </si>
  <si>
    <t>ATTOMEDIA</t>
  </si>
  <si>
    <t>http://www.attomedia.net</t>
  </si>
  <si>
    <t>60e5b7f4-7eab-8ba4-f4f2-95331e6e8ae1</t>
  </si>
  <si>
    <t>Attores</t>
  </si>
  <si>
    <t>https://attores.com/</t>
  </si>
  <si>
    <t>662f4506-4fc1-f849-7403-b570a148c4f8</t>
  </si>
  <si>
    <t>AttorneJobsVirginia.com</t>
  </si>
  <si>
    <t>http://www.attorneyjobsvirginia.com</t>
  </si>
  <si>
    <t>bf150dd1-e878-1f06-8ecc-d9d034688d09</t>
  </si>
  <si>
    <t>Attorney Assisted California Centers</t>
  </si>
  <si>
    <t>http://www.attyassisted.com</t>
  </si>
  <si>
    <t>a0fca07a-76de-a368-5ccd-1489e36fe8d0</t>
  </si>
  <si>
    <t>Attorney Boost</t>
  </si>
  <si>
    <t>http://attorneyboost.com</t>
  </si>
  <si>
    <t>273d808d-6ef4-397a-0b4f-660894cdd3e0</t>
  </si>
  <si>
    <t>Attorney Christy Thompson - Chandler, AZ</t>
  </si>
  <si>
    <t>http://www.phxinjurylaw.com/</t>
  </si>
  <si>
    <t>929671f9-77bb-7d34-18b7-dedb9e68e583</t>
  </si>
  <si>
    <t>Attorney Consultant Blog</t>
  </si>
  <si>
    <t>https://attorneyconsultantblog.com/</t>
  </si>
  <si>
    <t>92e62cbd-c8fd-898f-9dbf-8b3436ebc761</t>
  </si>
  <si>
    <t>Attorney Debt Reset</t>
  </si>
  <si>
    <t>http://www.attorneydebtreset.com</t>
  </si>
  <si>
    <t>b8a012e0-e4b0-9248-5e79-2ef83e5c6b6b</t>
  </si>
  <si>
    <t>Attorney Experience Directory</t>
  </si>
  <si>
    <t>https://www.attorneyexperience.com/</t>
  </si>
  <si>
    <t>0eadcb03-bf4b-db7f-c620-c1d071a9f7fc</t>
  </si>
  <si>
    <t>Attorney Group</t>
  </si>
  <si>
    <t>https://attorneygroup.com</t>
  </si>
  <si>
    <t>6ffaeccb-cb67-0ff6-c8bc-bb7ee97f8bac</t>
  </si>
  <si>
    <t>Attorney Jason Harvey</t>
  </si>
  <si>
    <t>http://jasonharveylaw.com/</t>
  </si>
  <si>
    <t>42f25ab7-806b-a5e5-3972-8bdf87b7c7f1</t>
  </si>
  <si>
    <t>Attorney Observer</t>
  </si>
  <si>
    <t>http://theattorneyobserver.com</t>
  </si>
  <si>
    <t>fac33300-0204-58c8-e9e6-0739a5cd41e3</t>
  </si>
  <si>
    <t>Attorney Patrick Muldoon</t>
  </si>
  <si>
    <t>http://attorneypatrickmuldoon.com</t>
  </si>
  <si>
    <t>3f0e7c1c-1538-896e-7e8f-55f5ad9bf240</t>
  </si>
  <si>
    <t>Attorney Responses</t>
  </si>
  <si>
    <t>http://www.attorneyresponses.com</t>
  </si>
  <si>
    <t>70118a5f-bda3-120c-6612-acc50c65c644</t>
  </si>
  <si>
    <t>Attorney Seamus Dubbs</t>
  </si>
  <si>
    <t>http://www.centralpennsylvaniatrafficlawyers.com</t>
  </si>
  <si>
    <t>e9f03f91-e9ff-5055-8066-e713cb45144a</t>
  </si>
  <si>
    <t>Attorney Search</t>
  </si>
  <si>
    <t>http://attorney-search.biz</t>
  </si>
  <si>
    <t>4ef80723-7359-9d65-0241-9ea0bcf4f560</t>
  </si>
  <si>
    <t>Attorney's Back Office</t>
  </si>
  <si>
    <t>http://www.attorneysbackoffice.com/</t>
  </si>
  <si>
    <t>ec147f4c-6f11-48c6-825a-86d7b8cdd68c</t>
  </si>
  <si>
    <t>Attorney's Liability Assurance Society</t>
  </si>
  <si>
    <t>http://www.alas.com/</t>
  </si>
  <si>
    <t>aac3fc52-e53f-438a-54cc-8f87707d0961</t>
  </si>
  <si>
    <t>AttorneyFee</t>
  </si>
  <si>
    <t>http://www.attorneyfee.com</t>
  </si>
  <si>
    <t>1ca36521-eef3-bc49-0d1a-bdbec94da942</t>
  </si>
  <si>
    <t>AttorneyJobsWisconsin.com</t>
  </si>
  <si>
    <t>http://www.attorneyjobswisconsin.com</t>
  </si>
  <si>
    <t>aa046392-7fb0-7f1a-6c59-aa0473d4bede</t>
  </si>
  <si>
    <t>Attorneys for Tax Relief</t>
  </si>
  <si>
    <t>http://www.attorneysfortaxrelief.com/</t>
  </si>
  <si>
    <t>7b4b5aed-efae-c058-1771-4fa72df939ff</t>
  </si>
  <si>
    <t>Attorneys General and Class E-book Lawsuits</t>
  </si>
  <si>
    <t>https://ebooksagsettlements.com/</t>
  </si>
  <si>
    <t>c35befc0-c606-ac7b-bd19-b464a8a5695d</t>
  </si>
  <si>
    <t>Attorneys Liability Protection Society</t>
  </si>
  <si>
    <t>http://www.alpsnet.com</t>
  </si>
  <si>
    <t>6bd4f62d-cb2c-22b9-7784-8d03082e535d</t>
  </si>
  <si>
    <t>Attorneys Phuket Thailand</t>
  </si>
  <si>
    <t>http://www.attorneysphuket.com</t>
  </si>
  <si>
    <t>5d556920-5022-ed10-ab6b-b7e0b543137e</t>
  </si>
  <si>
    <t>Attorneys' Title Services</t>
  </si>
  <si>
    <t>http://www.attorneystitleservices.net</t>
  </si>
  <si>
    <t>a21691fc-3e44-039c-edc6-98adca195964</t>
  </si>
  <si>
    <t>attorneyscene.com</t>
  </si>
  <si>
    <t>http://www.attorneyscene.com</t>
  </si>
  <si>
    <t>1c00f540-69b5-5ce1-a4e6-4519aad1efdf</t>
  </si>
  <si>
    <t>ATTP CAPITAL Ltd</t>
  </si>
  <si>
    <t>http://www.attpcapital.com</t>
  </si>
  <si>
    <t>a168c62a-2300-081f-5745-44c69abdb7db</t>
  </si>
  <si>
    <t>Attra</t>
  </si>
  <si>
    <t>http://www.attra.com/</t>
  </si>
  <si>
    <t>d6158f4c-daab-f05d-883c-86b1bcb48634</t>
  </si>
  <si>
    <t>Attracs</t>
  </si>
  <si>
    <t>http://www.attracs.com/en</t>
  </si>
  <si>
    <t>85fd7f2e-650a-a872-17d1-b37eba9004e5</t>
  </si>
  <si>
    <t>Attract Mode</t>
  </si>
  <si>
    <t>http://blog.attractmo.de</t>
  </si>
  <si>
    <t>8079361c-59b9-2111-8f45-58d09415826b</t>
  </si>
  <si>
    <t>Attract Retain Advance</t>
  </si>
  <si>
    <t>http://www.aramentors.com/</t>
  </si>
  <si>
    <t>d38ea681-d71f-9f94-ff57-ac1c5f3a4285</t>
  </si>
  <si>
    <t>adc4a73f-8e7e-3707-fcbb-c85718c5d2c7</t>
  </si>
  <si>
    <t>Attract Ventures</t>
  </si>
  <si>
    <t>http://www.onceanhour.com</t>
  </si>
  <si>
    <t>c5781712-6d32-228c-2457-31f4c0450d36</t>
  </si>
  <si>
    <t>Attracta</t>
  </si>
  <si>
    <t>http://www.attracta.com</t>
  </si>
  <si>
    <t>79939000-3f57-987e-8108-942570e54565</t>
  </si>
  <si>
    <t>ATTRACTI</t>
  </si>
  <si>
    <t>http://attracti.com/</t>
  </si>
  <si>
    <t>178cf081-da7f-2322-6703-d5277ab2ed37</t>
  </si>
  <si>
    <t>Attraction World</t>
  </si>
  <si>
    <t>http://www.attractionworld.com</t>
  </si>
  <si>
    <t>b77939d5-07c0-3078-881a-562a6b12394e</t>
  </si>
  <si>
    <t>Attractionfirst.com</t>
  </si>
  <si>
    <t>https://www.attractionfirst.com</t>
  </si>
  <si>
    <t>6183b634-e588-716b-278b-fad37df827d5</t>
  </si>
  <si>
    <t>Attractions International</t>
  </si>
  <si>
    <t>http://attractions-international.com</t>
  </si>
  <si>
    <t>a99300f7-103c-4e7e-a93a-3274307c9976</t>
  </si>
  <si>
    <t>Attractive Media</t>
  </si>
  <si>
    <t>http://www.attractive-media.fr/</t>
  </si>
  <si>
    <t>9d388a89-0aa0-f9c5-3e15-d3034525b77b</t>
  </si>
  <si>
    <t>Attractive World</t>
  </si>
  <si>
    <t>http://www.attractiveworld.net/</t>
  </si>
  <si>
    <t>ab1fbc13-5bf2-19ef-84f2-2a04a64f00e9</t>
  </si>
  <si>
    <t>Attractivo Design</t>
  </si>
  <si>
    <t>http://www.attractivo.com.au</t>
  </si>
  <si>
    <t>a5235c20-f342-1482-9c5e-8ab006d400be</t>
  </si>
  <si>
    <t>Attractor Investment Management</t>
  </si>
  <si>
    <t>http://www.attractor.com</t>
  </si>
  <si>
    <t>a9e39495-ea44-3447-f880-ad77341b82cc</t>
  </si>
  <si>
    <t>attracTV</t>
  </si>
  <si>
    <t>http://www.attractv.com</t>
  </si>
  <si>
    <t>26b49c50-8e7f-65bb-d5b8-9a789c338daf</t>
  </si>
  <si>
    <t>Attrahent Technologies</t>
  </si>
  <si>
    <t>http://www.attrahenttechnologies.com</t>
  </si>
  <si>
    <t>599b53d1-1e84-23d4-9616-d799779f7812</t>
  </si>
  <si>
    <t>Attrakt</t>
  </si>
  <si>
    <t>http://www.attrakt.com</t>
  </si>
  <si>
    <t>f286c2b8-2dae-f268-5e3a-7f6220855d5f</t>
  </si>
  <si>
    <t>Attraktion! GmbH</t>
  </si>
  <si>
    <t>http://www.attraktion.com</t>
  </si>
  <si>
    <t>3c9c5969-b82e-267d-5a65-b2e5a0232bda</t>
  </si>
  <si>
    <t>ATTRAQT</t>
  </si>
  <si>
    <t>http://attraqt.com</t>
  </si>
  <si>
    <t>8e9127f9-f7b7-f412-e184-6095b0953bdc</t>
  </si>
  <si>
    <t>Attrecto Innovations Corp</t>
  </si>
  <si>
    <t>http://www.attrecto.com</t>
  </si>
  <si>
    <t>a600f95f-7530-e1a6-9ef3-0219a720666b</t>
  </si>
  <si>
    <t>Attribo</t>
  </si>
  <si>
    <t>http://www.attribo.com</t>
  </si>
  <si>
    <t>b13424e8-dc3e-d17e-23bb-7db8ea831f07</t>
  </si>
  <si>
    <t>AttributeApp</t>
  </si>
  <si>
    <t>http://www.attributeapp.com/</t>
  </si>
  <si>
    <t>af012cca-5d65-a741-c657-6f0608e5942c</t>
  </si>
  <si>
    <t>Attribution</t>
  </si>
  <si>
    <t>https://attributionapp.com</t>
  </si>
  <si>
    <t>bee684d4-a1f6-9db3-e21e-349248e221f0</t>
  </si>
  <si>
    <t>Attributor</t>
  </si>
  <si>
    <t>http://www.attributor.com</t>
  </si>
  <si>
    <t>c588c33c-ae81-f212-aec2-b34bedb7e7c1</t>
  </si>
  <si>
    <t>AttriBuy</t>
  </si>
  <si>
    <t>http://www.attribuy.com</t>
  </si>
  <si>
    <t>8e7cfbbe-e5b5-5023-2640-ee17d7286853</t>
  </si>
  <si>
    <t>Attune</t>
  </si>
  <si>
    <t>http://www.attune.co</t>
  </si>
  <si>
    <t>a5b4da0d-fada-9204-a5dc-b820b78f1420</t>
  </si>
  <si>
    <t>https://www.attuneinsurance.com</t>
  </si>
  <si>
    <t>95d968c1-5cdf-8cbd-892c-8eea45f9957c</t>
  </si>
  <si>
    <t>Attune Communications</t>
  </si>
  <si>
    <t>http://attunecommunications.com/</t>
  </si>
  <si>
    <t>bd626cbb-863c-81a6-85ab-087009d20a68</t>
  </si>
  <si>
    <t>attune Consulting</t>
  </si>
  <si>
    <t>http://www.attuneconsulting.com</t>
  </si>
  <si>
    <t>d625185e-a39d-facd-808a-90b70b49c8f3</t>
  </si>
  <si>
    <t>Attune Foods</t>
  </si>
  <si>
    <t>http://www.attunefoods.com</t>
  </si>
  <si>
    <t>cfed9636-516d-1aff-4ff5-568d4c19b8b9</t>
  </si>
  <si>
    <t>Attune RTD</t>
  </si>
  <si>
    <t>http://attunertd.com</t>
  </si>
  <si>
    <t>c0581947-93d7-d0f8-ce14-44135f7703cf</t>
  </si>
  <si>
    <t>Attune Systems</t>
  </si>
  <si>
    <t>https://www.attunesystems.com</t>
  </si>
  <si>
    <t>dd194766-1fef-0209-689f-2e29767d51ac</t>
  </si>
  <si>
    <t>Attune Technologies</t>
  </si>
  <si>
    <t>http://attunelive.com</t>
  </si>
  <si>
    <t>1e7f3ceb-90a2-a49b-f106-6e42f6aaee6e</t>
  </si>
  <si>
    <t>Attune University</t>
  </si>
  <si>
    <t>http://www.attuneuniversity.com</t>
  </si>
  <si>
    <t>cff47ad6-b881-f9a4-e4f1-42373c0be7ea</t>
  </si>
  <si>
    <t>Attune World Wide</t>
  </si>
  <si>
    <t>http://www.attuneww.com/</t>
  </si>
  <si>
    <t>f4d64d0c-9210-4af7-8479-554c4d4a1cb8</t>
  </si>
  <si>
    <t>Attunity</t>
  </si>
  <si>
    <t>http://www.attunity.com</t>
  </si>
  <si>
    <t>ab4f947d-65e3-d68a-c38f-498dbc8c7272</t>
  </si>
  <si>
    <t>Atturos</t>
  </si>
  <si>
    <t>http://atturos.com/</t>
  </si>
  <si>
    <t>ea9a41ee-da25-00fc-3df1-14782f712e52</t>
  </si>
  <si>
    <t>ATTUS Technologies</t>
  </si>
  <si>
    <t>http://www.attustech.com</t>
  </si>
  <si>
    <t>f0fe3017-6d82-6df1-8060-59d1b091bc94</t>
  </si>
  <si>
    <t>ATU Communications</t>
  </si>
  <si>
    <t>08c4fa5b-0312-ea9c-2b1c-19d53cf11469</t>
  </si>
  <si>
    <t>Atualise Digital Services</t>
  </si>
  <si>
    <t>http://atuali.se/</t>
  </si>
  <si>
    <t>dbc289bc-272c-afc1-7ca2-be63aa1b69bb</t>
  </si>
  <si>
    <t>Atulsia</t>
  </si>
  <si>
    <t>http://www.atulsia.com</t>
  </si>
  <si>
    <t>15f94183-98db-c523-0fd4-b8bac9ed1683</t>
  </si>
  <si>
    <t>Atumate</t>
  </si>
  <si>
    <t>http://www.atumate.com</t>
  </si>
  <si>
    <t>1b0780eb-b380-8c2e-8be4-783ce7854a1a</t>
  </si>
  <si>
    <t>ATUNN</t>
  </si>
  <si>
    <t>http://www.atunn.com</t>
  </si>
  <si>
    <t>e26eb3ca-0908-0b3f-14bd-6e373cc31d14</t>
  </si>
  <si>
    <t>AturDuit</t>
  </si>
  <si>
    <t>https://www.aturduit.com</t>
  </si>
  <si>
    <t>5dadaef1-b886-f680-47ca-cc9bb37e22db</t>
  </si>
  <si>
    <t>Aturma Systems</t>
  </si>
  <si>
    <t>http://www.aturmasys.com/</t>
  </si>
  <si>
    <t>7a264304-b260-d595-541d-f179bd16ddf9</t>
  </si>
  <si>
    <t>aTurnos</t>
  </si>
  <si>
    <t>http://www.aturnos.com</t>
  </si>
  <si>
    <t>51143210-f5d2-e2e7-b554-4bbdd83a21a7</t>
  </si>
  <si>
    <t>ATutor</t>
  </si>
  <si>
    <t>http://atutor.ca</t>
  </si>
  <si>
    <t>d500724e-ffbb-6ebc-e2c2-863a87b1c2d7</t>
  </si>
  <si>
    <t>ATV Bikes</t>
  </si>
  <si>
    <t>http://www.atvbikes.in/</t>
  </si>
  <si>
    <t>2725ad71-0a23-f690-93db-78b7a787ff7d</t>
  </si>
  <si>
    <t>ATVÌ¢åÛåªs technology</t>
  </si>
  <si>
    <t>http://www.atv-tech.de</t>
  </si>
  <si>
    <t>24e08d09-3435-0584-5f56-c268b21e3938</t>
  </si>
  <si>
    <t>atVenu</t>
  </si>
  <si>
    <t>http://atvenu.com</t>
  </si>
  <si>
    <t>34fe7ade-cbd4-3397-d70f-aa03686b5400</t>
  </si>
  <si>
    <t>ATVIO Biotechnology</t>
  </si>
  <si>
    <t>http://www.at-vio.com</t>
  </si>
  <si>
    <t>13ee2b28-046f-6c6f-763e-df63490d321f</t>
  </si>
  <si>
    <t>atvshippingnow.com</t>
  </si>
  <si>
    <t>http://www.atvshippingnow.com/</t>
  </si>
  <si>
    <t>6a5fd6a6-f092-1921-1c8b-380b2c54d369</t>
  </si>
  <si>
    <t>ATW Information Technology Systems</t>
  </si>
  <si>
    <t>http://www.atwuk.com</t>
  </si>
  <si>
    <t>972cd10d-795f-a956-ffa8-b1dc5cdc7d5e</t>
  </si>
  <si>
    <t>ATW Investments</t>
  </si>
  <si>
    <t>http://atw-investments.com/#</t>
  </si>
  <si>
    <t>eab04e4d-2de0-405e-9d39-9974cf62163c</t>
  </si>
  <si>
    <t>ATW Partners</t>
  </si>
  <si>
    <t>https://www.atwpartners.com</t>
  </si>
  <si>
    <t>78bccd50-6a6d-36ac-e961-6b3bb417f0f1</t>
  </si>
  <si>
    <t>Atwell &amp; Co</t>
  </si>
  <si>
    <t>http://www.atwellandco.com.au</t>
  </si>
  <si>
    <t>c2914a5a-2eff-e752-4159-f4c462d02e61</t>
  </si>
  <si>
    <t>Atwell Aerospace</t>
  </si>
  <si>
    <t>https://www.atwellaerospace.com</t>
  </si>
  <si>
    <t>1b9f0fd7-51f7-ae09-1708-8ce1190c1643</t>
  </si>
  <si>
    <t>Atwell Care Management</t>
  </si>
  <si>
    <t>http://atwell-group.com</t>
  </si>
  <si>
    <t>f76ab678-62f1-da57-46ca-a17bfd190291</t>
  </si>
  <si>
    <t>Atwendo</t>
  </si>
  <si>
    <t>http://www.atwendo.com</t>
  </si>
  <si>
    <t>197bfec5-0c68-e864-d6cb-226465825f73</t>
  </si>
  <si>
    <t>Atwest Rent A Car</t>
  </si>
  <si>
    <t>https://www.atwestcarrental.com</t>
  </si>
  <si>
    <t>6c9007e2-1b34-cc44-7bb6-87f48fed974a</t>
  </si>
  <si>
    <t>Atwood &amp; McVay</t>
  </si>
  <si>
    <t>http://atwoodmcvay.com/</t>
  </si>
  <si>
    <t>e621945e-1e03-95b0-f8c1-5bb412bc5960</t>
  </si>
  <si>
    <t>Atwood Oceanics</t>
  </si>
  <si>
    <t>http://www.atwd.com/</t>
  </si>
  <si>
    <t>d638d048-02ba-b64a-42c8-91502531f4f9</t>
  </si>
  <si>
    <t>http://www.atwd.com</t>
  </si>
  <si>
    <t>88e12d29-0c6e-d630-f312-6288f6b823d2</t>
  </si>
  <si>
    <t>AtWork Group</t>
  </si>
  <si>
    <t>http://www.atwork.com/</t>
  </si>
  <si>
    <t>0c46c702-c64a-2512-78fd-95c1d2ba0497</t>
  </si>
  <si>
    <t>ATX Communications</t>
  </si>
  <si>
    <t>http://www.atx.com/</t>
  </si>
  <si>
    <t>dddb247d-db5b-2487-06ae-8cc9f3b9fb22</t>
  </si>
  <si>
    <t>ATX Hackerspace</t>
  </si>
  <si>
    <t>http://www.atxhs.org/</t>
  </si>
  <si>
    <t>9b01051a-e6be-06fa-6e8f-fefea90c41ce</t>
  </si>
  <si>
    <t>ATX Mafia</t>
  </si>
  <si>
    <t>http://atxmafia.com</t>
  </si>
  <si>
    <t>6d5249ae-0352-2c46-45ac-d481ee3afa9a</t>
  </si>
  <si>
    <t>ATX Networks</t>
  </si>
  <si>
    <t>http://www.atxnetworks.com</t>
  </si>
  <si>
    <t>c0426667-e79d-3d3c-adf2-254fa39d46e2</t>
  </si>
  <si>
    <t>ATX Orthopedics</t>
  </si>
  <si>
    <t>http://www.atxortho.com</t>
  </si>
  <si>
    <t>96ef53c7-7cde-1aae-8a24-d6e4a21de6d0</t>
  </si>
  <si>
    <t>ATX Remodeling Pros</t>
  </si>
  <si>
    <t>http://austin.texasremodelingpros.com/</t>
  </si>
  <si>
    <t>03c70fcf-af3e-9bb1-9803-fa11fe341490</t>
  </si>
  <si>
    <t>ATX Seed Ventures</t>
  </si>
  <si>
    <t>http://atxseedventures.com/</t>
  </si>
  <si>
    <t>a15b4bbe-7bd2-a467-3113-5715a80283fa</t>
  </si>
  <si>
    <t>ATX Tech Incubator</t>
  </si>
  <si>
    <t>http://ati.utexas.edu/</t>
  </si>
  <si>
    <t>86461e1d-101b-0af7-631a-dad769eba013</t>
  </si>
  <si>
    <t>Atyati technologies</t>
  </si>
  <si>
    <t>http://www.atyati.com/</t>
  </si>
  <si>
    <t>cfdc620a-1556-870a-7aea-0d043b6ac51f</t>
  </si>
  <si>
    <t>Atydeco Technical-Floor</t>
  </si>
  <si>
    <t>http://technicalfloor.com/</t>
  </si>
  <si>
    <t>d7528eb2-12e1-878d-2d1e-52cd1e76733b</t>
  </si>
  <si>
    <t>ATyges</t>
  </si>
  <si>
    <t>http://www.atyges.es</t>
  </si>
  <si>
    <t>685b8bdd-0e31-b4de-ce43-5b1f822ddfa7</t>
  </si>
  <si>
    <t>AtYourBusiness.com</t>
  </si>
  <si>
    <t>http://atyourbusiness.com</t>
  </si>
  <si>
    <t>2c6331c5-2f7d-149e-ffe7-3633f3e67e74</t>
  </si>
  <si>
    <t>AType Studios Inc</t>
  </si>
  <si>
    <t>http://www.atypestudios.com</t>
  </si>
  <si>
    <t>c3b9ee05-f8a8-f782-7457-94d46d162b97</t>
  </si>
  <si>
    <t>Atypical Sounds</t>
  </si>
  <si>
    <t>http://atypicalbeastsagency.com/</t>
  </si>
  <si>
    <t>cecaf906-ddff-9d19-5ad2-b967dd21ea76</t>
  </si>
  <si>
    <t>Atypik Clothing</t>
  </si>
  <si>
    <t>http://www.atypikclothing.com</t>
  </si>
  <si>
    <t>6539ea32-4251-69d3-dd64-b512a02fc890</t>
  </si>
  <si>
    <t>Atypon</t>
  </si>
  <si>
    <t>http://www.atypon.com</t>
  </si>
  <si>
    <t>10aa5886-be22-8943-0901-fe07ae067367</t>
  </si>
  <si>
    <t>aTyr Pharma</t>
  </si>
  <si>
    <t>http://www.atyrpharma.com</t>
  </si>
  <si>
    <t>14e4604c-7fd9-f4ac-94c6-30e72fc56e92</t>
  </si>
  <si>
    <t>Atyrau24.kz</t>
  </si>
  <si>
    <t>http://atyrau24.kz</t>
  </si>
  <si>
    <t>fd2c21a0-fef8-42b3-4cc0-d4b9e9c53071</t>
  </si>
  <si>
    <t>Atzip</t>
  </si>
  <si>
    <t>http://www.atyq.info</t>
  </si>
  <si>
    <t>32e28d35-b1bf-a7b5-1215-353789fdecba</t>
  </si>
  <si>
    <t>Atzuche</t>
  </si>
  <si>
    <t>http://www.atzuche.com/</t>
  </si>
  <si>
    <t>679e5f69-8a56-1f47-4940-692ee6509a79</t>
  </si>
  <si>
    <t>Au Bijou Uhren &amp; Schmuck GmbH</t>
  </si>
  <si>
    <t>http://www.aubijoubasel.ch</t>
  </si>
  <si>
    <t>8e8fd13d-1690-04de-cb17-165d266417a6</t>
  </si>
  <si>
    <t>Au Bon Pain</t>
  </si>
  <si>
    <t>http://aubonpain.com/</t>
  </si>
  <si>
    <t>a5c22c3d-4918-a9f2-960c-3371cadb4673</t>
  </si>
  <si>
    <t>Au Carrefour</t>
  </si>
  <si>
    <t>http://www.aucarrefour.ca/</t>
  </si>
  <si>
    <t>16b9eb8f-c868-586d-d005-793943ad530e</t>
  </si>
  <si>
    <t>AU Optronics</t>
  </si>
  <si>
    <t>http://www.auo.com</t>
  </si>
  <si>
    <t>34db12f1-4f15-e2f8-f496-d30d665a96e6</t>
  </si>
  <si>
    <t>Au PÌ¢åÛåªtit Monde</t>
  </si>
  <si>
    <t>http://www.auptitmonde.com</t>
  </si>
  <si>
    <t>654471a8-77d0-0c7d-9c48-991e869c83be</t>
  </si>
  <si>
    <t>Au Pair Link</t>
  </si>
  <si>
    <t>http://www.aupairlink.co.nz</t>
  </si>
  <si>
    <t>e92012cf-962d-d1b2-10b1-6b6dc06d9fb9</t>
  </si>
  <si>
    <t>AU Small Finance Bank</t>
  </si>
  <si>
    <t>https://www.aubank.in/</t>
  </si>
  <si>
    <t>6cde2cf9-1bbe-534a-998d-28f283825503</t>
  </si>
  <si>
    <t>AU Software Technologies Private Limited</t>
  </si>
  <si>
    <t>http://www.ausofttech.com</t>
  </si>
  <si>
    <t>6add9c2f-e301-7eef-89d8-4cbbba470e42</t>
  </si>
  <si>
    <t>Au Solutions</t>
  </si>
  <si>
    <t>http://www.au-solutions.com</t>
  </si>
  <si>
    <t>83207e70-a2cc-16df-64e2-80072f0ad6d6</t>
  </si>
  <si>
    <t>Au Troisieme</t>
  </si>
  <si>
    <t>http://autroisieme.com</t>
  </si>
  <si>
    <t>533fefee-3fb7-79b0-8bbc-310d9e65902c</t>
  </si>
  <si>
    <t>Au-writings.com</t>
  </si>
  <si>
    <t>http://au-writings.com/</t>
  </si>
  <si>
    <t>20f3c906-e904-1fd6-96d8-8e0811f0a603</t>
  </si>
  <si>
    <t>AU.TO Inc.</t>
  </si>
  <si>
    <t>http://au.to</t>
  </si>
  <si>
    <t>be52bf4d-e75b-fc05-f40c-e97ed34b522c</t>
  </si>
  <si>
    <t>AU10TIX</t>
  </si>
  <si>
    <t>http://www.au10tix.com</t>
  </si>
  <si>
    <t>fd85b55a-14ec-5663-dc9b-878fd70bfcc9</t>
  </si>
  <si>
    <t>Au24</t>
  </si>
  <si>
    <t>http://www.au24.net</t>
  </si>
  <si>
    <t>b4b3832f-09f3-0051-8ae0-5a0bc308eaa4</t>
  </si>
  <si>
    <t>AUA Private Equity Partners</t>
  </si>
  <si>
    <t>http://www.auaequity.com</t>
  </si>
  <si>
    <t>cb447a3e-2e12-1e96-6e04-55b4024d9dff</t>
  </si>
  <si>
    <t>Auatralia Laptop Fans Shop</t>
  </si>
  <si>
    <t>http://www.australialaptopfan.com/</t>
  </si>
  <si>
    <t>a1597199-4a04-3e1c-0e88-71b1c2932025</t>
  </si>
  <si>
    <t>AUB2B</t>
  </si>
  <si>
    <t>http://www.aub2b.com</t>
  </si>
  <si>
    <t>8844745e-bf96-77f3-64f0-2d4e20629dd0</t>
  </si>
  <si>
    <t>Aubay</t>
  </si>
  <si>
    <t>http://www.aubay.com/</t>
  </si>
  <si>
    <t>f7dddb10-8dc5-494b-a45f-499caddfdcbb</t>
  </si>
  <si>
    <t>Aube Music</t>
  </si>
  <si>
    <t>http://www.aubemusic.com/</t>
  </si>
  <si>
    <t>bafadb52-cb8c-5495-a54d-4efd2577482a</t>
  </si>
  <si>
    <t>Aube Technologies</t>
  </si>
  <si>
    <t>http://www.aubetech.com/welcome.php</t>
  </si>
  <si>
    <t>22d2434c-7d6c-865c-fdfd-2e210f6ae70d</t>
  </si>
  <si>
    <t>AUBEMA Crushing Technology GmbH</t>
  </si>
  <si>
    <t>http://www.aubema.com/</t>
  </si>
  <si>
    <t>1d2b7a61-82bb-c3f2-ab54-3d9db02f807c</t>
  </si>
  <si>
    <t>Auberge NumÌÄå©rique</t>
  </si>
  <si>
    <t>http://www.aecom.org/</t>
  </si>
  <si>
    <t>39447d27-c143-faa3-c36d-c0ffad90254f</t>
  </si>
  <si>
    <t>Auberge Resorts</t>
  </si>
  <si>
    <t>https://aubergeresorts.com/</t>
  </si>
  <si>
    <t>8a1ab0d6-e344-fb8d-06a1-82d9ab914d15</t>
  </si>
  <si>
    <t>AUBO Robotics</t>
  </si>
  <si>
    <t>http://auborobotics.com/</t>
  </si>
  <si>
    <t>170735ad-01ea-8832-838f-2f4552c68501</t>
  </si>
  <si>
    <t>Aubot</t>
  </si>
  <si>
    <t>http://aubot.com</t>
  </si>
  <si>
    <t>e22aaa6d-47e6-c98f-6d84-d02108b4876d</t>
  </si>
  <si>
    <t>Aubrey Organics UK</t>
  </si>
  <si>
    <t>http://www.aubreyorganicsuk.co.uk/</t>
  </si>
  <si>
    <t>f452408d-127e-7f3c-91e2-4c4089e3aca7</t>
  </si>
  <si>
    <t>aubridaldresses.com</t>
  </si>
  <si>
    <t>http://www.aubridaldresses.com/</t>
  </si>
  <si>
    <t>09810eac-f8e4-3818-3b80-f090b0436feb</t>
  </si>
  <si>
    <t>Auburn Angel Network</t>
  </si>
  <si>
    <t>http://www.auburnangelnetwork.com</t>
  </si>
  <si>
    <t>04a648bb-0d81-fde6-3d9b-b12e51cc3930</t>
  </si>
  <si>
    <t>Auburn Career Center</t>
  </si>
  <si>
    <t>http://www.auburncc.org/</t>
  </si>
  <si>
    <t>bb07a51c-7177-ebbc-46fe-10ec4190bbb6</t>
  </si>
  <si>
    <t>Auburn Chamber of Commerce</t>
  </si>
  <si>
    <t>https://www.auburnchamber.com/</t>
  </si>
  <si>
    <t>4021e136-262b-ad31-400b-119a263c9fc8</t>
  </si>
  <si>
    <t>Auburn Refinishing</t>
  </si>
  <si>
    <t>http://auburnrefinishing.com</t>
  </si>
  <si>
    <t>3eecd7de-745f-8fc7-92e3-6925293eedf7</t>
  </si>
  <si>
    <t>Auburn University</t>
  </si>
  <si>
    <t>http://www.auburn.edu/</t>
  </si>
  <si>
    <t>4515b6d2-8429-3205-6099-cdd1b1924349</t>
  </si>
  <si>
    <t>Auburn University, Montgomery</t>
  </si>
  <si>
    <t>http://www.aum.edu/</t>
  </si>
  <si>
    <t>d2421da7-9da0-bd0f-0ce5-3e34ac6bf41d</t>
  </si>
  <si>
    <t>Aubyn</t>
  </si>
  <si>
    <t>http://www.aubyn.me</t>
  </si>
  <si>
    <t>7224a583-0f97-d7aa-5a1a-79521142f0db</t>
  </si>
  <si>
    <t>AUC Group</t>
  </si>
  <si>
    <t>http://www.aucgrouplp.com/</t>
  </si>
  <si>
    <t>25473d64-54d0-0212-2613-be99662f0634</t>
  </si>
  <si>
    <t>AUC Technologies</t>
  </si>
  <si>
    <t>http://www.auctechnologies.com</t>
  </si>
  <si>
    <t>07d72e79-bc42-5585-4f0b-0a3e34879021</t>
  </si>
  <si>
    <t>AUC Venture Lab</t>
  </si>
  <si>
    <t>http://schools.aucegypt.edu/business/aucvlab/pages/default.aspx</t>
  </si>
  <si>
    <t>ea393a1d-e529-6981-282f-1c0a0428d15d</t>
  </si>
  <si>
    <t>AUCA.com</t>
  </si>
  <si>
    <t>http://www.auca.com/</t>
  </si>
  <si>
    <t>4ecbf6c5-5682-e4fa-6119-f4345cc6c25f</t>
  </si>
  <si>
    <t>aucfan Co.,Ltd.</t>
  </si>
  <si>
    <t>http://aucfan.com</t>
  </si>
  <si>
    <t>6a06ad2b-10f6-1627-a839-e0375f566753</t>
  </si>
  <si>
    <t>Auchan</t>
  </si>
  <si>
    <t>http://www.auchan.fr/</t>
  </si>
  <si>
    <t>507b0c5e-f98f-70ce-455d-2aaaef4baa4e</t>
  </si>
  <si>
    <t>Auckland District Healthboard</t>
  </si>
  <si>
    <t>http://www.adhb.health.nz</t>
  </si>
  <si>
    <t>aeac178a-3a4a-7fb0-0d23-4925282215af</t>
  </si>
  <si>
    <t>Auckland Frameless Designer Glass</t>
  </si>
  <si>
    <t>http://www.aucklandframeless.co.nz</t>
  </si>
  <si>
    <t>1b52f86d-2b1d-36bb-d164-f3b61678da50</t>
  </si>
  <si>
    <t>Auckland Kindergarten Association</t>
  </si>
  <si>
    <t>https://www.aka.org.nz/</t>
  </si>
  <si>
    <t>b980a4ea-891c-65ed-ed8c-bb0e3ea69b4c</t>
  </si>
  <si>
    <t>Auckland New Zealand</t>
  </si>
  <si>
    <t>http://www.aucklandnz.com/int</t>
  </si>
  <si>
    <t>15e89e3b-54c3-a7df-e02a-a94832c21a89</t>
  </si>
  <si>
    <t>Auckland Rugby Football Union</t>
  </si>
  <si>
    <t>http://www.aucklandrugby.co.nz</t>
  </si>
  <si>
    <t>30cce717-2ab4-72ee-a453-82b89a6caa1f</t>
  </si>
  <si>
    <t>ce717b10-b0da-6274-e655-54d0317ded39</t>
  </si>
  <si>
    <t>Auckland University of Technology</t>
  </si>
  <si>
    <t>http://www.aut.ac.nz/</t>
  </si>
  <si>
    <t>cece3bef-efb0-5e46-a7f1-4f15df2e6edc</t>
  </si>
  <si>
    <t>Aucland</t>
  </si>
  <si>
    <t>http://www.aucland.com</t>
  </si>
  <si>
    <t>d1259ed2-d8e5-927a-3340-5e8952ec2921</t>
  </si>
  <si>
    <t>Auco</t>
  </si>
  <si>
    <t>https://www.aucocruises.com</t>
  </si>
  <si>
    <t>054a798b-e98a-fe6e-136f-f15eab9f94b3</t>
  </si>
  <si>
    <t>aucobo</t>
  </si>
  <si>
    <t>http://aucobo.webflow.io/</t>
  </si>
  <si>
    <t>ee5a00b3-e85a-9054-1064-eefbd461f8e7</t>
  </si>
  <si>
    <t>Auconet, Inc</t>
  </si>
  <si>
    <t>http://www.auconet.com</t>
  </si>
  <si>
    <t>a900910c-6f28-a856-3187-ef6a9bad2f88</t>
  </si>
  <si>
    <t>Auconomy</t>
  </si>
  <si>
    <t>http://www.auconomy.com/</t>
  </si>
  <si>
    <t>31f37fd2-42b6-4eba-e617-682c9a24dc68</t>
  </si>
  <si>
    <t>Aucor Oy</t>
  </si>
  <si>
    <t>http://www.aucor.fi</t>
  </si>
  <si>
    <t>73d88584-17e3-f1bf-2695-45963dde39bb</t>
  </si>
  <si>
    <t>Aucotec AG</t>
  </si>
  <si>
    <t>https://www.aucotec.com/landing/aucotec.php</t>
  </si>
  <si>
    <t>bb62c40c-6ae8-b4ea-0587-0932a21106b9</t>
  </si>
  <si>
    <t>Aucta Technologies</t>
  </si>
  <si>
    <t>http://www.auctatechnologies.com/</t>
  </si>
  <si>
    <t>efc7407c-3c6e-84b9-bb78-ea3eef8b2817</t>
  </si>
  <si>
    <t>Auctelia</t>
  </si>
  <si>
    <t>http://www.auctelia.com</t>
  </si>
  <si>
    <t>fbe987bd-d088-0245-e497-b9a6e7033bff</t>
  </si>
  <si>
    <t>Auctio</t>
  </si>
  <si>
    <t>http://auctioleads.com/</t>
  </si>
  <si>
    <t>3a2a69a2-d4ac-6bdd-7152-4d5f347b67a2</t>
  </si>
  <si>
    <t>Auction After Sale</t>
  </si>
  <si>
    <t>https://www.auctionaftersale.com</t>
  </si>
  <si>
    <t>2ddd3fec-20d8-82f5-d95e-d2454b4c5b9a</t>
  </si>
  <si>
    <t>Auction Broadcasting Company</t>
  </si>
  <si>
    <t>http://www.auctionbroadcasting.com</t>
  </si>
  <si>
    <t>8ce27c18-91fa-37f8-a8a6-53207cff0b08</t>
  </si>
  <si>
    <t>Auction Cause</t>
  </si>
  <si>
    <t>http://www.auctioncause.com/</t>
  </si>
  <si>
    <t>ba754e07-ad80-9fba-1057-d39357ca4d9f</t>
  </si>
  <si>
    <t>Auction Compass</t>
  </si>
  <si>
    <t>http://www.versteigerungskompass.de/</t>
  </si>
  <si>
    <t>c303351f-7b6e-83c3-ffa7-16aee8b36a3b</t>
  </si>
  <si>
    <t>Auction Edge</t>
  </si>
  <si>
    <t>http://auctionedge.com</t>
  </si>
  <si>
    <t>978cc741-4baa-ed44-d73f-5616f07b886a</t>
  </si>
  <si>
    <t>Auction Harmony</t>
  </si>
  <si>
    <t>http://www.auctionharmony.com</t>
  </si>
  <si>
    <t>3b3f1314-f9b4-7edd-3577-a4eb80c54667</t>
  </si>
  <si>
    <t>Auction Holdings Limited</t>
  </si>
  <si>
    <t>http://www.ahlmw.com</t>
  </si>
  <si>
    <t>6ec0bdb1-7b41-ff97-c7c2-96cc64566995</t>
  </si>
  <si>
    <t>Auction House Portal</t>
  </si>
  <si>
    <t>http://auctionhouseportal.com</t>
  </si>
  <si>
    <t>f7ed0bc5-96d2-beff-aa83-d60de45869b9</t>
  </si>
  <si>
    <t>Auction Inspector</t>
  </si>
  <si>
    <t>http://www.auctioninspector.com</t>
  </si>
  <si>
    <t>cef4be60-e297-6bce-df52-c8265c4fc404</t>
  </si>
  <si>
    <t>Auction Junkie</t>
  </si>
  <si>
    <t>http://www.auctionjunkie.net</t>
  </si>
  <si>
    <t>8a4ee97d-ed40-e33c-2408-4a40b0c4683b</t>
  </si>
  <si>
    <t>Auction Masters</t>
  </si>
  <si>
    <t>http://www.auctionmasters.com</t>
  </si>
  <si>
    <t>eaf1fd9e-4a67-994f-95d2-1ca3e3775bd8</t>
  </si>
  <si>
    <t>Auction Mobility</t>
  </si>
  <si>
    <t>http://www.auctionmobility.com</t>
  </si>
  <si>
    <t>46f0e080-c0ad-29d1-727f-41f70bea2bbe</t>
  </si>
  <si>
    <t>Auction Napa Valley</t>
  </si>
  <si>
    <t>http://auctionnapavalley.org</t>
  </si>
  <si>
    <t>931c56c7-2f9b-39f0-0e98-0d02440bf42c</t>
  </si>
  <si>
    <t>Auction.com (a Ten-X Company)</t>
  </si>
  <si>
    <t>http://www.auction.com</t>
  </si>
  <si>
    <t>4583f3d6-574d-3ed2-adb5-26359ac72439</t>
  </si>
  <si>
    <t>Auction101 Inc.</t>
  </si>
  <si>
    <t>http://www.auction101.com</t>
  </si>
  <si>
    <t>9a494806-e8eb-f854-0155-f5c282874ba5</t>
  </si>
  <si>
    <t>Auction123 Inc</t>
  </si>
  <si>
    <t>http://auction123.com/</t>
  </si>
  <si>
    <t>4ed2bef1-fe90-10c4-4786-69cce6af46a4</t>
  </si>
  <si>
    <t>auction4free</t>
  </si>
  <si>
    <t>http://www.auction4free.com</t>
  </si>
  <si>
    <t>3fccd733-4404-eac5-de00-29faebb8f6d8</t>
  </si>
  <si>
    <t>AuctionAds</t>
  </si>
  <si>
    <t>http://www.auctionads.com</t>
  </si>
  <si>
    <t>b9392101-46cb-eb56-eede-5c158beb435f</t>
  </si>
  <si>
    <t>Auctionalysis (TM)</t>
  </si>
  <si>
    <t>http://www.auctionalysis.co</t>
  </si>
  <si>
    <t>2d6bcc08-8136-9f89-9927-ebc3f1cf8ea9</t>
  </si>
  <si>
    <t>Auctionata | Paddle8 (Auctionata AG)</t>
  </si>
  <si>
    <t>https://auctionata.com</t>
  </si>
  <si>
    <t>3a6c29af-c165-4b1d-715f-1a58c6b9e4a8</t>
  </si>
  <si>
    <t>Auctionbidmart</t>
  </si>
  <si>
    <t>http://www.auctionbidmart.com</t>
  </si>
  <si>
    <t>052a1ca9-ef7a-c640-a1ff-a6b520611ad0</t>
  </si>
  <si>
    <t>AuctionDesk</t>
  </si>
  <si>
    <t>http://auctiondesk.com/</t>
  </si>
  <si>
    <t>6b408d48-5fac-ea9f-a3ed-08e072cbe1f2</t>
  </si>
  <si>
    <t>AuctionDrop</t>
  </si>
  <si>
    <t>http://www.auctiondrop.com</t>
  </si>
  <si>
    <t>9a4b55e9-f0e5-f936-b3ce-469dc01ba08d</t>
  </si>
  <si>
    <t>AuctioNet.com</t>
  </si>
  <si>
    <t>http://www.auctionet.com</t>
  </si>
  <si>
    <t>25b6c12f-560a-5b79-628c-eacaa87b09e3</t>
  </si>
  <si>
    <t>Auctionfares</t>
  </si>
  <si>
    <t>http://www.auctionfares.com</t>
  </si>
  <si>
    <t>5c474d19-e8b4-e965-ced4-abd1e9761fd7</t>
  </si>
  <si>
    <t>AuctionFlair</t>
  </si>
  <si>
    <t>http://www.auctionflair.com/</t>
  </si>
  <si>
    <t>a6122772-e4c6-6701-2fe6-c1c57dd697a0</t>
  </si>
  <si>
    <t>Auctioning4u</t>
  </si>
  <si>
    <t>http://www.auctioning4u.co.uk/about-us.php</t>
  </si>
  <si>
    <t>aee46a46-fdf7-55eb-a17c-92b619a48e19</t>
  </si>
  <si>
    <t>auctionlabor</t>
  </si>
  <si>
    <t>http://www.auctionlabor.com</t>
  </si>
  <si>
    <t>88ef4e6c-5d78-fd12-869f-b5384c1308c8</t>
  </si>
  <si>
    <t>AuctionMediaGroup</t>
  </si>
  <si>
    <t>http://www.auctionmediagroup.com/</t>
  </si>
  <si>
    <t>033b8103-7202-7ab5-a694-6a067e26eab8</t>
  </si>
  <si>
    <t>Auctionomics</t>
  </si>
  <si>
    <t>http://www.auctionomics.com</t>
  </si>
  <si>
    <t>267fe9ac-9c26-7d2e-7069-c0b94abdb537</t>
  </si>
  <si>
    <t>Auctionory</t>
  </si>
  <si>
    <t>http://www.auctionory.com</t>
  </si>
  <si>
    <t>eea2ff5c-e2cc-b32b-8e71-ff7e5e34b6e4</t>
  </si>
  <si>
    <t>AuctionPay</t>
  </si>
  <si>
    <t>http://www.auctionpay.com</t>
  </si>
  <si>
    <t>6987ae2d-359b-e4d9-ee3d-4f9eab8105a4</t>
  </si>
  <si>
    <t>auctionpoint</t>
  </si>
  <si>
    <t>http://www.auctionpoint.com</t>
  </si>
  <si>
    <t>cc672049-1b2f-0b24-ed19-5548fe27e5f1</t>
  </si>
  <si>
    <t>AuctionRover</t>
  </si>
  <si>
    <t>http://www.auctionrover.com/</t>
  </si>
  <si>
    <t>1c539da1-63ae-6c69-2166-e089c290afd6</t>
  </si>
  <si>
    <t>Auctions by Wallace</t>
  </si>
  <si>
    <t>http://auctionsbywallace.com/</t>
  </si>
  <si>
    <t>321a2d5a-e84b-9304-15e6-d19280eeb80b</t>
  </si>
  <si>
    <t>AuctionSoftware.com</t>
  </si>
  <si>
    <t>http://www.auctionsoftware.com/</t>
  </si>
  <si>
    <t>76bfbbad-0f39-7f07-d341-b56c8e2131ff</t>
  </si>
  <si>
    <t>AuctionTrac</t>
  </si>
  <si>
    <t>http://www.auctiontrac.com/</t>
  </si>
  <si>
    <t>56d3db4b-d426-3d2d-4512-7dd166977f9e</t>
  </si>
  <si>
    <t>auctionVcommerce, LLC</t>
  </si>
  <si>
    <t>https://www.auctionvcommerce.com</t>
  </si>
  <si>
    <t>5bdb411f-3580-0661-4ad4-3b18374d488f</t>
  </si>
  <si>
    <t>AuctionZip</t>
  </si>
  <si>
    <t>http://www.auctionzip.com</t>
  </si>
  <si>
    <t>b983ca95-d85a-24aa-1f23-8b0b3062c41b</t>
  </si>
  <si>
    <t>Auctiva</t>
  </si>
  <si>
    <t>http://www.auctiva.com</t>
  </si>
  <si>
    <t>39f1ccfb-cba5-8f4c-a75d-48fcbed57dd7</t>
  </si>
  <si>
    <t>Auctomatic</t>
  </si>
  <si>
    <t>http://auctomatic.com</t>
  </si>
  <si>
    <t>500eb6fe-2d1e-a6e4-fe3a-c92405cacb32</t>
  </si>
  <si>
    <t>Auctori</t>
  </si>
  <si>
    <t>http://www.auctori.com</t>
  </si>
  <si>
    <t>93b61ab8-38fa-e589-cfdd-e8fae178396b</t>
  </si>
  <si>
    <t>Auctrics</t>
  </si>
  <si>
    <t>http://www.auctrics.com/</t>
  </si>
  <si>
    <t>9c8a974b-f3db-9f55-7547-d2fca980f2a8</t>
  </si>
  <si>
    <t>AUCTUS Capital Partners</t>
  </si>
  <si>
    <t>http://www.auctus.com</t>
  </si>
  <si>
    <t>195272da-6bc5-f6cc-c95f-68dd6a53514a</t>
  </si>
  <si>
    <t>Auctus Fund Management, LLC</t>
  </si>
  <si>
    <t>http://www.auctusfundllc.com/</t>
  </si>
  <si>
    <t>be809bcd-942a-41f2-e1c0-83fb706198c1</t>
  </si>
  <si>
    <t>Auctus Group, Inc</t>
  </si>
  <si>
    <t>https://www.auctusgroupinc.com</t>
  </si>
  <si>
    <t>59738f91-14be-716e-ad75-0cc68d7dbf38</t>
  </si>
  <si>
    <t>Auctus Partners</t>
  </si>
  <si>
    <t>http://www.auctuspartners.com</t>
  </si>
  <si>
    <t>b0e52f7c-a5a6-d5d2-c42a-59ca4affef96</t>
  </si>
  <si>
    <t>Auctus Software Pvt. Ltd.</t>
  </si>
  <si>
    <t>http://www.auctus-software.com</t>
  </si>
  <si>
    <t>c79a5e71-8ee8-6ec7-6377-74a497012186</t>
  </si>
  <si>
    <t>Auctus Technology</t>
  </si>
  <si>
    <t>http://www.auctustechnology.com</t>
  </si>
  <si>
    <t>7642d645-7440-cbae-ae06-a57a4e091767</t>
  </si>
  <si>
    <t>Aucxis Corporation</t>
  </si>
  <si>
    <t>http://www.aucxis.com</t>
  </si>
  <si>
    <t>0253d5f6-d571-fb0d-adc4-8b21b007aa55</t>
  </si>
  <si>
    <t>AUDA</t>
  </si>
  <si>
    <t>http://auda.org.au/</t>
  </si>
  <si>
    <t>c351d390-44f6-d13b-81a3-e4894dce652f</t>
  </si>
  <si>
    <t>Auda International</t>
  </si>
  <si>
    <t>http://auda.com</t>
  </si>
  <si>
    <t>dda9b18c-a3bc-06e2-32c4-8684ff588459</t>
  </si>
  <si>
    <t>Audability</t>
  </si>
  <si>
    <t>http://audability.com</t>
  </si>
  <si>
    <t>01c59b4d-9dda-962d-f08d-593e6b31db7d</t>
  </si>
  <si>
    <t>Audacia</t>
  </si>
  <si>
    <t>http://www.audacia.fr</t>
  </si>
  <si>
    <t>83e4b22d-1006-39df-2f42-5b13f549ddab</t>
  </si>
  <si>
    <t>Audacia Capital</t>
  </si>
  <si>
    <t>http://www.audaciacapital.com/assets/index.html</t>
  </si>
  <si>
    <t>b90e0d07-f015-50bc-1e63-d8daec3ca66d</t>
  </si>
  <si>
    <t>Audacious</t>
  </si>
  <si>
    <t>http://audaciouschurch.com</t>
  </si>
  <si>
    <t>ac29c57f-4dbf-325f-4fc1-8744deac6019</t>
  </si>
  <si>
    <t>Audacious Design</t>
  </si>
  <si>
    <t>http://www.audaciousdesigns.com</t>
  </si>
  <si>
    <t>9a088db5-c337-fc5f-48e1-25118465580b</t>
  </si>
  <si>
    <t>Audacious Inquiry</t>
  </si>
  <si>
    <t>http://www.ainq.com</t>
  </si>
  <si>
    <t>73835bd5-2ea2-d245-51ba-3f33d32d8961</t>
  </si>
  <si>
    <t>Audacious Systems Design</t>
  </si>
  <si>
    <t>http://www.audaciouscorp.com/</t>
  </si>
  <si>
    <t>5642866d-e1ce-fe84-3059-eac819f18cd9</t>
  </si>
  <si>
    <t>Audacity</t>
  </si>
  <si>
    <t>http://audacity.com/</t>
  </si>
  <si>
    <t>5d2ca2ce-8794-32e9-649e-9594347a0ad2</t>
  </si>
  <si>
    <t>Audacity Innovative</t>
  </si>
  <si>
    <t>http://www.audacityinnovative.com</t>
  </si>
  <si>
    <t>52e93d33-7a3a-1219-1224-3878e2d92233</t>
  </si>
  <si>
    <t>Audacity IT Solution</t>
  </si>
  <si>
    <t>http://www.audacityit.com/</t>
  </si>
  <si>
    <t>c445085d-a96d-40f6-8236-211daa34f9ee</t>
  </si>
  <si>
    <t>Audacity Software Pte</t>
  </si>
  <si>
    <t>http://www.audacity-software.com</t>
  </si>
  <si>
    <t>76ce2713-dff6-4720-112f-fcbfc59dbf10</t>
  </si>
  <si>
    <t>Audacy</t>
  </si>
  <si>
    <t>http://www.audacy.fr</t>
  </si>
  <si>
    <t>99e3ada6-9676-dc3c-a3a8-591093c08372</t>
  </si>
  <si>
    <t>https://audacy.space/</t>
  </si>
  <si>
    <t>033abfe6-5661-a9ef-6966-ed87c725c7fe</t>
  </si>
  <si>
    <t>Audama Software</t>
  </si>
  <si>
    <t>http://audama.com</t>
  </si>
  <si>
    <t>797fbac5-9939-e492-2460-50eb24f6144a</t>
  </si>
  <si>
    <t>Audana</t>
  </si>
  <si>
    <t>http://audana.com</t>
  </si>
  <si>
    <t>84ffe73b-9f29-b4b4-2de3-134b3c0750a1</t>
  </si>
  <si>
    <t>Audanika</t>
  </si>
  <si>
    <t>http://www.audanika.com</t>
  </si>
  <si>
    <t>c70535e7-2ea5-aa64-fdf8-92d9ea8bdab5</t>
  </si>
  <si>
    <t>audasis</t>
  </si>
  <si>
    <t>http://www.audasis.com</t>
  </si>
  <si>
    <t>f037babf-cee4-c47f-7580-de31ce2efb46</t>
  </si>
  <si>
    <t>Audaster</t>
  </si>
  <si>
    <t>http://audaster.com</t>
  </si>
  <si>
    <t>de9bfc84-0566-12bd-fcfd-01dc2b2d0da1</t>
  </si>
  <si>
    <t>Audatex</t>
  </si>
  <si>
    <t>http://www.audatex.us</t>
  </si>
  <si>
    <t>a6e0ee59-dc39-2cc6-94c4-55271e327360</t>
  </si>
  <si>
    <t>Audax Group</t>
  </si>
  <si>
    <t>http://www.audaxgroup.com</t>
  </si>
  <si>
    <t>79891ba4-ba2a-cd8c-03f0-71cb90a46259</t>
  </si>
  <si>
    <t>Audax Health Solutions</t>
  </si>
  <si>
    <t>http://www.audaxhealth.com</t>
  </si>
  <si>
    <t>160ef700-4894-8581-7c85-97624f6455b5</t>
  </si>
  <si>
    <t>Audax Medical</t>
  </si>
  <si>
    <t>http://audaxmed.com</t>
  </si>
  <si>
    <t>22d4734e-3d51-3d6f-164d-bf1d27c2719b</t>
  </si>
  <si>
    <t>Audax Mezzanine</t>
  </si>
  <si>
    <t>https://www.audaxmezzanine.com/</t>
  </si>
  <si>
    <t>399b3681-253b-f3a8-8199-dd5f99d67179</t>
  </si>
  <si>
    <t>Auddly</t>
  </si>
  <si>
    <t>https://www.auddly.com/</t>
  </si>
  <si>
    <t>e7f572ad-c120-c09b-022b-2913c0021beb</t>
  </si>
  <si>
    <t>Audeliver</t>
  </si>
  <si>
    <t>http://audeliver.com/</t>
  </si>
  <si>
    <t>d08322e6-0b06-334d-fc2f-23b21658cb42</t>
  </si>
  <si>
    <t>Audemars Piguet</t>
  </si>
  <si>
    <t>https://www.audemarspiguet.com/en/</t>
  </si>
  <si>
    <t>55933aef-c228-4ed4-7da2-bcc1f36e7b77</t>
  </si>
  <si>
    <t>Audemars Piguet Watch</t>
  </si>
  <si>
    <t>http://www.sell-audemarspiguet.co.uk</t>
  </si>
  <si>
    <t>0f47e13d-9cd4-a29c-8b63-c72257ed3de5</t>
  </si>
  <si>
    <t>Audemat</t>
  </si>
  <si>
    <t>http://www.audemat.com</t>
  </si>
  <si>
    <t>80074e64-a36a-ac15-4725-3d4f616132be</t>
  </si>
  <si>
    <t>Auden</t>
  </si>
  <si>
    <t>http://auden.com/</t>
  </si>
  <si>
    <t>de46c929-6ea7-d78b-74c2-387ed97a3a61</t>
  </si>
  <si>
    <t>252e6c81-dfe4-7dfa-7a41-6280d7dcd4b5</t>
  </si>
  <si>
    <t>Auden McKenzie</t>
  </si>
  <si>
    <t>http://audenmckenzie.com</t>
  </si>
  <si>
    <t>477dd011-1e15-448a-7ccd-996fa4d37e2a</t>
  </si>
  <si>
    <t>Audenberg Life Insurance Brokers</t>
  </si>
  <si>
    <t>http://www.audenberg.co.za/</t>
  </si>
  <si>
    <t>4c22761f-0468-1121-88bb-20959fee029b</t>
  </si>
  <si>
    <t>Audencia</t>
  </si>
  <si>
    <t>http://www.audencia.com/</t>
  </si>
  <si>
    <t>b1802dc0-8b20-2633-0a5e-8ffb126ae852</t>
  </si>
  <si>
    <t>Audenki</t>
  </si>
  <si>
    <t>http://www.audenki.co</t>
  </si>
  <si>
    <t>42dabcbe-600b-9aec-4c4f-6b2bacf5ded2</t>
  </si>
  <si>
    <t>Audens :: Abogados de Nuevas TecnologÌÄå_as</t>
  </si>
  <si>
    <t>http://www.audens.es</t>
  </si>
  <si>
    <t>09b14a63-6fa0-f547-4444-a6b834b67a39</t>
  </si>
  <si>
    <t>Audentes Therapeutics</t>
  </si>
  <si>
    <t>http://audentestx.com</t>
  </si>
  <si>
    <t>cbcb5719-ebd9-5b88-236f-69177283af13</t>
  </si>
  <si>
    <t>Audentio</t>
  </si>
  <si>
    <t>https://audent.io</t>
  </si>
  <si>
    <t>473af9d9-d511-19d1-71fc-52424d8d89ec</t>
  </si>
  <si>
    <t>Audesi</t>
  </si>
  <si>
    <t>http://www.audesi.net</t>
  </si>
  <si>
    <t>cbe586c0-a736-ff71-3cc5-3b6ada04e431</t>
  </si>
  <si>
    <t>AudeSi Technologies</t>
  </si>
  <si>
    <t>http://www.audesi.com</t>
  </si>
  <si>
    <t>71b2d541-1570-f038-6043-8033e789bc93</t>
  </si>
  <si>
    <t>Audet's Blue Spruce Farm</t>
  </si>
  <si>
    <t>http://www.bluesprucefarmvt.com/</t>
  </si>
  <si>
    <t>fa5f5af9-6a50-f1ab-b8db-f4fef0bb9f3a</t>
  </si>
  <si>
    <t>Audetemi</t>
  </si>
  <si>
    <t>https://www.audetemi.com</t>
  </si>
  <si>
    <t>def97c3d-319a-a735-546d-b299de5ed336</t>
  </si>
  <si>
    <t>Audeze</t>
  </si>
  <si>
    <t>https://www.audeze.com/</t>
  </si>
  <si>
    <t>81a1ceaa-081f-fe4f-fbb4-ca4cbc8293a8</t>
  </si>
  <si>
    <t>Audi</t>
  </si>
  <si>
    <t>http://audiusa.com</t>
  </si>
  <si>
    <t>cd83a724-0a0a-da6e-f066-7dbaf992a19d</t>
  </si>
  <si>
    <t>Audi AG</t>
  </si>
  <si>
    <t>http://www.audi.com</t>
  </si>
  <si>
    <t>8d0336f5-9e3d-c997-de1c-02f515ed84e8</t>
  </si>
  <si>
    <t>Audi Auto Lease</t>
  </si>
  <si>
    <t>http://audiautolease.com</t>
  </si>
  <si>
    <t>b34390b5-15b0-8f12-de4a-a2c70c0d46dd</t>
  </si>
  <si>
    <t>Audi Cars in Langley</t>
  </si>
  <si>
    <t>http://www.audilangley.com/</t>
  </si>
  <si>
    <t>a6a3ead3-e8fd-718e-dc68-c95237796f19</t>
  </si>
  <si>
    <t>Audi Delhi South</t>
  </si>
  <si>
    <t>http://www.audidelhisouth.com/</t>
  </si>
  <si>
    <t>634d6239-0a9d-9a82-4370-8844f86a9969</t>
  </si>
  <si>
    <t>Audi Electronics Venture</t>
  </si>
  <si>
    <t>http://www.audi-electronics-venture.de</t>
  </si>
  <si>
    <t>2f5f0f58-8d9e-337f-ccc0-428ec585b272</t>
  </si>
  <si>
    <t>Audi Fort Worth</t>
  </si>
  <si>
    <t>http://www.audifortworth.com/</t>
  </si>
  <si>
    <t>3d67fa30-2c93-ae7d-64fa-23ea5e3e07db</t>
  </si>
  <si>
    <t>Audi Jacksonville</t>
  </si>
  <si>
    <t>http://www.audijax.com</t>
  </si>
  <si>
    <t>a3d71dd4-f613-638b-1aad-af8cea58d202</t>
  </si>
  <si>
    <t>Audi of North Atlanta</t>
  </si>
  <si>
    <t>http://www.audinorthatlanta.com/</t>
  </si>
  <si>
    <t>d20524f8-2934-7ae3-cf6a-27fe884537de</t>
  </si>
  <si>
    <t>Audi South Orlando</t>
  </si>
  <si>
    <t>http://www.audisouthorlando.com/</t>
  </si>
  <si>
    <t>c4f0f93e-8bc3-dd5f-8285-54f40dd61cc8</t>
  </si>
  <si>
    <t>Audi UK</t>
  </si>
  <si>
    <t>http://www.audi.co.uk</t>
  </si>
  <si>
    <t>e5c68b66-864e-b70e-ea8b-1ec2b53a9c61</t>
  </si>
  <si>
    <t>AudiaHealth</t>
  </si>
  <si>
    <t>http://www.audiahealth.com</t>
  </si>
  <si>
    <t>5c2ed385-3618-e06e-bffd-98d60fd0c12e</t>
  </si>
  <si>
    <t>Audials</t>
  </si>
  <si>
    <t>http://audials.com</t>
  </si>
  <si>
    <t>3cd8d006-2184-3a8d-b5a2-8b14f5420f4e</t>
  </si>
  <si>
    <t>Audiam</t>
  </si>
  <si>
    <t>http://audiam.com</t>
  </si>
  <si>
    <t>ecf83112-3c7c-fb7a-2f57-1038fb320ea0</t>
  </si>
  <si>
    <t>Audianz</t>
  </si>
  <si>
    <t>http://audianz.com/</t>
  </si>
  <si>
    <t>7b146ac2-3775-534d-cc19-7d80a42e7040</t>
  </si>
  <si>
    <t>Audibase</t>
  </si>
  <si>
    <t>http://audibase.com</t>
  </si>
  <si>
    <t>ec0332b8-7396-8336-749a-1793e3aacd50</t>
  </si>
  <si>
    <t>AudiBell Designs</t>
  </si>
  <si>
    <t>http://www.audibelldesigns.com</t>
  </si>
  <si>
    <t>57261722-6b24-b29c-1434-849f49371fd9</t>
  </si>
  <si>
    <t>audibene</t>
  </si>
  <si>
    <t>http://www.audibene.de</t>
  </si>
  <si>
    <t>462d878a-fd0a-ab93-23e5-95ebfab12373</t>
  </si>
  <si>
    <t>Audibility, Inc</t>
  </si>
  <si>
    <t>http://audibilityheadphones.com</t>
  </si>
  <si>
    <t>aae99a36-1785-1bc8-2c03-ca8d4a58bc8c</t>
  </si>
  <si>
    <t>Audible</t>
  </si>
  <si>
    <t>http://www.audible.com</t>
  </si>
  <si>
    <t>fb00b02e-f797-3154-63da-cc99dfa1bbff</t>
  </si>
  <si>
    <t>Audible Addixion</t>
  </si>
  <si>
    <t>http://audibleaddixion.com/</t>
  </si>
  <si>
    <t>b98b485d-9edb-06d4-847e-af65e0af3936</t>
  </si>
  <si>
    <t>Audible Coffee</t>
  </si>
  <si>
    <t>http://www.audiblecoffee.com</t>
  </si>
  <si>
    <t>6f42126c-86ed-caf4-1a97-ccb742700e67</t>
  </si>
  <si>
    <t>Audible Magic</t>
  </si>
  <si>
    <t>http://audiblemagic.com</t>
  </si>
  <si>
    <t>57fb6753-db33-e3c3-29cd-3290b583a127</t>
  </si>
  <si>
    <t>Audicus</t>
  </si>
  <si>
    <t>http://www.audicus.com</t>
  </si>
  <si>
    <t>e9403e47-f61c-906f-fab4-231a75eeb60e</t>
  </si>
  <si>
    <t>AUDiDEO</t>
  </si>
  <si>
    <t>http://www.audideo.com/</t>
  </si>
  <si>
    <t>05bf0483-b026-ff01-6a23-fcd43768da62</t>
  </si>
  <si>
    <t>Audience</t>
  </si>
  <si>
    <t>http://www.audience.com</t>
  </si>
  <si>
    <t>b7e83b1e-1362-f2e6-b7ec-447f5b217c1e</t>
  </si>
  <si>
    <t>http://www.audience.io/</t>
  </si>
  <si>
    <t>61650eb2-df7d-a13a-cfad-5ee44986081b</t>
  </si>
  <si>
    <t>AUDIENCE</t>
  </si>
  <si>
    <t>http://audience.red/</t>
  </si>
  <si>
    <t>45dfc5d1-7418-2a57-7410-b446c3a42397</t>
  </si>
  <si>
    <t>Audience Alchemy</t>
  </si>
  <si>
    <t>https://audiencealchemy.co/</t>
  </si>
  <si>
    <t>2c4153d2-69ab-2af4-83bd-277994a7c7de</t>
  </si>
  <si>
    <t>Audience Amp</t>
  </si>
  <si>
    <t>http://www.audienceamp.com</t>
  </si>
  <si>
    <t>c94f5e0d-b0bf-a6bf-4a0a-69bc79fdaac4</t>
  </si>
  <si>
    <t>Audience Entertainment</t>
  </si>
  <si>
    <t>http://audienceentertainment.com/</t>
  </si>
  <si>
    <t>a0dfefe6-6d51-37ce-85d7-6dd47e13d6ea</t>
  </si>
  <si>
    <t>Audience Farm</t>
  </si>
  <si>
    <t>http://audience.farm/</t>
  </si>
  <si>
    <t>e16c8ab3-aac0-6a8c-474c-825bc07a38fe</t>
  </si>
  <si>
    <t>Audience Generation</t>
  </si>
  <si>
    <t>http://www.audiencegeneration.com/</t>
  </si>
  <si>
    <t>2aedd0e2-66ef-ab7c-456c-3a6fe94371cf</t>
  </si>
  <si>
    <t>Audience Media</t>
  </si>
  <si>
    <t>http://audiencemedia.com/</t>
  </si>
  <si>
    <t>d548ef54-9ba9-a5ee-b1e1-fdddb459c0a8</t>
  </si>
  <si>
    <t>Audience Network</t>
  </si>
  <si>
    <t>https://www.directv.com</t>
  </si>
  <si>
    <t>0b21e321-8f97-a0ea-e2f4-797b1a5e005c</t>
  </si>
  <si>
    <t>Audience One</t>
  </si>
  <si>
    <t>http://www.ao1theater.org</t>
  </si>
  <si>
    <t>32472a04-eee0-62ca-f711-d959f3ee88b3</t>
  </si>
  <si>
    <t>Audience Owl</t>
  </si>
  <si>
    <t>http://www.audienceowl.com/</t>
  </si>
  <si>
    <t>d33c274f-cf3a-56e6-3e96-3a7b6b1cd591</t>
  </si>
  <si>
    <t>Audience Partners</t>
  </si>
  <si>
    <t>http://www.audiencepartners.com</t>
  </si>
  <si>
    <t>5612139a-7c98-7d07-c132-b3f3c84e2f1b</t>
  </si>
  <si>
    <t>Audience Production</t>
  </si>
  <si>
    <t>http://www.audienceproductions.com</t>
  </si>
  <si>
    <t>6cd04cd2-d4a4-86be-a479-f33ca6ae95ca</t>
  </si>
  <si>
    <t>Audience Republic</t>
  </si>
  <si>
    <t>http://audiencerepublic.com/</t>
  </si>
  <si>
    <t>74edac1a-2c03-6896-648e-1db8af4facc0</t>
  </si>
  <si>
    <t>Audience Square</t>
  </si>
  <si>
    <t>http://www.audience-square.com</t>
  </si>
  <si>
    <t>234daba7-d797-791b-a7b6-7a03d18d9cc0</t>
  </si>
  <si>
    <t>Audience, Inc.</t>
  </si>
  <si>
    <t>http://www.audience.com/</t>
  </si>
  <si>
    <t>77253939-17c5-cdb5-a698-0b2213140c32</t>
  </si>
  <si>
    <t>Audience.fm</t>
  </si>
  <si>
    <t>http://www.audience.fm</t>
  </si>
  <si>
    <t>b4fd0252-5bed-fa00-c580-5a7161207e10</t>
  </si>
  <si>
    <t>Audience+</t>
  </si>
  <si>
    <t>http://www.audience-plus.com</t>
  </si>
  <si>
    <t>31485c82-88f2-6cb0-9d09-48c79e0b5675</t>
  </si>
  <si>
    <t>Audience2Media</t>
  </si>
  <si>
    <t>http://www.audience2media.com</t>
  </si>
  <si>
    <t>e671f807-3590-854c-1e47-63bfa285f3d0</t>
  </si>
  <si>
    <t>AudienceAudit</t>
  </si>
  <si>
    <t>http://audienceaudit.com</t>
  </si>
  <si>
    <t>075d99ce-4f77-7ddf-e16e-53bca4cfa7d6</t>
  </si>
  <si>
    <t>AudienceBloom</t>
  </si>
  <si>
    <t>http://audiencebloom.com</t>
  </si>
  <si>
    <t>f9e995ee-e8a3-a938-788a-7483daf82974</t>
  </si>
  <si>
    <t>Audienced</t>
  </si>
  <si>
    <t>http://www.getaudienced.com</t>
  </si>
  <si>
    <t>f5bbb7df-ef2e-5b6c-b39c-61443087f74a</t>
  </si>
  <si>
    <t>AudienceFUEL</t>
  </si>
  <si>
    <t>http://www.audiencefuel.com</t>
  </si>
  <si>
    <t>2b247b9d-18c7-9732-3965-918e73ae9844</t>
  </si>
  <si>
    <t>AudienceIntellect</t>
  </si>
  <si>
    <t>https://www.audienceintellect.com/</t>
  </si>
  <si>
    <t>a9330aa5-c9b8-3894-b095-666d90932f0c</t>
  </si>
  <si>
    <t>AudienceLogy</t>
  </si>
  <si>
    <t>http://www.audiencelogy.com/</t>
  </si>
  <si>
    <t>e8931b2c-d1cb-d0e0-f24d-edaf133d563e</t>
  </si>
  <si>
    <t>AudiencePi</t>
  </si>
  <si>
    <t>http://audiencepi.com/</t>
  </si>
  <si>
    <t>67fc1506-e079-d78e-8c49-6c669d865d9e</t>
  </si>
  <si>
    <t>AudiencePoint</t>
  </si>
  <si>
    <t>http://audiencepoint.com</t>
  </si>
  <si>
    <t>055adb71-dd3e-50e5-9716-a4c14bee3ad6</t>
  </si>
  <si>
    <t>AudienceRate Ltd</t>
  </si>
  <si>
    <t>http://www.audiencerate.co.uk</t>
  </si>
  <si>
    <t>dced4db4-aa6f-c5c6-77e2-fe0611297bac</t>
  </si>
  <si>
    <t>AudienceSCAN</t>
  </si>
  <si>
    <t>http://www.audiencescan.com/</t>
  </si>
  <si>
    <t>d6f8670a-1c7c-f425-f5f3-fcfb6e3d2a48</t>
  </si>
  <si>
    <t>AudienceScapes</t>
  </si>
  <si>
    <t>http://audiencescapes.org/</t>
  </si>
  <si>
    <t>ef7c1b88-0c06-74f4-5543-907550c50e0d</t>
  </si>
  <si>
    <t>AudienceScience</t>
  </si>
  <si>
    <t>http://www.audiencescience.com</t>
  </si>
  <si>
    <t>71d9ab0e-4194-224d-408b-4f3ce0da9c7a</t>
  </si>
  <si>
    <t>AudienceTV</t>
  </si>
  <si>
    <t>http://www.audiencetv.net</t>
  </si>
  <si>
    <t>9d9b08d5-7fef-b999-d465-a987486e9fa5</t>
  </si>
  <si>
    <t>AudienceView</t>
  </si>
  <si>
    <t>http://www.audienceview.com</t>
  </si>
  <si>
    <t>8bd3614d-6141-6822-24e4-2e950dbd7d93</t>
  </si>
  <si>
    <t>AudienceWise</t>
  </si>
  <si>
    <t>http://audiencewise.com</t>
  </si>
  <si>
    <t>2618ce9b-356d-a646-980b-3c7baf9d90eb</t>
  </si>
  <si>
    <t>AUDIENCEX</t>
  </si>
  <si>
    <t>http://www.audience-x.com</t>
  </si>
  <si>
    <t>5fe69c33-10c1-76d9-bea0-9293da9d1dd3</t>
  </si>
  <si>
    <t>AudienceXpress</t>
  </si>
  <si>
    <t>http://www.audiencexpress.com/</t>
  </si>
  <si>
    <t>0ae6c196-5f6d-e6b3-958d-967b4974c762</t>
  </si>
  <si>
    <t>Audiens</t>
  </si>
  <si>
    <t>http://www.audiens.com</t>
  </si>
  <si>
    <t>ec4fadee-5e3f-c23b-e942-273ebf3f8259</t>
  </si>
  <si>
    <t>Audiens Shop</t>
  </si>
  <si>
    <t>http://www.audiens.no/</t>
  </si>
  <si>
    <t>fed333e5-2754-7413-1e3d-5939d70541d2</t>
  </si>
  <si>
    <t>Audiense</t>
  </si>
  <si>
    <t>http://www.audiense.com</t>
  </si>
  <si>
    <t>a5253634-8f03-6eea-2355-10d29ad85822</t>
  </si>
  <si>
    <t>Audienti</t>
  </si>
  <si>
    <t>https://audienti.com</t>
  </si>
  <si>
    <t>dbb31e96-d4c5-55e9-9f78-703ec7ed15fd</t>
  </si>
  <si>
    <t>Audify</t>
  </si>
  <si>
    <t>http://audify.io</t>
  </si>
  <si>
    <t>1b7381fd-db71-98f4-738d-6acc1d2ffae5</t>
  </si>
  <si>
    <t>Audigence</t>
  </si>
  <si>
    <t>http://audigenceinc.com</t>
  </si>
  <si>
    <t>2e0567df-959e-83b4-c62d-ad26c68f0123</t>
  </si>
  <si>
    <t>AuDIGENT</t>
  </si>
  <si>
    <t>http://audigent.com</t>
  </si>
  <si>
    <t>19ffe43e-982c-e8d2-f353-a99686d4d1b0</t>
  </si>
  <si>
    <t>Audigist.com</t>
  </si>
  <si>
    <t>http://audigist.com</t>
  </si>
  <si>
    <t>f730085b-eab9-d43d-97e4-7aaf5cb66734</t>
  </si>
  <si>
    <t>Audigy Group</t>
  </si>
  <si>
    <t>http://www.audigygroup.com/</t>
  </si>
  <si>
    <t>0e34fce1-fa6a-7acd-930b-a2c53b82894c</t>
  </si>
  <si>
    <t>Audika Groupe</t>
  </si>
  <si>
    <t>http://www.audika.com/</t>
  </si>
  <si>
    <t>4e9fb59d-4c00-77c8-d022-0af45460b76e</t>
  </si>
  <si>
    <t>Audiko</t>
  </si>
  <si>
    <t>http://audiko.net</t>
  </si>
  <si>
    <t>6a01a106-1072-38f0-8045-9f8e900a3e2d</t>
  </si>
  <si>
    <t>Audilar</t>
  </si>
  <si>
    <t>https://www.kuantokusta.pt/lojas/audilar</t>
  </si>
  <si>
    <t>26ba5227-d31d-c365-4009-af5648b085f5</t>
  </si>
  <si>
    <t>Audile</t>
  </si>
  <si>
    <t>http://www.audile.co.uk/</t>
  </si>
  <si>
    <t>eb8ae63a-ab28-ced0-adc0-78864e21f72d</t>
  </si>
  <si>
    <t>Audilium</t>
  </si>
  <si>
    <t>http://audilium.com</t>
  </si>
  <si>
    <t>38bab856-531d-afa5-03d1-a7721a9271e8</t>
  </si>
  <si>
    <t>Audimated</t>
  </si>
  <si>
    <t>http://audimated.com/</t>
  </si>
  <si>
    <t>c4a2728b-28a5-3fec-bcf3-711b38c06131</t>
  </si>
  <si>
    <t>Audinate</t>
  </si>
  <si>
    <t>http://www.audinate.com</t>
  </si>
  <si>
    <t>3f72b4e7-ea3e-adfa-93c1-609e47aa1c9d</t>
  </si>
  <si>
    <t>Audingo</t>
  </si>
  <si>
    <t>http://audingo.com</t>
  </si>
  <si>
    <t>fc3aeb41-7787-fd43-31d0-1200cb921967</t>
  </si>
  <si>
    <t>Audinn</t>
  </si>
  <si>
    <t>http://www.audinn.com/</t>
  </si>
  <si>
    <t>4668cc78-e956-7c9b-84f7-50db295391bb</t>
  </si>
  <si>
    <t>Audio Active Australia</t>
  </si>
  <si>
    <t>http://audioactive.com.au/</t>
  </si>
  <si>
    <t>da578c92-026e-838c-a400-4b9b43b33892</t>
  </si>
  <si>
    <t>Audio Analytic</t>
  </si>
  <si>
    <t>http://www.audioanalytic.com</t>
  </si>
  <si>
    <t>4e4e2f2e-a2f1-1cc2-0634-900cefc4f09a</t>
  </si>
  <si>
    <t>Audio Beast Ltd.</t>
  </si>
  <si>
    <t>http://audiobeast.com</t>
  </si>
  <si>
    <t>f1a80366-ff92-fc21-a607-490a172b8a47</t>
  </si>
  <si>
    <t>Audio Compass</t>
  </si>
  <si>
    <t>http://audiocompass.com/</t>
  </si>
  <si>
    <t>cb768af0-a081-f828-ebfb-b602100b9ffd</t>
  </si>
  <si>
    <t>Audio Control Systems Ltd</t>
  </si>
  <si>
    <t>http://www.audiovisualcs.com</t>
  </si>
  <si>
    <t>71a7d910-8e0b-f4fe-a51b-34c49b2fe984</t>
  </si>
  <si>
    <t>Audio Couture</t>
  </si>
  <si>
    <t>http://www.audiocouture.net/</t>
  </si>
  <si>
    <t>8671b11a-3542-7ca3-7655-7bb9ea1307aa</t>
  </si>
  <si>
    <t>Audio Direct</t>
  </si>
  <si>
    <t>http://www.audio-direct.com</t>
  </si>
  <si>
    <t>69528934-7c33-bf2e-2ab4-bda14ba1e5cd</t>
  </si>
  <si>
    <t>Audio Editions</t>
  </si>
  <si>
    <t>http://www.audioeditions.com/</t>
  </si>
  <si>
    <t>74debf65-ee06-50df-0b29-0e32ac419355</t>
  </si>
  <si>
    <t>Audio Engineering School</t>
  </si>
  <si>
    <t>http://audioengineeringschool.com</t>
  </si>
  <si>
    <t>a8f94f98-ee2d-7734-7860-d71ebf73f839</t>
  </si>
  <si>
    <t>Audio Engineering Society</t>
  </si>
  <si>
    <t>http://www.aes.org/</t>
  </si>
  <si>
    <t>46bd8d1b-4ac2-683b-9d79-aa3e567cd365</t>
  </si>
  <si>
    <t>Audio Formula</t>
  </si>
  <si>
    <t>http://www.audioformula.com/</t>
  </si>
  <si>
    <t>5a138fc0-8c33-4ebb-594b-caa0e3ee369d</t>
  </si>
  <si>
    <t>Audio Geeks</t>
  </si>
  <si>
    <t>http://www.audiogeeks.com</t>
  </si>
  <si>
    <t>ffc2681f-4e7b-08e1-538a-c8fce83f8488</t>
  </si>
  <si>
    <t>Audio Hack SF</t>
  </si>
  <si>
    <t>http://audiohacksf.splashthat.com/</t>
  </si>
  <si>
    <t>861c4b57-4050-20c7-88d2-bfade60c731f</t>
  </si>
  <si>
    <t>Audio Impressions</t>
  </si>
  <si>
    <t>http://www.audioimpressions.com/</t>
  </si>
  <si>
    <t>1461909a-a4c3-f8ae-5ad1-19342b1af1d1</t>
  </si>
  <si>
    <t>Audio Innovations</t>
  </si>
  <si>
    <t>http://audioinnovationsinc.com/</t>
  </si>
  <si>
    <t>e604f182-739b-4cd0-b14c-a0ab9c9b8e71</t>
  </si>
  <si>
    <t>Audio Kit</t>
  </si>
  <si>
    <t>http://audiokit.io/</t>
  </si>
  <si>
    <t>a601abfd-8559-06f2-bf4e-dbe086df86f4</t>
  </si>
  <si>
    <t>Audio Lunchbox</t>
  </si>
  <si>
    <t>http://www.audiolunchbox.com</t>
  </si>
  <si>
    <t>d0b3402b-7606-20c4-d5f8-c905e6cf3834</t>
  </si>
  <si>
    <t>Audio Messaging Solutions, LLC</t>
  </si>
  <si>
    <t>http://www.onholdbusiness.com</t>
  </si>
  <si>
    <t>23af2d68-5398-814f-58ad-e8e97a6d08f8</t>
  </si>
  <si>
    <t>Audio Mix Poland</t>
  </si>
  <si>
    <t>http://www.audio-mix.eu</t>
  </si>
  <si>
    <t>91c1b8d1-4296-9ee4-35f4-c1922291d3f6</t>
  </si>
  <si>
    <t>Audio Modules</t>
  </si>
  <si>
    <t>http://www.audiomodules.net</t>
  </si>
  <si>
    <t>837aabf7-d4eb-327f-c292-0864a21579cc</t>
  </si>
  <si>
    <t>Audio Network</t>
  </si>
  <si>
    <t>http://audionetwork.com</t>
  </si>
  <si>
    <t>e6b0afb5-6960-9269-5146-debbf12ff33f</t>
  </si>
  <si>
    <t>Audio Network Australia</t>
  </si>
  <si>
    <t>http://www.audionetwork.com.au</t>
  </si>
  <si>
    <t>591603bf-3578-6bbd-420a-8ce3adb3a687</t>
  </si>
  <si>
    <t>Audio Nomad</t>
  </si>
  <si>
    <t>http://www.audionomad.com.au/</t>
  </si>
  <si>
    <t>6b175963-4708-0457-26eb-3cf21c2b517b</t>
  </si>
  <si>
    <t>Audio Plug &amp; Co</t>
  </si>
  <si>
    <t>http://audioplug.co</t>
  </si>
  <si>
    <t>9b786284-0310-16b7-d9ce-24b5e2541399</t>
  </si>
  <si>
    <t>Audio Press</t>
  </si>
  <si>
    <t>http://getaudiopress.com</t>
  </si>
  <si>
    <t>f2b41ecd-cc30-f34d-b73c-7e090bb9e4e5</t>
  </si>
  <si>
    <t>Audio Recovery</t>
  </si>
  <si>
    <t>http://www.audiorecovery.com</t>
  </si>
  <si>
    <t>78dc6a1c-e8d4-554e-aa15-a8cd05171a8b</t>
  </si>
  <si>
    <t>Audio Research Corporation</t>
  </si>
  <si>
    <t>http://audioresearch.com/</t>
  </si>
  <si>
    <t>4835217b-74cc-5c7e-7ee2-b7485a1681ad</t>
  </si>
  <si>
    <t>Audio Sense</t>
  </si>
  <si>
    <t>http://audiosense.dk/</t>
  </si>
  <si>
    <t>d99c2f38-6c97-e480-c8a8-5c29c6b0d7c9</t>
  </si>
  <si>
    <t>Audio Shack</t>
  </si>
  <si>
    <t>http://theaudioshack.wixsite.com</t>
  </si>
  <si>
    <t>f8b8ca5b-4949-8545-4a23-17884d5490c1</t>
  </si>
  <si>
    <t>Audio to the People</t>
  </si>
  <si>
    <t>http://www.audiotothepeople.com</t>
  </si>
  <si>
    <t>ce3bef3f-b2c4-3155-df89-2004e8aebec8</t>
  </si>
  <si>
    <t>Audio Troupe</t>
  </si>
  <si>
    <t>http://www.audiotroupe.co</t>
  </si>
  <si>
    <t>256674f0-af48-ac18-a7d3-63ca48f16032</t>
  </si>
  <si>
    <t>Audio Video &amp; Controls</t>
  </si>
  <si>
    <t>http://www.av-controls.com</t>
  </si>
  <si>
    <t>31b8f33d-319c-eead-1f7d-38ba028a4942</t>
  </si>
  <si>
    <t>Audio Video Revolution</t>
  </si>
  <si>
    <t>http://www.avrev.com</t>
  </si>
  <si>
    <t>ceb5f241-dff4-b1ef-cf78-2cf9f497c180</t>
  </si>
  <si>
    <t>Audio Visual Equipment Rentals</t>
  </si>
  <si>
    <t>http://www.zoomeventsindia.com</t>
  </si>
  <si>
    <t>59469858-4ea1-dbfe-5018-dc6a55f70587</t>
  </si>
  <si>
    <t>Audio Visual Technologies P/L</t>
  </si>
  <si>
    <t>http://www.av-technologies.com</t>
  </si>
  <si>
    <t>b0c2f8ef-5e3a-302e-5f90-57022d312899</t>
  </si>
  <si>
    <t>Audio Y</t>
  </si>
  <si>
    <t>http://www.audioy.co</t>
  </si>
  <si>
    <t>9fc2e8f9-e213-3d16-8efe-e27581b32f46</t>
  </si>
  <si>
    <t>Audio-Technica</t>
  </si>
  <si>
    <t>http://www.audio-technica.com/</t>
  </si>
  <si>
    <t>f8b3e64b-a6bb-ec32-9f39-707fd4444e18</t>
  </si>
  <si>
    <t>Audio.Chat</t>
  </si>
  <si>
    <t>http://audio.chat</t>
  </si>
  <si>
    <t>6cb01323-ad66-34f0-eefb-5b0e336a3d07</t>
  </si>
  <si>
    <t>Audio+Frames</t>
  </si>
  <si>
    <t>http://www.audio-frames.com</t>
  </si>
  <si>
    <t>f6fd19cf-56bb-61b7-ce9b-995e71e8f790</t>
  </si>
  <si>
    <t>AudioAddict</t>
  </si>
  <si>
    <t>http://www.audioaddict.com</t>
  </si>
  <si>
    <t>c39fd9a9-4e8d-0c97-41db-3e06dea88032</t>
  </si>
  <si>
    <t>Audioair</t>
  </si>
  <si>
    <t>http://audioair.com</t>
  </si>
  <si>
    <t>de789492-5997-b2e1-a16f-6c47c1d6f628</t>
  </si>
  <si>
    <t>audioalgorithms</t>
  </si>
  <si>
    <t>http://www.audioalgorithms.com</t>
  </si>
  <si>
    <t>7f158847-fd01-7c9b-67e1-280607606244</t>
  </si>
  <si>
    <t>AudioAlly</t>
  </si>
  <si>
    <t>http://www.audioally.com</t>
  </si>
  <si>
    <t>f71f13f3-190c-d8e7-4091-d5cd96a6f232</t>
  </si>
  <si>
    <t>AudioAnywhere</t>
  </si>
  <si>
    <t>http://www.audioanywhere.com</t>
  </si>
  <si>
    <t>72a72a3f-2ecf-171a-a6b5-a588c26ff18c</t>
  </si>
  <si>
    <t>AudioAppsStore</t>
  </si>
  <si>
    <t>http://www.audioappsstore.com</t>
  </si>
  <si>
    <t>d2b300b9-010a-0c7d-e5b8-8df688734a2e</t>
  </si>
  <si>
    <t>AudioAudit</t>
  </si>
  <si>
    <t>http://www.audioaudit.com</t>
  </si>
  <si>
    <t>3dda5768-0553-f6c0-96d6-523acc76be12</t>
  </si>
  <si>
    <t>AudioBaby</t>
  </si>
  <si>
    <t>https://audiobaby.com/</t>
  </si>
  <si>
    <t>e5d8d24e-80b4-af1f-f6b0-3db33c7905ad</t>
  </si>
  <si>
    <t>AudioBase</t>
  </si>
  <si>
    <t>http://www.audiobase.com/</t>
  </si>
  <si>
    <t>4585ad0c-ab0f-7fbc-fa8c-2702c7717b9f</t>
  </si>
  <si>
    <t>Audiobasket</t>
  </si>
  <si>
    <t>http://audiobasket.com</t>
  </si>
  <si>
    <t>70f4a7d8-3f3e-3231-374e-03fb368972a1</t>
  </si>
  <si>
    <t>Audiobeast</t>
  </si>
  <si>
    <t>http://www.audiobeast.io/</t>
  </si>
  <si>
    <t>cc9e055f-f55b-cebd-a56a-1f52fcdf3896</t>
  </si>
  <si>
    <t>AudioBitts Inc</t>
  </si>
  <si>
    <t>https://www.audiobitts.co</t>
  </si>
  <si>
    <t>1a2fed40-ebb3-91fb-42f4-7c609ea3a0b8</t>
  </si>
  <si>
    <t>Audiobook Pop!</t>
  </si>
  <si>
    <t>http://audiobookpop.com</t>
  </si>
  <si>
    <t>67c0498c-8a7d-99c0-5983-db6c71532327</t>
  </si>
  <si>
    <t>Audiobooks Indonesia</t>
  </si>
  <si>
    <t>http://audiobuku.com</t>
  </si>
  <si>
    <t>84ee23e5-d436-3078-407b-bf7d6a0c099f</t>
  </si>
  <si>
    <t>Audiobooks.com</t>
  </si>
  <si>
    <t>http://www.audiobooks.com</t>
  </si>
  <si>
    <t>8f143407-e8ec-ae5b-3310-1c5d62230282</t>
  </si>
  <si>
    <t>AudiobooksNow</t>
  </si>
  <si>
    <t>https://www.audiobooksnow.com/</t>
  </si>
  <si>
    <t>3a1dcc69-7c48-a47b-4db9-dcb995d49135</t>
  </si>
  <si>
    <t>audioBoom</t>
  </si>
  <si>
    <t>https://audioboom.com</t>
  </si>
  <si>
    <t>d9c0d6a6-f014-a669-1dda-b2753bac5025</t>
  </si>
  <si>
    <t>Audioboom Group</t>
  </si>
  <si>
    <t>http://audioboomplc.com/</t>
  </si>
  <si>
    <t>6542e70f-d744-2756-837e-2bc6a2d2aa83</t>
  </si>
  <si>
    <t>AudioBot</t>
  </si>
  <si>
    <t>http://audiobot.co</t>
  </si>
  <si>
    <t>b5d7664b-b8ae-9054-4bfc-3bd38a4c33b3</t>
  </si>
  <si>
    <t>AudioBox.fm</t>
  </si>
  <si>
    <t>http://audiobox.fm</t>
  </si>
  <si>
    <t>637dceea-9421-8560-0307-07bb3b58851d</t>
  </si>
  <si>
    <t>Audiobrain</t>
  </si>
  <si>
    <t>http://www.audiobrain.com/</t>
  </si>
  <si>
    <t>20cde903-a2d8-ccd0-e0ab-076cae42c02b</t>
  </si>
  <si>
    <t>Audioburst</t>
  </si>
  <si>
    <t>https://www.audioburst.com/</t>
  </si>
  <si>
    <t>1965a937-afb0-e434-e4f2-324121c60624</t>
  </si>
  <si>
    <t>Audiobus</t>
  </si>
  <si>
    <t>http://audiob.us/</t>
  </si>
  <si>
    <t>d98b85d7-87ec-6712-f774-3399905dc96c</t>
  </si>
  <si>
    <t>AudioBuy Australia</t>
  </si>
  <si>
    <t>http://www.audiobuy.com.au</t>
  </si>
  <si>
    <t>ff8703cb-eb40-a9b4-b6e0-6780c8e1a492</t>
  </si>
  <si>
    <t>AudioBuy Hong Kong</t>
  </si>
  <si>
    <t>http://audiobuy.hk</t>
  </si>
  <si>
    <t>b1b07b65-a367-6807-2843-29b3d3dfe75e</t>
  </si>
  <si>
    <t>Audiocafe.com</t>
  </si>
  <si>
    <t>https://www.audiocafe.com</t>
  </si>
  <si>
    <t>6a1bb8e5-3c0f-b005-f762-6a0ef84cde12</t>
  </si>
  <si>
    <t>Audiocase</t>
  </si>
  <si>
    <t>http://audiocase.dk</t>
  </si>
  <si>
    <t>6f120d78-e209-acfd-c78c-8cc82cfcbbc2</t>
  </si>
  <si>
    <t>AudioCaseFiles</t>
  </si>
  <si>
    <t>http://www.audiocasefiles.com</t>
  </si>
  <si>
    <t>308833bd-bf44-fa6e-b63d-83e7b3bc01bd</t>
  </si>
  <si>
    <t>AudioCatch</t>
  </si>
  <si>
    <t>http://www.audiocatch.com</t>
  </si>
  <si>
    <t>7011cc24-b44d-f8ad-0fcb-3e405e8729aa</t>
  </si>
  <si>
    <t>AudioCodes</t>
  </si>
  <si>
    <t>http://audiocodes.com</t>
  </si>
  <si>
    <t>ebd49925-35a8-a075-925e-63142891a1fd</t>
  </si>
  <si>
    <t>AudioCommon</t>
  </si>
  <si>
    <t>http://www.audiocommon.com/#</t>
  </si>
  <si>
    <t>2959d274-00a9-2814-4abc-0d041a0ed742</t>
  </si>
  <si>
    <t>AudioCompass</t>
  </si>
  <si>
    <t>http://audiocompass.in</t>
  </si>
  <si>
    <t>1580dd84-0125-c6b2-be09-b99fe71f95ef</t>
  </si>
  <si>
    <t>AudioCrawl</t>
  </si>
  <si>
    <t>http://audiocrawl.co</t>
  </si>
  <si>
    <t>5602f3db-a6b1-07b2-619e-96dc9883f484</t>
  </si>
  <si>
    <t>AudioCrunch</t>
  </si>
  <si>
    <t>http://www.audiocrunch.co.uk</t>
  </si>
  <si>
    <t>ec6e31eb-f79b-2c45-1c84-d4aeff8bf851</t>
  </si>
  <si>
    <t>AudioCubes</t>
  </si>
  <si>
    <t>http://www.audiocubes.com</t>
  </si>
  <si>
    <t>b8289783-72cf-6585-460b-9c10fead5f67</t>
  </si>
  <si>
    <t>AudioCure Pharma</t>
  </si>
  <si>
    <t>http://audiocure.de</t>
  </si>
  <si>
    <t>c7fadb42-948c-99fe-9f27-119e31cfc27d</t>
  </si>
  <si>
    <t>Audiodevel</t>
  </si>
  <si>
    <t>http://audiodevel.com/</t>
  </si>
  <si>
    <t>6f1d0dd3-fb23-1825-1ebd-d70c629ccb6c</t>
  </si>
  <si>
    <t>Audiodraft</t>
  </si>
  <si>
    <t>http://audiodraft.com</t>
  </si>
  <si>
    <t>fd1bf35e-83c9-9c6d-8c61-6014cce9f500</t>
  </si>
  <si>
    <t>Audioengine</t>
  </si>
  <si>
    <t>http://audioengineusa.com/</t>
  </si>
  <si>
    <t>cc81b7cf-aea9-f421-e38f-4ba1d6e7b5c2</t>
  </si>
  <si>
    <t>AudioEye</t>
  </si>
  <si>
    <t>http://audioeye.com</t>
  </si>
  <si>
    <t>1a6067c0-d5d7-95aa-8296-ec53672ac718</t>
  </si>
  <si>
    <t>AudioFeast</t>
  </si>
  <si>
    <t>http://www.theaudiofeast.com</t>
  </si>
  <si>
    <t>a9bba9a2-7651-85cd-2018-983d1a51b7b9</t>
  </si>
  <si>
    <t>Audiofile Engineering</t>
  </si>
  <si>
    <t>https://audiofile.engineering/</t>
  </si>
  <si>
    <t>61fbec48-3526-c2d6-5792-855cb3f72782</t>
  </si>
  <si>
    <t>Audiofly</t>
  </si>
  <si>
    <t>http://www.audiofly.com</t>
  </si>
  <si>
    <t>b101e5a2-ab19-cb33-b4e5-5afca2963bc8</t>
  </si>
  <si>
    <t>Audioforge Labs</t>
  </si>
  <si>
    <t>http://www.audioforge.ca</t>
  </si>
  <si>
    <t>8ca11a06-2804-2470-0665-8d77b22f79a9</t>
  </si>
  <si>
    <t>AudioFuel</t>
  </si>
  <si>
    <t>http://www.audiofuel.co.uk</t>
  </si>
  <si>
    <t>26502933-d5bf-751e-227f-8951ca51a665</t>
  </si>
  <si>
    <t>Audiogalaxy</t>
  </si>
  <si>
    <t>http://www.audiogalaxy.com</t>
  </si>
  <si>
    <t>d06bb866-1893-155e-afd6-0653773f802f</t>
  </si>
  <si>
    <t>AudioGaming</t>
  </si>
  <si>
    <t>http://www.audiogaming.net/</t>
  </si>
  <si>
    <t>94c41948-6613-34cf-64e3-e6eeab83774e</t>
  </si>
  <si>
    <t>Audiogent</t>
  </si>
  <si>
    <t>http://www.audiogent.com//?w=en</t>
  </si>
  <si>
    <t>de8a9109-fc13-d31d-4d81-3a5b7625cd16</t>
  </si>
  <si>
    <t>AudioGO UK</t>
  </si>
  <si>
    <t>http://www.audiogo.com/uk</t>
  </si>
  <si>
    <t>a431fe61-0cc6-6c60-5637-703ae523365e</t>
  </si>
  <si>
    <t>AudiogoN</t>
  </si>
  <si>
    <t>https://www.audiogon.com</t>
  </si>
  <si>
    <t>86aac467-ea16-691d-9ab6-cb2dab6b4303</t>
  </si>
  <si>
    <t>Audiograbber</t>
  </si>
  <si>
    <t>http://www.audiograbber.org</t>
  </si>
  <si>
    <t>f7a28c17-a4e4-033e-e004-7078e7b4ef51</t>
  </si>
  <si>
    <t>Audiogramapp</t>
  </si>
  <si>
    <t>https://www.audiogram.me</t>
  </si>
  <si>
    <t>b69e6831-e77f-9541-26a5-0b74a6af001e</t>
  </si>
  <si>
    <t>AudioGuidia</t>
  </si>
  <si>
    <t>http://audioguidia.com</t>
  </si>
  <si>
    <t>4c0b4912-5b87-3b4f-5c77-dcee09918790</t>
  </si>
  <si>
    <t>Audiohand</t>
  </si>
  <si>
    <t>http://www.audiohand.com/</t>
  </si>
  <si>
    <t>822b1d88-2fc8-8115-48cb-df1fe9404e54</t>
  </si>
  <si>
    <t>Audioholics</t>
  </si>
  <si>
    <t>http://www.audioholics.com/</t>
  </si>
  <si>
    <t>d05f5b0f-639b-3055-db46-73ed0e3d5839</t>
  </si>
  <si>
    <t>Audiojack</t>
  </si>
  <si>
    <t>http://www.audiojack.com/</t>
  </si>
  <si>
    <t>12a934f1-9a2e-f2a7-fd7a-01fe4463f488</t>
  </si>
  <si>
    <t>Audiokinetic</t>
  </si>
  <si>
    <t>https://www.audiokinetic.com/</t>
  </si>
  <si>
    <t>b99768a1-b698-f427-e9e9-b5067dccd8d5</t>
  </si>
  <si>
    <t>AudioKite</t>
  </si>
  <si>
    <t>http://www.audiokite.com/</t>
  </si>
  <si>
    <t>5cd04a0c-af66-cb2c-6c82-87790bce3e57</t>
  </si>
  <si>
    <t>Audiolife</t>
  </si>
  <si>
    <t>http://www.audiolife.com</t>
  </si>
  <si>
    <t>7ca8497e-ef5d-7152-ecb7-f3e58f541c35</t>
  </si>
  <si>
    <t>Audiolip</t>
  </si>
  <si>
    <t>http://audiolip.com/</t>
  </si>
  <si>
    <t>c67255b6-61af-ebcc-88bf-754173a0aea8</t>
  </si>
  <si>
    <t>Audiolizer</t>
  </si>
  <si>
    <t>http://audiolizer.com</t>
  </si>
  <si>
    <t>9ad50095-669d-3d78-53fb-7e342d91c517</t>
  </si>
  <si>
    <t>Audiologiks Inc.</t>
  </si>
  <si>
    <t>https://www.audiologiks.com</t>
  </si>
  <si>
    <t>efb2877c-e27f-cf43-d947-7f23e955c1b0</t>
  </si>
  <si>
    <t>Audiology Supplies</t>
  </si>
  <si>
    <t>http://audiologysupplies.com</t>
  </si>
  <si>
    <t>626cb104-0a47-aa56-13ca-5bb3a792db26</t>
  </si>
  <si>
    <t>Audiolumin</t>
  </si>
  <si>
    <t>http://audiolumin.com/</t>
  </si>
  <si>
    <t>099a677d-21b9-a5ec-0490-9a0fe370de37</t>
  </si>
  <si>
    <t>Audiolux</t>
  </si>
  <si>
    <t>http://www.luxempart.lu</t>
  </si>
  <si>
    <t>acde1186-6287-1772-6507-ed6b0d164906</t>
  </si>
  <si>
    <t>Audiomack</t>
  </si>
  <si>
    <t>http://www.audiomack.com/</t>
  </si>
  <si>
    <t>5fd471c5-b434-00e8-6488-e1b3ec229da3</t>
  </si>
  <si>
    <t>Audiomagnet</t>
  </si>
  <si>
    <t>http://www.audiomagnet.com</t>
  </si>
  <si>
    <t>57d2fbdd-9f99-b559-ced6-45fe8361764a</t>
  </si>
  <si>
    <t>Audiomatic</t>
  </si>
  <si>
    <t>http://www.audiomatic.in/</t>
  </si>
  <si>
    <t>54b8f873-582a-b55d-8496-89361182a74c</t>
  </si>
  <si>
    <t>Audiomesh</t>
  </si>
  <si>
    <t>http://www.audiomesh.co/</t>
  </si>
  <si>
    <t>7e06a4ea-e587-01d5-6ff8-399239091cf7</t>
  </si>
  <si>
    <t>AudioMicro</t>
  </si>
  <si>
    <t>http://www.audiomicroinc.com</t>
  </si>
  <si>
    <t>3c200331-66a6-5343-08c5-b31bea968108</t>
  </si>
  <si>
    <t>AudioMojo</t>
  </si>
  <si>
    <t>http://www.mojo-audio.com</t>
  </si>
  <si>
    <t>8a854e76-9de9-3acd-e865-bc2b0a50655a</t>
  </si>
  <si>
    <t>Audioms</t>
  </si>
  <si>
    <t>https://www.audioms.com/</t>
  </si>
  <si>
    <t>900ecda7-2f99-0bd6-1094-18b9885bbb7c</t>
  </si>
  <si>
    <t>Audiomusica</t>
  </si>
  <si>
    <t>http://www.audiomusica.com</t>
  </si>
  <si>
    <t>a9a73b8b-ffcb-faf3-f972-17631867a729</t>
  </si>
  <si>
    <t>Audion Therapeutics</t>
  </si>
  <si>
    <t>http://www.audiontherapeutics.com/</t>
  </si>
  <si>
    <t>1124f17b-ff14-d917-cb6a-22687dce1bce</t>
  </si>
  <si>
    <t>AudioName</t>
  </si>
  <si>
    <t>http://audioname.com</t>
  </si>
  <si>
    <t>eaee0fae-8cc4-8eab-b680-7006130b6916</t>
  </si>
  <si>
    <t>Audionamix</t>
  </si>
  <si>
    <t>http://www.audionamix.com/en</t>
  </si>
  <si>
    <t>3ee397a8-a7a0-0c40-5c8d-f50a110f77db</t>
  </si>
  <si>
    <t>AudioNavi</t>
  </si>
  <si>
    <t>http://audionavi.com</t>
  </si>
  <si>
    <t>d6a58304-ccec-f257-b7ed-7de10ef9ee9a</t>
  </si>
  <si>
    <t>AudioNet</t>
  </si>
  <si>
    <t>http://en.audionet.de</t>
  </si>
  <si>
    <t>2301a5f7-f723-ed5a-45e7-f12b2768eaba</t>
  </si>
  <si>
    <t>AudioNexus</t>
  </si>
  <si>
    <t>http://www.audionexus.com</t>
  </si>
  <si>
    <t>d918f102-36ef-b792-fef9-fd0fba8f5b53</t>
  </si>
  <si>
    <t>AudioNotch</t>
  </si>
  <si>
    <t>http://www.audionotch.com</t>
  </si>
  <si>
    <t>05589467-1236-5b14-63eb-ca5668a4b630</t>
  </si>
  <si>
    <t>AudioNova International</t>
  </si>
  <si>
    <t>http://www.audionova.com/</t>
  </si>
  <si>
    <t>1fe8c708-8b6d-aeec-8ca0-707775c55a29</t>
  </si>
  <si>
    <t>Audioo</t>
  </si>
  <si>
    <t>http://www.audioo.com</t>
  </si>
  <si>
    <t>7071815b-4f35-2872-1d5d-d53c26813245</t>
  </si>
  <si>
    <t>Audiopeia</t>
  </si>
  <si>
    <t>http://www.audiopeia.com</t>
  </si>
  <si>
    <t>4bfaccc3-a565-3a88-70d9-d5d6caab1591</t>
  </si>
  <si>
    <t>Audiopi</t>
  </si>
  <si>
    <t>https://www.audiopi.co.uk/</t>
  </si>
  <si>
    <t>1e648baf-7d34-7b36-9088-17e9adb13d85</t>
  </si>
  <si>
    <t>AudioPixels</t>
  </si>
  <si>
    <t>http://www.audiopixels.com.au</t>
  </si>
  <si>
    <t>7c84ac39-e3b5-2271-61f8-68d370093f7f</t>
  </si>
  <si>
    <t>AudioPlayce</t>
  </si>
  <si>
    <t>http://www.audioplayce.com</t>
  </si>
  <si>
    <t>564fc647-f46e-261e-f148-91ccd5f886a2</t>
  </si>
  <si>
    <t>Audiopoint</t>
  </si>
  <si>
    <t>http://www.audiopoint.net</t>
  </si>
  <si>
    <t>f8cd4e57-00da-88e2-2fcf-6531ab9c4e2c</t>
  </si>
  <si>
    <t>AUDIOPRODB</t>
  </si>
  <si>
    <t>http://www.audioprodb.com/</t>
  </si>
  <si>
    <t>338380b8-37aa-fb8d-13d7-f5db826dbc11</t>
  </si>
  <si>
    <t>AudioQuest</t>
  </si>
  <si>
    <t>http://www.audioquest.com/</t>
  </si>
  <si>
    <t>4963a322-0e3d-49a4-702a-ee7d9ef321a7</t>
  </si>
  <si>
    <t>Audioscribe</t>
  </si>
  <si>
    <t>http://www.audioscribe.com/</t>
  </si>
  <si>
    <t>682608e4-6b75-92d3-23c6-47038e4e7922</t>
  </si>
  <si>
    <t>AudioShot</t>
  </si>
  <si>
    <t>http://audioshot.com</t>
  </si>
  <si>
    <t>28a2b38a-d8d1-9017-559c-45b85fc50c7e</t>
  </si>
  <si>
    <t>AudioSnaps</t>
  </si>
  <si>
    <t>http://audiosnaps.com</t>
  </si>
  <si>
    <t>099ec5bb-81db-e609-f9b3-757dea5463d4</t>
  </si>
  <si>
    <t>Audiosocket</t>
  </si>
  <si>
    <t>http://audiosocket.com</t>
  </si>
  <si>
    <t>59552e63-e0b6-3e6d-126e-9c8366c7fcce</t>
  </si>
  <si>
    <t>AudioSoft</t>
  </si>
  <si>
    <t>http://www.audiosoft.co.uk/</t>
  </si>
  <si>
    <t>dc40f71e-c13b-b11e-5aef-5dd02ff38d79</t>
  </si>
  <si>
    <t>audiosplitter</t>
  </si>
  <si>
    <t>http://audiosplitter.fm</t>
  </si>
  <si>
    <t>999c706a-2298-365b-a590-8d27ff3a851b</t>
  </si>
  <si>
    <t>AudioTag</t>
  </si>
  <si>
    <t>http://www.audiotag.com</t>
  </si>
  <si>
    <t>e01fb9bd-c40c-bea9-9749-b317dd3e489c</t>
  </si>
  <si>
    <t>AudioTalk</t>
  </si>
  <si>
    <t>http://www.audio-talk.co.uk</t>
  </si>
  <si>
    <t>aacbbc18-1eb5-c096-7013-7f944e807d44</t>
  </si>
  <si>
    <t>Audioteka</t>
  </si>
  <si>
    <t>http://audioteka.pl/</t>
  </si>
  <si>
    <t>4c0e8d15-54ec-81fd-5604-c081126c9f0a</t>
  </si>
  <si>
    <t>Audiotoniq</t>
  </si>
  <si>
    <t>http://audiotoniq.com</t>
  </si>
  <si>
    <t>562909f0-3739-3f25-732f-0ab27d58dfff</t>
  </si>
  <si>
    <t>Audiotool Inc.</t>
  </si>
  <si>
    <t>http://www.audiotool.com/</t>
  </si>
  <si>
    <t>7a93e997-a3cc-5587-27b4-5dd43dc58550</t>
  </si>
  <si>
    <t>AudioTranscription.Org</t>
  </si>
  <si>
    <t>http://www.audiotranscription.org</t>
  </si>
  <si>
    <t>82b12dd2-7a2f-8dff-c1c2-6dfea737a6fc</t>
  </si>
  <si>
    <t>AudioTrip</t>
  </si>
  <si>
    <t>http://www.audiotrip.org</t>
  </si>
  <si>
    <t>42bdf321-2845-d700-d8da-10f5ff89c2dc</t>
  </si>
  <si>
    <t>Audiotube</t>
  </si>
  <si>
    <t>http://www.audiotube.com</t>
  </si>
  <si>
    <t>c6eedfba-c267-3e58-3349-f9dc508b8957</t>
  </si>
  <si>
    <t>AudioVideoWeb.com</t>
  </si>
  <si>
    <t>http://www.audiovideoweb.com</t>
  </si>
  <si>
    <t>1c287dee-6e63-fa61-37de-dd48ec622fb7</t>
  </si>
  <si>
    <t>Audiovox</t>
  </si>
  <si>
    <t>http://www.audiovox.com</t>
  </si>
  <si>
    <t>2afc5889-57b8-7032-5108-d52538123646</t>
  </si>
  <si>
    <t>Audiovox Canada</t>
  </si>
  <si>
    <t>http://www.voxxelectronics.com</t>
  </si>
  <si>
    <t>a04f188c-0824-41f4-06a7-699f7d67f5cc</t>
  </si>
  <si>
    <t>AudioVroom</t>
  </si>
  <si>
    <t>http://blog.audiovroom.com/</t>
  </si>
  <si>
    <t>5fde003e-497f-296c-a519-030f8698658a</t>
  </si>
  <si>
    <t>Audiowings Ltd</t>
  </si>
  <si>
    <t>http://signup.audiowings.co.uk</t>
  </si>
  <si>
    <t>947b2e3a-394e-4a7c-a164-62a264b80237</t>
  </si>
  <si>
    <t>AudiSoft Group</t>
  </si>
  <si>
    <t>http://www.audisoft.net/</t>
  </si>
  <si>
    <t>72786416-f8f9-da56-0541-bfc0ab2be628</t>
  </si>
  <si>
    <t>Audit Bureau of Circulations</t>
  </si>
  <si>
    <t>http://www.auditbureau.org</t>
  </si>
  <si>
    <t>7d5c94c4-2987-ca8b-efa0-416f9ae03030</t>
  </si>
  <si>
    <t>Audit Integrity</t>
  </si>
  <si>
    <t>http://www.auditintegrity.net</t>
  </si>
  <si>
    <t>234b811f-4f53-a080-f603-95e862587aa5</t>
  </si>
  <si>
    <t>Audit International &amp; Legal International</t>
  </si>
  <si>
    <t>http://www.audit-international.com</t>
  </si>
  <si>
    <t>69f4630a-1d66-7298-9096-48178366bd3c</t>
  </si>
  <si>
    <t>Audit Master</t>
  </si>
  <si>
    <t>http://auditmasters.net</t>
  </si>
  <si>
    <t>30aab27e-6e6b-508c-6071-335d40c4715d</t>
  </si>
  <si>
    <t>Audit WP</t>
  </si>
  <si>
    <t>http://auditwp.com</t>
  </si>
  <si>
    <t>57467288-f893-0070-ea2f-303add4ad7db</t>
  </si>
  <si>
    <t>Audit777</t>
  </si>
  <si>
    <t>http://www.audit777.com</t>
  </si>
  <si>
    <t>9a929281-27c7-5eb7-f9d6-1bc2786fa175</t>
  </si>
  <si>
    <t>AuditComply Ltd</t>
  </si>
  <si>
    <t>http://www.auditcomply.com</t>
  </si>
  <si>
    <t>928a64fe-312c-07e9-955d-d16ef9e8dfbf</t>
  </si>
  <si>
    <t>AuditConfirmations</t>
  </si>
  <si>
    <t>http://auditconfirmations.com</t>
  </si>
  <si>
    <t>57390271-2cd4-8545-c7f3-cf3d8a246794</t>
  </si>
  <si>
    <t>Audited Media Association of Australia</t>
  </si>
  <si>
    <t>http://www.auditedmedia.org.au/</t>
  </si>
  <si>
    <t>8d1e702e-ea0b-7306-8247-4dba5e6425c2</t>
  </si>
  <si>
    <t>Auditel</t>
  </si>
  <si>
    <t>http://www.auditel.it/</t>
  </si>
  <si>
    <t>25a89215-743f-aa41-35ad-be524dce078c</t>
  </si>
  <si>
    <t>AuditFile</t>
  </si>
  <si>
    <t>http://www.auditfile.com</t>
  </si>
  <si>
    <t>247ac42c-b870-3f2b-c0e7-3b15442db8e7</t>
  </si>
  <si>
    <t>Auditia</t>
  </si>
  <si>
    <t>http://www.auditia.es</t>
  </si>
  <si>
    <t>fe86f97f-a921-bac9-3ef5-28d020afa896</t>
  </si>
  <si>
    <t>Audition Free</t>
  </si>
  <si>
    <t>http://www.auditionfree.com</t>
  </si>
  <si>
    <t>81f4b054-4c30-e735-5514-cd99c052a705</t>
  </si>
  <si>
    <t>Audition Inside</t>
  </si>
  <si>
    <t>http://www.auditioninside.com</t>
  </si>
  <si>
    <t>3f1535b8-2cce-7c83-0bb7-a21096e930df</t>
  </si>
  <si>
    <t>Audition Rush</t>
  </si>
  <si>
    <t>http://www.auditionrush.com</t>
  </si>
  <si>
    <t>dc13f40d-29b7-6fe9-b2c4-829ff6bf9b5c</t>
  </si>
  <si>
    <t>AuditionBooth</t>
  </si>
  <si>
    <t>http://topsecretauditionbooth.com</t>
  </si>
  <si>
    <t>e7ad3cb7-5a72-c4be-cb74-05c5095b9688</t>
  </si>
  <si>
    <t>AuditionDate</t>
  </si>
  <si>
    <t>http://www.auditiondate.in</t>
  </si>
  <si>
    <t>a32bf87f-d568-ff0d-9140-51f3fd58a11c</t>
  </si>
  <si>
    <t>Auditions.com</t>
  </si>
  <si>
    <t>http://www.auditions.com</t>
  </si>
  <si>
    <t>50f2fd1d-cae7-2112-9a6e-ce2dc0a87edb</t>
  </si>
  <si>
    <t>AuditionU</t>
  </si>
  <si>
    <t>http://auditionu.com</t>
  </si>
  <si>
    <t>bb061174-4831-ec94-136e-a4b726685d8b</t>
  </si>
  <si>
    <t>Auditor Training Online</t>
  </si>
  <si>
    <t>http://auditortrainingonline.com</t>
  </si>
  <si>
    <t>9ac9d655-a33a-b839-f048-4c77f0057e74</t>
  </si>
  <si>
    <t>AUDITOSCOPIA</t>
  </si>
  <si>
    <t>https://auditoscopia.com</t>
  </si>
  <si>
    <t>3afc36c9-e8d9-4d48-8e9d-2db0b6e98833</t>
  </si>
  <si>
    <t>AuditPad, Inc.</t>
  </si>
  <si>
    <t>http://auditpad.com</t>
  </si>
  <si>
    <t>c5164b47-d47d-2c92-de16-2013666bbbc6</t>
  </si>
  <si>
    <t>AuditProposal.com</t>
  </si>
  <si>
    <t>http://www.auditproposal.com</t>
  </si>
  <si>
    <t>cb49b086-eba9-50de-19c9-e03be03856a3</t>
  </si>
  <si>
    <t>Auditrax</t>
  </si>
  <si>
    <t>http://www.auditrax.com</t>
  </si>
  <si>
    <t>7efba8e6-5e3c-0973-d38f-b280e5a2fbf2</t>
  </si>
  <si>
    <t>Auditronix-School Of Certification</t>
  </si>
  <si>
    <t>http://www.auditronix.com</t>
  </si>
  <si>
    <t>1f8fbc96-3b26-6f28-73b8-57d19a3e64bf</t>
  </si>
  <si>
    <t>Auditude</t>
  </si>
  <si>
    <t>http://www.auditude.com</t>
  </si>
  <si>
    <t>fd7c543e-7577-b776-dcf8-e018756331be</t>
  </si>
  <si>
    <t>AuditWare Systems Limited</t>
  </si>
  <si>
    <t>http://www.auditware.co.uk</t>
  </si>
  <si>
    <t>ddee1c3e-5c2b-94b7-2297-962a3781fa42</t>
  </si>
  <si>
    <t>audity</t>
  </si>
  <si>
    <t>http://www.audity.co</t>
  </si>
  <si>
    <t>cfc5d1df-99dc-99e3-4e3e-a1124d6b64ba</t>
  </si>
  <si>
    <t>Auditz</t>
  </si>
  <si>
    <t>http://www.auditz.com/</t>
  </si>
  <si>
    <t>db094213-e405-7d1b-96e8-ecff23654f1c</t>
  </si>
  <si>
    <t>Audium</t>
  </si>
  <si>
    <t>http://www.audiumcorp.com</t>
  </si>
  <si>
    <t>2a214eb6-aa9d-b731-1e30-f217e60a5cf3</t>
  </si>
  <si>
    <t>Audium Semiconductor</t>
  </si>
  <si>
    <t>http://audiumsemi.co.uk</t>
  </si>
  <si>
    <t>2c52b867-9017-b45c-bdc6-3afc47785b46</t>
  </si>
  <si>
    <t>Audive</t>
  </si>
  <si>
    <t>http://audive.co/</t>
  </si>
  <si>
    <t>86282dbf-9b42-524f-c810-9742ae6dbb8d</t>
  </si>
  <si>
    <t>Audix</t>
  </si>
  <si>
    <t>http://www.audix.com</t>
  </si>
  <si>
    <t>1d9a5a7f-3876-18bd-ee4c-1d20eec31508</t>
  </si>
  <si>
    <t>Audley Travel</t>
  </si>
  <si>
    <t>http://www.audleytravel.com</t>
  </si>
  <si>
    <t>1f1d2fd7-9daf-bbea-34a6-5af276c0879a</t>
  </si>
  <si>
    <t>Audm</t>
  </si>
  <si>
    <t>https://www.audm.com/</t>
  </si>
  <si>
    <t>40375782-a431-fb68-eceb-5d0521f73d00</t>
  </si>
  <si>
    <t>Audna Consulting</t>
  </si>
  <si>
    <t>http://www.audna.is</t>
  </si>
  <si>
    <t>de005173-8620-f9c5-11ce-fc70bd6536c6</t>
  </si>
  <si>
    <t>Audoce Mechatronics</t>
  </si>
  <si>
    <t>http://www.audoce.ocm</t>
  </si>
  <si>
    <t>bb451f1a-0995-317d-de0a-35a150f8ec1d</t>
  </si>
  <si>
    <t>Audocs</t>
  </si>
  <si>
    <t>http://audocs.com</t>
  </si>
  <si>
    <t>5baadf65-6db0-4ff2-0d1f-d90fd78b0581</t>
  </si>
  <si>
    <t>Audograph</t>
  </si>
  <si>
    <t>http://audograph.com/</t>
  </si>
  <si>
    <t>b36f108a-af08-f00b-d38c-c17f448618b2</t>
  </si>
  <si>
    <t>Audrey Bethards Hair and Makeup</t>
  </si>
  <si>
    <t>http://www.mymakeupbook.com</t>
  </si>
  <si>
    <t>cf396a11-8b1c-fa43-1551-9a326359674f</t>
  </si>
  <si>
    <t>Audrey Capital</t>
  </si>
  <si>
    <t>http://audrey.co</t>
  </si>
  <si>
    <t>8de62f48-666a-6c1c-e65d-e7e0b6824926</t>
  </si>
  <si>
    <t>audriga</t>
  </si>
  <si>
    <t>http://www.audriga.com</t>
  </si>
  <si>
    <t>20e068db-0bdd-ac17-37ec-d5ccceb048b1</t>
  </si>
  <si>
    <t>Audubon</t>
  </si>
  <si>
    <t>http://www.audubonmagazine.org/</t>
  </si>
  <si>
    <t>fd06d9e7-cfb1-2c39-ce77-08aec2d88e40</t>
  </si>
  <si>
    <t>Audubon Capital</t>
  </si>
  <si>
    <t>http://www.auduboncapital.com</t>
  </si>
  <si>
    <t>f20c9b74-523e-4e13-c65f-a1f639469cea</t>
  </si>
  <si>
    <t>Audubon Engineering</t>
  </si>
  <si>
    <t>http://www.auduboncompanies.com</t>
  </si>
  <si>
    <t>c1d94545-7b1b-7b95-8d44-77e96548b299</t>
  </si>
  <si>
    <t>Audux (POBIT)</t>
  </si>
  <si>
    <t>http://www.pobit.com/</t>
  </si>
  <si>
    <t>2750c255-ffa8-c2b6-da2e-0af84f327c1b</t>
  </si>
  <si>
    <t>Audvi</t>
  </si>
  <si>
    <t>http://audvi.com</t>
  </si>
  <si>
    <t>89591e12-69c0-0866-4ab9-a2ab4c3ab9a0</t>
  </si>
  <si>
    <t>Audvisor</t>
  </si>
  <si>
    <t>http://www.audvisor.com/</t>
  </si>
  <si>
    <t>2abe9767-4ae9-f60a-b57b-820f3a8f49fe</t>
  </si>
  <si>
    <t>Audyssey Laboratories</t>
  </si>
  <si>
    <t>http://www.audyssey.com</t>
  </si>
  <si>
    <t>a0f54efb-3a72-14c8-7780-550ea940b7ab</t>
  </si>
  <si>
    <t>Audyx</t>
  </si>
  <si>
    <t>http://www.audyx.com/</t>
  </si>
  <si>
    <t>7fc28db5-0607-9a1d-3736-fb7e1e1694d8</t>
  </si>
  <si>
    <t>Auer Media &amp; Entertainment Corp.</t>
  </si>
  <si>
    <t>http://www.auer.com.tw</t>
  </si>
  <si>
    <t>bf162708-2442-8a33-fa6e-9e9eb1e7526f</t>
  </si>
  <si>
    <t>Auerbach Acquisition Associates</t>
  </si>
  <si>
    <t>http://www.auerbachacq.com</t>
  </si>
  <si>
    <t>1c4a9c3c-bcff-a697-dc8b-d9dfae72109f</t>
  </si>
  <si>
    <t>Auerbach Grayson &amp; Company</t>
  </si>
  <si>
    <t>http://www.agco.com/</t>
  </si>
  <si>
    <t>eff894b9-b5a0-e874-16bb-13cc09079182</t>
  </si>
  <si>
    <t>Auerbach Publications</t>
  </si>
  <si>
    <t>http://www.auerbachpublications.com/</t>
  </si>
  <si>
    <t>30ba702b-8a56-dd43-ef93-aacb1499cbd0</t>
  </si>
  <si>
    <t>Auerbach Schifffahrt</t>
  </si>
  <si>
    <t>http://www.auerbach-schifffahrt.de/index_eng.php</t>
  </si>
  <si>
    <t>38811ff0-fdec-b993-fadd-2d46436f8623</t>
  </si>
  <si>
    <t>Auerbach Verlag</t>
  </si>
  <si>
    <t>http://www.idg.de</t>
  </si>
  <si>
    <t>b9901e60-9d30-d569-7590-07dab78181f6</t>
  </si>
  <si>
    <t>AUF*WIND</t>
  </si>
  <si>
    <t>http://www.auf-wind.at</t>
  </si>
  <si>
    <t>c65dbead-dbea-ec83-20ad-653057802df2</t>
  </si>
  <si>
    <t>auFeminin.com</t>
  </si>
  <si>
    <t>http://corporate.aufeminin.com/en</t>
  </si>
  <si>
    <t>1393c285-6717-9f54-6386-4561c0113763</t>
  </si>
  <si>
    <t>Aug Visual</t>
  </si>
  <si>
    <t>http://augvisual.com</t>
  </si>
  <si>
    <t>eaa22762-6eee-bbc0-f175-54f7fe752e32</t>
  </si>
  <si>
    <t>Aug-Mental</t>
  </si>
  <si>
    <t>http://www.aug-mental.com</t>
  </si>
  <si>
    <t>67af1656-08de-08c1-2f09-becf1187364e</t>
  </si>
  <si>
    <t>Augary</t>
  </si>
  <si>
    <t>http://www.augary.com/</t>
  </si>
  <si>
    <t>7981e5ab-3dfd-4cf6-fec7-bd4ddc06139a</t>
  </si>
  <si>
    <t>Augentia</t>
  </si>
  <si>
    <t>http://www.augentia.com</t>
  </si>
  <si>
    <t>16e245c3-fcbe-d57c-9b01-51e7a73f7a16</t>
  </si>
  <si>
    <t>Augeo Marketing</t>
  </si>
  <si>
    <t>http://www.augeomarketing.com</t>
  </si>
  <si>
    <t>85e1b747-ed75-5593-5e75-7a0334e9b385</t>
  </si>
  <si>
    <t>Augere Business Angels Network</t>
  </si>
  <si>
    <t>http://www.augereventure.pl</t>
  </si>
  <si>
    <t>b6044ff4-dbd2-0a62-16cc-4fdf101a59d6</t>
  </si>
  <si>
    <t>Augesco Ventures</t>
  </si>
  <si>
    <t>http://augesco-ventures.com/en</t>
  </si>
  <si>
    <t>e6c8be88-85d6-5e29-8e7f-a565ac3fffee</t>
  </si>
  <si>
    <t>Auggie Apparel</t>
  </si>
  <si>
    <t>http://auggieapparel.com/</t>
  </si>
  <si>
    <t>91e56e22-eb8a-7682-8ccc-a62a3ac9c4bf</t>
  </si>
  <si>
    <t>Augify</t>
  </si>
  <si>
    <t>http://augify.com/</t>
  </si>
  <si>
    <t>8312b200-45bc-7439-1e30-a7ad5c695310</t>
  </si>
  <si>
    <t>Augl</t>
  </si>
  <si>
    <t>http://www.augls.com/</t>
  </si>
  <si>
    <t>fb67a7e4-7bea-b517-343a-253f9b592dd8</t>
  </si>
  <si>
    <t>Augmania</t>
  </si>
  <si>
    <t>http://www.augmania.com/</t>
  </si>
  <si>
    <t>165d50df-e223-2faf-6c0b-4f3f5f4e04dc</t>
  </si>
  <si>
    <t>Augmaple</t>
  </si>
  <si>
    <t>http://augmaple.com/</t>
  </si>
  <si>
    <t>90b77bf8-450f-9a6e-0e4f-544a9574ec80</t>
  </si>
  <si>
    <t>Augmate</t>
  </si>
  <si>
    <t>http://www.augmate.com</t>
  </si>
  <si>
    <t>270df9bf-9a42-323b-869f-7709b14e2168</t>
  </si>
  <si>
    <t>Augme</t>
  </si>
  <si>
    <t>http://augme.com</t>
  </si>
  <si>
    <t>20f54039-a1f8-8648-7601-1b5f22582d61</t>
  </si>
  <si>
    <t>Augmedics</t>
  </si>
  <si>
    <t>http://www.augmedics.com/</t>
  </si>
  <si>
    <t>48be7d45-10cb-0883-ce04-7bb7271f8720</t>
  </si>
  <si>
    <t>Augmedix</t>
  </si>
  <si>
    <t>http://www.augmedix.com</t>
  </si>
  <si>
    <t>f528f688-9c94-44c4-2fd3-d790ced56022</t>
  </si>
  <si>
    <t>Augmenix</t>
  </si>
  <si>
    <t>http://www.augmenix.com</t>
  </si>
  <si>
    <t>a45c6097-79ef-049b-03a5-0423d3242f51</t>
  </si>
  <si>
    <t>Augmenix Inc.</t>
  </si>
  <si>
    <t>http://www.spaceoar.com/</t>
  </si>
  <si>
    <t>fbbe4f48-b95c-504c-7ee6-dff8af089b01</t>
  </si>
  <si>
    <t>Augmensys</t>
  </si>
  <si>
    <t>http://www.augmensys.com/en/</t>
  </si>
  <si>
    <t>07aa358a-7d80-f3ba-a2fd-ba835cac52c9</t>
  </si>
  <si>
    <t>Augment</t>
  </si>
  <si>
    <t>http://www.augment.com</t>
  </si>
  <si>
    <t>9c15bc73-7cdb-829d-dd5d-52b5a7dc96a3</t>
  </si>
  <si>
    <t>http://getaugment.com</t>
  </si>
  <si>
    <t>f660d383-085d-d5d2-2f09-7d5f636112e9</t>
  </si>
  <si>
    <t>https://www.augmenthq.com/</t>
  </si>
  <si>
    <t>21a570d6-87d3-4a67-e89b-9fa20bf10f1f</t>
  </si>
  <si>
    <t>Augment Auto Info Systems Ltd</t>
  </si>
  <si>
    <t>http://www.autoindia.com</t>
  </si>
  <si>
    <t>ecf3d755-e287-0dd1-d60d-ac1d9397bd5b</t>
  </si>
  <si>
    <t>Augment Investments</t>
  </si>
  <si>
    <t>http://augment-investments.com</t>
  </si>
  <si>
    <t>1f5f7bc6-2c31-758b-6779-6dd5c5b75e0c</t>
  </si>
  <si>
    <t>Augment Marketing LLC</t>
  </si>
  <si>
    <t>http://augment.marketing</t>
  </si>
  <si>
    <t>cbbd8c5d-ae0c-ba8f-9daf-e89b4d82c2ad</t>
  </si>
  <si>
    <t>Augment RealityX</t>
  </si>
  <si>
    <t>http://augmentrealityx.com/index.html</t>
  </si>
  <si>
    <t>c7701408-2dfb-e301-049c-ac5c172d8498</t>
  </si>
  <si>
    <t>Augment Systems Pvt. Ltd.</t>
  </si>
  <si>
    <t>323e8f6d-031f-bd77-9e42-ccbee700d17c</t>
  </si>
  <si>
    <t>Augment Ventures</t>
  </si>
  <si>
    <t>http://www.augmentventures.com</t>
  </si>
  <si>
    <t>d931ec3a-a0c5-5b0b-9f9a-24c9b881cc16</t>
  </si>
  <si>
    <t>http://augmentventures.in/</t>
  </si>
  <si>
    <t>94501620-d048-d37c-4a6b-fc74c5bc494f</t>
  </si>
  <si>
    <t>Augmenta</t>
  </si>
  <si>
    <t>http://www.augmenta.se/index.html</t>
  </si>
  <si>
    <t>2e9048d4-62da-85d6-d85c-22ecb2235718</t>
  </si>
  <si>
    <t>Augmentastic</t>
  </si>
  <si>
    <t>http://thepiggybank.in/</t>
  </si>
  <si>
    <t>df7be0b5-df7b-402e-3a4e-725e610763b5</t>
  </si>
  <si>
    <t>AugmentCare</t>
  </si>
  <si>
    <t>http://www.augmentcare.com</t>
  </si>
  <si>
    <t>97a2e884-3000-3002-7be8-e0e680846378</t>
  </si>
  <si>
    <t>Augmented &amp; Virtual Reality</t>
  </si>
  <si>
    <t>https://www.augmentedrealityexperts.de</t>
  </si>
  <si>
    <t>927e2245-5d8b-b622-55bd-33614b56a21d</t>
  </si>
  <si>
    <t>Augmented Games</t>
  </si>
  <si>
    <t>http://www.aug-games.com</t>
  </si>
  <si>
    <t>1c710a7d-e01e-9122-9b95-9881a67fdcb1</t>
  </si>
  <si>
    <t>Augmented Intelligence</t>
  </si>
  <si>
    <t>http://www.augmentedintelligence.co</t>
  </si>
  <si>
    <t>09faecca-e491-9230-2be2-f277cc8747ea</t>
  </si>
  <si>
    <t>Augmented Intelligence, Inc.</t>
  </si>
  <si>
    <t>http://www.mai.ai</t>
  </si>
  <si>
    <t>f97e273a-ca66-9cef-65d4-24cc220a894f</t>
  </si>
  <si>
    <t>Augmented Minds</t>
  </si>
  <si>
    <t>http://www.augmentedminds.com</t>
  </si>
  <si>
    <t>3da11a98-71f5-ea78-3f65-8da4b932693c</t>
  </si>
  <si>
    <t>Augmented Outdoors</t>
  </si>
  <si>
    <t>http://www.augmented-outdoors.com</t>
  </si>
  <si>
    <t>e2cbcbf3-e3a3-db05-ea6b-5bc0195ee8bf</t>
  </si>
  <si>
    <t>Augmented Pixels</t>
  </si>
  <si>
    <t>http://augmentedpixels.com</t>
  </si>
  <si>
    <t>206ac7b5-f20d-5e2b-fc55-4495511e3726</t>
  </si>
  <si>
    <t>AUGMENTED REALITY eSPORTS</t>
  </si>
  <si>
    <t>http://ares.la/</t>
  </si>
  <si>
    <t>2ee5dfdf-5fe5-3032-36c3-c81523ec0a1d</t>
  </si>
  <si>
    <t>Augmented Reality for Enterprise Alliance</t>
  </si>
  <si>
    <t>293da671-2738-0381-2051-de910d15defa</t>
  </si>
  <si>
    <t>Augmented Rewards</t>
  </si>
  <si>
    <t>http://www.augmentedrewards.com</t>
  </si>
  <si>
    <t>bc74252b-e65d-a967-ea3a-ea4fe83312f9</t>
  </si>
  <si>
    <t>Augmented Vacancies</t>
  </si>
  <si>
    <t>http://www.augmentedvacancies.com</t>
  </si>
  <si>
    <t>37e9bcf3-1c79-e7d7-a636-ac6690e08979</t>
  </si>
  <si>
    <t>AugmentedReality.Org</t>
  </si>
  <si>
    <t>http://www.augmentedreality.org</t>
  </si>
  <si>
    <t>a37c09f6-f039-489e-5458-214dfd41f8c7</t>
  </si>
  <si>
    <t>AugmentedWorks</t>
  </si>
  <si>
    <t>http://www.augmentedworks.com</t>
  </si>
  <si>
    <t>de70bed4-44c8-10bf-2b32-5a6d73dc0798</t>
  </si>
  <si>
    <t>Augmenteo</t>
  </si>
  <si>
    <t>https://www.augmenteo.com</t>
  </si>
  <si>
    <t>28ce87ef-1d73-ea57-3bf0-8a1dda14ab0b</t>
  </si>
  <si>
    <t>Augmenteum</t>
  </si>
  <si>
    <t>http://www.augmenteum.com</t>
  </si>
  <si>
    <t>ac0a433b-6fbc-50f4-1500-7d7ac8bb4cc1</t>
  </si>
  <si>
    <t>AugmentIQ Data Sciences</t>
  </si>
  <si>
    <t>http://augmentiq.in/</t>
  </si>
  <si>
    <t>656da866-a75d-7722-2add-9376f54f6474</t>
  </si>
  <si>
    <t>Augmentix</t>
  </si>
  <si>
    <t>http://www.augmentix.com</t>
  </si>
  <si>
    <t>5ed0bbcc-a714-385a-91ec-cb59405691e5</t>
  </si>
  <si>
    <t>Augmento</t>
  </si>
  <si>
    <t>http://augmento.ai</t>
  </si>
  <si>
    <t>252f9cba-6959-bbab-c478-d685e51af7a8</t>
  </si>
  <si>
    <t>Augmentra</t>
  </si>
  <si>
    <t>http://www.viewranger.com</t>
  </si>
  <si>
    <t>d9450051-adde-4267-050c-9fe2921c9805</t>
  </si>
  <si>
    <t>Augments</t>
  </si>
  <si>
    <t>http://augments.co</t>
  </si>
  <si>
    <t>7188267e-a084-ddee-ddaf-94f77c6be810</t>
  </si>
  <si>
    <t>Augmentum</t>
  </si>
  <si>
    <t>http://www.augmentum.com</t>
  </si>
  <si>
    <t>25fe984a-b475-fe61-31be-122728f1e481</t>
  </si>
  <si>
    <t>http://www.augmentum.it/</t>
  </si>
  <si>
    <t>8b00afc8-4f02-3ddd-9093-5e28621de8d2</t>
  </si>
  <si>
    <t>Augmentum Capital</t>
  </si>
  <si>
    <t>http://www.augmentumcapital.com</t>
  </si>
  <si>
    <t>cc1f25dc-1164-7f65-cbb5-677ece78c7dc</t>
  </si>
  <si>
    <t>AugmentWare</t>
  </si>
  <si>
    <t>http://www.augmentware.com</t>
  </si>
  <si>
    <t>fef52b70-9010-8c0e-89ea-839362f8ab0a</t>
  </si>
  <si>
    <t>Augmi Labs</t>
  </si>
  <si>
    <t>http://www.augmilabs.com</t>
  </si>
  <si>
    <t>7f1d9afe-3248-1d35-aec0-44a53f169317</t>
  </si>
  <si>
    <t>Augo</t>
  </si>
  <si>
    <t>http://www.augotv.com</t>
  </si>
  <si>
    <t>1f6ddb4c-3b9c-994d-fd0f-d438dceac158</t>
  </si>
  <si>
    <t>Augrav</t>
  </si>
  <si>
    <t>http://www.augrav.com/</t>
  </si>
  <si>
    <t>7737e0b4-cb5a-63e8-1517-b321d9aa622e</t>
  </si>
  <si>
    <t>Augros do Brasil Ltda</t>
  </si>
  <si>
    <t>http://www.augros.com.br/</t>
  </si>
  <si>
    <t>c2ca3338-3a75-cf81-2215-98c21e3f5e7b</t>
  </si>
  <si>
    <t>Augsburg College</t>
  </si>
  <si>
    <t>http://www.augsburg.edu/</t>
  </si>
  <si>
    <t>7b305ad3-d90d-01be-5d06-5a7b95c98e3a</t>
  </si>
  <si>
    <t>Augsys Technologies</t>
  </si>
  <si>
    <t>http://augsys.in/</t>
  </si>
  <si>
    <t>a5875265-2d66-f0dd-b28e-738edf1b69e3</t>
  </si>
  <si>
    <t>Augterra</t>
  </si>
  <si>
    <t>http://www.augterra.com</t>
  </si>
  <si>
    <t>81554fb3-512f-3d66-1643-bdca9f15176e</t>
  </si>
  <si>
    <t>Augthat!</t>
  </si>
  <si>
    <t>http://augthat.com/</t>
  </si>
  <si>
    <t>e26fac13-940d-f5e4-b20f-8196cf622698</t>
  </si>
  <si>
    <t>Augumenta</t>
  </si>
  <si>
    <t>http://augumenta.com</t>
  </si>
  <si>
    <t>1629c806-8de8-59d1-5307-1615d9dc6527</t>
  </si>
  <si>
    <t>Augur</t>
  </si>
  <si>
    <t>http://augur.io</t>
  </si>
  <si>
    <t>374510b9-0689-bf0b-cca9-83c098e9b4c3</t>
  </si>
  <si>
    <t>http://www.augur.net</t>
  </si>
  <si>
    <t>c1751c74-4faf-0e44-c858-a67ab1d015d3</t>
  </si>
  <si>
    <t>Augure</t>
  </si>
  <si>
    <t>http://www.augure.com</t>
  </si>
  <si>
    <t>3d75aab6-1d5f-0d55-a14e-1681a096cb15</t>
  </si>
  <si>
    <t>Augurix</t>
  </si>
  <si>
    <t>http://www.augurix.com/</t>
  </si>
  <si>
    <t>a4bb614b-9389-ce72-48a5-637956b95191</t>
  </si>
  <si>
    <t>Augury</t>
  </si>
  <si>
    <t>http://www.augury.com/</t>
  </si>
  <si>
    <t>2bdf0702-af31-8c60-db63-99c5d68957c6</t>
  </si>
  <si>
    <t>Augury Capital</t>
  </si>
  <si>
    <t>http://www.augurycapital.com</t>
  </si>
  <si>
    <t>f5aabc81-7097-f46c-d88b-d57e1586a2df</t>
  </si>
  <si>
    <t>Augusoft</t>
  </si>
  <si>
    <t>http://www.augusoft.net</t>
  </si>
  <si>
    <t>7bc7cf92-c777-e467-a3a8-2f6301e873ff</t>
  </si>
  <si>
    <t>August</t>
  </si>
  <si>
    <t>http://www.agst.co</t>
  </si>
  <si>
    <t>d0ffb6c8-9fd3-7ee6-1537-ed942c1cdcde</t>
  </si>
  <si>
    <t>August &amp; Debouzy</t>
  </si>
  <si>
    <t>http://www.august-debouzy.com/</t>
  </si>
  <si>
    <t>49ac34f0-bb1a-533f-0b16-ae8d0420fa00</t>
  </si>
  <si>
    <t>August Brand</t>
  </si>
  <si>
    <t>http://augustbrand.com/</t>
  </si>
  <si>
    <t>3a6c9503-0cc8-0809-7925-65e590f9010c</t>
  </si>
  <si>
    <t>August Capital</t>
  </si>
  <si>
    <t>http://www.augustcap.com</t>
  </si>
  <si>
    <t>980fbc6f-74f5-c050-9f2a-6e1ae931ddcd</t>
  </si>
  <si>
    <t>August Equity</t>
  </si>
  <si>
    <t>http://augustequity.com</t>
  </si>
  <si>
    <t>6e9b410f-b618-28e9-a79e-7637b45a89c4</t>
  </si>
  <si>
    <t>August Home Publishing</t>
  </si>
  <si>
    <t>http://www.augusthome.com/</t>
  </si>
  <si>
    <t>70e8a977-054b-bc47-1bb7-f01fab3531ef</t>
  </si>
  <si>
    <t>August Home, Inc.</t>
  </si>
  <si>
    <t>http://www.august.com</t>
  </si>
  <si>
    <t>9715252b-0ff1-d235-6cdf-cf6e04db445c</t>
  </si>
  <si>
    <t>August Jackson</t>
  </si>
  <si>
    <t>http://www.augustjackson.com</t>
  </si>
  <si>
    <t>1d70b13a-cb84-ee4c-da24-48da8fefb497</t>
  </si>
  <si>
    <t>August Media</t>
  </si>
  <si>
    <t>http://www.augustmedia.com</t>
  </si>
  <si>
    <t>28fa7979-9d18-d0c7-9210-f030f2183f32</t>
  </si>
  <si>
    <t>August Ninth Analyses</t>
  </si>
  <si>
    <t>http://www.augustninthanalyses.com</t>
  </si>
  <si>
    <t>e78528a8-d1c3-e045-e733-d55f86972609</t>
  </si>
  <si>
    <t>August Robotics</t>
  </si>
  <si>
    <t>http://www.augustrobotics.com</t>
  </si>
  <si>
    <t>65cab2dc-a58d-a7fa-b581-556ff43fa8eb</t>
  </si>
  <si>
    <t>August Technology</t>
  </si>
  <si>
    <t>http://augtech.azurewebsites.net</t>
  </si>
  <si>
    <t>e349f0e9-6ea8-b0d3-8de4-6e39d77a91ec</t>
  </si>
  <si>
    <t>August United</t>
  </si>
  <si>
    <t>http://www.augustunited.com/</t>
  </si>
  <si>
    <t>f32bbe44-2a12-8f2c-35fb-97295c7fbc4c</t>
  </si>
  <si>
    <t>August Venture Talent</t>
  </si>
  <si>
    <t>http://www.augustventuretalent.com</t>
  </si>
  <si>
    <t>b0e7157c-33c3-317a-b715-14dab5324be8</t>
  </si>
  <si>
    <t>Augusta &amp; Co</t>
  </si>
  <si>
    <t>http://www.augustaco.com/wp</t>
  </si>
  <si>
    <t>2ce0e888-0705-656c-48cd-888cabf7b233</t>
  </si>
  <si>
    <t>Augusta Columbia Capital</t>
  </si>
  <si>
    <t>http://www.augustacolumbia.com/</t>
  </si>
  <si>
    <t>8de94504-4417-8ce1-f4e7-33ea9d030598</t>
  </si>
  <si>
    <t>Augusta Financial</t>
  </si>
  <si>
    <t>http://augustafinancial.com/</t>
  </si>
  <si>
    <t>e025af61-eb7b-8825-98fb-472c799a1d33</t>
  </si>
  <si>
    <t>Augusta Hi Tech</t>
  </si>
  <si>
    <t>http://www.augustasoftsol.com</t>
  </si>
  <si>
    <t>b41aee62-106c-a8c2-2a07-f71d67fa2418</t>
  </si>
  <si>
    <t>Augusta Industries Inc</t>
  </si>
  <si>
    <t>http://www.fox-tek.com</t>
  </si>
  <si>
    <t>d1f99586-d33f-1722-e3dd-80026d62f275</t>
  </si>
  <si>
    <t>Augusta Plumbing</t>
  </si>
  <si>
    <t>http://www.plumbersaugustaga.com</t>
  </si>
  <si>
    <t>122f42d2-7c96-241b-63d3-140c838037ce</t>
  </si>
  <si>
    <t>Augusta State University</t>
  </si>
  <si>
    <t>http://www.aug.edu/</t>
  </si>
  <si>
    <t>923eee6a-c58a-1f1d-b0f8-7683c805a848</t>
  </si>
  <si>
    <t>Augusta Systems</t>
  </si>
  <si>
    <t>http://www.augustasystems.com</t>
  </si>
  <si>
    <t>47566e3e-c8b9-133b-bb02-b2d191b62f63</t>
  </si>
  <si>
    <t>Augusta Technical College</t>
  </si>
  <si>
    <t>http://www.augustatech.edu/</t>
  </si>
  <si>
    <t>4cd15f3c-5f8b-b82a-27cc-73325f5c1d18</t>
  </si>
  <si>
    <t>Augusta University</t>
  </si>
  <si>
    <t>http://www.augusta.edu/</t>
  </si>
  <si>
    <t>0821ff88-8d9e-2519-54cd-ff649cc085fc</t>
  </si>
  <si>
    <t>Augustana College, Rock Island</t>
  </si>
  <si>
    <t>http://www.augustana.edu/</t>
  </si>
  <si>
    <t>2b88e261-5b07-e045-fde4-b1a33f0cef63</t>
  </si>
  <si>
    <t>Augustana University</t>
  </si>
  <si>
    <t>http://www.augie.edu/</t>
  </si>
  <si>
    <t>c8163d00-a023-41e2-8cf8-a732e6e6f496</t>
  </si>
  <si>
    <t>Augustine Chan General Paper Specialist</t>
  </si>
  <si>
    <t>http://www.acgps.com.sg</t>
  </si>
  <si>
    <t>779cf114-ffff-7aa7-5118-50554e5adc12</t>
  </si>
  <si>
    <t>Augustine Temperature Management</t>
  </si>
  <si>
    <t>http://hotdog-usa.com</t>
  </si>
  <si>
    <t>02f95f81-ec43-751e-57e2-8ca6b174d736</t>
  </si>
  <si>
    <t>Augustine Tours</t>
  </si>
  <si>
    <t>http://augustinetours.com</t>
  </si>
  <si>
    <t>148b4eca-57b5-a7c0-8020-10bfb1b8cb04</t>
  </si>
  <si>
    <t>Augustine Ventures</t>
  </si>
  <si>
    <t>http://augustineventures.com/</t>
  </si>
  <si>
    <t>389b6f8a-f73e-bcfc-005d-93883c2519df</t>
  </si>
  <si>
    <t>AugustineIdeas</t>
  </si>
  <si>
    <t>http://www.augustineideas.com</t>
  </si>
  <si>
    <t>cbf6a6be-7e82-ac7f-c8fc-8e25741e4f64</t>
  </si>
  <si>
    <t>Augusto &amp; Hernandez, CPA</t>
  </si>
  <si>
    <t>http://ahcaccounting.com/</t>
  </si>
  <si>
    <t>a625cbdb-71d9-e038-7636-9c6e12de3066</t>
  </si>
  <si>
    <t>Augustus Ventures Limited</t>
  </si>
  <si>
    <t>http://www.augustusvc.com</t>
  </si>
  <si>
    <t>8690cf2d-929a-5539-64b2-a0da3d6ee2e0</t>
  </si>
  <si>
    <t>Auire</t>
  </si>
  <si>
    <t>http://www.auire.com.br/</t>
  </si>
  <si>
    <t>7447f553-8f4e-ee7e-4474-7025e11fcfd0</t>
  </si>
  <si>
    <t>Aujan Group Holding</t>
  </si>
  <si>
    <t>http://www.aujan.com</t>
  </si>
  <si>
    <t>77641738-4971-211e-4945-3d9bf425bad7</t>
  </si>
  <si>
    <t>Aujas Networks</t>
  </si>
  <si>
    <t>http://www.aujas.com</t>
  </si>
  <si>
    <t>185620ce-4669-75d4-7d38-0d852069d33c</t>
  </si>
  <si>
    <t>Aujourdhui.com</t>
  </si>
  <si>
    <t>https://www.aujourdhui.com</t>
  </si>
  <si>
    <t>0495ac24-4046-5142-2110-eb0a8f78afb0</t>
  </si>
  <si>
    <t>Auka</t>
  </si>
  <si>
    <t>http://auka.io/#/</t>
  </si>
  <si>
    <t>688f593e-67ef-28e6-3d4a-6fc5b97f7add</t>
  </si>
  <si>
    <t>Aukcell</t>
  </si>
  <si>
    <t>http://www.aukcell.com</t>
  </si>
  <si>
    <t>ba9ecf76-2164-36ff-3ac3-aea1827500af</t>
  </si>
  <si>
    <t>Aukendi</t>
  </si>
  <si>
    <t>http://www.aukendi.com</t>
  </si>
  <si>
    <t>47e5ad5f-83fc-fcd4-1964-167421fced3d</t>
  </si>
  <si>
    <t>AUKEY</t>
  </si>
  <si>
    <t>http://www.aukey.com/</t>
  </si>
  <si>
    <t>3b7640eb-a102-7b0b-6187-f6f4469789ab</t>
  </si>
  <si>
    <t>Auklytes.lt</t>
  </si>
  <si>
    <t>http://www.auklytes.lt</t>
  </si>
  <si>
    <t>2ac31f92-5b0d-1b18-397f-e2e04ea38e65</t>
  </si>
  <si>
    <t>Aukro</t>
  </si>
  <si>
    <t>http://aukro.cz</t>
  </si>
  <si>
    <t>70c43001-e7b7-a0d7-2caf-70ab63a8782f</t>
  </si>
  <si>
    <t>Auksin Software Technology Pvt Ltd</t>
  </si>
  <si>
    <t>http://www.auksin.com</t>
  </si>
  <si>
    <t>47e2f159-8dcb-3b33-eb59-b1ce1e9da3bd</t>
  </si>
  <si>
    <t>Auktionsfynda.se</t>
  </si>
  <si>
    <t>http://www.auktionsfynda.se</t>
  </si>
  <si>
    <t>282b7ffd-b31f-bfe4-322b-2063e3191c22</t>
  </si>
  <si>
    <t>Aula</t>
  </si>
  <si>
    <t>https://aula.education/</t>
  </si>
  <si>
    <t>f24b2528-9cbf-3db0-fcff-6c8c8b17d30a</t>
  </si>
  <si>
    <t>Aula 7</t>
  </si>
  <si>
    <t>http://www.aula7.net</t>
  </si>
  <si>
    <t>e4dead08-e457-bc4f-9b24-27da023491f3</t>
  </si>
  <si>
    <t>Aula Polska</t>
  </si>
  <si>
    <t>http://aulapolska.pl/</t>
  </si>
  <si>
    <t>36ea5a4b-77d9-031f-7965-41aa47b92f1d</t>
  </si>
  <si>
    <t>AULA x space Coworking Space Graz</t>
  </si>
  <si>
    <t>http://www.aula.space/</t>
  </si>
  <si>
    <t>2acc2865-8895-fa81-f0dc-0df192ceb10b</t>
  </si>
  <si>
    <t>auLAB</t>
  </si>
  <si>
    <t>http://www.aulab.it/</t>
  </si>
  <si>
    <t>42d84747-7d9e-cb86-196a-6bbd5a4c9f0b</t>
  </si>
  <si>
    <t>Aulalivre</t>
  </si>
  <si>
    <t>http://aulalivre.net/</t>
  </si>
  <si>
    <t>5affa41a-1566-f825-dbc7-74f7c0d6ebdc</t>
  </si>
  <si>
    <t>AulaViva</t>
  </si>
  <si>
    <t>https://aulaviva.com.br</t>
  </si>
  <si>
    <t>e7276bf0-d227-c2fe-ddb8-389c0cb7b68e</t>
  </si>
  <si>
    <t>AulaZ</t>
  </si>
  <si>
    <t>http://www.aulaz.com</t>
  </si>
  <si>
    <t>7fe61516-5f1d-bda8-a973-99dfc30e835d</t>
  </si>
  <si>
    <t>Auldbrass Partners</t>
  </si>
  <si>
    <t>http://www.auldbrasspartners.com/</t>
  </si>
  <si>
    <t>99f4fba1-5eb7-2000-9976-272965090a7b</t>
  </si>
  <si>
    <t>Aullo</t>
  </si>
  <si>
    <t>http://www.aullo.com</t>
  </si>
  <si>
    <t>da04c9f9-1dbb-95e2-da8c-99cb4a675daa</t>
  </si>
  <si>
    <t>Aullor</t>
  </si>
  <si>
    <t>http://aullor.com/</t>
  </si>
  <si>
    <t>aa37ef7f-4076-751b-0ccf-b999e4898ba9</t>
  </si>
  <si>
    <t>Aulola</t>
  </si>
  <si>
    <t>http://www.aulola.com</t>
  </si>
  <si>
    <t>ac38ed95-eb74-ab28-3dee-044567efedcc</t>
  </si>
  <si>
    <t>Auloma Holding S.r.l.</t>
  </si>
  <si>
    <t>https://www.auloma.com</t>
  </si>
  <si>
    <t>be8b9b69-b818-56e2-fe4a-7a306460249a</t>
  </si>
  <si>
    <t>Aultman College of Nursing and Health Sciences</t>
  </si>
  <si>
    <t>http://www.aultmancollege.edu/</t>
  </si>
  <si>
    <t>cfca9d28-0aee-cf91-9ace-443bb0baf7b7</t>
  </si>
  <si>
    <t>Aultman Health Foundation</t>
  </si>
  <si>
    <t>https://aultman.org</t>
  </si>
  <si>
    <t>a3bb2086-1fb8-2841-c541-355550f4a676</t>
  </si>
  <si>
    <t>Aultman Hospital</t>
  </si>
  <si>
    <t>350017c5-0b64-3e8a-b056-39fefb76c53a</t>
  </si>
  <si>
    <t>Auluxa</t>
  </si>
  <si>
    <t>http://auluxa.com</t>
  </si>
  <si>
    <t>01e3d111-2b59-db62-1e1d-ad43ba189960</t>
  </si>
  <si>
    <t>AUM</t>
  </si>
  <si>
    <t>https://www.aum-inc.com</t>
  </si>
  <si>
    <t>274b89e1-6bb9-7955-5f59-381fcdb461d2</t>
  </si>
  <si>
    <t>AUM Cardiovascular</t>
  </si>
  <si>
    <t>http://aumcardio.com</t>
  </si>
  <si>
    <t>169c16d8-5729-d971-0e4d-70b7ba84524c</t>
  </si>
  <si>
    <t>Aum InfoTech</t>
  </si>
  <si>
    <t>http://www.auminfotech.co.in/</t>
  </si>
  <si>
    <t>f8ef1d2e-f27c-08ac-9b8e-055b85e5c3a1</t>
  </si>
  <si>
    <t>Aumago</t>
  </si>
  <si>
    <t>http://www.aumago.com</t>
  </si>
  <si>
    <t>cd3e26f6-87fb-f593-58e3-9fbfc95a4790</t>
  </si>
  <si>
    <t>Aumann</t>
  </si>
  <si>
    <t>http://www.aumann.com/</t>
  </si>
  <si>
    <t>263115cc-5dc4-29f6-b8fb-d52ba9fa8bfe</t>
  </si>
  <si>
    <t>Aumann Bender &amp; Associates</t>
  </si>
  <si>
    <t>https://www.luxurysocalrealty.com/</t>
  </si>
  <si>
    <t>233ea4fa-d8cf-b801-75ea-24d8777e2e49</t>
  </si>
  <si>
    <t>Aumcore</t>
  </si>
  <si>
    <t>http://www.aumcore.com</t>
  </si>
  <si>
    <t>448146c2-246c-c08d-537d-e8f1454fbe19</t>
  </si>
  <si>
    <t>Aumega Networks</t>
  </si>
  <si>
    <t>http://www.aumeganetworks.com</t>
  </si>
  <si>
    <t>7a4a4218-d3e9-3a97-1e8f-6c96f52e59f0</t>
  </si>
  <si>
    <t>Aumentality.cl</t>
  </si>
  <si>
    <t>http://www.aumentality.cl</t>
  </si>
  <si>
    <t>5d6c9e75-f913-eb23-b533-be11e30ebb0b</t>
  </si>
  <si>
    <t>AumeoAudio</t>
  </si>
  <si>
    <t>http://aumeoaudio.com/</t>
  </si>
  <si>
    <t>38d40aaa-a932-9773-2a6b-607ece95296d</t>
  </si>
  <si>
    <t>Aumet</t>
  </si>
  <si>
    <t>https://aumet.me/</t>
  </si>
  <si>
    <t>4a49bfc4-c674-0327-ec68-df820561753d</t>
  </si>
  <si>
    <t>AUMI</t>
  </si>
  <si>
    <t>http://www.shopaumi.com</t>
  </si>
  <si>
    <t>3ab6dcc1-28d2-ea65-00a7-f7fa7b694926</t>
  </si>
  <si>
    <t>Aumingo</t>
  </si>
  <si>
    <t>http://www.aumingo.com/</t>
  </si>
  <si>
    <t>5cb36643-0a4f-397a-e74b-33033bcfa880</t>
  </si>
  <si>
    <t>Aumkaara Jewellers</t>
  </si>
  <si>
    <t>http://www.aumkaara.com/</t>
  </si>
  <si>
    <t>d7aa6bd9-f8d5-a3c6-4327-376865b8a345</t>
  </si>
  <si>
    <t>aumkii web solution</t>
  </si>
  <si>
    <t>http://www.aumkiiwebsolution.com</t>
  </si>
  <si>
    <t>74566ff1-a626-2130-02e4-b3ec4ded2baa</t>
  </si>
  <si>
    <t>Aumnia, Inc</t>
  </si>
  <si>
    <t>http://www.aumnia.com</t>
  </si>
  <si>
    <t>e16a258e-2b2e-56a0-388d-7fdc293bd454</t>
  </si>
  <si>
    <t>Aunalytics</t>
  </si>
  <si>
    <t>http://www.aunalytics.com/index.html</t>
  </si>
  <si>
    <t>ac9d35de-2681-df30-9b89-0edc5b1b684b</t>
  </si>
  <si>
    <t>AUNICA</t>
  </si>
  <si>
    <t>http://www.aunica.com/english-version</t>
  </si>
  <si>
    <t>c904b530-37b1-db7e-ca48-c394f09a6fd0</t>
  </si>
  <si>
    <t>Aunt Aggie's Foods</t>
  </si>
  <si>
    <t>http://www.auntaggiede.com</t>
  </si>
  <si>
    <t>32b6426e-fb02-8a81-9494-61b35b25688f</t>
  </si>
  <si>
    <t>Aunt Bertha</t>
  </si>
  <si>
    <t>http://auntbertha.com</t>
  </si>
  <si>
    <t>d25f5824-9f3e-c2e6-1577-82d15402aa1b</t>
  </si>
  <si>
    <t>Aunt FannieÌ¢åÛåªs</t>
  </si>
  <si>
    <t>https://www.auntfanniesco.com/</t>
  </si>
  <si>
    <t>f825d16b-7354-4f64-a760-cffc14fbf151</t>
  </si>
  <si>
    <t>Aunt Kitchen</t>
  </si>
  <si>
    <t>http://www.ayicf.com</t>
  </si>
  <si>
    <t>bc67f7b2-e5e5-f5a9-a10e-a6f66be3407d</t>
  </si>
  <si>
    <t>Aunt Zelda's</t>
  </si>
  <si>
    <t>https://auntzeldas.org</t>
  </si>
  <si>
    <t>6aa82e92-042c-a424-2dd9-edfcedf766bb</t>
  </si>
  <si>
    <t>Auntie's Beads</t>
  </si>
  <si>
    <t>http://www.auntiesbeads.com</t>
  </si>
  <si>
    <t>278416fb-9856-164c-b471-26a6ea663a81</t>
  </si>
  <si>
    <t>Auntminnie.com</t>
  </si>
  <si>
    <t>http://www.auntminnie.com/</t>
  </si>
  <si>
    <t>684ada27-b0b2-e39c-3eaf-f49ddd4b6069</t>
  </si>
  <si>
    <t>aupairagency</t>
  </si>
  <si>
    <t>http://www.aupairagency.dk</t>
  </si>
  <si>
    <t>ffc26d8e-d8ba-99d4-be52-cbe5a4d3f517</t>
  </si>
  <si>
    <t>AuPairCare Live-In Childcare</t>
  </si>
  <si>
    <t>https://www.aupaircare.com/</t>
  </si>
  <si>
    <t>58731442-9255-1cdb-3679-39c79c1252b6</t>
  </si>
  <si>
    <t>Aupec</t>
  </si>
  <si>
    <t>http://www.aupec.com/</t>
  </si>
  <si>
    <t>9100d9d5-83a9-f0f9-894b-2ca000b2c1f1</t>
  </si>
  <si>
    <t>AUPEO!</t>
  </si>
  <si>
    <t>http://aupeo.com</t>
  </si>
  <si>
    <t>7c222757-45e2-193c-58bb-7153486e0c59</t>
  </si>
  <si>
    <t>Auphonic</t>
  </si>
  <si>
    <t>http://auphonic.com/</t>
  </si>
  <si>
    <t>6f4fd16a-2090-99ed-d303-a0e03892746a</t>
  </si>
  <si>
    <t>Aupix</t>
  </si>
  <si>
    <t>http://www.aupix.com</t>
  </si>
  <si>
    <t>1959e3c4-efac-eaca-d527-ff739bceb440</t>
  </si>
  <si>
    <t>Auplex</t>
  </si>
  <si>
    <t>http://www.auplex.com</t>
  </si>
  <si>
    <t>c33c8cba-b890-05f0-b0d6-f1a73f3f95fc</t>
  </si>
  <si>
    <t>Auptix</t>
  </si>
  <si>
    <t>http://auptix.com/</t>
  </si>
  <si>
    <t>1e44abdc-6f04-74b7-7317-cf370938c01d</t>
  </si>
  <si>
    <t>Aura</t>
  </si>
  <si>
    <t>http://www.auraishere.com/</t>
  </si>
  <si>
    <t>343a0169-9f2c-9002-937b-82aae29b1dde</t>
  </si>
  <si>
    <t>http://www.auraherbalwear.com</t>
  </si>
  <si>
    <t>a353a58c-76f2-0436-37a6-f24a351a9eae</t>
  </si>
  <si>
    <t>http://findaura.com</t>
  </si>
  <si>
    <t>39fb4710-c665-758a-f71c-ad6b4e726f8b</t>
  </si>
  <si>
    <t>http://auraiot.com</t>
  </si>
  <si>
    <t>adf19847-3a6c-75d8-2d2b-e8e52a1e35ca</t>
  </si>
  <si>
    <t>Aura 360</t>
  </si>
  <si>
    <t>http://aura360.co/</t>
  </si>
  <si>
    <t>48f5907d-35ed-18bd-d60f-91755ad9959a</t>
  </si>
  <si>
    <t>Aura Art Development</t>
  </si>
  <si>
    <t>http://www.auraart.in/</t>
  </si>
  <si>
    <t>d4f3b1ca-89a8-69aa-ed05-06cbb67fbe7d</t>
  </si>
  <si>
    <t>Aura Biosciences</t>
  </si>
  <si>
    <t>http://www.aurabiosciences.com</t>
  </si>
  <si>
    <t>0ae62daf-d0ed-75c5-3249-112517a3211f</t>
  </si>
  <si>
    <t>Aura Capital</t>
  </si>
  <si>
    <t>http://auracapital.com.au</t>
  </si>
  <si>
    <t>c1e50a35-2799-e973-bb0c-ceb0632335f4</t>
  </si>
  <si>
    <t>Aura Capital Oy</t>
  </si>
  <si>
    <t>http://www.auratum.com/aura-capital/aura-capital</t>
  </si>
  <si>
    <t>d85f24ac-4ebc-f50e-53b8-3d71b182b27c</t>
  </si>
  <si>
    <t>Aura Communications</t>
  </si>
  <si>
    <t>http://www.auracomm.com/</t>
  </si>
  <si>
    <t>8ea14d57-f798-e2de-962f-46f878f0e23f</t>
  </si>
  <si>
    <t>AURA Devices</t>
  </si>
  <si>
    <t>http://auraband.io</t>
  </si>
  <si>
    <t>201fb7d0-7402-9043-3034-8e4a3cd816df</t>
  </si>
  <si>
    <t>33742915-6183-4599-e09c-f185a788a78b</t>
  </si>
  <si>
    <t>Aura Education Group</t>
  </si>
  <si>
    <t>http://aura.edu.in/</t>
  </si>
  <si>
    <t>7ce8a6d1-ca46-b788-d0aa-9dcae18a0c5e</t>
  </si>
  <si>
    <t>Aura Event managers</t>
  </si>
  <si>
    <t>http://www.auraeventmanagers.com/</t>
  </si>
  <si>
    <t>a4d2ac2d-4c0d-afcd-41bf-562e00b9903f</t>
  </si>
  <si>
    <t>Aura Fountains - Fountain Manufacturers India</t>
  </si>
  <si>
    <t>http://www.aurafountains.com</t>
  </si>
  <si>
    <t>bf80f090-8b98-52e6-b40c-dc29f6c96436</t>
  </si>
  <si>
    <t>Aura Frames</t>
  </si>
  <si>
    <t>https://auraframes.com</t>
  </si>
  <si>
    <t>3e92ead2-4289-8317-8463-3ef4edf7e298</t>
  </si>
  <si>
    <t>Aura Funds Management</t>
  </si>
  <si>
    <t>http://aurafunds.com.au</t>
  </si>
  <si>
    <t>5a6c7b9d-996a-3820-e069-b184322fce03</t>
  </si>
  <si>
    <t>Aura Group</t>
  </si>
  <si>
    <t>http://auracapital.com.au/</t>
  </si>
  <si>
    <t>5fdbb24c-3911-2734-9ad8-475340b01716</t>
  </si>
  <si>
    <t>Aura Hair Transplant Ludhiana Punjab</t>
  </si>
  <si>
    <t>http://aurahairtransplant.com/</t>
  </si>
  <si>
    <t>567b9001-99c9-7a26-1611-b156b6c29f36</t>
  </si>
  <si>
    <t>Aura Health</t>
  </si>
  <si>
    <t>https://aurahealth.io</t>
  </si>
  <si>
    <t>62aa85de-5ea4-8cf3-6c8d-b9a0b11ea74b</t>
  </si>
  <si>
    <t>AURA Innovative Robotics</t>
  </si>
  <si>
    <t>https://aurarobotix.com/</t>
  </si>
  <si>
    <t>ac9d8e45-22ba-0cdc-afa4-3726be8e8840</t>
  </si>
  <si>
    <t>Aura Kitchens &amp; Cabinetry</t>
  </si>
  <si>
    <t>http://www.aurakitchens.com</t>
  </si>
  <si>
    <t>2e73f94d-5704-2951-c368-898d949e6bd4</t>
  </si>
  <si>
    <t>Aura Light</t>
  </si>
  <si>
    <t>http://www.auralight.com</t>
  </si>
  <si>
    <t>5f31f8c2-bbfc-f938-49e0-0d817ec00836</t>
  </si>
  <si>
    <t>Aura Limited</t>
  </si>
  <si>
    <t>http://www.auralimited.com/</t>
  </si>
  <si>
    <t>7955155d-d19c-1cb1-b38a-647bdf91d32a</t>
  </si>
  <si>
    <t>Aura Minerals</t>
  </si>
  <si>
    <t>http://auraminerals.com/</t>
  </si>
  <si>
    <t>ba9d923c-b033-5284-07fa-83c513e5c464</t>
  </si>
  <si>
    <t>Aura Network, Inc.</t>
  </si>
  <si>
    <t>http://www.aura.com</t>
  </si>
  <si>
    <t>03cc4430-b7f8-dec9-c1b7-225f0de365b4</t>
  </si>
  <si>
    <t>Aura Semiconductor</t>
  </si>
  <si>
    <t>http://www.aurasemi.com/home/index</t>
  </si>
  <si>
    <t>f077436b-9ff3-7c08-8edb-d1a54e4d8bbb</t>
  </si>
  <si>
    <t>Aura Silver Resources</t>
  </si>
  <si>
    <t>http://www.aurasilver.com</t>
  </si>
  <si>
    <t>216f98e2-e1eb-fb4d-4ddd-73a24b022a27</t>
  </si>
  <si>
    <t>Aura Software</t>
  </si>
  <si>
    <t>http://www.aura-software.com/bright</t>
  </si>
  <si>
    <t>d76b2366-f3b0-37c2-dbe4-678404829149</t>
  </si>
  <si>
    <t>Aura Sports Ltd</t>
  </si>
  <si>
    <t>http://aurasport.com.au</t>
  </si>
  <si>
    <t>3fdb18f7-c90f-bbc7-a94b-98b3eb02f50e</t>
  </si>
  <si>
    <t>Aura Systems</t>
  </si>
  <si>
    <t>http://aurasystems.com</t>
  </si>
  <si>
    <t>5db11fc6-527f-a588-6db1-88fb4254b6f7</t>
  </si>
  <si>
    <t>Aura Transformation</t>
  </si>
  <si>
    <t>https://www.auratransformation.org/</t>
  </si>
  <si>
    <t>57248506-9d69-699f-6622-3f4b21be0378</t>
  </si>
  <si>
    <t>Aura Woman</t>
  </si>
  <si>
    <t>http://www.aurawoman.com.au</t>
  </si>
  <si>
    <t>d4da59da-425b-928b-4281-c922d7674b35</t>
  </si>
  <si>
    <t>Aura XM</t>
  </si>
  <si>
    <t>http://auraxm.com</t>
  </si>
  <si>
    <t>989124c9-4cfc-b11c-d6f2-4bc202526339</t>
  </si>
  <si>
    <t>Aurabuy.com</t>
  </si>
  <si>
    <t>http://www.aurabuy.com</t>
  </si>
  <si>
    <t>21189964-8795-f397-8408-7bcf92b46be7</t>
  </si>
  <si>
    <t>Auragh Inc.</t>
  </si>
  <si>
    <t>http://auragh.com</t>
  </si>
  <si>
    <t>e5b5a9cf-7e82-2f9c-253b-4682278ebf96</t>
  </si>
  <si>
    <t>Aurajoki</t>
  </si>
  <si>
    <t>http://www.aurajoki.fi/</t>
  </si>
  <si>
    <t>1087357a-b819-425d-0f53-e791a22885e8</t>
  </si>
  <si>
    <t>Aural Therapy</t>
  </si>
  <si>
    <t>http://auraltherapy.com</t>
  </si>
  <si>
    <t>be7b9f12-c57c-a916-4989-03dbb84488b3</t>
  </si>
  <si>
    <t>AuraLife</t>
  </si>
  <si>
    <t>http://aura.life</t>
  </si>
  <si>
    <t>b1aafa50-208e-584f-6c32-0209310f312a</t>
  </si>
  <si>
    <t>Aurality</t>
  </si>
  <si>
    <t>http://www.aurality.net</t>
  </si>
  <si>
    <t>7e129a16-ff17-efbc-96dc-f37afe97f026</t>
  </si>
  <si>
    <t>Auralytics</t>
  </si>
  <si>
    <t>http://auralytics.com</t>
  </si>
  <si>
    <t>a2dd0956-1d63-415a-5371-34142d5585a2</t>
  </si>
  <si>
    <t>Aurametrix</t>
  </si>
  <si>
    <t>http://aurametrix.com/</t>
  </si>
  <si>
    <t>a9a69d06-46ea-418e-efeb-1d4ea388a95c</t>
  </si>
  <si>
    <t>Auran</t>
  </si>
  <si>
    <t>http://www.auran.com/</t>
  </si>
  <si>
    <t>e3b527bb-be4e-48da-3427-2aaeac2da7f1</t>
  </si>
  <si>
    <t>Auranest</t>
  </si>
  <si>
    <t>http://www.auranest.com/</t>
  </si>
  <si>
    <t>a056fd33-ca77-a021-60e9-74bcb6ed54a9</t>
  </si>
  <si>
    <t>Aurangabad Electricals Limited</t>
  </si>
  <si>
    <t>http://www.aurangabadelectricals.co.in</t>
  </si>
  <si>
    <t>475b30c6-6437-e16e-a594-c9975f79fbab</t>
  </si>
  <si>
    <t>Aurangabadcity.com</t>
  </si>
  <si>
    <t>http://www.aurangabadcity.com</t>
  </si>
  <si>
    <t>2ce07e36-363a-83f2-f265-38abe6f66c77</t>
  </si>
  <si>
    <t>AuraPortal</t>
  </si>
  <si>
    <t>http://www.auraportal.com</t>
  </si>
  <si>
    <t>c44b0081-f41b-d1cf-a55d-cc673571eca5</t>
  </si>
  <si>
    <t>AuraQ</t>
  </si>
  <si>
    <t>http://www.auraq.com/</t>
  </si>
  <si>
    <t>883920f2-b28c-382c-4b10-0ff1b3e50eb7</t>
  </si>
  <si>
    <t>Aurasel</t>
  </si>
  <si>
    <t>http://aurasel.com/</t>
  </si>
  <si>
    <t>6f02d49c-5875-05e3-68aa-e3acd65613be</t>
  </si>
  <si>
    <t>AURASENS</t>
  </si>
  <si>
    <t>http://www.aurasens.com</t>
  </si>
  <si>
    <t>a5dcadf1-d9e3-1239-0e30-31791634cd32</t>
  </si>
  <si>
    <t>Auraslate</t>
  </si>
  <si>
    <t>http://www.auraslate.com</t>
  </si>
  <si>
    <t>f8adc0d4-144d-a69a-58e4-fe0414b10b8e</t>
  </si>
  <si>
    <t>Aurasma</t>
  </si>
  <si>
    <t>http://www.aurasma.com</t>
  </si>
  <si>
    <t>13a4cc3a-6203-7b7f-af40-40cf708d8930</t>
  </si>
  <si>
    <t>Aurasun Group</t>
  </si>
  <si>
    <t>http://www.aurasungroup.com</t>
  </si>
  <si>
    <t>a0b8a55d-181d-6279-c7bb-c3f53c50bb01</t>
  </si>
  <si>
    <t>AUrate</t>
  </si>
  <si>
    <t>http://www.auratenewyork.com</t>
  </si>
  <si>
    <t>feb90314-26b7-379d-e9c9-5d65881d7080</t>
  </si>
  <si>
    <t>AuraTech Engineering</t>
  </si>
  <si>
    <t>http://www.auratech.co.uk</t>
  </si>
  <si>
    <t>4456f46d-22c1-433c-e606-b617bf239adf</t>
  </si>
  <si>
    <t>Auratek Textiles</t>
  </si>
  <si>
    <t>https://www.auratektextiles.com/</t>
  </si>
  <si>
    <t>6f237007-8ff0-1d75-4638-8b31dbad1c4a</t>
  </si>
  <si>
    <t>Aurava Systems</t>
  </si>
  <si>
    <t>http://aurava.in</t>
  </si>
  <si>
    <t>eafcbaef-5732-f19f-4e22-5a2d24f71a67</t>
  </si>
  <si>
    <t>Auravant</t>
  </si>
  <si>
    <t>http://www.auravant.com</t>
  </si>
  <si>
    <t>b84f09ff-0990-7e1a-6d75-469a6e978212</t>
  </si>
  <si>
    <t>AuraVC</t>
  </si>
  <si>
    <t>http://www.auravc.com</t>
  </si>
  <si>
    <t>7ae5eeea-d8d7-83fd-d5ac-9559df511983</t>
  </si>
  <si>
    <t>Auravision LLC</t>
  </si>
  <si>
    <t>http://auravision.com.au</t>
  </si>
  <si>
    <t>5274f274-68f0-6be3-bb72-55a688e61621</t>
  </si>
  <si>
    <t>AuraVisor</t>
  </si>
  <si>
    <t>http://www.auravisor.com/</t>
  </si>
  <si>
    <t>2178b42e-b0f5-c056-8362-568035e43962</t>
  </si>
  <si>
    <t>AuraWallet.com</t>
  </si>
  <si>
    <t>http://www.aurawallet.com</t>
  </si>
  <si>
    <t>ba23fed5-542b-7ba5-2cd9-3de6744228d5</t>
  </si>
  <si>
    <t>Auraworks</t>
  </si>
  <si>
    <t>http://www.auraworks.com/</t>
  </si>
  <si>
    <t>3fba250b-4b5b-c4f3-f6eb-af10bcdb823e</t>
  </si>
  <si>
    <t>Auraya Group Pty Ltd</t>
  </si>
  <si>
    <t>http://www.auraya.net</t>
  </si>
  <si>
    <t>9b640ca2-c5bf-327b-0a32-6ae85d2cb1f2</t>
  </si>
  <si>
    <t>Auraz Design</t>
  </si>
  <si>
    <t>https://aurazdesign.com/</t>
  </si>
  <si>
    <t>0efae9c7-8fbb-a2dd-b928-4e3d34ac1d11</t>
  </si>
  <si>
    <t>Aurbachao.com</t>
  </si>
  <si>
    <t>http://www.aurbachao.com</t>
  </si>
  <si>
    <t>1738ad38-994e-95ba-bfec-448524b7c69d</t>
  </si>
  <si>
    <t>Aurcana Corporation</t>
  </si>
  <si>
    <t>http://www.aurcana.com/</t>
  </si>
  <si>
    <t>2566d3e3-0b86-76c9-9633-317c8148eed9</t>
  </si>
  <si>
    <t>Aurea Software</t>
  </si>
  <si>
    <t>http://www.aurea.com</t>
  </si>
  <si>
    <t>7fb1ae08-4019-3a1a-3880-d97d5b8196e2</t>
  </si>
  <si>
    <t>Aurea Technologies</t>
  </si>
  <si>
    <t>https://useaurea.com</t>
  </si>
  <si>
    <t>d652e4fa-3c5d-6bc3-7db1-4083e6cdbf0a</t>
  </si>
  <si>
    <t>Aurec</t>
  </si>
  <si>
    <t>http://www.aurec.com</t>
  </si>
  <si>
    <t>99f48218-bc00-b3e5-0b51-938330b59cae</t>
  </si>
  <si>
    <t>Aurecon Engineering</t>
  </si>
  <si>
    <t>http://www.aurecongroup.com/en.aspx</t>
  </si>
  <si>
    <t>4f058c6d-fda7-1ecf-c3ba-d6593168958b</t>
  </si>
  <si>
    <t>Aurel Vlaicu University of Arad</t>
  </si>
  <si>
    <t>http://www.uav.ro/</t>
  </si>
  <si>
    <t>898e5811-d6a1-5777-8f77-af8e84130c38</t>
  </si>
  <si>
    <t>Aurelia Private Equity</t>
  </si>
  <si>
    <t>http://www.aurelia-pe.de</t>
  </si>
  <si>
    <t>1acd9c6e-a5d4-04de-6c84-dd63736f7b87</t>
  </si>
  <si>
    <t>Aurelia Turbines</t>
  </si>
  <si>
    <t>https://aureliaturbines.com/</t>
  </si>
  <si>
    <t>47929d3d-6b4f-0c29-ff4a-f950557ede2b</t>
  </si>
  <si>
    <t>Aurelian Global</t>
  </si>
  <si>
    <t>http://www.aurelianglobal.com</t>
  </si>
  <si>
    <t>93ad7ac8-7060-f1fb-b9be-97b951a2f6f6</t>
  </si>
  <si>
    <t>Aureliant</t>
  </si>
  <si>
    <t>http://www.orsiso.com</t>
  </si>
  <si>
    <t>1def45d8-315c-4aca-a84e-622073022901</t>
  </si>
  <si>
    <t>Aurelie Bouillonnec Consulting</t>
  </si>
  <si>
    <t>http://www.consultingcorp.org</t>
  </si>
  <si>
    <t>f1fa7921-4132-00e9-83ec-51ccd3500513</t>
  </si>
  <si>
    <t>Aurelitec</t>
  </si>
  <si>
    <t>http://www.aurelitec.com</t>
  </si>
  <si>
    <t>dd716777-f31f-c75b-0796-2ef61fbd4c47</t>
  </si>
  <si>
    <t>Aurelius</t>
  </si>
  <si>
    <t>http://thinkaurelius.com/</t>
  </si>
  <si>
    <t>9f76cfa2-0c39-51eb-3048-99a41dc81554</t>
  </si>
  <si>
    <t>Aurelius Corporate Solutions Pvt Ltd.</t>
  </si>
  <si>
    <t>http://aurelius.in/</t>
  </si>
  <si>
    <t>8dcfa7d8-ed47-651a-494e-00d1a89e75fe</t>
  </si>
  <si>
    <t>AURELIUS Equity Opportunities</t>
  </si>
  <si>
    <t>http://aureliusinvest.com/</t>
  </si>
  <si>
    <t>97f5a9c3-79ce-992a-5eae-eff5fe5194cd</t>
  </si>
  <si>
    <t>Aurelius Group</t>
  </si>
  <si>
    <t>http://www.aureliusinvest.com/</t>
  </si>
  <si>
    <t>2f8225e5-7050-83af-744f-94cb00644d4c</t>
  </si>
  <si>
    <t>AureliusDigital</t>
  </si>
  <si>
    <t>http://www.aureliusdigital.com.au/</t>
  </si>
  <si>
    <t>44907d94-8f01-7664-2921-5e3742d18398</t>
  </si>
  <si>
    <t>Aurema</t>
  </si>
  <si>
    <t>http://www.aurema-group.one</t>
  </si>
  <si>
    <t>12831c53-589d-f57a-a027-ce1ed1e78230</t>
  </si>
  <si>
    <t>AUREN</t>
  </si>
  <si>
    <t>https://www.auren.com</t>
  </si>
  <si>
    <t>8c85fa57-3d25-52bb-b5e2-b08af58e72f7</t>
  </si>
  <si>
    <t>Aurender</t>
  </si>
  <si>
    <t>http://www.aurender.com</t>
  </si>
  <si>
    <t>27f982b2-b50a-f9a0-3111-22b350751780</t>
  </si>
  <si>
    <t>Aureo Group</t>
  </si>
  <si>
    <t>https://aureogroup.co.uk</t>
  </si>
  <si>
    <t>4eedf862-91ec-f8d9-acae-df0e678b92ea</t>
  </si>
  <si>
    <t>Aureole Technologies</t>
  </si>
  <si>
    <t>http://www.aureoleinc.com</t>
  </si>
  <si>
    <t>f59382e6-fffa-849e-f5e3-f120678f072b</t>
  </si>
  <si>
    <t>Aureon</t>
  </si>
  <si>
    <t>http://aureon.com</t>
  </si>
  <si>
    <t>924725a3-a7b1-d775-405c-3927e9295a69</t>
  </si>
  <si>
    <t>Aureon Laboratories</t>
  </si>
  <si>
    <t>http://www.aureon.com</t>
  </si>
  <si>
    <t>efba741f-ef82-e375-7ebe-fb2af13783fc</t>
  </si>
  <si>
    <t>AUREOO</t>
  </si>
  <si>
    <t>https://www.aureoo.com/about/</t>
  </si>
  <si>
    <t>c38d35ee-1cda-63b4-114b-11eed3ea2edb</t>
  </si>
  <si>
    <t>Aureos Capital</t>
  </si>
  <si>
    <t>http://www.abraaj.com/</t>
  </si>
  <si>
    <t>129fb2ff-044d-581e-ab52-008b9db435a6</t>
  </si>
  <si>
    <t>Aureos South Asia Fund</t>
  </si>
  <si>
    <t>http://www.adb.org</t>
  </si>
  <si>
    <t>f2053909-6d38-1000-012c-caad13b0dc6e</t>
  </si>
  <si>
    <t>AureoSoft</t>
  </si>
  <si>
    <t>http://www.aureosoft.com</t>
  </si>
  <si>
    <t>321aaef3-3396-b61e-e0d1-1062f917ff66</t>
  </si>
  <si>
    <t>aureso</t>
  </si>
  <si>
    <t>http://www.aureso.com</t>
  </si>
  <si>
    <t>02777b8d-ce2a-5f5a-80b9-a0d3278a8af2</t>
  </si>
  <si>
    <t>Aureus Academy</t>
  </si>
  <si>
    <t>http://aureusacademy.com</t>
  </si>
  <si>
    <t>5c6abef5-64f0-2652-aa0a-839e88046365</t>
  </si>
  <si>
    <t>Aureus Analytics</t>
  </si>
  <si>
    <t>http://www.aureusanalytics.com</t>
  </si>
  <si>
    <t>566b3c4c-4abf-015d-ffe0-0d782555c7fa</t>
  </si>
  <si>
    <t>Aureus Health Services</t>
  </si>
  <si>
    <t>http://aureushealthservices.com/</t>
  </si>
  <si>
    <t>89a8dbd5-beaf-c1d4-ce74-f44bb0e62d6a</t>
  </si>
  <si>
    <t>Aureus Medical</t>
  </si>
  <si>
    <t>https://www.aureusmedical.com</t>
  </si>
  <si>
    <t>d3d50331-f2af-bd19-aefa-9f8ad13dd0c6</t>
  </si>
  <si>
    <t>Aureus Partners</t>
  </si>
  <si>
    <t>http://www.aureuspartners.com</t>
  </si>
  <si>
    <t>acec46b0-059d-5482-4de4-4f2125216272</t>
  </si>
  <si>
    <t>Aureus Sciences</t>
  </si>
  <si>
    <t>http://www.aureus-sciences.com/</t>
  </si>
  <si>
    <t>5c75ef1f-2b59-5364-1d63-0848f2e92d38</t>
  </si>
  <si>
    <t>Aureus.cc</t>
  </si>
  <si>
    <t>http://aureus.cc/</t>
  </si>
  <si>
    <t>8b7c78cc-2d19-b1e1-000d-8e46c285a090</t>
  </si>
  <si>
    <t>Aurfy</t>
  </si>
  <si>
    <t>http://www.aurfy.com</t>
  </si>
  <si>
    <t>2af82cc7-32a2-c485-9091-9fbca47e2954</t>
  </si>
  <si>
    <t>Auria Capital</t>
  </si>
  <si>
    <t>http://auriacapital.com</t>
  </si>
  <si>
    <t>f2940033-1770-1013-7deb-126a5bd5e2d4</t>
  </si>
  <si>
    <t>Auric Solutions Pvt Ltd</t>
  </si>
  <si>
    <t>http://www.auricsolutions.com</t>
  </si>
  <si>
    <t>6bd8f8af-3a2a-cdc4-c6df-b95c72270c16</t>
  </si>
  <si>
    <t>Auric Systems International</t>
  </si>
  <si>
    <t>http://www.auricsystems.com</t>
  </si>
  <si>
    <t>2ff364b4-39e5-8c53-c0cc-a2050dac9bef</t>
  </si>
  <si>
    <t>Aurica Capital</t>
  </si>
  <si>
    <t>http://www.auricacapital.com/</t>
  </si>
  <si>
    <t>870d1ec9-6c75-4911-5f75-631093533d74</t>
  </si>
  <si>
    <t>Aurico</t>
  </si>
  <si>
    <t>http://www.aurico.com/</t>
  </si>
  <si>
    <t>6bd23963-c066-2fe4-fb92-4fdcc4dfe542</t>
  </si>
  <si>
    <t>AuRico Gold</t>
  </si>
  <si>
    <t>http://www.auricogold.com/</t>
  </si>
  <si>
    <t>5f7c0fa4-f931-81bc-e4ea-4e63b038dab7</t>
  </si>
  <si>
    <t>AuRico Metals</t>
  </si>
  <si>
    <t>http://www.auricometals.ca/</t>
  </si>
  <si>
    <t>d89c54cd-127b-5d90-715d-b4aa3513b140</t>
  </si>
  <si>
    <t>Auriens</t>
  </si>
  <si>
    <t>http://auriens.com/</t>
  </si>
  <si>
    <t>1192fa64-10b0-f333-d974-d34a9f7cb550</t>
  </si>
  <si>
    <t>Aurify Brands</t>
  </si>
  <si>
    <t>http://www.aurifybrands.com</t>
  </si>
  <si>
    <t>65687c91-eb3c-ff22-c1b5-35336f803ef3</t>
  </si>
  <si>
    <t>Auriga</t>
  </si>
  <si>
    <t>http://auriga.com</t>
  </si>
  <si>
    <t>2d91e560-792f-0651-050b-e41c6d8ef40a</t>
  </si>
  <si>
    <t>Auriga Capital Management</t>
  </si>
  <si>
    <t>http://www.aurigacapitalmanagement.com</t>
  </si>
  <si>
    <t>f9100321-7ef8-12b5-2a4f-9f885084b095</t>
  </si>
  <si>
    <t>Auriga Partners</t>
  </si>
  <si>
    <t>http://www.aurigapartners.com</t>
  </si>
  <si>
    <t>2606a578-5576-4c72-5991-938088b78ff1</t>
  </si>
  <si>
    <t>Aurigen Capital</t>
  </si>
  <si>
    <t>http://www.aurigenre.com/</t>
  </si>
  <si>
    <t>3c5c15ed-ad1c-3438-6199-0b55b3a700f9</t>
  </si>
  <si>
    <t>Aurigin Systems</t>
  </si>
  <si>
    <t>http://www.aurigin.com/</t>
  </si>
  <si>
    <t>ccb8a6c3-5fdd-06ac-5acf-4f3d31be5db8</t>
  </si>
  <si>
    <t>Aurigma</t>
  </si>
  <si>
    <t>http://www.aurigma.com</t>
  </si>
  <si>
    <t>71ce41e5-ccaf-460c-8932-7a874e17b1c1</t>
  </si>
  <si>
    <t>Aurigo Software</t>
  </si>
  <si>
    <t>http://www.aurigo.com</t>
  </si>
  <si>
    <t>4be7fe66-8eb4-6783-6a74-972c9ec2cafe</t>
  </si>
  <si>
    <t>Aurigon Life Science</t>
  </si>
  <si>
    <t>http://www.aurigon.de/</t>
  </si>
  <si>
    <t>144b976b-e058-6d4d-9cb6-cf9c8f585bec</t>
  </si>
  <si>
    <t>Aurigon Limited</t>
  </si>
  <si>
    <t>http://www.aurigon.co.uk</t>
  </si>
  <si>
    <t>38a77c24-ca3a-e405-e7d4-9a77c26f43c9</t>
  </si>
  <si>
    <t>Aurik Biz Incubator</t>
  </si>
  <si>
    <t>http://www.aurik.co.za/</t>
  </si>
  <si>
    <t>8a10f25d-6b44-65da-d842-1aa885fc0ec1</t>
  </si>
  <si>
    <t>Aurik Business Accelerator</t>
  </si>
  <si>
    <t>http://www.aurik.biz/</t>
  </si>
  <si>
    <t>271456c0-9d98-72f9-a970-d470c0ed7d4d</t>
  </si>
  <si>
    <t>Aurimoto</t>
  </si>
  <si>
    <t>http://aurimoto.com</t>
  </si>
  <si>
    <t>7c47f555-28f2-b8b0-5850-33d50b83297f</t>
  </si>
  <si>
    <t>Aurin Biotech</t>
  </si>
  <si>
    <t>http://www.aurinbiotech.com</t>
  </si>
  <si>
    <t>d89170b8-febd-8a2c-8a35-a94e1751b1f4</t>
  </si>
  <si>
    <t>Aurinia Pharmaceuticals</t>
  </si>
  <si>
    <t>http://www.auriniapharma.com/dnn/default.aspx</t>
  </si>
  <si>
    <t>5675e056-3a21-0a72-d560-31b69f275947</t>
  </si>
  <si>
    <t>Aurinvest</t>
  </si>
  <si>
    <t>http://www.aurinvest.com</t>
  </si>
  <si>
    <t>3eb7841e-d641-de85-bd8c-1209fae4127e</t>
  </si>
  <si>
    <t>Aurio</t>
  </si>
  <si>
    <t>https://aurio.life</t>
  </si>
  <si>
    <t>2e179410-ff54-8007-b1ab-e0ee67a67b82</t>
  </si>
  <si>
    <t>Aurion Capital</t>
  </si>
  <si>
    <t>http://aurion.ca</t>
  </si>
  <si>
    <t>cd3b06ac-34d6-1632-d791-8d8e1f9a50e7</t>
  </si>
  <si>
    <t>Aurion Resources</t>
  </si>
  <si>
    <t>http://www.aurionresources.com/s/home.asp</t>
  </si>
  <si>
    <t>de73017d-dc8d-0407-d8a8-11f5b148d42e</t>
  </si>
  <si>
    <t>Aurionpro</t>
  </si>
  <si>
    <t>http://www.aurionpro.com/</t>
  </si>
  <si>
    <t>c8ce33d7-e602-c96e-bd8d-8b0ff682e786</t>
  </si>
  <si>
    <t>Auripay</t>
  </si>
  <si>
    <t>http://www.auripay.com/</t>
  </si>
  <si>
    <t>55255821-d4de-2521-e1b4-45d49570ce62</t>
  </si>
  <si>
    <t>Auris</t>
  </si>
  <si>
    <t>http://www.theauris.com</t>
  </si>
  <si>
    <t>9f70b10b-d366-2b06-a191-83ddd23724d8</t>
  </si>
  <si>
    <t>Auris Medical</t>
  </si>
  <si>
    <t>http://www.aurismedical.com</t>
  </si>
  <si>
    <t>eea61833-1563-7fc7-c513-657b2c7001bc</t>
  </si>
  <si>
    <t>Auris Pharma</t>
  </si>
  <si>
    <t>http://aurispharma.is</t>
  </si>
  <si>
    <t>f1ae3988-d465-8c6e-7100-93ddfeb9b749</t>
  </si>
  <si>
    <t>Auris Surgical Robotics</t>
  </si>
  <si>
    <t>http://www.aurisrobotics.com</t>
  </si>
  <si>
    <t>cf4492dc-e54b-b14a-4208-3c5c0d875441</t>
  </si>
  <si>
    <t>Aurisonics</t>
  </si>
  <si>
    <t>http://aurisonics.com/</t>
  </si>
  <si>
    <t>2d6a40a9-5692-3d12-0341-388f91cbddeb</t>
  </si>
  <si>
    <t>Auriss Technologies</t>
  </si>
  <si>
    <t>http://www.auriss.com</t>
  </si>
  <si>
    <t>2c1bc214-3550-7f50-2421-97d77021d2ca</t>
  </si>
  <si>
    <t>AuriStor</t>
  </si>
  <si>
    <t>https://www.auristor.com/</t>
  </si>
  <si>
    <t>2e577977-5c09-f657-e4db-00d33e31f249</t>
  </si>
  <si>
    <t>Aurivo</t>
  </si>
  <si>
    <t>http://aurivo.ie</t>
  </si>
  <si>
    <t>d8a2abf3-0a61-87b7-4c63-8cc29f241150</t>
  </si>
  <si>
    <t>Aurizon Mines</t>
  </si>
  <si>
    <t>http://www.aurizon.com/</t>
  </si>
  <si>
    <t>86c6efe8-cc85-0996-8253-09a930437ff8</t>
  </si>
  <si>
    <t>Aurnhammer, LLC</t>
  </si>
  <si>
    <t>http://aurnhammer.org/</t>
  </si>
  <si>
    <t>06a7014c-137d-9cf7-6ee2-02fbedea659e</t>
  </si>
  <si>
    <t>Auro Mira Energy</t>
  </si>
  <si>
    <t>http://www.auromiraenergy.in</t>
  </si>
  <si>
    <t>344726c8-aaaa-cd32-8f44-82195002f270</t>
  </si>
  <si>
    <t>Auro Robotics</t>
  </si>
  <si>
    <t>http://www.auro.ai</t>
  </si>
  <si>
    <t>ec812fe4-b9d6-b33d-0582-c1c7f0b902b2</t>
  </si>
  <si>
    <t>Auro Technologies</t>
  </si>
  <si>
    <t>http://www.auro-3d.com</t>
  </si>
  <si>
    <t>ee2edc68-a493-d717-2633-23b1f53e9223</t>
  </si>
  <si>
    <t>Auroal Marketing</t>
  </si>
  <si>
    <t>http://www.auroralmarketing.com</t>
  </si>
  <si>
    <t>6e8a323f-e23c-331a-2271-804a894be9ca</t>
  </si>
  <si>
    <t>Aurobindo Pharma</t>
  </si>
  <si>
    <t>http://aurobindo.com</t>
  </si>
  <si>
    <t>42433163-dbe9-9b76-542a-5fab83849f8f</t>
  </si>
  <si>
    <t>Aurochs</t>
  </si>
  <si>
    <t>http://myaurochs.com</t>
  </si>
  <si>
    <t>5929ba1a-3166-fef9-000d-5c400ff5ea5e</t>
  </si>
  <si>
    <t>Aurochs Brewing</t>
  </si>
  <si>
    <t>http://www.aurochsbrewing.com</t>
  </si>
  <si>
    <t>d5227297-65aa-73cc-bbee-3e0804cfb72b</t>
  </si>
  <si>
    <t>Aurochs Software</t>
  </si>
  <si>
    <t>http://www.aurochssoftware.com/</t>
  </si>
  <si>
    <t>f5940605-8982-592c-0c67-dd1454f2c530</t>
  </si>
  <si>
    <t>AuroIN</t>
  </si>
  <si>
    <t>http://www.auroin.com</t>
  </si>
  <si>
    <t>7f64e366-840e-5649-8329-c98ffd046515</t>
  </si>
  <si>
    <t>Auromere</t>
  </si>
  <si>
    <t>http://www.auromere.com</t>
  </si>
  <si>
    <t>f89a0744-d453-1c4d-9ce2-ff3836a61498</t>
  </si>
  <si>
    <t>Auronik</t>
  </si>
  <si>
    <t>http://www.auronik.de</t>
  </si>
  <si>
    <t>9dc4d32b-82b7-ce8b-4e40-33eb815c9174</t>
  </si>
  <si>
    <t>Auronix</t>
  </si>
  <si>
    <t>http://www.auronix.mx</t>
  </si>
  <si>
    <t>6d23b947-ce07-20cf-83a0-36d09ecedf0f</t>
  </si>
  <si>
    <t>Auror</t>
  </si>
  <si>
    <t>https://www.auror.co/</t>
  </si>
  <si>
    <t>328d89d4-b248-cadb-bd1b-29bb7f09a7ab</t>
  </si>
  <si>
    <t>Aurora</t>
  </si>
  <si>
    <t>http://www.auroraapp.com</t>
  </si>
  <si>
    <t>994ad7c1-85f9-3503-467d-4ec15b7afdb0</t>
  </si>
  <si>
    <t>http://aurora.io/</t>
  </si>
  <si>
    <t>e363585e-9607-c9ea-1552-cb48588e68f6</t>
  </si>
  <si>
    <t>http://www.aurora.com.bd/</t>
  </si>
  <si>
    <t>aa6c3312-609e-bd9b-6be1-853a2a6f19fb</t>
  </si>
  <si>
    <t>Aurora AR</t>
  </si>
  <si>
    <t>http://auroratechar.com/</t>
  </si>
  <si>
    <t>78710f09-13ce-9fab-e51c-4db217519494</t>
  </si>
  <si>
    <t>Aurora Biofuels</t>
  </si>
  <si>
    <t>http://www.aurorainc.com</t>
  </si>
  <si>
    <t>d3ddb5d4-6176-2ecf-116c-86655218381f</t>
  </si>
  <si>
    <t>Aurora BioScience</t>
  </si>
  <si>
    <t>http://aurorabioscience.com.au</t>
  </si>
  <si>
    <t>744283d5-52ae-be40-ce24-e150e17386d6</t>
  </si>
  <si>
    <t>Aurora Brands</t>
  </si>
  <si>
    <t>http://www.aurorabrandsllc.com/</t>
  </si>
  <si>
    <t>c21c7b35-716b-bfe1-86fa-912553c5cc16</t>
  </si>
  <si>
    <t>Aurora BreakBox</t>
  </si>
  <si>
    <t>http://www.breakbox.pl/projekt-aurora-diagnostyka-medyczna/</t>
  </si>
  <si>
    <t>8dd1a597-4fa2-0fc9-416c-596adca7e606</t>
  </si>
  <si>
    <t>Aurora Cannabis</t>
  </si>
  <si>
    <t>https://auroramj.com/</t>
  </si>
  <si>
    <t>28bc9489-18af-03af-b020-1ca8de61a368</t>
  </si>
  <si>
    <t>Aurora Capital Group</t>
  </si>
  <si>
    <t>http://www.auroracap.com</t>
  </si>
  <si>
    <t>4fab9bc7-f1a5-8501-8f28-955cc9fff1cc</t>
  </si>
  <si>
    <t>Aurora Data Recovery</t>
  </si>
  <si>
    <t>http://aurora.se/</t>
  </si>
  <si>
    <t>d2bbfbc0-f734-aad8-618f-da3ded125a4c</t>
  </si>
  <si>
    <t>Aurora Dental Clinic</t>
  </si>
  <si>
    <t>http://www.auroradentalclinic.com</t>
  </si>
  <si>
    <t>a1d80f35-2085-f87c-a760-6f91daa70bb4</t>
  </si>
  <si>
    <t>Aurora Development &amp; Consulting</t>
  </si>
  <si>
    <t>http://www.auroraconsult.com</t>
  </si>
  <si>
    <t>02ca4ecd-127a-0320-d91d-5bafa3afcd58</t>
  </si>
  <si>
    <t>Aurora Development Group</t>
  </si>
  <si>
    <t>http://aurora-development.com</t>
  </si>
  <si>
    <t>ba874c94-707a-7d06-9ac9-a4f40a57f20e</t>
  </si>
  <si>
    <t>Aurora Diagnostics</t>
  </si>
  <si>
    <t>http://www.auroradx.com</t>
  </si>
  <si>
    <t>73db80f3-472f-b632-1dd0-77ee4708acc3</t>
  </si>
  <si>
    <t>Aurora Energy</t>
  </si>
  <si>
    <t>http://aurora-energy.ca/</t>
  </si>
  <si>
    <t>37a8988a-b451-e3ae-4efa-c8830c3ffe6d</t>
  </si>
  <si>
    <t>Aurora Family Dentistry</t>
  </si>
  <si>
    <t>http://www.yourauroradentist.com</t>
  </si>
  <si>
    <t>5daad07f-80a4-42da-7feb-352bc4530007</t>
  </si>
  <si>
    <t>Aurora Feint</t>
  </si>
  <si>
    <t>http://aurorafeint.com</t>
  </si>
  <si>
    <t>e7e587b2-4bde-5588-53e0-5c33d6e239c8</t>
  </si>
  <si>
    <t>Aurora Financial Systems</t>
  </si>
  <si>
    <t>http://www.aurora-fs.com</t>
  </si>
  <si>
    <t>022db7c6-8c02-2ccf-9cff-4368377fe80b</t>
  </si>
  <si>
    <t>Aurora Flight Sciences</t>
  </si>
  <si>
    <t>http://www.aurora.aero</t>
  </si>
  <si>
    <t>21b7dc38-9d8a-afe0-320d-82de06594c74</t>
  </si>
  <si>
    <t>Aurora Gold Buyer</t>
  </si>
  <si>
    <t>http://auroragoldbuyer.com/</t>
  </si>
  <si>
    <t>d896f9c2-7e1d-aa71-8dd9-bf98b10e65a2</t>
  </si>
  <si>
    <t>Aurora Health Care</t>
  </si>
  <si>
    <t>http://aurorahealthcare.org</t>
  </si>
  <si>
    <t>f020664b-6ba4-5a57-b7f6-adb46a002e97</t>
  </si>
  <si>
    <t>Aurora Imagens AÌÄå©reas</t>
  </si>
  <si>
    <t>http://auroraimagens.com.br/</t>
  </si>
  <si>
    <t>6fcc6270-a7b9-536b-5d55-a37358841ed8</t>
  </si>
  <si>
    <t>Aurora Imaging Technology</t>
  </si>
  <si>
    <t>http://www.auroramri.com</t>
  </si>
  <si>
    <t>12fb1776-d47c-5067-5269-28e841cacd24</t>
  </si>
  <si>
    <t>Aurora Information Security &amp; Risk LLC</t>
  </si>
  <si>
    <t>http://aurorasecurity.com/</t>
  </si>
  <si>
    <t>8f832aea-48d1-27cf-e6aa-95e76658febc</t>
  </si>
  <si>
    <t>Aurora Innovation</t>
  </si>
  <si>
    <t>http://ain.se/en/</t>
  </si>
  <si>
    <t>855d85a7-a090-baa9-9b55-c915f82f2538</t>
  </si>
  <si>
    <t>Aurora Integrated Systems</t>
  </si>
  <si>
    <t>http://aurora-is.com</t>
  </si>
  <si>
    <t>9f655af2-859a-d9ea-0176-c7657ddffa43</t>
  </si>
  <si>
    <t>Aurora Investment Management LLC</t>
  </si>
  <si>
    <t>http://www.aurorallc.com/</t>
  </si>
  <si>
    <t>16a2a370-0798-46fd-6aac-e27d0e7c16d0</t>
  </si>
  <si>
    <t>Aurora Labs 3D</t>
  </si>
  <si>
    <t>http://auroralabs3d.com/</t>
  </si>
  <si>
    <t>67903aa6-3c5c-d105-015d-b5c2db66657c</t>
  </si>
  <si>
    <t>Aurora Lighting Design</t>
  </si>
  <si>
    <t>http://www.aurorald.com</t>
  </si>
  <si>
    <t>4911600d-469d-9261-5920-0eaeada5d796</t>
  </si>
  <si>
    <t>Aurora Media</t>
  </si>
  <si>
    <t>http://www.aurora.media/</t>
  </si>
  <si>
    <t>0e99d082-a9db-0c94-fc06-a5911d46c1dc</t>
  </si>
  <si>
    <t>Aurora Media Capital</t>
  </si>
  <si>
    <t>http://www.aurora.media/subsidiaries/</t>
  </si>
  <si>
    <t>ee89e143-2540-deb4-bb2c-90edd3633eaa</t>
  </si>
  <si>
    <t>AURORA Nashville</t>
  </si>
  <si>
    <t>https://www.auroranashville.com/</t>
  </si>
  <si>
    <t>5f0c1cae-456d-d36f-0ff3-2a614a74b52f</t>
  </si>
  <si>
    <t>Aurora National Life Assurance</t>
  </si>
  <si>
    <t>http://www.auroralife.com</t>
  </si>
  <si>
    <t>06a08607-3bfd-3cc1-d63e-fce26ded25dd</t>
  </si>
  <si>
    <t>Aurora Networks</t>
  </si>
  <si>
    <t>http://aurora.com</t>
  </si>
  <si>
    <t>2b3194b1-3b43-e918-bc07-ddfeaaa3536b</t>
  </si>
  <si>
    <t>Aurora Oil &amp; Gas</t>
  </si>
  <si>
    <t>http://auroraoag.com.au</t>
  </si>
  <si>
    <t>e436feb3-0ac9-107e-ed7e-0833fdc3c3ce</t>
  </si>
  <si>
    <t>Aurora Oil &amp; Gas Ltd</t>
  </si>
  <si>
    <t>http://www.auroraoag.com.au/</t>
  </si>
  <si>
    <t>a68aff29-567a-8b14-0b7a-5f6bfdee34ea</t>
  </si>
  <si>
    <t>Aurora Organic Dairy</t>
  </si>
  <si>
    <t>http://www.auroraorganic.com/</t>
  </si>
  <si>
    <t>45697343-9cc4-b11c-5811-fb30f78c32a2</t>
  </si>
  <si>
    <t>Aurora Orthodontics- Smiles on Yonge Orthodontics</t>
  </si>
  <si>
    <t>http://brace-your-smile.com/</t>
  </si>
  <si>
    <t>0bb6d85f-2791-c455-b15b-3f52b8e7bdb1</t>
  </si>
  <si>
    <t>Aurora Parts &amp; Accessories</t>
  </si>
  <si>
    <t>http://www.auroraparts.com</t>
  </si>
  <si>
    <t>eaf8fc03-2d95-b34c-2869-04f2c8e23a0a</t>
  </si>
  <si>
    <t>Aurora Pharmaceutical</t>
  </si>
  <si>
    <t>http://aurorapharmaceutical.com</t>
  </si>
  <si>
    <t>262ecb57-b662-021f-468a-c789023e8b03</t>
  </si>
  <si>
    <t>Aurora Plastics</t>
  </si>
  <si>
    <t>http://www.auroraplastics.com</t>
  </si>
  <si>
    <t>fd47db6e-62d3-cccd-2476-e56e9481d450</t>
  </si>
  <si>
    <t>Aurora Police Department</t>
  </si>
  <si>
    <t>https://www.aurora-il.org</t>
  </si>
  <si>
    <t>837030c3-91be-5b01-b4a2-47ccb144c387</t>
  </si>
  <si>
    <t>Aurora Private Equity</t>
  </si>
  <si>
    <t>http://www.auroraequity.co.uk</t>
  </si>
  <si>
    <t>f5d5c541-c658-18b5-bbef-be25824c9eea</t>
  </si>
  <si>
    <t>Aurora Projects Pty Ltd.</t>
  </si>
  <si>
    <t>http://www.auroraprojects.com.au/</t>
  </si>
  <si>
    <t>b130c968-a43f-98ac-9db3-7027b5fc7885</t>
  </si>
  <si>
    <t>Aurora Russia</t>
  </si>
  <si>
    <t>http://www.aurorarussia.com</t>
  </si>
  <si>
    <t>a463688d-9461-ccaf-3aa0-90f26e0c379b</t>
  </si>
  <si>
    <t>Aurora Semiconductor</t>
  </si>
  <si>
    <t>http://www.aurorasemi.com</t>
  </si>
  <si>
    <t>7d6b5710-ea3b-c8d5-88fa-1fa792cd0118</t>
  </si>
  <si>
    <t>Aurora Software</t>
  </si>
  <si>
    <t>http://www.aurora-inc.com/</t>
  </si>
  <si>
    <t>18f93058-d171-c4dc-fca4-b64b8b3c531c</t>
  </si>
  <si>
    <t>Aurora Solar</t>
  </si>
  <si>
    <t>https://www.aurorasolar.com</t>
  </si>
  <si>
    <t>c2e72fe3-f813-8085-9d8f-2c5b2c2943e7</t>
  </si>
  <si>
    <t>Aurora Solar Technologies</t>
  </si>
  <si>
    <t>http://auroracontrol.com/</t>
  </si>
  <si>
    <t>74efd999-9823-4738-c616-0b9d5af9942e</t>
  </si>
  <si>
    <t>Aurora Solutions</t>
  </si>
  <si>
    <t>http://www.aurorasolutions.io/</t>
  </si>
  <si>
    <t>48551b93-2def-19f2-534b-d4c61328ccf7</t>
  </si>
  <si>
    <t>Aurora Spectral Technologies</t>
  </si>
  <si>
    <t>http://auroraspectral.com</t>
  </si>
  <si>
    <t>65481ada-b134-eff7-95e0-52a41bce03d3</t>
  </si>
  <si>
    <t>Aurora Spine</t>
  </si>
  <si>
    <t>http://auroraspine.us</t>
  </si>
  <si>
    <t>abf14528-0901-aa2c-fa87-5a4effbb51a0</t>
  </si>
  <si>
    <t>Aurora St. Luke Medical Center School of Radiologic Technology</t>
  </si>
  <si>
    <t>http://www.aurora.org/radtech</t>
  </si>
  <si>
    <t>87b9c5c4-4870-732d-2304-ff4dd72ef384</t>
  </si>
  <si>
    <t>Aurora Technology Corporation</t>
  </si>
  <si>
    <t>http://www.aurora-technology.com</t>
  </si>
  <si>
    <t>616e4c16-91f7-a3ab-47ce-95b03b5fc480</t>
  </si>
  <si>
    <t>Aurora Telecommunications</t>
  </si>
  <si>
    <t>http://www.auroratelecom.ie</t>
  </si>
  <si>
    <t>7f3d510c-543e-ab3c-85fd-0b1c10b9e0f7</t>
  </si>
  <si>
    <t>Aurora University Online</t>
  </si>
  <si>
    <t>http://online.aurora.edu</t>
  </si>
  <si>
    <t>520724b1-aca3-4ae8-63b4-d4f2fe13e246</t>
  </si>
  <si>
    <t>Aurora University, Illinois</t>
  </si>
  <si>
    <t>http://www.aurora.edu/</t>
  </si>
  <si>
    <t>2dea6a55-fcfe-4459-2058-2b4f1cae7933</t>
  </si>
  <si>
    <t>Aurora UV</t>
  </si>
  <si>
    <t>http://www.aurorauv.com/</t>
  </si>
  <si>
    <t>f0d090c5-73ea-8209-7f47-8892feeac016</t>
  </si>
  <si>
    <t>Aurora Venture Capital Fund</t>
  </si>
  <si>
    <t>http://aurora-venture.com/</t>
  </si>
  <si>
    <t>86c5f8be-a205-7279-ecc1-ec005887e440</t>
  </si>
  <si>
    <t>AuroraFlash</t>
  </si>
  <si>
    <t>http://auroraflash.org</t>
  </si>
  <si>
    <t>3a938f40-22c5-64e5-35f0-35995d464762</t>
  </si>
  <si>
    <t>AuroraNetics</t>
  </si>
  <si>
    <t>http://www.auroranetics.com/</t>
  </si>
  <si>
    <t>ebf206e0-3860-11b0-de47-7112551659b9</t>
  </si>
  <si>
    <t>Auroras Lighting Solution Co.,Ltd</t>
  </si>
  <si>
    <t>http://www.auroraslighting.com</t>
  </si>
  <si>
    <t>b9ff8f74-d22b-ff43-e3c9-890a220ef003</t>
  </si>
  <si>
    <t>Aurorascope</t>
  </si>
  <si>
    <t>https://www.vosap.com</t>
  </si>
  <si>
    <t>dc51bd4c-a492-9640-a53a-4f88a7a7475c</t>
  </si>
  <si>
    <t>AuroraTek</t>
  </si>
  <si>
    <t>http://auroratek.us/</t>
  </si>
  <si>
    <t>7f37b8d4-499a-8a95-d046-19e23bd38feb</t>
  </si>
  <si>
    <t>AurorazApps</t>
  </si>
  <si>
    <t>http://aurorazapps.hatenablog.com/</t>
  </si>
  <si>
    <t>4b3fce18-e22f-d83c-60d2-e5347889e53c</t>
  </si>
  <si>
    <t>Auros</t>
  </si>
  <si>
    <t>http://www.auros.co.uk</t>
  </si>
  <si>
    <t>0942bd91-3980-1354-a239-86d186b51b2d</t>
  </si>
  <si>
    <t>Aurospaces.com</t>
  </si>
  <si>
    <t>http://www.aurospaces.com</t>
  </si>
  <si>
    <t>923aa851-f66f-9c36-d6f7-b675e23f956a</t>
  </si>
  <si>
    <t>AuroSys Solutions</t>
  </si>
  <si>
    <t>http://www.aurosyssolutions.com</t>
  </si>
  <si>
    <t>73aeabe8-e7e8-0b44-1c6d-0cf502ecd816</t>
  </si>
  <si>
    <t>Aurotek</t>
  </si>
  <si>
    <t>http://www.aurotek.com</t>
  </si>
  <si>
    <t>51f13c70-6e9c-0bc1-49aa-27087558d380</t>
  </si>
  <si>
    <t>Auroville Consulting</t>
  </si>
  <si>
    <t>http://www.aurovilleconsulting.com/</t>
  </si>
  <si>
    <t>bb83f178-6a1e-4eb0-e12e-740e028ff5ed</t>
  </si>
  <si>
    <t>Aurovine Ltd.</t>
  </si>
  <si>
    <t>http://www.aurovine.com</t>
  </si>
  <si>
    <t>8d5174ab-6ffe-708d-eb99-570e456a1bc0</t>
  </si>
  <si>
    <t>Aurrion Pro</t>
  </si>
  <si>
    <t>https://www.aurionpro.com</t>
  </si>
  <si>
    <t>4aac9883-85cd-7fdd-4cab-4d0d2279c8e7</t>
  </si>
  <si>
    <t>Aurrion, Inc.</t>
  </si>
  <si>
    <t>http://www.aurrion.com</t>
  </si>
  <si>
    <t>1449eb25-4048-2ff9-16a1-b02448ab5183</t>
  </si>
  <si>
    <t>Aursen</t>
  </si>
  <si>
    <t>http://www.aursen.com</t>
  </si>
  <si>
    <t>925471b9-fd78-7283-d2dd-99238f5ad002</t>
  </si>
  <si>
    <t>AURSOS</t>
  </si>
  <si>
    <t>http://www.aursos.com</t>
  </si>
  <si>
    <t>05fbf5ea-e13d-791f-f457-b2b580b80d73</t>
  </si>
  <si>
    <t>Aurubis</t>
  </si>
  <si>
    <t>https://www.aurubis.com/en</t>
  </si>
  <si>
    <t>3fd1b8b1-75be-54b9-14cb-8554de092b8b</t>
  </si>
  <si>
    <t>Aurum Communications</t>
  </si>
  <si>
    <t>http://www.aurumcommunications.com</t>
  </si>
  <si>
    <t>0059364c-5835-0955-6aa3-5a4d0d80ec98</t>
  </si>
  <si>
    <t>Aurum Equity Partners</t>
  </si>
  <si>
    <t>http://aurumequity.com/</t>
  </si>
  <si>
    <t>1e7f2671-9655-7185-6ff5-79fb5a19e729</t>
  </si>
  <si>
    <t>Aurum Estates</t>
  </si>
  <si>
    <t>http://www.aurumestates.com</t>
  </si>
  <si>
    <t>5faeceaf-d386-5764-94b9-a4ebca37e425</t>
  </si>
  <si>
    <t>Aurum Fund Management Ltd</t>
  </si>
  <si>
    <t>https://www.aurum.com/</t>
  </si>
  <si>
    <t>35c27199-1855-8301-9220-b90d98a07bd5</t>
  </si>
  <si>
    <t>Aurum Healthcare</t>
  </si>
  <si>
    <t>http://www.aurumhealthcare.com/</t>
  </si>
  <si>
    <t>382447eb-123b-7e88-4428-57d13f2424e8</t>
  </si>
  <si>
    <t>Aurum IT</t>
  </si>
  <si>
    <t>http://www.aurumit.com/en/company</t>
  </si>
  <si>
    <t>4edde487-b301-20ff-3484-0b7d75822742</t>
  </si>
  <si>
    <t>Aurum Partners LLC</t>
  </si>
  <si>
    <t>https://www.aurum.com</t>
  </si>
  <si>
    <t>f53b9cd3-98d3-10f7-abaa-73214d69c428</t>
  </si>
  <si>
    <t>Aurum Security</t>
  </si>
  <si>
    <t>http://www.aurum-security.de/en/</t>
  </si>
  <si>
    <t>d0254781-11dd-e401-3f00-497b2e4b8fd7</t>
  </si>
  <si>
    <t>Aurum Software</t>
  </si>
  <si>
    <t>http://www.aurum.com.br</t>
  </si>
  <si>
    <t>f969ffb0-752b-7709-7416-b8d38bd73d62</t>
  </si>
  <si>
    <t>Aurum Solutions</t>
  </si>
  <si>
    <t>http://www.aurum-solutions.com</t>
  </si>
  <si>
    <t>94b73fc7-b92a-45d9-e557-11ff03ba2498</t>
  </si>
  <si>
    <t>Aurum Technology</t>
  </si>
  <si>
    <t>http://www.aurumtechnology.com</t>
  </si>
  <si>
    <t>290d7582-d5dd-8fdc-0af8-26a20b830a70</t>
  </si>
  <si>
    <t>Aurum Ventures</t>
  </si>
  <si>
    <t>http://www.aurumventures.in</t>
  </si>
  <si>
    <t>b6d35682-0a67-3c54-2f3f-bbb0ac3f745a</t>
  </si>
  <si>
    <t>Aurum Ventures MKI</t>
  </si>
  <si>
    <t>http://www.aurum.co.il</t>
  </si>
  <si>
    <t>9422aca9-b193-3992-5a69-fab6d64581a4</t>
  </si>
  <si>
    <t>Aurumis</t>
  </si>
  <si>
    <t>http://www.zoolahscribe.com</t>
  </si>
  <si>
    <t>c5811d84-f852-482a-157e-c83a1328bc68</t>
  </si>
  <si>
    <t>Aurumplanet</t>
  </si>
  <si>
    <t>http://www.aurumplanet.com</t>
  </si>
  <si>
    <t>0d35ada0-089a-3654-8d75-dab1ac9e4890</t>
  </si>
  <si>
    <t>Aurus</t>
  </si>
  <si>
    <t>http://www.aurus.cl/aurus</t>
  </si>
  <si>
    <t>5dd162c1-fba2-4437-0a0f-236882959362</t>
  </si>
  <si>
    <t>Aurus IT Solutions</t>
  </si>
  <si>
    <t>http://www.aurusit.com</t>
  </si>
  <si>
    <t>c4f5046c-1bdc-f65e-f45b-386db8686690</t>
  </si>
  <si>
    <t>Aurus Software</t>
  </si>
  <si>
    <t>http://www.aurus-software.com/</t>
  </si>
  <si>
    <t>1f450d78-c08c-bb92-a335-e4109cded51e</t>
  </si>
  <si>
    <t>Aurven</t>
  </si>
  <si>
    <t>http://www.aurven.com/</t>
  </si>
  <si>
    <t>4c38df65-9160-0295-4e1a-de5e6c7c779d</t>
  </si>
  <si>
    <t>Auryc</t>
  </si>
  <si>
    <t>http://www.auryc.com/</t>
  </si>
  <si>
    <t>584d35e7-e2f9-bdc3-3123-05ab7a85aded</t>
  </si>
  <si>
    <t>Auryn Resources</t>
  </si>
  <si>
    <t>http://www.aurynresources.com/</t>
  </si>
  <si>
    <t>6a2bc5b9-e6fd-cc06-0ed6-adaa15dcc904</t>
  </si>
  <si>
    <t>Aus Design</t>
  </si>
  <si>
    <t>http://www.ausdesign.com.au/</t>
  </si>
  <si>
    <t>c694f239-f239-5d7c-6980-622b63ca0fa7</t>
  </si>
  <si>
    <t>Aus-Appliances</t>
  </si>
  <si>
    <t>http://www.aus-appliances.com.au</t>
  </si>
  <si>
    <t>43f76e90-0bd6-f3eb-3bdf-5fc16ef76f9d</t>
  </si>
  <si>
    <t>AusAsia Institute</t>
  </si>
  <si>
    <t>http://www.ausasiatraining.com/</t>
  </si>
  <si>
    <t>d2897f04-9237-0d1f-f0b7-9575e7cb6f41</t>
  </si>
  <si>
    <t>Ausava Inc.</t>
  </si>
  <si>
    <t>http://www.ausava.com/</t>
  </si>
  <si>
    <t>3dd484b2-54c5-4a0d-4207-65a1f335d5cc</t>
  </si>
  <si>
    <t>AusBiotech Ltd</t>
  </si>
  <si>
    <t>http://www.ausbiotech.org</t>
  </si>
  <si>
    <t>7ae93425-8e46-9709-e4ab-9def6a68aae1</t>
  </si>
  <si>
    <t>Ausbox Group - Vending Machine Adelaide</t>
  </si>
  <si>
    <t>http://www.ausboxgroup.com.au/vending_machines_adelaide.php</t>
  </si>
  <si>
    <t>9d4c762f-2d02-839f-f704-3b1af6f6be82</t>
  </si>
  <si>
    <t>Ausbuild</t>
  </si>
  <si>
    <t>http://ausbuild.com.au</t>
  </si>
  <si>
    <t>0f732e03-f7d4-3384-4b22-48dedb64958b</t>
  </si>
  <si>
    <t>Auscan Alliance Corp</t>
  </si>
  <si>
    <t>http://www.auscanalliancecorp.com/</t>
  </si>
  <si>
    <t>ad3ea8f8-0183-bf59-db94-ac0a44751a3b</t>
  </si>
  <si>
    <t>AusCann Group Holdings</t>
  </si>
  <si>
    <t>http://www.auscann.com.au/</t>
  </si>
  <si>
    <t>3d417c9d-72a2-a0c8-81d2-96d780552c50</t>
  </si>
  <si>
    <t>Auschrat Counselling</t>
  </si>
  <si>
    <t>http://auschratcounselling.com/</t>
  </si>
  <si>
    <t>30b1937f-76f5-683a-1db2-28c6930f31fc</t>
  </si>
  <si>
    <t>Auscript</t>
  </si>
  <si>
    <t>http://www.auscript.com.au</t>
  </si>
  <si>
    <t>ae32b04a-dd76-89b4-1fdf-30ca6481e761</t>
  </si>
  <si>
    <t>AUSDOM</t>
  </si>
  <si>
    <t>http://www.ausdom.com/</t>
  </si>
  <si>
    <t>1a390a71-f89f-3ca2-4269-087c37ac9ee6</t>
  </si>
  <si>
    <t>Ausdroid</t>
  </si>
  <si>
    <t>http://ausdroid.net/</t>
  </si>
  <si>
    <t>30a5a28d-6fe4-11c3-4e66-7aefdb5cd249</t>
  </si>
  <si>
    <t>Ausecure.com</t>
  </si>
  <si>
    <t>http://www.ausecure.com</t>
  </si>
  <si>
    <t>cd5efbad-e768-71c8-2be1-1897b32f1c3d</t>
  </si>
  <si>
    <t>Ausenco</t>
  </si>
  <si>
    <t>http://www.ausenco.com/</t>
  </si>
  <si>
    <t>4597a16b-3cfc-e9e2-f70b-f64cd188add3</t>
  </si>
  <si>
    <t>Ausfahrt</t>
  </si>
  <si>
    <t>http://ausfahrt.tv/</t>
  </si>
  <si>
    <t>5eaef633-015c-ff0a-a1e9-2c81906e7f6d</t>
  </si>
  <si>
    <t>AusGamers</t>
  </si>
  <si>
    <t>http://www.ausgamers.com/</t>
  </si>
  <si>
    <t>403d4acd-94d4-1867-43b5-5bd3086c402d</t>
  </si>
  <si>
    <t>AusGroup</t>
  </si>
  <si>
    <t>http://www.agc-ausgroup.com/</t>
  </si>
  <si>
    <t>879b7645-b54f-d8ff-7d15-7fd0fe418665</t>
  </si>
  <si>
    <t>Aushon BioSystems</t>
  </si>
  <si>
    <t>http://www.aushon.com</t>
  </si>
  <si>
    <t>ed14ddc7-4c44-8e86-f3d4-9c99b7e99352</t>
  </si>
  <si>
    <t>AuSIM</t>
  </si>
  <si>
    <t>http://ausim3d.com</t>
  </si>
  <si>
    <t>5db5571d-f507-0eb9-fc4f-d8e519b4784c</t>
  </si>
  <si>
    <t>Ausko</t>
  </si>
  <si>
    <t>http://auskogroup.com</t>
  </si>
  <si>
    <t>f29a3f04-006d-19e1-9fa7-307eb663dcef</t>
  </si>
  <si>
    <t>Auskunft.de</t>
  </si>
  <si>
    <t>http://www.auskunft.de</t>
  </si>
  <si>
    <t>5a6bfb44-9da2-77ed-c34c-8f38196ee94b</t>
  </si>
  <si>
    <t>Auslegal Lawyers</t>
  </si>
  <si>
    <t>http://auslegal.com.au</t>
  </si>
  <si>
    <t>1007689e-8094-e3ac-454f-a27ef02d5ef5</t>
  </si>
  <si>
    <t>Auslogics Software</t>
  </si>
  <si>
    <t>http://www.auslogics.com</t>
  </si>
  <si>
    <t>614b7142-0489-ba1a-20d2-b324be9ac3e1</t>
  </si>
  <si>
    <t>Ausmed</t>
  </si>
  <si>
    <t>https://www.ausmed.com</t>
  </si>
  <si>
    <t>25941831-1805-c510-4f93-e1da7623e43d</t>
  </si>
  <si>
    <t>Ausmove</t>
  </si>
  <si>
    <t>http://www.ausmove.co.nz</t>
  </si>
  <si>
    <t>13a3e6d0-6f01-1360-34d9-e3ae2909c30f</t>
  </si>
  <si>
    <t>AusNet Services</t>
  </si>
  <si>
    <t>http://www.ausnetservices.com.au/</t>
  </si>
  <si>
    <t>5add1004-76b9-77db-f6b8-084166d83e4c</t>
  </si>
  <si>
    <t>Ausonia</t>
  </si>
  <si>
    <t>http://www.ausonia.net/</t>
  </si>
  <si>
    <t>84ca2410-4334-ba68-12b5-f26ec210a2fd</t>
  </si>
  <si>
    <t>Auspex Diagnostics</t>
  </si>
  <si>
    <t>http://www.auspexdiagnostics.com/</t>
  </si>
  <si>
    <t>270b1bdb-c6ba-7852-38fa-1eb82a626156</t>
  </si>
  <si>
    <t>Auspex Infotech</t>
  </si>
  <si>
    <t>http://www.auspexinfotech.com</t>
  </si>
  <si>
    <t>8a99c62e-193d-86a2-d0c8-92dc8dbdd7a8</t>
  </si>
  <si>
    <t>Auspex Pharmaceuticals</t>
  </si>
  <si>
    <t>http://www.auspexpharma.com</t>
  </si>
  <si>
    <t>bba552ae-8746-d23b-5fc4-f123d1486cf7</t>
  </si>
  <si>
    <t>Auspex Systems (Netapp)</t>
  </si>
  <si>
    <t>http://www.auspex.com</t>
  </si>
  <si>
    <t>41ab98ba-5ce0-d7ce-cf90-4f1d44fc80d1</t>
  </si>
  <si>
    <t>Auspherix</t>
  </si>
  <si>
    <t>http://auspherix.com</t>
  </si>
  <si>
    <t>63abf884-8dcf-2431-23e1-741751d56b33</t>
  </si>
  <si>
    <t>Auspient</t>
  </si>
  <si>
    <t>http://www.auspient.com</t>
  </si>
  <si>
    <t>b4544df7-dee2-c0b9-3050-6df3d1dfb38c</t>
  </si>
  <si>
    <t>Auspire Web Services</t>
  </si>
  <si>
    <t>http://www.auspire.com</t>
  </si>
  <si>
    <t>25b41a01-7659-55e9-a072-f37bb0d47a0b</t>
  </si>
  <si>
    <t>Ausra</t>
  </si>
  <si>
    <t>http://ausra.com</t>
  </si>
  <si>
    <t>73ab0bae-0e49-40b7-d0da-455ae393b46e</t>
  </si>
  <si>
    <t>Ausriskservices</t>
  </si>
  <si>
    <t>http://www.ausriskservices.com.au/</t>
  </si>
  <si>
    <t>b89bfd40-917f-84de-2df7-fd53435a650a</t>
  </si>
  <si>
    <t>Aussie</t>
  </si>
  <si>
    <t>http://www.aussie.com.au</t>
  </si>
  <si>
    <t>bef3fd27-1364-6b19-c1ef-f2d5ac301bfe</t>
  </si>
  <si>
    <t>Aussie 3D Printers</t>
  </si>
  <si>
    <t>http://www.aussie3dprinters.com.au</t>
  </si>
  <si>
    <t>72f612f0-7c06-2024-2209-d520390a5869</t>
  </si>
  <si>
    <t>Aussie Assist Accounting By Bradley John Witham</t>
  </si>
  <si>
    <t>http://www.aussieassist.net.au/</t>
  </si>
  <si>
    <t>15a79239-863f-5e89-cba2-81571a85bb8f</t>
  </si>
  <si>
    <t>Aussie Bargain Car Rentals</t>
  </si>
  <si>
    <t>http://www.aussiebargain.com.au/</t>
  </si>
  <si>
    <t>a0ce99cb-fce1-1c6b-16e8-95e65ef3fd33</t>
  </si>
  <si>
    <t>Aussie Battery</t>
  </si>
  <si>
    <t>http://www.aussie-battery.com</t>
  </si>
  <si>
    <t>543503c8-f672-00ae-5d1d-f5e2771c602b</t>
  </si>
  <si>
    <t>Aussie Brewmakers</t>
  </si>
  <si>
    <t>http://www.aussiebrewmakers.com.au</t>
  </si>
  <si>
    <t>6851e978-fdda-8e9b-5007-4a9562dfcc7c</t>
  </si>
  <si>
    <t>Aussie Carpet Clean</t>
  </si>
  <si>
    <t>http://aussiecarpetclean.com.au/</t>
  </si>
  <si>
    <t>6e83008e-fc1d-78af-72da-dab79ff2e97a</t>
  </si>
  <si>
    <t>Aussie Clean Team</t>
  </si>
  <si>
    <t>http://www.aussiecleanteam.co.uk/</t>
  </si>
  <si>
    <t>b40d0e53-1b1c-ab6b-684f-f99a38ff335e</t>
  </si>
  <si>
    <t>Aussie Farmers Direct</t>
  </si>
  <si>
    <t>http://www.aussiefarmers.com.au/</t>
  </si>
  <si>
    <t>f2f5ab73-7ae9-157c-12ec-3c38d8424a97</t>
  </si>
  <si>
    <t>Aussie Gadget</t>
  </si>
  <si>
    <t>http://www.aussie-gadget.com</t>
  </si>
  <si>
    <t>a0819f09-4016-38d0-f4b0-d489d3fcf03a</t>
  </si>
  <si>
    <t>Aussie logos</t>
  </si>
  <si>
    <t>http://www.aussielogos.com.au</t>
  </si>
  <si>
    <t>8f78b1e7-118b-19dc-521e-5a68a97ccffd</t>
  </si>
  <si>
    <t>Aussie Moving</t>
  </si>
  <si>
    <t>http://www.aussiemoving.net/</t>
  </si>
  <si>
    <t>85f5fde6-cf4b-40f6-c84f-952fad9136f3</t>
  </si>
  <si>
    <t>Aussie Osbourne</t>
  </si>
  <si>
    <t>http://www.aussieosbourne.com</t>
  </si>
  <si>
    <t>d5d1d63a-bd38-25bd-d225-433fd7993239</t>
  </si>
  <si>
    <t>Aussie Outdoor</t>
  </si>
  <si>
    <t>http://www.aussieoutdoor.com.au/</t>
  </si>
  <si>
    <t>51c1d9e8-bf3c-4c7d-bcac-6d80806b2db6</t>
  </si>
  <si>
    <t>Aussie Outdoor Living</t>
  </si>
  <si>
    <t>http://aussieoutdoorliving.com.au/</t>
  </si>
  <si>
    <t>83056e06-f0ec-3a4b-c3a5-b560d1844cae</t>
  </si>
  <si>
    <t>Aussie Pythons &amp; Snakes</t>
  </si>
  <si>
    <t>http://www.aussiepythons.com</t>
  </si>
  <si>
    <t>c79f0063-94ae-24e5-c2ba-41a294bcaa41</t>
  </si>
  <si>
    <t>Aussie Tech Heads</t>
  </si>
  <si>
    <t>http://www.athwebhosting.com.au/</t>
  </si>
  <si>
    <t>b0f8ee48-0a95-1a99-7e22-790f1c06e77c</t>
  </si>
  <si>
    <t>Aussie Webhost</t>
  </si>
  <si>
    <t>http://www.aussiewebhost.com.au</t>
  </si>
  <si>
    <t>f58ae0c4-817e-4f0e-39e7-2119931d032e</t>
  </si>
  <si>
    <t>Aussiecitizenshiptest.com</t>
  </si>
  <si>
    <t>http://www.aussiecitizenshiptest.com</t>
  </si>
  <si>
    <t>45c17546-fb75-9156-3159-8122f8b386da</t>
  </si>
  <si>
    <t>AussieCommerce</t>
  </si>
  <si>
    <t>http://aussiecommerce.com.au</t>
  </si>
  <si>
    <t>dd6763ca-f5d9-dca6-c071-44b7cc44f9cf</t>
  </si>
  <si>
    <t>Aussiehire</t>
  </si>
  <si>
    <t>http://www.aussiehire.com.au</t>
  </si>
  <si>
    <t>193ea48e-7d7b-7a4b-737c-2fd252696c14</t>
  </si>
  <si>
    <t>Aussiessay</t>
  </si>
  <si>
    <t>http://www.aussiessay.com</t>
  </si>
  <si>
    <t>603f1f16-b6f9-1708-414b-40ff5ee1d29e</t>
  </si>
  <si>
    <t>Aussiezone</t>
  </si>
  <si>
    <t>http://aussiezone.com.au</t>
  </si>
  <si>
    <t>f110aebc-ea41-6706-c1a1-744f47ee8df7</t>
  </si>
  <si>
    <t>Aust</t>
  </si>
  <si>
    <t>http://thisisaust.com/</t>
  </si>
  <si>
    <t>0ddda3d2-d6ef-b72e-361b-c8eca4ed002b</t>
  </si>
  <si>
    <t>Austaco</t>
  </si>
  <si>
    <t>http://www.austaco.com</t>
  </si>
  <si>
    <t>fc947135-0247-aa22-b7fc-9953be0422bb</t>
  </si>
  <si>
    <t>Austek Play</t>
  </si>
  <si>
    <t>http://www.austekplay.com.au/</t>
  </si>
  <si>
    <t>0cfee305-f2cd-2769-1eb5-3b4097ea3934</t>
  </si>
  <si>
    <t>Austell</t>
  </si>
  <si>
    <t>http://www.austell.co.za/</t>
  </si>
  <si>
    <t>f2a23ad5-aaed-eb9e-30bf-1b3c5e1f5ed7</t>
  </si>
  <si>
    <t>Austella</t>
  </si>
  <si>
    <t>http://www.austellavr.com</t>
  </si>
  <si>
    <t>9644ca95-b65e-d56b-e82d-42ff2435c2f3</t>
  </si>
  <si>
    <t>Austen BioInnovation Institute</t>
  </si>
  <si>
    <t>http://www.abiakron.org</t>
  </si>
  <si>
    <t>67fa5c8c-e02a-80fe-7bdd-1337c7cf1494</t>
  </si>
  <si>
    <t>Austen Heller</t>
  </si>
  <si>
    <t>http://www.austenheller.com</t>
  </si>
  <si>
    <t>a671c6fa-610a-237f-4773-f407aa6851dc</t>
  </si>
  <si>
    <t>Austen Riggs</t>
  </si>
  <si>
    <t>http://www.austenriggs.org</t>
  </si>
  <si>
    <t>7891d6e2-12d0-b426-24af-87da7f2f7785</t>
  </si>
  <si>
    <t>Auster Capital Partners</t>
  </si>
  <si>
    <t>http://www.austercapitalpartners.com</t>
  </si>
  <si>
    <t>1ac304f0-94fd-4929-1609-59c2bc80e7d4</t>
  </si>
  <si>
    <t>Auster CONSULTORES</t>
  </si>
  <si>
    <t>http://www.auster.es</t>
  </si>
  <si>
    <t>d6073c5d-ebe0-e2e3-896b-b2f8d7719978</t>
  </si>
  <si>
    <t>Austere Technology Services</t>
  </si>
  <si>
    <t>http://www.austeretech.com</t>
  </si>
  <si>
    <t>fb72e1a1-d11d-a7ce-73d0-8663a2a7cee8</t>
  </si>
  <si>
    <t>Austereo</t>
  </si>
  <si>
    <t>http://www.southerncrossaustereo.com.au</t>
  </si>
  <si>
    <t>4daac868-4975-0855-762f-d14a65dd5af6</t>
  </si>
  <si>
    <t>AusTestingJobs</t>
  </si>
  <si>
    <t>http://www.austestingjobs.com.au/</t>
  </si>
  <si>
    <t>0c478a2d-35bd-2f9b-fa8d-f1724aa60925</t>
  </si>
  <si>
    <t>Austex Mining</t>
  </si>
  <si>
    <t>http://www.austexmining.com</t>
  </si>
  <si>
    <t>9b6310ae-70a7-f4f6-e530-b7355e327891</t>
  </si>
  <si>
    <t>Austhink Software</t>
  </si>
  <si>
    <t>http://www.austhink.com</t>
  </si>
  <si>
    <t>8bd7362c-d529-1f2a-8171-6d9fca530099</t>
  </si>
  <si>
    <t>Austill's Rehabilitation Services</t>
  </si>
  <si>
    <t>http://www.austills.com</t>
  </si>
  <si>
    <t>476b0564-2e8c-34cc-e7a4-00792de37baa</t>
  </si>
  <si>
    <t>Austin +Social Good</t>
  </si>
  <si>
    <t>http://austinplussocialgood.org/</t>
  </si>
  <si>
    <t>16a795d5-ee48-0559-62cf-2a1c20294ac3</t>
  </si>
  <si>
    <t>Austin American Marketing Association (AMA)</t>
  </si>
  <si>
    <t>http://austinama.org</t>
  </si>
  <si>
    <t>0fa0ee53-8221-41c8-b7a0-904b30f118ba</t>
  </si>
  <si>
    <t>Austin Apartment Association</t>
  </si>
  <si>
    <t>http://www.austinaptassoc.com/</t>
  </si>
  <si>
    <t>e3e196be-3257-7315-6031-73de527e35b1</t>
  </si>
  <si>
    <t>Austin B-cycle</t>
  </si>
  <si>
    <t>https://austin.bcycle.com</t>
  </si>
  <si>
    <t>53b56fb5-3f3a-18a8-25b8-ab7e8f5360c7</t>
  </si>
  <si>
    <t>Austin Business Journal</t>
  </si>
  <si>
    <t>http://www.bizjournals.com/</t>
  </si>
  <si>
    <t>b0f52724-3c19-81f8-9084-2b917959f396</t>
  </si>
  <si>
    <t>Austin Canoe &amp; Kayak</t>
  </si>
  <si>
    <t>http://www.austinkayak.com/</t>
  </si>
  <si>
    <t>8998e518-9a9a-5323-93f8-91f6262f918b</t>
  </si>
  <si>
    <t>Austin Capital Corporation</t>
  </si>
  <si>
    <t>http://www.austincapitalpartners.com/</t>
  </si>
  <si>
    <t>617c0a43-4908-5a73-9b60-dedd0b89925d</t>
  </si>
  <si>
    <t>Austin Casteel Media</t>
  </si>
  <si>
    <t>https://austincasteelmedia.com</t>
  </si>
  <si>
    <t>6c1bb96f-07c2-6155-efc3-749285562df6</t>
  </si>
  <si>
    <t>Austin Center for Design</t>
  </si>
  <si>
    <t>http://www.ac4d.com/</t>
  </si>
  <si>
    <t>bdb47891-ffd9-4faa-a635-f107345d8ef7</t>
  </si>
  <si>
    <t>Austin ChildrenÌ¢åÛåªs Dentistry</t>
  </si>
  <si>
    <t>http://www.austinchildrensdentistry.com</t>
  </si>
  <si>
    <t>9403d614-a418-2197-f318-d712570093f3</t>
  </si>
  <si>
    <t>Austin Chronicle</t>
  </si>
  <si>
    <t>http://www.austinchronicle.com/</t>
  </si>
  <si>
    <t>71d86f14-9194-a77b-c81d-453274e9e14e</t>
  </si>
  <si>
    <t>Austin City Limits</t>
  </si>
  <si>
    <t>http://acltv.com</t>
  </si>
  <si>
    <t>722717af-d51e-ac83-bc51-53b26c485117</t>
  </si>
  <si>
    <t>Austin Coding Academy</t>
  </si>
  <si>
    <t>https://www.austincodingacademy.com</t>
  </si>
  <si>
    <t>823d85ea-45da-af5c-56e5-80166f0560a3</t>
  </si>
  <si>
    <t>Austin College</t>
  </si>
  <si>
    <t>http://www.austincollege.edu/</t>
  </si>
  <si>
    <t>21387abd-8da1-186e-4f1d-09d968c22ea0</t>
  </si>
  <si>
    <t>Austin Community College</t>
  </si>
  <si>
    <t>http://www.austincc.edu/</t>
  </si>
  <si>
    <t>172d6318-b032-4eec-ab35-c551a4045446</t>
  </si>
  <si>
    <t>Austin Community Foundation</t>
  </si>
  <si>
    <t>http://www.austincommunityfoundation.org</t>
  </si>
  <si>
    <t>4b4387af-b30a-8952-1f99-dfe6931c6d89</t>
  </si>
  <si>
    <t>Austin Computers</t>
  </si>
  <si>
    <t>http://www.austin.net.au/</t>
  </si>
  <si>
    <t>22c5de9a-87e0-b145-c1ef-55d964e1f2df</t>
  </si>
  <si>
    <t>Austin Consulting Group</t>
  </si>
  <si>
    <t>http://dealers.austincg.com</t>
  </si>
  <si>
    <t>43c6a0ee-b372-f25d-20cb-ea903b5e63ee</t>
  </si>
  <si>
    <t>Austin Cosmetic</t>
  </si>
  <si>
    <t>http://www.austincosmetic.com/</t>
  </si>
  <si>
    <t>5976d605-cbc3-c527-0e8f-64eb818594e6</t>
  </si>
  <si>
    <t>Austin Dental Center, PC</t>
  </si>
  <si>
    <t>http://www.smileaustin.com</t>
  </si>
  <si>
    <t>3479ee3e-c942-9553-5dd8-fc9201d73ac7</t>
  </si>
  <si>
    <t>Austin DermCare</t>
  </si>
  <si>
    <t>http://www.austindermcare.com/</t>
  </si>
  <si>
    <t>3feadf72-d5d5-a3dd-35d2-6fe38817c1c8</t>
  </si>
  <si>
    <t>Austin Diamonds and Jewelry</t>
  </si>
  <si>
    <t>http://www.austindiamondsandjewelry.com</t>
  </si>
  <si>
    <t>82608ef0-4881-db0f-d26c-1707d6adc25f</t>
  </si>
  <si>
    <t>Austin Digital Marketer</t>
  </si>
  <si>
    <t>http://austindigitalmarketer.com</t>
  </si>
  <si>
    <t>3aac711c-bdc2-9d96-8791-8337eec37c7a</t>
  </si>
  <si>
    <t>Austin Eastciders</t>
  </si>
  <si>
    <t>http://austineastciders.com/</t>
  </si>
  <si>
    <t>aa7acec4-99de-cb7e-ebf9-2ccef4c71505</t>
  </si>
  <si>
    <t>Austin Energy</t>
  </si>
  <si>
    <t>https://www.austinenergy.com/</t>
  </si>
  <si>
    <t>5c279cec-c90f-b52d-cd0d-4647073ea36e</t>
  </si>
  <si>
    <t>Austin Events List</t>
  </si>
  <si>
    <t>http://austineventslist.com/</t>
  </si>
  <si>
    <t>c58e3172-5a9c-c341-0964-1cf5bd00582c</t>
  </si>
  <si>
    <t>AUSTIN EXPRESS KEYS</t>
  </si>
  <si>
    <t>http://www.austinexpresskeys.com/</t>
  </si>
  <si>
    <t>014dad8c-d836-1bbe-138a-619645d22978</t>
  </si>
  <si>
    <t>Austin Flowers</t>
  </si>
  <si>
    <t>http://www.austinflowers.biz/</t>
  </si>
  <si>
    <t>f5643519-e5ab-cbe4-5b75-30cb88bf4962</t>
  </si>
  <si>
    <t>Austin Food &amp; Wine Alliance</t>
  </si>
  <si>
    <t>http://austinfoodwinealliance.org/</t>
  </si>
  <si>
    <t>7782018a-5fe9-b6f2-73a2-9c3b6f6d441e</t>
  </si>
  <si>
    <t>Austin Girls Basketball</t>
  </si>
  <si>
    <t>http://www.austingirlsbasketball.com/</t>
  </si>
  <si>
    <t>3f762130-b3a9-b609-2910-d18d1c04b3c6</t>
  </si>
  <si>
    <t>Austin Graduate School of Theology</t>
  </si>
  <si>
    <t>http://www.austingrad.edu/</t>
  </si>
  <si>
    <t>64f8d731-67ad-9bdb-b1f5-400df1b43c44</t>
  </si>
  <si>
    <t>Austin Grills</t>
  </si>
  <si>
    <t>http://austingrill.com</t>
  </si>
  <si>
    <t>94622e51-9a72-9867-4dc0-205261319a00</t>
  </si>
  <si>
    <t>Austin Hayne</t>
  </si>
  <si>
    <t>http://www.austin-hayne.com</t>
  </si>
  <si>
    <t>e372ebf8-a7e7-1a2c-2494-720484612360</t>
  </si>
  <si>
    <t>Austin House Buyers</t>
  </si>
  <si>
    <t>http://austin-house-buyers.com/</t>
  </si>
  <si>
    <t>8aa5b6ba-d0ce-3830-20c3-a733148e4962</t>
  </si>
  <si>
    <t>Austin Hughes</t>
  </si>
  <si>
    <t>http://www.austin-hughes.eu/</t>
  </si>
  <si>
    <t>fd086199-30e5-8b72-5bfd-6e1c35981dab</t>
  </si>
  <si>
    <t>Austin Human Resource Management Association</t>
  </si>
  <si>
    <t>http://www.austinhumanresource.org</t>
  </si>
  <si>
    <t>1d8af968-f12b-703a-2970-6ae32f09c47e</t>
  </si>
  <si>
    <t>Austin Industries</t>
  </si>
  <si>
    <t>http://www.austin-ind.com</t>
  </si>
  <si>
    <t>fa6f8ebe-4c07-2dff-0070-b0a6f8971494</t>
  </si>
  <si>
    <t>Austin Investment Advisors</t>
  </si>
  <si>
    <t>http://www.austin-advisors.com/</t>
  </si>
  <si>
    <t>b1978191-47c0-1a0a-e646-3caeb7d68503</t>
  </si>
  <si>
    <t>Austin Investment Management</t>
  </si>
  <si>
    <t>http://www.austininvest.com</t>
  </si>
  <si>
    <t>6c709ea3-cca4-9734-4e94-f6e1791c879e</t>
  </si>
  <si>
    <t>Austin Justice Coalition</t>
  </si>
  <si>
    <t>http://www.austinjustice.org/</t>
  </si>
  <si>
    <t>d94efc7b-086d-4553-9460-aaa6e9380896</t>
  </si>
  <si>
    <t>Austin Knight</t>
  </si>
  <si>
    <t>https://austinknight.com</t>
  </si>
  <si>
    <t>9edbef7d-d0cd-88c5-08f7-ba1c29d9e86f</t>
  </si>
  <si>
    <t>Austin Lloyd</t>
  </si>
  <si>
    <t>http://www.austinlloyd.com/</t>
  </si>
  <si>
    <t>5e6923d2-dca3-91bf-7e0e-9af4c6dc761a</t>
  </si>
  <si>
    <t>Austin Logistics</t>
  </si>
  <si>
    <t>http://www.austinlogistics.com</t>
  </si>
  <si>
    <t>34d290a7-87a1-5444-8b9f-0a39c6960a87</t>
  </si>
  <si>
    <t>Austin Martin Roofing</t>
  </si>
  <si>
    <t>http://austinmartinroofing.com/</t>
  </si>
  <si>
    <t>e836e7fc-6c6c-460f-1c92-38aac551a8e1</t>
  </si>
  <si>
    <t>Austin McGregor</t>
  </si>
  <si>
    <t>http://www.austinmcgregor.com/</t>
  </si>
  <si>
    <t>78b29403-9c58-4116-52fa-623accb0c728</t>
  </si>
  <si>
    <t>AusTin Mining</t>
  </si>
  <si>
    <t>http://www.austinmining.com.au/irm/content/default.aspx</t>
  </si>
  <si>
    <t>73d0ca8e-c087-cd84-bf3a-b18c2624601e</t>
  </si>
  <si>
    <t>Austin Moving</t>
  </si>
  <si>
    <t>http://www.austinmoving.biz/</t>
  </si>
  <si>
    <t>9fc68a22-2f57-22ec-9d62-906b6d7d7201</t>
  </si>
  <si>
    <t>Austin Natural Mattress</t>
  </si>
  <si>
    <t>http://www.austinnaturalmattress.com/</t>
  </si>
  <si>
    <t>82af1c04-af37-6668-4675-638a84bb6788</t>
  </si>
  <si>
    <t>Austin on Rails</t>
  </si>
  <si>
    <t>http://www.austinonrails.org</t>
  </si>
  <si>
    <t>ba56fdd3-c08a-f9f6-a3d1-38ba82e33190</t>
  </si>
  <si>
    <t>Austin Peay State University</t>
  </si>
  <si>
    <t>http://www.apsu.edu/</t>
  </si>
  <si>
    <t>a7e9ba0e-ed5a-47b6-86be-66c91d2e5ea8</t>
  </si>
  <si>
    <t>Austin Perl Mongers</t>
  </si>
  <si>
    <t>http://austin.pm/</t>
  </si>
  <si>
    <t>90911dbe-ab2b-47cf-cc8f-3e76a74e65d8</t>
  </si>
  <si>
    <t>Austin Pets Alive</t>
  </si>
  <si>
    <t>http://www.austinpetsalive.org/</t>
  </si>
  <si>
    <t>3e138a8b-013c-a304-917f-217cc32bb1c6</t>
  </si>
  <si>
    <t>Austin Podiatrist</t>
  </si>
  <si>
    <t>http://www.austinfootandanklecenter.com/</t>
  </si>
  <si>
    <t>80888d2d-b7f7-57fb-8ba5-c58c09538131</t>
  </si>
  <si>
    <t>Austin Presbyterian Theological Seminary</t>
  </si>
  <si>
    <t>http://www.austinseminary.edu/</t>
  </si>
  <si>
    <t>6cf60c10-35d8-a383-4a8d-6a4e74ac259e</t>
  </si>
  <si>
    <t>Austin Recovery</t>
  </si>
  <si>
    <t>http://www.austinrecovery.org/</t>
  </si>
  <si>
    <t>51bcb6c7-301c-828b-c8de-71055467c915</t>
  </si>
  <si>
    <t>Austin Recycling Economic Development Program</t>
  </si>
  <si>
    <t>http://austintexas.gov/recyclingecodev</t>
  </si>
  <si>
    <t>2b5e705f-6f28-bbf1-b3e6-85c34c587010</t>
  </si>
  <si>
    <t>Austin Reed Group</t>
  </si>
  <si>
    <t>http://www.austinreed.com/</t>
  </si>
  <si>
    <t>493014aa-1239-87dc-1f01-816f99e0d96e</t>
  </si>
  <si>
    <t>Austin Regional Clinic</t>
  </si>
  <si>
    <t>https://www.austinregionalclinic.com/</t>
  </si>
  <si>
    <t>99670164-3f16-1644-de34-97217fd02967</t>
  </si>
  <si>
    <t>Austin Resource Recovery</t>
  </si>
  <si>
    <t>http://www.austintexas.gov/department/austin-resource-recovery</t>
  </si>
  <si>
    <t>9ebbd1ec-3d42-6c9e-b0a0-c072b85e7c60</t>
  </si>
  <si>
    <t>Austin Roofing Contractors</t>
  </si>
  <si>
    <t>http://www.austinroofingcontractors.com/</t>
  </si>
  <si>
    <t>5ebd05e8-8a89-da46-f5c4-b35fb302a63e</t>
  </si>
  <si>
    <t>Austin Seal Company</t>
  </si>
  <si>
    <t>http://www.austinseal.com</t>
  </si>
  <si>
    <t>b8feb42b-c561-a305-6060-157148cbce29</t>
  </si>
  <si>
    <t>Austin SEO</t>
  </si>
  <si>
    <t>http://texaswebservices.weebly.com</t>
  </si>
  <si>
    <t>9f8a03fc-a0ff-98a2-db8e-856977f413e3</t>
  </si>
  <si>
    <t>Austin SEO Consultant</t>
  </si>
  <si>
    <t>http://www.seoaustin.org</t>
  </si>
  <si>
    <t>4cd002a7-831d-00b9-4ecc-484bbb5ef709</t>
  </si>
  <si>
    <t>Austin Shapers</t>
  </si>
  <si>
    <t>http://austinshapers.org</t>
  </si>
  <si>
    <t>9477d36a-948c-6972-a8c2-cd533b8e603c</t>
  </si>
  <si>
    <t>Austin Speech Labs</t>
  </si>
  <si>
    <t>http://www.austinspeechlabs.org/</t>
  </si>
  <si>
    <t>cc27a3d6-9028-f2b0-1c38-51822270b62d</t>
  </si>
  <si>
    <t>Austin startup</t>
  </si>
  <si>
    <t>http://austinstartup.com/</t>
  </si>
  <si>
    <t>74d8532e-5e7d-4baf-d667-8f2efa22f60a</t>
  </si>
  <si>
    <t>Austin Technology Council</t>
  </si>
  <si>
    <t>http://www.austintechnologycouncil.org</t>
  </si>
  <si>
    <t>58e5d2cb-a41b-6661-3dc7-52eb3d232905</t>
  </si>
  <si>
    <t>Austin Technology Incubator</t>
  </si>
  <si>
    <t>60004fb3-60b6-bc33-fbea-a811d972b915</t>
  </si>
  <si>
    <t>Austin Tele-Services Partners, LP</t>
  </si>
  <si>
    <t>http://www.austints.com</t>
  </si>
  <si>
    <t>ccd77f50-b780-505a-dc71-ff6dfed9bd6c</t>
  </si>
  <si>
    <t>Austin Tenant Advisors</t>
  </si>
  <si>
    <t>http://www.austintenantadvisors.com</t>
  </si>
  <si>
    <t>38a984db-8d3c-aff4-70c7-c4c7d988a00d</t>
  </si>
  <si>
    <t>Austin Texchange</t>
  </si>
  <si>
    <t>https://members.texchangeaustin.com</t>
  </si>
  <si>
    <t>960eb982-a434-7554-0ca4-ac71108fd7c1</t>
  </si>
  <si>
    <t>Austin Ventures</t>
  </si>
  <si>
    <t>http://www.austinventures.com</t>
  </si>
  <si>
    <t>d5b4367e-cb81-2a2f-ebc8-f255e3d861e5</t>
  </si>
  <si>
    <t>Austin Veterinary Diagnostic Hospital</t>
  </si>
  <si>
    <t>http://www.austinvet.net</t>
  </si>
  <si>
    <t>dbd25fd4-f372-eb37-c37f-e529998a1333</t>
  </si>
  <si>
    <t>Austin Virtual Workers</t>
  </si>
  <si>
    <t>http://www.meetup.com/austin-virtual-workers/</t>
  </si>
  <si>
    <t>9d6fd273-ada9-f9f3-fbc0-e770b7830199</t>
  </si>
  <si>
    <t>Austin Visuals 3D Animation Studio</t>
  </si>
  <si>
    <t>https://austinvisuals.com</t>
  </si>
  <si>
    <t>f7f47e97-83b6-cb0b-b461-e24f657fbdaa</t>
  </si>
  <si>
    <t>Austin Window Replacement Experts</t>
  </si>
  <si>
    <t>http://www.austintxwindows.net</t>
  </si>
  <si>
    <t>847c6bf1-36a4-4158-4e97-f64c90351eab</t>
  </si>
  <si>
    <t>Austin Young Chamber of Commerce</t>
  </si>
  <si>
    <t>https://www.austinyc.org</t>
  </si>
  <si>
    <t>7f9e57b7-26e9-347b-b916-ff9fd59bd8ea</t>
  </si>
  <si>
    <t>Austin-Tetra</t>
  </si>
  <si>
    <t>http://www.austintetra.com</t>
  </si>
  <si>
    <t>3a999878-78eb-5431-f11e-3c414e06fa9d</t>
  </si>
  <si>
    <t>Austin.com</t>
  </si>
  <si>
    <t>http://austin.com</t>
  </si>
  <si>
    <t>dc2b5023-1502-18fd-7f82-3e27a8920034</t>
  </si>
  <si>
    <t>Austin360</t>
  </si>
  <si>
    <t>http://www.austin360.com/</t>
  </si>
  <si>
    <t>3eb0d821-e4a6-9699-a62c-561a9e79251b</t>
  </si>
  <si>
    <t>AustinBridgeporth</t>
  </si>
  <si>
    <t>http://www.austinbridgeporth.com</t>
  </si>
  <si>
    <t>8fe0b3af-95ce-cdda-7bd7-569a28dbaebc</t>
  </si>
  <si>
    <t>Austinfish, LLC</t>
  </si>
  <si>
    <t>https://austinfish.com</t>
  </si>
  <si>
    <t>173380e9-f678-77b8-b4ae-c249a558dc3a</t>
  </si>
  <si>
    <t>AustinRealEstate.com</t>
  </si>
  <si>
    <t>https://www.austinrealestate.com</t>
  </si>
  <si>
    <t>efc59868-ac87-bf50-7515-def94bc060e7</t>
  </si>
  <si>
    <t>AustinUp</t>
  </si>
  <si>
    <t>http://austinup.org</t>
  </si>
  <si>
    <t>c77924bf-ae57-a6ab-d24e-519b8bd22c0e</t>
  </si>
  <si>
    <t>Austmine</t>
  </si>
  <si>
    <t>http://www.austmine.com.au/</t>
  </si>
  <si>
    <t>c9f01f13-88e8-2a59-cee1-d112c8bc4d62</t>
  </si>
  <si>
    <t>Austral 3D</t>
  </si>
  <si>
    <t>http://www.austral3d.com</t>
  </si>
  <si>
    <t>363192d9-f7d9-157f-87c6-d8bf074bb819</t>
  </si>
  <si>
    <t>Austral Accountants and Bookkeepers Brisbane</t>
  </si>
  <si>
    <t>http://www.australaccountants.com.au</t>
  </si>
  <si>
    <t>4ce884f3-dfde-cac4-9a68-3b3ebc825c61</t>
  </si>
  <si>
    <t>Austral Capital</t>
  </si>
  <si>
    <t>http://www.australcap.com</t>
  </si>
  <si>
    <t>5345deb3-6ed7-1e02-c532-206bd2e6860a</t>
  </si>
  <si>
    <t>Austral Cleaning Brisbane</t>
  </si>
  <si>
    <t>http://www.australcleaning.com.au</t>
  </si>
  <si>
    <t>8b47f743-a4cd-bb00-e6f4-853453d0edb4</t>
  </si>
  <si>
    <t>Austral Construction Pty Ltd.</t>
  </si>
  <si>
    <t>http://www.australconstruction.com.au/</t>
  </si>
  <si>
    <t>b6ac9668-4151-cd6b-cf16-e9a2d0817cd2</t>
  </si>
  <si>
    <t>Austral Gold</t>
  </si>
  <si>
    <t>http://www.australgold.com.au</t>
  </si>
  <si>
    <t>f6b6bdea-dbc0-f043-2e9e-b12892a9e20a</t>
  </si>
  <si>
    <t>Austral Gold Ltd</t>
  </si>
  <si>
    <t>http://www.australgold.com.au/</t>
  </si>
  <si>
    <t>e8e4def5-26fc-3a32-c32b-d2a796e025bc</t>
  </si>
  <si>
    <t>Austral Partners SpA</t>
  </si>
  <si>
    <t>http://www.australpartners.com</t>
  </si>
  <si>
    <t>5c58792c-e373-1d97-1792-dbd33429afc3</t>
  </si>
  <si>
    <t>Austral University (Argentina)</t>
  </si>
  <si>
    <t>http://www.austral.edu.ar</t>
  </si>
  <si>
    <t>81273ef2-0348-7bec-f84c-e733e150c253</t>
  </si>
  <si>
    <t>Australand</t>
  </si>
  <si>
    <t>http://australand.com.au</t>
  </si>
  <si>
    <t>b5566f1a-fbdc-5b7a-4c5c-533cd5f2c150</t>
  </si>
  <si>
    <t>Australasian College</t>
  </si>
  <si>
    <t>http://www.tac.edu.au</t>
  </si>
  <si>
    <t>17f41503-de8a-ee62-ffaf-6ef0e41e49e6</t>
  </si>
  <si>
    <t>Australasian Legal Information Institute</t>
  </si>
  <si>
    <t>http://www.austlii.edu.au/</t>
  </si>
  <si>
    <t>7fe6f2f7-3b6d-f1b1-b86a-672fa6565d9f</t>
  </si>
  <si>
    <t>Australasian Media and Communications Fund</t>
  </si>
  <si>
    <t>http://www.ceaworldwide.com/fund03.html</t>
  </si>
  <si>
    <t>1c31fc7f-5e4c-ffdf-9b49-6f45c6801f1b</t>
  </si>
  <si>
    <t>Australasian Society for Computers in Learning in Tertiary Education</t>
  </si>
  <si>
    <t>https://ascilite.org</t>
  </si>
  <si>
    <t>37f98a86-e57c-b70c-98aa-06ec68abb831</t>
  </si>
  <si>
    <t>Australasian Talent</t>
  </si>
  <si>
    <t>http://atcevent.com</t>
  </si>
  <si>
    <t>0267f6de-8cba-e7ee-73f0-cf9db49ba142</t>
  </si>
  <si>
    <t>Australasian Training and Education Center</t>
  </si>
  <si>
    <t>http://atec.edu.au</t>
  </si>
  <si>
    <t>c8b7e43c-35ea-bfcd-df2e-d662a0e87c93</t>
  </si>
  <si>
    <t>Australia Best Tutor</t>
  </si>
  <si>
    <t>http://www.australiabesttutor.com/</t>
  </si>
  <si>
    <t>33355cfb-c8dc-6971-a49b-f2bf57261188</t>
  </si>
  <si>
    <t>Australia Capital Group</t>
  </si>
  <si>
    <t>https://www.achl.com.au/</t>
  </si>
  <si>
    <t>82b86cff-34f6-393c-7d86-7b53ce896848</t>
  </si>
  <si>
    <t>Australia Council for the Arts</t>
  </si>
  <si>
    <t>http://www.australiacouncil.gov.au</t>
  </si>
  <si>
    <t>3779ac06-11cc-a00e-1811-ce040e887e4a</t>
  </si>
  <si>
    <t>Australia Immigration Consultants in Hyderabad</t>
  </si>
  <si>
    <t>http://www.kansasxpress.com/australia-immigration-consultancy-in-hyderabad</t>
  </si>
  <si>
    <t>66eff3e7-1b12-6b4f-10dc-45972e783d09</t>
  </si>
  <si>
    <t>Australia International Trade Assocaition</t>
  </si>
  <si>
    <t>http://www.aita.com.cn</t>
  </si>
  <si>
    <t>cca3ed8e-e928-e589-9cf6-726ee6b9b043</t>
  </si>
  <si>
    <t>Australia International Trade Association</t>
  </si>
  <si>
    <t>http://www.aita.com.cn/en-about-us/index.html</t>
  </si>
  <si>
    <t>53a345ce-d2fc-e97a-51c7-a9fb024673d7</t>
  </si>
  <si>
    <t>Australia Job Line</t>
  </si>
  <si>
    <t>http://www.australiajobline.com</t>
  </si>
  <si>
    <t>0ac9acf3-4112-d901-3706-d56559b65867</t>
  </si>
  <si>
    <t>Australia JobMarket</t>
  </si>
  <si>
    <t>http://www.jobmarket.com.au</t>
  </si>
  <si>
    <t>dfc1c481-145e-e5cf-1a4c-4bf5aecfbfaf</t>
  </si>
  <si>
    <t>Australia Post</t>
  </si>
  <si>
    <t>http://www.auspost.com.au</t>
  </si>
  <si>
    <t>16ccda60-84d8-b432-1554-9fb94d6e48da</t>
  </si>
  <si>
    <t>Australia Tour Packages</t>
  </si>
  <si>
    <t>http://www.australiapackages.in/</t>
  </si>
  <si>
    <t>63438cc0-b764-97b4-d7bf-86e7e5c723d1</t>
  </si>
  <si>
    <t>Australia Traditional Medicine Society</t>
  </si>
  <si>
    <t>http://www.atms.com.au</t>
  </si>
  <si>
    <t>ff35437e-1897-1e63-ea84-41681f17c564</t>
  </si>
  <si>
    <t>Australia Unlimited</t>
  </si>
  <si>
    <t>https://www.australiaunlimited.com</t>
  </si>
  <si>
    <t>9733b595-5771-bdce-72ff-e8fc8c751834</t>
  </si>
  <si>
    <t>Australia Wide Annexes</t>
  </si>
  <si>
    <t>http://www.australiawideannexes.com.au/</t>
  </si>
  <si>
    <t>c09b2bfb-3b27-1228-e443-2e83e2a7a862</t>
  </si>
  <si>
    <t>Australia-Israel Chamber of Commerce</t>
  </si>
  <si>
    <t>http://www.aicc.org.au</t>
  </si>
  <si>
    <t>8d310103-3b1e-221d-4d0a-c5bf28bff904</t>
  </si>
  <si>
    <t>Australia-Malaysia Institute</t>
  </si>
  <si>
    <t>http://www.dfat.gov.au</t>
  </si>
  <si>
    <t>26c93b13-f858-80b6-636e-5cb2462c04ed</t>
  </si>
  <si>
    <t>Australia-Vietnam Skills &amp; Education</t>
  </si>
  <si>
    <t>http://avse.edu.vn/</t>
  </si>
  <si>
    <t>4735224c-d80b-e78f-3cd0-dd57fadf27be</t>
  </si>
  <si>
    <t>Australia's University</t>
  </si>
  <si>
    <t>http://www.australianuniversities.com.au</t>
  </si>
  <si>
    <t>23613084-3b46-f695-f090-66b3a5b40ea0</t>
  </si>
  <si>
    <t>Australian - New Zealand Chamber of Commerce Philippines (ANZCHAM)</t>
  </si>
  <si>
    <t>http://anzcham.com/</t>
  </si>
  <si>
    <t>c8a5d013-c070-64cf-9861-3b979ca78b40</t>
  </si>
  <si>
    <t>Australian Academy of Health and Medical Sciences Ì¢åÛåÄ</t>
  </si>
  <si>
    <t>http://www.aahms.org</t>
  </si>
  <si>
    <t>83c83dc1-9214-4098-9c49-3b2bc8d6537c</t>
  </si>
  <si>
    <t>Australian Academy of Technological Sciences and Engineering</t>
  </si>
  <si>
    <t>http://www.atse.org.au</t>
  </si>
  <si>
    <t>4bdacec5-fb21-c129-46b2-985dd8621c43</t>
  </si>
  <si>
    <t>Australian Aesthetic Devices</t>
  </si>
  <si>
    <t>http://www.aestheticdevices.com.au</t>
  </si>
  <si>
    <t>50780e92-25b9-7b6e-3cce-becd57d511f9</t>
  </si>
  <si>
    <t>Australian Agricultural Company</t>
  </si>
  <si>
    <t>https://www.aaco.com.au/</t>
  </si>
  <si>
    <t>3880cb3a-6cab-ad45-e7ee-a5529cc71197</t>
  </si>
  <si>
    <t>Australian Air Express</t>
  </si>
  <si>
    <t>http://www.aae.com.au/</t>
  </si>
  <si>
    <t>e003512f-752a-ba95-2cbe-fd23f7e12b20</t>
  </si>
  <si>
    <t>Australian Alliance to Save Energy</t>
  </si>
  <si>
    <t>http://www.a2se.org.au/</t>
  </si>
  <si>
    <t>fb584c66-d8f9-66f7-d40c-60ee775f2320</t>
  </si>
  <si>
    <t>Australian American Mining Corporation</t>
  </si>
  <si>
    <t>http://ausamerican.com</t>
  </si>
  <si>
    <t>abe950cb-ab89-3282-bdeb-135853f42f87</t>
  </si>
  <si>
    <t>Australian and New Zealand Endocrine Surgeons</t>
  </si>
  <si>
    <t>http://www.endocrinesurgeons.org.au/</t>
  </si>
  <si>
    <t>d48a0454-eeb7-8594-9d10-cdff3081b977</t>
  </si>
  <si>
    <t>Australian Antarctic Division - AAD</t>
  </si>
  <si>
    <t>http://www.antarctica.gov.au</t>
  </si>
  <si>
    <t>40e34ba5-90bd-f966-bddd-2c20f9b3452e</t>
  </si>
  <si>
    <t>Australian Associated Press</t>
  </si>
  <si>
    <t>http://www.aap.com.au</t>
  </si>
  <si>
    <t>addf09b8-b482-f4f5-aefe-e2231ae3fa21</t>
  </si>
  <si>
    <t>Australian Association of Angel Investors</t>
  </si>
  <si>
    <t>http://www.aaai.net.au/</t>
  </si>
  <si>
    <t>2f255e88-aa43-44a0-a902-ffc0a1a03e36</t>
  </si>
  <si>
    <t>Australian Baby Bargains</t>
  </si>
  <si>
    <t>http://www.babybargains.com.au</t>
  </si>
  <si>
    <t>c69ce364-ef6f-1b77-e51d-d0540236123b</t>
  </si>
  <si>
    <t>Australian Bookkeepers Network</t>
  </si>
  <si>
    <t>https://www.austbook.net/</t>
  </si>
  <si>
    <t>318662d1-9924-965b-38cc-e169a228ea32</t>
  </si>
  <si>
    <t>Australian Broadband Services Pty Ltd (AusBBS)</t>
  </si>
  <si>
    <t>https://www.ausbbs.com.au/</t>
  </si>
  <si>
    <t>ca970442-0ba5-d8f3-14bb-48a3eec32502</t>
  </si>
  <si>
    <t>Australian Bureau of Statistics</t>
  </si>
  <si>
    <t>http://www.abs.gov.au</t>
  </si>
  <si>
    <t>d64bf678-691e-50d5-18ea-275596cabfc1</t>
  </si>
  <si>
    <t>Australian Business and Community Network</t>
  </si>
  <si>
    <t>https://www.abcn.com.au</t>
  </si>
  <si>
    <t>55ef26f8-d28b-fcc3-4e9c-5a2eb6a0317d</t>
  </si>
  <si>
    <t>Australian Business and Retail Academy</t>
  </si>
  <si>
    <t>http://www.abrasydney.com.au/</t>
  </si>
  <si>
    <t>12c9688b-787f-9eeb-aa84-6093cd81f456</t>
  </si>
  <si>
    <t>Australian Business Traveller</t>
  </si>
  <si>
    <t>http://www.ausbt.com.au/</t>
  </si>
  <si>
    <t>aceb215a-e007-cb1a-6b31-5ff27f7ad6c5</t>
  </si>
  <si>
    <t>Australian Capital College</t>
  </si>
  <si>
    <t>http://australiancapitalcollege.edu.au/</t>
  </si>
  <si>
    <t>b769d04a-8717-ad10-fe54-cc9f80757c2f</t>
  </si>
  <si>
    <t>Australian Catholic University</t>
  </si>
  <si>
    <t>http://www.acu.edu.au/</t>
  </si>
  <si>
    <t>e03a606b-efb8-0b69-dbee-50b5bb8279c4</t>
  </si>
  <si>
    <t>Australian Christian Lobby</t>
  </si>
  <si>
    <t>http://www.acl.org.au</t>
  </si>
  <si>
    <t>aab1cb9a-6fe8-9760-fc7e-de44b5d492d8</t>
  </si>
  <si>
    <t>Australian Clinical Labs</t>
  </si>
  <si>
    <t>http://www.clinicallabs.com.au/</t>
  </si>
  <si>
    <t>a04bead7-31bf-f5ee-bd70-d1da16002008</t>
  </si>
  <si>
    <t>Australian Commission on Safety and Quality in Health Care</t>
  </si>
  <si>
    <t>http://www.safetyandquality.gov.au</t>
  </si>
  <si>
    <t>0a0e62ab-2a67-4efd-85eb-698af9dd79f1</t>
  </si>
  <si>
    <t>Australian Commonwealth Games</t>
  </si>
  <si>
    <t>http://www.aph.gov.au/</t>
  </si>
  <si>
    <t>d1a0dfc1-ef99-d5d1-508e-7e133e2af9eb</t>
  </si>
  <si>
    <t>Australian Communications and Media Authority</t>
  </si>
  <si>
    <t>http://acma.gov.au/</t>
  </si>
  <si>
    <t>81495d32-c4d5-7200-475c-18042a470fae</t>
  </si>
  <si>
    <t>Australian Communications Consumer Action Network</t>
  </si>
  <si>
    <t>https://accan.org.au</t>
  </si>
  <si>
    <t>49d3c4f6-7b50-e378-c305-d25f1d43a8bd</t>
  </si>
  <si>
    <t>Australian Computer Society</t>
  </si>
  <si>
    <t>https://www.acs.org.au/</t>
  </si>
  <si>
    <t>bf884882-2db9-e2a8-097d-f6a999a0d30f</t>
  </si>
  <si>
    <t>Australian Conservation Foundation</t>
  </si>
  <si>
    <t>https://www.acf.org.au</t>
  </si>
  <si>
    <t>be3e515b-a6e4-c910-f39f-ab5ce00f18c3</t>
  </si>
  <si>
    <t>Australian Consulting Group</t>
  </si>
  <si>
    <t>http://www.australianconsultinggroup.com.au/</t>
  </si>
  <si>
    <t>c1d816fe-5eca-6787-b49e-677d2b416942</t>
  </si>
  <si>
    <t>Australian Consumer Law</t>
  </si>
  <si>
    <t>http://www.consumerlaw.gov.au/</t>
  </si>
  <si>
    <t>f518763e-3fcb-9e60-ca9d-abcaee597e0a</t>
  </si>
  <si>
    <t>Australian Corporate Jet Centres</t>
  </si>
  <si>
    <t>http://www.acjcentres.com.au</t>
  </si>
  <si>
    <t>74ac89c9-b6a8-b01f-d137-1f5da7b06161</t>
  </si>
  <si>
    <t>Australian Correctional Services</t>
  </si>
  <si>
    <t>http://www.corrections.sa.gov.au</t>
  </si>
  <si>
    <t>0c96321d-b610-9356-f0b8-03b4fb217ef6</t>
  </si>
  <si>
    <t>Australian Council for International Development</t>
  </si>
  <si>
    <t>http://www.acfid.asn.au/</t>
  </si>
  <si>
    <t>667828ee-8aab-7c39-1707-b46ceeda260f</t>
  </si>
  <si>
    <t>Australian Coupon Codes</t>
  </si>
  <si>
    <t>http://www.coupons4u.com.au</t>
  </si>
  <si>
    <t>8831e211-bae8-c303-dff0-98e7ff44ff2a</t>
  </si>
  <si>
    <t>Australian Credit and Finance</t>
  </si>
  <si>
    <t>http://www.creditandfinance.com.au</t>
  </si>
  <si>
    <t>5c020bc1-099a-1236-8d3a-5414daa7726c</t>
  </si>
  <si>
    <t>Australian Crime Commission</t>
  </si>
  <si>
    <t>http://www.crimecommission.gov.au</t>
  </si>
  <si>
    <t>b172eb00-d92e-3917-d112-b074658db6ab</t>
  </si>
  <si>
    <t>Australian Cybercrime Online Reporting Network</t>
  </si>
  <si>
    <t>http://www.acorn.gov.au</t>
  </si>
  <si>
    <t>f18262c2-d8e5-fa7f-5d3b-2fcc0c3a6edf</t>
  </si>
  <si>
    <t>Australian Defence Force Academy</t>
  </si>
  <si>
    <t>http://www.defence.gov.au/adfa/</t>
  </si>
  <si>
    <t>4d98beb6-9abe-f9a8-9ccb-25437dc75506</t>
  </si>
  <si>
    <t>Australian Democracy</t>
  </si>
  <si>
    <t>http://moadoph.gov.au</t>
  </si>
  <si>
    <t>d4864ac5-f22c-cc10-c1fc-2e149235aef4</t>
  </si>
  <si>
    <t>Australian Democrats</t>
  </si>
  <si>
    <t>http://www.australian-democrats.org.au</t>
  </si>
  <si>
    <t>1986ec7a-94d4-cf53-20e5-fbbdab3cef1b</t>
  </si>
  <si>
    <t>Australian Department of Agriculture and Water Resources</t>
  </si>
  <si>
    <t>http://daff.gov.au/</t>
  </si>
  <si>
    <t>2fa42079-f1cb-e9fe-4716-c9e56c15887b</t>
  </si>
  <si>
    <t>Australian Department of Foreign Affairs and Trade</t>
  </si>
  <si>
    <t>http://www.dfat.gov.au/</t>
  </si>
  <si>
    <t>1419d854-f19e-d44c-ac99-a21233452f40</t>
  </si>
  <si>
    <t>Australian Designer Handbags</t>
  </si>
  <si>
    <t>http://www.desabags.com.au</t>
  </si>
  <si>
    <t>aaf7851c-cd28-4cc6-9b4e-35779c95cdbb</t>
  </si>
  <si>
    <t>Australian Dictionary</t>
  </si>
  <si>
    <t>http://australiandictionary.net</t>
  </si>
  <si>
    <t>e288e17c-48bf-88da-1709-8aadd557c4e2</t>
  </si>
  <si>
    <t>Australian Digital Currency Business Association (ADCCA)</t>
  </si>
  <si>
    <t>http://adcca.org.au</t>
  </si>
  <si>
    <t>da485ad7-3f67-ee65-ba1e-76c8af9eea52</t>
  </si>
  <si>
    <t>Australian Digital Currency Commerce Association (ADDCA)</t>
  </si>
  <si>
    <t>http://adcca.org.au/</t>
  </si>
  <si>
    <t>f66aa11d-e90c-18af-355f-f40efc3d9a38</t>
  </si>
  <si>
    <t>Australian Dilapidations</t>
  </si>
  <si>
    <t>http://www.ausdilaps.com.au/</t>
  </si>
  <si>
    <t>f1d61285-5930-462f-3f71-b75955a87154</t>
  </si>
  <si>
    <t>Australian Distributed Incubator</t>
  </si>
  <si>
    <t>http://www.bsi.com.au/adi</t>
  </si>
  <si>
    <t>03358f1e-e206-b5a9-c126-5089be30349b</t>
  </si>
  <si>
    <t>Australian Electoral Commission</t>
  </si>
  <si>
    <t>http://aec.gov.au</t>
  </si>
  <si>
    <t>6e2cb4dc-ab1a-e2a2-5202-54cc202d9372</t>
  </si>
  <si>
    <t>Australian Electric Fencing</t>
  </si>
  <si>
    <t>http://australianelectricfencing.com.au/</t>
  </si>
  <si>
    <t>b1c87944-b33b-602e-e1b1-7b7cb2f28212</t>
  </si>
  <si>
    <t>Australian Embassy Tokyo</t>
  </si>
  <si>
    <t>http://japan.embassy.gov.au/tkyo/home.html</t>
  </si>
  <si>
    <t>ac7ee195-43dd-6e01-07b2-e7d2f91f8dba</t>
  </si>
  <si>
    <t>Australian Energy Storage Council</t>
  </si>
  <si>
    <t>https://www.energystorage.org.au/</t>
  </si>
  <si>
    <t>ae5d2f0a-c0ac-7723-be11-b795f22b7566</t>
  </si>
  <si>
    <t>Australian Ethical Investment</t>
  </si>
  <si>
    <t>https://www.australianethical.com.au</t>
  </si>
  <si>
    <t>8274f0a4-d1fc-310d-caca-b45dd7abe0f7</t>
  </si>
  <si>
    <t>Australian Fan and Motor Company Pty. Ltd.</t>
  </si>
  <si>
    <t>http://www.austfan.com.au/</t>
  </si>
  <si>
    <t>fa0747ff-3e9f-9798-a52e-c3ba89f5e12e</t>
  </si>
  <si>
    <t>Australian Federal Police</t>
  </si>
  <si>
    <t>http://afp.gov.au/</t>
  </si>
  <si>
    <t>e89c1119-0c66-5102-8b98-b4a13d2f901e</t>
  </si>
  <si>
    <t>Australian Film, Television and Radio School</t>
  </si>
  <si>
    <t>https://www.aftrs.edu.au</t>
  </si>
  <si>
    <t>1095c692-c3b8-756f-a921-fcbc62511b92</t>
  </si>
  <si>
    <t>Australian FinTech</t>
  </si>
  <si>
    <t>http://www.australianfintech.com.au</t>
  </si>
  <si>
    <t>db5a7e3c-0703-5920-8230-e314e0aad31a</t>
  </si>
  <si>
    <t>Australian Fire Protection</t>
  </si>
  <si>
    <t>http://austfirepro.com.au/</t>
  </si>
  <si>
    <t>10a43c5c-1fd7-82c8-4feb-916fd08f7d2a</t>
  </si>
  <si>
    <t>Australian Football League</t>
  </si>
  <si>
    <t>http://www.afl.com.au</t>
  </si>
  <si>
    <t>4ab29cd7-d4ca-e16b-3913-eae6453a2d84</t>
  </si>
  <si>
    <t>Australian Foundation Investment Company</t>
  </si>
  <si>
    <t>http://www.afi.com.au/</t>
  </si>
  <si>
    <t>1bec8978-e42a-d184-c89b-f213b7475a1f</t>
  </si>
  <si>
    <t>Australian General Practice Accreditation</t>
  </si>
  <si>
    <t>https://www.agpal.com.au/</t>
  </si>
  <si>
    <t>2f0f59f6-f471-6d9c-ed23-3459d9a71ac7</t>
  </si>
  <si>
    <t>Australian Geographic</t>
  </si>
  <si>
    <t>http://www.australiangeographic.com.au/</t>
  </si>
  <si>
    <t>232e0bb2-a9d4-2233-10ed-c95ad9051c77</t>
  </si>
  <si>
    <t>Australian Geographic Retail</t>
  </si>
  <si>
    <t>http://shop.australiangeographic.com.au/</t>
  </si>
  <si>
    <t>35f5b2e3-7eef-d445-3855-589da2988447</t>
  </si>
  <si>
    <t>Australian Geotomography</t>
  </si>
  <si>
    <t>http://australiangeotomography.com</t>
  </si>
  <si>
    <t>ee0f5e05-8268-9bb9-9824-4f8f8a9637d6</t>
  </si>
  <si>
    <t>Australian Glass Group</t>
  </si>
  <si>
    <t>http://www.australianglassgroup.com.au/</t>
  </si>
  <si>
    <t>29fad786-4a53-79fc-ced6-fdd90058bd1e</t>
  </si>
  <si>
    <t>Australian Gold</t>
  </si>
  <si>
    <t>http://www.australian-gold.com/gold-shares-explorers.html</t>
  </si>
  <si>
    <t>f1038a0d-2984-c0b3-4f79-0b5ef539ed19</t>
  </si>
  <si>
    <t>Australian Government Department of Defense</t>
  </si>
  <si>
    <t>http://defence.gov.au/</t>
  </si>
  <si>
    <t>ca33d40f-805d-15a5-4851-e29b3173a54b</t>
  </si>
  <si>
    <t>Australian Government Future Fund</t>
  </si>
  <si>
    <t>http://www.futurefund.gov.au/</t>
  </si>
  <si>
    <t>50f59337-b9dd-e3c2-7c34-c3275c38ee45</t>
  </si>
  <si>
    <t>Australian Graduate School of Management</t>
  </si>
  <si>
    <t>http://www.asb.unsw.edu.au</t>
  </si>
  <si>
    <t>0f8e8e9f-2f9f-01df-4344-2e3605a6c531</t>
  </si>
  <si>
    <t>Australian Healthcare and Hospitals Association</t>
  </si>
  <si>
    <t>http://ahha.asn.au/</t>
  </si>
  <si>
    <t>028f9b2f-8e90-fc60-b171-078bd6a298cb</t>
  </si>
  <si>
    <t>Australian Help</t>
  </si>
  <si>
    <t>http://australianhelp.com/</t>
  </si>
  <si>
    <t>7006b8ed-5472-2c13-6e20-73b9158b4526</t>
  </si>
  <si>
    <t>Australian Housing and Urban Research Institute</t>
  </si>
  <si>
    <t>http://www.ahuri.edu.au/</t>
  </si>
  <si>
    <t>eb0dc96e-f419-3d45-d54c-81f8f437724a</t>
  </si>
  <si>
    <t>Australian Independent Schools</t>
  </si>
  <si>
    <t>https://www.aisnsw.edu.au/about/pages/default.aspx</t>
  </si>
  <si>
    <t>67fd932f-57fd-eac2-30f1-cc12a254c7e2</t>
  </si>
  <si>
    <t>Australian Indigenous Doctors Association</t>
  </si>
  <si>
    <t>https://www.aida.org.au</t>
  </si>
  <si>
    <t>9afbe00e-df87-721d-4df5-0102e2d93f17</t>
  </si>
  <si>
    <t>Australian Industry Group</t>
  </si>
  <si>
    <t>http://www.aigroup.com.au</t>
  </si>
  <si>
    <t>335a6eb7-8375-3336-17c3-224479a4b7db</t>
  </si>
  <si>
    <t>Australian Information Industry Association</t>
  </si>
  <si>
    <t>http://www.aiia.com.au</t>
  </si>
  <si>
    <t>9b2eddb0-ee60-ba86-a531-9907f9f54b07</t>
  </si>
  <si>
    <t>Australian Information Security Association (AISA)</t>
  </si>
  <si>
    <t>https://www.aisa.org.au/</t>
  </si>
  <si>
    <t>b526b4c3-d6a8-2a7a-9e4c-1a865a955cba</t>
  </si>
  <si>
    <t>Australian Institute</t>
  </si>
  <si>
    <t>http://www.tai.org.au</t>
  </si>
  <si>
    <t>913d3bf0-6093-8acf-1241-5994b45d0939</t>
  </si>
  <si>
    <t>Australian Institute of Accreditation</t>
  </si>
  <si>
    <t>https://www.aia.edu.au</t>
  </si>
  <si>
    <t>47d30f49-fcb3-0797-963b-fc8cb35b7e51</t>
  </si>
  <si>
    <t>Australian Institute of Business</t>
  </si>
  <si>
    <t>http://www.aib.edu.au</t>
  </si>
  <si>
    <t>293f2a07-da09-02d6-cfe1-1dda38ab4327</t>
  </si>
  <si>
    <t>Australian Institute of Company Directors</t>
  </si>
  <si>
    <t>http://www.companydirectors.com.au</t>
  </si>
  <si>
    <t>e123895d-ee72-d9ba-734f-9efe0ecf0c0b</t>
  </si>
  <si>
    <t>Australian Institute of Food Safety</t>
  </si>
  <si>
    <t>http://www.foodsafety.com.au</t>
  </si>
  <si>
    <t>e1bd9418-bde5-42d7-5913-ebdf67a89339</t>
  </si>
  <si>
    <t>Australian Institute of Management</t>
  </si>
  <si>
    <t>https://www.aim.com.au/</t>
  </si>
  <si>
    <t>6b3e79cf-d1cc-6fe4-495d-aec36993950c</t>
  </si>
  <si>
    <t>Australian Institute of Marine Science</t>
  </si>
  <si>
    <t>http://www.aims.gov.au</t>
  </si>
  <si>
    <t>dd674eae-3add-dba2-4393-97da32fa068f</t>
  </si>
  <si>
    <t>Australian Institute of Petroleum</t>
  </si>
  <si>
    <t>http://www.aip.com.au/</t>
  </si>
  <si>
    <t>f03f1583-9652-a7ea-a7d7-6836ba135ca2</t>
  </si>
  <si>
    <t>Australian Institute of Police Management</t>
  </si>
  <si>
    <t>http://www.aipm.gov.au</t>
  </si>
  <si>
    <t>ac71d542-f579-7477-990b-ed3dc485dde6</t>
  </si>
  <si>
    <t>Australian Institutes of Management</t>
  </si>
  <si>
    <t>http://www.aim.com.au/</t>
  </si>
  <si>
    <t>6acf306b-4dc7-abd2-1438-12f20ae2d86f</t>
  </si>
  <si>
    <t>Australian Interactive Media Industry Association</t>
  </si>
  <si>
    <t>http://www.aimia.com.au/</t>
  </si>
  <si>
    <t>74617eca-befd-0ba9-70b5-4befce581360</t>
  </si>
  <si>
    <t>Australian International Conservatorium of Music</t>
  </si>
  <si>
    <t>http://www.aicm.edu.au</t>
  </si>
  <si>
    <t>db6f1fee-148c-e3c6-cd26-69b65923d834</t>
  </si>
  <si>
    <t>Australian Investment Education</t>
  </si>
  <si>
    <t>http://australianinvestmenteducation.com.au</t>
  </si>
  <si>
    <t>05f5ba44-9067-77fd-1ed9-fea70d1bb393</t>
  </si>
  <si>
    <t>Australian Investment Education Pty Ltd</t>
  </si>
  <si>
    <t>http://australiansharemarkets.com.au/</t>
  </si>
  <si>
    <t>390eed15-4b49-3727-9e1b-aed5466e640a</t>
  </si>
  <si>
    <t>Australian Law Reform Commission</t>
  </si>
  <si>
    <t>http://www.alrc.gov.au/</t>
  </si>
  <si>
    <t>c3bc753a-cfe5-05e1-2c5b-92c12a3521cd</t>
  </si>
  <si>
    <t>Australian Leisure Operators</t>
  </si>
  <si>
    <t>http://www.ausleisure.com.au</t>
  </si>
  <si>
    <t>a0df0826-287c-aaae-496c-b706a486d43d</t>
  </si>
  <si>
    <t>Australian Marketing Institute</t>
  </si>
  <si>
    <t>http://www.ami.org.au/</t>
  </si>
  <si>
    <t>0d9f3c99-6669-90e3-ab55-f6adbaf92fc2</t>
  </si>
  <si>
    <t>Australian Medic Alert Foundation</t>
  </si>
  <si>
    <t>https://www.medicalert.org.au</t>
  </si>
  <si>
    <t>5ab0a566-1937-9617-fe9f-4228b6bfcef2</t>
  </si>
  <si>
    <t>Australian Medical Association</t>
  </si>
  <si>
    <t>https://ama.com.au/sa</t>
  </si>
  <si>
    <t>c6dd27f0-cbc5-faa3-79e9-03fb1954b1eb</t>
  </si>
  <si>
    <t>Australian Mines and Metals Association</t>
  </si>
  <si>
    <t>http://www.amma.org.au/</t>
  </si>
  <si>
    <t>25251df4-b6a1-d57b-b667-3d30c29b5db7</t>
  </si>
  <si>
    <t>Australian Mobile Telecommunications Association</t>
  </si>
  <si>
    <t>http://www.amta.org.au/</t>
  </si>
  <si>
    <t>3b7d000a-8805-2689-57a0-28acb47bac3a</t>
  </si>
  <si>
    <t>Australian Multicultural Foundation</t>
  </si>
  <si>
    <t>http://www.amf.net.au</t>
  </si>
  <si>
    <t>2ceea276-a06f-b7c7-3b57-9d9c6011fd89</t>
  </si>
  <si>
    <t>Australian National Low Emissions Coal Research and Development Limited</t>
  </si>
  <si>
    <t>http://www.anlecrd.com.au</t>
  </si>
  <si>
    <t>d61d93b4-3a6d-a1ac-7d50-8e297af8774e</t>
  </si>
  <si>
    <t>Australian National University</t>
  </si>
  <si>
    <t>http://www.anu.edu.au/</t>
  </si>
  <si>
    <t>504b7fab-6593-c9bf-303b-88f4627afbee</t>
  </si>
  <si>
    <t>Australian Nuclear Science and Technology Organization</t>
  </si>
  <si>
    <t>http://www.ansto.gov.au/</t>
  </si>
  <si>
    <t>a9c86e87-43bd-50f6-212a-0bfa2862bf1b</t>
  </si>
  <si>
    <t>Australian Paralympic Committee</t>
  </si>
  <si>
    <t>https://www.paralympic.org.au/</t>
  </si>
  <si>
    <t>0408f745-2a0c-8461-9fc8-6e8272954725</t>
  </si>
  <si>
    <t>Australian Payments Clearing Association</t>
  </si>
  <si>
    <t>http://www.apca.com.au/</t>
  </si>
  <si>
    <t>72a01cfe-8b62-833f-8473-9495d3bee316</t>
  </si>
  <si>
    <t>Australian Performing Arts Grammar School</t>
  </si>
  <si>
    <t>http://www.apgs.nsw.edu.au</t>
  </si>
  <si>
    <t>d19161a6-de74-10c8-5bb8-b2c13e255a71</t>
  </si>
  <si>
    <t>Australian Policy Online</t>
  </si>
  <si>
    <t>http://apo.org.au/</t>
  </si>
  <si>
    <t>39c5b97c-40e9-0e99-83a2-04f9b4d380f0</t>
  </si>
  <si>
    <t>Australian Popular Science</t>
  </si>
  <si>
    <t>http://popsci.com.au</t>
  </si>
  <si>
    <t>331c68bd-25b9-d0a5-c29e-5959a4da4e6c</t>
  </si>
  <si>
    <t>Australian Press Council</t>
  </si>
  <si>
    <t>http://www.presscouncil.org.au/</t>
  </si>
  <si>
    <t>69491c7b-27eb-7876-7386-d0e2b2fc10e6</t>
  </si>
  <si>
    <t>Australian Property Advisory Group</t>
  </si>
  <si>
    <t>http://www.australianpropertyadvisorygroup.com.au/</t>
  </si>
  <si>
    <t>012ca91e-16fc-28bc-e0cd-9bae3984ee6b</t>
  </si>
  <si>
    <t>Australian Property Institute</t>
  </si>
  <si>
    <t>http://www.api.org.au</t>
  </si>
  <si>
    <t>0d3a1849-4675-1223-32af-022d131a4926</t>
  </si>
  <si>
    <t>Australian Prudential Regulation Authority</t>
  </si>
  <si>
    <t>http://www.apra.gov.au</t>
  </si>
  <si>
    <t>9193eeb0-31af-c0f5-4361-e02d43ab1625</t>
  </si>
  <si>
    <t>Australian Psychic Readings</t>
  </si>
  <si>
    <t>http://australianpsychicreadings.net/</t>
  </si>
  <si>
    <t>6556de1f-cbc1-ec61-6ed0-971a8d33eb9c</t>
  </si>
  <si>
    <t>Australian Red Cross Blood Service</t>
  </si>
  <si>
    <t>http://www.donateblood.com.au</t>
  </si>
  <si>
    <t>50615ebc-0d27-2595-26f6-80c99153cc5a</t>
  </si>
  <si>
    <t>Australian Renewable Energy Agency</t>
  </si>
  <si>
    <t>http://arena.gov.au</t>
  </si>
  <si>
    <t>9531f644-02e7-24f6-a472-0ee7c2cec8b0</t>
  </si>
  <si>
    <t>Australian Research Council</t>
  </si>
  <si>
    <t>http://www.arc.gov.au</t>
  </si>
  <si>
    <t>b62ad26d-6eab-399d-88f6-a1482ebf7eef</t>
  </si>
  <si>
    <t>Australian Restructuring Insolvency and Turnaround Association</t>
  </si>
  <si>
    <t>http://www.arita.com.au/</t>
  </si>
  <si>
    <t>cf77f00d-3f40-be2a-231f-e9eb1244b066</t>
  </si>
  <si>
    <t>Australian Risk Services ICAM Training</t>
  </si>
  <si>
    <t>http://www.icamtraining.com.au/</t>
  </si>
  <si>
    <t>ad1ab5e4-ee1b-b0f4-212c-281d5c5bb0ec</t>
  </si>
  <si>
    <t>Australian Road Research Board</t>
  </si>
  <si>
    <t>https://www.arrb.com.au</t>
  </si>
  <si>
    <t>41922c9e-34e4-d0d4-8d16-70858b4d10f9</t>
  </si>
  <si>
    <t>Australian Rural Leadership Foundation</t>
  </si>
  <si>
    <t>http://rural-leaders.com.au/</t>
  </si>
  <si>
    <t>97943aca-f670-95db-1922-1621bccbd0dc</t>
  </si>
  <si>
    <t>Australian Satellite communications</t>
  </si>
  <si>
    <t>http://ascs.com.au</t>
  </si>
  <si>
    <t>ef3f63e6-23ad-46bb-a542-3760ca902ec4</t>
  </si>
  <si>
    <t>Australian Security Intelligence Organisation (ASIO)</t>
  </si>
  <si>
    <t>http://asio.gov.au/</t>
  </si>
  <si>
    <t>f76612da-b8a8-e1b7-fd13-a3e1e1d47118</t>
  </si>
  <si>
    <t>Australian Seismic Brokers</t>
  </si>
  <si>
    <t>http://www.asb.com.au</t>
  </si>
  <si>
    <t>abb6c71b-b756-e825-5b34-57670d4e33e3</t>
  </si>
  <si>
    <t>Australian Series of Beer Pong</t>
  </si>
  <si>
    <t>http://www.asobp.com.au/</t>
  </si>
  <si>
    <t>1d68c332-335c-0b29-da6b-d358e863d378</t>
  </si>
  <si>
    <t>Australian Services Roundtable</t>
  </si>
  <si>
    <t>http://servicesaustralia.co/</t>
  </si>
  <si>
    <t>a6ca76a2-112a-3136-af57-50e4a2de1101</t>
  </si>
  <si>
    <t>Australian Solar Council</t>
  </si>
  <si>
    <t>http://solar.org.au/</t>
  </si>
  <si>
    <t>aa088759-da21-3761-06a2-66a8b0c55c58</t>
  </si>
  <si>
    <t>Australian Solar Group</t>
  </si>
  <si>
    <t>http://australiansolar.com</t>
  </si>
  <si>
    <t>4caeac0e-3626-7f87-b3ab-4c9febd2e620</t>
  </si>
  <si>
    <t>Australian Sports Commission</t>
  </si>
  <si>
    <t>http://www.ausport.gov.au</t>
  </si>
  <si>
    <t>305f473d-068e-4301-9782-2e31e1d9d2bc</t>
  </si>
  <si>
    <t>Australian Sports Foundation</t>
  </si>
  <si>
    <t>https://asf.org.au</t>
  </si>
  <si>
    <t>b1198cdd-74ca-bc1a-1adf-3324cfdca623</t>
  </si>
  <si>
    <t>Australian Sun Luxuries</t>
  </si>
  <si>
    <t>http://www.australiansunluxuries.com</t>
  </si>
  <si>
    <t>d0d8d46d-7e87-de4f-302c-4394423eb013</t>
  </si>
  <si>
    <t>Australian Super Finder</t>
  </si>
  <si>
    <t>https://www.australiansuperfinder.com.au/</t>
  </si>
  <si>
    <t>71c6a9fb-82d9-3e48-9e41-303cf4cfc924</t>
  </si>
  <si>
    <t>Australian Superannuation and Compliance</t>
  </si>
  <si>
    <t>http://www.aussiesuper.com.au</t>
  </si>
  <si>
    <t>6cd1e81c-cc77-0250-d074-e141916e0168</t>
  </si>
  <si>
    <t>Australian Taxation Office</t>
  </si>
  <si>
    <t>https://www.ato.gov.au/</t>
  </si>
  <si>
    <t>ccbf34b6-5dfa-4471-3d58-9a3aecb83ca8</t>
  </si>
  <si>
    <t>Australian Taxi Industry Association</t>
  </si>
  <si>
    <t>http://www.atia.com.au/</t>
  </si>
  <si>
    <t>a340adb1-9ed5-2875-2cc8-4d603a44b065</t>
  </si>
  <si>
    <t>Australian Timber Company</t>
  </si>
  <si>
    <t>http://www.australiantimbercompany.com.au</t>
  </si>
  <si>
    <t>0ce32b5b-bd3f-025d-30a4-6381a03a86fb</t>
  </si>
  <si>
    <t>Australian Trades Lead Generation</t>
  </si>
  <si>
    <t>http://atlg.com.au</t>
  </si>
  <si>
    <t>9addc590-63bc-c92e-7ddb-0402103ac01b</t>
  </si>
  <si>
    <t>Australian Training Institute</t>
  </si>
  <si>
    <t>http://australiantraininginstitute.com.au/</t>
  </si>
  <si>
    <t>23d75768-15ca-c6c1-adf4-1978c0532c92</t>
  </si>
  <si>
    <t>Australian Transport Safety Bureau</t>
  </si>
  <si>
    <t>http://www.atsb.gov.au</t>
  </si>
  <si>
    <t>72cf9bbc-f0f5-e233-9fe1-1688b183c31c</t>
  </si>
  <si>
    <t>Australian Treasury</t>
  </si>
  <si>
    <t>http://www.treasury.gov.au</t>
  </si>
  <si>
    <t>13e1272e-ec3e-801d-5c3e-05790425d4fc</t>
  </si>
  <si>
    <t>Australian Umbrellas</t>
  </si>
  <si>
    <t>http://www.australianumbrellas.com.au/</t>
  </si>
  <si>
    <t>a633bc25-2a4a-2bfa-5e50-474705e66a72</t>
  </si>
  <si>
    <t>Australian Unity</t>
  </si>
  <si>
    <t>http://australianunityrl.com/</t>
  </si>
  <si>
    <t>c8cc9b44-e37e-1ba8-12ec-07f24b2f541a</t>
  </si>
  <si>
    <t>Australian Universities</t>
  </si>
  <si>
    <t>ce91756e-b1ca-b39f-0a1b-36ab5ce5eb24</t>
  </si>
  <si>
    <t>Australian Valuation Solutions</t>
  </si>
  <si>
    <t>http://www.australianvaluationsolutions.com.au/</t>
  </si>
  <si>
    <t>873e8aa9-87f6-abbf-4c6b-2aff173495dc</t>
  </si>
  <si>
    <t>Australian Vaporizers</t>
  </si>
  <si>
    <t>http://www.australianvaporizers.com.au</t>
  </si>
  <si>
    <t>15cc64f9-a386-6d6e-7e4a-eddd005b5bea</t>
  </si>
  <si>
    <t>Australian Venom Research Unit</t>
  </si>
  <si>
    <t>http://avru.org</t>
  </si>
  <si>
    <t>790c7c0f-642f-cd9d-035f-9b29ff590d53</t>
  </si>
  <si>
    <t>Australian Venture Capital Association Ltd - AVCAL</t>
  </si>
  <si>
    <t>http://www.avcal.com.au/</t>
  </si>
  <si>
    <t>f9e38a6c-2f22-0bbe-e7a4-623fff6e5ce7</t>
  </si>
  <si>
    <t>Australian Vintage</t>
  </si>
  <si>
    <t>http://www.australianvintage.com.au/</t>
  </si>
  <si>
    <t>f997e61f-d338-18c0-c0c3-733598abdcdf</t>
  </si>
  <si>
    <t>Australian Web Industry Association</t>
  </si>
  <si>
    <t>http://www.webindustry.asn.au/</t>
  </si>
  <si>
    <t>e5345302-6ad5-4365-4a51-0a3b7abe8b84</t>
  </si>
  <si>
    <t>Australian Wholefoods</t>
  </si>
  <si>
    <t>http://www.australianwholefoods.com.au</t>
  </si>
  <si>
    <t>4043b93f-76b5-bfba-4375-1978384fb268</t>
  </si>
  <si>
    <t>Australian Workplace Compliance</t>
  </si>
  <si>
    <t>http://www.australianworkplacecompliance.com.au/</t>
  </si>
  <si>
    <t>93e3272d-d867-d1b4-0645-78fb40a2686c</t>
  </si>
  <si>
    <t>australiancitizenshiptests.com</t>
  </si>
  <si>
    <t>http://www.australiancitizenshiptests.com</t>
  </si>
  <si>
    <t>77588634-c836-8d98-9353-bcee8dc4d101</t>
  </si>
  <si>
    <t>AustraliaWOW!</t>
  </si>
  <si>
    <t>http://www.australiawow.com.au</t>
  </si>
  <si>
    <t>a2b7d317-c824-2ee1-0b5c-9abba3c70ad7</t>
  </si>
  <si>
    <t>Australis College</t>
  </si>
  <si>
    <t>http://www.australiscollege.edu.au</t>
  </si>
  <si>
    <t>76db0a06-7770-3eeb-d6c1-f21bdffafc51</t>
  </si>
  <si>
    <t>Australis Music Group</t>
  </si>
  <si>
    <t>http://www.australismusic.com.au/</t>
  </si>
  <si>
    <t>df66d805-7acb-9253-2b1f-21a84b608a74</t>
  </si>
  <si>
    <t>Australis Partners</t>
  </si>
  <si>
    <t>http://www.australispartners.com/</t>
  </si>
  <si>
    <t>3e3addf3-3c23-fa56-1570-54098ff1a5d2</t>
  </si>
  <si>
    <t>Austria Card</t>
  </si>
  <si>
    <t>http://www.austriacard.at/</t>
  </si>
  <si>
    <t>db477c1e-5c97-06b5-dab5-491e803d8990</t>
  </si>
  <si>
    <t>Austria Wirtschaftsservice</t>
  </si>
  <si>
    <t>http://www.awsg.at</t>
  </si>
  <si>
    <t>a70b6dfc-ac3a-e0a6-ab83-f7b5cfc9cb52</t>
  </si>
  <si>
    <t>Austria Wirtschaftsservice Gesellschaft</t>
  </si>
  <si>
    <t>db4cdfae-3a6f-2fbb-e0c7-92d6fe15920d</t>
  </si>
  <si>
    <t>Austrian Agency for Health and Food Safety</t>
  </si>
  <si>
    <t>https://www.ages.at</t>
  </si>
  <si>
    <t>c66efc3c-402e-d8d1-4f6d-81bf11bde77e</t>
  </si>
  <si>
    <t>Austrian Angel Investors Association</t>
  </si>
  <si>
    <t>http://www.aaia.at/</t>
  </si>
  <si>
    <t>9608e30f-cc01-0bb4-40cb-1246991904f1</t>
  </si>
  <si>
    <t>Austrian Baseball Federation</t>
  </si>
  <si>
    <t>http://www.baseballaustria.com/index.php</t>
  </si>
  <si>
    <t>dab4b2ec-5de7-6891-84a7-363b076cf3ce</t>
  </si>
  <si>
    <t>Austrian Centre of Industrial Biotechnology</t>
  </si>
  <si>
    <t>http://www.acib.at</t>
  </si>
  <si>
    <t>50aed421-9525-0024-13a3-1da5f8ec491f</t>
  </si>
  <si>
    <t>Austrian Economic Center</t>
  </si>
  <si>
    <t>http://www.austriancenter.com</t>
  </si>
  <si>
    <t>5359cb59-4925-1728-b72a-be2b64c767e8</t>
  </si>
  <si>
    <t>Austrian Institute of Technology</t>
  </si>
  <si>
    <t>http://www.ait.ac.at/</t>
  </si>
  <si>
    <t>296c6460-3d36-e073-b899-7ade63031d7c</t>
  </si>
  <si>
    <t>Austrian Patent Office</t>
  </si>
  <si>
    <t>https://www.patentamt.at</t>
  </si>
  <si>
    <t>a1043e08-cdcd-1ba5-7db3-fb1550dec236</t>
  </si>
  <si>
    <t>Austrian Times</t>
  </si>
  <si>
    <t>http://austriantimes.at/</t>
  </si>
  <si>
    <t>ffb5c6d6-3ba6-8b85-1da4-605ccd4e16ba</t>
  </si>
  <si>
    <t>Austrian Volleyball Federation</t>
  </si>
  <si>
    <t>https://www.volleynet.at/</t>
  </si>
  <si>
    <t>9c852450-199b-59de-aa18-d7438824c06c</t>
  </si>
  <si>
    <t>Austrian-Spanish Cooperative Development</t>
  </si>
  <si>
    <t>http://www.army-technology.com</t>
  </si>
  <si>
    <t>808a3dca-869e-80c6-52be-fd6d407a00f7</t>
  </si>
  <si>
    <t>AustrianEntrepreneurs</t>
  </si>
  <si>
    <t>http://www.austrianentrepreneurs.com</t>
  </si>
  <si>
    <t>98207667-50e6-0c61-55b3-395878607b6b</t>
  </si>
  <si>
    <t>Austrianova</t>
  </si>
  <si>
    <t>http://www.austrianova.com/</t>
  </si>
  <si>
    <t>ae24ecbd-29c2-b304-8095-9f0736644030</t>
  </si>
  <si>
    <t>Austrianova Biomanufacturing</t>
  </si>
  <si>
    <t>http://www.austrianova.com</t>
  </si>
  <si>
    <t>3760e408-dd63-e013-a1ca-dc58543318fb</t>
  </si>
  <si>
    <t>AustrianStartups</t>
  </si>
  <si>
    <t>http://www.austrianstartups.com/</t>
  </si>
  <si>
    <t>72697497-8366-1ec9-f60a-7926c3640764</t>
  </si>
  <si>
    <t>Austrlai Battery Pack Depot</t>
  </si>
  <si>
    <t>http://www.battery-depot.com.au</t>
  </si>
  <si>
    <t>269476ba-7c4c-726a-6b79-04445408d82e</t>
  </si>
  <si>
    <t>Austroflex Rohr-Isoliersysteme</t>
  </si>
  <si>
    <t>http://austroflex.com/</t>
  </si>
  <si>
    <t>9e4d1655-9265-3035-f296-de3a145f348a</t>
  </si>
  <si>
    <t>AUStudentHelp</t>
  </si>
  <si>
    <t>http://austudenthelp.blogspot.com</t>
  </si>
  <si>
    <t>ba59dd70-c357-8fbc-855e-94b5c71fb31b</t>
  </si>
  <si>
    <t>Austunnel</t>
  </si>
  <si>
    <t>http://austunnel.com.au/</t>
  </si>
  <si>
    <t>2900627a-002d-477d-8732-9d0f4d349e4d</t>
  </si>
  <si>
    <t>AusturfÌÄå¦r</t>
  </si>
  <si>
    <t>https://austurfor.wordpress.com</t>
  </si>
  <si>
    <t>e6554163-4b63-6dac-8a21-a5cb1eeb86bc</t>
  </si>
  <si>
    <t>Austvending</t>
  </si>
  <si>
    <t>http://austvending.com/</t>
  </si>
  <si>
    <t>32a40739-e388-ac81-020e-491a4fbb07a7</t>
  </si>
  <si>
    <t>Ausum</t>
  </si>
  <si>
    <t>http://signup.ausumtech.com/</t>
  </si>
  <si>
    <t>fc394193-c37f-2ca9-3a07-368a9a4394ea</t>
  </si>
  <si>
    <t>AUSVAPE - E Cigarette Australia</t>
  </si>
  <si>
    <t>http://www.ausvape.com.au</t>
  </si>
  <si>
    <t>93b484db-8425-c605-d3d1-965486a8c791</t>
  </si>
  <si>
    <t>AUSWEB Web Hosting</t>
  </si>
  <si>
    <t>http://www.ausweb.com.au/web-hosting</t>
  </si>
  <si>
    <t>ee76450e-c063-f686-d3de-001f3ee2f2b6</t>
  </si>
  <si>
    <t>Auswynne</t>
  </si>
  <si>
    <t>http://www.auswynne.com/</t>
  </si>
  <si>
    <t>3a7e6f1c-9ecf-ae31-2a74-42afc5a8e4f0</t>
  </si>
  <si>
    <t>Aut Aut d.o.o.</t>
  </si>
  <si>
    <t>http://www.aut-aut.hr</t>
  </si>
  <si>
    <t>865793ba-2942-2a6d-ca34-ff9db4a89351</t>
  </si>
  <si>
    <t>AutaBuy</t>
  </si>
  <si>
    <t>http://www.autabuy.com</t>
  </si>
  <si>
    <t>b87f02d4-7d2e-a0ba-49a4-1a3dda3e6aa4</t>
  </si>
  <si>
    <t>Auteachism</t>
  </si>
  <si>
    <t>http://auteachism.com</t>
  </si>
  <si>
    <t>f693695b-3c9e-bec9-450f-6965ff4d1afa</t>
  </si>
  <si>
    <t>Autek Propulsion Technologies</t>
  </si>
  <si>
    <t>http://www.autekpropulsiontechnologies.com/</t>
  </si>
  <si>
    <t>08cc341f-945b-015a-737c-223762c98c9f</t>
  </si>
  <si>
    <t>AutekBio</t>
  </si>
  <si>
    <t>http://www.autekbio.com</t>
  </si>
  <si>
    <t>09fc6b42-8d1c-9bec-4ed2-4e6d4bcab19c</t>
  </si>
  <si>
    <t>Autel Robotics</t>
  </si>
  <si>
    <t>https://www.autelrobotics.com/</t>
  </si>
  <si>
    <t>5ed6d342-4ae6-4401-e55a-fc72fc8b1114</t>
  </si>
  <si>
    <t>Autelan Technology</t>
  </si>
  <si>
    <t>http://www.autelan.com</t>
  </si>
  <si>
    <t>9de1c9c6-dbc6-e15f-9f69-e4d9ba9674e4</t>
  </si>
  <si>
    <t>Autentico</t>
  </si>
  <si>
    <t>https://www.prodottoautentico.it</t>
  </si>
  <si>
    <t>aa319fe8-6a4c-d061-9217-f604414c6d25</t>
  </si>
  <si>
    <t>Auterra</t>
  </si>
  <si>
    <t>http://auterrainc.com</t>
  </si>
  <si>
    <t>bad624f8-c83c-2824-3370-53c4c0b49aaf</t>
  </si>
  <si>
    <t>Auth Base Pvt. Ltd.</t>
  </si>
  <si>
    <t>http://www.authbase.net/</t>
  </si>
  <si>
    <t>bf83106d-58d5-7c95-1dd4-7ccedc7ca017</t>
  </si>
  <si>
    <t>Auth0</t>
  </si>
  <si>
    <t>https://auth0.com</t>
  </si>
  <si>
    <t>a20859e7-2a50-fe18-086c-1ff4b25932b9</t>
  </si>
  <si>
    <t>AUTHADA GmbH</t>
  </si>
  <si>
    <t>https://authada.de/en</t>
  </si>
  <si>
    <t>b9286ead-ab7f-f6db-d38d-044b7942fb57</t>
  </si>
  <si>
    <t>AuthÌÄå«t</t>
  </si>
  <si>
    <t>http://www.authot.com/en/</t>
  </si>
  <si>
    <t>45f79f79-be42-d796-7ba5-7fba50f292e8</t>
  </si>
  <si>
    <t>AuthAir</t>
  </si>
  <si>
    <t>http://www.authair.com/</t>
  </si>
  <si>
    <t>243a2fbb-4bbb-5dce-0124-2d019a5479cd</t>
  </si>
  <si>
    <t>Autharium</t>
  </si>
  <si>
    <t>http://www.autharium.com</t>
  </si>
  <si>
    <t>e52f349e-7bc7-875d-73b2-14937897a19e</t>
  </si>
  <si>
    <t>Authasas</t>
  </si>
  <si>
    <t>http://www.authasas.com/</t>
  </si>
  <si>
    <t>35311cf7-66cd-f177-0193-b1957ea14df6</t>
  </si>
  <si>
    <t>AuthBridge</t>
  </si>
  <si>
    <t>http://authbridge.com/</t>
  </si>
  <si>
    <t>c331bd15-e6fb-6c37-c46b-c39049c232e2</t>
  </si>
  <si>
    <t>Authenex, Inc.</t>
  </si>
  <si>
    <t>http://www.authenex.com</t>
  </si>
  <si>
    <t>3a230315-c1dd-12d5-fe85-93871ffcb438</t>
  </si>
  <si>
    <t>Authenpic</t>
  </si>
  <si>
    <t>http://www.authenpicapp.com/</t>
  </si>
  <si>
    <t>a2b25205-4f1c-d89e-263a-01530a6f8315</t>
  </si>
  <si>
    <t>AuthentaScripts</t>
  </si>
  <si>
    <t>https://www.authentascripts.com/</t>
  </si>
  <si>
    <t>14066008-cb72-5f52-e777-8806f6c0f9c2</t>
  </si>
  <si>
    <t>AuthenTec</t>
  </si>
  <si>
    <t>http://authentec.com</t>
  </si>
  <si>
    <t>47368aaf-5e65-72db-0387-490e27ff1b41</t>
  </si>
  <si>
    <t>Authenteq</t>
  </si>
  <si>
    <t>http://authenteq.com</t>
  </si>
  <si>
    <t>bccd069b-7d9d-207a-6f7f-793df80f3885</t>
  </si>
  <si>
    <t>Authentic Audience</t>
  </si>
  <si>
    <t>https://www.authenticaudience.co</t>
  </si>
  <si>
    <t>f38ad5ee-8eb3-a4ae-0000-00f36f4c78cb</t>
  </si>
  <si>
    <t>Authentic Brands Group</t>
  </si>
  <si>
    <t>http://authenticbrandsgroup.com</t>
  </si>
  <si>
    <t>066983cb-5764-1101-d091-21769efbe0f1</t>
  </si>
  <si>
    <t>Authentic Jobs</t>
  </si>
  <si>
    <t>http://www.authenticjobs.com</t>
  </si>
  <si>
    <t>d6e1cc81-9ebd-6b77-f837-259defe5ca7d</t>
  </si>
  <si>
    <t>Authentic Leadership Alliance</t>
  </si>
  <si>
    <t>http://www.authenticleadershipalliance.com/</t>
  </si>
  <si>
    <t>9ced4cac-6a8d-4bd2-8178-430df67e1ee1</t>
  </si>
  <si>
    <t>Authentic Man Program</t>
  </si>
  <si>
    <t>http://authenticmanprogram.com/</t>
  </si>
  <si>
    <t>f5a548ab-4126-5ff5-2042-125259467055</t>
  </si>
  <si>
    <t>Authentic Morocco</t>
  </si>
  <si>
    <t>http://www.authentic-morocco.com</t>
  </si>
  <si>
    <t>ba22d204-47cc-ef4f-1739-f2d9e5c644a9</t>
  </si>
  <si>
    <t>Authentic Response</t>
  </si>
  <si>
    <t>http://www.authenticresponse.com</t>
  </si>
  <si>
    <t>1ff2235b-061a-fda5-b14a-475e800fab6c</t>
  </si>
  <si>
    <t>Authentic Upholstery</t>
  </si>
  <si>
    <t>http://www.authenticupholstery.com.au/</t>
  </si>
  <si>
    <t>ed7406fa-953b-8e72-0df4-2d2dfe6d242d</t>
  </si>
  <si>
    <t>Authentic Ventures</t>
  </si>
  <si>
    <t>http://ventures.com.my/</t>
  </si>
  <si>
    <t>90a3e6a8-f8bf-0091-f4ce-e244bd507d6a</t>
  </si>
  <si>
    <t>http://www.authentic-ventures.com</t>
  </si>
  <si>
    <t>f95f2764-39c7-4899-f50b-d780c62321a2</t>
  </si>
  <si>
    <t>Authentic Vision</t>
  </si>
  <si>
    <t>http://www.authenticvision.com</t>
  </si>
  <si>
    <t>3864ef2f-e8c5-c599-032f-a29a5b26c91d</t>
  </si>
  <si>
    <t>Authentic Web</t>
  </si>
  <si>
    <t>https://authenticweb.com/</t>
  </si>
  <si>
    <t>5dfc3ff9-a88a-c36a-6e49-2b88844c8bfc</t>
  </si>
  <si>
    <t>Authentic World</t>
  </si>
  <si>
    <t>http://integralcenter.org</t>
  </si>
  <si>
    <t>3f6d3986-02a6-96a1-7a78-07d0cc13fbf0</t>
  </si>
  <si>
    <t>authentic.</t>
  </si>
  <si>
    <t>https://beauthentic.digital/</t>
  </si>
  <si>
    <t>b851264f-4f95-6f29-8909-e24266b4613d</t>
  </si>
  <si>
    <t>Authentic8, Inc.</t>
  </si>
  <si>
    <t>https://authentic8.com</t>
  </si>
  <si>
    <t>f2032bd9-a238-5ecf-6f4f-99827c237c97</t>
  </si>
  <si>
    <t>Authentica</t>
  </si>
  <si>
    <t>http://www.authentica.com</t>
  </si>
  <si>
    <t>389d596d-44d8-4706-5404-97c724787fa8</t>
  </si>
  <si>
    <t>Authentica Solutions</t>
  </si>
  <si>
    <t>http://authenticasolutions.com</t>
  </si>
  <si>
    <t>dff9d19b-36cf-d285-26b9-d8d6704fcb02</t>
  </si>
  <si>
    <t>Authenticated Digital</t>
  </si>
  <si>
    <t>http://authenticated.digital</t>
  </si>
  <si>
    <t>e3e719b9-d940-b157-f800-3210d6375731</t>
  </si>
  <si>
    <t>Authenticated Reality</t>
  </si>
  <si>
    <t>http://thenewinternet.com</t>
  </si>
  <si>
    <t>59b86910-44c1-adb2-8e42-008758567248</t>
  </si>
  <si>
    <t>Authenticateit</t>
  </si>
  <si>
    <t>http://www.authenticateit.com</t>
  </si>
  <si>
    <t>6fec36d8-aca8-ba00-efc7-33c4f0b31c1e</t>
  </si>
  <si>
    <t>Authentication Industries</t>
  </si>
  <si>
    <t>http://www.authenticationindustries.com/ai2015//?lang=en</t>
  </si>
  <si>
    <t>f3f92e52-4ece-4ecf-ec33-bc0c7677923f</t>
  </si>
  <si>
    <t>Authentication Legalization Services Canada</t>
  </si>
  <si>
    <t>http://www.alscanada.ca/</t>
  </si>
  <si>
    <t>052b7769-8dd2-b2e0-cf16-364954f568b5</t>
  </si>
  <si>
    <t>AuthenticID</t>
  </si>
  <si>
    <t>http://http//authenticid.co</t>
  </si>
  <si>
    <t>608b48be-d886-ee06-45be-d8150e0d64d6</t>
  </si>
  <si>
    <t>Authenticiti</t>
  </si>
  <si>
    <t>http://authenticiti.io/</t>
  </si>
  <si>
    <t>8d3a15b5-c143-6616-0972-fec8fd24e0f1</t>
  </si>
  <si>
    <t>Authenticitys</t>
  </si>
  <si>
    <t>http://authenticitys.com</t>
  </si>
  <si>
    <t>e74e9a16-953d-0a77-9094-1bbbd988999f</t>
  </si>
  <si>
    <t>Authenticlick</t>
  </si>
  <si>
    <t>http://www.authenticlick.net</t>
  </si>
  <si>
    <t>5e0d4b43-fe54-0180-0210-f543a5a29a4a</t>
  </si>
  <si>
    <t>AuthenticMatters</t>
  </si>
  <si>
    <t>http://www.authenticmatters.com/</t>
  </si>
  <si>
    <t>1be9e6cb-3af5-d3d2-01af-4e8baa7ddff6</t>
  </si>
  <si>
    <t>Authenticom</t>
  </si>
  <si>
    <t>http://www.authenticom.com/default.aspx</t>
  </si>
  <si>
    <t>6cfc7826-356a-7a1f-6ff4-0c764f8cc761</t>
  </si>
  <si>
    <t>Authentidate Holding</t>
  </si>
  <si>
    <t>http://www.authentidatehc.com</t>
  </si>
  <si>
    <t>89bfa467-f089-8301-d1e3-ec1fbb03a833</t>
  </si>
  <si>
    <t>Authentifile</t>
  </si>
  <si>
    <t>http://www.authentifile.com</t>
  </si>
  <si>
    <t>1e67b9cd-7682-9736-85e5-4b10ef4edee9</t>
  </si>
  <si>
    <t>Authentify</t>
  </si>
  <si>
    <t>http://authentify.com</t>
  </si>
  <si>
    <t>ff96a21c-409b-edcf-596f-f9bc9b0b6654</t>
  </si>
  <si>
    <t>AuthentikTime</t>
  </si>
  <si>
    <t>http://authentiktime.com/</t>
  </si>
  <si>
    <t>2efcfd3d-016a-e9c7-a15a-56fe753f7977</t>
  </si>
  <si>
    <t>Authentiq</t>
  </si>
  <si>
    <t>http://authentiq.com</t>
  </si>
  <si>
    <t>b75fa18a-755a-df23-e388-3bcd8764d660</t>
  </si>
  <si>
    <t>Authentise</t>
  </si>
  <si>
    <t>http://www.authentise.com</t>
  </si>
  <si>
    <t>baf8dee3-1583-13de-1df8-7978791c76f9</t>
  </si>
  <si>
    <t>Authentity</t>
  </si>
  <si>
    <t>http://www.authentity.com</t>
  </si>
  <si>
    <t>8420e161-76d9-7b37-565c-0a11709791da</t>
  </si>
  <si>
    <t>Authentium</t>
  </si>
  <si>
    <t>http://www.authentium.com</t>
  </si>
  <si>
    <t>71078513-ea9d-c33a-9166-639a48cc3c26</t>
  </si>
  <si>
    <t>Authentix</t>
  </si>
  <si>
    <t>http://www.authentix.com</t>
  </si>
  <si>
    <t>405e183e-e23c-4b1f-cfa1-f6588379e618</t>
  </si>
  <si>
    <t>Authentor Systems</t>
  </si>
  <si>
    <t>http://www.sentry-systems.com</t>
  </si>
  <si>
    <t>27a5adf3-e9c0-53d8-2226-36bd4c4c4571</t>
  </si>
  <si>
    <t>AuthenWare</t>
  </si>
  <si>
    <t>http://www.authenware.com</t>
  </si>
  <si>
    <t>1025c145-5481-c602-1d39-872453bea085</t>
  </si>
  <si>
    <t>Autheos</t>
  </si>
  <si>
    <t>https://autheos.com/</t>
  </si>
  <si>
    <t>1e64933d-1e3f-158b-b905-56c65cad9db1</t>
  </si>
  <si>
    <t>Authernative</t>
  </si>
  <si>
    <t>http://www.authernative.com</t>
  </si>
  <si>
    <t>e4c77ed7-a837-6070-5f02-b10a79b5c1c4</t>
  </si>
  <si>
    <t>Authess</t>
  </si>
  <si>
    <t>http://authess.com/</t>
  </si>
  <si>
    <t>c86f2d7d-06bc-c69d-3de3-59ccbc5f6f7a</t>
  </si>
  <si>
    <t>Authicate</t>
  </si>
  <si>
    <t>http://www.authicate.com/</t>
  </si>
  <si>
    <t>48992bcd-ce4b-50c2-2c17-54c240925d4e</t>
  </si>
  <si>
    <t>Authindia.com</t>
  </si>
  <si>
    <t>http://www.authindia.com</t>
  </si>
  <si>
    <t>a9d78040-f95f-c496-2533-eb3994df97eb</t>
  </si>
  <si>
    <t>AuThink</t>
  </si>
  <si>
    <t>http://authink.org/</t>
  </si>
  <si>
    <t>e6dc5703-6c86-67ca-f387-5c5f82ce333b</t>
  </si>
  <si>
    <t>Authintic</t>
  </si>
  <si>
    <t>http://www.authintic.com</t>
  </si>
  <si>
    <t>31838c56-47e1-421d-c884-126ffc9ba81b</t>
  </si>
  <si>
    <t>Authix Tecnologies</t>
  </si>
  <si>
    <t>http://www.authix.com/index.asp</t>
  </si>
  <si>
    <t>87a704aa-f7eb-1d3b-c63c-25f5edc68261</t>
  </si>
  <si>
    <t>Authlete</t>
  </si>
  <si>
    <t>https://www.authlete.com/</t>
  </si>
  <si>
    <t>9151a81c-11fe-1d9c-ec92-8cc19c186dac</t>
  </si>
  <si>
    <t>AuthLinks</t>
  </si>
  <si>
    <t>http://authlinks.com</t>
  </si>
  <si>
    <t>bd6cff2c-e8c9-233d-151e-16bcb216ef20</t>
  </si>
  <si>
    <t>AuthLite</t>
  </si>
  <si>
    <t>http://www.authlite.com</t>
  </si>
  <si>
    <t>bb457bf0-207b-61a6-707f-08bc78a52d6c</t>
  </si>
  <si>
    <t>Authlogics</t>
  </si>
  <si>
    <t>http://authlogics.com</t>
  </si>
  <si>
    <t>3c3fe0e1-6bfd-a860-8031-906d792576bc</t>
  </si>
  <si>
    <t>Authme</t>
  </si>
  <si>
    <t>https://authme.authme.authme.host</t>
  </si>
  <si>
    <t>d477b7c2-363a-c4d8-348f-d8902ab94016</t>
  </si>
  <si>
    <t>Authomate</t>
  </si>
  <si>
    <t>http://www.authomate.com/strongpass-teams/</t>
  </si>
  <si>
    <t>8a9bef5e-54cb-4ccb-f33f-c7d8c4bf6ab5</t>
  </si>
  <si>
    <t>authonomy</t>
  </si>
  <si>
    <t>http://www.authonomy.com</t>
  </si>
  <si>
    <t>b5d084d4-6271-d93e-0e67-ddb773797eb4</t>
  </si>
  <si>
    <t>Author &amp; Company</t>
  </si>
  <si>
    <t>http://www.authorandcompany.com</t>
  </si>
  <si>
    <t>774e273b-35da-a108-c053-0577c795bd68</t>
  </si>
  <si>
    <t>Author Earnings</t>
  </si>
  <si>
    <t>http://authorearnings.com/</t>
  </si>
  <si>
    <t>4657d3dc-985a-967e-a23e-e9998dcc1c7a</t>
  </si>
  <si>
    <t>Author Marketing Experts</t>
  </si>
  <si>
    <t>http://www.amarketingexpert.com/</t>
  </si>
  <si>
    <t>00edbde5-33c1-31ff-7a2e-4a9bfe8730c3</t>
  </si>
  <si>
    <t>Author Ready Templates</t>
  </si>
  <si>
    <t>http://authorreadytemplates.com</t>
  </si>
  <si>
    <t>e5ed0d4d-5893-1748-bb3c-b63a283ab2c0</t>
  </si>
  <si>
    <t>Author Solutions</t>
  </si>
  <si>
    <t>http://www.authorsolutions.com</t>
  </si>
  <si>
    <t>162565e2-aa2f-abba-219f-c137a0eb1938</t>
  </si>
  <si>
    <t>Author-it Software Corporation</t>
  </si>
  <si>
    <t>http://www.author-it.com</t>
  </si>
  <si>
    <t>ea6a235a-23cd-4124-b99a-964ca3b02181</t>
  </si>
  <si>
    <t>Author, Speaker, Advisor</t>
  </si>
  <si>
    <t>http://www.philsimon.com</t>
  </si>
  <si>
    <t>1cc00442-0a9f-7ac4-5812-d05e278f6bfc</t>
  </si>
  <si>
    <t>AuthorAID</t>
  </si>
  <si>
    <t>http://www.authoraid.info/en/mentoring/contact/8797/</t>
  </si>
  <si>
    <t>e9d7cb21-0fdb-9632-fb8d-b72a6009992f</t>
  </si>
  <si>
    <t>AuthoraMe</t>
  </si>
  <si>
    <t>http://authora.me</t>
  </si>
  <si>
    <t>11ee2a24-0ef8-7427-c603-88dd729e531e</t>
  </si>
  <si>
    <t>AuthorBee</t>
  </si>
  <si>
    <t>http://authorbee.com</t>
  </si>
  <si>
    <t>6e9cf0a5-fa60-d42f-756a-7451e5080dc2</t>
  </si>
  <si>
    <t>Authorea</t>
  </si>
  <si>
    <t>http://www.authorea.com</t>
  </si>
  <si>
    <t>09ff9b9e-0608-8dd7-2b42-4c1f1fc2660c</t>
  </si>
  <si>
    <t>Authored</t>
  </si>
  <si>
    <t>http://www.authored.io/</t>
  </si>
  <si>
    <t>8d89e00b-2621-eaed-fc0c-099d9b641e48</t>
  </si>
  <si>
    <t>Authoreon</t>
  </si>
  <si>
    <t>https://www.authoreon.io</t>
  </si>
  <si>
    <t>38a0e1e3-e0fe-1bb3-c4c5-4c5298caffee</t>
  </si>
  <si>
    <t>authorGEN</t>
  </si>
  <si>
    <t>http://www.authorgen.com</t>
  </si>
  <si>
    <t>da6f9892-e99b-5dbe-c3ea-899d645d4c08</t>
  </si>
  <si>
    <t>Authorgraph</t>
  </si>
  <si>
    <t>http://www.authorgraph.com</t>
  </si>
  <si>
    <t>74c6a850-45c9-aaca-2253-5c6fe1476e0f</t>
  </si>
  <si>
    <t>Authorhouse</t>
  </si>
  <si>
    <t>http://www.authorhouse.com/</t>
  </si>
  <si>
    <t>a2b1daf3-91de-cc79-8ae9-d27940bc3c1d</t>
  </si>
  <si>
    <t>Authoriszor Inc</t>
  </si>
  <si>
    <t>http://www.authorizedinc.com</t>
  </si>
  <si>
    <t>8ece3987-1886-0771-5640-c52c1a06d99c</t>
  </si>
  <si>
    <t>Authoritas</t>
  </si>
  <si>
    <t>https://www.authoritas.com/</t>
  </si>
  <si>
    <t>74e72ddf-b062-13d6-5577-e41d7c87e565</t>
  </si>
  <si>
    <t>Authority Institute</t>
  </si>
  <si>
    <t>http://www.authorityinstitute.com</t>
  </si>
  <si>
    <t>8ba9c50d-54bd-9f64-7c48-777fc6172593</t>
  </si>
  <si>
    <t>Authority SEO</t>
  </si>
  <si>
    <t>http://www.authorityseo.com</t>
  </si>
  <si>
    <t>d4998469-dedb-cf04-6b2a-b2985c15b9c2</t>
  </si>
  <si>
    <t>Authority Solutions - Real Estate SEO Experts</t>
  </si>
  <si>
    <t>http://authoritysolutions.com/</t>
  </si>
  <si>
    <t>41e6b081-5870-c81f-fe29-29ad98d1022b</t>
  </si>
  <si>
    <t>AuthorityLabs</t>
  </si>
  <si>
    <t>http://authoritylabs.com</t>
  </si>
  <si>
    <t>da828ffb-099c-6059-adaf-724cf1922f9d</t>
  </si>
  <si>
    <t>authorityroofing.ca</t>
  </si>
  <si>
    <t>http://authorityroofing.ca/</t>
  </si>
  <si>
    <t>f13e9c83-a572-72fa-4914-adea9244c57a</t>
  </si>
  <si>
    <t>Authorize.Net</t>
  </si>
  <si>
    <t>http://www.authorize.net</t>
  </si>
  <si>
    <t>34f2e534-af1f-b6e4-61f4-724372d3e22d</t>
  </si>
  <si>
    <t>Authorized Revolution Technologies, Inc.</t>
  </si>
  <si>
    <t>http://www.authorizedrevolution.com</t>
  </si>
  <si>
    <t>95652e9f-f9a9-3785-d7bf-a28ab7b5b973</t>
  </si>
  <si>
    <t>Authorly</t>
  </si>
  <si>
    <t>http://www.authorly.com</t>
  </si>
  <si>
    <t>613c3710-362e-6ffc-3898-68317c379bcf</t>
  </si>
  <si>
    <t>AuthorPad Publishing, Inc</t>
  </si>
  <si>
    <t>http://authorpad.co</t>
  </si>
  <si>
    <t>07ad17e6-452e-7433-e6fb-05ed98e7e5e8</t>
  </si>
  <si>
    <t>AuthorRise</t>
  </si>
  <si>
    <t>http://www.authorrise.com</t>
  </si>
  <si>
    <t>45f87e43-115d-3393-92a8-23173d4a2a74</t>
  </si>
  <si>
    <t>AUTHORS, Inc.</t>
  </si>
  <si>
    <t>https://www.authors.me</t>
  </si>
  <si>
    <t>19b5f43f-79ca-3077-7e87-0307ff68e564</t>
  </si>
  <si>
    <t>Authorselvi</t>
  </si>
  <si>
    <t>http://www.authorselvi.com</t>
  </si>
  <si>
    <t>ae102ac7-3b45-99e2-e37b-7cc5d1a8d090</t>
  </si>
  <si>
    <t>Authorship.me</t>
  </si>
  <si>
    <t>http://www.authorship.me</t>
  </si>
  <si>
    <t>456bc0cd-ebef-5267-6bd0-89308d98b085</t>
  </si>
  <si>
    <t>authorSTREAM.com</t>
  </si>
  <si>
    <t>http://www.authorstream.com</t>
  </si>
  <si>
    <t>89147faa-99f3-b834-a3a7-68c0846c12a7</t>
  </si>
  <si>
    <t>Authorware</t>
  </si>
  <si>
    <t>http://www.authorware.com</t>
  </si>
  <si>
    <t>cb74e1cb-aae0-dbb9-8a14-cc3361c46239</t>
  </si>
  <si>
    <t>Authory</t>
  </si>
  <si>
    <t>https://authory.com</t>
  </si>
  <si>
    <t>c9698306-1bea-cb7e-a7a5-94c39e643908</t>
  </si>
  <si>
    <t>Authosis Capital</t>
  </si>
  <si>
    <t>http://www.authosis.com</t>
  </si>
  <si>
    <t>05ee7b5c-6299-084b-d5bd-5f17b8f3914e</t>
  </si>
  <si>
    <t>Authosis Ventures</t>
  </si>
  <si>
    <t>9ecd8434-a016-7628-2846-d8d213ff750e</t>
  </si>
  <si>
    <t>Authpad</t>
  </si>
  <si>
    <t>http://authpad.com</t>
  </si>
  <si>
    <t>935b4d79-3df6-9ad0-d23a-1396d37b45b9</t>
  </si>
  <si>
    <t>Authr</t>
  </si>
  <si>
    <t>http://authr.com</t>
  </si>
  <si>
    <t>9b0b82ce-8b94-12fb-667f-a1f8b62837f5</t>
  </si>
  <si>
    <t>AuthX Consulting</t>
  </si>
  <si>
    <t>https://authx.digital/</t>
  </si>
  <si>
    <t>e264764b-d5d2-cecc-d0f1-fb1efbfed915</t>
  </si>
  <si>
    <t>Authy</t>
  </si>
  <si>
    <t>http://www.authy.com</t>
  </si>
  <si>
    <t>39f3c429-af9c-7976-9416-ab80411b188b</t>
  </si>
  <si>
    <t>Auti-mate</t>
  </si>
  <si>
    <t>https://auti-mate.com</t>
  </si>
  <si>
    <t>5d7c0c25-5c8f-b2f5-49a8-5e0a098395bb</t>
  </si>
  <si>
    <t>Auticiel</t>
  </si>
  <si>
    <t>http://auticiel.com/</t>
  </si>
  <si>
    <t>11c15c59-0741-6052-a058-b6bc21a19e85</t>
  </si>
  <si>
    <t>auticon</t>
  </si>
  <si>
    <t>http://auticon.de/</t>
  </si>
  <si>
    <t>dcf0b8dc-4135-9d7c-91fb-8f7814a6e98f</t>
  </si>
  <si>
    <t>Autifony Therapeutics</t>
  </si>
  <si>
    <t>http://www.autifony.com</t>
  </si>
  <si>
    <t>2d1a76dd-4c15-e1f6-83b5-687773a59625</t>
  </si>
  <si>
    <t>Autify</t>
  </si>
  <si>
    <t>http://www.autify.co</t>
  </si>
  <si>
    <t>73000fcc-110c-775a-a8b7-4ab1f397bf07</t>
  </si>
  <si>
    <t>auting</t>
  </si>
  <si>
    <t>http://www.auting.it</t>
  </si>
  <si>
    <t>fb3f0b0f-c52e-77d7-43c1-a34dc918a63a</t>
  </si>
  <si>
    <t>Autingo</t>
  </si>
  <si>
    <t>https://www.autingo.es</t>
  </si>
  <si>
    <t>3b367d0d-aace-7e1a-fa81-0cc110798e8c</t>
  </si>
  <si>
    <t>AutiPlan</t>
  </si>
  <si>
    <t>http://www.autiplan.com</t>
  </si>
  <si>
    <t>64b8c3af-860b-f437-605d-ec5e3d199d8b</t>
  </si>
  <si>
    <t>Autism Acumen</t>
  </si>
  <si>
    <t>http://autismacumen.com/</t>
  </si>
  <si>
    <t>97b3b331-ee66-a864-0211-a112d85ef80c</t>
  </si>
  <si>
    <t>Autism Ambassadors</t>
  </si>
  <si>
    <t>http://www.ascambassador.org.uk</t>
  </si>
  <si>
    <t>2bbcce61-af62-7e0d-88a1-83cffdb98535</t>
  </si>
  <si>
    <t>Autism Biotech</t>
  </si>
  <si>
    <t>https://www.autism-biotech.com/</t>
  </si>
  <si>
    <t>38b8d156-0131-6db9-9156-cd177cb1ba6c</t>
  </si>
  <si>
    <t>Autism Community</t>
  </si>
  <si>
    <t>http://www.autism-community.com</t>
  </si>
  <si>
    <t>75edce7a-3032-83d9-8dc8-e39590f70253</t>
  </si>
  <si>
    <t>Autism Community Training</t>
  </si>
  <si>
    <t>http://www.actcommunity.ca</t>
  </si>
  <si>
    <t>0aab5b4f-857b-58d2-be25-6167aefc7798</t>
  </si>
  <si>
    <t>Autism Consortium</t>
  </si>
  <si>
    <t>http://autismconsortium.org</t>
  </si>
  <si>
    <t>706dc800-40d6-c6ec-f903-c53c035d6a49</t>
  </si>
  <si>
    <t>Autism Home Support Services</t>
  </si>
  <si>
    <t>http://autismhomesupport.com/</t>
  </si>
  <si>
    <t>6c0252da-b388-f47e-b644-08a32a2225a5</t>
  </si>
  <si>
    <t>Autism Research Institute</t>
  </si>
  <si>
    <t>http://autism.com/</t>
  </si>
  <si>
    <t>7b5502ab-4502-3451-2851-293bb1b13249</t>
  </si>
  <si>
    <t>Autism Rocks</t>
  </si>
  <si>
    <t>http://autism.rocks/</t>
  </si>
  <si>
    <t>c3c42d54-eac8-1da0-cf80-6a62714bb957</t>
  </si>
  <si>
    <t>Autism Society</t>
  </si>
  <si>
    <t>http://www.autism-society.org</t>
  </si>
  <si>
    <t>17cf4c1d-01fd-8f60-d131-55b27e3c8a4a</t>
  </si>
  <si>
    <t>Autism Speaks</t>
  </si>
  <si>
    <t>http://www.autismspeaks.org/</t>
  </si>
  <si>
    <t>5ae1df47-5ad5-e2b7-7855-3b3164cfa25c</t>
  </si>
  <si>
    <t>Autism Spectrum Therapy</t>
  </si>
  <si>
    <t>http://www.autismtherapies.com</t>
  </si>
  <si>
    <t>66751d44-d56f-c718-2706-d875f687af8c</t>
  </si>
  <si>
    <t>Autism Start</t>
  </si>
  <si>
    <t>http://www.autismstart.com</t>
  </si>
  <si>
    <t>47cd540c-2904-8f78-028d-4f54eaf09f37</t>
  </si>
  <si>
    <t>Autism Today</t>
  </si>
  <si>
    <t>http://www.autismtoday.com/</t>
  </si>
  <si>
    <t>98e4f78c-1f64-744e-0d7c-49867e0e4090</t>
  </si>
  <si>
    <t>Autism Village</t>
  </si>
  <si>
    <t>http://www.autismvillage.com/</t>
  </si>
  <si>
    <t>41b7530a-ac68-bd69-62b7-6c32e162ad49</t>
  </si>
  <si>
    <t>autismnet</t>
  </si>
  <si>
    <t>http://www.autism.net.au/</t>
  </si>
  <si>
    <t>d30dba94-95aa-2fd4-6434-c5113758ae0c</t>
  </si>
  <si>
    <t>AutismSitter.com</t>
  </si>
  <si>
    <t>http://autismsitter.weebly.com/</t>
  </si>
  <si>
    <t>8dd1ef8a-e05b-5866-663a-c8adc3f1ffba</t>
  </si>
  <si>
    <t>AUTIT</t>
  </si>
  <si>
    <t>https://autit.com</t>
  </si>
  <si>
    <t>8bcbc29c-a255-4d39-506c-c500ddb3abdd</t>
  </si>
  <si>
    <t>Autlan</t>
  </si>
  <si>
    <t>http://www.autlan.com.mx//?lang=en</t>
  </si>
  <si>
    <t>ed63d59c-7bf2-9f84-da96-3df9689e5cf6</t>
  </si>
  <si>
    <t>Autlo</t>
  </si>
  <si>
    <t>http://autlo.com/</t>
  </si>
  <si>
    <t>c8f4c41d-6777-6445-e951-91ba72219b67</t>
  </si>
  <si>
    <t>Autmo</t>
  </si>
  <si>
    <t>http://autmo.ee/</t>
  </si>
  <si>
    <t>7738514a-97a4-31e8-6482-53bb9ef95731</t>
  </si>
  <si>
    <t>Auto Accident Advice Blog</t>
  </si>
  <si>
    <t>https://autoaccidentadviceblog.com</t>
  </si>
  <si>
    <t>f59a6f79-64b1-1db5-47af-3d4a2944c438</t>
  </si>
  <si>
    <t>Auto Accident App</t>
  </si>
  <si>
    <t>http://www.auto-accident-app.com</t>
  </si>
  <si>
    <t>54931b67-76bc-f058-59c9-1d4f48d9058d</t>
  </si>
  <si>
    <t>Auto Acoustics</t>
  </si>
  <si>
    <t>http://www.autoacoustics.com.au/</t>
  </si>
  <si>
    <t>3e987fb1-2ab2-852f-88f0-ae8fd5f6ad60</t>
  </si>
  <si>
    <t>Auto Alliance</t>
  </si>
  <si>
    <t>http://www.autoalliance.org/</t>
  </si>
  <si>
    <t>9d51c1dc-5ef6-03ca-ae13-0d16ca4d98c5</t>
  </si>
  <si>
    <t>Auto and Ship</t>
  </si>
  <si>
    <t>http://www.autoandship.com</t>
  </si>
  <si>
    <t>f2d052ae-dee4-81c4-77b8-67bd97a41046</t>
  </si>
  <si>
    <t>Auto Angel</t>
  </si>
  <si>
    <t>http://autoangel.ie/</t>
  </si>
  <si>
    <t>e44e375a-ebe6-90d9-1383-2235d1fed905</t>
  </si>
  <si>
    <t>Auto Annotate</t>
  </si>
  <si>
    <t>http://www.autoannotate.com</t>
  </si>
  <si>
    <t>d33b4c9a-bc7c-93af-2c7f-f1ceea533f1c</t>
  </si>
  <si>
    <t>Auto Auction Mall</t>
  </si>
  <si>
    <t>https://www.autoauctionmall.com</t>
  </si>
  <si>
    <t>ef507a5c-8d2b-c766-413f-2a0d75a720c7</t>
  </si>
  <si>
    <t>Auto Chaniotakis</t>
  </si>
  <si>
    <t>http://autochaniotakis.gr</t>
  </si>
  <si>
    <t>acc59055-d72e-a8ac-cc32-3d47066064c7</t>
  </si>
  <si>
    <t>Auto Chilango</t>
  </si>
  <si>
    <t>http://autochilango.com/</t>
  </si>
  <si>
    <t>f3cef7a4-fe63-474b-fcf2-4e7b3cb916ad</t>
  </si>
  <si>
    <t>Auto City</t>
  </si>
  <si>
    <t>http://www.autocitycredit.com</t>
  </si>
  <si>
    <t>fdfe2519-7c6f-4bc4-3359-51e2d5d77c32</t>
  </si>
  <si>
    <t>Auto classified scripts</t>
  </si>
  <si>
    <t>http://phpautoclassifiedscript.com/</t>
  </si>
  <si>
    <t>206e4080-4784-67e7-d8ab-14d0f2d2aff7</t>
  </si>
  <si>
    <t>Auto Clubs International</t>
  </si>
  <si>
    <t>http://www.autoclubsinternational.com</t>
  </si>
  <si>
    <t>a17454b2-ddce-c803-c912-03f28026cd06</t>
  </si>
  <si>
    <t>Auto Dent Specialists</t>
  </si>
  <si>
    <t>https://autodentspecialists.com/</t>
  </si>
  <si>
    <t>aedba0c7-f03f-bdbf-71b0-2f449b25d38d</t>
  </si>
  <si>
    <t>Auto Distribution Maroc</t>
  </si>
  <si>
    <t>https://www.admaroc.ma/adinternational.php</t>
  </si>
  <si>
    <t>46ece942-9c55-8384-e651-8b7a22363e47</t>
  </si>
  <si>
    <t>Auto Drome India</t>
  </si>
  <si>
    <t>http://www.auto-drome.in</t>
  </si>
  <si>
    <t>0be24cff-6e3c-0e28-a01d-32b0fa0b07a1</t>
  </si>
  <si>
    <t>Auto Electronics Review</t>
  </si>
  <si>
    <t>http://www.autoelectronicsreview.org</t>
  </si>
  <si>
    <t>c315a1cf-4c8a-f5d7-63f0-966b4471b502</t>
  </si>
  <si>
    <t>Auto Escape Group</t>
  </si>
  <si>
    <t>http://www.autoescape.com/</t>
  </si>
  <si>
    <t>4f3d06bc-c4fc-a821-2934-b0f93bee0483</t>
  </si>
  <si>
    <t>Auto Europe</t>
  </si>
  <si>
    <t>http://www.autoeurope.com/</t>
  </si>
  <si>
    <t>5e9ecb44-255c-b4fa-92f0-8d46aa6dded5</t>
  </si>
  <si>
    <t>Auto Exotic Rental</t>
  </si>
  <si>
    <t>http://autoexoticrental.com</t>
  </si>
  <si>
    <t>4476ff40-6d2d-77fb-0aef-fb660dacef68</t>
  </si>
  <si>
    <t>Auto Express</t>
  </si>
  <si>
    <t>http://www.autoexpress.co.uk/</t>
  </si>
  <si>
    <t>b6752dc3-7a6a-21e0-1127-561e6f68cdc9</t>
  </si>
  <si>
    <t>Auto File Move</t>
  </si>
  <si>
    <t>http://www.autofilemove.com</t>
  </si>
  <si>
    <t>0e269fc0-a874-662c-aed1-0b135609a208</t>
  </si>
  <si>
    <t>Auto Fire &amp; Safety Consultants</t>
  </si>
  <si>
    <t>http://firesafetyconsultant.com</t>
  </si>
  <si>
    <t>fdbfd73d-a0a4-d75e-b56d-10eba8a15f2c</t>
  </si>
  <si>
    <t>Auto Genie</t>
  </si>
  <si>
    <t>http://www.autogenie.pk/</t>
  </si>
  <si>
    <t>390c5720-0d96-2c0a-22f9-8075600203d5</t>
  </si>
  <si>
    <t>Auto Glass America - Tampa</t>
  </si>
  <si>
    <t>http://www.auto-glassamerica.com/</t>
  </si>
  <si>
    <t>c9e89ce8-1658-9786-93b7-0110682941e1</t>
  </si>
  <si>
    <t>Auto Glass Authority</t>
  </si>
  <si>
    <t>http://www.autoglassauthoritylasvegas.com</t>
  </si>
  <si>
    <t>797d6ab4-6ca2-893a-5207-77bfad2473d2</t>
  </si>
  <si>
    <t>Auto Glass Now</t>
  </si>
  <si>
    <t>http://autoglassnow.com</t>
  </si>
  <si>
    <t>3545ce5f-cc4d-7c7d-8bd3-dcc9423304c3</t>
  </si>
  <si>
    <t>Auto Grab</t>
  </si>
  <si>
    <t>http://goautograb.com</t>
  </si>
  <si>
    <t>879fedff-b040-279f-9015-6dedc163579e</t>
  </si>
  <si>
    <t>Auto Grille Pros</t>
  </si>
  <si>
    <t>http://www.autogrillepros.com/</t>
  </si>
  <si>
    <t>08cdea23-42f4-5cbf-574f-84d48f73882b</t>
  </si>
  <si>
    <t>Auto i</t>
  </si>
  <si>
    <t>http://theautoi.com/</t>
  </si>
  <si>
    <t>8a7f7e1f-308c-c043-b666-9b9413fe1ca3</t>
  </si>
  <si>
    <t>Auto I.D.</t>
  </si>
  <si>
    <t>http://autoidinc.com</t>
  </si>
  <si>
    <t>0ae950aa-fe1b-dd3c-6701-aa24be78b894</t>
  </si>
  <si>
    <t>Auto Industrial Group</t>
  </si>
  <si>
    <t>http://www.autoindustrial.co.za/</t>
  </si>
  <si>
    <t>a1c93f83-436d-e1db-c641-462b114b9e35</t>
  </si>
  <si>
    <t>Auto Informant</t>
  </si>
  <si>
    <t>http://www.autoinformant.com</t>
  </si>
  <si>
    <t>519832b8-111e-160d-626d-e54703107e9b</t>
  </si>
  <si>
    <t>Auto Injury Solutions</t>
  </si>
  <si>
    <t>http://www.autoinjurysolutions.com/</t>
  </si>
  <si>
    <t>15decf63-0311-bbcf-46c7-c105cf8060e9</t>
  </si>
  <si>
    <t>Auto Insurance America</t>
  </si>
  <si>
    <t>http://www.autoinsuranceamerica.com/</t>
  </si>
  <si>
    <t>966b9a32-aa20-d26c-69ee-7d8bc75b827b</t>
  </si>
  <si>
    <t>Auto Insurance Discounters</t>
  </si>
  <si>
    <t>http://www.autoinsdiscounters.com/</t>
  </si>
  <si>
    <t>c8197525-79db-600e-110f-b2a24694d4af</t>
  </si>
  <si>
    <t>Auto Kentucky</t>
  </si>
  <si>
    <t>http://www.autokentucky.com</t>
  </si>
  <si>
    <t>01bbd2bc-1dd6-4329-b082-e80f09941fb1</t>
  </si>
  <si>
    <t>Auto Keybot</t>
  </si>
  <si>
    <t>http://autokeybot.com</t>
  </si>
  <si>
    <t>10232275-5b1a-1573-5eb4-e3a683f8213f</t>
  </si>
  <si>
    <t>Auto Light Pros</t>
  </si>
  <si>
    <t>http://www.autolightpros.com/</t>
  </si>
  <si>
    <t>4b5126bf-8562-1c97-f30b-7f315dc10f01</t>
  </si>
  <si>
    <t>Auto Load Logic</t>
  </si>
  <si>
    <t>http://www.autoloadlogic.com/</t>
  </si>
  <si>
    <t>3439c4b6-ddbd-68b9-3132-34902a0d3686</t>
  </si>
  <si>
    <t>Auto Loan Express</t>
  </si>
  <si>
    <t>http://autoloanexpress.ca</t>
  </si>
  <si>
    <t>e9efc11d-1ffd-3d48-dd8c-cbe2274e06ee</t>
  </si>
  <si>
    <t>auto loan private party</t>
  </si>
  <si>
    <t>http://www.autoloansforeverydriver.com/private-party-auto-loans.php</t>
  </si>
  <si>
    <t>ee7f20b4-647a-e26e-5cff-37ea7baf37e5</t>
  </si>
  <si>
    <t>Auto Loan USA</t>
  </si>
  <si>
    <t>http://www.autoloansusa.com</t>
  </si>
  <si>
    <t>f0b910a8-ab7e-c7bc-4c6f-c643b678f305</t>
  </si>
  <si>
    <t>Auto Motor und Sport</t>
  </si>
  <si>
    <t>http://www.auto-motor-und-sport.de/</t>
  </si>
  <si>
    <t>ad44fb90-ee50-2227-026d-6dbe329e4224</t>
  </si>
  <si>
    <t>Auto Mute</t>
  </si>
  <si>
    <t>http://auto-mute.com</t>
  </si>
  <si>
    <t>db6a84da-1bda-f34b-f0f0-662b921eb9a2</t>
  </si>
  <si>
    <t>Auto Natie</t>
  </si>
  <si>
    <t>http://www.autonatie.be</t>
  </si>
  <si>
    <t>4c6139cb-f494-a89a-0607-6b0beee4b366</t>
  </si>
  <si>
    <t>Auto Nebula Capital Advisers Private Limited</t>
  </si>
  <si>
    <t>https://www.autonebula.com</t>
  </si>
  <si>
    <t>841286b2-c7ad-8268-dd6a-d33afa89bbe1</t>
  </si>
  <si>
    <t>Auto News China</t>
  </si>
  <si>
    <t>http://www.autonewschina.com/en</t>
  </si>
  <si>
    <t>f5925a2f-46a4-b6fd-65f2-9f9c594b4523</t>
  </si>
  <si>
    <t>Auto Nutrition</t>
  </si>
  <si>
    <t>http://autonutrition.com/</t>
  </si>
  <si>
    <t>d07b0587-68d4-7ebc-832f-14332475df32</t>
  </si>
  <si>
    <t>Auto One Acceptance</t>
  </si>
  <si>
    <t>http://www.autooneacceptance.com/</t>
  </si>
  <si>
    <t>32ef6fe3-a6a4-f974-5600-87c7e8e5264d</t>
  </si>
  <si>
    <t>Auto Page</t>
  </si>
  <si>
    <t>http://www.autopageusa.com</t>
  </si>
  <si>
    <t>c045c610-e0f3-acb6-5291-9893c2b1432b</t>
  </si>
  <si>
    <t>Auto Paint Masters</t>
  </si>
  <si>
    <t>http://autopaintmastersllc.com/</t>
  </si>
  <si>
    <t>8af52d45-83be-1850-b14f-d0a5a03ca199</t>
  </si>
  <si>
    <t>Auto Parts NetworkÌâå¨</t>
  </si>
  <si>
    <t>https://www.autopartsnetwork.com</t>
  </si>
  <si>
    <t>d115db06-d671-2829-5e8e-5cc85e6f0258</t>
  </si>
  <si>
    <t>Auto Pawn</t>
  </si>
  <si>
    <t>http://www.autopawn.com</t>
  </si>
  <si>
    <t>9bfec6ce-f41f-8b12-8c5b-75a1b9240d13</t>
  </si>
  <si>
    <t>AUTO plus Autoservice und Autoteile</t>
  </si>
  <si>
    <t>http://www.auto-plus.de</t>
  </si>
  <si>
    <t>898654f5-0bc7-8c2f-6c0e-5bb3f0676c45</t>
  </si>
  <si>
    <t>Auto Raja</t>
  </si>
  <si>
    <t>http://autoraja.org</t>
  </si>
  <si>
    <t>6f865bb0-05b1-6b24-eb3b-84b0c014da31</t>
  </si>
  <si>
    <t>Auto Removals</t>
  </si>
  <si>
    <t>http://www.autoremovals.co.nz</t>
  </si>
  <si>
    <t>45134df5-26c3-344a-ac4a-3644b50543bc</t>
  </si>
  <si>
    <t>Auto Rentals Kiwi Travel</t>
  </si>
  <si>
    <t>http://www.autorentals.co.nz</t>
  </si>
  <si>
    <t>abd6cd52-a402-8ef8-45cc-bd4ab6619174</t>
  </si>
  <si>
    <t>Auto Repair Media</t>
  </si>
  <si>
    <t>http://www.autorepairconnect.com/</t>
  </si>
  <si>
    <t>9a5fb52d-b987-ed51-09f4-526b852767bb</t>
  </si>
  <si>
    <t>Auto Restoration Russia</t>
  </si>
  <si>
    <t>http://www.autorestoration38.com/</t>
  </si>
  <si>
    <t>8d9371ac-277d-dc51-cc3e-d4e4fd1b7ff2</t>
  </si>
  <si>
    <t>Auto Safety Centre</t>
  </si>
  <si>
    <t>http://www.autosafetycentre.com</t>
  </si>
  <si>
    <t>f90b7a04-ec43-f03a-e5fe-7c1d166f0ed6</t>
  </si>
  <si>
    <t>Auto Safety House</t>
  </si>
  <si>
    <t>https://www.autosafetyhouse.com</t>
  </si>
  <si>
    <t>fd61801b-e155-721f-5aad-8d3b0fc23509</t>
  </si>
  <si>
    <t>Auto Secure</t>
  </si>
  <si>
    <t>http://www.autosecureusa.com</t>
  </si>
  <si>
    <t>06b6b274-720e-ae49-de6b-36030be0ed1d</t>
  </si>
  <si>
    <t>Auto Service Costs</t>
  </si>
  <si>
    <t>http://autoservicecosts.com/</t>
  </si>
  <si>
    <t>3ddcf865-6ac9-3734-0d5d-69367104af9c</t>
  </si>
  <si>
    <t>Auto Service Finance Limited</t>
  </si>
  <si>
    <t>https://www.autoservicefinance.com</t>
  </si>
  <si>
    <t>25fa72cb-e984-cf57-5cf4-188edf6abb64</t>
  </si>
  <si>
    <t>Auto Service Professionals</t>
  </si>
  <si>
    <t>http://www.autoservepros.com</t>
  </si>
  <si>
    <t>d5f07443-bb93-4ddf-b43f-b48f1ae2340a</t>
  </si>
  <si>
    <t>Auto Shipping Chicago</t>
  </si>
  <si>
    <t>http://autoshippingchicago.net/</t>
  </si>
  <si>
    <t>5d1969c0-f39e-5f2c-dc87-90d11e7a290d</t>
  </si>
  <si>
    <t>Auto Shipping Quotes</t>
  </si>
  <si>
    <t>http://www.autoshippingquote.net/</t>
  </si>
  <si>
    <t>f3266dc2-a308-0493-c106-638583b5cf92</t>
  </si>
  <si>
    <t>Auto Shipping Rates</t>
  </si>
  <si>
    <t>http://www.internationalcarshipping.info</t>
  </si>
  <si>
    <t>af8862cc-a2da-4a57-134c-07efea67660e</t>
  </si>
  <si>
    <t>Auto Smart Deals</t>
  </si>
  <si>
    <t>https://www.autosmartoffer.com/</t>
  </si>
  <si>
    <t>60b3f98f-044d-980f-19e5-33a18cc3ff3e</t>
  </si>
  <si>
    <t>Auto Spa Express</t>
  </si>
  <si>
    <t>http://www.autospaexpress.com/</t>
  </si>
  <si>
    <t>52600b65-c506-f8cf-3406-5f32c0176f9b</t>
  </si>
  <si>
    <t>Auto Trader UK</t>
  </si>
  <si>
    <t>http://www.autotrader.co.uk</t>
  </si>
  <si>
    <t>7b94d53b-33b1-3d02-c0f8-d05dc9b66df5</t>
  </si>
  <si>
    <t>Auto Traders International LTD</t>
  </si>
  <si>
    <t>http://autoti.com</t>
  </si>
  <si>
    <t>cebd5fab-2d38-ae6d-4cb5-f416eae5a879</t>
  </si>
  <si>
    <t>Auto Transport</t>
  </si>
  <si>
    <t>http://www.autotransportsanantonio.biz/</t>
  </si>
  <si>
    <t>d668e350-343b-6b36-270a-dabd95264cb8</t>
  </si>
  <si>
    <t>Auto Transport - National Express Auto Transport</t>
  </si>
  <si>
    <t>http://www.nationalexpressautotransport.com/</t>
  </si>
  <si>
    <t>64f63b0e-8576-1a85-4a3a-d9eec8382f77</t>
  </si>
  <si>
    <t>Auto Transport Broker Leads</t>
  </si>
  <si>
    <t>http://autotransportbrokerleads.com</t>
  </si>
  <si>
    <t>8ffcef71-d418-1771-6029-fb1cdbf835b0</t>
  </si>
  <si>
    <t>AUTO TRANSPORT CARRIERS</t>
  </si>
  <si>
    <t>http://autotransportcarriers.co/</t>
  </si>
  <si>
    <t>0beeb717-3dd7-727d-2001-6e236e45b177</t>
  </si>
  <si>
    <t>Auto Transport Cricket</t>
  </si>
  <si>
    <t>http://www.autotransportcricket.com/</t>
  </si>
  <si>
    <t>e987acc3-c9de-dde5-f16a-86edae3d6cf4</t>
  </si>
  <si>
    <t>Auto Transport Europe</t>
  </si>
  <si>
    <t>http://www.autotransporteurope.com/</t>
  </si>
  <si>
    <t>166c2f6a-682a-05f2-f96d-fdbcdadfa9c6</t>
  </si>
  <si>
    <t>Auto Transport Leads</t>
  </si>
  <si>
    <t>http://autotransportlead.com</t>
  </si>
  <si>
    <t>7bd9879d-0d72-5f35-20fb-b9f0a8afd109</t>
  </si>
  <si>
    <t>Auto Transport Military Discount</t>
  </si>
  <si>
    <t>http://autotransportmilitarydiscount</t>
  </si>
  <si>
    <t>8c61ec57-6147-795d-4d23-5d524742eb01</t>
  </si>
  <si>
    <t>Auto Transporter</t>
  </si>
  <si>
    <t>http://www.autotransporter.org/</t>
  </si>
  <si>
    <t>e33a3abc-caf4-f0f8-459d-4621aad447e0</t>
  </si>
  <si>
    <t>http://www.autotransporter.biz/</t>
  </si>
  <si>
    <t>21e766a7-b59f-f46a-b805-8b516f928591</t>
  </si>
  <si>
    <t>Auto Truck Depot</t>
  </si>
  <si>
    <t>http://www.autotruckdepot.ca</t>
  </si>
  <si>
    <t>d67d6465-e268-9dbd-32e4-fb855a4a4141</t>
  </si>
  <si>
    <t>Auto Truck Group</t>
  </si>
  <si>
    <t>http://www.autotruck.com</t>
  </si>
  <si>
    <t>752a0925-fbf3-6549-b9dd-d9689736067b</t>
  </si>
  <si>
    <t>Auto Truck Transport</t>
  </si>
  <si>
    <t>http://autotrucktransport.org</t>
  </si>
  <si>
    <t>359d1fcb-ea6f-c361-849c-b87008933cbb</t>
  </si>
  <si>
    <t>Auto USA</t>
  </si>
  <si>
    <t>http://www.autousa.com</t>
  </si>
  <si>
    <t>fec0a303-5114-f789-30bd-2ee90a3fa2b6</t>
  </si>
  <si>
    <t>Auto Warranty One</t>
  </si>
  <si>
    <t>http://www.autowarrantyone.com</t>
  </si>
  <si>
    <t>100e8359-1c07-fb8c-7cbd-bc055f02097e</t>
  </si>
  <si>
    <t>Auto Watchdog Electronics</t>
  </si>
  <si>
    <t>http://www.vehicle-dvr.com</t>
  </si>
  <si>
    <t>6fcb8655-6132-6dc6-09b2-f1a9a5eedf78</t>
  </si>
  <si>
    <t>Auto-Bake</t>
  </si>
  <si>
    <t>http://www.auto-bake.com/</t>
  </si>
  <si>
    <t>681cb899-d0b4-ba4c-bba3-997db39d7651</t>
  </si>
  <si>
    <t>Auto-Camping</t>
  </si>
  <si>
    <t>http://www.autocamping.ca/</t>
  </si>
  <si>
    <t>b67aa159-0ce3-f9a6-6879-a7fad5f66673</t>
  </si>
  <si>
    <t>Auto-Chlor Services</t>
  </si>
  <si>
    <t>http://www.autochlorservices.com</t>
  </si>
  <si>
    <t>695cc60f-602e-3a86-18dd-8c8f5db5ce3a</t>
  </si>
  <si>
    <t>Auto-Chlor System</t>
  </si>
  <si>
    <t>http://www.autochlor.com</t>
  </si>
  <si>
    <t>fb6dc9de-069f-0b7e-6c3a-d5da9c86d844</t>
  </si>
  <si>
    <t>Auto-ID Labs</t>
  </si>
  <si>
    <t>http://www.autoidlabs.ch/</t>
  </si>
  <si>
    <t>5be6ec5c-5c8e-8537-2ce4-920e6ff93288</t>
  </si>
  <si>
    <t>Auto-IES</t>
  </si>
  <si>
    <t>https://www.auto-ies.com</t>
  </si>
  <si>
    <t>c5f24745-b0e1-81d7-41bf-544f445cac52</t>
  </si>
  <si>
    <t>Auto-Lab Franchise Management Corporation</t>
  </si>
  <si>
    <t>http://www.autolabusa.com</t>
  </si>
  <si>
    <t>d5732ae0-845a-a9b3-bd0f-58dc60597ff0</t>
  </si>
  <si>
    <t>Auto-Maskin</t>
  </si>
  <si>
    <t>http://www.auto-maskin.com/</t>
  </si>
  <si>
    <t>65531736-0ffa-e2ef-d0dc-7cfb3a500520</t>
  </si>
  <si>
    <t>Auto-Mechanics.ca</t>
  </si>
  <si>
    <t>http://www.auto-mechanics.ca</t>
  </si>
  <si>
    <t>883128fc-1495-8dfc-32e3-1b4cd10c2d70</t>
  </si>
  <si>
    <t>Auto-Outlet</t>
  </si>
  <si>
    <t>http://www.luxurycollection.fi</t>
  </si>
  <si>
    <t>8a0500cf-e925-f73d-4056-d69ff33de9c8</t>
  </si>
  <si>
    <t>Auto-Owners Insurance</t>
  </si>
  <si>
    <t>http://www.auto-owners.com/</t>
  </si>
  <si>
    <t>8204d01c-9acd-073c-496a-6cff295b29e7</t>
  </si>
  <si>
    <t>Auto-Pets</t>
  </si>
  <si>
    <t>http://autopets.com/</t>
  </si>
  <si>
    <t>696d621e-6a06-d6c1-36c7-40becdd19a72</t>
  </si>
  <si>
    <t>Auto-power</t>
  </si>
  <si>
    <t>http://www.autopower.co/</t>
  </si>
  <si>
    <t>0ccc290f-ba75-a8f6-4007-7cabeae4a5e1</t>
  </si>
  <si>
    <t>Auto-Teile-Unger</t>
  </si>
  <si>
    <t>http://www.atu.de</t>
  </si>
  <si>
    <t>0412c05b-929d-7ba3-0270-7c0ad60e1c5f</t>
  </si>
  <si>
    <t>Auto-Trol Technology</t>
  </si>
  <si>
    <t>http://auto-trol.com</t>
  </si>
  <si>
    <t>a35f5816-fa93-8724-f711-4d447be0dd7e</t>
  </si>
  <si>
    <t>Auto.ru</t>
  </si>
  <si>
    <t>http://auto.ru</t>
  </si>
  <si>
    <t>44ca298e-4c5f-7518-5d28-7d3a82a0929f</t>
  </si>
  <si>
    <t>Auto/Mate Dealership Systems</t>
  </si>
  <si>
    <t>http://www.automate.com</t>
  </si>
  <si>
    <t>df5860b0-5f65-c6fb-49d1-9e3132e1d5df</t>
  </si>
  <si>
    <t>AUTO1 Group</t>
  </si>
  <si>
    <t>http://www.auto1-group.com</t>
  </si>
  <si>
    <t>f94d2785-36ee-afb8-144d-4cb48e02f640</t>
  </si>
  <si>
    <t>Auto1.com</t>
  </si>
  <si>
    <t>https://auto1.com</t>
  </si>
  <si>
    <t>6bdfb9a2-c793-fe40-f843-ac283e11ba84</t>
  </si>
  <si>
    <t>Auto123.com</t>
  </si>
  <si>
    <t>https://www.auto123.com</t>
  </si>
  <si>
    <t>5c825b2c-9f10-8939-cb95-fa11db6d4ec3</t>
  </si>
  <si>
    <t>Auto22</t>
  </si>
  <si>
    <t>http://auto22.co.uk</t>
  </si>
  <si>
    <t>6e0423de-5931-7888-9e15-cef2c68065a7</t>
  </si>
  <si>
    <t>auto24</t>
  </si>
  <si>
    <t>http://www.auto24.ee/main/mainindex.php</t>
  </si>
  <si>
    <t>732120da-7fcd-0624-e1e7-313fe5db3cc7</t>
  </si>
  <si>
    <t>Auto360</t>
  </si>
  <si>
    <t>http://www.auto360.my/</t>
  </si>
  <si>
    <t>82bfe661-2eb0-5995-e978-6f9212b79121</t>
  </si>
  <si>
    <t>AutoAccessoriesGarage.com</t>
  </si>
  <si>
    <t>http://www.autoaccessoriesgarage.com</t>
  </si>
  <si>
    <t>15e0b5a0-2b33-e900-1d7e-a259944dff71</t>
  </si>
  <si>
    <t>Autoaddress</t>
  </si>
  <si>
    <t>https://www.autoaddress.ie/</t>
  </si>
  <si>
    <t>949ba760-ee97-b008-13fe-45deff4a6ea2</t>
  </si>
  <si>
    <t>Autoagent Data Solutions</t>
  </si>
  <si>
    <t>https://www.autoagentsoftware.com</t>
  </si>
  <si>
    <t>b8fef6a5-7abe-aeac-7c6d-9151a0650e79</t>
  </si>
  <si>
    <t>AutoAgronom</t>
  </si>
  <si>
    <t>http://www.autoagronom.com/</t>
  </si>
  <si>
    <t>0fe4a916-9a93-a520-305e-0714ac9c3bfb</t>
  </si>
  <si>
    <t>AutoAid</t>
  </si>
  <si>
    <t>http://www.myautoaid.com</t>
  </si>
  <si>
    <t>f75d4769-da71-19ed-3fd4-9420612d4f61</t>
  </si>
  <si>
    <t>AutoAlert</t>
  </si>
  <si>
    <t>http://www.autoalert.com</t>
  </si>
  <si>
    <t>f5c52e8d-5340-0bd4-a120-a6124c77077b</t>
  </si>
  <si>
    <t>AutoAlert Limited</t>
  </si>
  <si>
    <t>http://www.autoalert.me.uk</t>
  </si>
  <si>
    <t>cf310153-78d6-9944-f7b6-dcc915a73c2b</t>
  </si>
  <si>
    <t>AutoAmerica</t>
  </si>
  <si>
    <t>http://autoamerica.com</t>
  </si>
  <si>
    <t>420355b3-3df6-973d-828d-216c4681cbc6</t>
  </si>
  <si>
    <t>AutoAnything</t>
  </si>
  <si>
    <t>http://www.autoanything.com</t>
  </si>
  <si>
    <t>3fbf9419-087b-1061-a888-465b2d0ec997</t>
  </si>
  <si>
    <t>AutoApp LLC</t>
  </si>
  <si>
    <t>http://sportlinkapp.com</t>
  </si>
  <si>
    <t>6e628580-66b6-d796-405a-193cdfd3daab</t>
  </si>
  <si>
    <t>AutoApproval.com</t>
  </si>
  <si>
    <t>https://www.autoapproval.com/</t>
  </si>
  <si>
    <t>6efcbcd6-58d0-7760-e5a0-8d49c1028cb2</t>
  </si>
  <si>
    <t>Autobahn</t>
  </si>
  <si>
    <t>http://www.abahn.net/</t>
  </si>
  <si>
    <t>12219039-08f2-e6a8-9e89-1ba39487bbc4</t>
  </si>
  <si>
    <t>Autobahn Tank &amp; Rast Holding</t>
  </si>
  <si>
    <t>http://www.tank.rast.de/</t>
  </si>
  <si>
    <t>974bc6b9-26b7-1a90-70d5-74d33278f986</t>
  </si>
  <si>
    <t>Autobar</t>
  </si>
  <si>
    <t>http://autobar.com.pk/</t>
  </si>
  <si>
    <t>f7d4bef5-076a-2596-e6e8-f8b38f7c706b</t>
  </si>
  <si>
    <t>Autobase</t>
  </si>
  <si>
    <t>http://www.autobase.com</t>
  </si>
  <si>
    <t>bc123428-c2dd-2315-b342-5e6c3fa65a11</t>
  </si>
  <si>
    <t>AutoBidMarket</t>
  </si>
  <si>
    <t>http://autobidmarket.com/</t>
  </si>
  <si>
    <t>e12be7a5-11b2-539f-f535-05b6f1d892ea</t>
  </si>
  <si>
    <t>AutoBidMaster LLC</t>
  </si>
  <si>
    <t>http://www.autobidmaster.com/</t>
  </si>
  <si>
    <t>d4475b75-e958-9e0a-ba64-da42a99bccf1</t>
  </si>
  <si>
    <t>AutoBidsOnline.com</t>
  </si>
  <si>
    <t>http://www.autobidsonline.com</t>
  </si>
  <si>
    <t>36d4dd23-f1a3-de7e-8e7f-e4a0b5099459</t>
  </si>
  <si>
    <t>AutoBike</t>
  </si>
  <si>
    <t>http://www.evolvethebike.com</t>
  </si>
  <si>
    <t>9dbd9b0c-b237-a0d0-bbd5-7dacac882a52</t>
  </si>
  <si>
    <t>AutoBild</t>
  </si>
  <si>
    <t>http://www.autobild.de/</t>
  </si>
  <si>
    <t>6448b076-25f9-8130-5186-f1a32f1c6814</t>
  </si>
  <si>
    <t>AutoBinck</t>
  </si>
  <si>
    <t>http://www.autobinck.com</t>
  </si>
  <si>
    <t>ec4bc366-2905-f65c-0ef6-b565ad2da177</t>
  </si>
  <si>
    <t>AutobiographME</t>
  </si>
  <si>
    <t>http://www.autobiographme.com</t>
  </si>
  <si>
    <t>555e911d-b104-2a56-f888-238b429b0c02</t>
  </si>
  <si>
    <t>Autobiz.fr</t>
  </si>
  <si>
    <t>http://www.autobiz.fr</t>
  </si>
  <si>
    <t>1d36e536-d255-7158-22ba-478c666db8c7</t>
  </si>
  <si>
    <t>Autoblog</t>
  </si>
  <si>
    <t>http://www.autoblog.com/</t>
  </si>
  <si>
    <t>159c8bd8-c74d-f97a-b87a-28866b786b6f</t>
  </si>
  <si>
    <t>AutoBlog.gr</t>
  </si>
  <si>
    <t>http://www.autoblog.gr</t>
  </si>
  <si>
    <t>0fd6d2aa-c286-1cf4-77d1-26927f5c3dc8</t>
  </si>
  <si>
    <t>AutoBoard Systems</t>
  </si>
  <si>
    <t>http://www.autoboardsystems.com</t>
  </si>
  <si>
    <t>1678593a-fb59-3731-948e-53af386ebdfc</t>
  </si>
  <si>
    <t>AutoBodyShop.org</t>
  </si>
  <si>
    <t>https://www.autobodyshop.org/</t>
  </si>
  <si>
    <t>29879dc1-0f8c-b6ed-c357-eee5ac74d430</t>
  </si>
  <si>
    <t>Autobook Now</t>
  </si>
  <si>
    <t>http://www.autobooknow.com</t>
  </si>
  <si>
    <t>b17d60af-2cb3-8217-4d33-8c5bdd30ea14</t>
  </si>
  <si>
    <t>autobooker.com</t>
  </si>
  <si>
    <t>https://www2.autobooker.com/en/</t>
  </si>
  <si>
    <t>9200e7fb-d172-f65d-0633-8a18656412ca</t>
  </si>
  <si>
    <t>Autobooks</t>
  </si>
  <si>
    <t>http://autobooks.co</t>
  </si>
  <si>
    <t>191b3fa9-90e4-6d93-a9e8-96fb4e4de113</t>
  </si>
  <si>
    <t>AutoBot</t>
  </si>
  <si>
    <t>http://autobot.vgoapp.com/</t>
  </si>
  <si>
    <t>35e3eff3-85a3-3a96-684a-94d5c9025c90</t>
  </si>
  <si>
    <t>Autobox</t>
  </si>
  <si>
    <t>http://www.autoboxcorp.com</t>
  </si>
  <si>
    <t>daf41561-7d2d-db76-29d0-8a0da3a9302c</t>
  </si>
  <si>
    <t>Autobox.ng</t>
  </si>
  <si>
    <t>http://autobox.ng</t>
  </si>
  <si>
    <t>69194db6-62a6-9e69-1f33-bb141003731d</t>
  </si>
  <si>
    <t>Autoboxx</t>
  </si>
  <si>
    <t>http://www.autoboxx.in</t>
  </si>
  <si>
    <t>94864657-8f70-a483-cd21-d593af2778e8</t>
  </si>
  <si>
    <t>Autobrain</t>
  </si>
  <si>
    <t>http://www.autobrain.com</t>
  </si>
  <si>
    <t>c4f6755c-2c98-cf30-b86e-a1d730f59aa1</t>
  </si>
  <si>
    <t>AutobrokerZ</t>
  </si>
  <si>
    <t>http://www.autobrokerz.com</t>
  </si>
  <si>
    <t>cab0ecb6-c3b9-4df3-0312-69a11cb1c0a3</t>
  </si>
  <si>
    <t>AutoBudder</t>
  </si>
  <si>
    <t>http://autobudder.mkartik.com</t>
  </si>
  <si>
    <t>6a8a68ec-38eb-2c77-942a-543606019e8e</t>
  </si>
  <si>
    <t>Autobutler</t>
  </si>
  <si>
    <t>https://www.autobutler.dk</t>
  </si>
  <si>
    <t>1eb1c217-41a3-c076-e3f3-ea1b68ef970e</t>
  </si>
  <si>
    <t>Autobutler, Stockholm</t>
  </si>
  <si>
    <t>https://www.autobutler.se</t>
  </si>
  <si>
    <t>c0ca0175-aa95-0ab6-c023-aefc0c4a0808</t>
  </si>
  <si>
    <t>AUTOBUY</t>
  </si>
  <si>
    <t>http://www.wepaythemax.com/</t>
  </si>
  <si>
    <t>877c7f46-6493-8d81-e982-3331b37a5d30</t>
  </si>
  <si>
    <t>AutobyOwners.com</t>
  </si>
  <si>
    <t>https://www.autobyowners.com</t>
  </si>
  <si>
    <t>0da40014-f6df-837c-3cb0-f0b93d5d500e</t>
  </si>
  <si>
    <t>Autobytel.com</t>
  </si>
  <si>
    <t>http://www.autobytel.com</t>
  </si>
  <si>
    <t>9dc80973-e2c0-617c-33b8-cb9d90616ce5</t>
  </si>
  <si>
    <t>Autocab</t>
  </si>
  <si>
    <t>http://www.autocab.com</t>
  </si>
  <si>
    <t>b387566f-2c67-41e2-b344-f693e6f7ed95</t>
  </si>
  <si>
    <t>AutoCAD Drafting</t>
  </si>
  <si>
    <t>http://www.draftingautocad.com/mechanical-drafting/</t>
  </si>
  <si>
    <t>f2f6c789-9f8d-3d17-b51d-f96034234f0f</t>
  </si>
  <si>
    <t>AutoCAD Drafting India</t>
  </si>
  <si>
    <t>http://www.autocaddraftingindia.com</t>
  </si>
  <si>
    <t>1d9c0633-749f-54ba-50e5-26388742f4ed</t>
  </si>
  <si>
    <t>autocad institute in delhi</t>
  </si>
  <si>
    <t>http://www.autocadinstituteindelhi.in/</t>
  </si>
  <si>
    <t>55bac1b7-0626-df11-2559-d2ac39567ffd</t>
  </si>
  <si>
    <t>Autocad Training Institute in Noida</t>
  </si>
  <si>
    <t>https://issuu.com/cimttechnologies/docs/cimt_pdf</t>
  </si>
  <si>
    <t>145dab57-d080-2b62-8dfa-b6213557e4c0</t>
  </si>
  <si>
    <t>Autocam Corporation</t>
  </si>
  <si>
    <t>http://www.autocam.com</t>
  </si>
  <si>
    <t>67530c28-223c-f48f-abf0-494545c2b22b</t>
  </si>
  <si>
    <t>AutoCanada</t>
  </si>
  <si>
    <t>http://www.autocan.ca/</t>
  </si>
  <si>
    <t>9c5cbabb-ebe4-162b-4c6c-710915351149</t>
  </si>
  <si>
    <t>Autocar</t>
  </si>
  <si>
    <t>http://www.autocar.co.uk/</t>
  </si>
  <si>
    <t>0c7b84a5-8883-04d5-36b5-a4aa3fb58a83</t>
  </si>
  <si>
    <t>Autocar Financial</t>
  </si>
  <si>
    <t>https://www.autocarfinancial.com/</t>
  </si>
  <si>
    <t>12e17150-d78e-3689-9d3b-1c67346e0dcd</t>
  </si>
  <si>
    <t>Autocare</t>
  </si>
  <si>
    <t>http://www.auto-care.co.nz</t>
  </si>
  <si>
    <t>3729241e-980c-5680-dace-fc7e8a88ee26</t>
  </si>
  <si>
    <t>AutoCareBids, Inc.</t>
  </si>
  <si>
    <t>http://autocarebids.com/#</t>
  </si>
  <si>
    <t>8886f709-acb6-895a-972b-12007ef68253</t>
  </si>
  <si>
    <t>Autocars Skyport</t>
  </si>
  <si>
    <t>http://www.skyportinternational.net/</t>
  </si>
  <si>
    <t>2f900b2f-8f33-6b06-8eb7-432bbd32770e</t>
  </si>
  <si>
    <t>AutoCell</t>
  </si>
  <si>
    <t>http://www.autocell.net</t>
  </si>
  <si>
    <t>cd6fa2fe-70a6-6623-4bee-05b0724afd65</t>
  </si>
  <si>
    <t>Autocenter</t>
  </si>
  <si>
    <t>http://www.autocenter.nl</t>
  </si>
  <si>
    <t>5dbe80eb-0464-6b36-4b18-03f921d47ef2</t>
  </si>
  <si>
    <t>AutoCenter CR</t>
  </si>
  <si>
    <t>http://www.autocentercr.com</t>
  </si>
  <si>
    <t>b1a44c52-8223-4611-736b-923af0a141c5</t>
  </si>
  <si>
    <t>AutoCheatSheet.com</t>
  </si>
  <si>
    <t>https://www.autocheatsheet.com</t>
  </si>
  <si>
    <t>3714fa1d-322f-762f-1c0b-0076f1bbf6f7</t>
  </si>
  <si>
    <t>AutoChic</t>
  </si>
  <si>
    <t>http://autochic.com.au/</t>
  </si>
  <si>
    <t>8c239c73-f3c9-898c-8dc5-d18e01585f1d</t>
  </si>
  <si>
    <t>Autochrome Ventures</t>
  </si>
  <si>
    <t>http://www.autochrome.vc/</t>
  </si>
  <si>
    <t>b497b0ad-9b73-21e1-0a22-9b2347345fa4</t>
  </si>
  <si>
    <t>autociudad</t>
  </si>
  <si>
    <t>http://www.autociudad.com.ar</t>
  </si>
  <si>
    <t>967e3bee-91f0-ec12-9792-598a0a351a67</t>
  </si>
  <si>
    <t>AutocloudPro</t>
  </si>
  <si>
    <t>http://autocloudpro.com</t>
  </si>
  <si>
    <t>9c4ea57f-810e-e8e7-235c-d05535b98b1f</t>
  </si>
  <si>
    <t>Autocode</t>
  </si>
  <si>
    <t>https://autocode.run</t>
  </si>
  <si>
    <t>5a81b196-70ac-44db-640f-eb0bde642898</t>
  </si>
  <si>
    <t>AutoComplete API</t>
  </si>
  <si>
    <t>http://autocompleteapi.com</t>
  </si>
  <si>
    <t>6ea6c20b-c113-b516-870d-9eca19813cc8</t>
  </si>
  <si>
    <t>Autocomplete as a Service</t>
  </si>
  <si>
    <t>http://aaas.io</t>
  </si>
  <si>
    <t>121b5be6-ce18-331c-0be2-e07fa0beb78f</t>
  </si>
  <si>
    <t>AutoConnected</t>
  </si>
  <si>
    <t>http://www.autoconnectedinc.com</t>
  </si>
  <si>
    <t>1da34abd-4621-5f75-cce2-323692971135</t>
  </si>
  <si>
    <t>Autocontrol</t>
  </si>
  <si>
    <t>http://autocontrol.es/</t>
  </si>
  <si>
    <t>4cdd35d8-fd32-a602-4d3b-e5aa38bdd540</t>
  </si>
  <si>
    <t>AutoCopter Corp</t>
  </si>
  <si>
    <t>http://www.autocopter.net</t>
  </si>
  <si>
    <t>6cc27cf3-286f-e4e0-c8be-b585e85dced1</t>
  </si>
  <si>
    <t>Autocosta</t>
  </si>
  <si>
    <t>http://www.autocosta.com</t>
  </si>
  <si>
    <t>e28f484b-611d-0157-9601-6b9bdf5e810e</t>
  </si>
  <si>
    <t>Autocrat</t>
  </si>
  <si>
    <t>http://autocrat.com</t>
  </si>
  <si>
    <t>2307aab0-4eaa-1fbb-049b-b19929999ad4</t>
  </si>
  <si>
    <t>AutoCrib</t>
  </si>
  <si>
    <t>http://www.autocrib.com</t>
  </si>
  <si>
    <t>12b99097-435c-ff01-538c-b8cf6311a426</t>
  </si>
  <si>
    <t>AutoCubana.com</t>
  </si>
  <si>
    <t>http://www.autocubana.com</t>
  </si>
  <si>
    <t>0123cd45-cb78-1802-9810-5798f0208f64</t>
  </si>
  <si>
    <t>AutoCubo</t>
  </si>
  <si>
    <t>http://www.autocubo.com.br/</t>
  </si>
  <si>
    <t>600898a3-1c2e-40ff-52b5-d09381fa75fd</t>
  </si>
  <si>
    <t>Autocue Group</t>
  </si>
  <si>
    <t>http://www.autocue.com/</t>
  </si>
  <si>
    <t>a07cb681-b636-2b10-e5cf-99dcd444493b</t>
  </si>
  <si>
    <t>Autocue QTV</t>
  </si>
  <si>
    <t>http://www.autocue.com</t>
  </si>
  <si>
    <t>e2712082-a07b-24c0-6628-af491f566907</t>
  </si>
  <si>
    <t>Autocus</t>
  </si>
  <si>
    <t>http://autocus.com/</t>
  </si>
  <si>
    <t>9ae69f6c-5c51-24bc-8956-70b6de6ce5d7</t>
  </si>
  <si>
    <t>AutoDa</t>
  </si>
  <si>
    <t>http://www.autoda.de</t>
  </si>
  <si>
    <t>618c9d68-57bc-ce84-a3d8-179d846e26a8</t>
  </si>
  <si>
    <t>AutoDaktaras</t>
  </si>
  <si>
    <t>http://autodaktaras.lt/</t>
  </si>
  <si>
    <t>3af8e5b0-b0ce-630e-be18-8270ea4125a3</t>
  </si>
  <si>
    <t>Autodaq</t>
  </si>
  <si>
    <t>http://www.autodaq.com</t>
  </si>
  <si>
    <t>e3606f0f-9109-2ab1-4235-1d899860bf01</t>
  </si>
  <si>
    <t>Autodata</t>
  </si>
  <si>
    <t>http://autodata-group.com</t>
  </si>
  <si>
    <t>f6762cbe-1faf-d407-b3fe-c3c1d0d52485</t>
  </si>
  <si>
    <t>AutoDeal.com.ph</t>
  </si>
  <si>
    <t>http://www.autodeal.com.ph</t>
  </si>
  <si>
    <t>62ef75b8-068a-6449-36b5-c41d1ab2dfec</t>
  </si>
  <si>
    <t>Autodemo</t>
  </si>
  <si>
    <t>http://www.autodemo.com</t>
  </si>
  <si>
    <t>319f541a-59a9-251e-7b70-ea01dacb983e</t>
  </si>
  <si>
    <t>Autoden</t>
  </si>
  <si>
    <t>http://www.autoden.eu</t>
  </si>
  <si>
    <t>8c1cd4d3-f58d-84ba-b6b3-848ebb83297b</t>
  </si>
  <si>
    <t>Autodesk</t>
  </si>
  <si>
    <t>http://www.autodesk.com</t>
  </si>
  <si>
    <t>afb4675f-9cc0-221d-d696-9e51854446d5</t>
  </si>
  <si>
    <t>Autodesk Foundation</t>
  </si>
  <si>
    <t>http://www.autodesk.org</t>
  </si>
  <si>
    <t>4f5299bd-307e-3a55-984a-58ab661b7a42</t>
  </si>
  <si>
    <t>autodetailingstudios</t>
  </si>
  <si>
    <t>http://www.autodetailingstudio.co.uk</t>
  </si>
  <si>
    <t>75003018-375f-b78e-3412-5c9a45aeabcd</t>
  </si>
  <si>
    <t>Autodiili</t>
  </si>
  <si>
    <t>http://www.autodiili.fi</t>
  </si>
  <si>
    <t>dd1f21b2-05d6-3df2-88c5-b0f9740ae73f</t>
  </si>
  <si>
    <t>Autodis Group</t>
  </si>
  <si>
    <t>http://www.autodisgroup.com/</t>
  </si>
  <si>
    <t>cf142a18-d481-1d7f-8e03-9fedd898e82e</t>
  </si>
  <si>
    <t>Autodisplay</t>
  </si>
  <si>
    <t>http://www.autodisplay-biotech.com/</t>
  </si>
  <si>
    <t>764980a4-46f9-faaf-35b1-3aca7809146a</t>
  </si>
  <si>
    <t>AutoDVDGPS.com</t>
  </si>
  <si>
    <t>http://www.autodvdgps.com</t>
  </si>
  <si>
    <t>b0b1eb2d-61d1-ec8a-452c-8c375862be06</t>
  </si>
  <si>
    <t>Autodynamic Engineering Pvt. Ltd.</t>
  </si>
  <si>
    <t>http://www.autodynamics.co.in/</t>
  </si>
  <si>
    <t>dbdf4250-36e2-1595-8b9f-12187a2fec3d</t>
  </si>
  <si>
    <t>AutoeBid</t>
  </si>
  <si>
    <t>http://www.autoebid.com</t>
  </si>
  <si>
    <t>a62a1631-6670-ff21-123b-c08c8007953f</t>
  </si>
  <si>
    <t>Autoeconom.ro</t>
  </si>
  <si>
    <t>http://www.autoeconom.ro</t>
  </si>
  <si>
    <t>71078941-2c90-c403-e960-ebc602c1b497</t>
  </si>
  <si>
    <t>Autoeloan.com</t>
  </si>
  <si>
    <t>http://www.autoeloan.com</t>
  </si>
  <si>
    <t>25953932-4e3c-4402-0dfa-07d7bb6b355d</t>
  </si>
  <si>
    <t>AutoEntrepreneur</t>
  </si>
  <si>
    <t>http://www.lautoentrepreneur.fr/</t>
  </si>
  <si>
    <t>3cd87eaa-179c-9c96-174d-6450e29c777d</t>
  </si>
  <si>
    <t>Autoersatzteile</t>
  </si>
  <si>
    <t>http://autoersatzteile.de</t>
  </si>
  <si>
    <t>fed0bc4a-685b-7290-49d3-a34c804015d5</t>
  </si>
  <si>
    <t>AutoESL Design Technologies</t>
  </si>
  <si>
    <t>https://www.autoesl.com</t>
  </si>
  <si>
    <t>9bee3945-6a8c-879a-a2b2-225e67442286</t>
  </si>
  <si>
    <t>Autoevolution</t>
  </si>
  <si>
    <t>http://www.autoevolution.com/</t>
  </si>
  <si>
    <t>be2e7c0f-1769-2e5f-70fd-9e60f5095f69</t>
  </si>
  <si>
    <t>Autoexpress</t>
  </si>
  <si>
    <t>http://autoexpress.es</t>
  </si>
  <si>
    <t>3248e772-3bc9-3e0b-6ae5-f3b64bc5d487</t>
  </si>
  <si>
    <t>Autofact</t>
  </si>
  <si>
    <t>http://www.autofact.cl</t>
  </si>
  <si>
    <t>1786cc29-f4a8-64e7-5333-d4b30fade795</t>
  </si>
  <si>
    <t>autofest.com</t>
  </si>
  <si>
    <t>http://autofest.com.pl</t>
  </si>
  <si>
    <t>0c3d8b9f-eb94-8e51-da9e-b6d2c14d7ee0</t>
  </si>
  <si>
    <t>AutoFi</t>
  </si>
  <si>
    <t>http://www.autofi.com</t>
  </si>
  <si>
    <t>b3989e57-2af7-78ca-b715-d85017cfa5d3</t>
  </si>
  <si>
    <t>AutoFinance Group, Inc</t>
  </si>
  <si>
    <t>https://www.autofinancialgroup.com/</t>
  </si>
  <si>
    <t>f7c346b6-951f-3950-ac7b-342a26809e86</t>
  </si>
  <si>
    <t>Autoflight Logic</t>
  </si>
  <si>
    <t>http://autoflightlogic.com/</t>
  </si>
  <si>
    <t>091009b4-1223-f02d-4242-48f982357c0c</t>
  </si>
  <si>
    <t>AutoFoco</t>
  </si>
  <si>
    <t>http://www.autofoco.com</t>
  </si>
  <si>
    <t>ef1d930d-eec8-14a3-766f-23251af43c09</t>
  </si>
  <si>
    <t>Autofocus</t>
  </si>
  <si>
    <t>http://www.autofocus.me/</t>
  </si>
  <si>
    <t>99a126b1-7f33-f20b-0a6b-26b1a073fda7</t>
  </si>
  <si>
    <t>Autofont</t>
  </si>
  <si>
    <t>http://autofont.co.il</t>
  </si>
  <si>
    <t>0188f261-ce4a-101f-e4d7-43021e5001a9</t>
  </si>
  <si>
    <t>AutoForm Engineering</t>
  </si>
  <si>
    <t>http://www.autoform.com/en/</t>
  </si>
  <si>
    <t>0b42f29b-8688-2a2a-0df6-7a1e894a246c</t>
  </si>
  <si>
    <t>Autofunds</t>
  </si>
  <si>
    <t>http://www.autofunds.com</t>
  </si>
  <si>
    <t>88543746-ccef-d3fa-2110-ac8ef87370f8</t>
  </si>
  <si>
    <t>Autofusion</t>
  </si>
  <si>
    <t>http://www.autofusion.com</t>
  </si>
  <si>
    <t>65da196f-2bde-62c1-53bd-58fa0d8c2f1c</t>
  </si>
  <si>
    <t>Autofuss</t>
  </si>
  <si>
    <t>http://www.autofuss.com/</t>
  </si>
  <si>
    <t>6076f60f-fd2a-a728-5af5-732574ec276e</t>
  </si>
  <si>
    <t>Autofy.com</t>
  </si>
  <si>
    <t>http://autofy.com</t>
  </si>
  <si>
    <t>01f45492-413a-e862-30e6-cc80f77b4c5a</t>
  </si>
  <si>
    <t>AutoGalaxies at BorSystems</t>
  </si>
  <si>
    <t>http://www.cargalaxies.com/</t>
  </si>
  <si>
    <t>6c4de701-f5c2-3d9c-26d7-cd99a88dd16c</t>
  </si>
  <si>
    <t>Autogemak</t>
  </si>
  <si>
    <t>http://autogemak.nl</t>
  </si>
  <si>
    <t>8e0b3793-3701-0066-0b32-23197bb184df</t>
  </si>
  <si>
    <t>Autogeneration Marketing</t>
  </si>
  <si>
    <t>http://www.auotgeneration.com</t>
  </si>
  <si>
    <t>f53cab33-8265-f25a-9f87-e22f5e9a276d</t>
  </si>
  <si>
    <t>Autogenie</t>
  </si>
  <si>
    <t>https://www.autogenie.com.au/</t>
  </si>
  <si>
    <t>14558e3f-9979-e9d7-b269-40c58a12c768</t>
  </si>
  <si>
    <t>AutoGenomics</t>
  </si>
  <si>
    <t>http://www.autogenomics.com</t>
  </si>
  <si>
    <t>73141504-bcb0-f559-c76d-785299474f50</t>
  </si>
  <si>
    <t>AutoGO Canada</t>
  </si>
  <si>
    <t>http://www.autogo.ca/</t>
  </si>
  <si>
    <t>660b6133-bcf7-44b0-f13b-174debd5d99e</t>
  </si>
  <si>
    <t>Autograf ServiÌÄå¤os de PrÌÄå©-ImpressÌÄå£o</t>
  </si>
  <si>
    <t>http://www.autografpromo.com</t>
  </si>
  <si>
    <t>e0e5457c-8dc4-83cc-9125-d9df9e9bebfa</t>
  </si>
  <si>
    <t>AutoGrammer</t>
  </si>
  <si>
    <t>http://www.autogrammer.com</t>
  </si>
  <si>
    <t>9d6252a2-1a3f-2f1a-ef0e-1216bce138b2</t>
  </si>
  <si>
    <t>AutoGraph</t>
  </si>
  <si>
    <t>https://www.autograph.me</t>
  </si>
  <si>
    <t>f920b4a4-8c89-c43a-c10a-4c244f2987ac</t>
  </si>
  <si>
    <t>Autographer</t>
  </si>
  <si>
    <t>http://autographer.com/</t>
  </si>
  <si>
    <t>5f38bf34-8761-d683-733b-c9a91d85c662</t>
  </si>
  <si>
    <t>Autographic Insight</t>
  </si>
  <si>
    <t>http://www.autographicinsight.com</t>
  </si>
  <si>
    <t>56088afd-b7d8-712c-2393-1f6409b572fc</t>
  </si>
  <si>
    <t>AutoGraphics</t>
  </si>
  <si>
    <t>http://www.auto-graphics.com</t>
  </si>
  <si>
    <t>5b372dcd-bf81-e8d1-5639-47471cb5bbd8</t>
  </si>
  <si>
    <t>Autography</t>
  </si>
  <si>
    <t>http://www.autography.com</t>
  </si>
  <si>
    <t>a9ebc6a4-6ab8-bdc9-e0ee-2ea8c410a61e</t>
  </si>
  <si>
    <t>AutoGravity</t>
  </si>
  <si>
    <t>http://www.autogravity.com</t>
  </si>
  <si>
    <t>c59c68b7-3d3a-6117-1987-e7ff62b81eae</t>
  </si>
  <si>
    <t>Autogrid</t>
  </si>
  <si>
    <t>http://www.auto-grid.com</t>
  </si>
  <si>
    <t>198fd7a2-fdf8-e8aa-0d1f-c569ab371339</t>
  </si>
  <si>
    <t>Autogrill</t>
  </si>
  <si>
    <t>http://www.autogrill.com/</t>
  </si>
  <si>
    <t>aa1aa226-6347-4f0d-e72b-d454ad006ac9</t>
  </si>
  <si>
    <t>Autogrip Machinery Co., Ltd.</t>
  </si>
  <si>
    <t>http://www.power-chuck-chiaher.com</t>
  </si>
  <si>
    <t>26b9b501-d6f7-9696-6fc1-13dfe34ba821</t>
  </si>
  <si>
    <t>Autoguide.com</t>
  </si>
  <si>
    <t>http://www.autoguide.com/</t>
  </si>
  <si>
    <t>d43a2974-1b66-c2fc-8a62-fe477371bcde</t>
  </si>
  <si>
    <t>AutoHarvest</t>
  </si>
  <si>
    <t>http://autoharvest.org</t>
  </si>
  <si>
    <t>53288b5c-319c-0ccf-dd71-67fe8dc03450</t>
  </si>
  <si>
    <t>Autohaus24 GmbH</t>
  </si>
  <si>
    <t>http://www.autohaus24.de</t>
  </si>
  <si>
    <t>f84a9c5f-2367-d80e-920a-1aba2e7217a2</t>
  </si>
  <si>
    <t>Autoheaven</t>
  </si>
  <si>
    <t>http://autoheaven.in/en/</t>
  </si>
  <si>
    <t>e0514333-612b-7726-b208-6f73af56adcd</t>
  </si>
  <si>
    <t>AutoHelix</t>
  </si>
  <si>
    <t>http://www.autohelix.com</t>
  </si>
  <si>
    <t>e186397a-0cda-b429-aa3a-0402c266e8fc</t>
  </si>
  <si>
    <t>Autohire Software</t>
  </si>
  <si>
    <t>http://www.autohiresoftware.com</t>
  </si>
  <si>
    <t>75dc416b-0719-608f-ea8c-17e6079ef0fe</t>
  </si>
  <si>
    <t>AutoHistoryData.com</t>
  </si>
  <si>
    <t>http://autohistorydata.com</t>
  </si>
  <si>
    <t>25928ffe-bdab-7480-68c5-34fb668468e4</t>
  </si>
  <si>
    <t>AutoHistoryUSA.com</t>
  </si>
  <si>
    <t>http://www.autohistoryusa.com/</t>
  </si>
  <si>
    <t>061925dc-034d-4e18-c001-f8966a9965a0</t>
  </si>
  <si>
    <t>AutoHitch.com</t>
  </si>
  <si>
    <t>http://www.autohitch.com</t>
  </si>
  <si>
    <t>82f9e0e0-b9e7-4223-cf02-1ec8f7a3b996</t>
  </si>
  <si>
    <t>Autohome</t>
  </si>
  <si>
    <t>http://ir.autohome.com.cn/phoenix.zhtml/?c=250722&amp;p=irol-irhome</t>
  </si>
  <si>
    <t>ca6ecb25-3354-6dfd-4f2f-4457e9b786c8</t>
  </si>
  <si>
    <t>AutoHook</t>
  </si>
  <si>
    <t>http://www.autohook.com</t>
  </si>
  <si>
    <t>b716afeb-be98-90f4-f960-94980c2734a6</t>
  </si>
  <si>
    <t>Autohop</t>
  </si>
  <si>
    <t>http://www.autohop.hu</t>
  </si>
  <si>
    <t>b262abb0-ed0e-872b-57ad-4941ecf6ff65</t>
  </si>
  <si>
    <t>Autohorn</t>
  </si>
  <si>
    <t>https://www.autohorn.net</t>
  </si>
  <si>
    <t>e109a908-2c01-07cf-d4fd-48bb60b6f673</t>
  </si>
  <si>
    <t>AutoHotkey</t>
  </si>
  <si>
    <t>http://ahkscript.org/</t>
  </si>
  <si>
    <t>57e4dbc6-9f3d-b79a-ca0c-d1a3b3c6e394</t>
  </si>
  <si>
    <t>AutoHouse Technologies</t>
  </si>
  <si>
    <t>http://www.autohousetechnologies.com</t>
  </si>
  <si>
    <t>af3b2e9b-04dd-d136-974d-fadfcbce1a6d</t>
  </si>
  <si>
    <t>AutoHub</t>
  </si>
  <si>
    <t>https://www.autohub.io/</t>
  </si>
  <si>
    <t>d991e25c-0063-961d-e01d-e2b3ad304886</t>
  </si>
  <si>
    <t>AUTOi</t>
  </si>
  <si>
    <t>http://www.autoi.co.uk</t>
  </si>
  <si>
    <t>4f96fffd-4c32-3d88-f1ec-1a4bfd8940f8</t>
  </si>
  <si>
    <t>AutoIDSavings.com</t>
  </si>
  <si>
    <t>http://www.autoidsavings.com</t>
  </si>
  <si>
    <t>45b8f113-230d-ef58-2248-6813857136af</t>
  </si>
  <si>
    <t>AutoInfoz</t>
  </si>
  <si>
    <t>http://www.autoinfoz.com</t>
  </si>
  <si>
    <t>4550cf3e-b402-96ec-ef79-82b3e9cfa44c</t>
  </si>
  <si>
    <t>AutoInq</t>
  </si>
  <si>
    <t>http://www.autoinq.com</t>
  </si>
  <si>
    <t>49eeb603-3630-2ecb-0ed6-10fae1b855eb</t>
  </si>
  <si>
    <t>Autoinsurance.com</t>
  </si>
  <si>
    <t>http://autoinsurance.com</t>
  </si>
  <si>
    <t>eace1a28-42a4-80a6-97be-b80e48fa22be</t>
  </si>
  <si>
    <t>AutoInsuranceCenter.com</t>
  </si>
  <si>
    <t>http://www.autoinsurancecenter.com</t>
  </si>
  <si>
    <t>c13c3347-9753-4852-3913-a65916809d54</t>
  </si>
  <si>
    <t>AutoInsuranceEZ.com</t>
  </si>
  <si>
    <t>http://www.autoinsuranceez.com</t>
  </si>
  <si>
    <t>2d83d281-3bd3-6967-030e-a9b520890ea3</t>
  </si>
  <si>
    <t>AutoInvest</t>
  </si>
  <si>
    <t>http://auto-invest-ca.com</t>
  </si>
  <si>
    <t>32ed9bb4-2475-4dba-f1fa-fb75fe171018</t>
  </si>
  <si>
    <t>AutoIt</t>
  </si>
  <si>
    <t>https://www.autoitscript.com/site/</t>
  </si>
  <si>
    <t>3214044f-faf9-7a76-5171-41bd658b2ab1</t>
  </si>
  <si>
    <t>AutoJerry</t>
  </si>
  <si>
    <t>https://autojerry.fi</t>
  </si>
  <si>
    <t>b3b3587b-248d-85a2-35f7-1d50c5be6520</t>
  </si>
  <si>
    <t>Autojockey CRM</t>
  </si>
  <si>
    <t>http://www.autojockey.com</t>
  </si>
  <si>
    <t>3225600c-726e-00ad-7de7-c0705ea7b0fd</t>
  </si>
  <si>
    <t>autojunction.in</t>
  </si>
  <si>
    <t>http://www.autojunction.in</t>
  </si>
  <si>
    <t>abac6bec-180d-b52f-61fa-80405dfd9976</t>
  </si>
  <si>
    <t>AutoKrew</t>
  </si>
  <si>
    <t>http://www.autokrew.com</t>
  </si>
  <si>
    <t>e8fafbe6-0037-1690-dc32-3d15a61fea2a</t>
  </si>
  <si>
    <t>Autolab</t>
  </si>
  <si>
    <t>http://autolab.com.co/</t>
  </si>
  <si>
    <t>37d47c36-d4cd-5532-4c54-deb731da4f9a</t>
  </si>
  <si>
    <t>Autoland Toyota</t>
  </si>
  <si>
    <t>http://www.1800autoland.com</t>
  </si>
  <si>
    <t>f54ac98d-26a3-7778-e4e4-3d45acf3c3da</t>
  </si>
  <si>
    <t>AutoLeadStar</t>
  </si>
  <si>
    <t>https://autoleadstar.com</t>
  </si>
  <si>
    <t>6a7a6a36-8510-c082-9d5d-9a46b09e100d</t>
  </si>
  <si>
    <t>Autoleather Orchis</t>
  </si>
  <si>
    <t>http://autoleatherorchis.com/</t>
  </si>
  <si>
    <t>311327ea-e6cc-7caa-56d3-d9c154ca8f85</t>
  </si>
  <si>
    <t>autolina</t>
  </si>
  <si>
    <t>http://www.autolina.ch/en/</t>
  </si>
  <si>
    <t>3c2fa4fe-5033-0ba7-805b-b19b1a7154ad</t>
  </si>
  <si>
    <t>Autolinked</t>
  </si>
  <si>
    <t>http://www.auto-linked.cn/</t>
  </si>
  <si>
    <t>78b01b00-06eb-1911-b9b1-1eb313fca207</t>
  </si>
  <si>
    <t>Autolist</t>
  </si>
  <si>
    <t>https://www.autolist.com/</t>
  </si>
  <si>
    <t>ad6e72a4-6e70-63f0-adc3-2e7cd23bdb8e</t>
  </si>
  <si>
    <t>Autoliv</t>
  </si>
  <si>
    <t>http://autoliv.com</t>
  </si>
  <si>
    <t>d5da4327-9452-4800-6711-a520ea0b5d51</t>
  </si>
  <si>
    <t>Autoliv - Mando Corp</t>
  </si>
  <si>
    <t>http://autoliv2.managecontent.com/</t>
  </si>
  <si>
    <t>83e0db1e-4499-0c36-8c03-e7c214b481f7</t>
  </si>
  <si>
    <t>Autoloader GmbH</t>
  </si>
  <si>
    <t>http://www.autoloader.de/</t>
  </si>
  <si>
    <t>86c155f6-3265-c526-10db-da6b054d1b2b</t>
  </si>
  <si>
    <t>AutoLoanBadCreditToday</t>
  </si>
  <si>
    <t>http://www.autoloanbadcredittoday.com</t>
  </si>
  <si>
    <t>5119a30b-3886-9bd8-9a59-d1b2170e834e</t>
  </si>
  <si>
    <t>Autolog</t>
  </si>
  <si>
    <t>http://autolog.net</t>
  </si>
  <si>
    <t>daf79136-de22-e7ef-3cde-d356a2a8d40d</t>
  </si>
  <si>
    <t>Autologic Diagnostics</t>
  </si>
  <si>
    <t>http://www.autologic.us/en/pages/homeproducts</t>
  </si>
  <si>
    <t>bb52bfd9-2d46-35a8-ba39-d013f18ec40a</t>
  </si>
  <si>
    <t>Autology World</t>
  </si>
  <si>
    <t>http://www.autology.org</t>
  </si>
  <si>
    <t>76f45ba5-e7c1-eb71-85dd-ad798fed9dd9</t>
  </si>
  <si>
    <t>autologyx</t>
  </si>
  <si>
    <t>http://www.autologyx.com</t>
  </si>
  <si>
    <t>2da6921b-940c-bc15-2259-1d2ba87ed7dd</t>
  </si>
  <si>
    <t>AutoLotto</t>
  </si>
  <si>
    <t>http://www.autolotto.com</t>
  </si>
  <si>
    <t>9c50a210-1f07-f92a-64ff-b66817b8b10b</t>
  </si>
  <si>
    <t>Autolotz</t>
  </si>
  <si>
    <t>http://autolotz.com</t>
  </si>
  <si>
    <t>d633a581-7d75-971b-3c7b-89b55a8de552</t>
  </si>
  <si>
    <t>AutoLounge</t>
  </si>
  <si>
    <t>http://www.auto1ounge.com</t>
  </si>
  <si>
    <t>39a29c82-c338-c1e8-a618-07c932bc320e</t>
  </si>
  <si>
    <t>Autolus Limited</t>
  </si>
  <si>
    <t>http://www.autolus.com/</t>
  </si>
  <si>
    <t>7688fae2-8372-5960-6af2-c3d0a81c60c2</t>
  </si>
  <si>
    <t>Autom8</t>
  </si>
  <si>
    <t>http://autom8ing.com</t>
  </si>
  <si>
    <t>2bcffae3-8bfb-ea47-81ae-5a39aa11a21b</t>
  </si>
  <si>
    <t>Autom8 Connect</t>
  </si>
  <si>
    <t>http://autom8connect.com</t>
  </si>
  <si>
    <t>77b2394a-8b52-8395-68ed-827f611224df</t>
  </si>
  <si>
    <t>Automa Systems</t>
  </si>
  <si>
    <t>http://www.automasystems.com</t>
  </si>
  <si>
    <t>c1fc60ec-6840-01fa-af07-a4ce8c0bf00e</t>
  </si>
  <si>
    <t>Automabots, Inc.</t>
  </si>
  <si>
    <t>https://www.automabots.com</t>
  </si>
  <si>
    <t>c9ac1e2a-4f3d-1a7e-1e17-8dbb88053467</t>
  </si>
  <si>
    <t>AutomakerWarranty.com</t>
  </si>
  <si>
    <t>http://automakerwarranty.com</t>
  </si>
  <si>
    <t>7579eac7-d773-a8de-6e2e-d3ff2fa25d27</t>
  </si>
  <si>
    <t>automart.com</t>
  </si>
  <si>
    <t>http://www.automart.com</t>
  </si>
  <si>
    <t>2405744d-dbf7-5474-c636-3f875dcf999e</t>
  </si>
  <si>
    <t>Automarta</t>
  </si>
  <si>
    <t>http://www.automarta.com/</t>
  </si>
  <si>
    <t>c9b3b241-de13-8393-4357-c62412bd514f</t>
  </si>
  <si>
    <t>Automat</t>
  </si>
  <si>
    <t>http://www.automat.ai/</t>
  </si>
  <si>
    <t>4fbd26c9-c0e3-d04c-7f77-805996b82ac0</t>
  </si>
  <si>
    <t>Automata</t>
  </si>
  <si>
    <t>http://www.getautomata.com/</t>
  </si>
  <si>
    <t>d04846b4-3e44-d8f2-509b-a73164c13e06</t>
  </si>
  <si>
    <t>http://automata-solutions.com</t>
  </si>
  <si>
    <t>21c91577-558a-2045-767b-250c5fd615dc</t>
  </si>
  <si>
    <t>Automata Studios</t>
  </si>
  <si>
    <t>http://www.automatastudios.com/</t>
  </si>
  <si>
    <t>4eedb009-8292-c541-bd7e-dc6e1fad0fa4</t>
  </si>
  <si>
    <t>Automatad</t>
  </si>
  <si>
    <t>https://automatad.com/</t>
  </si>
  <si>
    <t>44ac9219-c540-fda8-84e0-cf97961a0b55</t>
  </si>
  <si>
    <t>Automatak</t>
  </si>
  <si>
    <t>http://www.automatak.com</t>
  </si>
  <si>
    <t>78eda3ed-ddd7-e6f9-16bf-257994e024d5</t>
  </si>
  <si>
    <t>AutoMatch Software Ltd</t>
  </si>
  <si>
    <t>http://www.paygcars.com</t>
  </si>
  <si>
    <t>f06b620a-6342-8e31-d340-986eaff6155a</t>
  </si>
  <si>
    <t>Automate</t>
  </si>
  <si>
    <t>http://automateapp.co/</t>
  </si>
  <si>
    <t>dc19e1ef-782f-f381-9699-bd6e09113948</t>
  </si>
  <si>
    <t>Automate Ads</t>
  </si>
  <si>
    <t>http://automateads.com</t>
  </si>
  <si>
    <t>109732d6-9083-82cf-cb99-c17dc0719b0a</t>
  </si>
  <si>
    <t>AutoMate Scientific</t>
  </si>
  <si>
    <t>http://www.autom8.com</t>
  </si>
  <si>
    <t>5371f3ba-38e0-1dc2-0008-862ee8c2205c</t>
  </si>
  <si>
    <t>Automate Your Date</t>
  </si>
  <si>
    <t>http://automateyourdate.com/</t>
  </si>
  <si>
    <t>86301da2-1cf9-5b8a-aac9-e4078da7c03e</t>
  </si>
  <si>
    <t>Automate.io</t>
  </si>
  <si>
    <t>https://automate.io</t>
  </si>
  <si>
    <t>579077d2-9430-6d94-3180-16c4a851d6de</t>
  </si>
  <si>
    <t>Automated Business Products</t>
  </si>
  <si>
    <t>http://abpweb.com</t>
  </si>
  <si>
    <t>0d89fc8b-107b-ba8c-d029-ec798bfd611b</t>
  </si>
  <si>
    <t>Automated Business Solutions</t>
  </si>
  <si>
    <t>http://www.abssd.com</t>
  </si>
  <si>
    <t>2c5155e0-cb9f-b12f-f273-5740ef38a910</t>
  </si>
  <si>
    <t>Automated Compliance Solutions (ACS)</t>
  </si>
  <si>
    <t>http://complianceacs.com</t>
  </si>
  <si>
    <t>1aabef7c-beae-4790-5f1c-8caf0d91dd63</t>
  </si>
  <si>
    <t>AUTOMATED COMPUTING MACHINERY</t>
  </si>
  <si>
    <t>http://www.acm-sl.com</t>
  </si>
  <si>
    <t>5a8617f6-06c6-0625-457f-5ce58f9da187</t>
  </si>
  <si>
    <t>Automated Concepts, Inc.</t>
  </si>
  <si>
    <t>http://automationconceptsinc.com</t>
  </si>
  <si>
    <t>fddcf7a7-edca-11e4-b520-efbceb05712c</t>
  </si>
  <si>
    <t>Automated Data Systems</t>
  </si>
  <si>
    <t>http://autodatasys.com</t>
  </si>
  <si>
    <t>a44c3c7c-59ad-431f-f6da-03ab9817d8f1</t>
  </si>
  <si>
    <t>Automated Devices</t>
  </si>
  <si>
    <t>http://www.attdevices.com</t>
  </si>
  <si>
    <t>8117877d-cccd-a2d7-8821-c49293eb3821</t>
  </si>
  <si>
    <t>Automated Dynamics</t>
  </si>
  <si>
    <t>http://www.automateddynamics.com/</t>
  </si>
  <si>
    <t>ef42d903-ef2e-93f9-4ca1-cb3872b3a7f0</t>
  </si>
  <si>
    <t>Automated Feeding Systems Holding</t>
  </si>
  <si>
    <t>http://www.afsh.com/</t>
  </si>
  <si>
    <t>fc365d68-b482-4235-33cc-8ba7bf929d72</t>
  </si>
  <si>
    <t>Automated Fire Escapes</t>
  </si>
  <si>
    <t>http://www.automatedfireescapes.com</t>
  </si>
  <si>
    <t>a311dd1e-26b5-c659-dd42-32ae1479f240</t>
  </si>
  <si>
    <t>Automated Healthcare</t>
  </si>
  <si>
    <t>https://www.ahcs.com</t>
  </si>
  <si>
    <t>946e028f-e203-f46e-92bc-962fb7fa0f78</t>
  </si>
  <si>
    <t>Automated Insights</t>
  </si>
  <si>
    <t>http://www.automatedinsights.com</t>
  </si>
  <si>
    <t>fcd44067-8ea7-a50a-cffe-a1bae1094337</t>
  </si>
  <si>
    <t>Automated Intelligence</t>
  </si>
  <si>
    <t>http://www.automated-intelligence.com/</t>
  </si>
  <si>
    <t>942b3bfc-58f3-17c9-eac3-53558e5a3d66</t>
  </si>
  <si>
    <t>Automated Lab Solutions</t>
  </si>
  <si>
    <t>http://www.als-jena.com</t>
  </si>
  <si>
    <t>cf86357e-892e-2ffe-20f8-f208ec064128</t>
  </si>
  <si>
    <t>Automated Logic Corporation</t>
  </si>
  <si>
    <t>http://www.automatedlogic.com</t>
  </si>
  <si>
    <t>41814af2-1d39-a851-fe6b-5e10faaaa78c</t>
  </si>
  <si>
    <t>Automated Marketing</t>
  </si>
  <si>
    <t>http://automatemymarketing.com</t>
  </si>
  <si>
    <t>2bbfa936-12c3-d3bb-d108-cc9689d5d272</t>
  </si>
  <si>
    <t>Automated Medical Assistant</t>
  </si>
  <si>
    <t>http://www.automatedmedicalassistant.com</t>
  </si>
  <si>
    <t>325aaeff-23c5-691f-7b48-e28035ca1da7</t>
  </si>
  <si>
    <t>Automated Motion</t>
  </si>
  <si>
    <t>http://automated-motion.com/</t>
  </si>
  <si>
    <t>41d89653-a04e-d182-b9c4-f5668725c83b</t>
  </si>
  <si>
    <t>Automated Packaging Systems</t>
  </si>
  <si>
    <t>http://www.autobag.com</t>
  </si>
  <si>
    <t>dfce3e83-2713-3e98-0d88-b2f9f5b83a4b</t>
  </si>
  <si>
    <t>Automated parking system</t>
  </si>
  <si>
    <t>http://servicetrackingsystems.net</t>
  </si>
  <si>
    <t>04e21b8e-610b-b43e-53a5-59a38c9b9e84</t>
  </si>
  <si>
    <t>Automated Shading</t>
  </si>
  <si>
    <t>http://www.automatedshading.com</t>
  </si>
  <si>
    <t>30c1e633-962e-c73a-883e-1918ddc00ae0</t>
  </si>
  <si>
    <t>Automated Smart</t>
  </si>
  <si>
    <t>http://smartcartshoppingbasket.com/</t>
  </si>
  <si>
    <t>6e9c4bc2-d96f-0b90-39ee-c98ade297513</t>
  </si>
  <si>
    <t>Automated Social Networking</t>
  </si>
  <si>
    <t>http://automatedsocialnetworking.com</t>
  </si>
  <si>
    <t>9bd39285-4d0a-e404-7258-44c07f25c6d2</t>
  </si>
  <si>
    <t>Automated Solutions Enabler</t>
  </si>
  <si>
    <t>http://asei-online.com</t>
  </si>
  <si>
    <t>662bd71e-674b-51cd-338b-d73040c7595f</t>
  </si>
  <si>
    <t>Automated Solutions LLC</t>
  </si>
  <si>
    <t>http://www.cuttingbelts.com/default.asp</t>
  </si>
  <si>
    <t>fc9c8291-e46a-26b3-bc5b-98a636eb8403</t>
  </si>
  <si>
    <t>Automated Storage Solutions</t>
  </si>
  <si>
    <t>http://www.automatedstorage.com.au/</t>
  </si>
  <si>
    <t>165ea96f-639f-7970-8126-bc409aa99bb7</t>
  </si>
  <si>
    <t>Automated Systems</t>
  </si>
  <si>
    <t>http://www1.asl.com.hk/</t>
  </si>
  <si>
    <t>0e9409ae-d830-38a0-bac2-5b82659f4027</t>
  </si>
  <si>
    <t>Automated Systems,Inc.</t>
  </si>
  <si>
    <t>http://www.automatedsys.com</t>
  </si>
  <si>
    <t>c291292c-406c-5f06-47af-2d8cf72b4755</t>
  </si>
  <si>
    <t>Automated Trader</t>
  </si>
  <si>
    <t>http://www.automatedtrader.net/</t>
  </si>
  <si>
    <t>91ce4e0b-698a-2c2b-8f60-2e2c0d3c7c32</t>
  </si>
  <si>
    <t>Automated Trading Desk</t>
  </si>
  <si>
    <t>http://www.atdesk.com</t>
  </si>
  <si>
    <t>5fab8ff8-2ea1-44a6-8827-085a5234725a</t>
  </si>
  <si>
    <t>Automated Transaction Delivery</t>
  </si>
  <si>
    <t>http://atd-solutions.com/</t>
  </si>
  <si>
    <t>dc68c5be-3060-b64a-4c1f-745c04374f70</t>
  </si>
  <si>
    <t>Automated Workflow Pvt. Ltd</t>
  </si>
  <si>
    <t>http://www.awpl.co/</t>
  </si>
  <si>
    <t>cba7ada1-0dc2-02db-a43f-b5e855136155</t>
  </si>
  <si>
    <t>Automated-Stores</t>
  </si>
  <si>
    <t>http://www.automated-stores.com</t>
  </si>
  <si>
    <t>a2cc66da-a701-3a29-fc5f-87327874fca4</t>
  </si>
  <si>
    <t>AutomatedCalls</t>
  </si>
  <si>
    <t>http://www.automatedcalls.com</t>
  </si>
  <si>
    <t>800ebdee-1800-e561-7787-f6134781fbe1</t>
  </si>
  <si>
    <t>AutomatedGamer</t>
  </si>
  <si>
    <t>http://www.automatedgamer.com</t>
  </si>
  <si>
    <t>a755c01c-a188-17bb-6030-a86e1d86fe28</t>
  </si>
  <si>
    <t>AutomateIt</t>
  </si>
  <si>
    <t>http://automateitapp.com</t>
  </si>
  <si>
    <t>6e5059fd-18c1-88a0-99e7-f1f864410713</t>
  </si>
  <si>
    <t>Automatic</t>
  </si>
  <si>
    <t>http://automatic.com</t>
  </si>
  <si>
    <t>aaba454b-3c98-147e-5842-5abaf7faf65e</t>
  </si>
  <si>
    <t>Automatic Agency</t>
  </si>
  <si>
    <t>http://www.automaticpartners.com</t>
  </si>
  <si>
    <t>cc9c8e25-c5ab-9f71-bedf-a12e92e161b3</t>
  </si>
  <si>
    <t>Automatic Backlinks</t>
  </si>
  <si>
    <t>http://www.automaticbacklinks.com</t>
  </si>
  <si>
    <t>833dfbfa-349c-0d8f-85ba-936a75388e1b</t>
  </si>
  <si>
    <t>Automatic Bar Controls</t>
  </si>
  <si>
    <t>http://www.wunderbar.com</t>
  </si>
  <si>
    <t>c7761d24-28ee-174b-618b-9b78c0ce5424</t>
  </si>
  <si>
    <t>Automatic Driveway Gates</t>
  </si>
  <si>
    <t>http://www.automaticdrivewaygates.com</t>
  </si>
  <si>
    <t>2716b4b7-e3c7-3ca2-0e67-4ee038b4d9d0</t>
  </si>
  <si>
    <t>Automatic Finance Complexes</t>
  </si>
  <si>
    <t>http://www.afcom.ru/</t>
  </si>
  <si>
    <t>b795f35f-1265-960c-26dd-1200287c78af</t>
  </si>
  <si>
    <t>Automatic Lead Tools</t>
  </si>
  <si>
    <t>http://www.automaticleadtools.com/quicktrafficsolutions</t>
  </si>
  <si>
    <t>b2ee757b-9922-2a71-1e59-95c380fd43ec</t>
  </si>
  <si>
    <t>Automatic Logistic Solution GmbH</t>
  </si>
  <si>
    <t>http://www.automatic-logistic-solutions.com/</t>
  </si>
  <si>
    <t>4729e9fc-2499-82f9-a26b-a74c04477072</t>
  </si>
  <si>
    <t>Automatic Pallet</t>
  </si>
  <si>
    <t>http://www.automaticpallet.com</t>
  </si>
  <si>
    <t>4c520b61-362a-45db-9f16-aca8f92ed1a0</t>
  </si>
  <si>
    <t>Automatic Research</t>
  </si>
  <si>
    <t>https://www.automatic-research.de</t>
  </si>
  <si>
    <t>e32358b9-949c-4665-f101-e2177d960441</t>
  </si>
  <si>
    <t>Automatically Stop Annoing Unwanted Phone Calls</t>
  </si>
  <si>
    <t>https://reverd.com/</t>
  </si>
  <si>
    <t>09117b38-924e-9d6f-74cc-e1b3c38be47b</t>
  </si>
  <si>
    <t>automatictrade</t>
  </si>
  <si>
    <t>http://www.automatictrade.net</t>
  </si>
  <si>
    <t>3256e3f7-19f1-6a1f-be2d-4709e8306c66</t>
  </si>
  <si>
    <t>AutomaticTrans</t>
  </si>
  <si>
    <t>https://www.at-languagesolutions.com</t>
  </si>
  <si>
    <t>f6d55590-e3f0-586c-56eb-c276ee3f7e25</t>
  </si>
  <si>
    <t>Automation &amp; Maintenance</t>
  </si>
  <si>
    <t>http://www.automationandmaintenance.com</t>
  </si>
  <si>
    <t>cdb416c5-e452-5706-fdb8-6f4e67359a48</t>
  </si>
  <si>
    <t>Automation 4 Industrial Solutions</t>
  </si>
  <si>
    <t>http://www.a4is.it/</t>
  </si>
  <si>
    <t>1050d597-40bc-7a80-3c9e-f5af1999477f</t>
  </si>
  <si>
    <t>Automation Alley</t>
  </si>
  <si>
    <t>http://www.automationalley.com</t>
  </si>
  <si>
    <t>a3ccf23f-0342-9b08-51aa-c6e5b540ef0d</t>
  </si>
  <si>
    <t>Automation Anywhere</t>
  </si>
  <si>
    <t>https://www.automationanywhere.com/</t>
  </si>
  <si>
    <t>f11da6b9-b6e1-56bd-b159-961e3862f191</t>
  </si>
  <si>
    <t>Automation Business Technologies</t>
  </si>
  <si>
    <t>http://www.automationbusinesstech.com</t>
  </si>
  <si>
    <t>c01ce058-9e7b-ac68-87e0-e4aad09e7a2c</t>
  </si>
  <si>
    <t>Automation Centre</t>
  </si>
  <si>
    <t>http://www.acentre.com</t>
  </si>
  <si>
    <t>81deeb1c-7bf0-2400-4980-44ebb9010799</t>
  </si>
  <si>
    <t>Automation Co</t>
  </si>
  <si>
    <t>http://www.automation.com</t>
  </si>
  <si>
    <t>ff45fb16-3ebd-1060-8fd7-36e2a819f9cc</t>
  </si>
  <si>
    <t>Automation Creations</t>
  </si>
  <si>
    <t>http://www.aciwebs.com/</t>
  </si>
  <si>
    <t>2ce0a2cc-abb4-e595-a8c6-8dc72eb70766</t>
  </si>
  <si>
    <t>Automation Design Group</t>
  </si>
  <si>
    <t>http://www.automationdesign.ca</t>
  </si>
  <si>
    <t>b3e63dcc-855f-fa05-4425-8a9f49542902</t>
  </si>
  <si>
    <t>Automation Engineering</t>
  </si>
  <si>
    <t>http://www.aeiboston.com/</t>
  </si>
  <si>
    <t>7d1509a4-3911-83fd-8f3a-fb975824a06d</t>
  </si>
  <si>
    <t>Automation Industry Association</t>
  </si>
  <si>
    <t>http://aia-india.org/cms/index.php</t>
  </si>
  <si>
    <t>8dd5c191-11b2-3a18-b9e8-03d3c155f856</t>
  </si>
  <si>
    <t>Automation Logic</t>
  </si>
  <si>
    <t>http://www.automationlogic.com</t>
  </si>
  <si>
    <t>80ae1e68-202a-3bf0-3231-6f0148bf548e</t>
  </si>
  <si>
    <t>Automation Masterminds</t>
  </si>
  <si>
    <t>http://automationmasterminds.com</t>
  </si>
  <si>
    <t>3e83881a-7f1d-911a-fb46-a7dc11a4d898</t>
  </si>
  <si>
    <t>Automation Technology</t>
  </si>
  <si>
    <t>http://www.atinet.com</t>
  </si>
  <si>
    <t>b41d09d5-2f7d-b68c-544d-e9b0ccb9895b</t>
  </si>
  <si>
    <t>Automation Technology Symmetries</t>
  </si>
  <si>
    <t>http://www.automationtechnology.ie</t>
  </si>
  <si>
    <t>a8c05e69-43ad-c33e-a63b-edf433720e72</t>
  </si>
  <si>
    <t>Automation Technology, Inc</t>
  </si>
  <si>
    <t>http://www.automationtechnologyinc.com</t>
  </si>
  <si>
    <t>35441441-ea12-c8e5-e78c-e3d582bcf854</t>
  </si>
  <si>
    <t>Automation Testing Training-Powered by H2KInfosys</t>
  </si>
  <si>
    <t>http://www.automationtestingtraining.com/</t>
  </si>
  <si>
    <t>6d365d8d-516e-c906-00f7-a33db39b7b20</t>
  </si>
  <si>
    <t>Automation Ventures</t>
  </si>
  <si>
    <t>https://www.atmn.vc</t>
  </si>
  <si>
    <t>70ca6f40-7809-2911-be18-865d13482a8f</t>
  </si>
  <si>
    <t>Automational</t>
  </si>
  <si>
    <t>http://automational.com/</t>
  </si>
  <si>
    <t>609af976-1c25-b1b3-9f9c-2a98d7feb7d1</t>
  </si>
  <si>
    <t>AutomationDirect</t>
  </si>
  <si>
    <t>http://www.automationdirect.com/</t>
  </si>
  <si>
    <t>ad0579ef-c5e6-97cc-9f5d-8251f62221ba</t>
  </si>
  <si>
    <t>Automations Products Group</t>
  </si>
  <si>
    <t>http://apgsensors.com</t>
  </si>
  <si>
    <t>3e6cd18a-b34c-512b-d454-60cf6c915fda</t>
  </si>
  <si>
    <t>Automatique</t>
  </si>
  <si>
    <t>http://automatique.nl/</t>
  </si>
  <si>
    <t>ace7cf52-5965-bcb6-44cc-d8ba4af63eca</t>
  </si>
  <si>
    <t>Automative Supplier Innovation Program</t>
  </si>
  <si>
    <t>http://www.ic.gc.ca/eic/site/auto-auto.nsf/eng/h_am02377.html</t>
  </si>
  <si>
    <t>4e6fb23a-3e5c-1e6c-05c7-f41b05492a06</t>
  </si>
  <si>
    <t>Automatize</t>
  </si>
  <si>
    <t>http://www.automatize.us/</t>
  </si>
  <si>
    <t>8e94b29d-5d32-fe63-151b-b3b5ccae0e3f</t>
  </si>
  <si>
    <t>AutoMatter.io</t>
  </si>
  <si>
    <t>http://automatter.io</t>
  </si>
  <si>
    <t>190202d8-f1ac-b380-d224-589e9ad79848</t>
  </si>
  <si>
    <t>Automattic</t>
  </si>
  <si>
    <t>http://automattic.com</t>
  </si>
  <si>
    <t>a99d0867-5d1c-07e7-45c1-c98558e09a14</t>
  </si>
  <si>
    <t>Automattie.ai</t>
  </si>
  <si>
    <t>https://angel.co/automattie-ai</t>
  </si>
  <si>
    <t>d857445c-7dfe-0dd6-d651-3421fe0e7b7b</t>
  </si>
  <si>
    <t>Automax Styling</t>
  </si>
  <si>
    <t>http://www.automaxstyling.com</t>
  </si>
  <si>
    <t>8b1da46b-d582-1ce0-c793-2d0c66a7704f</t>
  </si>
  <si>
    <t>AutoMaximizer</t>
  </si>
  <si>
    <t>http://www.automaximizer.com</t>
  </si>
  <si>
    <t>cd36a5ef-d0a6-600c-1deb-429429878a1e</t>
  </si>
  <si>
    <t>automaxis</t>
  </si>
  <si>
    <t>http://www.autom-axis.com</t>
  </si>
  <si>
    <t>301f231c-b0dd-4b19-302d-45be8936192d</t>
  </si>
  <si>
    <t>AutoMD</t>
  </si>
  <si>
    <t>http://www.automd.com</t>
  </si>
  <si>
    <t>65dfaee6-582c-37df-b97a-ca223e9a269a</t>
  </si>
  <si>
    <t>Automeca Technical College, Aguadilla</t>
  </si>
  <si>
    <t>http://www.automeca.com/</t>
  </si>
  <si>
    <t>6dc6a682-db4c-0e2d-bdf1-eac6728a4f7e</t>
  </si>
  <si>
    <t>AutoMech</t>
  </si>
  <si>
    <t>https://www.automech.io/</t>
  </si>
  <si>
    <t>edac55db-bacb-6784-7673-7ccde70fbfc8</t>
  </si>
  <si>
    <t>AutoMechanika</t>
  </si>
  <si>
    <t>http://www.automechanika.co/</t>
  </si>
  <si>
    <t>9ee8e62a-da8b-bc36-ba6d-455c309e3ea2</t>
  </si>
  <si>
    <t>automed</t>
  </si>
  <si>
    <t>https://automed.io/</t>
  </si>
  <si>
    <t>963a6436-6e80-c9e8-ad06-d6c252c64af6</t>
  </si>
  <si>
    <t>AutoMed Technologies</t>
  </si>
  <si>
    <t>http://www.abtg.com</t>
  </si>
  <si>
    <t>9fb8a0d9-7c19-d52d-8a74-4fac36ebb7c0</t>
  </si>
  <si>
    <t>AutoMedic</t>
  </si>
  <si>
    <t>http://www.automedic.biz/</t>
  </si>
  <si>
    <t>c53e98e0-f124-432e-07f4-7c13bc04c178</t>
  </si>
  <si>
    <t>Automedics Medical Systems, Inc</t>
  </si>
  <si>
    <t>http://www.automedicsrx.com</t>
  </si>
  <si>
    <t>ce5f2b34-ede1-cc13-04f7-88c926e46184</t>
  </si>
  <si>
    <t>AutoMedicus Corporation</t>
  </si>
  <si>
    <t>http://www.automedicus.com</t>
  </si>
  <si>
    <t>575fef97-c490-d701-1ae1-83ecee538d87</t>
  </si>
  <si>
    <t>AutoMedx</t>
  </si>
  <si>
    <t>http://automedx.biz</t>
  </si>
  <si>
    <t>7438789a-c1cf-7b84-9e26-44056f3bf7d2</t>
  </si>
  <si>
    <t>AutoMetrix Publishing</t>
  </si>
  <si>
    <t>http://www.autometrix.co.uk</t>
  </si>
  <si>
    <t>813a3993-e8ba-399c-f9fe-bbfa7a9f8704</t>
  </si>
  <si>
    <t>Automic</t>
  </si>
  <si>
    <t>http://www.automic.com</t>
  </si>
  <si>
    <t>c062ba21-c761-26ef-edc2-9fc92700463c</t>
  </si>
  <si>
    <t>Automidia</t>
  </si>
  <si>
    <t>http://www.automidia.com.br/</t>
  </si>
  <si>
    <t>88b3e5d7-8c01-8428-4f86-3e816285f899</t>
  </si>
  <si>
    <t>Automile</t>
  </si>
  <si>
    <t>https://www.automile.com</t>
  </si>
  <si>
    <t>b48c7419-1135-6cdc-abdc-3ae5897a7303</t>
  </si>
  <si>
    <t>Automilez, Inc.</t>
  </si>
  <si>
    <t>http://www.automilez.com</t>
  </si>
  <si>
    <t>aef56430-de4e-5857-abde-b98922cb91e5</t>
  </si>
  <si>
    <t>autominuto.com</t>
  </si>
  <si>
    <t>http://www.autominuto.com</t>
  </si>
  <si>
    <t>131f2c54-9b57-6c20-ff14-8693ca50e0d3</t>
  </si>
  <si>
    <t>Automio</t>
  </si>
  <si>
    <t>https://www.autom.io/</t>
  </si>
  <si>
    <t>59a16308-aae7-73bb-481d-565093a54ded</t>
  </si>
  <si>
    <t>Automize</t>
  </si>
  <si>
    <t>http://www.automizeit.com</t>
  </si>
  <si>
    <t>bcaec285-973c-b827-f9a2-5670eb351ec8</t>
  </si>
  <si>
    <t>Automize It</t>
  </si>
  <si>
    <t>d0a6a283-c760-9c3a-f9ff-5ef42a54a126</t>
  </si>
  <si>
    <t>Automizy</t>
  </si>
  <si>
    <t>https://www.automizy.com/</t>
  </si>
  <si>
    <t>1cddf6e9-cb5e-f9f0-b51e-d0ae67d9c3b7</t>
  </si>
  <si>
    <t>Automobi</t>
  </si>
  <si>
    <t>http://automobi.cc</t>
  </si>
  <si>
    <t>9975b2b4-ede2-c896-0ee6-322dd9dff6d3</t>
  </si>
  <si>
    <t>Automobi Book Bike Car Service Online</t>
  </si>
  <si>
    <t>https://www.automobi.in/</t>
  </si>
  <si>
    <t>b96a4655-d586-095f-a884-2a556fa82e91</t>
  </si>
  <si>
    <t>Automobile Dealers Association of Greater Philadelphia</t>
  </si>
  <si>
    <t>http://www.adagp.com</t>
  </si>
  <si>
    <t>4fca496f-3bad-22b8-b93a-0705dabba1ce</t>
  </si>
  <si>
    <t>Automobile Insurance Source</t>
  </si>
  <si>
    <t>http://automobileinsurancesource.com</t>
  </si>
  <si>
    <t>405e3623-97c2-5e01-a322-5d7226d090bc</t>
  </si>
  <si>
    <t>Automobile Magazine</t>
  </si>
  <si>
    <t>http://www.automobilemag.com/</t>
  </si>
  <si>
    <t>232f63ed-e129-8c98-5d9a-c0a27dca30ec</t>
  </si>
  <si>
    <t>Automobile.com</t>
  </si>
  <si>
    <t>https://www.automobile.com</t>
  </si>
  <si>
    <t>e8c4843d-de99-be6e-8797-7f23718ed9f0</t>
  </si>
  <si>
    <t>Automobileindustryindia.com</t>
  </si>
  <si>
    <t>http://www.automobileindustryindia.com</t>
  </si>
  <si>
    <t>15e662f7-7bb0-226b-d82b-6438523a859a</t>
  </si>
  <si>
    <t>Automobiles CitroÌÄåÇn</t>
  </si>
  <si>
    <t>http://www.citroen.com</t>
  </si>
  <si>
    <t>ed87c675-cbc3-ab3d-dd90-0aef0b541164</t>
  </si>
  <si>
    <t>Automobilesreview.com</t>
  </si>
  <si>
    <t>http://www.automobilesreview.com/</t>
  </si>
  <si>
    <t>31c006a6-8749-fa2b-c0d1-8dcb0c60ad24</t>
  </si>
  <si>
    <t>Automobilwoche</t>
  </si>
  <si>
    <t>http://www.automobilwoche.de/</t>
  </si>
  <si>
    <t>1d8512da-b2f3-b970-d8f0-3a0d2d17794e</t>
  </si>
  <si>
    <t>AutoModality</t>
  </si>
  <si>
    <t>http://automodality.com</t>
  </si>
  <si>
    <t>2c2e5298-fc01-8029-17e4-dec668a98510</t>
  </si>
  <si>
    <t>Automodular Corporation</t>
  </si>
  <si>
    <t>http://www.automodular.com/</t>
  </si>
  <si>
    <t>b66d2069-e734-6660-80a5-d3ad835fd1e9</t>
  </si>
  <si>
    <t>AutoMoneyBack</t>
  </si>
  <si>
    <t>http://automoneyback.com</t>
  </si>
  <si>
    <t>90233f0c-caa5-d441-39db-649125c635a6</t>
  </si>
  <si>
    <t>Automonious</t>
  </si>
  <si>
    <t>http://www.automonious.com</t>
  </si>
  <si>
    <t>1eb47938-0b4a-d676-9b93-eb18f6c4bfae</t>
  </si>
  <si>
    <t>Automorph</t>
  </si>
  <si>
    <t>https://www.automorph.com</t>
  </si>
  <si>
    <t>d63f6901-fa74-a33a-9484-fcd5837e5f43</t>
  </si>
  <si>
    <t>Automoti Group</t>
  </si>
  <si>
    <t>http://www.automoti.com</t>
  </si>
  <si>
    <t>673d7594-c505-d0e7-0535-b1e5cc13d6de</t>
  </si>
  <si>
    <t>Automotive Aftermarket Products Expo</t>
  </si>
  <si>
    <t>http://www.aapexshow.com</t>
  </si>
  <si>
    <t>d393c888-c8d2-e018-c46c-70cd8ba8c518</t>
  </si>
  <si>
    <t>Automotive Aftermarket Suppliers Association</t>
  </si>
  <si>
    <t>https://www.aftermarketsuppliers.org/</t>
  </si>
  <si>
    <t>bfe71482-1b35-c377-c221-a4e2b6a342d7</t>
  </si>
  <si>
    <t>Automotive Compliance Consulting</t>
  </si>
  <si>
    <t>http://www.compliantnow.com/</t>
  </si>
  <si>
    <t>330d1b60-f073-520f-ee01-4951308bd3ce</t>
  </si>
  <si>
    <t>Automotive Data Solutions</t>
  </si>
  <si>
    <t>https://www.adsdata.ca/</t>
  </si>
  <si>
    <t>47dfec40-ed9f-a153-23c9-cd62e95b37e4</t>
  </si>
  <si>
    <t>Automotive Denmark</t>
  </si>
  <si>
    <t>http://www.autobranchendanmark.dk/</t>
  </si>
  <si>
    <t>e80a301d-2055-7e20-bbb1-cec6b4f42ccc</t>
  </si>
  <si>
    <t>Automotive Digest</t>
  </si>
  <si>
    <t>http://automotivedigest.com</t>
  </si>
  <si>
    <t>742f82f2-38d2-2b6f-85d2-7d8a56edd933</t>
  </si>
  <si>
    <t>Automotive Engineering</t>
  </si>
  <si>
    <t>http://www.autorepairinmesa.com</t>
  </si>
  <si>
    <t>cf3a42d9-466c-514c-a8ab-c16627e87b39</t>
  </si>
  <si>
    <t>Automotive Exhaust Pros</t>
  </si>
  <si>
    <t>http://www.automotiveexhaustpros.com</t>
  </si>
  <si>
    <t>0d8aa638-a957-75a8-2fb3-736b66dd8c29</t>
  </si>
  <si>
    <t>Automotive Finance Corporation</t>
  </si>
  <si>
    <t>https://www.afcdealer.com</t>
  </si>
  <si>
    <t>e093ea22-d5cb-52a4-2d43-f8b3be7da4af</t>
  </si>
  <si>
    <t>Automotive Fuel Cell Cooperation</t>
  </si>
  <si>
    <t>http://www.afcc-auto.com</t>
  </si>
  <si>
    <t>a94a915c-923c-49fc-ea27-5bcc6742d39a</t>
  </si>
  <si>
    <t>Automotive Grade Linux</t>
  </si>
  <si>
    <t>https://www.automotivelinux.org/</t>
  </si>
  <si>
    <t>f403c23f-58e2-ae23-3346-3c8902371814</t>
  </si>
  <si>
    <t>Automotive Industries, Ltd</t>
  </si>
  <si>
    <t>http://ail.co.il</t>
  </si>
  <si>
    <t>f4b76db7-1f6a-4b34-fb89-5e54ccc9ddf0</t>
  </si>
  <si>
    <t>Automotive Industry Action Group</t>
  </si>
  <si>
    <t>https://www.aiag.org/</t>
  </si>
  <si>
    <t>a97efdf4-3753-2e1f-5487-f7e056c7f38d</t>
  </si>
  <si>
    <t>Automotive Internet Management</t>
  </si>
  <si>
    <t>http://aimdealer.com</t>
  </si>
  <si>
    <t>9314201b-efca-721d-fe23-56bb6221e5bc</t>
  </si>
  <si>
    <t>Automotive Internet Media</t>
  </si>
  <si>
    <t>http://www.automotiveinternetmedia.com</t>
  </si>
  <si>
    <t>e53c0eed-efac-42b3-b837-d15e2b764aaf</t>
  </si>
  <si>
    <t>Automotive Lease</t>
  </si>
  <si>
    <t>http://whatisnovatedlease.com.au</t>
  </si>
  <si>
    <t>54865afe-93e4-e0d1-13ab-005081d0f487</t>
  </si>
  <si>
    <t>Automotive Lease Packaging</t>
  </si>
  <si>
    <t>http://www.1alp.com.au</t>
  </si>
  <si>
    <t>4dab4458-a0da-72f3-5636-c65303f9f36e</t>
  </si>
  <si>
    <t>Automotive Management Services</t>
  </si>
  <si>
    <t>http://www.automotive-management-services.com</t>
  </si>
  <si>
    <t>a0438a8e-f571-4cde-62a7-5c7fedd95752</t>
  </si>
  <si>
    <t>Automotive News</t>
  </si>
  <si>
    <t>http://www.autonews.com</t>
  </si>
  <si>
    <t>e56a3440-a6dc-6df3-0896-81ffefc175ec</t>
  </si>
  <si>
    <t>Automotive News Reader</t>
  </si>
  <si>
    <t>http://autonewsreader.com</t>
  </si>
  <si>
    <t>9efe46d6-f80c-0ab3-3e4f-cb87f5fbe0d2</t>
  </si>
  <si>
    <t>Automotive Publications</t>
  </si>
  <si>
    <t>http://www.autopub.ie/</t>
  </si>
  <si>
    <t>9258b421-496b-42bc-63c2-9dded18067d1</t>
  </si>
  <si>
    <t>Automotive Service Association</t>
  </si>
  <si>
    <t>http://asashop.org/</t>
  </si>
  <si>
    <t>2900facb-28d8-4f03-31f8-2eee2c721f47</t>
  </si>
  <si>
    <t>Automotive Service Excellence</t>
  </si>
  <si>
    <t>http://www.ase.com/</t>
  </si>
  <si>
    <t>34598370-5460-281d-7c2f-35911f7d6b2e</t>
  </si>
  <si>
    <t>Automotive Superstore</t>
  </si>
  <si>
    <t>https://automotivesuperstore.com.au/</t>
  </si>
  <si>
    <t>120470d6-1d33-8097-b045-7439701136e8</t>
  </si>
  <si>
    <t>Automotive Technologies ( dba wireless Zone)</t>
  </si>
  <si>
    <t>https://www.wirelesszone.com/contact-us</t>
  </si>
  <si>
    <t>1691851e-ee9d-100d-382e-0db8bb90fa28</t>
  </si>
  <si>
    <t>Automotive Training Center, Exton</t>
  </si>
  <si>
    <t>http://www.autotraining.edu/exton_location.html</t>
  </si>
  <si>
    <t>af7772cf-d07b-171e-3b78-fa3ec3eb8d43</t>
  </si>
  <si>
    <t>Automotive Training Center, Warminster</t>
  </si>
  <si>
    <t>http://www.autotraining.edu/</t>
  </si>
  <si>
    <t>1711fae1-7d10-36d4-0b46-0062fb300508</t>
  </si>
  <si>
    <t>Automotive Tyre ManufacturersÌ¢åÛåª Association</t>
  </si>
  <si>
    <t>http://www.atmaindia.org/</t>
  </si>
  <si>
    <t>580f1db4-cc40-8ef1-9e2a-4c7178249da0</t>
  </si>
  <si>
    <t>Automotive Ventures, LLC</t>
  </si>
  <si>
    <t>http://www.automotive.ventures</t>
  </si>
  <si>
    <t>503c4e6e-4c1d-d4e5-e753-66141ef344f7</t>
  </si>
  <si>
    <t>Automotive World</t>
  </si>
  <si>
    <t>http://www.automotiveworld.com/</t>
  </si>
  <si>
    <t>850363cc-5a35-567f-fc55-12debbc804bf</t>
  </si>
  <si>
    <t>Automotive.com</t>
  </si>
  <si>
    <t>http://www.automotive.com/index.html</t>
  </si>
  <si>
    <t>977e6d1f-732b-a136-adb6-3b98193a2b8a</t>
  </si>
  <si>
    <t>automotiveMastermind, Inc</t>
  </si>
  <si>
    <t>https://www.automotivemastermind.com/</t>
  </si>
  <si>
    <t>b23e34e1-b60d-67c3-abcf-c6ecde7e496b</t>
  </si>
  <si>
    <t>Automotivetouchup</t>
  </si>
  <si>
    <t>http://www.automotivetouchup.com/</t>
  </si>
  <si>
    <t>67651f28-87d3-adf3-7241-d72fe2666252</t>
  </si>
  <si>
    <t>Automotix</t>
  </si>
  <si>
    <t>http://www.automotix.net</t>
  </si>
  <si>
    <t>461a4350-7697-aa42-7301-7be0edf307b5</t>
  </si>
  <si>
    <t>Automoto Indexing Engine</t>
  </si>
  <si>
    <t>https://automoto.ua/</t>
  </si>
  <si>
    <t>8f997dd8-038c-06a5-3b7e-1d02c8bac29f</t>
  </si>
  <si>
    <t>AutomotoHR</t>
  </si>
  <si>
    <t>https://www.automotohr.com/</t>
  </si>
  <si>
    <t>854733ae-2093-4a78-8339-77334f777d98</t>
  </si>
  <si>
    <t>Automox</t>
  </si>
  <si>
    <t>https://www.automox.com/</t>
  </si>
  <si>
    <t>3130b222-9319-6115-6006-911354450e91</t>
  </si>
  <si>
    <t>Automsoft</t>
  </si>
  <si>
    <t>http://www.automsoft.com</t>
  </si>
  <si>
    <t>63b34905-7da1-7600-b04d-f5b99db8a82f</t>
  </si>
  <si>
    <t>AutoNagar</t>
  </si>
  <si>
    <t>http://www.autonagar.com</t>
  </si>
  <si>
    <t>8e60ad21-b333-40d8-a0e5-2291f6fa78f9</t>
  </si>
  <si>
    <t>AutoNation</t>
  </si>
  <si>
    <t>http://autonation.com/</t>
  </si>
  <si>
    <t>8170069c-45e9-9191-353f-2f0ce63d3430</t>
  </si>
  <si>
    <t>AutoNation Cure Bowl</t>
  </si>
  <si>
    <t>http://curebowl.com</t>
  </si>
  <si>
    <t>4a43730a-e6d5-2b77-4e12-1c3256ba0154</t>
  </si>
  <si>
    <t>AutoNaut</t>
  </si>
  <si>
    <t>http://www.autonautusv.com</t>
  </si>
  <si>
    <t>43d53fab-dd89-6665-1943-5274d9f22fbb</t>
  </si>
  <si>
    <t>AutoNavi</t>
  </si>
  <si>
    <t>http://www.autonavi.com</t>
  </si>
  <si>
    <t>c8dd9f19-05e2-d147-c2ac-6c931ef7d2ab</t>
  </si>
  <si>
    <t>AUTOnCAB</t>
  </si>
  <si>
    <t>http://www.autoncab.com/</t>
  </si>
  <si>
    <t>a073898a-928a-4178-ed97-00bb90db1ae7</t>
  </si>
  <si>
    <t>Autonet</t>
  </si>
  <si>
    <t>http://www.theautonet.com/</t>
  </si>
  <si>
    <t>766a1a54-4382-c803-3c73-169905097047</t>
  </si>
  <si>
    <t>Autonet Mobile</t>
  </si>
  <si>
    <t>http://www.autonetmobile.com</t>
  </si>
  <si>
    <t>308af040-e3b5-d58a-f015-2d62996ecee8</t>
  </si>
  <si>
    <t>Autonetics</t>
  </si>
  <si>
    <t>http://www.autonetics.com</t>
  </si>
  <si>
    <t>15b0a8c7-1eb1-ea05-ac23-388dc26fd2f3</t>
  </si>
  <si>
    <t>Autoney</t>
  </si>
  <si>
    <t>http://www.autoney.com</t>
  </si>
  <si>
    <t>48a3f759-4e17-21f1-29d2-ad7b72514bf1</t>
  </si>
  <si>
    <t>Autonics</t>
  </si>
  <si>
    <t>http://autonics.com</t>
  </si>
  <si>
    <t>194eeae5-66b9-d9fd-0d8a-85681a9af244</t>
  </si>
  <si>
    <t>Autoniq</t>
  </si>
  <si>
    <t>http://www.autoniq.com</t>
  </si>
  <si>
    <t>42b8412f-5662-9394-1476-a5eb7d3b6952</t>
  </si>
  <si>
    <t>Autonohm</t>
  </si>
  <si>
    <t>http://www.autonohm.be/nl/home</t>
  </si>
  <si>
    <t>e058817a-f9d0-8c91-0837-55fb6d5631fe</t>
  </si>
  <si>
    <t>Autonoma University of Barcelona</t>
  </si>
  <si>
    <t>http://www.uab.es/english/</t>
  </si>
  <si>
    <t>7e511fa0-0842-fe8f-b313-d541b0b11711</t>
  </si>
  <si>
    <t>AutonoMe</t>
  </si>
  <si>
    <t>http://www.autono.me.uk/</t>
  </si>
  <si>
    <t>e01e482a-0ff0-5587-e2aa-d8bf44e85ebb</t>
  </si>
  <si>
    <t>Autonomic Networks</t>
  </si>
  <si>
    <t>http://www.autonomic-networks.com</t>
  </si>
  <si>
    <t>136a80da-e071-a897-54cd-233c276dba71</t>
  </si>
  <si>
    <t>Autonomic Technologies</t>
  </si>
  <si>
    <t>http://www.ati-spg.com</t>
  </si>
  <si>
    <t>ff82da75-a956-d628-4095-475a24e0df47</t>
  </si>
  <si>
    <t>Autonomie et SolidaritÌÄå©</t>
  </si>
  <si>
    <t>http://www.projets-autonomieetsolidarite.fr</t>
  </si>
  <si>
    <t>5a417c02-fa07-ab05-2615-3d2a9fb20868</t>
  </si>
  <si>
    <t>Autonomie Project</t>
  </si>
  <si>
    <t>https://autonomieproject.wordpress.com</t>
  </si>
  <si>
    <t>cbd38993-1220-00db-36d9-4ec4fb56bdee</t>
  </si>
  <si>
    <t>Autonomos GmbH</t>
  </si>
  <si>
    <t>https://www.autonomos-systems.de/</t>
  </si>
  <si>
    <t>9f4b6316-7739-a103-2fd2-db214ea20ec7</t>
  </si>
  <si>
    <t>Autonomous</t>
  </si>
  <si>
    <t>https://www.autonomous.ai</t>
  </si>
  <si>
    <t>67e8b685-79c3-7ec1-b37a-d65ed07d6b2f</t>
  </si>
  <si>
    <t>Autonomous Alloys</t>
  </si>
  <si>
    <t>http://autonomousalloys.com/</t>
  </si>
  <si>
    <t>3acd2ad6-c05a-fcef-70b1-ac78267e0107</t>
  </si>
  <si>
    <t>Autonomous Control Systems Laboratory</t>
  </si>
  <si>
    <t>http://www.acsl.co.jp/</t>
  </si>
  <si>
    <t>02769b23-0a1a-fe63-4108-b9527c16fec1</t>
  </si>
  <si>
    <t>Autonomous Marine Systems</t>
  </si>
  <si>
    <t>http://www.automarinesys.com/</t>
  </si>
  <si>
    <t>5eae1ee0-3f88-aaeb-bcf0-0f984fbe9661</t>
  </si>
  <si>
    <t>Autonomous Research</t>
  </si>
  <si>
    <t>http://www.autonomous.com</t>
  </si>
  <si>
    <t>2727aafa-ad74-ce69-da4b-db868824e317</t>
  </si>
  <si>
    <t>Autonomous Robotics</t>
  </si>
  <si>
    <t>http://autonomousrobotics.org</t>
  </si>
  <si>
    <t>1fc33463-0549-16cc-bcf1-22ea3f8f94f7</t>
  </si>
  <si>
    <t>Autonomous Solutions</t>
  </si>
  <si>
    <t>http://www.asirobots.com/</t>
  </si>
  <si>
    <t>363857e2-0bde-8e1d-6b15-6a4c751f9f07</t>
  </si>
  <si>
    <t>Autonomous State</t>
  </si>
  <si>
    <t>http://www.autonomousstate.com/</t>
  </si>
  <si>
    <t>6ef8be9f-8a4b-b6b6-c910-43efa1766b5a</t>
  </si>
  <si>
    <t>Autonomous Systems Lab</t>
  </si>
  <si>
    <t>http://www.asl.ethz.ch/</t>
  </si>
  <si>
    <t>e26a177b-272a-158a-7195-3060e4fc895f</t>
  </si>
  <si>
    <t>Autonomous Tractor Corporation</t>
  </si>
  <si>
    <t>http://www.autonomoustractor.com</t>
  </si>
  <si>
    <t>a7c4352a-e2a2-5f29-2ef3-977960e03ea6</t>
  </si>
  <si>
    <t>Autonomous Trading Systems Inc</t>
  </si>
  <si>
    <t>http://autonomoustradingsystems.com</t>
  </si>
  <si>
    <t>f965b0ea-b2ca-f861-9ac4-b3c1cb3c2ce5</t>
  </si>
  <si>
    <t>Autonomous University of Baja California</t>
  </si>
  <si>
    <t>http://www.uabc.mx/</t>
  </si>
  <si>
    <t>3b763207-54a3-f2b7-b14d-a88bd88f11cb</t>
  </si>
  <si>
    <t>Autonomous University of Baja California Sur</t>
  </si>
  <si>
    <t>http://www.uabcs.mx/inicio</t>
  </si>
  <si>
    <t>88598f54-e87b-abb6-372c-4fcbe73103bf</t>
  </si>
  <si>
    <t>Autonomous University of Chihuahua</t>
  </si>
  <si>
    <t>http://fca.uach.mx/</t>
  </si>
  <si>
    <t>5805190b-f02c-eb2b-1c69-258bd0696d9e</t>
  </si>
  <si>
    <t>Autonomous University of Madrid</t>
  </si>
  <si>
    <t>http://www.uam.es/</t>
  </si>
  <si>
    <t>f278a4d2-d5df-33f3-fb96-1c7fd090dbed</t>
  </si>
  <si>
    <t>Autonomous University of New Leon</t>
  </si>
  <si>
    <t>http://www.uanl.mx</t>
  </si>
  <si>
    <t>a0bddd98-e884-cc23-7725-5d60e2e16241</t>
  </si>
  <si>
    <t>Autonomous University of Tamaulipas</t>
  </si>
  <si>
    <t>http://www.uat.mx</t>
  </si>
  <si>
    <t>f05d1b36-28bb-1fec-af17-dfae13f765e6</t>
  </si>
  <si>
    <t>Autonomous Ventures</t>
  </si>
  <si>
    <t>http://autonomous.ventures/</t>
  </si>
  <si>
    <t>10052f3d-c48b-459c-a914-ef835b7445e3</t>
  </si>
  <si>
    <t>AutonomouStuff, LLC</t>
  </si>
  <si>
    <t>http://www.autonomoustuff.com/</t>
  </si>
  <si>
    <t>9af02514-2a75-0fa1-44b7-f9ffe46f39c6</t>
  </si>
  <si>
    <t>AUTONOMY</t>
  </si>
  <si>
    <t>http://www.autonomy.paris</t>
  </si>
  <si>
    <t>b419423a-6da8-b0f6-4c5d-913e5400a829</t>
  </si>
  <si>
    <t>Autonomy and Life</t>
  </si>
  <si>
    <t>http://autonomyandlife.com/</t>
  </si>
  <si>
    <t>c98077f6-80c7-105e-1c94-0fa7cea8e398</t>
  </si>
  <si>
    <t>Autonomy Corporation</t>
  </si>
  <si>
    <t>http://www.autonomy.com</t>
  </si>
  <si>
    <t>6b887835-c2cb-a961-4358-3a9c2d310e72</t>
  </si>
  <si>
    <t>Autonomy Hub, LLC</t>
  </si>
  <si>
    <t>http://www.autonomyhub.com</t>
  </si>
  <si>
    <t>10b075a8-a72a-e768-be9a-a65a215e7262</t>
  </si>
  <si>
    <t>AutonomyWorks</t>
  </si>
  <si>
    <t>http://www.autonomy-works.com</t>
  </si>
  <si>
    <t>4bf11528-8697-a73d-115f-636e69dd2366</t>
  </si>
  <si>
    <t>Autonomyx</t>
  </si>
  <si>
    <t>https://www.autonomyx.com</t>
  </si>
  <si>
    <t>7eb11068-29d8-979d-0b7a-c7d46671fef6</t>
  </si>
  <si>
    <t>AutoNow</t>
  </si>
  <si>
    <t>http://www.autonow.net</t>
  </si>
  <si>
    <t>fd40a9f5-9627-8804-4726-1b2af0a3a64a</t>
  </si>
  <si>
    <t>AutoO2</t>
  </si>
  <si>
    <t>http://www.autoo2.com</t>
  </si>
  <si>
    <t>0000d497-c93a-eea3-eeb0-a943dfb4f71e</t>
  </si>
  <si>
    <t>AutoOffer</t>
  </si>
  <si>
    <t>https://www.autooffer.dk/</t>
  </si>
  <si>
    <t>4e55c501-69e7-f54a-a94f-00979d956b14</t>
  </si>
  <si>
    <t>AutoOne Media</t>
  </si>
  <si>
    <t>http://www.autoonemedia.com/</t>
  </si>
  <si>
    <t>911f7e56-78e1-f535-9954-1bc7fef7c025</t>
  </si>
  <si>
    <t>AutoPal</t>
  </si>
  <si>
    <t>https://www.autopal.hu</t>
  </si>
  <si>
    <t>78f48bcf-d5ae-b1d3-94de-372b8aa6ec5c</t>
  </si>
  <si>
    <t>Autopart International</t>
  </si>
  <si>
    <t>http://www.autopartintl.com/</t>
  </si>
  <si>
    <t>043aff09-3d67-1699-4cdf-715d9a95e44e</t>
  </si>
  <si>
    <t>AutoParts Direct 2 U</t>
  </si>
  <si>
    <t>https://www.autopartsdirect2u.com.au/</t>
  </si>
  <si>
    <t>f4bc4a2f-6809-7c98-358e-6b6baacb5f9b</t>
  </si>
  <si>
    <t>Autoparts24</t>
  </si>
  <si>
    <t>http://www.autoparts24.dk/index.html</t>
  </si>
  <si>
    <t>bb970c8c-f6af-610d-2ffa-a1a6f1b0f5e9</t>
  </si>
  <si>
    <t>AUTOPAY</t>
  </si>
  <si>
    <t>http://autopay.com</t>
  </si>
  <si>
    <t>756c2400-8e4a-e6e4-e800-b704fa6963ec</t>
  </si>
  <si>
    <t>Autopazar</t>
  </si>
  <si>
    <t>http://autopazar.co.uk</t>
  </si>
  <si>
    <t>6b9d6c7e-d074-57b8-c375-aea43a714b3d</t>
  </si>
  <si>
    <t>Autopilot</t>
  </si>
  <si>
    <t>http://www.autopilothq.com</t>
  </si>
  <si>
    <t>1edfa84f-0b56-295a-f1e1-3d8abfed6c14</t>
  </si>
  <si>
    <t>http://www.autopilot.io</t>
  </si>
  <si>
    <t>f9f257df-6ee2-ea79-79c7-aeb6fcc69f1d</t>
  </si>
  <si>
    <t>AutoPilot Realty</t>
  </si>
  <si>
    <t>http://www.autopilotrealty.com</t>
  </si>
  <si>
    <t>d5b875ef-af93-68d7-aa26-a78315fc6b03</t>
  </si>
  <si>
    <t>autoplenum</t>
  </si>
  <si>
    <t>http://autoplenum.de</t>
  </si>
  <si>
    <t>da8e4794-3090-87b6-0d01-c1c009226e76</t>
  </si>
  <si>
    <t>Autoplicity</t>
  </si>
  <si>
    <t>http://autoplicity.com</t>
  </si>
  <si>
    <t>0a17b5f6-9ecd-3035-f532-39b7579a788f</t>
  </si>
  <si>
    <t>Autopods</t>
  </si>
  <si>
    <t>http://www.autopods.us/</t>
  </si>
  <si>
    <t>38de11e2-f611-47c0-acb3-4aa883b1ae1a</t>
  </si>
  <si>
    <t>AutoPoint</t>
  </si>
  <si>
    <t>http://www.autopoint.com/</t>
  </si>
  <si>
    <t>07869a1a-8e35-c5de-70e9-00f7ebdfbfab</t>
  </si>
  <si>
    <t>Autoportal.com</t>
  </si>
  <si>
    <t>http://www.autoportal.com</t>
  </si>
  <si>
    <t>af5852dd-426d-b307-2ee4-5483182360c4</t>
  </si>
  <si>
    <t>AutoPro.NG</t>
  </si>
  <si>
    <t>http://www.autopro.ng</t>
  </si>
  <si>
    <t>d440940b-9c61-3c4f-f523-4cb083fb190e</t>
  </si>
  <si>
    <t>Autoproceeding</t>
  </si>
  <si>
    <t>http://www.autoproceeding.com</t>
  </si>
  <si>
    <t>4a3b0c31-2f51-f0f4-8337-fa06ba87ef7d</t>
  </si>
  <si>
    <t>AutoPromoCenter.com</t>
  </si>
  <si>
    <t>http://www.autopromocenter.com</t>
  </si>
  <si>
    <t>f26508b8-0d61-d22a-09ab-c7221fd18c27</t>
  </si>
  <si>
    <t>AutoProtect (MBI) Ltd</t>
  </si>
  <si>
    <t>http://www.autoprotect.net</t>
  </si>
  <si>
    <t>fb5724ef-6364-9bd4-032a-ce272cccdf85</t>
  </si>
  <si>
    <t>Autopten.com</t>
  </si>
  <si>
    <t>http://www.autopten.com</t>
  </si>
  <si>
    <t>596ec26d-3438-dc7f-b4d3-ec1a69196c52</t>
  </si>
  <si>
    <t>AutoQR</t>
  </si>
  <si>
    <t>http://autoqr.com</t>
  </si>
  <si>
    <t>9b00532f-6d09-9137-f1f1-a0393ede31cf</t>
  </si>
  <si>
    <t>Autoquake</t>
  </si>
  <si>
    <t>http://www.autoquake.com</t>
  </si>
  <si>
    <t>3fa9d48e-84ad-c9df-257d-bc61c4c0e4b4</t>
  </si>
  <si>
    <t>AutoQuoted</t>
  </si>
  <si>
    <t>http://www.autoquoted.com</t>
  </si>
  <si>
    <t>42655c5e-0ad6-9d9c-0cfe-c0fa4679d22d</t>
  </si>
  <si>
    <t>AutoRABIT, Inc.</t>
  </si>
  <si>
    <t>http://www.autorabit.com</t>
  </si>
  <si>
    <t>a9028a2e-42c0-8104-dc3e-68f9746a4154</t>
  </si>
  <si>
    <t>AutoRadio</t>
  </si>
  <si>
    <t>http://www.autoradio.cn</t>
  </si>
  <si>
    <t>0a356735-2f56-81b7-2d44-f2feb59b97b5</t>
  </si>
  <si>
    <t>AutoRaptor</t>
  </si>
  <si>
    <t>https://www.autoraptor.com</t>
  </si>
  <si>
    <t>8c2d01b8-03c9-9a7d-f564-c7da9e2720ca</t>
  </si>
  <si>
    <t>AutoRealty</t>
  </si>
  <si>
    <t>http://www.autorealty.com</t>
  </si>
  <si>
    <t>8edf1af5-025a-d358-507c-df4f2a45f310</t>
  </si>
  <si>
    <t>Autoreduc</t>
  </si>
  <si>
    <t>http://www.autoreduc.com</t>
  </si>
  <si>
    <t>07250cf1-914d-42c0-0fc2-c7e3309764b9</t>
  </si>
  <si>
    <t>AutoRef.com</t>
  </si>
  <si>
    <t>http://autoref.com</t>
  </si>
  <si>
    <t>9a19ec67-4a39-7b72-2ded-3aedd0861609</t>
  </si>
  <si>
    <t>AutoReflex.com</t>
  </si>
  <si>
    <t>http://www.autoreflex.com</t>
  </si>
  <si>
    <t>71756e22-9668-4426-0396-56eb50d38400</t>
  </si>
  <si>
    <t>AutoRek</t>
  </si>
  <si>
    <t>http://www.autorek.com</t>
  </si>
  <si>
    <t>82ec469a-4b7d-9c21-0375-aeeb7ad1261c</t>
  </si>
  <si>
    <t>Autorent Car Rental</t>
  </si>
  <si>
    <t>http://www.autorent-me.com</t>
  </si>
  <si>
    <t>5c21f1c2-877d-67dd-e681-a8b439474d11</t>
  </si>
  <si>
    <t>Autorenwelt</t>
  </si>
  <si>
    <t>http://autorenwelt.de</t>
  </si>
  <si>
    <t>5fd642f3-f654-e4c5-6a81-b5ecd53b02ea</t>
  </si>
  <si>
    <t>AutoRepairKey.com</t>
  </si>
  <si>
    <t>http://www.autorepairkey.com</t>
  </si>
  <si>
    <t>9b3f9410-c469-9b5d-7263-06a298d77b97</t>
  </si>
  <si>
    <t>AutoRevo</t>
  </si>
  <si>
    <t>http://www.autorevo.com/</t>
  </si>
  <si>
    <t>161cada2-f1ae-f026-344b-5b68c8dd7bd2</t>
  </si>
  <si>
    <t>Autorgy</t>
  </si>
  <si>
    <t>http://www.autorgy.com</t>
  </si>
  <si>
    <t>3c38bff0-c220-429c-ec96-6030c6c49d3e</t>
  </si>
  <si>
    <t>Autoria</t>
  </si>
  <si>
    <t>http://autoria.io</t>
  </si>
  <si>
    <t>c0af838c-0a3c-a269-04ab-61c1ce09d2c5</t>
  </si>
  <si>
    <t>AutoRidge</t>
  </si>
  <si>
    <t>http://autoridge.com/</t>
  </si>
  <si>
    <t>08a75346-6261-3444-561e-4613153a1e18</t>
  </si>
  <si>
    <t>AutoritÌÄåÊ Garante della Concorrenza e del Mercato</t>
  </si>
  <si>
    <t>http://www.agcm.it</t>
  </si>
  <si>
    <t>3b95b86f-c621-054f-cb38-b299b1435e34</t>
  </si>
  <si>
    <t>Autoriteit FinanciÌÄåÇle Markten</t>
  </si>
  <si>
    <t>https://www.afm.nl</t>
  </si>
  <si>
    <t>a432f839-4866-edbc-30b6-e18b21be52a1</t>
  </si>
  <si>
    <t>Autorose</t>
  </si>
  <si>
    <t>http://www.autorose.co.uk</t>
  </si>
  <si>
    <t>aa6ca5a0-460c-c75c-1eac-f4ccbfee705a</t>
  </si>
  <si>
    <t>Autos</t>
  </si>
  <si>
    <t>http://www.autos.com/</t>
  </si>
  <si>
    <t>a9d02bd0-af92-707a-28cd-1dcdb261b155</t>
  </si>
  <si>
    <t>Autos Hype</t>
  </si>
  <si>
    <t>http://www.autoshype.com/</t>
  </si>
  <si>
    <t>d290e6c8-722a-c062-173d-fc50973f76bb</t>
  </si>
  <si>
    <t>Autos Reign</t>
  </si>
  <si>
    <t>http://www.autosreign.com/</t>
  </si>
  <si>
    <t>71dadb51-d374-cc00-cbdb-addcbb440e10</t>
  </si>
  <si>
    <t>AutoSales.com Corp</t>
  </si>
  <si>
    <t>http://www.autosales.com</t>
  </si>
  <si>
    <t>d0bc4b95-ad03-ab5a-7175-9573df9a29a9</t>
  </si>
  <si>
    <t>AutoSally</t>
  </si>
  <si>
    <t>http://autosally.com</t>
  </si>
  <si>
    <t>d3fca8d4-281c-0535-2f16-07a79e9bca02</t>
  </si>
  <si>
    <t>AutosArkansas</t>
  </si>
  <si>
    <t>http://arkansas.motors.adicio.com</t>
  </si>
  <si>
    <t>c2f3ee13-b72f-0ae4-9e01-02822f390d39</t>
  </si>
  <si>
    <t>AutoScale</t>
  </si>
  <si>
    <t>http://autoscale.jp/</t>
  </si>
  <si>
    <t>c676b41c-94d3-d449-bcbe-ed1ba128e640</t>
  </si>
  <si>
    <t>AutoScout Inc</t>
  </si>
  <si>
    <t>http://www.autoscoutinc.com</t>
  </si>
  <si>
    <t>9495d9e1-d7bd-f471-6325-1742773165b7</t>
  </si>
  <si>
    <t>AutoScout24</t>
  </si>
  <si>
    <t>http://www.autoscout24.de</t>
  </si>
  <si>
    <t>8224120d-2bba-ea48-d0c4-ed3114e46ced</t>
  </si>
  <si>
    <t>Autoscribe Corporation</t>
  </si>
  <si>
    <t>https://www.autoscribe.com</t>
  </si>
  <si>
    <t>764b02e7-2379-b568-3ebc-7b2f68968ca4</t>
  </si>
  <si>
    <t>AutoSeg</t>
  </si>
  <si>
    <t>http://www.autoseg.com</t>
  </si>
  <si>
    <t>aca8ef07-beef-5084-d978-c39bbd479d70</t>
  </si>
  <si>
    <t>Autosend</t>
  </si>
  <si>
    <t>http://autosend.io/</t>
  </si>
  <si>
    <t>2545b85b-f7d9-2b8a-f3eb-28cd2894b18c</t>
  </si>
  <si>
    <t>AutoServ Dealerships</t>
  </si>
  <si>
    <t>http://www.autoserv.com/</t>
  </si>
  <si>
    <t>8cb0543b-2b04-81c6-758d-10c95d46caf2</t>
  </si>
  <si>
    <t>AutoShag</t>
  </si>
  <si>
    <t>http://www.autoshag.com/</t>
  </si>
  <si>
    <t>6a232e28-c50f-a6c0-c84b-e185b2f1c965</t>
  </si>
  <si>
    <t>AutoShare - car sharing network Inc.</t>
  </si>
  <si>
    <t>http://autoshare.com</t>
  </si>
  <si>
    <t>42bca1a6-8708-fb3d-d1af-f7f28b2cd7ce</t>
  </si>
  <si>
    <t>b5c79999-d90f-7fb5-38d5-a718b0b65135</t>
  </si>
  <si>
    <t>Autoshed</t>
  </si>
  <si>
    <t>http://autoshed.in/</t>
  </si>
  <si>
    <t>a35c1591-d71f-1f9e-d28e-4c389a79bdc0</t>
  </si>
  <si>
    <t>Autoshed Services</t>
  </si>
  <si>
    <t>3f3519ef-031e-4b20-56bc-4b4e763b092a</t>
  </si>
  <si>
    <t>AutoSlash</t>
  </si>
  <si>
    <t>https://www.autoslash.com</t>
  </si>
  <si>
    <t>dd021ec5-01cd-2a10-d6ce-2be271032638</t>
  </si>
  <si>
    <t>Autosofted Logo</t>
  </si>
  <si>
    <t>http://www.autosofted.com</t>
  </si>
  <si>
    <t>68c997c0-97df-b823-ee92-91677927fb5d</t>
  </si>
  <si>
    <t>Autosoul</t>
  </si>
  <si>
    <t>http://www.autosoul.com</t>
  </si>
  <si>
    <t>0937d53a-9a51-adb0-1ce5-1088d17dcab3</t>
  </si>
  <si>
    <t>Autosphere</t>
  </si>
  <si>
    <t>http://www.autosphere.ca/</t>
  </si>
  <si>
    <t>ae27d8c5-ec83-d090-c1e8-aed494cf8643</t>
  </si>
  <si>
    <t>Autospies</t>
  </si>
  <si>
    <t>http://autospies.com/</t>
  </si>
  <si>
    <t>f89ba5f7-0ba6-11d5-3e34-b85e54699b8a</t>
  </si>
  <si>
    <t>AutoSpinn</t>
  </si>
  <si>
    <t>http://www.autospinn.com/</t>
  </si>
  <si>
    <t>370a277c-9dbe-1814-9511-bfe1ad3fef17</t>
  </si>
  <si>
    <t>Autosplice</t>
  </si>
  <si>
    <t>http://www.autosplice.com</t>
  </si>
  <si>
    <t>a3615be2-3f89-0d3b-389b-312b8ebe7164</t>
  </si>
  <si>
    <t>Autosport</t>
  </si>
  <si>
    <t>http://www.autosport.com/</t>
  </si>
  <si>
    <t>f1e3ca5d-d862-5ce7-52d3-184f7a0bf3aa</t>
  </si>
  <si>
    <t>Autosport Labs</t>
  </si>
  <si>
    <t>http://autosportlabs.net/main_page</t>
  </si>
  <si>
    <t>dd606dfb-00a9-8a91-abb4-32df9c456a53</t>
  </si>
  <si>
    <t>Autosports India</t>
  </si>
  <si>
    <t>http://autosports.co.in</t>
  </si>
  <si>
    <t>ac1b1e04-4bdd-de84-40bf-cb7adb6cd75d</t>
  </si>
  <si>
    <t>AutoSpot</t>
  </si>
  <si>
    <t>https://autospot.ru/</t>
  </si>
  <si>
    <t>1b8dd57f-ff44-f172-48e8-a99f228f6683</t>
  </si>
  <si>
    <t>Autosprite</t>
  </si>
  <si>
    <t>http://autosprite.com</t>
  </si>
  <si>
    <t>9f2a05a0-7ae4-f939-a39c-a4c1e3b35c62</t>
  </si>
  <si>
    <t>Autostopul.ro</t>
  </si>
  <si>
    <t>http://www.autostopul.ro</t>
  </si>
  <si>
    <t>21f61605-02f2-a485-e65d-9bf25d839dfc</t>
  </si>
  <si>
    <t>AutoStore</t>
  </si>
  <si>
    <t>http://autostoresystem.com</t>
  </si>
  <si>
    <t>012ed2b1-4bd0-3ac5-c2d9-cd1c7922ab69</t>
  </si>
  <si>
    <t>Autostraddle</t>
  </si>
  <si>
    <t>http://www.autostraddle.com/</t>
  </si>
  <si>
    <t>11b292c6-c68a-7b77-be7c-82b9924d0fd6</t>
  </si>
  <si>
    <t>AutoStream</t>
  </si>
  <si>
    <t>http://fastlanedaily.com</t>
  </si>
  <si>
    <t>03827d79-7cfd-3a61-0188-9696230b09d1</t>
  </si>
  <si>
    <t>AutoStride</t>
  </si>
  <si>
    <t>http://autostride.com</t>
  </si>
  <si>
    <t>fedd5bcc-ded8-5af4-9aca-e8d07b51c588</t>
  </si>
  <si>
    <t>Autosys Industrial Solutions Private Limited</t>
  </si>
  <si>
    <t>http://www.autosys.xyz</t>
  </si>
  <si>
    <t>0a54bead-445a-edae-f3b1-fea9a948f3e3</t>
  </si>
  <si>
    <t>Autotalks</t>
  </si>
  <si>
    <t>http://www.auto-talks.com/</t>
  </si>
  <si>
    <t>5fb01168-03b7-8d69-0238-3c7de6b253de</t>
  </si>
  <si>
    <t>Autotalky</t>
  </si>
  <si>
    <t>http://autotalky.com/</t>
  </si>
  <si>
    <t>4adc0997-1bcd-035a-6d39-ff60141b2fd1</t>
  </si>
  <si>
    <t>Autotask</t>
  </si>
  <si>
    <t>http://www.autotask.com</t>
  </si>
  <si>
    <t>f1e7b147-1e14-d62e-63ac-695bd920a5b7</t>
  </si>
  <si>
    <t>Autotech Council</t>
  </si>
  <si>
    <t>http://www.autotechcouncil.com</t>
  </si>
  <si>
    <t>2a670aaa-bf53-012c-ff1b-b39dc4abe0bc</t>
  </si>
  <si>
    <t>Autotech Ventures</t>
  </si>
  <si>
    <t>http://www.autotechvc.com</t>
  </si>
  <si>
    <t>8c1a47ef-d608-5f8d-4fdc-51e3b4eddde0</t>
  </si>
  <si>
    <t>AutoTechSpecs</t>
  </si>
  <si>
    <t>http://autotechspecs.com</t>
  </si>
  <si>
    <t>c3248547-2bc9-c8ce-aa99-19326c0ff127</t>
  </si>
  <si>
    <t>Autoteile XXL</t>
  </si>
  <si>
    <t>http://www.autoteilexxl.de</t>
  </si>
  <si>
    <t>8d05c7f9-1c5a-0796-c6fa-ca18f40cfad9</t>
  </si>
  <si>
    <t>Autoteile-okla.de</t>
  </si>
  <si>
    <t>http://autoteile-okla.de</t>
  </si>
  <si>
    <t>8fef2a11-e6e5-6195-a3e6-ccb0e8f51a8e</t>
  </si>
  <si>
    <t>Autoteiledirekt</t>
  </si>
  <si>
    <t>http://www.autoteiledirekt.de</t>
  </si>
  <si>
    <t>673c9815-c67f-8c59-b171-2f3901e0a78b</t>
  </si>
  <si>
    <t>Autoteknika</t>
  </si>
  <si>
    <t>http://www.autoteknika.com</t>
  </si>
  <si>
    <t>06dc2627-7b3d-9264-57c4-dcf5299f74a0</t>
  </si>
  <si>
    <t>Autotelic</t>
  </si>
  <si>
    <t>http://www.autotelicinc.com</t>
  </si>
  <si>
    <t>62df04b6-16c7-dc76-6331-41f3e64e6970</t>
  </si>
  <si>
    <t>autotest.de (Caroo Group)</t>
  </si>
  <si>
    <t>http://www.autotest.de</t>
  </si>
  <si>
    <t>3e0ba0ad-ca66-277b-1345-80afc8b76972</t>
  </si>
  <si>
    <t>Autotether</t>
  </si>
  <si>
    <t>http://autotether.com</t>
  </si>
  <si>
    <t>c3d69888-1335-7e0d-fc52-41ac61414649</t>
  </si>
  <si>
    <t>Autotiming</t>
  </si>
  <si>
    <t>http://at.eastiming.com/</t>
  </si>
  <si>
    <t>2f862a1a-e786-11e5-e7c1-284c08e50bce</t>
  </si>
  <si>
    <t>Autotintz</t>
  </si>
  <si>
    <t>http://www.autotintz.co.nz/</t>
  </si>
  <si>
    <t>1d30aaea-d093-83ec-76f2-cadae68d946d</t>
  </si>
  <si>
    <t>Autotip</t>
  </si>
  <si>
    <t>https://autotip.io</t>
  </si>
  <si>
    <t>67d63e83-342a-f6da-74de-a785260d2dca</t>
  </si>
  <si>
    <t>Autotiv Manufacturing</t>
  </si>
  <si>
    <t>http://www.autotiv.com</t>
  </si>
  <si>
    <t>e131c9cd-e6b0-7111-2b41-e64914f54a17</t>
  </si>
  <si>
    <t>Autotrac</t>
  </si>
  <si>
    <t>http://www.autotrac.com.br</t>
  </si>
  <si>
    <t>641b108b-e46b-9f84-feb2-8fa5cb49af7b</t>
  </si>
  <si>
    <t>AutoTradeCenter</t>
  </si>
  <si>
    <t>http://www.autotradecenter.com/</t>
  </si>
  <si>
    <t>30d22e64-1f3a-c311-e339-05e813bfc7a9</t>
  </si>
  <si>
    <t>Autotrader</t>
  </si>
  <si>
    <t>http://www.autotrader.com</t>
  </si>
  <si>
    <t>8db16e02-0f0b-9441-e509-deca716e44ae</t>
  </si>
  <si>
    <t>Autotrader (South Africa)</t>
  </si>
  <si>
    <t>https://www.autotrader.co.za/</t>
  </si>
  <si>
    <t>bdca9038-3c0d-a9c6-e328-291fa80a69dc</t>
  </si>
  <si>
    <t>autoTRADER.ca</t>
  </si>
  <si>
    <t>http://autotrader.ca</t>
  </si>
  <si>
    <t>4aa54946-bbde-7108-8b7b-7a853f81e77e</t>
  </si>
  <si>
    <t>AutoTribute</t>
  </si>
  <si>
    <t>http://www.autotribute.com/</t>
  </si>
  <si>
    <t>28fc6c24-41ef-f028-67e6-5e9ccf55dde7</t>
  </si>
  <si>
    <t>AutoTrip</t>
  </si>
  <si>
    <t>https://www.autotrip.co.uk/</t>
  </si>
  <si>
    <t>7cca5a32-d827-ec65-6bd9-08c7caa0fef7</t>
  </si>
  <si>
    <t>Autotropolis</t>
  </si>
  <si>
    <t>http://www.autotropolis.com</t>
  </si>
  <si>
    <t>edde1dc4-f8ef-a7a7-dbb4-9fb533368f78</t>
  </si>
  <si>
    <t>AutoTrova</t>
  </si>
  <si>
    <t>http://www.autotrova.com</t>
  </si>
  <si>
    <t>af28fe98-693a-8620-2b0f-cfae45352eb7</t>
  </si>
  <si>
    <t>Autotube</t>
  </si>
  <si>
    <t>http://www.autotube.se</t>
  </si>
  <si>
    <t>117a12c9-cba2-aad9-849a-32b3f8334729</t>
  </si>
  <si>
    <t>AutoUncle</t>
  </si>
  <si>
    <t>http://www.autouncle.dk</t>
  </si>
  <si>
    <t>0c83ced1-991e-792d-d4e1-c30481aa1a4f</t>
  </si>
  <si>
    <t>AutoUnite</t>
  </si>
  <si>
    <t>https://autounite.com</t>
  </si>
  <si>
    <t>a4def28e-1321-f09f-3101-594a5eb68c80</t>
  </si>
  <si>
    <t>AutoUpdate+</t>
  </si>
  <si>
    <t>http://www.autoupdateplus.com</t>
  </si>
  <si>
    <t>b7c17823-f6cb-c3d2-5dd2-e8da2e73e798</t>
  </si>
  <si>
    <t>AutoUpdateAPK</t>
  </si>
  <si>
    <t>http://www.auto-update-apk.com</t>
  </si>
  <si>
    <t>bcf6641b-2d9b-b061-2c32-e82db2e7e611</t>
  </si>
  <si>
    <t>AutoUpLink Technologies</t>
  </si>
  <si>
    <t>http://www.autouplinktech.com/</t>
  </si>
  <si>
    <t>6c8552c3-176e-1ad3-b694-fd7c2673bc70</t>
  </si>
  <si>
    <t>Autour du Potager</t>
  </si>
  <si>
    <t>http://www.potager-app.com</t>
  </si>
  <si>
    <t>6f003c07-c3d1-2aa7-6193-e672237e92bf</t>
  </si>
  <si>
    <t>AutoVantage</t>
  </si>
  <si>
    <t>https://www.autovantage.com/</t>
  </si>
  <si>
    <t>6f7072bd-5ded-d338-13ed-a47d999e8b1b</t>
  </si>
  <si>
    <t>Autovest</t>
  </si>
  <si>
    <t>http://www.autovest.co.za/</t>
  </si>
  <si>
    <t>4f496635-1d0d-08c7-557c-cabce24d774f</t>
  </si>
  <si>
    <t>AutoVirt</t>
  </si>
  <si>
    <t>http://www.autovirt.com</t>
  </si>
  <si>
    <t>b120286e-fc70-2941-f041-1bab9fd61dd5</t>
  </si>
  <si>
    <t>AutoVision Wireless</t>
  </si>
  <si>
    <t>http://www.autovisionwireless.com/</t>
  </si>
  <si>
    <t>8671ac7b-af4d-4e23-e724-5e500edaa11b</t>
  </si>
  <si>
    <t>Autoviva</t>
  </si>
  <si>
    <t>http://www.autoviva.com</t>
  </si>
  <si>
    <t>50c6746f-1128-c47e-86e3-08d112602b1e</t>
  </si>
  <si>
    <t>Autoware</t>
  </si>
  <si>
    <t>http://auto-ware.com/</t>
  </si>
  <si>
    <t>0dda5482-3a33-1cb3-4a24-e0f849b075d9</t>
  </si>
  <si>
    <t>Autowatts</t>
  </si>
  <si>
    <t>http://www.autowatts.com</t>
  </si>
  <si>
    <t>c6fd8276-4d39-d5f0-79c6-4a73d47eab51</t>
  </si>
  <si>
    <t>AutoWeb, Inc.</t>
  </si>
  <si>
    <t>http://www.autoweb.com</t>
  </si>
  <si>
    <t>07478ffd-168b-d305-40e0-8acb9b0b5309</t>
  </si>
  <si>
    <t>AutoWeek.com</t>
  </si>
  <si>
    <t>http://www.autoweek.com</t>
  </si>
  <si>
    <t>b4b60b46-9301-1327-9507-25c87797c8e9</t>
  </si>
  <si>
    <t>Autowini</t>
  </si>
  <si>
    <t>http://autowini.com/</t>
  </si>
  <si>
    <t>3bc39a40-a875-cd74-1d0a-95954ac1fa7b</t>
  </si>
  <si>
    <t>AutoWiser, LLC</t>
  </si>
  <si>
    <t>http://www.autowiser.net</t>
  </si>
  <si>
    <t>e5e0ef29-5bd0-f93f-bb61-c3072cd93477</t>
  </si>
  <si>
    <t>AutoWiz</t>
  </si>
  <si>
    <t>http://www.autowiz.in/</t>
  </si>
  <si>
    <t>2f5f1ce8-c4d3-1041-377c-622cefabe6c8</t>
  </si>
  <si>
    <t>Autoworks</t>
  </si>
  <si>
    <t>http://www.autoworksserviceandrepair.com/</t>
  </si>
  <si>
    <t>d9025ac6-17c3-01ce-a2d8-8ee2feb81b42</t>
  </si>
  <si>
    <t>Autoworld</t>
  </si>
  <si>
    <t>http://autoworld.com.my</t>
  </si>
  <si>
    <t>1a2d5888-10dc-76d7-8958-5528cd5c807a</t>
  </si>
  <si>
    <t>AutoWorld Car Care</t>
  </si>
  <si>
    <t>http://autoworldcarwash.com</t>
  </si>
  <si>
    <t>5f235f06-0973-8fd7-2a8e-0c23447ed454</t>
  </si>
  <si>
    <t>AutoWorldCar</t>
  </si>
  <si>
    <t>http://www.autoworldcar.com</t>
  </si>
  <si>
    <t>00fafc06-a27e-020c-1d7d-8ed7ca060bd0</t>
  </si>
  <si>
    <t>AutoX</t>
  </si>
  <si>
    <t>http://www.autox.pk</t>
  </si>
  <si>
    <t>7f35271c-66f4-3d0c-9db8-db7ab18f7e71</t>
  </si>
  <si>
    <t>autoXLR8R</t>
  </si>
  <si>
    <t>http://autoxlr8r.com/</t>
  </si>
  <si>
    <t>79b50009-5e8b-2c78-69c5-96c929f57d03</t>
  </si>
  <si>
    <t>AutoXpress</t>
  </si>
  <si>
    <t>http://auto-xpress.co.ke</t>
  </si>
  <si>
    <t>fda8d0d6-84d3-de07-24c9-3b81350df08a</t>
  </si>
  <si>
    <t>AutoXY</t>
  </si>
  <si>
    <t>http://www.autoxy.it</t>
  </si>
  <si>
    <t>1afdcbed-0290-e161-50f8-67b8aa64d5d5</t>
  </si>
  <si>
    <t>AutoYaba</t>
  </si>
  <si>
    <t>http://autoyaba.com</t>
  </si>
  <si>
    <t>9b0c19a1-2fb5-e280-a910-3d11ce34dc69</t>
  </si>
  <si>
    <t>AutoZone</t>
  </si>
  <si>
    <t>http://www.autozone.com</t>
  </si>
  <si>
    <t>c6593ccf-5245-502c-e1f3-839e22747c12</t>
  </si>
  <si>
    <t>http://www.autozone.co.za/</t>
  </si>
  <si>
    <t>67e66960-8bf8-23fd-0f9c-34491c80bbbd</t>
  </si>
  <si>
    <t>AUTRA</t>
  </si>
  <si>
    <t>https://twitter.com/youandautra</t>
  </si>
  <si>
    <t>18832192-06ac-9712-0722-ef3c10d3ce7b</t>
  </si>
  <si>
    <t>autre planÌÄå¬te</t>
  </si>
  <si>
    <t>http://www.autreplanete.com</t>
  </si>
  <si>
    <t>be843500-3df2-1124-b42b-d865e19717ca</t>
  </si>
  <si>
    <t>Autrement (HotelHotel)</t>
  </si>
  <si>
    <t>http://hotelhotel.com/</t>
  </si>
  <si>
    <t>5e54d290-222d-0c59-b548-c8f4d5b1262b</t>
  </si>
  <si>
    <t>AutreSphere</t>
  </si>
  <si>
    <t>http://www.autresphere.com</t>
  </si>
  <si>
    <t>b2dc7c0f-0192-02aa-d8b2-e9839f740811</t>
  </si>
  <si>
    <t>Autrial</t>
  </si>
  <si>
    <t>http://www.autrial.es/</t>
  </si>
  <si>
    <t>e7d9cf70-8be0-e91c-2f89-8530f7bf79a3</t>
  </si>
  <si>
    <t>Autriv Software Development</t>
  </si>
  <si>
    <t>http://www.autriv.com</t>
  </si>
  <si>
    <t>0f834439-390e-331e-b300-55aaef8c2651</t>
  </si>
  <si>
    <t>Autronic Plastics</t>
  </si>
  <si>
    <t>http://www.apisolution.com/</t>
  </si>
  <si>
    <t>b8223d65-dce2-054e-63db-d1068bd6a692</t>
  </si>
  <si>
    <t>Autrun</t>
  </si>
  <si>
    <t>http://autrun.com</t>
  </si>
  <si>
    <t>93eb2391-96a9-0933-39bd-b86df9064370</t>
  </si>
  <si>
    <t>Autry National Center</t>
  </si>
  <si>
    <t>https://theautry.org/</t>
  </si>
  <si>
    <t>7a0059ea-243e-edc5-a205-c9c2c102e97d</t>
  </si>
  <si>
    <t>Autry Technology Center</t>
  </si>
  <si>
    <t>http://www.autrytech.com/</t>
  </si>
  <si>
    <t>d09c591f-195b-6f81-6d91-aa03df25f251</t>
  </si>
  <si>
    <t>Autrys Cleaning Services</t>
  </si>
  <si>
    <t>http://autryscleaning.com</t>
  </si>
  <si>
    <t>52b3ebdf-30be-6fac-efb3-36405cb8cc04</t>
  </si>
  <si>
    <t>AUTSUN.COM</t>
  </si>
  <si>
    <t>http://www.autsun.com</t>
  </si>
  <si>
    <t>986d1fde-e68d-c05f-f13b-7f99fafdf614</t>
  </si>
  <si>
    <t>Autumn Advertising</t>
  </si>
  <si>
    <t>http://www.autumnworldwide.com</t>
  </si>
  <si>
    <t>d0e29243-8542-b2d5-0881-230f7f58febc</t>
  </si>
  <si>
    <t>Autumn AI</t>
  </si>
  <si>
    <t>http://autumnai.com</t>
  </si>
  <si>
    <t>01f31238-fde6-be68-3bac-ecd82fdf113d</t>
  </si>
  <si>
    <t>Autumn Blue</t>
  </si>
  <si>
    <t>http://www.autumnblue.ca</t>
  </si>
  <si>
    <t>7c987a4d-af68-e30e-bb7d-971d1ce4c47b</t>
  </si>
  <si>
    <t>Autumn Leaves Video Productions</t>
  </si>
  <si>
    <t>http://autumnleavesvideo.com/</t>
  </si>
  <si>
    <t>7e4170c3-66c7-de96-8ada-c973dadb2fc9</t>
  </si>
  <si>
    <t>Autumn VR</t>
  </si>
  <si>
    <t>http://www.autumnvr.com/</t>
  </si>
  <si>
    <t>b05a5f48-30bf-b040-3262-a9804916cbd2</t>
  </si>
  <si>
    <t>Autumn:01 North America</t>
  </si>
  <si>
    <t>http://www.autumn01.com/</t>
  </si>
  <si>
    <t>b49da889-258e-fbf2-190b-9c35c5e9e2d5</t>
  </si>
  <si>
    <t>Autzu</t>
  </si>
  <si>
    <t>https://www.autzu.com</t>
  </si>
  <si>
    <t>6f4992d4-0c25-7e53-09d0-5ed9dc031039</t>
  </si>
  <si>
    <t>AUUG</t>
  </si>
  <si>
    <t>http://auug.com</t>
  </si>
  <si>
    <t>4198cf5e-0322-ae11-d19f-d9135b0094c1</t>
  </si>
  <si>
    <t>Auvation Ltd</t>
  </si>
  <si>
    <t>http://www.auvation.com</t>
  </si>
  <si>
    <t>0302b55e-f9a6-8a11-3ec7-1acf3701b89e</t>
  </si>
  <si>
    <t>Auven Therapeutics</t>
  </si>
  <si>
    <t>http://www.auventx.com</t>
  </si>
  <si>
    <t>d6fa02b8-28a2-9468-66a2-6637ac672fd0</t>
  </si>
  <si>
    <t>Auvenir</t>
  </si>
  <si>
    <t>https://www.auvenir.com</t>
  </si>
  <si>
    <t>902b3eed-fb5b-2f64-b83f-dac29caad8b2</t>
  </si>
  <si>
    <t>AUVERCLOUD</t>
  </si>
  <si>
    <t>https://www.auvercloud.com</t>
  </si>
  <si>
    <t>5252a919-1550-a42f-562b-336921f41835</t>
  </si>
  <si>
    <t>Auvidea</t>
  </si>
  <si>
    <t>http://www.auvidea.eu/</t>
  </si>
  <si>
    <t>dcd6c4cb-c912-2c37-83aa-0046d09b3052</t>
  </si>
  <si>
    <t>Auvik Networks Inc.</t>
  </si>
  <si>
    <t>https://www.auvik.com</t>
  </si>
  <si>
    <t>b708dca0-9329-009c-c54d-feddbd780524</t>
  </si>
  <si>
    <t>AuVitCus</t>
  </si>
  <si>
    <t>http://auvitcus.com/</t>
  </si>
  <si>
    <t>155698dc-5493-431d-5d8a-c7452f5b8682</t>
  </si>
  <si>
    <t>Auvitek International</t>
  </si>
  <si>
    <t>http://www.auvitek.com</t>
  </si>
  <si>
    <t>75fa3e06-b642-a17d-4cb2-44449f59a23f</t>
  </si>
  <si>
    <t>Auvito</t>
  </si>
  <si>
    <t>https://www.auvito.de/</t>
  </si>
  <si>
    <t>c98cbd86-f27c-1f8a-5ee9-923469d0d428</t>
  </si>
  <si>
    <t>Auviz Systems</t>
  </si>
  <si>
    <t>http://www.auvizsystems.com/</t>
  </si>
  <si>
    <t>ddaacdfa-cef9-09f7-5d9d-a63950ac8872</t>
  </si>
  <si>
    <t>AUVSI</t>
  </si>
  <si>
    <t>http://www.auvsi.org/</t>
  </si>
  <si>
    <t>c4230708-9181-265f-6fbf-d44285eb7805</t>
  </si>
  <si>
    <t>Auwigsale.com</t>
  </si>
  <si>
    <t>http://auwigsale.com/</t>
  </si>
  <si>
    <t>246bd493-a34d-8a32-23df-2de5cbe0fb65</t>
  </si>
  <si>
    <t>AUX</t>
  </si>
  <si>
    <t>http://www.aux.tv/</t>
  </si>
  <si>
    <t>87d7dc7e-bc6f-55d4-2c47-734759bc2c3b</t>
  </si>
  <si>
    <t>Aux Interactive</t>
  </si>
  <si>
    <t>http://www.aux.com</t>
  </si>
  <si>
    <t>034033bd-c8eb-fde8-47a8-da9293cf02a4</t>
  </si>
  <si>
    <t>AUX.AI</t>
  </si>
  <si>
    <t>http://aux.ai</t>
  </si>
  <si>
    <t>e4250b50-d820-aa9f-9f6b-b9cd3f6645ad</t>
  </si>
  <si>
    <t>Auxadyne</t>
  </si>
  <si>
    <t>http://www.auxadyne.com/</t>
  </si>
  <si>
    <t>67034ffe-0d20-ebd1-2a11-8d6e0e1779c8</t>
  </si>
  <si>
    <t>Auxano Funding</t>
  </si>
  <si>
    <t>http://www.auxanofunding.com</t>
  </si>
  <si>
    <t>e86a8efc-08ab-b4c6-8e0d-fefb288f7877</t>
  </si>
  <si>
    <t>Auxano Global Services</t>
  </si>
  <si>
    <t>http://www.auxanoglobalservices.com/</t>
  </si>
  <si>
    <t>492d3cd9-0479-0516-5ff5-dd6a718187cb</t>
  </si>
  <si>
    <t>Auxant Software</t>
  </si>
  <si>
    <t>http://auxant.com</t>
  </si>
  <si>
    <t>209ce8f6-fdea-86da-25ad-0654d5ac5010</t>
  </si>
  <si>
    <t>Auxbrain</t>
  </si>
  <si>
    <t>http://www.auxbrain.com</t>
  </si>
  <si>
    <t>de8b7afc-eafe-9082-3204-31bdae561bc7</t>
  </si>
  <si>
    <t>AUXEL FTG</t>
  </si>
  <si>
    <t>http://www.auxelftg.com/</t>
  </si>
  <si>
    <t>bbd59c5c-ca19-d916-7b5d-c6022b1b52a8</t>
  </si>
  <si>
    <t>Auxen</t>
  </si>
  <si>
    <t>http://www.auxen.com</t>
  </si>
  <si>
    <t>d039437e-1cf2-379f-0279-713ef8e4546e</t>
  </si>
  <si>
    <t>Auxenta Inc.</t>
  </si>
  <si>
    <t>http://www.auxenta.com</t>
  </si>
  <si>
    <t>1ffa19f3-b0ae-18e7-0eb5-6091d292494b</t>
  </si>
  <si>
    <t>Auxesis Group</t>
  </si>
  <si>
    <t>https://auxesisgroup.com/</t>
  </si>
  <si>
    <t>bded585c-4c9f-10d3-4c5e-6b200bed44a2</t>
  </si>
  <si>
    <t>Auxesis Outreach</t>
  </si>
  <si>
    <t>http://www.auxesisoutreach.org/</t>
  </si>
  <si>
    <t>874677d6-e850-ba15-4a05-8b94e53e4445</t>
  </si>
  <si>
    <t>Auxier Asset Management LLC.</t>
  </si>
  <si>
    <t>http://auxierasset.com</t>
  </si>
  <si>
    <t>178400d2-d054-17c1-f90f-eff0e74e4621</t>
  </si>
  <si>
    <t>Auxiliare International</t>
  </si>
  <si>
    <t>https://www.auxilry.com</t>
  </si>
  <si>
    <t>f4bcbef5-92f4-2475-c95c-52b1da9ecfa4</t>
  </si>
  <si>
    <t>Auxiliary Capital</t>
  </si>
  <si>
    <t>http://auxiliarycapital.com</t>
  </si>
  <si>
    <t>1b789ab2-1a7a-9751-e002-52f8904ddebe</t>
  </si>
  <si>
    <t>cf9b3e09-09e3-7046-e8cd-81d18340d3a5</t>
  </si>
  <si>
    <t>Auxiliary Equipment Directory</t>
  </si>
  <si>
    <t>http://www.auxiliary-equipment-video.com</t>
  </si>
  <si>
    <t>8f366d3a-fd81-5b79-b682-69398f37aec1</t>
  </si>
  <si>
    <t>Auxilio Ventures</t>
  </si>
  <si>
    <t>http://www.auxilioventures.com/</t>
  </si>
  <si>
    <t>23789670-0f78-6e17-6822-f99e5eeed69c</t>
  </si>
  <si>
    <t>Auxilio, Inc.</t>
  </si>
  <si>
    <t>http://www.auxilioinc.com/</t>
  </si>
  <si>
    <t>1301aaff-15c6-a167-e025-b87ce576d7e0</t>
  </si>
  <si>
    <t>Auxilion</t>
  </si>
  <si>
    <t>http://www.auxilion.com</t>
  </si>
  <si>
    <t>d5e6a2c2-93d6-ebd9-75ba-717129960ff5</t>
  </si>
  <si>
    <t>Auxilium Pharmaceuticals</t>
  </si>
  <si>
    <t>http://auxilium.com</t>
  </si>
  <si>
    <t>c863e384-ed1b-b5ee-3881-ad49318c1fc2</t>
  </si>
  <si>
    <t>AUXIMED</t>
  </si>
  <si>
    <t>http://www.auximed.com</t>
  </si>
  <si>
    <t>4f5f1740-758a-3443-d1eb-13d73cc36d63</t>
  </si>
  <si>
    <t>Auximiti</t>
  </si>
  <si>
    <t>https://www.auximiti.com</t>
  </si>
  <si>
    <t>d31b7dd2-9f07-27a7-01b0-c858aa08dbeb</t>
  </si>
  <si>
    <t>Auxin Crop Consultants</t>
  </si>
  <si>
    <t>http://www.auxincropconsultants.co.in</t>
  </si>
  <si>
    <t>b7aab339-dc81-fc98-2895-375f967cbcae</t>
  </si>
  <si>
    <t>AuXin Surgery</t>
  </si>
  <si>
    <t>http://www.auxin.eu/</t>
  </si>
  <si>
    <t>81ff5776-bb93-ab96-1796-fce7aef82766</t>
  </si>
  <si>
    <t>Auxins Consulting</t>
  </si>
  <si>
    <t>http://www.auxins.co.za/</t>
  </si>
  <si>
    <t>5ff990c7-78a6-42c6-7c2c-289b02cc4ae7</t>
  </si>
  <si>
    <t>Auxionize</t>
  </si>
  <si>
    <t>https://auxionize.com/</t>
  </si>
  <si>
    <t>85e8e8b6-b9de-a4d7-764d-ae7f6d8939ea</t>
  </si>
  <si>
    <t>Auxis</t>
  </si>
  <si>
    <t>http://www.auxis.com</t>
  </si>
  <si>
    <t>7e50b4a0-f261-6902-6fca-5116aec486ca</t>
  </si>
  <si>
    <t>Auxivia</t>
  </si>
  <si>
    <t>http://auxivia.com/en</t>
  </si>
  <si>
    <t>90fe860c-0906-4c9e-84bd-f1db6142718c</t>
  </si>
  <si>
    <t>Auxmoney</t>
  </si>
  <si>
    <t>http://www.auxmoney.com</t>
  </si>
  <si>
    <t>570651c6-16da-efc6-9736-7baae2210f70</t>
  </si>
  <si>
    <t>AUXO</t>
  </si>
  <si>
    <t>http://auxo.co/</t>
  </si>
  <si>
    <t>ccd690c6-0358-6f6a-3a58-8015cb3ac3e7</t>
  </si>
  <si>
    <t>Auxo</t>
  </si>
  <si>
    <t>http://www.auxolog.net</t>
  </si>
  <si>
    <t>aaddbedb-1c8a-48e0-07f6-fc6b2a03bd4b</t>
  </si>
  <si>
    <t>Auxo Investment Partners</t>
  </si>
  <si>
    <t>http://www.auxopartners.com/</t>
  </si>
  <si>
    <t>603a3d48-cb65-1e04-e33a-b3d360fac694</t>
  </si>
  <si>
    <t>Auxo Management</t>
  </si>
  <si>
    <t>http://www.auxomanagement.com/</t>
  </si>
  <si>
    <t>41afc8dc-fefd-99ce-cd06-0cddfc11dd7b</t>
  </si>
  <si>
    <t>Auxoid</t>
  </si>
  <si>
    <t>http://auxoid.com/</t>
  </si>
  <si>
    <t>25d41b79-21e4-a17a-0159-6d12e38b89d1</t>
  </si>
  <si>
    <t>Auxora</t>
  </si>
  <si>
    <t>http://www.auxora.com</t>
  </si>
  <si>
    <t>071c4b98-690d-f309-bb23-8ea8f421fd79</t>
  </si>
  <si>
    <t>Auxy</t>
  </si>
  <si>
    <t>http://auxy.co/</t>
  </si>
  <si>
    <t>0dac06f9-4e64-3978-4b3b-61a641bc5ecf</t>
  </si>
  <si>
    <t>Auza.Net</t>
  </si>
  <si>
    <t>http://www.auza.net/</t>
  </si>
  <si>
    <t>7b4c1834-9ba4-961a-1e69-b62acab70de2</t>
  </si>
  <si>
    <t>Auzzaar</t>
  </si>
  <si>
    <t>http://www.auzzaar.com</t>
  </si>
  <si>
    <t>b0ee577f-f569-8773-6c83-d293879db93c</t>
  </si>
  <si>
    <t>Av Australia</t>
  </si>
  <si>
    <t>http://www.avaustralia.com.au/</t>
  </si>
  <si>
    <t>861ad4e0-c90d-a462-3392-8d6e27c650de</t>
  </si>
  <si>
    <t>AV Capital</t>
  </si>
  <si>
    <t>http://av.capital</t>
  </si>
  <si>
    <t>9bb33dc9-f12c-c400-7dea-6d59b08c86b8</t>
  </si>
  <si>
    <t>AV Chicago</t>
  </si>
  <si>
    <t>http://www.avchicago.com</t>
  </si>
  <si>
    <t>e508d6f5-b0b0-f328-4c83-6369ee33efac</t>
  </si>
  <si>
    <t>AV Comparatives</t>
  </si>
  <si>
    <t>http://www.av-comparatives.org/</t>
  </si>
  <si>
    <t>59b47e5f-ed54-4a13-8cf7-eca2aaa40664</t>
  </si>
  <si>
    <t>AV Concept Products</t>
  </si>
  <si>
    <t>http://avconceptproducts.com/</t>
  </si>
  <si>
    <t>791f9d09-5be0-2583-0078-ec72eb33d826</t>
  </si>
  <si>
    <t>AV Concepts</t>
  </si>
  <si>
    <t>http://www.avconcepts.com</t>
  </si>
  <si>
    <t>a1e82846-3ded-74cb-e242-5c24d73611d0</t>
  </si>
  <si>
    <t>AV Design Consultants</t>
  </si>
  <si>
    <t>http://www.avdesignconsultants.ca/</t>
  </si>
  <si>
    <t>ef8ac0b4-1316-0156-f4ff-8627750c33cf</t>
  </si>
  <si>
    <t>AV Dimensions</t>
  </si>
  <si>
    <t>http://www.avdimensions.com</t>
  </si>
  <si>
    <t>e13cf11c-ef42-13aa-bd68-baf8a4e0d123</t>
  </si>
  <si>
    <t>AV Direct</t>
  </si>
  <si>
    <t>http://www.avdirect.co.za</t>
  </si>
  <si>
    <t>abc3aadd-3a52-91c2-8ee0-bdb1e6b98c37</t>
  </si>
  <si>
    <t>AV Fish</t>
  </si>
  <si>
    <t>http://www.avfish.com</t>
  </si>
  <si>
    <t>f9483718-4154-0dd3-9437-6360910d82f4</t>
  </si>
  <si>
    <t>AV Helpdesk Inc.</t>
  </si>
  <si>
    <t>http://www.avhelpdesk.com</t>
  </si>
  <si>
    <t>444ca3fd-96b7-ff04-4bc2-e169a0e9d2b2</t>
  </si>
  <si>
    <t>AV Homes</t>
  </si>
  <si>
    <t>http://avhomesinc.com</t>
  </si>
  <si>
    <t>7d12d01d-f258-7696-dbab-eceff43393f5</t>
  </si>
  <si>
    <t>AV Jennings Limited</t>
  </si>
  <si>
    <t>http://www.avjennings.com.au</t>
  </si>
  <si>
    <t>bc537dad-2f55-54ef-55ea-493358eb2d51</t>
  </si>
  <si>
    <t>AV Labs</t>
  </si>
  <si>
    <t>http://www.avlabs.com</t>
  </si>
  <si>
    <t>eb4eb761-9755-9fdf-d2f5-41baed994377</t>
  </si>
  <si>
    <t>AV MEDIA, a.s.</t>
  </si>
  <si>
    <t>http://www.avmedia.cz</t>
  </si>
  <si>
    <t>65b0229f-8053-bbf1-4718-50295a3851ec</t>
  </si>
  <si>
    <t>AV PROD</t>
  </si>
  <si>
    <t>http://www.avprod.tn</t>
  </si>
  <si>
    <t>88c06d93-6023-9244-97b9-9e873fb9dc3e</t>
  </si>
  <si>
    <t>AV Solutions</t>
  </si>
  <si>
    <t>http://www.avsolutionsatlanta.com</t>
  </si>
  <si>
    <t>9f923d21-5444-5084-057c-fab9d3489c94</t>
  </si>
  <si>
    <t>AV STAR TECHONOLOGY</t>
  </si>
  <si>
    <t>http://www.sznotephone.com</t>
  </si>
  <si>
    <t>eecde0a6-bac8-55ff-2b48-b7a3eb9bdee4</t>
  </si>
  <si>
    <t>AV Synthesis</t>
  </si>
  <si>
    <t>http://avsynthesis.com</t>
  </si>
  <si>
    <t>5182e3a7-8efb-3c64-ef72-4dfd9f85f79f</t>
  </si>
  <si>
    <t>AV Technik</t>
  </si>
  <si>
    <t>http://www.avtechnik.com/</t>
  </si>
  <si>
    <t>3943a7bd-11ff-0ec6-b188-0c95eb961815</t>
  </si>
  <si>
    <t>AV Test</t>
  </si>
  <si>
    <t>http://www.av-test.org/en/</t>
  </si>
  <si>
    <t>c0cf8454-ce64-a5cb-3cd2-c17db8c9c57a</t>
  </si>
  <si>
    <t>AV-iQ</t>
  </si>
  <si>
    <t>http://www.av-iq.com</t>
  </si>
  <si>
    <t>9d9d59cc-541b-93b0-eca0-c629bb3d5aea</t>
  </si>
  <si>
    <t>Av-Tech Industries, Inc.</t>
  </si>
  <si>
    <t>https://www.av-techind.com/</t>
  </si>
  <si>
    <t>958ade07-d0ed-6aec-0277-bb2c8805e561</t>
  </si>
  <si>
    <t>av.by</t>
  </si>
  <si>
    <t>https://av.by/</t>
  </si>
  <si>
    <t>2de47da4-18dd-ea24-1b5b-9b3a9c6cb97f</t>
  </si>
  <si>
    <t>AVA</t>
  </si>
  <si>
    <t>http://ava.ph</t>
  </si>
  <si>
    <t>a1c2a875-4756-2bcc-adbc-ce9986987dab</t>
  </si>
  <si>
    <t>https://ava.info/</t>
  </si>
  <si>
    <t>7fd47a0c-d6d4-8f21-62e3-b59e0cdd6a23</t>
  </si>
  <si>
    <t>Ava</t>
  </si>
  <si>
    <t>http://www.avawomen.com</t>
  </si>
  <si>
    <t>7f0bf895-86a4-e69a-cb61-5f0d4fada3f9</t>
  </si>
  <si>
    <t>http://www.heyava.com</t>
  </si>
  <si>
    <t>2cc4a599-42e2-d40a-b38e-45c85ca462f1</t>
  </si>
  <si>
    <t>http://www.eatwithava.com/</t>
  </si>
  <si>
    <t>4e269e9f-6fe9-7214-a894-15e522480ec3</t>
  </si>
  <si>
    <t>http://www.ava.me/</t>
  </si>
  <si>
    <t>274bff7c-9290-b912-a845-831b99335148</t>
  </si>
  <si>
    <t>http://www.ava.fund</t>
  </si>
  <si>
    <t>d50f6cf5-9311-f631-193e-0c4049a35925</t>
  </si>
  <si>
    <t>Ava FX</t>
  </si>
  <si>
    <t>http://www.avafx.com</t>
  </si>
  <si>
    <t>1d39b9ac-bda0-aeaa-c619-a40cf367b4b3</t>
  </si>
  <si>
    <t>AVA Global</t>
  </si>
  <si>
    <t>http://www.avaenergy.co.uk</t>
  </si>
  <si>
    <t>f673c93a-ac88-5de7-6bcc-24abc24cb3da</t>
  </si>
  <si>
    <t>AVA Global Limited</t>
  </si>
  <si>
    <t>http://www.avaglobal.com.sg</t>
  </si>
  <si>
    <t>3fa9d427-df75-7a33-1a3d-6f858df47c7a</t>
  </si>
  <si>
    <t>AVA Health Technologies</t>
  </si>
  <si>
    <t>http://avahealth.com/</t>
  </si>
  <si>
    <t>cada1da1-b379-7cea-5c88-a0eb5dbab46e</t>
  </si>
  <si>
    <t>AVA Investment Analytics</t>
  </si>
  <si>
    <t>http://www.avaresearch.com</t>
  </si>
  <si>
    <t>9f5fd9e8-669a-72bd-5a7e-2b6e924c06f3</t>
  </si>
  <si>
    <t>Ava Living</t>
  </si>
  <si>
    <t>http://www.avaliving.com</t>
  </si>
  <si>
    <t>0f2049d7-79bd-89e5-5576-bc48128025eb</t>
  </si>
  <si>
    <t>AVA Recycling</t>
  </si>
  <si>
    <t>http://www.avarecycling.com</t>
  </si>
  <si>
    <t>eb9c7c13-ac42-1b05-c7c9-6ffa59d772c0</t>
  </si>
  <si>
    <t>Ava Robotics</t>
  </si>
  <si>
    <t>https://www.avarobotics.com</t>
  </si>
  <si>
    <t>18e6840c-16b1-5222-1799-c654280f2a26</t>
  </si>
  <si>
    <t>AVA systems</t>
  </si>
  <si>
    <t>http://www.ava.ie</t>
  </si>
  <si>
    <t>b06c95ea-955d-c209-86f1-a3c03452f4d7</t>
  </si>
  <si>
    <t>AVA Technologies Inc</t>
  </si>
  <si>
    <t>http://avagrows.com/</t>
  </si>
  <si>
    <t>f404dfeb-7c4d-a792-0057-da8fcb164707</t>
  </si>
  <si>
    <t>Ava Winery</t>
  </si>
  <si>
    <t>http://www.avawinery.com/</t>
  </si>
  <si>
    <t>0a1a7022-dbdc-f1e0-bfed-a7c84b925824</t>
  </si>
  <si>
    <t>AVA.PRO</t>
  </si>
  <si>
    <t>http://www.ava.be</t>
  </si>
  <si>
    <t>33f08e57-98b7-93f9-75d5-eab3eed0dbf5</t>
  </si>
  <si>
    <t>AvÌãåÒsis</t>
  </si>
  <si>
    <t>http://www.avesis.com</t>
  </si>
  <si>
    <t>eb62fd25-9ef6-f1bb-0c02-5d279d589d26</t>
  </si>
  <si>
    <t>Avaak</t>
  </si>
  <si>
    <t>http://www.avaak.com</t>
  </si>
  <si>
    <t>369d2b47-b4c0-2857-ef53-1207064c3e2e</t>
  </si>
  <si>
    <t>Avaamo</t>
  </si>
  <si>
    <t>http://www.avaamo.com/</t>
  </si>
  <si>
    <t>1941b8bf-bcdf-8b71-cfb4-c0d72964ce2d</t>
  </si>
  <si>
    <t>Avaante International Co.</t>
  </si>
  <si>
    <t>http://www.avaanteinternational.com/</t>
  </si>
  <si>
    <t>5c31ed56-fb9a-1667-bd06-0172515fca09</t>
  </si>
  <si>
    <t>Avaap</t>
  </si>
  <si>
    <t>https://www.avaap.com/</t>
  </si>
  <si>
    <t>fbb47277-c7f3-e638-a970-82b47da4055b</t>
  </si>
  <si>
    <t>Avaaz.org</t>
  </si>
  <si>
    <t>http://avaaz.org/</t>
  </si>
  <si>
    <t>17da1c4c-e94f-5918-57a4-0aa5370fa4e7</t>
  </si>
  <si>
    <t>AVAC</t>
  </si>
  <si>
    <t>http://www.avacltd.com</t>
  </si>
  <si>
    <t>32582b31-014e-b69b-bd13-39059164fea2</t>
  </si>
  <si>
    <t>AvaCare Medical</t>
  </si>
  <si>
    <t>https://avacaremedical.com/</t>
  </si>
  <si>
    <t>bc03d9c1-58eb-43f5-1ab2-0f6ae5103cd9</t>
  </si>
  <si>
    <t>Avacen</t>
  </si>
  <si>
    <t>http://www.avacen.com/avacen/action/?do=welcome</t>
  </si>
  <si>
    <t>1900c513-3706-5fb2-4587-dfaed4555763</t>
  </si>
  <si>
    <t>AVACO</t>
  </si>
  <si>
    <t>http://avaco.co.kr</t>
  </si>
  <si>
    <t>559e3e02-5efa-71ef-a16d-bb82e8e17908</t>
  </si>
  <si>
    <t>Avacta Group</t>
  </si>
  <si>
    <t>http://avacta.com</t>
  </si>
  <si>
    <t>c8aa373c-0bac-8597-904d-a108d42c61ca</t>
  </si>
  <si>
    <t>Avactis</t>
  </si>
  <si>
    <t>http://www.avactis.com</t>
  </si>
  <si>
    <t>d27719a8-b0d5-0c6f-44a8-81f89cfb3765</t>
  </si>
  <si>
    <t>Avad</t>
  </si>
  <si>
    <t>https://www.avad.com</t>
  </si>
  <si>
    <t>619c1b0f-80fb-a2d3-d21f-7e2dee21b8db</t>
  </si>
  <si>
    <t>AVAD Energy Partners</t>
  </si>
  <si>
    <t>http://www.avadenergy.com/</t>
  </si>
  <si>
    <t>5f4c84fa-5499-7448-8e18-6b23f4baaccf</t>
  </si>
  <si>
    <t>AVAD Technologies</t>
  </si>
  <si>
    <t>http://www.avadtechnologies.com/</t>
  </si>
  <si>
    <t>e1d019b2-7a47-7d15-0c99-ee9b9b6bb74a</t>
  </si>
  <si>
    <t>Avadhi Finance and Technology</t>
  </si>
  <si>
    <t>http://avadhi.com</t>
  </si>
  <si>
    <t>f4151303-ca68-e329-b45a-5768c24ac567</t>
  </si>
  <si>
    <t>Avadim Technologies</t>
  </si>
  <si>
    <t>http://avadimtechnologies.com/</t>
  </si>
  <si>
    <t>ddae7cba-6bcd-b2ef-94b6-63c8d4d18328</t>
  </si>
  <si>
    <t>Avadium Design</t>
  </si>
  <si>
    <t>http://www.avadiumdesign.com</t>
  </si>
  <si>
    <t>3ec83fc3-ea07-85d2-de91-b07f53fb8dc6</t>
  </si>
  <si>
    <t>Avado</t>
  </si>
  <si>
    <t>http://www.avado.com</t>
  </si>
  <si>
    <t>30e89165-cc3d-ec46-eeb5-b709e83f5308</t>
  </si>
  <si>
    <t>AVADO</t>
  </si>
  <si>
    <t>https://www.avadolearning.com/</t>
  </si>
  <si>
    <t>2072af3d-45f2-ed41-49d8-085c9cfd478a</t>
  </si>
  <si>
    <t>Avadyne Health</t>
  </si>
  <si>
    <t>https://www.avadynehealth.com</t>
  </si>
  <si>
    <t>3473bfae-ce96-848c-19b0-623058490173</t>
  </si>
  <si>
    <t>AvÌÄå© Gourmet</t>
  </si>
  <si>
    <t>http://www.avegourmet.com/</t>
  </si>
  <si>
    <t>c7eb293e-df84-d5a6-ca00-cd76b4d9bf28</t>
  </si>
  <si>
    <t>Avagam</t>
  </si>
  <si>
    <t>http://www.avagam.com</t>
  </si>
  <si>
    <t>8ff2e8ad-6060-7555-c20a-644fe5f5e6d3</t>
  </si>
  <si>
    <t>Avagmah Online School</t>
  </si>
  <si>
    <t>http://www.avagmah.com</t>
  </si>
  <si>
    <t>bb4c6000-f368-a3dd-f85e-e637a865c898</t>
  </si>
  <si>
    <t>Avago Technologies</t>
  </si>
  <si>
    <t>http://avagotech.com</t>
  </si>
  <si>
    <t>38975017-f6fc-6f6f-de73-2175e73f1c8d</t>
  </si>
  <si>
    <t>AVAI Mobile Solutions</t>
  </si>
  <si>
    <t>http://avaimobile.com</t>
  </si>
  <si>
    <t>a7a1ba71-27a0-ec8f-1100-b8a9c69b74b0</t>
  </si>
  <si>
    <t>AvaiBook</t>
  </si>
  <si>
    <t>http://www.avaibook.com</t>
  </si>
  <si>
    <t>bdba005f-5c9b-1cda-faf4-93521ab559ea</t>
  </si>
  <si>
    <t>Avail</t>
  </si>
  <si>
    <t>http://avail.net</t>
  </si>
  <si>
    <t>99aa3ed0-2c0c-139e-a3b4-6fb0ca13183e</t>
  </si>
  <si>
    <t>Avail &amp; Company</t>
  </si>
  <si>
    <t>http://www.availco.com/</t>
  </si>
  <si>
    <t>de230239-d773-b6a0-11e8-c2059dfc4398</t>
  </si>
  <si>
    <t>Avail Advertising India Pvt Ltd</t>
  </si>
  <si>
    <t>http://availadvertising.com</t>
  </si>
  <si>
    <t>8187665a-a995-c0fa-270c-62bd2b3d2af1</t>
  </si>
  <si>
    <t>Avail Health</t>
  </si>
  <si>
    <t>http://www.availhealth.com</t>
  </si>
  <si>
    <t>c26b719c-536b-0a69-4a74-6827ce8eca7c</t>
  </si>
  <si>
    <t>Avail Partners, LLC</t>
  </si>
  <si>
    <t>http://availpartners.net/</t>
  </si>
  <si>
    <t>8097a5b3-b669-a21d-6680-003e3ac107ff</t>
  </si>
  <si>
    <t>AvailabilityCalendar.com</t>
  </si>
  <si>
    <t>http://www.availabilitycalendar.com</t>
  </si>
  <si>
    <t>ddaa2273-0d17-7ee5-63c8-0d63e97661cf</t>
  </si>
  <si>
    <t>Availamail</t>
  </si>
  <si>
    <t>http://availamail.com</t>
  </si>
  <si>
    <t>7eba5889-0ee1-ea23-d046-ade44c07d988</t>
  </si>
  <si>
    <t>Availant</t>
  </si>
  <si>
    <t>http://www.availant.com/</t>
  </si>
  <si>
    <t>4582a825-c68a-d7cf-2f09-d373e83e1b26</t>
  </si>
  <si>
    <t>Availendar</t>
  </si>
  <si>
    <t>https://availendar.com/</t>
  </si>
  <si>
    <t>04dbf668-8b9c-1346-89ff-20d963bb2271</t>
  </si>
  <si>
    <t>Availigent</t>
  </si>
  <si>
    <t>http://www.availigent.com</t>
  </si>
  <si>
    <t>f22d3ea6-de09-c4d0-805d-416a207e8788</t>
  </si>
  <si>
    <t>Availink</t>
  </si>
  <si>
    <t>http://www.availink.com.cn</t>
  </si>
  <si>
    <t>88de1cbe-373b-907f-017a-570026142132</t>
  </si>
  <si>
    <t>Availity</t>
  </si>
  <si>
    <t>http://www.availity.com</t>
  </si>
  <si>
    <t>1f2b248c-ab3a-d65f-e8d9-1a69dbd2e72a</t>
  </si>
  <si>
    <t>Availo</t>
  </si>
  <si>
    <t>http://www.availo.me/site/</t>
  </si>
  <si>
    <t>789fc566-c885-d4b8-70f0-d7610d724b11</t>
  </si>
  <si>
    <t>http://www.availo.io</t>
  </si>
  <si>
    <t>d7a0b0ae-a2b9-7ce1-3467-099122e57a70</t>
  </si>
  <si>
    <t>Availpro</t>
  </si>
  <si>
    <t>http://site.availpro.com</t>
  </si>
  <si>
    <t>eecd7176-cddb-f0d8-a4db-ef97e37ff40c</t>
  </si>
  <si>
    <t>Avails Medical</t>
  </si>
  <si>
    <t>http://www.availsmedical.com/</t>
  </si>
  <si>
    <t>9d0a0885-64f4-fe15-cf24-afdb624f2710</t>
  </si>
  <si>
    <t>AvailTool</t>
  </si>
  <si>
    <t>http://www.availtool.com/</t>
  </si>
  <si>
    <t>30a55b13-b8cf-5ca5-b549-022baece2606</t>
  </si>
  <si>
    <t>AVAINTCON Consulting</t>
  </si>
  <si>
    <t>http://www.avaintcon.com</t>
  </si>
  <si>
    <t>f1cf14a5-bba6-0979-e486-7161fe884a6b</t>
  </si>
  <si>
    <t>avake</t>
  </si>
  <si>
    <t>http://in.tolmol.com</t>
  </si>
  <si>
    <t>05804c04-32cd-38e8-4a32-287d951db80e</t>
  </si>
  <si>
    <t>Avake Technology</t>
  </si>
  <si>
    <t>http://www.avake.com/</t>
  </si>
  <si>
    <t>a4513d33-bbe9-a22b-fba3-b585f6951883</t>
  </si>
  <si>
    <t>Avakon+</t>
  </si>
  <si>
    <t>http://www.avakon.com</t>
  </si>
  <si>
    <t>1839a172-32fd-5a92-976f-e4ababd22bdd</t>
  </si>
  <si>
    <t>Avala Capital</t>
  </si>
  <si>
    <t>http://avalacapital.com/</t>
  </si>
  <si>
    <t>fa3772b3-25d9-5215-5211-f94eafe7f4c7</t>
  </si>
  <si>
    <t>AVALA Marketing Group</t>
  </si>
  <si>
    <t>https://www.avalamarketing.com</t>
  </si>
  <si>
    <t>3935279b-3e86-1497-ca5a-f63b8e876b5b</t>
  </si>
  <si>
    <t>Avalable</t>
  </si>
  <si>
    <t>http://available.dating/</t>
  </si>
  <si>
    <t>c47a2c43-8d0c-508d-6b47-3b75b6e7e71b</t>
  </si>
  <si>
    <t>AvaLAN Wireless Systems</t>
  </si>
  <si>
    <t>http://avalanwireless.com/</t>
  </si>
  <si>
    <t>89672d69-d24c-9c60-8105-fe682d49392d</t>
  </si>
  <si>
    <t>Avalance Global Solutions</t>
  </si>
  <si>
    <t>http://www.avalance.in</t>
  </si>
  <si>
    <t>f004af5b-8fab-7d9c-e7b5-785186a44584</t>
  </si>
  <si>
    <t>Avalancha Ventures</t>
  </si>
  <si>
    <t>http://www.avalancha.ventures</t>
  </si>
  <si>
    <t>62dd20fb-ddf1-dfa0-3222-a96a54e4cce3</t>
  </si>
  <si>
    <t>avalancha.com</t>
  </si>
  <si>
    <t>http://avalancha.com</t>
  </si>
  <si>
    <t>6af90c78-9310-9db8-1794-6e755851ca0a</t>
  </si>
  <si>
    <t>Avalanche Biotech</t>
  </si>
  <si>
    <t>http://avalanchebiotech.com</t>
  </si>
  <si>
    <t>e204494c-ab6f-2b6f-2df4-98dafbff625f</t>
  </si>
  <si>
    <t>Avalanche Creative Services</t>
  </si>
  <si>
    <t>http://avalanchecreative.tv/</t>
  </si>
  <si>
    <t>3eb2ddf3-05ce-e766-bde1-c72d279654a7</t>
  </si>
  <si>
    <t>Avalanche Energy</t>
  </si>
  <si>
    <t>http://www.avalanche-energyinc.com</t>
  </si>
  <si>
    <t>70231219-f410-9532-bcd6-0111a4f218b7</t>
  </si>
  <si>
    <t>Avalanche Media Works</t>
  </si>
  <si>
    <t>http://www.avalanchemediaworks.com</t>
  </si>
  <si>
    <t>fd7780bf-5a01-bb74-4a1d-6ab3008e70ea</t>
  </si>
  <si>
    <t>Avalanche Nigeria</t>
  </si>
  <si>
    <t>http://www.avalanchenigeria.com</t>
  </si>
  <si>
    <t>7074e0ec-8555-b9f2-4b33-cff89664f010</t>
  </si>
  <si>
    <t>Avalanche Productions</t>
  </si>
  <si>
    <t>http://avalancheprod.com</t>
  </si>
  <si>
    <t>6408e60e-4a0c-54e8-85aa-4383fe9b4213</t>
  </si>
  <si>
    <t>Avalanche Software</t>
  </si>
  <si>
    <t>https://www.avalanchesoftware.go.com</t>
  </si>
  <si>
    <t>31e8eb6a-3ae3-29e8-5ee8-892cccac685d</t>
  </si>
  <si>
    <t>Avalanche Studios</t>
  </si>
  <si>
    <t>http://avalanchestudios.com</t>
  </si>
  <si>
    <t>149683d2-8c02-e92a-dfdc-c550f026e251</t>
  </si>
  <si>
    <t>Avalanche Technology</t>
  </si>
  <si>
    <t>http://www.avalanche-technology.com</t>
  </si>
  <si>
    <t>6e7d555e-2f82-bb19-cb26-112858283daa</t>
  </si>
  <si>
    <t>Avalanche Technology Group</t>
  </si>
  <si>
    <t>http://avalanche.com.au</t>
  </si>
  <si>
    <t>f3aed8d0-5642-35c7-963b-6ed6e651319e</t>
  </si>
  <si>
    <t>Avalanche-Journal</t>
  </si>
  <si>
    <t>http://lubbockonline.com/</t>
  </si>
  <si>
    <t>ff435b18-1b43-ddc5-cfa6-2175ec0ab4cc</t>
  </si>
  <si>
    <t>Avalango</t>
  </si>
  <si>
    <t>http://www.avalango.com</t>
  </si>
  <si>
    <t>c8dda515-5e2e-5ad8-a846-ca3b32f1544a</t>
  </si>
  <si>
    <t>AvalanShare</t>
  </si>
  <si>
    <t>http://www.avalanshare.com</t>
  </si>
  <si>
    <t>1c8affba-24eb-2e6c-1815-0c32927d207d</t>
  </si>
  <si>
    <t>Avalanza</t>
  </si>
  <si>
    <t>http://www.avalanza.com</t>
  </si>
  <si>
    <t>9817e1f0-f0be-25f2-37a3-a1a25cdaec2f</t>
  </si>
  <si>
    <t>Avalara</t>
  </si>
  <si>
    <t>http://www.avalara.com</t>
  </si>
  <si>
    <t>c4f10acb-ae1c-13cf-9f14-884d942bb8ba</t>
  </si>
  <si>
    <t>Avalaunch Media</t>
  </si>
  <si>
    <t>http://www.avalaunchmedia.com</t>
  </si>
  <si>
    <t>c8993dcc-8157-65f6-ed2a-20e313fb0c70</t>
  </si>
  <si>
    <t>Avalere Health</t>
  </si>
  <si>
    <t>http://avalere.com</t>
  </si>
  <si>
    <t>7eb499f5-80f9-842d-9132-1d4e7384f0fa</t>
  </si>
  <si>
    <t>Avalex Technologies</t>
  </si>
  <si>
    <t>http://avalex.com/</t>
  </si>
  <si>
    <t>33ec0e4e-5514-b49c-0624-7df5906981b1</t>
  </si>
  <si>
    <t>Avalia</t>
  </si>
  <si>
    <t>http://avalia.de/</t>
  </si>
  <si>
    <t>f07a6837-80d8-e17d-c15e-400aa1d2d27c</t>
  </si>
  <si>
    <t>Avalign Technologies Holdings</t>
  </si>
  <si>
    <t>http://avaligntech.com</t>
  </si>
  <si>
    <t>d5735f6f-7d3f-f937-d6cd-fd49b5edc547</t>
  </si>
  <si>
    <t>Avalina Leather</t>
  </si>
  <si>
    <t>http://www.avalinaleather.com.au/</t>
  </si>
  <si>
    <t>8a0ff211-2274-2e75-cc9e-5977a024d74c</t>
  </si>
  <si>
    <t>Avalinx</t>
  </si>
  <si>
    <t>http://www.avalinxstudios.com</t>
  </si>
  <si>
    <t>139f4771-409b-e332-1a44-f197f46ce9be</t>
  </si>
  <si>
    <t>Avalio</t>
  </si>
  <si>
    <t>http://www.avalio.co.uk</t>
  </si>
  <si>
    <t>46914d02-5398-2c41-844d-b81e3996b1f6</t>
  </si>
  <si>
    <t>http://avalio.com.br/</t>
  </si>
  <si>
    <t>a2d68c72-29e2-4699-938c-83514ef44428</t>
  </si>
  <si>
    <t>Avaliq</t>
  </si>
  <si>
    <t>http://avaliq.com</t>
  </si>
  <si>
    <t>10f6b724-95f7-cb1b-59e4-263a7bd0f349</t>
  </si>
  <si>
    <t>Avalis</t>
  </si>
  <si>
    <t>https://www.avalis-sgr.cat</t>
  </si>
  <si>
    <t>ddbf6c3f-5389-44a8-c55b-a0f309c8b577</t>
  </si>
  <si>
    <t>Avalith</t>
  </si>
  <si>
    <t>http://avalith.net</t>
  </si>
  <si>
    <t>99b48c61-ed8e-f77b-d312-430e1fa94c9d</t>
  </si>
  <si>
    <t>Avallon</t>
  </si>
  <si>
    <t>http://avallon.pl</t>
  </si>
  <si>
    <t>693547c9-2e8b-762c-31fe-92409bff4722</t>
  </si>
  <si>
    <t>Avallon Alliance</t>
  </si>
  <si>
    <t>http://www.avaloid.com</t>
  </si>
  <si>
    <t>adaad989-a155-e97b-97e0-293b48cc5ccc</t>
  </si>
  <si>
    <t>Avalon</t>
  </si>
  <si>
    <t>http://www.avalonred.com</t>
  </si>
  <si>
    <t>ee9910c0-2161-a067-fa42-b7d79c15875e</t>
  </si>
  <si>
    <t>http://www.avalonpro.co.uk/</t>
  </si>
  <si>
    <t>68356c8e-2fe3-ba5d-65aa-7ccf6acdd271</t>
  </si>
  <si>
    <t>Avalon &amp; Stone Harbor Realty</t>
  </si>
  <si>
    <t>http://7mileisland.weebly.com/</t>
  </si>
  <si>
    <t>da9d1836-d41a-dba0-0edc-f19fbc0f3950</t>
  </si>
  <si>
    <t>Avalon Advanced Materials</t>
  </si>
  <si>
    <t>http://avalonraremetals.com/</t>
  </si>
  <si>
    <t>1c474dc4-3479-8518-e596-e86d414b46d0</t>
  </si>
  <si>
    <t>Avalon Advisors</t>
  </si>
  <si>
    <t>http://avalonadvisors.com</t>
  </si>
  <si>
    <t>11e3a856-e44b-d72b-f44e-84cda564399f</t>
  </si>
  <si>
    <t>Avalon AI</t>
  </si>
  <si>
    <t>http://avalonai.strikingly.com</t>
  </si>
  <si>
    <t>04c6079f-f740-264c-2288-cda0f3a44f69</t>
  </si>
  <si>
    <t>Avalon Auto Protection</t>
  </si>
  <si>
    <t>http://avalonautoprotection.com/</t>
  </si>
  <si>
    <t>416bd9c2-f6ea-853b-f1be-e6e90a7121fc</t>
  </si>
  <si>
    <t>Avalon Capital</t>
  </si>
  <si>
    <t>http://www.avalon-capital.com</t>
  </si>
  <si>
    <t>b4d6481f-24f3-0631-09c9-5a707d61889c</t>
  </si>
  <si>
    <t>Avalon Capital Group</t>
  </si>
  <si>
    <t>http://avalon.com</t>
  </si>
  <si>
    <t>401440f6-d5e8-0dfd-3f0b-5e99366dee8b</t>
  </si>
  <si>
    <t>Avalon Clones</t>
  </si>
  <si>
    <t>http://avalonclones.com</t>
  </si>
  <si>
    <t>e88673e5-6aff-df3f-ebb2-ecee2c3a7751</t>
  </si>
  <si>
    <t>Avalon Consulting</t>
  </si>
  <si>
    <t>http://www.avalonconsult.com/</t>
  </si>
  <si>
    <t>17d2f5c3-a72f-531e-17ba-f27a4e6b5611</t>
  </si>
  <si>
    <t>Avalon Consulting Group</t>
  </si>
  <si>
    <t>http://www.avalonconsulting.net</t>
  </si>
  <si>
    <t>079f5d0d-dda8-f330-164e-b7abf8db87e1</t>
  </si>
  <si>
    <t>Avalon Correctional Services</t>
  </si>
  <si>
    <t>http://www.avaloncorrections.com/</t>
  </si>
  <si>
    <t>544cc89c-fd82-83f2-d1ef-fb096b906a28</t>
  </si>
  <si>
    <t>Avalon Dental Centers - Cambridge and Somerville</t>
  </si>
  <si>
    <t>http://avalondentalcenter.com/</t>
  </si>
  <si>
    <t>c3c38b71-ffbf-5a13-553d-bc456ea6acd4</t>
  </si>
  <si>
    <t>Avalon Document Services</t>
  </si>
  <si>
    <t>http://www.teamavalon.com/</t>
  </si>
  <si>
    <t>9fd48d9b-650b-d5f7-1fba-59ecf930fd82</t>
  </si>
  <si>
    <t>Avalon Funding Group</t>
  </si>
  <si>
    <t>http://www.avalonfunding.com</t>
  </si>
  <si>
    <t>7fa23695-3e1f-9b0b-bff5-f91097af5514</t>
  </si>
  <si>
    <t>Avalon Global Solutions</t>
  </si>
  <si>
    <t>http://www.avalonglobalsolutions.com/</t>
  </si>
  <si>
    <t>4cf1d5c8-3ecd-ffc7-2f91-5de28496ae38</t>
  </si>
  <si>
    <t>Avalon Group</t>
  </si>
  <si>
    <t>http://www.avalongroup.in</t>
  </si>
  <si>
    <t>b3450fd2-c5fb-9d9d-6f4c-31731ccf624c</t>
  </si>
  <si>
    <t>Avalon Health Management</t>
  </si>
  <si>
    <t>http://www.avalonhealthcare.com/</t>
  </si>
  <si>
    <t>2a951812-d824-bde1-2904-1d2b85361b27</t>
  </si>
  <si>
    <t>Avalon Healthcare Solutions</t>
  </si>
  <si>
    <t>http://www.avalonhcs.com/</t>
  </si>
  <si>
    <t>6a5e887d-2503-4fe9-1480-e31b8b37cd9f</t>
  </si>
  <si>
    <t>Avalon Holographics</t>
  </si>
  <si>
    <t>http://www.avalonholographics.com/</t>
  </si>
  <si>
    <t>cd7281fd-7d77-2f3c-2232-2dd270d7f530</t>
  </si>
  <si>
    <t>Avalon Hotel &amp; Conferences</t>
  </si>
  <si>
    <t>http://www.hotelavalon.eu/</t>
  </si>
  <si>
    <t>2a94bd14-9488-1015-524b-7d52404249ae</t>
  </si>
  <si>
    <t>Avalon International</t>
  </si>
  <si>
    <t>http://www.avalonintl.com</t>
  </si>
  <si>
    <t>363f54c0-2976-ea08-93f6-fc9a3d2e4b9e</t>
  </si>
  <si>
    <t>Avalon Investments</t>
  </si>
  <si>
    <t>http://www.avaloninvest.com</t>
  </si>
  <si>
    <t>b1957e70-8d36-1c83-b10a-061afc521e1e</t>
  </si>
  <si>
    <t>Avalon Laboratories</t>
  </si>
  <si>
    <t>http://avalonlabs.com</t>
  </si>
  <si>
    <t>99ea79aa-ed29-0550-8c76-7b3e4c2035c9</t>
  </si>
  <si>
    <t>Avalon Labs</t>
  </si>
  <si>
    <t>http://www.fellowstream.com</t>
  </si>
  <si>
    <t>f6073a01-ef26-1159-626a-9f9f3cd9c6ba</t>
  </si>
  <si>
    <t>Avalon Laser</t>
  </si>
  <si>
    <t>http://www.avalon-laser.com</t>
  </si>
  <si>
    <t>d516f2f9-7715-a528-a105-cf3a4a819a18</t>
  </si>
  <si>
    <t>Avalon Marketing</t>
  </si>
  <si>
    <t>http://avalonmarketingusa.com</t>
  </si>
  <si>
    <t>dc0a20f0-22be-ee59-ab04-fc4fd2773fdf</t>
  </si>
  <si>
    <t>Avalon Media Services</t>
  </si>
  <si>
    <t>http://www.avalonmediaservices.co.uk/</t>
  </si>
  <si>
    <t>f782b365-60a6-87e0-b711-ca69a5a34b6a</t>
  </si>
  <si>
    <t>Avalon Medical corp.</t>
  </si>
  <si>
    <t>http://www.avalon-medical.com/</t>
  </si>
  <si>
    <t>a8cbbb48-d0ac-3276-ce33-c500620528ef</t>
  </si>
  <si>
    <t>Avalon Medical Spa</t>
  </si>
  <si>
    <t>http://www.avalonmedispa.com</t>
  </si>
  <si>
    <t>0b1b642f-3f17-df18-2175-bd70a7de0d4d</t>
  </si>
  <si>
    <t>Avalon Microelectronics</t>
  </si>
  <si>
    <t>http://www.avalonmicro.ca</t>
  </si>
  <si>
    <t>a3e2dacb-45a8-8bab-efff-e70ee1a5507e</t>
  </si>
  <si>
    <t>Avalon Nursing Home</t>
  </si>
  <si>
    <t>http://www.avalonnursingcare.co.uk/</t>
  </si>
  <si>
    <t>66bcf298-504c-ba45-008b-6494cc3f606a</t>
  </si>
  <si>
    <t>Avalon Pharmaceuticals</t>
  </si>
  <si>
    <t>http://www.avalonpharma.com</t>
  </si>
  <si>
    <t>baa60eaa-d4df-6e50-6b0a-b4076cc92d2a</t>
  </si>
  <si>
    <t>Avalon Research Group</t>
  </si>
  <si>
    <t>http://www.avalonglobalresearch.com/</t>
  </si>
  <si>
    <t>038e2adf-2d27-bc62-0814-0d47cc410ecf</t>
  </si>
  <si>
    <t>Avalon RF</t>
  </si>
  <si>
    <t>http://www.avalonrf.com</t>
  </si>
  <si>
    <t>a6c6b75a-15eb-a5b8-0421-5a8ccea4959a</t>
  </si>
  <si>
    <t>Avalon School of English</t>
  </si>
  <si>
    <t>http://www.avalonschool.co.uk</t>
  </si>
  <si>
    <t>d25d4d83-1b7c-a1cf-3a8b-ae2085a014d2</t>
  </si>
  <si>
    <t>Avalon Software Services</t>
  </si>
  <si>
    <t>http://www.avalonsoftwareservices.com/index.html</t>
  </si>
  <si>
    <t>672e9477-adce-a7ea-8d6d-75ecb13103cf</t>
  </si>
  <si>
    <t>Avalon Solutions Group</t>
  </si>
  <si>
    <t>http://avalonsolutionsgroup.com</t>
  </si>
  <si>
    <t>6f57ebd1-9d3c-e1bf-c4cf-bd95f5bf7759</t>
  </si>
  <si>
    <t>Avalon Systems</t>
  </si>
  <si>
    <t>http://www.avalon.com.au/</t>
  </si>
  <si>
    <t>c48f46f1-7fb7-74bb-3856-28a299229c14</t>
  </si>
  <si>
    <t>Avalon University School of Medicine</t>
  </si>
  <si>
    <t>http://www.avalonu.org/</t>
  </si>
  <si>
    <t>58b62e32-dc64-49e5-ff38-1fd7ad67bc3e</t>
  </si>
  <si>
    <t>Avalon Ventures</t>
  </si>
  <si>
    <t>http://www.avalon-ventures.com</t>
  </si>
  <si>
    <t>55d9d7b2-3c0a-f750-6388-174164320bdc</t>
  </si>
  <si>
    <t>AvalonBay</t>
  </si>
  <si>
    <t>http://avalonbay.com/</t>
  </si>
  <si>
    <t>aebf7418-bfab-c944-208a-5f9856c5231c</t>
  </si>
  <si>
    <t>AvalonBay Communities</t>
  </si>
  <si>
    <t>https://www.avaloncommunities.com</t>
  </si>
  <si>
    <t>837bae61-a9ea-2c24-42a8-eac66e458991</t>
  </si>
  <si>
    <t>Avaloq</t>
  </si>
  <si>
    <t>https://www.avaloq.com/</t>
  </si>
  <si>
    <t>495d2b18-995b-9fb7-6c33-264ef0f4cddb</t>
  </si>
  <si>
    <t>Avalow</t>
  </si>
  <si>
    <t>https://www.avalow.com/</t>
  </si>
  <si>
    <t>b13a4681-671a-a8c9-2b03-e95be88d6aa4</t>
  </si>
  <si>
    <t>Avalt</t>
  </si>
  <si>
    <t>http://www.avalt.com/</t>
  </si>
  <si>
    <t>1b71902c-acc1-e17d-c9d7-4aa5272e0097</t>
  </si>
  <si>
    <t>Avalue Technology.</t>
  </si>
  <si>
    <t>https://www.avalue.com.tw/</t>
  </si>
  <si>
    <t>df9acb5c-7c88-9824-1735-46af3fca06f8</t>
  </si>
  <si>
    <t>Avalution Consulting</t>
  </si>
  <si>
    <t>http://www.avalution.com/</t>
  </si>
  <si>
    <t>6bfe0a96-7a0f-b96c-c7d3-99187223640d</t>
  </si>
  <si>
    <t>AvaLynn James</t>
  </si>
  <si>
    <t>http://www.aljclothing.com</t>
  </si>
  <si>
    <t>e8373d9f-9ed5-e86c-65b5-f5ba3578c024</t>
  </si>
  <si>
    <t>Avameal</t>
  </si>
  <si>
    <t>http://www.avameal.com</t>
  </si>
  <si>
    <t>cb194474-cce9-a753-803d-ca37687f03e5</t>
  </si>
  <si>
    <t>Avametric</t>
  </si>
  <si>
    <t>http://www.avametric.com</t>
  </si>
  <si>
    <t>99e2a792-8961-a062-a469-f564c14a20c7</t>
  </si>
  <si>
    <t>Avamind</t>
  </si>
  <si>
    <t>http://www.avamind.com</t>
  </si>
  <si>
    <t>089ce418-b122-b435-1932-dc8b49ac9611</t>
  </si>
  <si>
    <t>AVANA</t>
  </si>
  <si>
    <t>http://avana.asia/</t>
  </si>
  <si>
    <t>4dd6dd4e-a4e2-67d5-2deb-8e7c59aead01</t>
  </si>
  <si>
    <t>Avana Systems</t>
  </si>
  <si>
    <t>http://www.avanasystems.com</t>
  </si>
  <si>
    <t>3f964f3b-598a-660d-7090-4c872d5d543f</t>
  </si>
  <si>
    <t>avanaaustralia</t>
  </si>
  <si>
    <t>http://avanaaustralia.com.au</t>
  </si>
  <si>
    <t>f0d14cd9-40d7-3a83-0397-093b38d9e31e</t>
  </si>
  <si>
    <t>Avanade</t>
  </si>
  <si>
    <t>http://www.avanade.com</t>
  </si>
  <si>
    <t>06c029fa-eea1-598a-d3cc-4e98b849776e</t>
  </si>
  <si>
    <t>Avanan</t>
  </si>
  <si>
    <t>http://www.avanan.com</t>
  </si>
  <si>
    <t>31073a2a-337b-07fc-1517-7ff4a653a41a</t>
  </si>
  <si>
    <t>Avanatta</t>
  </si>
  <si>
    <t>https://www.avanatta.com</t>
  </si>
  <si>
    <t>a517ba6c-65ef-e78d-c1a3-6ae6064cfaa1</t>
  </si>
  <si>
    <t>Avanca</t>
  </si>
  <si>
    <t>http://www.avancaproducts.com/</t>
  </si>
  <si>
    <t>924549bb-0b76-66e8-a90e-558aae2fe443</t>
  </si>
  <si>
    <t>Avancar</t>
  </si>
  <si>
    <t>http://avancar.es/ca</t>
  </si>
  <si>
    <t>072ca1ad-ad3b-fb07-f8a0-b6794000e215</t>
  </si>
  <si>
    <t>Avance Care</t>
  </si>
  <si>
    <t>http://www.avancecare.com</t>
  </si>
  <si>
    <t>2d7acfb4-45fe-114d-b51a-b5a64ef15c6a</t>
  </si>
  <si>
    <t>Avance Consulting</t>
  </si>
  <si>
    <t>http://www.avanceservices.com</t>
  </si>
  <si>
    <t>29866b86-f004-4457-c3cb-4f936cdab7d4</t>
  </si>
  <si>
    <t>Avance Pay</t>
  </si>
  <si>
    <t>http://avance-pay.com</t>
  </si>
  <si>
    <t>7f6046a3-c7a9-0ab3-da9d-5b0cbc3ee0f0</t>
  </si>
  <si>
    <t>Avancen MOD</t>
  </si>
  <si>
    <t>http://www.avancen.com</t>
  </si>
  <si>
    <t>fd56bfec-e1d1-89c5-f1cb-77d92d652192</t>
  </si>
  <si>
    <t>Avanceon</t>
  </si>
  <si>
    <t>http://avanceon.com</t>
  </si>
  <si>
    <t>da6f00f0-04f7-a130-a5e7-54cc191626e7</t>
  </si>
  <si>
    <t>Avancer</t>
  </si>
  <si>
    <t>http://www.avancer.com.au/</t>
  </si>
  <si>
    <t>0cad2e4d-8d8b-d94e-da86-9750836f317b</t>
  </si>
  <si>
    <t>Avancer Corporation</t>
  </si>
  <si>
    <t>http://www.avancercorp.com/</t>
  </si>
  <si>
    <t>34b5298c-d175-6d26-c5d1-1a38b45678ce</t>
  </si>
  <si>
    <t>Avancert</t>
  </si>
  <si>
    <t>http://www.avancert.com</t>
  </si>
  <si>
    <t>9b51e291-a7ff-f0ea-623d-b48c0f332dc5</t>
  </si>
  <si>
    <t>Avanco Resources</t>
  </si>
  <si>
    <t>http://www.avancoresources.com</t>
  </si>
  <si>
    <t>864d7acd-e86f-9521-bad4-a71ab2828124</t>
  </si>
  <si>
    <t>avandeo</t>
  </si>
  <si>
    <t>http://www.avandeo.de</t>
  </si>
  <si>
    <t>1b4c6bca-c32b-2436-9018-9f22eeab3c1b</t>
  </si>
  <si>
    <t>Avandor Labs</t>
  </si>
  <si>
    <t>http://avandor.com</t>
  </si>
  <si>
    <t>62ee65f5-713f-e54d-bb25-4633978b2426</t>
  </si>
  <si>
    <t>Avanee</t>
  </si>
  <si>
    <t>http://www.avaneo.fr/</t>
  </si>
  <si>
    <t>8d1949bd-92fa-0dcb-94c3-454c6661840f</t>
  </si>
  <si>
    <t>Avaneer Dental Studio</t>
  </si>
  <si>
    <t>http://avaneerdental.com/</t>
  </si>
  <si>
    <t>1d881c0d-9785-68b0-c4ed-e8178ca41f68</t>
  </si>
  <si>
    <t>Avangate</t>
  </si>
  <si>
    <t>http://www.avangate.com/</t>
  </si>
  <si>
    <t>cdf57671-521f-047d-d316-24cd8ef2229c</t>
  </si>
  <si>
    <t>AvanGuard Solutions</t>
  </si>
  <si>
    <t>http://avangardsolutions.com</t>
  </si>
  <si>
    <t>a68ac2ba-0a98-65be-f1f4-67fb74aa2aef</t>
  </si>
  <si>
    <t>AVANI</t>
  </si>
  <si>
    <t>http://www.avani-kumaon.org/</t>
  </si>
  <si>
    <t>32e4846c-a635-81ff-7cb6-e72a0e5ea5a2</t>
  </si>
  <si>
    <t>Avanijal Agri Automation</t>
  </si>
  <si>
    <t>http://www.avanijal.com/</t>
  </si>
  <si>
    <t>ffc57672-dcb4-f7bc-b41a-e87ec67fad08</t>
  </si>
  <si>
    <t>Avanio</t>
  </si>
  <si>
    <t>http://avaniolabs.com</t>
  </si>
  <si>
    <t>ad374eb2-7550-faee-ffdf-7d2792966c34</t>
  </si>
  <si>
    <t>Avanir Pharmaceuticals</t>
  </si>
  <si>
    <t>http://www.avanir.com</t>
  </si>
  <si>
    <t>354c7201-3e8a-93f4-b1f6-ded6c8330300</t>
  </si>
  <si>
    <t>Avanite</t>
  </si>
  <si>
    <t>http://www.avanite.com</t>
  </si>
  <si>
    <t>dc6dde3a-9cd7-7ff2-9d1b-2cff131a1e42</t>
  </si>
  <si>
    <t>Avankia LLC</t>
  </si>
  <si>
    <t>http://www.avankia.com</t>
  </si>
  <si>
    <t>8d2923c4-6d19-836e-bdde-0661e249733d</t>
  </si>
  <si>
    <t>Avanoo</t>
  </si>
  <si>
    <t>http://www.avanoo.com</t>
  </si>
  <si>
    <t>79077132-35a7-741e-8b6e-2b41450777cc</t>
  </si>
  <si>
    <t>Avanpost</t>
  </si>
  <si>
    <t>http://avanpost54.ru/</t>
  </si>
  <si>
    <t>6559127f-172e-1177-3ed4-10d4392c4b17</t>
  </si>
  <si>
    <t>Avanquest France</t>
  </si>
  <si>
    <t>http://www.avanquest.com</t>
  </si>
  <si>
    <t>942d2799-16d1-d3f1-b26d-ae5f89c7a587</t>
  </si>
  <si>
    <t>Avanquest Software</t>
  </si>
  <si>
    <t>9c8d1db3-da6d-cb7b-6add-116eca67f4e8</t>
  </si>
  <si>
    <t>Avans Hogeschool Breda</t>
  </si>
  <si>
    <t>http://www.avans.nl</t>
  </si>
  <si>
    <t>3d194207-6493-649e-151b-d52157e31c07</t>
  </si>
  <si>
    <t>Avans Hogeschool Den Bosch</t>
  </si>
  <si>
    <t>1beb1692-875b-f7d4-6c04-baed96ff71e6</t>
  </si>
  <si>
    <t>Avans University of Applied Sciences</t>
  </si>
  <si>
    <t>http://www.studyatavans.com/</t>
  </si>
  <si>
    <t>cf4503ec-f527-6f2a-9c18-70794a770299</t>
  </si>
  <si>
    <t>AvanSaber Technologies</t>
  </si>
  <si>
    <t>https://www.avansaber.com</t>
  </si>
  <si>
    <t>eb7baee2-7a6a-94c1-b934-10081688c486</t>
  </si>
  <si>
    <t>AvanSci Bio</t>
  </si>
  <si>
    <t>http://avanscibio.com</t>
  </si>
  <si>
    <t>7abbfbef-6ff9-e804-8c63-5a3d4a51e994</t>
  </si>
  <si>
    <t>Avanse Financial Services</t>
  </si>
  <si>
    <t>http://www.avanse.com</t>
  </si>
  <si>
    <t>5401f0c5-0561-782b-97c2-4d23e2524e3d</t>
  </si>
  <si>
    <t>Avanser</t>
  </si>
  <si>
    <t>http://www.avanser.com.sg/</t>
  </si>
  <si>
    <t>01842d60-a353-bd2d-97c6-86997922ef5c</t>
  </si>
  <si>
    <t>Avansera</t>
  </si>
  <si>
    <t>http://www.avansera.com</t>
  </si>
  <si>
    <t>cd58798f-a082-d382-a254-c65b3466fd8c</t>
  </si>
  <si>
    <t>Avanset</t>
  </si>
  <si>
    <t>http://www.avanset.com</t>
  </si>
  <si>
    <t>862c9996-06a0-9a83-b485-400e1b185cb4</t>
  </si>
  <si>
    <t>AVANSEUS HOLDINGS PTE LIMITED</t>
  </si>
  <si>
    <t>http://www.avanseus.com/</t>
  </si>
  <si>
    <t>3bacd339-b5b5-9dc2-d4dc-10fe6cb0507d</t>
  </si>
  <si>
    <t>Avansig</t>
  </si>
  <si>
    <t>http://www.avansig.com</t>
  </si>
  <si>
    <t>9df5c464-15cd-032c-a0cf-6b9a52796fb4</t>
  </si>
  <si>
    <t>Avansis Ventures</t>
  </si>
  <si>
    <t>http://www.avansis.com</t>
  </si>
  <si>
    <t>136e94a4-e2dc-e0f3-77d5-47c313ac983b</t>
  </si>
  <si>
    <t>AvanStrate Inc.</t>
  </si>
  <si>
    <t>http://www.avanstrate.com</t>
  </si>
  <si>
    <t>bc672772-7b34-05ff-ea74-c8c5c1e48559</t>
  </si>
  <si>
    <t>AVANT</t>
  </si>
  <si>
    <t>http://www.avantexperience.com</t>
  </si>
  <si>
    <t>33eead84-0d46-00db-34ea-f083b3351b0d</t>
  </si>
  <si>
    <t>Avant</t>
  </si>
  <si>
    <t>http://www.avant.com</t>
  </si>
  <si>
    <t>116ba8d5-6fcd-49c5-e95a-c47e486dd607</t>
  </si>
  <si>
    <t>http://www.avant.jobs/</t>
  </si>
  <si>
    <t>790d603a-025c-6f75-f9c2-45f11ea8511c</t>
  </si>
  <si>
    <t>Avant Arte</t>
  </si>
  <si>
    <t>http://www.avantarte.com/</t>
  </si>
  <si>
    <t>6a35a863-29fa-d42a-8090-b6663e769063</t>
  </si>
  <si>
    <t>Avant Assessment</t>
  </si>
  <si>
    <t>http://avantassessment.com</t>
  </si>
  <si>
    <t>a89fdd22-487b-5a62-1e74-1964009d39ec</t>
  </si>
  <si>
    <t>Avant Car</t>
  </si>
  <si>
    <t>http://www.avantcar.si</t>
  </si>
  <si>
    <t>1c266c10-52ac-1d0a-2c23-c70a8b9a01ad</t>
  </si>
  <si>
    <t>Avant Card</t>
  </si>
  <si>
    <t>http://www.avantcard.com.au/</t>
  </si>
  <si>
    <t>4b6f6e36-69c3-6538-4f6f-bac9a5b1cee8</t>
  </si>
  <si>
    <t>AVANT Communications</t>
  </si>
  <si>
    <t>http://goavant.net</t>
  </si>
  <si>
    <t>ea54b12e-2426-9a1c-df03-e0538af9945b</t>
  </si>
  <si>
    <t>Avant Diagnostics</t>
  </si>
  <si>
    <t>http://www.avantdiagnostics.com/</t>
  </si>
  <si>
    <t>3886fe77-fb71-befc-b877-505ee4fa62f7</t>
  </si>
  <si>
    <t>Avant Energy</t>
  </si>
  <si>
    <t>http://www.avant.energy/</t>
  </si>
  <si>
    <t>2d6e111b-c4bf-f190-b022-15fb713da51f</t>
  </si>
  <si>
    <t>Avant Garde Information Solutions</t>
  </si>
  <si>
    <t>http://aacesoft.com</t>
  </si>
  <si>
    <t>918cdf17-b0d7-a2de-1b41-d23156776ac8</t>
  </si>
  <si>
    <t>Avant Garde Omnimedia Private Limited</t>
  </si>
  <si>
    <t>http://www.agomnimedia.com/</t>
  </si>
  <si>
    <t>f43c8ece-5be7-c49b-fba1-0e9f0669fcc5</t>
  </si>
  <si>
    <t>Avant Gaudy</t>
  </si>
  <si>
    <t>https://avantgaudydesigns.wordpress.com</t>
  </si>
  <si>
    <t>7e206f5c-f047-062c-07b8-69a15cca92e7</t>
  </si>
  <si>
    <t>Avant Global</t>
  </si>
  <si>
    <t>http://avantglobal.com/</t>
  </si>
  <si>
    <t>b3ce4b86-b8e9-0e9c-8424-968d89db87ca</t>
  </si>
  <si>
    <t>Avant Healthcare Professionals</t>
  </si>
  <si>
    <t>http://avanthealthcare.com</t>
  </si>
  <si>
    <t>3118d499-d73e-9976-687e-0f255c18e747</t>
  </si>
  <si>
    <t>Avant Holdings LLC</t>
  </si>
  <si>
    <t>http://getshelves.com/</t>
  </si>
  <si>
    <t>37a5a110-fa11-7844-3e40-b2437a77fb17</t>
  </si>
  <si>
    <t>Avant Install LLC</t>
  </si>
  <si>
    <t>http://www.avantinstall.com/</t>
  </si>
  <si>
    <t>c4d84af5-ff13-9a20-49cb-438861b70fb0</t>
  </si>
  <si>
    <t>Avant Media Tech</t>
  </si>
  <si>
    <t>http://avantmediatech.com/</t>
  </si>
  <si>
    <t>d7148304-9c8b-e30e-67a3-a4c2151ea7c5</t>
  </si>
  <si>
    <t>Avant Technology</t>
  </si>
  <si>
    <t>http://www.avanttechnology.com/</t>
  </si>
  <si>
    <t>54dfc32e-c91c-7d0b-d18e-30faf2b4321e</t>
  </si>
  <si>
    <t>Avant Voice</t>
  </si>
  <si>
    <t>http://avantvoice.com</t>
  </si>
  <si>
    <t>3174966f-ba86-217e-db8c-8b2f966df209</t>
  </si>
  <si>
    <t>Avant Web Solutions</t>
  </si>
  <si>
    <t>http://www.avantwebsolutions.com</t>
  </si>
  <si>
    <t>b597f9ec-e5b9-9929-0c5c-c2a8a90eefa4</t>
  </si>
  <si>
    <t>Avant-Classic</t>
  </si>
  <si>
    <t>http://www.avantclassic.com</t>
  </si>
  <si>
    <t>7bc4c83a-c1fe-9237-147d-84bfb2e70ab5</t>
  </si>
  <si>
    <t>Avant-Garde Glass</t>
  </si>
  <si>
    <t>http://www.avantgardeglass.com.au</t>
  </si>
  <si>
    <t>950a627f-5ff8-1662-69bd-79e12ca8f4fc</t>
  </si>
  <si>
    <t>Avant-garde Health</t>
  </si>
  <si>
    <t>http://www.avantgardehealth.com</t>
  </si>
  <si>
    <t>d0f5c213-6020-be87-0949-34fea4e9f8c2</t>
  </si>
  <si>
    <t>Avant-Gout Studios</t>
  </si>
  <si>
    <t>http://www.avant-gout.com</t>
  </si>
  <si>
    <t>8e8bdc03-0730-1dff-b08e-e80876cb8adf</t>
  </si>
  <si>
    <t>Avant-ScÌÄå¬ne</t>
  </si>
  <si>
    <t>http://avantscene.ma/</t>
  </si>
  <si>
    <t>e817ecac-b6af-5898-3040-9fc4f248f5c1</t>
  </si>
  <si>
    <t>Avant! Corp.</t>
  </si>
  <si>
    <t>http://www.avanticorp.com/</t>
  </si>
  <si>
    <t>8165fc25-4289-95fd-7ab7-4df85965016b</t>
  </si>
  <si>
    <t>Avantage</t>
  </si>
  <si>
    <t>http://www.avantage.ca</t>
  </si>
  <si>
    <t>72c6ccd5-7ec8-351a-efb1-45218eec873f</t>
  </si>
  <si>
    <t>Avantair</t>
  </si>
  <si>
    <t>http://www.avantair.com</t>
  </si>
  <si>
    <t>e8df66a6-6632-2690-8332-a58443c9c997</t>
  </si>
  <si>
    <t>Avantajix</t>
  </si>
  <si>
    <t>http://www.avantajix.com</t>
  </si>
  <si>
    <t>2cb5e6d7-eff0-d370-b421-47590cd4d0a7</t>
  </si>
  <si>
    <t>Avantar</t>
  </si>
  <si>
    <t>http://www.avantar.us</t>
  </si>
  <si>
    <t>e1ae7e52-a4d8-b39f-458f-07bb6d8bb5ba</t>
  </si>
  <si>
    <t>Avantari Technologies Private Limited</t>
  </si>
  <si>
    <t>http://www.avantari.org/</t>
  </si>
  <si>
    <t>2c937b4d-4845-493d-b16e-dc048e54a75f</t>
  </si>
  <si>
    <t>AvantBio</t>
  </si>
  <si>
    <t>http://avantbio.com</t>
  </si>
  <si>
    <t>eb5977c9-aead-6e13-3cf7-25828e75a0ee</t>
  </si>
  <si>
    <t>AvantBride</t>
  </si>
  <si>
    <t>http://www.avantbride.com</t>
  </si>
  <si>
    <t>537ffed1-c8f0-ef9b-26a0-6a5171938490</t>
  </si>
  <si>
    <t>Avantce Capital</t>
  </si>
  <si>
    <t>http://www.avantcecapital.com/</t>
  </si>
  <si>
    <t>36f55e89-e837-148d-a846-b8b390459bd9</t>
  </si>
  <si>
    <t>AvantCom Network</t>
  </si>
  <si>
    <t>http://www.avantcom.net/</t>
  </si>
  <si>
    <t>08552ade-221a-4814-5972-17289ab5c87a</t>
  </si>
  <si>
    <t>AvantCredit</t>
  </si>
  <si>
    <t>https://www.avantcredit.co.uk/</t>
  </si>
  <si>
    <t>fa1602cb-43e9-e2d6-fc7a-3494dc5a8ebe</t>
  </si>
  <si>
    <t>Avante</t>
  </si>
  <si>
    <t>http://www.avante.com.vc</t>
  </si>
  <si>
    <t>e894054c-0799-3975-110a-8cf972a45d37</t>
  </si>
  <si>
    <t>Avante Extremadura</t>
  </si>
  <si>
    <t>http://www.extremaduraavante.es</t>
  </si>
  <si>
    <t>dfb758e3-e60e-ec96-5b36-ea763415554c</t>
  </si>
  <si>
    <t>Avante Group</t>
  </si>
  <si>
    <t>http://www.avante-group.com</t>
  </si>
  <si>
    <t>1faa7b4e-2c46-c4f1-e926-4bd6f40b25c7</t>
  </si>
  <si>
    <t>Avante Logixx</t>
  </si>
  <si>
    <t>http://avantelogixx.com</t>
  </si>
  <si>
    <t>1df1bcfe-4e27-4fb7-df35-e5f4b6811b4a</t>
  </si>
  <si>
    <t>Avante Security</t>
  </si>
  <si>
    <t>http://www.avantesecurity.com/</t>
  </si>
  <si>
    <t>6a81366b-6835-7c63-fc99-ee94115c62d1</t>
  </si>
  <si>
    <t>Avante Technology</t>
  </si>
  <si>
    <t>http://www.avante-technology.com</t>
  </si>
  <si>
    <t>f09b7e56-8985-e957-e5e7-ce035d18d4d1</t>
  </si>
  <si>
    <t>Avantech</t>
  </si>
  <si>
    <t>http://avantech.ie</t>
  </si>
  <si>
    <t>0dcfcfcc-1e82-4f30-03f3-3fe1636c02d3</t>
  </si>
  <si>
    <t>Avantech Systems Pte Ltd</t>
  </si>
  <si>
    <t>http://www.avantech.com.sg</t>
  </si>
  <si>
    <t>52b23692-77da-9ba0-6b88-ff4c684f59b5</t>
  </si>
  <si>
    <t>Avantek Software</t>
  </si>
  <si>
    <t>http://www.avanteksoftware.com</t>
  </si>
  <si>
    <t>381c34cf-bb0d-5f8a-770e-fea687cb826e</t>
  </si>
  <si>
    <t>Avantel</t>
  </si>
  <si>
    <t>https://www.avantel.co/</t>
  </si>
  <si>
    <t>7b6f67eb-6699-8e87-41ba-f9a809363c7a</t>
  </si>
  <si>
    <t>Avantel Ltd</t>
  </si>
  <si>
    <t>http://www.avantel.in/</t>
  </si>
  <si>
    <t>dcf061cf-0a61-ea4b-3e17-f018203df86c</t>
  </si>
  <si>
    <t>Avantel, S. de R.L. de C.V.</t>
  </si>
  <si>
    <t>https://www.avantel.com.mx/</t>
  </si>
  <si>
    <t>d0b9b9bc-078a-e396-5751-2fdd7f808b8c</t>
  </si>
  <si>
    <t>Avanteo Consulting</t>
  </si>
  <si>
    <t>https://www.avanteoconsulting.com</t>
  </si>
  <si>
    <t>c539edce-d58b-5937-7ef5-2c5aaa0ac2cc</t>
  </si>
  <si>
    <t>Avantgarde</t>
  </si>
  <si>
    <t>http://www.avantgarde.de/en</t>
  </si>
  <si>
    <t>595503b8-59ac-f29e-a691-337e3ee875f0</t>
  </si>
  <si>
    <t>Avantgarde Partners</t>
  </si>
  <si>
    <t>http://www.avantgardepartners.com</t>
  </si>
  <si>
    <t>b5795aa2-4084-48c7-8add-a453ebb4d9fd</t>
  </si>
  <si>
    <t>AvantGo</t>
  </si>
  <si>
    <t>http://www.avantgo.com</t>
  </si>
  <si>
    <t>fd1c724b-b121-753d-c553-08b4ba5c787b</t>
  </si>
  <si>
    <t>AvantGuard</t>
  </si>
  <si>
    <t>https://www.agmonitoring.com</t>
  </si>
  <si>
    <t>f15c8fa7-0010-58d3-a87d-1ec04a82fc7c</t>
  </si>
  <si>
    <t>Avantha</t>
  </si>
  <si>
    <t>http://avanthagroup.com</t>
  </si>
  <si>
    <t>7f6d5459-1c2a-32aa-69be-27d2fb67b7f0</t>
  </si>
  <si>
    <t>Avantha Business Solution</t>
  </si>
  <si>
    <t>http://www.avanthabsl.com</t>
  </si>
  <si>
    <t>b86156df-deca-d463-0713-d27afa1192ce</t>
  </si>
  <si>
    <t>Avantha Power &amp; Infrastructure Limited</t>
  </si>
  <si>
    <t>http://www.avanthapower.com</t>
  </si>
  <si>
    <t>269f2c62-5d14-026d-4f00-85e691cdec83</t>
  </si>
  <si>
    <t>Avanti Associates, Ltd.</t>
  </si>
  <si>
    <t>http://www.avantiassociates.com/</t>
  </si>
  <si>
    <t>bf810f1e-eba2-0153-10d3-999653af20f8</t>
  </si>
  <si>
    <t>Avanti Blinds</t>
  </si>
  <si>
    <t>http://www.cafe-blinds.net.au</t>
  </si>
  <si>
    <t>50efa151-3f93-2bba-0898-f6f6545bfb25</t>
  </si>
  <si>
    <t>Avanti Body Jewelry</t>
  </si>
  <si>
    <t>http://www.avantibodyjewelry.com</t>
  </si>
  <si>
    <t>3a6dd8a4-479d-8fde-43b7-f3e3d60ec3a1</t>
  </si>
  <si>
    <t>Avanti Capital</t>
  </si>
  <si>
    <t>http://www.avanticap.com</t>
  </si>
  <si>
    <t>b5acfded-4982-2d32-c4da-f26362e8f960</t>
  </si>
  <si>
    <t>Avanti Commerce</t>
  </si>
  <si>
    <t>http://www.avanti.com</t>
  </si>
  <si>
    <t>9acdc1c4-052b-c39f-5345-d94f6ab179c8</t>
  </si>
  <si>
    <t>Avanti Communications</t>
  </si>
  <si>
    <t>http://www.avantiplc.com/</t>
  </si>
  <si>
    <t>2fd4903f-3f8b-1689-f38f-6411dd89ba6a</t>
  </si>
  <si>
    <t>Avanti Computer Systems</t>
  </si>
  <si>
    <t>http://www.avantisystems.com/</t>
  </si>
  <si>
    <t>9007e3d5-9d9b-3afb-62af-d3a78a8a8d9b</t>
  </si>
  <si>
    <t>Avanti Europe</t>
  </si>
  <si>
    <t>http://www.avanti-europe.ch</t>
  </si>
  <si>
    <t>277c3080-1caf-317a-a86f-a7afffab4529</t>
  </si>
  <si>
    <t>Avanti Furs</t>
  </si>
  <si>
    <t>https://www.avantifurs.com/</t>
  </si>
  <si>
    <t>2c915936-305a-bb87-7556-df2b58b4ea03</t>
  </si>
  <si>
    <t>Avanti Health Systems</t>
  </si>
  <si>
    <t>http://www.avantihs.com</t>
  </si>
  <si>
    <t>ea06d9bd-779a-65b1-24b2-ae7250d3241d</t>
  </si>
  <si>
    <t>Avanti Interactive</t>
  </si>
  <si>
    <t>http://avantiinteractive.com</t>
  </si>
  <si>
    <t>10834bdb-b0d2-85b6-e53f-75191f3fb1db</t>
  </si>
  <si>
    <t>Avanti Learning Centres</t>
  </si>
  <si>
    <t>http://www.avanti.in</t>
  </si>
  <si>
    <t>039e528e-da51-a144-9038-57b274f6ce86</t>
  </si>
  <si>
    <t>Avanti Linens</t>
  </si>
  <si>
    <t>http://www.avantilinens.com/</t>
  </si>
  <si>
    <t>e65c20a1-9b79-f473-c30a-15dfa8078013</t>
  </si>
  <si>
    <t>Avanti Mining</t>
  </si>
  <si>
    <t>http://avantimining.com</t>
  </si>
  <si>
    <t>7a587514-f59b-82b5-acf6-b8de6c3aacc4</t>
  </si>
  <si>
    <t>Avanti People ApS</t>
  </si>
  <si>
    <t>http://avantipeople.com/en/</t>
  </si>
  <si>
    <t>c61b8032-127b-66fc-1f5c-7e6f77941704</t>
  </si>
  <si>
    <t>Avanti Senior Living</t>
  </si>
  <si>
    <t>http://avanti-sl.com/</t>
  </si>
  <si>
    <t>68ce37d1-b6f5-b71e-453b-0d46c306a125</t>
  </si>
  <si>
    <t>Avanti Software</t>
  </si>
  <si>
    <t>http://www.avanti.ca</t>
  </si>
  <si>
    <t>25018830-561f-d7a0-f050-4ced963131e3</t>
  </si>
  <si>
    <t>Avanti Vision LLC</t>
  </si>
  <si>
    <t>http://www.avantivision.com</t>
  </si>
  <si>
    <t>9548b009-074d-b1bf-eeaf-25b090031431</t>
  </si>
  <si>
    <t>Avanti Wind Systems</t>
  </si>
  <si>
    <t>http://www.avanti-online.com</t>
  </si>
  <si>
    <t>0dd953e3-b278-21e2-382a-6075de79e186</t>
  </si>
  <si>
    <t>Avantia</t>
  </si>
  <si>
    <t>http://avantiagroup.co.uk/</t>
  </si>
  <si>
    <t>37c13be1-0344-60e5-9fe6-ea2e6ca0118b</t>
  </si>
  <si>
    <t>Avantia Marketing Solutions</t>
  </si>
  <si>
    <t>http://www.avantia.es</t>
  </si>
  <si>
    <t>11c48eab-114c-81fc-6389-cd917c718f51</t>
  </si>
  <si>
    <t>avanTIC</t>
  </si>
  <si>
    <t>http://www.avantic.net</t>
  </si>
  <si>
    <t>86e2dea4-e2dc-0799-ea4a-d9bed0459aba</t>
  </si>
  <si>
    <t>Avantic Corporation</t>
  </si>
  <si>
    <t>http://www.avanticorporation.com/</t>
  </si>
  <si>
    <t>099f8219-afcf-bf6e-071d-95e26e6c9b25</t>
  </si>
  <si>
    <t>Avantica Technologies</t>
  </si>
  <si>
    <t>http://avantica.net</t>
  </si>
  <si>
    <t>583ce452-b46f-9c8f-070c-1b246590e634</t>
  </si>
  <si>
    <t>Avanticart</t>
  </si>
  <si>
    <t>http://www.avanticart.ro</t>
  </si>
  <si>
    <t>6b72ab5e-181f-f1c9-a0b0-e51e174319e3</t>
  </si>
  <si>
    <t>AvantiCell Science</t>
  </si>
  <si>
    <t>http://www.avanticell.com/</t>
  </si>
  <si>
    <t>98022f31-a6af-b563-8da3-cd833bb4b2be</t>
  </si>
  <si>
    <t>Avanticontrol</t>
  </si>
  <si>
    <t>http://avanticontrol.com</t>
  </si>
  <si>
    <t>cf09dc14-aaa0-6c0e-c773-c6441860aff2</t>
  </si>
  <si>
    <t>Avantida</t>
  </si>
  <si>
    <t>http://www.avantida.com/</t>
  </si>
  <si>
    <t>42700cb2-2430-c815-d90c-20caf94ea356</t>
  </si>
  <si>
    <t>Avantime Group</t>
  </si>
  <si>
    <t>http://avantime.se</t>
  </si>
  <si>
    <t>49514c45-341c-1267-7faf-84b589a60544</t>
  </si>
  <si>
    <t>Avantio</t>
  </si>
  <si>
    <t>http://www.avantio.com</t>
  </si>
  <si>
    <t>95e88052-542d-b62e-ba3b-883ba81a8e5d</t>
  </si>
  <si>
    <t>Avantis Health</t>
  </si>
  <si>
    <t>http://www.avantishealth.com</t>
  </si>
  <si>
    <t>81fcbd3b-89ba-2d02-ccb3-5c3070d65e49</t>
  </si>
  <si>
    <t>Avantis Medical Systems</t>
  </si>
  <si>
    <t>http://www.thirdeyepanoramic.com/</t>
  </si>
  <si>
    <t>9ed3007b-c823-0a12-5f24-6237c301bd0e</t>
  </si>
  <si>
    <t>Avantis Risk Solutions</t>
  </si>
  <si>
    <t>http://www.avantis.co.in</t>
  </si>
  <si>
    <t>ac06bdf3-cde2-d624-1cfb-24302cd23ffa</t>
  </si>
  <si>
    <t>Avantis Systems Ltd</t>
  </si>
  <si>
    <t>http://www.avantiseducation.com</t>
  </si>
  <si>
    <t>48443397-efd4-ad05-359b-6d3e72c6fc47</t>
  </si>
  <si>
    <t>Avantis Wealth</t>
  </si>
  <si>
    <t>http://www.avantiswealth.com/</t>
  </si>
  <si>
    <t>cec74460-9543-d93a-2eba-2b8fd1b9fb2c</t>
  </si>
  <si>
    <t>Avantium Technologies</t>
  </si>
  <si>
    <t>http://www.avantium.com</t>
  </si>
  <si>
    <t>c413660e-999e-988f-125c-3d19298b2140</t>
  </si>
  <si>
    <t>AvantLink</t>
  </si>
  <si>
    <t>http://avantlink.com</t>
  </si>
  <si>
    <t>7a686efc-6e34-114c-72e7-063b843f0590</t>
  </si>
  <si>
    <t>Avanto Accelerator</t>
  </si>
  <si>
    <t>http://www.avantoaccelerator.com/</t>
  </si>
  <si>
    <t>0c1d2891-af38-802b-41f5-dd2ac824d39d</t>
  </si>
  <si>
    <t>Avanto Ventures</t>
  </si>
  <si>
    <t>http://www.avantoventures.fi</t>
  </si>
  <si>
    <t>ebc28fea-52b9-ba15-c769-8fd1dd0d5330</t>
  </si>
  <si>
    <t>Avantome (Illumina)</t>
  </si>
  <si>
    <t>http://www.illumina.com</t>
  </si>
  <si>
    <t>ac2fe250-fa66-ab6b-ffbe-4e97f2072ba1</t>
  </si>
  <si>
    <t>Avantor</t>
  </si>
  <si>
    <t>http://avantormaterials.com</t>
  </si>
  <si>
    <t>9db11662-7f4d-e98f-dbd8-f4bc9f35c411</t>
  </si>
  <si>
    <t>Avantor Performance Materials</t>
  </si>
  <si>
    <t>https://www.avantorinc.com/</t>
  </si>
  <si>
    <t>c54047ce-8f88-e09c-4a3d-b822821eb4e0</t>
  </si>
  <si>
    <t>Avantprise</t>
  </si>
  <si>
    <t>http://www.avantprise.com/</t>
  </si>
  <si>
    <t>da03a511-4383-ca16-34e5-a27606dffb7f</t>
  </si>
  <si>
    <t>Avantrip</t>
  </si>
  <si>
    <t>http://www.avantrip.com</t>
  </si>
  <si>
    <t>00520b03-30c0-f873-36af-1407da08236a</t>
  </si>
  <si>
    <t>c872960d-3d29-01f7-707f-b4443e6fffa2</t>
  </si>
  <si>
    <t>Avantron Technologies</t>
  </si>
  <si>
    <t>http://www.avantron.com/</t>
  </si>
  <si>
    <t>9afc74f9-e608-2ec6-8854-133172e78fba</t>
  </si>
  <si>
    <t>Avantstar</t>
  </si>
  <si>
    <t>http://avantstar.com/metro/visit</t>
  </si>
  <si>
    <t>ad59a183-309d-15a4-1d4b-380e2d0dcd81</t>
  </si>
  <si>
    <t>avanttia</t>
  </si>
  <si>
    <t>http://www.avanttia.com/</t>
  </si>
  <si>
    <t>71c0258c-4337-70ae-e4c3-e230afb56650</t>
  </si>
  <si>
    <t>avanttic</t>
  </si>
  <si>
    <t>http://www.avanttic.com/</t>
  </si>
  <si>
    <t>03937b0f-3dcd-f6b4-afb3-913bec59c807</t>
  </si>
  <si>
    <t>Avantum Consult AG</t>
  </si>
  <si>
    <t>http://www.avantum.de/</t>
  </si>
  <si>
    <t>b5c05607-ec38-ba92-df67-00f756b1b9df</t>
  </si>
  <si>
    <t>Avanty Way Weston</t>
  </si>
  <si>
    <t>http://www.avantiway.com</t>
  </si>
  <si>
    <t>c92c5250-18a5-b3ca-b0c8-5b7c3592b886</t>
  </si>
  <si>
    <t>AVANU</t>
  </si>
  <si>
    <t>http://www.avanu.com</t>
  </si>
  <si>
    <t>bb402cd3-6fb5-423b-e7ba-05da189e5c0b</t>
  </si>
  <si>
    <t>Avanxo</t>
  </si>
  <si>
    <t>http://www.avanxo.com</t>
  </si>
  <si>
    <t>ad648ff9-4a94-3d4d-9d0d-41324dec108b</t>
  </si>
  <si>
    <t>Avanza Bank</t>
  </si>
  <si>
    <t>https://www.avanza.se/start</t>
  </si>
  <si>
    <t>778946eb-6fae-7353-98cb-cbbe4c5771ed</t>
  </si>
  <si>
    <t>Avanza Growth</t>
  </si>
  <si>
    <t>http://www.avanzagrowth.com/</t>
  </si>
  <si>
    <t>24136d67-44f3-5c7c-773f-260f6dc9f036</t>
  </si>
  <si>
    <t>Avanza Lending, Inc.</t>
  </si>
  <si>
    <t>http://www.avanzalending.com</t>
  </si>
  <si>
    <t>97820eae-1fe0-bc86-0a58-fa35e7feb367</t>
  </si>
  <si>
    <t>Avanza SEO</t>
  </si>
  <si>
    <t>http://avanzaseo.com/</t>
  </si>
  <si>
    <t>a7edd879-c3e3-3a7a-a545-cec0f324cf80</t>
  </si>
  <si>
    <t>Avanza Soluciones</t>
  </si>
  <si>
    <t>http://www.avanzaeninternet.com</t>
  </si>
  <si>
    <t>41a5d89d-e5fe-b8c2-2da8-6251723bfdc1</t>
  </si>
  <si>
    <t>Avanza Solutions</t>
  </si>
  <si>
    <t>http://www.avanzasolutions.com/</t>
  </si>
  <si>
    <t>1a4d7b91-8855-7143-8aae-9b6f145eb0ab</t>
  </si>
  <si>
    <t>Avanzare Innovacion Teclogica</t>
  </si>
  <si>
    <t>http://www.avanzare.es</t>
  </si>
  <si>
    <t>0c368595-bfad-ca1b-77ea-04067caa200f</t>
  </si>
  <si>
    <t>Avanze Bank</t>
  </si>
  <si>
    <t>http://www.avanza.se</t>
  </si>
  <si>
    <t>ca56b96e-b92b-cff2-731f-a2806c5381b0</t>
  </si>
  <si>
    <t>Avanzis</t>
  </si>
  <si>
    <t>http://www.avanzis.com</t>
  </si>
  <si>
    <t>2bcb69c4-7422-2f06-abd0-49e3b27a5ec8</t>
  </si>
  <si>
    <t>Avanzit</t>
  </si>
  <si>
    <t>http://www.avanzit.com</t>
  </si>
  <si>
    <t>fd2e5e60-f200-0933-9c38-72188f0fae48</t>
  </si>
  <si>
    <t>AVANZO LEARNING PROGRESS</t>
  </si>
  <si>
    <t>http://www.avanzo.com</t>
  </si>
  <si>
    <t>2dcb165f-ca8d-9a46-50fb-c37681f3e795</t>
  </si>
  <si>
    <t>avaplex</t>
  </si>
  <si>
    <t>http://avaplex.com</t>
  </si>
  <si>
    <t>c358718a-5018-ed65-78fd-710fb6a91ca0</t>
  </si>
  <si>
    <t>AVAQ Groep</t>
  </si>
  <si>
    <t>http://avaq.eu/</t>
  </si>
  <si>
    <t>498d6d30-4db4-677d-9e52-2f030cbd1773</t>
  </si>
  <si>
    <t>Avara Norman Pharmaceutical Services</t>
  </si>
  <si>
    <t>http://www.avara.com</t>
  </si>
  <si>
    <t>2a50d6c9-958f-5985-476f-fbae83128592</t>
  </si>
  <si>
    <t>Avarcas Menorquinas</t>
  </si>
  <si>
    <t>https://www.avarcas.com</t>
  </si>
  <si>
    <t>aee2e8a9-04d7-8a74-a1b6-f060e54835ce</t>
  </si>
  <si>
    <t>AVAREN</t>
  </si>
  <si>
    <t>http://www.avaren.com</t>
  </si>
  <si>
    <t>6e1f0e2b-0c2a-71ad-e1fe-4c6270d95f4c</t>
  </si>
  <si>
    <t>Avari</t>
  </si>
  <si>
    <t>http://avari.io</t>
  </si>
  <si>
    <t>030e837c-c050-f690-7746-e4b1653903f9</t>
  </si>
  <si>
    <t>Avarla</t>
  </si>
  <si>
    <t>http://www.pulse.ua</t>
  </si>
  <si>
    <t>26098169-cac3-9a3d-ccc9-9544e918a3ca</t>
  </si>
  <si>
    <t>AvarSYS, Inc.</t>
  </si>
  <si>
    <t>http://avarsys.com</t>
  </si>
  <si>
    <t>e7b9bb15-0e9b-1a8e-7905-0ec7ad86df2f</t>
  </si>
  <si>
    <t>Avartize.com</t>
  </si>
  <si>
    <t>http://www.avartize.com</t>
  </si>
  <si>
    <t>161c4428-31ea-26a9-0cbe-fb149e12e410</t>
  </si>
  <si>
    <t>Avasant</t>
  </si>
  <si>
    <t>http://www.avasant.com</t>
  </si>
  <si>
    <t>46ed039a-6667-7e5b-eccd-48d8d5a7f6e0</t>
  </si>
  <si>
    <t>Avasarfashion</t>
  </si>
  <si>
    <t>http://avasarfashion.com</t>
  </si>
  <si>
    <t>35785301-2e36-611c-b3c1-8911d0b8363e</t>
  </si>
  <si>
    <t>Avascent</t>
  </si>
  <si>
    <t>http://www.avascent.com/</t>
  </si>
  <si>
    <t>1ca7ba35-68f7-e2ca-6dde-55c415347ac5</t>
  </si>
  <si>
    <t>Avascope</t>
  </si>
  <si>
    <t>http://www.layerpad.com</t>
  </si>
  <si>
    <t>30602f4b-9adf-1efa-a32f-5a74cb4945f9</t>
  </si>
  <si>
    <t>Avast</t>
  </si>
  <si>
    <t>https://www.avast.com</t>
  </si>
  <si>
    <t>17a97a21-d335-939f-fd92-3b75c3eea124</t>
  </si>
  <si>
    <t>Avasta</t>
  </si>
  <si>
    <t>3c89b151-d915-c984-8fd0-1b5e0d079f10</t>
  </si>
  <si>
    <t>AvaSure Holdings</t>
  </si>
  <si>
    <t>http://www.avasure.com</t>
  </si>
  <si>
    <t>f888b8ac-871a-a1f0-0083-751b4d0ca218</t>
  </si>
  <si>
    <t>AVATA</t>
  </si>
  <si>
    <t>http://avata.com/</t>
  </si>
  <si>
    <t>0124309d-4c26-0ee0-6e06-8dcd6736e219</t>
  </si>
  <si>
    <t>Avata Intelligence</t>
  </si>
  <si>
    <t>http://www.avata.ai</t>
  </si>
  <si>
    <t>4d97ef96-1d51-87f1-db64-cb9f70ce89c5</t>
  </si>
  <si>
    <t>Avatao</t>
  </si>
  <si>
    <t>https://www.avatao.com</t>
  </si>
  <si>
    <t>eba76875-f66a-799d-0d82-49d1787bdecf</t>
  </si>
  <si>
    <t>Avatar Brands</t>
  </si>
  <si>
    <t>https://avatarbrands.com</t>
  </si>
  <si>
    <t>7a57f9cb-e7de-4876-632d-399acdb71d64</t>
  </si>
  <si>
    <t>Avatar Enterprise</t>
  </si>
  <si>
    <t>http://www.avatar3d.uk/</t>
  </si>
  <si>
    <t>1766e459-c737-ec6a-2e88-57dd72905377</t>
  </si>
  <si>
    <t>Avatar Group</t>
  </si>
  <si>
    <t>http://www.avatargroupllc.com</t>
  </si>
  <si>
    <t>c4c7827d-0a6f-038c-e82b-a134ac52703b</t>
  </si>
  <si>
    <t>Avatar Interactive Logistics, INC</t>
  </si>
  <si>
    <t>http://www.virtualitouch.com</t>
  </si>
  <si>
    <t>340323f6-a081-8ed5-34e9-3bc4a022578e</t>
  </si>
  <si>
    <t>Avatar International</t>
  </si>
  <si>
    <t>http://www.avatar-intl.com/</t>
  </si>
  <si>
    <t>1916cf98-beeb-60df-0ed8-f22ca8e8fbb4</t>
  </si>
  <si>
    <t>Avatar New York</t>
  </si>
  <si>
    <t>http://www.avatarnewyork.com</t>
  </si>
  <si>
    <t>0173e75d-af6b-c3b0-8a44-38f0278a3ded</t>
  </si>
  <si>
    <t>Avatar Reality</t>
  </si>
  <si>
    <t>http://www.bluemars.com</t>
  </si>
  <si>
    <t>3e19facf-22e3-67b9-b92c-063c3ba91cd1</t>
  </si>
  <si>
    <t>Avatar Technologies</t>
  </si>
  <si>
    <t>http://www.avatar-tech.net</t>
  </si>
  <si>
    <t>08b53efd-dd8a-b5b5-18a1-e186e4ce8b4c</t>
  </si>
  <si>
    <t>Avatara Services</t>
  </si>
  <si>
    <t>http://www.avataraservicesllc.com</t>
  </si>
  <si>
    <t>038e541e-fa33-f6fc-cf24-a3cd0be55616</t>
  </si>
  <si>
    <t>Avatarlabs</t>
  </si>
  <si>
    <t>http://www.avatarlabs.com</t>
  </si>
  <si>
    <t>b9590886-8bfa-a177-6674-8c95eb49b9b1</t>
  </si>
  <si>
    <t>AvatarMind</t>
  </si>
  <si>
    <t>http://www.avatarmind.com</t>
  </si>
  <si>
    <t>fcdb2dc9-57db-2c8c-c289-232f232ca50c</t>
  </si>
  <si>
    <t>AvatarPicker</t>
  </si>
  <si>
    <t>https://www.avatarpicker.com</t>
  </si>
  <si>
    <t>9287fc4f-be81-3b41-4be8-8325d87bb0cb</t>
  </si>
  <si>
    <t>AvatarTrader</t>
  </si>
  <si>
    <t>http://try.avatartrader.com/</t>
  </si>
  <si>
    <t>e63c784f-92d1-8fb3-654d-b46e9dae31db</t>
  </si>
  <si>
    <t>Avatech</t>
  </si>
  <si>
    <t>http://avatech.ir/en/</t>
  </si>
  <si>
    <t>45e5e874-9563-d595-793f-8cd984fb422b</t>
  </si>
  <si>
    <t>Avatier</t>
  </si>
  <si>
    <t>http://www.avatier.com/index.html</t>
  </si>
  <si>
    <t>ae9b217e-8734-1bf3-1f7d-7756ffe33f57</t>
  </si>
  <si>
    <t>Avatrip</t>
  </si>
  <si>
    <t>http://avatrip.com</t>
  </si>
  <si>
    <t>7bed9df4-8803-644a-3217-bf2221ff7469</t>
  </si>
  <si>
    <t>Avatron Software</t>
  </si>
  <si>
    <t>http://avatron.com</t>
  </si>
  <si>
    <t>bd3c7c05-695c-39ce-3c83-cbd12b7fc9c7</t>
  </si>
  <si>
    <t>Avature</t>
  </si>
  <si>
    <t>http://www.avature.net</t>
  </si>
  <si>
    <t>d26f48b1-7f94-cba9-78ae-beda9aba8c9f</t>
  </si>
  <si>
    <t>AvaTwist</t>
  </si>
  <si>
    <t>http://www.avatwist.com/</t>
  </si>
  <si>
    <t>b1750bef-0a94-c561-6c69-a214eab66a79</t>
  </si>
  <si>
    <t>Avaunte Incorporated</t>
  </si>
  <si>
    <t>http://www.avantetech.com</t>
  </si>
  <si>
    <t>12160f87-f4ba-7455-ecc3-1413f2ffe147</t>
  </si>
  <si>
    <t>Avaus</t>
  </si>
  <si>
    <t>http://www.avaus.fi</t>
  </si>
  <si>
    <t>17668f9a-10a1-4370-68c0-2d0b57c1085c</t>
  </si>
  <si>
    <t>Avaus Marketing Innovations</t>
  </si>
  <si>
    <t>http://avausmarketing.fi</t>
  </si>
  <si>
    <t>03d7472c-b821-c171-70ca-64dea7938b93</t>
  </si>
  <si>
    <t>Avava</t>
  </si>
  <si>
    <t>http://www.avava.co</t>
  </si>
  <si>
    <t>0012ec49-8c37-4a3f-ffb9-dddb476bb215</t>
  </si>
  <si>
    <t>avawilde.com</t>
  </si>
  <si>
    <t>http://avawilde.com</t>
  </si>
  <si>
    <t>e7ae0574-528f-c528-a313-262ab3309d44</t>
  </si>
  <si>
    <t>Avaworks</t>
  </si>
  <si>
    <t>http://www.avaworks.ca</t>
  </si>
  <si>
    <t>cccc8a4a-788f-6dc4-fc7a-c0333a58759c</t>
  </si>
  <si>
    <t>AVAX Technologies</t>
  </si>
  <si>
    <t>http://www.avax-tech.com/</t>
  </si>
  <si>
    <t>0c37d40c-a86b-77ec-d8d3-4f718d3b5b4b</t>
  </si>
  <si>
    <t>Avaxia Biologics</t>
  </si>
  <si>
    <t>http://www.avaxiabiologics.com</t>
  </si>
  <si>
    <t>70dc4942-f79c-ebf2-e290-4c1bffd52984</t>
  </si>
  <si>
    <t>Avaya</t>
  </si>
  <si>
    <t>http://www.avaya.com</t>
  </si>
  <si>
    <t>8c9da580-f8fc-2308-8846-9776a6df8af9</t>
  </si>
  <si>
    <t>Avaya - Networking business</t>
  </si>
  <si>
    <t>https://www.avaya.com/en/networking/</t>
  </si>
  <si>
    <t>8559e3f6-4d4f-4459-d76b-40c11fa0887b</t>
  </si>
  <si>
    <t>Avaz</t>
  </si>
  <si>
    <t>http://www.avazapp.com</t>
  </si>
  <si>
    <t>d6545b7a-aede-cd0a-5540-858cc46b5a48</t>
  </si>
  <si>
    <t>Avaz Networks</t>
  </si>
  <si>
    <t>http://www.avaz.com</t>
  </si>
  <si>
    <t>bbeae0d4-ae94-15dd-fa82-5cd7d5748e8d</t>
  </si>
  <si>
    <t>Avaza Software</t>
  </si>
  <si>
    <t>https://www.avaza.com</t>
  </si>
  <si>
    <t>6ac487cd-6bc7-9737-9cbe-779696cda61c</t>
  </si>
  <si>
    <t>Avazed</t>
  </si>
  <si>
    <t>http://www.avakit.com</t>
  </si>
  <si>
    <t>b237c0d3-62f0-91d4-aba3-f213486339b5</t>
  </si>
  <si>
    <t>Avazpour Networking Services</t>
  </si>
  <si>
    <t>http://www.avazpour.com</t>
  </si>
  <si>
    <t>a8f6fed6-bd7c-63d9-535f-52d324cc87f5</t>
  </si>
  <si>
    <t>Avazu Inc</t>
  </si>
  <si>
    <t>http://avazudsp.net</t>
  </si>
  <si>
    <t>1ffb4df1-7acf-c139-4254-c96d352f138e</t>
  </si>
  <si>
    <t>Avbl</t>
  </si>
  <si>
    <t>http://www.avbl.com</t>
  </si>
  <si>
    <t>47008a10-aeaf-11e5-1423-2854f9ade4ae</t>
  </si>
  <si>
    <t>AVC</t>
  </si>
  <si>
    <t>http://avc.com/</t>
  </si>
  <si>
    <t>25c2537d-0e9c-2ad8-ef82-1d2908d0e3fd</t>
  </si>
  <si>
    <t>AVC Advisory</t>
  </si>
  <si>
    <t>http://www.avcadvisory.ru/</t>
  </si>
  <si>
    <t>b91cb307-d785-8a9b-4bb2-1e5233a1ebe8</t>
  </si>
  <si>
    <t>AVC Partners</t>
  </si>
  <si>
    <t>http://avcpartners.com/</t>
  </si>
  <si>
    <t>163ec298-ac63-953b-cd3b-d40881dcb9a7</t>
  </si>
  <si>
    <t>AVC-Group</t>
  </si>
  <si>
    <t>http://www.avc-group.eu</t>
  </si>
  <si>
    <t>daed3eda-3714-e009-8c8a-14cc48c3e97e</t>
  </si>
  <si>
    <t>AVCA</t>
  </si>
  <si>
    <t>http://www.avca-africa.org/</t>
  </si>
  <si>
    <t>60ca7d7a-acf4-9590-e747-27df43fc5dd0</t>
  </si>
  <si>
    <t>AVChat</t>
  </si>
  <si>
    <t>http://www.avchat.net</t>
  </si>
  <si>
    <t>0cba7cfc-85a1-5d5e-0a74-3370fe58bae6</t>
  </si>
  <si>
    <t>AVChem</t>
  </si>
  <si>
    <t>http://www.avchem.com/</t>
  </si>
  <si>
    <t>fd2658b1-966b-ebe9-dfd6-ae54d2d502e1</t>
  </si>
  <si>
    <t>AVCO</t>
  </si>
  <si>
    <t>http://www.avco.at/</t>
  </si>
  <si>
    <t>4963a30f-ed93-eefd-1b64-dd9562a88f21</t>
  </si>
  <si>
    <t>AVCOM</t>
  </si>
  <si>
    <t>http://www.avcomrental.com/</t>
  </si>
  <si>
    <t>eceaa179-82a8-d755-acae-f370b32adac7</t>
  </si>
  <si>
    <t>AVCOM Technologies, inc</t>
  </si>
  <si>
    <t>http://avcomtechnology.com</t>
  </si>
  <si>
    <t>01caa22b-6b7b-0ebd-a4dd-a35c6a30e37a</t>
  </si>
  <si>
    <t>Avcor Health Care Products, Inc.</t>
  </si>
  <si>
    <t>http://www.avcorhealth.com/</t>
  </si>
  <si>
    <t>0cd7b16f-136c-d036-b0fb-c51392d0d3c7</t>
  </si>
  <si>
    <t>Avctoris</t>
  </si>
  <si>
    <t>http://www.avctoris.com</t>
  </si>
  <si>
    <t>36304562-78f9-8d81-ed8a-0c3f3a206051</t>
  </si>
  <si>
    <t>AVdirect</t>
  </si>
  <si>
    <t>http://www.avdirect.nl</t>
  </si>
  <si>
    <t>c70356de-1802-d378-92fa-7cf0f5318adb</t>
  </si>
  <si>
    <t>AVDrones.nl</t>
  </si>
  <si>
    <t>https://www.avdrones.nl</t>
  </si>
  <si>
    <t>e4a34bb0-9387-50de-1f78-7d45576d59fc</t>
  </si>
  <si>
    <t>AVE AutoMedia INC</t>
  </si>
  <si>
    <t>http://aveautomedia.co/</t>
  </si>
  <si>
    <t>41f507f6-9012-ebce-1b57-dc49bc9c0206</t>
  </si>
  <si>
    <t>AVE EVA Clothes constructor</t>
  </si>
  <si>
    <t>http://aveeva.ru/</t>
  </si>
  <si>
    <t>e9b4a526-6bb4-9ebe-9146-54a2eb5f98fe</t>
  </si>
  <si>
    <t>AVE Hire Ltd</t>
  </si>
  <si>
    <t>http://www.avehire.co.uk/</t>
  </si>
  <si>
    <t>34c9bae3-09a2-9145-bd98-c08daec3a3d7</t>
  </si>
  <si>
    <t>AVE INNOVATION s.r.o.</t>
  </si>
  <si>
    <t>http://www.presentico.com</t>
  </si>
  <si>
    <t>e0c31180-65e8-5a09-2773-2cdbe2914692</t>
  </si>
  <si>
    <t>Ave Maria College</t>
  </si>
  <si>
    <t>http://www.avemaria.edu/</t>
  </si>
  <si>
    <t>53e46f62-1189-61b4-145b-161348a56cf3</t>
  </si>
  <si>
    <t>Ave Maria School of Law</t>
  </si>
  <si>
    <t>http://www.avemarialaw.edu/</t>
  </si>
  <si>
    <t>e13f71a6-5484-7ea7-b3c0-377cfabb539c</t>
  </si>
  <si>
    <t>Ave Maria University</t>
  </si>
  <si>
    <t>8a14300b-df43-cbfc-1d7e-0744f6ab6836</t>
  </si>
  <si>
    <t>AVE Soft s.r.o.</t>
  </si>
  <si>
    <t>http://www.avesoft.cz</t>
  </si>
  <si>
    <t>0a30eace-06c1-4d60-c414-d7e9978b71d4</t>
  </si>
  <si>
    <t>Ave!Comics Production</t>
  </si>
  <si>
    <t>http://www.avecomics.com</t>
  </si>
  <si>
    <t>ec7b1633-ae93-4138-11e5-aa34dac63f71</t>
  </si>
  <si>
    <t>Avea</t>
  </si>
  <si>
    <t>http://www.avea.com.tr</t>
  </si>
  <si>
    <t>832b9aa4-0e7d-ce0c-7747-d2581b1a7124</t>
  </si>
  <si>
    <t>Aveanna Healthcare</t>
  </si>
  <si>
    <t>http://www.aveannahealthcare.com</t>
  </si>
  <si>
    <t>48b2ef02-afca-089e-8868-b642ca1570ed</t>
  </si>
  <si>
    <t>Avebe</t>
  </si>
  <si>
    <t>http://www.avebe.com</t>
  </si>
  <si>
    <t>ed17a293-b33d-6f4c-560c-f85bbdaba501</t>
  </si>
  <si>
    <t>AVEC</t>
  </si>
  <si>
    <t>http://takiti.com.do/portada.php</t>
  </si>
  <si>
    <t>f4a89050-df92-9c75-795f-96e4484a18e9</t>
  </si>
  <si>
    <t>Avec</t>
  </si>
  <si>
    <t>http://www.avec.us/</t>
  </si>
  <si>
    <t>6f3a88ea-ba24-9378-1f11-11be048ec2d2</t>
  </si>
  <si>
    <t>Avec Lab.</t>
  </si>
  <si>
    <t>http://www.aveclab.com/</t>
  </si>
  <si>
    <t>0cb90ad1-27f6-5ffe-4e57-8467c01cf759</t>
  </si>
  <si>
    <t>Avecia</t>
  </si>
  <si>
    <t>http://www.avecia.com</t>
  </si>
  <si>
    <t>d7b2133e-acfa-8c44-7054-5e734435a75a</t>
  </si>
  <si>
    <t>AVECO Holding</t>
  </si>
  <si>
    <t>http://www.aveco.de</t>
  </si>
  <si>
    <t>59355826-0ec6-8ef5-020f-4feaf50f351c</t>
  </si>
  <si>
    <t>Avecora</t>
  </si>
  <si>
    <t>http://avecora.com</t>
  </si>
  <si>
    <t>ad178384-2f7a-8526-4b5f-875039d9f91c</t>
  </si>
  <si>
    <t>Avecorp</t>
  </si>
  <si>
    <t>http://www.avecorp.com.au</t>
  </si>
  <si>
    <t>a48fa33d-a836-dd42-6042-fccae95c278d</t>
  </si>
  <si>
    <t>Avectas</t>
  </si>
  <si>
    <t>https://www.avectas.com/</t>
  </si>
  <si>
    <t>0214a4c8-c3a3-ee43-8790-d4580355df88</t>
  </si>
  <si>
    <t>Avecto</t>
  </si>
  <si>
    <t>http://www.avecto.com</t>
  </si>
  <si>
    <t>7b241983-4449-aa8e-a0f3-949554bb2ad1</t>
  </si>
  <si>
    <t>Avectra</t>
  </si>
  <si>
    <t>http://www.avectra.com</t>
  </si>
  <si>
    <t>55ad24de-67fc-f734-f9b9-bad86bd7b889</t>
  </si>
  <si>
    <t>Aveda</t>
  </si>
  <si>
    <t>http://www.aveda.com/</t>
  </si>
  <si>
    <t>8c55f365-dbd6-9dfe-8edd-2e29065f48a7</t>
  </si>
  <si>
    <t>Aveda Corporation</t>
  </si>
  <si>
    <t>http://www.aveda.com</t>
  </si>
  <si>
    <t>41151c63-995e-2449-a7f8-1b174ea9e70e</t>
  </si>
  <si>
    <t>Avedis Zildjian Company</t>
  </si>
  <si>
    <t>https://zildjian.com</t>
  </si>
  <si>
    <t>b77f9e99-5b0e-bc4e-3cae-90aaa9022a90</t>
  </si>
  <si>
    <t>Avedon</t>
  </si>
  <si>
    <t>http://www.avedon.com</t>
  </si>
  <si>
    <t>e9a14aff-65e4-7130-f67c-1f4210c4050a</t>
  </si>
  <si>
    <t>Avedon Capital Partners</t>
  </si>
  <si>
    <t>http://www.avedoncapital.com/</t>
  </si>
  <si>
    <t>c60a4a17-3771-ec27-7bf7-a164e82b1cf5</t>
  </si>
  <si>
    <t>avedos - performance with integrity (avedos GRC GmbH)</t>
  </si>
  <si>
    <t>http://www.avedos.com/en/</t>
  </si>
  <si>
    <t>020db91d-a2b9-ad15-61c6-d60200106363</t>
  </si>
  <si>
    <t>Avedro</t>
  </si>
  <si>
    <t>http://www.avedro.com</t>
  </si>
  <si>
    <t>c30e0b21-fed3-d0bb-5091-f7e96ac458bf</t>
  </si>
  <si>
    <t>AVEEM TRADING LLC</t>
  </si>
  <si>
    <t>http://www.aveem.com/</t>
  </si>
  <si>
    <t>7005d503-87a0-dc2e-7634-e94049577a8a</t>
  </si>
  <si>
    <t>Aveeva</t>
  </si>
  <si>
    <t>http://www.aveeva.com/</t>
  </si>
  <si>
    <t>4685b3c9-8f63-3e4a-7928-78cc3761a825</t>
  </si>
  <si>
    <t>Aveeza</t>
  </si>
  <si>
    <t>http://www.aveeza.com</t>
  </si>
  <si>
    <t>472cccd5-d7a9-7631-736b-ae59d9f6c8cc</t>
  </si>
  <si>
    <t>Avega Group</t>
  </si>
  <si>
    <t>http://www.avegagroup.se/</t>
  </si>
  <si>
    <t>c582663a-d424-e47d-e54f-985a0c57aace</t>
  </si>
  <si>
    <t>Avega Systems</t>
  </si>
  <si>
    <t>http://avegasystems.com</t>
  </si>
  <si>
    <t>5854bfef-3101-5378-8e52-e05e1cab4725</t>
  </si>
  <si>
    <t>Avegant</t>
  </si>
  <si>
    <t>http://www.avegant.com</t>
  </si>
  <si>
    <t>8ef5813b-06f6-1fd2-5dad-1d96f4795344</t>
  </si>
  <si>
    <t>Aveillant</t>
  </si>
  <si>
    <t>http://www.aveillant.com</t>
  </si>
  <si>
    <t>c7a38309-a1df-d460-3767-b585895dfede</t>
  </si>
  <si>
    <t>Aveine</t>
  </si>
  <si>
    <t>http://www.aveine.paris</t>
  </si>
  <si>
    <t>41ecf9a2-36cf-8c1f-2512-a370614c2a57</t>
  </si>
  <si>
    <t>Aveiro Business Angels Club</t>
  </si>
  <si>
    <t>http://abac.pt/site/</t>
  </si>
  <si>
    <t>a55a4da6-35ee-ca1e-9fb7-d708bf226977</t>
  </si>
  <si>
    <t>avejana.com</t>
  </si>
  <si>
    <t>http://avejana.com</t>
  </si>
  <si>
    <t>b78d91fa-3689-522d-fcdd-e400bf63cc30</t>
  </si>
  <si>
    <t>Avekon Software</t>
  </si>
  <si>
    <t>http://www.avekon.com</t>
  </si>
  <si>
    <t>3d2521cd-94a5-dc59-2a98-855576cf96c1</t>
  </si>
  <si>
    <t>Aveksa</t>
  </si>
  <si>
    <t>http://www.aveksa.com</t>
  </si>
  <si>
    <t>002336df-84c3-2373-e7a6-b046a7817080</t>
  </si>
  <si>
    <t>Avekshaa Technologies</t>
  </si>
  <si>
    <t>http://www.avekshaa.com/</t>
  </si>
  <si>
    <t>872c1ffc-9d2a-251b-ea70-d4632b8ba812</t>
  </si>
  <si>
    <t>Avel</t>
  </si>
  <si>
    <t>https://www.avel.space/</t>
  </si>
  <si>
    <t>ec1fa669-a687-7b5f-2f5b-9f8bed2324d4</t>
  </si>
  <si>
    <t>Avelacom</t>
  </si>
  <si>
    <t>http://www.avelacom.com</t>
  </si>
  <si>
    <t>f6a78596-2537-9412-19a9-2bf14e8ec39b</t>
  </si>
  <si>
    <t>Avelar Energy Group</t>
  </si>
  <si>
    <t>http://avelarenergy.com/</t>
  </si>
  <si>
    <t>8a3e90ac-16e6-5935-c376-f2cf33a24b10</t>
  </si>
  <si>
    <t>Avelas Biosciences</t>
  </si>
  <si>
    <t>http://www.avelasbio.com</t>
  </si>
  <si>
    <t>91130b46-1af7-e479-d3f4-29fa4c145b2d</t>
  </si>
  <si>
    <t>Aveley Clinical Psychology</t>
  </si>
  <si>
    <t>http://www.aveleyclinicalpsych.com/</t>
  </si>
  <si>
    <t>c5a72e2b-fb14-0e09-9b16-2f054f09464e</t>
  </si>
  <si>
    <t>avelisbiotech.com</t>
  </si>
  <si>
    <t>http://avelisbiotech.com</t>
  </si>
  <si>
    <t>94740e93-0235-a5d0-5043-afb7818d9879</t>
  </si>
  <si>
    <t>Avelist</t>
  </si>
  <si>
    <t>https://www.avelist.com/</t>
  </si>
  <si>
    <t>1a31f930-e546-2fc6-f6c9-169805a0fee7</t>
  </si>
  <si>
    <t>Aveltec</t>
  </si>
  <si>
    <t>http://www.aveltec.fr/en/</t>
  </si>
  <si>
    <t>0253ca75-ecc0-8257-2d21-325fde6dc10a</t>
  </si>
  <si>
    <t>Avema</t>
  </si>
  <si>
    <t>http://www.avema.com</t>
  </si>
  <si>
    <t>0b9aa905-067b-588e-59f7-745b3c0a14fd</t>
  </si>
  <si>
    <t>Avemfly Technology</t>
  </si>
  <si>
    <t>http://www.avemflytechnology.com</t>
  </si>
  <si>
    <t>13a29b46-52ff-1264-66ff-26a3eb3fc39a</t>
  </si>
  <si>
    <t>Avena Foods</t>
  </si>
  <si>
    <t>http://avenafoods.com/</t>
  </si>
  <si>
    <t>90702587-d2bb-c915-2be3-403399d31308</t>
  </si>
  <si>
    <t>Avenace Incorporated</t>
  </si>
  <si>
    <t>http://www.placeprops.com</t>
  </si>
  <si>
    <t>1634dd4a-c90d-6fd6-f69e-c705c7306272</t>
  </si>
  <si>
    <t>Avenal Community Health Center</t>
  </si>
  <si>
    <t>http://avenalchc.org</t>
  </si>
  <si>
    <t>fdbb859e-f766-ad5c-fad3-10872b723b78</t>
  </si>
  <si>
    <t>Avenaz</t>
  </si>
  <si>
    <t>http://avenaz.com</t>
  </si>
  <si>
    <t>e1697baf-7489-5458-11f4-e849fc6169a2</t>
  </si>
  <si>
    <t>AVENCALL</t>
  </si>
  <si>
    <t>http://www.avencall.com</t>
  </si>
  <si>
    <t>70c64505-94ec-a45d-de69-93dd75cd1610</t>
  </si>
  <si>
    <t>Avench systems</t>
  </si>
  <si>
    <t>http://www.avench.com</t>
  </si>
  <si>
    <t>a2036cbd-c7d8-68e3-05ce-ac9b235d931d</t>
  </si>
  <si>
    <t>Avencis SA</t>
  </si>
  <si>
    <t>https://avencis.net/</t>
  </si>
  <si>
    <t>383fba33-fce0-cecb-5b6c-92ee3a3a489f</t>
  </si>
  <si>
    <t>Avenda Systems</t>
  </si>
  <si>
    <t>http://www.arubanetworks.com/products/security/network-access-control/</t>
  </si>
  <si>
    <t>54b9044f-fea1-ab05-4f4b-80330accc56d</t>
  </si>
  <si>
    <t>Avendi</t>
  </si>
  <si>
    <t>http://www.avendi.co.uk</t>
  </si>
  <si>
    <t>1b29c608-699a-0e42-3648-2dd1e05801d1</t>
  </si>
  <si>
    <t>Avendus Capital</t>
  </si>
  <si>
    <t>http://www.avendus.com/</t>
  </si>
  <si>
    <t>166143b7-2aaa-466b-b93e-0d0e4138a842</t>
  </si>
  <si>
    <t>Avendus Finance</t>
  </si>
  <si>
    <t>http://www.avendus.com</t>
  </si>
  <si>
    <t>11bd3035-ddf8-f8ed-d96f-128ccad9b538</t>
  </si>
  <si>
    <t>Avenel Strategies</t>
  </si>
  <si>
    <t>http://www.avenelstrategies.com</t>
  </si>
  <si>
    <t>c0b7f426-f01c-1aa7-a575-e570bf2a9585</t>
  </si>
  <si>
    <t>Avenews-GT</t>
  </si>
  <si>
    <t>https://www.avenews-gt.com/</t>
  </si>
  <si>
    <t>b16732ab-2d31-dca4-72c5-e0791a1320b5</t>
  </si>
  <si>
    <t>Avenger Flight Group</t>
  </si>
  <si>
    <t>http://www.afgsim.com/</t>
  </si>
  <si>
    <t>b552ac00-7af4-b1ff-c396-14b60482007a</t>
  </si>
  <si>
    <t>Avenger Mobile</t>
  </si>
  <si>
    <t>http://avengermobile.com</t>
  </si>
  <si>
    <t>8c09a2e4-a4ec-6c9f-2120-63d6a61ce88e</t>
  </si>
  <si>
    <t>Avenger Networks</t>
  </si>
  <si>
    <t>http://avengersnetwork.com</t>
  </si>
  <si>
    <t>edcb1a6c-6b40-5ca7-fd14-b0531edb88ae</t>
  </si>
  <si>
    <t>Avenger Oil Tools</t>
  </si>
  <si>
    <t>http://www.avengeroiltools.com/</t>
  </si>
  <si>
    <t>b76f23cd-7d81-c040-4ff1-279cba846e10</t>
  </si>
  <si>
    <t>Avengina</t>
  </si>
  <si>
    <t>http://www.avengina.org</t>
  </si>
  <si>
    <t>d408f674-9e6b-0470-654d-d5e49ac9b316</t>
  </si>
  <si>
    <t>Avenging Security Pvt. Ltd</t>
  </si>
  <si>
    <t>http://avengingsecurity.com</t>
  </si>
  <si>
    <t>4636ee76-0036-f581-d84b-ad36fc2d7a2d</t>
  </si>
  <si>
    <t>aveni</t>
  </si>
  <si>
    <t>http://aveni.com/</t>
  </si>
  <si>
    <t>f5582fb1-479b-5a9f-cb93-94cb751e98d2</t>
  </si>
  <si>
    <t>Avenica</t>
  </si>
  <si>
    <t>http://avenica.com</t>
  </si>
  <si>
    <t>fa87a8ba-7dde-d609-8c2d-543b67fffa93</t>
  </si>
  <si>
    <t>Avenida Auto Sales</t>
  </si>
  <si>
    <t>http://avenidaautosales.com/</t>
  </si>
  <si>
    <t>b1bca980-076d-3caa-bd5c-839cc381ebee</t>
  </si>
  <si>
    <t>Avenida Capital</t>
  </si>
  <si>
    <t>http://avenidacap.com</t>
  </si>
  <si>
    <t>2a949129-2280-b635-c2e3-7ab692b6e716</t>
  </si>
  <si>
    <t>Avenida.com</t>
  </si>
  <si>
    <t>http://www.avenida.com.ar</t>
  </si>
  <si>
    <t>3edc61bf-bb74-04f2-7116-ae9e5ce313bd</t>
  </si>
  <si>
    <t>Avenida44</t>
  </si>
  <si>
    <t>http://avenida44.com/</t>
  </si>
  <si>
    <t>82ed9bcc-4c86-fd6a-d543-3e6d99b4e887</t>
  </si>
  <si>
    <t>Avenidas</t>
  </si>
  <si>
    <t>http://www.avenidas.org</t>
  </si>
  <si>
    <t>c8aac8c7-dbdf-fc54-87cd-263216c9bc95</t>
  </si>
  <si>
    <t>Avenir Business Solutions</t>
  </si>
  <si>
    <t>http://www.avenirdigital.co.uk/</t>
  </si>
  <si>
    <t>642b67c9-578e-24de-3d47-51ee68708850</t>
  </si>
  <si>
    <t>Avenir Entreprises Gestion</t>
  </si>
  <si>
    <t>http://www.avenir-entreprises.fr</t>
  </si>
  <si>
    <t>1b6c7dcf-201a-bb87-03ff-0c23e71c1e04</t>
  </si>
  <si>
    <t>Avenir Finance</t>
  </si>
  <si>
    <t>http://www.avenirfinance.fr</t>
  </si>
  <si>
    <t>5affee57-2a04-2493-d4f6-0217375f7b5e</t>
  </si>
  <si>
    <t>Avenir Growth Capital</t>
  </si>
  <si>
    <t>http://avenirgrowth.com/</t>
  </si>
  <si>
    <t>099081ca-d5b7-641f-d145-ec56f7190d16</t>
  </si>
  <si>
    <t>Avenir Management Services Private Limited</t>
  </si>
  <si>
    <t>https://http//www.avenirco.com</t>
  </si>
  <si>
    <t>17d787f0-fc0f-6799-c0a2-85d1126107ca</t>
  </si>
  <si>
    <t>Avenir Suisse</t>
  </si>
  <si>
    <t>http://www.avenir-suisse.ch/en/</t>
  </si>
  <si>
    <t>8ee6b44a-e0e1-c004-0a36-6cdf0708584c</t>
  </si>
  <si>
    <t>Avenir Techno Solutions</t>
  </si>
  <si>
    <t>http://www.ave-nir.com</t>
  </si>
  <si>
    <t>4db2aff0-2d73-653b-5565-6e6949f0829b</t>
  </si>
  <si>
    <t>Avenir Technologies DBA Visara International</t>
  </si>
  <si>
    <t>http://www.visara.com</t>
  </si>
  <si>
    <t>da9b35a3-8131-c177-9318-06fa4f09c0fd</t>
  </si>
  <si>
    <t>Avenir Telecom</t>
  </si>
  <si>
    <t>http://www.avenir-telecom.com</t>
  </si>
  <si>
    <t>b1f0303a-a44c-e8de-1c8b-3f327a21eac9</t>
  </si>
  <si>
    <t>Avenisense - Board Member</t>
  </si>
  <si>
    <t>http://www.avenisense.com</t>
  </si>
  <si>
    <t>d01ffc41-604a-e2e7-20f8-1274ad144a54</t>
  </si>
  <si>
    <t>Avennu</t>
  </si>
  <si>
    <t>http://www.avennu.com</t>
  </si>
  <si>
    <t>096af1eb-459e-681f-e409-5e9255900f13</t>
  </si>
  <si>
    <t>Avenport Investment Corporation</t>
  </si>
  <si>
    <t>http://avenport.com</t>
  </si>
  <si>
    <t>0962eba9-a283-7ff3-448e-8337e8b33224</t>
  </si>
  <si>
    <t>AVens</t>
  </si>
  <si>
    <t>http://www.avens.it</t>
  </si>
  <si>
    <t>d248af61-11c9-d88f-7ddd-b71a08abc7b3</t>
  </si>
  <si>
    <t>Avenshare</t>
  </si>
  <si>
    <t>https://www.avenshare.com</t>
  </si>
  <si>
    <t>0ce2eddf-52a5-5385-dfcc-a13845c0bb63</t>
  </si>
  <si>
    <t>Avenso</t>
  </si>
  <si>
    <t>http://www.lumas.de</t>
  </si>
  <si>
    <t>917402d1-3d76-6253-851c-c3abf8d6ef0c</t>
  </si>
  <si>
    <t>Avensus</t>
  </si>
  <si>
    <t>http://www.avensus.nl</t>
  </si>
  <si>
    <t>f5131183-3b63-14e3-0cfe-4e4272880e21</t>
  </si>
  <si>
    <t>Avensy Inc</t>
  </si>
  <si>
    <t>http://avensytech.com</t>
  </si>
  <si>
    <t>8fce5e0c-91de-775c-d659-e648928ddb09</t>
  </si>
  <si>
    <t>Avensys</t>
  </si>
  <si>
    <t>http://www.avensys.ca/</t>
  </si>
  <si>
    <t>f044533f-237a-08d8-73a4-7c9e3b25f9f5</t>
  </si>
  <si>
    <t>Aventa Technologies</t>
  </si>
  <si>
    <t>http://www.aventatech.com</t>
  </si>
  <si>
    <t>6791aba6-2b51-2321-2d16-f0106b48a8a0</t>
  </si>
  <si>
    <t>Aventail</t>
  </si>
  <si>
    <t>http://www.aventail.com</t>
  </si>
  <si>
    <t>8f4eb6a9-d157-fccb-fa84-921e90e55139</t>
  </si>
  <si>
    <t>AventaMed</t>
  </si>
  <si>
    <t>http://www.aventamed.com/</t>
  </si>
  <si>
    <t>9d876b03-3c62-aab2-3e80-42d753601acb</t>
  </si>
  <si>
    <t>Aventeer</t>
  </si>
  <si>
    <t>http://www.aventeer.com</t>
  </si>
  <si>
    <t>bd6b6078-ed1b-4e9b-5b94-5e233e754be7</t>
  </si>
  <si>
    <t>Aventeon</t>
  </si>
  <si>
    <t>http://www.aventeon.com</t>
  </si>
  <si>
    <t>e4ac2906-a2fe-059c-7f2b-23510c7d8ab2</t>
  </si>
  <si>
    <t>Aventic Partners AG</t>
  </si>
  <si>
    <t>http://www.aventicpartners.ch</t>
  </si>
  <si>
    <t>d0f829c4-90d4-2418-88ed-748d958e2853</t>
  </si>
  <si>
    <t>Aventine Consulting</t>
  </si>
  <si>
    <t>http://www.aventineconsulting.com</t>
  </si>
  <si>
    <t>41135bdb-2671-6ef3-4fa3-caa3a06696d0</t>
  </si>
  <si>
    <t>Aventine Renewable Energy Holdings</t>
  </si>
  <si>
    <t>http://www.aventinerei.com/</t>
  </si>
  <si>
    <t>198c1941-0774-8800-f2e7-f64b6c20a42f</t>
  </si>
  <si>
    <t>Aventio</t>
  </si>
  <si>
    <t>http://www.aventiomb.com</t>
  </si>
  <si>
    <t>35915131-3349-d536-d08f-8a44a345dbd9</t>
  </si>
  <si>
    <t>Avention</t>
  </si>
  <si>
    <t>http://www.avention.com</t>
  </si>
  <si>
    <t>687bf8f2-1d8f-d38d-9bbf-bc56a4313a91</t>
  </si>
  <si>
    <t>Aventis</t>
  </si>
  <si>
    <t>http://www.aventis.co</t>
  </si>
  <si>
    <t>9486b90b-4ec6-642b-a322-d1fd81c60317</t>
  </si>
  <si>
    <t>Aventis Capital</t>
  </si>
  <si>
    <t>http://www.aventiscapital.com.au</t>
  </si>
  <si>
    <t>12eca3b3-d3ad-a596-e266-017981c970c2</t>
  </si>
  <si>
    <t>Aventis CropScience SA</t>
  </si>
  <si>
    <t>http://www.sanofi.com</t>
  </si>
  <si>
    <t>339c6d9d-8afe-66c5-a383-afa4d8f28a85</t>
  </si>
  <si>
    <t>Aventis Group</t>
  </si>
  <si>
    <t>http://www.aventisgroup.co.za</t>
  </si>
  <si>
    <t>40e5eece-84cc-6fd5-f8ec-296c68a41f24</t>
  </si>
  <si>
    <t>Aventis International</t>
  </si>
  <si>
    <t>http://www.aventisintl.com</t>
  </si>
  <si>
    <t>35aa1362-7ba8-ab62-287f-6b554c0d2a40</t>
  </si>
  <si>
    <t>Aventis Pasteur</t>
  </si>
  <si>
    <t>http://www.sanofipasteur.us</t>
  </si>
  <si>
    <t>38b51bc2-6ff0-8075-2c6c-5f5509aec637</t>
  </si>
  <si>
    <t>Aventis SA</t>
  </si>
  <si>
    <t>http://www.aventis.com</t>
  </si>
  <si>
    <t>3c3c1336-9f0f-1940-5161-1c446a336241</t>
  </si>
  <si>
    <t>Aventis Systems</t>
  </si>
  <si>
    <t>http://www.aventissystems.com/</t>
  </si>
  <si>
    <t>28fdfd8c-f945-1c6c-980f-3693ed1e4f8e</t>
  </si>
  <si>
    <t>Aventones</t>
  </si>
  <si>
    <t>http://www.aventones.com</t>
  </si>
  <si>
    <t>246bba80-b2df-0291-e4d7-64d0e99b1ba0</t>
  </si>
  <si>
    <t>Aventr</t>
  </si>
  <si>
    <t>http://www.aventr.com</t>
  </si>
  <si>
    <t>064714d3-7554-7dc4-93eb-af5dae06a019</t>
  </si>
  <si>
    <t>aventris eSales AG</t>
  </si>
  <si>
    <t>http://www.aventris.com</t>
  </si>
  <si>
    <t>dcddd5a7-0bd1-3bdf-ed19-9365203b7d96</t>
  </si>
  <si>
    <t>Aventura Plastic Surgery</t>
  </si>
  <si>
    <t>https://aventuraplasticsurgery.com</t>
  </si>
  <si>
    <t>0a11c6e1-aa72-b0bc-2908-dd3e5d0dd0ed</t>
  </si>
  <si>
    <t>Aventura Shop</t>
  </si>
  <si>
    <t>https://www.mercadoaventura.com.br/</t>
  </si>
  <si>
    <t>a5cfb0ee-ed78-ddd4-40f4-a366fbe2371e</t>
  </si>
  <si>
    <t>Aventura Software</t>
  </si>
  <si>
    <t>https://www.aventurasoftware.com</t>
  </si>
  <si>
    <t>7c73caf7-5009-4c6c-4a99-ef95359d61da</t>
  </si>
  <si>
    <t>Aventura Technologies</t>
  </si>
  <si>
    <t>https://www.aventuracctv.com/</t>
  </si>
  <si>
    <t>6a11946e-4742-9005-887d-f16d7152d783</t>
  </si>
  <si>
    <t>Aventura VC</t>
  </si>
  <si>
    <t>http://www.aventuravc.com/</t>
  </si>
  <si>
    <t>60c0a595-b742-2de5-85fc-908fdc3205f0</t>
  </si>
  <si>
    <t>Aventure Consultancy</t>
  </si>
  <si>
    <t>http://mustafamohammad.wixsite.com/aventureconsultancy</t>
  </si>
  <si>
    <t>727b7994-4fed-266b-a73e-d4db09a6f4c4</t>
  </si>
  <si>
    <t>Aventure Events</t>
  </si>
  <si>
    <t>http://www.aventureevents.com</t>
  </si>
  <si>
    <t>877af1fd-ee94-d382-2b6e-81e59060ce01</t>
  </si>
  <si>
    <t>Aventure Host</t>
  </si>
  <si>
    <t>http://www.aventurehost.com</t>
  </si>
  <si>
    <t>8d132513-60f7-6943-f60b-521f469605c8</t>
  </si>
  <si>
    <t>Aventure Mail</t>
  </si>
  <si>
    <t>http://aventuremail.co.uk</t>
  </si>
  <si>
    <t>b56ca3bc-966b-bdcd-8e23-f0eff9b49e78</t>
  </si>
  <si>
    <t>Aventure Media</t>
  </si>
  <si>
    <t>http://www.aventure.ie</t>
  </si>
  <si>
    <t>17e48f1b-ecdd-0a02-fc94-c00b99832ad6</t>
  </si>
  <si>
    <t>AVentures Capital</t>
  </si>
  <si>
    <t>http://aventurescapital.com</t>
  </si>
  <si>
    <t>784fad54-10c1-a8b6-8035-f5f1e58aa0b3</t>
  </si>
  <si>
    <t>Aventures Technology Sdn Bhd</t>
  </si>
  <si>
    <t>http://aventures.my/</t>
  </si>
  <si>
    <t>911969bd-5c47-1fa1-5dcb-63667ac126be</t>
  </si>
  <si>
    <t>Aventus Group</t>
  </si>
  <si>
    <t>https://www.aventusgroup.com</t>
  </si>
  <si>
    <t>f7deb712-19e6-845b-f859-8cf822173085</t>
  </si>
  <si>
    <t>Aventus Systems</t>
  </si>
  <si>
    <t>https://aventus.io</t>
  </si>
  <si>
    <t>27a6fff2-db90-d40a-c34a-6055de8478a8</t>
  </si>
  <si>
    <t>AventuSoft</t>
  </si>
  <si>
    <t>http://www.aventusoft.com/</t>
  </si>
  <si>
    <t>c3ab00ea-feee-fa2f-959e-53311ce0aa47</t>
  </si>
  <si>
    <t>Aventyn</t>
  </si>
  <si>
    <t>http://www.aventyn.com</t>
  </si>
  <si>
    <t>10cb034d-fe6a-e204-46d7-42f1fd619a53</t>
  </si>
  <si>
    <t>Avenu Medical</t>
  </si>
  <si>
    <t>http://avenumedical.com/</t>
  </si>
  <si>
    <t>6a9c3ef9-8cdf-07e4-6fa0-d0293de8db0e</t>
  </si>
  <si>
    <t>Avenue</t>
  </si>
  <si>
    <t>http://www.avenue-inc.com/</t>
  </si>
  <si>
    <t>26880c16-e28f-87e2-a6d8-678dde2823ce</t>
  </si>
  <si>
    <t>Avenue 32</t>
  </si>
  <si>
    <t>http://www.avenue32.com</t>
  </si>
  <si>
    <t>230508bf-400a-f90d-e717-7e2698e6a2b9</t>
  </si>
  <si>
    <t>Avenue 5 Media</t>
  </si>
  <si>
    <t>http://www.avenue5media.com</t>
  </si>
  <si>
    <t>59fa586b-4164-4907-e190-d15c27501746</t>
  </si>
  <si>
    <t>Avenue Agency</t>
  </si>
  <si>
    <t>https://www.avenueagency.com/</t>
  </si>
  <si>
    <t>b0fe65e5-e2c4-1f69-65c1-ff8c4371caf0</t>
  </si>
  <si>
    <t>Avenue Bank</t>
  </si>
  <si>
    <t>https://avenuenashville.com/</t>
  </si>
  <si>
    <t>f9c9a9c9-e77f-a0dd-a53c-b343c64da6c9</t>
  </si>
  <si>
    <t>Avenue Business Solutions</t>
  </si>
  <si>
    <t>http://www.avenue-net.com</t>
  </si>
  <si>
    <t>771e32c7-5ba4-3476-2b0d-605ee8fb2e5b</t>
  </si>
  <si>
    <t>Avenue Capital Group</t>
  </si>
  <si>
    <t>http://www.avenuecapital.com</t>
  </si>
  <si>
    <t>82d17902-67e2-0cd6-e523-9c94a856fd8c</t>
  </si>
  <si>
    <t>Avenue Code</t>
  </si>
  <si>
    <t>http://www.avenuecode.com</t>
  </si>
  <si>
    <t>3db922bf-4593-190f-802e-53a18609dfbb</t>
  </si>
  <si>
    <t>Avenue Design Studios</t>
  </si>
  <si>
    <t>http://avenuedesignstudios.com</t>
  </si>
  <si>
    <t>f5dd6e44-42af-9f14-673c-f671b8247261</t>
  </si>
  <si>
    <t>Avenue Factory</t>
  </si>
  <si>
    <t>http://www.avenuefactory.com/</t>
  </si>
  <si>
    <t>5efc0105-8463-eec4-0509-1f230f9aafd6</t>
  </si>
  <si>
    <t>AVENUE FAIR TRADE</t>
  </si>
  <si>
    <t>http://avenuefairtrade.com.au/</t>
  </si>
  <si>
    <t>8dc9078b-c357-2f0d-04bd-0ce0ef7d52f7</t>
  </si>
  <si>
    <t>Avenue Financial Holdings</t>
  </si>
  <si>
    <t>https://www.avenuenashville.com/</t>
  </si>
  <si>
    <t>1b7673bb-e636-6942-1645-31458671e955</t>
  </si>
  <si>
    <t>Avenue Five Institute</t>
  </si>
  <si>
    <t>http://www.avenuefive.com/index.html</t>
  </si>
  <si>
    <t>b67e20a4-53f5-e7d8-6a9b-7bec4f94c553</t>
  </si>
  <si>
    <t>Avenue Form</t>
  </si>
  <si>
    <t>http://avenueform.com/slideshow/13-amazing-celebrity-gym-outfits</t>
  </si>
  <si>
    <t>dc4e079c-a6e5-a928-b2cb-a9c18057dcbf</t>
  </si>
  <si>
    <t>Avenue Home Furnishings</t>
  </si>
  <si>
    <t>http://www.avenuefurnishing.com/</t>
  </si>
  <si>
    <t>1e052e91-0802-fc72-5b37-4befd588ea83</t>
  </si>
  <si>
    <t>Avenue Italy</t>
  </si>
  <si>
    <t>http://www.avenueitaly.com/</t>
  </si>
  <si>
    <t>b02f1ef8-6f91-6a9f-c701-1d3ed96e3791</t>
  </si>
  <si>
    <t>Avenue K</t>
  </si>
  <si>
    <t>http://www.avenuek.com/</t>
  </si>
  <si>
    <t>a423157a-701c-a338-3de3-86feef359366</t>
  </si>
  <si>
    <t>Avenue Mobile</t>
  </si>
  <si>
    <t>http://www.avenuemobile.com/</t>
  </si>
  <si>
    <t>67b5e268-ca33-a4f2-515f-9fe6c5727a46</t>
  </si>
  <si>
    <t>Avenue Mould Solutions</t>
  </si>
  <si>
    <t>http://www.avenuemouldsolutions.ie</t>
  </si>
  <si>
    <t>88f6873e-a7e0-56c7-936b-ae4024aac067</t>
  </si>
  <si>
    <t>Avenue of the Arts</t>
  </si>
  <si>
    <t>http://www.avenueoftheartshotel.com</t>
  </si>
  <si>
    <t>fef61d73-fd25-dd70-e766-df710fd9802e</t>
  </si>
  <si>
    <t>Avenue Planet</t>
  </si>
  <si>
    <t>http://avenueplanet.com/about/</t>
  </si>
  <si>
    <t>8df0654f-1e3b-e337-084d-32f0365e3d94</t>
  </si>
  <si>
    <t>Avenue Realty</t>
  </si>
  <si>
    <t>http://www.theavenue.co</t>
  </si>
  <si>
    <t>4c9cbda9-9297-d5e7-d4f9-3a1d6fbdddcb</t>
  </si>
  <si>
    <t>Avenue Right</t>
  </si>
  <si>
    <t>http://www.avenueright.com</t>
  </si>
  <si>
    <t>1f5725b7-1300-4732-07c8-f739251feebe</t>
  </si>
  <si>
    <t>Avenue Social</t>
  </si>
  <si>
    <t>http://www.avenuesocial.com</t>
  </si>
  <si>
    <t>f9993632-d9a7-6416-36a4-7f487abf5794</t>
  </si>
  <si>
    <t>Avenue Supermarts (D-Mart )</t>
  </si>
  <si>
    <t>http://www.dmartindia.com/</t>
  </si>
  <si>
    <t>591fc00e-1f6a-2990-52dd-a81c0b66e096</t>
  </si>
  <si>
    <t>Avenue Therapeutics</t>
  </si>
  <si>
    <t>http://www.avenuetx.com/</t>
  </si>
  <si>
    <t>62ef4f1b-eaa7-8dc9-a0e3-39881719bfd9</t>
  </si>
  <si>
    <t>Avenue Venture</t>
  </si>
  <si>
    <t>http://www.avenueventurepartners.com</t>
  </si>
  <si>
    <t>1e114f7c-d021-d5f3-b3e9-13d597123c85</t>
  </si>
  <si>
    <t>Avenue.io</t>
  </si>
  <si>
    <t>https://www.avenue.io</t>
  </si>
  <si>
    <t>116f2af4-b8d4-6c21-0158-c81d3d7c113b</t>
  </si>
  <si>
    <t>Avenue100</t>
  </si>
  <si>
    <t>http://www.avenue100.com</t>
  </si>
  <si>
    <t>f6a2be47-117b-a2f9-696d-e9c1149da6aa</t>
  </si>
  <si>
    <t>Avenue14</t>
  </si>
  <si>
    <t>http://www.avenue14.com</t>
  </si>
  <si>
    <t>d21ff300-a078-b72e-1887-5484fc2ca52b</t>
  </si>
  <si>
    <t>Avenue9</t>
  </si>
  <si>
    <t>http://www.avenue9solutions.com/</t>
  </si>
  <si>
    <t>2b6a11ed-c7cd-7f86-7d58-b858c28383c3</t>
  </si>
  <si>
    <t>Avenuealiterary</t>
  </si>
  <si>
    <t>http://www.avenuealiterary.com/</t>
  </si>
  <si>
    <t>66cb41f8-93c4-bcac-df6a-e6a27ed0d438</t>
  </si>
  <si>
    <t>AvenueCX</t>
  </si>
  <si>
    <t>http://www.avenuecx.com</t>
  </si>
  <si>
    <t>c68a49d8-63f6-3156-d6b4-8d56cf709048</t>
  </si>
  <si>
    <t>avenuedentalcenter</t>
  </si>
  <si>
    <t>http://avenuedentalcenter.com/</t>
  </si>
  <si>
    <t>5b78e718-b958-4cb0-69df-9b09210e2c38</t>
  </si>
  <si>
    <t>AvenueHiFi.com</t>
  </si>
  <si>
    <t>http://www.avenuehifi.com</t>
  </si>
  <si>
    <t>b044625e-2029-350c-abaf-ccb31bc0a1bc</t>
  </si>
  <si>
    <t>AvenuElegance</t>
  </si>
  <si>
    <t>http://avenuelegance.com</t>
  </si>
  <si>
    <t>66566d29-6664-9495-0a15-0db4325c0462</t>
  </si>
  <si>
    <t>Avenues India</t>
  </si>
  <si>
    <t>http://www.avenues.info</t>
  </si>
  <si>
    <t>5d0f830b-0533-ab3c-e155-4eab43e3fb5f</t>
  </si>
  <si>
    <t>Avenues: The World School</t>
  </si>
  <si>
    <t>http://www.avenues.org/</t>
  </si>
  <si>
    <t>7cf10d72-b7e2-3af7-6398-b4991cf1c350</t>
  </si>
  <si>
    <t>AvenueSocial MEA</t>
  </si>
  <si>
    <t>http://www.avenuesocial.ae</t>
  </si>
  <si>
    <t>4c76429d-655e-600b-c25a-c7f4c90eb5d8</t>
  </si>
  <si>
    <t>AvenueStory</t>
  </si>
  <si>
    <t>http://avenuestory.com</t>
  </si>
  <si>
    <t>9b8a02cc-e3d5-65c2-31a8-7b92ee6fe30d</t>
  </si>
  <si>
    <t>AVEO</t>
  </si>
  <si>
    <t>http://www.aveooncology.com</t>
  </si>
  <si>
    <t>7c19637e-5211-6d94-ddee-4c3d96d62833</t>
  </si>
  <si>
    <t>AVEO Pharmaceuticals</t>
  </si>
  <si>
    <t>http://aveooncology.com</t>
  </si>
  <si>
    <t>1c2457d3-ac59-a9a3-5107-78699a9d2247</t>
  </si>
  <si>
    <t>AvePoint</t>
  </si>
  <si>
    <t>http://www.avepoint.com</t>
  </si>
  <si>
    <t>9b1fc421-d3a0-dff7-1b83-42850f30179c</t>
  </si>
  <si>
    <t>AVEQIA</t>
  </si>
  <si>
    <t>http://aveqia.com/sv/</t>
  </si>
  <si>
    <t>dcd1bbbc-076c-88da-679b-8fda0850f50c</t>
  </si>
  <si>
    <t>AVer Information, Inc.</t>
  </si>
  <si>
    <t>http://averusa.com</t>
  </si>
  <si>
    <t>51ceeb01-ee28-6bbf-d44b-a410c1d76309</t>
  </si>
  <si>
    <t>Aver, Inc</t>
  </si>
  <si>
    <t>http://www.aver.io</t>
  </si>
  <si>
    <t>3c09f9ef-301e-e514-5825-a924009b7f82</t>
  </si>
  <si>
    <t>Avera Health Plans</t>
  </si>
  <si>
    <t>https://www.averahealthplans.com/</t>
  </si>
  <si>
    <t>f6a3df35-bf3d-3914-9b86-bab14a717cc5</t>
  </si>
  <si>
    <t>Avera McKennan Hospital School of Radiologic Technology</t>
  </si>
  <si>
    <t>http://www.avera.org/mckennan/medical-education/radiologic-tech-school/index.aspx</t>
  </si>
  <si>
    <t>bd84ca4e-e549-d2f1-c5b8-36096eb6e81c</t>
  </si>
  <si>
    <t>Avera Medical Group</t>
  </si>
  <si>
    <t>https://www.avera.org/</t>
  </si>
  <si>
    <t>5dc4dbe3-9a74-92bd-be46-441cf5909bd4</t>
  </si>
  <si>
    <t>Avera Pharmaceutical</t>
  </si>
  <si>
    <t>http://averapharm.com</t>
  </si>
  <si>
    <t>11ad00ff-e56d-db50-b508-b14ced0af9dc</t>
  </si>
  <si>
    <t>Avera Sacred Heart Hospital</t>
  </si>
  <si>
    <t>http://www.averasacredheart.org/</t>
  </si>
  <si>
    <t>8b7961d8-e75e-68ae-ac29-1757dbe4a619</t>
  </si>
  <si>
    <t>Average Car Insurance</t>
  </si>
  <si>
    <t>http://average-carinsurance.com</t>
  </si>
  <si>
    <t>28c7a2a5-a962-90ef-1db3-ad0c3e1c4081</t>
  </si>
  <si>
    <t>Averail</t>
  </si>
  <si>
    <t>http://www.averail.com</t>
  </si>
  <si>
    <t>9bab6d50-3972-44b8-451f-24d745107d25</t>
  </si>
  <si>
    <t>Averdate</t>
  </si>
  <si>
    <t>http://www.averdate.com</t>
  </si>
  <si>
    <t>c70f6309-0450-be80-2e7f-bce246d88194</t>
  </si>
  <si>
    <t>Avere Systems</t>
  </si>
  <si>
    <t>http://www.averesystems.com</t>
  </si>
  <si>
    <t>a4925af9-b0da-82e2-1ad5-3a99b047201c</t>
  </si>
  <si>
    <t>Averetek Inc.</t>
  </si>
  <si>
    <t>http://www.averetek.com</t>
  </si>
  <si>
    <t>43d1902a-fdb1-1d81-e049-ffbdbb57338d</t>
  </si>
  <si>
    <t>Averett College</t>
  </si>
  <si>
    <t>http://www.averett.edu</t>
  </si>
  <si>
    <t>369d07df-d95c-b350-30a4-06c0023aabe2</t>
  </si>
  <si>
    <t>Averett University</t>
  </si>
  <si>
    <t>ad78f444-b3c6-1227-f839-50260c5e7034</t>
  </si>
  <si>
    <t>Averica Discovery Services</t>
  </si>
  <si>
    <t>http://www.avericadiscovery.com/</t>
  </si>
  <si>
    <t>cd4accbc-e758-5595-7156-db57b74114db</t>
  </si>
  <si>
    <t>Averitt Express</t>
  </si>
  <si>
    <t>http://www.averittexpress.com</t>
  </si>
  <si>
    <t>fb9a7696-0208-a8f5-36d0-1f1d63ed92ed</t>
  </si>
  <si>
    <t>Averity</t>
  </si>
  <si>
    <t>http://www.averityteam.com</t>
  </si>
  <si>
    <t>848f51ec-795d-85a4-ad54-6071f257fc99</t>
  </si>
  <si>
    <t>AVerMedia Technologies</t>
  </si>
  <si>
    <t>http://avermedia.com/</t>
  </si>
  <si>
    <t>e2d486d7-2ebd-86ef-b8e9-8be44553fadd</t>
  </si>
  <si>
    <t>Avermo</t>
  </si>
  <si>
    <t>http://www.avermo.com/</t>
  </si>
  <si>
    <t>fdaea111-aa08-9a83-6060-86ae39dddebf</t>
  </si>
  <si>
    <t>Averna</t>
  </si>
  <si>
    <t>http://www.averna.com/</t>
  </si>
  <si>
    <t>82f75ff7-9ba8-be2f-c0e9-7a15217ce7de</t>
  </si>
  <si>
    <t>Avero</t>
  </si>
  <si>
    <t>http://averoinc.com</t>
  </si>
  <si>
    <t>6a7dc0b2-4ec8-c109-6e89-6da2ca36b38c</t>
  </si>
  <si>
    <t>Averoft</t>
  </si>
  <si>
    <t>http://www.averoft.com</t>
  </si>
  <si>
    <t>f932e12f-ae32-bc83-39e3-adfdd06ed340</t>
  </si>
  <si>
    <t>Averon</t>
  </si>
  <si>
    <t>http://www.averon.com</t>
  </si>
  <si>
    <t>29570f36-e639-b0d1-2102-6e24a40ea2ab</t>
  </si>
  <si>
    <t>Averro Solutions, LLC</t>
  </si>
  <si>
    <t>http://www.averro.com</t>
  </si>
  <si>
    <t>d9c01458-4b21-2590-3a08-0ada055d090b</t>
  </si>
  <si>
    <t>Aversio</t>
  </si>
  <si>
    <t>http://www.aversio.com/nl/home</t>
  </si>
  <si>
    <t>ee57ec83-867b-de84-8c6e-8139c759c428</t>
  </si>
  <si>
    <t>Averstar</t>
  </si>
  <si>
    <t>http://www.averstarcn.com</t>
  </si>
  <si>
    <t>70ff6ff9-8c2d-b212-2789-061744a91bcb</t>
  </si>
  <si>
    <t>AVERT</t>
  </si>
  <si>
    <t>http://avert.org</t>
  </si>
  <si>
    <t>82042b92-90d1-62dc-43f0-f4cc28f43252</t>
  </si>
  <si>
    <t>AVERT Software</t>
  </si>
  <si>
    <t>http://www.avertsoftware.com</t>
  </si>
  <si>
    <t>af20e0aa-5513-08c2-9b37-b7901dd8625e</t>
  </si>
  <si>
    <t>Avertus</t>
  </si>
  <si>
    <t>http://avertus.ca/</t>
  </si>
  <si>
    <t>a3ab8d34-fe25-d08b-4981-1e4880fd3abb</t>
  </si>
  <si>
    <t>Avery Dennison</t>
  </si>
  <si>
    <t>http://www.averydennison.com</t>
  </si>
  <si>
    <t>35506f66-f47a-6539-b92e-ba8526472527</t>
  </si>
  <si>
    <t>Avery Medical Products</t>
  </si>
  <si>
    <t>11406aa9-5682-c609-572e-d930c5c62ac1</t>
  </si>
  <si>
    <t>Avery Scott ATMs LLC</t>
  </si>
  <si>
    <t>http://www.averyatms.com/</t>
  </si>
  <si>
    <t>ae455ff8-4c81-4774-f212-41948aeca41e</t>
  </si>
  <si>
    <t>Avery Weigh Tronix</t>
  </si>
  <si>
    <t>http://www.averyweigh-tronix.com</t>
  </si>
  <si>
    <t>87e7fc02-7772-c78c-e366-f3c86f870e1f</t>
  </si>
  <si>
    <t>Averys</t>
  </si>
  <si>
    <t>http://www.averys.fr</t>
  </si>
  <si>
    <t>5e5187c3-907b-fdb3-f2ab-51b90e1abce1</t>
  </si>
  <si>
    <t>Aves Interactive TasrÌãå±m Ve Reklam AjansÌãå±</t>
  </si>
  <si>
    <t>http://www.avestr.com/</t>
  </si>
  <si>
    <t>d8a71018-56f6-069e-05b1-4c2f72e6b941</t>
  </si>
  <si>
    <t>Aves Netsec</t>
  </si>
  <si>
    <t>http://www.avesnetsec.com</t>
  </si>
  <si>
    <t>41f4711f-a3e9-2e58-ff19-1aba27112365</t>
  </si>
  <si>
    <t>Avesco CAT</t>
  </si>
  <si>
    <t>http://www.avesco.ch/</t>
  </si>
  <si>
    <t>1e5e5d89-ff65-cabe-73f3-bf311539d862</t>
  </si>
  <si>
    <t>Avesco Group plc</t>
  </si>
  <si>
    <t>http://www.avesco.com/</t>
  </si>
  <si>
    <t>a16c2a7a-8d7d-1f5e-451d-ba0977e95387</t>
  </si>
  <si>
    <t>Aveso</t>
  </si>
  <si>
    <t>http://www.avesodisplays.com</t>
  </si>
  <si>
    <t>4cc2370b-120e-2fe7-394b-5db43a3272cb</t>
  </si>
  <si>
    <t>Avesta</t>
  </si>
  <si>
    <t>http://www.avesta.com/</t>
  </si>
  <si>
    <t>867895df-3949-028f-dd5b-e29db63571d0</t>
  </si>
  <si>
    <t>Avesta Bay Crossing</t>
  </si>
  <si>
    <t>http://www.avestabaycrossing.com</t>
  </si>
  <si>
    <t>a95b849e-9e06-5153-5cc1-34c5b35ef848</t>
  </si>
  <si>
    <t>Avesta Bridgewater</t>
  </si>
  <si>
    <t>http://www.avestabridgewater.com/</t>
  </si>
  <si>
    <t>0ef74f96-17aa-fc7d-0e9e-09ad742179c8</t>
  </si>
  <si>
    <t>http://www.avestabridgewater.com</t>
  </si>
  <si>
    <t>9cddd610-10e4-eef4-443c-e0a238085d44</t>
  </si>
  <si>
    <t>Avesta Coronado Springs</t>
  </si>
  <si>
    <t>http://www.avestacoronadosprings.com</t>
  </si>
  <si>
    <t>e2b91eaa-e618-405a-f90d-37651d08c0e2</t>
  </si>
  <si>
    <t>Avesta Eldorado</t>
  </si>
  <si>
    <t>http://www.avestaeldorado.com/</t>
  </si>
  <si>
    <t>70419c16-c863-2dad-6f95-fd45fc6adebf</t>
  </si>
  <si>
    <t>Avesta Eldoriado</t>
  </si>
  <si>
    <t>http://www.avestaeldoriado.com/</t>
  </si>
  <si>
    <t>a26a6b6f-ae22-d160-b588-cb8af5b2115e</t>
  </si>
  <si>
    <t>Avesta Grande Pointe</t>
  </si>
  <si>
    <t>http://www.avestagrandepointe.com</t>
  </si>
  <si>
    <t>625c5450-2066-fae0-d21b-8da826a9ed1b</t>
  </si>
  <si>
    <t>Avesta Group</t>
  </si>
  <si>
    <t>http://www.avestagroup.net/</t>
  </si>
  <si>
    <t>cce62aac-1295-d059-a2db-225db5e7688b</t>
  </si>
  <si>
    <t>Avesta Heritage Cove</t>
  </si>
  <si>
    <t>http://www.avestaheritagecove.com/</t>
  </si>
  <si>
    <t>174550ab-8e2e-0625-89a3-a10334f7207c</t>
  </si>
  <si>
    <t>481cb016-4ceb-60b0-0979-cafbef24aeb2</t>
  </si>
  <si>
    <t>Avesta ICON</t>
  </si>
  <si>
    <t>http://www.avestaicon.com</t>
  </si>
  <si>
    <t>0bbcfe71-3d4c-9c01-5905-bd9a81fc8b8f</t>
  </si>
  <si>
    <t>Avesta Lamar Station</t>
  </si>
  <si>
    <t>http://www.avestalamarstation.com</t>
  </si>
  <si>
    <t>0bbcb1c9-c5ab-ba4c-e29a-be325f253511</t>
  </si>
  <si>
    <t>Avesta Mandarin</t>
  </si>
  <si>
    <t>http://www.avestamandarin.com/</t>
  </si>
  <si>
    <t>e845bcb5-658f-8590-2c22-87a673d07c8a</t>
  </si>
  <si>
    <t>Avesta Northridge</t>
  </si>
  <si>
    <t>http://www.avestanorthridge.com</t>
  </si>
  <si>
    <t>92c5d8dd-1152-5ab9-1217-e337c141cc8a</t>
  </si>
  <si>
    <t>Avesta Technologies</t>
  </si>
  <si>
    <t>83e509fd-a64c-3f40-2675-0be321d5085b</t>
  </si>
  <si>
    <t>Avesthagen</t>
  </si>
  <si>
    <t>http://www.avesthagen.com</t>
  </si>
  <si>
    <t>6e5667dd-c5bc-2fe0-a034-8a4f2251f661</t>
  </si>
  <si>
    <t>Avet Ventures</t>
  </si>
  <si>
    <t>http://www.avet.ventures</t>
  </si>
  <si>
    <t>cd677819-0927-0485-3bce-5d4d6a592218</t>
  </si>
  <si>
    <t>Avetics</t>
  </si>
  <si>
    <t>http://www.avetics.com</t>
  </si>
  <si>
    <t>9dbaea84-bcff-9c72-b729-98cd2d425c4e</t>
  </si>
  <si>
    <t>Avetta (formerly PICS)</t>
  </si>
  <si>
    <t>http://www.avetta.com</t>
  </si>
  <si>
    <t>8377af14-6936-294a-1ae2-acc2c1e867f9</t>
  </si>
  <si>
    <t>Aveus</t>
  </si>
  <si>
    <t>http://aveus.com</t>
  </si>
  <si>
    <t>bce82e5f-e9fa-5ae4-a8d6-b8b11a006f76</t>
  </si>
  <si>
    <t>AVEVA</t>
  </si>
  <si>
    <t>http://aveva.com</t>
  </si>
  <si>
    <t>8d884c74-f7ec-defe-f4d0-2def934d31b8</t>
  </si>
  <si>
    <t>Avex Group</t>
  </si>
  <si>
    <t>http://www.avex.co.jp/e_site/</t>
  </si>
  <si>
    <t>46ad8607-b7a9-ad27-e8fb-d087e1565837</t>
  </si>
  <si>
    <t>Avex Live Creative</t>
  </si>
  <si>
    <t>http://www.avex.co.jp/</t>
  </si>
  <si>
    <t>667cbf63-0359-0338-1e2e-9d7d74dbc9b9</t>
  </si>
  <si>
    <t>Avexia Health</t>
  </si>
  <si>
    <t>http://avexiahealth.com/</t>
  </si>
  <si>
    <t>bb866fcc-e074-e381-521c-e4f627f92d3c</t>
  </si>
  <si>
    <t>Avexir</t>
  </si>
  <si>
    <t>http://www.avexir.com/</t>
  </si>
  <si>
    <t>b09be91c-91a9-632e-870d-c5ed83c46717</t>
  </si>
  <si>
    <t>AveXis</t>
  </si>
  <si>
    <t>https://avexis.com/</t>
  </si>
  <si>
    <t>4d208374-b82b-9bd9-ea8a-82c0204e135e</t>
  </si>
  <si>
    <t>Avexxin</t>
  </si>
  <si>
    <t>http://www.avexxin.com</t>
  </si>
  <si>
    <t>035d6cc3-8ee9-ea3f-b978-077739dd57b7</t>
  </si>
  <si>
    <t>Aveya Creative</t>
  </si>
  <si>
    <t>http://www.aveyacreative.com/</t>
  </si>
  <si>
    <t>0474b7f4-e452-f433-91ed-eefd78d623a2</t>
  </si>
  <si>
    <t>Avfoni.com</t>
  </si>
  <si>
    <t>http://www.avfoni.com/</t>
  </si>
  <si>
    <t>3b4a6fcd-497c-c721-2831-f37715e947b4</t>
  </si>
  <si>
    <t>AVforPlanners</t>
  </si>
  <si>
    <t>http://avforplanners.com/</t>
  </si>
  <si>
    <t>ffa8ca3b-fca0-586b-4307-c6770ee9df3e</t>
  </si>
  <si>
    <t>AVForums</t>
  </si>
  <si>
    <t>https://www.avforums.com/</t>
  </si>
  <si>
    <t>23dca0db-042b-2f98-8350-2624f206958f</t>
  </si>
  <si>
    <t>AVG</t>
  </si>
  <si>
    <t>http://avg.com-setup-install.com</t>
  </si>
  <si>
    <t>f8d5c0c1-e04b-cf51-5b77-3f9838d3b9b6</t>
  </si>
  <si>
    <t>AVG Group</t>
  </si>
  <si>
    <t>http://www.avggroup.co.in</t>
  </si>
  <si>
    <t>e78f3bea-46de-d76b-6b95-c9134850d531</t>
  </si>
  <si>
    <t>AVG Technologies</t>
  </si>
  <si>
    <t>http://www.avg.com</t>
  </si>
  <si>
    <t>c1886082-a547-8b45-00df-a5c0d09408b5</t>
  </si>
  <si>
    <t>Avg-Advertising</t>
  </si>
  <si>
    <t>http://www.avgadvertising.com/ad-film.html</t>
  </si>
  <si>
    <t>45600ff2-b3ca-c265-ca65-d7c4814f8d19</t>
  </si>
  <si>
    <t>Avgan usa limited</t>
  </si>
  <si>
    <t>http://outsourcing.ealso.com</t>
  </si>
  <si>
    <t>1c624089-2d9a-3ecd-249f-e2a9d48d93e6</t>
  </si>
  <si>
    <t>AVGN Systems</t>
  </si>
  <si>
    <t>http://avgns.com</t>
  </si>
  <si>
    <t>15c17b0e-c388-20db-c4a4-77245edd6e5c</t>
  </si>
  <si>
    <t>AvH associates</t>
  </si>
  <si>
    <t>http://www.avhassociates.com</t>
  </si>
  <si>
    <t>4264038e-1e63-ae6b-4672-b2302dcfcb26</t>
  </si>
  <si>
    <t>AVH Software</t>
  </si>
  <si>
    <t>http://www.avhsoftware.com</t>
  </si>
  <si>
    <t>de02e481-5f17-28be-8526-ea809d21021b</t>
  </si>
  <si>
    <t>Avhan Technologies</t>
  </si>
  <si>
    <t>https://www2.avhan.com/</t>
  </si>
  <si>
    <t>668d1a4d-9d0a-34ab-f3dc-3a667ce19cfd</t>
  </si>
  <si>
    <t>Avhana Health</t>
  </si>
  <si>
    <t>https://www.avhana.com</t>
  </si>
  <si>
    <t>1bb7c273-5ecd-3fa9-04e5-48f09fe556af</t>
  </si>
  <si>
    <t>AVI Biopharma</t>
  </si>
  <si>
    <t>http://www.antivirals.com</t>
  </si>
  <si>
    <t>18d5611b-92f6-6c5a-82a7-1ee9da07a4f1</t>
  </si>
  <si>
    <t>AVI Capital</t>
  </si>
  <si>
    <t>http://www.avicapital.com</t>
  </si>
  <si>
    <t>df87b2ed-4ed1-5794-40a7-0aa27c7a0f08</t>
  </si>
  <si>
    <t>AVI Career Training</t>
  </si>
  <si>
    <t>http://www.avicareertraining.com/</t>
  </si>
  <si>
    <t>eacd8bec-423f-b4cc-f8ee-1d0ca8c794fc</t>
  </si>
  <si>
    <t>AVI Foodsystems</t>
  </si>
  <si>
    <t>http://www.avifoodsystems.com</t>
  </si>
  <si>
    <t>18e3a6f0-7d00-1a7d-549f-3d320e7958b9</t>
  </si>
  <si>
    <t>Avi Glatt</t>
  </si>
  <si>
    <t>http://aviglatt.com</t>
  </si>
  <si>
    <t>ccbe2507-3361-d521-d28a-7b0cc010a772</t>
  </si>
  <si>
    <t>AVI Infosys</t>
  </si>
  <si>
    <t>http://www.avi-infosys.com</t>
  </si>
  <si>
    <t>9afe82ca-585f-e6d0-d814-7c98d8d99b32</t>
  </si>
  <si>
    <t>AVI Ltd.</t>
  </si>
  <si>
    <t>http://www.avi.co.za</t>
  </si>
  <si>
    <t>9d06a9cd-cc18-1f29-784d-9fbba9d4b304</t>
  </si>
  <si>
    <t>Avi Naturals</t>
  </si>
  <si>
    <t>http://www.avinaturals.com/</t>
  </si>
  <si>
    <t>40524459-b59c-e935-9259-89c7195df536</t>
  </si>
  <si>
    <t>Avi Networks</t>
  </si>
  <si>
    <t>https://www.avinetworks.com</t>
  </si>
  <si>
    <t>50eee4e7-7f91-47ac-f080-4d74941be0fe</t>
  </si>
  <si>
    <t>AVI Street in Noida New Commercial Project at Gaur City</t>
  </si>
  <si>
    <t>http://www.avistreetnoidaextension.in/</t>
  </si>
  <si>
    <t>47a8bc6e-096d-4409-b8fd-cd7b064800b5</t>
  </si>
  <si>
    <t>AVI Systems</t>
  </si>
  <si>
    <t>http://www.avisystems.com</t>
  </si>
  <si>
    <t>ade41ab2-880d-057b-8d80-934681d4a666</t>
  </si>
  <si>
    <t>AVI Web Solutions Pvt. Ltd.</t>
  </si>
  <si>
    <t>http://www.aviwebsolutions.com</t>
  </si>
  <si>
    <t>128367f2-8f43-c817-0ce0-8fd2b1e8bca9</t>
  </si>
  <si>
    <t>Avi-on Labs, Inc.</t>
  </si>
  <si>
    <t>http://avi-on.com/</t>
  </si>
  <si>
    <t>651d1ad0-8e90-911c-6ea2-a36ac2c802af</t>
  </si>
  <si>
    <t>AVI-SPL</t>
  </si>
  <si>
    <t>http://www.avispl.com</t>
  </si>
  <si>
    <t>de6f990a-ea78-0290-53ae-1148ac1056af</t>
  </si>
  <si>
    <t>AVI-TECH Electronics Ltd</t>
  </si>
  <si>
    <t>http://www.avi-tech.com.sg</t>
  </si>
  <si>
    <t>f168beb1-09b5-4e1f-9f40-25462650b2a4</t>
  </si>
  <si>
    <t>AVIA</t>
  </si>
  <si>
    <t>http://www.aviahealthinnovation.com</t>
  </si>
  <si>
    <t>b8be503f-cc6b-d0c2-156b-f03270d6cb9d</t>
  </si>
  <si>
    <t>AVIA Aircraft</t>
  </si>
  <si>
    <t>http://aviaaircraft.com.au</t>
  </si>
  <si>
    <t>7254067f-60ee-e6fe-5d67-2f646ddcf76d</t>
  </si>
  <si>
    <t>Avia International Travel</t>
  </si>
  <si>
    <t>http://us.travelctm.com/aviainternational/</t>
  </si>
  <si>
    <t>ea5564a5-f290-5354-fc47-c57d91b1219b</t>
  </si>
  <si>
    <t>Avia Marketing</t>
  </si>
  <si>
    <t>http://www.aviamarketing.com/</t>
  </si>
  <si>
    <t>98728d6f-f2ba-5544-74d0-9f35e360af4c</t>
  </si>
  <si>
    <t>Avia Partners</t>
  </si>
  <si>
    <t>http://www.aviapartners.com/</t>
  </si>
  <si>
    <t>583139a6-f13f-b616-bc9c-a2808f7e61ff</t>
  </si>
  <si>
    <t>Avia-Tek</t>
  </si>
  <si>
    <t>https://www.avia-tek.com</t>
  </si>
  <si>
    <t>08fd0519-2f35-96cb-d09c-d61d52b91f5a</t>
  </si>
  <si>
    <t>avia.ml</t>
  </si>
  <si>
    <t>https://avia.ml/</t>
  </si>
  <si>
    <t>d087cc35-2751-a815-5467-48f5201266a3</t>
  </si>
  <si>
    <t>AVIABEL</t>
  </si>
  <si>
    <t>http://www.aviabel.com</t>
  </si>
  <si>
    <t>3082e7ea-46a1-122e-11b2-80deb9369d19</t>
  </si>
  <si>
    <t>Aviacode</t>
  </si>
  <si>
    <t>http://www.aviacode.com</t>
  </si>
  <si>
    <t>cae45320-4743-7560-c227-ce4911e663bd</t>
  </si>
  <si>
    <t>Aviacomm</t>
  </si>
  <si>
    <t>http://aviacomm.com</t>
  </si>
  <si>
    <t>22c405ab-63be-9f5c-79f3-0734db703dda</t>
  </si>
  <si>
    <t>AVIADOOR</t>
  </si>
  <si>
    <t>http://www.aviadoor.com/</t>
  </si>
  <si>
    <t>2b1bdcc6-9df4-ae67-3143-00a2bd0e803c</t>
  </si>
  <si>
    <t>AviÌÄå_n Ventures</t>
  </si>
  <si>
    <t>http://www.avionventures.com/</t>
  </si>
  <si>
    <t>be5e62b5-d468-3dea-caa7-e9d91e66076b</t>
  </si>
  <si>
    <t>Aviall India, The Boeing Company</t>
  </si>
  <si>
    <t>http://www.aviall.com</t>
  </si>
  <si>
    <t>bdb51433-cd33-11f4-6f62-8270c308c698</t>
  </si>
  <si>
    <t>AviAlliance</t>
  </si>
  <si>
    <t>https://www.avialliance.com</t>
  </si>
  <si>
    <t>c11c3a31-e14e-31ec-0054-cedbbf28c470</t>
  </si>
  <si>
    <t>Avian Aerospace</t>
  </si>
  <si>
    <t>http://avianaerospace.com</t>
  </si>
  <si>
    <t>e7116f2c-6b93-b753-d0d4-321690b36ac6</t>
  </si>
  <si>
    <t>Avian Media</t>
  </si>
  <si>
    <t>http://www.avian-media.com/</t>
  </si>
  <si>
    <t>c30f6c03-b824-c1c6-dcfa-d361448b63e7</t>
  </si>
  <si>
    <t>Aviana Global Technologies</t>
  </si>
  <si>
    <t>http://www.avianaglobal.com/</t>
  </si>
  <si>
    <t>5e9c61ee-8f4b-9ede-a086-80d5d5102bf7</t>
  </si>
  <si>
    <t>Aviana Molecular Technologies</t>
  </si>
  <si>
    <t>http://www.avianamolecular.com/</t>
  </si>
  <si>
    <t>5e12097f-c399-ddf6-6bc7-335df0b42bdf</t>
  </si>
  <si>
    <t>Avianca</t>
  </si>
  <si>
    <t>http://www.avianca.com</t>
  </si>
  <si>
    <t>173471e2-4318-8da0-d054-c8e7bca2ebd3</t>
  </si>
  <si>
    <t>Avianca Holdings</t>
  </si>
  <si>
    <t>http://www.aviancaholdings.com/</t>
  </si>
  <si>
    <t>1580c407-201f-5bb3-5e2f-d463a70d0a52</t>
  </si>
  <si>
    <t>Avianta Capital</t>
  </si>
  <si>
    <t>http://avianta.mx</t>
  </si>
  <si>
    <t>818fe73d-cbf7-70b6-0398-eeac367fe066</t>
  </si>
  <si>
    <t>Aviapartner</t>
  </si>
  <si>
    <t>http://www.aviapartner.aero/</t>
  </si>
  <si>
    <t>3f878389-728e-9501-12e2-fdec86167af3</t>
  </si>
  <si>
    <t>Aviara</t>
  </si>
  <si>
    <t>https://aviara.park.hyatt.com</t>
  </si>
  <si>
    <t>c6444a06-3175-db32-1535-1cf1c213bf0e</t>
  </si>
  <si>
    <t>AviaraDx</t>
  </si>
  <si>
    <t>http://www.aviaradx.com</t>
  </si>
  <si>
    <t>7f1db426-830c-3eda-5be2-404560c283be</t>
  </si>
  <si>
    <t>Aviarc</t>
  </si>
  <si>
    <t>http://www.aviarc.com</t>
  </si>
  <si>
    <t>c3e5c953-7ee6-e594-513a-14104ffa7321</t>
  </si>
  <si>
    <t>AVIAREAL</t>
  </si>
  <si>
    <t>http://www.aviareal.com/index_en.htm</t>
  </si>
  <si>
    <t>2e57bf04-0f4c-2ffd-36fc-84c20690d5a1</t>
  </si>
  <si>
    <t>Aviary</t>
  </si>
  <si>
    <t>http://www.aviary.com</t>
  </si>
  <si>
    <t>85a020c7-571d-094a-6649-c2c44bd6f3ee</t>
  </si>
  <si>
    <t>Aviasales</t>
  </si>
  <si>
    <t>http://www.aviasales.ru</t>
  </si>
  <si>
    <t>1c32ac70-2ad7-311b-96f4-1cf4667d49b4</t>
  </si>
  <si>
    <t>AviaShopper</t>
  </si>
  <si>
    <t>http://aviashopper.ru/</t>
  </si>
  <si>
    <t>e1963551-f987-027c-17eb-5e824cc20abe</t>
  </si>
  <si>
    <t>Aviaso</t>
  </si>
  <si>
    <t>http://www.aviaso.com</t>
  </si>
  <si>
    <t>648d1e40-b40e-a1e8-2d87-4fa706a3dd76</t>
  </si>
  <si>
    <t>Aviat Networks</t>
  </si>
  <si>
    <t>http://www.aviatnetworks.com</t>
  </si>
  <si>
    <t>19dddcc2-3736-fbfd-40a0-98aebdc76a9a</t>
  </si>
  <si>
    <t>Aviata</t>
  </si>
  <si>
    <t>http://aviatainc.com</t>
  </si>
  <si>
    <t>9c00949c-674c-e615-76b8-fc279375f429</t>
  </si>
  <si>
    <t>Aviate</t>
  </si>
  <si>
    <t>http://www.getaviate.com</t>
  </si>
  <si>
    <t>3ac1e018-b3ba-7f50-2644-cfb0640c7b17</t>
  </si>
  <si>
    <t>Aviate Global</t>
  </si>
  <si>
    <t>http://www.aviateglobal.com/</t>
  </si>
  <si>
    <t>e25fdabb-a12a-74b4-39ed-83578730e2b0</t>
  </si>
  <si>
    <t>Aviation &amp; Electronic Schools of America</t>
  </si>
  <si>
    <t>http://www.aesa.com/</t>
  </si>
  <si>
    <t>33dfde22-9125-c274-ed52-607386ebf17a</t>
  </si>
  <si>
    <t>Aviation and Tech Capital Ltd</t>
  </si>
  <si>
    <t>https://www.ablrate.com</t>
  </si>
  <si>
    <t>74441deb-a765-56dd-38ea-6e4614ff6587</t>
  </si>
  <si>
    <t>Aviation Australia</t>
  </si>
  <si>
    <t>http://www.aviationaustralia.aero/</t>
  </si>
  <si>
    <t>61c631d0-414d-8488-3e29-723f60aff468</t>
  </si>
  <si>
    <t>Aviation Business</t>
  </si>
  <si>
    <t>http://www.aviationbusinessme.com/</t>
  </si>
  <si>
    <t>5a3f4922-6323-cd13-6e31-c80630a7080f</t>
  </si>
  <si>
    <t>Aviation Capital Group</t>
  </si>
  <si>
    <t>http://www.aviationcapitalgroup.com</t>
  </si>
  <si>
    <t>fa1c688b-f044-1b69-eaff-268e40008f16</t>
  </si>
  <si>
    <t>Aviation Connection</t>
  </si>
  <si>
    <t>http://aviationconnection.org/</t>
  </si>
  <si>
    <t>b943c9bb-17a2-bc42-1e60-db72f3c7e96c</t>
  </si>
  <si>
    <t>Aviation Core Matrix</t>
  </si>
  <si>
    <t>http://www.aviationskills.com</t>
  </si>
  <si>
    <t>2b757e07-694c-211c-0477-fe77a1d87a21</t>
  </si>
  <si>
    <t>Aviation Industry Corp. of China</t>
  </si>
  <si>
    <t>http://www.avic2.com/</t>
  </si>
  <si>
    <t>2bde1ab4-401f-95d7-0be6-50dc97688a29</t>
  </si>
  <si>
    <t>Aviation Inflatables</t>
  </si>
  <si>
    <t>http://av-inflatables.com/</t>
  </si>
  <si>
    <t>7b30a4d3-f043-7193-1728-88cc0bdfd8fe</t>
  </si>
  <si>
    <t>Aviation Insider</t>
  </si>
  <si>
    <t>http://www.aviation-insider.com</t>
  </si>
  <si>
    <t>d2f3366a-2234-c544-d67b-3e46dbc7e8c0</t>
  </si>
  <si>
    <t>Aviation Institute of Maintenance</t>
  </si>
  <si>
    <t>http://www.aviationmaintenance.edu/</t>
  </si>
  <si>
    <t>d941fe3b-fade-76f7-ed0d-61c7d1043e01</t>
  </si>
  <si>
    <t>Aviation Insurance Services</t>
  </si>
  <si>
    <t>http://www.aisins.com/</t>
  </si>
  <si>
    <t>d81e44b2-1f55-d21a-5af7-10fa78bdd009</t>
  </si>
  <si>
    <t>Aviation International News</t>
  </si>
  <si>
    <t>http://www.ainonline.com</t>
  </si>
  <si>
    <t>afa7aad6-e6c1-c5a0-f3b7-54786bda7533</t>
  </si>
  <si>
    <t>Aviation Mall</t>
  </si>
  <si>
    <t>http://www.shopaviationmall.com</t>
  </si>
  <si>
    <t>132b74e1-896e-442c-1be0-80e5d8d56b5a</t>
  </si>
  <si>
    <t>Aviation Renewables</t>
  </si>
  <si>
    <t>http://www.aviationrenewables.com/en/</t>
  </si>
  <si>
    <t>44f6cbea-75db-3575-ccd9-3790cde0652e</t>
  </si>
  <si>
    <t>Aviation Safety Network</t>
  </si>
  <si>
    <t>http://aviation-safety.net</t>
  </si>
  <si>
    <t>762d82b5-1477-5cb8-4525-64b015cd01a9</t>
  </si>
  <si>
    <t>Aviation Sales</t>
  </si>
  <si>
    <t>http://www.aviationsalesinc.com/</t>
  </si>
  <si>
    <t>85111366-fde4-f83e-8a73-ddf392f323a7</t>
  </si>
  <si>
    <t>Aviation Sourcing Solutions</t>
  </si>
  <si>
    <t>https://www.aviationsourcingsolutions.com/</t>
  </si>
  <si>
    <t>93a5e9f2-5c4e-8ac0-13c3-f6d344df2bb4</t>
  </si>
  <si>
    <t>Aviation Strategy</t>
  </si>
  <si>
    <t>https://www.aviationstrategy.aero</t>
  </si>
  <si>
    <t>bc786f1f-a313-8097-ab97-543e66854e2d</t>
  </si>
  <si>
    <t>Aviation Technical Services</t>
  </si>
  <si>
    <t>http://atsmro.com</t>
  </si>
  <si>
    <t>7967a6dc-16ce-0117-a442-7ab28cfdd70c</t>
  </si>
  <si>
    <t>Aviation Unmanned</t>
  </si>
  <si>
    <t>http://www.aviationunmanned.com/</t>
  </si>
  <si>
    <t>0e2070b0-169c-b05c-0344-aa12de6892c2</t>
  </si>
  <si>
    <t>AviationCrossing</t>
  </si>
  <si>
    <t>http://www.aviationcrossing.com</t>
  </si>
  <si>
    <t>b59875b2-cd0f-9806-36b5-ab554b52a0bc</t>
  </si>
  <si>
    <t>AviationManuals</t>
  </si>
  <si>
    <t>https://aviationmanuals.com/</t>
  </si>
  <si>
    <t>2a0006ae-f38e-a6e9-8f8e-570066c1f1eb</t>
  </si>
  <si>
    <t>AviationStore</t>
  </si>
  <si>
    <t>http://www.aviationstore.in/</t>
  </si>
  <si>
    <t>38ef3f17-db59-7b22-d437-b769bf92beec</t>
  </si>
  <si>
    <t>AviationX</t>
  </si>
  <si>
    <t>http://www.aviationx.com/</t>
  </si>
  <si>
    <t>b6df52fb-46a9-54c9-dd05-d364b8dcfb87</t>
  </si>
  <si>
    <t>Aviato</t>
  </si>
  <si>
    <t>http://www.aviato.com</t>
  </si>
  <si>
    <t>5f09045b-9fed-f0e3-3875-d3605ca30bc9</t>
  </si>
  <si>
    <t>Aviator</t>
  </si>
  <si>
    <t>http://aviatorapp.com</t>
  </si>
  <si>
    <t>313ebb33-c433-7447-7b39-458c7aa6de99</t>
  </si>
  <si>
    <t>Aviator Capital</t>
  </si>
  <si>
    <t>http://aviatorcapital.com</t>
  </si>
  <si>
    <t>c88236eb-fc8e-0838-6429-f2661895cfb5</t>
  </si>
  <si>
    <t>Aviatrix Systems, Inc.</t>
  </si>
  <si>
    <t>http://aviatrix.com/</t>
  </si>
  <si>
    <t>5fe345fc-e45e-1737-15b7-429c7c9f1a54</t>
  </si>
  <si>
    <t>Avibank MFG</t>
  </si>
  <si>
    <t>http://www.avibank.com/</t>
  </si>
  <si>
    <t>25abe84e-1a8a-d316-c513-b16d7c64f9b0</t>
  </si>
  <si>
    <t>AVIC International Maritime Holdings</t>
  </si>
  <si>
    <t>http://www.avicintl.com.sg</t>
  </si>
  <si>
    <t>9748aaaa-e18f-6fe2-666b-df42dc9aff25</t>
  </si>
  <si>
    <t>AVIC Trust</t>
  </si>
  <si>
    <t>http://www.avictc.com</t>
  </si>
  <si>
    <t>8b17f322-cde8-f28d-0f25-2bd440b14409</t>
  </si>
  <si>
    <t>Avicanna Inc.</t>
  </si>
  <si>
    <t>http://avicanna.com/</t>
  </si>
  <si>
    <t>5ea7886e-4e4e-970f-8d0e-285b613c1787</t>
  </si>
  <si>
    <t>Avicena Group</t>
  </si>
  <si>
    <t>http://www.avicenagroup.com</t>
  </si>
  <si>
    <t>189a86de-2f1a-bfa3-7780-cf76f68650d2</t>
  </si>
  <si>
    <t>Avicenna Accounting &amp; Tax Services</t>
  </si>
  <si>
    <t>http://www.avicennaaccounting.com</t>
  </si>
  <si>
    <t>aeb60eee-7315-81b7-1c16-6c2375554636</t>
  </si>
  <si>
    <t>Avicenna Medical Systems, Inc.</t>
  </si>
  <si>
    <t>https://www.avicenna-medical.com</t>
  </si>
  <si>
    <t>fb0fe34c-767d-74b5-01bf-73291f2b6566</t>
  </si>
  <si>
    <t>Avicenna Spine &amp; Joint Care</t>
  </si>
  <si>
    <t>http://www.painmed.com</t>
  </si>
  <si>
    <t>c73ce1a4-463a-a926-89de-2b9f41f81cf9</t>
  </si>
  <si>
    <t>Avicenna Technology, Inc.</t>
  </si>
  <si>
    <t>http://www.avicennatech.com/</t>
  </si>
  <si>
    <t>5877d883-6c8a-8aaa-db2b-9ee461815828</t>
  </si>
  <si>
    <t>AVICII</t>
  </si>
  <si>
    <t>http://avicii.com/</t>
  </si>
  <si>
    <t>62c26fbe-a596-cde4-d18f-749758f46072</t>
  </si>
  <si>
    <t>aviclassifieds</t>
  </si>
  <si>
    <t>http://www.aviclassifieds.com/</t>
  </si>
  <si>
    <t>3ab7a8c6-3d80-3d72-bbdf-8c05a01e74b8</t>
  </si>
  <si>
    <t>AVIcode</t>
  </si>
  <si>
    <t>http://www.avicode.com</t>
  </si>
  <si>
    <t>dd78fa8e-a17a-bd5f-ea37-cf66b4fd19fd</t>
  </si>
  <si>
    <t>Avicoma</t>
  </si>
  <si>
    <t>http://www.avicoma.com/</t>
  </si>
  <si>
    <t>1c8c632e-d47a-531e-9622-ba1ed07210bb</t>
  </si>
  <si>
    <t>AVICOMM</t>
  </si>
  <si>
    <t>http://www.avicom.com</t>
  </si>
  <si>
    <t>0a77eaed-96e9-7134-83ec-b042cfcd85a5</t>
  </si>
  <si>
    <t>Avicor Services AG</t>
  </si>
  <si>
    <t>http://www.avicor.ch</t>
  </si>
  <si>
    <t>b52d6801-73ea-1a04-386e-791b4057d79a</t>
  </si>
  <si>
    <t>Avid</t>
  </si>
  <si>
    <t>http://avidimpact.com/</t>
  </si>
  <si>
    <t>01eed6ab-87fa-4d87-cefc-33d1b55c56ff</t>
  </si>
  <si>
    <t>Avid AI</t>
  </si>
  <si>
    <t>http://www.avid.ai</t>
  </si>
  <si>
    <t>7edfb005-e665-31b4-1092-2ba449182e4d</t>
  </si>
  <si>
    <t>Avid Amiri Consulting - Internet Enterprises</t>
  </si>
  <si>
    <t>https://angel.co/avid-amiri-consulting</t>
  </si>
  <si>
    <t>5eb3b04e-799f-15f9-11a3-21a420a68c64</t>
  </si>
  <si>
    <t>Avid Biosciences</t>
  </si>
  <si>
    <t>https://avidbio.com</t>
  </si>
  <si>
    <t>fd44f8f5-000e-8f2e-5c5b-5ac2f95d22a4</t>
  </si>
  <si>
    <t>AVID Design</t>
  </si>
  <si>
    <t>http://www.aviddesign.com/</t>
  </si>
  <si>
    <t>3a58dccb-7338-b0d6-22ec-5c6a55cc35fe</t>
  </si>
  <si>
    <t>Avid Edge, LLC</t>
  </si>
  <si>
    <t>http://avidedge.com</t>
  </si>
  <si>
    <t>50d46747-e77a-c820-0b05-108fb704874f</t>
  </si>
  <si>
    <t>Avid Growing Systems</t>
  </si>
  <si>
    <t>http://www.avidgrowing.com/</t>
  </si>
  <si>
    <t>934fca28-c56c-ff81-cf7f-ebbdfc54332a</t>
  </si>
  <si>
    <t>Avid Park Capital</t>
  </si>
  <si>
    <t>http://www.avidpark.com</t>
  </si>
  <si>
    <t>9bc8c8ac-b9e3-ba03-8ff3-b0f9cf47d4b8</t>
  </si>
  <si>
    <t>Avid Radiopharmaceuticals</t>
  </si>
  <si>
    <t>http://www.avidrp.com</t>
  </si>
  <si>
    <t>cd829db7-afa4-9024-a66e-c61d21ef0def</t>
  </si>
  <si>
    <t>Avid Ratings</t>
  </si>
  <si>
    <t>http://www.avidratings.com/</t>
  </si>
  <si>
    <t>8869b314-3cd1-4dac-48a6-638fb794be18</t>
  </si>
  <si>
    <t>Avid Reader</t>
  </si>
  <si>
    <t>http://avidreader.com.au/</t>
  </si>
  <si>
    <t>95634526-d8ac-72c3-e3ee-0ab6a407627b</t>
  </si>
  <si>
    <t>Avid Solutions</t>
  </si>
  <si>
    <t>http://www.avidsolutionsinc.com/</t>
  </si>
  <si>
    <t>25451593-3504-8f6f-8c22-2ac8bc77c974</t>
  </si>
  <si>
    <t>Avid Sports</t>
  </si>
  <si>
    <t>http://www.avidsports.com</t>
  </si>
  <si>
    <t>aebcb52c-b31f-756a-8bf0-f76bed2d04f3</t>
  </si>
  <si>
    <t>AVID Technologies</t>
  </si>
  <si>
    <t>http://avid-tech.com</t>
  </si>
  <si>
    <t>25a4f0b2-8cd8-4fb9-3c0d-b7d14185087f</t>
  </si>
  <si>
    <t>Avid Technology</t>
  </si>
  <si>
    <t>http://www.avid.com</t>
  </si>
  <si>
    <t>30b4eb0a-7518-5531-46ad-952f7f2f8acb</t>
  </si>
  <si>
    <t>Avid Technology Group</t>
  </si>
  <si>
    <t>http://avidtp.com/</t>
  </si>
  <si>
    <t>1e42a9f1-45c7-e9a2-5e31-b27ba1190082</t>
  </si>
  <si>
    <t>Avid Web Solutions, Inc</t>
  </si>
  <si>
    <t>http://www.avidwebsolutions.in</t>
  </si>
  <si>
    <t>b0f2a4b9-95e6-f057-997d-9f4978fa100e</t>
  </si>
  <si>
    <t>AVIDAL Vascular GmbH</t>
  </si>
  <si>
    <t>http://www.avidal.net/</t>
  </si>
  <si>
    <t>a5227da0-d9ad-97e2-22e1-6d84f237f53a</t>
  </si>
  <si>
    <t>Avidan Strategies</t>
  </si>
  <si>
    <t>http://www.avidanstrategies.com</t>
  </si>
  <si>
    <t>477670f8-3aa6-8e1f-e4f3-5b3fd4eaf103</t>
  </si>
  <si>
    <t>Avidbank Holdings</t>
  </si>
  <si>
    <t>http://avidbank.com</t>
  </si>
  <si>
    <t>7678a3ba-a4d9-babd-9ba8-e5c16dad82cb</t>
  </si>
  <si>
    <t>AvidBiologics</t>
  </si>
  <si>
    <t>http://www.avidbiologics.com</t>
  </si>
  <si>
    <t>4a160c99-3dc1-d024-10ba-99ed0ef53f96</t>
  </si>
  <si>
    <t>AvidBiotics</t>
  </si>
  <si>
    <t>http://www.avidbiotics.com</t>
  </si>
  <si>
    <t>129b4700-bbe1-b9fc-5149-f15f18d13503</t>
  </si>
  <si>
    <t>Avidbots</t>
  </si>
  <si>
    <t>http://www.avidbots.com/</t>
  </si>
  <si>
    <t>807ef7a9-e84a-dbb9-be54-c62f64351f40</t>
  </si>
  <si>
    <t>AvidCor Inc.</t>
  </si>
  <si>
    <t>http://www.avidcor.com</t>
  </si>
  <si>
    <t>0bfe5235-9e20-7970-4bed-c0fee3174737</t>
  </si>
  <si>
    <t>Avidest</t>
  </si>
  <si>
    <t>http://www.avidest.com</t>
  </si>
  <si>
    <t>c9c59b31-e72f-3cf0-a9f9-c48ca8e1f909</t>
  </si>
  <si>
    <t>Avidex</t>
  </si>
  <si>
    <t>http://www.avidex.com/</t>
  </si>
  <si>
    <t>69c9233a-3759-288d-c1fd-28a7ba29edf8</t>
  </si>
  <si>
    <t>Avidia</t>
  </si>
  <si>
    <t>http://www.avidia.com</t>
  </si>
  <si>
    <t>f465f462-3068-4eed-ebc1-d4614e25422c</t>
  </si>
  <si>
    <t>Avidia Bank</t>
  </si>
  <si>
    <t>http://www.avidiabank.com</t>
  </si>
  <si>
    <t>a74a712c-0aab-0baa-4738-13b720ee8e04</t>
  </si>
  <si>
    <t>Avidian Technologies</t>
  </si>
  <si>
    <t>http://www.avidian.com</t>
  </si>
  <si>
    <t>81733de0-4318-4320-2a7e-1e18c0df60b5</t>
  </si>
  <si>
    <t>Avidicare AB</t>
  </si>
  <si>
    <t>http://www.avidicare.se/</t>
  </si>
  <si>
    <t>0472da5e-e437-4542-7829-23d392392c32</t>
  </si>
  <si>
    <t>Avidity Biosciences</t>
  </si>
  <si>
    <t>http://www.aviditynano.com</t>
  </si>
  <si>
    <t>8aa504ad-d981-44ae-38d8-e55934783d6b</t>
  </si>
  <si>
    <t>Avidity Project</t>
  </si>
  <si>
    <t>http://avidityproject.com</t>
  </si>
  <si>
    <t>26065126-59e5-3a96-a89c-e69088b2af87</t>
  </si>
  <si>
    <t>AvidMobile</t>
  </si>
  <si>
    <t>http://www.avidmobile.com/</t>
  </si>
  <si>
    <t>fe371bcf-3dea-439f-b54d-d2eeb0b312d1</t>
  </si>
  <si>
    <t>AvidRetail</t>
  </si>
  <si>
    <t>http://www.avidretail.com</t>
  </si>
  <si>
    <t>14bbb77b-772f-98a3-0553-d531546e69eb</t>
  </si>
  <si>
    <t>Avidweb Technologies</t>
  </si>
  <si>
    <t>http://www.jobbex.com</t>
  </si>
  <si>
    <t>8547ea2b-5c64-a23c-a06f-c388a2c965fb</t>
  </si>
  <si>
    <t>AVIDwireless</t>
  </si>
  <si>
    <t>http://www.avidwireless.com</t>
  </si>
  <si>
    <t>688f0fa4-0977-a3d2-ff1f-1c700b96f340</t>
  </si>
  <si>
    <t>AvidXchange</t>
  </si>
  <si>
    <t>http://www.avidxchange.com</t>
  </si>
  <si>
    <t>4afbbdd3-e119-7add-80c2-332e63ce6fe1</t>
  </si>
  <si>
    <t>Avidyne</t>
  </si>
  <si>
    <t>http://www.avidyne.com</t>
  </si>
  <si>
    <t>0c23df8c-9999-3667-61e9-48d1cfdc89b5</t>
  </si>
  <si>
    <t>Aviendu</t>
  </si>
  <si>
    <t>http://www.aviendu.com</t>
  </si>
  <si>
    <t>ba4123c5-6180-3893-34fe-ba1009ad0212</t>
  </si>
  <si>
    <t>Avieon</t>
  </si>
  <si>
    <t>http://www.avieon.com</t>
  </si>
  <si>
    <t>344a7337-9c3d-2acf-0adf-58f0dbb25153</t>
  </si>
  <si>
    <t>AvieTech</t>
  </si>
  <si>
    <t>http://avietech.com</t>
  </si>
  <si>
    <t>3b5b1e8a-f1dc-7253-236c-06dfa58d6273</t>
  </si>
  <si>
    <t>Aviex Technologies, LLC</t>
  </si>
  <si>
    <t>http://www.aviextechnologiesllc.info/</t>
  </si>
  <si>
    <t>e0cc55c0-e271-c52f-4310-b6e07988b802</t>
  </si>
  <si>
    <t>Avifa Infotech Pvt Ltd</t>
  </si>
  <si>
    <t>http://www.avifainfotech.com</t>
  </si>
  <si>
    <t>171f29e3-1de4-1884-6d9c-97c4f03d36d6</t>
  </si>
  <si>
    <t>Aviga Systems</t>
  </si>
  <si>
    <t>http://www.avigasystems.com</t>
  </si>
  <si>
    <t>7fe24784-4193-fbf9-716e-ca24ec4f4332</t>
  </si>
  <si>
    <t>Avigati Productions</t>
  </si>
  <si>
    <t>http://avigati.org</t>
  </si>
  <si>
    <t>0419c0a8-a72e-33df-6463-fe7ab7f01a21</t>
  </si>
  <si>
    <t>Avigen</t>
  </si>
  <si>
    <t>http://en.aviagen.com</t>
  </si>
  <si>
    <t>e079a7af-3538-79d2-681c-39f9a55c88ee</t>
  </si>
  <si>
    <t>Avighna India Ltd</t>
  </si>
  <si>
    <t>http://avighnagroup.com</t>
  </si>
  <si>
    <t>2825d4cd-dbc6-7fb0-0e1b-037dcbeb6921</t>
  </si>
  <si>
    <t>Avighna SEO Solutions</t>
  </si>
  <si>
    <t>http://avignaseoservices.com</t>
  </si>
  <si>
    <t>5a702df0-ecf7-91aa-0f82-3f7e7449bc03</t>
  </si>
  <si>
    <t>Avigilon Corporation</t>
  </si>
  <si>
    <t>http://avigilon.com</t>
  </si>
  <si>
    <t>96025347-6c81-3024-43ef-824a8f999e9b</t>
  </si>
  <si>
    <t>Avigma Technologies</t>
  </si>
  <si>
    <t>http://www.avigma.com</t>
  </si>
  <si>
    <t>4995d587-5ee3-6d29-4d5a-1a476914a0c4</t>
  </si>
  <si>
    <t>Avigna Clinical Research Institute</t>
  </si>
  <si>
    <t>http://www.acriindia.com</t>
  </si>
  <si>
    <t>c70aeed8-5577-8a2f-75db-3d2ec7b89a34</t>
  </si>
  <si>
    <t>Avigna Properties</t>
  </si>
  <si>
    <t>http://www.avigna.in</t>
  </si>
  <si>
    <t>e1b1832f-f39c-b723-16fb-d025c3c8e6ac</t>
  </si>
  <si>
    <t>Avigna Technologies</t>
  </si>
  <si>
    <t>http://www.avignasystems.com</t>
  </si>
  <si>
    <t>ac8e3d98-67e2-645e-a22c-ff74a8344962</t>
  </si>
  <si>
    <t>Avigo</t>
  </si>
  <si>
    <t>http://www.avigoapp.com/</t>
  </si>
  <si>
    <t>23e0cfb0-6a83-6a22-4ddd-59eb255ca18c</t>
  </si>
  <si>
    <t>Avigo Capital Partners</t>
  </si>
  <si>
    <t>http://www.avigocapital.com</t>
  </si>
  <si>
    <t>ec3d3d5b-c5ea-0169-ff44-51f4c0c27ce3</t>
  </si>
  <si>
    <t>AViiQ</t>
  </si>
  <si>
    <t>http://www.aviiq.com</t>
  </si>
  <si>
    <t>8841798f-49b3-5c0f-f199-441dc6b1c7d6</t>
  </si>
  <si>
    <t>Aviir</t>
  </si>
  <si>
    <t>http://www.aviir.com</t>
  </si>
  <si>
    <t>392bb44b-3825-7d29-1fa0-4fc8100eb88b</t>
  </si>
  <si>
    <t>Avik Pharmaceutical</t>
  </si>
  <si>
    <t>http://www.anantco.com/manufacturing.html</t>
  </si>
  <si>
    <t>c2219013-5987-b1f6-ab68-89d46287f64a</t>
  </si>
  <si>
    <t>Avik Ventures</t>
  </si>
  <si>
    <t>http://avikventures.com/</t>
  </si>
  <si>
    <t>094afc3d-89ee-a4d9-b877-d5bb7ae25c2d</t>
  </si>
  <si>
    <t>AvikNet Solutions</t>
  </si>
  <si>
    <t>http://www.aviknet.com/</t>
  </si>
  <si>
    <t>57ee9ed4-e511-37c2-fdf7-c5af520f34d3</t>
  </si>
  <si>
    <t>Avila College</t>
  </si>
  <si>
    <t>https://www.avila.edu</t>
  </si>
  <si>
    <t>94501bc5-1dc8-5bb1-dc9d-34d37e4520f5</t>
  </si>
  <si>
    <t>Avila Coworking</t>
  </si>
  <si>
    <t>http://www.avilacoworking.com/</t>
  </si>
  <si>
    <t>cda39af2-5153-45f8-9222-4eb932c7454b</t>
  </si>
  <si>
    <t>AvilA Solutions</t>
  </si>
  <si>
    <t>http://www.avilasoft.com</t>
  </si>
  <si>
    <t>3b2ed778-e4e6-df56-a44c-de15167f2dd6</t>
  </si>
  <si>
    <t>Avila Therapeutics</t>
  </si>
  <si>
    <t>http://www.avilatx.com</t>
  </si>
  <si>
    <t>33a8d84a-2f1e-befb-c25e-5ce9e3f627fe</t>
  </si>
  <si>
    <t>Avila University</t>
  </si>
  <si>
    <t>http://www.avila.edu/</t>
  </si>
  <si>
    <t>d6156e9f-4b52-02f5-b8a2-27fe008db842</t>
  </si>
  <si>
    <t>AvilaPay</t>
  </si>
  <si>
    <t>http://www.avilapay.com</t>
  </si>
  <si>
    <t>4c100406-8d77-3b01-149c-f66bbf73286b</t>
  </si>
  <si>
    <t>Avilean</t>
  </si>
  <si>
    <t>http://avilean.com</t>
  </si>
  <si>
    <t>a8898dcf-9d33-d110-8c2c-4a456f0fa29a</t>
  </si>
  <si>
    <t>Avillion</t>
  </si>
  <si>
    <t>http://www.avillionllp.com</t>
  </si>
  <si>
    <t>07c71386-9e46-4d90-15c5-1726d0d029cc</t>
  </si>
  <si>
    <t>Avima Pty Ltd</t>
  </si>
  <si>
    <t>http://www.avima.co.za/</t>
  </si>
  <si>
    <t>f1e3b03b-e226-e90b-d99e-3e88c7d2ff0a</t>
  </si>
  <si>
    <t>Avimesa</t>
  </si>
  <si>
    <t>https://avimesa.com/</t>
  </si>
  <si>
    <t>af45c78c-1a6b-7f6e-0ab4-fc9fa8029718</t>
  </si>
  <si>
    <t>Avimoto</t>
  </si>
  <si>
    <t>http://avimoto.com</t>
  </si>
  <si>
    <t>692c8f01-cf42-d966-7dd4-12776d50b0cc</t>
  </si>
  <si>
    <t>AVIN</t>
  </si>
  <si>
    <t>http://www.avin.cc</t>
  </si>
  <si>
    <t>ec4b6c75-7974-8cdf-c6f6-0c3b9e6736a5</t>
  </si>
  <si>
    <t>Avina Stiftung</t>
  </si>
  <si>
    <t>http://avinastiftung.ch</t>
  </si>
  <si>
    <t>755e1b87-f13f-dc6c-90f9-824bc6333552</t>
  </si>
  <si>
    <t>Avinashi eConcepts Pvt. Ltd</t>
  </si>
  <si>
    <t>http://www.avinashi.com</t>
  </si>
  <si>
    <t>2a8c0445-4453-c2c5-ef4b-35f56f562973</t>
  </si>
  <si>
    <t>Avinashi Systems Pvt. Ltd.</t>
  </si>
  <si>
    <t>5a948909-0eb6-eb6a-e827-2a1e31cdc8e1</t>
  </si>
  <si>
    <t>Avincel Consulting</t>
  </si>
  <si>
    <t>http://avincelconsulting.com</t>
  </si>
  <si>
    <t>a231136c-866a-0d2b-9870-b78ae5be38a1</t>
  </si>
  <si>
    <t>aVinci Media</t>
  </si>
  <si>
    <t>http://www.avincimedia.com</t>
  </si>
  <si>
    <t>cafef868-6bc2-cede-fbf6-3404c1cce277</t>
  </si>
  <si>
    <t>Avincis</t>
  </si>
  <si>
    <t>http://avincisgroup.com</t>
  </si>
  <si>
    <t>a3e9d930-0b79-ec3c-1a03-0eaa963252f5</t>
  </si>
  <si>
    <t>AVINDÌãåÕ</t>
  </si>
  <si>
    <t>http://avinde.org</t>
  </si>
  <si>
    <t>2755ac88-522b-3fc5-4025-391be2039f55</t>
  </si>
  <si>
    <t>Avinent</t>
  </si>
  <si>
    <t>https://www.avinent.com/</t>
  </si>
  <si>
    <t>a73e4ac4-1e47-c436-d4b9-3f8b2aff2345</t>
  </si>
  <si>
    <t>Aving</t>
  </si>
  <si>
    <t>http://aving.net/</t>
  </si>
  <si>
    <t>78bb4e14-9559-0b73-66b2-56b5b9c29b07</t>
  </si>
  <si>
    <t>Avinger</t>
  </si>
  <si>
    <t>http://www.avinger.com</t>
  </si>
  <si>
    <t>9d9eeaee-6697-da56-f8b2-7befeaa27e25</t>
  </si>
  <si>
    <t>Avingtrans</t>
  </si>
  <si>
    <t>http://www.avingtrans.plc.uk/</t>
  </si>
  <si>
    <t>0a4e299f-3b4d-c961-bfa6-d2a38efb960f</t>
  </si>
  <si>
    <t>Avinity</t>
  </si>
  <si>
    <t>http://www.avinity.net/</t>
  </si>
  <si>
    <t>b0c6c850-d078-7bb4-7c92-431a97dac82b</t>
  </si>
  <si>
    <t>Avino Silver &amp; Gold Mines</t>
  </si>
  <si>
    <t>http://www.avino.com</t>
  </si>
  <si>
    <t>ea2e683b-222b-ae20-c88d-594485e89ffd</t>
  </si>
  <si>
    <t>Avinode AB</t>
  </si>
  <si>
    <t>https://www.avinode.com/</t>
  </si>
  <si>
    <t>d10f474a-7094-192c-dc0d-9de6a2b21fbb</t>
  </si>
  <si>
    <t>Avinti</t>
  </si>
  <si>
    <t>http://www.avinti.com/</t>
  </si>
  <si>
    <t>2f981768-d01c-1a36-aae9-5d40c8b91aaf</t>
  </si>
  <si>
    <t>AVINTIV</t>
  </si>
  <si>
    <t>http://www.avintiv.com</t>
  </si>
  <si>
    <t>21c49faa-e673-a715-755c-7fa59215bf16</t>
  </si>
  <si>
    <t>Avio Aero</t>
  </si>
  <si>
    <t>http://www.avioaero.com</t>
  </si>
  <si>
    <t>a9779230-78c9-e252-af79-a92c950bfeca</t>
  </si>
  <si>
    <t>AVIO Consulting</t>
  </si>
  <si>
    <t>http://www.avioconsulting.com</t>
  </si>
  <si>
    <t>4ef06193-c31d-6b74-4781-b2ce7ed74fdb</t>
  </si>
  <si>
    <t>Avio Maps</t>
  </si>
  <si>
    <t>http://aviodynamics.com</t>
  </si>
  <si>
    <t>255ab475-3b12-7b1d-b391-b0aaf12ef6ab</t>
  </si>
  <si>
    <t>Aviointeriors</t>
  </si>
  <si>
    <t>http://www.aviointeriors.it</t>
  </si>
  <si>
    <t>fa79c77b-0df0-c837-cf00-f210d8c24ae8</t>
  </si>
  <si>
    <t>Aviolanda Aerospace</t>
  </si>
  <si>
    <t>http://www.aviolanda.nl</t>
  </si>
  <si>
    <t>b35247f8-8b37-c6e9-e293-e67f6b65377b</t>
  </si>
  <si>
    <t>Aviom</t>
  </si>
  <si>
    <t>http://www.aviom.com/</t>
  </si>
  <si>
    <t>ef38e6d6-5fdf-32a8-d242-9f45869bb6eb</t>
  </si>
  <si>
    <t>Avion Energy</t>
  </si>
  <si>
    <t>http://avionenergy.info/</t>
  </si>
  <si>
    <t>fe9d0349-6f45-375b-5532-085b9c1e0060</t>
  </si>
  <si>
    <t>Avion Technology Inc.</t>
  </si>
  <si>
    <t>http://www.aviontechnology.net</t>
  </si>
  <si>
    <t>f76ea67c-d596-d392-bf0d-24982c4e3f61</t>
  </si>
  <si>
    <t>Avione Jet</t>
  </si>
  <si>
    <t>http://www.avionejet.com/</t>
  </si>
  <si>
    <t>88ceef3e-ef76-719f-cd6e-652b457fb044</t>
  </si>
  <si>
    <t>Avionerd</t>
  </si>
  <si>
    <t>http://www.avionerd.com</t>
  </si>
  <si>
    <t>0a0dc031-7d0e-a497-e364-5cc69601e856</t>
  </si>
  <si>
    <t>Avionic Design</t>
  </si>
  <si>
    <t>http://www.avionic-design.de</t>
  </si>
  <si>
    <t>7076b50c-2d14-34bf-5017-de0e23d7bcd4</t>
  </si>
  <si>
    <t>AvioniCS Control Systems</t>
  </si>
  <si>
    <t>http://www.avioconsys.com</t>
  </si>
  <si>
    <t>8fb56540-33c6-3ae9-ba9c-6c79312c8f37</t>
  </si>
  <si>
    <t>Avionics Instruments</t>
  </si>
  <si>
    <t>http://www.avionicinstruments.com/</t>
  </si>
  <si>
    <t>ab4dfd19-5502-fb10-a3f2-9ebbae3fc92d</t>
  </si>
  <si>
    <t>Avionics Interface Technologies LLC</t>
  </si>
  <si>
    <t>http://www.aviftech.com/</t>
  </si>
  <si>
    <t>01022dda-fe2f-d758-b41d-7e78176c4775</t>
  </si>
  <si>
    <t>Avionicus</t>
  </si>
  <si>
    <t>http://www.avionicus.com</t>
  </si>
  <si>
    <t>6376acf0-d528-61ec-1c78-b90f3f1930de</t>
  </si>
  <si>
    <t>AvioniX</t>
  </si>
  <si>
    <t>https://www.avionix.aero/</t>
  </si>
  <si>
    <t>90335b92-a93d-2312-ee43-61438d938b42</t>
  </si>
  <si>
    <t>Avionos</t>
  </si>
  <si>
    <t>http://www.avionos.com</t>
  </si>
  <si>
    <t>1a53e4f6-0519-eed1-0a23-d70b0b72450a</t>
  </si>
  <si>
    <t>AviontÌÄå©</t>
  </si>
  <si>
    <t>http://www.avionte.com/</t>
  </si>
  <si>
    <t>76a9f6e8-5416-778e-a80d-cd8c64ead542</t>
  </si>
  <si>
    <t>Avioq</t>
  </si>
  <si>
    <t>https://www.avioq.com/</t>
  </si>
  <si>
    <t>34a2cb1d-c670-6f0b-15f3-148e9940618f</t>
  </si>
  <si>
    <t>Avior Computing</t>
  </si>
  <si>
    <t>http://www.aviorcomputing.com</t>
  </si>
  <si>
    <t>73bd5c99-e7ba-5fa0-76f5-9d345b9672ff</t>
  </si>
  <si>
    <t>Avior Data</t>
  </si>
  <si>
    <t>http://www.aviordata.com</t>
  </si>
  <si>
    <t>468aa771-cfc3-df32-e62a-ec379723881f</t>
  </si>
  <si>
    <t>Avior Mobile</t>
  </si>
  <si>
    <t>http://www.aviormobile.com</t>
  </si>
  <si>
    <t>302d432e-3df4-5afa-80e9-33b01ccb8528</t>
  </si>
  <si>
    <t>Avior Product Development</t>
  </si>
  <si>
    <t>http://aviorpd.com</t>
  </si>
  <si>
    <t>61398440-5c83-3b06-1022-f5a82787d5c4</t>
  </si>
  <si>
    <t>AviorSoft</t>
  </si>
  <si>
    <t>http://www.aviorsoft.com</t>
  </si>
  <si>
    <t>8385f479-59c9-0e5a-1f9e-d0e49a63e633</t>
  </si>
  <si>
    <t>Avios</t>
  </si>
  <si>
    <t>https://www.avios.com/gb/en_gb/about-us</t>
  </si>
  <si>
    <t>709ae009-7cf6-b09b-6f21-a17973884b81</t>
  </si>
  <si>
    <t>Aviovision</t>
  </si>
  <si>
    <t>http://www.aviobook.aero/</t>
  </si>
  <si>
    <t>64a41c80-c484-f6b2-76af-b448e362128b</t>
  </si>
  <si>
    <t>AVIP Mobile Mechanics</t>
  </si>
  <si>
    <t>http://www.avipmobilemechanics.com.au</t>
  </si>
  <si>
    <t>16359c53-59d6-b767-5491-bd75c8c92596</t>
  </si>
  <si>
    <t>Avipep</t>
  </si>
  <si>
    <t>http://www.avipep.com.au/</t>
  </si>
  <si>
    <t>b6f91d23-f179-3bf1-f837-4ef7c1cd702f</t>
  </si>
  <si>
    <t>Aviqua Uk</t>
  </si>
  <si>
    <t>http://thebeautysystem.com/aviqua/</t>
  </si>
  <si>
    <t>5de5ed1b-3f93-c66f-7fbe-f6241cfbb35e</t>
  </si>
  <si>
    <t>Avira</t>
  </si>
  <si>
    <t>http://www.avira.com/</t>
  </si>
  <si>
    <t>133d9d67-f40c-9646-5a89-d26ac17520d6</t>
  </si>
  <si>
    <t>Aviron</t>
  </si>
  <si>
    <t>http://avirontextiles.com</t>
  </si>
  <si>
    <t>f6d37707-9369-c1a7-2fca-ddbe3d9f0db0</t>
  </si>
  <si>
    <t>Aviron Institute of Technology</t>
  </si>
  <si>
    <t>http://www.avirontech.com/</t>
  </si>
  <si>
    <t>1f88737a-d18a-c48f-99cc-c019959745ee</t>
  </si>
  <si>
    <t>AVIRU</t>
  </si>
  <si>
    <t>http://www.aviru.de/</t>
  </si>
  <si>
    <t>279192e3-c413-9f2d-e4bc-29fc6205d873</t>
  </si>
  <si>
    <t>Avis</t>
  </si>
  <si>
    <t>http://www.avis.com</t>
  </si>
  <si>
    <t>9a935a73-0a3e-577c-73ef-15c0cfb26785</t>
  </si>
  <si>
    <t>Avis Budget Group</t>
  </si>
  <si>
    <t>http://avisbudgetgroup.com</t>
  </si>
  <si>
    <t>540305c3-b18b-1095-1aba-784886dcba88</t>
  </si>
  <si>
    <t>Avis de Maman</t>
  </si>
  <si>
    <t>http://www.avisdemamans.com/</t>
  </si>
  <si>
    <t>4cf21ac4-bbd2-bbd9-c6d2-f152ef5336a6</t>
  </si>
  <si>
    <t>AVIS eSolutions</t>
  </si>
  <si>
    <t>http://www.avissol.com</t>
  </si>
  <si>
    <t>1bb584ff-4de1-5420-7f23-c48857354381</t>
  </si>
  <si>
    <t>Avis Fleet Services</t>
  </si>
  <si>
    <t>http://www.avisfleet.co.za</t>
  </si>
  <si>
    <t>c3b20a66-3188-f47c-97da-0fb614cec685</t>
  </si>
  <si>
    <t>Avis-Clients</t>
  </si>
  <si>
    <t>http://www.avis-clients.co</t>
  </si>
  <si>
    <t>fbd0fee8-04d7-db6b-d096-cbaac6be4c39</t>
  </si>
  <si>
    <t>Avis-Tryk</t>
  </si>
  <si>
    <t>http://www.avis-tryk.dk</t>
  </si>
  <si>
    <t>81b0c9ec-452f-3aad-7529-14779ac7e57b</t>
  </si>
  <si>
    <t>Avisa Pharma</t>
  </si>
  <si>
    <t>http://avisapharma.com/</t>
  </si>
  <si>
    <t>3d4d2830-c950-b23a-589d-aaef48e8b0bb</t>
  </si>
  <si>
    <t>Avisare</t>
  </si>
  <si>
    <t>https://avisare.com/</t>
  </si>
  <si>
    <t>3e183b7a-551b-e2c6-8942-6db0a058f81c</t>
  </si>
  <si>
    <t>Avisco</t>
  </si>
  <si>
    <t>http://www.inulav.com/</t>
  </si>
  <si>
    <t>bb3ca500-28f5-bde5-8a9c-6573e3b76e74</t>
  </si>
  <si>
    <t>Avise Analytics Pvt Ltd</t>
  </si>
  <si>
    <t>http://www.aviseanalytics.com</t>
  </si>
  <si>
    <t>d56c248e-4e6b-c1e5-042c-c06a1641ad6c</t>
  </si>
  <si>
    <t>Avisell</t>
  </si>
  <si>
    <t>http://avisell.com/</t>
  </si>
  <si>
    <t>67b9ace0-8687-8efb-f089-11b29cf1580d</t>
  </si>
  <si>
    <t>Avisen</t>
  </si>
  <si>
    <t>http://www.avisenplc.com</t>
  </si>
  <si>
    <t>4dfcbfbb-20e9-de86-995d-f22a7470885c</t>
  </si>
  <si>
    <t>Avisena</t>
  </si>
  <si>
    <t>http://www.avisena.com</t>
  </si>
  <si>
    <t>4c5eb949-dabd-ba27-6088-330d5ffc2eda</t>
  </si>
  <si>
    <t>Avish</t>
  </si>
  <si>
    <t>http://www.avishwebsoft.com</t>
  </si>
  <si>
    <t>7f699408-220c-3538-c93f-1507c63de3f4</t>
  </si>
  <si>
    <t>Avishkaar Box</t>
  </si>
  <si>
    <t>http://avishkaarbox.com/</t>
  </si>
  <si>
    <t>eb7141c0-177e-0f40-a27a-082eba549c92</t>
  </si>
  <si>
    <t>Avisian</t>
  </si>
  <si>
    <t>http://www.avisian.com</t>
  </si>
  <si>
    <t>acb9dd2e-adf2-3e8c-453d-5c4791a6f3b8</t>
  </si>
  <si>
    <t>AviSight</t>
  </si>
  <si>
    <t>http://avisight.com/</t>
  </si>
  <si>
    <t>82354387-6336-c678-987f-2cd24913a7e6</t>
  </si>
  <si>
    <t>Avisinna</t>
  </si>
  <si>
    <t>http://www.avisinna.com</t>
  </si>
  <si>
    <t>78e9b977-a0a2-6380-0f5b-74c401040e20</t>
  </si>
  <si>
    <t>Avision Robotics</t>
  </si>
  <si>
    <t>http://www.avisionrobotics.com</t>
  </si>
  <si>
    <t>14bcb58d-1514-cb3b-540b-e32b86cbd8c4</t>
  </si>
  <si>
    <t>Avisius</t>
  </si>
  <si>
    <t>http://www.avisiusllc.com/</t>
  </si>
  <si>
    <t>3ef92e6b-29ba-4410-7a22-03617d61fa19</t>
  </si>
  <si>
    <t>aviso</t>
  </si>
  <si>
    <t>http://avisohq.com</t>
  </si>
  <si>
    <t>254b1383-4582-88fe-aa7b-fb46a338ce85</t>
  </si>
  <si>
    <t>Aviso</t>
  </si>
  <si>
    <t>http://www.aviso.io</t>
  </si>
  <si>
    <t>32f92821-adfe-e9c8-e34e-c1339c9583fb</t>
  </si>
  <si>
    <t>Aviso, Inc.</t>
  </si>
  <si>
    <t>http://www.aviso.com</t>
  </si>
  <si>
    <t>35486414-9020-1a61-67d7-8daaba3e01d6</t>
  </si>
  <si>
    <t>Avisolve</t>
  </si>
  <si>
    <t>http://www.avisolve.com</t>
  </si>
  <si>
    <t>e25a1ba4-3073-59da-b6c4-007ce4dd8737</t>
  </si>
  <si>
    <t>Avison Communication</t>
  </si>
  <si>
    <t>http://www.avison.se</t>
  </si>
  <si>
    <t>1e4eae3e-785f-c3ca-f5b1-5729354ae776</t>
  </si>
  <si>
    <t>Avison Young</t>
  </si>
  <si>
    <t>http://www.avisonyoung.com/</t>
  </si>
  <si>
    <t>afd42817-e6bb-1b2e-37da-1711f3b3797c</t>
  </si>
  <si>
    <t>Avista</t>
  </si>
  <si>
    <t>https://www.avistacorp.com/home/pages</t>
  </si>
  <si>
    <t>a36cbdae-d0e8-2d82-3483-5ec99447002f</t>
  </si>
  <si>
    <t>Avista Capital Partners</t>
  </si>
  <si>
    <t>http://www.avistacap.com</t>
  </si>
  <si>
    <t>619314fa-70db-7752-463c-352140c7b86b</t>
  </si>
  <si>
    <t>Avista Partners</t>
  </si>
  <si>
    <t>http://www.avistapartners.com</t>
  </si>
  <si>
    <t>0efefdca-8315-8ecd-0c81-d3970a3a8f1f</t>
  </si>
  <si>
    <t>Avista Pharma</t>
  </si>
  <si>
    <t>http://www.avistapharma.com/</t>
  </si>
  <si>
    <t>c79927c5-74d0-f374-a86a-f5b5cff7cfd5</t>
  </si>
  <si>
    <t>Avista Pharma Solutions</t>
  </si>
  <si>
    <t>7f6a6315-d472-186f-b9c2-0dbdfe63f76f</t>
  </si>
  <si>
    <t>Avistanbul</t>
  </si>
  <si>
    <t>http://www.avistanbul.com.tr/</t>
  </si>
  <si>
    <t>6a4be887-546d-622b-dcdc-7e2c14e9ac9b</t>
  </si>
  <si>
    <t>Avistar Communications</t>
  </si>
  <si>
    <t>http://www.avistar.com</t>
  </si>
  <si>
    <t>5750fddc-7847-e6d1-978c-8f5303342ff3</t>
  </si>
  <si>
    <t>Avistone llc</t>
  </si>
  <si>
    <t>http://www.avistone.com</t>
  </si>
  <si>
    <t>825d4a58-3c03-e3ba-c7c8-ee86c31bcca0</t>
  </si>
  <si>
    <t>AVISYS Corporation</t>
  </si>
  <si>
    <t>http://www2.l-3com.com</t>
  </si>
  <si>
    <t>5ecb5efd-1e90-1740-f057-f189d45a019d</t>
  </si>
  <si>
    <t>Avita Medical</t>
  </si>
  <si>
    <t>http://www.avitamedical.com/</t>
  </si>
  <si>
    <t>48d2f698-99d2-ee66-bb16-af9894a2876e</t>
  </si>
  <si>
    <t>Avitage</t>
  </si>
  <si>
    <t>http://www.avitage.com</t>
  </si>
  <si>
    <t>e0831743-754f-438b-132a-81cc8db68398</t>
  </si>
  <si>
    <t>AviTice Solution</t>
  </si>
  <si>
    <t>http://www.avitice.com</t>
  </si>
  <si>
    <t>a3e17281-8098-b22e-333b-11733ba313f9</t>
  </si>
  <si>
    <t>Avitide</t>
  </si>
  <si>
    <t>http://avitide.com</t>
  </si>
  <si>
    <t>0a41e03e-6aff-6bed-b3f4-4c4fcc9f7634</t>
  </si>
  <si>
    <t>Avito.ru</t>
  </si>
  <si>
    <t>http://www.avito.ru</t>
  </si>
  <si>
    <t>4a89e7ce-c03b-3e85-b875-e4d1886dad15</t>
  </si>
  <si>
    <t>Aviture</t>
  </si>
  <si>
    <t>http://www.aviture.us.com</t>
  </si>
  <si>
    <t>909e3dc0-02bf-8aac-d056-3f9827c34f66</t>
  </si>
  <si>
    <t>Avitus Group</t>
  </si>
  <si>
    <t>http://www.avitusgroup.com</t>
  </si>
  <si>
    <t>21dfce31-ba85-95e7-b49d-f49aeb14970d</t>
  </si>
  <si>
    <t>Avitus Orthopaedics</t>
  </si>
  <si>
    <t>http://avitusortho.com</t>
  </si>
  <si>
    <t>6a4153d4-ac71-b923-7397-13bba0feddfe</t>
  </si>
  <si>
    <t>Aviv</t>
  </si>
  <si>
    <t>http://avivapp.com/</t>
  </si>
  <si>
    <t>ad8635de-e197-0d77-a188-d048255038a3</t>
  </si>
  <si>
    <t>Aviv Moving And Storage</t>
  </si>
  <si>
    <t>http://avivmovers.com/</t>
  </si>
  <si>
    <t>5e5cb250-bf8a-33c7-e788-14f87dff9491</t>
  </si>
  <si>
    <t>Aviv Venture Capital</t>
  </si>
  <si>
    <t>http://www.avivvc.com</t>
  </si>
  <si>
    <t>f167ed14-ff82-915c-c0ae-2cb2f8126534</t>
  </si>
  <si>
    <t>Aviva</t>
  </si>
  <si>
    <t>http://www.avivahealth.com</t>
  </si>
  <si>
    <t>f939b74c-cf2f-02d7-57ad-56c19d86ed2a</t>
  </si>
  <si>
    <t>http://avivagroup.com.ng/</t>
  </si>
  <si>
    <t>006db074-409c-a53b-f537-43cf8534cac5</t>
  </si>
  <si>
    <t>Aviva Canada</t>
  </si>
  <si>
    <t>https://www.avivacanada.com/</t>
  </si>
  <si>
    <t>5a67f850-4727-95d7-a0cb-980d2673ead4</t>
  </si>
  <si>
    <t>Aviva Energy Corp.</t>
  </si>
  <si>
    <t>http://www.avivaenergy.com</t>
  </si>
  <si>
    <t>f92ea5d6-b1a7-dea1-c675-833f2bb94b4e</t>
  </si>
  <si>
    <t>Aviva Group</t>
  </si>
  <si>
    <t>http://www.aviva.com</t>
  </si>
  <si>
    <t>af0141b1-0fce-ae0f-1779-a20388811d14</t>
  </si>
  <si>
    <t>Aviva Health</t>
  </si>
  <si>
    <t>http://www.avivahealth.ie/</t>
  </si>
  <si>
    <t>2500dd23-a823-1ff6-64a1-e410c2b8b4a7</t>
  </si>
  <si>
    <t>Aviva Investors</t>
  </si>
  <si>
    <t>https://www.avivainvestors.com/</t>
  </si>
  <si>
    <t>63e08d72-09f4-7ed3-eb2b-876771a0fd42</t>
  </si>
  <si>
    <t>Aviva UK</t>
  </si>
  <si>
    <t>http://www.aviva.co.uk/</t>
  </si>
  <si>
    <t>79fa2fe8-d930-fd2a-a21c-297c4d7c5286</t>
  </si>
  <si>
    <t>Aviva Ventures</t>
  </si>
  <si>
    <t>d7833da6-e334-6168-cc6c-018409f84a3c</t>
  </si>
  <si>
    <t>Avivagen</t>
  </si>
  <si>
    <t>http://www.avivagen.com/</t>
  </si>
  <si>
    <t>ed7040d7-383b-2efd-3cd2-d3f63189f9a1</t>
  </si>
  <si>
    <t>Avivid Water Technology</t>
  </si>
  <si>
    <t>http://www.avividwater.com/</t>
  </si>
  <si>
    <t>54578d63-e3f7-42a3-4a23-36c46440295a</t>
  </si>
  <si>
    <t>Avivo Group</t>
  </si>
  <si>
    <t>http://www.avivo-group.com/</t>
  </si>
  <si>
    <t>edd94582-6eae-a6c2-0878-007d4c178dd6</t>
  </si>
  <si>
    <t>Aviza Technology</t>
  </si>
  <si>
    <t>http://www.avizatechnology.com</t>
  </si>
  <si>
    <t>1b7b9528-3999-e5ce-cc7e-63879b665d03</t>
  </si>
  <si>
    <t>Avizent Marketing</t>
  </si>
  <si>
    <t>http://www.avizent.com</t>
  </si>
  <si>
    <t>01ca71ee-1cd1-712e-aa38-69f8d395ab0f</t>
  </si>
  <si>
    <t>Avizia</t>
  </si>
  <si>
    <t>https://www.avizia.com/</t>
  </si>
  <si>
    <t>5f321dca-92ef-da43-cf7c-6a8a4efc5417</t>
  </si>
  <si>
    <t>Avizium</t>
  </si>
  <si>
    <t>http://www.avizium.com</t>
  </si>
  <si>
    <t>2654598f-2ba7-0ba7-64d9-606892bf91aa</t>
  </si>
  <si>
    <t>Avizr</t>
  </si>
  <si>
    <t>https://www.avizr.com/</t>
  </si>
  <si>
    <t>3942f9ed-088f-b5b5-fafb-a6b383ec932b</t>
  </si>
  <si>
    <t>Avizu Technologies OU</t>
  </si>
  <si>
    <t>http://www.avizutech.com</t>
  </si>
  <si>
    <t>9df6e23c-3aa1-7e1b-ef86-1972dbee6afe</t>
  </si>
  <si>
    <t>Avjobs</t>
  </si>
  <si>
    <t>http://www.avjobs.com</t>
  </si>
  <si>
    <t>acea9ff6-53f7-c289-396c-18163fc6ee26</t>
  </si>
  <si>
    <t>Avko Labs</t>
  </si>
  <si>
    <t>http://www.avkolabs.com</t>
  </si>
  <si>
    <t>4c1a9655-617c-3a17-0575-3e97da71b42a</t>
  </si>
  <si>
    <t>AVL</t>
  </si>
  <si>
    <t>https://www.avl.com</t>
  </si>
  <si>
    <t>c95dcfe2-c1a3-24d9-26b3-50dd1eb888fd</t>
  </si>
  <si>
    <t>AVL Growth Partners</t>
  </si>
  <si>
    <t>http://www.avlgrowth.com</t>
  </si>
  <si>
    <t>ffb8520c-9ee7-6f9a-6a41-dedd0e420c55</t>
  </si>
  <si>
    <t>AvL Technologies</t>
  </si>
  <si>
    <t>https://www.avltech.com/</t>
  </si>
  <si>
    <t>11f08645-8597-83a2-e46a-5f28f60a874c</t>
  </si>
  <si>
    <t>Avla</t>
  </si>
  <si>
    <t>http://avla.me/</t>
  </si>
  <si>
    <t>4ffa4430-845b-c6d9-478a-25c93cbb5005</t>
  </si>
  <si>
    <t>AVLab</t>
  </si>
  <si>
    <t>https://www.avlab.ai</t>
  </si>
  <si>
    <t>38e556ac-e5cb-d0fb-916f-2dca7c6d3ea4</t>
  </si>
  <si>
    <t>AVLabs</t>
  </si>
  <si>
    <t>http://www.avl-labs.com/</t>
  </si>
  <si>
    <t>a3f99005-e4e3-c467-5553-128e5503f70c</t>
  </si>
  <si>
    <t>Avlanche LLC</t>
  </si>
  <si>
    <t>http://www.avalanchefl.com</t>
  </si>
  <si>
    <t>6e5671ff-abfd-f164-087e-2893b9992081</t>
  </si>
  <si>
    <t>Avlar BioVentures</t>
  </si>
  <si>
    <t>http://www.avlar.com</t>
  </si>
  <si>
    <t>660836d8-7be6-6b97-e204-f60f38063a8a</t>
  </si>
  <si>
    <t>AVLView</t>
  </si>
  <si>
    <t>http://avlview.com</t>
  </si>
  <si>
    <t>2617e6e0-1e29-cd91-923b-51d4f813ab65</t>
  </si>
  <si>
    <t>AVM</t>
  </si>
  <si>
    <t>http://www.avm.de/en</t>
  </si>
  <si>
    <t>985136d3-8496-722f-d67b-0eb175e2d527</t>
  </si>
  <si>
    <t>f7876b3a-9209-2165-8b7d-dbbd0e5ca441</t>
  </si>
  <si>
    <t>AVM Biotechnology</t>
  </si>
  <si>
    <t>http://avmbiotech.com</t>
  </si>
  <si>
    <t>b11fa0fd-0530-ff8c-2b57-31d3aaf2e73b</t>
  </si>
  <si>
    <t>AVM Impact</t>
  </si>
  <si>
    <t>http://www.avmimpact.com</t>
  </si>
  <si>
    <t>10ec909a-a319-e3cc-180e-91f7f6e4ffd4</t>
  </si>
  <si>
    <t>AVM Partners</t>
  </si>
  <si>
    <t>http://www.avmpartners.com.tr/</t>
  </si>
  <si>
    <t>4f2e6a93-8bcd-83ed-d6ea-cc85df1fbe05</t>
  </si>
  <si>
    <t>AVM Private Equity</t>
  </si>
  <si>
    <t>http://www.avmassociati.eu/english/index.html</t>
  </si>
  <si>
    <t>dfa2613f-7d54-0578-0644-9c9d38e86d99</t>
  </si>
  <si>
    <t>AVMAX Group</t>
  </si>
  <si>
    <t>http://www.avmax.com/</t>
  </si>
  <si>
    <t>2150ebce-8e86-7612-6bc6-3bdfbec3e32f</t>
  </si>
  <si>
    <t>Avmmiz</t>
  </si>
  <si>
    <t>http://www.avmmiz.com</t>
  </si>
  <si>
    <t>b3b3e865-e673-b8da-da5f-5bb7fe7a47d8</t>
  </si>
  <si>
    <t>AVN Business Solutions Pvt. Ltd.</t>
  </si>
  <si>
    <t>http://avnbiz.in/</t>
  </si>
  <si>
    <t>acf76985-bc68-022b-1682-a92000ab3c88</t>
  </si>
  <si>
    <t>AVN Media Network</t>
  </si>
  <si>
    <t>http://avnmedianetwork.com</t>
  </si>
  <si>
    <t>db46171e-6ddb-a80c-658a-6bde43300963</t>
  </si>
  <si>
    <t>Avnera</t>
  </si>
  <si>
    <t>http://www.avnera.com</t>
  </si>
  <si>
    <t>6ee2c8e8-a33d-988c-1866-16816f5c1c83</t>
  </si>
  <si>
    <t>Avnet</t>
  </si>
  <si>
    <t>http://www.avnet.com</t>
  </si>
  <si>
    <t>4c08fc2c-6e5a-1b12-b3f8-65fa021c3ac0</t>
  </si>
  <si>
    <t>Avnet Asic Israel</t>
  </si>
  <si>
    <t>http://www.avnet-asic.com/</t>
  </si>
  <si>
    <t>febf3c5a-1575-fcad-b20b-0eb6271e8622</t>
  </si>
  <si>
    <t>Avnet Cloud Solutions</t>
  </si>
  <si>
    <t>https://avnetcloudsolutions.com/</t>
  </si>
  <si>
    <t>8f243f74-92ac-d7ac-5820-243537eb9acf</t>
  </si>
  <si>
    <t>Avnet Japan Co., Ltd.</t>
  </si>
  <si>
    <t>https://www.avnet.co.jp/</t>
  </si>
  <si>
    <t>12db2c39-4ec2-a8e1-f46f-16bff7577035</t>
  </si>
  <si>
    <t>Avnet Logistics</t>
  </si>
  <si>
    <t>http://www.avnet-logistics.eu</t>
  </si>
  <si>
    <t>21477fa7-518b-7b86-76d5-20f7dbb90a8f</t>
  </si>
  <si>
    <t>Avnet Partner Solutions</t>
  </si>
  <si>
    <t>http://www.avnetps.com.sg</t>
  </si>
  <si>
    <t>a06b5c7d-f3ca-d696-679b-a7b0b518ea51</t>
  </si>
  <si>
    <t>Avnet Solutions Sdn. Bhd</t>
  </si>
  <si>
    <t>d156ceec-4d65-ea8f-e06d-cb55eb502b4f</t>
  </si>
  <si>
    <t>Avnet Technology Solutions</t>
  </si>
  <si>
    <t>http://www.ats.avnet.com/en-us/pages/default.aspx</t>
  </si>
  <si>
    <t>8ce390e8-e62d-8626-d914-6fc451fa77ce</t>
  </si>
  <si>
    <t>Avnet-Memec</t>
  </si>
  <si>
    <t>https://silica.avnet.com</t>
  </si>
  <si>
    <t>9a6d780a-ead0-e1ab-95fb-99a785095094</t>
  </si>
  <si>
    <t>Avney Rosha</t>
  </si>
  <si>
    <t>http://www.avneyrosha.org.il</t>
  </si>
  <si>
    <t>d615778c-4a68-42a6-19a0-f151fdf9727e</t>
  </si>
  <si>
    <t>Avni Institute of Art and Design</t>
  </si>
  <si>
    <t>http://www.avni.org.il/</t>
  </si>
  <si>
    <t>9c4a54f3-dcf3-e778-393e-5e3c461d56cc</t>
  </si>
  <si>
    <t>Avni Networks</t>
  </si>
  <si>
    <t>http://avni.io/</t>
  </si>
  <si>
    <t>4b2dd5ce-5f20-9647-fbab-82f4693f58ef</t>
  </si>
  <si>
    <t>AVnu Alliance</t>
  </si>
  <si>
    <t>http://avnu.org</t>
  </si>
  <si>
    <t>ddc49678-48a2-c89c-1dc8-e33b3e405f58</t>
  </si>
  <si>
    <t>AVO</t>
  </si>
  <si>
    <t>http://www.avo-solutions.com</t>
  </si>
  <si>
    <t>b9d7e2c7-2ceb-bffc-6402-d182316785c2</t>
  </si>
  <si>
    <t>AVO / AVO GROUP - Exceeding Expectations</t>
  </si>
  <si>
    <t>http://avotravel.com</t>
  </si>
  <si>
    <t>44df8571-5711-20ed-46f6-8614e6d985ae</t>
  </si>
  <si>
    <t>AVO Construction</t>
  </si>
  <si>
    <t>http://www.avoconstruction.com</t>
  </si>
  <si>
    <t>904c2b92-c140-f1d8-394b-e5bdd0f04cc9</t>
  </si>
  <si>
    <t>Avo on Toast</t>
  </si>
  <si>
    <t>http://www.avoontoast.com/</t>
  </si>
  <si>
    <t>25ae903c-7426-3d03-71fa-4f8c1096fe00</t>
  </si>
  <si>
    <t>Avo Photonics</t>
  </si>
  <si>
    <t>http://www.avophotonics.com</t>
  </si>
  <si>
    <t>5e887f64-4bf3-24f6-c5d0-a887baa963b1</t>
  </si>
  <si>
    <t>AVOA</t>
  </si>
  <si>
    <t>http://avoa.com/</t>
  </si>
  <si>
    <t>0590ea2e-d4c6-ee20-0fa0-4dd0bfb66807</t>
  </si>
  <si>
    <t>AVOB</t>
  </si>
  <si>
    <t>http://www.avob.com</t>
  </si>
  <si>
    <t>ca104669-c3ba-1b54-8c6c-56f78fbd4ff3</t>
  </si>
  <si>
    <t>Avobarks Marstan</t>
  </si>
  <si>
    <t>http://www.tradesparency.com</t>
  </si>
  <si>
    <t>525b3a55-c192-ee0c-d4c3-c6d99b264495</t>
  </si>
  <si>
    <t>Avoca</t>
  </si>
  <si>
    <t>http://www.avoca.com</t>
  </si>
  <si>
    <t>2e6c8598-66c1-ab2e-aa8b-1b9a59620f47</t>
  </si>
  <si>
    <t>AVOCADO</t>
  </si>
  <si>
    <t>http://avocadonext.com</t>
  </si>
  <si>
    <t>07f915a3-25a2-f62b-3c22-7a6cfde18020</t>
  </si>
  <si>
    <t>Avocado Entertainment</t>
  </si>
  <si>
    <t>http://www.avocado-inc.com</t>
  </si>
  <si>
    <t>41b20cf5-5941-215d-4f0e-7286e4df4d5d</t>
  </si>
  <si>
    <t>Avocado HR</t>
  </si>
  <si>
    <t>https://www.avocadohr.com</t>
  </si>
  <si>
    <t>755e89d5-a15e-f756-db02-574eeb9e87a9</t>
  </si>
  <si>
    <t>Avocado Systems</t>
  </si>
  <si>
    <t>http://www.avocadosystems.net</t>
  </si>
  <si>
    <t>a41756aa-c5e2-2029-d5e9-54cc3dbf83cc</t>
  </si>
  <si>
    <t>AvocadoÌ¢åãå¢</t>
  </si>
  <si>
    <t>http://avocado.io</t>
  </si>
  <si>
    <t>ddd8e4ed-c042-59dd-c07c-f5347f10d33d</t>
  </si>
  <si>
    <t>Avocados DASA</t>
  </si>
  <si>
    <t>http://www.kickhass.com</t>
  </si>
  <si>
    <t>0c5e8687-ced5-87e9-d15b-51ea53e528c2</t>
  </si>
  <si>
    <t>avocadostore</t>
  </si>
  <si>
    <t>http://avocadostore.de</t>
  </si>
  <si>
    <t>b6df010f-0f63-35ad-b284-70c4cde72eea</t>
  </si>
  <si>
    <t>Avocare</t>
  </si>
  <si>
    <t>https://avocare-us.com/</t>
  </si>
  <si>
    <t>dcde2214-a042-d102-a869-006bd4ce2459</t>
  </si>
  <si>
    <t>avocarrot</t>
  </si>
  <si>
    <t>http://www.avocarrot.com</t>
  </si>
  <si>
    <t>2234011e-5eb4-5cc7-c85e-fb6721a01565</t>
  </si>
  <si>
    <t>AvocatInCluj.com</t>
  </si>
  <si>
    <t>http://avocatincluj.com</t>
  </si>
  <si>
    <t>df083bb3-94f5-5243-3cb9-930e051fa21f</t>
  </si>
  <si>
    <t>Avocatnet.ro</t>
  </si>
  <si>
    <t>http://www.avocatnet.ro</t>
  </si>
  <si>
    <t>f90dfe06-821f-40fc-d897-917ff56ec45a</t>
  </si>
  <si>
    <t>Avocent</t>
  </si>
  <si>
    <t>http://www.avocent.com</t>
  </si>
  <si>
    <t>893ec6a6-ffd3-747c-b4df-68906a491a2d</t>
  </si>
  <si>
    <t>Avocet</t>
  </si>
  <si>
    <t>http://avocet.io</t>
  </si>
  <si>
    <t>1b8e1afe-7bf8-daeb-9871-390981c86443</t>
  </si>
  <si>
    <t>Avocet Medical</t>
  </si>
  <si>
    <t>http://www.avocetmedical.com</t>
  </si>
  <si>
    <t>16b2e837-f1e5-5a46-2b01-0d3209a8c294</t>
  </si>
  <si>
    <t>Avocet Mining</t>
  </si>
  <si>
    <t>http://www.avocetmining.com/</t>
  </si>
  <si>
    <t>2a709f55-95cc-88ef-0b18-b96fa9145c78</t>
  </si>
  <si>
    <t>Avocette</t>
  </si>
  <si>
    <t>http://avocette.com</t>
  </si>
  <si>
    <t>695e26a1-dc71-3593-9114-8934469a497b</t>
  </si>
  <si>
    <t>Avochato</t>
  </si>
  <si>
    <t>https://www.avochato.com</t>
  </si>
  <si>
    <t>778ddb10-3e1b-f5cd-a02a-967b7be83884</t>
  </si>
  <si>
    <t>Avocis</t>
  </si>
  <si>
    <t>http://www.avocis.com</t>
  </si>
  <si>
    <t>5038c4ac-6d26-ab09-0c0d-94e0b46dba18</t>
  </si>
  <si>
    <t>Avoco Secure</t>
  </si>
  <si>
    <t>http://www.avocoidentity.com/</t>
  </si>
  <si>
    <t>972d2c88-70c6-81be-21b9-d3576cf1ad44</t>
  </si>
  <si>
    <t>Avocode</t>
  </si>
  <si>
    <t>http://avocode.com</t>
  </si>
  <si>
    <t>1c2c498f-f97c-b35d-3d76-066427d7daf7</t>
  </si>
  <si>
    <t>Avocodo</t>
  </si>
  <si>
    <t>http://www.webdynamite.com</t>
  </si>
  <si>
    <t>0a0080a4-9958-3d99-65c1-b68090cffcdb</t>
  </si>
  <si>
    <t>Avocom</t>
  </si>
  <si>
    <t>http://avocom.be</t>
  </si>
  <si>
    <t>bfd41669-eba0-54a7-c9b5-b6a814f2494a</t>
  </si>
  <si>
    <t>AvocSoft</t>
  </si>
  <si>
    <t>http://www.avocsoft.com/featured-apps</t>
  </si>
  <si>
    <t>e3850809-0993-feec-20aa-5f1ba31db130</t>
  </si>
  <si>
    <t>Avodigy</t>
  </si>
  <si>
    <t>http://www.avodigy.com</t>
  </si>
  <si>
    <t>9a12dd1d-3bcf-8b59-e0f5-a2b735a2d4bd</t>
  </si>
  <si>
    <t>Avogadro</t>
  </si>
  <si>
    <t>https://avogadro.cc</t>
  </si>
  <si>
    <t>ebae9d4e-8f68-6fbc-fde2-9dc784fef827</t>
  </si>
  <si>
    <t>Avogadro Partners</t>
  </si>
  <si>
    <t>http://www.avogadro.us/news/index.html</t>
  </si>
  <si>
    <t>bd23efbf-b1e7-95ed-f1b4-4bed64310063</t>
  </si>
  <si>
    <t>AvoGen</t>
  </si>
  <si>
    <t>http://www.avogen.com</t>
  </si>
  <si>
    <t>4abd48c8-c54b-4d30-fb77-a123e072ec0a</t>
  </si>
  <si>
    <t>Avogy</t>
  </si>
  <si>
    <t>http://avogy.com</t>
  </si>
  <si>
    <t>0b8838fa-7881-b645-33ac-595da7ed619f</t>
  </si>
  <si>
    <t>AVOIR INTERNATIONAL PTE LTD</t>
  </si>
  <si>
    <t>http://bugs-stop.com/</t>
  </si>
  <si>
    <t>98851778-9402-e2ad-cc63-aeb5c3bf5a1c</t>
  </si>
  <si>
    <t>Avoka</t>
  </si>
  <si>
    <t>http://www.avoka.com</t>
  </si>
  <si>
    <t>c2649cbf-5429-ae3f-ee37-847eb0553a62</t>
  </si>
  <si>
    <t>Avokaado</t>
  </si>
  <si>
    <t>http://avokaado.com</t>
  </si>
  <si>
    <t>601a7312-0f21-c039-b798-07329f8e69c1</t>
  </si>
  <si>
    <t>Avolant Dallas Limo &amp; Party Bus</t>
  </si>
  <si>
    <t>http://www.avolantlimousine.com</t>
  </si>
  <si>
    <t>74579e7c-5f64-52c6-136d-c66329b19ada</t>
  </si>
  <si>
    <t>Avolent</t>
  </si>
  <si>
    <t>http://www.avolent.com</t>
  </si>
  <si>
    <t>eae4f57a-79a2-e803-d59e-f5f040d9af53</t>
  </si>
  <si>
    <t>Avoley Inc.</t>
  </si>
  <si>
    <t>http://www.avoley.com</t>
  </si>
  <si>
    <t>fbf03d4c-6964-ca50-576c-17aebcea9fa8</t>
  </si>
  <si>
    <t>Avollio</t>
  </si>
  <si>
    <t>http://www.avollio.com</t>
  </si>
  <si>
    <t>3ec5b684-fd39-0f97-f4ca-95c2131e13d9</t>
  </si>
  <si>
    <t>Avolon Holdings</t>
  </si>
  <si>
    <t>http://avolon.aero/</t>
  </si>
  <si>
    <t>b963e3c0-14cd-26e1-acbf-8d0210bb3251</t>
  </si>
  <si>
    <t>Avolta Partners</t>
  </si>
  <si>
    <t>http://www.avoltapartners.com/</t>
  </si>
  <si>
    <t>47e4e78e-da15-ecf2-a122-c7ee8a879b13</t>
  </si>
  <si>
    <t>avolution</t>
  </si>
  <si>
    <t>http://www.avolution.com.au</t>
  </si>
  <si>
    <t>e4f038e6-585d-316a-8bcb-f326abbd1f8c</t>
  </si>
  <si>
    <t>Avolved</t>
  </si>
  <si>
    <t>http://avolved.com</t>
  </si>
  <si>
    <t>38dc9046-55b4-86d2-e319-ac11828ce003</t>
  </si>
  <si>
    <t>Avomeen Analytical Services</t>
  </si>
  <si>
    <t>http://www.avomeen.com</t>
  </si>
  <si>
    <t>fb9d8f1e-a707-7dad-e7bb-74320c7da95f</t>
  </si>
  <si>
    <t>Avon</t>
  </si>
  <si>
    <t>https://www.youravon.com</t>
  </si>
  <si>
    <t>2615375a-41bf-4db5-2077-d147ce38d92e</t>
  </si>
  <si>
    <t>Avon ÌÄåÏyelik ile ÌÄåÏcretsiz Avon KayÌãå±t</t>
  </si>
  <si>
    <t>http://temsilciligi.com</t>
  </si>
  <si>
    <t>1706765d-64f6-2dd4-b36c-d63b08842af5</t>
  </si>
  <si>
    <t>Avon Cabinet Company</t>
  </si>
  <si>
    <t>http://www.avoncabinetco.com</t>
  </si>
  <si>
    <t>7c4aaf3e-804d-7bc8-a015-b7812b4c936b</t>
  </si>
  <si>
    <t>Avon Canada</t>
  </si>
  <si>
    <t>http://www.avon.ca</t>
  </si>
  <si>
    <t>49de28e4-9774-8ec9-7a28-c66d8c442474</t>
  </si>
  <si>
    <t>Avon Cinema</t>
  </si>
  <si>
    <t>http://www.avoncinema.com/</t>
  </si>
  <si>
    <t>ca8737f9-88d3-7834-fb17-57b9102b4a4a</t>
  </si>
  <si>
    <t>Avon Cosmetics</t>
  </si>
  <si>
    <t>https://www.avon.com</t>
  </si>
  <si>
    <t>1ad9fa19-fe60-2016-a967-d11242ab33df</t>
  </si>
  <si>
    <t>Avon Electrical Supplies</t>
  </si>
  <si>
    <t>http://www.avonelec.com/</t>
  </si>
  <si>
    <t>b6e8ffce-a155-1eb0-b59e-a55c121f2abf</t>
  </si>
  <si>
    <t>Avon Forest Chimneys</t>
  </si>
  <si>
    <t>http://www.avonforestchimneys.co.uk</t>
  </si>
  <si>
    <t>fd0045c8-1d1b-3b50-17d5-0dc5c1d853b8</t>
  </si>
  <si>
    <t>Avon Foundation</t>
  </si>
  <si>
    <t>https://www.avonfoundation.org</t>
  </si>
  <si>
    <t>1d902523-1135-1aef-bfe9-a7048f9c78d4</t>
  </si>
  <si>
    <t>Avon Gear</t>
  </si>
  <si>
    <t>http://www.avon-gear.com</t>
  </si>
  <si>
    <t>9f5595d1-6f77-63a6-0796-02703ab0b187</t>
  </si>
  <si>
    <t>Avon Medical Group</t>
  </si>
  <si>
    <t>http://www.amgcare.com</t>
  </si>
  <si>
    <t>f3c27c27-135e-f4ea-4a50-547214247de1</t>
  </si>
  <si>
    <t>Avon North America, LLC</t>
  </si>
  <si>
    <t>http://about.avon.com/</t>
  </si>
  <si>
    <t>055dee82-8efa-8b4b-d116-4c535ca35370</t>
  </si>
  <si>
    <t>Avon Product</t>
  </si>
  <si>
    <t>7cee26fc-4c77-2df6-5b87-422fe94eb47a</t>
  </si>
  <si>
    <t>Avon Products</t>
  </si>
  <si>
    <t>http://avoncompany.com</t>
  </si>
  <si>
    <t>8e757e5d-bb06-1bbc-d1b6-04409ed54e3c</t>
  </si>
  <si>
    <t>Avon Rolls Corporation</t>
  </si>
  <si>
    <t>http://www.avonrolls.com/</t>
  </si>
  <si>
    <t>984f72c4-b417-d71c-e028-202514efa06a</t>
  </si>
  <si>
    <t>Avon Security Products</t>
  </si>
  <si>
    <t>http://avonsecurityproducts.com/</t>
  </si>
  <si>
    <t>126c71b4-1191-6b13-ebf0-9ffe0a8e2e40</t>
  </si>
  <si>
    <t>Avondale College</t>
  </si>
  <si>
    <t>http://www.avondale.edu.au/</t>
  </si>
  <si>
    <t>45661b4a-2990-c5dd-416b-343255c75126</t>
  </si>
  <si>
    <t>Avondale Partners</t>
  </si>
  <si>
    <t>http://www.avondalepartnersllc.com/</t>
  </si>
  <si>
    <t>d07dca7b-c220-c50c-f9a2-3cb84360c8b8</t>
  </si>
  <si>
    <t>Avondale Pictures</t>
  </si>
  <si>
    <t>http://www.avondalepictures.com</t>
  </si>
  <si>
    <t>4b452d35-a9a4-2c90-6e33-bada96f39d54</t>
  </si>
  <si>
    <t>Avondale Type Co.</t>
  </si>
  <si>
    <t>http://www.avondaletypeco.com</t>
  </si>
  <si>
    <t>f5a71c6c-79ef-5122-4988-5d4db1a7510c</t>
  </si>
  <si>
    <t>AvonDx Inc.</t>
  </si>
  <si>
    <t>http://www.avondx.com</t>
  </si>
  <si>
    <t>61982ffb-b535-266c-0a05-57d42e5a9980</t>
  </si>
  <si>
    <t>Avonlea Dental Clinic</t>
  </si>
  <si>
    <t>http://www.avonleadental.com</t>
  </si>
  <si>
    <t>05b36a1d-bf5f-bc54-d688-1834e36a6f19</t>
  </si>
  <si>
    <t>Avonmore Capital</t>
  </si>
  <si>
    <t>http://www.avonmorecapital.in/</t>
  </si>
  <si>
    <t>9faa7308-3288-bc48-08b3-408919428348</t>
  </si>
  <si>
    <t>Avonmore Developments</t>
  </si>
  <si>
    <t>http://www.avonmoredevelopments.com</t>
  </si>
  <si>
    <t>b2fdab6f-58de-5eef-d8b1-fb8f0db785f3</t>
  </si>
  <si>
    <t>Avonside Group Services</t>
  </si>
  <si>
    <t>http://www.avonsidegroupservices.co.uk/</t>
  </si>
  <si>
    <t>2b147982-8b86-d66b-be96-3d99f794b7b2</t>
  </si>
  <si>
    <t>Avontec</t>
  </si>
  <si>
    <t>http://www.avontec.com/</t>
  </si>
  <si>
    <t>b71db3bc-deaf-764f-1040-4c858cffa112</t>
  </si>
  <si>
    <t>Avontrust Group</t>
  </si>
  <si>
    <t>http://www.avontrust.com</t>
  </si>
  <si>
    <t>ba1d1f96-2026-6265-ba9c-2dd90a445726</t>
  </si>
  <si>
    <t>Avonuye.Net</t>
  </si>
  <si>
    <t>https://avonuye.net</t>
  </si>
  <si>
    <t>e043b173-1738-ae58-d74d-187d3026da47</t>
  </si>
  <si>
    <t>Avopix.com</t>
  </si>
  <si>
    <t>https://avopix.com</t>
  </si>
  <si>
    <t>d821c5ec-c89b-1072-6265-d6411072e5c3</t>
  </si>
  <si>
    <t>Avora</t>
  </si>
  <si>
    <t>https://avora.io</t>
  </si>
  <si>
    <t>f857899a-4d6e-d40b-76af-86eac6dfde7e</t>
  </si>
  <si>
    <t>AVORE Skincare</t>
  </si>
  <si>
    <t>http://www.avore.com</t>
  </si>
  <si>
    <t>452b3644-7c4b-ef31-d15a-f8488fbee07e</t>
  </si>
  <si>
    <t>AVOS Systems</t>
  </si>
  <si>
    <t>http://www.avos.com</t>
  </si>
  <si>
    <t>031d1b9d-0c2c-32de-74fe-4c18cf27af58</t>
  </si>
  <si>
    <t>AvoSeedo LLC</t>
  </si>
  <si>
    <t>https://www.avoseedo.com</t>
  </si>
  <si>
    <t>4a270c3e-1a64-5a03-7a9b-89ed0eedf59f</t>
  </si>
  <si>
    <t>Avosoft</t>
  </si>
  <si>
    <t>http://www.avopress.com</t>
  </si>
  <si>
    <t>0d438870-dd1a-9201-906c-79b8b70a6473</t>
  </si>
  <si>
    <t>Avosorsa Oy</t>
  </si>
  <si>
    <t>http://www.avosorsa.com</t>
  </si>
  <si>
    <t>3f50521f-0ce7-93ba-01fa-f3d26cee272f</t>
  </si>
  <si>
    <t>Avostart.fr</t>
  </si>
  <si>
    <t>https://www.avostart.fr/</t>
  </si>
  <si>
    <t>01d78a9c-a3f5-5267-ccfb-e984600dd5df</t>
  </si>
  <si>
    <t>Avot Media</t>
  </si>
  <si>
    <t>http://www.avotmedia.com</t>
  </si>
  <si>
    <t>1d7fa42f-5f20-1ed1-85fd-ff5ff054ac77</t>
  </si>
  <si>
    <t>Avotage</t>
  </si>
  <si>
    <t>https://www.avotage.com</t>
  </si>
  <si>
    <t>f9e3cf14-98da-2685-d1a8-ae9cf90d76c2</t>
  </si>
  <si>
    <t>Avotronics Powertrain</t>
  </si>
  <si>
    <t>http://www.avotronics.com</t>
  </si>
  <si>
    <t>89b86535-e1b7-bba1-7863-f4986a1de67d</t>
  </si>
  <si>
    <t>Avotus Corporation</t>
  </si>
  <si>
    <t>http://www.avotus.com</t>
  </si>
  <si>
    <t>fbc9f3d3-aa55-297f-e2da-5f5db7cc1efc</t>
  </si>
  <si>
    <t>Avout</t>
  </si>
  <si>
    <t>http://www.avout.com</t>
  </si>
  <si>
    <t>073c49ce-323f-8486-8e06-2bc3c127304f</t>
  </si>
  <si>
    <t>aVoV</t>
  </si>
  <si>
    <t>http://avov.tv/</t>
  </si>
  <si>
    <t>b5d3f1fe-12be-67d8-11e4-d3b33170362d</t>
  </si>
  <si>
    <t>Avox</t>
  </si>
  <si>
    <t>http://www.avox.co.uk/</t>
  </si>
  <si>
    <t>1d15a24f-3d93-e63e-50fb-4b9fee414402</t>
  </si>
  <si>
    <t>http://avox.mobi</t>
  </si>
  <si>
    <t>458e2d94-93d4-cc35-0181-d9a46155cbb2</t>
  </si>
  <si>
    <t>AVOXI</t>
  </si>
  <si>
    <t>http://www.avoxi.com</t>
  </si>
  <si>
    <t>a773aa5d-d28d-dbfb-0fe1-a585b07d268a</t>
  </si>
  <si>
    <t>AVP Inc.</t>
  </si>
  <si>
    <t>http://avp.com</t>
  </si>
  <si>
    <t>0196ac3a-fbed-6ea9-c178-8b19ad2c6c53</t>
  </si>
  <si>
    <t>AVPUBLICPOLICY.com</t>
  </si>
  <si>
    <t>http://www.avpublicpolicy.com/</t>
  </si>
  <si>
    <t>95e36486-d793-5893-33e2-219c3e18caa6</t>
  </si>
  <si>
    <t>AVR, Augmented Virtual Reality</t>
  </si>
  <si>
    <t>http://www.augmentedvirtualreality.net</t>
  </si>
  <si>
    <t>640aacb9-2aee-19bd-0b3e-2345fbfd0a50</t>
  </si>
  <si>
    <t>Avra</t>
  </si>
  <si>
    <t>http://avraworld.com/</t>
  </si>
  <si>
    <t>8a03f47b-face-01db-cf78-5a7e878c76bc</t>
  </si>
  <si>
    <t>AVRA</t>
  </si>
  <si>
    <t>http://www.avrasurgical.com</t>
  </si>
  <si>
    <t>489f9f20-6007-b7f4-3a3b-d7761eb1295d</t>
  </si>
  <si>
    <t>AVRAGE MEDIA</t>
  </si>
  <si>
    <t>http://www.avragemedia.it</t>
  </si>
  <si>
    <t>bf8e2adb-98f6-d8df-bdde-75290c38dde7</t>
  </si>
  <si>
    <t>Avragon Technologies</t>
  </si>
  <si>
    <t>http://www.avragontech.com</t>
  </si>
  <si>
    <t>276cef05-223a-133c-2fd9-8eaf03043909</t>
  </si>
  <si>
    <t>Avraham Pharmaceuticals</t>
  </si>
  <si>
    <t>http://www.avphar.com</t>
  </si>
  <si>
    <t>c36193bf-c855-ff34-cd7c-3b64494a2dc7</t>
  </si>
  <si>
    <t>Avrek Law Firm</t>
  </si>
  <si>
    <t>http://www.avrek.com/locations/riverside/</t>
  </si>
  <si>
    <t>136c8a8c-6aaf-640e-7519-dc1afe9e1e8e</t>
  </si>
  <si>
    <t>Avren Events</t>
  </si>
  <si>
    <t>http://www.avrenevents.com/</t>
  </si>
  <si>
    <t>9f04dcb9-b966-55ab-2351-c3c7b7ed1d86</t>
  </si>
  <si>
    <t>AVRGE</t>
  </si>
  <si>
    <t>http://www.avrge.com</t>
  </si>
  <si>
    <t>c7df801d-6ccf-3669-c380-fc363755a7d7</t>
  </si>
  <si>
    <t>Avrheo</t>
  </si>
  <si>
    <t>https://pinfeast.com/avrheo/</t>
  </si>
  <si>
    <t>68b7bc39-46c8-6dc0-2c0e-78d7c351bd65</t>
  </si>
  <si>
    <t>Avrio AI Inc.</t>
  </si>
  <si>
    <t>http://www.goavrio.com</t>
  </si>
  <si>
    <t>8acc0613-c52e-4b07-f6b2-77b14f25f22b</t>
  </si>
  <si>
    <t>Avrio Biopharmaceuticals</t>
  </si>
  <si>
    <t>https://www.avriobiopharma.com/</t>
  </si>
  <si>
    <t>cce64102-8151-4493-2dd5-250aa06a137f</t>
  </si>
  <si>
    <t>Avrio Capital</t>
  </si>
  <si>
    <t>http://www.avriocapital.com</t>
  </si>
  <si>
    <t>2512c2c5-0631-88a9-861e-012365fea656</t>
  </si>
  <si>
    <t>Avrio Media</t>
  </si>
  <si>
    <t>http://www.avriomedia.pl</t>
  </si>
  <si>
    <t>6d007bdb-23ee-bb7f-b011-ba02a1174754</t>
  </si>
  <si>
    <t>Avrio Solutions Company Limited</t>
  </si>
  <si>
    <t>http://avrio.hk</t>
  </si>
  <si>
    <t>be43dc73-c0c1-3928-9fad-dd02ad5c8a42</t>
  </si>
  <si>
    <t>Avrio Systems</t>
  </si>
  <si>
    <t>http://www.avriosys.com</t>
  </si>
  <si>
    <t>f3f5b710-f3de-fe82-455c-0c4a35d81a71</t>
  </si>
  <si>
    <t>Avrios International AG</t>
  </si>
  <si>
    <t>http://avrios.com</t>
  </si>
  <si>
    <t>e8b70962-beb5-73ec-1871-0e304f5f9d71</t>
  </si>
  <si>
    <t>AVRO Accelerator</t>
  </si>
  <si>
    <t>https://avroaccelerator.qantas.com/</t>
  </si>
  <si>
    <t>120cb6b9-e649-a1d9-e678-0ea0bf855f64</t>
  </si>
  <si>
    <t>AVRO Analytics</t>
  </si>
  <si>
    <t>http://avro.io/</t>
  </si>
  <si>
    <t>c2ed5cac-0ac9-a598-6826-bd124d7702b4</t>
  </si>
  <si>
    <t>Avro Technologies</t>
  </si>
  <si>
    <t>http://www.avroltd.com</t>
  </si>
  <si>
    <t>bc2e9b02-1263-a0f3-b557-bfc78265cffa</t>
  </si>
  <si>
    <t>Avrobio</t>
  </si>
  <si>
    <t>http://www.avrobio.com/</t>
  </si>
  <si>
    <t>bbed8397-6763-6478-e7fb-5e367772ad58</t>
  </si>
  <si>
    <t>AVRS</t>
  </si>
  <si>
    <t>http://www.avrs.com</t>
  </si>
  <si>
    <t>4c504685-3aee-8366-4548-d3004b70157a</t>
  </si>
  <si>
    <t>Avrupa Evlilik Sitesi</t>
  </si>
  <si>
    <t>http://www.randevu24.net</t>
  </si>
  <si>
    <t>9c171119-9cb1-c0c1-b72b-dae4bfc67a00</t>
  </si>
  <si>
    <t>Avrupa Koleji</t>
  </si>
  <si>
    <t>http://www.avrupakoleji.com/en</t>
  </si>
  <si>
    <t>92cfe4dd-70b8-0431-e06f-29f9bc63a613</t>
  </si>
  <si>
    <t>Avrupa Minerals</t>
  </si>
  <si>
    <t>http://www.avrupaminerals.com/</t>
  </si>
  <si>
    <t>1a1351a9-6bc0-3f1d-f22d-de603d3dfc3c</t>
  </si>
  <si>
    <t>Avrus Mortgage</t>
  </si>
  <si>
    <t>http://www.avrusmortgage.com</t>
  </si>
  <si>
    <t>c0d27b70-615b-c47b-d758-9eb4b056bc75</t>
  </si>
  <si>
    <t>AVS</t>
  </si>
  <si>
    <t>http://www.avs.org</t>
  </si>
  <si>
    <t>a762cadc-c58d-bd42-26da-3b0ae3d91cc9</t>
  </si>
  <si>
    <t>Avs Event Services</t>
  </si>
  <si>
    <t>http://www.avsevent.com</t>
  </si>
  <si>
    <t>f39594a7-c426-aa23-e11f-1e32d03e1cee</t>
  </si>
  <si>
    <t>AVS Fashion</t>
  </si>
  <si>
    <t>http://www.avsfashion.com/</t>
  </si>
  <si>
    <t>f7c19cf8-de3e-240a-220a-61683f288281</t>
  </si>
  <si>
    <t>AVS Forum</t>
  </si>
  <si>
    <t>http://www.avsforum.com/</t>
  </si>
  <si>
    <t>3e6d976b-1059-5f70-d7ca-4b61169a0441</t>
  </si>
  <si>
    <t>AVS Technologies</t>
  </si>
  <si>
    <t>http://www.avstechnologies.com/</t>
  </si>
  <si>
    <t>86cf5c02-7549-4915-ca05-908587746306</t>
  </si>
  <si>
    <t>Avshesh</t>
  </si>
  <si>
    <t>http://avshesh.com/</t>
  </si>
  <si>
    <t>d47cc16b-167c-8f9b-f354-2315e8ac3125</t>
  </si>
  <si>
    <t>AVST</t>
  </si>
  <si>
    <t>http://www.avst.com</t>
  </si>
  <si>
    <t>ebf871b4-85c8-4ea1-be39-6fe99ae00abe</t>
  </si>
  <si>
    <t>AVstrike</t>
  </si>
  <si>
    <t>http://www.avstrike.com/</t>
  </si>
  <si>
    <t>b9a500b1-1797-eed3-beda-23c777b05742</t>
  </si>
  <si>
    <t>Avsystem</t>
  </si>
  <si>
    <t>http://www.avsystem.com/</t>
  </si>
  <si>
    <t>8d2535c5-c210-9503-e540-c48a2a5ea35a</t>
  </si>
  <si>
    <t>AVT</t>
  </si>
  <si>
    <t>http://www.autoretail.com/</t>
  </si>
  <si>
    <t>2dcc089b-d238-8b87-f5b1-bbdce9ed480b</t>
  </si>
  <si>
    <t>AVT Capital</t>
  </si>
  <si>
    <t>1db82326-ffe8-dfeb-e443-afefe0d81cf8</t>
  </si>
  <si>
    <t>AVT Simulation</t>
  </si>
  <si>
    <t>http://avtsim.com</t>
  </si>
  <si>
    <t>25fc0c37-90d7-afef-59bf-95bbad6c3e4e</t>
  </si>
  <si>
    <t>Avtal24</t>
  </si>
  <si>
    <t>http://avtal24.se</t>
  </si>
  <si>
    <t>297b73cb-3798-f36e-8ade-900bfecfac25</t>
  </si>
  <si>
    <t>AVTEC LTD</t>
  </si>
  <si>
    <t>http://www.avtec.in</t>
  </si>
  <si>
    <t>84a1416a-0a76-60ef-9174-b10e8a2779f2</t>
  </si>
  <si>
    <t>Avtech</t>
  </si>
  <si>
    <t>http://avtech.com.tw</t>
  </si>
  <si>
    <t>c729e9bb-d70d-50cd-30ab-be1e8d7c965e</t>
  </si>
  <si>
    <t>Avtech Avionics &amp; Instruments LLC</t>
  </si>
  <si>
    <t>http://www.avtechmiami.com/</t>
  </si>
  <si>
    <t>314b5ecf-cf70-8a95-c5fb-997d42037638</t>
  </si>
  <si>
    <t>Avtech Institute of Technology, Eatontown</t>
  </si>
  <si>
    <t>http://www.avtechusa.com/avsitev2/default.html</t>
  </si>
  <si>
    <t>468408ad-6d58-f02d-c1f4-909b0fb44e45</t>
  </si>
  <si>
    <t>Avtech Institute of Technology, Fairfield</t>
  </si>
  <si>
    <t>http://www.avtechusa.com/</t>
  </si>
  <si>
    <t>6275df68-56d5-2bf9-b465-0ef2d7e5b10b</t>
  </si>
  <si>
    <t>Avtech Institute of Technology, South Plainfield</t>
  </si>
  <si>
    <t>1547c1d1-912e-4995-f496-b0409f91a2be</t>
  </si>
  <si>
    <t>AVTECH Software, Inc</t>
  </si>
  <si>
    <t>http://www.avtech.com</t>
  </si>
  <si>
    <t>b5dbc1e9-7dd5-995c-c63c-3d77d88d84ac</t>
  </si>
  <si>
    <t>AVTEQ</t>
  </si>
  <si>
    <t>http://www.avteq.net</t>
  </si>
  <si>
    <t>aed9966c-ebae-5332-3c84-69d5cf8a6e1e</t>
  </si>
  <si>
    <t>Avtex</t>
  </si>
  <si>
    <t>http://www.avtex.com</t>
  </si>
  <si>
    <t>34c38ec0-4971-dafa-9e83-7533f8008c48</t>
  </si>
  <si>
    <t>AVTherapeutics</t>
  </si>
  <si>
    <t>http://avtherapeutics.com</t>
  </si>
  <si>
    <t>fb9e055a-e752-9224-0dc1-7592b183378c</t>
  </si>
  <si>
    <t>Avtodoria</t>
  </si>
  <si>
    <t>http://www.avtodoria.ru</t>
  </si>
  <si>
    <t>2ff85986-6812-fd9d-ef10-8f92db9d546b</t>
  </si>
  <si>
    <t>Avtomat Software</t>
  </si>
  <si>
    <t>http://www.avtomatsoftware.com</t>
  </si>
  <si>
    <t>b745e8eb-7d70-a04a-9e1d-c877cd48ab2a</t>
  </si>
  <si>
    <t>AVTOMATE</t>
  </si>
  <si>
    <t>http://avtomate.com</t>
  </si>
  <si>
    <t>634be4b7-813f-976c-9980-85f53a720759</t>
  </si>
  <si>
    <t>Avtostankoprom</t>
  </si>
  <si>
    <t>http://www.epilam.ru/aboutepilams.html</t>
  </si>
  <si>
    <t>0f6f50ca-1162-3653-d268-35c065c69160</t>
  </si>
  <si>
    <t>Avtostekloff OOO</t>
  </si>
  <si>
    <t>http://autostekloff.ru/</t>
  </si>
  <si>
    <t>5e16bd92-f850-673b-8040-fa0e9f1e9590</t>
  </si>
  <si>
    <t>Avtovaz</t>
  </si>
  <si>
    <t>http://company.avtovaz.ru</t>
  </si>
  <si>
    <t>92884b30-68f3-80ed-206b-f4a1f1da8870</t>
  </si>
  <si>
    <t>Avtozaper</t>
  </si>
  <si>
    <t>http://shop.avtozaper.ru</t>
  </si>
  <si>
    <t>6de0122e-08d1-1a71-4502-5bdf840b28bb</t>
  </si>
  <si>
    <t>AVTProductions</t>
  </si>
  <si>
    <t>http://www.avtproductions.com</t>
  </si>
  <si>
    <t>0dc67c61-3f06-146a-ab01-c839130a82d7</t>
  </si>
  <si>
    <t>Avtrex</t>
  </si>
  <si>
    <t>http://www.avtrex.com</t>
  </si>
  <si>
    <t>906b238e-0a67-c9db-f184-95050baf8c3c</t>
  </si>
  <si>
    <t>Avtron Aerospace</t>
  </si>
  <si>
    <t>http://www.avtronaero.com</t>
  </si>
  <si>
    <t>d0ee19e2-0690-7e38-967c-75fa044572e3</t>
  </si>
  <si>
    <t>Avtron LoadBank</t>
  </si>
  <si>
    <t>http://www.avtronloadbank.com</t>
  </si>
  <si>
    <t>24740b7c-3a70-016d-c13f-b4dc81fe1275</t>
  </si>
  <si>
    <t>Avtron Technologies</t>
  </si>
  <si>
    <t>http://www.avtrontech.com</t>
  </si>
  <si>
    <t>51c068db-1351-d8b9-4c24-8b56cd523adc</t>
  </si>
  <si>
    <t>Avuba</t>
  </si>
  <si>
    <t>http://www.avuba.de</t>
  </si>
  <si>
    <t>178afed2-4299-cef1-2249-826fd7712a1f</t>
  </si>
  <si>
    <t>Avue Designs</t>
  </si>
  <si>
    <t>http://www.avuedesigns.com</t>
  </si>
  <si>
    <t>287522a9-7855-6982-cef5-97a4aa357512</t>
  </si>
  <si>
    <t>Avue Technologies Corporation</t>
  </si>
  <si>
    <t>https://www.avuetech.com</t>
  </si>
  <si>
    <t>9342b6e6-5d2d-944e-b4ac-81d30bea8a71</t>
  </si>
  <si>
    <t>Avui</t>
  </si>
  <si>
    <t>http://avui.co</t>
  </si>
  <si>
    <t>68b8e3a1-39c1-f911-8db1-e4c02181868c</t>
  </si>
  <si>
    <t>Avular</t>
  </si>
  <si>
    <t>http://avular.com</t>
  </si>
  <si>
    <t>37478444-f0fe-6738-c946-724463f3ba4a</t>
  </si>
  <si>
    <t>Avure</t>
  </si>
  <si>
    <t>http://www.avure-hpp-foods.com</t>
  </si>
  <si>
    <t>f6f74bb0-b574-ba4d-0047-b046b1bbaa50</t>
  </si>
  <si>
    <t>Avurt Inc.</t>
  </si>
  <si>
    <t>https://avurt.com</t>
  </si>
  <si>
    <t>50a0f721-9876-a185-ce75-e83469fef73c</t>
  </si>
  <si>
    <t>Avus Auto Sport</t>
  </si>
  <si>
    <t>http://www.avusautosport.com/</t>
  </si>
  <si>
    <t>93d3ae48-c1d8-d9a6-1d47-62bfa4f3a5f3</t>
  </si>
  <si>
    <t>Avuteq</t>
  </si>
  <si>
    <t>http://www.avuteq.com</t>
  </si>
  <si>
    <t>c1b5c9ba-f791-98d8-46ad-f45fdc2f7297</t>
  </si>
  <si>
    <t>AVUXI</t>
  </si>
  <si>
    <t>http://www.avuxi.com/</t>
  </si>
  <si>
    <t>64445c9b-9671-129f-6b8a-12ac60da36f7</t>
  </si>
  <si>
    <t>Avva Health</t>
  </si>
  <si>
    <t>http://avvahealth.com</t>
  </si>
  <si>
    <t>cbdf339f-1931-6357-9ceb-21caf2b18ac8</t>
  </si>
  <si>
    <t>Avvalor Corporate Solutions srl</t>
  </si>
  <si>
    <t>http://www.avvalor.com</t>
  </si>
  <si>
    <t>d5777e02-f04a-93a9-5c1d-2b144f8dd989</t>
  </si>
  <si>
    <t>Avvasi Inc.</t>
  </si>
  <si>
    <t>http://www.avvasi.com</t>
  </si>
  <si>
    <t>a487584d-bac4-d039-a07a-c2fe129b882c</t>
  </si>
  <si>
    <t>avVenta</t>
  </si>
  <si>
    <t>http://www.avventa.com</t>
  </si>
  <si>
    <t>91fa7fed-724a-0df5-32fa-de6c78e0d129</t>
  </si>
  <si>
    <t>Avvenu</t>
  </si>
  <si>
    <t>http://www.avvenu.com</t>
  </si>
  <si>
    <t>7d49b027-a356-d82b-c144-86d782535988</t>
  </si>
  <si>
    <t>Avvinity</t>
  </si>
  <si>
    <t>cb6ff203-fc0c-373e-070b-7a1beabaacba</t>
  </si>
  <si>
    <t>Avvio</t>
  </si>
  <si>
    <t>http://www.avvio.com</t>
  </si>
  <si>
    <t>82ec259f-45fc-51be-1bf4-ea02fcd53e32</t>
  </si>
  <si>
    <t>AvvioRete</t>
  </si>
  <si>
    <t>http://www.avviorete.com</t>
  </si>
  <si>
    <t>e49fce01-572f-692f-183a-1a0d6f392f3c</t>
  </si>
  <si>
    <t>Avvivy</t>
  </si>
  <si>
    <t>http://www.avvivy.com</t>
  </si>
  <si>
    <t>d215c17e-5be2-ddf2-2ed8-25ce3ceaa9f6</t>
  </si>
  <si>
    <t>Avvo</t>
  </si>
  <si>
    <t>http://avvo.com</t>
  </si>
  <si>
    <t>09186abc-bab3-3955-8b4b-610149991f76</t>
  </si>
  <si>
    <t>avvoka</t>
  </si>
  <si>
    <t>http://www.avvoka.com</t>
  </si>
  <si>
    <t>dd931cb3-1e43-7d6c-6bec-0408e765831a</t>
  </si>
  <si>
    <t>AVWeb.com</t>
  </si>
  <si>
    <t>http://www.avweb.com/</t>
  </si>
  <si>
    <t>9c31d907-37ee-6f8c-3d16-c75f77a70a55</t>
  </si>
  <si>
    <t>AVX Aircraft</t>
  </si>
  <si>
    <t>http://www.avxaircraft.com</t>
  </si>
  <si>
    <t>4ffedfdf-a255-0e60-2db4-55bef78e1d79</t>
  </si>
  <si>
    <t>AVX Corporation</t>
  </si>
  <si>
    <t>http://avx.com</t>
  </si>
  <si>
    <t>66bd789c-144f-1747-6f81-6b5c9926396d</t>
  </si>
  <si>
    <t>AVX Partners</t>
  </si>
  <si>
    <t>http://www.avx.partners/</t>
  </si>
  <si>
    <t>f6608593-d82f-68a5-8942-60c3ca886cd4</t>
  </si>
  <si>
    <t>AVX Pharma</t>
  </si>
  <si>
    <t>http://www.avxpharma.com/</t>
  </si>
  <si>
    <t>e6f83d9e-6828-2ef1-9b43-eb024bca8133</t>
  </si>
  <si>
    <t>Avy</t>
  </si>
  <si>
    <t>http://www.avy.eu/</t>
  </si>
  <si>
    <t>9448e5b5-45de-0e88-99e4-c19de692305e</t>
  </si>
  <si>
    <t>Avyaan</t>
  </si>
  <si>
    <t>http://www.avyaan.com/</t>
  </si>
  <si>
    <t>688493ef-0591-e910-c93c-d5296d0ff892</t>
  </si>
  <si>
    <t>AVYST Technologies</t>
  </si>
  <si>
    <t>http://www.avyst.com/</t>
  </si>
  <si>
    <t>4e75d658-f0df-4505-e1a6-5d86848b44f5</t>
  </si>
  <si>
    <t>Avyukta Solutions Pvt. Ltd.</t>
  </si>
  <si>
    <t>http://avyuktasolutions.com/</t>
  </si>
  <si>
    <t>66f1fc9b-8595-8781-3877-b73dea2526ad</t>
  </si>
  <si>
    <t>AW CompuTech</t>
  </si>
  <si>
    <t>http://www.awcomputech.com</t>
  </si>
  <si>
    <t>f038a920-97e8-2f84-faf9-735fbc81d298</t>
  </si>
  <si>
    <t>AW Direct</t>
  </si>
  <si>
    <t>http://www.awdirect.com/</t>
  </si>
  <si>
    <t>3d47f7af-1b92-8d73-7686-972dbcc2238e</t>
  </si>
  <si>
    <t>AW Europe</t>
  </si>
  <si>
    <t>http://www.aweurope.be/</t>
  </si>
  <si>
    <t>546f1117-80f1-98cf-461c-64f763dae655</t>
  </si>
  <si>
    <t>AW Meble WrocÌÉåâaw</t>
  </si>
  <si>
    <t>http://www.awmeble.pl</t>
  </si>
  <si>
    <t>931449c1-3b89-a258-d2e2-50d0d8a118d2</t>
  </si>
  <si>
    <t>AW Media</t>
  </si>
  <si>
    <t>http://www.aw-media.dk</t>
  </si>
  <si>
    <t>c57224b8-0334-2eb8-7bf9-764d47c595ca</t>
  </si>
  <si>
    <t>AW Proto Code, Inc.</t>
  </si>
  <si>
    <t>http://www.awprotocode.com/</t>
  </si>
  <si>
    <t>1dc00b0d-fc6f-bdbd-586b-7e312e718a45</t>
  </si>
  <si>
    <t>AW Rostamani</t>
  </si>
  <si>
    <t>http://www.awrostamani.com</t>
  </si>
  <si>
    <t>d5917e67-b0a7-dba2-37ec-981fb3868cc3</t>
  </si>
  <si>
    <t>AW Software</t>
  </si>
  <si>
    <t>http://www.a-w.de</t>
  </si>
  <si>
    <t>24d6a406-bddb-a9b1-e7d2-7398156b5d30</t>
  </si>
  <si>
    <t>AW Solutions</t>
  </si>
  <si>
    <t>http://www.fundwizard.ch</t>
  </si>
  <si>
    <t>432a02b4-e9af-e568-8236-8dafdb125d40</t>
  </si>
  <si>
    <t>AW-Energy</t>
  </si>
  <si>
    <t>http://aw-energy.com</t>
  </si>
  <si>
    <t>fee214aa-b1e1-6bfd-7d63-5aca14fe923c</t>
  </si>
  <si>
    <t>AWA Kitchen Cabinets</t>
  </si>
  <si>
    <t>http://www.awakitchencabinets.com</t>
  </si>
  <si>
    <t>dfadda49-c0bd-ec49-0790-ffe920905094</t>
  </si>
  <si>
    <t>Awaaz De</t>
  </si>
  <si>
    <t>https://awaaz.de/</t>
  </si>
  <si>
    <t>176bc337-9ddd-321d-004e-3b9f95004150</t>
  </si>
  <si>
    <t>Awabot</t>
  </si>
  <si>
    <t>http://www.awabot.com/en/</t>
  </si>
  <si>
    <t>89b1af24-f87a-57e3-a1a4-f5f61959fcb0</t>
  </si>
  <si>
    <t>Awai Books</t>
  </si>
  <si>
    <t>http://awaimedia.com/</t>
  </si>
  <si>
    <t>d2745c9c-8a0b-4ea5-0a44-644b1f2cdee3</t>
  </si>
  <si>
    <t>Awair</t>
  </si>
  <si>
    <t>https://getawair.com</t>
  </si>
  <si>
    <t>3237c2c6-6e17-f4a1-491d-999b671eb56b</t>
  </si>
  <si>
    <t>Awaissoft</t>
  </si>
  <si>
    <t>http://www.awaissoft.com/</t>
  </si>
  <si>
    <t>1372bfe5-8590-883b-4177-efd829da54ba</t>
  </si>
  <si>
    <t>Awaist</t>
  </si>
  <si>
    <t>https://awaist.com</t>
  </si>
  <si>
    <t>04f76a64-5f2f-2ff1-4026-2c0822f42c50</t>
  </si>
  <si>
    <t>AWAK Technologies</t>
  </si>
  <si>
    <t>http://www.awak.com</t>
  </si>
  <si>
    <t>1b6f439f-14bb-34dc-7c43-25a125e78c3f</t>
  </si>
  <si>
    <t>Awake</t>
  </si>
  <si>
    <t>http://awake.us</t>
  </si>
  <si>
    <t>6534d0fa-6c1c-32ea-384a-41be881b016d</t>
  </si>
  <si>
    <t>Awake Chocolate</t>
  </si>
  <si>
    <t>http://www.awakechocolate.com/</t>
  </si>
  <si>
    <t>2ced7afb-ee98-98d7-a23b-183e94107c3a</t>
  </si>
  <si>
    <t>Awake Labs</t>
  </si>
  <si>
    <t>http://awakelabs.com/</t>
  </si>
  <si>
    <t>ee7a37c6-b25d-9be1-b281-99ae2a0a931a</t>
  </si>
  <si>
    <t>Awake Security</t>
  </si>
  <si>
    <t>http://www.awakesecurity.com</t>
  </si>
  <si>
    <t>0f864a41-a98c-f03b-5dce-2a67d29db63e</t>
  </si>
  <si>
    <t>AWAKEN</t>
  </si>
  <si>
    <t>http://awaken.fr</t>
  </si>
  <si>
    <t>867b17d8-4c7f-02c7-5232-2dadfbe44042</t>
  </si>
  <si>
    <t>Awaken Aesthetics</t>
  </si>
  <si>
    <t>http://www.awakenaesthetics.com/</t>
  </si>
  <si>
    <t>61dc2fe8-2a5f-eb72-f3c3-8f9ce597655d</t>
  </si>
  <si>
    <t>Awaken Group</t>
  </si>
  <si>
    <t>http://www.awakengroup.com</t>
  </si>
  <si>
    <t>af8afcc6-693a-d238-2bb6-4a556f07a818</t>
  </si>
  <si>
    <t>Awaken LLC</t>
  </si>
  <si>
    <t>http://awakenbusinessconsulting.com/</t>
  </si>
  <si>
    <t>c377e43c-f36f-a812-8dc1-0cffa56aeafc</t>
  </si>
  <si>
    <t>Awakening of Heroes</t>
  </si>
  <si>
    <t>http://www.awakeningofheroes.com</t>
  </si>
  <si>
    <t>850a1136-5c48-2ebe-cf91-4768ab9cbde6</t>
  </si>
  <si>
    <t>Awakening360.com</t>
  </si>
  <si>
    <t>http://www.awakening360.com</t>
  </si>
  <si>
    <t>84ffeb11-45fc-40b0-7330-846b591fcb12</t>
  </si>
  <si>
    <t>AwakeningIdeas</t>
  </si>
  <si>
    <t>http://awakeningideas.com</t>
  </si>
  <si>
    <t>62c0e4bf-0e8f-e00e-a4f2-b918ec15264b</t>
  </si>
  <si>
    <t>AwakIND</t>
  </si>
  <si>
    <t>https://awakind.com</t>
  </si>
  <si>
    <t>1f95446b-633a-631b-e858-b6404f2a03e6</t>
  </si>
  <si>
    <t>AWAL</t>
  </si>
  <si>
    <t>http://www.awal.com</t>
  </si>
  <si>
    <t>9f3ad537-7b97-5025-dca8-67d6b9b1662b</t>
  </si>
  <si>
    <t>Awal Technologies</t>
  </si>
  <si>
    <t>http://awalinc.com</t>
  </si>
  <si>
    <t>d2e23ff5-4dac-c926-709f-169baa39c144</t>
  </si>
  <si>
    <t>Awalator</t>
  </si>
  <si>
    <t>http://www.awalator.com</t>
  </si>
  <si>
    <t>ff4b139c-e8ff-5a91-8258-a2770b0e0869</t>
  </si>
  <si>
    <t>awamo</t>
  </si>
  <si>
    <t>http://awamo.com</t>
  </si>
  <si>
    <t>e995ba7c-582a-f478-6d96-a33b80ef2132</t>
  </si>
  <si>
    <t>Awapal Solutions Pvt. Ltd.</t>
  </si>
  <si>
    <t>http://awapal.com</t>
  </si>
  <si>
    <t>c3c22bfa-7a9c-d637-e2d5-051485434cb4</t>
  </si>
  <si>
    <t>Awapatent</t>
  </si>
  <si>
    <t>http://www.awapatent.com/en</t>
  </si>
  <si>
    <t>eb27ba7d-642f-9fab-98a2-085bd2f0f167</t>
  </si>
  <si>
    <t>awaRatr (gmatawa.com)</t>
  </si>
  <si>
    <t>http://www.gmatawa.com</t>
  </si>
  <si>
    <t>d805fb93-aea6-c6f9-be89-e0ebb6b5add1</t>
  </si>
  <si>
    <t>Award Ceremonies Photography Washington DC</t>
  </si>
  <si>
    <t>http://eventphotojournalism.com/</t>
  </si>
  <si>
    <t>fb1e297a-dfbb-d58a-d520-1ffa576ff86e</t>
  </si>
  <si>
    <t>Award Force</t>
  </si>
  <si>
    <t>http://www.awardforce.com</t>
  </si>
  <si>
    <t>6e4ce37f-d959-0560-a72a-552930680429</t>
  </si>
  <si>
    <t>Award Limo</t>
  </si>
  <si>
    <t>http://www.awardslimo.com</t>
  </si>
  <si>
    <t>544ca4aa-2e54-e889-ae85-76bdc5be110c</t>
  </si>
  <si>
    <t>AWARD School</t>
  </si>
  <si>
    <t>http://awardonline.com/</t>
  </si>
  <si>
    <t>82269ae4-7bfd-18d1-5177-14981e590837</t>
  </si>
  <si>
    <t>Award Solutions</t>
  </si>
  <si>
    <t>http://www.awardsolutions.com</t>
  </si>
  <si>
    <t>d700f764-5d79-3ba2-c98e-3189e64dd210</t>
  </si>
  <si>
    <t>award.io</t>
  </si>
  <si>
    <t>http://award.io/</t>
  </si>
  <si>
    <t>7f5f4a57-4e23-e943-a198-30b01ba283ae</t>
  </si>
  <si>
    <t>AwardAce</t>
  </si>
  <si>
    <t>http://www.awardace.com/</t>
  </si>
  <si>
    <t>7de8dd4f-4281-829a-ed8f-6d8caf153b15</t>
  </si>
  <si>
    <t>AwardBridge</t>
  </si>
  <si>
    <t>http://www.awardbridge.com/</t>
  </si>
  <si>
    <t>044d7516-e70a-f9be-5387-a51aec861d87</t>
  </si>
  <si>
    <t>Awardco</t>
  </si>
  <si>
    <t>http://www.awardco.com</t>
  </si>
  <si>
    <t>5afa6c89-c456-2023-f0ce-b7d7027478b7</t>
  </si>
  <si>
    <t>Awards Badges - RUSSIAN IMPERIAL AWARDS</t>
  </si>
  <si>
    <t>http://awards.ww2badges.com</t>
  </si>
  <si>
    <t>e96f5de9-0b63-339a-0ba9-dd405e36cc9d</t>
  </si>
  <si>
    <t>AwardsandHonors.com</t>
  </si>
  <si>
    <t>http://www.awardsandhonors.com</t>
  </si>
  <si>
    <t>a737c294-9354-165a-d3a4-b4bf63b4b437</t>
  </si>
  <si>
    <t>Awardsly</t>
  </si>
  <si>
    <t>http://awardsly.com/</t>
  </si>
  <si>
    <t>0469afef-f899-a63d-2323-a653ce54af5f</t>
  </si>
  <si>
    <t>AwardSpace</t>
  </si>
  <si>
    <t>http://www.awardspace.com</t>
  </si>
  <si>
    <t>ba3df18b-58be-e3a6-5bdf-b5e9bdb2ded5</t>
  </si>
  <si>
    <t>Aware</t>
  </si>
  <si>
    <t>http://aware.com</t>
  </si>
  <si>
    <t>b6507201-21b9-6511-334a-ee594fc0d3c1</t>
  </si>
  <si>
    <t>http://www.aware.io</t>
  </si>
  <si>
    <t>9705d9d2-4a3f-477f-5abe-458528557a6c</t>
  </si>
  <si>
    <t>http://aware.care/</t>
  </si>
  <si>
    <t>732c0294-7826-5314-25ec-b638d5d4a0ae</t>
  </si>
  <si>
    <t>Aware 247</t>
  </si>
  <si>
    <t>http://www.safetydata.us/</t>
  </si>
  <si>
    <t>ad097d01-7c6e-b20f-e652-b638be251f2d</t>
  </si>
  <si>
    <t>Aware Corporation</t>
  </si>
  <si>
    <t>http://www.aware.co.th</t>
  </si>
  <si>
    <t>ec5349df-cb9a-138f-8de5-e776ef4fe7cb</t>
  </si>
  <si>
    <t>Aware Creative Solutions</t>
  </si>
  <si>
    <t>http://awarecreativesolutions.com</t>
  </si>
  <si>
    <t>cfdc8e7d-0860-20f8-16df-2538ccdba9ff</t>
  </si>
  <si>
    <t>Aware Girls</t>
  </si>
  <si>
    <t>http://www.awaregirls.org/</t>
  </si>
  <si>
    <t>fe55b62a-987e-e928-4612-dbf1f2b4fea7</t>
  </si>
  <si>
    <t>Aware Interweave</t>
  </si>
  <si>
    <t>http://www.aiiweave.com</t>
  </si>
  <si>
    <t>c482a487-ed71-09a2-d5f8-a8733a1fe8b8</t>
  </si>
  <si>
    <t>Aware Labs</t>
  </si>
  <si>
    <t>http://www.awarelabs.com</t>
  </si>
  <si>
    <t>f3f7fb50-868d-7555-390b-44ccaca44619</t>
  </si>
  <si>
    <t>Aware Mind Inc.</t>
  </si>
  <si>
    <t>https://awaremind.co/</t>
  </si>
  <si>
    <t>3438b10a-6304-218d-5bb9-3084438bd004</t>
  </si>
  <si>
    <t>Aware Monitoring</t>
  </si>
  <si>
    <t>http://awaremonitoring.com</t>
  </si>
  <si>
    <t>e4355cdc-e84f-9dd4-dc2a-420a7c797cfa</t>
  </si>
  <si>
    <t>Aware Records</t>
  </si>
  <si>
    <t>http://awarerecords.com</t>
  </si>
  <si>
    <t>ff5d1fe7-7880-c9de-8099-0910bce110e2</t>
  </si>
  <si>
    <t>Aware Technology</t>
  </si>
  <si>
    <t>http://awaretechnology.com/</t>
  </si>
  <si>
    <t>5a201e6b-eb36-bc54-d524-18045a811061</t>
  </si>
  <si>
    <t>Aware3</t>
  </si>
  <si>
    <t>http://aware3.com</t>
  </si>
  <si>
    <t>4e67fea9-c659-5583-a1e7-ec9b7f1067f0</t>
  </si>
  <si>
    <t>Aware360</t>
  </si>
  <si>
    <t>http://aware360.com</t>
  </si>
  <si>
    <t>27e74f05-b53d-e789-d5c2-792a033b0573</t>
  </si>
  <si>
    <t>AwareAbility</t>
  </si>
  <si>
    <t>http://www.awareability.com/</t>
  </si>
  <si>
    <t>e24fbd3b-f1d9-d9fc-4a0f-e4d7c711d63e</t>
  </si>
  <si>
    <t>AwareBase Corp.</t>
  </si>
  <si>
    <t>http://www.awarebase.com</t>
  </si>
  <si>
    <t>76c6ed1f-5988-6308-69e7-31b154423593</t>
  </si>
  <si>
    <t>AwareHome</t>
  </si>
  <si>
    <t>http://awarehome.cl</t>
  </si>
  <si>
    <t>0cb361d5-2500-cac6-7cda-63ac792a584a</t>
  </si>
  <si>
    <t>Awareity</t>
  </si>
  <si>
    <t>http://www.awareity.com</t>
  </si>
  <si>
    <t>229fe085-4704-2f7e-3b9b-02536aa484ff</t>
  </si>
  <si>
    <t>AwareManager</t>
  </si>
  <si>
    <t>http://www.awaremanager.com/</t>
  </si>
  <si>
    <t>ebdf8af8-a751-c777-e850-bd6736dab0c8</t>
  </si>
  <si>
    <t>Awareness Act</t>
  </si>
  <si>
    <t>http://awarenessact.com/</t>
  </si>
  <si>
    <t>6c8504c7-af8e-c3aa-b7fc-24377fce61ef</t>
  </si>
  <si>
    <t>Awareness Card</t>
  </si>
  <si>
    <t>http://awrideas.com/</t>
  </si>
  <si>
    <t>ce52a7ad-17ed-1a4e-93a8-4588f8b3fbca</t>
  </si>
  <si>
    <t>Awareness Technologies</t>
  </si>
  <si>
    <t>http://www.awarenesstechnologies.com</t>
  </si>
  <si>
    <t>e573b22e-05ff-9505-4fe4-eeb7076b9850</t>
  </si>
  <si>
    <t>AwarenessHub</t>
  </si>
  <si>
    <t>http://www.awarenesshub.com</t>
  </si>
  <si>
    <t>d165c5a5-6506-852b-aeec-c1ddb5e68c17</t>
  </si>
  <si>
    <t>Awarepoint</t>
  </si>
  <si>
    <t>http://www.awarepoint.com</t>
  </si>
  <si>
    <t>17a6515d-95e1-9b02-eedb-3c0738b38fc8</t>
  </si>
  <si>
    <t>Awarity Training Solutions GmbH</t>
  </si>
  <si>
    <t>https://www.awarity.at</t>
  </si>
  <si>
    <t>61eec38d-195a-bdbb-ba56-ebf8047d5208</t>
  </si>
  <si>
    <t>Awart</t>
  </si>
  <si>
    <t>http://awartgroup.com/</t>
  </si>
  <si>
    <t>e8668299-aead-fdaf-ae2f-8732e640764b</t>
  </si>
  <si>
    <t>AWAS Aviation Capital</t>
  </si>
  <si>
    <t>724410e5-b1e4-f928-e396-c5443e0afdd1</t>
  </si>
  <si>
    <t>Awash Wine</t>
  </si>
  <si>
    <t>http://www.awashwines.com/</t>
  </si>
  <si>
    <t>b1b62e8a-864a-541f-5264-4d550884eb7f</t>
  </si>
  <si>
    <t>Awasu Pty. Ltd</t>
  </si>
  <si>
    <t>http://awasu.com/</t>
  </si>
  <si>
    <t>04301e23-9b92-280a-2f8c-650be3648020</t>
  </si>
  <si>
    <t>aWATTar</t>
  </si>
  <si>
    <t>https://www.awattar.com/</t>
  </si>
  <si>
    <t>ae576fa0-a03a-1e00-3f05-1539e2ee8d81</t>
  </si>
  <si>
    <t>Away</t>
  </si>
  <si>
    <t>http://www.away.gr</t>
  </si>
  <si>
    <t>31bd8d93-b8c5-c426-0371-afbfea238233</t>
  </si>
  <si>
    <t>https://www.awaytravel.com/</t>
  </si>
  <si>
    <t>04635a32-64a6-8964-67ba-848033f3f02b</t>
  </si>
  <si>
    <t>Away Florida</t>
  </si>
  <si>
    <t>http://awayflorida.com</t>
  </si>
  <si>
    <t>bda7bb39-9452-b14a-34f9-02802a5ef666</t>
  </si>
  <si>
    <t>Away Holidays</t>
  </si>
  <si>
    <t>http://www.awayholidays.co.uk</t>
  </si>
  <si>
    <t>3ad0b372-9115-b463-448f-3ad6558f2c39</t>
  </si>
  <si>
    <t>Away Like Home</t>
  </si>
  <si>
    <t>http://www.awaylikehome.com</t>
  </si>
  <si>
    <t>43f68731-ed3c-84f0-87a8-84a275f20234</t>
  </si>
  <si>
    <t>Away.com</t>
  </si>
  <si>
    <t>http://away.com/</t>
  </si>
  <si>
    <t>41e604fc-cfa5-06a8-c83a-d317c0476af9</t>
  </si>
  <si>
    <t>AwayFind</t>
  </si>
  <si>
    <t>http://www.awayfind.com</t>
  </si>
  <si>
    <t>c0a24651-0bbb-682f-4e99-e8c96852fff0</t>
  </si>
  <si>
    <t>Awayn</t>
  </si>
  <si>
    <t>https://www.awayn.com</t>
  </si>
  <si>
    <t>fdf07745-b82c-116b-2429-51c180faa08a</t>
  </si>
  <si>
    <t>AwayTeam</t>
  </si>
  <si>
    <t>http://awayteam.co</t>
  </si>
  <si>
    <t>f6da8edb-d041-f9b6-1e06-a756c873af6a</t>
  </si>
  <si>
    <t>AwayUp</t>
  </si>
  <si>
    <t>https://awayup.io</t>
  </si>
  <si>
    <t>e43ffd17-f29e-0ac1-0ff0-a80eb3f2b03f</t>
  </si>
  <si>
    <t>AWC</t>
  </si>
  <si>
    <t>http://www.awcengenharia.com.br/en/</t>
  </si>
  <si>
    <t>81986851-58eb-0f8f-28de-33fd588cda75</t>
  </si>
  <si>
    <t>AWC Industries</t>
  </si>
  <si>
    <t>https://www.awcindustries.com/</t>
  </si>
  <si>
    <t>46e356c8-1f3d-1c49-aae4-9a6c2ecaa2f5</t>
  </si>
  <si>
    <t>AWCloud</t>
  </si>
  <si>
    <t>http://www.awcloud.com/</t>
  </si>
  <si>
    <t>c5f656d1-d69a-0a48-f08a-e22420f9b4be</t>
  </si>
  <si>
    <t>AWcode</t>
  </si>
  <si>
    <t>http://awcode.com</t>
  </si>
  <si>
    <t>169cb8b9-728a-5ab5-d70b-b26955cad875</t>
  </si>
  <si>
    <t>Awdio</t>
  </si>
  <si>
    <t>http://awdio.com</t>
  </si>
  <si>
    <t>60b94efb-daef-2a8c-6554-94893fe5589d</t>
  </si>
  <si>
    <t>AWDoc</t>
  </si>
  <si>
    <t>https://www.awdoc.it/</t>
  </si>
  <si>
    <t>5cfa0f3d-ca27-7701-c83d-9e43745d16fd</t>
  </si>
  <si>
    <t>AWE</t>
  </si>
  <si>
    <t>http://www.awe.co.uk/</t>
  </si>
  <si>
    <t>b1b7ddbc-7ef8-574c-4a0a-8fb0f280c5e2</t>
  </si>
  <si>
    <t>AWE Communications</t>
  </si>
  <si>
    <t>http://www.awe-communications.com/</t>
  </si>
  <si>
    <t>2f299ac6-e210-cbb9-fa33-1ccdcdc1be5f</t>
  </si>
  <si>
    <t>Awe Designz</t>
  </si>
  <si>
    <t>http://www.awedesignz.com</t>
  </si>
  <si>
    <t>215f56e4-406c-8ca1-f9fd-861b7c4c151f</t>
  </si>
  <si>
    <t>AWE net</t>
  </si>
  <si>
    <t>http://www.awelearning.com</t>
  </si>
  <si>
    <t>416b7009-da43-478c-b197-73899bfa9b23</t>
  </si>
  <si>
    <t>AWE Ventures Powered by Ben Franklin</t>
  </si>
  <si>
    <t>http://www.aweventures.org</t>
  </si>
  <si>
    <t>e36bfc51-e228-978c-dcfb-8ba33b72efd6</t>
  </si>
  <si>
    <t>awe.media</t>
  </si>
  <si>
    <t>https://awe.media</t>
  </si>
  <si>
    <t>6a215a08-240c-6c87-1cbd-f5eae0a19050</t>
  </si>
  <si>
    <t>awe.sm</t>
  </si>
  <si>
    <t>http://awe.sm</t>
  </si>
  <si>
    <t>e0e595cd-f58f-b7dc-a545-316b5ad6772b</t>
  </si>
  <si>
    <t>AWE365</t>
  </si>
  <si>
    <t>https://awe365.com/</t>
  </si>
  <si>
    <t>4843e6a2-9d09-b31e-d0de-e9e993712a9e</t>
  </si>
  <si>
    <t>Awealth Of Common Sense</t>
  </si>
  <si>
    <t>http://awealthofcommonsense.com/</t>
  </si>
  <si>
    <t>2bff18eb-7209-68ae-cfe3-edd2d385ef1b</t>
  </si>
  <si>
    <t>Awear</t>
  </si>
  <si>
    <t>http://awear.io/</t>
  </si>
  <si>
    <t>76b97922-a72a-031e-797c-b2c2e9c02411</t>
  </si>
  <si>
    <t>Awear Solutions</t>
  </si>
  <si>
    <t>http://www.awearsolutions.com/</t>
  </si>
  <si>
    <t>08e67e46-773b-4c46-a5fb-ece741f8cfc0</t>
  </si>
  <si>
    <t>Awearables</t>
  </si>
  <si>
    <t>http://www.allermates.com</t>
  </si>
  <si>
    <t>704c016e-8f24-8c6c-a90f-31d6737ddd94</t>
  </si>
  <si>
    <t>AWEBA Werkzeugbau GmbH Aue</t>
  </si>
  <si>
    <t>http://www.aweba.de/</t>
  </si>
  <si>
    <t>c0072ae3-98d1-3e1c-677f-274da443fe1b</t>
  </si>
  <si>
    <t>AWeber Communications</t>
  </si>
  <si>
    <t>http://www.aweber.com</t>
  </si>
  <si>
    <t>a4a711b2-d24f-6c4e-afca-9202b0b1b118</t>
  </si>
  <si>
    <t>Awebstar</t>
  </si>
  <si>
    <t>https://awebstar.com.sg/</t>
  </si>
  <si>
    <t>75ed1888-f2e3-4db6-4498-4fddeb100e8c</t>
  </si>
  <si>
    <t>Awedience</t>
  </si>
  <si>
    <t>http://awedience.com</t>
  </si>
  <si>
    <t>686e66e7-404b-aa9d-03ae-c55bf6ea427c</t>
  </si>
  <si>
    <t>AwedienceX</t>
  </si>
  <si>
    <t>http://www.awediencex.com</t>
  </si>
  <si>
    <t>8b0622f6-624a-b314-5b35-17eee34000e8</t>
  </si>
  <si>
    <t>Aweget</t>
  </si>
  <si>
    <t>http://www.aweget.com</t>
  </si>
  <si>
    <t>fc1bc847-9ecb-84d4-7e76-a302f7373de7</t>
  </si>
  <si>
    <t>Aweida Venture Partners</t>
  </si>
  <si>
    <t>http://www.aweida.com</t>
  </si>
  <si>
    <t>07ca4bca-30b1-f903-1f50-80b5bf927806</t>
  </si>
  <si>
    <t>Aweissman.com</t>
  </si>
  <si>
    <t>http://blog.aweissman.com/</t>
  </si>
  <si>
    <t>6819ae2a-0749-9afb-6b03-a40f5da218ef</t>
  </si>
  <si>
    <t>Awel Aman Tawe</t>
  </si>
  <si>
    <t>http://www.awelamantawe.org.uk/</t>
  </si>
  <si>
    <t>6b6ca95d-e039-0dfc-1052-81993c6c8e6a</t>
  </si>
  <si>
    <t>Awem</t>
  </si>
  <si>
    <t>http://www.awem.com</t>
  </si>
  <si>
    <t>7b6000e1-07f4-fba2-97e2-fdc5b7346fbf</t>
  </si>
  <si>
    <t>Awen Productions</t>
  </si>
  <si>
    <t>http://www.awen.org.uk</t>
  </si>
  <si>
    <t>b466be5a-fdf9-8d71-cd44-39afc68bfeca</t>
  </si>
  <si>
    <t>Awery Aviation Software</t>
  </si>
  <si>
    <t>http://www.awery.aero</t>
  </si>
  <si>
    <t>cd16713a-1601-4326-aa29-2f4c4e0fd220</t>
  </si>
  <si>
    <t>Awesense</t>
  </si>
  <si>
    <t>http://www.awesense.com/</t>
  </si>
  <si>
    <t>d414e415-5ae4-b419-4f3e-2f982f49264b</t>
  </si>
  <si>
    <t>Awesm Ventures</t>
  </si>
  <si>
    <t>http://www.awesm.io/</t>
  </si>
  <si>
    <t>0fa3f6b2-e00d-37af-6296-9a6d5819f3e1</t>
  </si>
  <si>
    <t>Awesohmstore</t>
  </si>
  <si>
    <t>https://awesohmstore.com/</t>
  </si>
  <si>
    <t>b833d9aa-1cd5-2039-161e-3006241d77ee</t>
  </si>
  <si>
    <t>Awesomatic</t>
  </si>
  <si>
    <t>http://awesomatic.com</t>
  </si>
  <si>
    <t>a711492a-42a0-2ca9-7c02-b2d911f32aed</t>
  </si>
  <si>
    <t>Awesome AI</t>
  </si>
  <si>
    <t>http://awesome.ai</t>
  </si>
  <si>
    <t>80fde967-b7a4-992d-e109-baef3bf552ef</t>
  </si>
  <si>
    <t>Awesome bazar .com</t>
  </si>
  <si>
    <t>https://awesomebazar.com</t>
  </si>
  <si>
    <t>d1b779cd-8655-fcc4-dd67-4a2d498dc3ee</t>
  </si>
  <si>
    <t>Awesome Boss</t>
  </si>
  <si>
    <t>http://www.awesomeboss.com</t>
  </si>
  <si>
    <t>00ae8dc7-383d-77c3-0fea-c4b96682e35a</t>
  </si>
  <si>
    <t>Awesome Boxes</t>
  </si>
  <si>
    <t>http://awesome-boxes.com</t>
  </si>
  <si>
    <t>eb876b91-f2f6-9804-9d01-94406e829910</t>
  </si>
  <si>
    <t>Awesome Cloud</t>
  </si>
  <si>
    <t>http://www.awesomecloud.com</t>
  </si>
  <si>
    <t>9b7621bc-2749-1163-f069-05430fd7787e</t>
  </si>
  <si>
    <t>Awesome Co.</t>
  </si>
  <si>
    <t>http://helloawesome.co</t>
  </si>
  <si>
    <t>fc4cf9ba-2e08-1eed-5af7-524341666ad8</t>
  </si>
  <si>
    <t>Awesome Coders</t>
  </si>
  <si>
    <t>http://www.awesomecoders.co.in/</t>
  </si>
  <si>
    <t>32fa8ff7-de70-9055-868f-dc36c705f925</t>
  </si>
  <si>
    <t>Awesome Commerce</t>
  </si>
  <si>
    <t>https://awesomecommerce.com/</t>
  </si>
  <si>
    <t>3ce89f95-5c8a-c22a-36fd-0251ec0f83ba</t>
  </si>
  <si>
    <t>Awesome Drones</t>
  </si>
  <si>
    <t>https://awesome-drones.com</t>
  </si>
  <si>
    <t>a82ed413-789a-a20e-04ea-4bb6d69d4f28</t>
  </si>
  <si>
    <t>Awesome Forms</t>
  </si>
  <si>
    <t>https://awesomeforms.com</t>
  </si>
  <si>
    <t>584545f4-d8a6-561a-ad4f-e2ca184ee608</t>
  </si>
  <si>
    <t>Awesome Foundation DC</t>
  </si>
  <si>
    <t>http://awesomedc.org</t>
  </si>
  <si>
    <t>aedc8ffc-e005-e059-df5a-85acc4cc7c5e</t>
  </si>
  <si>
    <t>Awesome Inc</t>
  </si>
  <si>
    <t>http://awesomeinc.org</t>
  </si>
  <si>
    <t>9b0d6c91-f8f0-4db7-7293-096097e312ec</t>
  </si>
  <si>
    <t>Awesome Inc Productions</t>
  </si>
  <si>
    <t>http://www.aipro.yolasite.com</t>
  </si>
  <si>
    <t>60bcf6b8-5859-e373-e1b8-8b469125888b</t>
  </si>
  <si>
    <t>Awesome Italians</t>
  </si>
  <si>
    <t>https://www.awesomeitalians.com/</t>
  </si>
  <si>
    <t>f0672a36-f98a-9f9c-881e-289c95da838a</t>
  </si>
  <si>
    <t>AWESOME JAPAN Inc.</t>
  </si>
  <si>
    <t>http://www.awesome-japan.com/</t>
  </si>
  <si>
    <t>8645a1ed-9dce-1a3a-1bed-9a15a483ea3b</t>
  </si>
  <si>
    <t>Awesome Job</t>
  </si>
  <si>
    <t>http://www.awsmjob.com</t>
  </si>
  <si>
    <t>0f701a45-2521-31c8-6f75-649c9425bb0f</t>
  </si>
  <si>
    <t>Awesome Journalism</t>
  </si>
  <si>
    <t>https://www.fourthestate.co/programs/micro-grants/</t>
  </si>
  <si>
    <t>363b4371-686c-b6f9-bbf8-3ffd9816943b</t>
  </si>
  <si>
    <t>Awesome Lists</t>
  </si>
  <si>
    <t>https://awesomelists.io</t>
  </si>
  <si>
    <t>d0cf8170-6a5b-535a-efe1-2cdc7cfd92bc</t>
  </si>
  <si>
    <t>Awesome Maps</t>
  </si>
  <si>
    <t>http://www.awesome-maps.com</t>
  </si>
  <si>
    <t>269626bd-7d4f-efea-52aa-a81f6529bd38</t>
  </si>
  <si>
    <t>Awesome Media, LLC</t>
  </si>
  <si>
    <t>http://www.awesome-corp.com</t>
  </si>
  <si>
    <t>1f4bf9aa-201d-3a51-08b4-1dbd95b11c6b</t>
  </si>
  <si>
    <t>Awesome Partners, LLC</t>
  </si>
  <si>
    <t>http://www.awesomepartners.co</t>
  </si>
  <si>
    <t>50942f7d-d577-3969-ca6d-aa50dc2f887f</t>
  </si>
  <si>
    <t>Awesome Pitch</t>
  </si>
  <si>
    <t>http://awesomepitch.co/</t>
  </si>
  <si>
    <t>b559fdea-fabb-5a4f-ae95-3fc19d91076d</t>
  </si>
  <si>
    <t>Awesome Pittsburgh</t>
  </si>
  <si>
    <t>http://awesomepgh.com</t>
  </si>
  <si>
    <t>b74cc864-3b07-3990-f84f-4539092a2e7c</t>
  </si>
  <si>
    <t>Awesome Sauce Labs</t>
  </si>
  <si>
    <t>http://www.awesomesaucelabs.com/</t>
  </si>
  <si>
    <t>3358c5fb-e281-df28-f66b-bce8fd6a4bc1</t>
  </si>
  <si>
    <t>Awesome Shield</t>
  </si>
  <si>
    <t>https://awesomeshield.com</t>
  </si>
  <si>
    <t>0672dbb0-365f-3e58-0cd8-ee1257fb885e</t>
  </si>
  <si>
    <t>Awesome Software</t>
  </si>
  <si>
    <t>http://awesome.pt</t>
  </si>
  <si>
    <t>4ba6f7c7-81aa-6d35-786a-8acce4aaebe2</t>
  </si>
  <si>
    <t>Awesome Stays</t>
  </si>
  <si>
    <t>http://www.awesomestays.com</t>
  </si>
  <si>
    <t>3886884c-4e3f-3125-8e2a-0950be96320c</t>
  </si>
  <si>
    <t>Awesome Stories</t>
  </si>
  <si>
    <t>https://www.awesomestories.com</t>
  </si>
  <si>
    <t>04f62686-21d5-aea2-d1f9-bb3bfeecb546</t>
  </si>
  <si>
    <t>Awesome Stuff To Buy</t>
  </si>
  <si>
    <t>https://awesomestufftobuy.com/</t>
  </si>
  <si>
    <t>28d90770-8f78-163f-4e01-57e4cb2bb358</t>
  </si>
  <si>
    <t>Awesome Technologies Inc</t>
  </si>
  <si>
    <t>https://www.awesometechinc.com</t>
  </si>
  <si>
    <t>4b9faf0e-0ec5-57a8-dae4-58d4090f22ab</t>
  </si>
  <si>
    <t>Awesome Tools</t>
  </si>
  <si>
    <t>https://www.awesometools.co.za/</t>
  </si>
  <si>
    <t>d7d69ab6-ccf6-64cf-8966-5c9a77f827ce</t>
  </si>
  <si>
    <t>Awesome Wireless</t>
  </si>
  <si>
    <t>http://theawesomer.com</t>
  </si>
  <si>
    <t>70a61967-ca7c-5427-6262-27b087837f27</t>
  </si>
  <si>
    <t>Awesome Works</t>
  </si>
  <si>
    <t>http://www.awesome.ro</t>
  </si>
  <si>
    <t>f0967e5a-1d36-51ce-2192-c0d853af3ee9</t>
  </si>
  <si>
    <t>Awesome!</t>
  </si>
  <si>
    <t>https://awesome.link/stores</t>
  </si>
  <si>
    <t>e67937b7-7703-e714-02f1-aced3873d21f</t>
  </si>
  <si>
    <t>awesome.bi</t>
  </si>
  <si>
    <t>http://www.awesome.bi</t>
  </si>
  <si>
    <t>a3689165-ea73-8f6b-8427-4d1ad53a7a62</t>
  </si>
  <si>
    <t>Awesome.me</t>
  </si>
  <si>
    <t>http://nxtfour.com</t>
  </si>
  <si>
    <t>5c7b0ad3-fe74-8dbd-ff4d-7982fdca062e</t>
  </si>
  <si>
    <t>AwesomeBox</t>
  </si>
  <si>
    <t>http://www.awesomebox.com</t>
  </si>
  <si>
    <t>d5afb574-10c8-2ce8-923b-0af9d11ebe78</t>
  </si>
  <si>
    <t>AwesomeGames</t>
  </si>
  <si>
    <t>http://awesomegam.es</t>
  </si>
  <si>
    <t>89269fe1-4115-83de-3cc2-af39f1edbed4</t>
  </si>
  <si>
    <t>AwesomeHighlighter</t>
  </si>
  <si>
    <t>http://www.awesomehighlighter.com</t>
  </si>
  <si>
    <t>108b4ca4-1e05-ab90-acd1-f942b0ec00bf</t>
  </si>
  <si>
    <t>Awesomeji.com</t>
  </si>
  <si>
    <t>http://www.awesomeji.com</t>
  </si>
  <si>
    <t>03d5740e-fb72-7e37-ff0e-61692ee69627</t>
  </si>
  <si>
    <t>Awesomekit</t>
  </si>
  <si>
    <t>http://www.awesomekit.co.uk</t>
  </si>
  <si>
    <t>f8edf41d-2eaf-6126-d4b5-af80f4c353fd</t>
  </si>
  <si>
    <t>AwesomeLab Inc.</t>
  </si>
  <si>
    <t>http://www.awesomelabph.com</t>
  </si>
  <si>
    <t>8d3dd375-56e0-a9d4-30fa-51a0d4b28bfb</t>
  </si>
  <si>
    <t>Awesomeless</t>
  </si>
  <si>
    <t>http://www.awesomeless.com</t>
  </si>
  <si>
    <t>6085ca97-9378-dcb1-f4e0-331e4fdc0c73</t>
  </si>
  <si>
    <t>AwesomenessTV</t>
  </si>
  <si>
    <t>http://www.awesomenesstv.com/</t>
  </si>
  <si>
    <t>7ca1c4fb-01a1-11c6-6f57-3506799eab6e</t>
  </si>
  <si>
    <t>AwesomeNYC</t>
  </si>
  <si>
    <t>http://awesomenyc.com</t>
  </si>
  <si>
    <t>b2496dff-afda-97c3-867d-a60c88fb3d88</t>
  </si>
  <si>
    <t>AwesomePiece</t>
  </si>
  <si>
    <t>http://www.awesomepiece.com</t>
  </si>
  <si>
    <t>f1edab4c-5332-1e08-2c97-e82de8b078f7</t>
  </si>
  <si>
    <t>AwesomeSeating</t>
  </si>
  <si>
    <t>http://www.awesomeseating.com</t>
  </si>
  <si>
    <t>9d7905c6-f0e7-ccf8-ac8c-9926b7d53fd9</t>
  </si>
  <si>
    <t>AwesomeTouch</t>
  </si>
  <si>
    <t>http://awesometouch.org</t>
  </si>
  <si>
    <t>e86aa13f-f8ab-a2c5-7973-7bd2a95b7e0b</t>
  </si>
  <si>
    <t>Awesomi</t>
  </si>
  <si>
    <t>http://www.awesomi.com/</t>
  </si>
  <si>
    <t>bd54d682-bb1a-c24b-618e-81d50e38f5fa</t>
  </si>
  <si>
    <t>awesomize.me</t>
  </si>
  <si>
    <t>http://awesomize.me</t>
  </si>
  <si>
    <t>cad9d853-07a7-d4de-72e9-415631769adc</t>
  </si>
  <si>
    <t>Awesound</t>
  </si>
  <si>
    <t>https://awesound.com</t>
  </si>
  <si>
    <t>a1235e55-fbff-c443-daf5-c2827be4d462</t>
  </si>
  <si>
    <t>Awestrich</t>
  </si>
  <si>
    <t>http://www.awestrich.com/</t>
  </si>
  <si>
    <t>0350207d-8308-e968-515e-3f428a1de418</t>
  </si>
  <si>
    <t>Awestruck Dental</t>
  </si>
  <si>
    <t>https://thejawdropper.com</t>
  </si>
  <si>
    <t>9a4d5837-eaff-64d3-7e37-46ac2d2293df</t>
  </si>
  <si>
    <t>Awesum.in</t>
  </si>
  <si>
    <t>http://www.awesum.in</t>
  </si>
  <si>
    <t>0611be4e-060c-2350-88b9-7755fa65e806</t>
  </si>
  <si>
    <t>Awesummly</t>
  </si>
  <si>
    <t>http://www.awesummly.com/</t>
  </si>
  <si>
    <t>d11622a9-3967-c027-b4c9-a93dd31e180d</t>
  </si>
  <si>
    <t>AweSweet!</t>
  </si>
  <si>
    <t>http://www.awesweet.com</t>
  </si>
  <si>
    <t>e7136b14-c133-4ebf-bb67-497d702ed0c0</t>
  </si>
  <si>
    <t>Awethu Project Capital</t>
  </si>
  <si>
    <t>http://www.awethuproject.co.za/</t>
  </si>
  <si>
    <t>76df9a75-fc61-e320-0028-9852802809a4</t>
  </si>
  <si>
    <t>AweVid</t>
  </si>
  <si>
    <t>http://awevid.com/</t>
  </si>
  <si>
    <t>31f64534-6df9-10c6-0e2f-b83a16b7ac33</t>
  </si>
  <si>
    <t>Awexome Labs</t>
  </si>
  <si>
    <t>http://awexomelabs.com/</t>
  </si>
  <si>
    <t>cc8f277e-8d66-87a6-1098-fa0b0e443a4b</t>
  </si>
  <si>
    <t>AWF Madison Group</t>
  </si>
  <si>
    <t>http://www.awfmadison.co.nz/</t>
  </si>
  <si>
    <t>c77a98d1-bbfc-79de-3693-2acbdfbdc117</t>
  </si>
  <si>
    <t>Awfis Space Solution Private Limited</t>
  </si>
  <si>
    <t>https://www.awfis.com</t>
  </si>
  <si>
    <t>47b87f82-7b0c-154c-9916-9743ada90275</t>
  </si>
  <si>
    <t>Awful Announcing</t>
  </si>
  <si>
    <t>http://awfulannouncing.com</t>
  </si>
  <si>
    <t>2cce50b0-22c5-f40d-38fd-19ee489877ff</t>
  </si>
  <si>
    <t>AWG</t>
  </si>
  <si>
    <t>http://www.awg-fittings.com/</t>
  </si>
  <si>
    <t>2d88da82-2f83-d7a0-6a1d-74106b6a4938</t>
  </si>
  <si>
    <t>AWH</t>
  </si>
  <si>
    <t>http://awh.net/</t>
  </si>
  <si>
    <t>b1f8371e-e5ab-c1ab-12d4-78869c30ab77</t>
  </si>
  <si>
    <t>AWH Engineering College</t>
  </si>
  <si>
    <t>http://www.awhengg.org</t>
  </si>
  <si>
    <t>572cafb6-3525-a346-b2dc-f70a3b85092d</t>
  </si>
  <si>
    <t>Awheel</t>
  </si>
  <si>
    <t>https://awheel.me</t>
  </si>
  <si>
    <t>ef33ea5d-696d-f8a1-d355-f6784b40781f</t>
  </si>
  <si>
    <t>Awhenepa</t>
  </si>
  <si>
    <t>http://ahwenepa.com/en/</t>
  </si>
  <si>
    <t>58a8a26c-95a9-5c10-4cc4-5b71fa5de1cd</t>
  </si>
  <si>
    <t>aWhere</t>
  </si>
  <si>
    <t>http://www.awhere.com</t>
  </si>
  <si>
    <t>5d7a64f0-ecf0-39a3-7478-5126891e40df</t>
  </si>
  <si>
    <t>AWI Ventures</t>
  </si>
  <si>
    <t>http://www.awilimited.com/awi-ventures/</t>
  </si>
  <si>
    <t>60b493ed-9567-8276-c0bc-b84687472270</t>
  </si>
  <si>
    <t>AWIC</t>
  </si>
  <si>
    <t>http://www.awic.co.uk</t>
  </si>
  <si>
    <t>7c98b177-d5f7-9c02-c6af-c854e4414b9c</t>
  </si>
  <si>
    <t>AWID</t>
  </si>
  <si>
    <t>http://awid.com</t>
  </si>
  <si>
    <t>cb7fecfc-a8db-8fa0-96f8-772df0a9abf5</t>
  </si>
  <si>
    <t>Awign Enterprises</t>
  </si>
  <si>
    <t>https://www.awign.com/</t>
  </si>
  <si>
    <t>e3fc23f3-269e-a237-a9ec-f0e99179424d</t>
  </si>
  <si>
    <t>Awin</t>
  </si>
  <si>
    <t>http://www.awin.com</t>
  </si>
  <si>
    <t>9f3e907c-73a7-f1b5-4c80-7108e397f60a</t>
  </si>
  <si>
    <t>Awind</t>
  </si>
  <si>
    <t>http://www.awindinc.com</t>
  </si>
  <si>
    <t>0ac716ea-6052-005f-fb7e-06397d83f74a</t>
  </si>
  <si>
    <t>Awingu</t>
  </si>
  <si>
    <t>http://www.awingu.com</t>
  </si>
  <si>
    <t>53845322-00a0-d9e8-dce4-e27cf6ca6ba6</t>
  </si>
  <si>
    <t>Awio Web Services</t>
  </si>
  <si>
    <t>http://www.awio.com/</t>
  </si>
  <si>
    <t>f973a7e5-e69b-a415-e8b4-5507c1bbb4fa</t>
  </si>
  <si>
    <t>AWIS</t>
  </si>
  <si>
    <t>73ce00c9-a2dd-af3b-aaf6-64b53389759c</t>
  </si>
  <si>
    <t>Awis Cars</t>
  </si>
  <si>
    <t>http://www.awiscars.com/</t>
  </si>
  <si>
    <t>cc78534a-668e-aa08-1a72-a46d78f6167d</t>
  </si>
  <si>
    <t>AWIS-San Diego</t>
  </si>
  <si>
    <t>http://www.awissd.org/</t>
  </si>
  <si>
    <t>957c6e1f-2e65-c02c-b340-121aa8b16fd5</t>
  </si>
  <si>
    <t>Awit Systems Inc.</t>
  </si>
  <si>
    <t>http://www.remobo.com</t>
  </si>
  <si>
    <t>cb75843a-f950-0399-3759-caf9f03028ab</t>
  </si>
  <si>
    <t>AWK Solutions</t>
  </si>
  <si>
    <t>https://www.awksolutions.com/</t>
  </si>
  <si>
    <t>e2e18fd6-a4a7-c61c-265d-98263663b1a7</t>
  </si>
  <si>
    <t>Awkward</t>
  </si>
  <si>
    <t>http://awkward.co</t>
  </si>
  <si>
    <t>e9fc614e-6c60-8250-1c8a-dfdfaf5a0f99</t>
  </si>
  <si>
    <t>http://awwkward.com</t>
  </si>
  <si>
    <t>ac5478a9-f964-465c-5125-2d55b37cdb34</t>
  </si>
  <si>
    <t>Awkward Family</t>
  </si>
  <si>
    <t>http://awkwardfamilyphotos.com</t>
  </si>
  <si>
    <t>62030a38-5759-172d-64a8-0a81c6e46a69</t>
  </si>
  <si>
    <t>Awl &amp; Sundry</t>
  </si>
  <si>
    <t>https://www.awlandsundry.com</t>
  </si>
  <si>
    <t>bc37751b-861a-efc4-7942-3a26b470203a</t>
  </si>
  <si>
    <t>AWL Travel</t>
  </si>
  <si>
    <t>http://www.awlt.com</t>
  </si>
  <si>
    <t>168262b7-ec6a-7e38-75c1-48765cecc601</t>
  </si>
  <si>
    <t>AWM Sports Management</t>
  </si>
  <si>
    <t>http://www.awmsportsmanagement.com/</t>
  </si>
  <si>
    <t>02c65751-f3bb-6329-e7b2-d17e1255514e</t>
  </si>
  <si>
    <t>AWM360 Data Systems</t>
  </si>
  <si>
    <t>http://www.awm360.co.za</t>
  </si>
  <si>
    <t>a9e2754e-c00a-c644-5129-16c390314760</t>
  </si>
  <si>
    <t>Awmio</t>
  </si>
  <si>
    <t>http://awmio.com</t>
  </si>
  <si>
    <t>330d134b-af9e-38ee-64d1-b74d31ab2cd6</t>
  </si>
  <si>
    <t>Awnings Unlimited</t>
  </si>
  <si>
    <t>http://www.awnings-unlimited.com</t>
  </si>
  <si>
    <t>ac87fc63-4347-ffca-3a0b-cf481d4bf86d</t>
  </si>
  <si>
    <t>Awnix Inc.</t>
  </si>
  <si>
    <t>https://awnix.com</t>
  </si>
  <si>
    <t>5b5e1b54-7955-530c-061b-c027a9fcc5ae</t>
  </si>
  <si>
    <t>AWOK.com</t>
  </si>
  <si>
    <t>http://www.awok.com</t>
  </si>
  <si>
    <t>a52c85f3-600d-55fc-7900-2a37ca7ae92f</t>
  </si>
  <si>
    <t>AWOL Adventure Limited</t>
  </si>
  <si>
    <t>https://www.awoladventure.com/</t>
  </si>
  <si>
    <t>6c294c93-67a3-8701-3c9b-7bea00b7e990</t>
  </si>
  <si>
    <t>AWOL Studios</t>
  </si>
  <si>
    <t>https://www.awolstudios.net</t>
  </si>
  <si>
    <t>58c695b4-5dad-82ce-790b-1eeb0177c45b</t>
  </si>
  <si>
    <t>AwoX</t>
  </si>
  <si>
    <t>http://awox.com</t>
  </si>
  <si>
    <t>584098c9-ddc5-c216-88df-080318849b43</t>
  </si>
  <si>
    <t>AWP Energy</t>
  </si>
  <si>
    <t>http://anywindpower.com/</t>
  </si>
  <si>
    <t>90076e56-06d8-7787-18ca-ea8fda3abadb</t>
  </si>
  <si>
    <t>AWR Corporation</t>
  </si>
  <si>
    <t>http://awrcorp.com</t>
  </si>
  <si>
    <t>ec841ad7-5be3-87f4-8b39-7be66336bfbc</t>
  </si>
  <si>
    <t>Awraq</t>
  </si>
  <si>
    <t>http://www.awraq.me</t>
  </si>
  <si>
    <t>8092ef71-418b-27a5-4d15-65d8e5b8f5bf</t>
  </si>
  <si>
    <t>awrisk</t>
  </si>
  <si>
    <t>http://www.awrisk.com</t>
  </si>
  <si>
    <t>97ea424f-ad21-98ef-62f8-fcd50e5f2488</t>
  </si>
  <si>
    <t>AWS Activate</t>
  </si>
  <si>
    <t>https://aws.amazon.com</t>
  </si>
  <si>
    <t>34c80601-5b0d-7171-3455-ab53e42657ca</t>
  </si>
  <si>
    <t>AWS CWI Training Institute</t>
  </si>
  <si>
    <t>http://www.eurotechworld.net/welding-training.php</t>
  </si>
  <si>
    <t>abacb8fc-5259-453f-d1e1-2333449f434b</t>
  </si>
  <si>
    <t>AWS Electronics</t>
  </si>
  <si>
    <t>http://www.awselectronicsgroup.com</t>
  </si>
  <si>
    <t>2a9ff478-7e37-a3be-4745-ad2cb3129470</t>
  </si>
  <si>
    <t>aws GrÌÄå_nderfonds (aws Founders Fund)</t>
  </si>
  <si>
    <t>http://www.gruenderfonds.at</t>
  </si>
  <si>
    <t>8c4d83fa-885f-9794-b1ba-f6f60f89b8f5</t>
  </si>
  <si>
    <t>AWS International Business Development</t>
  </si>
  <si>
    <t>http://www.awsconsult.co.uk/</t>
  </si>
  <si>
    <t>56195d61-fe93-bdbe-c2d9-0498d2535a27</t>
  </si>
  <si>
    <t>AWS Ireland</t>
  </si>
  <si>
    <t>http://www.meetup.com/aws-ireland-usergroup/</t>
  </si>
  <si>
    <t>adae4b19-b7f9-7705-6b20-d2dff14f9973</t>
  </si>
  <si>
    <t>aws Mittelstandsfonds</t>
  </si>
  <si>
    <t>http://mittelstands-fonds.at/</t>
  </si>
  <si>
    <t>5cc436d8-bcfa-6e4b-c90d-d9204c9f3da2</t>
  </si>
  <si>
    <t>AWS Partner Network</t>
  </si>
  <si>
    <t>https://aws.amazon.com/partners/</t>
  </si>
  <si>
    <t>4d4695fe-b338-38c0-d482-340101532906</t>
  </si>
  <si>
    <t>AWS Truepower</t>
  </si>
  <si>
    <t>https://www.awstruepower.com/</t>
  </si>
  <si>
    <t>1109a0cd-cf31-6621-534c-a012b4457f42</t>
  </si>
  <si>
    <t>https://www.awstruepower.com</t>
  </si>
  <si>
    <t>7e42ce39-3e83-f550-34d6-12fcab60ab9f</t>
  </si>
  <si>
    <t>AWSensors</t>
  </si>
  <si>
    <t>http://www.awsensors.com/</t>
  </si>
  <si>
    <t>e141f321-6bdd-6947-389f-028fde4c409a</t>
  </si>
  <si>
    <t>AwsmApp</t>
  </si>
  <si>
    <t>http://www.awsmapp.com</t>
  </si>
  <si>
    <t>6f848a36-e6c1-586d-188e-5233e52d6209</t>
  </si>
  <si>
    <t>Awsome Media</t>
  </si>
  <si>
    <t>http://www.awsome.co.za</t>
  </si>
  <si>
    <t>9c523f3c-6ea3-7f50-2fae-73c6f4efeed6</t>
  </si>
  <si>
    <t>AWStats</t>
  </si>
  <si>
    <t>http://awstats.sourceforge.net</t>
  </si>
  <si>
    <t>62c16fa3-412d-a675-b358-623b57963784</t>
  </si>
  <si>
    <t>AWT Bavaria</t>
  </si>
  <si>
    <t>http://www.awt.com.ua/</t>
  </si>
  <si>
    <t>e24e0eb6-6153-d2a5-1048-a1aca486d094</t>
  </si>
  <si>
    <t>AWT Private Investments</t>
  </si>
  <si>
    <t>http://www.tamarelli.com</t>
  </si>
  <si>
    <t>6054f9ca-eb5d-96fa-c8c1-8771011b9a7f</t>
  </si>
  <si>
    <t>AWTAD</t>
  </si>
  <si>
    <t>http://www.awtad-egypt.org/</t>
  </si>
  <si>
    <t>45d41099-3910-488b-1235-d0976447e35b</t>
  </si>
  <si>
    <t>AWTE UK Ltd</t>
  </si>
  <si>
    <t>http://www.awte.org.uk</t>
  </si>
  <si>
    <t>0792073f-2a5a-c2e1-5bf7-e740155d4832</t>
  </si>
  <si>
    <t>AWTG</t>
  </si>
  <si>
    <t>http://awtg.co.uk</t>
  </si>
  <si>
    <t>09a8ff09-959d-2fcc-a0e3-b19d343aac16</t>
  </si>
  <si>
    <t>Awwfest</t>
  </si>
  <si>
    <t>http://www.awwfest.com</t>
  </si>
  <si>
    <t>04e4d98e-e560-d7b8-baea-3142800ce241</t>
  </si>
  <si>
    <t>AwwStruck</t>
  </si>
  <si>
    <t>http://www.awwstruck.com/</t>
  </si>
  <si>
    <t>4fcaf1a3-f4f7-e32c-bc20-a220aab72d36</t>
  </si>
  <si>
    <t>Awwwards</t>
  </si>
  <si>
    <t>http://www.awwwards.com</t>
  </si>
  <si>
    <t>58ebe12f-2a57-5990-3863-3a9f0ca86b78</t>
  </si>
  <si>
    <t>AWZ HLS INVESTMENT FUND</t>
  </si>
  <si>
    <t>http://www.hlsfund.com/</t>
  </si>
  <si>
    <t>f1a86cee-113c-285b-23ee-b2dd4d7320a8</t>
  </si>
  <si>
    <t>Awzpact Technologies &amp; Services</t>
  </si>
  <si>
    <t>http://www.awzpact.com</t>
  </si>
  <si>
    <t>087f52fb-3bb2-1ead-fa9e-8426be885452</t>
  </si>
  <si>
    <t>AX Trading Network</t>
  </si>
  <si>
    <t>http://axtrading.com/</t>
  </si>
  <si>
    <t>41056595-59b7-6a39-e15e-8c7710fa53ac</t>
  </si>
  <si>
    <t>AX-Semantics</t>
  </si>
  <si>
    <t>http://www.ax-semantics.com</t>
  </si>
  <si>
    <t>a08dfd1b-07f1-1b41-659e-cf73180b7d4e</t>
  </si>
  <si>
    <t>AX3 FULLTECH</t>
  </si>
  <si>
    <t>http://www.ax3group.com</t>
  </si>
  <si>
    <t>fca8bedd-e0c8-2f85-3c18-ae50225abe45</t>
  </si>
  <si>
    <t>ax6</t>
  </si>
  <si>
    <t>http://www.ax6.fr</t>
  </si>
  <si>
    <t>a2a8f05b-302c-6439-fe81-c148160ef4b4</t>
  </si>
  <si>
    <t>AX64</t>
  </si>
  <si>
    <t>http://ax64.com/</t>
  </si>
  <si>
    <t>a2367f5e-3fe8-93bc-6f20-4ac551c12c30</t>
  </si>
  <si>
    <t>AXA Advisors</t>
  </si>
  <si>
    <t>https://us.axa.com/about-axa/advisors/financial-strategies.html</t>
  </si>
  <si>
    <t>72619bdc-b02f-6e3e-d0ab-4afd8098b786</t>
  </si>
  <si>
    <t>AXA Advisors, Andy Duff, CFP</t>
  </si>
  <si>
    <t>http://www.andyduff.net</t>
  </si>
  <si>
    <t>4b1e8577-5a1f-7db3-d692-17cdbaa6ecb2</t>
  </si>
  <si>
    <t>AXA Advisors, NYC</t>
  </si>
  <si>
    <t>http://www.nyc.axa-advisors.com</t>
  </si>
  <si>
    <t>d42aa317-9513-8e5c-b538-35ee0b69868c</t>
  </si>
  <si>
    <t>AXA ART Versicherung AG</t>
  </si>
  <si>
    <t>https://www.axa-art.com/</t>
  </si>
  <si>
    <t>2d8e9260-b605-87fc-11ec-9c0687cdf9c5</t>
  </si>
  <si>
    <t>AXA Assicurazioni S.p.A.</t>
  </si>
  <si>
    <t>https://www.axa.it/</t>
  </si>
  <si>
    <t>3691e472-4f40-63b9-4310-c5b2c751ef09</t>
  </si>
  <si>
    <t>AXA Assistance</t>
  </si>
  <si>
    <t>https://www.axa-assistance.com/</t>
  </si>
  <si>
    <t>e2fa2669-9166-d70c-41b4-11c0326c286e</t>
  </si>
  <si>
    <t>AXA Assurance Maroc</t>
  </si>
  <si>
    <t>https://www.axa.ma/</t>
  </si>
  <si>
    <t>498589c9-1989-155f-0507-04fba05eb6d4</t>
  </si>
  <si>
    <t>AXA Assurances Cameroun</t>
  </si>
  <si>
    <t>https://www.axa.fr</t>
  </si>
  <si>
    <t>58865e8b-64c7-2558-2b31-bce62620fb30</t>
  </si>
  <si>
    <t>AXA Bank</t>
  </si>
  <si>
    <t>https://www.axabank.be</t>
  </si>
  <si>
    <t>cd342f01-1acb-d5e5-aa07-44ef52c4e3dd</t>
  </si>
  <si>
    <t>AXA Business Services</t>
  </si>
  <si>
    <t>https://axa-bs.com</t>
  </si>
  <si>
    <t>79c29ab7-96dd-d4c6-589d-3a5bdd8fbdc7</t>
  </si>
  <si>
    <t>AXA Canada</t>
  </si>
  <si>
    <t>http://www.axa.ca/</t>
  </si>
  <si>
    <t>9af1953c-759e-8d45-69d6-f81a5a06263f</t>
  </si>
  <si>
    <t>AXA Corporate Solutions</t>
  </si>
  <si>
    <t>http://www.axa-corporatesolutions.com//?lang=fr</t>
  </si>
  <si>
    <t>595bcb2d-cdb2-ac2e-aec8-a0a85bc20ff7</t>
  </si>
  <si>
    <t>AXA COTE D IVOIRE</t>
  </si>
  <si>
    <t>https://corporate.axa.ci/</t>
  </si>
  <si>
    <t>d9fef539-7bed-c138-f2ae-0de3d3394cda</t>
  </si>
  <si>
    <t>AXA Equitable</t>
  </si>
  <si>
    <t>http://www.axa-equitable.com/axa/contact.html</t>
  </si>
  <si>
    <t>58fee190-3394-db1e-8776-8f262b57e64a</t>
  </si>
  <si>
    <t>AXA Framlington</t>
  </si>
  <si>
    <t>http://www.axaframlington.com</t>
  </si>
  <si>
    <t>7a1dde00-5809-1010-15a7-8d65012685ec</t>
  </si>
  <si>
    <t>AXA Group</t>
  </si>
  <si>
    <t>http://axa.com</t>
  </si>
  <si>
    <t>e6f56667-fdcd-6183-fa60-6c379f8d7a98</t>
  </si>
  <si>
    <t>https://www.axa.com/</t>
  </si>
  <si>
    <t>fa847063-76f8-c671-253c-8b7c081a79c6</t>
  </si>
  <si>
    <t>AXA Group Solutions</t>
  </si>
  <si>
    <t>https://www.axa-groupsolutions.com</t>
  </si>
  <si>
    <t>179468bc-ce27-8322-8192-980d483dc021</t>
  </si>
  <si>
    <t>Axa Gulf</t>
  </si>
  <si>
    <t>https://ae.axa-gulf.com/</t>
  </si>
  <si>
    <t>e6db539b-9078-063d-82de-3b560a5ef343</t>
  </si>
  <si>
    <t>AXA Hayat ve Emeklilik A.S.</t>
  </si>
  <si>
    <t>https://www.axahayatemeklilik.com.tr/</t>
  </si>
  <si>
    <t>d24490a1-4cf1-d546-f124-fea6cb3abf96</t>
  </si>
  <si>
    <t>AXA Insurance</t>
  </si>
  <si>
    <t>https://us.axa.com</t>
  </si>
  <si>
    <t>523d7065-7faa-b631-dabe-8227a688159e</t>
  </si>
  <si>
    <t>AXA Investment Managers</t>
  </si>
  <si>
    <t>https://www.axa-im.com/en/</t>
  </si>
  <si>
    <t>c5706777-802d-49e2-4d47-8c6bfd2a20f3</t>
  </si>
  <si>
    <t>AXA Liabilities Managers</t>
  </si>
  <si>
    <t>https://www.axa-lm.com/</t>
  </si>
  <si>
    <t>b31857b9-379a-deef-7246-7d4813783b42</t>
  </si>
  <si>
    <t>AXA Life Japan</t>
  </si>
  <si>
    <t>http://www.axa.co.jp/</t>
  </si>
  <si>
    <t>e9982262-c147-1b4e-8a5a-922a163850c7</t>
  </si>
  <si>
    <t>AXA Luxembourg</t>
  </si>
  <si>
    <t>https://www.axa.lu/</t>
  </si>
  <si>
    <t>fefe07aa-9071-c404-c3f6-df9a39ec7ace</t>
  </si>
  <si>
    <t>AXA Mansard</t>
  </si>
  <si>
    <t>http://www.mansardinsurance.com/</t>
  </si>
  <si>
    <t>27233196-e541-39c5-f552-9d3466da2449</t>
  </si>
  <si>
    <t>AXA MPS Assicurazioni Danni S.p.A.</t>
  </si>
  <si>
    <t>https://www.axa-mps.it/</t>
  </si>
  <si>
    <t>d48220b8-a5aa-9737-77a3-4c8e5091fca1</t>
  </si>
  <si>
    <t>AXA Portugal</t>
  </si>
  <si>
    <t>http://www.axa.pt/</t>
  </si>
  <si>
    <t>8ad1e3db-ec13-8de8-c3f4-e81aef68716a</t>
  </si>
  <si>
    <t>AXA PPP Healthcare</t>
  </si>
  <si>
    <t>http://www.axappphealthcare.co.uk</t>
  </si>
  <si>
    <t>285677b3-28d2-3ffa-61c7-13a0f46655c1</t>
  </si>
  <si>
    <t>AXA PPP International</t>
  </si>
  <si>
    <t>http://www.axapppinternational.com</t>
  </si>
  <si>
    <t>c847c033-dcd0-6481-015e-264e809b6d8b</t>
  </si>
  <si>
    <t>AXA SÌãå¡GORTA</t>
  </si>
  <si>
    <t>https://www.axasigorta.com.tr/</t>
  </si>
  <si>
    <t>10bfa5be-ee1d-cc4c-09f1-83d4d8d9cf35</t>
  </si>
  <si>
    <t>http://www.axasigorta.com.tr</t>
  </si>
  <si>
    <t>056adb06-8654-8653-7ae0-75a491c2bf96</t>
  </si>
  <si>
    <t>AXA Seed Factory</t>
  </si>
  <si>
    <t>http://www.axafactory.com</t>
  </si>
  <si>
    <t>3d445dad-743b-7bba-6ca1-a89bfca90b05</t>
  </si>
  <si>
    <t>AXA Self Investor</t>
  </si>
  <si>
    <t>http://www.axaselfinvestor.co.uk</t>
  </si>
  <si>
    <t>9fc13f47-db7f-422c-5895-67e9f606d7d3</t>
  </si>
  <si>
    <t>AXA STENMAN INDUSTRIES</t>
  </si>
  <si>
    <t>http://axa-stenman.com/</t>
  </si>
  <si>
    <t>d3bcd782-065d-5f6c-26c7-a99b4b8345d4</t>
  </si>
  <si>
    <t>AXA Strategic Ventures</t>
  </si>
  <si>
    <t>http://www.axastrategicventures.com/#/</t>
  </si>
  <si>
    <t>3801d7ea-6e07-f51f-ce60-05a4884a314b</t>
  </si>
  <si>
    <t>AXA Switzerland</t>
  </si>
  <si>
    <t>https://www.axa.ch/</t>
  </si>
  <si>
    <t>8713df81-7b46-2ba1-5cb7-2f5a31b42228</t>
  </si>
  <si>
    <t>AXA Technology Services</t>
  </si>
  <si>
    <t>http://www.axa.com</t>
  </si>
  <si>
    <t>a186a282-5f84-2bb6-646a-541f9a56a1d6</t>
  </si>
  <si>
    <t>AXA UK</t>
  </si>
  <si>
    <t>http://www.axa.co.uk/</t>
  </si>
  <si>
    <t>46f0e376-77d4-334f-3891-a67a18a08b96</t>
  </si>
  <si>
    <t>Axacore</t>
  </si>
  <si>
    <t>http://www.axacore.com/</t>
  </si>
  <si>
    <t>bb3ed418-9c5f-64e7-b914-062f0c48ba29</t>
  </si>
  <si>
    <t>Axactor</t>
  </si>
  <si>
    <t>http://www.axactor.com</t>
  </si>
  <si>
    <t>3afcf0e1-3bb6-3914-dc6d-d9be602b63d5</t>
  </si>
  <si>
    <t>axacum</t>
  </si>
  <si>
    <t>http://axacum.com</t>
  </si>
  <si>
    <t>7c619f72-ced2-0668-5512-ffe77f57e96b</t>
  </si>
  <si>
    <t>AXAD - Advertising management system</t>
  </si>
  <si>
    <t>http://axadsystem.com</t>
  </si>
  <si>
    <t>e1130b77-087b-dd84-12ae-5818f9954dc1</t>
  </si>
  <si>
    <t>AXADO</t>
  </si>
  <si>
    <t>http://www.axado.com.br</t>
  </si>
  <si>
    <t>e0d082a3-3f8f-ba17-fba9-7ccaf25706b7</t>
  </si>
  <si>
    <t>AxÌÄå¬gaz</t>
  </si>
  <si>
    <t>http://www.axegaz.com/</t>
  </si>
  <si>
    <t>fb25d819-9bee-657e-00cb-06534031c83c</t>
  </si>
  <si>
    <t>AxÌÄå©lero</t>
  </si>
  <si>
    <t>http://www.axelero.it/</t>
  </si>
  <si>
    <t>1e3c7da7-eb11-a7cb-ff03-9e353f4cf8fa</t>
  </si>
  <si>
    <t>Axalent</t>
  </si>
  <si>
    <t>http://www.axalent.com</t>
  </si>
  <si>
    <t>47e6c299-ad6d-8ab4-5244-3f3b67a9f813</t>
  </si>
  <si>
    <t>Axalon Ventures</t>
  </si>
  <si>
    <t>http://www.axalon.com/</t>
  </si>
  <si>
    <t>7cbdbb03-d553-8afd-1526-935a152c0205</t>
  </si>
  <si>
    <t>Axalot</t>
  </si>
  <si>
    <t>http://www.axalot.com</t>
  </si>
  <si>
    <t>d5cba2d3-8168-9da1-f47c-9ff342f434f4</t>
  </si>
  <si>
    <t>Axalta Coating Systems</t>
  </si>
  <si>
    <t>http://www.axaltacs.com/</t>
  </si>
  <si>
    <t>d4be27e6-f210-158f-5ed1-fdf304065261</t>
  </si>
  <si>
    <t>Axalto</t>
  </si>
  <si>
    <t>http://www.gemalto.com/axalto</t>
  </si>
  <si>
    <t>e85268c0-4f7a-9ec8-bab1-537435cdb8f5</t>
  </si>
  <si>
    <t>Axan</t>
  </si>
  <si>
    <t>http://axan.com.mx/</t>
  </si>
  <si>
    <t>cc80e87a-9968-5289-ed39-ef37900395cf</t>
  </si>
  <si>
    <t>Axant</t>
  </si>
  <si>
    <t>http://www.axant.it</t>
  </si>
  <si>
    <t>5fc029f3-692e-70a0-ba2a-bffaaa4b18fd</t>
  </si>
  <si>
    <t>Axara Technologies Pvt Ltd</t>
  </si>
  <si>
    <t>http://www.axaratech.com</t>
  </si>
  <si>
    <t>2dce965c-da14-143c-e820-7d7e146d2495</t>
  </si>
  <si>
    <t>AXB Schools</t>
  </si>
  <si>
    <t>https://www.axbschools.com</t>
  </si>
  <si>
    <t>412daeb7-3dd7-281c-5385-311f973ba656</t>
  </si>
  <si>
    <t>AXbean</t>
  </si>
  <si>
    <t>http://www.axbean.com</t>
  </si>
  <si>
    <t>f5c22722-47ae-e389-f91f-906d2550b50e</t>
  </si>
  <si>
    <t>AxBuss Technologies</t>
  </si>
  <si>
    <t>http://www.axbizz.com</t>
  </si>
  <si>
    <t>0607f8f9-1656-3c34-7886-505495f55ff3</t>
  </si>
  <si>
    <t>AxBx</t>
  </si>
  <si>
    <t>https://www.axbx.com</t>
  </si>
  <si>
    <t>6624b779-f83b-9968-4d6d-c2263192a813</t>
  </si>
  <si>
    <t>Axcan</t>
  </si>
  <si>
    <t>http://www.axcangrill.com</t>
  </si>
  <si>
    <t>55c7d666-551b-fe62-5e40-0d2f52376a6c</t>
  </si>
  <si>
    <t>Axcan Pharmaceuticals</t>
  </si>
  <si>
    <t>https://www.drugs.com</t>
  </si>
  <si>
    <t>a9d8b640-3f84-51c8-5b7e-f8ba3ac617d8</t>
  </si>
  <si>
    <t>Axcel</t>
  </si>
  <si>
    <t>http://uk.axcel.dk/frontpage.aspx</t>
  </si>
  <si>
    <t>beeabcb5-65bf-8a06-dff8-96e124cb18bc</t>
  </si>
  <si>
    <t>Axcel Partners</t>
  </si>
  <si>
    <t>http://www.axcelpartners.com/</t>
  </si>
  <si>
    <t>5a1ca598-5e17-d824-376f-892cc3742e15</t>
  </si>
  <si>
    <t>Axceler</t>
  </si>
  <si>
    <t>http://www.axceler.com</t>
  </si>
  <si>
    <t>6d8d23b1-f0e1-2252-30dc-9c944047358c</t>
  </si>
  <si>
    <t>Axcelerant</t>
  </si>
  <si>
    <t>http://www.axcelerant.com/</t>
  </si>
  <si>
    <t>dde574a1-0605-bafd-2988-2a3f82807bba</t>
  </si>
  <si>
    <t>Axcelis Technologies</t>
  </si>
  <si>
    <t>http://www.axcelis.com</t>
  </si>
  <si>
    <t>fb1cf4f9-5422-37db-06a6-5cb53a7e50a3</t>
  </si>
  <si>
    <t>Axcelon Biopolymers Corporation</t>
  </si>
  <si>
    <t>http://axcelonbp.com/</t>
  </si>
  <si>
    <t>bcb57ec3-5706-699e-a3c1-2ea7a0bb73d2</t>
  </si>
  <si>
    <t>Axcent Solutions</t>
  </si>
  <si>
    <t>http://www.axcentsolutions.net</t>
  </si>
  <si>
    <t>e847074a-44c3-acbb-272c-1618283b11e4</t>
  </si>
  <si>
    <t>Axcero India Pvt Ltd</t>
  </si>
  <si>
    <t>http://axceroindia.com/</t>
  </si>
  <si>
    <t>32c53be7-ebe5-1dd4-9352-d318f94f8c8e</t>
  </si>
  <si>
    <t>Axcero Resource Management Pvt Ltd</t>
  </si>
  <si>
    <t>c57d500d-de60-2e33-4573-7f4bf06ab3ac</t>
  </si>
  <si>
    <t>Axcess A/S</t>
  </si>
  <si>
    <t>http://www.axcess.dk/</t>
  </si>
  <si>
    <t>67f8cd76-6899-7aa7-9ae2-bbe1c7151859</t>
  </si>
  <si>
    <t>Axcess Canada</t>
  </si>
  <si>
    <t>http://www.axcesscanada.com/</t>
  </si>
  <si>
    <t>efa44662-6f2d-0b20-09f5-ccf1690690b5</t>
  </si>
  <si>
    <t>AXcess News</t>
  </si>
  <si>
    <t>http://axcessnews.com/</t>
  </si>
  <si>
    <t>e1091bf7-1bf4-0473-bb50-04709b61628b</t>
  </si>
  <si>
    <t>Axcess Worldwide</t>
  </si>
  <si>
    <t>http://axcessworldwide.com/</t>
  </si>
  <si>
    <t>540edddd-5975-3579-3696-e136a63e10bc</t>
  </si>
  <si>
    <t>axcess.io</t>
  </si>
  <si>
    <t>http://www.axcess.io</t>
  </si>
  <si>
    <t>d3859ddc-1b9b-4a76-7be9-5783ebf30557</t>
  </si>
  <si>
    <t>AxcessNet</t>
  </si>
  <si>
    <t>http://www.axcessnet.com</t>
  </si>
  <si>
    <t>9aefa7bd-1d27-3e03-8a70-a569a3dd3d53</t>
  </si>
  <si>
    <t>Axcient</t>
  </si>
  <si>
    <t>https://axcient.com</t>
  </si>
  <si>
    <t>62e5eaae-e827-cf3d-b579-a091d19bc8fe</t>
  </si>
  <si>
    <t>AxCrypt</t>
  </si>
  <si>
    <t>http://www.axcrypt.net</t>
  </si>
  <si>
    <t>d6694953-d4b9-59ef-661a-44acc67b2bb4</t>
  </si>
  <si>
    <t>Axe Brand</t>
  </si>
  <si>
    <t>http://www.theaxeeffect.com/#/axe-campaigns/new_axe_gold_temptation</t>
  </si>
  <si>
    <t>b447c432-dac9-016d-ba7d-6aba59448bb7</t>
  </si>
  <si>
    <t>Axe Exploration</t>
  </si>
  <si>
    <t>http://axeexploration.com/en</t>
  </si>
  <si>
    <t>2c1ebd94-08f0-cdd3-4052-97efbd5dbac2</t>
  </si>
  <si>
    <t>Axe Finance</t>
  </si>
  <si>
    <t>http://axefinance.com/</t>
  </si>
  <si>
    <t>432f1827-47f4-5f24-1465-547c6e06da8e</t>
  </si>
  <si>
    <t>AXE Investments N.V.</t>
  </si>
  <si>
    <t>http://www.axe-investments.com</t>
  </si>
  <si>
    <t>c240dd41-0af4-8fc1-4741-88785447767c</t>
  </si>
  <si>
    <t>Axe Packs</t>
  </si>
  <si>
    <t>http://www.axepacks.com</t>
  </si>
  <si>
    <t>1786a233-9ebb-a0c7-ee1b-f6754471e74c</t>
  </si>
  <si>
    <t>Axeda</t>
  </si>
  <si>
    <t>http://www.axeda.com</t>
  </si>
  <si>
    <t>490e4f8b-7d4d-e063-331d-a75a0611c637</t>
  </si>
  <si>
    <t>Axeda Systems</t>
  </si>
  <si>
    <t>https://www.ptc.com/en/axeda</t>
  </si>
  <si>
    <t>ec3efbfe-32dc-bfd5-cbfa-d68d2a40aa5a</t>
  </si>
  <si>
    <t>Axel Johnson</t>
  </si>
  <si>
    <t>http://www.axeljohnson.com</t>
  </si>
  <si>
    <t>31899a05-ff1c-eec1-6ceb-d3b2adbf5349</t>
  </si>
  <si>
    <t>http://www.axeljohnson.se/en/</t>
  </si>
  <si>
    <t>f195d895-4f94-9925-0094-65223ca72a08</t>
  </si>
  <si>
    <t>Axel Johnson International AB</t>
  </si>
  <si>
    <t>http://www.axinter.se</t>
  </si>
  <si>
    <t>867186cf-ec57-b1bd-99a4-a9dc81b4ab70</t>
  </si>
  <si>
    <t>AXEL MARK INC.</t>
  </si>
  <si>
    <t>http://www.axelmark.co.jp/en/</t>
  </si>
  <si>
    <t>beca50ac-204d-194b-7ec9-cf1640241993</t>
  </si>
  <si>
    <t>Axel Springer</t>
  </si>
  <si>
    <t>http://www.axelspringer.de/en/index.html</t>
  </si>
  <si>
    <t>4d31d45f-16d0-c247-d5d8-00d01c57d401</t>
  </si>
  <si>
    <t>Axel Springer Digital Ventures</t>
  </si>
  <si>
    <t>d27ec720-14f9-705a-9a55-a4f6183a113a</t>
  </si>
  <si>
    <t>Axel Springer Norway AS</t>
  </si>
  <si>
    <t>http://axelspringer.no/</t>
  </si>
  <si>
    <t>bbdd8248-e677-38af-784a-0cea23ef8586</t>
  </si>
  <si>
    <t>Axel Springer Plug and Play Accelerator</t>
  </si>
  <si>
    <t>http://www.axelspringerplugandplay.com</t>
  </si>
  <si>
    <t>69b66841-b8a3-b844-4880-68245a0f9de3</t>
  </si>
  <si>
    <t>Axel Technologies</t>
  </si>
  <si>
    <t>http://www.axel.fi</t>
  </si>
  <si>
    <t>8baf7661-2968-9ccb-53f7-5cc334470155</t>
  </si>
  <si>
    <t>http://www.axel.com</t>
  </si>
  <si>
    <t>a4598320-6978-7c35-3117-0342191320ca</t>
  </si>
  <si>
    <t>Axela</t>
  </si>
  <si>
    <t>http://www.axelabiosensors.com</t>
  </si>
  <si>
    <t>74f3abff-ff8b-9a0e-8490-aa5c6700d10f</t>
  </si>
  <si>
    <t>AxelaCare</t>
  </si>
  <si>
    <t>http://axelacare.com</t>
  </si>
  <si>
    <t>62998fcc-8b76-7e53-b7d7-1f061b3bebee</t>
  </si>
  <si>
    <t>Axelar</t>
  </si>
  <si>
    <t>http://www.axelar.se</t>
  </si>
  <si>
    <t>07b8ace5-2d0b-a397-ff26-f84e263fce2c</t>
  </si>
  <si>
    <t>Axelblog</t>
  </si>
  <si>
    <t>http://axelblog.com/</t>
  </si>
  <si>
    <t>9e196faa-2b66-68b3-a2a7-d69275860ad1</t>
  </si>
  <si>
    <t>Axeleo</t>
  </si>
  <si>
    <t>http://www.axeleo.com/</t>
  </si>
  <si>
    <t>67c48150-62de-2990-8acf-ed48de6b5a97</t>
  </si>
  <si>
    <t>Axelerant</t>
  </si>
  <si>
    <t>http://axelerant.com</t>
  </si>
  <si>
    <t>81530a1e-f151-3a96-a700-a8a923c162e0</t>
  </si>
  <si>
    <t>Axeleratum</t>
  </si>
  <si>
    <t>http://axeleratum.com/</t>
  </si>
  <si>
    <t>3df9a73a-0499-8332-0454-b7751e007b66</t>
  </si>
  <si>
    <t>Axell Wireless AB</t>
  </si>
  <si>
    <t>http://cobhamwireless.com</t>
  </si>
  <si>
    <t>260c0f41-7378-67df-18c3-fa077eaca071</t>
  </si>
  <si>
    <t>Axelo</t>
  </si>
  <si>
    <t>http://analogix.us/</t>
  </si>
  <si>
    <t>3809dea0-a476-347e-ec76-3ff769d40dd0</t>
  </si>
  <si>
    <t>AXELOS</t>
  </si>
  <si>
    <t>https://www.axelos.com/</t>
  </si>
  <si>
    <t>fc1c245a-6c6d-d179-2b84-5e459bbddf7d</t>
  </si>
  <si>
    <t>Axelspace</t>
  </si>
  <si>
    <t>https://www.axelspace.com/en/</t>
  </si>
  <si>
    <t>697ee078-ad03-935c-523a-1cdb5143ab2e</t>
  </si>
  <si>
    <t>Axelvalves AB</t>
  </si>
  <si>
    <t>http://www.axelvalves.se/</t>
  </si>
  <si>
    <t>3c2ba144-9977-eda0-8490-7716ad65c6ce</t>
  </si>
  <si>
    <t>Axema Access Control</t>
  </si>
  <si>
    <t>http://www.axema.se</t>
  </si>
  <si>
    <t>d72a55b6-544a-55e8-69b1-853036b7cd28</t>
  </si>
  <si>
    <t>Axemedia Australia</t>
  </si>
  <si>
    <t>http://www.axemedia.com.au/</t>
  </si>
  <si>
    <t>43a0e8e1-8762-596a-6570-ee86d8ee2339</t>
  </si>
  <si>
    <t>Axence</t>
  </si>
  <si>
    <t>http://axence.net/en/</t>
  </si>
  <si>
    <t>2e780d21-43c4-5427-2aa6-1178dac9f7ba</t>
  </si>
  <si>
    <t>Axendia</t>
  </si>
  <si>
    <t>http://www.axendia.com/</t>
  </si>
  <si>
    <t>f5c7db84-0e69-9f1c-12fa-1fafc67bb839</t>
  </si>
  <si>
    <t>AxeNet</t>
  </si>
  <si>
    <t>http://www.axenet.fr/</t>
  </si>
  <si>
    <t>73d9fc89-d835-ebee-5ed1-33f1a6b132df</t>
  </si>
  <si>
    <t>Axens</t>
  </si>
  <si>
    <t>http://www.axens.net</t>
  </si>
  <si>
    <t>b0d5ffcb-2208-a4a1-62ab-cccbba845013</t>
  </si>
  <si>
    <t>Axent Technologies</t>
  </si>
  <si>
    <t>http://www.axent.com</t>
  </si>
  <si>
    <t>7d05e8aa-dfaf-038b-ea33-f2c7111eb7ac</t>
  </si>
  <si>
    <t>Axent Wear</t>
  </si>
  <si>
    <t>http://www.axentwear.com/</t>
  </si>
  <si>
    <t>aecdd0bf-37b9-63a2-7bd4-f66624e64ecb</t>
  </si>
  <si>
    <t>Axentis Software</t>
  </si>
  <si>
    <t>http://www.axentis.com</t>
  </si>
  <si>
    <t>a9b9120c-1f36-f740-4d4e-7eaff4764a77</t>
  </si>
  <si>
    <t>Axentra</t>
  </si>
  <si>
    <t>http://www.axentra.com</t>
  </si>
  <si>
    <t>fe18ec0c-eaad-7ac2-858f-77d0945ff19e</t>
  </si>
  <si>
    <t>Axeon</t>
  </si>
  <si>
    <t>http://axeonsp.com</t>
  </si>
  <si>
    <t>19dedd95-8bdf-b131-bcc5-03e12cafd35a</t>
  </si>
  <si>
    <t>AXEON Water Technologies</t>
  </si>
  <si>
    <t>http://www.axeonwater.com</t>
  </si>
  <si>
    <t>16f025ed-d674-7e77-0001-85b04a8266cc</t>
  </si>
  <si>
    <t>Axepto</t>
  </si>
  <si>
    <t>http://www.axepto.com</t>
  </si>
  <si>
    <t>351e35d6-4b4f-4f09-af5f-fc285c773b1d</t>
  </si>
  <si>
    <t>Axereal</t>
  </si>
  <si>
    <t>http://www.axereal.com/</t>
  </si>
  <si>
    <t>4cbd76c0-94d8-e368-a2fd-efe9cdba9bed</t>
  </si>
  <si>
    <t>Axerion Therapeutics</t>
  </si>
  <si>
    <t>http://www.axeriontherapeutics.com</t>
  </si>
  <si>
    <t>1f8b278d-cc71-a679-c3ad-db5ff6343721</t>
  </si>
  <si>
    <t>Axero Solutions</t>
  </si>
  <si>
    <t>http://axerosolutions.com</t>
  </si>
  <si>
    <t>2dd09789-dcbe-fb4a-96fa-7ab540c51cea</t>
  </si>
  <si>
    <t>Axerra Networks</t>
  </si>
  <si>
    <t>http://www.axerra.com</t>
  </si>
  <si>
    <t>0186162d-221f-7331-fc99-dfb71c9ae52b</t>
  </si>
  <si>
    <t>AxesNetwork</t>
  </si>
  <si>
    <t>http://axesnetwork.com</t>
  </si>
  <si>
    <t>dc1be5e3-de11-6864-25c1-7c8dfe5d34fb</t>
  </si>
  <si>
    <t>Axeso5 / XPlay</t>
  </si>
  <si>
    <t>http://www.axeso5.com/</t>
  </si>
  <si>
    <t>fca75764-888e-3d9b-b6ec-870467eb6e31</t>
  </si>
  <si>
    <t>Axesor Marketing Intelligence</t>
  </si>
  <si>
    <t>http://www.axesor.es</t>
  </si>
  <si>
    <t>8be72a22-dab0-0b75-9caa-dbea8e95aec4</t>
  </si>
  <si>
    <t>Axess</t>
  </si>
  <si>
    <t>http://www.axess.im</t>
  </si>
  <si>
    <t>50b977af-5a0e-75a4-88e5-721c17f661a4</t>
  </si>
  <si>
    <t>aXess america</t>
  </si>
  <si>
    <t>http://axessamerica.com</t>
  </si>
  <si>
    <t>0f83893d-49e0-fd75-e0b8-42eb27f1f218</t>
  </si>
  <si>
    <t>Axess lab</t>
  </si>
  <si>
    <t>https://axesslab.com/</t>
  </si>
  <si>
    <t>c5dbcbb6-77fa-e2f7-6313-89098dd589ef</t>
  </si>
  <si>
    <t>Axess Network</t>
  </si>
  <si>
    <t>http://www.axessnetwork.com</t>
  </si>
  <si>
    <t>5c58974b-0a8e-c24a-57be-659085bedafd</t>
  </si>
  <si>
    <t>Axesstel</t>
  </si>
  <si>
    <t>http://www.axesstel.com</t>
  </si>
  <si>
    <t>20397e3b-58d4-7612-d837-1e975e046976</t>
  </si>
  <si>
    <t>Axestrack Software Solutions</t>
  </si>
  <si>
    <t>http://www.axestrack.com/</t>
  </si>
  <si>
    <t>86e01c7b-ca92-7a49-5512-3602c01568e7</t>
  </si>
  <si>
    <t>AxeTrading</t>
  </si>
  <si>
    <t>https://www.axetrading.com/</t>
  </si>
  <si>
    <t>4488c683-2f7e-2579-d0e9-a1f786a44bec</t>
  </si>
  <si>
    <t>Axetue</t>
  </si>
  <si>
    <t>http://axetue.com</t>
  </si>
  <si>
    <t>61ae6e97-12b7-6416-95a5-65afb12baa07</t>
  </si>
  <si>
    <t>Axetue Images</t>
  </si>
  <si>
    <t>http://images.axetue.com</t>
  </si>
  <si>
    <t>5578cffb-31cb-6c10-8c0f-6b4b62d66fce</t>
  </si>
  <si>
    <t>AxFast AB</t>
  </si>
  <si>
    <t>http://www.axfast.se</t>
  </si>
  <si>
    <t>3749588f-a011-9386-0154-eda4788c46c1</t>
  </si>
  <si>
    <t>Axfood</t>
  </si>
  <si>
    <t>http://www.axfood.se/</t>
  </si>
  <si>
    <t>a47de65b-83e2-fe29-6a9e-3a1c26007ff1</t>
  </si>
  <si>
    <t>Axia</t>
  </si>
  <si>
    <t>http://www.axia.co.nz/</t>
  </si>
  <si>
    <t>4d24de2b-1754-b367-d7bd-94305fce73da</t>
  </si>
  <si>
    <t>Axia Capital</t>
  </si>
  <si>
    <t>http://www.axia-partners.com/capital.html</t>
  </si>
  <si>
    <t>7bbe5a2f-6a43-c699-fc7c-1daf6ba736a4</t>
  </si>
  <si>
    <t>Axia Computer Systems</t>
  </si>
  <si>
    <t>http://www.axia.co.uk</t>
  </si>
  <si>
    <t>ecb0410b-0a4d-b196-35c8-b9778f25ccc5</t>
  </si>
  <si>
    <t>Axia Consultants</t>
  </si>
  <si>
    <t>http://www.axia-consultants.com/</t>
  </si>
  <si>
    <t>5425a80a-f6f1-a05c-0afe-6ecb9d47a5a8</t>
  </si>
  <si>
    <t>Axia Holdings, LLC</t>
  </si>
  <si>
    <t>http://www.axiatech.com</t>
  </si>
  <si>
    <t>7a8b0e79-64d8-d3a4-026c-b275352797e8</t>
  </si>
  <si>
    <t>Axia Law, LLC</t>
  </si>
  <si>
    <t>http://www.axialaw.com</t>
  </si>
  <si>
    <t>bbf969b4-ec29-c334-e030-95e9acc62c35</t>
  </si>
  <si>
    <t>Axia NetMedia</t>
  </si>
  <si>
    <t>https://www.axia.com/</t>
  </si>
  <si>
    <t>fe42c30e-23a5-0d97-546a-861650123912</t>
  </si>
  <si>
    <t>Axia Payments</t>
  </si>
  <si>
    <t>https://www.axiapayments.com</t>
  </si>
  <si>
    <t>853b4729-1287-ca1b-cfc7-daf168ccac11</t>
  </si>
  <si>
    <t>Axia Public Relations</t>
  </si>
  <si>
    <t>http://www.axiapr.com</t>
  </si>
  <si>
    <t>56b82388-5de4-365d-e371-93de1cfd30a6</t>
  </si>
  <si>
    <t>Axia Technologies</t>
  </si>
  <si>
    <t>3a472408-4a38-6a39-63e1-9d822110ce42</t>
  </si>
  <si>
    <t>Axia Technology Partners</t>
  </si>
  <si>
    <t>https://www.axiatp.com/</t>
  </si>
  <si>
    <t>fd8469f2-3758-37de-5b40-04b98bb7ae45</t>
  </si>
  <si>
    <t>Axia Ventures</t>
  </si>
  <si>
    <t>http://www.axiaventures.com</t>
  </si>
  <si>
    <t>d795a1bf-3905-2215-a33a-98f0e6879273</t>
  </si>
  <si>
    <t>Axia WomenÌ¢åÛåªs Health</t>
  </si>
  <si>
    <t>https://axiawh.com/</t>
  </si>
  <si>
    <t>e6027292-408a-be7f-3f4d-fb87f8685a11</t>
  </si>
  <si>
    <t>AxiaCore</t>
  </si>
  <si>
    <t>http://axiacore.com</t>
  </si>
  <si>
    <t>c41d25f9-09b3-09ec-6cfa-8c61d83a075a</t>
  </si>
  <si>
    <t>Axial</t>
  </si>
  <si>
    <t>http://www.axial.net</t>
  </si>
  <si>
    <t>ede93a49-7c2b-12f9-1472-d2c30f1ed2e4</t>
  </si>
  <si>
    <t>Axial Biotech</t>
  </si>
  <si>
    <t>http://www.axialbiotech.com</t>
  </si>
  <si>
    <t>5229a35b-4b9a-9cbc-21bf-9ed6be15b42a</t>
  </si>
  <si>
    <t>Axial Biotherapeutics</t>
  </si>
  <si>
    <t>http://www.axialbiotherapeutics.com/</t>
  </si>
  <si>
    <t>db2ea019-d2b8-a3c8-ce44-a083e91a10a4</t>
  </si>
  <si>
    <t>Axial Exchange</t>
  </si>
  <si>
    <t>http://axialexchange.com</t>
  </si>
  <si>
    <t>494eb2e0-d1d0-9874-1c42-7a88fe3fe4ed</t>
  </si>
  <si>
    <t>Axial Healthcare</t>
  </si>
  <si>
    <t>http://axialhealthcare.com</t>
  </si>
  <si>
    <t>893a1ca3-a1b9-b6c7-0e52-9656820c5a82</t>
  </si>
  <si>
    <t>Axial Systems</t>
  </si>
  <si>
    <t>https://www.axial.co.uk</t>
  </si>
  <si>
    <t>df4d3414-bdd6-f805-b569-57afb7c3e647</t>
  </si>
  <si>
    <t>Axial Technologies</t>
  </si>
  <si>
    <t>http://www.axialtech.co.uk</t>
  </si>
  <si>
    <t>5a2bf485-31d7-4b0e-d639-b0792ba03cce</t>
  </si>
  <si>
    <t>Axial3D</t>
  </si>
  <si>
    <t>http://www.axial3d.com/</t>
  </si>
  <si>
    <t>00b00e24-fd36-3adf-210e-6fa6006492f3</t>
  </si>
  <si>
    <t>Axialent Inc</t>
  </si>
  <si>
    <t>http://www.axialent.com</t>
  </si>
  <si>
    <t>ce36127a-4db2-5160-c1e5-05368652a424</t>
  </si>
  <si>
    <t>Axiall Corp</t>
  </si>
  <si>
    <t>http://axiall.com</t>
  </si>
  <si>
    <t>f6bd0e2f-d003-d5e9-045b-fdb1d2208b49</t>
  </si>
  <si>
    <t>AxialMED</t>
  </si>
  <si>
    <t>http://axialmedical.com</t>
  </si>
  <si>
    <t>413c53fa-3f59-6ef7-50d0-695e79bd437b</t>
  </si>
  <si>
    <t>AXIALOG</t>
  </si>
  <si>
    <t>http://www.axialog.fr</t>
  </si>
  <si>
    <t>c99a43c8-7fc2-56d7-777b-bf8e9c67ba0b</t>
  </si>
  <si>
    <t>AxialPar</t>
  </si>
  <si>
    <t>http://www.axialpar.com.br</t>
  </si>
  <si>
    <t>8ba3cd20-3652-f5d8-a92a-f10faeb2a69b</t>
  </si>
  <si>
    <t>Axiamo</t>
  </si>
  <si>
    <t>http://axiamo.com</t>
  </si>
  <si>
    <t>216e3948-0b5f-39d2-9239-33c03c93bac2</t>
  </si>
  <si>
    <t>Axians</t>
  </si>
  <si>
    <t>https://www.axians.de/de/</t>
  </si>
  <si>
    <t>777d69c8-efc1-bb4d-664d-699a9628bd64</t>
  </si>
  <si>
    <t>Axiata</t>
  </si>
  <si>
    <t>http://axiata.com</t>
  </si>
  <si>
    <t>9318c734-64f8-93df-ed87-158b261f5dec</t>
  </si>
  <si>
    <t>AXIATA Digital</t>
  </si>
  <si>
    <t>https://www.axiata.com/</t>
  </si>
  <si>
    <t>b3b2fb6b-07a8-21b7-acff-034d2d3207a4</t>
  </si>
  <si>
    <t>Axiata Digital Innovation Fund</t>
  </si>
  <si>
    <t>http://www.axiata.com/</t>
  </si>
  <si>
    <t>f8b8c2f7-9242-0e11-c78d-77710dd8c990</t>
  </si>
  <si>
    <t>Axiatel</t>
  </si>
  <si>
    <t>http://www.axiatel.com</t>
  </si>
  <si>
    <t>b42865aa-3fb9-d4db-75aa-92fa05d42724</t>
  </si>
  <si>
    <t>Axible Technologies</t>
  </si>
  <si>
    <t>http://www.axible-connects-for-you.com</t>
  </si>
  <si>
    <t>00eb7982-ce06-1737-cdec-7c06751ffa92</t>
  </si>
  <si>
    <t>Axicom Inc.</t>
  </si>
  <si>
    <t>http://www.axicom.net</t>
  </si>
  <si>
    <t>27650626-0a07-b234-1653-e734506d9fd2</t>
  </si>
  <si>
    <t>AxiCorp</t>
  </si>
  <si>
    <t>http://axicorp.com.au/</t>
  </si>
  <si>
    <t>050d135d-0757-3490-eb56-dad4b118013c</t>
  </si>
  <si>
    <t>Axielles</t>
  </si>
  <si>
    <t>https://www.axielles.com/</t>
  </si>
  <si>
    <t>11b0426c-99d5-803b-7a30-6e0dd16ac71b</t>
  </si>
  <si>
    <t>Axiem Systems</t>
  </si>
  <si>
    <t>http://axiemsystems.com</t>
  </si>
  <si>
    <t>950f9f58-edaa-3790-89c1-7a95252866de</t>
  </si>
  <si>
    <t>Axiflux</t>
  </si>
  <si>
    <t>http://axiflux.com</t>
  </si>
  <si>
    <t>cf780f4e-c223-72ea-4f6c-63d29e1a1642</t>
  </si>
  <si>
    <t>Axigen</t>
  </si>
  <si>
    <t>http://www.axigen.com</t>
  </si>
  <si>
    <t>4223d0ba-7dc3-dd14-f421-7778f98dd361</t>
  </si>
  <si>
    <t>Axign</t>
  </si>
  <si>
    <t>http://axign.nl</t>
  </si>
  <si>
    <t>be22fb1d-62f9-f54d-ca47-a6da7aa6f35d</t>
  </si>
  <si>
    <t>Axikin Pharmaceuticals</t>
  </si>
  <si>
    <t>http://www.axikin.com</t>
  </si>
  <si>
    <t>0470a898-a62f-cc0d-b9c2-d7f29eecb571</t>
  </si>
  <si>
    <t>Axil</t>
  </si>
  <si>
    <t>http://axil.io</t>
  </si>
  <si>
    <t>67a869c1-afd3-6938-325d-ba6ec5878197</t>
  </si>
  <si>
    <t>Axil Computer</t>
  </si>
  <si>
    <t>http://www.axil.com</t>
  </si>
  <si>
    <t>7725ada1-fe28-26fe-caa4-8c3919123e13</t>
  </si>
  <si>
    <t>Axil Digital Marketing Institute in Delhi</t>
  </si>
  <si>
    <t>https://www.axildigitalmarketing.in/</t>
  </si>
  <si>
    <t>b966f8fa-689c-5244-1d48-e99c772bde9e</t>
  </si>
  <si>
    <t>Axilera</t>
  </si>
  <si>
    <t>http://www.axilera.com/</t>
  </si>
  <si>
    <t>74318be7-b665-8518-d09e-491295584cdc</t>
  </si>
  <si>
    <t>Axilica</t>
  </si>
  <si>
    <t>http://www.axilica.com</t>
  </si>
  <si>
    <t>fcb0ed97-c784-d379-956e-3b59f842a99e</t>
  </si>
  <si>
    <t>Axilion</t>
  </si>
  <si>
    <t>http://axilion.com</t>
  </si>
  <si>
    <t>2594d13a-1cb5-d86d-8f3a-c1427dc98709</t>
  </si>
  <si>
    <t>Axilis</t>
  </si>
  <si>
    <t>http://axilis.hr</t>
  </si>
  <si>
    <t>7d78ad72-8b90-0ffe-e08b-42fb676d733a</t>
  </si>
  <si>
    <t>Axill</t>
  </si>
  <si>
    <t>http://axill.com/</t>
  </si>
  <si>
    <t>182b773b-c47d-0b2d-3ae9-823e09509268</t>
  </si>
  <si>
    <t>Axilogix Education</t>
  </si>
  <si>
    <t>http://www.axiologix.net</t>
  </si>
  <si>
    <t>1eec5b97-5173-3b24-6e00-80e6b7a58a86</t>
  </si>
  <si>
    <t>Axilogy Consulting Corp</t>
  </si>
  <si>
    <t>https://axilogy.com</t>
  </si>
  <si>
    <t>98835ee9-8e29-2b07-10cd-445be282019c</t>
  </si>
  <si>
    <t>Axilor</t>
  </si>
  <si>
    <t>http://axilor.com/</t>
  </si>
  <si>
    <t>111ae7e4-e1cc-dd41-05f0-bce9c9d71ddd</t>
  </si>
  <si>
    <t>Axilor Ventures</t>
  </si>
  <si>
    <t>http://www.axilor.com/</t>
  </si>
  <si>
    <t>90295f58-76bf-3bee-c312-655fa7702a0b</t>
  </si>
  <si>
    <t>Axilspot</t>
  </si>
  <si>
    <t>http://www.axilspot.com</t>
  </si>
  <si>
    <t>88465198-c2d1-311c-6a76-34b209188ec2</t>
  </si>
  <si>
    <t>Axilum Robotics</t>
  </si>
  <si>
    <t>http://www.axilumrobotics.com/en/</t>
  </si>
  <si>
    <t>f6be799e-c79f-344b-0cd9-db5cb013ea46</t>
  </si>
  <si>
    <t>Aximmetry Technologies Ltd.</t>
  </si>
  <si>
    <t>http://www.aximmetry.com/en/index.php</t>
  </si>
  <si>
    <t>0665f7e9-2ee8-384f-21d5-5357a28a76a3</t>
  </si>
  <si>
    <t>Axind Software</t>
  </si>
  <si>
    <t>http://www.axind.com</t>
  </si>
  <si>
    <t>406fefed-ba83-c290-3a7f-cb3f5261f4dd</t>
  </si>
  <si>
    <t>AxIndustries AB</t>
  </si>
  <si>
    <t>http://www.axindustries.com</t>
  </si>
  <si>
    <t>78786312-121b-ae3d-7d55-6ef487130977</t>
  </si>
  <si>
    <t>Axine Water Technologies</t>
  </si>
  <si>
    <t>http://www.axinewater.com</t>
  </si>
  <si>
    <t>a00c84bb-6112-cffa-4aa0-862f2e92dace</t>
  </si>
  <si>
    <t>Axinom</t>
  </si>
  <si>
    <t>https://www.axinom.com/</t>
  </si>
  <si>
    <t>67f4940b-998a-079a-6fae-4d0a2ce10717</t>
  </si>
  <si>
    <t>Axio Global</t>
  </si>
  <si>
    <t>http://www.axio.com/</t>
  </si>
  <si>
    <t>47a41925-ae50-5617-8efe-5f247ad2d400</t>
  </si>
  <si>
    <t>Axio Power</t>
  </si>
  <si>
    <t>http://www.axiopower.com</t>
  </si>
  <si>
    <t>54ec6aaa-3981-1ae0-97fe-a7312b56f7c6</t>
  </si>
  <si>
    <t>AXIO-NET</t>
  </si>
  <si>
    <t>http://www.axio-net.eu/</t>
  </si>
  <si>
    <t>befaad0b-e268-b488-2dee-9caf29177795</t>
  </si>
  <si>
    <t>AxioCode</t>
  </si>
  <si>
    <t>https://www.axiocode.com/</t>
  </si>
  <si>
    <t>233d6694-200a-2d47-abe3-8f78d1e73843</t>
  </si>
  <si>
    <t>Axiogenesis</t>
  </si>
  <si>
    <t>http://www.axiogenesis.com</t>
  </si>
  <si>
    <t>22c6a524-3474-cd37-c8a9-5db25fa6945d</t>
  </si>
  <si>
    <t>Axiohm</t>
  </si>
  <si>
    <t>http://www.axiohm.com/</t>
  </si>
  <si>
    <t>6daae20a-e808-4d8b-3321-09523a545a59</t>
  </si>
  <si>
    <t>Axiola</t>
  </si>
  <si>
    <t>https://www.axiola.com</t>
  </si>
  <si>
    <t>d3b5fe1e-01db-fc45-9725-6fc4155c5c0d</t>
  </si>
  <si>
    <t>Axiologic SaaS</t>
  </si>
  <si>
    <t>http://www.axiologic.ro</t>
  </si>
  <si>
    <t>06c2557e-be8b-f954-369b-0d6ae7827949</t>
  </si>
  <si>
    <t>Axiom</t>
  </si>
  <si>
    <t>http://www.axiomlaw.com</t>
  </si>
  <si>
    <t>5db64f8d-b56c-73eb-2480-bf82a1903aee</t>
  </si>
  <si>
    <t>Axiom Asia Private Capital</t>
  </si>
  <si>
    <t>http://www.axiomasia.com</t>
  </si>
  <si>
    <t>818af142-b2f0-a69b-76d1-89aa904a68ac</t>
  </si>
  <si>
    <t>Axiom Audio</t>
  </si>
  <si>
    <t>http://www.axiomaudio.com</t>
  </si>
  <si>
    <t>2605c6f6-085a-c9fb-6afc-6c6a0898155f</t>
  </si>
  <si>
    <t>Axiom BPM Services PVT LTD</t>
  </si>
  <si>
    <t>https://www.axiombpm.com/</t>
  </si>
  <si>
    <t>b24cc259-8403-9763-712d-a2d92cb921e0</t>
  </si>
  <si>
    <t>Axiom Capital</t>
  </si>
  <si>
    <t>http://www.axiomcapital.com/</t>
  </si>
  <si>
    <t>853a86bd-1a0c-14fd-61fc-2e0ded2fb579</t>
  </si>
  <si>
    <t>Axiom Education</t>
  </si>
  <si>
    <t>http://www.axiomeducation.com</t>
  </si>
  <si>
    <t>3ee1a6fc-1c76-4d4f-8737-6d452ecb5fce</t>
  </si>
  <si>
    <t>Axiom EPM</t>
  </si>
  <si>
    <t>http://www.axiomepm.com</t>
  </si>
  <si>
    <t>6d76fdfd-3e14-2a0c-d48d-43010f4a81cf</t>
  </si>
  <si>
    <t>Axiom Estates Advisory Services Pvt Ltd</t>
  </si>
  <si>
    <t>http://www.axiomestates.com/</t>
  </si>
  <si>
    <t>a896d959-3d05-356f-0fc9-b95ee2073fd3</t>
  </si>
  <si>
    <t>Axiom Exergy</t>
  </si>
  <si>
    <t>http://www.axiomexergy.com</t>
  </si>
  <si>
    <t>8c246e85-c12f-f211-3b92-481c32f55d2f</t>
  </si>
  <si>
    <t>Axiom Fiber Networks</t>
  </si>
  <si>
    <t>http://www.axiomfiber.com/</t>
  </si>
  <si>
    <t>99ee30f9-4e09-1d30-e34c-82b2b35486e3</t>
  </si>
  <si>
    <t>Axiom Global Consulting</t>
  </si>
  <si>
    <t>http://axiomglobalconsulting.com</t>
  </si>
  <si>
    <t>1080048a-fa49-7cc9-afc7-9d0b3b823114</t>
  </si>
  <si>
    <t>Axiom Group Inc</t>
  </si>
  <si>
    <t>http://www.axiom-group.com</t>
  </si>
  <si>
    <t>a2d37c47-0fb9-40ab-2025-2f95ff806ba0</t>
  </si>
  <si>
    <t>Axiom IC</t>
  </si>
  <si>
    <t>http://www.axiom-ic.com/</t>
  </si>
  <si>
    <t>d16931ea-d2db-9efd-9bc2-91e638687441</t>
  </si>
  <si>
    <t>Axiom Inc - TX</t>
  </si>
  <si>
    <t>http://www.axiominctx.com/</t>
  </si>
  <si>
    <t>b03ad756-165a-8249-142b-4aba47e5f0a3</t>
  </si>
  <si>
    <t>Axiom Insurance Agency</t>
  </si>
  <si>
    <t>http://www.axiominsurance.net/</t>
  </si>
  <si>
    <t>98ad3ba0-19b6-7340-3003-b6a21ed56a43</t>
  </si>
  <si>
    <t>Axiom Interiors</t>
  </si>
  <si>
    <t>http://axiominteriorservices.com/home.php</t>
  </si>
  <si>
    <t>bf3f7723-e2ac-982c-cce0-619ffb693223</t>
  </si>
  <si>
    <t>Axiom Investments</t>
  </si>
  <si>
    <t>http://www.axiominvestments.net/</t>
  </si>
  <si>
    <t>ad1c1445-653a-7bf2-57aa-3090f609828f</t>
  </si>
  <si>
    <t>Axiom Marketing</t>
  </si>
  <si>
    <t>http://www.axiommarketing.ca</t>
  </si>
  <si>
    <t>93e6863b-a2ee-a387-038d-61b3edbaa854</t>
  </si>
  <si>
    <t>Axiom Materials</t>
  </si>
  <si>
    <t>http://axiommaterials.com/</t>
  </si>
  <si>
    <t>1d8d5671-cccd-41df-fe76-41be3d9e4fab</t>
  </si>
  <si>
    <t>Axiom Merchant Marketing</t>
  </si>
  <si>
    <t>http://www.axiom33.com</t>
  </si>
  <si>
    <t>9c360469-48b2-a45f-0be7-1bc338bd139c</t>
  </si>
  <si>
    <t>Axiom Microdevices</t>
  </si>
  <si>
    <t>http://www.axiom-micro.com</t>
  </si>
  <si>
    <t>916ab092-b31d-b727-3a52-6c9186338c23</t>
  </si>
  <si>
    <t>Axiom Product Administration</t>
  </si>
  <si>
    <t>http://www.axiomadmin.com</t>
  </si>
  <si>
    <t>7f8e9b2f-bd56-c62e-565b-978e7551d335</t>
  </si>
  <si>
    <t>Axiom Product Development</t>
  </si>
  <si>
    <t>http://axiomconsult.com/</t>
  </si>
  <si>
    <t>e8dca9a9-0d5b-bea5-ea5b-0520faba04da</t>
  </si>
  <si>
    <t>Axiom Propack</t>
  </si>
  <si>
    <t>http://www.axiompropack.com/</t>
  </si>
  <si>
    <t>96d1f440-55b4-a57a-343b-12fb88bb2bae</t>
  </si>
  <si>
    <t>Axiom Real-Time Metrics</t>
  </si>
  <si>
    <t>http://www.axiommetrics.com</t>
  </si>
  <si>
    <t>d161789f-c7a4-fece-d1cf-ef9efb98010b</t>
  </si>
  <si>
    <t>AXIOM Sales Force Development</t>
  </si>
  <si>
    <t>http://www.axiomsfd.com</t>
  </si>
  <si>
    <t>f54f1648-3021-9de9-077b-10ecab92e691</t>
  </si>
  <si>
    <t>Axiom Software</t>
  </si>
  <si>
    <t>http://axiomsoftwareinc.com</t>
  </si>
  <si>
    <t>4671a257-cda1-ee0f-c205-fcc32f519f61</t>
  </si>
  <si>
    <t>Axiom Space</t>
  </si>
  <si>
    <t>http://www.axiomspace.com</t>
  </si>
  <si>
    <t>f9faf3ad-25a5-1ce5-3871-c7dcb9f3a247</t>
  </si>
  <si>
    <t>AXIOM Systems</t>
  </si>
  <si>
    <t>http://www.axiom-systems.com</t>
  </si>
  <si>
    <t>ea1425d5-a008-6892-45f0-bb9a9f641a63</t>
  </si>
  <si>
    <t>AXIOM Venture Capital</t>
  </si>
  <si>
    <t>http://www.axiom.vc/</t>
  </si>
  <si>
    <t>cca063c4-33d9-b3f1-4bc4-2e50d3c25607</t>
  </si>
  <si>
    <t>Axiom Ventures</t>
  </si>
  <si>
    <t>http://www.axiomventures.com</t>
  </si>
  <si>
    <t>cf605c1f-1728-4ceb-b5f2-ddc808ffc6e4</t>
  </si>
  <si>
    <t>Axiom Verge</t>
  </si>
  <si>
    <t>http://www.axiomverge.com</t>
  </si>
  <si>
    <t>141b8fb0-3ec9-92c2-6c35-438fc661c94d</t>
  </si>
  <si>
    <t>Axiom Zen</t>
  </si>
  <si>
    <t>https://axiomzen.co/</t>
  </si>
  <si>
    <t>ee1f5d16-d952-c546-709d-101f605456b4</t>
  </si>
  <si>
    <t>Axiom8, Inc.</t>
  </si>
  <si>
    <t>http://www.axiom8.com</t>
  </si>
  <si>
    <t>31ca6b7a-debf-8a75-63f2-90e0406e20c5</t>
  </si>
  <si>
    <t>Axioma</t>
  </si>
  <si>
    <t>http://www.axioma.com</t>
  </si>
  <si>
    <t>5a80f973-0f5f-be73-751f-1f84306cac69</t>
  </si>
  <si>
    <t>aXiomatic</t>
  </si>
  <si>
    <t>http://axiomnh.com</t>
  </si>
  <si>
    <t>db69db36-ffde-4635-157a-33b9fc82ab9b</t>
  </si>
  <si>
    <t>Axiomatics</t>
  </si>
  <si>
    <t>http://www.axiomatics.com</t>
  </si>
  <si>
    <t>0ec28050-6603-bcbd-3b15-e8e00e3a5d99</t>
  </si>
  <si>
    <t>Axiomatika LLC</t>
  </si>
  <si>
    <t>http://axiomatika.ru/</t>
  </si>
  <si>
    <t>9965675c-afea-0b7c-bc25-893716f4f66b</t>
  </si>
  <si>
    <t>AxioMed Spine</t>
  </si>
  <si>
    <t>http://www.axiomed.com</t>
  </si>
  <si>
    <t>fbd10410-646a-5a88-679d-2909de02d2c2</t>
  </si>
  <si>
    <t>Axiomedic</t>
  </si>
  <si>
    <t>http://www.axiomedic.com/index.aspx</t>
  </si>
  <si>
    <t>c1b15625-8910-8c91-dec2-57f1b48b3588</t>
  </si>
  <si>
    <t>Axiometrics</t>
  </si>
  <si>
    <t>http://www.axiometrics.com/</t>
  </si>
  <si>
    <t>65a2300b-b479-1888-a245-0f77aa3e653f</t>
  </si>
  <si>
    <t>AxiomID</t>
  </si>
  <si>
    <t>http://axiomid.com</t>
  </si>
  <si>
    <t>de4be5be-9b7d-2f49-f000-30a1f1e9cde8</t>
  </si>
  <si>
    <t>Axiomlab Group</t>
  </si>
  <si>
    <t>http://www.axiomlab.com</t>
  </si>
  <si>
    <t>b796598f-b5d5-d129-7cd2-0d81c0a5e757</t>
  </si>
  <si>
    <t>AxiomSL</t>
  </si>
  <si>
    <t>http://axiomsl.com/</t>
  </si>
  <si>
    <t>ba6553c0-7c7f-9add-183b-7feebb1065b6</t>
  </si>
  <si>
    <t>Axiomtek</t>
  </si>
  <si>
    <t>http://axiomtek.com/</t>
  </si>
  <si>
    <t>c50e2a4e-0769-e6a9-4bd6-dd7f5142a08e</t>
  </si>
  <si>
    <t>AXIOMTEL PTY LTD</t>
  </si>
  <si>
    <t>http://www.axiomtel.com.au/</t>
  </si>
  <si>
    <t>381b3598-2806-8248-b600-50cd74f07d21</t>
  </si>
  <si>
    <t>AXIOMWARE</t>
  </si>
  <si>
    <t>http://www.axiomware.com</t>
  </si>
  <si>
    <t>e3b4e2a8-d04c-a8fe-7fc5-e703cf54a812</t>
  </si>
  <si>
    <t>AxioMx</t>
  </si>
  <si>
    <t>http://axiomxinc.com</t>
  </si>
  <si>
    <t>7f2a20ef-8700-8d1f-dc5d-2942bca910db</t>
  </si>
  <si>
    <t>Axion (Canada)</t>
  </si>
  <si>
    <t>http://axioncanada.com</t>
  </si>
  <si>
    <t>7d493213-3667-172b-ab38-0a47f1d1bffa</t>
  </si>
  <si>
    <t>Axion BioSystems</t>
  </si>
  <si>
    <t>http://axionbiosystems.com</t>
  </si>
  <si>
    <t>ff8aa978-c692-4b83-eb9a-99aaff503b81</t>
  </si>
  <si>
    <t>Axion Group</t>
  </si>
  <si>
    <t>http://axiongroupinc.com</t>
  </si>
  <si>
    <t>a825364c-1fb4-8002-8ea2-a2acfe8c41db</t>
  </si>
  <si>
    <t>Axion Health</t>
  </si>
  <si>
    <t>http://axionhealth.com</t>
  </si>
  <si>
    <t>9385688d-aeb7-a42c-63ed-f4c39acea3ff</t>
  </si>
  <si>
    <t>Axion International Holdings</t>
  </si>
  <si>
    <t>http://www.axionsi.com</t>
  </si>
  <si>
    <t>ede20914-5afa-0172-8200-c58b81c13018</t>
  </si>
  <si>
    <t>Axion Internet Inc</t>
  </si>
  <si>
    <t>http://www.axion.ca</t>
  </si>
  <si>
    <t>2297f277-b2e6-d3ac-973e-89dc5e152f0b</t>
  </si>
  <si>
    <t>Axion Networks</t>
  </si>
  <si>
    <t>http://www.anstl.com</t>
  </si>
  <si>
    <t>f219c8ab-e497-6a86-e543-de964b4ab56e</t>
  </si>
  <si>
    <t>Axion Power International</t>
  </si>
  <si>
    <t>http://axionpower.com</t>
  </si>
  <si>
    <t>447cb491-3fe2-1a0b-d73e-d827e578a13d</t>
  </si>
  <si>
    <t>Axion Ventures Inc.</t>
  </si>
  <si>
    <t>http://www.axionventures.com</t>
  </si>
  <si>
    <t>5145df9e-6703-9c1c-3a9b-7347633963f0</t>
  </si>
  <si>
    <t>Axionics</t>
  </si>
  <si>
    <t>http://www.axionics.net</t>
  </si>
  <si>
    <t>83c7c332-6a19-4248-6d14-8bc65b451012</t>
  </si>
  <si>
    <t>Axionko</t>
  </si>
  <si>
    <t>http://www.axionko.com</t>
  </si>
  <si>
    <t>a27cb887-da0b-cf0e-1546-93a598296b2b</t>
  </si>
  <si>
    <t>AXIONstudios</t>
  </si>
  <si>
    <t>http://www.axionstudios.com</t>
  </si>
  <si>
    <t>519ee432-e811-72ba-57f9-972f9fa6b321</t>
  </si>
  <si>
    <t>Axios</t>
  </si>
  <si>
    <t>https://www.axios.com/</t>
  </si>
  <si>
    <t>09104eac-6230-2189-7d08-f19120c32283</t>
  </si>
  <si>
    <t>Axios Investments</t>
  </si>
  <si>
    <t>http://www.axiosinvestments.com/</t>
  </si>
  <si>
    <t>e5003de5-f3a2-7214-be40-bfa2baa53822</t>
  </si>
  <si>
    <t>Axios Mobile Assets Corporation</t>
  </si>
  <si>
    <t>http://axiosma.com/</t>
  </si>
  <si>
    <t>a0f9eddf-e6d0-8d37-44f9-04c79c54d86f</t>
  </si>
  <si>
    <t>Axios Systems</t>
  </si>
  <si>
    <t>http://www.axiossystems.com</t>
  </si>
  <si>
    <t>7622fc0a-4d30-fd7f-1704-b913ced4e978</t>
  </si>
  <si>
    <t>Axiros</t>
  </si>
  <si>
    <t>http://www.axiros.com/</t>
  </si>
  <si>
    <t>72248f36-a1e9-9ad5-b88c-31304c821fcf</t>
  </si>
  <si>
    <t>Axis</t>
  </si>
  <si>
    <t>http://axisworld.co.id</t>
  </si>
  <si>
    <t>c6bfb449-bf57-2362-56a8-5298d4b62625</t>
  </si>
  <si>
    <t>Axis API</t>
  </si>
  <si>
    <t>https://www.axisapi.com</t>
  </si>
  <si>
    <t>0983e87d-4246-3895-c25f-cd5d7bed1441</t>
  </si>
  <si>
    <t>Axis App Platform</t>
  </si>
  <si>
    <t>http://www.axisap.com</t>
  </si>
  <si>
    <t>0d730931-99f8-11de-d583-d609730a0d80</t>
  </si>
  <si>
    <t>Axis Bank</t>
  </si>
  <si>
    <t>http://www.axisbank.com</t>
  </si>
  <si>
    <t>694bb321-2ecb-e4f0-e20b-1cc51c6f676c</t>
  </si>
  <si>
    <t>Axis Business</t>
  </si>
  <si>
    <t>http://axisbusiness.com</t>
  </si>
  <si>
    <t>3d4bb62b-3c33-47b8-1769-7513951adf0e</t>
  </si>
  <si>
    <t>Axis Capital</t>
  </si>
  <si>
    <t>http://www.axiscapital.com</t>
  </si>
  <si>
    <t>ef49acc9-aa07-fc47-dced-b2740d0b7925</t>
  </si>
  <si>
    <t>Axis Capital Corp</t>
  </si>
  <si>
    <t>http://www.axisfunds.com</t>
  </si>
  <si>
    <t>9689fca1-f747-20f2-79d9-c8f61a0c0a44</t>
  </si>
  <si>
    <t>Axis Capital Holdings Limited</t>
  </si>
  <si>
    <t>http://www.axiscapital.com/en-us</t>
  </si>
  <si>
    <t>0a50e217-8987-240f-6f94-aace62b5561f</t>
  </si>
  <si>
    <t>Axis Capital Management (Navix)</t>
  </si>
  <si>
    <t>http://axiscapital.com.mx/eng/asset.php</t>
  </si>
  <si>
    <t>26d154f2-881f-ad8d-eec4-3d6d3eeebd35</t>
  </si>
  <si>
    <t>Axis Capital Partners</t>
  </si>
  <si>
    <t>https://www.axis-cap.com/</t>
  </si>
  <si>
    <t>7de3ae6c-d17a-6ac7-a86b-83a201839911</t>
  </si>
  <si>
    <t>Axis Clinicals</t>
  </si>
  <si>
    <t>http://www.axisclinicals.com/</t>
  </si>
  <si>
    <t>e49991d4-f1cf-3489-1917-28e5968fa6d9</t>
  </si>
  <si>
    <t>Axis Communications AB</t>
  </si>
  <si>
    <t>http://www.axis.com/</t>
  </si>
  <si>
    <t>d191048b-3736-c469-2aaa-ef20cca62b41</t>
  </si>
  <si>
    <t>Axis Door and Windows</t>
  </si>
  <si>
    <t>http://www.bi-folddoors.com.au</t>
  </si>
  <si>
    <t>32c6b848-0a2b-d71b-bbde-82b2b2c4bc31</t>
  </si>
  <si>
    <t>Axis Events Group</t>
  </si>
  <si>
    <t>https://www.axisevents.com.au/</t>
  </si>
  <si>
    <t>e54aa21e-abb3-fb2b-ae46-2f882d643760</t>
  </si>
  <si>
    <t>Axis for Business</t>
  </si>
  <si>
    <t>http://www.axisforbusiness.co.uk/</t>
  </si>
  <si>
    <t>e3ddbc69-ada9-938d-5891-f0871ea71100</t>
  </si>
  <si>
    <t>Axis Innovation</t>
  </si>
  <si>
    <t>http://www.axisinnovation.com</t>
  </si>
  <si>
    <t>a4b5d382-a8c8-3fef-8006-f77fee4f66e8</t>
  </si>
  <si>
    <t>AXIS IT</t>
  </si>
  <si>
    <t>http://axisitltd.com/</t>
  </si>
  <si>
    <t>fb1f0a5e-1e23-f30d-aa85-482ffc880b81</t>
  </si>
  <si>
    <t>AXIS Labs</t>
  </si>
  <si>
    <t>http://www.helloaxis.com</t>
  </si>
  <si>
    <t>5bb74f7f-4584-ebc1-cb67-32878a6fe19d</t>
  </si>
  <si>
    <t>AXIS Legal &amp; Business Advisors</t>
  </si>
  <si>
    <t>http://axislegalca.com</t>
  </si>
  <si>
    <t>3b84d6c1-f281-4fcf-add8-6b02410183d3</t>
  </si>
  <si>
    <t>Axis Linz</t>
  </si>
  <si>
    <t>http://www.axis-linz.at/</t>
  </si>
  <si>
    <t>50691ef2-1d3d-158e-0858-7e9446a6e1e9</t>
  </si>
  <si>
    <t>AXIS Linz - Coworking Loft</t>
  </si>
  <si>
    <t>http://www.axis-linz.at</t>
  </si>
  <si>
    <t>6169c3c6-23d5-1ab7-f1d7-4615e431dc9b</t>
  </si>
  <si>
    <t>aXis Magazine &amp; Promotion</t>
  </si>
  <si>
    <t>http://axismag.com</t>
  </si>
  <si>
    <t>db6f86d6-1788-fb80-973d-a5a2ae7f90be</t>
  </si>
  <si>
    <t>Axis Media</t>
  </si>
  <si>
    <t>http://www.axismediadetroit.com</t>
  </si>
  <si>
    <t>6b796130-741b-b92d-a5d6-e6ee2cb1ee6e</t>
  </si>
  <si>
    <t>AXIS MOTION</t>
  </si>
  <si>
    <t>http://axis-motion.co.jp/</t>
  </si>
  <si>
    <t>71ce53da-5169-6a97-5945-2591c2e69151</t>
  </si>
  <si>
    <t>Axis Mutual Fund</t>
  </si>
  <si>
    <t>https://www.axismf.com</t>
  </si>
  <si>
    <t>c64619e6-f7c3-2d92-39cf-f371596d60c3</t>
  </si>
  <si>
    <t>Axis Network Technology</t>
  </si>
  <si>
    <t>http://www.axisnt.com</t>
  </si>
  <si>
    <t>745cd65d-3dbc-e596-e18e-44a80624f66c</t>
  </si>
  <si>
    <t>AXIS Participaciones Empresariales</t>
  </si>
  <si>
    <t>http://www.axispart.com</t>
  </si>
  <si>
    <t>983eba84-520e-20e0-7662-252ec3068fa8</t>
  </si>
  <si>
    <t>Axis Partners</t>
  </si>
  <si>
    <t>http://www.theaxispartners.com/</t>
  </si>
  <si>
    <t>af6df0d3-6221-5235-b79d-a0e7f0cf737c</t>
  </si>
  <si>
    <t>Axis Pensions Group</t>
  </si>
  <si>
    <t>http://www.axispension.com/</t>
  </si>
  <si>
    <t>c83ba36d-17e8-e9a1-55c8-8da8999d3998</t>
  </si>
  <si>
    <t>Axis Planning &amp; Consulting</t>
  </si>
  <si>
    <t>http://www.axisplanningandconsulting.com</t>
  </si>
  <si>
    <t>9a82905d-d2ff-dfd7-6eef-c80ea997c889</t>
  </si>
  <si>
    <t>Axis Port Lab</t>
  </si>
  <si>
    <t>http://axisportlab.com</t>
  </si>
  <si>
    <t>e4944ccf-6224-7834-ce05-3ebec2b451ab</t>
  </si>
  <si>
    <t>AXIS Productions</t>
  </si>
  <si>
    <t>http://www.axisproductions.info</t>
  </si>
  <si>
    <t>83f39a20-4c54-0d0e-0f19-b6d85cccd05a</t>
  </si>
  <si>
    <t>Axis Prototypage Rapide</t>
  </si>
  <si>
    <t>http://www.axishello.com</t>
  </si>
  <si>
    <t>0a2dca96-84e4-a4da-7d87-0dfb25383741</t>
  </si>
  <si>
    <t>Axis Prototypes</t>
  </si>
  <si>
    <t>https://www.axisproto.com/</t>
  </si>
  <si>
    <t>e84e2cd3-a680-ce34-8116-2e9568f03bfb</t>
  </si>
  <si>
    <t>Axis Residential Treatment</t>
  </si>
  <si>
    <t>http://www.axisresidentialtreatment.com</t>
  </si>
  <si>
    <t>470ec9f3-ad47-b37d-10d9-4034e9436e4c</t>
  </si>
  <si>
    <t>Axis Risk Consulting</t>
  </si>
  <si>
    <t>http://www.axisindia.co.in/careers.php</t>
  </si>
  <si>
    <t>78db7521-ec8f-0a8c-7e0e-0b5dbc25eb4d</t>
  </si>
  <si>
    <t>Axis Semiconductor</t>
  </si>
  <si>
    <t>http://www.axissemi.com</t>
  </si>
  <si>
    <t>8a72b84f-5a90-6cf7-51a2-a39a62b12d8b</t>
  </si>
  <si>
    <t>Axis Shield plc</t>
  </si>
  <si>
    <t>http://www.axis-shield.com/</t>
  </si>
  <si>
    <t>d0af2a68-6833-b783-7381-bf3b413356d3</t>
  </si>
  <si>
    <t>Axis Softech Private Limited</t>
  </si>
  <si>
    <t>http://www.axissoftech.com/</t>
  </si>
  <si>
    <t>5b2a104e-4db0-f99c-ba29-0c9d3b67b392</t>
  </si>
  <si>
    <t>Axis Stars Limited</t>
  </si>
  <si>
    <t>http://www.axisstars.com</t>
  </si>
  <si>
    <t>9132919f-bd08-1dcd-6aa2-0f761f6fd65c</t>
  </si>
  <si>
    <t>Axis Systems</t>
  </si>
  <si>
    <t>http://www.axis-systems.com/</t>
  </si>
  <si>
    <t>5781cf5a-5ebf-9d42-62ee-08945df2d116</t>
  </si>
  <si>
    <t>Axis Techno Labs</t>
  </si>
  <si>
    <t>http://axistechnolabs.com</t>
  </si>
  <si>
    <t>97c6d3ea-7880-252e-fa57-98cf90544af1</t>
  </si>
  <si>
    <t>Axis Technologies</t>
  </si>
  <si>
    <t>http://axistechnologiesinc.com</t>
  </si>
  <si>
    <t>5bd52786-1d72-57ce-8d04-fb6b090e4f00</t>
  </si>
  <si>
    <t>Axis Three</t>
  </si>
  <si>
    <t>http://axisthree.com</t>
  </si>
  <si>
    <t>e00128ed-6aa2-fce2-034a-6ca050b5fc7b</t>
  </si>
  <si>
    <t>Axis Translations</t>
  </si>
  <si>
    <t>http://www.axistranslations.com</t>
  </si>
  <si>
    <t>a57763fa-14d8-a187-ec21-3f336d8dafe8</t>
  </si>
  <si>
    <t>Axis Travel</t>
  </si>
  <si>
    <t>https://www.axistravel.co/</t>
  </si>
  <si>
    <t>2dc90c96-406c-cd3e-819e-dab910c81fa5</t>
  </si>
  <si>
    <t>Axis Web Agency</t>
  </si>
  <si>
    <t>http://axiswebagency.com.au</t>
  </si>
  <si>
    <t>756d34ca-80c8-705b-31ef-857c41b320c2</t>
  </si>
  <si>
    <t>Axis Web Art Pvt Ltd</t>
  </si>
  <si>
    <t>http://www.axiswebart.com/</t>
  </si>
  <si>
    <t>1239f51f-7a01-cff4-e08f-5466617764b3</t>
  </si>
  <si>
    <t>Axis41</t>
  </si>
  <si>
    <t>http://www.axis41.com/</t>
  </si>
  <si>
    <t>c2259392-b21c-7e51-a8d8-9ccce5772500</t>
  </si>
  <si>
    <t>AxisITP</t>
  </si>
  <si>
    <t>http://www.axisitp.com</t>
  </si>
  <si>
    <t>1bc94b71-e6c5-e8a6-c749-640c0ec63393</t>
  </si>
  <si>
    <t>AxisMed</t>
  </si>
  <si>
    <t>http://www.axismed.com.br/</t>
  </si>
  <si>
    <t>4627d3d9-4de4-2dcc-e47e-f9d9e22ae960</t>
  </si>
  <si>
    <t>AxisMobile</t>
  </si>
  <si>
    <t>http://www.axismobile.com</t>
  </si>
  <si>
    <t>015a3438-ab38-120a-d4be-602914209e44</t>
  </si>
  <si>
    <t>Axispoint</t>
  </si>
  <si>
    <t>http://www.axispoint.com/</t>
  </si>
  <si>
    <t>ae40dc81-d754-ab73-b22d-7f5430380317</t>
  </si>
  <si>
    <t>Axispoint Technology Solutions Group</t>
  </si>
  <si>
    <t>https://www.atsg.net</t>
  </si>
  <si>
    <t>06bae61c-2405-4049-c3b2-b55137ee674d</t>
  </si>
  <si>
    <t>AxisPointe</t>
  </si>
  <si>
    <t>http://www.axispointe.com</t>
  </si>
  <si>
    <t>798e0da9-1951-1dbc-b260-203a64046fd4</t>
  </si>
  <si>
    <t>AxisRooms</t>
  </si>
  <si>
    <t>http://axisrooms.com</t>
  </si>
  <si>
    <t>a1588896-38b4-933c-8e04-a3d2703e9c40</t>
  </si>
  <si>
    <t>Axisweb</t>
  </si>
  <si>
    <t>http://www.axisweb.org/</t>
  </si>
  <si>
    <t>92d15c4c-01ec-d3a3-c6f5-f2bf561052ea</t>
  </si>
  <si>
    <t>Axitea</t>
  </si>
  <si>
    <t>http://www.axitea.it/</t>
  </si>
  <si>
    <t>4c5f323a-cff8-88cb-3476-a126df01139e</t>
  </si>
  <si>
    <t>Axium</t>
  </si>
  <si>
    <t>http://www.axium.com/</t>
  </si>
  <si>
    <t>98d339f6-63a6-870a-7a70-3ca3dc0a8cd4</t>
  </si>
  <si>
    <t>Axium Nanofibers</t>
  </si>
  <si>
    <t>http://www.axiumnanofibers.com/</t>
  </si>
  <si>
    <t>18036857-bbe3-2454-9462-bded50c71ff6</t>
  </si>
  <si>
    <t>Axium Solutions</t>
  </si>
  <si>
    <t>http://www.axiumsolutions.com</t>
  </si>
  <si>
    <t>7b6e08ca-357e-0f71-f92d-849e01ae031f</t>
  </si>
  <si>
    <t>Axius</t>
  </si>
  <si>
    <t>https://www.axi.us</t>
  </si>
  <si>
    <t>f67ad0db-c83d-8b5f-c7ac-a21a14e009ce</t>
  </si>
  <si>
    <t>Axivate Capital</t>
  </si>
  <si>
    <t>http://www.axivate.com/</t>
  </si>
  <si>
    <t>a3d41810-8b7c-d05b-8675-9f64bbc25aed</t>
  </si>
  <si>
    <t>Axivorm Webdesign</t>
  </si>
  <si>
    <t>http://www.axivorm.nl</t>
  </si>
  <si>
    <t>a079a949-e7e3-5c79-24b1-502a6b2095cc</t>
  </si>
  <si>
    <t>Axix Online Solutions</t>
  </si>
  <si>
    <t>http://www.axixonlinesollutions.com</t>
  </si>
  <si>
    <t>c9ecb8f4-4f13-4cb4-9eab-573bcc7b96fc</t>
  </si>
  <si>
    <t>Axiz Physio</t>
  </si>
  <si>
    <t>http://axizphysio.com/</t>
  </si>
  <si>
    <t>9e20c1d9-c683-0697-e48b-a52142a2d524</t>
  </si>
  <si>
    <t>AXL Academy Charter School</t>
  </si>
  <si>
    <t>http://axlacademy.co</t>
  </si>
  <si>
    <t>3a75948b-596f-51ba-8b1e-f89b3c183419</t>
  </si>
  <si>
    <t>Axle IT</t>
  </si>
  <si>
    <t>http://www.axleit.com.au</t>
  </si>
  <si>
    <t>228a24eb-f5b9-945c-f0ea-35930f669531</t>
  </si>
  <si>
    <t>Axle Technologies</t>
  </si>
  <si>
    <t>https://axletrucking.com/</t>
  </si>
  <si>
    <t>28caa877-acc5-45f9-b1a1-bb10c6d46a57</t>
  </si>
  <si>
    <t>axle Video</t>
  </si>
  <si>
    <t>http://www.axlevideo.com</t>
  </si>
  <si>
    <t>3c781464-f1fb-42ea-10a6-065aba9f036a</t>
  </si>
  <si>
    <t>AxleHire</t>
  </si>
  <si>
    <t>https://axlehire.com/</t>
  </si>
  <si>
    <t>43a75078-fabe-0385-f4c8-f7ea2097b626</t>
  </si>
  <si>
    <t>AxleRate</t>
  </si>
  <si>
    <t>http://axlerate.com</t>
  </si>
  <si>
    <t>1be68ce7-18b8-46b1-de27-b35862bf1fe2</t>
  </si>
  <si>
    <t>AxleTech International</t>
  </si>
  <si>
    <t>http://axletech.com</t>
  </si>
  <si>
    <t>5c77edfd-6f8b-647c-a757-82b1ab3083f2</t>
  </si>
  <si>
    <t>AxleTech International SAS</t>
  </si>
  <si>
    <t>https://www.axletech.com</t>
  </si>
  <si>
    <t>f225a62d-d8ab-722b-5f98-859e7da40bd2</t>
  </si>
  <si>
    <t>axlr8</t>
  </si>
  <si>
    <t>http://axlr8.tech</t>
  </si>
  <si>
    <t>73b0bbc6-0109-8e4b-27ee-18d4fd23cd3a</t>
  </si>
  <si>
    <t>AXM Venture Capital</t>
  </si>
  <si>
    <t>http://www.axmvc.co.uk</t>
  </si>
  <si>
    <t>558702e5-2c55-1cc9-fba0-547eaa751e24</t>
  </si>
  <si>
    <t>AxMediTec Sp. z o.o.</t>
  </si>
  <si>
    <t>http://www.axmeditec.com.pl/</t>
  </si>
  <si>
    <t>06475daa-2cc2-3352-4e57-2d9301b86707</t>
  </si>
  <si>
    <t>AXMIN Limited</t>
  </si>
  <si>
    <t>http://axmininc.com/</t>
  </si>
  <si>
    <t>2666fc6e-2208-04ec-2b7c-88f19ce6bac6</t>
  </si>
  <si>
    <t>AXN Data Oy</t>
  </si>
  <si>
    <t>https://axndata.fi</t>
  </si>
  <si>
    <t>dde9d66f-321a-1033-0bd1-bd354ad26221</t>
  </si>
  <si>
    <t>Axndx</t>
  </si>
  <si>
    <t>http://www.axndx.com</t>
  </si>
  <si>
    <t>41ce2539-ac96-d531-0d9e-861d868b9769</t>
  </si>
  <si>
    <t>Axnes</t>
  </si>
  <si>
    <t>http://www.axnes.com/</t>
  </si>
  <si>
    <t>dbb25b28-4b8b-9f0e-362a-d27f81cb040c</t>
  </si>
  <si>
    <t>Axo Finans</t>
  </si>
  <si>
    <t>https://www.axofinans.no</t>
  </si>
  <si>
    <t>5f2dc17b-c6df-859a-37ef-3ac05ef9e7fb</t>
  </si>
  <si>
    <t>AXO Shredders</t>
  </si>
  <si>
    <t>http://www.axo.cc/</t>
  </si>
  <si>
    <t>8371bc8d-6ea2-4982-a361-47d5b23a889a</t>
  </si>
  <si>
    <t>AxoGen</t>
  </si>
  <si>
    <t>http://www.axogeninc.com</t>
  </si>
  <si>
    <t>a8f007d1-8263-79d2-5632-d828c8310446</t>
  </si>
  <si>
    <t>Axol Bioscience Ltd.</t>
  </si>
  <si>
    <t>https://www.axolbio.com</t>
  </si>
  <si>
    <t>2b96d50b-d28e-c9dc-1521-1c9bf57ccc89</t>
  </si>
  <si>
    <t>Axolabs</t>
  </si>
  <si>
    <t>http://www.axolabs.com/</t>
  </si>
  <si>
    <t>ded1daf2-efb1-285d-c5dd-08569914b2e4</t>
  </si>
  <si>
    <t>Axoline</t>
  </si>
  <si>
    <t>http://www.axoline.com/</t>
  </si>
  <si>
    <t>d521ddfa-aa72-4c96-4b7b-d65d9303beab</t>
  </si>
  <si>
    <t>Axology</t>
  </si>
  <si>
    <t>http://www.axology.org/</t>
  </si>
  <si>
    <t>728d5e8b-fd75-420c-3c66-28b25341aa0b</t>
  </si>
  <si>
    <t>Axolotl</t>
  </si>
  <si>
    <t>http://www.axolotl.com/</t>
  </si>
  <si>
    <t>d2836967-b638-2ec3-4662-a3e130756b9f</t>
  </si>
  <si>
    <t>Axomic</t>
  </si>
  <si>
    <t>http://openasset.com</t>
  </si>
  <si>
    <t>af50efa0-161f-5b99-c209-e7a81f25ef8b</t>
  </si>
  <si>
    <t>Axon</t>
  </si>
  <si>
    <t>https://www.axon.com</t>
  </si>
  <si>
    <t>e52b97c9-b818-8c68-5d91-abe125fdc3b3</t>
  </si>
  <si>
    <t>https://www.axontutors.com</t>
  </si>
  <si>
    <t>0ae2d792-5fbb-2099-1ab3-80c7e07651d9</t>
  </si>
  <si>
    <t>http://www.axon-com.com</t>
  </si>
  <si>
    <t>cc0d4b31-3fa9-2e4f-e846-75093b65154c</t>
  </si>
  <si>
    <t>Axon Active Vietnam</t>
  </si>
  <si>
    <t>http://www.axonactive.com/</t>
  </si>
  <si>
    <t>b6f6b096-7937-670f-783a-5b760924f073</t>
  </si>
  <si>
    <t>Axon Calc</t>
  </si>
  <si>
    <t>http://www.axoncalc.com/</t>
  </si>
  <si>
    <t>4314200d-c133-f8c3-8be1-e19b34b33bdb</t>
  </si>
  <si>
    <t>AXON Connected</t>
  </si>
  <si>
    <t>http://www.axonconnected.com/#axon</t>
  </si>
  <si>
    <t>17fed1c7-dd95-a5dd-f98a-963a5e7e1b59</t>
  </si>
  <si>
    <t>Axon Datacenters</t>
  </si>
  <si>
    <t>http://axondatacenters.com/</t>
  </si>
  <si>
    <t>ba252436-b00d-e55b-c4db-0d3c1c6b0446</t>
  </si>
  <si>
    <t>Axon Digital</t>
  </si>
  <si>
    <t>http://www.axon.tv/en/home</t>
  </si>
  <si>
    <t>41a539e5-a557-69d0-b375-d123b5952d0d</t>
  </si>
  <si>
    <t>Axon e-health</t>
  </si>
  <si>
    <t>http://axoneh.com</t>
  </si>
  <si>
    <t>e5380c5e-c177-a2b4-fbab-dd3dd3a7aba2</t>
  </si>
  <si>
    <t>Axon Engineering Inc</t>
  </si>
  <si>
    <t>http://www.axoneng.ca</t>
  </si>
  <si>
    <t>22adaa38-cd6d-b56c-5a18-06b0f2db87a3</t>
  </si>
  <si>
    <t>AXON Ghost Sentinel</t>
  </si>
  <si>
    <t>http://www.axonghostsentinel.com/</t>
  </si>
  <si>
    <t>06feaf41-a214-b09c-d4cd-5ea84648c705</t>
  </si>
  <si>
    <t>Axon Group</t>
  </si>
  <si>
    <t>http://axonhousing.com</t>
  </si>
  <si>
    <t>b75144b4-6521-b6f3-2b7c-f7df2d550bb9</t>
  </si>
  <si>
    <t>Axon IT</t>
  </si>
  <si>
    <t>https://www.axon-it.com</t>
  </si>
  <si>
    <t>e0d989ba-e95a-fe11-f67a-20126eea82b8</t>
  </si>
  <si>
    <t>Axon Labs Limited</t>
  </si>
  <si>
    <t>http://www.axon-labs.com</t>
  </si>
  <si>
    <t>796b687f-62cc-2049-c776-9928d0d8632d</t>
  </si>
  <si>
    <t>Axon Lawyers</t>
  </si>
  <si>
    <t>http://www.axonlawyers.com</t>
  </si>
  <si>
    <t>424605ba-a0d0-0de5-92c0-65578859843c</t>
  </si>
  <si>
    <t>Axon Media Group</t>
  </si>
  <si>
    <t>http://axonmediagroup.com/</t>
  </si>
  <si>
    <t>c675d612-8e87-c35b-b663-ebcf8345057a</t>
  </si>
  <si>
    <t>Axon Neurosciences</t>
  </si>
  <si>
    <t>http://www.axon-neuroscience.eu</t>
  </si>
  <si>
    <t>2bc4c380-e76d-ba10-3166-031acaf7fb1c</t>
  </si>
  <si>
    <t>Axon Optics</t>
  </si>
  <si>
    <t>https://www.axonoptics.com/</t>
  </si>
  <si>
    <t>0b0919a4-aa50-1cbd-90bb-b69503e114da</t>
  </si>
  <si>
    <t>Axon Partners Group</t>
  </si>
  <si>
    <t>http://axonpartnersgroup.com</t>
  </si>
  <si>
    <t>455bf9e8-70c5-f311-1c45-755618cd9c83</t>
  </si>
  <si>
    <t>Axon Research</t>
  </si>
  <si>
    <t>http://www.axonresearch.org/</t>
  </si>
  <si>
    <t>9d46eceb-68cf-2f1e-1042-de8f8910baa2</t>
  </si>
  <si>
    <t>Axon Solutions</t>
  </si>
  <si>
    <t>http://entersysgroup.com</t>
  </si>
  <si>
    <t>5ac356a2-39fb-2e52-7b7a-b06c321abcaf</t>
  </si>
  <si>
    <t>Axon Technologies Corp.</t>
  </si>
  <si>
    <t>http://www.axontc.com</t>
  </si>
  <si>
    <t>c4bce773-e8e3-1690-69d9-96ca64b04f54</t>
  </si>
  <si>
    <t>Axon Ventures</t>
  </si>
  <si>
    <t>http://axonvc.com/</t>
  </si>
  <si>
    <t>505b1f95-4aab-6e35-7f1a-11d671cc5424</t>
  </si>
  <si>
    <t>AXON VIBE AG</t>
  </si>
  <si>
    <t>http://axonvibe.com/</t>
  </si>
  <si>
    <t>01ef7706-b3ba-5a8c-899f-7d54ef1a0fe1</t>
  </si>
  <si>
    <t>Axon//io</t>
  </si>
  <si>
    <t>http://www.axonio.net</t>
  </si>
  <si>
    <t>b8734be3-6717-3a40-76db-cd348cb47406</t>
  </si>
  <si>
    <t>AxonAI</t>
  </si>
  <si>
    <t>http://axonai.com</t>
  </si>
  <si>
    <t>8e7acc68-1976-3060-4aa1-2689d06a50db</t>
  </si>
  <si>
    <t>Axonator</t>
  </si>
  <si>
    <t>http://www.axonator.com</t>
  </si>
  <si>
    <t>5f6afd5f-49cf-d711-b8c2-2be4053518cd</t>
  </si>
  <si>
    <t>AxonDx</t>
  </si>
  <si>
    <t>http://www.axondx.com/</t>
  </si>
  <si>
    <t>b9a7342e-695f-7222-6cea-eb8e7a635634</t>
  </si>
  <si>
    <t>Axoni</t>
  </si>
  <si>
    <t>https://axoni.com/</t>
  </si>
  <si>
    <t>deea5605-68ce-6589-2cab-eb3cc7dd8a2c</t>
  </si>
  <si>
    <t>Axonia Medical</t>
  </si>
  <si>
    <t>http://www.axoniamedical.com</t>
  </si>
  <si>
    <t>ecd57e4b-e162-16d7-4cba-4e96122e894e</t>
  </si>
  <si>
    <t>Axonic Capital LLC</t>
  </si>
  <si>
    <t>http://www.axoniccap.com</t>
  </si>
  <si>
    <t>5bd7cb94-9caf-33b3-1547-d20684d38b3d</t>
  </si>
  <si>
    <t>Axonic Informationssysteme GmbH</t>
  </si>
  <si>
    <t>http://axonic.com</t>
  </si>
  <si>
    <t>d659e7db-9dcf-aa8b-075d-91982e1bd14b</t>
  </si>
  <si>
    <t>Axonic Labs</t>
  </si>
  <si>
    <t>http://www.axoniclabs.com</t>
  </si>
  <si>
    <t>7e274c05-9448-ef18-0a03-b41d6d4fdfc4</t>
  </si>
  <si>
    <t>Axonics Modulation Technologies</t>
  </si>
  <si>
    <t>http://axonicsmodulation.com</t>
  </si>
  <si>
    <t>ea45d733-569f-c48d-cb32-cf9f1ce56510</t>
  </si>
  <si>
    <t>Axonify</t>
  </si>
  <si>
    <t>http://www.axonify.com</t>
  </si>
  <si>
    <t>ae6f3ff0-b9fa-6aaf-3eef-3983619c38fe</t>
  </si>
  <si>
    <t>Axonista</t>
  </si>
  <si>
    <t>http://www.axonista.com</t>
  </si>
  <si>
    <t>2d955e9f-ec73-4acb-7889-6ee17293d8c7</t>
  </si>
  <si>
    <t>Axonite</t>
  </si>
  <si>
    <t>http://axonite.io/</t>
  </si>
  <si>
    <t>50e155e9-27e5-a516-8933-2805df4b6da8</t>
  </si>
  <si>
    <t>Axonix</t>
  </si>
  <si>
    <t>http://axonix.com</t>
  </si>
  <si>
    <t>ded7cc72-202b-db83-0f2c-dddece89932b</t>
  </si>
  <si>
    <t>Axonize</t>
  </si>
  <si>
    <t>http://www.axonize.com/</t>
  </si>
  <si>
    <t>1e526bb2-fdc9-fddb-ca48-e361dc62dd56</t>
  </si>
  <si>
    <t>Axonn</t>
  </si>
  <si>
    <t>http://www.axonn.com</t>
  </si>
  <si>
    <t>38673c23-bd80-0691-4ddd-d7dfde0854b0</t>
  </si>
  <si>
    <t>Axonn Media</t>
  </si>
  <si>
    <t>http://www.axonn.media</t>
  </si>
  <si>
    <t>a1473ff1-7a6b-151d-b1c4-fbb286fb7e23</t>
  </si>
  <si>
    <t>Axonom</t>
  </si>
  <si>
    <t>http://www.axonom.com/</t>
  </si>
  <si>
    <t>09be50d5-9752-dec0-57d7-a3ea4d57fe92</t>
  </si>
  <si>
    <t>AxonVR</t>
  </si>
  <si>
    <t>http://axonvr.com</t>
  </si>
  <si>
    <t>322157ae-778e-4908-37bc-3aaa3199e894</t>
  </si>
  <si>
    <t>AxonWare</t>
  </si>
  <si>
    <t>http://axonware.com/</t>
  </si>
  <si>
    <t>3c2bc985-5944-3006-1143-53216e914d90</t>
  </si>
  <si>
    <t>AxonX</t>
  </si>
  <si>
    <t>http://www.axonx.com/</t>
  </si>
  <si>
    <t>6f7e9bb2-5d32-768d-3ef2-26d118433725</t>
  </si>
  <si>
    <t>axonX Fike Corporation</t>
  </si>
  <si>
    <t>http://www.fike.com</t>
  </si>
  <si>
    <t>c5400bff-fa22-46dd-e48c-27243d0ec0c3</t>
  </si>
  <si>
    <t>Axor</t>
  </si>
  <si>
    <t>https://www.axor-design.com</t>
  </si>
  <si>
    <t>c451f1fa-f14a-88ab-cea9-80f10ac07897</t>
  </si>
  <si>
    <t>Axos soluciones</t>
  </si>
  <si>
    <t>http://www.axosvisual.com</t>
  </si>
  <si>
    <t>82d5a649-820c-5b85-0f25-6391ecc80a6b</t>
  </si>
  <si>
    <t>Axos Systems</t>
  </si>
  <si>
    <t>http://axos.systems</t>
  </si>
  <si>
    <t>70acd4b2-d515-4679-90a4-4714fbec1f39</t>
  </si>
  <si>
    <t>AxoSim Technologies</t>
  </si>
  <si>
    <t>http://axosim.com/</t>
  </si>
  <si>
    <t>56db8103-8ab8-ab00-31d5-ae559f1e327d</t>
  </si>
  <si>
    <t>Axosoft</t>
  </si>
  <si>
    <t>http://www.axosoft.com</t>
  </si>
  <si>
    <t>852d4cd4-73b2-4546-260b-3d9c2bce7b2e</t>
  </si>
  <si>
    <t>Axosuits</t>
  </si>
  <si>
    <t>http://axosuits.com/</t>
  </si>
  <si>
    <t>7ef60ba2-7e43-e3b5-fea2-69bc0b8f2496</t>
  </si>
  <si>
    <t>Axovan</t>
  </si>
  <si>
    <t>http://www.axovan.com/</t>
  </si>
  <si>
    <t>b19cf263-7b3e-1aeb-487b-6ebb6c6e3308</t>
  </si>
  <si>
    <t>Axovant Sciences</t>
  </si>
  <si>
    <t>http://www.axovant.com/</t>
  </si>
  <si>
    <t>422206ab-559c-33d3-0716-1a65167dad55</t>
  </si>
  <si>
    <t>Axpe Consulting</t>
  </si>
  <si>
    <t>http://www.axpe.es</t>
  </si>
  <si>
    <t>04509109-a37f-f69a-cd0f-451fbc22bbe4</t>
  </si>
  <si>
    <t>Axper</t>
  </si>
  <si>
    <t>fe113fef-cb83-329a-7068-d04c532dc581</t>
  </si>
  <si>
    <t>AXPM</t>
  </si>
  <si>
    <t>http://axpm.com/</t>
  </si>
  <si>
    <t>f69f3c02-1565-9146-e21a-e8b23191558b</t>
  </si>
  <si>
    <t>Axpo Polska</t>
  </si>
  <si>
    <t>http://www.axpo.com/axpo/pl/pl/home-axpo-polska.html</t>
  </si>
  <si>
    <t>25f16511-50c5-adfc-2b81-d3c1ad4d441e</t>
  </si>
  <si>
    <t>Axpo Trading</t>
  </si>
  <si>
    <t>https://www.axpo.com</t>
  </si>
  <si>
    <t>731ef0db-61bf-66f0-3d3e-2ad2064e0d02</t>
  </si>
  <si>
    <t>AXRO BÌÄå_rokommunikation Import Export GmbH</t>
  </si>
  <si>
    <t>http://www.axro.com/en/en/</t>
  </si>
  <si>
    <t>34586f9e-6b8f-e76b-9331-3694780b6fc2</t>
  </si>
  <si>
    <t>AXS</t>
  </si>
  <si>
    <t>https://www.axs.com/</t>
  </si>
  <si>
    <t>40e8006e-09ae-c892-10de-79bc3f185cc5</t>
  </si>
  <si>
    <t>Axs Africa</t>
  </si>
  <si>
    <t>http://axsafrica.com/</t>
  </si>
  <si>
    <t>c75a74ce-ab2f-8fdc-56f0-d4e0ea0945e0</t>
  </si>
  <si>
    <t>AXS Solutions and Consulting Pvt Ltd</t>
  </si>
  <si>
    <t>http://www.axs-solutions.com</t>
  </si>
  <si>
    <t>7cee58ba-d63c-4995-511e-c25a80efbcec</t>
  </si>
  <si>
    <t>AXS Technologies, Inc.</t>
  </si>
  <si>
    <t>http://www.axstechnologies.com</t>
  </si>
  <si>
    <t>6ded4a0f-d194-83fc-9d66-79e5d8a2a1b7</t>
  </si>
  <si>
    <t>AXS TV</t>
  </si>
  <si>
    <t>http://www.axs.tv/</t>
  </si>
  <si>
    <t>a34725e8-c0fa-4d32-3fab-9b06e0fc4abc</t>
  </si>
  <si>
    <t>AXS-One</t>
  </si>
  <si>
    <t>http://www.axsone.com</t>
  </si>
  <si>
    <t>183c7a5e-63fd-67c4-3d06-620f371f9638</t>
  </si>
  <si>
    <t>Axsiom</t>
  </si>
  <si>
    <t>http://axsiom.com</t>
  </si>
  <si>
    <t>9c01d884-8a4e-cb5d-16ad-bdfe9d38da1e</t>
  </si>
  <si>
    <t>AXSionics</t>
  </si>
  <si>
    <t>http://www.axsionics.ch</t>
  </si>
  <si>
    <t>a94a3d1e-a8b7-6ff1-39ef-c480f66c44bb</t>
  </si>
  <si>
    <t>Axsium</t>
  </si>
  <si>
    <t>http://www.axsiumgroup.com</t>
  </si>
  <si>
    <t>949fc05a-8b9d-79d1-1370-c755622cecfb</t>
  </si>
  <si>
    <t>axsmap</t>
  </si>
  <si>
    <t>https://www.axsmap.com/</t>
  </si>
  <si>
    <t>17bf71c9-cf28-1e52-0d92-f309afc715a1</t>
  </si>
  <si>
    <t>Axsome Therapeutics</t>
  </si>
  <si>
    <t>http://axsome.com</t>
  </si>
  <si>
    <t>121b993e-649a-95b7-c749-4af4199e3c98</t>
  </si>
  <si>
    <t>Axsos</t>
  </si>
  <si>
    <t>http://www.axsos.de</t>
  </si>
  <si>
    <t>66d85ea5-bcef-0c07-6174-a91ac29a800c</t>
  </si>
  <si>
    <t>AxStream</t>
  </si>
  <si>
    <t>http://www.ax-stream.com</t>
  </si>
  <si>
    <t>19c37144-d1b5-8c1c-01c7-216ffc1ebce6</t>
  </si>
  <si>
    <t>Axsun Technologies</t>
  </si>
  <si>
    <t>http://www.axsun.com</t>
  </si>
  <si>
    <t>e6fdcc7b-8e8e-9256-4b1f-078c6b3b524e</t>
  </si>
  <si>
    <t>Axsy</t>
  </si>
  <si>
    <t>https://www.axsy.com</t>
  </si>
  <si>
    <t>36e2a4e9-c21b-55cf-8fb0-3e3600f54621</t>
  </si>
  <si>
    <t>Axsys</t>
  </si>
  <si>
    <t>http://www.axsys.com</t>
  </si>
  <si>
    <t>ef5400a1-aabf-acb3-829d-dc3c4837ecfb</t>
  </si>
  <si>
    <t>Axsys Air LLC</t>
  </si>
  <si>
    <t>https://www.axsysair.com</t>
  </si>
  <si>
    <t>a27b13fd-d9f7-ce07-6aa7-19a00a91a303</t>
  </si>
  <si>
    <t>AxSys Performance</t>
  </si>
  <si>
    <t>https://www.axsysperformance.com/</t>
  </si>
  <si>
    <t>9d8aeac5-04ff-f552-9a74-5bad2004785b</t>
  </si>
  <si>
    <t>Axt Home Solutions</t>
  </si>
  <si>
    <t>http://www.axthomesolutions.com/</t>
  </si>
  <si>
    <t>f8bd75ce-1392-ea96-2aec-8beda491bb8b</t>
  </si>
  <si>
    <t>AXT Inc</t>
  </si>
  <si>
    <t>http://www.axt.com/site/index.php/?q=node/25</t>
  </si>
  <si>
    <t>5a8f5a93-0f5c-bbd5-2054-b6b188487e30</t>
  </si>
  <si>
    <t>Axtar.net</t>
  </si>
  <si>
    <t>http://axtar.net</t>
  </si>
  <si>
    <t>e7f01045-1f57-e4d8-124a-8547a7fe5a10</t>
  </si>
  <si>
    <t>Axtel S.A.B. de C.V</t>
  </si>
  <si>
    <t>http://www.axtel.com.mx</t>
  </si>
  <si>
    <t>989dadd7-0e15-e569-2396-520607a7af39</t>
  </si>
  <si>
    <t>Axter Automation</t>
  </si>
  <si>
    <t>http://www.axter-agv.com/</t>
  </si>
  <si>
    <t>7d00830f-6ab5-e7e5-409e-73c81f3c1e9a</t>
  </si>
  <si>
    <t>AXTON</t>
  </si>
  <si>
    <t>http://www.axtontech.com</t>
  </si>
  <si>
    <t>79f353d3-8c8b-2063-74e3-1c10d957e9b6</t>
  </si>
  <si>
    <t>Axtone</t>
  </si>
  <si>
    <t>http://www.axtone.eu/</t>
  </si>
  <si>
    <t>9c61bebd-0596-546e-c623-153f1811244e</t>
  </si>
  <si>
    <t>Axtongroup</t>
  </si>
  <si>
    <t>http://www.axtongroup.com</t>
  </si>
  <si>
    <t>ed45eab9-4e61-e11f-27b2-d7ae85006a6b</t>
  </si>
  <si>
    <t>Axtria</t>
  </si>
  <si>
    <t>http://axtria.com</t>
  </si>
  <si>
    <t>fc70ba29-b1dd-b61e-9094-58b726cf6dcb</t>
  </si>
  <si>
    <t>Axtrum Solutions</t>
  </si>
  <si>
    <t>http://www.axtrum.com</t>
  </si>
  <si>
    <t>3fb0211a-f301-9ee2-c621-5fcd79e7cc82</t>
  </si>
  <si>
    <t>AXU</t>
  </si>
  <si>
    <t>http://www.axu.it</t>
  </si>
  <si>
    <t>1c0840f5-0186-96de-7406-4802496b0c96</t>
  </si>
  <si>
    <t>Axum Capital Partners</t>
  </si>
  <si>
    <t>http://www.axum-partners.com/</t>
  </si>
  <si>
    <t>3664ccfe-3309-909e-99ca-81eeeb608e50</t>
  </si>
  <si>
    <t>Axum Graphics</t>
  </si>
  <si>
    <t>http://axumgfx.com</t>
  </si>
  <si>
    <t>a11833c4-c5de-ce59-c031-d05238243b68</t>
  </si>
  <si>
    <t>Axum Graphics LLC</t>
  </si>
  <si>
    <t>http://www.axum.graphics</t>
  </si>
  <si>
    <t>7ebc6b28-a73d-122e-1717-a33037585229</t>
  </si>
  <si>
    <t>Axure Software Solutions</t>
  </si>
  <si>
    <t>http://www.axure.com</t>
  </si>
  <si>
    <t>e31e374c-9a2b-1944-67bd-e6fac1ad6971</t>
  </si>
  <si>
    <t>AxVentures-Pymar Fund</t>
  </si>
  <si>
    <t>http://axventures.com</t>
  </si>
  <si>
    <t>be68d8ac-3a22-a9d5-29ad-2621b45e5123</t>
  </si>
  <si>
    <t>Axvoice</t>
  </si>
  <si>
    <t>http://www.axvoice.com/</t>
  </si>
  <si>
    <t>79016c8d-f3fa-8a95-70f7-0c1814d7accd</t>
  </si>
  <si>
    <t>Axwave, Inc.</t>
  </si>
  <si>
    <t>http://www.axwave.com</t>
  </si>
  <si>
    <t>f835242a-cfe8-bc6f-1110-3e9f4d981d51</t>
  </si>
  <si>
    <t>Axway</t>
  </si>
  <si>
    <t>http://www.axway.com</t>
  </si>
  <si>
    <t>a24ff72d-9366-df60-688b-adea4638f99c</t>
  </si>
  <si>
    <t>Axxam</t>
  </si>
  <si>
    <t>http://www.axxam.com/</t>
  </si>
  <si>
    <t>bf2dfcf0-e7c3-5c29-7b27-7aed69f0f5ef</t>
  </si>
  <si>
    <t>Axxana</t>
  </si>
  <si>
    <t>http://www.axxana.com</t>
  </si>
  <si>
    <t>5357fc9c-47cd-6d6a-f6bf-b6e0cfa898cb</t>
  </si>
  <si>
    <t>Axxelerate Investments Ltd</t>
  </si>
  <si>
    <t>http://axxelerate.co</t>
  </si>
  <si>
    <t>16a5cf0d-48e4-b183-2545-c5afb7b44fc4</t>
  </si>
  <si>
    <t>Axxend</t>
  </si>
  <si>
    <t>http://www.axxendcorporation.com/</t>
  </si>
  <si>
    <t>6fdbcac9-d2fb-4c7d-81e5-57dd4da1e5df</t>
  </si>
  <si>
    <t>Axxera</t>
  </si>
  <si>
    <t>http://axxerainc.com/</t>
  </si>
  <si>
    <t>3f8962d1-3b3b-24fb-6eae-a6e8727044ff</t>
  </si>
  <si>
    <t>Axxerion</t>
  </si>
  <si>
    <t>https://www.axxerion.com</t>
  </si>
  <si>
    <t>68d3d8c8-f014-e33a-ba1c-81b260fa933b</t>
  </si>
  <si>
    <t>Axxess Business Consulting</t>
  </si>
  <si>
    <t>http://www.axxess.com</t>
  </si>
  <si>
    <t>ba0bf67c-7737-c322-9d22-4be0eb000351</t>
  </si>
  <si>
    <t>Axxess Capital</t>
  </si>
  <si>
    <t>http://axxesscapital.net/</t>
  </si>
  <si>
    <t>0193d7b3-79b7-e54a-a134-bb5b455c1284</t>
  </si>
  <si>
    <t>Axxess CE</t>
  </si>
  <si>
    <t>http://www.axxessce.com</t>
  </si>
  <si>
    <t>5c551c9b-c770-a5e3-4f4e-65ae3528e66d</t>
  </si>
  <si>
    <t>Axxess Pharma</t>
  </si>
  <si>
    <t>http://www.axxesspharma.com</t>
  </si>
  <si>
    <t>14f04033-13e6-a0ca-f81f-6eaf385c04e9</t>
  </si>
  <si>
    <t>Axxess Software Technologies</t>
  </si>
  <si>
    <t>https://www.axxess.com</t>
  </si>
  <si>
    <t>0d112482-43d7-46fc-9c4b-5b52394e8e6c</t>
  </si>
  <si>
    <t>AXXESS Unlimited</t>
  </si>
  <si>
    <t>http://www.axxessunlimited.com/</t>
  </si>
  <si>
    <t>254aee74-3fb9-1aab-e09e-9de76377543d</t>
  </si>
  <si>
    <t>Axxia Pharmaceuticals</t>
  </si>
  <si>
    <t>http://www.axxiapharma.com</t>
  </si>
  <si>
    <t>f410541a-9720-33a2-3259-8a4a6a222c22</t>
  </si>
  <si>
    <t>Axxim</t>
  </si>
  <si>
    <t>http://www.axxim.net</t>
  </si>
  <si>
    <t>2e684359-5e99-aa94-8251-8aa4c5220a23</t>
  </si>
  <si>
    <t>Axxima</t>
  </si>
  <si>
    <t>http://www.axxima.com/</t>
  </si>
  <si>
    <t>85e7423f-8eed-5ae1-a01d-8d60f2da7aea</t>
  </si>
  <si>
    <t>Axxiome Group</t>
  </si>
  <si>
    <t>http://www.axxiome.com</t>
  </si>
  <si>
    <t>f2b059e8-3213-b581-ab68-81a6726d6de1</t>
  </si>
  <si>
    <t>AXXIS Pty.</t>
  </si>
  <si>
    <t>http://www.axxis.com</t>
  </si>
  <si>
    <t>78204187-4083-ec7a-35aa-1ad5056503d0</t>
  </si>
  <si>
    <t>Axxis Systems</t>
  </si>
  <si>
    <t>http://www.axxis-systems.com</t>
  </si>
  <si>
    <t>62496db4-97e3-6cd7-808e-76426016c62c</t>
  </si>
  <si>
    <t>Axxon Group</t>
  </si>
  <si>
    <t>http://www.axxongroup.com.br</t>
  </si>
  <si>
    <t>c03ac4a4-8b21-d42d-0632-ff35606e3f9d</t>
  </si>
  <si>
    <t>AxxonSoft</t>
  </si>
  <si>
    <t>http://www.axxonsoft.com</t>
  </si>
  <si>
    <t>1c8929e1-96c8-6d76-9896-ce22283b959a</t>
  </si>
  <si>
    <t>Axxora</t>
  </si>
  <si>
    <t>http://www.axxora.com/</t>
  </si>
  <si>
    <t>e94a78da-922c-9928-bbdd-f2d1ea66f670</t>
  </si>
  <si>
    <t>axxun</t>
  </si>
  <si>
    <t>http://www.axxun.com</t>
  </si>
  <si>
    <t>79478d29-e57f-6822-8491-4ac3b6997593</t>
  </si>
  <si>
    <t>Axygen</t>
  </si>
  <si>
    <t>http://www.axygen.com</t>
  </si>
  <si>
    <t>bf3cd9f5-0aee-153e-faa6-e81da8874276</t>
  </si>
  <si>
    <t>Axym Design</t>
  </si>
  <si>
    <t>http://www.axym.com</t>
  </si>
  <si>
    <t>212d47fb-fdf8-d011-c9f1-6be61cb889ad</t>
  </si>
  <si>
    <t>Axyn Robotique</t>
  </si>
  <si>
    <t>http://www.axyn.fr/en/</t>
  </si>
  <si>
    <t>3364be71-0fe0-44aa-53e0-9c35d21050d2</t>
  </si>
  <si>
    <t>Axyon AI SRL</t>
  </si>
  <si>
    <t>http://www.axyon.ai/</t>
  </si>
  <si>
    <t>cf242339-0bb3-a21d-e685-2a062630d212</t>
  </si>
  <si>
    <t>AXYS</t>
  </si>
  <si>
    <t>http://www.getaxys.com</t>
  </si>
  <si>
    <t>52830367-2900-dba2-418b-3b3b4546eaff</t>
  </si>
  <si>
    <t>AXYS Analytical Services</t>
  </si>
  <si>
    <t>http://axys.wpengine.com/</t>
  </si>
  <si>
    <t>fe41c89f-4565-9c0e-aa6a-8804850b5699</t>
  </si>
  <si>
    <t>Axys Design Automation</t>
  </si>
  <si>
    <t>http://www.axysdesign.com</t>
  </si>
  <si>
    <t>36814868-9d40-2d07-a61f-06dbed1de09c</t>
  </si>
  <si>
    <t>AXYS Group</t>
  </si>
  <si>
    <t>http://www.axys.net/</t>
  </si>
  <si>
    <t>491774eb-2135-9b94-72d1-57f098d441ec</t>
  </si>
  <si>
    <t>AXYS Media</t>
  </si>
  <si>
    <t>http://www.axysmedia.com</t>
  </si>
  <si>
    <t>e871c6b9-32e3-8bad-cfa7-67ec701f8c08</t>
  </si>
  <si>
    <t>AXZM</t>
  </si>
  <si>
    <t>http://www.axzm.com</t>
  </si>
  <si>
    <t>ef6a2b46-f2f6-c3be-0339-7fd79a3c758e</t>
  </si>
  <si>
    <t>Axzona Ltd.</t>
  </si>
  <si>
    <t>http://www.axzona.com/</t>
  </si>
  <si>
    <t>3be73435-c0ff-0b46-442c-689f2dcf0cfb</t>
  </si>
  <si>
    <t>Ay Tasarim</t>
  </si>
  <si>
    <t>http://www.aytasarim.com/</t>
  </si>
  <si>
    <t>a27e0caf-4cb2-7a76-bdc8-b368487e70f4</t>
  </si>
  <si>
    <t>Aya Games</t>
  </si>
  <si>
    <t>http://www.ayagames.com</t>
  </si>
  <si>
    <t>801861e8-6ea7-7cfd-aed3-52b27221a041</t>
  </si>
  <si>
    <t>Aya Healthcare</t>
  </si>
  <si>
    <t>http://www.ayatravelnursingjobs.com</t>
  </si>
  <si>
    <t>655172c7-bd3c-e4ee-1f72-16cccfe12fe2</t>
  </si>
  <si>
    <t>Aya Velase</t>
  </si>
  <si>
    <t>http://ayavelase.tumblr.com</t>
  </si>
  <si>
    <t>00d292b7-90c2-6320-bc2d-4adabeae2d9c</t>
  </si>
  <si>
    <t>Ayaan Tandoori</t>
  </si>
  <si>
    <t>http://www.ayaantandooriaberdeen.co.uk</t>
  </si>
  <si>
    <t>3e77cfc1-20f5-7c96-0d8d-4cfbf1022f83</t>
  </si>
  <si>
    <t>Ayagimagetir</t>
  </si>
  <si>
    <t>http://www.ayagimagetir.com</t>
  </si>
  <si>
    <t>331060db-c3d9-d8f2-5e0c-49870227473c</t>
  </si>
  <si>
    <t>Ayakkabiciadam.com</t>
  </si>
  <si>
    <t>http://www.ayakkabiciadam.com/</t>
  </si>
  <si>
    <t>cc129be9-1c66-10fb-33ec-a59f603a785c</t>
  </si>
  <si>
    <t>Ayala Capital</t>
  </si>
  <si>
    <t>http://www.ayala.com.ph</t>
  </si>
  <si>
    <t>3c419a38-7af6-0395-d24b-485b47caf216</t>
  </si>
  <si>
    <t>Ayala Corporation</t>
  </si>
  <si>
    <t>cd334e29-3d0b-03ee-2023-9d7cc3c00469</t>
  </si>
  <si>
    <t>Ayala Land</t>
  </si>
  <si>
    <t>http://www.ayalaland.com.ph/</t>
  </si>
  <si>
    <t>5ebf4236-1d5f-ff4d-2643-47cbb2aaccec</t>
  </si>
  <si>
    <t>Ayala Water &amp; Ecology</t>
  </si>
  <si>
    <t>http://www.ayala-aqua.com/</t>
  </si>
  <si>
    <t>d82e1fe2-2d88-72a3-0cf7-b2ba46d1278f</t>
  </si>
  <si>
    <t>AYALGA</t>
  </si>
  <si>
    <t>http://www.ayalga.com</t>
  </si>
  <si>
    <t>42632781-e3e6-dc1f-e325-b5eead21fc5b</t>
  </si>
  <si>
    <t>Ayalim</t>
  </si>
  <si>
    <t>http://ayalim.org</t>
  </si>
  <si>
    <t>53ddcab0-ef91-8ce7-84ff-ebd85e485520</t>
  </si>
  <si>
    <t>Ayalo</t>
  </si>
  <si>
    <t>http://ayalo.co</t>
  </si>
  <si>
    <t>f1515a4b-4e7f-6250-dc18-deae78ac84c7</t>
  </si>
  <si>
    <t>Ayalogic</t>
  </si>
  <si>
    <t>http://imvox.com</t>
  </si>
  <si>
    <t>f7fa8629-dd82-04ab-25bd-ba3bf98ddfea</t>
  </si>
  <si>
    <t>Ayalon Highways Co. Ltd.</t>
  </si>
  <si>
    <t>http://www.ayalonhw.co.il</t>
  </si>
  <si>
    <t>da7e88d2-2743-8d17-89d4-6aea9aa01e15</t>
  </si>
  <si>
    <t>Ayana Jewellery</t>
  </si>
  <si>
    <t>http://www.ayanajewellery.com/</t>
  </si>
  <si>
    <t>7c69fd37-ae92-eb84-0205-46c04cf70efe</t>
  </si>
  <si>
    <t>Ayanda</t>
  </si>
  <si>
    <t>http://www.ayanda.com/</t>
  </si>
  <si>
    <t>596e0c74-ee6a-b6de-7115-64b6649f99e0</t>
  </si>
  <si>
    <t>Ayanet TIC</t>
  </si>
  <si>
    <t>http://www.ayanet.es</t>
  </si>
  <si>
    <t>51c47d03-6ce5-7758-621f-29f540857e64</t>
  </si>
  <si>
    <t>Ayanmo Media</t>
  </si>
  <si>
    <t>http://www.ayanmomedia.com</t>
  </si>
  <si>
    <t>b5b17384-8a89-fd13-18a0-e06bdc496b2c</t>
  </si>
  <si>
    <t>Ayannah</t>
  </si>
  <si>
    <t>http://www.ayannah.com</t>
  </si>
  <si>
    <t>a99dc8ae-3d25-80a3-7363-cd0ba896b281</t>
  </si>
  <si>
    <t>Ayar Labs</t>
  </si>
  <si>
    <t>https://ayarlabs.com/</t>
  </si>
  <si>
    <t>d2676a57-6e69-5566-68d8-6a31048188be</t>
  </si>
  <si>
    <t>Ayaris 9</t>
  </si>
  <si>
    <t>http://www.ayaris9.com/</t>
  </si>
  <si>
    <t>2b7f8f85-59ae-c6bd-8307-7fc771f748fe</t>
  </si>
  <si>
    <t>Ayars Animation</t>
  </si>
  <si>
    <t>http://www.ayarsanimation.com</t>
  </si>
  <si>
    <t>61a58dd2-3f57-ac8e-0a69-1f7e57a953a4</t>
  </si>
  <si>
    <t>Ayasdi</t>
  </si>
  <si>
    <t>http://www.ayasdi.com</t>
  </si>
  <si>
    <t>b438b860-378e-063e-9dfa-6a6c05f199e9</t>
  </si>
  <si>
    <t>Ayasofya Hotel</t>
  </si>
  <si>
    <t>http://www.ayasofyahotel.com/istanbul-hotels</t>
  </si>
  <si>
    <t>32332293-37b4-392f-a36d-0d3affebb991</t>
  </si>
  <si>
    <t>Ayasta Technologies</t>
  </si>
  <si>
    <t>http://ayasta.com</t>
  </si>
  <si>
    <t>886b0b7c-d674-7705-a917-434b7936dda2</t>
  </si>
  <si>
    <t>Ayata</t>
  </si>
  <si>
    <t>http://ayata.com</t>
  </si>
  <si>
    <t>c3d353ce-f978-0abb-41d2-f3c738a8bcf7</t>
  </si>
  <si>
    <t>Ayatas Technologies</t>
  </si>
  <si>
    <t>http://www.ayatas.com</t>
  </si>
  <si>
    <t>228c51e0-884b-2771-8bf5-727c096b4a74</t>
  </si>
  <si>
    <t>Ayatii</t>
  </si>
  <si>
    <t>http://www.ayatii.com</t>
  </si>
  <si>
    <t>e2a40395-c6fc-1bd9-d137-0af0aae8cf5f</t>
  </si>
  <si>
    <t>Ayavuna Women's Investments (Pty) Ltd</t>
  </si>
  <si>
    <t>http://www.ayavuna.co.za/</t>
  </si>
  <si>
    <t>414281e5-8386-96bb-cdc8-19e63b668c83</t>
  </si>
  <si>
    <t>ayawmobiliko.com</t>
  </si>
  <si>
    <t>http://ayawmobiliko.com</t>
  </si>
  <si>
    <t>8aede7bc-e327-0b5d-6141-2ecf28875b30</t>
  </si>
  <si>
    <t>Ayax Systems</t>
  </si>
  <si>
    <t>http://www.ayaxsystems.com</t>
  </si>
  <si>
    <t>56c702a0-e78b-d318-bd68-07a24717633a</t>
  </si>
  <si>
    <t>ayboll</t>
  </si>
  <si>
    <t>http://www.ayboll.com</t>
  </si>
  <si>
    <t>19b166eb-b32b-1cc0-6ebf-f0c77101d6c8</t>
  </si>
  <si>
    <t>Ayce Capital Partners</t>
  </si>
  <si>
    <t>http://www.aycecapital.com/</t>
  </si>
  <si>
    <t>b3da2989-007d-6cc3-87ad-db8fe23d3904</t>
  </si>
  <si>
    <t>AYCE Internet</t>
  </si>
  <si>
    <t>http://www.ayceinternet.com</t>
  </si>
  <si>
    <t>50fae928-3ef4-fa8a-43bc-a40f9cbb0601</t>
  </si>
  <si>
    <t>Aycka Soft</t>
  </si>
  <si>
    <t>http://ayckasoft.blogspot.in</t>
  </si>
  <si>
    <t>6d959fbf-5a74-51db-caac-5785de086ac5</t>
  </si>
  <si>
    <t>Aycron</t>
  </si>
  <si>
    <t>http://www.aycron.com</t>
  </si>
  <si>
    <t>dceddc7a-b564-2eca-1716-0d4286c29181</t>
  </si>
  <si>
    <t>Ayda</t>
  </si>
  <si>
    <t>http://www.ayda.co/</t>
  </si>
  <si>
    <t>cc01b66c-00bc-03a6-7f5a-29a1dd66fe38</t>
  </si>
  <si>
    <t>AydÌãå±nlatma Merkezi</t>
  </si>
  <si>
    <t>http://aydinlatmamerkezi.com.tr/</t>
  </si>
  <si>
    <t>2310666d-7732-cb8f-b2f4-274bfb9e43ec</t>
  </si>
  <si>
    <t>Aydin Corporation</t>
  </si>
  <si>
    <t>http://www.l-3com.com</t>
  </si>
  <si>
    <t>b215fe47-96ae-4cd4-f7da-9b2f2d39821e</t>
  </si>
  <si>
    <t>Aydin Displays</t>
  </si>
  <si>
    <t>http://www.aydindisplays.com/</t>
  </si>
  <si>
    <t>a5985dbe-4251-f2cc-2208-73d2fb4eb947</t>
  </si>
  <si>
    <t>Aydrate</t>
  </si>
  <si>
    <t>http://www.aydrate.com</t>
  </si>
  <si>
    <t>08527958-7316-0a08-ed05-e3999fb5142b</t>
  </si>
  <si>
    <t>Aydus Consulting</t>
  </si>
  <si>
    <t>http://www.aydus.com/</t>
  </si>
  <si>
    <t>c3ca5c64-7c95-6d89-85a1-ca9cdbe5d745</t>
  </si>
  <si>
    <t>Aye Aye Labs</t>
  </si>
  <si>
    <t>http://ayeayelabs.com/en/</t>
  </si>
  <si>
    <t>7f787330-18ad-ad49-8759-9f36360b3bcc</t>
  </si>
  <si>
    <t>Aye Finance</t>
  </si>
  <si>
    <t>http://www.ayefin.com/</t>
  </si>
  <si>
    <t>d28e5df3-6781-a728-e921-7b880aead56f</t>
  </si>
  <si>
    <t>Ayeah Games</t>
  </si>
  <si>
    <t>http://www.ayeahgames.com</t>
  </si>
  <si>
    <t>1e140d6e-b892-5d2e-33d7-5a9fbaf492e7</t>
  </si>
  <si>
    <t>Ayedeals</t>
  </si>
  <si>
    <t>http://www.ayedeals.com</t>
  </si>
  <si>
    <t>e9c471cc-baa5-2c5d-fcec-cc8cba1ccc75</t>
  </si>
  <si>
    <t>Ayedee</t>
  </si>
  <si>
    <t>http://ayedee.com</t>
  </si>
  <si>
    <t>ca987935-c57e-d2f2-933f-e7f65e500e2f</t>
  </si>
  <si>
    <t>Ayehu Software Technologies</t>
  </si>
  <si>
    <t>http://www.ayehu.com</t>
  </si>
  <si>
    <t>702d947d-e667-9106-8e33-ddb76540efc5</t>
  </si>
  <si>
    <t>AYEIM</t>
  </si>
  <si>
    <t>http://www.ayeim.com/</t>
  </si>
  <si>
    <t>97e9b0fb-2c81-f496-2254-d213196b2d69</t>
  </si>
  <si>
    <t>Ayenda</t>
  </si>
  <si>
    <t>http://www.ayenda.co</t>
  </si>
  <si>
    <t>c4290c9d-5e78-507a-e18f-2da076bd67f6</t>
  </si>
  <si>
    <t>Ayer Capital Management</t>
  </si>
  <si>
    <t>http://www.ayercapital.com</t>
  </si>
  <si>
    <t>be809155-05e6-f84b-4413-c3af48035282</t>
  </si>
  <si>
    <t>Ayers Career College</t>
  </si>
  <si>
    <t>http://www.ayers.edu/</t>
  </si>
  <si>
    <t>ff82a286-f434-aef3-5714-86d910a2e630</t>
  </si>
  <si>
    <t>Ayers Family Law</t>
  </si>
  <si>
    <t>http://www.ayersfamilylaw.com</t>
  </si>
  <si>
    <t>fb68246d-abd5-507d-ce2d-80be735b57ac</t>
  </si>
  <si>
    <t>Ayerst Pharmaceuticals</t>
  </si>
  <si>
    <t>http://www.wyeth.com</t>
  </si>
  <si>
    <t>f22d0dfc-01f3-e8aa-4383-143f245233ef</t>
  </si>
  <si>
    <t>AyerViernes S.A.</t>
  </si>
  <si>
    <t>http://ayerviernes.com/en</t>
  </si>
  <si>
    <t>b14ea60c-0e0e-2bfe-d89d-d2adc5d77f3a</t>
  </si>
  <si>
    <t>AYESA ADVANCED TECHNOLOGIES</t>
  </si>
  <si>
    <t>http://www.ayesa.com/en</t>
  </si>
  <si>
    <t>a97e6c78-59e7-481e-a1bd-29d3ec121f24</t>
  </si>
  <si>
    <t>AYESAS</t>
  </si>
  <si>
    <t>http://www.ayesas.com.tr</t>
  </si>
  <si>
    <t>76d6fef6-04c0-5642-f0bb-48abca1e135c</t>
  </si>
  <si>
    <t>Ayesha Prabkar CEG Services</t>
  </si>
  <si>
    <t>http://www.ayeshaprabkar.co.in/</t>
  </si>
  <si>
    <t>09383c2c-f61b-8cc3-0310-ab38277bcadb</t>
  </si>
  <si>
    <t>ayeT-Studios</t>
  </si>
  <si>
    <t>http://ayetstudios.com/</t>
  </si>
  <si>
    <t>379ff96e-1682-efda-8d9d-f88b39bfbb8c</t>
  </si>
  <si>
    <t>ayfie</t>
  </si>
  <si>
    <t>http://www.ayfie.com</t>
  </si>
  <si>
    <t>90da038d-2afc-61b9-4cf1-1b8c76832a3b</t>
  </si>
  <si>
    <t>Aygaz</t>
  </si>
  <si>
    <t>http://www.aygaz.com.tr</t>
  </si>
  <si>
    <t>f040d08a-a0b8-3d46-b014-4c6545fc879f</t>
  </si>
  <si>
    <t>Ayi Laile</t>
  </si>
  <si>
    <t>http://www.ayilaile.com/</t>
  </si>
  <si>
    <t>a37b8612-6ded-dc0c-d203-78bca7d49a33</t>
  </si>
  <si>
    <t>Ayibang</t>
  </si>
  <si>
    <t>http://www.ayibang.com/</t>
  </si>
  <si>
    <t>1da248b9-b310-2fd7-c39d-e7fb55efb5ab</t>
  </si>
  <si>
    <t>Ayima</t>
  </si>
  <si>
    <t>https://www.ayima.com/</t>
  </si>
  <si>
    <t>5c42160c-eb3b-f074-1c38-98de53c8da8e</t>
  </si>
  <si>
    <t>AYIN International</t>
  </si>
  <si>
    <t>http://ayininternationalinc.com</t>
  </si>
  <si>
    <t>d7f6333d-c183-f383-e0bd-01b894f1a9e8</t>
  </si>
  <si>
    <t>Ayiti Nexus</t>
  </si>
  <si>
    <t>http://ayitinexus.com/</t>
  </si>
  <si>
    <t>a021f32d-c53e-23f6-37aa-f0a4b918517c</t>
  </si>
  <si>
    <t>Aykiro</t>
  </si>
  <si>
    <t>http://www.aykiro.com</t>
  </si>
  <si>
    <t>51faa393-83f1-43d8-0011-4210429877fc</t>
  </si>
  <si>
    <t>Ayla</t>
  </si>
  <si>
    <t>http://aylabeauty.com</t>
  </si>
  <si>
    <t>ff435971-d09e-1595-7922-9dc3b548cf31</t>
  </si>
  <si>
    <t>Ayla Networks</t>
  </si>
  <si>
    <t>http://aylanetworks.com</t>
  </si>
  <si>
    <t>2b0c164e-cc5d-7aa7-9427-a54521b5cea0</t>
  </si>
  <si>
    <t>Aylesbury Automation</t>
  </si>
  <si>
    <t>http://www.aylesbury-automation.co.uk/</t>
  </si>
  <si>
    <t>261791ff-c31a-a5fc-06a2-5ba21071b95a</t>
  </si>
  <si>
    <t>AYLIEN</t>
  </si>
  <si>
    <t>http://aylien.com</t>
  </si>
  <si>
    <t>becd0d4f-1f58-11e4-3a4a-1fe98dfc4644</t>
  </si>
  <si>
    <t>Aylin Global LLP</t>
  </si>
  <si>
    <t>http://www.aylinglobal.in</t>
  </si>
  <si>
    <t>c95ede90-0f6f-5f2d-c110-bbc72f1944af</t>
  </si>
  <si>
    <t>Aylis</t>
  </si>
  <si>
    <t>http://aylis.com</t>
  </si>
  <si>
    <t>96f413d2-f572-4c41-347e-c7525381e9c5</t>
  </si>
  <si>
    <t>Aylo</t>
  </si>
  <si>
    <t>http://www.aylo.ba</t>
  </si>
  <si>
    <t>e2e56c40-bfcf-2d36-15c4-122081b67dc3</t>
  </si>
  <si>
    <t>Aylus Networks</t>
  </si>
  <si>
    <t>http://aylus.com</t>
  </si>
  <si>
    <t>6687ea69-4878-52dd-1cc0-9693bb2bdeef</t>
  </si>
  <si>
    <t>AYM Yoga School</t>
  </si>
  <si>
    <t>https://www.indianyogaassociation.com</t>
  </si>
  <si>
    <t>19b2ab12-a8e6-0cd2-e303-c38f3a5ac95b</t>
  </si>
  <si>
    <t>Aymen Jarouih</t>
  </si>
  <si>
    <t>http://www.aymenjarouih.ml</t>
  </si>
  <si>
    <t>69fb201e-7370-8f13-dbf1-2cd306e1b807</t>
  </si>
  <si>
    <t>Aymex Services Pvt. Ltd.</t>
  </si>
  <si>
    <t>http://www.ayurport.com</t>
  </si>
  <si>
    <t>4626ef23-5f91-32dd-3aca-5c003f75e603</t>
  </si>
  <si>
    <t>Ayming Canada</t>
  </si>
  <si>
    <t>http://www.ayming.ca/</t>
  </si>
  <si>
    <t>33b7f566-7e1a-72db-bf82-abbe85d56428</t>
  </si>
  <si>
    <t>Aymont Technology</t>
  </si>
  <si>
    <t>http://www.aymont.com</t>
  </si>
  <si>
    <t>9c0b3356-d188-fbed-f2ba-384a9d5b2004</t>
  </si>
  <si>
    <t>Ayna Corporation</t>
  </si>
  <si>
    <t>http://www.ayna.com</t>
  </si>
  <si>
    <t>3b0047f2-6244-966d-762c-b78f30103c4c</t>
  </si>
  <si>
    <t>Aynen.co</t>
  </si>
  <si>
    <t>http://aynen.co</t>
  </si>
  <si>
    <t>44bf6702-ca6e-75b9-3589-d8bd15a1b597</t>
  </si>
  <si>
    <t>Ayngaran International</t>
  </si>
  <si>
    <t>http://www.ayngaran.com</t>
  </si>
  <si>
    <t>7fe9d83d-072b-6370-99e6-6a7706fe912d</t>
  </si>
  <si>
    <t>Ayni</t>
  </si>
  <si>
    <t>https://ayni.in/</t>
  </si>
  <si>
    <t>a18fbaed-cdc4-438b-856b-fd07e04e5c65</t>
  </si>
  <si>
    <t>AYO</t>
  </si>
  <si>
    <t>http://goayo.com/</t>
  </si>
  <si>
    <t>1decbf2b-01ed-a139-463e-121f3ec91dcd</t>
  </si>
  <si>
    <t>AYO Energy Management</t>
  </si>
  <si>
    <t>http://www.ayoenergymanagement.com/</t>
  </si>
  <si>
    <t>071be13c-081d-691a-cd73-a896eb3f2886</t>
  </si>
  <si>
    <t>AYO Media</t>
  </si>
  <si>
    <t>http://www.ayomedia.co.uk</t>
  </si>
  <si>
    <t>cccdbe7a-9107-81c8-bad0-7dcc96f0b58c</t>
  </si>
  <si>
    <t>Ayo! Social</t>
  </si>
  <si>
    <t>http://www.ayoapp.com</t>
  </si>
  <si>
    <t>684a86e9-11cf-a0da-691b-953c9526f199</t>
  </si>
  <si>
    <t>Ayoba SoluÌÄå¤ÌÄåµes em Tecnologia</t>
  </si>
  <si>
    <t>http://www.ayoba.com.br/</t>
  </si>
  <si>
    <t>4c2e5bfc-6f81-8d5f-302a-5a2c5ced62b0</t>
  </si>
  <si>
    <t>Ayogo</t>
  </si>
  <si>
    <t>http://www.novitap.com</t>
  </si>
  <si>
    <t>3e5d04b9-3cb5-a31f-47cd-9744b1f34216</t>
  </si>
  <si>
    <t>Ayogo Health</t>
  </si>
  <si>
    <t>http://ayogo.com/</t>
  </si>
  <si>
    <t>75e8d070-be16-9c38-8005-db8deb04871e</t>
  </si>
  <si>
    <t>Ayoka Flowers</t>
  </si>
  <si>
    <t>http://www.ayokaflowers.com</t>
  </si>
  <si>
    <t>9cf6c39b-2458-c282-122b-3cbcee40f2d5</t>
  </si>
  <si>
    <t>Ayold.com</t>
  </si>
  <si>
    <t>http://www.ayold.com</t>
  </si>
  <si>
    <t>606f04fb-a5f7-7555-feaa-1fa7245bbb8c</t>
  </si>
  <si>
    <t>Ayomlaku</t>
  </si>
  <si>
    <t>http://www.ayomlaku.com/</t>
  </si>
  <si>
    <t>de184354-a180-9732-c46d-67c36f696a17</t>
  </si>
  <si>
    <t>Ayon Global Services</t>
  </si>
  <si>
    <t>http://www.ayongroup.com</t>
  </si>
  <si>
    <t>e1887fb6-52cd-3c60-019b-ec382b4cc9ff</t>
  </si>
  <si>
    <t>Ayond</t>
  </si>
  <si>
    <t>http://ayond.se</t>
  </si>
  <si>
    <t>69a2783b-73d8-0b54-a334-0b52b2c159ef</t>
  </si>
  <si>
    <t>ayondo</t>
  </si>
  <si>
    <t>http://www.ayondo.com</t>
  </si>
  <si>
    <t>73185dde-292e-7edb-160b-8fddc283a4b7</t>
  </si>
  <si>
    <t>ayondo Holding AG</t>
  </si>
  <si>
    <t>http://www.ayondo.com/</t>
  </si>
  <si>
    <t>648e94b4-c982-ce29-6444-af7d8473a8ce</t>
  </si>
  <si>
    <t>Ayoopa</t>
  </si>
  <si>
    <t>http://www.ayoopa.com/</t>
  </si>
  <si>
    <t>4480a14c-f50f-b934-4d34-224a3fa68f33</t>
  </si>
  <si>
    <t>Ayopa Games</t>
  </si>
  <si>
    <t>http://www.ayopagames.com</t>
  </si>
  <si>
    <t>06a83304-34c1-e556-9114-6286f23a5d07</t>
  </si>
  <si>
    <t>ayopeduli.com</t>
  </si>
  <si>
    <t>http://ayopeduli.com</t>
  </si>
  <si>
    <t>7d7bbced-7deb-2530-9838-84c5dce07d87</t>
  </si>
  <si>
    <t>Ayopop</t>
  </si>
  <si>
    <t>http://www.ayopop.com/</t>
  </si>
  <si>
    <t>2868b7a1-911e-7162-9b7b-674fc9a6e55e</t>
  </si>
  <si>
    <t>ayotec</t>
  </si>
  <si>
    <t>http://ayotec.co.uk</t>
  </si>
  <si>
    <t>9523b45a-c016-9847-54ff-6ed21aac1f69</t>
  </si>
  <si>
    <t>AYOTRIP</t>
  </si>
  <si>
    <t>http://ayotrip.com</t>
  </si>
  <si>
    <t>1bcb778f-4172-bd3b-d4fa-cc94bb572f09</t>
  </si>
  <si>
    <t>Ayotta Technologies India Private Limited</t>
  </si>
  <si>
    <t>http://www.ayotta-tech.com</t>
  </si>
  <si>
    <t>5dde3f41-afb3-7f6d-abe7-c286e6d49b83</t>
  </si>
  <si>
    <t>Ayoudo</t>
  </si>
  <si>
    <t>http://ayoudo.com</t>
  </si>
  <si>
    <t>9d21af41-7527-8468-1ebc-09094cb5c75c</t>
  </si>
  <si>
    <t>AYOXXA Biosystems</t>
  </si>
  <si>
    <t>http://ayoxxa.com</t>
  </si>
  <si>
    <t>ece02ffc-ab5b-fbb2-825b-ae32a0c9a940</t>
  </si>
  <si>
    <t>AYR</t>
  </si>
  <si>
    <t>https://www.ayr.com/</t>
  </si>
  <si>
    <t>6cec4615-e0ba-17af-737d-690fc6d470d9</t>
  </si>
  <si>
    <t>AYR-Financial</t>
  </si>
  <si>
    <t>http://www.ayr-financial.com/</t>
  </si>
  <si>
    <t>3392573d-3501-e373-8039-427ecf6c2f57</t>
  </si>
  <si>
    <t>Ayrid Web Solutions</t>
  </si>
  <si>
    <t>http://www.ayrid.com</t>
  </si>
  <si>
    <t>b4f4d86a-b84c-7db6-938c-140613f332cb</t>
  </si>
  <si>
    <t>Ayrmed</t>
  </si>
  <si>
    <t>http://www.ayrmed.com</t>
  </si>
  <si>
    <t>1e99d853-0deb-7821-03ae-7d1119605701</t>
  </si>
  <si>
    <t>Ayrstone Productivity</t>
  </si>
  <si>
    <t>http://ayrstone.com</t>
  </si>
  <si>
    <t>b7081137-a836-6e3f-ad1b-00d33484508a</t>
  </si>
  <si>
    <t>AYS Logistics</t>
  </si>
  <si>
    <t>http://www.ays-logistics.com/</t>
  </si>
  <si>
    <t>48477f80-38d6-2a4d-3259-56d0a8d76b38</t>
  </si>
  <si>
    <t>Aysen Shoes</t>
  </si>
  <si>
    <t>http://www.aysenshoes.com</t>
  </si>
  <si>
    <t>90863dff-7fc0-509d-d636-78e7a5c351d4</t>
  </si>
  <si>
    <t>Aysha Engineering</t>
  </si>
  <si>
    <t>http://www.ayshaengineeringworks.in/</t>
  </si>
  <si>
    <t>c6de1413-04a4-a085-f9e7-db5dc548b66a</t>
  </si>
  <si>
    <t>Aysling</t>
  </si>
  <si>
    <t>http://www.aysling.com</t>
  </si>
  <si>
    <t>d99a2365-2e86-95d8-632b-76ead634c18f</t>
  </si>
  <si>
    <t>AYSO, Region 43</t>
  </si>
  <si>
    <t>https://ayso43.org</t>
  </si>
  <si>
    <t>214bfe96-cad1-5a1e-43d7-38870f013cf0</t>
  </si>
  <si>
    <t>AyStack</t>
  </si>
  <si>
    <t>http://www.aystack.com</t>
  </si>
  <si>
    <t>0c8a9fbf-c589-144d-37e6-679ac8ca9a1b</t>
  </si>
  <si>
    <t>AYTM | ask your target market</t>
  </si>
  <si>
    <t>http://aytm.com</t>
  </si>
  <si>
    <t>171ac5c8-de98-883a-42b1-0a571e42bb9d</t>
  </si>
  <si>
    <t>Aytos Soluciones InformÌÄåÁticas</t>
  </si>
  <si>
    <t>http://www.aytos.es/</t>
  </si>
  <si>
    <t>aad91c8e-5c70-a3c9-279a-8288d521efc9</t>
  </si>
  <si>
    <t>Ayttiq Technologies</t>
  </si>
  <si>
    <t>http://ayttiq.com/</t>
  </si>
  <si>
    <t>f67e9bac-afc9-54fe-4c5a-26525194988e</t>
  </si>
  <si>
    <t>Aytu BioScience</t>
  </si>
  <si>
    <t>http://aytubio.com/</t>
  </si>
  <si>
    <t>6d22d3db-db9c-7905-7cdc-0ec448399e48</t>
  </si>
  <si>
    <t>Ayuda Media Systems</t>
  </si>
  <si>
    <t>http://www.ayudasystems.com</t>
  </si>
  <si>
    <t>32319462-e513-67d8-babc-2c806a6dc093</t>
  </si>
  <si>
    <t>Ayudantee</t>
  </si>
  <si>
    <t>http://www.ayudantee.com/</t>
  </si>
  <si>
    <t>9cabae65-9618-3a34-356e-bc01e35d87eb</t>
  </si>
  <si>
    <t>Ayudarum</t>
  </si>
  <si>
    <t>http://www.ayudarum.com</t>
  </si>
  <si>
    <t>eac387ac-a72c-f7fc-02f1-89a41ba75792</t>
  </si>
  <si>
    <t>ayudas-subvenciones.es</t>
  </si>
  <si>
    <t>http://www.ayudas-subvenciones.es</t>
  </si>
  <si>
    <t>7199a492-52f6-ab5f-2e35-a41e525b14c4</t>
  </si>
  <si>
    <t>Ayur Brands</t>
  </si>
  <si>
    <t>http://ayurbrands.com/</t>
  </si>
  <si>
    <t>39424194-cd2b-5c48-a815-4662c5d6684e</t>
  </si>
  <si>
    <t>Ayurleaf herbals</t>
  </si>
  <si>
    <t>http://www.ayurleaf.in</t>
  </si>
  <si>
    <t>9eb8c2da-6867-e14c-ff00-1aafaf041779</t>
  </si>
  <si>
    <t>AyurMana Reviews</t>
  </si>
  <si>
    <t>https://www.ayurmana.in/</t>
  </si>
  <si>
    <t>f3fd55e4-e158-9802-e946-52f4956a66b1</t>
  </si>
  <si>
    <t>Ayurshakha</t>
  </si>
  <si>
    <t>https://ayurshakha.com/</t>
  </si>
  <si>
    <t>cf58dd31-eef4-71f8-114c-ffe51539c0a5</t>
  </si>
  <si>
    <t>AyurVAID</t>
  </si>
  <si>
    <t>http://ayurvaid.com/</t>
  </si>
  <si>
    <t>4569fa1f-8e73-c0de-3564-99ac60179d06</t>
  </si>
  <si>
    <t>Ayurve Spa and Beauty Salon</t>
  </si>
  <si>
    <t>https://www.ayurve.com.au/</t>
  </si>
  <si>
    <t>277a22e8-7626-0e0f-b3f4-41f2b814aebc</t>
  </si>
  <si>
    <t>Ayurvedic Clinic</t>
  </si>
  <si>
    <t>http://www.ayurclinic.com.au/</t>
  </si>
  <si>
    <t>2f58c93c-a408-1abd-d37c-cb624ae0d06d</t>
  </si>
  <si>
    <t>Ayurwin Pharma Pvt Ltd</t>
  </si>
  <si>
    <t>http://ayurwin.com/</t>
  </si>
  <si>
    <t>5cbec16b-6b02-3e77-d7ab-72f1a8f8c877</t>
  </si>
  <si>
    <t>Ayuryogashram</t>
  </si>
  <si>
    <t>http://www.ayuryogashram.com/</t>
  </si>
  <si>
    <t>f61bbd1d-baa5-4912-0c5c-9d9e05bedd31</t>
  </si>
  <si>
    <t>Ayusa</t>
  </si>
  <si>
    <t>https://www.ayusa.org</t>
  </si>
  <si>
    <t>4a9eb2f8-da56-db56-3474-1e1e96d33219</t>
  </si>
  <si>
    <t>AYUSH | adivasi yuva shakti</t>
  </si>
  <si>
    <t>http://www.adiyuva.in</t>
  </si>
  <si>
    <t>627227b6-c5b2-4c1d-e9e4-57e5fc071c3c</t>
  </si>
  <si>
    <t>Ayush Software</t>
  </si>
  <si>
    <t>http://www.topsampleresume.com</t>
  </si>
  <si>
    <t>98bc3be2-04ec-9e11-da42-2da4acd82177</t>
  </si>
  <si>
    <t>AyushFlower GiftsPortal</t>
  </si>
  <si>
    <t>http://www.ayushflowergiftsportal.com</t>
  </si>
  <si>
    <t>e0ebfb55-d179-d812-997e-9e9b50acc5ff</t>
  </si>
  <si>
    <t>Ayushi Travel</t>
  </si>
  <si>
    <t>http://www.ayushitravel.com</t>
  </si>
  <si>
    <t>05c5fee3-5f28-2287-c8a1-1aa41b5cf688</t>
  </si>
  <si>
    <t>Ayushman Paramedical College</t>
  </si>
  <si>
    <t>http://ayushmancollege.com/</t>
  </si>
  <si>
    <t>8569c951-eb20-a4fc-e032-834aede07039</t>
  </si>
  <si>
    <t>Ayuta</t>
  </si>
  <si>
    <t>http://ayuta.co.jp/</t>
  </si>
  <si>
    <t>1f6dc19a-e509-ce46-2b3b-9cbef50776b4</t>
  </si>
  <si>
    <t>Ayuve Soluciones Corporativas</t>
  </si>
  <si>
    <t>http://www.ayuve.net</t>
  </si>
  <si>
    <t>9aa1ef1a-5e13-b100-9610-c42158267a36</t>
  </si>
  <si>
    <t>Aywa</t>
  </si>
  <si>
    <t>http://www.aywa.com/</t>
  </si>
  <si>
    <t>0b807214-b8ce-c2c6-21ba-94c4b673bb72</t>
  </si>
  <si>
    <t>Ayyeka</t>
  </si>
  <si>
    <t>http://www.ayyeka.com/</t>
  </si>
  <si>
    <t>b4aaaf24-4cf1-59bc-c86d-09ec664866ff</t>
  </si>
  <si>
    <t>Ayzenberg Group</t>
  </si>
  <si>
    <t>http://www.ayzenberg.com</t>
  </si>
  <si>
    <t>72c2d27a-7ac0-08d6-6673-676b82cad216</t>
  </si>
  <si>
    <t>AYZH Health and Livelihood Pvt Ltd</t>
  </si>
  <si>
    <t>http://ayzh.com/</t>
  </si>
  <si>
    <t>1699ab91-c689-8d29-4a9a-265fa3b43f88</t>
  </si>
  <si>
    <t>AZ Autism United</t>
  </si>
  <si>
    <t>https://azaunited.org</t>
  </si>
  <si>
    <t>ffd84928-d684-e0a9-a83b-2e0ab9adb1e0</t>
  </si>
  <si>
    <t>AZ Big Media</t>
  </si>
  <si>
    <t>http://azbigmedia.com</t>
  </si>
  <si>
    <t>74f7ef6c-3836-fd0a-0c63-cea0cbc69016</t>
  </si>
  <si>
    <t>AZ Computer Geeks</t>
  </si>
  <si>
    <t>https://www.azcomputergeeks.com</t>
  </si>
  <si>
    <t>86e63baf-e576-ee8f-7a9b-91fa733b28f4</t>
  </si>
  <si>
    <t>AZ Crown Investments</t>
  </si>
  <si>
    <t>http://www.azcrown.com</t>
  </si>
  <si>
    <t>5433d71c-75af-19a2-383d-52906ddd0273</t>
  </si>
  <si>
    <t>AZ Dentists</t>
  </si>
  <si>
    <t>http://a-zdentists.com</t>
  </si>
  <si>
    <t>36aa2dba-2879-54cc-78b9-d8429778a103</t>
  </si>
  <si>
    <t>AZ Digital Farm</t>
  </si>
  <si>
    <t>http://www.azdigitalfarm.com</t>
  </si>
  <si>
    <t>25c21347-8f46-2533-2eb5-37ac504d57d8</t>
  </si>
  <si>
    <t>AZ Disruptors</t>
  </si>
  <si>
    <t>http://www.aztech101.com/</t>
  </si>
  <si>
    <t>3fa2baa2-43e5-d14b-62f5-5db2c279b8c2</t>
  </si>
  <si>
    <t>AZ Distribution</t>
  </si>
  <si>
    <t>http://www.azdistribution.it</t>
  </si>
  <si>
    <t>c4cfe8bb-925c-b474-6643-9efa3ecde6b6</t>
  </si>
  <si>
    <t>AZ Electronic</t>
  </si>
  <si>
    <t>http://azem.com</t>
  </si>
  <si>
    <t>7dd57463-4893-7696-69a6-7f9815b3abbb</t>
  </si>
  <si>
    <t>AZ Family Dental</t>
  </si>
  <si>
    <t>http://www.arizonafamilydental.com/</t>
  </si>
  <si>
    <t>bae1c0ac-7c02-fe58-7609-a0849cedca92</t>
  </si>
  <si>
    <t>AZ Furnace Accelerator</t>
  </si>
  <si>
    <t>9971422b-91c9-1f4c-5f8d-bf40f72c0377</t>
  </si>
  <si>
    <t>AZ FuturaInvest</t>
  </si>
  <si>
    <t>http://www.futurainvest.com.br</t>
  </si>
  <si>
    <t>d10cab48-dceb-372b-c49a-bcb383b34da1</t>
  </si>
  <si>
    <t>AZ Futuro - Ihr Spezialist fÌÄå_r spanische FachkrÌÄå_fte</t>
  </si>
  <si>
    <t>http://www.az-futuro.com</t>
  </si>
  <si>
    <t>06b9ab68-5dc3-cc6d-b36f-f09b2a96d6a8</t>
  </si>
  <si>
    <t>AZ Futuro - Personalvermittlung - Spanische FachkrÌÄå_fte</t>
  </si>
  <si>
    <t>9eafbb49-ddc6-aa85-6b6b-8bc58bff826a</t>
  </si>
  <si>
    <t>AZ Group</t>
  </si>
  <si>
    <t>http://theazgroup.com</t>
  </si>
  <si>
    <t>09338c43-11d4-cdd9-e6c8-2445259a470f</t>
  </si>
  <si>
    <t>AZ Growth Advisors</t>
  </si>
  <si>
    <t>http://www.azgrowthadvisors.com/</t>
  </si>
  <si>
    <t>83139f0d-32e3-2afd-0271-f42dc94aff7a</t>
  </si>
  <si>
    <t>AZ HOST</t>
  </si>
  <si>
    <t>https://azhost.vn/</t>
  </si>
  <si>
    <t>9d09b9b2-616c-dc2d-16aa-2ae942d07d33</t>
  </si>
  <si>
    <t>AZ Mobile Glass, LLC</t>
  </si>
  <si>
    <t>http://azmobileglass.com/</t>
  </si>
  <si>
    <t>06d7ab27-40da-79ab-b56e-c33568f1833f</t>
  </si>
  <si>
    <t>AZ Paralegal Services</t>
  </si>
  <si>
    <t>http://www.azparalegalservices.com</t>
  </si>
  <si>
    <t>087f3ee7-c671-6dca-63b0-8638bde371fb</t>
  </si>
  <si>
    <t>AZ Party</t>
  </si>
  <si>
    <t>http://www.azparty.com.au</t>
  </si>
  <si>
    <t>26239c93-cd4c-5717-b480-e85ba8891169</t>
  </si>
  <si>
    <t>AZ Rock Express</t>
  </si>
  <si>
    <t>http://www.azrockexpress.com</t>
  </si>
  <si>
    <t>eb494044-0202-7f53-f81a-ea0d66353585</t>
  </si>
  <si>
    <t>AZ Spin Disc And Sport</t>
  </si>
  <si>
    <t>http://www.azspinediscandsport.com/</t>
  </si>
  <si>
    <t>f5597f54-ca06-88c8-f52b-aec00ff56dd2</t>
  </si>
  <si>
    <t>AZ Tech Beat</t>
  </si>
  <si>
    <t>http://aztechbeat.com</t>
  </si>
  <si>
    <t>9b4ffa8f-e064-8c73-50d8-f9f168744b7f</t>
  </si>
  <si>
    <t>AZ Towing, Inc</t>
  </si>
  <si>
    <t>http://www.aztowinginc.com</t>
  </si>
  <si>
    <t>29071a00-b474-9c77-8577-364c97913db4</t>
  </si>
  <si>
    <t>AZ Valentines Day Images</t>
  </si>
  <si>
    <t>http://azvalentinesdayimages.com</t>
  </si>
  <si>
    <t>3953850c-b162-f233-ddfe-b0282956e9d3</t>
  </si>
  <si>
    <t>AZ West Endoscopy Center</t>
  </si>
  <si>
    <t>http://azwestendoscopy.com</t>
  </si>
  <si>
    <t>00d51166-11f8-ab57-fe8b-8ee1f0cf40d3</t>
  </si>
  <si>
    <t>AZ you, Inc.</t>
  </si>
  <si>
    <t>http://www.az-you.com</t>
  </si>
  <si>
    <t>47bf216a-9873-c12c-a716-8d123f25aa09</t>
  </si>
  <si>
    <t>AZ-Europe</t>
  </si>
  <si>
    <t>http://az-europe.eu</t>
  </si>
  <si>
    <t>b4e322ed-79da-176b-e8cd-0ac65a52936f</t>
  </si>
  <si>
    <t>Aza Entertainment</t>
  </si>
  <si>
    <t>http://www.azacomics.com</t>
  </si>
  <si>
    <t>a9c9f88d-76d0-089b-8bc4-a648851d0441</t>
  </si>
  <si>
    <t>AZA Law</t>
  </si>
  <si>
    <t>http://www.azalaw.com</t>
  </si>
  <si>
    <t>f7f41683-afa6-7901-d9e4-e9e5145df553</t>
  </si>
  <si>
    <t>Ì_å_echÌ_åÏaniacs</t>
  </si>
  <si>
    <t>http://techmaniacs.gr/</t>
  </si>
  <si>
    <t>1dd12077-65b2-ecc3-3337-5a382bb037dd</t>
  </si>
  <si>
    <t>Ì_å_-Tec</t>
  </si>
  <si>
    <t>http://www.my-tec.de/</t>
  </si>
  <si>
    <t>a243db25-8588-f016-f9ef-51e15b272c27</t>
  </si>
  <si>
    <t>AzAd Solutions</t>
  </si>
  <si>
    <t>http://www.azad.co</t>
  </si>
  <si>
    <t>a4df3646-3cf6-2154-a895-47eae4c6c58c</t>
  </si>
  <si>
    <t>Azad Technology Development</t>
  </si>
  <si>
    <t>http://www.azad.com</t>
  </si>
  <si>
    <t>e9d97488-65db-1aeb-d00c-c77174fdabd2</t>
  </si>
  <si>
    <t>Azadi</t>
  </si>
  <si>
    <t>http://www.azadipads.com</t>
  </si>
  <si>
    <t>c7700418-a2f2-1777-b5fa-17d2e1eb9682</t>
  </si>
  <si>
    <t>Azahar Properties</t>
  </si>
  <si>
    <t>https://www.azaharproperties.com</t>
  </si>
  <si>
    <t>6d1b6952-51ad-5da2-be30-fa2c5a68df95</t>
  </si>
  <si>
    <t>Azaire Networks</t>
  </si>
  <si>
    <t>http://www.azairenet.com</t>
  </si>
  <si>
    <t>e1bd11a2-e300-ff5f-44ae-33e795ca8478</t>
  </si>
  <si>
    <t>AzalaÌÄåø Hotels</t>
  </si>
  <si>
    <t>http://www.azalaihotels.com</t>
  </si>
  <si>
    <t>969ac0ee-2ef6-6bf0-e5f2-fd15cb56aefe</t>
  </si>
  <si>
    <t>Azalea Capital</t>
  </si>
  <si>
    <t>http://www.azaleacapital.com</t>
  </si>
  <si>
    <t>c69c25cd-5be7-6fdb-e4a3-52e0235470f9</t>
  </si>
  <si>
    <t>Azalea Dental</t>
  </si>
  <si>
    <t>http://azaleadental.com/</t>
  </si>
  <si>
    <t>67ca318f-90cc-955b-74e0-f9d7c93de890</t>
  </si>
  <si>
    <t>Azalea Gardens</t>
  </si>
  <si>
    <t>http://www.azaleagardens.net</t>
  </si>
  <si>
    <t>33e2e182-cb13-cfc9-d77c-21b637d7006c</t>
  </si>
  <si>
    <t>Azalea Health</t>
  </si>
  <si>
    <t>http://www.azaleahealth.com/</t>
  </si>
  <si>
    <t>0363ff65-cdff-0c66-06c5-3474204a8d91</t>
  </si>
  <si>
    <t>Azalea Networks</t>
  </si>
  <si>
    <t>http://www.azaleanet.com</t>
  </si>
  <si>
    <t>fbb68688-8d51-7182-0d9f-32d4c5ebb391</t>
  </si>
  <si>
    <t>Azalea Residences Baguio</t>
  </si>
  <si>
    <t>http://www.azalea.com.ph</t>
  </si>
  <si>
    <t>4e316600-21e9-ef93-89de-a8c6d6cd6adf</t>
  </si>
  <si>
    <t>Azalead</t>
  </si>
  <si>
    <t>http://www.azalead.com</t>
  </si>
  <si>
    <t>63efcb77-b28e-c188-636d-1cfcbd25a7eb</t>
  </si>
  <si>
    <t>Azaleos</t>
  </si>
  <si>
    <t>http://www.azaleos.com</t>
  </si>
  <si>
    <t>d4193271-5711-e201-c850-db954c6bca3c</t>
  </si>
  <si>
    <t>Azalle</t>
  </si>
  <si>
    <t>https://azalle.com</t>
  </si>
  <si>
    <t>41bb273a-8feb-a91c-1ea4-7bd7a1fe2316</t>
  </si>
  <si>
    <t>Azam Marketing</t>
  </si>
  <si>
    <t>http://www.azam.net</t>
  </si>
  <si>
    <t>552b3ada-2dd4-52f3-0079-64622e0ec0b5</t>
  </si>
  <si>
    <t>Azamara 3DI</t>
  </si>
  <si>
    <t>http://www.azamara3di.com/</t>
  </si>
  <si>
    <t>da0731ed-5557-b32b-9807-84c20216a6f5</t>
  </si>
  <si>
    <t>Azameo</t>
  </si>
  <si>
    <t>http://www.azameo.com</t>
  </si>
  <si>
    <t>0cc7ca74-5d5b-6cbb-d555-d618f0752f13</t>
  </si>
  <si>
    <t>Azamoka</t>
  </si>
  <si>
    <t>http://www.azamoka.com/</t>
  </si>
  <si>
    <t>d4df92bd-0400-28fb-4192-ba9a430948df</t>
  </si>
  <si>
    <t>Azanda Network Devices</t>
  </si>
  <si>
    <t>http://www.azanda.com/</t>
  </si>
  <si>
    <t>bcc898c3-4aec-4ccd-f514-b99cdd92eb22</t>
  </si>
  <si>
    <t>AZAP Mobile</t>
  </si>
  <si>
    <t>http://www.azapmobilememphis.com</t>
  </si>
  <si>
    <t>ff4cd7cf-0a1e-6bf5-f7aa-fba9a01663cf</t>
  </si>
  <si>
    <t>Azarbaijan Shahid Madani University</t>
  </si>
  <si>
    <t>http://www.azaruniv.edu</t>
  </si>
  <si>
    <t>fa2710bd-f66b-25bf-5eac-4680aae1e8a3</t>
  </si>
  <si>
    <t>Azarga Uranium</t>
  </si>
  <si>
    <t>http://azargauranium.com/</t>
  </si>
  <si>
    <t>16b01d87-77ba-5ed6-4c70-d7e45f32e3a7</t>
  </si>
  <si>
    <t>AzarGen Biotechnologies</t>
  </si>
  <si>
    <t>http://www.azargen.com/</t>
  </si>
  <si>
    <t>1d7bbcd5-efd2-2980-774f-0bc632c86dd4</t>
  </si>
  <si>
    <t>Azari Franchise LLC</t>
  </si>
  <si>
    <t>http://www.azarifranchise.com</t>
  </si>
  <si>
    <t>5a495ca9-23e5-41f7-eae8-3c64415ef635</t>
  </si>
  <si>
    <t>Azari Property Management</t>
  </si>
  <si>
    <t>http://azaripm.com</t>
  </si>
  <si>
    <t>85b30b8d-1218-4fb2-d680-514c215b9d31</t>
  </si>
  <si>
    <t>Azaronline</t>
  </si>
  <si>
    <t>https://azaronline.com</t>
  </si>
  <si>
    <t>04feba4d-9261-f613-60c3-1809a8153a12</t>
  </si>
  <si>
    <t>Azart List</t>
  </si>
  <si>
    <t>https://www.azartlist.com</t>
  </si>
  <si>
    <t>df8b8526-b75e-fd61-a06b-f19178caa5d3</t>
  </si>
  <si>
    <t>Azasu - Gratitude Journal Diary App</t>
  </si>
  <si>
    <t>http://www.azasu.me</t>
  </si>
  <si>
    <t>c297e3fe-d419-1e7a-8267-fb03e22f37d4</t>
  </si>
  <si>
    <t>Azavar Technology Group</t>
  </si>
  <si>
    <t>http://www.azavar.com/</t>
  </si>
  <si>
    <t>1f391b36-d632-c2cd-13b2-48d71b99b21e</t>
  </si>
  <si>
    <t>Azavea</t>
  </si>
  <si>
    <t>http://www.azavea.com</t>
  </si>
  <si>
    <t>4fa18bce-3fc2-85c1-1177-a7ab88f1da8b</t>
  </si>
  <si>
    <t>Azavista</t>
  </si>
  <si>
    <t>http://www.azavista.com</t>
  </si>
  <si>
    <t>fffa19fb-7613-b24e-9d63-2343f4a06c67</t>
  </si>
  <si>
    <t>Azavy</t>
  </si>
  <si>
    <t>http://azavy.com</t>
  </si>
  <si>
    <t>60449cab-1ad6-6d81-fea3-110e6a6e844c</t>
  </si>
  <si>
    <t>Azawhistle</t>
  </si>
  <si>
    <t>http://azawhistlekids.com/</t>
  </si>
  <si>
    <t>fb1ea7f1-85f9-785a-810c-3f81273300d6</t>
  </si>
  <si>
    <t>Azaya Therapeutics</t>
  </si>
  <si>
    <t>http://www.azayatherapeutics.com</t>
  </si>
  <si>
    <t>8a6c1e0b-e8e0-406b-fc60-14dec322a319</t>
  </si>
  <si>
    <t>Azazie</t>
  </si>
  <si>
    <t>http://www.azazie.com</t>
  </si>
  <si>
    <t>ba9394f5-9ee2-eeba-9a79-59f5442e3ce8</t>
  </si>
  <si>
    <t>AZAZO</t>
  </si>
  <si>
    <t>https://www.azazo.com/</t>
  </si>
  <si>
    <t>2b58bd94-ee22-056e-fa66-2b737255a3ff</t>
  </si>
  <si>
    <t>AZB &amp; Partners</t>
  </si>
  <si>
    <t>http://azbpartners.com</t>
  </si>
  <si>
    <t>18559d45-1d43-6e73-b186-a42d27c85802</t>
  </si>
  <si>
    <t>Azbil Corp</t>
  </si>
  <si>
    <t>https://www.azbil.com</t>
  </si>
  <si>
    <t>e24f5a2b-8eae-d2d0-5593-a767875eea3f</t>
  </si>
  <si>
    <t>AZBio</t>
  </si>
  <si>
    <t>http://www.azbio.org/</t>
  </si>
  <si>
    <t>40ad90d0-7052-a884-19bb-eeb9c1110e0d</t>
  </si>
  <si>
    <t>Azbuz.com</t>
  </si>
  <si>
    <t>http://www.azbuz.com</t>
  </si>
  <si>
    <t>6c6a2a34-9f4a-62f4-ce40-69dd05e6d37c</t>
  </si>
  <si>
    <t>AZCA, Inc.</t>
  </si>
  <si>
    <t>http://www.azcainc.com</t>
  </si>
  <si>
    <t>71e4887b-526f-69f5-5490-25c3eeaf76c5</t>
  </si>
  <si>
    <t>azcentral.com</t>
  </si>
  <si>
    <t>http://www.azcentral.com</t>
  </si>
  <si>
    <t>bed2d321-b39a-a083-41b7-b62d9236dd91</t>
  </si>
  <si>
    <t>AZCO</t>
  </si>
  <si>
    <t>http://www.azco-inc.com</t>
  </si>
  <si>
    <t>42b12a66-68d3-4d0a-c1b0-c545bee66f07</t>
  </si>
  <si>
    <t>Azco Biotech Inc.</t>
  </si>
  <si>
    <t>http://www.azcobiotech.com</t>
  </si>
  <si>
    <t>44a7495a-9181-ccad-ad7f-29c3ccfb34f9</t>
  </si>
  <si>
    <t>Azcom Technology</t>
  </si>
  <si>
    <t>http://www.azcom.it/</t>
  </si>
  <si>
    <t>827a9598-f97f-ebdd-318a-e1c043882f9b</t>
  </si>
  <si>
    <t>Azea Networks</t>
  </si>
  <si>
    <t>http://www.azea.net</t>
  </si>
  <si>
    <t>22b564f6-a3e7-ef07-78c9-df7693aea95f</t>
  </si>
  <si>
    <t>Azee Graphics</t>
  </si>
  <si>
    <t>http://azeegraphics.com</t>
  </si>
  <si>
    <t>80b8c031-5776-c350-d2cf-ae810f1d956d</t>
  </si>
  <si>
    <t>Azego</t>
  </si>
  <si>
    <t>http://www.azego.com</t>
  </si>
  <si>
    <t>1a132341-1504-834d-338b-f47b6ec404e2</t>
  </si>
  <si>
    <t>AZEK - The Swiss Training Centre for Investment Professionals</t>
  </si>
  <si>
    <t>http://www.azek.ch/en/welcome.asp</t>
  </si>
  <si>
    <t>69d76682-5d5c-6190-3c78-003d02adda02</t>
  </si>
  <si>
    <t>Azek Building Products</t>
  </si>
  <si>
    <t>https://azek.com/</t>
  </si>
  <si>
    <t>b7e65c0e-24f9-d915-0762-90c34f9bcec8</t>
  </si>
  <si>
    <t>Azelis</t>
  </si>
  <si>
    <t>http://www.azelis.com/en/</t>
  </si>
  <si>
    <t>4a22eae6-d95c-367d-3f98-8b227ea4ee40</t>
  </si>
  <si>
    <t>Azelon Pharmaceuticals</t>
  </si>
  <si>
    <t>http://www.azelon.com</t>
  </si>
  <si>
    <t>d6d2ae5d-9d4e-bb91-ed36-171f52d805b9</t>
  </si>
  <si>
    <t>Azembla Electronics</t>
  </si>
  <si>
    <t>http://www.azembla.co.uk/</t>
  </si>
  <si>
    <t>f3e3755d-44f0-e510-c5c1-2fac165e531b</t>
  </si>
  <si>
    <t>Azenby</t>
  </si>
  <si>
    <t>https://azenby.com/</t>
  </si>
  <si>
    <t>986bdefe-a993-4c8b-54df-700f6423c858</t>
  </si>
  <si>
    <t>Azendoo</t>
  </si>
  <si>
    <t>http://www.azendoo.com</t>
  </si>
  <si>
    <t>07f9ee9d-6975-8b89-78c0-caf2649163be</t>
  </si>
  <si>
    <t>Azeo</t>
  </si>
  <si>
    <t>http://azeo.com</t>
  </si>
  <si>
    <t>a2579092-835c-c91d-e496-bbe2d6747df1</t>
  </si>
  <si>
    <t>Azerbaijan National Academy of Science</t>
  </si>
  <si>
    <t>http://www.science.az</t>
  </si>
  <si>
    <t>479d64f6-99f0-93b8-456f-2f91bd5530f4</t>
  </si>
  <si>
    <t>Azerbaijan State Economic University</t>
  </si>
  <si>
    <t>http://www.aseu.az/</t>
  </si>
  <si>
    <t>3ecefb40-1cef-6d0a-a46b-61d2d681f854</t>
  </si>
  <si>
    <t>Azerbaijan State Institute of Cybernetics</t>
  </si>
  <si>
    <t>http://www.isi.az</t>
  </si>
  <si>
    <t>6a96eb43-6b15-6dc2-f1a1-575c72f8517a</t>
  </si>
  <si>
    <t>Azerbaijan State Oil Academy</t>
  </si>
  <si>
    <t>http://www.asoa.edu.az/en/</t>
  </si>
  <si>
    <t>489b6df5-34e4-5794-7d39-e36977b7557b</t>
  </si>
  <si>
    <t>Azerbaijan Technical University</t>
  </si>
  <si>
    <t>http://aztu.edu.az</t>
  </si>
  <si>
    <t>e7d1972e-4812-860e-3868-68e3a0451f36</t>
  </si>
  <si>
    <t>Azercell</t>
  </si>
  <si>
    <t>https://www.azercell.com</t>
  </si>
  <si>
    <t>948bbe80-ce0a-fed7-f473-115bca1a009c</t>
  </si>
  <si>
    <t>Azercosmos</t>
  </si>
  <si>
    <t>http://azercosmos.az/</t>
  </si>
  <si>
    <t>59c63538-09ad-3a8c-0c92-c9fada60d13c</t>
  </si>
  <si>
    <t>Azerty de Mexico SA de CV</t>
  </si>
  <si>
    <t>http://azerty.com.mx</t>
  </si>
  <si>
    <t>ebfd56d7-54be-1837-e281-fe8ac6b3d9d7</t>
  </si>
  <si>
    <t>azeti Networks AG</t>
  </si>
  <si>
    <t>http://www.azeti.net</t>
  </si>
  <si>
    <t>3d68c43f-7851-f64d-5217-6e21f51f2a6a</t>
  </si>
  <si>
    <t>Azetone</t>
  </si>
  <si>
    <t>http://www.azetone.com/en</t>
  </si>
  <si>
    <t>372083e2-ff39-e31b-7269-0904231b4c02</t>
  </si>
  <si>
    <t>Azets</t>
  </si>
  <si>
    <t>https://www.azets.com</t>
  </si>
  <si>
    <t>4b9d6c3b-8863-8329-7dac-b1c2bbcd7dbb</t>
  </si>
  <si>
    <t>Azetti Networks</t>
  </si>
  <si>
    <t>http://www.azetti.com</t>
  </si>
  <si>
    <t>8853e52e-999b-4ce1-c7bb-ad8f5a1aade4</t>
  </si>
  <si>
    <t>Azevan Pharmaceuticals</t>
  </si>
  <si>
    <t>http://azevan.com</t>
  </si>
  <si>
    <t>da206502-f5b8-48ed-0c5e-3b83c8f178f6</t>
  </si>
  <si>
    <t>Azhari LLC</t>
  </si>
  <si>
    <t>http://azharillc.com/</t>
  </si>
  <si>
    <t>d3851e0a-b85f-8923-2b0a-03bfed2caa31</t>
  </si>
  <si>
    <t>Azhur Media</t>
  </si>
  <si>
    <t>http://www.fontanka.ru/</t>
  </si>
  <si>
    <t>5ea58fd6-c05a-c74c-fb3a-183e7b29fbb9</t>
  </si>
  <si>
    <t>Aziam</t>
  </si>
  <si>
    <t>http://www.aziam.com/</t>
  </si>
  <si>
    <t>d5c797cd-ba91-c602-b304-6374e11a7ce9</t>
  </si>
  <si>
    <t>Azign</t>
  </si>
  <si>
    <t>http://www.azign.co.kr/</t>
  </si>
  <si>
    <t>f4bae028-4559-36e6-839c-1fab0fa29412</t>
  </si>
  <si>
    <t>Azigo Inc.</t>
  </si>
  <si>
    <t>http://www.azigo.com</t>
  </si>
  <si>
    <t>16841925-3600-1a3f-6970-8f2f57196ee0</t>
  </si>
  <si>
    <t>AziLaPranz</t>
  </si>
  <si>
    <t>http://www.azilapranz.ro</t>
  </si>
  <si>
    <t>5182906c-142e-bbc1-5acd-168c49d97ffc</t>
  </si>
  <si>
    <t>Azilen Technologies</t>
  </si>
  <si>
    <t>http://www.azilen.com/</t>
  </si>
  <si>
    <t>a9fab4e7-dc54-e14b-3e83-c34ec3ebe98b</t>
  </si>
  <si>
    <t>Azim Premji Foundation</t>
  </si>
  <si>
    <t>http://www.azimpremjifoundation.org/</t>
  </si>
  <si>
    <t>6fa401a1-c76a-1b05-d5f3-2ca0493152e8</t>
  </si>
  <si>
    <t>Azim Premji University</t>
  </si>
  <si>
    <t>http://www.azimpremjiuniversity.edu.in</t>
  </si>
  <si>
    <t>3d985596-9a52-d200-1dbe-f26c745a46a2</t>
  </si>
  <si>
    <t>Azima</t>
  </si>
  <si>
    <t>http://www.azimainc.com</t>
  </si>
  <si>
    <t>fd9c37e7-ac73-cad1-74e6-2614b801b9a8</t>
  </si>
  <si>
    <t>Azima DLI</t>
  </si>
  <si>
    <t>http://www.azimadli.com</t>
  </si>
  <si>
    <t>d969a11b-d215-315a-a115-0f494182bbd8</t>
  </si>
  <si>
    <t>Azimap</t>
  </si>
  <si>
    <t>http://www.azimap.com/contact</t>
  </si>
  <si>
    <t>9573846d-328d-f8ee-581c-7b56200ea2e8</t>
  </si>
  <si>
    <t>Azimo</t>
  </si>
  <si>
    <t>http://azimo.com/en/</t>
  </si>
  <si>
    <t>ce84c45e-fc90-df78-c812-15a159c4a430</t>
  </si>
  <si>
    <t>Azimut Benetti S.p.A</t>
  </si>
  <si>
    <t>http://www.azimutbenetti.it/</t>
  </si>
  <si>
    <t>5ff98572-0599-99a3-f4fc-7b58a0928690</t>
  </si>
  <si>
    <t>Azimut Electronics</t>
  </si>
  <si>
    <t>http://www.azimutelectronics.com</t>
  </si>
  <si>
    <t>1e1747b9-0ba0-d019-98a7-7e574f58992a</t>
  </si>
  <si>
    <t>Azimut Exploration</t>
  </si>
  <si>
    <t>http://www.azimut-exploration.com/</t>
  </si>
  <si>
    <t>42cd91ed-9747-5b41-4014-fd7334c37277</t>
  </si>
  <si>
    <t>Azimuth</t>
  </si>
  <si>
    <t>http://www.azimuthip.com/</t>
  </si>
  <si>
    <t>82035d89-f820-f5a0-66ba-6c5e8ed9ac22</t>
  </si>
  <si>
    <t>Azimuth Capital Management</t>
  </si>
  <si>
    <t>http://navigatingenergy.com/</t>
  </si>
  <si>
    <t>1ead53f9-c746-e4d6-4ba7-153073df98a8</t>
  </si>
  <si>
    <t>Azimuth Corp.</t>
  </si>
  <si>
    <t>http://www.azimuth-corp.com</t>
  </si>
  <si>
    <t>7c166e07-f4d2-91c4-3158-8f52b13e2e52</t>
  </si>
  <si>
    <t>Azimuth Partners</t>
  </si>
  <si>
    <t>http://azimuthpartners.net/</t>
  </si>
  <si>
    <t>91a7d396-e6cf-295c-8bed-41515f44bca5</t>
  </si>
  <si>
    <t>Azimuth Security</t>
  </si>
  <si>
    <t>http://azimuthsecurity.com/</t>
  </si>
  <si>
    <t>6c0b9c30-4e26-601a-4360-ad65ae206d0c</t>
  </si>
  <si>
    <t>Azimuth Semi</t>
  </si>
  <si>
    <t>http://www.azimuthsemi.com</t>
  </si>
  <si>
    <t>89c332ea-f775-11e2-d8cb-e35c55469ba7</t>
  </si>
  <si>
    <t>Azimuth Systems</t>
  </si>
  <si>
    <t>http://www.azimuthsystems.com</t>
  </si>
  <si>
    <t>21832d5f-cb87-9b73-fcfe-a3787a5d3229</t>
  </si>
  <si>
    <t>Azimuth Ventures</t>
  </si>
  <si>
    <t>http://www.azimuth.vc</t>
  </si>
  <si>
    <t>fa2f9dcd-0d34-f558-4816-84d4604bfe90</t>
  </si>
  <si>
    <t>Azimuth1, LLC</t>
  </si>
  <si>
    <t>http://www.azimuth1.com</t>
  </si>
  <si>
    <t>50f4b3d1-8670-44b3-12ea-557cac8cfba4</t>
  </si>
  <si>
    <t>AZinec</t>
  </si>
  <si>
    <t>http://azinec.com/</t>
  </si>
  <si>
    <t>512d0e28-ecbd-56e8-8220-de97be3a6233</t>
  </si>
  <si>
    <t>Azingo</t>
  </si>
  <si>
    <t>http://www.celunite.net</t>
  </si>
  <si>
    <t>3180fb89-4203-31a7-98a6-d9fc0b880521</t>
  </si>
  <si>
    <t>Azini Capital Partners</t>
  </si>
  <si>
    <t>http://www.azini.com</t>
  </si>
  <si>
    <t>5dc4a48b-9a6d-961c-358a-abf21e909c9a</t>
  </si>
  <si>
    <t>Azion Technologies</t>
  </si>
  <si>
    <t>https://www.azion.com</t>
  </si>
  <si>
    <t>8301386c-a312-4d00-576c-88d301a19b6e</t>
  </si>
  <si>
    <t>Azione Capital Pte Ltd</t>
  </si>
  <si>
    <t>http://www.azionecapital.com</t>
  </si>
  <si>
    <t>faedc053-5da2-719a-f279-6142084345c2</t>
  </si>
  <si>
    <t>AziPac</t>
  </si>
  <si>
    <t>http://azipacexploration.com/</t>
  </si>
  <si>
    <t>c4d8df55-d28b-3832-9803-1241c4f76abd</t>
  </si>
  <si>
    <t>Aziphone</t>
  </si>
  <si>
    <t>http://aziphone.com</t>
  </si>
  <si>
    <t>7fd62b5f-1651-8fbd-d740-2a9faecb03ce</t>
  </si>
  <si>
    <t>Azito Energie</t>
  </si>
  <si>
    <t>http://www.azitoenergie.com/</t>
  </si>
  <si>
    <t>b77dc8f0-19ff-891b-c755-e06c97279b7a</t>
  </si>
  <si>
    <t>Azitra</t>
  </si>
  <si>
    <t>http://www.azitrainc.com/</t>
  </si>
  <si>
    <t>08d79852-5198-2e76-3c3e-5116ba79c8e8</t>
  </si>
  <si>
    <t>Azium</t>
  </si>
  <si>
    <t>http://azium.ru/</t>
  </si>
  <si>
    <t>1c361ef6-a06c-e8f1-a907-a5bbc5996dc5</t>
  </si>
  <si>
    <t>Aziyo Biologics</t>
  </si>
  <si>
    <t>http://aziyo.com</t>
  </si>
  <si>
    <t>448aa55e-f3f5-4099-ed2a-246e0a6d4677</t>
  </si>
  <si>
    <t>azkmedia</t>
  </si>
  <si>
    <t>http://www.azkmedia.net</t>
  </si>
  <si>
    <t>d632377c-40ad-49b5-d0f9-1b4a881be5f4</t>
  </si>
  <si>
    <t>Azkoyen</t>
  </si>
  <si>
    <t>http://www.azkoyen.com/</t>
  </si>
  <si>
    <t>b5da64c4-e5f2-937c-6dc4-7023242bce91</t>
  </si>
  <si>
    <t>Azlan</t>
  </si>
  <si>
    <t>http://www.azlan.com</t>
  </si>
  <si>
    <t>73512924-fe78-4b5a-6a30-d33778ee78a3</t>
  </si>
  <si>
    <t>Azlan Logistics</t>
  </si>
  <si>
    <t>http://www.azlan.co.uk</t>
  </si>
  <si>
    <t>e6a2d134-e767-3773-b84b-de4e85f03b36</t>
  </si>
  <si>
    <t>Azlan, France</t>
  </si>
  <si>
    <t>http://www.azlan.fr</t>
  </si>
  <si>
    <t>6b109f98-c69d-6f3b-520b-9580bc226de2</t>
  </si>
  <si>
    <t>azlux</t>
  </si>
  <si>
    <t>http://www.azlux.pl/</t>
  </si>
  <si>
    <t>d8a82bf5-6351-f18d-b921-729ce7a3babb</t>
  </si>
  <si>
    <t>AZLyrics</t>
  </si>
  <si>
    <t>http://www.azlyrics.com/</t>
  </si>
  <si>
    <t>a52233b4-38df-09c6-f6dd-7f7669f285c7</t>
  </si>
  <si>
    <t>Azmark Aerosystems</t>
  </si>
  <si>
    <t>http://www.azmark.aero/</t>
  </si>
  <si>
    <t>395015e5-a949-4146-8207-f7dc5782de6d</t>
  </si>
  <si>
    <t>Azmerit</t>
  </si>
  <si>
    <t>http://azmerit.ru</t>
  </si>
  <si>
    <t>cc4fd889-c68a-5e71-e82d-9265c85134df</t>
  </si>
  <si>
    <t>AZNAR Heritage</t>
  </si>
  <si>
    <t>http://www.aznarpatrimonio.es</t>
  </si>
  <si>
    <t>c2df46ea-52f8-1bce-0e6e-09171b978fe3</t>
  </si>
  <si>
    <t>Aznog Technologies Limited</t>
  </si>
  <si>
    <t>http://aznog.com/</t>
  </si>
  <si>
    <t>5b1da223-d0c9-1f0f-9def-931f05fa8390</t>
  </si>
  <si>
    <t>AZO - Space of Innovation</t>
  </si>
  <si>
    <t>http://www.anwendungszentrum.de/</t>
  </si>
  <si>
    <t>cbdcc9b8-5171-ef6f-1672-61046069f1e5</t>
  </si>
  <si>
    <t>AZOffices.com</t>
  </si>
  <si>
    <t>http://azoffices.com/</t>
  </si>
  <si>
    <t>a2ac81f5-311b-ca22-26c6-77b68f2b965f</t>
  </si>
  <si>
    <t>Azoft</t>
  </si>
  <si>
    <t>http://www.azoft.com</t>
  </si>
  <si>
    <t>c78533f3-2250-f503-8d55-a8a3abe557ab</t>
  </si>
  <si>
    <t>Azoi</t>
  </si>
  <si>
    <t>http://www.azoi.com</t>
  </si>
  <si>
    <t>759ea4e3-2ff0-986e-655d-3bde3bd423ef</t>
  </si>
  <si>
    <t>Azoic Ventures</t>
  </si>
  <si>
    <t>http://www.azoicventures.com/home.html</t>
  </si>
  <si>
    <t>81899cf4-ecfd-6ef0-1be7-8d8a31347d1d</t>
  </si>
  <si>
    <t>Azon Services</t>
  </si>
  <si>
    <t>http://azonservices.com/</t>
  </si>
  <si>
    <t>a0cb369b-65b0-5466-927f-14b7535da4e5</t>
  </si>
  <si>
    <t>AZoNetwork</t>
  </si>
  <si>
    <t>http://www.azonetwork.com/</t>
  </si>
  <si>
    <t>f384f25b-9ad9-bcd9-14e2-2552f81c08c1</t>
  </si>
  <si>
    <t>Azonia</t>
  </si>
  <si>
    <t>http://www.azonia.net</t>
  </si>
  <si>
    <t>e663a9ef-f5e9-426a-6681-c883344cf19e</t>
  </si>
  <si>
    <t>Azook</t>
  </si>
  <si>
    <t>http://www.azook.org.uk/</t>
  </si>
  <si>
    <t>25370932-2589-66f8-301b-85ad58f486c7</t>
  </si>
  <si>
    <t>Azooki</t>
  </si>
  <si>
    <t>http://www.azooki.com</t>
  </si>
  <si>
    <t>d6d6c54a-653d-2626-9921-e435fbf974f5</t>
  </si>
  <si>
    <t>Azoomee</t>
  </si>
  <si>
    <t>http://azoomee.com/</t>
  </si>
  <si>
    <t>780f2403-f35a-7ed0-19c2-5fdb86f90e72</t>
  </si>
  <si>
    <t>Azooo</t>
  </si>
  <si>
    <t>http://jiasu.do</t>
  </si>
  <si>
    <t>74da2499-8ef5-a626-8ffd-6a50f317f955</t>
  </si>
  <si>
    <t>Azoora Incorporated</t>
  </si>
  <si>
    <t>https://www.azoora.com</t>
  </si>
  <si>
    <t>89c92627-cd73-19e2-30b8-d9e8c06b716e</t>
  </si>
  <si>
    <t>Azorean</t>
  </si>
  <si>
    <t>http://myziphius.com/</t>
  </si>
  <si>
    <t>f23802b4-192f-5fae-de26-7d939d6c1730</t>
  </si>
  <si>
    <t>Azorian Cyber Security</t>
  </si>
  <si>
    <t>http://azoriancybersecurity.com</t>
  </si>
  <si>
    <t>31c0ece2-9648-897d-0743-6b2a97789d6c</t>
  </si>
  <si>
    <t>Azorly</t>
  </si>
  <si>
    <t>http://www.azorly.com</t>
  </si>
  <si>
    <t>458f0e09-211b-7183-d7ec-df5ed599b591</t>
  </si>
  <si>
    <t>Azorobotics</t>
  </si>
  <si>
    <t>http://www.azorobotics.com</t>
  </si>
  <si>
    <t>ee13279c-fc54-fdf8-fac8-d7adb30fbe13</t>
  </si>
  <si>
    <t>Azot App</t>
  </si>
  <si>
    <t>http://azot.io/</t>
  </si>
  <si>
    <t>2dc0a7b3-1c0a-58a7-3bc9-1a90f51aa901</t>
  </si>
  <si>
    <t>Azotea Solar</t>
  </si>
  <si>
    <t>http://azoteasolar.com</t>
  </si>
  <si>
    <t>742aa9ae-1403-9f0f-34f4-b976ffa75fe0</t>
  </si>
  <si>
    <t>Azoteca Software</t>
  </si>
  <si>
    <t>http://www.azotecasoftware.com</t>
  </si>
  <si>
    <t>3a5faca1-595a-40a7-047f-fabee0c6a940</t>
  </si>
  <si>
    <t>Azoteq</t>
  </si>
  <si>
    <t>http://www.azoteq.com</t>
  </si>
  <si>
    <t>7ec849d1-8265-75c7-fc99-6fc97fd846c0</t>
  </si>
  <si>
    <t>Azoth Analytics Private Limited</t>
  </si>
  <si>
    <t>http://www.azothanalytics.com/</t>
  </si>
  <si>
    <t>c23009cb-223e-8c40-594e-7379d8df16db</t>
  </si>
  <si>
    <t>Azoti Inc.</t>
  </si>
  <si>
    <t>http://www.azoti.com</t>
  </si>
  <si>
    <t>165bb18b-7247-495d-31e3-edbd63c45a4a</t>
  </si>
  <si>
    <t>Azotic Technologies</t>
  </si>
  <si>
    <t>http://azotictechnologies.com/</t>
  </si>
  <si>
    <t>3599be95-5c1e-fdf9-72ac-31812d7f9a77</t>
  </si>
  <si>
    <t>Azouk Network</t>
  </si>
  <si>
    <t>http://www.azouk.com</t>
  </si>
  <si>
    <t>9971a5b0-caa7-1718-cb00-3de22148206f</t>
  </si>
  <si>
    <t>Azova, Inc</t>
  </si>
  <si>
    <t>https://www.azovahealth.com</t>
  </si>
  <si>
    <t>efb2b6aa-d2cb-c96d-140e-09e1115eee63</t>
  </si>
  <si>
    <t>Azoya International</t>
  </si>
  <si>
    <t>http://www.azoyagroup.com/</t>
  </si>
  <si>
    <t>c6ac35f7-7a89-41db-3f6f-17a7a44627e8</t>
  </si>
  <si>
    <t>Azparaver</t>
  </si>
  <si>
    <t>http://www.azparaver.com</t>
  </si>
  <si>
    <t>fcadbe88-8272-4b4a-5a97-b7710d2202dd</t>
  </si>
  <si>
    <t>AZprofile</t>
  </si>
  <si>
    <t>http://azprofile.com</t>
  </si>
  <si>
    <t>232f3184-b322-6de5-fe22-f9df4d3de06d</t>
  </si>
  <si>
    <t>Azran Financial</t>
  </si>
  <si>
    <t>http://www.azranfinancial.com</t>
  </si>
  <si>
    <t>6425bac3-cfa7-b2c3-1db5-e24baded1ef9</t>
  </si>
  <si>
    <t>AZRI</t>
  </si>
  <si>
    <t>http://azrisolutions.com</t>
  </si>
  <si>
    <t>060168b9-1910-2ef2-6301-270f45776c95</t>
  </si>
  <si>
    <t>Azrieli College of Engineering</t>
  </si>
  <si>
    <t>http://english.jce.ac.il/</t>
  </si>
  <si>
    <t>a4e48a79-9b41-b9a2-a7d1-5257edbae787</t>
  </si>
  <si>
    <t>Azrieli Foundation</t>
  </si>
  <si>
    <t>http://www.azrielifoundation.org</t>
  </si>
  <si>
    <t>2942cc9f-0ddc-7d16-9ed9-2fe6c6d5eb2f</t>
  </si>
  <si>
    <t>Azrieli Group</t>
  </si>
  <si>
    <t>http://www.azrieli.com</t>
  </si>
  <si>
    <t>c6549af1-6de6-d758-c7a9-7d44eb9fc397</t>
  </si>
  <si>
    <t>AZStack</t>
  </si>
  <si>
    <t>http://azstack.co/</t>
  </si>
  <si>
    <t>a179ecae-758e-8706-1931-d83351ac2d68</t>
  </si>
  <si>
    <t>AZStats</t>
  </si>
  <si>
    <t>https://azstats.com</t>
  </si>
  <si>
    <t>fc2f624f-7dd9-c1cd-f575-8edc684b7517</t>
  </si>
  <si>
    <t>Azstec LLC</t>
  </si>
  <si>
    <t>http://www.azstec.com</t>
  </si>
  <si>
    <t>34c05a4f-5693-bdab-0868-d29ffd25afe9</t>
  </si>
  <si>
    <t>Aztec</t>
  </si>
  <si>
    <t>http://www.aztec.com</t>
  </si>
  <si>
    <t>f9d45a4f-c51e-7ee5-4f58-ee2b28c597f0</t>
  </si>
  <si>
    <t>Aztec Engraving</t>
  </si>
  <si>
    <t>http://aztecengraving.com/</t>
  </si>
  <si>
    <t>d4454911-590a-ffc8-554f-b096914b7b8f</t>
  </si>
  <si>
    <t>Aztec Exchange</t>
  </si>
  <si>
    <t>http://www.payme.cloud</t>
  </si>
  <si>
    <t>41e9cf8b-8a07-874b-824e-0abde17f2bbe</t>
  </si>
  <si>
    <t>Aztec Group</t>
  </si>
  <si>
    <t>http://aztecgroup.com</t>
  </si>
  <si>
    <t>6869ac16-9176-6f71-6c8f-3da8d01e39fc</t>
  </si>
  <si>
    <t>Aztec Internet Ltd</t>
  </si>
  <si>
    <t>http://www.aztecinternet.com</t>
  </si>
  <si>
    <t>f458f271-40b0-fd99-af65-7b3fab184ac5</t>
  </si>
  <si>
    <t>Aztec IP Solutions</t>
  </si>
  <si>
    <t>http://aztecip.com</t>
  </si>
  <si>
    <t>e502cbc1-9ca3-ab50-92c1-2df93eb966a0</t>
  </si>
  <si>
    <t>Aztec Promotional Group</t>
  </si>
  <si>
    <t>http://aztecworld.com/</t>
  </si>
  <si>
    <t>1dfab05c-9d47-0426-2e08-78de5fa48524</t>
  </si>
  <si>
    <t>Aztec Repair</t>
  </si>
  <si>
    <t>http://www.azteccap.com/</t>
  </si>
  <si>
    <t>9fbb88b1-a1ba-811c-401e-6d60b91e489a</t>
  </si>
  <si>
    <t>Aztec Systems</t>
  </si>
  <si>
    <t>http://www.aztecsystems.com</t>
  </si>
  <si>
    <t>bb5fe328-0ac5-9212-f3c7-2359efc6a673</t>
  </si>
  <si>
    <t>Aztec Technology</t>
  </si>
  <si>
    <t>https://aztectechnologies.in</t>
  </si>
  <si>
    <t>ba9ec87e-8e01-4d9f-9b23-82a9744c7ec0</t>
  </si>
  <si>
    <t>Aztec Visuals</t>
  </si>
  <si>
    <t>http://www.aztecvisuals.com</t>
  </si>
  <si>
    <t>6141e62c-7a95-212f-8378-6d7c3cc29686</t>
  </si>
  <si>
    <t>Azteca</t>
  </si>
  <si>
    <t>http://www.tvazteca.com</t>
  </si>
  <si>
    <t>9b8cd533-7879-6a88-19db-b3463c77aebb</t>
  </si>
  <si>
    <t>Aztech Controls</t>
  </si>
  <si>
    <t>http://www.aztechcontrols.com/</t>
  </si>
  <si>
    <t>382abc18-1832-9a55-f589-a53b999a1633</t>
  </si>
  <si>
    <t>Azteco</t>
  </si>
  <si>
    <t>https://www.azte.co</t>
  </si>
  <si>
    <t>5b4617f8-b4b1-633b-00cb-604ab1c2d5ab</t>
  </si>
  <si>
    <t>Aztecsoft</t>
  </si>
  <si>
    <t>http://aztecsoft.com</t>
  </si>
  <si>
    <t>3240e122-3dc0-c41d-0ffa-805e20aa0eb8</t>
  </si>
  <si>
    <t>Aztek</t>
  </si>
  <si>
    <t>http://www.aztekweb.com</t>
  </si>
  <si>
    <t>f94e233b-276d-f0c7-24cf-d57838941a99</t>
  </si>
  <si>
    <t>Aztek Networks</t>
  </si>
  <si>
    <t>http://www.azteknetworks.net</t>
  </si>
  <si>
    <t>a3c74cc3-aa2d-1114-c87a-d6b415ee2cb8</t>
  </si>
  <si>
    <t>Aztera</t>
  </si>
  <si>
    <t>http://www.aztera.com</t>
  </si>
  <si>
    <t>9311078c-6c70-3520-bc63-87bc486c8080</t>
  </si>
  <si>
    <t>Azteria</t>
  </si>
  <si>
    <t>http://www.azteria.com</t>
  </si>
  <si>
    <t>f55a8cc8-3b78-4bba-e947-c1b2e9ef5ac7</t>
  </si>
  <si>
    <t>AZTherapies</t>
  </si>
  <si>
    <t>http://aztherapies.com</t>
  </si>
  <si>
    <t>edf48b4e-be58-7622-23e6-0c82870c8fcf</t>
  </si>
  <si>
    <t>AZTIVE</t>
  </si>
  <si>
    <t>http://aztive.com/category/aztive-mobile</t>
  </si>
  <si>
    <t>5e50ea96-162c-ea4b-7d2f-04158e7c1e94</t>
  </si>
  <si>
    <t>Aztrana</t>
  </si>
  <si>
    <t>http://www.aztrana.com</t>
  </si>
  <si>
    <t>a4059847-a52e-8128-4727-93d3989e5760</t>
  </si>
  <si>
    <t>Aztrix*</t>
  </si>
  <si>
    <t>https://www.aztrix.me</t>
  </si>
  <si>
    <t>0fd8f5fc-426a-f46f-f9cf-f5728e86628a</t>
  </si>
  <si>
    <t>AzTrong</t>
  </si>
  <si>
    <t>http://www.aztrong.com/</t>
  </si>
  <si>
    <t>cef2a90a-72a7-7550-849b-cde668f44291</t>
  </si>
  <si>
    <t>Azuba Corporation</t>
  </si>
  <si>
    <t>http://www.azuba.com</t>
  </si>
  <si>
    <t>8ab685a2-9174-f1f6-0b12-628641db86f7</t>
  </si>
  <si>
    <t>Azubu</t>
  </si>
  <si>
    <t>http://www.azubu.tv</t>
  </si>
  <si>
    <t>21f432f7-5eed-e658-0f50-70224151a71b</t>
  </si>
  <si>
    <t>Azucarera Ebro Slu</t>
  </si>
  <si>
    <t>http://www.azucarera.es/</t>
  </si>
  <si>
    <t>a0700f49-dddc-ceb2-a87f-8ddf3b78d3a4</t>
  </si>
  <si>
    <t>Azukar Coffee</t>
  </si>
  <si>
    <t>http://www.azukarcoffee.com/</t>
  </si>
  <si>
    <t>22182a17-da49-123e-cb30-0889ecfcbb88</t>
  </si>
  <si>
    <t>Azuki Systems</t>
  </si>
  <si>
    <t>http://www.azukisystems.com</t>
  </si>
  <si>
    <t>06a595b0-309a-fc88-3b7c-33f7dea12bf8</t>
  </si>
  <si>
    <t>Azukki</t>
  </si>
  <si>
    <t>http://azukki.com</t>
  </si>
  <si>
    <t>f7440fe5-ed34-99a7-79f9-f1e544787cc3</t>
  </si>
  <si>
    <t>Azul Ecommerce</t>
  </si>
  <si>
    <t>http://azulecommerce.com/</t>
  </si>
  <si>
    <t>c78ee100-c2e2-ed50-92b6-308dbd48659b</t>
  </si>
  <si>
    <t>Azul SA</t>
  </si>
  <si>
    <t>http://www.voeazul.com.br/</t>
  </si>
  <si>
    <t>9b3890fc-91e9-ba0f-eca7-33e088daa0f9</t>
  </si>
  <si>
    <t>Azul Systems</t>
  </si>
  <si>
    <t>http://www.azulsystems.com</t>
  </si>
  <si>
    <t>aee54441-03f4-ba26-730e-73e1c5f1ee12</t>
  </si>
  <si>
    <t>Azulcom</t>
  </si>
  <si>
    <t>http://www.azulcom.com/</t>
  </si>
  <si>
    <t>97ed4404-e8f6-020f-1c98-caaba0b0957d</t>
  </si>
  <si>
    <t>Azulis Capital</t>
  </si>
  <si>
    <t>http://www.azuliscapital.fr</t>
  </si>
  <si>
    <t>bedcb92d-c4d9-044a-3670-82007064e0ff</t>
  </si>
  <si>
    <t>Azullo</t>
  </si>
  <si>
    <t>http://respondhq.com</t>
  </si>
  <si>
    <t>2292427f-7c89-cff2-2a31-19dfcb465f27</t>
  </si>
  <si>
    <t>AzulStar</t>
  </si>
  <si>
    <t>http://www.azulstar.com</t>
  </si>
  <si>
    <t>f0945401-0335-871d-b0cd-aeff06b54254</t>
  </si>
  <si>
    <t>Azumio</t>
  </si>
  <si>
    <t>http://www.azumio.com</t>
  </si>
  <si>
    <t>e85fada8-a507-38d1-3170-44c4ee16efed</t>
  </si>
  <si>
    <t>Azumo, LLC</t>
  </si>
  <si>
    <t>https://www.azumo.co</t>
  </si>
  <si>
    <t>728fd444-d76a-ca5d-0d8f-1cafe0e178fc</t>
  </si>
  <si>
    <t>Azumuta</t>
  </si>
  <si>
    <t>https://azumuta.com</t>
  </si>
  <si>
    <t>3e930372-a7da-6bd9-a4a8-d270b98cda89</t>
  </si>
  <si>
    <t>Azuna</t>
  </si>
  <si>
    <t>http://www.azuna.net</t>
  </si>
  <si>
    <t>eec6449d-940c-a265-0905-b6429325f1b5</t>
  </si>
  <si>
    <t>Azunga Marketing</t>
  </si>
  <si>
    <t>http://www.portlandwebdesignanddevelopment.com</t>
  </si>
  <si>
    <t>c138fcb3-92aa-c8b0-fde1-5e7b95bf926a</t>
  </si>
  <si>
    <t>Azuon</t>
  </si>
  <si>
    <t>http://www.azuon.com</t>
  </si>
  <si>
    <t>eca628d0-331e-f2e6-85fa-fe0ea42d866d</t>
  </si>
  <si>
    <t>Azuqua</t>
  </si>
  <si>
    <t>http://www.azuqua.com</t>
  </si>
  <si>
    <t>57c59e07-743f-19ae-47e1-f4cd83cbf4a1</t>
  </si>
  <si>
    <t>Azur Congo</t>
  </si>
  <si>
    <t>http://www.azur-congo.com</t>
  </si>
  <si>
    <t>49e31725-04f1-7df7-0cca-c1230ae08b2c</t>
  </si>
  <si>
    <t>Azur Drones</t>
  </si>
  <si>
    <t>http://www.azurdrones.com/</t>
  </si>
  <si>
    <t>3ee9dbc5-d144-5f84-8200-f3a681a96f4e</t>
  </si>
  <si>
    <t>Azur Global</t>
  </si>
  <si>
    <t>http://www.azur-global.com/</t>
  </si>
  <si>
    <t>5bd8d60f-33a1-e6ac-5e79-e99e289bf0b1</t>
  </si>
  <si>
    <t>Azur Sarl</t>
  </si>
  <si>
    <t>http://www.azur-sarl.ch</t>
  </si>
  <si>
    <t>b1c80240-740f-d576-531b-e143adf67acd</t>
  </si>
  <si>
    <t>Azur Soft</t>
  </si>
  <si>
    <t>http://www.azursoft.com</t>
  </si>
  <si>
    <t>f55af4bb-4438-c1cb-7bca-f11ee0859b46</t>
  </si>
  <si>
    <t>Azur Systems</t>
  </si>
  <si>
    <t>http://azursystems.com</t>
  </si>
  <si>
    <t>8f9265a0-a1b3-6549-c17a-550f392c08fa</t>
  </si>
  <si>
    <t>Azura Group Ltd</t>
  </si>
  <si>
    <t>http://www.azuragroup.com</t>
  </si>
  <si>
    <t>04715605-0566-a841-ecb5-146987c59efe</t>
  </si>
  <si>
    <t>Azura-Edo IPP</t>
  </si>
  <si>
    <t>https://azuraedo.com/</t>
  </si>
  <si>
    <t>f9b92928-7f91-d276-53a3-9b48ccd969eb</t>
  </si>
  <si>
    <t>Azurati</t>
  </si>
  <si>
    <t>http://www.azurati.com</t>
  </si>
  <si>
    <t>76f7ffe0-e2ed-dc53-f90a-7667a1c0c5ee</t>
  </si>
  <si>
    <t>Azuray Technologies</t>
  </si>
  <si>
    <t>http://azuraytech.com</t>
  </si>
  <si>
    <t>a946baf4-c22f-eac2-a2d1-62f8b1ed9ed1</t>
  </si>
  <si>
    <t>Azurcoding</t>
  </si>
  <si>
    <t>http://azurcoding.com</t>
  </si>
  <si>
    <t>cd9e07db-ecb7-f0b7-819a-b0c665f2e1e2</t>
  </si>
  <si>
    <t>Azurdata, Inc</t>
  </si>
  <si>
    <t>http://www.americaninksolutions.com</t>
  </si>
  <si>
    <t>c905bd82-d207-bb3b-1aef-652334fcb0c7</t>
  </si>
  <si>
    <t>Azure Biotech</t>
  </si>
  <si>
    <t>http://azurebiotech.com</t>
  </si>
  <si>
    <t>ca5741be-4bae-88ec-8738-e8d620484666</t>
  </si>
  <si>
    <t>Azure Capital Partners</t>
  </si>
  <si>
    <t>http://www.azurecap.com</t>
  </si>
  <si>
    <t>601cfbdf-66cb-4c64-8a7b-9ac6e431be28</t>
  </si>
  <si>
    <t>Azure College</t>
  </si>
  <si>
    <t>http://www.azure.edu/</t>
  </si>
  <si>
    <t>561a4ebb-fdd0-8495-db6e-376d23a52d96</t>
  </si>
  <si>
    <t>Azure Hospitality</t>
  </si>
  <si>
    <t>http://www.azurehospitality.com/index.html</t>
  </si>
  <si>
    <t>07dadca4-a071-10f3-05c8-297720a79ead</t>
  </si>
  <si>
    <t>Azure India</t>
  </si>
  <si>
    <t>http://www.azureindia.in</t>
  </si>
  <si>
    <t>9a525128-2d32-cf76-5c22-17ff58f27e43</t>
  </si>
  <si>
    <t>Azure Interactive</t>
  </si>
  <si>
    <t>http://azureinteractive.com</t>
  </si>
  <si>
    <t>5685c408-1911-3094-6456-0038bb1609e0</t>
  </si>
  <si>
    <t>Azure Knowledge Corporation</t>
  </si>
  <si>
    <t>http://www.azureknowledge.com</t>
  </si>
  <si>
    <t>d244fd34-9137-3ed4-7cc0-33cae92496ea</t>
  </si>
  <si>
    <t>Azure Media</t>
  </si>
  <si>
    <t>http://www.azuremedia.org</t>
  </si>
  <si>
    <t>d0f9e48d-a0a9-7a7b-9850-4629fdb74f49</t>
  </si>
  <si>
    <t>Azure Medical Cottesloe</t>
  </si>
  <si>
    <t>http://www.azuremedical.com.au/</t>
  </si>
  <si>
    <t>342b9301-4104-4d18-e013-ef7c448cbf84</t>
  </si>
  <si>
    <t>Azure Midstream Partners</t>
  </si>
  <si>
    <t>http://www.azuremidstreampartners.com/home2</t>
  </si>
  <si>
    <t>115c95d9-6017-7bd0-a5a4-840ad032b984</t>
  </si>
  <si>
    <t>Azure Minerals</t>
  </si>
  <si>
    <t>http://www.azureminerals.com.au/azs</t>
  </si>
  <si>
    <t>cc51568f-d28f-b908-6f34-bd7e05086672</t>
  </si>
  <si>
    <t>Azure Power</t>
  </si>
  <si>
    <t>http://www.azurepower.com</t>
  </si>
  <si>
    <t>9c4e1c21-26cb-d7b8-8199-e296ca4a7f9e</t>
  </si>
  <si>
    <t>Azure Promotions</t>
  </si>
  <si>
    <t>http://www.azurepromotions.com</t>
  </si>
  <si>
    <t>b936752e-3bd3-ddfd-5028-bd23d9fde45a</t>
  </si>
  <si>
    <t>Azure Solutions</t>
  </si>
  <si>
    <t>http://www.azuresolutions.com</t>
  </si>
  <si>
    <t>a0fb6de5-5cee-dc38-6ff7-6a28e00239c1</t>
  </si>
  <si>
    <t>Azure Technologies</t>
  </si>
  <si>
    <t>http://www.azuretechnologies.com</t>
  </si>
  <si>
    <t>db2ccd43-dead-7651-bfc9-ca274b84d7fd</t>
  </si>
  <si>
    <t>Azure Technology Partners</t>
  </si>
  <si>
    <t>http://www.azuretp.com/</t>
  </si>
  <si>
    <t>e914e387-9b54-4b2a-6436-a1e95deeadba</t>
  </si>
  <si>
    <t>Azure Web Design</t>
  </si>
  <si>
    <t>http://www.azurewebdesign.com</t>
  </si>
  <si>
    <t>9201571e-ebc3-5801-a03f-6df58f51a27b</t>
  </si>
  <si>
    <t>AzureBooker</t>
  </si>
  <si>
    <t>http://www.azurebooker.com</t>
  </si>
  <si>
    <t>1172d327-5209-79d7-76a3-46e272e3efdd</t>
  </si>
  <si>
    <t>Azurepath LLC</t>
  </si>
  <si>
    <t>https://www.azurepath.com/</t>
  </si>
  <si>
    <t>9f66675c-abbf-7745-b701-f18c6aaf45cf</t>
  </si>
  <si>
    <t>Azurgate</t>
  </si>
  <si>
    <t>http://secouchermoinsbete.fr</t>
  </si>
  <si>
    <t>1cb43177-fbc3-af3a-f87b-869e429db206</t>
  </si>
  <si>
    <t>Azuri Technologies</t>
  </si>
  <si>
    <t>http://www.azuri-technologies.com/</t>
  </si>
  <si>
    <t>1603902d-c058-a620-426c-ce858d175d81</t>
  </si>
  <si>
    <t>AzurInvest</t>
  </si>
  <si>
    <t>http://www.azurinvest.net</t>
  </si>
  <si>
    <t>52fa343f-0bc9-979d-85c6-2c33d28cf52e</t>
  </si>
  <si>
    <t>Azurn Networks</t>
  </si>
  <si>
    <t>http://azurn.com.au</t>
  </si>
  <si>
    <t>6acd4b9f-cbce-77ca-6c01-ee05d27590a8</t>
  </si>
  <si>
    <t>Azuro</t>
  </si>
  <si>
    <t>http://www.azuro.com</t>
  </si>
  <si>
    <t>a836b65a-e1a9-8bc5-bd09-a4ea9e486b61</t>
  </si>
  <si>
    <t>Azuro.in</t>
  </si>
  <si>
    <t>https://www.azuro.in/</t>
  </si>
  <si>
    <t>ac19c8d3-6f47-9c60-38dd-4d323eebc06a</t>
  </si>
  <si>
    <t>AzurRx BioPharma</t>
  </si>
  <si>
    <t>http://www.azurrx.com</t>
  </si>
  <si>
    <t>5ca9a986-7251-9b29-6056-5895269d15b5</t>
  </si>
  <si>
    <t>Azusa Pacific Online University</t>
  </si>
  <si>
    <t>http://www.apu.edu</t>
  </si>
  <si>
    <t>f15940a5-b266-8fb1-c7b7-3ff9875fad92</t>
  </si>
  <si>
    <t>Azusa Pacific University</t>
  </si>
  <si>
    <t>http://apu.edu</t>
  </si>
  <si>
    <t>f25a524d-eedc-2556-8667-e1e07d6493cf</t>
  </si>
  <si>
    <t>AZVERO Ventures</t>
  </si>
  <si>
    <t>http://www.azvero.com</t>
  </si>
  <si>
    <t>772cbf7b-d705-bb6f-22c9-9c7cdb612a0e</t>
  </si>
  <si>
    <t>Azymous Interactive</t>
  </si>
  <si>
    <t>http://azymous.com</t>
  </si>
  <si>
    <t>9f16fa9a-9842-3727-4f7d-df7e906a6265</t>
  </si>
  <si>
    <t>AZZ incorporated</t>
  </si>
  <si>
    <t>http://www.azz.com</t>
  </si>
  <si>
    <t>913feac8-0667-be26-f297-41a69d30aa75</t>
  </si>
  <si>
    <t>Azzaron</t>
  </si>
  <si>
    <t>http://azzaron.com</t>
  </si>
  <si>
    <t>5e67f5bc-2193-cb33-5011-f3bcbcf1b83f</t>
  </si>
  <si>
    <t>Azzemble</t>
  </si>
  <si>
    <t>http://azzemble.com/</t>
  </si>
  <si>
    <t>5379d23d-c871-b85e-22ab-5e981ca7126d</t>
  </si>
  <si>
    <t>Azzimov</t>
  </si>
  <si>
    <t>http://www.azzimov.com</t>
  </si>
  <si>
    <t>69362cdd-52df-27cf-04c3-dfa80453e9a4</t>
  </si>
  <si>
    <t>Azzip Pizza</t>
  </si>
  <si>
    <t>http://azzippizza.com/</t>
  </si>
  <si>
    <t>427adbff-89d2-8030-0860-fd80e91fabc9</t>
  </si>
  <si>
    <t>Azzist</t>
  </si>
  <si>
    <t>http://www.azzist.com</t>
  </si>
  <si>
    <t>f872d548-6c22-8aa0-21f7-069320ad8b37</t>
  </si>
  <si>
    <t>Azzur Group, LLC</t>
  </si>
  <si>
    <t>http://www.azzur.com</t>
  </si>
  <si>
    <t>d2e00c36-a411-9fff-78dd-613896d77180</t>
  </si>
  <si>
    <t>Azzure IT</t>
  </si>
  <si>
    <t>http://www.azzure-it.com</t>
  </si>
  <si>
    <t>18d4624e-a75c-96cf-3828-d0e727b375a9</t>
  </si>
  <si>
    <t>Azzurri Communications Ltd.</t>
  </si>
  <si>
    <t>http://www.azzurricommunications.co.uk</t>
  </si>
  <si>
    <t>272ee641-dafb-787f-6689-fb430b90731e</t>
  </si>
  <si>
    <t>AZZURRO Semiconductors</t>
  </si>
  <si>
    <t>http://www.azzurro-semiconductors.com</t>
  </si>
  <si>
    <t>c8eb01a9-3cc2-fc70-ee2f-0b5f97309683</t>
  </si>
  <si>
    <t>B</t>
  </si>
  <si>
    <t>http://b.com</t>
  </si>
  <si>
    <t>1b6d009a-b0ea-1ae5-647a-d85fbedb82b7</t>
  </si>
  <si>
    <t>B &amp; A Landscaping</t>
  </si>
  <si>
    <t>http://www.bandalandscaping.co.uk/</t>
  </si>
  <si>
    <t>296dab32-1c80-5b7c-5c57-a17087a4056c</t>
  </si>
  <si>
    <t>B &amp; B Diamonds</t>
  </si>
  <si>
    <t>http://bandbdiamonds.net/</t>
  </si>
  <si>
    <t>60fc49f6-56c9-860f-b031-d9233d2357dd</t>
  </si>
  <si>
    <t>B &amp; B Movers</t>
  </si>
  <si>
    <t>http://www.bandbmovers.com</t>
  </si>
  <si>
    <t>4c9185c4-8701-a254-8f15-ad7853f9fbdd</t>
  </si>
  <si>
    <t>B &amp; B Tent and Party Rentals</t>
  </si>
  <si>
    <t>http://www.bandbpartyofnj.com</t>
  </si>
  <si>
    <t>fbe651b1-2528-fa4f-5be3-e9fc34dc633f</t>
  </si>
  <si>
    <t>B &amp; K Traditional Billiards</t>
  </si>
  <si>
    <t>http://www.bkbilliards.com.au</t>
  </si>
  <si>
    <t>02424377-d5d5-12c1-7f17-b773312d3cc2</t>
  </si>
  <si>
    <t>B &amp; M Machine Tools</t>
  </si>
  <si>
    <t>http://www.machinetoolsuk.com/</t>
  </si>
  <si>
    <t>33d5212b-2fd7-0c36-67be-418ec15e907d</t>
  </si>
  <si>
    <t>B A S U</t>
  </si>
  <si>
    <t>http://basu.com</t>
  </si>
  <si>
    <t>f0b15e8c-b131-bb5c-d247-8f11d2760595</t>
  </si>
  <si>
    <t>B and B Pawn and Gold</t>
  </si>
  <si>
    <t>http://www.bandbloan.com</t>
  </si>
  <si>
    <t>aabced13-f00c-d82e-d4d2-534cbdf3612e</t>
  </si>
  <si>
    <t>B C Barton</t>
  </si>
  <si>
    <t>http://bcbarton.co.uk/</t>
  </si>
  <si>
    <t>d09c4574-bf6e-93b5-d42c-6fbd8a6f78d4</t>
  </si>
  <si>
    <t>B Capital Group</t>
  </si>
  <si>
    <t>http://www.bcapgroup.com</t>
  </si>
  <si>
    <t>eb6a9016-4e00-1cda-88b2-d7e56d3bf3b5</t>
  </si>
  <si>
    <t>B Communications</t>
  </si>
  <si>
    <t>http://www.bcommunications.co.il/</t>
  </si>
  <si>
    <t>8a4c0dac-954f-e0d9-1bd6-25806696fd53</t>
  </si>
  <si>
    <t>B Concept Media Entertainment Group</t>
  </si>
  <si>
    <t>http://www.bconceptgroup.com</t>
  </si>
  <si>
    <t>89642117-9552-4fd0-7ed6-48e5c876b434</t>
  </si>
  <si>
    <t>B condoms</t>
  </si>
  <si>
    <t>http://www.bcondoms.com/</t>
  </si>
  <si>
    <t>4c7309cc-d3a2-c637-e420-0c17677e8de1</t>
  </si>
  <si>
    <t>B Corp Fund</t>
  </si>
  <si>
    <t>http://www.bcorpfund.com</t>
  </si>
  <si>
    <t>95991ddb-927f-5815-de3b-74721db34467</t>
  </si>
  <si>
    <t>B Creative</t>
  </si>
  <si>
    <t>http://www.be.co.hu</t>
  </si>
  <si>
    <t>8c46b070-6836-bdce-fbb0-bcd232c70c39</t>
  </si>
  <si>
    <t>B Dash Ventures</t>
  </si>
  <si>
    <t>http://bdashventures.com/en</t>
  </si>
  <si>
    <t>be81daec-e3ac-71e5-b027-204c682d04a5</t>
  </si>
  <si>
    <t>B EYE</t>
  </si>
  <si>
    <t>http://www.b-eye.eu</t>
  </si>
  <si>
    <t>d9cb0afb-8480-27ad-54d7-1001c8fa8e38</t>
  </si>
  <si>
    <t>B Group</t>
  </si>
  <si>
    <t>http://b-grp.com</t>
  </si>
  <si>
    <t>f91c8047-6814-8f57-446a-b61693cdd7df</t>
  </si>
  <si>
    <t>B Hodgkiss Construction Ltd</t>
  </si>
  <si>
    <t>http://www.hodgkissbuilders.co.uk</t>
  </si>
  <si>
    <t>38ca0fb1-ac2f-a5dd-6253-1cb78a196487</t>
  </si>
  <si>
    <t>B House</t>
  </si>
  <si>
    <t>https://thebhouse.com/</t>
  </si>
  <si>
    <t>76f9d31e-b80f-0d01-f87e-497455784b8f</t>
  </si>
  <si>
    <t>B I G H O U S E S T U D I O</t>
  </si>
  <si>
    <t>http://www.bighousestudio.com</t>
  </si>
  <si>
    <t>7a5457c9-ecbc-8686-c13e-84e1880c1cf4</t>
  </si>
  <si>
    <t>B Insured Agency Inc.</t>
  </si>
  <si>
    <t>http://biains.com/</t>
  </si>
  <si>
    <t>9a209bea-3d0b-10af-3dd9-0db174eeae2b</t>
  </si>
  <si>
    <t>B Jibe</t>
  </si>
  <si>
    <t>http://www.bjibe.org/</t>
  </si>
  <si>
    <t>81ff7740-bf70-8cfe-9f2e-b95347b6dca8</t>
  </si>
  <si>
    <t>B K Executive</t>
  </si>
  <si>
    <t>http://www.bkexecutive.co.uk/</t>
  </si>
  <si>
    <t>a240b31b-f6c0-ddcc-4dac-cc185fe02844</t>
  </si>
  <si>
    <t>B L I V E S T A</t>
  </si>
  <si>
    <t>http://blivesta.com</t>
  </si>
  <si>
    <t>8a7d7790-a8c8-f366-662e-8fe2687d2cc8</t>
  </si>
  <si>
    <t>B L Rieke Custom Homes</t>
  </si>
  <si>
    <t>http://www.blrieke.com</t>
  </si>
  <si>
    <t>465dbacc-539d-caa7-cfd5-a04098274ca5</t>
  </si>
  <si>
    <t>B Labs</t>
  </si>
  <si>
    <t>http://www.bopup.com</t>
  </si>
  <si>
    <t>164d4899-784c-2e46-a771-d12fae83698a</t>
  </si>
  <si>
    <t>B M Spurr School of Practical Nursing</t>
  </si>
  <si>
    <t>http://www.reynoldsmemorial.com/programs.php/?id=12</t>
  </si>
  <si>
    <t>5e8ce888-26d0-2840-81b4-35eb0b26654e</t>
  </si>
  <si>
    <t>B Media Group</t>
  </si>
  <si>
    <t>http://www.bmediagroup.com</t>
  </si>
  <si>
    <t>620751c2-6769-b40b-3e5e-621b85bf5ea7</t>
  </si>
  <si>
    <t>B Messenger</t>
  </si>
  <si>
    <t>http://www.b-messenger.com/</t>
  </si>
  <si>
    <t>467fe429-c751-56dc-3d81-1d1914e95690</t>
  </si>
  <si>
    <t>B Mobile LLC</t>
  </si>
  <si>
    <t>http://bmobilereviews.com/resellers</t>
  </si>
  <si>
    <t>43b5cd6a-fbea-31fe-f5e9-38bf1dc5c377</t>
  </si>
  <si>
    <t>B Moved Removals</t>
  </si>
  <si>
    <t>http://www.bmoved.com.au/</t>
  </si>
  <si>
    <t>76ee28b4-891d-f571-3cab-fc161767ebf4</t>
  </si>
  <si>
    <t>B network</t>
  </si>
  <si>
    <t>http://b-network.com/</t>
  </si>
  <si>
    <t>66f8c111-d0d8-bc57-2c8a-f03e1d46b595</t>
  </si>
  <si>
    <t>B Reputation</t>
  </si>
  <si>
    <t>https://b-reputation.com</t>
  </si>
  <si>
    <t>7302aac1-797a-247d-0fb1-f8e0203639cc</t>
  </si>
  <si>
    <t>B Revolution</t>
  </si>
  <si>
    <t>http://www.brevolution.com</t>
  </si>
  <si>
    <t>0a645efa-9e25-48f7-81a9-ea79e07e69f4</t>
  </si>
  <si>
    <t>B Revolution Capital</t>
  </si>
  <si>
    <t>http://brevolutioncapital.com</t>
  </si>
  <si>
    <t>a3ac7bc0-2d37-9387-39bc-47505e0bb99e</t>
  </si>
  <si>
    <t>B Selects</t>
  </si>
  <si>
    <t>http://bselects.com/</t>
  </si>
  <si>
    <t>22461a7c-c975-4467-ef22-b7aebbc2f49f</t>
  </si>
  <si>
    <t>B Sensory</t>
  </si>
  <si>
    <t>http://www.b-sensory.com/</t>
  </si>
  <si>
    <t>923cee98-7afb-9b92-4776-dbd55aded7bb</t>
  </si>
  <si>
    <t>B Solutions</t>
  </si>
  <si>
    <t>http://bsolutions.pk</t>
  </si>
  <si>
    <t>5cab5767-f30c-551e-e5c4-3800fccbf071</t>
  </si>
  <si>
    <t>b spot</t>
  </si>
  <si>
    <t>https://bspot.com/</t>
  </si>
  <si>
    <t>a468e041-a7ad-aaa5-0672-b1f706063e79</t>
  </si>
  <si>
    <t>B Squared</t>
  </si>
  <si>
    <t>http://www.bsquared.co.uk/</t>
  </si>
  <si>
    <t>0f32a3ed-d16f-6652-b837-2316c8f6c22c</t>
  </si>
  <si>
    <t>B Squared Media</t>
  </si>
  <si>
    <t>http://www.b2onlinemedia.com/</t>
  </si>
  <si>
    <t>605bae5e-8086-6f70-43a7-36dbd1ad65cf</t>
  </si>
  <si>
    <t>B St Capital</t>
  </si>
  <si>
    <t>http://www.bstcapital.com/</t>
  </si>
  <si>
    <t>e7384be1-5ae6-8362-ed34-84bd6e03ea3c</t>
  </si>
  <si>
    <t>B Street Theatre</t>
  </si>
  <si>
    <t>http://bstreettheatre.org</t>
  </si>
  <si>
    <t>e05bd426-7650-7002-f933-03152bd70764</t>
  </si>
  <si>
    <t>B T Mancini Co Inc</t>
  </si>
  <si>
    <t>http://www.btmancini.com</t>
  </si>
  <si>
    <t>5f1a5431-240a-a31a-30c3-fd745ba06722</t>
  </si>
  <si>
    <t>B the travel brand</t>
  </si>
  <si>
    <t>https://www.bthetravelbrand.com/</t>
  </si>
  <si>
    <t>fb4a0271-f56e-5a60-cfd9-24c55f090958</t>
  </si>
  <si>
    <t>B Train Lab, LLC</t>
  </si>
  <si>
    <t>http://www.btrainlab.com</t>
  </si>
  <si>
    <t>11cea204-5687-46d1-6b63-a58920fa7ee0</t>
  </si>
  <si>
    <t>B Wedding Invitations</t>
  </si>
  <si>
    <t>http://www.bweddinginvitations.com/</t>
  </si>
  <si>
    <t>02aad640-bb23-5cac-0db8-76a1d055e038</t>
  </si>
  <si>
    <t>B_cultura</t>
  </si>
  <si>
    <t>http://www.bcultura.com</t>
  </si>
  <si>
    <t>403d9fa9-ccd7-35d9-0876-d7d5d7490145</t>
  </si>
  <si>
    <t>B-152</t>
  </si>
  <si>
    <t>http://b-152.ru/</t>
  </si>
  <si>
    <t>4be22d40-c06c-4339-a6e4-dc241cb9cd03</t>
  </si>
  <si>
    <t>B-4 Health</t>
  </si>
  <si>
    <t>http://www.b4-health.com</t>
  </si>
  <si>
    <t>a0870f13-9172-e300-d65f-1d49b1d40b3a</t>
  </si>
  <si>
    <t>B-Air</t>
  </si>
  <si>
    <t>http://b-air.com/</t>
  </si>
  <si>
    <t>c18fe022-96bd-ff36-fa31-f469da040358</t>
  </si>
  <si>
    <t>B-amsterdam</t>
  </si>
  <si>
    <t>http://b-buildingbusiness.com/</t>
  </si>
  <si>
    <t>5791e295-f75c-22c8-6450-dbcce34cd01a</t>
  </si>
  <si>
    <t>B-Bridge International</t>
  </si>
  <si>
    <t>http://www.b-bridge.com</t>
  </si>
  <si>
    <t>7b2b6e38-da08-4d77-5fbf-df3b35e882b6</t>
  </si>
  <si>
    <t>B-Buzzy</t>
  </si>
  <si>
    <t>https://b-buzzy.com/</t>
  </si>
  <si>
    <t>92f883fc-8a08-80c5-4ec1-e104f8fd471e</t>
  </si>
  <si>
    <t>B-Come Ship2B</t>
  </si>
  <si>
    <t>http://www.ship2b.org/</t>
  </si>
  <si>
    <t>a2dcbc6c-94f1-aefa-a670-ee0fabf1c857</t>
  </si>
  <si>
    <t>B-cycle</t>
  </si>
  <si>
    <t>https://www.bcycle.com/</t>
  </si>
  <si>
    <t>c6d394d3-5f06-46de-ca65-62f9f6408a7e</t>
  </si>
  <si>
    <t>b-datum</t>
  </si>
  <si>
    <t>http://www.b-datum.com</t>
  </si>
  <si>
    <t>c60d4d1b-27ce-1af2-70ba-91e9a27db075</t>
  </si>
  <si>
    <t>B-Digital Nomad</t>
  </si>
  <si>
    <t>http://www.b-digitalnomad.com</t>
  </si>
  <si>
    <t>5338e327-d2dc-9387-c7c5-7b21eec42a81</t>
  </si>
  <si>
    <t>b-Easy Solutions India Private Limited</t>
  </si>
  <si>
    <t>https://www.b-easy.com</t>
  </si>
  <si>
    <t>93450a39-b3a7-b505-cca8-823bfd1de9d0</t>
  </si>
  <si>
    <t>B-Fick.com Apps</t>
  </si>
  <si>
    <t>http://b-fick.com</t>
  </si>
  <si>
    <t>460a163f-ef82-72a4-6a6a-e29e9893154b</t>
  </si>
  <si>
    <t>B-Fly and More Face Painting</t>
  </si>
  <si>
    <t>http://www.b-flyandmorefacepainting.com/</t>
  </si>
  <si>
    <t>cd8a8332-f1d9-b876-775d-fdaa67c1b334</t>
  </si>
  <si>
    <t>B-ForeCapital</t>
  </si>
  <si>
    <t>http://www.b-forecapital.com/</t>
  </si>
  <si>
    <t>0ef461f5-8905-f421-4e34-5ac23ba561c6</t>
  </si>
  <si>
    <t>B-Green</t>
  </si>
  <si>
    <t>http://b-green.net/</t>
  </si>
  <si>
    <t>69fa8637-f450-6263-b877-53d011dd8468</t>
  </si>
  <si>
    <t>B-GUEST</t>
  </si>
  <si>
    <t>http://b-guest.co.il</t>
  </si>
  <si>
    <t>b516fbe1-9807-bbb4-f493-b7e042ccd396</t>
  </si>
  <si>
    <t>B-Guest</t>
  </si>
  <si>
    <t>http://www.b-guest.com</t>
  </si>
  <si>
    <t>7f1258c1-21fe-a52e-3139-f3818dede4f7</t>
  </si>
  <si>
    <t>B-Hive</t>
  </si>
  <si>
    <t>https://b-hive.eu/en</t>
  </si>
  <si>
    <t>74136547-328a-1a53-4ee0-7ac390f9f291</t>
  </si>
  <si>
    <t>B-HIVE</t>
  </si>
  <si>
    <t>http://b-hive.com</t>
  </si>
  <si>
    <t>fda7aac5-0869-3894-84f7-8dcd7df1e9d2</t>
  </si>
  <si>
    <t>B-hive Networks</t>
  </si>
  <si>
    <t>http://www.bhive.net</t>
  </si>
  <si>
    <t>e934a375-7657-2810-7595-cd1810fbed00</t>
  </si>
  <si>
    <t>B-Honey</t>
  </si>
  <si>
    <t>http://b-honey.be/en</t>
  </si>
  <si>
    <t>5ecc7adb-e298-58fd-82bb-1662bf1a4181</t>
  </si>
  <si>
    <t>B-kin Software</t>
  </si>
  <si>
    <t>http://www.b-kin.com</t>
  </si>
  <si>
    <t>e4a515ed-2342-c341-3966-0eba28250014</t>
  </si>
  <si>
    <t>B-Kind</t>
  </si>
  <si>
    <t>http://www.bkind.world</t>
  </si>
  <si>
    <t>fb9a4776-921c-b659-cc73-004db552709d</t>
  </si>
  <si>
    <t>B-Line</t>
  </si>
  <si>
    <t>http://b-linepdx.com/</t>
  </si>
  <si>
    <t>9eddee9d-3d75-a9f6-7b94-37d8685f61e2</t>
  </si>
  <si>
    <t>B-LineLogic</t>
  </si>
  <si>
    <t>http://www.b-linelogic.com</t>
  </si>
  <si>
    <t>ce805358-340a-8904-34db-707d65ec54a9</t>
  </si>
  <si>
    <t>B-Lot Company Limited</t>
  </si>
  <si>
    <t>http://www.b-lot.co.jp/</t>
  </si>
  <si>
    <t>9799d45c-8638-04c8-efb4-7142346ab62a</t>
  </si>
  <si>
    <t>B-MIND</t>
  </si>
  <si>
    <t>http://b-mind.pl</t>
  </si>
  <si>
    <t>9a13c8f4-4ff7-c838-3712-f3d10a9058d1</t>
  </si>
  <si>
    <t>B-mobile</t>
  </si>
  <si>
    <t>http://www.bmobile.ne.jp</t>
  </si>
  <si>
    <t>e9a8ac58-de87-2faf-baf1-94f6ea64ea73</t>
  </si>
  <si>
    <t>B-MoGen Biotechnologies</t>
  </si>
  <si>
    <t>http://www.bmogen.com</t>
  </si>
  <si>
    <t>d53e598e-f67c-ed96-44d3-55b2b33e05c5</t>
  </si>
  <si>
    <t>b-mt GmbH</t>
  </si>
  <si>
    <t>http://www.bmt.de</t>
  </si>
  <si>
    <t>0aaf0434-7e6b-e70a-2952-3042b044353c</t>
  </si>
  <si>
    <t>B-Obvious</t>
  </si>
  <si>
    <t>http://b-obvious.com</t>
  </si>
  <si>
    <t>a801be90-e794-e53d-d5a0-f65819ea1f43</t>
  </si>
  <si>
    <t>b-online.co.il</t>
  </si>
  <si>
    <t>http://b-online.co.il/home/</t>
  </si>
  <si>
    <t>763baa01-c334-4c0f-6ea5-fcc551d4d8ee</t>
  </si>
  <si>
    <t>b-onstage</t>
  </si>
  <si>
    <t>http://b-onstage.com</t>
  </si>
  <si>
    <t>68af32f1-9f2f-648e-f2d8-e4faf49b74a4</t>
  </si>
  <si>
    <t>B-open</t>
  </si>
  <si>
    <t>http://www.b-open.com/</t>
  </si>
  <si>
    <t>5666a854-f6b7-a00d-2d52-01566eb1bd9d</t>
  </si>
  <si>
    <t>b-pack</t>
  </si>
  <si>
    <t>http://www.b-pack.com</t>
  </si>
  <si>
    <t>b4a1e093-fe44-d650-a8fe-8016a9735d81</t>
  </si>
  <si>
    <t>B-PARTS.com</t>
  </si>
  <si>
    <t>https://www.b-parts.com/</t>
  </si>
  <si>
    <t>e2ad0855-1963-0153-b354-d25d82ea536b</t>
  </si>
  <si>
    <t>b-process</t>
  </si>
  <si>
    <t>http://www.b-process.com/en/home</t>
  </si>
  <si>
    <t>7ef93494-ecbf-a709-8611-0a627109b288</t>
  </si>
  <si>
    <t>b-rain</t>
  </si>
  <si>
    <t>http://b-rain.xyz</t>
  </si>
  <si>
    <t>7f2bd622-088a-55d4-0eef-df7e3b4cda64</t>
  </si>
  <si>
    <t>B-Reel Products</t>
  </si>
  <si>
    <t>http://www.b-reel.com/products</t>
  </si>
  <si>
    <t>e07cf5eb-f02f-be69-1608-1046c876236e</t>
  </si>
  <si>
    <t>B-rollStock</t>
  </si>
  <si>
    <t>http://www.b-rollstock.com/</t>
  </si>
  <si>
    <t>28f9be97-ecec-0cce-0fd2-6d00cb73cf39</t>
  </si>
  <si>
    <t>B-Scada, Inc.</t>
  </si>
  <si>
    <t>http://scada.com</t>
  </si>
  <si>
    <t>9fd276ff-1ad7-1dc5-2d63-921caef6a275</t>
  </si>
  <si>
    <t>B-Secur</t>
  </si>
  <si>
    <t>http://www.b-secur.com/</t>
  </si>
  <si>
    <t>0e6c4d52-223c-6780-8f65-35429b3d8a43</t>
  </si>
  <si>
    <t>B-SeenOnTop</t>
  </si>
  <si>
    <t>https://www.b-seenontop.com</t>
  </si>
  <si>
    <t>e2dd0767-874f-5543-e478-066eb45fefac</t>
  </si>
  <si>
    <t>B-SHARKS (Business Sharks)</t>
  </si>
  <si>
    <t>http://b-sharks.com/</t>
  </si>
  <si>
    <t>d05b9317-e587-941b-4cfd-8034d9b72e57</t>
  </si>
  <si>
    <t>B-Shoe Technologies</t>
  </si>
  <si>
    <t>http://www.b-shoe.com/</t>
  </si>
  <si>
    <t>33071f6f-a8d5-0a81-1018-e8d54c0e9a22</t>
  </si>
  <si>
    <t>B-Side Entertainment</t>
  </si>
  <si>
    <t>http://www.bside.com</t>
  </si>
  <si>
    <t>b9d8e0a6-2ada-c0f5-5cdc-3d382f15ca42</t>
  </si>
  <si>
    <t>B-side Software</t>
  </si>
  <si>
    <t>http://bsidesoftware.com</t>
  </si>
  <si>
    <t>a12e307e-aac6-2a0d-352c-8b5ae3cc3d80</t>
  </si>
  <si>
    <t>B-sm@rk</t>
  </si>
  <si>
    <t>http://www.b-smark.com/</t>
  </si>
  <si>
    <t>90101310-a036-eabd-93b5-0899be270687</t>
  </si>
  <si>
    <t>B-Soft</t>
  </si>
  <si>
    <t>http://www.bsoft.com.cn</t>
  </si>
  <si>
    <t>fe71aed2-77e8-fb45-af36-179d598dfb1b</t>
  </si>
  <si>
    <t>B-Solar</t>
  </si>
  <si>
    <t>http://www.b-solar.com/</t>
  </si>
  <si>
    <t>65f55bfd-7111-0b75-7b86-830ef3676c9b</t>
  </si>
  <si>
    <t>B-Sprouts</t>
  </si>
  <si>
    <t>http://www.b-sprouts.be/</t>
  </si>
  <si>
    <t>be5fcdea-89f3-e0f8-b734-42bfada15557</t>
  </si>
  <si>
    <t>B-Start</t>
  </si>
  <si>
    <t>http://www.b-start.org/</t>
  </si>
  <si>
    <t>f1d7984e-6ff0-b278-da42-9ac37005ddfc</t>
  </si>
  <si>
    <t>B-Stock Solutions</t>
  </si>
  <si>
    <t>http://bstocksolutions.com</t>
  </si>
  <si>
    <t>71e73ba5-a002-9a79-5667-708734da2204</t>
  </si>
  <si>
    <t>B-Stream</t>
  </si>
  <si>
    <t>http://www.b-stream.com</t>
  </si>
  <si>
    <t>911873ef-151d-abfb-d368-7b0a06c0efd8</t>
  </si>
  <si>
    <t>B-TEC Solutions</t>
  </si>
  <si>
    <t>http://www.b-tec.ie</t>
  </si>
  <si>
    <t>c7699531-c3d4-019c-0ad9-158335211072</t>
  </si>
  <si>
    <t>B-Temia</t>
  </si>
  <si>
    <t>http://www.b-temia.com</t>
  </si>
  <si>
    <t>9a8dd464-1cce-9b93-c482-4fbac94278c2</t>
  </si>
  <si>
    <t>B-there.com</t>
  </si>
  <si>
    <t>http://www.b-there.com/</t>
  </si>
  <si>
    <t>ce35b0c2-0b9e-07da-2437-06fb26fccee9</t>
  </si>
  <si>
    <t>B-Tree Ventures</t>
  </si>
  <si>
    <t>https://btree.ventures/</t>
  </si>
  <si>
    <t>641ace27-85f8-f09b-562d-1856f73113cb</t>
  </si>
  <si>
    <t>b-ventures</t>
  </si>
  <si>
    <t>http://b-ventures.net/</t>
  </si>
  <si>
    <t>bedc27f1-1b11-2b98-2648-b5ae0d897d75</t>
  </si>
  <si>
    <t>B-Wire</t>
  </si>
  <si>
    <t>http://b-wire.com</t>
  </si>
  <si>
    <t>bd9e15f4-f72b-1824-cd47-c003dfbacde4</t>
  </si>
  <si>
    <t>B:NARAE STUDIO</t>
  </si>
  <si>
    <t>http://rocketpun.ch/company/bnaraestudio</t>
  </si>
  <si>
    <t>185e9790-441d-a631-a27e-cd0730140448</t>
  </si>
  <si>
    <t>B!GRÌÄåÏNDET</t>
  </si>
  <si>
    <t>http://www.begruendet-berlin.de</t>
  </si>
  <si>
    <t>66d0c705-1a82-e733-d151-076fe43890f9</t>
  </si>
  <si>
    <t>b!play</t>
  </si>
  <si>
    <t>http://www.bhubplay.com</t>
  </si>
  <si>
    <t>ca2417b6-d2cb-90ec-60ad-6df7a03ea931</t>
  </si>
  <si>
    <t>B!Sonraki Digital</t>
  </si>
  <si>
    <t>http://www.bisonraki.com</t>
  </si>
  <si>
    <t>6f476e5a-94ad-9c9e-a262-facb7af535d6</t>
  </si>
  <si>
    <t>B. Braun Medical</t>
  </si>
  <si>
    <t>http://www.bbraunusa.com</t>
  </si>
  <si>
    <t>99dcfec4-a2d9-c42a-76f7-693736557d79</t>
  </si>
  <si>
    <t>B. Chacon Associates, Inc.</t>
  </si>
  <si>
    <t>http://www.fmsaccountants.com/</t>
  </si>
  <si>
    <t>28eb58e9-b641-b11a-b8ac-1074269e467e</t>
  </si>
  <si>
    <t>B. Economics Tuition</t>
  </si>
  <si>
    <t>http://besteconomicstuition.com.sg</t>
  </si>
  <si>
    <t>b6ffe3a0-3169-58b7-b4ff-029d327fbc3d</t>
  </si>
  <si>
    <t>B. Espace Suites</t>
  </si>
  <si>
    <t>http://www.jlbrendel.com/fr/b-espace-suites.php</t>
  </si>
  <si>
    <t>48fba384-0067-dcc8-c0b6-42f320ebb810</t>
  </si>
  <si>
    <t>B. F. Saul Company Hospitality Group</t>
  </si>
  <si>
    <t>http://www.bfsaulhotels.com</t>
  </si>
  <si>
    <t>e7739984-cab5-865a-3a33-32d3e2fed6e8</t>
  </si>
  <si>
    <t>B. M. Patil Medical College (BLDE University)</t>
  </si>
  <si>
    <t>http://www.bldeuniversity.ac.in/</t>
  </si>
  <si>
    <t>826f9fb8-0968-fd1c-0420-677dd29ca993</t>
  </si>
  <si>
    <t>B. Riley Financial</t>
  </si>
  <si>
    <t>http://www.brileyfin.com</t>
  </si>
  <si>
    <t>89992b83-2f52-f2f1-412b-f4e42eb2fad0</t>
  </si>
  <si>
    <t>B. S. Abdur Rahman University</t>
  </si>
  <si>
    <t>http://www.bsauniv.ac.in/</t>
  </si>
  <si>
    <t>7c89132f-87bf-4cd1-6515-cbb97ef0ff91</t>
  </si>
  <si>
    <t>B. Side Swimwear</t>
  </si>
  <si>
    <t>http://thebsuit.com</t>
  </si>
  <si>
    <t>545a2594-c46a-29b5-b4f7-ec75be92332e</t>
  </si>
  <si>
    <t>B. Supreme Digital</t>
  </si>
  <si>
    <t>http://www.bsupremedigital.com</t>
  </si>
  <si>
    <t>24008efd-7047-b489-6b3f-7ad0c63332d0</t>
  </si>
  <si>
    <t>B.A Consultant</t>
  </si>
  <si>
    <t>http://www.bagroup.com</t>
  </si>
  <si>
    <t>5e2ef8d5-7dec-3522-bb7c-c0ddb5f61aea</t>
  </si>
  <si>
    <t>B.A.S. Ltd</t>
  </si>
  <si>
    <t>http://www.basmalta.com</t>
  </si>
  <si>
    <t>abe1b192-50aa-7cc0-9e76-360b9ddf48f4</t>
  </si>
  <si>
    <t>B.A.S.S., LLC</t>
  </si>
  <si>
    <t>https://www.bassmaster.com</t>
  </si>
  <si>
    <t>74878479-1d56-39c9-ef4e-0f824bc59b07</t>
  </si>
  <si>
    <t>B.Ananas</t>
  </si>
  <si>
    <t>http://www.chiquitabananas.com/</t>
  </si>
  <si>
    <t>1fb55488-e51a-1583-37c4-dc11dce1634f</t>
  </si>
  <si>
    <t>B.AND.X ESTUDIOS</t>
  </si>
  <si>
    <t>http://bandx-web.sharepoint.com/pages/default.aspx</t>
  </si>
  <si>
    <t>79192835-c4ea-35f2-759e-6cb7be381f69</t>
  </si>
  <si>
    <t>B.B.Hobbs Company</t>
  </si>
  <si>
    <t>http://www.bbhobbs.com/</t>
  </si>
  <si>
    <t>e7352d5c-32b6-930d-84ee-2916675bf783</t>
  </si>
  <si>
    <t>B.blend</t>
  </si>
  <si>
    <t>http://www.bblend.com.br/</t>
  </si>
  <si>
    <t>6cb6c93f-0b50-2466-5026-06f9781ebfce</t>
  </si>
  <si>
    <t>B.Box</t>
  </si>
  <si>
    <t>http://bbox.com.au/#</t>
  </si>
  <si>
    <t>1c09db90-5451-bb7a-49b3-6f7c6fe50820</t>
  </si>
  <si>
    <t>B.Braun Melsungen AG</t>
  </si>
  <si>
    <t>http://www.bbraunusa.com/</t>
  </si>
  <si>
    <t>64309dde-fe32-3650-ef2e-5e55621d5067</t>
  </si>
  <si>
    <t>B.C. Cleantech CEO Alliance</t>
  </si>
  <si>
    <t>http://www.cleantechalliance.org</t>
  </si>
  <si>
    <t>2740368f-1e01-2d84-a296-a93c0d7d36ff</t>
  </si>
  <si>
    <t>B.C. Innovation Council (BCIC)</t>
  </si>
  <si>
    <t>http://www.bcacceleration.ca/</t>
  </si>
  <si>
    <t>f72e15e4-900f-ce6d-93fc-623d2d9c7998</t>
  </si>
  <si>
    <t>B.D.ENGINEERS</t>
  </si>
  <si>
    <t>http://www.bdengineers.com</t>
  </si>
  <si>
    <t>6eb3e5e5-c67d-72cf-05c9-a8eda6d11424</t>
  </si>
  <si>
    <t>B.D.Wire and Allied Industries</t>
  </si>
  <si>
    <t>http://www.bdwire.com/</t>
  </si>
  <si>
    <t>c9276742-e98d-bce8-30d5-c9f93622cecf</t>
  </si>
  <si>
    <t>B.E. CPR</t>
  </si>
  <si>
    <t>https://www.yourethecure.org/be_cpr_smart</t>
  </si>
  <si>
    <t>cc292620-43bf-146f-0985-6d8a468e8e5e</t>
  </si>
  <si>
    <t>B.E. Meyers &amp; Co., Inc.</t>
  </si>
  <si>
    <t>http://bemeyers.com</t>
  </si>
  <si>
    <t>c55a7dd9-135f-e4d8-1e65-67e9ebf4d518</t>
  </si>
  <si>
    <t>B.E.S.&amp;T. Undertaking</t>
  </si>
  <si>
    <t>http://www.bestundertaking.com</t>
  </si>
  <si>
    <t>bf4ac3b0-cb96-ced6-7432-db0db83d13d6</t>
  </si>
  <si>
    <t>B.ED COLLEGE INDIA</t>
  </si>
  <si>
    <t>http://www.manglameducation.com/about-us.php</t>
  </si>
  <si>
    <t>a1ca66a0-cf1d-b493-6847-27afb51eec32</t>
  </si>
  <si>
    <t>B.Good</t>
  </si>
  <si>
    <t>http://www.bgood.com</t>
  </si>
  <si>
    <t>9d20e779-e4a7-325a-8f29-2fc2010b5627</t>
  </si>
  <si>
    <t>B.GUARD</t>
  </si>
  <si>
    <t>http://www.bguard.me</t>
  </si>
  <si>
    <t>a572df2b-7c43-c0c7-fc35-4715ab5c895c</t>
  </si>
  <si>
    <t>B.I. Group</t>
  </si>
  <si>
    <t>http://www.bi-group.com</t>
  </si>
  <si>
    <t>03ed74ab-3915-ea4b-ca2e-87b0d4a31625</t>
  </si>
  <si>
    <t>B.I. Voyage</t>
  </si>
  <si>
    <t>http://bivoyage.com</t>
  </si>
  <si>
    <t>813d6013-a989-2a3f-eccd-9dd258908321</t>
  </si>
  <si>
    <t>b.i.b. International College</t>
  </si>
  <si>
    <t>http://www.bib.de/</t>
  </si>
  <si>
    <t>72b74e33-1dd8-0873-ea11-15dbc30433ba</t>
  </si>
  <si>
    <t>B.I.G</t>
  </si>
  <si>
    <t>http://www.biggroup.com/</t>
  </si>
  <si>
    <t>9e2c1cfb-d69a-e60e-20a1-78fa26e68dfe</t>
  </si>
  <si>
    <t>B.I.G. Capital LLC</t>
  </si>
  <si>
    <t>http://bigcapllc.com/</t>
  </si>
  <si>
    <t>d4e3b6df-9f27-099d-1f37-6148f0f50625</t>
  </si>
  <si>
    <t>B.I.S. Advanced Software Systems</t>
  </si>
  <si>
    <t>http://bis-solutions.com/</t>
  </si>
  <si>
    <t>5002a3ee-7f15-ef50-6fe6-ffafabf7e335</t>
  </si>
  <si>
    <t>B.J. Alan</t>
  </si>
  <si>
    <t>http://bjalan.com/</t>
  </si>
  <si>
    <t>5b5c89a8-4e4d-bee6-2656-225efef70ee7</t>
  </si>
  <si>
    <t>B.J. Bear Grain</t>
  </si>
  <si>
    <t>http://www.bjbear.ca</t>
  </si>
  <si>
    <t>d581a260-83f3-a152-4f35-6dab24533780</t>
  </si>
  <si>
    <t>B.K. School of Business Management Ì¢åÛåÄ</t>
  </si>
  <si>
    <t>http://bkschool.org.in</t>
  </si>
  <si>
    <t>6ac9abe6-819f-be03-df5e-ea80ca9ce038</t>
  </si>
  <si>
    <t>B.L.D.E.A's Dr P.G.H College of Engineering &amp; Technology</t>
  </si>
  <si>
    <t>http://www.bldeacet.ac.in/</t>
  </si>
  <si>
    <t>100f7f55-794e-6969-f85c-4d1b6c57921f</t>
  </si>
  <si>
    <t>B.M. Investigations, Inc.</t>
  </si>
  <si>
    <t>http://www.bminvestigations.com</t>
  </si>
  <si>
    <t>6f3c0c64-8262-8d5a-6802-3b83864cd33d</t>
  </si>
  <si>
    <t>B.M.S. College of Engineering</t>
  </si>
  <si>
    <t>http://www.bmsce.in/</t>
  </si>
  <si>
    <t>46f139bf-bf48-b557-e6c8-4cd3329b93b6</t>
  </si>
  <si>
    <t>B.N.I.</t>
  </si>
  <si>
    <t>http://www.bni.com</t>
  </si>
  <si>
    <t>a882c1c0-7c8d-6163-2958-40e1b7c1e76b</t>
  </si>
  <si>
    <t>B.O.H LLC</t>
  </si>
  <si>
    <t>http://www.bohfpusystems.com</t>
  </si>
  <si>
    <t>b3998bcc-fe9f-a4b0-f131-c3af03ef1e8e</t>
  </si>
  <si>
    <t>B.P Koirala India-Nepal Foundation</t>
  </si>
  <si>
    <t>http://www.bpkf.org.np/</t>
  </si>
  <si>
    <t>4be78ac1-86b0-3078-d722-1fe909b15e2e</t>
  </si>
  <si>
    <t>B.P. Quadt e.K.</t>
  </si>
  <si>
    <t>http://www.bpquadt.com</t>
  </si>
  <si>
    <t>06679925-f64a-9c4e-9746-2010a16166b3</t>
  </si>
  <si>
    <t>B.Pila Design Studio</t>
  </si>
  <si>
    <t>http://bpiladesign.com</t>
  </si>
  <si>
    <t>bc6ca322-d3fc-1913-3122-299fa40bc968</t>
  </si>
  <si>
    <t>B.R.A.H.M.S.(Brahms)</t>
  </si>
  <si>
    <t>http://www.brahms.de</t>
  </si>
  <si>
    <t>c943a205-f6c8-8023-4609-79d6a07a3826</t>
  </si>
  <si>
    <t>B.R.I.C Foundation</t>
  </si>
  <si>
    <t>https://sites.google.com/site/bricgroupcom/</t>
  </si>
  <si>
    <t>55a28338-74f8-b9ae-0f4b-a11b9decc692</t>
  </si>
  <si>
    <t>B.S. Geoteknik</t>
  </si>
  <si>
    <t>http://www.geoox.dk/</t>
  </si>
  <si>
    <t>ca2fb77d-3f39-4463-cbad-443de71e3695</t>
  </si>
  <si>
    <t>B.T Ryan Smash Repairs</t>
  </si>
  <si>
    <t>http://www.btryan.com.au</t>
  </si>
  <si>
    <t>d39d184e-a6e5-f1e8-b88f-a792ef43f012</t>
  </si>
  <si>
    <t>B.TECH</t>
  </si>
  <si>
    <t>https://www.btech.eg/ar/</t>
  </si>
  <si>
    <t>e5661a0c-17c4-266f-a57f-e705cb1aab99</t>
  </si>
  <si>
    <t>b.telligent GmbH &amp; Co. KG</t>
  </si>
  <si>
    <t>http://www.btelligent.com/</t>
  </si>
  <si>
    <t>c7ae7f0a-334f-4154-acdf-7e617da87d89</t>
  </si>
  <si>
    <t>B.U.I.L.D</t>
  </si>
  <si>
    <t>http://entanon.com</t>
  </si>
  <si>
    <t>7296fefd-e7f6-6402-1e2e-c86fc9e90c4e</t>
  </si>
  <si>
    <t>B.V. Ingenieursbureau M.U.C.</t>
  </si>
  <si>
    <t>http://www.bv-muc.com</t>
  </si>
  <si>
    <t>8e44a466-a16f-baad-a2d7-d20f623a9324</t>
  </si>
  <si>
    <t>B.W. Rogers Company</t>
  </si>
  <si>
    <t>http://www.bwrogers.com/</t>
  </si>
  <si>
    <t>e49cd704-6e5c-c4df-3829-a6f05798c750</t>
  </si>
  <si>
    <t>b.well Connected Health</t>
  </si>
  <si>
    <t>http://icanbwell.com/</t>
  </si>
  <si>
    <t>1fc483fe-7982-75a2-9059-dcc1ef776153</t>
  </si>
  <si>
    <t>B.Z. Ullstein</t>
  </si>
  <si>
    <t>http://www.bz-berlin.de</t>
  </si>
  <si>
    <t>cdcd3773-3bd6-1ad1-1288-e3eb87b7c4d3</t>
  </si>
  <si>
    <t>B'atude</t>
  </si>
  <si>
    <t>http://www.batude.com/</t>
  </si>
  <si>
    <t>b7c09f6a-44ea-7af1-6606-df359fe5502d</t>
  </si>
  <si>
    <t>B'Glam Services Private limited</t>
  </si>
  <si>
    <t>https://www.bglam.in</t>
  </si>
  <si>
    <t>d1ab074a-8fa1-0dce-7343-991a37cc9ec3</t>
  </si>
  <si>
    <t>B'more Organic</t>
  </si>
  <si>
    <t>http://bmoreorganic.com/</t>
  </si>
  <si>
    <t>d8a44e2f-d382-9b05-895e-a4fe81b9443c</t>
  </si>
  <si>
    <t>B'Tselem</t>
  </si>
  <si>
    <t>http://www.btselem.org</t>
  </si>
  <si>
    <t>0ba5683f-d355-0bae-996b-2f6c36f4a78f</t>
  </si>
  <si>
    <t>B'Wished</t>
  </si>
  <si>
    <t>http://b-wished.com</t>
  </si>
  <si>
    <t>59783473-c251-4160-24f6-6460473b3015</t>
  </si>
  <si>
    <t>b(u)yme</t>
  </si>
  <si>
    <t>http://www.2buyme.at</t>
  </si>
  <si>
    <t>c0783f49-6ce1-efcb-a234-3d575d4e5eb5</t>
  </si>
  <si>
    <t>B@LABS</t>
  </si>
  <si>
    <t>http://www.biatlabs.com/en/home/</t>
  </si>
  <si>
    <t>e51df054-982f-e917-ef75-117847bbabba</t>
  </si>
  <si>
    <t>b*famous Media, LLC</t>
  </si>
  <si>
    <t>https://itunes.apple.com/us/app/b*famous/id929814364/?mt=8</t>
  </si>
  <si>
    <t>581c8280-1274-5c8f-9b8d-00248960f28c</t>
  </si>
  <si>
    <t>B/E Aerospace</t>
  </si>
  <si>
    <t>http://beaerospace.com</t>
  </si>
  <si>
    <t>7acc95e6-b0de-970d-d394-0dd367e22f72</t>
  </si>
  <si>
    <t>B&amp;B ARMR</t>
  </si>
  <si>
    <t>http://www.bb-armr.com/</t>
  </si>
  <si>
    <t>cde30234-1202-b7a6-f330-7706146d7bca</t>
  </si>
  <si>
    <t>B&amp;B Automotive Services</t>
  </si>
  <si>
    <t>http://www.b-bauto.com</t>
  </si>
  <si>
    <t>4f40c86b-f6ac-8f02-6ca9-429af3fb51f4</t>
  </si>
  <si>
    <t>B&amp;B Consulting</t>
  </si>
  <si>
    <t>http://mcdminsurance.com/</t>
  </si>
  <si>
    <t>393bc861-e783-c989-c80c-71b28153c7f3</t>
  </si>
  <si>
    <t>B&amp;B Electronics</t>
  </si>
  <si>
    <t>http://www.bb-elec.com</t>
  </si>
  <si>
    <t>08fbd5f2-ade5-9f32-f925-cc43b816eead</t>
  </si>
  <si>
    <t>B&amp;B Harem</t>
  </si>
  <si>
    <t>http://www.bbharem.com</t>
  </si>
  <si>
    <t>9a45f596-3d89-7f55-e5ac-89680b4edae8</t>
  </si>
  <si>
    <t>B&amp;B Le Violette</t>
  </si>
  <si>
    <t>http://www.bbleviolettelucca.com</t>
  </si>
  <si>
    <t>c13423a3-b26b-5c95-9982-b11446dee2a0</t>
  </si>
  <si>
    <t>B&amp;B Roadway</t>
  </si>
  <si>
    <t>http://www.bbroadway.com/</t>
  </si>
  <si>
    <t>06558040-777f-1961-3f69-8e1137912013</t>
  </si>
  <si>
    <t>B&amp;B Supply</t>
  </si>
  <si>
    <t>http://www.pricegun.com</t>
  </si>
  <si>
    <t>0fa57666-241a-037a-7ac6-af1e3f76d4cd</t>
  </si>
  <si>
    <t>B&amp;B TOOLS Finland</t>
  </si>
  <si>
    <t>http://www.tools.fi</t>
  </si>
  <si>
    <t>4855a49e-0bb8-30eb-5049-f3aac9fea13b</t>
  </si>
  <si>
    <t>B&amp;C Advanced Solutions</t>
  </si>
  <si>
    <t>http://www.bcasol.com/index-4.html</t>
  </si>
  <si>
    <t>0024b885-af01-92af-cc91-9d2000a097b6</t>
  </si>
  <si>
    <t>B&amp;D Electromedical</t>
  </si>
  <si>
    <t>http://www.nippyventilator.com/</t>
  </si>
  <si>
    <t>ae6c9e2d-e2fc-ea96-1c8e-c0981578a2ef</t>
  </si>
  <si>
    <t>B&amp;G Art Studio</t>
  </si>
  <si>
    <t>http://bgdesignstudios.com</t>
  </si>
  <si>
    <t>0735e554-6fc9-3ed2-3b0e-3898a6156c6d</t>
  </si>
  <si>
    <t>B&amp;G Crane Holdings</t>
  </si>
  <si>
    <t>http://www.bgcrane.com/</t>
  </si>
  <si>
    <t>84e02afb-aab5-4843-c7cb-64ef8fa912f9</t>
  </si>
  <si>
    <t>B&amp;G Foods</t>
  </si>
  <si>
    <t>http://bgfoods.com</t>
  </si>
  <si>
    <t>ca039865-7060-072e-e2b2-bb2771abba9c</t>
  </si>
  <si>
    <t>B&amp;H Photo</t>
  </si>
  <si>
    <t>http://www.bhphotovideo.com</t>
  </si>
  <si>
    <t>e07bbf15-4245-1331-cb39-9124d4c3d023</t>
  </si>
  <si>
    <t>B&amp;H Risk Services</t>
  </si>
  <si>
    <t>http://www.bhrisks.com/</t>
  </si>
  <si>
    <t>0e8c8677-0bc5-e5b7-c8b7-c507e8dbfeb0</t>
  </si>
  <si>
    <t>B&amp;J Canada Software Solutions</t>
  </si>
  <si>
    <t>http://www.bandjcanada.com</t>
  </si>
  <si>
    <t>db2fef4b-e0e0-700f-bae0-d931dfb0a789</t>
  </si>
  <si>
    <t>B&amp;M</t>
  </si>
  <si>
    <t>http://bmbd.nl/</t>
  </si>
  <si>
    <t>34b09092-21bf-096c-4eb8-c90a9ca916fa</t>
  </si>
  <si>
    <t>B&amp;M Retail Ltd</t>
  </si>
  <si>
    <t>http://www.bmstores.co.uk/</t>
  </si>
  <si>
    <t>2acf3767-7c1c-04ff-1cce-c428dcd7a920</t>
  </si>
  <si>
    <t>B&amp;O PLAY</t>
  </si>
  <si>
    <t>http://www.beoplay.com/</t>
  </si>
  <si>
    <t>8add2dad-6b18-d0fe-050b-8561cfcad2fa</t>
  </si>
  <si>
    <t>B&amp;Q</t>
  </si>
  <si>
    <t>http://www.diy.com</t>
  </si>
  <si>
    <t>a73317bb-42bc-0af1-3ada-af21c8239fd1</t>
  </si>
  <si>
    <t>B&amp;Q China</t>
  </si>
  <si>
    <t>http://www.bnq.com.cn/</t>
  </si>
  <si>
    <t>161c7c46-467c-ef27-7b04-9464b140095f</t>
  </si>
  <si>
    <t>B&amp;R</t>
  </si>
  <si>
    <t>http://www.br-automation.com</t>
  </si>
  <si>
    <t>df8c25cd-f1a3-fb73-c0a6-738ecb443f87</t>
  </si>
  <si>
    <t>B&amp;R Industrial Automation</t>
  </si>
  <si>
    <t>https://www.br-automation.com</t>
  </si>
  <si>
    <t>4d835eb2-49ff-e282-b3fd-3a51f7cd9dc7</t>
  </si>
  <si>
    <t>B&amp;R industries</t>
  </si>
  <si>
    <t>http://www.brind.us</t>
  </si>
  <si>
    <t>66823183-e38b-8c4e-e71d-bb77dc5ad2a7</t>
  </si>
  <si>
    <t>B&amp;S Aircraft</t>
  </si>
  <si>
    <t>http://www.bsaircraft.com</t>
  </si>
  <si>
    <t>32c7d024-cc5b-434f-f4fb-06a4bf0fd680</t>
  </si>
  <si>
    <t>B&amp;S Media Co Ltd</t>
  </si>
  <si>
    <t>http://www.bnsmedia.co.kr/</t>
  </si>
  <si>
    <t>f38cbd02-524b-07d2-83b5-fd35fedca8a4</t>
  </si>
  <si>
    <t>B&amp;S Steel Ltd</t>
  </si>
  <si>
    <t>http://www.steelsupplieslondon.com</t>
  </si>
  <si>
    <t>5c19eba2-5d9f-17d2-a40d-91f6645fdece</t>
  </si>
  <si>
    <t>B&amp;S Steel Supply</t>
  </si>
  <si>
    <t>http://www.bandssteel.co.uk</t>
  </si>
  <si>
    <t>c41a537d-26dc-2068-9625-c676bd42b9de</t>
  </si>
  <si>
    <t>B&amp;V Web Solutions</t>
  </si>
  <si>
    <t>http://www.byvweb.com</t>
  </si>
  <si>
    <t>384560fc-b590-1521-4c9f-3ae82dc21731</t>
  </si>
  <si>
    <t>B&amp;W Loudspeakers</t>
  </si>
  <si>
    <t>http://www.bowers-wilkins.net</t>
  </si>
  <si>
    <t>12de1da5-b0a2-4cc8-7d77-b7f84633b611</t>
  </si>
  <si>
    <t>B&amp;W Software</t>
  </si>
  <si>
    <t>https://www.buw-soft.de</t>
  </si>
  <si>
    <t>f308ae99-e4d0-764e-60c0-2b2ae2d29b36</t>
  </si>
  <si>
    <t>B&amp;W Tek</t>
  </si>
  <si>
    <t>http://www.bwtek.com</t>
  </si>
  <si>
    <t>6f6de9d0-b96d-7124-2a83-d8da074d4574</t>
  </si>
  <si>
    <t>B+ Equipment</t>
  </si>
  <si>
    <t>http://www.bplus-equip.com</t>
  </si>
  <si>
    <t>943c1cdd-ae85-6b1b-9526-c81604c17dc2</t>
  </si>
  <si>
    <t>B+B</t>
  </si>
  <si>
    <t>http://www.bplusb.co</t>
  </si>
  <si>
    <t>ce7af4ef-d333-5fae-4e29-018acb133d54</t>
  </si>
  <si>
    <t>B+B Capital</t>
  </si>
  <si>
    <t>http://www.b-bcapital.com/</t>
  </si>
  <si>
    <t>169391a7-62b2-ec85-a9e2-033b213935b4</t>
  </si>
  <si>
    <t>B+B Hukuk</t>
  </si>
  <si>
    <t>http://www.bb-legal.com</t>
  </si>
  <si>
    <t>cca32997-6412-1ce1-0973-6754d2cfea62</t>
  </si>
  <si>
    <t>B+B SmartWorx</t>
  </si>
  <si>
    <t>http://bb-smartworx.com/</t>
  </si>
  <si>
    <t>28337f1e-4af0-be3d-1aa3-c404d3d571c9</t>
  </si>
  <si>
    <t>B+G &amp; Partners</t>
  </si>
  <si>
    <t>http://bgcom.ch/</t>
  </si>
  <si>
    <t>c3840365-6491-b712-7707-27d7a272effc</t>
  </si>
  <si>
    <t>B+M Informatik</t>
  </si>
  <si>
    <t>http://bmiag.de/</t>
  </si>
  <si>
    <t>4a2a9f61-ee44-d8b7-3de8-064ca506a000</t>
  </si>
  <si>
    <t>B080 Company Limited</t>
  </si>
  <si>
    <t>http://www.b080.mobi</t>
  </si>
  <si>
    <t>2cc6092b-3893-cefe-5c61-dd6835f6bc76</t>
  </si>
  <si>
    <t>B1 Digital</t>
  </si>
  <si>
    <t>http://www.b1digital.com/</t>
  </si>
  <si>
    <t>042790b3-643f-c0ea-e9b7-9a2a99a9b492</t>
  </si>
  <si>
    <t>B1 HR Solutions</t>
  </si>
  <si>
    <t>http://b1hr.in/index.html</t>
  </si>
  <si>
    <t>37b7cfb8-918f-b7f9-5c09-c3fad36bc609</t>
  </si>
  <si>
    <t>B1.lt</t>
  </si>
  <si>
    <t>https://www.b1.lt</t>
  </si>
  <si>
    <t>7ccdce96-f5c6-41c1-9da3-ae8d6ea85990</t>
  </si>
  <si>
    <t>B10NIX</t>
  </si>
  <si>
    <t>http://www.b10nix.com</t>
  </si>
  <si>
    <t>9f934fdb-7cdd-3c66-cebf-6b51984a8414</t>
  </si>
  <si>
    <t>B12</t>
  </si>
  <si>
    <t>https://b12.io</t>
  </si>
  <si>
    <t>d9793c4d-cfa1-7a5d-bf06-da32f9325a98</t>
  </si>
  <si>
    <t>b123400</t>
  </si>
  <si>
    <t>http://b123400.net</t>
  </si>
  <si>
    <t>1e34fe9a-4944-46b6-34b7-58aaed2a2faa</t>
  </si>
  <si>
    <t>B12Leads</t>
  </si>
  <si>
    <t>http://www.b12leads.com</t>
  </si>
  <si>
    <t>f83d076e-5709-e007-5064-7c71b3c16fb7</t>
  </si>
  <si>
    <t>B1bl3Shares LLC</t>
  </si>
  <si>
    <t>http://b1bl3shares.com</t>
  </si>
  <si>
    <t>d0408fc7-d82b-133b-5538-da6f9b2c328b</t>
  </si>
  <si>
    <t>B1G Digital Agency</t>
  </si>
  <si>
    <t>http://www.b1gdigital.com</t>
  </si>
  <si>
    <t>387e9cbc-1af6-3077-a128-4b5802b29ff9</t>
  </si>
  <si>
    <t>B2 Accounting and Bookkeeping</t>
  </si>
  <si>
    <t>http://www.denverbookkeepingservice.com</t>
  </si>
  <si>
    <t>6132a782-2e25-fedc-53b3-ab1e821427d5</t>
  </si>
  <si>
    <t>B2 Digital Media</t>
  </si>
  <si>
    <t>http://www.b2digitalmedia.com</t>
  </si>
  <si>
    <t>a5231882-04a2-9f14-98a9-a4f8313a5a11</t>
  </si>
  <si>
    <t>B2 Holding ASA</t>
  </si>
  <si>
    <t>http://www.b2holding.no</t>
  </si>
  <si>
    <t>11933b18-f96e-3adf-7e6e-688b4cc41e95</t>
  </si>
  <si>
    <t>B2 Investment Group</t>
  </si>
  <si>
    <t>http://www.b2investment.com</t>
  </si>
  <si>
    <t>276914a2-3546-c5af-7603-c7747d8d5241</t>
  </si>
  <si>
    <t>B2 Web Studios</t>
  </si>
  <si>
    <t>https://b2webstudios.com</t>
  </si>
  <si>
    <t>6d1251d2-2b1b-25a7-7ba1-e4e16cb285b4</t>
  </si>
  <si>
    <t>B2 YazÌãå±lÌãå±m A.ÌÉå_.</t>
  </si>
  <si>
    <t>http://www.b2yazilim.com/</t>
  </si>
  <si>
    <t>11a79c3c-21fa-f9f5-d1de-9c381a790542</t>
  </si>
  <si>
    <t>B20 Coalition</t>
  </si>
  <si>
    <t>http://www.b20coalition.org/</t>
  </si>
  <si>
    <t>16c9d0f9-4ac4-06bb-88bb-edd1417fe052</t>
  </si>
  <si>
    <t>B24 E Solutions Pvt. Ltd.</t>
  </si>
  <si>
    <t>http://www.b24esolutions.com</t>
  </si>
  <si>
    <t>e0ab2b50-ef04-1702-1cf5-ca135b710230</t>
  </si>
  <si>
    <t>B27</t>
  </si>
  <si>
    <t>http://www.b27resources.com/b27//gp.nsf/viewsub/?openform&amp;page=b27history;title=b27%20history;</t>
  </si>
  <si>
    <t>2ef0cedc-dd63-088c-6379-4093733cd98f</t>
  </si>
  <si>
    <t>B2Action</t>
  </si>
  <si>
    <t>http://www.b2action.com/</t>
  </si>
  <si>
    <t>cec5a141-10df-d937-759a-325fd9874990</t>
  </si>
  <si>
    <t>B2Angels</t>
  </si>
  <si>
    <t>http://b2angels.bwisl.ca</t>
  </si>
  <si>
    <t>af1012c9-75e0-2314-44b4-c5d5d345833c</t>
  </si>
  <si>
    <t>B2B 2000</t>
  </si>
  <si>
    <t>http://www.b2b2000.com</t>
  </si>
  <si>
    <t>a297a26e-0ede-1ba1-2a35-b65476edc105</t>
  </si>
  <si>
    <t>B2B CFO</t>
  </si>
  <si>
    <t>http://www.b2bcfo.com</t>
  </si>
  <si>
    <t>96c159cc-23e8-4c4f-61ed-9fcd58e72f84</t>
  </si>
  <si>
    <t>B2B Content Engine, Inc.</t>
  </si>
  <si>
    <t>http://www.b2bcontentengine.com</t>
  </si>
  <si>
    <t>5bd7c375-50b5-e353-e154-d370d7c5bbaa</t>
  </si>
  <si>
    <t>B2B Data Services</t>
  </si>
  <si>
    <t>https://www.b2bdataservices.com</t>
  </si>
  <si>
    <t>00a2c51a-411e-4d9e-f309-1c775fdc4b6e</t>
  </si>
  <si>
    <t>B2B Database Lists</t>
  </si>
  <si>
    <t>http://www.blueboxhive.com/</t>
  </si>
  <si>
    <t>9accc38a-3cf7-5dbd-212e-cc4c15117925</t>
  </si>
  <si>
    <t>B2B DEV</t>
  </si>
  <si>
    <t>http://www.b2b-dev.com</t>
  </si>
  <si>
    <t>ac716dad-bcb0-38ea-6eb5-5272a6b7ab70</t>
  </si>
  <si>
    <t>B2B Eco Cartridge</t>
  </si>
  <si>
    <t>http://www.ecocartridge.ie/</t>
  </si>
  <si>
    <t>256fa4f0-7530-151a-6528-876c1924bfe8</t>
  </si>
  <si>
    <t>B2B Email Experts</t>
  </si>
  <si>
    <t>http://www.b2bemailexperts.com</t>
  </si>
  <si>
    <t>a5e563c8-91f1-a8a9-2a13-d2e95181bf2b</t>
  </si>
  <si>
    <t>B2B Email Listz</t>
  </si>
  <si>
    <t>http://b2bemaillistz.com</t>
  </si>
  <si>
    <t>20477ffc-d5be-0768-d12d-64670cc7ff2b</t>
  </si>
  <si>
    <t>b2b files</t>
  </si>
  <si>
    <t>http://b2bfiles.net</t>
  </si>
  <si>
    <t>74d8d212-75c5-d287-622e-3cc400df7b48</t>
  </si>
  <si>
    <t>B2B Fusion</t>
  </si>
  <si>
    <t>http://b2bfusiongroup.com/</t>
  </si>
  <si>
    <t>f00e18c9-f488-75e0-4cc6-e931095b38e5</t>
  </si>
  <si>
    <t>B2B Hive</t>
  </si>
  <si>
    <t>http://b2bhive.com</t>
  </si>
  <si>
    <t>541a2e8d-4447-d155-45bc-3e82cbfb3b41</t>
  </si>
  <si>
    <t>B2B INTEGRACION</t>
  </si>
  <si>
    <t>http://www.b2bintegracion.com</t>
  </si>
  <si>
    <t>62ccaafb-1b7d-bcd3-7bcd-752c6849dd48</t>
  </si>
  <si>
    <t>B2B International</t>
  </si>
  <si>
    <t>https://www.b2binternational.com</t>
  </si>
  <si>
    <t>0923833e-dd9b-f925-0f04-31ea7c11f5ee</t>
  </si>
  <si>
    <t>B2B Marketing</t>
  </si>
  <si>
    <t>http://www.b2bmarketing.net</t>
  </si>
  <si>
    <t>3d1de4d4-733b-2511-c5ca-2b620b7076e9</t>
  </si>
  <si>
    <t>B2B Marketing Archives</t>
  </si>
  <si>
    <t>http://www.b2bmarketingarchives.com</t>
  </si>
  <si>
    <t>48c07198-d24a-0d1c-f4d9-9cc47346bfad</t>
  </si>
  <si>
    <t>B2B Mavens</t>
  </si>
  <si>
    <t>http://www.b2bmavens.com/</t>
  </si>
  <si>
    <t>5be23aaa-71be-ac13-a082-792241b6cb73</t>
  </si>
  <si>
    <t>B2B Media Group</t>
  </si>
  <si>
    <t>http://www.b2bmg.net</t>
  </si>
  <si>
    <t>63efc97e-151e-cc1b-7994-d51a8740c44b</t>
  </si>
  <si>
    <t>B2B News Network</t>
  </si>
  <si>
    <t>https://www.b2bnn.com</t>
  </si>
  <si>
    <t>c9cd25d6-bafd-9520-9ec7-91c66ad197c9</t>
  </si>
  <si>
    <t>B2B Pay</t>
  </si>
  <si>
    <t>https://www.b2bpay.co/</t>
  </si>
  <si>
    <t>75fb62b0-50ef-9b3b-82bd-ab75a1866edc</t>
  </si>
  <si>
    <t>B2B Sales Consulting</t>
  </si>
  <si>
    <t>http://www.b2bsalesconsulting.co.uk</t>
  </si>
  <si>
    <t>71b9137c-8c60-8180-8be8-717934771889</t>
  </si>
  <si>
    <t>B2B Sales Generation</t>
  </si>
  <si>
    <t>http://www.b2bsalesgen.com</t>
  </si>
  <si>
    <t>7df96cc3-775e-d32d-ffdd-eaca246dcb81</t>
  </si>
  <si>
    <t>B2B Sales Meetings</t>
  </si>
  <si>
    <t>https://marketing00123.wix.com/leadgenservices#</t>
  </si>
  <si>
    <t>c36f9913-e4dc-9ba4-a8c9-0814bdab94f0</t>
  </si>
  <si>
    <t>B2B Software King</t>
  </si>
  <si>
    <t>http://www.b2bsoftwareking.com/</t>
  </si>
  <si>
    <t>19a17bc7-2d79-27fb-868c-dc1ff9315488</t>
  </si>
  <si>
    <t>B2B Technologies</t>
  </si>
  <si>
    <t>http://www.b2btech.com</t>
  </si>
  <si>
    <t>06897d52-5ed7-8784-65a3-2900f6ac25f4</t>
  </si>
  <si>
    <t>B2B Trader</t>
  </si>
  <si>
    <t>http://www.peoplesinnovation.com</t>
  </si>
  <si>
    <t>9eb52927-d824-a212-414a-9569defb0c10</t>
  </si>
  <si>
    <t>B2B Wholesaler Magazine</t>
  </si>
  <si>
    <t>http://www.b2bwholesalermag.com</t>
  </si>
  <si>
    <t>0944643e-956e-a0a6-0cfd-ea0fe511c64d</t>
  </si>
  <si>
    <t>B2B Workforce</t>
  </si>
  <si>
    <t>http://www.b2bworkforce.com</t>
  </si>
  <si>
    <t>176b942d-b48c-b76e-98a7-a6de9f3ed8cf</t>
  </si>
  <si>
    <t>B2B-Center</t>
  </si>
  <si>
    <t>http://www.b2b-center.ru</t>
  </si>
  <si>
    <t>4f80ecbe-0f66-39b0-e050-a42a97f58ff8</t>
  </si>
  <si>
    <t>B2B-Export</t>
  </si>
  <si>
    <t>http://t.b2b-export.com/</t>
  </si>
  <si>
    <t>aaa26b2d-e5a3-0a16-9644-46c5387344f5</t>
  </si>
  <si>
    <t>B2B-Tradeshow.com</t>
  </si>
  <si>
    <t>http://www.b2b-tradeshow.com</t>
  </si>
  <si>
    <t>dbdc8942-9af1-31b6-1599-1388d4031665</t>
  </si>
  <si>
    <t>B2B.it</t>
  </si>
  <si>
    <t>http://www.b2b.it</t>
  </si>
  <si>
    <t>789523a2-23d4-f83f-9f70-5a001f246d9c</t>
  </si>
  <si>
    <t>B2B2C High Speed Internet | B2B2C Internet Haute Vitesse</t>
  </si>
  <si>
    <t>http://www.b2b2c.ca/home</t>
  </si>
  <si>
    <t>ff8f7721-3e90-2fa0-e550-101d0970770b</t>
  </si>
  <si>
    <t>b2b2dot0</t>
  </si>
  <si>
    <t>http://www.b2b2dot0.com</t>
  </si>
  <si>
    <t>035dcf8f-d951-ea33-8af7-10bd946036f7</t>
  </si>
  <si>
    <t>B2becart- A web design agency</t>
  </si>
  <si>
    <t>http://www.b2becart.com</t>
  </si>
  <si>
    <t>643800f6-e7b0-4027-41fc-59770aff5ff0</t>
  </si>
  <si>
    <t>B2BFOO.com</t>
  </si>
  <si>
    <t>http://www.b2bfoo.com</t>
  </si>
  <si>
    <t>af07ae0f-16be-d0f9-ad2f-fc3ccc995e2e</t>
  </si>
  <si>
    <t>B2BFreeZone Pvt. Ltd.</t>
  </si>
  <si>
    <t>http://www.b2bfreezone.com</t>
  </si>
  <si>
    <t>0d5d7892-3fc5-1236-01b3-433981447010</t>
  </si>
  <si>
    <t>B2Bgalaxy</t>
  </si>
  <si>
    <t>http://www.b2bgalaxy.com</t>
  </si>
  <si>
    <t>748ebe49-f977-dcb8-7ad4-18bcb8956e4b</t>
  </si>
  <si>
    <t>B2BGateway.Net</t>
  </si>
  <si>
    <t>http://www.b2bgateway.net/</t>
  </si>
  <si>
    <t>68b84865-617e-6c2c-72cb-36cd1d6c907d</t>
  </si>
  <si>
    <t>B2Binfosoft</t>
  </si>
  <si>
    <t>http://www.b2binfosoft.net</t>
  </si>
  <si>
    <t>9e806817-6db0-371a-5a0f-ad2509322f39</t>
  </si>
  <si>
    <t>B2BITS</t>
  </si>
  <si>
    <t>http://www.b2bits.com/</t>
  </si>
  <si>
    <t>19379401-cd5c-6037-e2ef-e8490e1a7a03</t>
  </si>
  <si>
    <t>B2BLabs.com</t>
  </si>
  <si>
    <t>http://www.b2blabs.com</t>
  </si>
  <si>
    <t>e60c4097-11ac-d417-eb7e-04b8c9fede83</t>
  </si>
  <si>
    <t>b2blistexperts</t>
  </si>
  <si>
    <t>http://www.b2blistexperts.com</t>
  </si>
  <si>
    <t>784c37f8-9976-003a-16cc-799b737ad0d4</t>
  </si>
  <si>
    <t>B2Blogger.com</t>
  </si>
  <si>
    <t>http://b2blogger.com</t>
  </si>
  <si>
    <t>5349ad95-69d2-9039-5c19-092f282fe643</t>
  </si>
  <si>
    <t>B2Blue.com</t>
  </si>
  <si>
    <t>http://www.b2blue.com.br/</t>
  </si>
  <si>
    <t>cc5cc538-002c-89a3-ace7-eb82b6e9ddf4</t>
  </si>
  <si>
    <t>B2Book.net</t>
  </si>
  <si>
    <t>https://b2book.net/</t>
  </si>
  <si>
    <t>da6067c4-6336-9513-9294-1f9e127559af</t>
  </si>
  <si>
    <t>B2BPitch</t>
  </si>
  <si>
    <t>http://b2bpitch.com</t>
  </si>
  <si>
    <t>ce95a18d-811b-8708-c0cc-a63601fb2e7c</t>
  </si>
  <si>
    <t>B2Bpricenow.com</t>
  </si>
  <si>
    <t>http://www.b2bpricenow.com/</t>
  </si>
  <si>
    <t>452ff940-b1b0-e87d-6cfc-bfd4ceec3ce0</t>
  </si>
  <si>
    <t>B2Brazil.com</t>
  </si>
  <si>
    <t>http://www.b2brazil.com</t>
  </si>
  <si>
    <t>390393a0-9e0f-4ccb-6cb9-bc55db0eb827</t>
  </si>
  <si>
    <t>B2BSignals</t>
  </si>
  <si>
    <t>http://www.b2bsignals.com/search/</t>
  </si>
  <si>
    <t>326cfe67-9bee-7950-a731-903cca9db374</t>
  </si>
  <si>
    <t>B2bsphere Inc</t>
  </si>
  <si>
    <t>https://www.b2bsphere.com</t>
  </si>
  <si>
    <t>862ab243-6f9d-e71d-074c-cd9ab85fc881</t>
  </si>
  <si>
    <t>B2Bsprout Ltd</t>
  </si>
  <si>
    <t>https://b2bsprout.com</t>
  </si>
  <si>
    <t>d789b7b4-809d-066c-76da-a5cdd09cff36</t>
  </si>
  <si>
    <t>B2BUtopia.com</t>
  </si>
  <si>
    <t>http://www.b2butopia.com</t>
  </si>
  <si>
    <t>9de91f42-30e6-2dca-3f70-2028731004d3</t>
  </si>
  <si>
    <t>B2Bvideo.com Corp</t>
  </si>
  <si>
    <t>http://www.b2bvideonetwork.com</t>
  </si>
  <si>
    <t>059b0ef4-2568-ac7c-6834-35527a614979</t>
  </si>
  <si>
    <t>B2BWave</t>
  </si>
  <si>
    <t>http://www.b2bwave.com</t>
  </si>
  <si>
    <t>86cb2199-5de4-693a-5c1d-92aa11782dd8</t>
  </si>
  <si>
    <t>B2BWorks</t>
  </si>
  <si>
    <t>http://www.b2bworks.net/</t>
  </si>
  <si>
    <t>a669661d-68b4-896b-00fb-cdb427c56c6c</t>
  </si>
  <si>
    <t>b2c digital pvt ltd</t>
  </si>
  <si>
    <t>http://b2c.digital</t>
  </si>
  <si>
    <t>59e142df-811c-a855-4b4a-dab3e73046fc</t>
  </si>
  <si>
    <t>B2C Distribution</t>
  </si>
  <si>
    <t>http://www.b2cdistribution.com</t>
  </si>
  <si>
    <t>9e478567-2a2c-0dbd-32cb-872902791b63</t>
  </si>
  <si>
    <t>B2C Logistics</t>
  </si>
  <si>
    <t>http://b2clogistics.co.nz/</t>
  </si>
  <si>
    <t>624b5e72-ec05-64ac-cd17-421788dc9d5a</t>
  </si>
  <si>
    <t>B2C Tires</t>
  </si>
  <si>
    <t>http://www.tiresandco.ca</t>
  </si>
  <si>
    <t>1fbfd385-ec4c-ef78-a376-2db17b4a4233</t>
  </si>
  <si>
    <t>B2C2 Ltd.</t>
  </si>
  <si>
    <t>https://www.b2c2.net</t>
  </si>
  <si>
    <t>dc7b8a0b-14a1-b9df-5b24-00de0cbf8fd9</t>
  </si>
  <si>
    <t>B2cloud</t>
  </si>
  <si>
    <t>http://b2cloud.com.au/</t>
  </si>
  <si>
    <t>e2d4c4a0-49eb-1d0f-501e-48655e3924e0</t>
  </si>
  <si>
    <t>b2commerce</t>
  </si>
  <si>
    <t>http://www.b2commerce.it</t>
  </si>
  <si>
    <t>d8634f53-f815-14ff-60ee-c0dc6fbe57a6</t>
  </si>
  <si>
    <t>B2Digital</t>
  </si>
  <si>
    <t>http://www.b2digital.us</t>
  </si>
  <si>
    <t>7d7ef6b2-bd8f-7abd-0d87-6174d80bcc54</t>
  </si>
  <si>
    <t>B2eMarkets Inc.</t>
  </si>
  <si>
    <t>http://www.b2emarkets.com</t>
  </si>
  <si>
    <t>5e17a671-b0b9-c52f-ff37-57ee4d97aab5</t>
  </si>
  <si>
    <t>B2G Consulting</t>
  </si>
  <si>
    <t>http://b2g-consulting.com</t>
  </si>
  <si>
    <t>90953232-6b26-dc11-c1c2-26c5f712c4a6</t>
  </si>
  <si>
    <t>B2Gnow</t>
  </si>
  <si>
    <t>http://www.b2gnow.com</t>
  </si>
  <si>
    <t>5ff562f2-288d-2bd0-67b7-35b2bc71cfe9</t>
  </si>
  <si>
    <t>B2Gold</t>
  </si>
  <si>
    <t>http://www.b2gold.com/</t>
  </si>
  <si>
    <t>43c94ffc-3bc3-a3c8-33da-6c4bf6c006d5</t>
  </si>
  <si>
    <t>B2Lead LLC</t>
  </si>
  <si>
    <t>http://www.b2lead.com</t>
  </si>
  <si>
    <t>fce8eada-4a29-3b7f-9db4-30d45da32df0</t>
  </si>
  <si>
    <t>B2Link</t>
  </si>
  <si>
    <t>http://www.b2link.co.kr</t>
  </si>
  <si>
    <t>6e7cbe82-4e55-daf5-f603-9fdd1b6c075f</t>
  </si>
  <si>
    <t>B2Log</t>
  </si>
  <si>
    <t>http://www.b2log.com</t>
  </si>
  <si>
    <t>ec5f1c8c-3bd7-b340-7875-f04c8602419c</t>
  </si>
  <si>
    <t>b2lunch, Ltd.</t>
  </si>
  <si>
    <t>http://b2lunch.net</t>
  </si>
  <si>
    <t>374d10e3-1996-0f24-238d-f4c98bbc776b</t>
  </si>
  <si>
    <t>B2M Solutions</t>
  </si>
  <si>
    <t>http://b2m-solutions.com</t>
  </si>
  <si>
    <t>88946732-5fa1-da74-993b-308cd58f2116</t>
  </si>
  <si>
    <t>B2Make Digital Service</t>
  </si>
  <si>
    <t>http://www.b2make.com</t>
  </si>
  <si>
    <t>6e2459bb-5552-569c-5e61-63d20b6adc58</t>
  </si>
  <si>
    <t>B2Match</t>
  </si>
  <si>
    <t>http://www.b2match.com</t>
  </si>
  <si>
    <t>5e83caa8-f214-2ef7-be4d-c34aeb87a7ad</t>
  </si>
  <si>
    <t>B2ML Sistemas</t>
  </si>
  <si>
    <t>http://www.b2ml.com.br</t>
  </si>
  <si>
    <t>93b9a1f1-fdc1-f19f-ea5d-e40a1bd310a1</t>
  </si>
  <si>
    <t>B2R</t>
  </si>
  <si>
    <t>http://www.b2r.in/</t>
  </si>
  <si>
    <t>0edacb80-de01-e700-939d-9376cc87a8ed</t>
  </si>
  <si>
    <t>B2R Finance L.P.</t>
  </si>
  <si>
    <t>http://www.b2rfinance.com</t>
  </si>
  <si>
    <t>13a7b145-d24e-1779-00b5-b9aa54c849d2</t>
  </si>
  <si>
    <t>b2s Ì¢åÛåÒ Business Support Services</t>
  </si>
  <si>
    <t>http://www.b2s.fr/</t>
  </si>
  <si>
    <t>a98894d4-1804-99d0-36b1-2298820b768c</t>
  </si>
  <si>
    <t>B2T</t>
  </si>
  <si>
    <t>http://www.b2t.com.br/</t>
  </si>
  <si>
    <t>958a2c47-480a-7b7b-6d10-ca44b189f6dc</t>
  </si>
  <si>
    <t>B2Trip</t>
  </si>
  <si>
    <t>http://www.b2trip.com</t>
  </si>
  <si>
    <t>e69bcb18-fb59-61b2-cab2-42fe9700421c</t>
  </si>
  <si>
    <t>B2W Digital</t>
  </si>
  <si>
    <t>http://www.b2wdigital.com</t>
  </si>
  <si>
    <t>c1dcaaeb-a015-65ae-1374-777db6e46cb9</t>
  </si>
  <si>
    <t>B2W Software</t>
  </si>
  <si>
    <t>http://www.b2wsoftware.com/company/</t>
  </si>
  <si>
    <t>bf10c4d0-d6b2-decf-9534-0ef64e9e3ffc</t>
  </si>
  <si>
    <t>B2X Care Solutions</t>
  </si>
  <si>
    <t>http://www.b2x.com</t>
  </si>
  <si>
    <t>3b1666d7-4b35-f8d4-b896-bfd09e78bd8b</t>
  </si>
  <si>
    <t>B3 Alliance, Inc.</t>
  </si>
  <si>
    <t>https://b3alliance.com</t>
  </si>
  <si>
    <t>fbc5e8f3-1208-0977-c3e0-859cd303c29e</t>
  </si>
  <si>
    <t>B3 Software</t>
  </si>
  <si>
    <t>http://www.b3software.com</t>
  </si>
  <si>
    <t>bae39a47-dc78-ba0d-d761-c079e5cf85f7</t>
  </si>
  <si>
    <t>B32TRUST</t>
  </si>
  <si>
    <t>http://www.b32trust.com</t>
  </si>
  <si>
    <t>ec447a73-8fe6-6004-04eb-3b5afa27c0d9</t>
  </si>
  <si>
    <t>B3B Big Group</t>
  </si>
  <si>
    <t>http://www.b3b.co.in</t>
  </si>
  <si>
    <t>b827d701-6c78-ebac-bf25-57e83c10c41a</t>
  </si>
  <si>
    <t>B3C Newswire</t>
  </si>
  <si>
    <t>http://www.b3cnewswire.com/</t>
  </si>
  <si>
    <t>53b7abcd-f5b8-80fe-d990-0d2440f31097</t>
  </si>
  <si>
    <t>B3Connect</t>
  </si>
  <si>
    <t>http://b3connect.com</t>
  </si>
  <si>
    <t>5c0e5829-3af0-cb7e-d00c-22ed2b1cd877</t>
  </si>
  <si>
    <t>b3Intelligence</t>
  </si>
  <si>
    <t>http://www.b3intelligence.com</t>
  </si>
  <si>
    <t>f0697568-b930-47f0-d1b6-3d6f0c1123cf</t>
  </si>
  <si>
    <t>B3IT Management</t>
  </si>
  <si>
    <t>http://b3it.se</t>
  </si>
  <si>
    <t>149b7f8d-2900-32fb-2c25-358c47cdbfbe</t>
  </si>
  <si>
    <t>B3NET Inc.</t>
  </si>
  <si>
    <t>https://www.b3net.com</t>
  </si>
  <si>
    <t>bded379c-ab1a-2ac9-460b-ca07e41ffa05</t>
  </si>
  <si>
    <t>B3website</t>
  </si>
  <si>
    <t>https://b3website.com</t>
  </si>
  <si>
    <t>b2276e9d-7320-f163-c6b3-a3b876034f0f</t>
  </si>
  <si>
    <t>B4 Consulting</t>
  </si>
  <si>
    <t>http://www.b4-consulting.com/</t>
  </si>
  <si>
    <t>6623a7db-5bd8-e818-4c36-7f87c3c57d73</t>
  </si>
  <si>
    <t>B4 Enterprises</t>
  </si>
  <si>
    <t>http://www.b4enterprises.com/</t>
  </si>
  <si>
    <t>0a4cfa06-cec1-4d2a-3fad-ad9408bd531a</t>
  </si>
  <si>
    <t>B4 Properties Pvt Ltd</t>
  </si>
  <si>
    <t>http://www.b4properties.com</t>
  </si>
  <si>
    <t>5cf6899c-a2b4-aab9-29c7-7a3b31e31eef</t>
  </si>
  <si>
    <t>B4 Ventures</t>
  </si>
  <si>
    <t>http://www.b4ventures.com</t>
  </si>
  <si>
    <t>8f374354-54b0-6915-9cce-9baff0310bb2</t>
  </si>
  <si>
    <t>B4_UR_IZ</t>
  </si>
  <si>
    <t>http://b4uriz.com/</t>
  </si>
  <si>
    <t>be440f0a-0ff4-ad2c-d32c-0ba3a743b511</t>
  </si>
  <si>
    <t>B4Box</t>
  </si>
  <si>
    <t>http://www.b4box.co.uk/</t>
  </si>
  <si>
    <t>1aa9fe68-e5ed-f066-a92b-8e8ec767ae36</t>
  </si>
  <si>
    <t>B4C Technologies</t>
  </si>
  <si>
    <t>http://b4ctechnologies.com</t>
  </si>
  <si>
    <t>f7c6a5a0-4255-17bd-7e2e-6a5a07c565e0</t>
  </si>
  <si>
    <t>B4Energy</t>
  </si>
  <si>
    <t>https://www.pdenh.nl</t>
  </si>
  <si>
    <t>bc6646a7-39b5-72f2-ab62-19cfccc0726a</t>
  </si>
  <si>
    <t>B4Motion</t>
  </si>
  <si>
    <t>http://www.b4motion.com</t>
  </si>
  <si>
    <t>2ce6519c-58a1-1521-8894-17f7e37602e6</t>
  </si>
  <si>
    <t>B4P</t>
  </si>
  <si>
    <t>http://www.b4p.us/</t>
  </si>
  <si>
    <t>28ee5e53-192c-9866-bdac-3dc3fe3cf536</t>
  </si>
  <si>
    <t>b4realtv pro</t>
  </si>
  <si>
    <t>http://b4realtv.com</t>
  </si>
  <si>
    <t>9e9279c0-2b88-98ba-494a-72ea5561bdaa</t>
  </si>
  <si>
    <t>B4RM4N</t>
  </si>
  <si>
    <t>http://b4rm4n.com</t>
  </si>
  <si>
    <t>02ff5f94-e8e5-d79c-8564-4bdf3a890086</t>
  </si>
  <si>
    <t>B4T AgÌÄå»ncia de ComunicaÌÄå¤ÌÄå£o</t>
  </si>
  <si>
    <t>http://www.b4t.com.br/</t>
  </si>
  <si>
    <t>e444d015-d059-32c5-ba92-89ebb0032bb0</t>
  </si>
  <si>
    <t>B4U India</t>
  </si>
  <si>
    <t>http://www.b4uindia.com</t>
  </si>
  <si>
    <t>414538cf-89aa-f071-0de3-1d0cd1a5b2a5</t>
  </si>
  <si>
    <t>B4work App</t>
  </si>
  <si>
    <t>http://www.b4workapp.com</t>
  </si>
  <si>
    <t>b2e1fb05-858d-972e-6e39-302ac5c1ade2</t>
  </si>
  <si>
    <t>B52 Media</t>
  </si>
  <si>
    <t>http://www.b52.com</t>
  </si>
  <si>
    <t>0ef1291e-3cb4-442f-2820-fc3d193d3c7d</t>
  </si>
  <si>
    <t>B5M.COM</t>
  </si>
  <si>
    <t>http://www.b5m.com</t>
  </si>
  <si>
    <t>44af4c8c-cc9e-b403-1a4b-403ed732a7f7</t>
  </si>
  <si>
    <t>b5media</t>
  </si>
  <si>
    <t>http://www.b5media.com</t>
  </si>
  <si>
    <t>a513485b-8d2c-e5f0-9006-dac13893c008</t>
  </si>
  <si>
    <t>B5Studios</t>
  </si>
  <si>
    <t>http://www.bfives.com</t>
  </si>
  <si>
    <t>1b287049-dd27-f4b4-fcae-a4727029be87</t>
  </si>
  <si>
    <t>B60</t>
  </si>
  <si>
    <t>http://www.b60apps.co.uk/</t>
  </si>
  <si>
    <t>63b9a5eb-ecae-cf19-41e8-e6adbb33a47f</t>
  </si>
  <si>
    <t>https://www.b60apps.co.uk/</t>
  </si>
  <si>
    <t>33bd3d02-a134-f3e6-4bae-014062985f29</t>
  </si>
  <si>
    <t>B612 Foundation</t>
  </si>
  <si>
    <t>https://b612foundation.org</t>
  </si>
  <si>
    <t>05b9f630-61a8-2f02-c9ad-85b021a2bf1e</t>
  </si>
  <si>
    <t>B77 ENTERTAINMENT</t>
  </si>
  <si>
    <t>http://www.b77.it</t>
  </si>
  <si>
    <t>dfb55c82-a5bc-ce8d-cb20-bd2b919b6e76</t>
  </si>
  <si>
    <t>B7inc</t>
  </si>
  <si>
    <t>http://www.b7inc.com</t>
  </si>
  <si>
    <t>e0b63005-6724-2b9c-01e5-1beeb7ef8213</t>
  </si>
  <si>
    <t>B7Web</t>
  </si>
  <si>
    <t>http://www.b7web.com.br</t>
  </si>
  <si>
    <t>022dd0df-d8ec-7d68-752f-30a8ba16cc93</t>
  </si>
  <si>
    <t>B810</t>
  </si>
  <si>
    <t>http://www.b810group.it/en/</t>
  </si>
  <si>
    <t>fa0cc014-e365-2f66-f825-d7c39be1317e</t>
  </si>
  <si>
    <t>b8ta</t>
  </si>
  <si>
    <t>https://b8ta.com/</t>
  </si>
  <si>
    <t>4c4a1aca-be39-3f5c-2aca-98c4fe493266</t>
  </si>
  <si>
    <t>B9 Corporation</t>
  </si>
  <si>
    <t>http://www.b9corp.com</t>
  </si>
  <si>
    <t>49f098a2-dee2-5d25-854d-d2da906da9b1</t>
  </si>
  <si>
    <t>B9Creations</t>
  </si>
  <si>
    <t>https://www.b9c.com</t>
  </si>
  <si>
    <t>6705ae86-c6c7-1a9c-fc01-a70cc70153ba</t>
  </si>
  <si>
    <t>BA Accelerator</t>
  </si>
  <si>
    <t>http://www.baaccelerator.com</t>
  </si>
  <si>
    <t>a9867c9c-19df-8c8c-6109-dd5808e3f2a5</t>
  </si>
  <si>
    <t>BA House Cleaning</t>
  </si>
  <si>
    <t>http://www.bahousecleaning.com</t>
  </si>
  <si>
    <t>f470f26d-82a2-057c-a3af-d7e1c13f4aeb</t>
  </si>
  <si>
    <t>BA Insight</t>
  </si>
  <si>
    <t>http://www.bainsight.com</t>
  </si>
  <si>
    <t>0e08c87d-0695-93d8-bb61-ff9af0b04084</t>
  </si>
  <si>
    <t>BA Management Forum</t>
  </si>
  <si>
    <t>http://www.bamanagerforum.org/</t>
  </si>
  <si>
    <t>0fb4e558-0a96-967b-f321-2937964c5627</t>
  </si>
  <si>
    <t>BA School of Business and Finance</t>
  </si>
  <si>
    <t>http://www.ba.lv/en</t>
  </si>
  <si>
    <t>ba5bc74c-fce1-224e-45d5-b11ef7a3b28a</t>
  </si>
  <si>
    <t>BA Sports Nutrition</t>
  </si>
  <si>
    <t>http://www.drinkbodyarmor.com/</t>
  </si>
  <si>
    <t>8c11466f-782c-c126-2045-94a8b5296c98</t>
  </si>
  <si>
    <t>Ba Stores</t>
  </si>
  <si>
    <t>https://www.ba-stores.com/</t>
  </si>
  <si>
    <t>ab3c37b7-b48e-0d74-feef-0885a92491f1</t>
  </si>
  <si>
    <t>BA Syddanmark</t>
  </si>
  <si>
    <t>http://ba-syddanmark.dk/</t>
  </si>
  <si>
    <t>22a6875a-6a9e-3bee-3f90-a46c45dc0c47</t>
  </si>
  <si>
    <t>BA Systems</t>
  </si>
  <si>
    <t>http://www.ba-sys.com</t>
  </si>
  <si>
    <t>29841627-69e1-f057-86da-733b0b6fa38f</t>
  </si>
  <si>
    <t>BA Tech Limited</t>
  </si>
  <si>
    <t>http://www.ba-tech.co.uk</t>
  </si>
  <si>
    <t>496503aa-38b8-35cc-c192-59a7e7c9bb2b</t>
  </si>
  <si>
    <t>BÌâå_ Interactive</t>
  </si>
  <si>
    <t>http://www.b2interactive.com</t>
  </si>
  <si>
    <t>8a83085a-95d6-212b-8c51-f10ad465752d</t>
  </si>
  <si>
    <t>BÌãå¡GG HÌãå±zlandÌãå±rma ProgramÌãå±</t>
  </si>
  <si>
    <t>http://girisimfabrikasi.com/bigg/</t>
  </si>
  <si>
    <t>94588eb9-feac-8bd9-a636-21dcfbbaf273</t>
  </si>
  <si>
    <t>BÌãå¡LÌãå¡ÌÉå_Ìãå¡MOFÌãå¡S</t>
  </si>
  <si>
    <t>http://www.bilisimofs.com.tr</t>
  </si>
  <si>
    <t>6b8909af-80a7-3dfa-640b-f6ec227ba8d2</t>
  </si>
  <si>
    <t>BA3 LLC</t>
  </si>
  <si>
    <t>http://ba3.us</t>
  </si>
  <si>
    <t>b4ed9dcc-42c7-0572-ddac-d4416f1586bd</t>
  </si>
  <si>
    <t>BA4V Fonds I GmbH &amp; Co. KG</t>
  </si>
  <si>
    <t>http://www.ba4v.com</t>
  </si>
  <si>
    <t>4352d207-8eed-3e1c-85b1-fdda1424d473</t>
  </si>
  <si>
    <t>Ba8 Ventures</t>
  </si>
  <si>
    <t>http://www.ba8.com</t>
  </si>
  <si>
    <t>6d47674e-5408-8da5-3fe2-11e8c07af47d</t>
  </si>
  <si>
    <t>BAA</t>
  </si>
  <si>
    <t>http://www.baa.org</t>
  </si>
  <si>
    <t>75144bf9-0b88-9e43-bedf-3e77da1cf12d</t>
  </si>
  <si>
    <t>Baa House</t>
  </si>
  <si>
    <t>http://www.baahouse.com.au</t>
  </si>
  <si>
    <t>9e832dac-2223-5896-9b37-42b5b4af213c</t>
  </si>
  <si>
    <t>BaÌÉåÙar BiliÌÉåÙim Teknolojileri</t>
  </si>
  <si>
    <t>http://www.basarbilisim.com/</t>
  </si>
  <si>
    <t>449edafa-3f0b-9554-2142-8876593462ce</t>
  </si>
  <si>
    <t>BaÌÉåÙarÌãå± Mobile</t>
  </si>
  <si>
    <t>http://www.basarimobile.com</t>
  </si>
  <si>
    <t>89dbe209-63b4-f109-bbbe-0c2d8b597874</t>
  </si>
  <si>
    <t>BaÌÉåÙarsoft</t>
  </si>
  <si>
    <t>http://www.basarsoft.com.tr/</t>
  </si>
  <si>
    <t>c6ed1c35-ade5-a31a-f5de-881dd42d59ff</t>
  </si>
  <si>
    <t>BaÌÉåÙka Boyut</t>
  </si>
  <si>
    <t>http://baskaboyut.com</t>
  </si>
  <si>
    <t>6cc987c9-072a-8360-fc32-2b3cc20e6fa5</t>
  </si>
  <si>
    <t>BaÌÉåÙkent Sistem BiliÌÉåÙim Teknolojileri</t>
  </si>
  <si>
    <t>http://www.baskentsistem.com</t>
  </si>
  <si>
    <t>44ad1298-70d5-aa45-08a2-7ed7ee741393</t>
  </si>
  <si>
    <t>baaarr7.com</t>
  </si>
  <si>
    <t>http://baaarr7.com</t>
  </si>
  <si>
    <t>e934b6ce-731c-c853-ec58-4fffc16acd9c</t>
  </si>
  <si>
    <t>Baadshah Gaming</t>
  </si>
  <si>
    <t>https://www.baadshahgaming.com</t>
  </si>
  <si>
    <t>c4d5276c-73c7-2d46-3ac0-752efb6f20c8</t>
  </si>
  <si>
    <t>BAAF IMPEX GH</t>
  </si>
  <si>
    <t>http://www.baafproperties.com/</t>
  </si>
  <si>
    <t>5e229d8f-0cb8-4d35-6357-7d4c67368bf4</t>
  </si>
  <si>
    <t>BaÌÄå¼ da PromoÌÄå¤ÌÄå£o</t>
  </si>
  <si>
    <t>http://www.baudapromocao.com.br</t>
  </si>
  <si>
    <t>9d355ebf-eca8-d0bf-4868-8a3fca149d2a</t>
  </si>
  <si>
    <t>BaÌÄå¼ Vintage</t>
  </si>
  <si>
    <t>http://bauvintage.com.br/</t>
  </si>
  <si>
    <t>1459e1e0-58f6-8f33-343b-711be99a6d7f</t>
  </si>
  <si>
    <t>baagloo</t>
  </si>
  <si>
    <t>https://www.baagloo.com/</t>
  </si>
  <si>
    <t>bd39303a-676d-1a54-777a-dfbb949a993a</t>
  </si>
  <si>
    <t>Baaju</t>
  </si>
  <si>
    <t>http://www.playbaaju.coom</t>
  </si>
  <si>
    <t>c3c50c64-cdad-0daa-e2ef-8aab86c8e86f</t>
  </si>
  <si>
    <t>Baaltaz</t>
  </si>
  <si>
    <t>http://www.baaltaz.com</t>
  </si>
  <si>
    <t>7161782e-9ced-0a9e-41ba-81f051dff996</t>
  </si>
  <si>
    <t>BAAM - Brigade Art-Affaires MontrÌÄå©al</t>
  </si>
  <si>
    <t>http://baam-org.com/</t>
  </si>
  <si>
    <t>8d9f4c5b-a221-c3b4-1f13-694128be6e1c</t>
  </si>
  <si>
    <t>BaAM Productions</t>
  </si>
  <si>
    <t>https://www.baamproductions.com/</t>
  </si>
  <si>
    <t>1c9618bc-f698-9cbb-9308-48a6299633fa</t>
  </si>
  <si>
    <t>Baan Game Studios</t>
  </si>
  <si>
    <t>http://baangamestudios.com</t>
  </si>
  <si>
    <t>a6a7e2a6-a577-a447-2579-d5f449db3da3</t>
  </si>
  <si>
    <t>Baanguru</t>
  </si>
  <si>
    <t>http://www.baanguru.com/en/</t>
  </si>
  <si>
    <t>2d100cb6-d001-cf85-1117-bd7d10e5cd89</t>
  </si>
  <si>
    <t>Baanto International</t>
  </si>
  <si>
    <t>http://www.baanto.com</t>
  </si>
  <si>
    <t>67dbea6e-6c39-f5f1-5946-0f125e5788ea</t>
  </si>
  <si>
    <t>Baanyan Software Services</t>
  </si>
  <si>
    <t>https://baanyansoftwareservices.wordpress.com/</t>
  </si>
  <si>
    <t>356d9d28-2251-125d-c1d2-fbf4ddee9670</t>
  </si>
  <si>
    <t>Baarb, Inc.</t>
  </si>
  <si>
    <t>http://baarb.com/</t>
  </si>
  <si>
    <t>c58e90b3-8f94-a346-4202-29d758894cc2</t>
  </si>
  <si>
    <t>Baarzo</t>
  </si>
  <si>
    <t>http://www.baarzo.com</t>
  </si>
  <si>
    <t>9ddb9a5f-1121-8ae5-bde8-2ffb35880fef</t>
  </si>
  <si>
    <t>BAASBOX</t>
  </si>
  <si>
    <t>http://www.baasbox.com</t>
  </si>
  <si>
    <t>6a29141d-3142-b3a0-52fd-eef987313147</t>
  </si>
  <si>
    <t>Baashyaam</t>
  </si>
  <si>
    <t>http://www.bashyamgroup.com</t>
  </si>
  <si>
    <t>c312b741-f02f-16d0-2a13-6494ded9e553</t>
  </si>
  <si>
    <t>Baatna</t>
  </si>
  <si>
    <t>http://baatna.com/</t>
  </si>
  <si>
    <t>49bdd896-2a11-bc9b-eec4-02adbfa8d32d</t>
  </si>
  <si>
    <t>Baaz Global</t>
  </si>
  <si>
    <t>https://www.baaz.com</t>
  </si>
  <si>
    <t>8be0d11c-d674-1e63-d700-078874b9a847</t>
  </si>
  <si>
    <t>Baazee.com</t>
  </si>
  <si>
    <t>https://www.baazee.com</t>
  </si>
  <si>
    <t>b3e04e44-a32f-13e0-8e0a-dd497f2033f2</t>
  </si>
  <si>
    <t>Baazra</t>
  </si>
  <si>
    <t>http://www.baazra.com</t>
  </si>
  <si>
    <t>601d7932-7c55-8889-301e-3d63eb849398</t>
  </si>
  <si>
    <t>BAB</t>
  </si>
  <si>
    <t>http://ethy.co.ke/bab/</t>
  </si>
  <si>
    <t>02d36320-ec87-1764-d7db-20ccdce93483</t>
  </si>
  <si>
    <t>Bab.la</t>
  </si>
  <si>
    <t>http://bab.la</t>
  </si>
  <si>
    <t>f41ef0a6-a1ee-2d0f-fd01-612f2715cf6a</t>
  </si>
  <si>
    <t>Bab'l Books</t>
  </si>
  <si>
    <t>http://bablbooks.com/</t>
  </si>
  <si>
    <t>b27526cc-ffa9-daf7-df8e-161a86b36566</t>
  </si>
  <si>
    <t>Baba Car Removals</t>
  </si>
  <si>
    <t>http://www.babacarremovals.com.au</t>
  </si>
  <si>
    <t>af5116e3-9190-5ba6-7490-0b4d1ff9c4ac</t>
  </si>
  <si>
    <t>Baba Car Wreckers</t>
  </si>
  <si>
    <t>http://www.babawreckers.com.au</t>
  </si>
  <si>
    <t>d7d11733-f4bb-2eca-99b4-e90217d83fba</t>
  </si>
  <si>
    <t>Baba Entertainment</t>
  </si>
  <si>
    <t>http://www.baba-entertainment.com</t>
  </si>
  <si>
    <t>ab5d9514-9a34-ce1c-03e5-527395791c28</t>
  </si>
  <si>
    <t>Baba Farid Group Of Institutions</t>
  </si>
  <si>
    <t>http://www.babafaridgroup.com/</t>
  </si>
  <si>
    <t>79d56a22-702a-677f-4b4a-e8dca5a2b12f</t>
  </si>
  <si>
    <t>Baba Fattoosh</t>
  </si>
  <si>
    <t>https://babafattoosh.com</t>
  </si>
  <si>
    <t>d660a3e2-ccb9-2a9f-6bd7-0b0ac0adc726</t>
  </si>
  <si>
    <t>Baba Mall</t>
  </si>
  <si>
    <t>http://www.babamall.pk</t>
  </si>
  <si>
    <t>bbce8877-0e5d-c9ed-f0a2-eceacdab3e6d</t>
  </si>
  <si>
    <t>Baba Rafi Enterprise</t>
  </si>
  <si>
    <t>http://babarafienterprise.com</t>
  </si>
  <si>
    <t>342f16b2-1c41-351c-5b9a-59494aa78120</t>
  </si>
  <si>
    <t>Baba Sell My Car</t>
  </si>
  <si>
    <t>http://www.babasellmycar.co.uk</t>
  </si>
  <si>
    <t>d1a424b9-b325-4ae2-c473-ee6c9faf5a71</t>
  </si>
  <si>
    <t>Baba Sport</t>
  </si>
  <si>
    <t>http://www.babasport.fr</t>
  </si>
  <si>
    <t>d1431928-edaf-780c-1a23-ea314171f19c</t>
  </si>
  <si>
    <t>BABA365</t>
  </si>
  <si>
    <t>http://www.baba365.co.uk/</t>
  </si>
  <si>
    <t>3d73f232-ab9d-6664-27e6-521bf34153ac</t>
  </si>
  <si>
    <t>Bababa Studio</t>
  </si>
  <si>
    <t>http://necopapa.github.io</t>
  </si>
  <si>
    <t>974a7804-d76e-2cee-42c2-f93c7eb40746</t>
  </si>
  <si>
    <t>Bababoo</t>
  </si>
  <si>
    <t>http://www.bababoo.com</t>
  </si>
  <si>
    <t>195d14ef-4790-5c22-2ca1-38d3c6a264a5</t>
  </si>
  <si>
    <t>Babacode</t>
  </si>
  <si>
    <t>https://www.babacode.com/</t>
  </si>
  <si>
    <t>bfb458f3-6b57-fa49-7a83-7e6b565b6b5a</t>
  </si>
  <si>
    <t>BABADU</t>
  </si>
  <si>
    <t>http://babadu.ru</t>
  </si>
  <si>
    <t>95e28638-c4b1-7264-4bb9-69136e0db81b</t>
  </si>
  <si>
    <t>Babafoo</t>
  </si>
  <si>
    <t>http://babafoo.com</t>
  </si>
  <si>
    <t>e31ab131-64f2-9a8d-5a24-d03fa0e25074</t>
  </si>
  <si>
    <t>Babahh Media</t>
  </si>
  <si>
    <t>http://www.babahhmedia.com</t>
  </si>
  <si>
    <t>ebc121c9-0563-25ff-401b-9e722e90fd4a</t>
  </si>
  <si>
    <t>Babaiola</t>
  </si>
  <si>
    <t>https://babaiola.com</t>
  </si>
  <si>
    <t>8e93c462-aa32-4b69-0830-c0e8f1c68b1e</t>
  </si>
  <si>
    <t>Babait</t>
  </si>
  <si>
    <t>http://www.babait.com</t>
  </si>
  <si>
    <t>28c0f1ef-da8f-3257-fb13-53d48c109146</t>
  </si>
  <si>
    <t>Babajob</t>
  </si>
  <si>
    <t>http://www.babajob.com</t>
  </si>
  <si>
    <t>a8725f68-1cc8-3721-2093-9e3857424f4c</t>
  </si>
  <si>
    <t>Babalah</t>
  </si>
  <si>
    <t>http://www.babalah.com</t>
  </si>
  <si>
    <t>29836a34-45b6-f6da-ead6-968ac9cfacec</t>
  </si>
  <si>
    <t>Babaliste</t>
  </si>
  <si>
    <t>http://babaliste.com</t>
  </si>
  <si>
    <t>9e94a1de-a187-a328-639b-7baeea6afdce</t>
  </si>
  <si>
    <t>babaLucas Creative</t>
  </si>
  <si>
    <t>http://babalucas.com</t>
  </si>
  <si>
    <t>3dcb1066-8c0b-7ec5-c04a-7ff54d13e8f8</t>
  </si>
  <si>
    <t>Babamama</t>
  </si>
  <si>
    <t>http://www.babamama.com.tr</t>
  </si>
  <si>
    <t>9f070be1-f2a0-64ec-39f2-82d0045432eb</t>
  </si>
  <si>
    <t>BabaNetwork</t>
  </si>
  <si>
    <t>http://babanetwork.net/</t>
  </si>
  <si>
    <t>444cb43f-dca1-990f-62f5-84abc66a9f2e</t>
  </si>
  <si>
    <t>Babanjo</t>
  </si>
  <si>
    <t>https://babanjo.com/</t>
  </si>
  <si>
    <t>c45c833f-d76a-e8a1-b147-012d901b5d08</t>
  </si>
  <si>
    <t>Babaria Institute of Technology</t>
  </si>
  <si>
    <t>http://bitseducampus.org</t>
  </si>
  <si>
    <t>524f3111-527e-63d2-e1d3-62d53e9d62d8</t>
  </si>
  <si>
    <t>Babasaheb Bhimrao Ambedkar University</t>
  </si>
  <si>
    <t>http://www.bbau.ac.in</t>
  </si>
  <si>
    <t>975f9bfc-bcc6-9388-97bf-c073cd57a70a</t>
  </si>
  <si>
    <t>Babator</t>
  </si>
  <si>
    <t>http://www.babator.com/</t>
  </si>
  <si>
    <t>adaa1d63-ae0c-3162-e762-128b1e3a0343</t>
  </si>
  <si>
    <t>Babazooi</t>
  </si>
  <si>
    <t>http://babazooi.com</t>
  </si>
  <si>
    <t>7d945873-428e-f2ff-2535-461b9def8fba</t>
  </si>
  <si>
    <t>BabbaCo</t>
  </si>
  <si>
    <t>http://www.babaco.com/</t>
  </si>
  <si>
    <t>42aaa4ac-b2d9-afa2-29f1-f36e6fd455f9</t>
  </si>
  <si>
    <t>BabbaCo (acquired by Barefoot Books in 2014)</t>
  </si>
  <si>
    <t>http://www.babbaco.com</t>
  </si>
  <si>
    <t>821c881d-f80a-dcaa-da40-7fec5648d2a4</t>
  </si>
  <si>
    <t>Babbacombe Cliff Railway</t>
  </si>
  <si>
    <t>http://www.babbacombecliffrailway.co.uk/</t>
  </si>
  <si>
    <t>8d5c3ce5-0695-d340-8d7f-4f1863b9f7cc</t>
  </si>
  <si>
    <t>Babban Gona</t>
  </si>
  <si>
    <t>http://www.babbangona.com</t>
  </si>
  <si>
    <t>5036d23d-9ed5-8a88-41a3-7acab52333e5</t>
  </si>
  <si>
    <t>Babbel</t>
  </si>
  <si>
    <t>http://www.babbel.com</t>
  </si>
  <si>
    <t>9a6d9971-dad1-46c4-fe81-dd630b934ceb</t>
  </si>
  <si>
    <t>babberly</t>
  </si>
  <si>
    <t>http://babberly.com</t>
  </si>
  <si>
    <t>4e18aa16-8180-6349-3354-27e7a2dc6ce2</t>
  </si>
  <si>
    <t>Babble</t>
  </si>
  <si>
    <t>http://www.babble.com</t>
  </si>
  <si>
    <t>b261ecf8-166b-a71e-8645-5812418ce460</t>
  </si>
  <si>
    <t>Babble Soft</t>
  </si>
  <si>
    <t>http://www.babblesoft.com</t>
  </si>
  <si>
    <t>7cf12cb8-b202-c8ef-60fe-95526e83e3a8</t>
  </si>
  <si>
    <t>Babble-on App Localization</t>
  </si>
  <si>
    <t>http://www.ibabbleon.com/app_localization.html</t>
  </si>
  <si>
    <t>d06940e9-e0b4-937e-255b-52eb4f81988b</t>
  </si>
  <si>
    <t>Babble.net Group plc</t>
  </si>
  <si>
    <t>http://babble.net</t>
  </si>
  <si>
    <t>6656c837-300f-1d4e-7a6b-917b7b2daacb</t>
  </si>
  <si>
    <t>BabbleBay</t>
  </si>
  <si>
    <t>http://babblebay.com/</t>
  </si>
  <si>
    <t>a358ed93-c3dd-9a82-ba87-f2f60b567fae</t>
  </si>
  <si>
    <t>BabbleHub</t>
  </si>
  <si>
    <t>http://www.babblehub.com</t>
  </si>
  <si>
    <t>f364ce5d-ebac-7987-b7c2-de32cefd3bf7</t>
  </si>
  <si>
    <t>BabbleLy</t>
  </si>
  <si>
    <t>http://babble.ly</t>
  </si>
  <si>
    <t>bdee98ed-a881-40d6-c763-0297ac9d00f7</t>
  </si>
  <si>
    <t>BABBLER</t>
  </si>
  <si>
    <t>http://babbler.us/</t>
  </si>
  <si>
    <t>672b186c-e86c-79c6-79ac-a3e4e2891d35</t>
  </si>
  <si>
    <t>Babbler</t>
  </si>
  <si>
    <t>http://babbler.in/</t>
  </si>
  <si>
    <t>043f6356-2555-e44f-635a-9848e9d5fdb0</t>
  </si>
  <si>
    <t>BabbleStream</t>
  </si>
  <si>
    <t>http://www.babblestream.com</t>
  </si>
  <si>
    <t>b6b2cc8b-6c77-62c1-4b6d-895bbaee07fd</t>
  </si>
  <si>
    <t>Babbleville</t>
  </si>
  <si>
    <t>http://babbleville.com</t>
  </si>
  <si>
    <t>e70018ac-bd40-7de6-2569-cbaae68ddd65</t>
  </si>
  <si>
    <t>Babblr</t>
  </si>
  <si>
    <t>https://babblr.me/</t>
  </si>
  <si>
    <t>1b62320b-bd3a-f752-cbdb-a423f37f5189</t>
  </si>
  <si>
    <t>Babbo</t>
  </si>
  <si>
    <t>http://www.getbabbo.com</t>
  </si>
  <si>
    <t>41bc5882-5913-9f95-ece5-2180f6317688</t>
  </si>
  <si>
    <t>Babby.me</t>
  </si>
  <si>
    <t>http://babby.me</t>
  </si>
  <si>
    <t>7abbacb2-0ae7-4be3-2504-14e5cc52fccd</t>
  </si>
  <si>
    <t>Babco Electric Group</t>
  </si>
  <si>
    <t>http://www.babco-electric.com/</t>
  </si>
  <si>
    <t>e736ae42-988d-674b-448c-d718fec99ff0</t>
  </si>
  <si>
    <t>Babco Europe</t>
  </si>
  <si>
    <t>https://www.babcoeurope.com/</t>
  </si>
  <si>
    <t>868f08d3-5abb-ee3d-3b32-e60c8d58cd4f</t>
  </si>
  <si>
    <t>Babcock</t>
  </si>
  <si>
    <t>http://www.babcockinc.com</t>
  </si>
  <si>
    <t>24ff0ee7-bae2-683b-8594-244526eebd63</t>
  </si>
  <si>
    <t>Babcock &amp; Brown</t>
  </si>
  <si>
    <t>http://www.bbam.com</t>
  </si>
  <si>
    <t>a52c4d29-a9ba-5a40-c8de-49f11a5916d8</t>
  </si>
  <si>
    <t>Babcock &amp; Cain LLC</t>
  </si>
  <si>
    <t>https://www.babcockcain.com</t>
  </si>
  <si>
    <t>e8d6ef1a-28f0-5bdb-e41e-8e3e43abf3ab</t>
  </si>
  <si>
    <t>Babcock &amp; Jenkins</t>
  </si>
  <si>
    <t>https://www.bnj.com</t>
  </si>
  <si>
    <t>d245cb6f-e1ed-3dc1-9595-d74134b438de</t>
  </si>
  <si>
    <t>Babcock &amp; Wilcox Enterprises</t>
  </si>
  <si>
    <t>https://www.babcock.com</t>
  </si>
  <si>
    <t>787cb2c6-8486-fe99-3ca7-8c18aa27e410</t>
  </si>
  <si>
    <t>Babcock Graduate School of Management</t>
  </si>
  <si>
    <t>http://www.mba.wfu.edu</t>
  </si>
  <si>
    <t>a0b0b36f-6236-126f-aac7-935a9627a572</t>
  </si>
  <si>
    <t>Babcock International</t>
  </si>
  <si>
    <t>http://babcockinternational.com</t>
  </si>
  <si>
    <t>260b5f67-de89-1be0-76d2-ec1aeba64672</t>
  </si>
  <si>
    <t>Babcock International Group - Africa</t>
  </si>
  <si>
    <t>http://www.babcock.co.za/</t>
  </si>
  <si>
    <t>890ff715-74ae-0e2c-7ac3-b869265d4aeb</t>
  </si>
  <si>
    <t>Babcock Partners, LLC</t>
  </si>
  <si>
    <t>http://www.stephenbabcock.com/</t>
  </si>
  <si>
    <t>daeb3202-826f-9c3e-89a0-f8ad5bea7da7</t>
  </si>
  <si>
    <t>Babcock Power Inc.</t>
  </si>
  <si>
    <t>http://www.babcockpower.com</t>
  </si>
  <si>
    <t>c11e2a82-847c-1074-f258-6157191b9107</t>
  </si>
  <si>
    <t>Babcock University</t>
  </si>
  <si>
    <t>http://www.babcock.edu.ng</t>
  </si>
  <si>
    <t>af8b37cd-db85-c483-f6bc-5fddf05f0c08</t>
  </si>
  <si>
    <t>Babcom Centers</t>
  </si>
  <si>
    <t>http://en.babcomcenters.com.websitepanel.co.il/</t>
  </si>
  <si>
    <t>683bbac7-42e6-cd19-cd7f-0f90aea3ec38</t>
  </si>
  <si>
    <t>BabeÌöåª-Bolyai University</t>
  </si>
  <si>
    <t>http://www.ubbcluj.ro</t>
  </si>
  <si>
    <t>646d893f-dc2a-4a11-9fa6-7e83c97201fc</t>
  </si>
  <si>
    <t>Babeau Seguin</t>
  </si>
  <si>
    <t>http://babeau-seguin.fr/</t>
  </si>
  <si>
    <t>4906802d-a90a-6ac0-f5dd-7b5df1dda5c6</t>
  </si>
  <si>
    <t>Babeez World</t>
  </si>
  <si>
    <t>http://babeezworld.com</t>
  </si>
  <si>
    <t>a4188a3c-c180-bc53-ed5b-5f79fcb8a66e</t>
  </si>
  <si>
    <t>Babel AI</t>
  </si>
  <si>
    <t>https://babel.ai</t>
  </si>
  <si>
    <t>27a95200-706e-266d-df8f-0ea6cc14da91</t>
  </si>
  <si>
    <t>Babel Bike</t>
  </si>
  <si>
    <t>http://babelbike.com/</t>
  </si>
  <si>
    <t>baf3c926-0009-417a-480c-dc3fa82289a6</t>
  </si>
  <si>
    <t>Babel Health</t>
  </si>
  <si>
    <t>http://www.babelhealth.com/</t>
  </si>
  <si>
    <t>a9539920-915b-7bc4-9635-5fab645e4310</t>
  </si>
  <si>
    <t>Babel Media</t>
  </si>
  <si>
    <t>http://babelmedia.com</t>
  </si>
  <si>
    <t>ff81d19d-8a86-aa7d-1d02-dea9316d4bd9</t>
  </si>
  <si>
    <t>Babel Network Multi-Media Tech</t>
  </si>
  <si>
    <t>http://www.babelmedia.com</t>
  </si>
  <si>
    <t>c2eec4b0-fd60-7f70-bcd8-e85dab78c355</t>
  </si>
  <si>
    <t>Babel PR</t>
  </si>
  <si>
    <t>https://babelpr.com/</t>
  </si>
  <si>
    <t>84b7675d-8482-c831-f76c-2583cc915519</t>
  </si>
  <si>
    <t>Babel SDK</t>
  </si>
  <si>
    <t>http://babelsdk.com/</t>
  </si>
  <si>
    <t>1c7358fe-d657-2db1-6e4f-60cbc194fda2</t>
  </si>
  <si>
    <t>BABEL Sistemas de InformaciÌÄå_n</t>
  </si>
  <si>
    <t>http://www.babel.es/en</t>
  </si>
  <si>
    <t>23d00bc1-fb86-c66f-dad9-eaf64d28dc44</t>
  </si>
  <si>
    <t>Babel Street</t>
  </si>
  <si>
    <t>http://babelstreet.com</t>
  </si>
  <si>
    <t>37ef9809-e117-7588-dd9c-255023a7c9c6</t>
  </si>
  <si>
    <t>Babel Systems</t>
  </si>
  <si>
    <t>http://www.babelsys.co.uk/</t>
  </si>
  <si>
    <t>f6804afa-a4bc-81d1-1fe9-8c11729621c1</t>
  </si>
  <si>
    <t>Babel Ventures</t>
  </si>
  <si>
    <t>https://venturesbabel.wixsite.com/babel</t>
  </si>
  <si>
    <t>7774fadb-8e7a-be2c-a791-5950e9b901e0</t>
  </si>
  <si>
    <t>Babel5</t>
  </si>
  <si>
    <t>http://www.babel5.com</t>
  </si>
  <si>
    <t>0e8775e5-94bf-8307-35b4-f427b976cac6</t>
  </si>
  <si>
    <t>BabelBark</t>
  </si>
  <si>
    <t>http://www.babelbark.com/</t>
  </si>
  <si>
    <t>4d8f9741-ef22-61e1-95c6-f0bfac00675a</t>
  </si>
  <si>
    <t>Babelcube</t>
  </si>
  <si>
    <t>http://www.babelcube.com</t>
  </si>
  <si>
    <t>215dcc86-ecdb-23ed-917e-a74f927615d0</t>
  </si>
  <si>
    <t>Babele</t>
  </si>
  <si>
    <t>http://babele.co/</t>
  </si>
  <si>
    <t>6ec85818-e24d-4789-660e-9cda11bb86fa</t>
  </si>
  <si>
    <t>Babelgum</t>
  </si>
  <si>
    <t>http://babelgum.com</t>
  </si>
  <si>
    <t>ad68b40c-9888-6f02-1297-8a1c438e480b</t>
  </si>
  <si>
    <t>BABELIA FORMACION S.L.</t>
  </si>
  <si>
    <t>http://www.babelia-formacion.com</t>
  </si>
  <si>
    <t>e4307ce0-c9f4-85f5-4d53-a0226979d021</t>
  </si>
  <si>
    <t>Babelio</t>
  </si>
  <si>
    <t>http://www.babelio.com</t>
  </si>
  <si>
    <t>46b3fa09-e78b-d2be-ecef-e3b282f01a41</t>
  </si>
  <si>
    <t>Babeltrip.com</t>
  </si>
  <si>
    <t>https://www.babeltrip.com</t>
  </si>
  <si>
    <t>3142dc19-e671-a19b-e5f1-78a89f97d5f0</t>
  </si>
  <si>
    <t>Babelverse</t>
  </si>
  <si>
    <t>http://babelverse.com</t>
  </si>
  <si>
    <t>ac9aca4e-8b97-0136-0fd5-3d6843db44b3</t>
  </si>
  <si>
    <t>Babelway</t>
  </si>
  <si>
    <t>http://www.babelway.com</t>
  </si>
  <si>
    <t>f3daf2d2-9ac7-b26d-a3a1-f010d53fd9b1</t>
  </si>
  <si>
    <t>babelyou</t>
  </si>
  <si>
    <t>http://www.babelyou.com</t>
  </si>
  <si>
    <t>13c6f30c-fada-6d3a-9b63-6dae511069cb</t>
  </si>
  <si>
    <t>Baber Raja Photography</t>
  </si>
  <si>
    <t>http://baberraja.com</t>
  </si>
  <si>
    <t>3ecd6fa2-6aa6-60ca-c103-f22ba73bddf4</t>
  </si>
  <si>
    <t>Babgkok Dinner Thai</t>
  </si>
  <si>
    <t>http://bangkokdinner.co.uk/</t>
  </si>
  <si>
    <t>a3ac734a-c1c5-40d2-a0a3-d9b1e568fb9d</t>
  </si>
  <si>
    <t>Babiators</t>
  </si>
  <si>
    <t>http://babiators.com</t>
  </si>
  <si>
    <t>3d68d508-ad76-7695-264e-84874fc5674a</t>
  </si>
  <si>
    <t>Babibum</t>
  </si>
  <si>
    <t>http://www.babibum.es</t>
  </si>
  <si>
    <t>1630f041-e823-6d74-88af-9148351667dd</t>
  </si>
  <si>
    <t>Babico</t>
  </si>
  <si>
    <t>http://www.babico.co.il/about-babico</t>
  </si>
  <si>
    <t>8c099b78-e5d5-f9ee-e377-16ae9f480ed4</t>
  </si>
  <si>
    <t>Babierge</t>
  </si>
  <si>
    <t>http://www.babierge.com</t>
  </si>
  <si>
    <t>963bb3ca-bfd5-3029-0803-23dbfc9d0752</t>
  </si>
  <si>
    <t>Babies "R" Us</t>
  </si>
  <si>
    <t>http://www.babiesrus.com</t>
  </si>
  <si>
    <t>8d7be528-35c5-cf55-5e2e-faddaedbdf64</t>
  </si>
  <si>
    <t>Babies NZ</t>
  </si>
  <si>
    <t>http://www.babies.co.nz</t>
  </si>
  <si>
    <t>26daa1ea-093c-1ad6-3a86-681796c4c13b</t>
  </si>
  <si>
    <t>Babies.PH</t>
  </si>
  <si>
    <t>https://babies.ph</t>
  </si>
  <si>
    <t>69202ca8-c549-ec95-4fce-68283f30dcec</t>
  </si>
  <si>
    <t>Babies'n'More</t>
  </si>
  <si>
    <t>http://www.babiesnmore.com.au</t>
  </si>
  <si>
    <t>46b69a66-0f5c-a3af-0262-37d633c0979d</t>
  </si>
  <si>
    <t>Babiface</t>
  </si>
  <si>
    <t>http://www.babiface.co.uk/</t>
  </si>
  <si>
    <t>1f82824f-47e6-20e7-37f7-5691e41d7197</t>
  </si>
  <si>
    <t>Babihub</t>
  </si>
  <si>
    <t>http://babihub.com</t>
  </si>
  <si>
    <t>bec19263-243a-0dc7-adf1-a2a179b159fc</t>
  </si>
  <si>
    <t>Babiinet</t>
  </si>
  <si>
    <t>http://www.babiinet.com</t>
  </si>
  <si>
    <t>64bb7b58-9ae3-5edd-7178-babc15095172</t>
  </si>
  <si>
    <t>Babil Games</t>
  </si>
  <si>
    <t>http://babilgames.com</t>
  </si>
  <si>
    <t>4d1514b9-e6b2-a75d-9dbf-860a9e8821d7</t>
  </si>
  <si>
    <t>Babilim Light Industries</t>
  </si>
  <si>
    <t>http://www.babilim.co.uk/</t>
  </si>
  <si>
    <t>8417e8a8-2703-bd98-98fd-8fd41b5999a8</t>
  </si>
  <si>
    <t>Babilou</t>
  </si>
  <si>
    <t>http://www.babilou.com/</t>
  </si>
  <si>
    <t>fc4ca32a-77ed-912f-7a8f-e1d95109ed2c</t>
  </si>
  <si>
    <t>Babin Business Consulting</t>
  </si>
  <si>
    <t>https://www.babin-business-consulting.com</t>
  </si>
  <si>
    <t>02917366-a28d-fb3d-5f90-f7429f10e0df</t>
  </si>
  <si>
    <t>Babington Group</t>
  </si>
  <si>
    <t>http://babington.co.uk</t>
  </si>
  <si>
    <t>e071d0b7-e04d-24f7-217c-6ab10beff4da</t>
  </si>
  <si>
    <t>Babio</t>
  </si>
  <si>
    <t>http://babio.me/</t>
  </si>
  <si>
    <t>a403fab5-62b2-4732-01f6-1eb35bcc2669</t>
  </si>
  <si>
    <t>Babitech</t>
  </si>
  <si>
    <t>http://www.batitech.ca</t>
  </si>
  <si>
    <t>1357b629-ecd0-64fc-c6e7-3278fe505ac4</t>
  </si>
  <si>
    <t>BABL Media</t>
  </si>
  <si>
    <t>http://www.bablmedia.com</t>
  </si>
  <si>
    <t>5e36b7b9-87fe-75d4-cc36-0fa8afb5c517</t>
  </si>
  <si>
    <t>Bableonaut</t>
  </si>
  <si>
    <t>http://www.bableonaut.com</t>
  </si>
  <si>
    <t>20c7aade-7090-a027-e6c8-27aecf579809</t>
  </si>
  <si>
    <t>Bablic</t>
  </si>
  <si>
    <t>http://www.bablic.com/website-translation</t>
  </si>
  <si>
    <t>28f58c6f-bcf8-6276-ff46-1f844764d1f7</t>
  </si>
  <si>
    <t>Bablingo!</t>
  </si>
  <si>
    <t>http://www.bablingo.com</t>
  </si>
  <si>
    <t>6894004f-ed7e-7f90-f250-442e61dfd055</t>
  </si>
  <si>
    <t>Babolat</t>
  </si>
  <si>
    <t>http://www.babolat.fr/</t>
  </si>
  <si>
    <t>e75ff4b2-85f0-96a9-8905-0e47d6fe8179</t>
  </si>
  <si>
    <t>Babolna Bio</t>
  </si>
  <si>
    <t>http://www.babolna-bio.com</t>
  </si>
  <si>
    <t>54604de0-992b-4be6-8405-68facbab705f</t>
  </si>
  <si>
    <t>Baboo</t>
  </si>
  <si>
    <t>http://www.baboo.me</t>
  </si>
  <si>
    <t>6c4d0391-4618-f933-4cd9-4d541bfbaa32</t>
  </si>
  <si>
    <t>BABOOM</t>
  </si>
  <si>
    <t>http://baboom.com</t>
  </si>
  <si>
    <t>b381a20f-7f4a-59b2-5937-cc1761461004</t>
  </si>
  <si>
    <t>Baboon</t>
  </si>
  <si>
    <t>http://www.baboon.al</t>
  </si>
  <si>
    <t>92c773d4-fbd8-595e-6bb4-a7439c28e627</t>
  </si>
  <si>
    <t>Babotel</t>
  </si>
  <si>
    <t>http://babotel.com/en/</t>
  </si>
  <si>
    <t>bf0eb7c9-a5c4-014f-fb7c-f6530084e4d5</t>
  </si>
  <si>
    <t>Babson Capital Management</t>
  </si>
  <si>
    <t>http://www.babsoncapital.com</t>
  </si>
  <si>
    <t>c1104246-ce96-71f5-bd39-8f9bca126006</t>
  </si>
  <si>
    <t>Babson College</t>
  </si>
  <si>
    <t>http://www.babson.edu/</t>
  </si>
  <si>
    <t>be4f8eb0-5a77-dfb3-5a50-8ef0a13a71e1</t>
  </si>
  <si>
    <t>Babson College Women Innovating Now</t>
  </si>
  <si>
    <t>http://www.babson.edu/academics/centers/cwel/educational-programs/win-lab/pages/home.aspx</t>
  </si>
  <si>
    <t>9ce64919-8e29-a5da-c57c-3540b14d8101</t>
  </si>
  <si>
    <t>Babson Summer Venture Program</t>
  </si>
  <si>
    <t>http://www.babson.edu/academics/centers/blank-center/venture-accelerator/summer-venture-program/pages/summer-venture-program.aspx</t>
  </si>
  <si>
    <t>c591ffea-7967-6c6d-ed54-584a07349df6</t>
  </si>
  <si>
    <t>Babu</t>
  </si>
  <si>
    <t>http://www.babuapp.com</t>
  </si>
  <si>
    <t>0ec013d9-ff1e-6609-8f16-476a956db80e</t>
  </si>
  <si>
    <t>Babu Lal</t>
  </si>
  <si>
    <t>http://demoserver4semidot.com/sites/php/vacation/</t>
  </si>
  <si>
    <t>f5a072a9-6143-31c8-ae39-4679e56bf12e</t>
  </si>
  <si>
    <t>Babuki</t>
  </si>
  <si>
    <t>http://babuki.com</t>
  </si>
  <si>
    <t>f91ebf2b-b88b-1157-111a-02aa84098ad1</t>
  </si>
  <si>
    <t>Babuline</t>
  </si>
  <si>
    <t>http://www.babuline.com/</t>
  </si>
  <si>
    <t>da9f270c-a44c-097b-b557-561b244720c8</t>
  </si>
  <si>
    <t>Baby 2.0</t>
  </si>
  <si>
    <t>http://baby20.me</t>
  </si>
  <si>
    <t>c9ae2746-6bdc-c801-0dc9-538254941160</t>
  </si>
  <si>
    <t>Baby Batches</t>
  </si>
  <si>
    <t>http://www.babybatches.com.au</t>
  </si>
  <si>
    <t>69d14b02-44ed-7687-807d-5188b5868277</t>
  </si>
  <si>
    <t>Baby Blendy</t>
  </si>
  <si>
    <t>http://www.babyblendy.com</t>
  </si>
  <si>
    <t>8bfa5f2f-b7b6-8622-268a-46ae9b810bf2</t>
  </si>
  <si>
    <t>Baby Boomer Kids</t>
  </si>
  <si>
    <t>http://www.theboomerway.com/</t>
  </si>
  <si>
    <t>e33efbe5-5acb-44cb-5581-9624bd708d29</t>
  </si>
  <si>
    <t>Baby Boot Camp</t>
  </si>
  <si>
    <t>http://www.babybootcamp.com/</t>
  </si>
  <si>
    <t>70136cf1-c6e7-3635-4692-16ece613b82b</t>
  </si>
  <si>
    <t>Baby Bundle</t>
  </si>
  <si>
    <t>http://www.getbabybundle.com</t>
  </si>
  <si>
    <t>ce4f53e1-ad0f-c667-cb48-3c69dfa1b0f3</t>
  </si>
  <si>
    <t>Baby Bunting Group</t>
  </si>
  <si>
    <t>http://www.babybuntingcorporate.com.au</t>
  </si>
  <si>
    <t>296bbfdf-10bb-ffa8-e598-94394d108a64</t>
  </si>
  <si>
    <t>Baby care center</t>
  </si>
  <si>
    <t>http://mahrukhkhan.webs.com/</t>
  </si>
  <si>
    <t>4931bd30-f2ee-590e-3b73-237bbc540490</t>
  </si>
  <si>
    <t>Baby Care, Inc.</t>
  </si>
  <si>
    <t>http://www.babycareinc.net/</t>
  </si>
  <si>
    <t>048f0a4d-3240-9aac-2099-4007a013b615</t>
  </si>
  <si>
    <t>Baby Carrot</t>
  </si>
  <si>
    <t>http://www.babycarrot.tv</t>
  </si>
  <si>
    <t>6166ca34-e29a-d931-7a1e-bb9ca71a3b0b</t>
  </si>
  <si>
    <t>Baby Cave</t>
  </si>
  <si>
    <t>http://www.babycave.co.uk</t>
  </si>
  <si>
    <t>2217db55-c10d-6674-44c7-b5f1bb7017a0</t>
  </si>
  <si>
    <t>Baby Chic Bazar</t>
  </si>
  <si>
    <t>https://babychicbazar.com.br</t>
  </si>
  <si>
    <t>ea1ac068-b54a-f98f-39ec-8a2f847df27c</t>
  </si>
  <si>
    <t>Baby Chick</t>
  </si>
  <si>
    <t>https://www.baby-chick.com</t>
  </si>
  <si>
    <t>512a5239-e73d-1f81-d2e9-c4ac5d262729</t>
  </si>
  <si>
    <t>Baby connect</t>
  </si>
  <si>
    <t>https://www.baby-connect.com</t>
  </si>
  <si>
    <t>989cbd6a-2aca-d41a-4179-2a2f6d20e707</t>
  </si>
  <si>
    <t>Baby Dino</t>
  </si>
  <si>
    <t>http://www.babydino.com.au/</t>
  </si>
  <si>
    <t>e59bc4a0-f798-5f74-aece-3cf430e1a483</t>
  </si>
  <si>
    <t>Baby Doctor</t>
  </si>
  <si>
    <t>http://babydoctor.com</t>
  </si>
  <si>
    <t>5a96060a-7d1b-7233-bd56-0ec76db219b0</t>
  </si>
  <si>
    <t>Baby Education Animal Weather Toys</t>
  </si>
  <si>
    <t>http://beawt.com</t>
  </si>
  <si>
    <t>9ba40cb1-98a1-832a-af40-eb4f7e35228b</t>
  </si>
  <si>
    <t>Baby Einstein</t>
  </si>
  <si>
    <t>http://www.kidsii.com</t>
  </si>
  <si>
    <t>aa5fd9fc-475d-d75d-4cee-4f88e59ac31f</t>
  </si>
  <si>
    <t>Baby Gear Reviewed</t>
  </si>
  <si>
    <t>http://babygearreviewed.com</t>
  </si>
  <si>
    <t>279db143-b489-b5c7-423d-819d321c58ee</t>
  </si>
  <si>
    <t>Baby GI</t>
  </si>
  <si>
    <t>https://babygi.com</t>
  </si>
  <si>
    <t>00a4d731-16a0-9dcc-2e61-c76d54c4b652</t>
  </si>
  <si>
    <t>Baby Gift Basket Stores</t>
  </si>
  <si>
    <t>http://www.babygiftbasketstores.com</t>
  </si>
  <si>
    <t>73eaafa5-269f-6133-9cf0-8f630ebdbd2b</t>
  </si>
  <si>
    <t>Baby Gift Box</t>
  </si>
  <si>
    <t>https://babygiftbox.com.au/</t>
  </si>
  <si>
    <t>59ed7f66-44a7-ed09-855d-2ed38d958f38</t>
  </si>
  <si>
    <t>Baby Hero</t>
  </si>
  <si>
    <t>http://babyhe.ro/</t>
  </si>
  <si>
    <t>b01b8cd1-207f-9a71-b700-9d0aa8b886ae</t>
  </si>
  <si>
    <t>Baby Jay</t>
  </si>
  <si>
    <t>http://www.babyjay.com</t>
  </si>
  <si>
    <t>8c965e18-90a6-376b-24b6-c64df74bcbf2</t>
  </si>
  <si>
    <t>Baby Jogger</t>
  </si>
  <si>
    <t>http://babyjogger.com</t>
  </si>
  <si>
    <t>c7d13472-3370-fe67-e395-8d0717c63b42</t>
  </si>
  <si>
    <t>Baby Joy.ca</t>
  </si>
  <si>
    <t>http://www.babyjoy.ca</t>
  </si>
  <si>
    <t>7acdd4d1-8851-aa6e-f26c-e057722a5532</t>
  </si>
  <si>
    <t>Baby Life</t>
  </si>
  <si>
    <t>http://babylife.co.za</t>
  </si>
  <si>
    <t>5cfc16b3-bcd2-008f-20d3-8b6ca7e902f1</t>
  </si>
  <si>
    <t>Baby Life Seat</t>
  </si>
  <si>
    <t>http://www.babylifeseat.com/</t>
  </si>
  <si>
    <t>1244abad-f85c-cb98-9b53-52bf0d19bc5f</t>
  </si>
  <si>
    <t>Baby Lull</t>
  </si>
  <si>
    <t>http://www.babylull.com</t>
  </si>
  <si>
    <t>1de42e88-7384-1e43-04e5-bec5f461ad75</t>
  </si>
  <si>
    <t>Baby Monitor 101</t>
  </si>
  <si>
    <t>http://www.babymonitor101.com</t>
  </si>
  <si>
    <t>6ab76194-62d1-d91c-e962-8744a1ce947f</t>
  </si>
  <si>
    <t>Baby Monitory</t>
  </si>
  <si>
    <t>http://www.babymonitory.com/</t>
  </si>
  <si>
    <t>7a6faffa-35e8-454a-f976-abea5ac315c9</t>
  </si>
  <si>
    <t>Baby Monse</t>
  </si>
  <si>
    <t>https://babymonse.com/</t>
  </si>
  <si>
    <t>6709b775-8560-1d99-6472-96ebeb8854a8</t>
  </si>
  <si>
    <t>Baby Moon</t>
  </si>
  <si>
    <t>http://www.babymoon.es</t>
  </si>
  <si>
    <t>f4a26617-de2f-22eb-e5be-b5014ca00e02</t>
  </si>
  <si>
    <t>Baby News</t>
  </si>
  <si>
    <t>http://www.babynews.com</t>
  </si>
  <si>
    <t>b50ed25e-df96-3fcd-56ff-5034ece6de31</t>
  </si>
  <si>
    <t>Baby Outlet Philippines</t>
  </si>
  <si>
    <t>http://www.babyoutlet.ph</t>
  </si>
  <si>
    <t>76a804b7-d525-c299-c81e-0d19aab0a5a0</t>
  </si>
  <si>
    <t>Baby Planet</t>
  </si>
  <si>
    <t>http://www.babyplanet.pk</t>
  </si>
  <si>
    <t>53832c9e-8e0c-f5de-3b58-a09d349dfd27</t>
  </si>
  <si>
    <t>Baby Saffron</t>
  </si>
  <si>
    <t>http://babysaffron.com</t>
  </si>
  <si>
    <t>71420c23-8ee4-8585-d397-b59bf05b7952</t>
  </si>
  <si>
    <t>Baby Selfie</t>
  </si>
  <si>
    <t>http://www.babyselfieapp.com</t>
  </si>
  <si>
    <t>12599c78-0f26-1979-2c43-ff159d4a495d</t>
  </si>
  <si>
    <t>Baby shop bangladesh, kids loft</t>
  </si>
  <si>
    <t>https://kidsloftbd.wordpress.com/</t>
  </si>
  <si>
    <t>373aaa04-2f4f-17c7-d6d7-844684b457f8</t>
  </si>
  <si>
    <t>Baby Shoppers</t>
  </si>
  <si>
    <t>https://www.babyshoppers.com.bd</t>
  </si>
  <si>
    <t>00d3d211-6d37-822a-5852-8a82756a77f0</t>
  </si>
  <si>
    <t>Baby Silk</t>
  </si>
  <si>
    <t>http://www.babysilk.com.tr/</t>
  </si>
  <si>
    <t>26aeff74-84e1-aced-d2a7-14f0e4b2f732</t>
  </si>
  <si>
    <t>Baby Sittor</t>
  </si>
  <si>
    <t>https://www.babysittor.com/</t>
  </si>
  <si>
    <t>73a72a9d-9fba-a9ac-53ec-5daea2f1bcf8</t>
  </si>
  <si>
    <t>Baby Stem Cells</t>
  </si>
  <si>
    <t>http://www.babystem.ro/testimoniale</t>
  </si>
  <si>
    <t>968fb9a4-8f52-2862-f883-58acbb5e7895</t>
  </si>
  <si>
    <t>Baby Stitch</t>
  </si>
  <si>
    <t>http://babystitch.com.au</t>
  </si>
  <si>
    <t>d3300458-f776-7123-d2cb-47301b99d346</t>
  </si>
  <si>
    <t>Baby Swap or Shop</t>
  </si>
  <si>
    <t>http://www.babyswaporshop.co.uk</t>
  </si>
  <si>
    <t>cf494956-81e9-237a-fea4-8bbff1fe4eb4</t>
  </si>
  <si>
    <t>Baby Things</t>
  </si>
  <si>
    <t>http://www.babythings.com.au</t>
  </si>
  <si>
    <t>d325aded-5f8c-8c86-5cf3-51cbc1702db7</t>
  </si>
  <si>
    <t>Baby Tula</t>
  </si>
  <si>
    <t>http://www.babytula.com/</t>
  </si>
  <si>
    <t>e6928360-e9c5-15f3-a471-ae1f5cd5c965</t>
  </si>
  <si>
    <t>Baby Universe</t>
  </si>
  <si>
    <t>http://www.baby-universe.co.jp/en/</t>
  </si>
  <si>
    <t>2b600c98-f35f-ae89-cf10-1c9b3d213fc9</t>
  </si>
  <si>
    <t>Baby World Language</t>
  </si>
  <si>
    <t>http://www.babyworldlanguage.cn</t>
  </si>
  <si>
    <t>be4e3f28-41cf-a856-9a09-6163abbf0801</t>
  </si>
  <si>
    <t>Baby.com.br</t>
  </si>
  <si>
    <t>http://www.baby.com.br</t>
  </si>
  <si>
    <t>00bd23b2-b9a5-9b56-319e-1c529f9e8f0a</t>
  </si>
  <si>
    <t>Baby's Breath</t>
  </si>
  <si>
    <t>http://www.bbreath.com/</t>
  </si>
  <si>
    <t>b4639835-ddf7-5797-7c6d-4145a98b00d8</t>
  </si>
  <si>
    <t>Baby's Fairy</t>
  </si>
  <si>
    <t>http://www.babysfairy.com/</t>
  </si>
  <si>
    <t>961ec74a-1b0b-ea7f-5ee9-b13b9ee95a62</t>
  </si>
  <si>
    <t>Baby's Secret</t>
  </si>
  <si>
    <t>http://www.babyssecret.pl/main//?___sid=u</t>
  </si>
  <si>
    <t>b6d2ff62-1331-0957-37e6-6b368abe26d8</t>
  </si>
  <si>
    <t>Baby2Body</t>
  </si>
  <si>
    <t>http://baby2body.com/</t>
  </si>
  <si>
    <t>01172058-6061-62d6-afec-79c95cbc2009</t>
  </si>
  <si>
    <t>Babyage</t>
  </si>
  <si>
    <t>http://www.babyage.com</t>
  </si>
  <si>
    <t>154c310f-8e9c-621b-a4c4-cef6c8675fcc</t>
  </si>
  <si>
    <t>BabyAndBump.com</t>
  </si>
  <si>
    <t>https://www.babyandbump.com</t>
  </si>
  <si>
    <t>7ed15bba-c8b9-6fcf-1a69-052f2867ae74</t>
  </si>
  <si>
    <t>Babyartikelcheck.de</t>
  </si>
  <si>
    <t>https://babyartikelcheck.de/</t>
  </si>
  <si>
    <t>85ac05f9-bfa4-f466-c47e-b6f32a81afe4</t>
  </si>
  <si>
    <t>Babyation</t>
  </si>
  <si>
    <t>http://www.babyation.com</t>
  </si>
  <si>
    <t>b9db9c63-4ac5-4d77-320b-89d096a1358c</t>
  </si>
  <si>
    <t>Babybe GmbH</t>
  </si>
  <si>
    <t>http://www.babybemedical.com/</t>
  </si>
  <si>
    <t>38601b10-e303-b31a-b5d5-97d9a80646c9</t>
  </si>
  <si>
    <t>BabyBerry</t>
  </si>
  <si>
    <t>http://www.babyberry.in</t>
  </si>
  <si>
    <t>589a094b-1c34-097d-800f-356eff8573c9</t>
  </si>
  <si>
    <t>BabyBit Technologies</t>
  </si>
  <si>
    <t>http://www.babybittech.com</t>
  </si>
  <si>
    <t>a550128c-e9e3-8a6a-9332-bb28c734bedc</t>
  </si>
  <si>
    <t>BabyBliss</t>
  </si>
  <si>
    <t>https://babybliss.com.ng</t>
  </si>
  <si>
    <t>0089b7c5-8bda-04a4-443b-3e6f4d532764</t>
  </si>
  <si>
    <t>Babyblog</t>
  </si>
  <si>
    <t>http://www.babyblo.ru</t>
  </si>
  <si>
    <t>8aebf4a7-057a-7c32-d720-8be5bfdf7f1a</t>
  </si>
  <si>
    <t>BabyBloom HealthCare</t>
  </si>
  <si>
    <t>http://www.babybloomhealthcare.com/</t>
  </si>
  <si>
    <t>3c5799a1-b631-37af-f085-69dd291c12bf</t>
  </si>
  <si>
    <t>BABYBOOM.ru</t>
  </si>
  <si>
    <t>http://www.babyboom.ru</t>
  </si>
  <si>
    <t>42ebfed4-418c-da90-f114-853871be645e</t>
  </si>
  <si>
    <t>BabyBug</t>
  </si>
  <si>
    <t>http://www.babyb.ug</t>
  </si>
  <si>
    <t>a7638e3f-7d0d-b801-3110-8ef08a077662</t>
  </si>
  <si>
    <t>BabyBus</t>
  </si>
  <si>
    <t>http://cn.baby-bus.com</t>
  </si>
  <si>
    <t>99f64e42-6156-fd5d-cb69-b3df253fce5a</t>
  </si>
  <si>
    <t>BabyCakes Israel LLC</t>
  </si>
  <si>
    <t>http://www.babycakes.co.il</t>
  </si>
  <si>
    <t>2b023040-9786-663f-bd39-3bd455624e03</t>
  </si>
  <si>
    <t>Babycare</t>
  </si>
  <si>
    <t>http://www.babycare.cn</t>
  </si>
  <si>
    <t>e6b40090-6a1d-d506-0bde-135ce10c1589</t>
  </si>
  <si>
    <t>BabyCenter</t>
  </si>
  <si>
    <t>http://babycenter.com</t>
  </si>
  <si>
    <t>92397587-5584-77b4-bdce-b991c0f75117</t>
  </si>
  <si>
    <t>BabyChakra</t>
  </si>
  <si>
    <t>http://www.babychakra.com</t>
  </si>
  <si>
    <t>a7b5dddc-144d-820e-d9e6-7a70355d52e2</t>
  </si>
  <si>
    <t>BabyChapters.com</t>
  </si>
  <si>
    <t>http://babychapters.com</t>
  </si>
  <si>
    <t>bc08a619-fee5-76a3-de81-7aa8435ec6d0</t>
  </si>
  <si>
    <t>Babycoo</t>
  </si>
  <si>
    <t>https://www.babycoo.co.uk</t>
  </si>
  <si>
    <t>7debc044-3788-dad6-8e3d-67e228e629dc</t>
  </si>
  <si>
    <t>Babycub</t>
  </si>
  <si>
    <t>http://www.babycub.com.br</t>
  </si>
  <si>
    <t>d72b5bd0-3a1e-025b-21ec-bbf055cd09c2</t>
  </si>
  <si>
    <t>BabyCuy</t>
  </si>
  <si>
    <t>http://babycuy.com/</t>
  </si>
  <si>
    <t>3bb610d2-7fc6-312f-0d7e-70cd87fe4c2c</t>
  </si>
  <si>
    <t>BabyDash</t>
  </si>
  <si>
    <t>https://www.babydash.com.my/</t>
  </si>
  <si>
    <t>07204293-846b-fb96-9825-5993124c8b3e</t>
  </si>
  <si>
    <t>Babydino</t>
  </si>
  <si>
    <t>http://www.babydino.com</t>
  </si>
  <si>
    <t>404fb140-ee84-31bb-cfda-66e6c6925360</t>
  </si>
  <si>
    <t>BabyFirstTV</t>
  </si>
  <si>
    <t>http://www.babyfirsttv.com</t>
  </si>
  <si>
    <t>23671785-2c5f-4f0a-a202-03fb53000d2f</t>
  </si>
  <si>
    <t>BabyFlix Inc.</t>
  </si>
  <si>
    <t>http://babyflix.net</t>
  </si>
  <si>
    <t>d005b1ea-0698-c0a0-53f2-f207fe002e74</t>
  </si>
  <si>
    <t>Babyganics</t>
  </si>
  <si>
    <t>http://babyganics.com/</t>
  </si>
  <si>
    <t>82d26dd5-7ed9-1852-2362-ec6dfd45ac8f</t>
  </si>
  <si>
    <t>BabyGear</t>
  </si>
  <si>
    <t>http://www.babygear.com</t>
  </si>
  <si>
    <t>42d729f5-a9f8-b4a8-a914-41a1dd9d926a</t>
  </si>
  <si>
    <t>BabyGlowz</t>
  </si>
  <si>
    <t>http://www.babyglowz.com</t>
  </si>
  <si>
    <t>de058da2-5af3-e8f9-4f3f-73df329b9571</t>
  </si>
  <si>
    <t>Babygogo</t>
  </si>
  <si>
    <t>http://www.babygogo.in/</t>
  </si>
  <si>
    <t>08ac1209-db6a-cd9c-d33a-a95800544cbd</t>
  </si>
  <si>
    <t>babyGRAND</t>
  </si>
  <si>
    <t>http://www.babygrandmarketing.com/</t>
  </si>
  <si>
    <t>f8c6a8db-e0c7-fab5-9da1-3132bd489ce4</t>
  </si>
  <si>
    <t>BabyGroup</t>
  </si>
  <si>
    <t>http://babygroup.co.za/shop/</t>
  </si>
  <si>
    <t>907e5fa8-c0a5-892e-76d0-6cff12200a14</t>
  </si>
  <si>
    <t>BabyHaven</t>
  </si>
  <si>
    <t>http://www.babyhaven.com</t>
  </si>
  <si>
    <t>0e9e3b4d-66a6-d0e0-43c7-bee7d58d8a1f</t>
  </si>
  <si>
    <t>Babyheed</t>
  </si>
  <si>
    <t>http://babyheed.com/</t>
  </si>
  <si>
    <t>7103566f-9285-7e86-972e-3a2aecc4fdfb</t>
  </si>
  <si>
    <t>BabyHold.com</t>
  </si>
  <si>
    <t>http://www.babyhold.com</t>
  </si>
  <si>
    <t>9c56dce7-4749-19a1-fe6f-86250412839f</t>
  </si>
  <si>
    <t>Babyhome Inc.</t>
  </si>
  <si>
    <t>http://www.babyhome.es</t>
  </si>
  <si>
    <t>9d1fb88b-3a5b-8f42-97ea-3398d65d267e</t>
  </si>
  <si>
    <t>Babyhop.ro</t>
  </si>
  <si>
    <t>https://www.babyhop.ro/</t>
  </si>
  <si>
    <t>a5f9acc6-1513-ec89-693e-8828697e98aa</t>
  </si>
  <si>
    <t>BabyHopes</t>
  </si>
  <si>
    <t>http://www.babyhopes.com/</t>
  </si>
  <si>
    <t>e896f26f-8b00-bed4-7cdd-31d251f2818d</t>
  </si>
  <si>
    <t>Babyhuddle</t>
  </si>
  <si>
    <t>http://babyhuddle.com</t>
  </si>
  <si>
    <t>f3b8cf1d-f162-6704-b1ba-691e5f365db2</t>
  </si>
  <si>
    <t>BabyJunk, Inc</t>
  </si>
  <si>
    <t>http://babyjunk.com</t>
  </si>
  <si>
    <t>0796056d-9bea-8f6a-c772-cdf328abc67e</t>
  </si>
  <si>
    <t>babyl</t>
  </si>
  <si>
    <t>http://babyl.rw/</t>
  </si>
  <si>
    <t>d37a7d28-cd2d-0958-fa0f-a7320ddfaef1</t>
  </si>
  <si>
    <t>Babylife</t>
  </si>
  <si>
    <t>http://www.babylife.me</t>
  </si>
  <si>
    <t>8abdc93d-cb9b-dffc-2c55-d15e0f597973</t>
  </si>
  <si>
    <t>babylink</t>
  </si>
  <si>
    <t>http://www.babylinkapp.com/en.html</t>
  </si>
  <si>
    <t>8b8ca7db-9d94-8c17-4531-b3a1f1e13fa3</t>
  </si>
  <si>
    <t>BabyList</t>
  </si>
  <si>
    <t>http://babyli.st</t>
  </si>
  <si>
    <t>366c3994-7f70-237a-357b-b830ffd7bd4b</t>
  </si>
  <si>
    <t>Babylon</t>
  </si>
  <si>
    <t>http://www.babylon.com</t>
  </si>
  <si>
    <t>64c6fba0-99f0-8194-eaff-8a84b30e421f</t>
  </si>
  <si>
    <t>Babylon Cloud</t>
  </si>
  <si>
    <t>http://www.babyloncloud.it/</t>
  </si>
  <si>
    <t>78547aae-64bc-be14-0743-a314e4681c1c</t>
  </si>
  <si>
    <t>Babylon Farm</t>
  </si>
  <si>
    <t>http://www.babylon-farm.com</t>
  </si>
  <si>
    <t>57a7995c-ca8a-66fd-393f-8dbf5e325318</t>
  </si>
  <si>
    <t>Babylon Health</t>
  </si>
  <si>
    <t>http://www.babylonhealth.com/</t>
  </si>
  <si>
    <t>8f7d35bb-6ce5-1f46-3235-e8098a25f18d</t>
  </si>
  <si>
    <t>Babylon Super Market</t>
  </si>
  <si>
    <t>http://babylonsupermarket.com</t>
  </si>
  <si>
    <t>f72f1497-a0a6-9410-6337-cf4b7857ef2e</t>
  </si>
  <si>
    <t>Babylon Vape</t>
  </si>
  <si>
    <t>http://babylonvape.com</t>
  </si>
  <si>
    <t>06532af0-660b-091e-0074-ffca2767c5d7</t>
  </si>
  <si>
    <t>babymarkt.de</t>
  </si>
  <si>
    <t>http://www.babymarkt.de/</t>
  </si>
  <si>
    <t>dd7f28cc-fa8f-4d2f-647b-6cb6fefbac4f</t>
  </si>
  <si>
    <t>BabyMatcher.com</t>
  </si>
  <si>
    <t>http://www.babymatcher.com</t>
  </si>
  <si>
    <t>ada0d461-e8b3-4e9b-d3c6-1976f4e3e099</t>
  </si>
  <si>
    <t>Babymaxi.com</t>
  </si>
  <si>
    <t>https://www.babymaxi.com</t>
  </si>
  <si>
    <t>7c0330af-9aad-f43f-b15f-d9c75041c94f</t>
  </si>
  <si>
    <t>BabyMe Children's Boutique</t>
  </si>
  <si>
    <t>https://www.babyme.cc</t>
  </si>
  <si>
    <t>918cae0f-2ec7-65e0-93a6-46e7fb740ec5</t>
  </si>
  <si>
    <t>BabyMed</t>
  </si>
  <si>
    <t>http://www.babymed.com</t>
  </si>
  <si>
    <t>3dc52604-8843-cc2c-ece7-16630fd79c42</t>
  </si>
  <si>
    <t>BabyMed by Jabotech</t>
  </si>
  <si>
    <t>http://babymed1.jabotech.co.ke/</t>
  </si>
  <si>
    <t>98c9d47b-0fda-8a1d-96ff-c761644af2d7</t>
  </si>
  <si>
    <t>Babymigo</t>
  </si>
  <si>
    <t>https://www.babymigo.com</t>
  </si>
  <si>
    <t>6b7fb927-1a59-1096-4c92-133d0a966475</t>
  </si>
  <si>
    <t>BabyMomStreet</t>
  </si>
  <si>
    <t>http://www.babymomstreet.com</t>
  </si>
  <si>
    <t>dc7cd442-21db-e48a-dfc0-6399361fdf00</t>
  </si>
  <si>
    <t>BabyMoon</t>
  </si>
  <si>
    <t>http://www.babymooncarrier.co</t>
  </si>
  <si>
    <t>0b8575f7-0a74-7bbd-29da-d8eb796f8a3f</t>
  </si>
  <si>
    <t>Babyname</t>
  </si>
  <si>
    <t>http://babyname-app.com/</t>
  </si>
  <si>
    <t>30afab66-f431-b570-6d9d-72d086fa57ff</t>
  </si>
  <si>
    <t>babynamescube</t>
  </si>
  <si>
    <t>http://www.babynamescube.com</t>
  </si>
  <si>
    <t>a7d3fe68-0b4f-184e-af95-e4db3fdbbcf0</t>
  </si>
  <si>
    <t>Babynology</t>
  </si>
  <si>
    <t>http://www.babynology.com/</t>
  </si>
  <si>
    <t>941fc3ea-6751-197a-e54f-e839d7d772e7</t>
  </si>
  <si>
    <t>BabyNotify</t>
  </si>
  <si>
    <t>http://www.babynotify.com</t>
  </si>
  <si>
    <t>85e270d8-6ab9-5a5e-3d33-1636a626eba5</t>
  </si>
  <si>
    <t>Babyography</t>
  </si>
  <si>
    <t>http://www.babyography.net.au/</t>
  </si>
  <si>
    <t>4ac6ff51-8301-de19-ade3-e3dd27f6d896</t>
  </si>
  <si>
    <t>Babyology</t>
  </si>
  <si>
    <t>http://babyology.com.au/</t>
  </si>
  <si>
    <t>f669ee36-1136-243e-e757-40c20364a949</t>
  </si>
  <si>
    <t>BabyOnBoard</t>
  </si>
  <si>
    <t>http://babyonboard.in/</t>
  </si>
  <si>
    <t>22983571-fbb2-545f-72b2-984ced8509fc</t>
  </si>
  <si>
    <t>Babyoye</t>
  </si>
  <si>
    <t>http://www.babyoye.com</t>
  </si>
  <si>
    <t>3db82e65-44cf-34a9-439f-5068b8303226</t>
  </si>
  <si>
    <t>BabyPage</t>
  </si>
  <si>
    <t>https://babypage.com/</t>
  </si>
  <si>
    <t>726d47c1-cfe4-cb55-1904-620cc7409f1d</t>
  </si>
  <si>
    <t>BabyPing</t>
  </si>
  <si>
    <t>http://www.babyping.com</t>
  </si>
  <si>
    <t>ab048e25-9bf3-ae6b-f31a-8e8ad8df0c26</t>
  </si>
  <si>
    <t>Babypod</t>
  </si>
  <si>
    <t>http://www.babypod.net</t>
  </si>
  <si>
    <t>b17cb2ef-4ccb-d660-2805-11aac107c04a</t>
  </si>
  <si>
    <t>Babyrific</t>
  </si>
  <si>
    <t>https://www.babyrific.com</t>
  </si>
  <si>
    <t>45070144-2fdb-b499-54af-b77872ca6504</t>
  </si>
  <si>
    <t>BabysBox.com</t>
  </si>
  <si>
    <t>https://www.babysbox.com</t>
  </si>
  <si>
    <t>76f92407-07bc-8bd9-9b42-0579d9a219d5</t>
  </si>
  <si>
    <t>Babyscripts</t>
  </si>
  <si>
    <t>http://www.getbabyscripts.com</t>
  </si>
  <si>
    <t>86a98f00-e496-3149-0297-4ae8eb83337a</t>
  </si>
  <si>
    <t>Babysharing.com</t>
  </si>
  <si>
    <t>https://www.babysharing.com/</t>
  </si>
  <si>
    <t>68739a8e-eea7-379e-37f6-caba42b34555</t>
  </si>
  <si>
    <t>Babyshop</t>
  </si>
  <si>
    <t>http://www.babyshop.com</t>
  </si>
  <si>
    <t>6ff6fca4-ef56-c768-2bbc-a30ccf5515da</t>
  </si>
  <si>
    <t>Babyshop.ph</t>
  </si>
  <si>
    <t>http://babyshop.com.ph</t>
  </si>
  <si>
    <t>87b53f68-74c9-bd74-99c8-1695e54da140</t>
  </si>
  <si>
    <t>Babysitters.ie</t>
  </si>
  <si>
    <t>http://www.babysitters.ie</t>
  </si>
  <si>
    <t>f72a6def-e03d-9faa-4eaa-89343ffa151a</t>
  </si>
  <si>
    <t>Babysitting.today</t>
  </si>
  <si>
    <t>http://www.babysitting.today/</t>
  </si>
  <si>
    <t>eadfff58-7f79-b0e8-ff97-fd5952bc725b</t>
  </si>
  <si>
    <t>Babysjoy</t>
  </si>
  <si>
    <t>https://www.babysjoy.com/</t>
  </si>
  <si>
    <t>f612d263-cbd6-8371-f816-ae5484d3575c</t>
  </si>
  <si>
    <t>BabySMS</t>
  </si>
  <si>
    <t>http://babysms.mobi</t>
  </si>
  <si>
    <t>f2707c9e-692b-ba28-89d9-d2110deb88e4</t>
  </si>
  <si>
    <t>babysnaps</t>
  </si>
  <si>
    <t>http://babysna.ps</t>
  </si>
  <si>
    <t>e87f305a-4ff5-dc6c-7513-fb79e12728d4</t>
  </si>
  <si>
    <t>Babysoft Software</t>
  </si>
  <si>
    <t>http://www.babysoft.in</t>
  </si>
  <si>
    <t>b1ec5c71-b7e8-6863-b62e-d7736d215736</t>
  </si>
  <si>
    <t>BabySpot</t>
  </si>
  <si>
    <t>http://www.babyspot.com</t>
  </si>
  <si>
    <t>d37681a3-5f2d-f2e8-486d-95a781d78b34</t>
  </si>
  <si>
    <t>Babyspun</t>
  </si>
  <si>
    <t>http://www.babyspun.com</t>
  </si>
  <si>
    <t>30fda9ac-5858-0f61-3258-4406899e2396</t>
  </si>
  <si>
    <t>BabySteals</t>
  </si>
  <si>
    <t>http://www.babysteals.com.au/</t>
  </si>
  <si>
    <t>ffe7c9f1-00af-463e-09a8-76d246816c27</t>
  </si>
  <si>
    <t>babystep.tv</t>
  </si>
  <si>
    <t>https://babystep.tv/en</t>
  </si>
  <si>
    <t>7b4a229f-852f-f105-813f-9c95ace75f4a</t>
  </si>
  <si>
    <t>Babystyle.com</t>
  </si>
  <si>
    <t>https://www.babystyle.com</t>
  </si>
  <si>
    <t>da7bdf79-201a-3a7d-1bdc-15f5a0f98138</t>
  </si>
  <si>
    <t>Babytask</t>
  </si>
  <si>
    <t>http://babytask.ru/</t>
  </si>
  <si>
    <t>bd5372cd-c213-4a19-8d9f-69046902eec3</t>
  </si>
  <si>
    <t>babyTEL</t>
  </si>
  <si>
    <t>http://www.babytel.net</t>
  </si>
  <si>
    <t>f7d39b98-fe18-fc68-c2a4-d7914e4b83f8</t>
  </si>
  <si>
    <t>babytime.ie</t>
  </si>
  <si>
    <t>http://www.babytime.ie</t>
  </si>
  <si>
    <t>c2c42091-9395-d0f6-4386-b85d1f12a714</t>
  </si>
  <si>
    <t>Babytoys.pk</t>
  </si>
  <si>
    <t>https://babytoys.pk/</t>
  </si>
  <si>
    <t>14905099-9ab3-72bf-6fbb-3ae8e45dd423</t>
  </si>
  <si>
    <t>Babytree</t>
  </si>
  <si>
    <t>http://www.babytree.com</t>
  </si>
  <si>
    <t>8780c280-b735-ff4f-e530-7e62b8c0027d</t>
  </si>
  <si>
    <t>Babytuto</t>
  </si>
  <si>
    <t>http://www.babytuto.com/</t>
  </si>
  <si>
    <t>77ff59b4-2536-b04d-62c3-1514ba98d5f6</t>
  </si>
  <si>
    <t>BabyUniverse, Inc.</t>
  </si>
  <si>
    <t>http://www.babyuniverse.com/</t>
  </si>
  <si>
    <t>a4912f26-3260-3004-51de-89aada062d4a</t>
  </si>
  <si>
    <t>BabyWatch</t>
  </si>
  <si>
    <t>http://babywatchome.com</t>
  </si>
  <si>
    <t>af7cecf6-f291-5b32-5952-2f8e9996dafc</t>
  </si>
  <si>
    <t>BabyWatcher BV</t>
  </si>
  <si>
    <t>https://www.mybabywatcher.com</t>
  </si>
  <si>
    <t>a5dab8d4-5ad3-91c8-f282-ed8c462a54ca</t>
  </si>
  <si>
    <t>Babyworldboutique</t>
  </si>
  <si>
    <t>http://babyworldboutique.co.uk</t>
  </si>
  <si>
    <t>6e953317-7597-efcb-a409-467da524fcda</t>
  </si>
  <si>
    <t>Babyzania</t>
  </si>
  <si>
    <t>http://babyzania.com</t>
  </si>
  <si>
    <t>934948ba-d989-01cc-6993-2d511b524f82</t>
  </si>
  <si>
    <t>BabyZone</t>
  </si>
  <si>
    <t>https://www.babyzone.com</t>
  </si>
  <si>
    <t>e8e0a5b5-8e9c-11f7-3cd5-7e17ac1e0b2a</t>
  </si>
  <si>
    <t>BAC</t>
  </si>
  <si>
    <t>http://www.bacbv.com</t>
  </si>
  <si>
    <t>416ad367-f117-46d5-c812-7f68a74d927c</t>
  </si>
  <si>
    <t>BAC Compressors</t>
  </si>
  <si>
    <t>http://www.bac-compressors.com/</t>
  </si>
  <si>
    <t>4be885cb-b309-3ef6-d62e-27edcdd47a46</t>
  </si>
  <si>
    <t>BAC International</t>
  </si>
  <si>
    <t>https://www.bac.net/</t>
  </si>
  <si>
    <t>cf6915d1-a544-1b05-d2f5-6d283e3b6568</t>
  </si>
  <si>
    <t>BAC ON TRAC</t>
  </si>
  <si>
    <t>http://www.backontrac.com</t>
  </si>
  <si>
    <t>b8b744a6-5cd7-30be-4b47-67f17d9c969c</t>
  </si>
  <si>
    <t>BAC-IN CIC</t>
  </si>
  <si>
    <t>http://www.bac-in.co.uk/</t>
  </si>
  <si>
    <t>92982356-680e-e5aa-6aea-16af30e309d5</t>
  </si>
  <si>
    <t>Baca</t>
  </si>
  <si>
    <t>http://bacaworld.org/</t>
  </si>
  <si>
    <t>cf4af56b-a840-8878-6d45-634a64cc4998</t>
  </si>
  <si>
    <t>BACA (Baltic Air Charter Association)</t>
  </si>
  <si>
    <t>http://www.baca.org.uk/</t>
  </si>
  <si>
    <t>1a303334-2bbc-af7b-a864-bec6cd114915</t>
  </si>
  <si>
    <t>Bacaan Bisnis</t>
  </si>
  <si>
    <t>http://bacaanbisnis.com</t>
  </si>
  <si>
    <t>96aff270-a27c-01fc-edf3-f482c2bc1243</t>
  </si>
  <si>
    <t>Bacall Associates</t>
  </si>
  <si>
    <t>http://www.bacallassociates.co.uk/</t>
  </si>
  <si>
    <t>9a329b21-1e72-2fab-bdb2-20587fc42fac</t>
  </si>
  <si>
    <t>Bacall Development</t>
  </si>
  <si>
    <t>http://lenypark3r.blogspot.com/</t>
  </si>
  <si>
    <t>c4b35249-ed97-478d-1182-0ee60d76efe2</t>
  </si>
  <si>
    <t>Bacancy Technology</t>
  </si>
  <si>
    <t>http://www.bacancytechnology.com</t>
  </si>
  <si>
    <t>96ec230e-a7d7-ce26-775b-f78c316c9575</t>
  </si>
  <si>
    <t>Bacanes</t>
  </si>
  <si>
    <t>http://www.bakanes.com/</t>
  </si>
  <si>
    <t>3cbcdf8c-bed4-f85b-b831-006cefa2a1e9</t>
  </si>
  <si>
    <t>Bacanora Minerals</t>
  </si>
  <si>
    <t>http://bacanoraminerals.com/</t>
  </si>
  <si>
    <t>7c787af2-303b-514a-67f8-388ae8ce91b0</t>
  </si>
  <si>
    <t>Bacardi</t>
  </si>
  <si>
    <t>http://www.bacardi.com</t>
  </si>
  <si>
    <t>acc2f622-ddd3-bc10-a814-950fab1ad378</t>
  </si>
  <si>
    <t>Bacarox</t>
  </si>
  <si>
    <t>http://bacarox.com</t>
  </si>
  <si>
    <t>6351a122-c036-8e60-db0b-5f2a593d078e</t>
  </si>
  <si>
    <t>bacasable.co</t>
  </si>
  <si>
    <t>http://www.bacasable.co</t>
  </si>
  <si>
    <t>199e66dd-4fbf-b3bd-be67-89a222427e65</t>
  </si>
  <si>
    <t>Baccara</t>
  </si>
  <si>
    <t>http://www.baccara-geva.com/</t>
  </si>
  <si>
    <t>a1b90c10-0ec9-5180-eae7-7e5087fb0625</t>
  </si>
  <si>
    <t>Baccarat</t>
  </si>
  <si>
    <t>http://baccarat.com</t>
  </si>
  <si>
    <t>13dbcd7d-e05f-f6bc-1c1c-23574d1ae91a</t>
  </si>
  <si>
    <t>Bacchus Capital</t>
  </si>
  <si>
    <t>http://bacchuswinefund.com</t>
  </si>
  <si>
    <t>37ce4ea5-579c-10bf-bb62-55f97189bfdf</t>
  </si>
  <si>
    <t>Bacchus Vascular</t>
  </si>
  <si>
    <t>http://www.bacchus-vascular.com</t>
  </si>
  <si>
    <t>9824e87b-e7d4-acaf-9b17-d044a1324fce</t>
  </si>
  <si>
    <t>Bacciz</t>
  </si>
  <si>
    <t>http://www.bacciz.com</t>
  </si>
  <si>
    <t>7a2c5e8a-6718-3722-4aee-c779f47f0b68</t>
  </si>
  <si>
    <t>Baccus Global</t>
  </si>
  <si>
    <t>http://www.baccusglobal.com/</t>
  </si>
  <si>
    <t>d08f9c6c-c6b3-0c9a-c495-e6f68008fe26</t>
  </si>
  <si>
    <t>Baceline Investments</t>
  </si>
  <si>
    <t>http://www.bacelineinvestments.com/</t>
  </si>
  <si>
    <t>26f62d93-665e-0f35-7d65-8540baa6efe0</t>
  </si>
  <si>
    <t>Bach Technology</t>
  </si>
  <si>
    <t>http://musicdna.com</t>
  </si>
  <si>
    <t>08d889fd-0b2a-d042-4cd4-8cbe531962e4</t>
  </si>
  <si>
    <t>BACH Wirtschafts-Consulting</t>
  </si>
  <si>
    <t>http://www.wic-gmbh.com/</t>
  </si>
  <si>
    <t>0c180ff4-a2fd-a44b-01c9-63f301d0ec7f</t>
  </si>
  <si>
    <t>Bach-Simpson</t>
  </si>
  <si>
    <t>http://bach-simpson.com/</t>
  </si>
  <si>
    <t>03c89b81-1242-481b-d497-f6e9b14065c6</t>
  </si>
  <si>
    <t>Bacharach</t>
  </si>
  <si>
    <t>http://www.bacharach-inc.com</t>
  </si>
  <si>
    <t>68954695-3dc8-8ac6-15a8-28507f32797d</t>
  </si>
  <si>
    <t>Bacharach Leadership Group</t>
  </si>
  <si>
    <t>http://www.blg-lead.com/</t>
  </si>
  <si>
    <t>561256e3-6825-b8dc-5ffb-57af7a870780</t>
  </si>
  <si>
    <t>Bacheca Politica</t>
  </si>
  <si>
    <t>http://bachecapolitica.it/</t>
  </si>
  <si>
    <t>5211cdd9-e28e-1fef-097c-909c90b3e82a</t>
  </si>
  <si>
    <t>Bacheff Communications</t>
  </si>
  <si>
    <t>https://bacheff.com</t>
  </si>
  <si>
    <t>41ee8c24-308a-423a-1ab6-51a818ef1cc3</t>
  </si>
  <si>
    <t>Bachelor Haus</t>
  </si>
  <si>
    <t>http://www.bachelorhaus.com</t>
  </si>
  <si>
    <t>d4e396b6-f258-afc2-f0ea-b8bc9f53b198</t>
  </si>
  <si>
    <t>Bachelor Vegas</t>
  </si>
  <si>
    <t>https://www.bachelorvegas.com/</t>
  </si>
  <si>
    <t>1c8666e4-895c-aad6-bbfa-3474ae15692a</t>
  </si>
  <si>
    <t>Bachelor's Drive</t>
  </si>
  <si>
    <t>http://bachelorsdrive.com/</t>
  </si>
  <si>
    <t>1bc22866-356e-442c-096b-4ca2322d1e18</t>
  </si>
  <si>
    <t>Bachelor10</t>
  </si>
  <si>
    <t>http://bachelor10.com</t>
  </si>
  <si>
    <t>377ee726-4770-d4cf-e429-eca8b569b722</t>
  </si>
  <si>
    <t>Bachem Holding AG</t>
  </si>
  <si>
    <t>http://www.bachem.com/</t>
  </si>
  <si>
    <t>827d9e14-06b7-ffac-a190-19962f743c07</t>
  </si>
  <si>
    <t>BachinIt</t>
  </si>
  <si>
    <t>http://www.bachinit.com</t>
  </si>
  <si>
    <t>b05f7cb9-c6e9-a101-478c-e97fd1397a25</t>
  </si>
  <si>
    <t>Bachmann Industries</t>
  </si>
  <si>
    <t>http://www.bachmanntrains.com/home-usa/index.php</t>
  </si>
  <si>
    <t>a54bf8f3-7de2-9d09-7841-57fcaf074286</t>
  </si>
  <si>
    <t>Bachmann Mobile Kommunikation AG</t>
  </si>
  <si>
    <t>http://www.bachmann-ag.org/mobile_kommunikation_ag/de/</t>
  </si>
  <si>
    <t>5d0c888e-7b50-c261-75cb-3fa408e2fe99</t>
  </si>
  <si>
    <t>Bachoo Design Studio</t>
  </si>
  <si>
    <t>http://www.bachoodesign.com</t>
  </si>
  <si>
    <t>d37442a5-c320-b155-dc06-ff420a149246</t>
  </si>
  <si>
    <t>Bachpan Bachao Andolan</t>
  </si>
  <si>
    <t>http://bba.org.in/</t>
  </si>
  <si>
    <t>c5d0a3e4-d84c-92fe-2be4-4cb294eaf7ef</t>
  </si>
  <si>
    <t>Bachraj Developers</t>
  </si>
  <si>
    <t>http://www.bachraj.com</t>
  </si>
  <si>
    <t>cadc1324-c7e2-1503-40c5-ac05fb034f86</t>
  </si>
  <si>
    <t>BaciKalfa.com</t>
  </si>
  <si>
    <t>https://www.bacikalfa.com</t>
  </si>
  <si>
    <t>49b3ab3b-02bb-ea48-dd4d-cc80f3c16428</t>
  </si>
  <si>
    <t>Back 9 Healthcare</t>
  </si>
  <si>
    <t>http://www.drlyle.com</t>
  </si>
  <si>
    <t>c7ce7264-a5e9-b5f6-ddd7-6cbb0ebf7591</t>
  </si>
  <si>
    <t>Back and Posture MD</t>
  </si>
  <si>
    <t>http://www.backandposture.com</t>
  </si>
  <si>
    <t>d7e8383a-0425-a45b-2d77-6442ec3bb03f</t>
  </si>
  <si>
    <t>Back At The Ranch Furniture</t>
  </si>
  <si>
    <t>http://backattheranchfurniture.com</t>
  </si>
  <si>
    <t>fd7bde27-69d5-72d2-1988-09ea6ac57db6</t>
  </si>
  <si>
    <t>Back At You Media</t>
  </si>
  <si>
    <t>http://www.backatyou.com</t>
  </si>
  <si>
    <t>8e8e2a1f-4662-26eb-0327-d31fc046b75a</t>
  </si>
  <si>
    <t>Back Azimuth Consulting</t>
  </si>
  <si>
    <t>http://www.back-azimuth.com</t>
  </si>
  <si>
    <t>6a8f79a3-36dc-ade1-dfd0-364bd653ebe9</t>
  </si>
  <si>
    <t>Back Bay Adventures</t>
  </si>
  <si>
    <t>http://www.backbayadventures.com/</t>
  </si>
  <si>
    <t>2111b03c-e3b0-af53-58f1-f799fcfb8221</t>
  </si>
  <si>
    <t>Back Bay Bytes</t>
  </si>
  <si>
    <t>http://www.backbaybytes.com</t>
  </si>
  <si>
    <t>1e5f4aa4-d455-c8c0-a5aa-7bc63f5ed09f</t>
  </si>
  <si>
    <t>Back Bay FX</t>
  </si>
  <si>
    <t>http://www.bbfx.com</t>
  </si>
  <si>
    <t>c713c133-62d1-3d9f-956c-ce5816dfd6a0</t>
  </si>
  <si>
    <t>Back Bay Global LLC</t>
  </si>
  <si>
    <t>http://www.backbayglobal.com</t>
  </si>
  <si>
    <t>fb15de92-cf62-328c-e52a-6296562978e7</t>
  </si>
  <si>
    <t>Back Bay Scientific</t>
  </si>
  <si>
    <t>http://www.backbayscientific.com</t>
  </si>
  <si>
    <t>5efd3e9d-d939-bfac-d7cb-c8afe77891c7</t>
  </si>
  <si>
    <t>Back In App</t>
  </si>
  <si>
    <t>http://www.backinapp.com/en/homepage/</t>
  </si>
  <si>
    <t>ee317d11-0673-c687-ff57-7c64865bbb30</t>
  </si>
  <si>
    <t>Back In Time Popcorn</t>
  </si>
  <si>
    <t>http://backintimepopcorn.com</t>
  </si>
  <si>
    <t>d30c109e-839d-bc9e-fa2c-efaf679284e9</t>
  </si>
  <si>
    <t>Back Market</t>
  </si>
  <si>
    <t>https://www.backmarket.fr/</t>
  </si>
  <si>
    <t>d3a96b74-5654-1564-dbf8-d7d7f3a9127e</t>
  </si>
  <si>
    <t>Back Office.co</t>
  </si>
  <si>
    <t>http://www.backoffice.co</t>
  </si>
  <si>
    <t>adec4785-a98b-3b0b-7198-d3ccdd553db5</t>
  </si>
  <si>
    <t>Back on Track Loans</t>
  </si>
  <si>
    <t>http://www.backontrackloans.co.uk</t>
  </si>
  <si>
    <t>1dfe5e49-21d4-3239-4b13-2c689c3e4978</t>
  </si>
  <si>
    <t>Back Pain Relief Today</t>
  </si>
  <si>
    <t>http://backpainrelieftoday.com/</t>
  </si>
  <si>
    <t>63c90eda-1de0-1d6e-5f97-74604295a23c</t>
  </si>
  <si>
    <t>Back The Right</t>
  </si>
  <si>
    <t>https://backtheright.com</t>
  </si>
  <si>
    <t>98291403-7345-8d1f-143c-c1b23394b266</t>
  </si>
  <si>
    <t>Back to Basics</t>
  </si>
  <si>
    <t>http://www.backtobasicsbooks.com</t>
  </si>
  <si>
    <t>604c1285-3a7b-e37f-fde1-d326b064643c</t>
  </si>
  <si>
    <t>Back to Earth Productions</t>
  </si>
  <si>
    <t>http://backtoearthproductions.com</t>
  </si>
  <si>
    <t>94078f42-82c5-b682-7b06-c98a7ae7891c</t>
  </si>
  <si>
    <t>Back to Motion Physical Therapy</t>
  </si>
  <si>
    <t>http://backtomotion.net</t>
  </si>
  <si>
    <t>f25e8e12-364f-b0e7-0048-69f3ac97ff44</t>
  </si>
  <si>
    <t>Back to Perfection</t>
  </si>
  <si>
    <t>http://www.backtoperfection.com</t>
  </si>
  <si>
    <t>feda1101-7938-371a-a005-4e1c564134de</t>
  </si>
  <si>
    <t>Back to the Bible</t>
  </si>
  <si>
    <t>http://backtothebible.org</t>
  </si>
  <si>
    <t>f42ea756-9bfc-b390-6a46-b42e486e91bd</t>
  </si>
  <si>
    <t>Back to the Roots</t>
  </si>
  <si>
    <t>http://backtotheroots.com</t>
  </si>
  <si>
    <t>7eadf4c9-0423-9feb-8ae6-715b0f117e0b</t>
  </si>
  <si>
    <t>Back to Wellness Chiropractic | Dr. Kayla Zirpel-Proctor</t>
  </si>
  <si>
    <t>http://back2wellnesschiro.com/</t>
  </si>
  <si>
    <t>b97068a7-557e-90f0-2a63-208128198879</t>
  </si>
  <si>
    <t>BACK two BLACK</t>
  </si>
  <si>
    <t>http://www.backtwoblack.net/</t>
  </si>
  <si>
    <t>bf86a874-3aba-d603-00d0-d11eb96ba19e</t>
  </si>
  <si>
    <t>Back West, Inc.</t>
  </si>
  <si>
    <t>http://backwest.com</t>
  </si>
  <si>
    <t>09c26ebf-939b-0d08-1f1c-24c5f6c1bd75</t>
  </si>
  <si>
    <t>Back Yard Burgers</t>
  </si>
  <si>
    <t>https://www.backyardburgers.com/</t>
  </si>
  <si>
    <t>17accb85-301b-3ab0-9be1-b4f228450b90</t>
  </si>
  <si>
    <t>Back-Bench Innovations</t>
  </si>
  <si>
    <t>http://www.backbenchinnovations.com</t>
  </si>
  <si>
    <t>4e20c27a-252f-8999-04ab-a85c513156a4</t>
  </si>
  <si>
    <t>back-link</t>
  </si>
  <si>
    <t>http://www.back-link.co</t>
  </si>
  <si>
    <t>767ec012-d58e-78f1-919d-1b0106e45d3b</t>
  </si>
  <si>
    <t>Back.io</t>
  </si>
  <si>
    <t>http://back.io/</t>
  </si>
  <si>
    <t>e4e7d034-f8da-0c78-e0e0-f358563a7be2</t>
  </si>
  <si>
    <t>Back2Basics</t>
  </si>
  <si>
    <t>http://www.talentchariot.com/pages/signin.jsp</t>
  </si>
  <si>
    <t>d942d8a9-6b1f-839f-1b38-1183f400839d</t>
  </si>
  <si>
    <t>Back2Cash</t>
  </si>
  <si>
    <t>http://www.back2cash.co.uk</t>
  </si>
  <si>
    <t>71bca953-a4ff-9b25-b254-f26303bf3e58</t>
  </si>
  <si>
    <t>Back2Front</t>
  </si>
  <si>
    <t>http://www.back2front.ca</t>
  </si>
  <si>
    <t>3bd17cb4-5fcc-6e3a-55e7-8b3f3e8c5640</t>
  </si>
  <si>
    <t>Back2You</t>
  </si>
  <si>
    <t>http://www.back2you.com/</t>
  </si>
  <si>
    <t>8238cfdf-fb42-d37d-c464-5bbf93ab70df</t>
  </si>
  <si>
    <t>Back40 Design, Inc.</t>
  </si>
  <si>
    <t>http://www.back40design.com</t>
  </si>
  <si>
    <t>3cf66371-87b4-7b18-0b96-77d77ae3f468</t>
  </si>
  <si>
    <t>back4app</t>
  </si>
  <si>
    <t>http://www.back4app.com</t>
  </si>
  <si>
    <t>61c9ce80-c111-5fda-6441-2edf67fc68ae</t>
  </si>
  <si>
    <t>Back9 Network</t>
  </si>
  <si>
    <t>http://preview.back9network.com</t>
  </si>
  <si>
    <t>6546b8e6-0888-0cd1-4efd-13434512238f</t>
  </si>
  <si>
    <t>Backa</t>
  </si>
  <si>
    <t>http://backa.co</t>
  </si>
  <si>
    <t>8aa7e195-5d5e-8d30-2417-6c770d0cefff</t>
  </si>
  <si>
    <t>Backabit</t>
  </si>
  <si>
    <t>http://backabit.com</t>
  </si>
  <si>
    <t>321092e7-5cb8-b788-ebf3-8908b4999a75</t>
  </si>
  <si>
    <t>Backand</t>
  </si>
  <si>
    <t>http://www.backand.com</t>
  </si>
  <si>
    <t>45252cce-e5a3-c537-725d-7cca69ee6eb9</t>
  </si>
  <si>
    <t>Backazon</t>
  </si>
  <si>
    <t>http://backazon.com/</t>
  </si>
  <si>
    <t>cff6b726-ef7d-d951-e1ef-ceeab984395d</t>
  </si>
  <si>
    <t>Backbase</t>
  </si>
  <si>
    <t>http://www.backbase.com</t>
  </si>
  <si>
    <t>eaae8799-7590-a70e-a381-18bd62fb6c4f</t>
  </si>
  <si>
    <t>BackBay Communications</t>
  </si>
  <si>
    <t>http://backbaycommunications.com/</t>
  </si>
  <si>
    <t>e85ba6a6-198a-f053-509f-090f2eeddbb6</t>
  </si>
  <si>
    <t>Backbeam</t>
  </si>
  <si>
    <t>http://backbeam.io</t>
  </si>
  <si>
    <t>f0e00012-0738-1b1e-d863-7d7f750ab3f7</t>
  </si>
  <si>
    <t>BackBid</t>
  </si>
  <si>
    <t>http://www.backbid.com</t>
  </si>
  <si>
    <t>d524da0e-235d-2c66-9449-2fe23aad662a</t>
  </si>
  <si>
    <t>Backblaze</t>
  </si>
  <si>
    <t>http://www.backblaze.com</t>
  </si>
  <si>
    <t>bac26c3c-207a-9e3d-3ad0-0dc4ed180e45</t>
  </si>
  <si>
    <t>Backblend Systems</t>
  </si>
  <si>
    <t>http://www.backblend.com/</t>
  </si>
  <si>
    <t>eed8d9ae-6c4a-e3df-9597-fc6919d2f071</t>
  </si>
  <si>
    <t>Backboard</t>
  </si>
  <si>
    <t>http://backboard.me</t>
  </si>
  <si>
    <t>6b1052cd-d67f-a393-fffe-a82397e0325e</t>
  </si>
  <si>
    <t>Backbone Capital</t>
  </si>
  <si>
    <t>http://www.backbonecapital.com</t>
  </si>
  <si>
    <t>cd3605c8-5752-7d2f-64bc-c4e6d376222d</t>
  </si>
  <si>
    <t>Backbone Consulting</t>
  </si>
  <si>
    <t>http://www.backbone.se</t>
  </si>
  <si>
    <t>2af98d4b-f470-b214-5cef-4011ce6c1c74</t>
  </si>
  <si>
    <t>Backbone Entertaiment</t>
  </si>
  <si>
    <t>http://www.backbone-ent.com</t>
  </si>
  <si>
    <t>f5910e3f-70a1-6359-418a-662b72a7dbc6</t>
  </si>
  <si>
    <t>BackBone Inc.</t>
  </si>
  <si>
    <t>http://www.backboneinc.com</t>
  </si>
  <si>
    <t>8f122139-0f4c-d2db-1aa7-2214b79635bd</t>
  </si>
  <si>
    <t>Backbone Labs, Inc.</t>
  </si>
  <si>
    <t>https://www.gobackbone.com</t>
  </si>
  <si>
    <t>5b902d9a-58e0-c5ca-c576-e028576704b7</t>
  </si>
  <si>
    <t>Backbone Magazine</t>
  </si>
  <si>
    <t>http://www.backbonemag.com</t>
  </si>
  <si>
    <t>09d4f1e8-e1c8-4bd0-a72a-e6cb7adcfe01</t>
  </si>
  <si>
    <t>Backbone PLM, Inc.</t>
  </si>
  <si>
    <t>https://www.backboneplm.com</t>
  </si>
  <si>
    <t>fe050b63-cb64-865b-baa2-43ea1d8d3599</t>
  </si>
  <si>
    <t>Backbone Technology</t>
  </si>
  <si>
    <t>http://www.backbonetechnology.com</t>
  </si>
  <si>
    <t>8a63d522-ecb7-9d48-1787-8b3b774b9918</t>
  </si>
  <si>
    <t>Backbone UK</t>
  </si>
  <si>
    <t>http://www.backbone.uk.com/</t>
  </si>
  <si>
    <t>9e3fdc25-68c8-57ab-0856-73e09dd0fba1</t>
  </si>
  <si>
    <t>BACKBONES</t>
  </si>
  <si>
    <t>http://backbonesonline.com</t>
  </si>
  <si>
    <t>73e300eb-fc30-4ad8-2302-a76bd2b6542a</t>
  </si>
  <si>
    <t>BackBox</t>
  </si>
  <si>
    <t>http://www.backbox.co</t>
  </si>
  <si>
    <t>359bcfe7-ebe9-1523-f3b2-c80556a0b6ca</t>
  </si>
  <si>
    <t>Backchannel</t>
  </si>
  <si>
    <t>https://backchannel.com/</t>
  </si>
  <si>
    <t>1c490bf7-21b5-ac15-7dde-c1199274a83e</t>
  </si>
  <si>
    <t>Backchannelmedia</t>
  </si>
  <si>
    <t>http://www.backchannelmedia.com</t>
  </si>
  <si>
    <t>f75de0d0-4d44-4350-000c-3fef2a23d3a2</t>
  </si>
  <si>
    <t>Backchat</t>
  </si>
  <si>
    <t>http://getbackchat.com</t>
  </si>
  <si>
    <t>cce141cf-9864-0e04-128a-5d449e697692</t>
  </si>
  <si>
    <t>BackChat.io</t>
  </si>
  <si>
    <t>http://www.backchat.io</t>
  </si>
  <si>
    <t>833549b5-c7de-ccd4-153a-99b950b7762e</t>
  </si>
  <si>
    <t>BackCheck</t>
  </si>
  <si>
    <t>http://www.backcheck.net</t>
  </si>
  <si>
    <t>7c6a76c7-5a8d-79fe-2c42-1edd5e6aaf12</t>
  </si>
  <si>
    <t>backCODE</t>
  </si>
  <si>
    <t>http://www.backcode.com</t>
  </si>
  <si>
    <t>c7717a30-da1d-1a21-8ce4-a806689d6f9b</t>
  </si>
  <si>
    <t>BackConnect, Inc.</t>
  </si>
  <si>
    <t>https://www.backconnect.com</t>
  </si>
  <si>
    <t>86bd0045-8632-0d2f-1ef9-7fdb295ce69d</t>
  </si>
  <si>
    <t>Backcountry centre</t>
  </si>
  <si>
    <t>http://backcountrycentre.com</t>
  </si>
  <si>
    <t>4594eb9e-3e6c-5a2b-7294-0bc96f0a4029</t>
  </si>
  <si>
    <t>Backcountry Discovery Routes</t>
  </si>
  <si>
    <t>http://www.backcountrydiscoveryroutes.com</t>
  </si>
  <si>
    <t>c35fa09e-a47c-079b-84ec-d5c5ba6711e7</t>
  </si>
  <si>
    <t>Backcountry.com</t>
  </si>
  <si>
    <t>http://www.backcountry.com</t>
  </si>
  <si>
    <t>764401b3-6941-f779-d2ef-fc942743ad0b</t>
  </si>
  <si>
    <t>Backdoor Slider Media</t>
  </si>
  <si>
    <t>http://backdoorslidermedia.wordpress.com/welcome-to-backdoor-slider-media</t>
  </si>
  <si>
    <t>408ec9d6-008a-f99e-e66d-817823a5e734</t>
  </si>
  <si>
    <t>Backdropsource</t>
  </si>
  <si>
    <t>http://www.backdropsource.com.au</t>
  </si>
  <si>
    <t>d52fd384-9a79-5504-75e8-137b16e6e2e5</t>
  </si>
  <si>
    <t>BACKED</t>
  </si>
  <si>
    <t>https://www.backedinc.com/</t>
  </si>
  <si>
    <t>04e35b63-7856-0d4e-2fe3-9f60687d0351</t>
  </si>
  <si>
    <t>Backed VC</t>
  </si>
  <si>
    <t>http://backed.vc/</t>
  </si>
  <si>
    <t>07478ed3-aa01-1531-7487-e6e655df00e4</t>
  </si>
  <si>
    <t>Backelite</t>
  </si>
  <si>
    <t>http://www.backelite.com</t>
  </si>
  <si>
    <t>533fd627-0d73-fb5d-17bc-a6fefcfa42aa</t>
  </si>
  <si>
    <t>Backendless Corp</t>
  </si>
  <si>
    <t>http://backendless.com</t>
  </si>
  <si>
    <t>ad5acc58-9e1f-477f-196e-2b56e9a8432d</t>
  </si>
  <si>
    <t>Backer Club</t>
  </si>
  <si>
    <t>http://www.backerclub.co</t>
  </si>
  <si>
    <t>0bb3e41d-3b83-a8db-ede1-a0f656382594</t>
  </si>
  <si>
    <t>Backer News</t>
  </si>
  <si>
    <t>http://backernews.com</t>
  </si>
  <si>
    <t>cd335981-512d-d388-18ab-ff077f2eddfc</t>
  </si>
  <si>
    <t>Backer-Founder</t>
  </si>
  <si>
    <t>http://www.en.backer-founder.com/</t>
  </si>
  <si>
    <t>0203d5c1-3502-007e-e5eb-537fca61d114</t>
  </si>
  <si>
    <t>Backer-Founder LLC</t>
  </si>
  <si>
    <t>http://www.en.backer-founder.com</t>
  </si>
  <si>
    <t>0e1f932f-8413-b2e7-2339-5588e19420c2</t>
  </si>
  <si>
    <t>Backer.ly</t>
  </si>
  <si>
    <t>http://backer.ly</t>
  </si>
  <si>
    <t>6e8e142d-d9b1-cb57-b203-98a08feda466</t>
  </si>
  <si>
    <t>Backercamp</t>
  </si>
  <si>
    <t>https://www.backercamp.com/</t>
  </si>
  <si>
    <t>723c3d0e-f674-aae2-cfb8-768f01bb8290</t>
  </si>
  <si>
    <t>Backerjack</t>
  </si>
  <si>
    <t>http://backerjack.com/</t>
  </si>
  <si>
    <t>3515418d-982e-4995-e1ad-fa3aace9a50b</t>
  </si>
  <si>
    <t>BackerKit</t>
  </si>
  <si>
    <t>https://backerkit.com</t>
  </si>
  <si>
    <t>bb05a350-8bc5-b42c-c4e7-10903927f423</t>
  </si>
  <si>
    <t>Backersphere</t>
  </si>
  <si>
    <t>http://www.backersphere.com</t>
  </si>
  <si>
    <t>d2226f30-2f7f-c941-17dc-71b4c889c31b</t>
  </si>
  <si>
    <t>Backes SRT</t>
  </si>
  <si>
    <t>https://www.backes-srt.com</t>
  </si>
  <si>
    <t>0cca15ce-f426-a1f8-2f43-64d6d48183a6</t>
  </si>
  <si>
    <t>Backfeed</t>
  </si>
  <si>
    <t>http://backfeed.cc</t>
  </si>
  <si>
    <t>b18646cf-629e-f95a-e2d2-ef46e8a4288e</t>
  </si>
  <si>
    <t>Backfence</t>
  </si>
  <si>
    <t>http://www.backfence.com</t>
  </si>
  <si>
    <t>6fddc904-643b-abfd-ba98-86770beecf54</t>
  </si>
  <si>
    <t>BackFlip</t>
  </si>
  <si>
    <t>http://www.backflip.com</t>
  </si>
  <si>
    <t>72e18057-533c-31e0-70b0-45bb76a488f3</t>
  </si>
  <si>
    <t>Backflip</t>
  </si>
  <si>
    <t>http://www.thebackflipapp.com/</t>
  </si>
  <si>
    <t>5ef8573a-32f4-9abd-cac6-49a461be3890</t>
  </si>
  <si>
    <t>BackFlip Films</t>
  </si>
  <si>
    <t>https://www.letsbackflip.com/</t>
  </si>
  <si>
    <t>5e925845-534f-830b-0a6f-761ee5da620a</t>
  </si>
  <si>
    <t>Backflip Studios</t>
  </si>
  <si>
    <t>http://www.backflipstudios.com</t>
  </si>
  <si>
    <t>34f21973-b4fd-b2a2-0c71-e47549002e8f</t>
  </si>
  <si>
    <t>Backfridaydealalert</t>
  </si>
  <si>
    <t>http://blackfridaydealalert.com/</t>
  </si>
  <si>
    <t>81b8cf9e-d8a7-9701-ccca-93a2fa4edc9a</t>
  </si>
  <si>
    <t>Background Alert</t>
  </si>
  <si>
    <t>http://backgroundalert.com/</t>
  </si>
  <si>
    <t>38a90624-59f4-06bd-9333-95fe81ea8edf</t>
  </si>
  <si>
    <t>Background Backup</t>
  </si>
  <si>
    <t>http://www.backgroundbackup.ca</t>
  </si>
  <si>
    <t>024e65fe-061f-af06-4dc7-e6a0d5d6b5d7</t>
  </si>
  <si>
    <t>Background Check Pte Ltd</t>
  </si>
  <si>
    <t>https://backcheckgroup.com</t>
  </si>
  <si>
    <t>c24fc271-7305-39ea-b872-ee1a5868218d</t>
  </si>
  <si>
    <t>Background Checks</t>
  </si>
  <si>
    <t>https://www.backgroundcheck.org/</t>
  </si>
  <si>
    <t>5d9f404f-34c7-c8ed-1798-2b9de8cd0a89</t>
  </si>
  <si>
    <t>Background Checks Systems</t>
  </si>
  <si>
    <t>https://usabackground.com</t>
  </si>
  <si>
    <t>2b097eef-7895-ffdc-99ea-0b1a132cdfc6</t>
  </si>
  <si>
    <t>BackgroundCheck.us.org</t>
  </si>
  <si>
    <t>http://backgroundcheck.us.org</t>
  </si>
  <si>
    <t>26fc31eb-9f6f-d6ed-3d2d-0668092de25a</t>
  </si>
  <si>
    <t>BackgroundCheckAmerica</t>
  </si>
  <si>
    <t>http://www.backgroundcheckamerica.org/</t>
  </si>
  <si>
    <t>409014b4-36b6-630d-4446-a4a11da9c8b9</t>
  </si>
  <si>
    <t>BackgroundChecks.com</t>
  </si>
  <si>
    <t>http://www.backgroundchecks.com</t>
  </si>
  <si>
    <t>154dce86-7faa-faa1-7961-a5a4cff49e45</t>
  </si>
  <si>
    <t>Backgroundcheckswiki</t>
  </si>
  <si>
    <t>http://www.backgroundcheckswiki.com</t>
  </si>
  <si>
    <t>f412d6c2-7f7b-1ef6-fe05-48243e91a100</t>
  </si>
  <si>
    <t>BackgroundFee.com</t>
  </si>
  <si>
    <t>http://backgroundfee.com</t>
  </si>
  <si>
    <t>07c198f0-21e8-5159-822d-fb470caf5b34</t>
  </si>
  <si>
    <t>BackgroundRep</t>
  </si>
  <si>
    <t>http://www.backgroundrep.com/</t>
  </si>
  <si>
    <t>dedb4c77-1942-df06-3ba6-ba93f98ab316</t>
  </si>
  <si>
    <t>Backgrounds</t>
  </si>
  <si>
    <t>http://backgroundsllc.com</t>
  </si>
  <si>
    <t>7cfe2d5c-8efc-f7f1-e112-41679b2d888b</t>
  </si>
  <si>
    <t>Backgrounds Online</t>
  </si>
  <si>
    <t>http://www.backgroundsonline.com</t>
  </si>
  <si>
    <t>3e609bef-833f-5a80-e0e7-005820fdfe20</t>
  </si>
  <si>
    <t>Backhotel</t>
  </si>
  <si>
    <t>http://www.backhotel.com</t>
  </si>
  <si>
    <t>0fc5a434-f177-7258-a33c-6431fa566d56</t>
  </si>
  <si>
    <t>Backhouse Media</t>
  </si>
  <si>
    <t>http://www.mybhmedia.com</t>
  </si>
  <si>
    <t>6efe523c-d105-c99f-e9da-b889f46ab2ca</t>
  </si>
  <si>
    <t>BackingMinds</t>
  </si>
  <si>
    <t>http://backingminds.com</t>
  </si>
  <si>
    <t>7906f7e9-66cd-a32c-22d1-38b6b657a012</t>
  </si>
  <si>
    <t>Backit</t>
  </si>
  <si>
    <t>https://backit.com/</t>
  </si>
  <si>
    <t>af57e5d0-cc29-1307-af5b-160732fc4fa5</t>
  </si>
  <si>
    <t>Backive</t>
  </si>
  <si>
    <t>http://www.backive.com/</t>
  </si>
  <si>
    <t>f76e80e9-f9b3-3a6e-b852-e7288e000f4d</t>
  </si>
  <si>
    <t>Backjoy</t>
  </si>
  <si>
    <t>http://backjoy.com</t>
  </si>
  <si>
    <t>b6e26afc-ce6f-482b-53c9-db6abe1347d2</t>
  </si>
  <si>
    <t>Backlift</t>
  </si>
  <si>
    <t>http://www.backlift.com</t>
  </si>
  <si>
    <t>baedec77-3779-9b33-f279-6d15be9c9420</t>
  </si>
  <si>
    <t>Backlight.org</t>
  </si>
  <si>
    <t>http://www.backlight.org</t>
  </si>
  <si>
    <t>36a2e2a9-8780-b9f5-bb3d-2910e44cc094</t>
  </si>
  <si>
    <t>Backlink</t>
  </si>
  <si>
    <t>http://www.real-backlinks.com/</t>
  </si>
  <si>
    <t>1b7d7557-5fa0-b22a-d7d1-1d99aa353712</t>
  </si>
  <si>
    <t>Backlinkfy</t>
  </si>
  <si>
    <t>http://www.backlinkfy.com/</t>
  </si>
  <si>
    <t>5607051d-bb4d-6bfc-3970-47ff37f4f308</t>
  </si>
  <si>
    <t>Backlinkin</t>
  </si>
  <si>
    <t>http://backlinkin.com</t>
  </si>
  <si>
    <t>fa4eb299-3393-37bc-d1f3-25002fe09f39</t>
  </si>
  <si>
    <t>Backlinkmag</t>
  </si>
  <si>
    <t>http://backlinkmag.com</t>
  </si>
  <si>
    <t>9fea77e8-5047-f4f6-852e-ada500519043</t>
  </si>
  <si>
    <t>Backlinko</t>
  </si>
  <si>
    <t>http://backlinko.com/</t>
  </si>
  <si>
    <t>45387ff2-6d82-3b68-d8e9-2d95025331d5</t>
  </si>
  <si>
    <t>BacklinksXRay</t>
  </si>
  <si>
    <t>http://www.backlinksxray.com/</t>
  </si>
  <si>
    <t>2744a7a1-61c1-3922-073c-4bf16556f0c8</t>
  </si>
  <si>
    <t>Backlinksy</t>
  </si>
  <si>
    <t>http://www.backlinksy.com</t>
  </si>
  <si>
    <t>7a163864-d37c-d40d-de0c-fad7fe36573f</t>
  </si>
  <si>
    <t>BackLite Media</t>
  </si>
  <si>
    <t>http://www.backlitemedia.com/services/digital/</t>
  </si>
  <si>
    <t>f308024a-2de2-880b-f9e8-8acd1174a49b</t>
  </si>
  <si>
    <t>Backlog Capital</t>
  </si>
  <si>
    <t>http://www.backlogcapital.com</t>
  </si>
  <si>
    <t>6819fbce-8c7b-2ac1-e4bb-14a2b8616b00</t>
  </si>
  <si>
    <t>BacklotCars</t>
  </si>
  <si>
    <t>http://backlotcars.com/</t>
  </si>
  <si>
    <t>a5781caf-9b6e-1464-9c83-4f5109bd9f7c</t>
  </si>
  <si>
    <t>BackOffice Associates</t>
  </si>
  <si>
    <t>http://www.boaweb.com</t>
  </si>
  <si>
    <t>424f8dae-2904-675c-663b-df8d4c6ba71f</t>
  </si>
  <si>
    <t>BackOffice Music Services</t>
  </si>
  <si>
    <t>http://www.backoffice-ms.com/</t>
  </si>
  <si>
    <t>4e37a3d7-8b0d-7bab-bad8-aa43d939b61e</t>
  </si>
  <si>
    <t>BackOfficePro</t>
  </si>
  <si>
    <t>http://www.backofficepro.com/</t>
  </si>
  <si>
    <t>d2d23409-22cd-aa75-7d9d-662ae8692105</t>
  </si>
  <si>
    <t>Backpack</t>
  </si>
  <si>
    <t>https://backpackbang.com</t>
  </si>
  <si>
    <t>dd6fb205-2463-572a-35f5-0b69d0f30be9</t>
  </si>
  <si>
    <t>Backpack Farm</t>
  </si>
  <si>
    <t>http://backpackfarm.com</t>
  </si>
  <si>
    <t>60bc698e-3a91-03a6-5756-7b7ad61684c6</t>
  </si>
  <si>
    <t>Backpack Forever</t>
  </si>
  <si>
    <t>http://www.backpackforever.com/home.php</t>
  </si>
  <si>
    <t>e1aa4351-abdf-79b3-9031-f6dec7eb1209</t>
  </si>
  <si>
    <t>Backpack to Sri Lanka</t>
  </si>
  <si>
    <t>http://www.backpacktosrilanka.com</t>
  </si>
  <si>
    <t>625cf282-fcd3-758e-d5d2-bc3cde295e9c</t>
  </si>
  <si>
    <t>Backpack TV</t>
  </si>
  <si>
    <t>http://www.backpack.tv</t>
  </si>
  <si>
    <t>1c9e4e7c-5f97-fffc-409b-41c5b06bc982</t>
  </si>
  <si>
    <t>Backpack.io</t>
  </si>
  <si>
    <t>http://www.backpack.io</t>
  </si>
  <si>
    <t>3f9530b2-1287-887f-145d-e36957afcd9e</t>
  </si>
  <si>
    <t>Backpacker</t>
  </si>
  <si>
    <t>https://www.backpacker.com.br/home</t>
  </si>
  <si>
    <t>62d70a86-b3b4-41dd-9d7b-fd350190a1b5</t>
  </si>
  <si>
    <t>Backpacker Deals</t>
  </si>
  <si>
    <t>http://www.backpackerdeals.com</t>
  </si>
  <si>
    <t>63644a8f-1a8f-1538-8d87-bd430236705c</t>
  </si>
  <si>
    <t>Backpacker Panda Holidays Private Limited</t>
  </si>
  <si>
    <t>http://www.backpackerpanda.com</t>
  </si>
  <si>
    <t>d59b4722-711b-ecb5-98e8-75cb7c8a8576</t>
  </si>
  <si>
    <t>Backpacker Treks and Expedition</t>
  </si>
  <si>
    <t>http://www.walkinginnepal.com</t>
  </si>
  <si>
    <t>d19e4e96-30ed-2744-38e4-bee6b28dbadb</t>
  </si>
  <si>
    <t>Backpackers World</t>
  </si>
  <si>
    <t>http://backpackersworld.com</t>
  </si>
  <si>
    <t>d6e3cb43-e8ab-7582-d34a-b24c448ffa7a</t>
  </si>
  <si>
    <t>Backpackmojo</t>
  </si>
  <si>
    <t>http://www.backpackmojo.com</t>
  </si>
  <si>
    <t>b15a1ec2-75cb-1293-6734-370c1f65ae48</t>
  </si>
  <si>
    <t>Backpackr</t>
  </si>
  <si>
    <t>http://www.backpac.kr</t>
  </si>
  <si>
    <t>0faa8f94-4c78-6b53-eb96-a269c7d20e2a</t>
  </si>
  <si>
    <t>http://www.backpackr.org</t>
  </si>
  <si>
    <t>20706a25-801c-3d38-6709-03f9d6a76bf6</t>
  </si>
  <si>
    <t>Backpage</t>
  </si>
  <si>
    <t>http://philadelphia.backpage.com</t>
  </si>
  <si>
    <t>95a4d888-bd14-c4c9-8617-ffa48ee0ab20</t>
  </si>
  <si>
    <t>backpages</t>
  </si>
  <si>
    <t>http://www.backpage.com</t>
  </si>
  <si>
    <t>98abbce6-19e2-b1fc-ca9e-f70b2652277a</t>
  </si>
  <si>
    <t>Backplane</t>
  </si>
  <si>
    <t>http://thebackplane.com</t>
  </si>
  <si>
    <t>1e494aaf-275c-426d-a792-634055d21f96</t>
  </si>
  <si>
    <t>Backplane Protocol</t>
  </si>
  <si>
    <t>http://backplanex.com/</t>
  </si>
  <si>
    <t>b20592a7-92fc-38a9-b1c1-c214794dd3ce</t>
  </si>
  <si>
    <t>Backroads</t>
  </si>
  <si>
    <t>https://www.backroads.com</t>
  </si>
  <si>
    <t>5b0a7c9d-7826-6a46-b864-6c04acd06a42</t>
  </si>
  <si>
    <t>Backsafe Australia</t>
  </si>
  <si>
    <t>http://www.backsafeaustralia.com.au</t>
  </si>
  <si>
    <t>adc7fdb2-e30a-fec8-8e6a-dc6cd9aa3899</t>
  </si>
  <si>
    <t>Backseat</t>
  </si>
  <si>
    <t>http://www.backseat.me</t>
  </si>
  <si>
    <t>e2a32688-c418-59e1-0699-dfaa0fb74be6</t>
  </si>
  <si>
    <t>Backseat Media</t>
  </si>
  <si>
    <t>http://www.backseatmedia.net</t>
  </si>
  <si>
    <t>ffe7fdc5-c03a-fa66-88dc-7c6ebe8338c0</t>
  </si>
  <si>
    <t>Backslash</t>
  </si>
  <si>
    <t>https://www.backslash.io</t>
  </si>
  <si>
    <t>c8b34b08-38fd-3be8-3fd4-6aec2f27c952</t>
  </si>
  <si>
    <t>Backslash Infotech</t>
  </si>
  <si>
    <t>http://www.backslashinfotech.com</t>
  </si>
  <si>
    <t>ed3f9245-3428-37c1-6637-55077679132b</t>
  </si>
  <si>
    <t>Backspace</t>
  </si>
  <si>
    <t>http://backspaceapp.co/</t>
  </si>
  <si>
    <t>fd56c637-f579-c1b4-eb97-4c0d62fb345a</t>
  </si>
  <si>
    <t>backspace e.V.</t>
  </si>
  <si>
    <t>https://www.hackerspace-bamberg.de</t>
  </si>
  <si>
    <t>55043b25-1a55-811a-9ec0-db4f3ee92fa8</t>
  </si>
  <si>
    <t>Backspaces</t>
  </si>
  <si>
    <t>http://backspac.es</t>
  </si>
  <si>
    <t>eae1d634-5f3e-cb9a-28f7-6b67d1677cfc</t>
  </si>
  <si>
    <t>Backstack Development</t>
  </si>
  <si>
    <t>http://backstack.ca</t>
  </si>
  <si>
    <t>fca3d6ba-c7f0-1ccb-de82-0dd9678b418d</t>
  </si>
  <si>
    <t>Backstage</t>
  </si>
  <si>
    <t>http://www.backstage.com</t>
  </si>
  <si>
    <t>bfdf3ff3-2312-e247-35a4-10f4e2314eb2</t>
  </si>
  <si>
    <t>Backstage AB</t>
  </si>
  <si>
    <t>http://www.backstage.se</t>
  </si>
  <si>
    <t>fea5b194-6f06-da30-a165-9f84ae891d5d</t>
  </si>
  <si>
    <t>Backstage Capital</t>
  </si>
  <si>
    <t>http://backstagecapital.com/</t>
  </si>
  <si>
    <t>f336bcdf-e277-1cd6-5b77-f0d87ba05731</t>
  </si>
  <si>
    <t>Backstage Games</t>
  </si>
  <si>
    <t>http://www.backstage-game.com</t>
  </si>
  <si>
    <t>fa067011-22b6-756d-14c6-e901e2f1da44</t>
  </si>
  <si>
    <t>Backstage Limousine</t>
  </si>
  <si>
    <t>http://www.limo321.com</t>
  </si>
  <si>
    <t>881738e6-af1a-ed9b-6549-36e45a70ab8a</t>
  </si>
  <si>
    <t>Backstage Pass Institute of Gaming and technology</t>
  </si>
  <si>
    <t>http://www.backstagepass.co.in/</t>
  </si>
  <si>
    <t>31cb61f1-41e3-34dd-8e13-570ded604c65</t>
  </si>
  <si>
    <t>Backstage Passes Info</t>
  </si>
  <si>
    <t>http://www.backstage-passes.info</t>
  </si>
  <si>
    <t>aa8a641f-b42b-bf56-07f4-7db79fdcb555</t>
  </si>
  <si>
    <t>Backstage Technologies</t>
  </si>
  <si>
    <t>http://www.bstage.ca</t>
  </si>
  <si>
    <t>9438bdd4-e924-ec78-6dfe-9d7a1d2971ab</t>
  </si>
  <si>
    <t>BackStartup</t>
  </si>
  <si>
    <t>http://backstartup.com/</t>
  </si>
  <si>
    <t>b8a0bb00-a4b5-56f6-bffc-43fa4e812c27</t>
  </si>
  <si>
    <t>backstitch</t>
  </si>
  <si>
    <t>http://backstitch.io</t>
  </si>
  <si>
    <t>ce2392d8-914f-3da5-1cec-ba91b19153b9</t>
  </si>
  <si>
    <t>Backstop</t>
  </si>
  <si>
    <t>http://www.backstopllp.com/home</t>
  </si>
  <si>
    <t>fca1a020-3fb2-0989-2a13-bf2c52d71a53</t>
  </si>
  <si>
    <t>BackStop Entertainment</t>
  </si>
  <si>
    <t>http://www.backstopdaily.com</t>
  </si>
  <si>
    <t>2de7b323-4ae2-80b4-1409-14ca73f241db</t>
  </si>
  <si>
    <t>Backstop Solutions Group</t>
  </si>
  <si>
    <t>http://backstopsolutions.com</t>
  </si>
  <si>
    <t>ca6a829e-754f-4753-da8f-fb9b298fe8f2</t>
  </si>
  <si>
    <t>Backstreet Academy</t>
  </si>
  <si>
    <t>https://www.backstreetacademy.com/</t>
  </si>
  <si>
    <t>221c45d3-b2f2-f23a-0f3c-b1cafab4324c</t>
  </si>
  <si>
    <t>BacktotheRoots</t>
  </si>
  <si>
    <t>https://backtotheroots.com</t>
  </si>
  <si>
    <t>819090bf-c25b-934a-74ae-2eb45e1fb1a7</t>
  </si>
  <si>
    <t>BacktoWork24</t>
  </si>
  <si>
    <t>https://backtowork.ilsole24ore.com</t>
  </si>
  <si>
    <t>753f127a-eb32-90ae-e149-16e8117981a7</t>
  </si>
  <si>
    <t>Backtrace</t>
  </si>
  <si>
    <t>http://backtrace.io</t>
  </si>
  <si>
    <t>0c62d026-f92c-f692-8ad6-b348dad6a0df</t>
  </si>
  <si>
    <t>BackTrack</t>
  </si>
  <si>
    <t>http://www.backtrackwear.com/</t>
  </si>
  <si>
    <t>fae11757-64f0-fcd7-8151-77d38445b7f1</t>
  </si>
  <si>
    <t>BackTrack Linux</t>
  </si>
  <si>
    <t>http://www.backtrack-linux.org/</t>
  </si>
  <si>
    <t>311f38ff-1d42-9f73-c717-1219e3b16746</t>
  </si>
  <si>
    <t>Backtrack Music</t>
  </si>
  <si>
    <t>http://btrackmusic.com</t>
  </si>
  <si>
    <t>63fba45a-7389-5d0e-fd3c-366d2e3f319d</t>
  </si>
  <si>
    <t>Backtracker</t>
  </si>
  <si>
    <t>http://www.backtracker.io</t>
  </si>
  <si>
    <t>0e34f377-f7dc-4979-d3b7-f6ae100137bd</t>
  </si>
  <si>
    <t>BackTracker</t>
  </si>
  <si>
    <t>http://www.backtrackerapp.com/</t>
  </si>
  <si>
    <t>8713faba-5059-5e0b-2112-07d46b0245ba</t>
  </si>
  <si>
    <t>http://www.backtracker.co/</t>
  </si>
  <si>
    <t>3dea21c1-3e2b-4cee-3c2d-c56b517bfef1</t>
  </si>
  <si>
    <t>BackTrip Music Festival</t>
  </si>
  <si>
    <t>http://backtripmusicfestival.com/</t>
  </si>
  <si>
    <t>369cdec4-42f9-8bdb-d783-dd408d003465</t>
  </si>
  <si>
    <t>BackTwounds</t>
  </si>
  <si>
    <t>http://www.backtwounds.com</t>
  </si>
  <si>
    <t>56064d8a-264f-f218-abfa-af60620378ed</t>
  </si>
  <si>
    <t>BackType</t>
  </si>
  <si>
    <t>http://www.backtype.com</t>
  </si>
  <si>
    <t>77d8fa1c-a0e1-a09b-a4b6-8a12124159ef</t>
  </si>
  <si>
    <t>Backup Circle</t>
  </si>
  <si>
    <t>http://www.backupcircle.co.nz</t>
  </si>
  <si>
    <t>78ca7508-d56f-6995-73e7-f0acd07db320</t>
  </si>
  <si>
    <t>backup machine</t>
  </si>
  <si>
    <t>http://www.backupmachine.com</t>
  </si>
  <si>
    <t>da69ff61-3cde-bbc1-b70b-e02c3ac2fce9</t>
  </si>
  <si>
    <t>Backup Technology</t>
  </si>
  <si>
    <t>http://www.backup-technology.com</t>
  </si>
  <si>
    <t>ad5438a7-fa0c-d9f4-beb3-f33d4b92b0e3</t>
  </si>
  <si>
    <t>Backup Your Data Online</t>
  </si>
  <si>
    <t>http://www.backupyourdataonline.co.uk</t>
  </si>
  <si>
    <t>84ee75b6-cecd-a235-315b-cf995ed41b8a</t>
  </si>
  <si>
    <t>Backup-for-SaaS</t>
  </si>
  <si>
    <t>http://www.backup-for-saas.com</t>
  </si>
  <si>
    <t>bc9d8ce5-3a8d-9d23-75ee-f4b638fa8ad5</t>
  </si>
  <si>
    <t>BackupAgent</t>
  </si>
  <si>
    <t>http://www.backupagent.com</t>
  </si>
  <si>
    <t>28ca8cff-023f-5604-9deb-f0572e0e2959</t>
  </si>
  <si>
    <t>backupanytime</t>
  </si>
  <si>
    <t>http://www.backupanytime.com</t>
  </si>
  <si>
    <t>bdd899f9-7639-bc98-a1f8-2031058571d3</t>
  </si>
  <si>
    <t>BackupAssist</t>
  </si>
  <si>
    <t>https://www.backupassist.com/</t>
  </si>
  <si>
    <t>1fa2284d-94d9-890b-c59c-bbe41e5a8ce3</t>
  </si>
  <si>
    <t>BackupBuddy</t>
  </si>
  <si>
    <t>https://ithemes.com/purchase/backupbuddy/</t>
  </si>
  <si>
    <t>51f93bd3-18f6-ed60-9eff-dfbe41103d4c</t>
  </si>
  <si>
    <t>BackupChain</t>
  </si>
  <si>
    <t>http://backupchain.com</t>
  </si>
  <si>
    <t>742a8b33-e5fc-5f9e-f2ba-d431170fa4d1</t>
  </si>
  <si>
    <t>Backupdirect</t>
  </si>
  <si>
    <t>http://www.backupdirect.net</t>
  </si>
  <si>
    <t>0310e3b5-6ef4-882f-c6be-06177dd13bb2</t>
  </si>
  <si>
    <t>BackupElf.com</t>
  </si>
  <si>
    <t>http://backupelf.com</t>
  </si>
  <si>
    <t>f526f52e-0199-e91e-5561-efb6cfb38f53</t>
  </si>
  <si>
    <t>BackupGuard</t>
  </si>
  <si>
    <t>https://backup-guard.com</t>
  </si>
  <si>
    <t>69ba6b33-1dae-57a4-36e9-7102ca8bdc54</t>
  </si>
  <si>
    <t>Backupify</t>
  </si>
  <si>
    <t>http://www.backupify.com</t>
  </si>
  <si>
    <t>d2434133-5184-7d17-ccc2-6f4c4232953c</t>
  </si>
  <si>
    <t>BackupRun</t>
  </si>
  <si>
    <t>https://www.backuprun.com</t>
  </si>
  <si>
    <t>26d0938a-7e78-d5a2-8063-539c153a89f1</t>
  </si>
  <si>
    <t>BackupRunner</t>
  </si>
  <si>
    <t>http://backuprunner.com</t>
  </si>
  <si>
    <t>5ed529d0-2b0d-e97e-ad1d-3768c19f5e4a</t>
  </si>
  <si>
    <t>BackUpSoles</t>
  </si>
  <si>
    <t>http://www.backupsoles.com</t>
  </si>
  <si>
    <t>168aedf8-8da1-c5ab-088a-7e718801926a</t>
  </si>
  <si>
    <t>Backuptapes.net</t>
  </si>
  <si>
    <t>http://www.backuptapes.net</t>
  </si>
  <si>
    <t>3a989f38-d8ff-5625-6677-4530bf1cb7c2</t>
  </si>
  <si>
    <t>BackupVault</t>
  </si>
  <si>
    <t>https://www.backupvault.co.uk</t>
  </si>
  <si>
    <t>39c7cad7-59b8-5fd5-2197-7564a924bad7</t>
  </si>
  <si>
    <t>Backus Turner International</t>
  </si>
  <si>
    <t>http://www.backusturner.com/</t>
  </si>
  <si>
    <t>21aaff59-4143-9a6f-ea9e-e68b99314b5b</t>
  </si>
  <si>
    <t>BackVerse</t>
  </si>
  <si>
    <t>http://www.backverse.com</t>
  </si>
  <si>
    <t>bfb95835-b902-94da-82d8-a7079b29ddf0</t>
  </si>
  <si>
    <t>BackWeb Technologies</t>
  </si>
  <si>
    <t>http://www.backweb.com</t>
  </si>
  <si>
    <t>0699f046-c3d3-97c1-7b53-9d8d4aad46cb</t>
  </si>
  <si>
    <t>BackWerk</t>
  </si>
  <si>
    <t>http://www.back-werk.de/</t>
  </si>
  <si>
    <t>ebbb6cca-379a-19d0-4bee-bf7010b2c2a8</t>
  </si>
  <si>
    <t>Backwoods Home Magazine</t>
  </si>
  <si>
    <t>http://backwoodshome.com</t>
  </si>
  <si>
    <t>d5604154-a123-1ba3-37e3-84bcd81e046c</t>
  </si>
  <si>
    <t>Backyard</t>
  </si>
  <si>
    <t>http://gobackyard.com</t>
  </si>
  <si>
    <t>1282d3e1-56a4-f81c-4737-1817eb9092ff</t>
  </si>
  <si>
    <t>Backyard Bargain LLC</t>
  </si>
  <si>
    <t>http://www.backyardbargain.com</t>
  </si>
  <si>
    <t>977b75a2-d26d-13f5-fa7d-0653b29da6cb</t>
  </si>
  <si>
    <t>Backyard Brains</t>
  </si>
  <si>
    <t>http://www.backyardbrains.com</t>
  </si>
  <si>
    <t>aa392cc8-0ebb-edea-f892-80cfef3e3402</t>
  </si>
  <si>
    <t>Backyard Broadcasting Holdings</t>
  </si>
  <si>
    <t>http://bybradio.com/</t>
  </si>
  <si>
    <t>aedef17c-f4cd-a5e9-fe4b-ca710645b7bd</t>
  </si>
  <si>
    <t>Backyard Discovery</t>
  </si>
  <si>
    <t>http://www.backyarddiscovery.com/</t>
  </si>
  <si>
    <t>b08a0c51-8c10-ccce-ec12-0c29cf4dff5a</t>
  </si>
  <si>
    <t>Backyard Game FactorRy</t>
  </si>
  <si>
    <t>http://backyardgamefactorry.com</t>
  </si>
  <si>
    <t>8526a057-f2f6-26b1-e007-dfdf2dbb172e</t>
  </si>
  <si>
    <t>Backyard Grannys</t>
  </si>
  <si>
    <t>http://www.backyardgrannys.com.au/</t>
  </si>
  <si>
    <t>951e6ef4-d1d3-2f9e-4f9e-44225a701c57</t>
  </si>
  <si>
    <t>Backyard Splash</t>
  </si>
  <si>
    <t>http://backyardsplash.ca/</t>
  </si>
  <si>
    <t>f866edb5-5897-7c7c-6ec0-d2b0d34a8af0</t>
  </si>
  <si>
    <t>Backyard Tent Rental</t>
  </si>
  <si>
    <t>http://www.backyardtentrental.com</t>
  </si>
  <si>
    <t>d473a7ea-7f02-564e-0fa9-141deaf22ab8</t>
  </si>
  <si>
    <t>Backyard Washer Toss</t>
  </si>
  <si>
    <t>http://backyardwashertoss.com</t>
  </si>
  <si>
    <t>46dbc0c1-3563-83c9-ea7c-b575f88f39d8</t>
  </si>
  <si>
    <t>Backztage Media</t>
  </si>
  <si>
    <t>http://www.backztagemedia.cm</t>
  </si>
  <si>
    <t>13565cf5-f84c-19e2-e94c-a2bd5d25aaa6</t>
  </si>
  <si>
    <t>Bacmine</t>
  </si>
  <si>
    <t>http://www.bacmine.com/</t>
  </si>
  <si>
    <t>ca9ee561-4d81-5f87-b0b3-5c713297d7e4</t>
  </si>
  <si>
    <t>bacmove</t>
  </si>
  <si>
    <t>https://bacmove.com</t>
  </si>
  <si>
    <t>a49e99a8-a1a4-2028-e8cc-c988c82c5136</t>
  </si>
  <si>
    <t>Baco Control</t>
  </si>
  <si>
    <t>http://www.bacocontrols.com</t>
  </si>
  <si>
    <t>b43ca1ad-f726-2bd7-cb51-6cf9ea36f92b</t>
  </si>
  <si>
    <t>Bacon &amp; Barrels</t>
  </si>
  <si>
    <t>http://www.baconandbarrels.com/</t>
  </si>
  <si>
    <t>97ec04e2-2072-1be1-bf23-821906eec374</t>
  </si>
  <si>
    <t>Bacon &amp; Eggs Creative</t>
  </si>
  <si>
    <t>http://www.baconandeggscreative.com/</t>
  </si>
  <si>
    <t>6a776f86-474d-ea68-07d6-807bc65fa991</t>
  </si>
  <si>
    <t>Bacon &amp; Thomas PLLC</t>
  </si>
  <si>
    <t>http://www.baconthomas.com</t>
  </si>
  <si>
    <t>36076d9c-d5cb-8f56-690f-eae2127bde19</t>
  </si>
  <si>
    <t>Bacon Adhesives</t>
  </si>
  <si>
    <t>http://www.baconadhesives.com/</t>
  </si>
  <si>
    <t>ece9a95b-b985-19c0-1825-b77b2774d174</t>
  </si>
  <si>
    <t>Bacon and Beer Classic</t>
  </si>
  <si>
    <t>http://www.baconandbeerclassic.com</t>
  </si>
  <si>
    <t>36b992e7-4cae-1962-832f-f451fbedd868</t>
  </si>
  <si>
    <t>Bacon Bacon</t>
  </si>
  <si>
    <t>http://www.baconbaconsf.com/</t>
  </si>
  <si>
    <t>3608b673-fd5e-7a11-888a-b27bf97d8cd0</t>
  </si>
  <si>
    <t>Bacon Bear Productions</t>
  </si>
  <si>
    <t>http://www.baconbear.com</t>
  </si>
  <si>
    <t>2d5fb7d6-5ee4-fa37-c0bd-c15b41ee10ef</t>
  </si>
  <si>
    <t>Bacon for Beans</t>
  </si>
  <si>
    <t>http://baconforbeans.com/</t>
  </si>
  <si>
    <t>c81d5318-ef63-465b-83a0-e603b8049bdc</t>
  </si>
  <si>
    <t>Bacon Sports</t>
  </si>
  <si>
    <t>http://www.baconsports.com/</t>
  </si>
  <si>
    <t>934c1699-12cd-a968-823e-780f2675b63d</t>
  </si>
  <si>
    <t>Bacon's Heir</t>
  </si>
  <si>
    <t>http://baconsheir.com/index.html</t>
  </si>
  <si>
    <t>16fdffc2-2563-8111-cdf0-ca6a8f1be54f</t>
  </si>
  <si>
    <t>Bacon's Information</t>
  </si>
  <si>
    <t>http://www.bacons.com/</t>
  </si>
  <si>
    <t>fb4a846d-8dd9-eccb-9cd2-3dd5bef4c6c3</t>
  </si>
  <si>
    <t>Bacone College</t>
  </si>
  <si>
    <t>http://www.bacone.edu/</t>
  </si>
  <si>
    <t>fffee80b-b68a-8b67-e442-09942879b106</t>
  </si>
  <si>
    <t>Baconorbeercan.com</t>
  </si>
  <si>
    <t>http://baconorbeercan.com</t>
  </si>
  <si>
    <t>fede058f-44f9-ee09-49a1-1a621fd4b986</t>
  </si>
  <si>
    <t>Baconsult Kft</t>
  </si>
  <si>
    <t>http://www.baconsult.hu</t>
  </si>
  <si>
    <t>652f905d-e9db-2716-c316-b3241822ac69</t>
  </si>
  <si>
    <t>Bacs Payment Schemes</t>
  </si>
  <si>
    <t>https://www.bacs.co.uk</t>
  </si>
  <si>
    <t>0899ce1d-dca1-77ae-267f-a307f55e0a3c</t>
  </si>
  <si>
    <t>Bacsoft</t>
  </si>
  <si>
    <t>http://web.bacsoft.com/</t>
  </si>
  <si>
    <t>d94ca8fa-6f0d-a775-0d69-d05f7a00d9bc</t>
  </si>
  <si>
    <t>Bactana Animal Health</t>
  </si>
  <si>
    <t>http://bactana.com/</t>
  </si>
  <si>
    <t>d8a27036-894b-b1f9-5efd-b27c9fbdb4f0</t>
  </si>
  <si>
    <t>BacTech Environmental</t>
  </si>
  <si>
    <t>http://www.bactechgreen.com/s</t>
  </si>
  <si>
    <t>e08616a4-1a2c-2579-b83b-5d0ba651bfd1</t>
  </si>
  <si>
    <t>Bacterial Barcodes</t>
  </si>
  <si>
    <t>http://www.bacterialbarcodes.com</t>
  </si>
  <si>
    <t>5a9219b0-c1e5-db83-c4f6-6013382ae8a2</t>
  </si>
  <si>
    <t>Bacterin International Holdings</t>
  </si>
  <si>
    <t>http://bacterin.com</t>
  </si>
  <si>
    <t>27fbafa2-fe23-50f6-a6c2-9986c77f62ab</t>
  </si>
  <si>
    <t>Bacterioscan</t>
  </si>
  <si>
    <t>http://bacterioscan.com</t>
  </si>
  <si>
    <t>39c48f5e-766b-4202-6c0f-149faae9ca8d</t>
  </si>
  <si>
    <t>BACTES</t>
  </si>
  <si>
    <t>http://www.bactes.com/</t>
  </si>
  <si>
    <t>a378fba1-5677-04b0-3464-b96b3e74ce68</t>
  </si>
  <si>
    <t>Bactest</t>
  </si>
  <si>
    <t>http://www.speedybreedy.com</t>
  </si>
  <si>
    <t>5ec21e83-0944-3a00-4884-df05c0617dfa</t>
  </si>
  <si>
    <t>Bactiguard</t>
  </si>
  <si>
    <t>http://www.bactiguard.se/</t>
  </si>
  <si>
    <t>aaceea54-1fcf-0e47-87c8-736da28b931c</t>
  </si>
  <si>
    <t>BactoSense Diagnostics Innovations LTD</t>
  </si>
  <si>
    <t>https://www.linkedin.com/company-beta/18041577</t>
  </si>
  <si>
    <t>d76ab3e7-02b7-9144-0c51-9fd0162c7a01</t>
  </si>
  <si>
    <t>BACtrack</t>
  </si>
  <si>
    <t>http://www.bactrack.com</t>
  </si>
  <si>
    <t>80379011-6f3c-900b-2576-fb875c924881</t>
  </si>
  <si>
    <t>Bactrian Games</t>
  </si>
  <si>
    <t>http://www.bactriangames.com</t>
  </si>
  <si>
    <t>6a00a30f-29b8-032a-595f-bbfbeb24b360</t>
  </si>
  <si>
    <t>Bacula</t>
  </si>
  <si>
    <t>http://www.bacula.org/</t>
  </si>
  <si>
    <t>561362c1-d641-bb53-4af2-d573bcbfb9de</t>
  </si>
  <si>
    <t>Bacula Systems</t>
  </si>
  <si>
    <t>http://www.baculasystems.com</t>
  </si>
  <si>
    <t>aa06d71a-5cfe-687d-b7c8-a062773441c3</t>
  </si>
  <si>
    <t>Bacuru</t>
  </si>
  <si>
    <t>http://bacuru.com</t>
  </si>
  <si>
    <t>dcc28256-921a-00b5-f5e7-6aae99406817</t>
  </si>
  <si>
    <t>BACZONE</t>
  </si>
  <si>
    <t>http://www.baczone.com</t>
  </si>
  <si>
    <t>e834e61e-0e57-aa24-9af9-50cedcbe9184</t>
  </si>
  <si>
    <t>Bad Apple</t>
  </si>
  <si>
    <t>https://www.bad-apple.co</t>
  </si>
  <si>
    <t>d83aaedc-e35c-2895-833b-8f473503ba79</t>
  </si>
  <si>
    <t>Bad Ass Advisors</t>
  </si>
  <si>
    <t>https://badassadvisors.com/</t>
  </si>
  <si>
    <t>9d880355-c144-e7ec-89c2-fe45fb5ca3b6</t>
  </si>
  <si>
    <t>Bad Assembly</t>
  </si>
  <si>
    <t>http://www.badassembly.com</t>
  </si>
  <si>
    <t>6fa24f3a-a891-f2cc-63fa-6a813ca07d58</t>
  </si>
  <si>
    <t>Bad Atlas</t>
  </si>
  <si>
    <t>http://badatlas.com</t>
  </si>
  <si>
    <t>c0bfc34f-f2fb-773c-3912-37c48c6c18ea</t>
  </si>
  <si>
    <t>Bad Backs</t>
  </si>
  <si>
    <t>https://www.badbacks.com.au/</t>
  </si>
  <si>
    <t>7e90ae4e-1368-291e-cc0d-a6ed64a8de37</t>
  </si>
  <si>
    <t>Bad Basenji Software</t>
  </si>
  <si>
    <t>http://www.badbasenji.com/#/hi-tide</t>
  </si>
  <si>
    <t>22807aa8-bacc-0ea4-b0ab-43ed26bfa825</t>
  </si>
  <si>
    <t>Bad Boy Branding</t>
  </si>
  <si>
    <t>http://www.badboybranding.com/</t>
  </si>
  <si>
    <t>fc5d42fa-e618-56e9-f4f7-1c9fe9e29d1a</t>
  </si>
  <si>
    <t>Bad Boy Entertainment</t>
  </si>
  <si>
    <t>http://puffdaddyandthefamily.com</t>
  </si>
  <si>
    <t>8face180-64f3-f291-6edb-5b6beb12a2e3</t>
  </si>
  <si>
    <t>Bad Boys Bail Bonds</t>
  </si>
  <si>
    <t>http://www.badboysbailbonds.com</t>
  </si>
  <si>
    <t>9570ed0e-7ec8-ddee-6f6f-1f5802f3a2ef</t>
  </si>
  <si>
    <t>bAD boyZ</t>
  </si>
  <si>
    <t>http://badboyz.org/</t>
  </si>
  <si>
    <t>684cc9d0-ec0a-7de9-c3f4-8aea1db43c15</t>
  </si>
  <si>
    <t>Bad Breath Institute</t>
  </si>
  <si>
    <t>http://www.xbadbreath.com/</t>
  </si>
  <si>
    <t>a156f599-319b-9ebc-63e1-9e832e9910e4</t>
  </si>
  <si>
    <t>Bad Credit Loan Adviser</t>
  </si>
  <si>
    <t>http://www.badcreditloanadviser.com/</t>
  </si>
  <si>
    <t>8bb3b7e5-1e75-ba1c-3622-029b8b947f1b</t>
  </si>
  <si>
    <t>bad credit loans instant decision</t>
  </si>
  <si>
    <t>http://www.badcredithistory.uk/instant-payday-loans/</t>
  </si>
  <si>
    <t>2b142765-5b3b-a5f9-29ad-ef6dbe0feaa2</t>
  </si>
  <si>
    <t>Bad Credit Mazda</t>
  </si>
  <si>
    <t>http://www.badcreditmazda.com</t>
  </si>
  <si>
    <t>cbae4103-cf4d-4056-4608-b4164740d4fa</t>
  </si>
  <si>
    <t>Bad Credit Offers</t>
  </si>
  <si>
    <t>http://www.reallybadcreditoffers.com/</t>
  </si>
  <si>
    <t>ebefcca3-d709-41ae-3c25-7093384683d6</t>
  </si>
  <si>
    <t>Bad Credit Refinance Mortgage Loans</t>
  </si>
  <si>
    <t>http://www.mortgagrefinance101.com/</t>
  </si>
  <si>
    <t>c0417405-c976-41e2-052e-9284fadb733e</t>
  </si>
  <si>
    <t>Bad Dog Apps</t>
  </si>
  <si>
    <t>http://www.baddogapps.com</t>
  </si>
  <si>
    <t>afd550c9-dd1f-133a-90b3-4f18a4b760ac</t>
  </si>
  <si>
    <t>Bad Girl Ventures</t>
  </si>
  <si>
    <t>http://www.badgirlventures.com/</t>
  </si>
  <si>
    <t>b69f4aa7-92e9-4926-a286-bfce03c1106e</t>
  </si>
  <si>
    <t>Bad Juju Games, Inc.</t>
  </si>
  <si>
    <t>http://www.badjuju.com</t>
  </si>
  <si>
    <t>72b9ebcc-a1b1-6bc4-53e3-6118e61d7f7e</t>
  </si>
  <si>
    <t>bad monkee</t>
  </si>
  <si>
    <t>http://badmonkee.de</t>
  </si>
  <si>
    <t>b0186860-9fd6-4b07-f796-7de8909f4ca0</t>
  </si>
  <si>
    <t>Bad Mouth</t>
  </si>
  <si>
    <t>http://www.badmouth.co/</t>
  </si>
  <si>
    <t>eb70de72-9d2f-8752-e6c6-e2df0c6e78be</t>
  </si>
  <si>
    <t>Bad Norwegian</t>
  </si>
  <si>
    <t>http://badnorwegian.no/</t>
  </si>
  <si>
    <t>f97b34db-a1e6-2ebf-18d1-7e2296cf8196</t>
  </si>
  <si>
    <t>Bad Pug Games</t>
  </si>
  <si>
    <t>http://starpires.com</t>
  </si>
  <si>
    <t>17ce5c2e-d78a-f457-a625-2bbbb5873465</t>
  </si>
  <si>
    <t>Bad Religion</t>
  </si>
  <si>
    <t>http://www.badreligion.com</t>
  </si>
  <si>
    <t>97920011-30fe-6197-7f27-07fc3e8386c3</t>
  </si>
  <si>
    <t>Bad Robot Interactive</t>
  </si>
  <si>
    <t>http://www.badrobot.com</t>
  </si>
  <si>
    <t>60955543-0cb5-a070-3f22-7ad039324118</t>
  </si>
  <si>
    <t>Bad Seed Entertainment</t>
  </si>
  <si>
    <t>http://www.badseed.it</t>
  </si>
  <si>
    <t>443db73c-c761-1f70-8a43-837af2ad2f00</t>
  </si>
  <si>
    <t>BAD TESTING</t>
  </si>
  <si>
    <t>http://www.badtesting.com/</t>
  </si>
  <si>
    <t>d1b2c93b-afd2-3812-ccab-86c63bdfe29e</t>
  </si>
  <si>
    <t>Bad Weasel</t>
  </si>
  <si>
    <t>http://www.badweaselgames.com</t>
  </si>
  <si>
    <t>86f98674-e0a0-c70e-0bd7-105f54c11b7e</t>
  </si>
  <si>
    <t>Bad Wolf</t>
  </si>
  <si>
    <t>http://bad-wolf.com/</t>
  </si>
  <si>
    <t>505a7267-16b3-53ed-2a1a-c8def3be12f1</t>
  </si>
  <si>
    <t>Badabean</t>
  </si>
  <si>
    <t>http://www.badabean.net/</t>
  </si>
  <si>
    <t>3fc99514-9361-fdfa-515b-270776cba170</t>
  </si>
  <si>
    <t>Badabing!</t>
  </si>
  <si>
    <t>http://www.badabingpics.com</t>
  </si>
  <si>
    <t>2e53dde5-3df8-e226-44a1-5b558d375126</t>
  </si>
  <si>
    <t>Badaboom Labs</t>
  </si>
  <si>
    <t>http://www.badaboomlabs.com/</t>
  </si>
  <si>
    <t>a9b7849f-54cf-391e-19c9-fd016b30d7b2</t>
  </si>
  <si>
    <t>Badaboomagency</t>
  </si>
  <si>
    <t>http://www.badaboomagency.eu/</t>
  </si>
  <si>
    <t>19a45bf0-aba1-259a-94eb-ade082f4d7c8</t>
  </si>
  <si>
    <t>Badabum</t>
  </si>
  <si>
    <t>http://badabum.com.br/</t>
  </si>
  <si>
    <t>15e33179-bfd7-f6ab-e72a-36eb555a08c3</t>
  </si>
  <si>
    <t>Badala</t>
  </si>
  <si>
    <t>http://badalanow.xyz</t>
  </si>
  <si>
    <t>242ada12-def1-5c2b-fb79-f71eacdee877</t>
  </si>
  <si>
    <t>Badan Pusat Statistik</t>
  </si>
  <si>
    <t>http://www.bps.go.id</t>
  </si>
  <si>
    <t>b9830ebf-cc23-e475-ccdc-e48e280a27c7</t>
  </si>
  <si>
    <t>BadAss Glass</t>
  </si>
  <si>
    <t>http://www.badassglass.com</t>
  </si>
  <si>
    <t>63aaa43e-3c05-3d3d-2d51-c694186ee33b</t>
  </si>
  <si>
    <t>Badass Megacorp</t>
  </si>
  <si>
    <t>http://www.badassmegacorp.com</t>
  </si>
  <si>
    <t>cbc6aed4-f20c-c8f3-c2c6-62e0a3ca9650</t>
  </si>
  <si>
    <t>Badawi &amp; Associates</t>
  </si>
  <si>
    <t>http://www.b-acpa.com</t>
  </si>
  <si>
    <t>bdaf1610-a2b4-a027-c413-1a995aa77afe</t>
  </si>
  <si>
    <t>badawneh medical service</t>
  </si>
  <si>
    <t>http://badawneh.com</t>
  </si>
  <si>
    <t>fa8ab111-f5da-4f7e-65a0-8a4ad1a23dc1</t>
  </si>
  <si>
    <t>Badbaz</t>
  </si>
  <si>
    <t>http://www.badbaz.com/</t>
  </si>
  <si>
    <t>637bb80b-129f-3988-8190-9bd8faeb3e7d</t>
  </si>
  <si>
    <t>Badboy Blasters Inc.</t>
  </si>
  <si>
    <t>http://badboyblasters.com/</t>
  </si>
  <si>
    <t>f1afa129-d06d-c1e3-d5c6-48472334a5ed</t>
  </si>
  <si>
    <t>BadCat Design</t>
  </si>
  <si>
    <t>http://www.badcat.com</t>
  </si>
  <si>
    <t>62202e83-70ba-3809-4187-77a463b49630</t>
  </si>
  <si>
    <t>badday</t>
  </si>
  <si>
    <t>https://bd.com</t>
  </si>
  <si>
    <t>a6c10425-9a53-b0bd-05db-445dcb75f66f</t>
  </si>
  <si>
    <t>Baddboyfilms News</t>
  </si>
  <si>
    <t>http://www.baddboyfilms.com/</t>
  </si>
  <si>
    <t>09ebb291-327a-31d5-e509-2d45a6c3cf46</t>
  </si>
  <si>
    <t>Baddi Networks International</t>
  </si>
  <si>
    <t>http://network.baddi</t>
  </si>
  <si>
    <t>3a61bc37-0107-b228-0773-58df15572d64</t>
  </si>
  <si>
    <t>Bade Newby Display</t>
  </si>
  <si>
    <t>http://www.stikers.co.uk</t>
  </si>
  <si>
    <t>d9b0a68e-7e9b-a491-bacd-1e4323c40697</t>
  </si>
  <si>
    <t>Baden Sports</t>
  </si>
  <si>
    <t>http://badensports.com/</t>
  </si>
  <si>
    <t>fa03ecb1-bed0-d281-45da-254df07f17bc</t>
  </si>
  <si>
    <t>Baden-WÌÄå_rttemberg Cooperative State University</t>
  </si>
  <si>
    <t>http://www.dhbw.de/english.html</t>
  </si>
  <si>
    <t>ab77dc73-796a-d5cd-06ef-d8d9dbc60aff</t>
  </si>
  <si>
    <t>Baden-WÌÄå_rttembergische Versorgungsanstalt fÌÄå_r ÌÄåãrzte</t>
  </si>
  <si>
    <t>http://www.bwva.de</t>
  </si>
  <si>
    <t>d5b1ec8f-dbf4-a3ad-39aa-e09ef8258cd4</t>
  </si>
  <si>
    <t>Bader Sultan &amp; Bros</t>
  </si>
  <si>
    <t>http://www.badersultan.com/</t>
  </si>
  <si>
    <t>cd9eec04-8a0b-6cbf-8695-5c4d7b648fda</t>
  </si>
  <si>
    <t>Bader Young Entrepreneurs Program</t>
  </si>
  <si>
    <t>http://baderlebanon.com</t>
  </si>
  <si>
    <t>45a986b5-caaf-7f9d-5144-d75786a8c1eb</t>
  </si>
  <si>
    <t>Badertscher RechtsanwÌÄå_lte</t>
  </si>
  <si>
    <t>http://www.b-legal.ch</t>
  </si>
  <si>
    <t>ab5509b4-8326-279d-b3af-2cba4cec8575</t>
  </si>
  <si>
    <t>Badfish</t>
  </si>
  <si>
    <t>http://badfish.tv/</t>
  </si>
  <si>
    <t>54c0d360-483d-7b16-8cf6-8cb769f9c0c8</t>
  </si>
  <si>
    <t>Badg.it</t>
  </si>
  <si>
    <t>http://badg.it</t>
  </si>
  <si>
    <t>4322fa4e-b234-d990-8b1a-5fb6a6742a7c</t>
  </si>
  <si>
    <t>Badge</t>
  </si>
  <si>
    <t>http://badge.co/</t>
  </si>
  <si>
    <t>f8dec686-be3f-efe6-d2e5-d44b16943f74</t>
  </si>
  <si>
    <t>Badge Alliance</t>
  </si>
  <si>
    <t>http://www.badgealliance.org/</t>
  </si>
  <si>
    <t>9ac83265-e773-66d7-b039-a8d26449ba1e</t>
  </si>
  <si>
    <t>Badge Keeper</t>
  </si>
  <si>
    <t>https://badgekeeper.net/</t>
  </si>
  <si>
    <t>1702d740-d293-a9a3-14f7-58685e1a0e65</t>
  </si>
  <si>
    <t>Badge Media</t>
  </si>
  <si>
    <t>http://badgemedia.co</t>
  </si>
  <si>
    <t>9c387017-dfc6-2116-7bde-1ac88378e0c9</t>
  </si>
  <si>
    <t>BadgeBox Srls</t>
  </si>
  <si>
    <t>https://www.badgebox.com/</t>
  </si>
  <si>
    <t>9e08bd91-fb56-9dad-7a1f-8e4ada514282</t>
  </si>
  <si>
    <t>BadgeBuy</t>
  </si>
  <si>
    <t>http://badgebuy.com</t>
  </si>
  <si>
    <t>c499b5ef-2d67-8a21-0c7e-494c0713ca3b</t>
  </si>
  <si>
    <t>BadgeCert</t>
  </si>
  <si>
    <t>https://www.badgecert.com/</t>
  </si>
  <si>
    <t>2ba4c2bf-c9b3-f385-b672-ae44fcc176d3</t>
  </si>
  <si>
    <t>BadgeIn</t>
  </si>
  <si>
    <t>http://badgein.com</t>
  </si>
  <si>
    <t>b978f6dd-d3a0-2c9a-7004-65746799c4ac</t>
  </si>
  <si>
    <t>Badger</t>
  </si>
  <si>
    <t>http://playbadger.com</t>
  </si>
  <si>
    <t>d15a4952-9273-2409-5e89-62136524821a</t>
  </si>
  <si>
    <t>Badger Associates Limited</t>
  </si>
  <si>
    <t>http://www.badgerassociates.co.uk</t>
  </si>
  <si>
    <t>907748f6-128e-c09d-8ccb-31f9de39563b</t>
  </si>
  <si>
    <t>Badger Braces, LLC</t>
  </si>
  <si>
    <t>http://badgeranklebraces.com</t>
  </si>
  <si>
    <t>697e5095-ec09-11ac-b697-49e8c9a02615</t>
  </si>
  <si>
    <t>Badger Daylighting</t>
  </si>
  <si>
    <t>http://badgerinc.com/</t>
  </si>
  <si>
    <t>6ed51c60-4ea5-1a45-ff2c-923d1624a286</t>
  </si>
  <si>
    <t>Badger Fund of Funds</t>
  </si>
  <si>
    <t>http://badgerfundoffunds.com/</t>
  </si>
  <si>
    <t>c3c18d1b-b16d-ca8d-d890-c416c9a6c68c</t>
  </si>
  <si>
    <t>Badger Graphic</t>
  </si>
  <si>
    <t>http://badgergraphics.com</t>
  </si>
  <si>
    <t>9b98bec4-bb6e-1719-4eef-c7b1f7f9e7d8</t>
  </si>
  <si>
    <t>Badger Maps</t>
  </si>
  <si>
    <t>https://www.badgermapping.com</t>
  </si>
  <si>
    <t>49e301b2-8105-d62f-fd1c-ce2c2ce79a21</t>
  </si>
  <si>
    <t>Badger Media Inc.</t>
  </si>
  <si>
    <t>http://www.badgermediasolutions.com</t>
  </si>
  <si>
    <t>c5b0a2d3-b579-a6c1-9b05-feb7dc0ae043</t>
  </si>
  <si>
    <t>Badger Meter</t>
  </si>
  <si>
    <t>http://badgermeter.com</t>
  </si>
  <si>
    <t>c87c8e47-b8b1-3700-cf51-9659f0198376</t>
  </si>
  <si>
    <t>Badger SEO</t>
  </si>
  <si>
    <t>http://badgerseo.com</t>
  </si>
  <si>
    <t>86f13cc4-776e-13ad-61a7-d974e6b3b2b9</t>
  </si>
  <si>
    <t>Badger Sportswear</t>
  </si>
  <si>
    <t>https://www.badgersport.com</t>
  </si>
  <si>
    <t>68bfb9a7-8533-94a5-bca7-87fb138e6385</t>
  </si>
  <si>
    <t>Badger Swim Club</t>
  </si>
  <si>
    <t>https://badgerswimclub.com</t>
  </si>
  <si>
    <t>37fcd490-fe19-ab01-903f-83f1f4e22e3c</t>
  </si>
  <si>
    <t>Badgereye Security</t>
  </si>
  <si>
    <t>http://badgereyesecurity.com</t>
  </si>
  <si>
    <t>306cf398-e3e1-5ae7-bb46-42633c2fb6ed</t>
  </si>
  <si>
    <t>Badgety</t>
  </si>
  <si>
    <t>http://www.badgety.com</t>
  </si>
  <si>
    <t>cc87fab9-0ab3-2e92-5356-c7bedeffc5d9</t>
  </si>
  <si>
    <t>Badgeville</t>
  </si>
  <si>
    <t>http://badgeville.com</t>
  </si>
  <si>
    <t>84e5edb5-178d-3979-819f-956b7177e433</t>
  </si>
  <si>
    <t>Badhai.in</t>
  </si>
  <si>
    <t>http://www.badhai.in</t>
  </si>
  <si>
    <t>83280f67-a816-d352-c974-47e8b20ca8bc</t>
  </si>
  <si>
    <t>Badhige</t>
  </si>
  <si>
    <t>http://www.badhige.com</t>
  </si>
  <si>
    <t>ba64cc82-cb1f-8300-f9b7-a7b0872fe8e1</t>
  </si>
  <si>
    <t>Badi</t>
  </si>
  <si>
    <t>http://www.badiapp.com/</t>
  </si>
  <si>
    <t>8da57a61-3bf9-7d77-b70c-31767a9dd339</t>
  </si>
  <si>
    <t>BADIR</t>
  </si>
  <si>
    <t>https://badir.com.sa/en/</t>
  </si>
  <si>
    <t>9aeabdf9-18a0-98d9-8b54-788e7ea24133</t>
  </si>
  <si>
    <t>BadJoan.com</t>
  </si>
  <si>
    <t>http://www.badjoan.com</t>
  </si>
  <si>
    <t>fe6fd64b-ef46-9543-bfa2-d8b24f749dae</t>
  </si>
  <si>
    <t>BADLAND</t>
  </si>
  <si>
    <t>http://www.badlandgame.com/</t>
  </si>
  <si>
    <t>29641a6e-e167-db29-f39e-6e85d1058a8c</t>
  </si>
  <si>
    <t>BadMachine</t>
  </si>
  <si>
    <t>http://badmachine.com</t>
  </si>
  <si>
    <t>d51f6c4d-8c87-21e2-68d0-8561210bb485</t>
  </si>
  <si>
    <t>bAdministration Web Marketing</t>
  </si>
  <si>
    <t>http://www.badministration.com</t>
  </si>
  <si>
    <t>d45f7085-0b39-ae39-a963-0d3c76f595bf</t>
  </si>
  <si>
    <t>BaDoink</t>
  </si>
  <si>
    <t>http://www.badoinkvr.com</t>
  </si>
  <si>
    <t>d8a360c8-d524-3e78-791d-825044752b00</t>
  </si>
  <si>
    <t>Badongo.com</t>
  </si>
  <si>
    <t>http://www.badongo.com</t>
  </si>
  <si>
    <t>cc8a583f-ce5e-42fb-b82d-1888a09729cd</t>
  </si>
  <si>
    <t>Badoo</t>
  </si>
  <si>
    <t>http://www.badoo.com</t>
  </si>
  <si>
    <t>e4dd63ba-8697-1fcc-5dcd-ea661e3153b7</t>
  </si>
  <si>
    <t>Badoonga</t>
  </si>
  <si>
    <t>http://www.badoonga.com</t>
  </si>
  <si>
    <t>5bff6e21-e7a8-4f26-c6d9-46af8ec914ba</t>
  </si>
  <si>
    <t>Badosoft</t>
  </si>
  <si>
    <t>http://www.badosoft.com</t>
  </si>
  <si>
    <t>309ea3f7-514b-fe80-e96f-fa4bd379d182</t>
  </si>
  <si>
    <t>BadPug</t>
  </si>
  <si>
    <t>http://www.badpug.it</t>
  </si>
  <si>
    <t>8f71e464-7447-a62e-188f-d37331d573c1</t>
  </si>
  <si>
    <t>BADR</t>
  </si>
  <si>
    <t>http://www.badrit.com</t>
  </si>
  <si>
    <t>aba43e86-e55b-e282-bbd2-32643cf58580</t>
  </si>
  <si>
    <t>BADR investments</t>
  </si>
  <si>
    <t>https://www.badrinvestments.com/</t>
  </si>
  <si>
    <t>93591a77-1ee1-7de2-f715-9a30f2291232</t>
  </si>
  <si>
    <t>Badruka College</t>
  </si>
  <si>
    <t>http://www.badruka.com</t>
  </si>
  <si>
    <t>8870870a-a7d1-eb8e-773a-f41df69d9a34</t>
  </si>
  <si>
    <t>Badsender</t>
  </si>
  <si>
    <t>http://agency.badsender.com/</t>
  </si>
  <si>
    <t>07122db5-baed-d07e-1c2c-ad7c8d866517</t>
  </si>
  <si>
    <t>Badtomato.FM</t>
  </si>
  <si>
    <t>http://www.badtomato.fm</t>
  </si>
  <si>
    <t>e656554d-22eb-526c-f461-c4ed1f41a4a2</t>
  </si>
  <si>
    <t>Badu Networks</t>
  </si>
  <si>
    <t>http://badunetworks.com/</t>
  </si>
  <si>
    <t>d18e29bf-ee94-f4c0-148b-d9b7f81c97eb</t>
  </si>
  <si>
    <t>Baduku</t>
  </si>
  <si>
    <t>http://www.baduku.com</t>
  </si>
  <si>
    <t>36a128bc-9ada-c7f6-c9ac-10fafa4c580d</t>
  </si>
  <si>
    <t>Bae :: Before Anyone Else</t>
  </si>
  <si>
    <t>http://www.baeapp.co</t>
  </si>
  <si>
    <t>d53020f6-8a56-9b9a-764d-bf209256b5b3</t>
  </si>
  <si>
    <t>BAE Systems</t>
  </si>
  <si>
    <t>http://www.baesystems.com</t>
  </si>
  <si>
    <t>d5d79ab3-0781-7b21-b61b-8959416788a7</t>
  </si>
  <si>
    <t>BAE Systems Applied Intelligence</t>
  </si>
  <si>
    <t>http://www.baesystemsdetica.com</t>
  </si>
  <si>
    <t>2aed66b2-abdb-f407-b12f-82ac72b37c55</t>
  </si>
  <si>
    <t>BAE Workshop</t>
  </si>
  <si>
    <t>http://baeworkshop.com/</t>
  </si>
  <si>
    <t>f3791e9b-ddc5-9988-6be3-661154ef0679</t>
  </si>
  <si>
    <t>Baebies</t>
  </si>
  <si>
    <t>http://baebies.com/</t>
  </si>
  <si>
    <t>68167fb6-42dc-925b-7069-317626adb454</t>
  </si>
  <si>
    <t>Baeblemusic</t>
  </si>
  <si>
    <t>http://www.baeblemusic.com</t>
  </si>
  <si>
    <t>d8e34870-05ba-c71e-77e5-6a7cb48f19ea</t>
  </si>
  <si>
    <t>Baedal Minjeok</t>
  </si>
  <si>
    <t>http://smartbaedal.com</t>
  </si>
  <si>
    <t>a8495e31-1e0a-a797-46f8-09e580e63f72</t>
  </si>
  <si>
    <t>Baekdal.com</t>
  </si>
  <si>
    <t>https://www.baekdal.com/</t>
  </si>
  <si>
    <t>be42f9c6-4a5c-aa40-5b82-6a7b8d7b39ca</t>
  </si>
  <si>
    <t>Baekeland Funds</t>
  </si>
  <si>
    <t>http://www.baekelandfonds.be</t>
  </si>
  <si>
    <t>7275ee81-1f6a-ca65-d96a-f0af4b015482</t>
  </si>
  <si>
    <t>Baen Books</t>
  </si>
  <si>
    <t>http://baen.com</t>
  </si>
  <si>
    <t>dd39cd4d-6bc0-671f-9ddf-fac63909303c</t>
  </si>
  <si>
    <t>Baer Crossey McDemus</t>
  </si>
  <si>
    <t>http://www.baercrossey.com/</t>
  </si>
  <si>
    <t>2e15f24e-8997-fb77-18ff-b5f81aff652e</t>
  </si>
  <si>
    <t>Baer International</t>
  </si>
  <si>
    <t>http://www.baerinternational.es</t>
  </si>
  <si>
    <t>226b1492-aa38-ebc2-28a9-4038cfb98933</t>
  </si>
  <si>
    <t>Baerclaw Productions</t>
  </si>
  <si>
    <t>http://baerclawproductions.com</t>
  </si>
  <si>
    <t>29d37cde-9b2e-7b2d-544b-ae19ad9950de</t>
  </si>
  <si>
    <t>baerental german shepherds</t>
  </si>
  <si>
    <t>http://www.baerental.com</t>
  </si>
  <si>
    <t>ec99c201-801d-65a2-ccdd-e4f1e0f5b46d</t>
  </si>
  <si>
    <t>BAESLab</t>
  </si>
  <si>
    <t>http://www.baeslab.com/</t>
  </si>
  <si>
    <t>a8ac5063-2900-a6da-b808-d681c9218265</t>
  </si>
  <si>
    <t>Baeta</t>
  </si>
  <si>
    <t>http://baetacorp.com</t>
  </si>
  <si>
    <t>6d90fc07-54f4-206e-67d4-870a2f7c4fa1</t>
  </si>
  <si>
    <t>Baf</t>
  </si>
  <si>
    <t>http://www.medyabaf.com</t>
  </si>
  <si>
    <t>78a29c99-b423-5deb-fc91-661807aef575</t>
  </si>
  <si>
    <t>BAF Spectrum</t>
  </si>
  <si>
    <t>http://www.bafspectrum.com</t>
  </si>
  <si>
    <t>922af0ca-df54-ba23-b2ac-ed2c4484b61a</t>
  </si>
  <si>
    <t>BAF Technologies</t>
  </si>
  <si>
    <t>http://www.baftechnologies.com</t>
  </si>
  <si>
    <t>e787037a-fbe4-5091-6252-1aec81045f12</t>
  </si>
  <si>
    <t>Baffinland</t>
  </si>
  <si>
    <t>http://www.baffinland.com/</t>
  </si>
  <si>
    <t>e18665d0-cae1-dabe-48ba-10785e57dba7</t>
  </si>
  <si>
    <t>Baffle</t>
  </si>
  <si>
    <t>http://baffle.io/</t>
  </si>
  <si>
    <t>48473de9-85e6-9d00-ef43-abdd52972ef1</t>
  </si>
  <si>
    <t>BaffleSol Technologies</t>
  </si>
  <si>
    <t>http://www.bafflesol.com</t>
  </si>
  <si>
    <t>6de9c8cd-6349-1f4c-2e6e-00a1c05f51f9</t>
  </si>
  <si>
    <t>BaFin</t>
  </si>
  <si>
    <t>http://www.bafin.de</t>
  </si>
  <si>
    <t>4fe616a6-b8ab-c7a5-651c-a2fbe78098e8</t>
  </si>
  <si>
    <t>BAFIN S.p.A</t>
  </si>
  <si>
    <t>http://www.bafin.cl</t>
  </si>
  <si>
    <t>bd3c8d0b-dea1-f81c-0f5f-672c667e1a92</t>
  </si>
  <si>
    <t>Bafna</t>
  </si>
  <si>
    <t>http://bafnapharma.com/</t>
  </si>
  <si>
    <t>aebbbbfb-6a91-58ec-be08-071ddfe5ecb7</t>
  </si>
  <si>
    <t>BAFTA Video Games Committee</t>
  </si>
  <si>
    <t>http://www.bafta.org/</t>
  </si>
  <si>
    <t>71cc330b-4ac2-6cc5-a3c3-eea05e00e635</t>
  </si>
  <si>
    <t>BÌÄåÐCO BÌÄå¦ddecker &amp; Co. GmbH &amp; Co. KG</t>
  </si>
  <si>
    <t>http://www.boeco.de/</t>
  </si>
  <si>
    <t>8eb4c31f-7da7-6bd5-c8ec-112d14b81872</t>
  </si>
  <si>
    <t>BÌÄå¦hner-EH GmbH</t>
  </si>
  <si>
    <t>http://www.eh-d.de/</t>
  </si>
  <si>
    <t>ecff78a3-71dc-2dd1-4d25-1b29d9b80c84</t>
  </si>
  <si>
    <t>BÌÄå¦l ve ÌÄåÐde</t>
  </si>
  <si>
    <t>http://www.bolveode.com</t>
  </si>
  <si>
    <t>b4ef646c-031d-ec80-c389-dc0b1c9d968a</t>
  </si>
  <si>
    <t>BÌÄå¦nig und Kallenbach oHG</t>
  </si>
  <si>
    <t>http://www.bkohg.com</t>
  </si>
  <si>
    <t>9dfd32f6-4166-ace5-29fe-785af32906e6</t>
  </si>
  <si>
    <t>BÌÄå¦rse Frankfurt</t>
  </si>
  <si>
    <t>http://www.boerse-frankfurt.de/</t>
  </si>
  <si>
    <t>86a3043a-41f5-ad31-7963-6dbd17a83289</t>
  </si>
  <si>
    <t>BÌÄå¦rseGo</t>
  </si>
  <si>
    <t>https://www.boerse-go.de</t>
  </si>
  <si>
    <t>f60955e3-36fb-59e2-e359-70bdf497a20d</t>
  </si>
  <si>
    <t>BÌÄå_rum Trafikkskole</t>
  </si>
  <si>
    <t>http://www.xn--brumtrafikkskole-uob.no</t>
  </si>
  <si>
    <t>fdb9948c-9cbd-5d7c-dd4b-5cfdd43e77b3</t>
  </si>
  <si>
    <t>BÌÄå_nziger Hug</t>
  </si>
  <si>
    <t>http://www.baenziger-hug.com/</t>
  </si>
  <si>
    <t>6f30c6ca-79a6-4c9d-8fd3-8be3e6726286</t>
  </si>
  <si>
    <t>BÌÄå_rnt &amp; ÌÄåãrnst</t>
  </si>
  <si>
    <t>http://barntarnst.com</t>
  </si>
  <si>
    <t>ed00ef62-64c5-51a3-1fb9-ce7b7ab17611</t>
  </si>
  <si>
    <t>BÌÄå_umer Betriebshygiene Vertriebsgesellschaft mbH</t>
  </si>
  <si>
    <t>https://www.baeumer.info/</t>
  </si>
  <si>
    <t>0a5f36a4-5d2c-b469-32fb-f9113724b646</t>
  </si>
  <si>
    <t>BÌÄå¢loise Holding</t>
  </si>
  <si>
    <t>https://www.baloise.com</t>
  </si>
  <si>
    <t>a2b75c6a-ccf0-8e09-26d9-d0a5211477b8</t>
  </si>
  <si>
    <t>BÌÄå_cher.de</t>
  </si>
  <si>
    <t>http://www.buecher.de</t>
  </si>
  <si>
    <t>ad8ff499-c66c-b311-7c7a-db330fc34196</t>
  </si>
  <si>
    <t>BÌÄå_mii</t>
  </si>
  <si>
    <t>http://www.bumii.co</t>
  </si>
  <si>
    <t>f6898889-a239-361d-c1b9-11dfa3e6de92</t>
  </si>
  <si>
    <t>BÌÄå_rkert</t>
  </si>
  <si>
    <t>http://www.burkert-usa.com/en</t>
  </si>
  <si>
    <t>f092c3c7-2743-6b17-cebc-1ebff047f2f5</t>
  </si>
  <si>
    <t>BÌÄå_ro Ole Scheeren</t>
  </si>
  <si>
    <t>http://buro-os.com/</t>
  </si>
  <si>
    <t>4b02527d-7f30-389c-23f8-6832932c7f52</t>
  </si>
  <si>
    <t>BÌÄå_romÌÄå¦bel-Experte</t>
  </si>
  <si>
    <t>http://www.bueromoebel-experte.de</t>
  </si>
  <si>
    <t>45f76b83-76a2-b49f-645a-5abd038747ab</t>
  </si>
  <si>
    <t>BÌÄå_rostuhl Test</t>
  </si>
  <si>
    <t>http://www.buerodrehstuhl-test.de/topstar-head-point-sy/</t>
  </si>
  <si>
    <t>1908159b-4a02-6e86-f159-91ce845dda4b</t>
  </si>
  <si>
    <t>BÌÄå_kun</t>
  </si>
  <si>
    <t>http://bokun.io</t>
  </si>
  <si>
    <t>bc6f2538-3118-8378-ef9a-077b53862e64</t>
  </si>
  <si>
    <t>BÌÄå¼ssola do Investidor</t>
  </si>
  <si>
    <t>http://www.bussoladoinvestidor.com.br</t>
  </si>
  <si>
    <t>e44566ef-4aa6-fafb-b05e-bdd3306af03b</t>
  </si>
  <si>
    <t>Bag a Builder</t>
  </si>
  <si>
    <t>https://www.bagabuilder.co.uk/</t>
  </si>
  <si>
    <t>f549ff23-50ed-4383-49a0-be7ac125b4e6</t>
  </si>
  <si>
    <t>Bag Borrow or Steal</t>
  </si>
  <si>
    <t>http://www.bagborroworsteal.com</t>
  </si>
  <si>
    <t>741339de-2d87-9d9e-537e-83bed42471de</t>
  </si>
  <si>
    <t>BAG Entertainment Co., Ltd.</t>
  </si>
  <si>
    <t>http://www.bagentertainment.co.kr</t>
  </si>
  <si>
    <t>aecad210-d8bd-d040-7a91-4328238df82d</t>
  </si>
  <si>
    <t>Bag Inc</t>
  </si>
  <si>
    <t>http://www.baginc.com/handbags.html</t>
  </si>
  <si>
    <t>134d9886-0079-29b8-172e-ea7ee03ce411</t>
  </si>
  <si>
    <t>Bag It Don't Bin It Ltd</t>
  </si>
  <si>
    <t>http://www.bidbi.co.uk</t>
  </si>
  <si>
    <t>7d9bbb32-acc2-cbc1-c783-1352516a7488</t>
  </si>
  <si>
    <t>Bag Mart Australia</t>
  </si>
  <si>
    <t>http://www.bagmart.com.au/</t>
  </si>
  <si>
    <t>d97b5d4f-597c-e324-9ca3-63825cc6d174</t>
  </si>
  <si>
    <t>Bag of Chips Studios</t>
  </si>
  <si>
    <t>http://www.bagofchipsstudios.com</t>
  </si>
  <si>
    <t>83a4dcca-04b6-9498-1c2a-99e4ebf8a135</t>
  </si>
  <si>
    <t>Bag of Ice</t>
  </si>
  <si>
    <t>http://www.bagofice.com</t>
  </si>
  <si>
    <t>b8963753-8565-3adc-618f-3090a150f4bb</t>
  </si>
  <si>
    <t>Bag of Tees</t>
  </si>
  <si>
    <t>http://www.bagoftees.com</t>
  </si>
  <si>
    <t>5b6f0a38-8a92-eb96-0262-0a2302fefa06</t>
  </si>
  <si>
    <t>Bag Tech</t>
  </si>
  <si>
    <t>http://www.bagtech.net/</t>
  </si>
  <si>
    <t>6783faf8-6101-a2aa-7463-41e528d27feb</t>
  </si>
  <si>
    <t>Bag the Habit</t>
  </si>
  <si>
    <t>http://bagthehabit.com</t>
  </si>
  <si>
    <t>f056b4d4-03a4-1855-4605-917721a1a0e0</t>
  </si>
  <si>
    <t>BAG2GO</t>
  </si>
  <si>
    <t>http://www.bag2go.aero/</t>
  </si>
  <si>
    <t>07e11de9-3b93-786d-030d-ee5973f5d002</t>
  </si>
  <si>
    <t>Bagaimana Cara Membuat Anak Paling Jitu</t>
  </si>
  <si>
    <t>http://panduanhamilefektif.bravesites.com/entries/general/bagaimana-cara-membuat-anak-paling-jitu</t>
  </si>
  <si>
    <t>70db1414-7b25-9378-6f50-b6f5b30ee332</t>
  </si>
  <si>
    <t>BaganTrade</t>
  </si>
  <si>
    <t>http://www.bagantrade.com</t>
  </si>
  <si>
    <t>a0b92224-60f6-606a-2347-caacaa4a2eae</t>
  </si>
  <si>
    <t>Bagaria Bal Vidya Niketan School, Laxmangarh, Rajasthan</t>
  </si>
  <si>
    <t>http://bbvn.in/</t>
  </si>
  <si>
    <t>3c78eee6-ba8b-2f56-0756-6538fff82543</t>
  </si>
  <si>
    <t>Bagatelle NYC</t>
  </si>
  <si>
    <t>http://bagatellenyc.com</t>
  </si>
  <si>
    <t>7486a5a6-8636-4db0-ce64-c1e3bdd23d71</t>
  </si>
  <si>
    <t>Bagatrix</t>
  </si>
  <si>
    <t>https://mathway.com/</t>
  </si>
  <si>
    <t>ce7e2a7f-2592-d703-8ba9-0a1e3100cfcf</t>
  </si>
  <si>
    <t>Bagaveev Corporation</t>
  </si>
  <si>
    <t>http://bagaveev.com</t>
  </si>
  <si>
    <t>1b051be2-8bf3-fd51-5869-551f1ccfc597</t>
  </si>
  <si>
    <t>Bagcheck</t>
  </si>
  <si>
    <t>http://bagcheck.com</t>
  </si>
  <si>
    <t>32615961-5a8b-9803-689c-1afdc38d18c3</t>
  </si>
  <si>
    <t>Bagcity</t>
  </si>
  <si>
    <t>http://www.bagcity.ch</t>
  </si>
  <si>
    <t>acfaac61-5c53-964a-b2b4-db0ce1ef8513</t>
  </si>
  <si>
    <t>Bagdoom</t>
  </si>
  <si>
    <t>https://www.bagdoom.com/</t>
  </si>
  <si>
    <t>1b082998-18a3-3082-d5fc-a0e1fde7312c</t>
  </si>
  <si>
    <t>Bagedo IB</t>
  </si>
  <si>
    <t>http://bagedoib.com.sa/</t>
  </si>
  <si>
    <t>50a7913a-a2fe-d719-07cd-fb7ad56e37f2</t>
  </si>
  <si>
    <t>Bagee</t>
  </si>
  <si>
    <t>http://www.bagee.fr</t>
  </si>
  <si>
    <t>e2f97083-dc73-01b3-98eb-70b152883c85</t>
  </si>
  <si>
    <t>Bagel Labs</t>
  </si>
  <si>
    <t>http://www.bagel-labs.com/</t>
  </si>
  <si>
    <t>07268691-0428-5652-0280-b358b2ecaa73</t>
  </si>
  <si>
    <t>Bagel Nash</t>
  </si>
  <si>
    <t>http://www.bagelnash.com</t>
  </si>
  <si>
    <t>1ea1be38-4ebe-acee-27bc-5a63c18f9c72</t>
  </si>
  <si>
    <t>Bagel of the Month Club</t>
  </si>
  <si>
    <t>http://www.bagelofthemonth.com/</t>
  </si>
  <si>
    <t>e7b5edca-e404-d386-b93f-479ea74c4b17</t>
  </si>
  <si>
    <t>Bagelcode</t>
  </si>
  <si>
    <t>http://www.bagelcode.com/</t>
  </si>
  <si>
    <t>d2f7f584-bfb0-371d-cd3d-55cd475f250a</t>
  </si>
  <si>
    <t>Bagelparrot Conservation Alliance</t>
  </si>
  <si>
    <t>http://www.bagelparrot.org</t>
  </si>
  <si>
    <t>99093d47-35c7-5f15-7163-41438a4e6604</t>
  </si>
  <si>
    <t>Bagels and Bean</t>
  </si>
  <si>
    <t>http://www.bagelsbeans.nl</t>
  </si>
  <si>
    <t>f8a8acf2-4320-2f77-ce77-ff4aa7264e99</t>
  </si>
  <si>
    <t>BagenHome</t>
  </si>
  <si>
    <t>http://bagenhome.com/</t>
  </si>
  <si>
    <t>2a20433e-a9bb-d40a-812f-980089a24892</t>
  </si>
  <si>
    <t>Baggage Quest</t>
  </si>
  <si>
    <t>http://www.baggagequest.com</t>
  </si>
  <si>
    <t>3e510144-4951-21ad-3037-7c9c124b17ba</t>
  </si>
  <si>
    <t>Baggie Caddie</t>
  </si>
  <si>
    <t>http://www.baggiecaddie.com/</t>
  </si>
  <si>
    <t>f90d227b-2a85-d393-e7d2-790ceb26012e</t>
  </si>
  <si>
    <t>Baggio</t>
  </si>
  <si>
    <t>http://www.gobaggio.com</t>
  </si>
  <si>
    <t>5801052e-418d-07ce-a9d0-c2745b19b051</t>
  </si>
  <si>
    <t>Baghera Films</t>
  </si>
  <si>
    <t>http://www.bagherafilms.com</t>
  </si>
  <si>
    <t>75e9c907-c292-830e-1c96-a4068074acda</t>
  </si>
  <si>
    <t>BAGi</t>
  </si>
  <si>
    <t>http://bagi.cat/</t>
  </si>
  <si>
    <t>a7cb0e04-2fdf-242c-dfab-8ebb7b4fa51d</t>
  </si>
  <si>
    <t>BagIQ</t>
  </si>
  <si>
    <t>https://bagiq.com</t>
  </si>
  <si>
    <t>6a129dbf-14b9-2ca6-e974-961ae7d1909b</t>
  </si>
  <si>
    <t>Bagir Group</t>
  </si>
  <si>
    <t>http://www.bagir.com</t>
  </si>
  <si>
    <t>839303e3-14d8-62cc-f441-7058e99e2e85</t>
  </si>
  <si>
    <t>Bagittoday.com</t>
  </si>
  <si>
    <t>http://www.bagittoday.com</t>
  </si>
  <si>
    <t>5dbc880b-5da5-fe4b-0d9c-2004e86d6b64</t>
  </si>
  <si>
    <t>Baglu</t>
  </si>
  <si>
    <t>https://www.baglu.com/</t>
  </si>
  <si>
    <t>0cfc80cb-c21b-9a89-79b6-2207dd314c0c</t>
  </si>
  <si>
    <t>BagnaCauda Co., Ltd.</t>
  </si>
  <si>
    <t>http://bagna-cauda.co.jp/</t>
  </si>
  <si>
    <t>b63a4f72-cb91-b968-1898-090a09d4a914</t>
  </si>
  <si>
    <t>Bagnatic</t>
  </si>
  <si>
    <t>http://www.bagnatic.com</t>
  </si>
  <si>
    <t>5b8744c9-8f4a-1794-66aa-8b2ffc5d412b</t>
  </si>
  <si>
    <t>Bagologie</t>
  </si>
  <si>
    <t>http://www.bagologie.com</t>
  </si>
  <si>
    <t>47f20c7a-a533-2b01-2135-6ac7b7ce86f8</t>
  </si>
  <si>
    <t>BagoSphere</t>
  </si>
  <si>
    <t>http://www.bagosphere.com/</t>
  </si>
  <si>
    <t>3ad18dfe-9000-997c-9f71-aaceb270d06d</t>
  </si>
  <si>
    <t>Bags Direct</t>
  </si>
  <si>
    <t>http://www.bagsdirect.com</t>
  </si>
  <si>
    <t>95fca506-493b-c900-c416-ba0f26dbb149</t>
  </si>
  <si>
    <t>Bags Merchant</t>
  </si>
  <si>
    <t>http://www.bagsmerchant.com</t>
  </si>
  <si>
    <t>dc185490-aba9-45f1-52bc-ff1e2c573cc7</t>
  </si>
  <si>
    <t>Bags of Love</t>
  </si>
  <si>
    <t>http://www.bagsoflove.co.uk</t>
  </si>
  <si>
    <t>49f01f79-ba1e-5e24-dd71-9971e2e39d17</t>
  </si>
  <si>
    <t>Bags&amp;Hands</t>
  </si>
  <si>
    <t>http://www.bagsandhands.com</t>
  </si>
  <si>
    <t>2510a997-0b51-ac8e-bc84-83b7bb11a2f9</t>
  </si>
  <si>
    <t>bagservant</t>
  </si>
  <si>
    <t>http://bagservant.co.uk</t>
  </si>
  <si>
    <t>90bcb9a7-dcb9-7b13-f5d3-aed39a4caa23</t>
  </si>
  <si>
    <t>Bagshuttle (by Shippies GmbH)</t>
  </si>
  <si>
    <t>https://bagshuttle.com</t>
  </si>
  <si>
    <t>657e3c72-df8e-b514-984f-be2e6ae5fc0f</t>
  </si>
  <si>
    <t>Bagsly, Inc.</t>
  </si>
  <si>
    <t>https://www.bagsly.com</t>
  </si>
  <si>
    <t>6fc022e1-be1c-898e-7b50-e43a5ef2d8d2</t>
  </si>
  <si>
    <t>Bagster</t>
  </si>
  <si>
    <t>https://www.thebagster.com/</t>
  </si>
  <si>
    <t>92fb3d05-b2a1-1644-c2e2-7e40443be32f</t>
  </si>
  <si>
    <t>BagsUp</t>
  </si>
  <si>
    <t>http://www.bagsup.com/</t>
  </si>
  <si>
    <t>3a962b43-e2cd-516e-33ba-7d038489dc1b</t>
  </si>
  <si>
    <t>Bagsy</t>
  </si>
  <si>
    <t>http://bagsy.com</t>
  </si>
  <si>
    <t>58148006-9ff9-deaf-5a75-45daa998a73c</t>
  </si>
  <si>
    <t>Bagtesh Fashion</t>
  </si>
  <si>
    <t>http://www.bagteshfashion.com/</t>
  </si>
  <si>
    <t>319f89ec-106c-d6f1-d7f3-a8c352060e2c</t>
  </si>
  <si>
    <t>BagThat</t>
  </si>
  <si>
    <t>http://bagthat.com</t>
  </si>
  <si>
    <t>ecad67c1-bcb8-7bc1-0d50-f658a12f5f7b</t>
  </si>
  <si>
    <t>Bagtheweb</t>
  </si>
  <si>
    <t>http://www.bagtheweb.com/</t>
  </si>
  <si>
    <t>c47cddd1-8743-f044-e3c3-51b231918076</t>
  </si>
  <si>
    <t>Bagtrax Ltd</t>
  </si>
  <si>
    <t>http://bagtrax.eu</t>
  </si>
  <si>
    <t>d3b6eb5b-c173-e59a-defc-f2552d5da5b7</t>
  </si>
  <si>
    <t>Baguette</t>
  </si>
  <si>
    <t>http://baguete.com.br/</t>
  </si>
  <si>
    <t>88186997-6d41-8e24-449e-54dcfb6ae5bb</t>
  </si>
  <si>
    <t>Baguette &amp; Baguette</t>
  </si>
  <si>
    <t>http://www.baguettebaguette.com</t>
  </si>
  <si>
    <t>53485462-a04d-b167-c41d-3ea990afda2b</t>
  </si>
  <si>
    <t>Baguio City People</t>
  </si>
  <si>
    <t>http://www.baguiocitypeople.com</t>
  </si>
  <si>
    <t>37d27173-262b-d75d-5f8c-1da05344485b</t>
  </si>
  <si>
    <t>Baguz Infomedia</t>
  </si>
  <si>
    <t>http://www.baguz.info</t>
  </si>
  <si>
    <t>72a4a5e3-75c5-e592-20e1-01919462f135</t>
  </si>
  <si>
    <t>BagyaTech Trainings</t>
  </si>
  <si>
    <t>http://www.bagyatech.com</t>
  </si>
  <si>
    <t>54128ecc-2443-6cce-7e0d-d90c2e234409</t>
  </si>
  <si>
    <t>Bagzee</t>
  </si>
  <si>
    <t>http://www.bagzee.com/</t>
  </si>
  <si>
    <t>0a6f297f-b9d8-52af-00e5-124c3c6140c2</t>
  </si>
  <si>
    <t>Bagzit Ltd</t>
  </si>
  <si>
    <t>http://www.bagz.it</t>
  </si>
  <si>
    <t>acfffccb-a27c-8ca1-b13c-c28ec1a55546</t>
  </si>
  <si>
    <t>Baha Holdings</t>
  </si>
  <si>
    <t>http://www.baha.com</t>
  </si>
  <si>
    <t>ce2f943f-4ac6-b579-2a93-ec759ce80969</t>
  </si>
  <si>
    <t>BahÌÄå¤eÌÉåÙehir University</t>
  </si>
  <si>
    <t>http://www.bahcesehir.edu.tr/index.php/?lang=en</t>
  </si>
  <si>
    <t>f1fffc8c-cf8a-779a-eed8-f6d6648e6ee3</t>
  </si>
  <si>
    <t>Bahama Breeze</t>
  </si>
  <si>
    <t>http://www.bahamabreeze.com/home</t>
  </si>
  <si>
    <t>5a424c49-8df0-fe08-d647-5bac2ac73d81</t>
  </si>
  <si>
    <t>Bahamas Finder</t>
  </si>
  <si>
    <t>http://www.bahamasfinder.com</t>
  </si>
  <si>
    <t>941e6b0b-61bf-b2e2-2c6e-ae8034d90d56</t>
  </si>
  <si>
    <t>Bahamas Habitat</t>
  </si>
  <si>
    <t>http://www.bahamashabitat.org</t>
  </si>
  <si>
    <t>64235be7-78b3-4b3b-72b3-0eaeacf1a9e3</t>
  </si>
  <si>
    <t>Bahamaslocal.com</t>
  </si>
  <si>
    <t>http://www.bahamaslocal.com</t>
  </si>
  <si>
    <t>5e7736c7-f504-c01a-98f8-b0c617707edf</t>
  </si>
  <si>
    <t>BaHamSafar</t>
  </si>
  <si>
    <t>http://www.bahamsafar.com</t>
  </si>
  <si>
    <t>24f979c5-2dc6-c587-e36f-31349679f5ac</t>
  </si>
  <si>
    <t>Bahana Artha Ventura, PT</t>
  </si>
  <si>
    <t>http://www.bahana.co.id</t>
  </si>
  <si>
    <t>5a98392f-de9f-4494-474a-fd7895dd0228</t>
  </si>
  <si>
    <t>Bahaso</t>
  </si>
  <si>
    <t>http://signup.bahaso.com/</t>
  </si>
  <si>
    <t>1c325b9b-6cd9-ad25-ae56-315f44cd78a2</t>
  </si>
  <si>
    <t>Bahati Ridge Development Limited</t>
  </si>
  <si>
    <t>http://bahatiridge.co.ke/</t>
  </si>
  <si>
    <t>e2ebd57a-9e7a-edd3-68a6-c3f1ba947acb</t>
  </si>
  <si>
    <t>bahaty.com</t>
  </si>
  <si>
    <t>http://bahaty.com/bty/</t>
  </si>
  <si>
    <t>70e057ca-12e1-026d-8fae-a7abaadb240f</t>
  </si>
  <si>
    <t>Bahauddin Zakariya University</t>
  </si>
  <si>
    <t>http://www.bzu.edu.pk</t>
  </si>
  <si>
    <t>54e03e53-5e80-e666-78a6-d981f076e566</t>
  </si>
  <si>
    <t>Bahcesehir University</t>
  </si>
  <si>
    <t>https://www.linkedin.com/in/erhanmusaoglu/</t>
  </si>
  <si>
    <t>600d17ae-671e-9db3-a3e6-a4998372b12e</t>
  </si>
  <si>
    <t>Bahi Ajman Palace Hotel</t>
  </si>
  <si>
    <t>https://www.hmhhotelgroup.com/bahi/unitedarabemirates/ajman/bahiajmanpalacehotel</t>
  </si>
  <si>
    <t>66866342-7c93-2ae7-cbe9-f685afe4f8eb</t>
  </si>
  <si>
    <t>Bahi Khata</t>
  </si>
  <si>
    <t>http://www.bahikhata.co</t>
  </si>
  <si>
    <t>c9e364c5-1f47-bb2f-3447-904152148935</t>
  </si>
  <si>
    <t>Bahl Team</t>
  </si>
  <si>
    <t>http://www.bahlteam.com/</t>
  </si>
  <si>
    <t>f678c149-830e-fe4d-c034-75e89c9bfd46</t>
  </si>
  <si>
    <t>Bahner Venture Capital, LLC</t>
  </si>
  <si>
    <t>http://bahner.ventures</t>
  </si>
  <si>
    <t>ae0a1bb3-318b-fdda-142b-80744f50473a</t>
  </si>
  <si>
    <t>Bahnhof</t>
  </si>
  <si>
    <t>http://www.bahnhof.net/</t>
  </si>
  <si>
    <t>fcfcb5e9-f50b-9818-4142-b9c769399149</t>
  </si>
  <si>
    <t>Bahnhof reklame- og webbureau</t>
  </si>
  <si>
    <t>http://www.derbahnhof.dk</t>
  </si>
  <si>
    <t>42bf7e44-f647-526b-a28a-47b0abc2ec66</t>
  </si>
  <si>
    <t>Bahnson Holdings</t>
  </si>
  <si>
    <t>http://bahnson.com/</t>
  </si>
  <si>
    <t>33193cc1-0c27-4a5b-3575-f898967cb39d</t>
  </si>
  <si>
    <t>BahnTech</t>
  </si>
  <si>
    <t>http://www.bahntech.com</t>
  </si>
  <si>
    <t>9ba7aef2-cd27-e557-7b9d-a2067f9a3217</t>
  </si>
  <si>
    <t>Bahoui</t>
  </si>
  <si>
    <t>http://www.bahoui.com</t>
  </si>
  <si>
    <t>e5e4368d-c6d6-0ab2-2719-3fd130815d5d</t>
  </si>
  <si>
    <t>Bahrain Dental Awareness</t>
  </si>
  <si>
    <t>http://www.bdawareness.com</t>
  </si>
  <si>
    <t>ed08d677-b34b-6a71-7dc1-c622be367959</t>
  </si>
  <si>
    <t>Bahrain Development Bank</t>
  </si>
  <si>
    <t>http://www.bdb-bh.com/</t>
  </si>
  <si>
    <t>f586c5c8-4a7d-8df4-89e2-e84627baeb27</t>
  </si>
  <si>
    <t>Bahrain Economic Development Board</t>
  </si>
  <si>
    <t>http://www.bahrainedb.com/en/</t>
  </si>
  <si>
    <t>e9a2e39c-4627-f4dc-7b63-f3335ae9f24b</t>
  </si>
  <si>
    <t>Bahrain Middle East Bank</t>
  </si>
  <si>
    <t>http://www.bmb.com.bh</t>
  </si>
  <si>
    <t>f46f4602-e639-f7a4-5d41-47c72166b4a6</t>
  </si>
  <si>
    <t>Bahrain Mumtalakat Holding</t>
  </si>
  <si>
    <t>http://www.bmhc.bh/</t>
  </si>
  <si>
    <t>a32a73e4-c44b-a5a6-ba26-88bbea9791d0</t>
  </si>
  <si>
    <t>Bahrain Petroleum Company</t>
  </si>
  <si>
    <t>http://www.bapco.net/en-us/pages/default.aspx</t>
  </si>
  <si>
    <t>6979a6a6-8474-181d-9f57-711d76cc0c3e</t>
  </si>
  <si>
    <t>Bahria University</t>
  </si>
  <si>
    <t>http://www.bahria.edu.pk/</t>
  </si>
  <si>
    <t>43618990-5d7c-d17f-0764-852f86c27113</t>
  </si>
  <si>
    <t>Bahria University Lahore Campus</t>
  </si>
  <si>
    <t>614d55b0-9ac8-de6a-9218-c98212353fc6</t>
  </si>
  <si>
    <t>Bahu</t>
  </si>
  <si>
    <t>http://www.bahu.com</t>
  </si>
  <si>
    <t>a70b369c-ddce-89c6-27f7-455b5e04a6c9</t>
  </si>
  <si>
    <t>BAI</t>
  </si>
  <si>
    <t>http://www.badmintonindia.org</t>
  </si>
  <si>
    <t>4555bd9a-1f92-99d5-35c2-67ce036616eb</t>
  </si>
  <si>
    <t>Bai Brands LLC</t>
  </si>
  <si>
    <t>http://www.drinkbai.com</t>
  </si>
  <si>
    <t>af58de31-b5ce-c4b7-2f19-ccb926b88fda</t>
  </si>
  <si>
    <t>BAI Communications</t>
  </si>
  <si>
    <t>https://www.baicommunications.com</t>
  </si>
  <si>
    <t>62a70de9-0ec9-11bd-d13b-2dedea946a4a</t>
  </si>
  <si>
    <t>BAIA Business Association</t>
  </si>
  <si>
    <t>http://www.baia-network.org/</t>
  </si>
  <si>
    <t>143fa021-50ce-9500-e17d-6d057f398af0</t>
  </si>
  <si>
    <t>Baiada Institute</t>
  </si>
  <si>
    <t>http://www.drexel.edu/baiada</t>
  </si>
  <si>
    <t>d0c419d8-f662-e8d4-6668-9bd5a478b537</t>
  </si>
  <si>
    <t>Baiao Electronics Technology</t>
  </si>
  <si>
    <t>http://www.dgbaiao.com/</t>
  </si>
  <si>
    <t>228500b3-0281-cbc0-b5bc-d645ec0b6fed</t>
  </si>
  <si>
    <t>Baibakov Art Projects</t>
  </si>
  <si>
    <t>http://baibakovartprojects.com</t>
  </si>
  <si>
    <t>5cf6d6f7-a2dd-f931-33ff-8a4db88797d3</t>
  </si>
  <si>
    <t>BaiBoard</t>
  </si>
  <si>
    <t>http://www.baiboard.com</t>
  </si>
  <si>
    <t>4b31f93e-fb64-bfa8-6173-336452d30b70</t>
  </si>
  <si>
    <t>Baibu</t>
  </si>
  <si>
    <t>http://www.baibu.la</t>
  </si>
  <si>
    <t>e50e8a77-b017-b04f-ed2a-a5383714e67c</t>
  </si>
  <si>
    <t>BAIC BJEV</t>
  </si>
  <si>
    <t>http://www.bjev.com.cn/</t>
  </si>
  <si>
    <t>4bb45afb-34cd-9a71-3a4d-3a361f9a7660</t>
  </si>
  <si>
    <t>BAIC Group</t>
  </si>
  <si>
    <t>http://en.baicgroup.com.cn/index.php</t>
  </si>
  <si>
    <t>dac217e4-4545-db54-f780-a8d12bc0eef4</t>
  </si>
  <si>
    <t>BAIC Motor</t>
  </si>
  <si>
    <t>http://www.baicmotor.com/en/</t>
  </si>
  <si>
    <t>67615f53-98a9-5080-22e9-130b2ab725c9</t>
  </si>
  <si>
    <t>Baicaowei</t>
  </si>
  <si>
    <t>https://baicaowei.world.tmall.com/</t>
  </si>
  <si>
    <t>f1c46627-a175-9f3e-801b-4630086e18d9</t>
  </si>
  <si>
    <t>BaiCells Technologies</t>
  </si>
  <si>
    <t>http://www.baicells.com/</t>
  </si>
  <si>
    <t>32382c90-5526-9bae-726a-272255ff33fd</t>
  </si>
  <si>
    <t>Baichanghui</t>
  </si>
  <si>
    <t>http://baichanghui.com</t>
  </si>
  <si>
    <t>c273424a-c118-e7ab-29a6-843775e7e6d0</t>
  </si>
  <si>
    <t>Baidu</t>
  </si>
  <si>
    <t>http://www.baidu.com</t>
  </si>
  <si>
    <t>6f21362f-bc9c-c3f6-d4b8-75d893488d05</t>
  </si>
  <si>
    <t>Baidu Video</t>
  </si>
  <si>
    <t>http://v.baidu.com/</t>
  </si>
  <si>
    <t>b82fa798-ac5b-e2dc-12e5-54aad49e0ab5</t>
  </si>
  <si>
    <t>Baidun</t>
  </si>
  <si>
    <t>http://www.baidun.com</t>
  </si>
  <si>
    <t>fb55cc91-4b5b-b88f-32d0-eb9ea4bc3b36</t>
  </si>
  <si>
    <t>baiduseo</t>
  </si>
  <si>
    <t>http://www.ytxxy.com</t>
  </si>
  <si>
    <t>bafbbedd-e949-31f2-d950-771a17533da6</t>
  </si>
  <si>
    <t>Baierl Automotive</t>
  </si>
  <si>
    <t>http://www.baierl.com</t>
  </si>
  <si>
    <t>19bf632c-4d84-9161-2e5f-f79e5178ac73</t>
  </si>
  <si>
    <t>Baifendian</t>
  </si>
  <si>
    <t>http://baifendian.com</t>
  </si>
  <si>
    <t>f36ed28c-f3e8-ed4b-13f8-8b071cdb00b5</t>
  </si>
  <si>
    <t>Baigent Digital</t>
  </si>
  <si>
    <t>http://www.baigent.com</t>
  </si>
  <si>
    <t>5a1bbcb3-9696-46af-81da-30bd9709e7e9</t>
  </si>
  <si>
    <t>Baihe</t>
  </si>
  <si>
    <t>http://www.baihe.com</t>
  </si>
  <si>
    <t>91145b44-1ddb-d57c-c1a2-8d4f1cd5bf83</t>
  </si>
  <si>
    <t>Baikal Electronics</t>
  </si>
  <si>
    <t>http://baikalelectronics.ru/</t>
  </si>
  <si>
    <t>1753b904-4dd7-d76c-2fb0-2f2cb1e8df09</t>
  </si>
  <si>
    <t>Baike.com</t>
  </si>
  <si>
    <t>http://www.baike.com</t>
  </si>
  <si>
    <t>b843cf44-8a72-8e0f-8c20-a47e763cb1ef</t>
  </si>
  <si>
    <t>Baikemy.com</t>
  </si>
  <si>
    <t>http://www.baikemy.com</t>
  </si>
  <si>
    <t>79540576-d786-f5de-ff3a-ed0711e893a0</t>
  </si>
  <si>
    <t>Bail 2 GO</t>
  </si>
  <si>
    <t>http://bail2go.com</t>
  </si>
  <si>
    <t>7b7f927c-a111-1560-21f2-175e8a9c87bc</t>
  </si>
  <si>
    <t>Bail Bonds Doctor</t>
  </si>
  <si>
    <t>http://www.bailbondsdoctor.com</t>
  </si>
  <si>
    <t>8df4f614-35fc-6573-e247-bef411fe5e48</t>
  </si>
  <si>
    <t>Bail Me Out</t>
  </si>
  <si>
    <t>http://www.bailmeout.pro/</t>
  </si>
  <si>
    <t>7fafa66d-63ce-310e-66e3-bcaeda0fc87b</t>
  </si>
  <si>
    <t>Baila Games</t>
  </si>
  <si>
    <t>http://www.baila.ee/eng.html</t>
  </si>
  <si>
    <t>91e9afd1-0539-cce7-2d71-02170f2d5a8e</t>
  </si>
  <si>
    <t>Bailador</t>
  </si>
  <si>
    <t>http://www.bailador.com.au/</t>
  </si>
  <si>
    <t>dc2cd65f-9ea0-245c-d5c8-73913b5f677b</t>
  </si>
  <si>
    <t>Bailbrook Lodge</t>
  </si>
  <si>
    <t>http://www.bailbrooklodge.co.uk/</t>
  </si>
  <si>
    <t>dae6e1e2-433d-ea31-6a23-8516b1225f52</t>
  </si>
  <si>
    <t>Bailer Music Publishing</t>
  </si>
  <si>
    <t>http://bailermusic.co/</t>
  </si>
  <si>
    <t>ef980d78-ca60-7d0c-4785-15e594bd2f77</t>
  </si>
  <si>
    <t>Bailey &amp; Greer</t>
  </si>
  <si>
    <t>http://www.baileygreer.com</t>
  </si>
  <si>
    <t>7296ab65-7b2a-b230-7af3-949c3cfc6f9e</t>
  </si>
  <si>
    <t>Bailey Banks and Biddle</t>
  </si>
  <si>
    <t>http://www.baileybanksandbiddle.com</t>
  </si>
  <si>
    <t>a09485b0-f93a-0548-9441-fcdaed287623</t>
  </si>
  <si>
    <t>Bailey Capital</t>
  </si>
  <si>
    <t>http://www.baileycap.com</t>
  </si>
  <si>
    <t>d25ac031-18c1-498b-e359-08d3240132d9</t>
  </si>
  <si>
    <t>Bailey Capital Corporation</t>
  </si>
  <si>
    <t>http://www.baileycapitalfund.com</t>
  </si>
  <si>
    <t>e281ecf1-3894-60e6-6561-d9d4f563357b</t>
  </si>
  <si>
    <t>Bailey Fisher Executive Search</t>
  </si>
  <si>
    <t>http://www.baileyfisher.com</t>
  </si>
  <si>
    <t>5788b0c0-d382-a9ad-3f97-f121910db3a2</t>
  </si>
  <si>
    <t>Bailey International</t>
  </si>
  <si>
    <t>http://www.baileynet.com/</t>
  </si>
  <si>
    <t>cfed0fc6-13af-b19a-e735-1f41e1cfd151</t>
  </si>
  <si>
    <t>Bailey Lauerman</t>
  </si>
  <si>
    <t>https://www.baileylauerman.com</t>
  </si>
  <si>
    <t>f45ee747-05c5-bef1-9156-c7a72020c2bd</t>
  </si>
  <si>
    <t>Bailey Morris Ltd</t>
  </si>
  <si>
    <t>http://www.baileymorris.co.uk/</t>
  </si>
  <si>
    <t>42e19388-33c8-c3e4-8dfe-e6ab3b203a65</t>
  </si>
  <si>
    <t>Bailey Test Prep</t>
  </si>
  <si>
    <t>http://www.baileytestprep.com</t>
  </si>
  <si>
    <t>24d1e75f-4858-2280-2b31-5ce0c29e5202</t>
  </si>
  <si>
    <t>Bailey44</t>
  </si>
  <si>
    <t>http://www.bailey44.com</t>
  </si>
  <si>
    <t>3593b260-51f1-5e14-f130-503faa529871</t>
  </si>
  <si>
    <t>Baileyu</t>
  </si>
  <si>
    <t>http://www.baileyu.com/</t>
  </si>
  <si>
    <t>cbf31322-9686-38a1-d345-8cdcf4a364ae</t>
  </si>
  <si>
    <t>Bailian Group</t>
  </si>
  <si>
    <t>http://www.bailiangroup.cn/</t>
  </si>
  <si>
    <t>471a2b5e-33f9-b49b-0f71-d15020ce18de</t>
  </si>
  <si>
    <t>bailiff</t>
  </si>
  <si>
    <t>http://bailiff.io</t>
  </si>
  <si>
    <t>f0ea02db-ad3a-8dcd-ba11-9a1fc0584c30</t>
  </si>
  <si>
    <t>Bailiwick</t>
  </si>
  <si>
    <t>http://www.bailiwick.com/</t>
  </si>
  <si>
    <t>0465f459-4941-c01c-fd28-a3fa61d4e239</t>
  </si>
  <si>
    <t>Baillie Gifford</t>
  </si>
  <si>
    <t>http://www.bailliegifford.com</t>
  </si>
  <si>
    <t>af7c9624-befd-851f-2ea2-d783c92e5777</t>
  </si>
  <si>
    <t>Baillie Lumber</t>
  </si>
  <si>
    <t>http://www.baillie.com</t>
  </si>
  <si>
    <t>7e7cf9fd-af30-4608-fce1-2c2305b0edcd</t>
  </si>
  <si>
    <t>BailoutSleuth</t>
  </si>
  <si>
    <t>http://bailoutsleuth.com/</t>
  </si>
  <si>
    <t>508f6aba-3f84-1df0-a5db-62140cb4adde</t>
  </si>
  <si>
    <t>Bailywicks</t>
  </si>
  <si>
    <t>http://bailywicks.strikingly.com/</t>
  </si>
  <si>
    <t>98b4398a-1e7c-f4e2-e3ca-04f851e20381</t>
  </si>
  <si>
    <t>baimos technologies</t>
  </si>
  <si>
    <t>http://www.baimos.com</t>
  </si>
  <si>
    <t>c21b4680-75e8-ea37-265f-e3ad6f0f145d</t>
  </si>
  <si>
    <t>Bain &amp; Company</t>
  </si>
  <si>
    <t>http://www.bain.com</t>
  </si>
  <si>
    <t>76c64c78-7066-f7ab-72e8-3ba282be0a06</t>
  </si>
  <si>
    <t>Bain Capital</t>
  </si>
  <si>
    <t>http://www.baincapital.com</t>
  </si>
  <si>
    <t>b6dbdf09-3558-d982-377d-1a953137b89b</t>
  </si>
  <si>
    <t>Bain Capital Credit</t>
  </si>
  <si>
    <t>http://www.baincapitalcredit.com/</t>
  </si>
  <si>
    <t>ace1144a-7ce2-8649-d316-384a03279265</t>
  </si>
  <si>
    <t>Bain Capital Double Impact Fund</t>
  </si>
  <si>
    <t>https://www.baincapitaldoubleimpact.com</t>
  </si>
  <si>
    <t>17766aa6-2da1-c1eb-d14d-2277ae1f34c7</t>
  </si>
  <si>
    <t>Bain Capital Ventures</t>
  </si>
  <si>
    <t>http://baincapitalventures.com</t>
  </si>
  <si>
    <t>7ccd1e65-9d8a-ad7c-0f45-4e25f604204f</t>
  </si>
  <si>
    <t>Bainbridge</t>
  </si>
  <si>
    <t>http://www.bainbridge.com</t>
  </si>
  <si>
    <t>18f46063-19c3-e3ce-8415-cc85657cf946</t>
  </si>
  <si>
    <t>Bainbridge College</t>
  </si>
  <si>
    <t>http://www.bainbridge.edu/</t>
  </si>
  <si>
    <t>28c9961a-75f4-4e79-88db-b8560fc9810b</t>
  </si>
  <si>
    <t>Bainbridge Graduate Institute</t>
  </si>
  <si>
    <t>http://pinchot.edu</t>
  </si>
  <si>
    <t>94377803-bb14-0d7f-3ae8-037e0634456a</t>
  </si>
  <si>
    <t>http://www.bgi.edu/</t>
  </si>
  <si>
    <t>38a9b3f8-471f-e78e-ce32-0035647774ed</t>
  </si>
  <si>
    <t>Bainbridge Health</t>
  </si>
  <si>
    <t>http://www.bainbridgehealth.com</t>
  </si>
  <si>
    <t>fee06d64-8cb1-f8ae-5976-61ebf1f43cc6</t>
  </si>
  <si>
    <t>Bainbridge High School</t>
  </si>
  <si>
    <t>http://bainbridgehigh.dcboe.com</t>
  </si>
  <si>
    <t>42fcdc65-1200-0d7f-52f3-947665735c12</t>
  </si>
  <si>
    <t>Bainbridge Island Football Club</t>
  </si>
  <si>
    <t>http://www.bifc.net</t>
  </si>
  <si>
    <t>98226afe-3668-163b-43ad-8af9475eca2b</t>
  </si>
  <si>
    <t>Bainbridge Review</t>
  </si>
  <si>
    <t>http://www.bainbridgereview.com/</t>
  </si>
  <si>
    <t>c2662375-3719-00a7-eb7e-0c899b6750f2</t>
  </si>
  <si>
    <t>Bainco International Investors</t>
  </si>
  <si>
    <t>http://www.bainco.com</t>
  </si>
  <si>
    <t>bdbfd93e-b38b-c4cd-6103-df736289d18e</t>
  </si>
  <si>
    <t>Baines-Savage</t>
  </si>
  <si>
    <t>http://www.bscorp.co.za</t>
  </si>
  <si>
    <t>526129cf-d6af-d9ba-cc0c-8e6bbabe8eb0</t>
  </si>
  <si>
    <t>Bainil</t>
  </si>
  <si>
    <t>http://www.bainil.com/</t>
  </si>
  <si>
    <t>9e9475e4-4a30-70bc-0218-caacacf3c193</t>
  </si>
  <si>
    <t>BAIOOB</t>
  </si>
  <si>
    <t>http://www.baioob.com/</t>
  </si>
  <si>
    <t>0eba5ada-55e7-7c4a-b531-72dff91a0c06</t>
  </si>
  <si>
    <t>BAIR Analytics</t>
  </si>
  <si>
    <t>http://www.bairanalytics.com/</t>
  </si>
  <si>
    <t>07883f0b-9d5a-9983-8e33-62f870c2b9ea</t>
  </si>
  <si>
    <t>Baird &amp; Warner</t>
  </si>
  <si>
    <t>http://www.bairdwarner.com</t>
  </si>
  <si>
    <t>659edd38-4de4-aee7-2267-5da43e6d6f40</t>
  </si>
  <si>
    <t>Baird Brothers Protective Services</t>
  </si>
  <si>
    <t>http://bairdbrothersprotective.com.au</t>
  </si>
  <si>
    <t>0c1f6de0-b5c3-d0c1-b7e9-076d8e9ebbdf</t>
  </si>
  <si>
    <t>Baird Capital</t>
  </si>
  <si>
    <t>http://bairdcapital.com</t>
  </si>
  <si>
    <t>ffa1b1ff-1b8f-c6cb-d20e-2d21e6a924ac</t>
  </si>
  <si>
    <t>BairesApartments</t>
  </si>
  <si>
    <t>http://www.bairesapartments.com/</t>
  </si>
  <si>
    <t>251a7f1e-8046-4324-47b7-788b0a4ccae7</t>
  </si>
  <si>
    <t>BairesDev</t>
  </si>
  <si>
    <t>http://www.bairesdev.com</t>
  </si>
  <si>
    <t>fb7b5179-d00d-abe4-1065-0c9d4e7826ae</t>
  </si>
  <si>
    <t>BAIRN ART</t>
  </si>
  <si>
    <t>http://bairnart.com/</t>
  </si>
  <si>
    <t>6ec32e78-31a1-e76a-52b5-ce2ee5ebdbe3</t>
  </si>
  <si>
    <t>Bairo</t>
  </si>
  <si>
    <t>http://www.bairolive.com</t>
  </si>
  <si>
    <t>033be196-bc08-2799-c277-2804018fa134</t>
  </si>
  <si>
    <t>Bairwell Ltd</t>
  </si>
  <si>
    <t>http://www.bairwell.com</t>
  </si>
  <si>
    <t>e861b89d-295c-d1e4-5ef5-957b5227b759</t>
  </si>
  <si>
    <t>BAIS</t>
  </si>
  <si>
    <t>http://www.bayarea.net</t>
  </si>
  <si>
    <t>fd35a2c5-e338-df68-c117-f7034eb2c746</t>
  </si>
  <si>
    <t>Bais Binyomin Academy</t>
  </si>
  <si>
    <t>https://ujf.org</t>
  </si>
  <si>
    <t>d4cc7c3d-5d0a-920a-b8d1-99042cbcf310</t>
  </si>
  <si>
    <t>Bais Medrash Toras Chesed</t>
  </si>
  <si>
    <t>http://baismedrashtoraschesed.weebly.com</t>
  </si>
  <si>
    <t>16ad1696-8158-6d75-37ac-2781199dcbe5</t>
  </si>
  <si>
    <t>Bais Yisroel</t>
  </si>
  <si>
    <t>http://www.baisyisroel.org</t>
  </si>
  <si>
    <t>9a391c72-638e-faa3-e4e3-a96b49fa4945</t>
  </si>
  <si>
    <t>BaishanCloud</t>
  </si>
  <si>
    <t>http://www.baishancloud.com/</t>
  </si>
  <si>
    <t>b30ab173-be0c-8555-06bb-139e19b0c25d</t>
  </si>
  <si>
    <t>Bait Al Nobala Tents And Fabric Shades LLC</t>
  </si>
  <si>
    <t>http://www.baitalnobala.com/</t>
  </si>
  <si>
    <t>dee299ef-2970-8679-6cee-99db73655d90</t>
  </si>
  <si>
    <t>Bait Al Nokhada</t>
  </si>
  <si>
    <t>http://www.baitalnokhada.com</t>
  </si>
  <si>
    <t>a662d97d-f3f3-6c33-38fd-cb4c178be6b0</t>
  </si>
  <si>
    <t>Baita Accelerator</t>
  </si>
  <si>
    <t>http://www.baita.ac/</t>
  </si>
  <si>
    <t>a48f5d4b-fdf7-2276-8955-439e777626bd</t>
  </si>
  <si>
    <t>Baitianshi</t>
  </si>
  <si>
    <t>http://www.baitianshi.com</t>
  </si>
  <si>
    <t>8be077fe-9a5f-106c-4322-d087c2b77076</t>
  </si>
  <si>
    <t>baixing.com</t>
  </si>
  <si>
    <t>http://www.baixing.com</t>
  </si>
  <si>
    <t>f581c54c-8d47-0931-6a69-3b669d6e7812</t>
  </si>
  <si>
    <t>Baixou</t>
  </si>
  <si>
    <t>http://www.baixou.com.br</t>
  </si>
  <si>
    <t>8e9c1677-b8f4-ceeb-0056-084055f2384d</t>
  </si>
  <si>
    <t>Baiyaxuan</t>
  </si>
  <si>
    <t>http://baiyaxuan.com</t>
  </si>
  <si>
    <t>f846fa81-2d0a-ee1b-ca62-db5d96add225</t>
  </si>
  <si>
    <t>Baizer Kolar P.C.</t>
  </si>
  <si>
    <t>http://www.baizlaw.com/</t>
  </si>
  <si>
    <t>4ecf81e2-2f9a-627a-52b8-542c701152e9</t>
  </si>
  <si>
    <t>Baja Auto Insurance</t>
  </si>
  <si>
    <t>http://bajaautoinsurance.com/</t>
  </si>
  <si>
    <t>56f9dac1-22ca-7a36-f53f-6df8f56a91f0</t>
  </si>
  <si>
    <t>Baja Broadband</t>
  </si>
  <si>
    <t>http://www.bajabroadband.com</t>
  </si>
  <si>
    <t>902ef8c9-b856-0da1-94e3-fc82dc789c94</t>
  </si>
  <si>
    <t>Baja Corp</t>
  </si>
  <si>
    <t>http://www.bajacorp.com.mx</t>
  </si>
  <si>
    <t>f221270a-a1bd-e6cc-63a8-392ad7965284</t>
  </si>
  <si>
    <t>Baja Designs</t>
  </si>
  <si>
    <t>http://www.bajadesigns.com/</t>
  </si>
  <si>
    <t>d1510a2b-3659-cb13-1ed1-a0f994477e49</t>
  </si>
  <si>
    <t>Baja Expeditions</t>
  </si>
  <si>
    <t>http://www.bajaex.com/</t>
  </si>
  <si>
    <t>e7d14204-2b05-2e41-de05-d6d995cbf948</t>
  </si>
  <si>
    <t>Baja tu seguro</t>
  </si>
  <si>
    <t>http://www.bajatuseguro.com/</t>
  </si>
  <si>
    <t>704dab7d-74fb-9cdf-5be9-c28fe2251b9c</t>
  </si>
  <si>
    <t>BajaiApp</t>
  </si>
  <si>
    <t>https://www.bajaiapp.com</t>
  </si>
  <si>
    <t>24feeabf-015e-11c0-cfc4-4fc680abb813</t>
  </si>
  <si>
    <t>Bajaj Allianz</t>
  </si>
  <si>
    <t>http://www.bajajallianz.com/corp/life-insurance/life-insurance.jsp</t>
  </si>
  <si>
    <t>69998cde-5ec8-2bc8-2071-2d99f14bf05a</t>
  </si>
  <si>
    <t>Bajaj Allianz Life Insurance Company Limited</t>
  </si>
  <si>
    <t>https://www.bajajallianzlife.com</t>
  </si>
  <si>
    <t>177d0229-caf2-46f1-f1e2-28e5026c263a</t>
  </si>
  <si>
    <t>Bajaj Auto Finance</t>
  </si>
  <si>
    <t>https://www.bajajfinserv.in/finance/</t>
  </si>
  <si>
    <t>1b02befc-dfb5-1992-9601-5af3d8f858ad</t>
  </si>
  <si>
    <t>Bajaj Capital Limited</t>
  </si>
  <si>
    <t>http://www.bajajcapital.com</t>
  </si>
  <si>
    <t>031c84d2-e3a2-998a-6322-2b5c9ed9341b</t>
  </si>
  <si>
    <t>Bajaj Electricals Ltd.</t>
  </si>
  <si>
    <t>http://bajajelectricals.com/</t>
  </si>
  <si>
    <t>b86edc05-c185-9846-f8e2-aaf55bdcc41c</t>
  </si>
  <si>
    <t>Bajaj Finserv</t>
  </si>
  <si>
    <t>e3bd8b25-7fbd-82fb-b3a7-216b7a65caa8</t>
  </si>
  <si>
    <t>Bajaj International Realty Pvt. Ltd</t>
  </si>
  <si>
    <t>http://www.bajajrealty.co.in/</t>
  </si>
  <si>
    <t>0f141722-4cc0-a24d-e1c2-54a08947558c</t>
  </si>
  <si>
    <t>Bajaj Steel Industries Limited</t>
  </si>
  <si>
    <t>http://www.bajajsteel.net/single-screw-conveyor.htm</t>
  </si>
  <si>
    <t>582f4103-fad0-f8f5-b0e9-e5c7a5dcd4fa</t>
  </si>
  <si>
    <t>Bajar Peso</t>
  </si>
  <si>
    <t>http://www.bajarpeso.net</t>
  </si>
  <si>
    <t>7cd434ac-2e67-c14d-f82e-ceb2bab03c24</t>
  </si>
  <si>
    <t>Bajatuseguro</t>
  </si>
  <si>
    <t>https://bajatuseguro.com/</t>
  </si>
  <si>
    <t>039be26d-83c5-e83f-5f28-e97006dbb60e</t>
  </si>
  <si>
    <t>Bajio Innova</t>
  </si>
  <si>
    <t>http://www.binn.mx/</t>
  </si>
  <si>
    <t>b0d3096f-0a25-b027-946a-ea311bf1eff7</t>
  </si>
  <si>
    <t>Baju Pria Online</t>
  </si>
  <si>
    <t>http://www.bajupriaonline.com/</t>
  </si>
  <si>
    <t>610854c3-e068-8306-6f1f-0dfec899d776</t>
  </si>
  <si>
    <t>Bajukurung.net</t>
  </si>
  <si>
    <t>http://www.bajukurung.net/baju-kurung-online</t>
  </si>
  <si>
    <t>4a5ce0df-5549-dc29-d2e9-87f5d4684266</t>
  </si>
  <si>
    <t>BAK Basel Economics</t>
  </si>
  <si>
    <t>http://www.bakbasel.ch/home/</t>
  </si>
  <si>
    <t>513980fb-89b7-ed08-20e4-70243050a702</t>
  </si>
  <si>
    <t>BAK2u</t>
  </si>
  <si>
    <t>http://www.bak2u.com</t>
  </si>
  <si>
    <t>25068f5f-a0a6-64ae-999b-aafef6f3fc6b</t>
  </si>
  <si>
    <t>Bakar Fellows Program at UC Berkeley</t>
  </si>
  <si>
    <t>http://vcresearch.berkeley.edu/bakarfellows/about</t>
  </si>
  <si>
    <t>b5b3b70c-1a26-ecbc-1a02-58fc68af20a8</t>
  </si>
  <si>
    <t>BakariÌ¢åÛåªs Hot Pizza Cafe</t>
  </si>
  <si>
    <t>http://hotpizzacafe.com</t>
  </si>
  <si>
    <t>054030d6-12e6-24c5-94bc-9743081992ae</t>
  </si>
  <si>
    <t>BakBone</t>
  </si>
  <si>
    <t>http://www.thebakbone.com/</t>
  </si>
  <si>
    <t>f5695c9d-9c56-8d56-c0d3-737f963ab423</t>
  </si>
  <si>
    <t>Bakbone Software</t>
  </si>
  <si>
    <t>http://www.bakbone.com/downloads_area.php</t>
  </si>
  <si>
    <t>1f4a12bf-c5eb-d651-29b0-aae273f106fb</t>
  </si>
  <si>
    <t>BakBurner Digital, LLC</t>
  </si>
  <si>
    <t>http://www.bakburner.com</t>
  </si>
  <si>
    <t>8c05211a-c2bf-d3fd-c6bb-1839ef8c316a</t>
  </si>
  <si>
    <t>Bakcell Ltd</t>
  </si>
  <si>
    <t>http://www.bakcell.com</t>
  </si>
  <si>
    <t>561c38c8-e606-02ef-53ba-4cf457c0e5d2</t>
  </si>
  <si>
    <t>bakdata</t>
  </si>
  <si>
    <t>http://www.bakdata.com</t>
  </si>
  <si>
    <t>c9994d2f-fdce-552b-bad4-d2a27a98e837</t>
  </si>
  <si>
    <t>Bake 250</t>
  </si>
  <si>
    <t>http://www.bake250.com/</t>
  </si>
  <si>
    <t>dc332ce3-acc0-5837-d4b7-1e5f20d19a95</t>
  </si>
  <si>
    <t>Bake Creative</t>
  </si>
  <si>
    <t>http://www.bakecreative.co.uk</t>
  </si>
  <si>
    <t>fea7aa09-2a42-72fb-042c-931d5168e5cb</t>
  </si>
  <si>
    <t>Bake More Cake Maker</t>
  </si>
  <si>
    <t>http://bakemorecake.com</t>
  </si>
  <si>
    <t>cd06f814-c725-1ea6-6c68-3627dcb1805c</t>
  </si>
  <si>
    <t>Bake With Yen</t>
  </si>
  <si>
    <t>http://bakewithyen.my</t>
  </si>
  <si>
    <t>b6dec735-767c-a600-a716-b609edbec9d8</t>
  </si>
  <si>
    <t>Bakeca.it</t>
  </si>
  <si>
    <t>http://www.bakeca.it</t>
  </si>
  <si>
    <t>b33f695f-a091-65e8-6f17-6445cabce156</t>
  </si>
  <si>
    <t>Baked &amp; Branded</t>
  </si>
  <si>
    <t>http://bakedandbranded.com/</t>
  </si>
  <si>
    <t>6688c630-c445-8061-6d56-56882577d6e0</t>
  </si>
  <si>
    <t>Baked by Melissa</t>
  </si>
  <si>
    <t>http://www.bakedbymelissa.com</t>
  </si>
  <si>
    <t>612ef678-651c-9e3b-61bc-b786350e201f</t>
  </si>
  <si>
    <t>Baked in the Sun</t>
  </si>
  <si>
    <t>http://www.bakedinthesun.com/</t>
  </si>
  <si>
    <t>87556151-c89c-fd19-3794-0d33b4d91a83</t>
  </si>
  <si>
    <t>Baked Media</t>
  </si>
  <si>
    <t>http://www.bakedmedia.co.uk/</t>
  </si>
  <si>
    <t>2890c72e-2d9e-bcec-ed59-0238d7b095d9</t>
  </si>
  <si>
    <t>BakedCode</t>
  </si>
  <si>
    <t>http://bakedcode.com</t>
  </si>
  <si>
    <t>4280a6d6-a838-d721-8c0e-1323ee18efc2</t>
  </si>
  <si>
    <t>Bakedin</t>
  </si>
  <si>
    <t>http://www.bakedin.co.uk</t>
  </si>
  <si>
    <t>e8d4cd70-6e5a-2679-cc89-537094d25373</t>
  </si>
  <si>
    <t>Bakehila</t>
  </si>
  <si>
    <t>http://bakehila.wix.com</t>
  </si>
  <si>
    <t>bd5b36d3-3629-b2de-2d3b-aabf7ba6c286</t>
  </si>
  <si>
    <t>Bakehouse Aerial</t>
  </si>
  <si>
    <t>http://www.bakehouseaerial.co.uk</t>
  </si>
  <si>
    <t>2ddaa923-9623-076a-50e7-0518f5f05c02</t>
  </si>
  <si>
    <t>BakeKit, LLC</t>
  </si>
  <si>
    <t>http://www.bakekit.com</t>
  </si>
  <si>
    <t>f255c010-ddf0-cf0a-11bf-35827d6bcba7</t>
  </si>
  <si>
    <t>BakeMark</t>
  </si>
  <si>
    <t>http://yourbakemark.com</t>
  </si>
  <si>
    <t>132ef36f-552b-2237-262f-8234d949f5ae</t>
  </si>
  <si>
    <t>Baker</t>
  </si>
  <si>
    <t>http://www.trybaker.com</t>
  </si>
  <si>
    <t>f02a2201-a9d7-f0bc-3850-7bdbbf0a0a3a</t>
  </si>
  <si>
    <t>Baker &amp; Hamilton</t>
  </si>
  <si>
    <t>http://www.bakerhamilton.co</t>
  </si>
  <si>
    <t>55074005-88fa-5845-5ee8-621bcf75f7ed</t>
  </si>
  <si>
    <t>Baker &amp; Hostetler</t>
  </si>
  <si>
    <t>http://www.bakerlaw.com/</t>
  </si>
  <si>
    <t>3365eeab-3a24-b176-cf87-38cb35fb7a82</t>
  </si>
  <si>
    <t>Baker &amp; McKenzie</t>
  </si>
  <si>
    <t>http://www.bakermckenzie.com/</t>
  </si>
  <si>
    <t>b6d527ad-13a5-24c8-7623-8a9ba036210a</t>
  </si>
  <si>
    <t>Baker &amp; Taylor</t>
  </si>
  <si>
    <t>http://www.baker-taylor.com/</t>
  </si>
  <si>
    <t>261532e3-f5ee-d95f-19f4-70599a614043</t>
  </si>
  <si>
    <t>Baker Beach Software</t>
  </si>
  <si>
    <t>http://www.sfclimates.com</t>
  </si>
  <si>
    <t>4bbade0c-d0f2-ab3b-0364-93758ee309a9</t>
  </si>
  <si>
    <t>Baker Botts LLP</t>
  </si>
  <si>
    <t>http://www.bakerbotts.com</t>
  </si>
  <si>
    <t>7d7f2861-412b-cbd6-c56e-2d29c2664d18</t>
  </si>
  <si>
    <t>Baker Capital</t>
  </si>
  <si>
    <t>http://www.bakercapital.com</t>
  </si>
  <si>
    <t>7bce9665-dfc9-db41-2236-feec2a99af8e</t>
  </si>
  <si>
    <t>Baker Capital Corporation</t>
  </si>
  <si>
    <t>http://www.bakercap.com</t>
  </si>
  <si>
    <t>8c7d88ca-23d8-ced1-f49d-d9437886f719</t>
  </si>
  <si>
    <t>Baker College</t>
  </si>
  <si>
    <t>http://www.baker.edu/campus/allen-park/</t>
  </si>
  <si>
    <t>0d427899-bef8-14c2-3b5a-990712f64e4f</t>
  </si>
  <si>
    <t>Baker College - Online School</t>
  </si>
  <si>
    <t>http://www.baker.edu/online/</t>
  </si>
  <si>
    <t>f1007b94-0962-b168-53ef-ef73870aa76c</t>
  </si>
  <si>
    <t>Baker College Center for Graduate Studies</t>
  </si>
  <si>
    <t>http://www.baker.edu/</t>
  </si>
  <si>
    <t>a8c90d24-d5f7-f856-f89d-a4db971377d1</t>
  </si>
  <si>
    <t>Baker Commodities</t>
  </si>
  <si>
    <t>http://www.bakercommodities.com</t>
  </si>
  <si>
    <t>8cc9d0c3-3b94-0e60-310b-7d2afe608c67</t>
  </si>
  <si>
    <t>Baker Corporation</t>
  </si>
  <si>
    <t>http://mbakercorp.com</t>
  </si>
  <si>
    <t>bf23fab0-fa6f-6182-6627-c5a1a6639440</t>
  </si>
  <si>
    <t>Baker Creative</t>
  </si>
  <si>
    <t>http://www.baker-creative.com</t>
  </si>
  <si>
    <t>0aa47f4f-298e-4a89-7cfc-d22d4a168899</t>
  </si>
  <si>
    <t>Baker Donelson</t>
  </si>
  <si>
    <t>http://www.bakerdonelson.com/</t>
  </si>
  <si>
    <t>aa2370b9-c48a-dbe7-e565-eff751fe0d54</t>
  </si>
  <si>
    <t>Baker Electromotive</t>
  </si>
  <si>
    <t>http://bakerelectromotive.com</t>
  </si>
  <si>
    <t>a8142636-a547-99a8-623a-893f617f8e92</t>
  </si>
  <si>
    <t>Baker Goodchild</t>
  </si>
  <si>
    <t>http://www.bakergoodchild.co.uk</t>
  </si>
  <si>
    <t>e79dcf5f-d2fb-931e-b920-492cd7b1933a</t>
  </si>
  <si>
    <t>Baker Hill</t>
  </si>
  <si>
    <t>http://bakerhill.com</t>
  </si>
  <si>
    <t>51b2077f-f1d9-f2d0-e47f-4ace9f4a250a</t>
  </si>
  <si>
    <t>Baker Hill Corporation</t>
  </si>
  <si>
    <t>https://www.bakerhill.com</t>
  </si>
  <si>
    <t>fb816fab-f529-bd11-ae69-08137799a3ac</t>
  </si>
  <si>
    <t>Baker Hughes</t>
  </si>
  <si>
    <t>http://www.bakerhughes.com</t>
  </si>
  <si>
    <t>0c273850-1a50-5262-15a3-6d9747012f40</t>
  </si>
  <si>
    <t>Baker IDI Heart and Diabetes Institute</t>
  </si>
  <si>
    <t>https://bakeridi.edu.au</t>
  </si>
  <si>
    <t>f0c8e450-7cdd-6ee7-35b6-eb2cc08f21ba</t>
  </si>
  <si>
    <t>Baker Institute for Entrepreneurship</t>
  </si>
  <si>
    <t>http://baker.sites.lehigh.edu</t>
  </si>
  <si>
    <t>b08ffd4f-1e38-cd62-f395-91d790e91ecd</t>
  </si>
  <si>
    <t>Baker Labs</t>
  </si>
  <si>
    <t>http://bakerlabs.co</t>
  </si>
  <si>
    <t>fe88c7f9-d808-0cd6-2b3a-c0c0d55716bf</t>
  </si>
  <si>
    <t>Baker Lyman and Co</t>
  </si>
  <si>
    <t>http://www.bakerlyman.com</t>
  </si>
  <si>
    <t>3e30fa13-24b4-633b-be25-a0769016c852</t>
  </si>
  <si>
    <t>Baker Marquart</t>
  </si>
  <si>
    <t>http://www.bakermarquart.com/</t>
  </si>
  <si>
    <t>b285d9fa-eec4-e13d-a065-631063a296eb</t>
  </si>
  <si>
    <t>Baker Norris</t>
  </si>
  <si>
    <t>http://bakernorris.com</t>
  </si>
  <si>
    <t>8ea3f7fc-2ad3-87e6-222c-2f51356a2994</t>
  </si>
  <si>
    <t>Baker Publishing Group</t>
  </si>
  <si>
    <t>http://bakerpublishinggroup.com/</t>
  </si>
  <si>
    <t>f92cadef-c29b-ffe8-3cbf-b781dd444a99</t>
  </si>
  <si>
    <t>Baker Sport Capital Limited</t>
  </si>
  <si>
    <t>http://bakersportcapital.com/</t>
  </si>
  <si>
    <t>4c330ba8-e3c2-6613-f8bf-48257cd9a77c</t>
  </si>
  <si>
    <t>Baker Street</t>
  </si>
  <si>
    <t>http://www.bakerstreetjournal.com</t>
  </si>
  <si>
    <t>8159ec9b-7203-9ce0-9b34-6bfbf290af05</t>
  </si>
  <si>
    <t>Baker Tanks</t>
  </si>
  <si>
    <t>http://bakertanks.com/</t>
  </si>
  <si>
    <t>309f7f03-4df7-0b5a-f17b-335c29ea28fe</t>
  </si>
  <si>
    <t>Baker Technology</t>
  </si>
  <si>
    <t>http://www.bakertech.com</t>
  </si>
  <si>
    <t>6f712a35-7bb2-09b2-6a55-9687f8565dda</t>
  </si>
  <si>
    <t>Baker Tilly</t>
  </si>
  <si>
    <t>http://www.bakertilly.co.uk</t>
  </si>
  <si>
    <t>e1a724dd-414d-b344-efe2-a8919891f8b5</t>
  </si>
  <si>
    <t>Baker Tilly Virchow Krause</t>
  </si>
  <si>
    <t>http://www.bakertilly.com/</t>
  </si>
  <si>
    <t>0fc58e05-93d9-4cd9-3bce-394fcfcaa4ee</t>
  </si>
  <si>
    <t>Baker University</t>
  </si>
  <si>
    <t>http://www.bakeru.edu/</t>
  </si>
  <si>
    <t>37a8f2d6-a190-4a0e-9c0f-62a5916406fa</t>
  </si>
  <si>
    <t>Baker University School of Professional and Graduate Studies</t>
  </si>
  <si>
    <t>http://www.bakeru.edu/spgs-home</t>
  </si>
  <si>
    <t>9042567a-3bc7-f962-4172-b997687ca93d</t>
  </si>
  <si>
    <t>Baker University, Baldwin City</t>
  </si>
  <si>
    <t>http://www.bakeru.edu/academics/schools/cas</t>
  </si>
  <si>
    <t>a59f4b29-ec8e-926b-4246-62a05fc45e26</t>
  </si>
  <si>
    <t>Baker White Inc.</t>
  </si>
  <si>
    <t>http://www.bakerwhiteinc.com</t>
  </si>
  <si>
    <t>50517109-e596-97c5-f772-68cc7c059032</t>
  </si>
  <si>
    <t>Baker Young Stockbrokers</t>
  </si>
  <si>
    <t>http://www.bakeryoung.com.au</t>
  </si>
  <si>
    <t>1a904707-44fe-ac6a-7892-61e3b5c9f44e</t>
  </si>
  <si>
    <t>Baker's</t>
  </si>
  <si>
    <t>https://www.bakersplus.com/</t>
  </si>
  <si>
    <t>8d60e693-7a85-16bf-fd17-90c83d56fe58</t>
  </si>
  <si>
    <t>Baker's Edge Review</t>
  </si>
  <si>
    <t>http://www.bakersedgesharktank.com/</t>
  </si>
  <si>
    <t>a1373530-99f0-ac0a-4375-3c36c48e5b92</t>
  </si>
  <si>
    <t>Baker's Vault</t>
  </si>
  <si>
    <t>http://www.bakersvault.com</t>
  </si>
  <si>
    <t>00bc2728-b9dc-9bf0-fce1-6a3ef4d6c85a</t>
  </si>
  <si>
    <t>BakerÌâåÊRoofing Company</t>
  </si>
  <si>
    <t>http://bakerroofing.com/norfolk-roofing-company</t>
  </si>
  <si>
    <t>9a489d17-c010-dec3-9879-c2c57ef7e6a7</t>
  </si>
  <si>
    <t>BAKERpedia</t>
  </si>
  <si>
    <t>http://www.bakerpedia.com</t>
  </si>
  <si>
    <t>001701f1-6b10-59b3-eb6f-098af3f9f17e</t>
  </si>
  <si>
    <t>Bakers Bodega</t>
  </si>
  <si>
    <t>http://www.bakersbodega.com</t>
  </si>
  <si>
    <t>7e2d3e68-7419-cad4-10bf-7fa1c2a296c8</t>
  </si>
  <si>
    <t>Bakers Circle</t>
  </si>
  <si>
    <t>http://www.bakerscircle.co.in/index.html</t>
  </si>
  <si>
    <t>d2de6d2d-d762-9a86-a85a-3e84836b481d</t>
  </si>
  <si>
    <t>Bakers Scaffolding Ltd</t>
  </si>
  <si>
    <t>http://www.bakersscaffoldingltd.com</t>
  </si>
  <si>
    <t>2b2feb4a-528e-fd30-0ce8-3f27d4d36fe0</t>
  </si>
  <si>
    <t>Bakers Shoes</t>
  </si>
  <si>
    <t>http://bakersshoes.com</t>
  </si>
  <si>
    <t>b87d5b98-7688-3393-d4cd-3ddbc3b00adf</t>
  </si>
  <si>
    <t>Bakersfield College</t>
  </si>
  <si>
    <t>http://www.bakersfieldcollege.edu</t>
  </si>
  <si>
    <t>36ee78b5-e33b-c916-1e30-72f0f73f3dbb</t>
  </si>
  <si>
    <t>Bakery on Main</t>
  </si>
  <si>
    <t>http://bakeryonmain.com/</t>
  </si>
  <si>
    <t>69bf70f1-d2f0-1076-25d7-d4b19a0463ae</t>
  </si>
  <si>
    <t>BakeryBite</t>
  </si>
  <si>
    <t>http://bakerybite.com</t>
  </si>
  <si>
    <t>977e3296-119e-81fc-7f1c-152e91816679</t>
  </si>
  <si>
    <t>BakeSale</t>
  </si>
  <si>
    <t>http://www.bakesalelabs.com</t>
  </si>
  <si>
    <t>a097888a-5305-bc58-92ba-b6305457a716</t>
  </si>
  <si>
    <t>BakeSpace</t>
  </si>
  <si>
    <t>http://www.bakespace.com</t>
  </si>
  <si>
    <t>c70803fa-0722-9e46-4a40-23801b0d107a</t>
  </si>
  <si>
    <t>Bakeware.pk</t>
  </si>
  <si>
    <t>http://bakeware.pk</t>
  </si>
  <si>
    <t>cc9e491f-2cb5-8b87-21d8-e7715c6eb20b</t>
  </si>
  <si>
    <t>Bakfy</t>
  </si>
  <si>
    <t>http://bakfy.me/</t>
  </si>
  <si>
    <t>2e7a2dae-3ff4-34bf-0317-5595be8ff348</t>
  </si>
  <si>
    <t>Bakhram</t>
  </si>
  <si>
    <t>http://www.amayasoft.com</t>
  </si>
  <si>
    <t>d7bebeb4-c5a1-ba03-260c-f01ae9b59f5c</t>
  </si>
  <si>
    <t>BakimWay</t>
  </si>
  <si>
    <t>http://www.bakimway.com</t>
  </si>
  <si>
    <t>7dd47a92-a934-5402-ba08-8ba0afd664ed</t>
  </si>
  <si>
    <t>Baking Betty's</t>
  </si>
  <si>
    <t>http://bakingbettys.com/</t>
  </si>
  <si>
    <t>5273a0ea-593e-9100-88b0-d19fe5caa4f4</t>
  </si>
  <si>
    <t>Baking for Good</t>
  </si>
  <si>
    <t>http://www.bakingforgood.com</t>
  </si>
  <si>
    <t>a5ced374-5957-4c9d-a90c-413af667c170</t>
  </si>
  <si>
    <t>Baking Soda Body</t>
  </si>
  <si>
    <t>http://bakingsodabody.com/</t>
  </si>
  <si>
    <t>4471a8c7-ea24-3dc0-3c97-08dc886b2b1f</t>
  </si>
  <si>
    <t>Bakingo</t>
  </si>
  <si>
    <t>https://www.bakingo.com</t>
  </si>
  <si>
    <t>31414ba4-74da-0e4d-db0c-f9bcd26ae0af</t>
  </si>
  <si>
    <t>Bakioglu Holding</t>
  </si>
  <si>
    <t>http://www.bakioglu.com.tr/</t>
  </si>
  <si>
    <t>e5f86d03-b297-0cae-eba1-e9c31ef9b487</t>
  </si>
  <si>
    <t>Bakipa</t>
  </si>
  <si>
    <t>http://www.bakipa.com</t>
  </si>
  <si>
    <t>90e2cd8c-3227-3107-918b-daf58605bbe8</t>
  </si>
  <si>
    <t>Bakkavor</t>
  </si>
  <si>
    <t>http://www.bakkavor.com/</t>
  </si>
  <si>
    <t>4f9bffbd-d308-5b3e-eb54-28f3ea68503f</t>
  </si>
  <si>
    <t>Bakken &amp; Baeck</t>
  </si>
  <si>
    <t>https://bakkenbaeck.com</t>
  </si>
  <si>
    <t>2b50350d-de21-cc1c-6047-15037c5f6111</t>
  </si>
  <si>
    <t>Bakken Acquisition and Investments Corp.</t>
  </si>
  <si>
    <t>http://www.bakkenacq.com/</t>
  </si>
  <si>
    <t>36bb64d0-b5aa-b801-9136-4a3a4478f3ca</t>
  </si>
  <si>
    <t>Bakkencrest</t>
  </si>
  <si>
    <t>http://bakkencrest.com/</t>
  </si>
  <si>
    <t>e9c962de-2796-73df-d1af-9bfb987c2761</t>
  </si>
  <si>
    <t>Bakkenist N V</t>
  </si>
  <si>
    <t>http://www.bakkenist.nl/#start</t>
  </si>
  <si>
    <t>53aa711c-65c7-ccdd-9982-57940f5af3c0</t>
  </si>
  <si>
    <t>Bakkle</t>
  </si>
  <si>
    <t>http://bakkle.com</t>
  </si>
  <si>
    <t>519e6a7e-cab8-e382-b72d-77ef986e3d90</t>
  </si>
  <si>
    <t>BAKOBA</t>
  </si>
  <si>
    <t>http://bakoba.com/</t>
  </si>
  <si>
    <t>081cf8ff-02af-f50e-9696-e5269a33ea6c</t>
  </si>
  <si>
    <t>Bakof</t>
  </si>
  <si>
    <t>http://www.bakof.com.br</t>
  </si>
  <si>
    <t>bf25750a-e318-5bfa-a766-95e6470c4440</t>
  </si>
  <si>
    <t>Bakou Logistics</t>
  </si>
  <si>
    <t>http://bakou-logistics.com/</t>
  </si>
  <si>
    <t>d2bd891e-2bf5-c27c-7ac9-7b421525ca2c</t>
  </si>
  <si>
    <t>Bakrie Global Group</t>
  </si>
  <si>
    <t>http://www.bakrieglobal.com</t>
  </si>
  <si>
    <t>bd2c0f04-654a-6599-c663-1cdadaac46b4</t>
  </si>
  <si>
    <t>Bakrie Telecom</t>
  </si>
  <si>
    <t>http://bakrietelecom.com</t>
  </si>
  <si>
    <t>09566753-b73b-255a-dd15-201085486a70</t>
  </si>
  <si>
    <t>Bakround</t>
  </si>
  <si>
    <t>http://bkrnd.me</t>
  </si>
  <si>
    <t>575dc4e8-dd20-a7c0-62e0-5fd102ad8e2b</t>
  </si>
  <si>
    <t>Baksonvest</t>
  </si>
  <si>
    <t>http://www.baksonvest.com</t>
  </si>
  <si>
    <t>ffd6ac49-6a58-31d7-543f-276971643598</t>
  </si>
  <si>
    <t>Bakssi</t>
  </si>
  <si>
    <t>http://www.bakssi.com</t>
  </si>
  <si>
    <t>19f51743-d43e-58dc-f703-047039c6e1e3</t>
  </si>
  <si>
    <t>Baku car rent</t>
  </si>
  <si>
    <t>http://baku-car-rent.com</t>
  </si>
  <si>
    <t>c4bb0dcf-cb49-896d-d26f-7821f61d8756</t>
  </si>
  <si>
    <t>Baku State University</t>
  </si>
  <si>
    <t>http://bsu.edu.az/</t>
  </si>
  <si>
    <t>e126bfe1-07bf-276e-04f3-aa5be050d4ff</t>
  </si>
  <si>
    <t>Baku2015 European Games Committee</t>
  </si>
  <si>
    <t>http://www.baku2015.com</t>
  </si>
  <si>
    <t>80bff00a-83cc-0beb-ab19-fc24d3ee1520</t>
  </si>
  <si>
    <t>Bakumens</t>
  </si>
  <si>
    <t>http://bakumens.com</t>
  </si>
  <si>
    <t>7e2223e2-887c-626e-096e-c8a78beb76c8</t>
  </si>
  <si>
    <t>BAKUP</t>
  </si>
  <si>
    <t>http://www.bakup.fr</t>
  </si>
  <si>
    <t>b3db9146-9d01-1e4a-948a-5a9896976a95</t>
  </si>
  <si>
    <t>BakUSA</t>
  </si>
  <si>
    <t>http://bakusa.com/</t>
  </si>
  <si>
    <t>cec6bafc-af6a-11e1-bccf-b34189169784</t>
  </si>
  <si>
    <t>Bakuun.com Ltd</t>
  </si>
  <si>
    <t>http://www.bakuun.com</t>
  </si>
  <si>
    <t>35a4c9a6-b96e-9882-d88f-5822bb4762d5</t>
  </si>
  <si>
    <t>Bakwena Platinum Corridor Concessionaire</t>
  </si>
  <si>
    <t>http://www.bakwena.co.za/</t>
  </si>
  <si>
    <t>9aaa1e16-80e4-e2fa-fd50-9de3a095ec84</t>
  </si>
  <si>
    <t>Bala G Studio</t>
  </si>
  <si>
    <t>http://balagstudio.com/</t>
  </si>
  <si>
    <t>2db91c54-d7fe-de93-764b-946319736dba</t>
  </si>
  <si>
    <t>Bala murugan</t>
  </si>
  <si>
    <t>http://balabusinessconsultancy</t>
  </si>
  <si>
    <t>a6f2f9af-aaff-6103-a083-ee1ea344c438</t>
  </si>
  <si>
    <t>BalÌãå±kesir University</t>
  </si>
  <si>
    <t>http://www.balikesir.edu.tr</t>
  </si>
  <si>
    <t>3aa09ad6-8caa-d2b7-cfbd-786297715cbe</t>
  </si>
  <si>
    <t>Balabit</t>
  </si>
  <si>
    <t>https://www.balabit.com</t>
  </si>
  <si>
    <t>5f9e1e24-68b0-95d1-88b7-2e045600505f</t>
  </si>
  <si>
    <t>Balaclava Lab</t>
  </si>
  <si>
    <t>http://www.balaclavalab.com</t>
  </si>
  <si>
    <t>512025f8-5f40-7e45-7741-94f02580e08a</t>
  </si>
  <si>
    <t>Balaji Electronics</t>
  </si>
  <si>
    <t>http://www.tuptup.in/</t>
  </si>
  <si>
    <t>38266146-b3bb-ee3f-23c5-4f3289c3a884</t>
  </si>
  <si>
    <t>Balaji institute of Engineering and Technology</t>
  </si>
  <si>
    <t>http://www.bietedu.in/</t>
  </si>
  <si>
    <t>96db5a5a-b0ec-d937-bdb5-5bd78939dfbf</t>
  </si>
  <si>
    <t>Balaji Institute of Modern Management Pune</t>
  </si>
  <si>
    <t>http://www.bimmpune.com</t>
  </si>
  <si>
    <t>54223469-e31d-ae2d-87a7-d520976cec94</t>
  </si>
  <si>
    <t>Balaji Symphony</t>
  </si>
  <si>
    <t>http://www.balajisymphony.com</t>
  </si>
  <si>
    <t>3a7c73a9-e44d-6ac9-6e16-53426ee6b5fd</t>
  </si>
  <si>
    <t>Balaji Telefilms Ltd.</t>
  </si>
  <si>
    <t>http://www.balajitelefilms.com</t>
  </si>
  <si>
    <t>039ec323-481b-50bc-5595-e92c9da84230</t>
  </si>
  <si>
    <t>Balaji Teleserve Pvt Ltd - Phoenix Secure</t>
  </si>
  <si>
    <t>http://www.phoenixsecure.in</t>
  </si>
  <si>
    <t>8e58c838-3cc7-b967-97ed-86dca164392f</t>
  </si>
  <si>
    <t>Balaji Waterjet Cutting Services Ì¢åÛåÄ</t>
  </si>
  <si>
    <t>http://www.balajiwaterjet.com</t>
  </si>
  <si>
    <t>cb89183b-dd8c-5584-7f4f-4d26a0320e60</t>
  </si>
  <si>
    <t>Balakam</t>
  </si>
  <si>
    <t>http://www.balakam.com</t>
  </si>
  <si>
    <t>10362878-43e3-6103-eb2a-3d6f268ade4d</t>
  </si>
  <si>
    <t>BALALIKEA</t>
  </si>
  <si>
    <t>http://balalikea.ru/</t>
  </si>
  <si>
    <t>182640c5-ea62-5748-fbb0-b0cd5afb87de</t>
  </si>
  <si>
    <t>Balam</t>
  </si>
  <si>
    <t>http://www.balam.co/</t>
  </si>
  <si>
    <t>d86d57bf-512d-f065-b58b-c71ea7618bb2</t>
  </si>
  <si>
    <t>Balance</t>
  </si>
  <si>
    <t>https://www.balance.tech</t>
  </si>
  <si>
    <t>bb0b850c-7726-6ca9-8003-bbec9e611b0d</t>
  </si>
  <si>
    <t>http://www.balance.ie/</t>
  </si>
  <si>
    <t>db91bf35-1840-169c-8220-c7b5f0d16ba9</t>
  </si>
  <si>
    <t>Balance Agency</t>
  </si>
  <si>
    <t>http://www.balanceagency.com</t>
  </si>
  <si>
    <t>67451e39-011e-d18d-840f-70b00f9d3847</t>
  </si>
  <si>
    <t>Balance Bar</t>
  </si>
  <si>
    <t>http://www.balance.com/</t>
  </si>
  <si>
    <t>475552af-1b83-b72f-6a0d-873f7c8475b8</t>
  </si>
  <si>
    <t>Balance Carbon Pty Ltd</t>
  </si>
  <si>
    <t>http://balancecarbon.com/</t>
  </si>
  <si>
    <t>74097510-db86-4920-a5c8-3af782728449</t>
  </si>
  <si>
    <t>Balance Chiropractic Clinic</t>
  </si>
  <si>
    <t>http://balancechiro.net</t>
  </si>
  <si>
    <t>cccc6331-cb67-458d-9ccc-3ab521422a3e</t>
  </si>
  <si>
    <t>BALANCE Edutainment</t>
  </si>
  <si>
    <t>http://balanceedutainment.com</t>
  </si>
  <si>
    <t>a437c42f-01a1-9bb9-0110-1df193ea44d7</t>
  </si>
  <si>
    <t>Balance Financial</t>
  </si>
  <si>
    <t>http://www.balancefinancial.com</t>
  </si>
  <si>
    <t>1b65c6b5-9855-32ff-d12b-2bffcf38f979</t>
  </si>
  <si>
    <t>Balance Point Capital Partners</t>
  </si>
  <si>
    <t>http://www.balancepointcapital.com/</t>
  </si>
  <si>
    <t>df2d53ad-615a-a3dc-d82c-da017d63b42c</t>
  </si>
  <si>
    <t>Balance Spa &amp; Fitness</t>
  </si>
  <si>
    <t>http://www.balancespachicago.com</t>
  </si>
  <si>
    <t>6a0e47c8-df74-e180-a857-851742be91a0</t>
  </si>
  <si>
    <t>Balance Street</t>
  </si>
  <si>
    <t>https://balancestreet.com/</t>
  </si>
  <si>
    <t>a7c9621b-2cc4-e4e7-cacd-57c1db44ee76</t>
  </si>
  <si>
    <t>Balance Therapeutics</t>
  </si>
  <si>
    <t>http://balance-therapeutics.com/default.aspx</t>
  </si>
  <si>
    <t>ed03dd3e-e112-a950-0ede-987569092543</t>
  </si>
  <si>
    <t>Balance Ventures</t>
  </si>
  <si>
    <t>http://balance.ventures/</t>
  </si>
  <si>
    <t>a3f44934-7809-a3b1-b762-7b12d2a9df38</t>
  </si>
  <si>
    <t>Balance Yoga Institute GmbH &amp; Co. KG</t>
  </si>
  <si>
    <t>http://balanceyoga.de</t>
  </si>
  <si>
    <t>42f12867-628b-e376-178c-61e5e0562a7a</t>
  </si>
  <si>
    <t>balancebikes</t>
  </si>
  <si>
    <t>http://balancebikeguides.com</t>
  </si>
  <si>
    <t>dcc2d631-e628-2bd3-6354-497534eb0800</t>
  </si>
  <si>
    <t>Balanced</t>
  </si>
  <si>
    <t>http://www.balancedpayments.com</t>
  </si>
  <si>
    <t>f730b595-0503-4116-e5b6-0e35ed6c1a5c</t>
  </si>
  <si>
    <t>Balanced Body Clinic</t>
  </si>
  <si>
    <t>http://www.moorgateosteopath.co.uk/</t>
  </si>
  <si>
    <t>dd525809-387e-1bed-b395-6bb69043d776</t>
  </si>
  <si>
    <t>Balanced Code GmbH</t>
  </si>
  <si>
    <t>http://www.balancedcode.com</t>
  </si>
  <si>
    <t>73787c6d-5a2f-3543-100d-73f771b09895</t>
  </si>
  <si>
    <t>Balanced Equity Management</t>
  </si>
  <si>
    <t>http://www.bem.com.au/</t>
  </si>
  <si>
    <t>dbfcb7f0-22d8-8c15-98d4-bdd8ee92ad7d</t>
  </si>
  <si>
    <t>Balanced Insight</t>
  </si>
  <si>
    <t>http://www.balancedinsight.com</t>
  </si>
  <si>
    <t>8faf5072-b2f6-a2e1-83c2-0b286e35ca0f</t>
  </si>
  <si>
    <t>Balanced Life Institute</t>
  </si>
  <si>
    <t>http://www.bli-usa.com/</t>
  </si>
  <si>
    <t>b473b302-8b2d-9339-8db7-7df26197a407</t>
  </si>
  <si>
    <t>Balanced Scorecard Institute EMEA</t>
  </si>
  <si>
    <t>http://www.balancedscorecard.co.uk/</t>
  </si>
  <si>
    <t>589419b3-aec6-8d94-6789-38d8ea73fc00</t>
  </si>
  <si>
    <t>Balanced Scorecard Software - ClearPoint Strategy</t>
  </si>
  <si>
    <t>http://www.clearpointstrategy.com</t>
  </si>
  <si>
    <t>abb98050-197a-fad9-fe6f-7a010116a99a</t>
  </si>
  <si>
    <t>Balanced View</t>
  </si>
  <si>
    <t>https://www.balancedview.org/</t>
  </si>
  <si>
    <t>6dbd7fa9-ce13-4403-937b-f76927d5c943</t>
  </si>
  <si>
    <t>Balancera</t>
  </si>
  <si>
    <t>https://www.balancera.net</t>
  </si>
  <si>
    <t>85275cca-2675-1648-160d-e804bad1e5da</t>
  </si>
  <si>
    <t>BalanceTek Corporation</t>
  </si>
  <si>
    <t>http://balancetek.com/main.html</t>
  </si>
  <si>
    <t>e998d7f9-533f-c030-d656-60cc3417a539</t>
  </si>
  <si>
    <t>Balancing Act</t>
  </si>
  <si>
    <t>http://www.balancingact-africa.com/</t>
  </si>
  <si>
    <t>18e76525-77f7-4ba4-d2d6-8515622ec632</t>
  </si>
  <si>
    <t>Balancing Act by Engaged Public</t>
  </si>
  <si>
    <t>http://abalancingact.com/</t>
  </si>
  <si>
    <t>dd8ac980-4659-8251-c486-a18d2a4d5d9d</t>
  </si>
  <si>
    <t>Balancion</t>
  </si>
  <si>
    <t>http://www.balancion.com</t>
  </si>
  <si>
    <t>5068bc1d-f873-b211-d535-592eb8e70d8b</t>
  </si>
  <si>
    <t>Balandor</t>
  </si>
  <si>
    <t>http://www.balandor.com</t>
  </si>
  <si>
    <t>89401be0-5208-dc85-e7f8-ddd69a5ed0ed</t>
  </si>
  <si>
    <t>Balandras</t>
  </si>
  <si>
    <t>http://www.balandras.es/</t>
  </si>
  <si>
    <t>fa873609-b504-1d1e-6d82-f23c40ac2740</t>
  </si>
  <si>
    <t>Balanduino</t>
  </si>
  <si>
    <t>http://balanduino.net/</t>
  </si>
  <si>
    <t>cf3b8462-f254-609f-c917-fa20570567f7</t>
  </si>
  <si>
    <t>Balanga Makerspace</t>
  </si>
  <si>
    <t>https://web.facebook.com/balangamakerspace/</t>
  </si>
  <si>
    <t>8cff1b41-dc7e-89d5-00c7-29c782b74bec</t>
  </si>
  <si>
    <t>Balani Custom Clothiers</t>
  </si>
  <si>
    <t>http://www.balanicustom.com/</t>
  </si>
  <si>
    <t>19329062-2678-a382-ac70-b2a85ad398ed</t>
  </si>
  <si>
    <t>Balaya</t>
  </si>
  <si>
    <t>http://www.balaya.com</t>
  </si>
  <si>
    <t>a8e6b7e6-e716-d46a-f659-1f24657b0dc1</t>
  </si>
  <si>
    <t>Balbix</t>
  </si>
  <si>
    <t>https://www.balbix.com/</t>
  </si>
  <si>
    <t>bb4c9d28-83e7-a9ec-a123-7f3264dba407</t>
  </si>
  <si>
    <t>Balboa Capital</t>
  </si>
  <si>
    <t>http://www.balboacapital.com</t>
  </si>
  <si>
    <t>a2020428-dc9a-5bd3-b046-e08ba8c34abd</t>
  </si>
  <si>
    <t>Balboa Foundation</t>
  </si>
  <si>
    <t>http://balboafoundation.org</t>
  </si>
  <si>
    <t>50c37767-6315-ef23-d08a-d49a8d56dbe8</t>
  </si>
  <si>
    <t>Balboa Horizons Treatment Services</t>
  </si>
  <si>
    <t>http://balboahorizons.com</t>
  </si>
  <si>
    <t>5bf85416-0ea5-33bb-4c39-b3d8d680ea25</t>
  </si>
  <si>
    <t>Balboa Water Group</t>
  </si>
  <si>
    <t>http://www.balboawatergroup.com/</t>
  </si>
  <si>
    <t>a8224f33-3413-7e70-6a2b-e401a24c47f7</t>
  </si>
  <si>
    <t>BalboaTrader</t>
  </si>
  <si>
    <t>http://www.balboatrader.com/</t>
  </si>
  <si>
    <t>d271d01f-ef8a-28c9-8a3c-d4ba97b1f870</t>
  </si>
  <si>
    <t>Balch Hill Medical</t>
  </si>
  <si>
    <t>http://www.balchhillmedical.com</t>
  </si>
  <si>
    <t>8f3a63ac-31ec-d686-eb47-4251e8801543</t>
  </si>
  <si>
    <t>Balchem</t>
  </si>
  <si>
    <t>http://balchem.com</t>
  </si>
  <si>
    <t>93f5c435-2441-064e-4a75-0b18ea15e1a0</t>
  </si>
  <si>
    <t>Balco Industries</t>
  </si>
  <si>
    <t>http://balcoind.com</t>
  </si>
  <si>
    <t>865f360a-0c27-ca4e-506d-894f22636b25</t>
  </si>
  <si>
    <t>Balcon del Mundo - Best options for booking hotels, trips and vacations</t>
  </si>
  <si>
    <t>http://www.bdmundo.com</t>
  </si>
  <si>
    <t>a54aea54-854e-8d24-bec4-1dde13834f4b</t>
  </si>
  <si>
    <t>Balcones Resources</t>
  </si>
  <si>
    <t>http://www.balconesresources.com</t>
  </si>
  <si>
    <t>6357b80f-8ac3-14dc-f9b5-72421bb6b410</t>
  </si>
  <si>
    <t>BalconyTV</t>
  </si>
  <si>
    <t>http://www.balconytv.com</t>
  </si>
  <si>
    <t>8e34497f-9504-091b-9919-2e8bb99b7c06</t>
  </si>
  <si>
    <t>Balcora Equity</t>
  </si>
  <si>
    <t>http://www.balcoraequity.com</t>
  </si>
  <si>
    <t>d300e7de-8705-deeb-97df-00e0b1fb5bb4</t>
  </si>
  <si>
    <t>Balcos Insurance</t>
  </si>
  <si>
    <t>http://www.balcosinsurance.com/</t>
  </si>
  <si>
    <t>c9b0f67c-a7bd-5f5e-2735-1756ffb573ee</t>
  </si>
  <si>
    <t>Balderdash Design Co.</t>
  </si>
  <si>
    <t>http://balderdash.co</t>
  </si>
  <si>
    <t>d0cdfdc0-517d-ce18-4a74-194f506bccad</t>
  </si>
  <si>
    <t>Balderton Capital</t>
  </si>
  <si>
    <t>http://www.balderton.com</t>
  </si>
  <si>
    <t>45626bc8-3d9f-4401-0c8d-273318e27c94</t>
  </si>
  <si>
    <t>Baldhead Systems Inc</t>
  </si>
  <si>
    <t>http://www.bhs-consultants.com</t>
  </si>
  <si>
    <t>88936da9-52b8-7fba-1e19-5d5cd791a6b8</t>
  </si>
  <si>
    <t>Baldor Electric Company</t>
  </si>
  <si>
    <t>http://www.baldor.com/</t>
  </si>
  <si>
    <t>78360942-6d96-58b8-d214-738841db53ef</t>
  </si>
  <si>
    <t>BaldPeak Consulting</t>
  </si>
  <si>
    <t>http://www.baldpeak.com</t>
  </si>
  <si>
    <t>7fb20db9-f0fb-b1b2-0406-d725170de6d0</t>
  </si>
  <si>
    <t>Baldrick's Foundation</t>
  </si>
  <si>
    <t>http://www.stbaldricks.org/</t>
  </si>
  <si>
    <t>848573df-6939-1c1a-183e-f7a027689fbb</t>
  </si>
  <si>
    <t>Balducci's</t>
  </si>
  <si>
    <t>http://www.balduccis.com</t>
  </si>
  <si>
    <t>1e94b47c-ee73-b280-0a07-064444c254fd</t>
  </si>
  <si>
    <t>Baldwin &amp; Clarke Corporate Finance</t>
  </si>
  <si>
    <t>https://www.bcfinance.com</t>
  </si>
  <si>
    <t>42f014da-c130-946c-d99e-d78833f91846</t>
  </si>
  <si>
    <t>Baldwin &amp; Sons, LLC</t>
  </si>
  <si>
    <t>http://www.baldwinsons.com</t>
  </si>
  <si>
    <t>196d3795-31ef-b9e2-9558-1dea0dd27db3</t>
  </si>
  <si>
    <t>BALDWIN BEACH CAPITAL</t>
  </si>
  <si>
    <t>http://bbc-ventures.com/</t>
  </si>
  <si>
    <t>b7752e03-2ba7-9ca8-766a-f1700030ca76</t>
  </si>
  <si>
    <t>Baldwin Boyle Group</t>
  </si>
  <si>
    <t>http://www.baldwinboyle.com</t>
  </si>
  <si>
    <t>9879e968-0734-3c61-41f4-261c2f908a0a</t>
  </si>
  <si>
    <t>Baldwin County Business Incubator</t>
  </si>
  <si>
    <t>http://www.baldwinincubator.com/</t>
  </si>
  <si>
    <t>f12942ca-5540-03bc-374f-052396fc6f92</t>
  </si>
  <si>
    <t>Baldwin Distinctive Dentistry</t>
  </si>
  <si>
    <t>http://lvsmile.com/</t>
  </si>
  <si>
    <t>a609f7c4-c9e9-ae53-7cf1-1e4959514d44</t>
  </si>
  <si>
    <t>Baldwin Filters</t>
  </si>
  <si>
    <t>http://www.baldwinfilters.com</t>
  </si>
  <si>
    <t>a251c0e6-bcb6-09b6-c0ec-1897707df595</t>
  </si>
  <si>
    <t>Baldwin Hackett &amp; Meeks, Inc.</t>
  </si>
  <si>
    <t>http://www.bhmi.com</t>
  </si>
  <si>
    <t>956071a6-7f31-fc4e-5b24-5a952d554279</t>
  </si>
  <si>
    <t>Baldwin Media Marketing</t>
  </si>
  <si>
    <t>http://www.baldwinmedia.net/</t>
  </si>
  <si>
    <t>0720430a-532c-68a0-d7e5-af097f1f0c76</t>
  </si>
  <si>
    <t>Baldwin Motors</t>
  </si>
  <si>
    <t>http://www.baldwinsubaru.com</t>
  </si>
  <si>
    <t>70dcc705-dccf-57a0-0537-553e03a3fde2</t>
  </si>
  <si>
    <t>Baldwin Park Adult &amp; Community Education</t>
  </si>
  <si>
    <t>http://www.bpace.k12.ca.us/</t>
  </si>
  <si>
    <t>2fe51c14-f2de-525b-03a6-37ef8e8d7577</t>
  </si>
  <si>
    <t>Baldwin Technology Company</t>
  </si>
  <si>
    <t>http://www.baldwintech.com</t>
  </si>
  <si>
    <t>61c74bc4-c894-3d18-0b18-b09c3e86c427</t>
  </si>
  <si>
    <t>Baldwin Wallace college</t>
  </si>
  <si>
    <t>https://www.bw.edu</t>
  </si>
  <si>
    <t>634ac8ca-dafa-ebcd-0795-6204e7797e85</t>
  </si>
  <si>
    <t>Baldwin Wallace University</t>
  </si>
  <si>
    <t>http://www.bw.edu/</t>
  </si>
  <si>
    <t>94312ce7-2d34-4caa-5d2e-8ab4437d15f9</t>
  </si>
  <si>
    <t>BaldwinPines Inc</t>
  </si>
  <si>
    <t>http://www.baldwinpines.com</t>
  </si>
  <si>
    <t>c5a945a0-7f6f-18b9-2984-78aac1d79568</t>
  </si>
  <si>
    <t>Baldwins Intellectual Property</t>
  </si>
  <si>
    <t>https://www.baldwins.com</t>
  </si>
  <si>
    <t>9dc13466-6fc0-8034-5bd8-e47af9461aff</t>
  </si>
  <si>
    <t>Baldy Beanbag</t>
  </si>
  <si>
    <t>http://www.baldybeanbag.com</t>
  </si>
  <si>
    <t>0738ebe3-ac8a-af3f-704b-96bb6d345c08</t>
  </si>
  <si>
    <t>Bale Investments, Inc.</t>
  </si>
  <si>
    <t>http://www.baleinvestments.com</t>
  </si>
  <si>
    <t>ab3f87b1-7239-8cc3-344b-0416d60ee6c8</t>
  </si>
  <si>
    <t>Balearic Living</t>
  </si>
  <si>
    <t>http://www.balearic-living.com/</t>
  </si>
  <si>
    <t>59576aa1-97a4-34ea-1c21-0ddffbc7b4d8</t>
  </si>
  <si>
    <t>Balefire Labs</t>
  </si>
  <si>
    <t>http://www.balefirelabs.com</t>
  </si>
  <si>
    <t>c158997b-6526-028f-e011-511007870146</t>
  </si>
  <si>
    <t>Balefyre</t>
  </si>
  <si>
    <t>http://balefyre.co.za/</t>
  </si>
  <si>
    <t>1f7e828b-7cce-c75a-cd7a-02df3652767b</t>
  </si>
  <si>
    <t>Balega</t>
  </si>
  <si>
    <t>https://www.balega.com</t>
  </si>
  <si>
    <t>2d67d2c2-9976-5b1b-684d-6fdf005c7ac3</t>
  </si>
  <si>
    <t>Balehu</t>
  </si>
  <si>
    <t>http://www.balehu.com</t>
  </si>
  <si>
    <t>3f8f6ad1-5a26-1175-a7ab-fcb146b76dd2</t>
  </si>
  <si>
    <t>Balerin.com</t>
  </si>
  <si>
    <t>http://www.balerin.com/</t>
  </si>
  <si>
    <t>e06ea9d1-454b-f2b8-0ccf-0ceb7b99371f</t>
  </si>
  <si>
    <t>Balero</t>
  </si>
  <si>
    <t>http://balero.us</t>
  </si>
  <si>
    <t>5ef4564d-50f1-8c81-db49-af84b2b91f2d</t>
  </si>
  <si>
    <t>balesio AG</t>
  </si>
  <si>
    <t>http://www.balesio.com</t>
  </si>
  <si>
    <t>9c8ec1fc-9ced-b926-f1e2-6657000ec9d9</t>
  </si>
  <si>
    <t>Balestra Capital</t>
  </si>
  <si>
    <t>http://www.balestracapital.com</t>
  </si>
  <si>
    <t>96baf957-fe2a-6e30-b6dd-98244720becd</t>
  </si>
  <si>
    <t>Baleuko</t>
  </si>
  <si>
    <t>http://www.baleuko.com</t>
  </si>
  <si>
    <t>e560c49a-b26e-87d9-04aa-06543e7d03e0</t>
  </si>
  <si>
    <t>BALFOUR ASSET MANAGEMENT</t>
  </si>
  <si>
    <t>http://www.balfourbeattyinvestments.com</t>
  </si>
  <si>
    <t>c28e71d6-8b45-e5db-9801-2cf97e51bf10</t>
  </si>
  <si>
    <t>Balfour Beatty Construction LLC</t>
  </si>
  <si>
    <t>https://www.balfourbeattyus.com/</t>
  </si>
  <si>
    <t>8a039e64-9e80-fd09-ae51-18407ecaee9c</t>
  </si>
  <si>
    <t>Balfour Beatty plc</t>
  </si>
  <si>
    <t>http://www.balfourbeatty.com</t>
  </si>
  <si>
    <t>525acae8-dca1-ccbb-5c8c-d235ecaba515</t>
  </si>
  <si>
    <t>Balham Local Cleaners</t>
  </si>
  <si>
    <t>http://www.balhamlocalcleaners.co.uk</t>
  </si>
  <si>
    <t>3e05a0ef-1853-12fd-78ad-c983a57ec072</t>
  </si>
  <si>
    <t>Bali Beautique Spa</t>
  </si>
  <si>
    <t>http://www.balibeautiquespa.com</t>
  </si>
  <si>
    <t>7a80dc43-ee32-0296-e58b-2c9299030758</t>
  </si>
  <si>
    <t>Bali Cheapest Tours</t>
  </si>
  <si>
    <t>http://balicheapesttours.com</t>
  </si>
  <si>
    <t>ce4f753a-02f8-27f8-30cd-9f466a55cc8e</t>
  </si>
  <si>
    <t>Bali Driver</t>
  </si>
  <si>
    <t>http://www.amazingbalidriver.com</t>
  </si>
  <si>
    <t>d2daa2ac-f83c-6bcd-7eea-a4aa21dad51d</t>
  </si>
  <si>
    <t>Bali Glory</t>
  </si>
  <si>
    <t>http://www.baliglory.com</t>
  </si>
  <si>
    <t>27718143-29fc-770a-425f-771d5a0345e2</t>
  </si>
  <si>
    <t>Bali Holistic</t>
  </si>
  <si>
    <t>http://www.baliholistic.com</t>
  </si>
  <si>
    <t>d6cf8c4c-2cfe-e33b-bba5-67d0bc5f34cf</t>
  </si>
  <si>
    <t>Bali Hotel Guide</t>
  </si>
  <si>
    <t>http://www.balihotelguide.com</t>
  </si>
  <si>
    <t>2c30fed2-b17c-9eb4-f17e-87c5b1e46e35</t>
  </si>
  <si>
    <t>Bali Huts Thatching Brisbane</t>
  </si>
  <si>
    <t>https://balihutsthatchingbrisbane.blogspot.com.au/</t>
  </si>
  <si>
    <t>ebff6a3b-e342-535c-88a3-dc8dba0a9451</t>
  </si>
  <si>
    <t>Bali Master</t>
  </si>
  <si>
    <t>http://www.balimaster.com</t>
  </si>
  <si>
    <t>2aa6db89-9c47-d6c4-d129-7e0dba4d268b</t>
  </si>
  <si>
    <t>Bali Villa Center</t>
  </si>
  <si>
    <t>http://www.balivillacenter.com</t>
  </si>
  <si>
    <t>0e8378e3-e896-3a7f-505f-56e13effa0a7</t>
  </si>
  <si>
    <t>Bali Weight Loss</t>
  </si>
  <si>
    <t>https://www.baliweightloss.com/</t>
  </si>
  <si>
    <t>6ef9170f-463c-8d90-5b94-f622cabb06cc</t>
  </si>
  <si>
    <t>Balic Bilisim</t>
  </si>
  <si>
    <t>http://www.balicbilisim.com/</t>
  </si>
  <si>
    <t>255f0fd8-1e31-a42d-06ae-fabab0384f17</t>
  </si>
  <si>
    <t>Baliclassictour.com</t>
  </si>
  <si>
    <t>http://baliclassictour.com</t>
  </si>
  <si>
    <t>79bac0af-267d-524d-7b3f-d8ced60566d7</t>
  </si>
  <si>
    <t>BaliHighway.com</t>
  </si>
  <si>
    <t>http://www.balihighway.com</t>
  </si>
  <si>
    <t>0518deac-7f1f-9bf7-231a-9a1217e3db1d</t>
  </si>
  <si>
    <t>Balihoo</t>
  </si>
  <si>
    <t>http://www.balihoo.com</t>
  </si>
  <si>
    <t>171c1a85-48cd-715f-5a79-1cf607907209</t>
  </si>
  <si>
    <t>Baliloca</t>
  </si>
  <si>
    <t>http://www.baliloca.com</t>
  </si>
  <si>
    <t>2c7e2e06-e26f-e92e-6837-1f7585ab6d74</t>
  </si>
  <si>
    <t>Balinea</t>
  </si>
  <si>
    <t>http://www.balinea.com/</t>
  </si>
  <si>
    <t>383ef1da-b930-691e-c88f-4c8d26097b33</t>
  </si>
  <si>
    <t>Balink</t>
  </si>
  <si>
    <t>http://www.balink.net</t>
  </si>
  <si>
    <t>c9824742-412e-c61a-8c2c-49c4295eb52a</t>
  </si>
  <si>
    <t>Baliopharm</t>
  </si>
  <si>
    <t>http://www.baliopharm.com/</t>
  </si>
  <si>
    <t>9a98b41f-3ead-76cd-58ad-20233b5db9cc</t>
  </si>
  <si>
    <t>Balistreri Realty International</t>
  </si>
  <si>
    <t>http://www.balistreri.com/</t>
  </si>
  <si>
    <t>9d5c47be-fcfc-f58e-903d-5a6921599992</t>
  </si>
  <si>
    <t>BALIZ inc.</t>
  </si>
  <si>
    <t>http://www.baliz-geospatial.com</t>
  </si>
  <si>
    <t>e04c23e8-c67e-8f7e-1533-4de520aaa7ec</t>
  </si>
  <si>
    <t>Baliza</t>
  </si>
  <si>
    <t>http://www.baliza.de</t>
  </si>
  <si>
    <t>3d66d111-b640-65ae-808c-51884469882f</t>
  </si>
  <si>
    <t>Balk Rijwielen</t>
  </si>
  <si>
    <t>http://www.balkrijwielen.nl/</t>
  </si>
  <si>
    <t>e9072a0c-dadf-be6e-808f-fe979b76d117</t>
  </si>
  <si>
    <t>Balkamp</t>
  </si>
  <si>
    <t>http://www.balkamp.com/</t>
  </si>
  <si>
    <t>7bd2012f-484e-ffdf-354b-bad2e0d56125</t>
  </si>
  <si>
    <t>Balkan Resources Inc</t>
  </si>
  <si>
    <t>http://www.arianresources.com</t>
  </si>
  <si>
    <t>b4617f44-820e-f2d4-568b-db384f4e6805</t>
  </si>
  <si>
    <t>Balkan Spring</t>
  </si>
  <si>
    <t>http://balkanspring.com</t>
  </si>
  <si>
    <t>6aca42b0-f0ff-0f35-0626-30198ae4ee37</t>
  </si>
  <si>
    <t>Balkan Team</t>
  </si>
  <si>
    <t>https://balkan.team/</t>
  </si>
  <si>
    <t>24e543d2-5e23-9017-9e94-5b003cd04207</t>
  </si>
  <si>
    <t>Balkan Unlimited Foundation</t>
  </si>
  <si>
    <t>http://balkanunlimited.org</t>
  </si>
  <si>
    <t>79f81144-cd64-6faa-0a72-f0f19ebed675</t>
  </si>
  <si>
    <t>Balkan Venture Forum</t>
  </si>
  <si>
    <t>http://www.balkanventureforum.org/</t>
  </si>
  <si>
    <t>69612ad0-fa7c-6565-f18e-1c919b53500f</t>
  </si>
  <si>
    <t>Balkanheart</t>
  </si>
  <si>
    <t>http://www.balkanheart.com</t>
  </si>
  <si>
    <t>0b325eef-82f3-c6ab-7285-0016f5335447</t>
  </si>
  <si>
    <t>Balke Brown Transwestern</t>
  </si>
  <si>
    <t>http://www.balkebrown.com/</t>
  </si>
  <si>
    <t>100cd37e-f202-2f5b-77aa-a48efdaf90da</t>
  </si>
  <si>
    <t>Balkhausen GmbH</t>
  </si>
  <si>
    <t>http://www.balkhausen.de/</t>
  </si>
  <si>
    <t>ffcdb8b8-b707-dba0-3afe-ceb729cd7fb9</t>
  </si>
  <si>
    <t>Balkin &amp; Eisbrouch</t>
  </si>
  <si>
    <t>http://www.injurylawyer-news.com</t>
  </si>
  <si>
    <t>078c9bca-3b11-f97b-06a5-bcb59198de7f</t>
  </si>
  <si>
    <t>Balkon Films</t>
  </si>
  <si>
    <t>http://www.balkonfilms.com</t>
  </si>
  <si>
    <t>6d3c9cc0-34f8-314e-59e9-6f6b2e05274d</t>
  </si>
  <si>
    <t>Balkonie</t>
  </si>
  <si>
    <t>http://balkonie.com/</t>
  </si>
  <si>
    <t>dcea56a4-7037-b630-1d4c-928330bdb53f</t>
  </si>
  <si>
    <t>Balkrishna Industries</t>
  </si>
  <si>
    <t>https://www.bkt-tires.com/en</t>
  </si>
  <si>
    <t>1ea218d4-cb09-f177-0d44-305eae0e540d</t>
  </si>
  <si>
    <t>Ball &amp; Chain</t>
  </si>
  <si>
    <t>http://www.ballnchain.org</t>
  </si>
  <si>
    <t>30aca923-7ad8-99ed-ee64-8419a21df3ad</t>
  </si>
  <si>
    <t>Ball Aerospace &amp; Technologies Corp.</t>
  </si>
  <si>
    <t>http://www.ballaerospace.com</t>
  </si>
  <si>
    <t>acc82fb1-ac0a-d35a-9e92-c11f78fd31f2</t>
  </si>
  <si>
    <t>Ball and Hoolahan</t>
  </si>
  <si>
    <t>https://www.ballandhoolahan.co.uk/</t>
  </si>
  <si>
    <t>c90c9e0e-5e6f-ccf7-5235-7a73a669ce05</t>
  </si>
  <si>
    <t>Ball Bearing Suppliers in Mumbai</t>
  </si>
  <si>
    <t>http://www.nemasbearing.com/</t>
  </si>
  <si>
    <t>76fd4299-80ec-0a5c-2c4b-9483df9fbf66</t>
  </si>
  <si>
    <t>Ball Brothers Foundation</t>
  </si>
  <si>
    <t>http://www.ballfdn.org/</t>
  </si>
  <si>
    <t>d310b67f-3a94-e0ea-51cc-5eb263bbafa1</t>
  </si>
  <si>
    <t>Ball Corporation</t>
  </si>
  <si>
    <t>http://ball.com</t>
  </si>
  <si>
    <t>82ccec43-ed57-1771-ecdf-3c0cd80890a0</t>
  </si>
  <si>
    <t>Ball Foundation</t>
  </si>
  <si>
    <t>http://www.ball.com</t>
  </si>
  <si>
    <t>0482f216-1367-fdb1-6c43-8e32ae2f7875</t>
  </si>
  <si>
    <t>Ball Horticultural Company</t>
  </si>
  <si>
    <t>http://www.ballhort.com</t>
  </si>
  <si>
    <t>86179b40-1177-8d07-3e2e-4586ab1ca978</t>
  </si>
  <si>
    <t>Ball Memorial Hospital School of Radiologic Technology</t>
  </si>
  <si>
    <t>http://www.cardinalhealthsystem.org/bmh/bmh.html</t>
  </si>
  <si>
    <t>1dc7c241-837b-dff4-db0b-7ccd533975cd</t>
  </si>
  <si>
    <t>Ball Of Dirt</t>
  </si>
  <si>
    <t>http://ballofdirt.com</t>
  </si>
  <si>
    <t>7da116e5-7f46-49e8-f030-3429103ae0dd</t>
  </si>
  <si>
    <t>Ball Park Waiter</t>
  </si>
  <si>
    <t>http://www.ballparkwaiter.com</t>
  </si>
  <si>
    <t>fb221c63-da15-26aa-3855-883640fb080c</t>
  </si>
  <si>
    <t>Ball State Center of Entrepreneurship</t>
  </si>
  <si>
    <t>http://cms.bsu.edu</t>
  </si>
  <si>
    <t>613d1cb2-5b45-9140-9147-85be72f3d267</t>
  </si>
  <si>
    <t>Ball State University</t>
  </si>
  <si>
    <t>http://www.bsu.edu</t>
  </si>
  <si>
    <t>2201197c-1234-ac10-5da3-74f36ffdf652</t>
  </si>
  <si>
    <t>Ball Street</t>
  </si>
  <si>
    <t>http://corp.ballstreet.co.uk</t>
  </si>
  <si>
    <t>96c17ce9-6291-3dda-82e8-968dee7daa2e</t>
  </si>
  <si>
    <t>Ball Tech Energy</t>
  </si>
  <si>
    <t>http://www.balltech.co.il/</t>
  </si>
  <si>
    <t>e92cd8b0-42a8-d701-20aa-fbffdb526086</t>
  </si>
  <si>
    <t>Ball Watch</t>
  </si>
  <si>
    <t>http://www.ballwatch.com</t>
  </si>
  <si>
    <t>20f55332-d610-a188-17e8-cdcb74626453</t>
  </si>
  <si>
    <t>Ball, Janik &amp; Novack</t>
  </si>
  <si>
    <t>http://www.balljanik.com</t>
  </si>
  <si>
    <t>be036690-98c1-838d-9a9e-9df6b9e8bf37</t>
  </si>
  <si>
    <t>Balla Koh Tao paketresa med resa</t>
  </si>
  <si>
    <t>http://kohtaopaket76.uliveblog.com/the-first-blog-b1/skojiga-koh-tao-paketresor-till-resor-b1-p3.htm</t>
  </si>
  <si>
    <t>0bed195a-8823-9551-2cdd-7bc302245cfc</t>
  </si>
  <si>
    <t>Ballantyne Strong</t>
  </si>
  <si>
    <t>http://strong-world.com/</t>
  </si>
  <si>
    <t>1ab7ae1e-beb6-03e3-08d0-22d2dd43c0d9</t>
  </si>
  <si>
    <t>Ballarat and District Aboriginal Co-operative</t>
  </si>
  <si>
    <t>http://www.badac.net.au/</t>
  </si>
  <si>
    <t>830833c9-7ba3-bda1-5d29-81edc6b6eb9d</t>
  </si>
  <si>
    <t>Ballarat Dental Care</t>
  </si>
  <si>
    <t>http://www.ballaratdentalcare.com.au</t>
  </si>
  <si>
    <t>d2b43505-2b5b-4d16-ab2e-324456bb155d</t>
  </si>
  <si>
    <t>Ballarat University</t>
  </si>
  <si>
    <t>http://www.acu.edu.au</t>
  </si>
  <si>
    <t>c0fe48c9-79fb-9e77-2479-5e757e845454</t>
  </si>
  <si>
    <t>Ballard &amp; Tighe</t>
  </si>
  <si>
    <t>http://www.ballard-tighe.com</t>
  </si>
  <si>
    <t>e1881184-c2d6-21c8-2c08-dc996c730915</t>
  </si>
  <si>
    <t>Ballard Center for Economic Self Reliance</t>
  </si>
  <si>
    <t>http://marriottschool.byu.edu/ballard/</t>
  </si>
  <si>
    <t>54ed7e1d-64b9-c18f-073b-8c06b014009f</t>
  </si>
  <si>
    <t>Ballard Consulting</t>
  </si>
  <si>
    <t>https://www.ballardconsulting.net</t>
  </si>
  <si>
    <t>1a4d099f-7409-c8ac-b0eb-099dcd5a9182</t>
  </si>
  <si>
    <t>Ballard Labs</t>
  </si>
  <si>
    <t>http://ballardlabs.com/</t>
  </si>
  <si>
    <t>bbbf2dd6-a90f-d0d6-25d9-7e167a8d9315</t>
  </si>
  <si>
    <t>Ballard Power Systems</t>
  </si>
  <si>
    <t>http://www.ballard.com</t>
  </si>
  <si>
    <t>88d793e3-0e89-dd38-3880-9a603b94305a</t>
  </si>
  <si>
    <t>Ballard Spahr LLP</t>
  </si>
  <si>
    <t>http://www.ballardspahr.com/</t>
  </si>
  <si>
    <t>a64cb037-ff49-14d0-ff8d-c54d2e2223f1</t>
  </si>
  <si>
    <t>Ballard Technology</t>
  </si>
  <si>
    <t>http://www.ballardtech.com/</t>
  </si>
  <si>
    <t>b0370d78-a208-28f8-57d7-1654c3f96542</t>
  </si>
  <si>
    <t>Ballarpur Industries Limited</t>
  </si>
  <si>
    <t>http://bilt.com</t>
  </si>
  <si>
    <t>ebc39ef7-59a2-6f81-9346-7f45f73ec27b</t>
  </si>
  <si>
    <t>Ballast Lending Central</t>
  </si>
  <si>
    <t>http://www.ballast.com.au</t>
  </si>
  <si>
    <t>de851fb6-01d7-dfa9-0088-6cd8350900fa</t>
  </si>
  <si>
    <t>Ballast Point Brewing &amp; Spirits</t>
  </si>
  <si>
    <t>http://www.ballastpoint.com</t>
  </si>
  <si>
    <t>bc3b5ffd-e1f2-3ce9-2037-0cac5b6dba3c</t>
  </si>
  <si>
    <t>Ballast Point Ventures</t>
  </si>
  <si>
    <t>http://www.ballastpointventures.com</t>
  </si>
  <si>
    <t>0925a760-621b-4fa1-b78b-1a8081654449</t>
  </si>
  <si>
    <t>Ballbug</t>
  </si>
  <si>
    <t>http://ballbug.com/</t>
  </si>
  <si>
    <t>f34ade5d-5703-26df-84de-9d3e13863f7e</t>
  </si>
  <si>
    <t>BallCamUK</t>
  </si>
  <si>
    <t>http://www.ballcam.co.uk/</t>
  </si>
  <si>
    <t>d4d7da48-ff23-d70a-0266-fd84ce149d82</t>
  </si>
  <si>
    <t>Ballcapp</t>
  </si>
  <si>
    <t>http://ballcapp.com/</t>
  </si>
  <si>
    <t>5cfa8ca3-050d-af67-d803-9555b1084d41</t>
  </si>
  <si>
    <t>Balldur</t>
  </si>
  <si>
    <t>http://balldur.com/</t>
  </si>
  <si>
    <t>e3041ebe-8272-c595-7b9f-6fe89865e718</t>
  </si>
  <si>
    <t>Ballena Technologies</t>
  </si>
  <si>
    <t>http://www.seats3d.com/</t>
  </si>
  <si>
    <t>76ac5115-9417-36e2-a74d-f0f3958c9681</t>
  </si>
  <si>
    <t>Baller Herbst Stokes &amp; Lide</t>
  </si>
  <si>
    <t>http://baller.com</t>
  </si>
  <si>
    <t>9d459da2-356f-9415-c3ae-fc1259de7907</t>
  </si>
  <si>
    <t>BallerHouse</t>
  </si>
  <si>
    <t>http://www.ballerhouse.com</t>
  </si>
  <si>
    <t>5a85cb86-a16e-4cfe-e6d2-7f5ba22c81b9</t>
  </si>
  <si>
    <t>Ballers Bridge</t>
  </si>
  <si>
    <t>http://ballersbridge.com/</t>
  </si>
  <si>
    <t>fb13f861-75bd-5ca8-6e8b-e7882aa35bb4</t>
  </si>
  <si>
    <t>Ballet Arizona</t>
  </si>
  <si>
    <t>http://balletaz.org</t>
  </si>
  <si>
    <t>db8cbe04-a5ff-cea4-2946-de7fc807afe9</t>
  </si>
  <si>
    <t>Ballet Hispanico</t>
  </si>
  <si>
    <t>http://www.ballethispanico.org</t>
  </si>
  <si>
    <t>39c5534c-adf2-8f45-68cf-3ea71faa3196</t>
  </si>
  <si>
    <t>Ballet San Jose</t>
  </si>
  <si>
    <t>http://siliconvalleyballet.org</t>
  </si>
  <si>
    <t>ba97d186-7bb1-b37e-64d4-00122e12a3af</t>
  </si>
  <si>
    <t>BallHype</t>
  </si>
  <si>
    <t>http://ballhype.com</t>
  </si>
  <si>
    <t>cb636e31-5be2-ad83-d672-0f08d973dc99</t>
  </si>
  <si>
    <t>BallHyped.com</t>
  </si>
  <si>
    <t>http://ballhyped.com</t>
  </si>
  <si>
    <t>61d6694f-68ed-4dcd-c658-875d3d825346</t>
  </si>
  <si>
    <t>BalliGifts-online</t>
  </si>
  <si>
    <t>http://www.balligifts.com</t>
  </si>
  <si>
    <t>5e935786-e090-d131-5bd5-d69cea6dd2ed</t>
  </si>
  <si>
    <t>BallingslÌÄå¦v International</t>
  </si>
  <si>
    <t>http://en.ballingslovinternational.se/</t>
  </si>
  <si>
    <t>3da9c05e-2a12-dc21-e8f4-b34150e1f0c9</t>
  </si>
  <si>
    <t>Balliol College, University of Oxford</t>
  </si>
  <si>
    <t>https://www.balliol.ox.ac.uk/</t>
  </si>
  <si>
    <t>298bfae8-c3ee-80f7-4a34-5e7a1530a0f1</t>
  </si>
  <si>
    <t>Ballista Media</t>
  </si>
  <si>
    <t>http://www.ballista.com</t>
  </si>
  <si>
    <t>b3c55f71-89f0-2e25-91c7-b477760cbf5d</t>
  </si>
  <si>
    <t>Ballista Securities</t>
  </si>
  <si>
    <t>http://www.ballistasecurities.com</t>
  </si>
  <si>
    <t>4c98629e-6f5e-55d5-78d8-8851fcb422ec</t>
  </si>
  <si>
    <t>Ballistic</t>
  </si>
  <si>
    <t>http://ballisticapp.com</t>
  </si>
  <si>
    <t>dbcce9bb-74fd-2d15-4dd8-7e91d8277e9f</t>
  </si>
  <si>
    <t>Ballistic Bells</t>
  </si>
  <si>
    <t>http://www.ballisticbells.com</t>
  </si>
  <si>
    <t>782a3dd4-629a-96fc-9223-11c521dc3aef</t>
  </si>
  <si>
    <t>Ballistic Cases</t>
  </si>
  <si>
    <t>https://www.goballisticcase.com/</t>
  </si>
  <si>
    <t>c53540fb-5922-45ff-8ef9-3ca2ad849bb6</t>
  </si>
  <si>
    <t>Ballistic Media</t>
  </si>
  <si>
    <t>http://www.ballisticpublishing.com</t>
  </si>
  <si>
    <t>4bc1d056-fba0-a99c-a300-e0acf963a184</t>
  </si>
  <si>
    <t>BallLogic</t>
  </si>
  <si>
    <t>http://balllogic.com</t>
  </si>
  <si>
    <t>5694fafe-9211-7692-de21-03b119ed3566</t>
  </si>
  <si>
    <t>Ballloon</t>
  </si>
  <si>
    <t>https://ballloon.com/</t>
  </si>
  <si>
    <t>2411cc32-6146-c090-1d21-83fb9dd1ea17</t>
  </si>
  <si>
    <t>Balloon</t>
  </si>
  <si>
    <t>http://www.balloon-app.com/</t>
  </si>
  <si>
    <t>b214c43f-4f65-0255-906b-fdaabfbe2587</t>
  </si>
  <si>
    <t>http://www.openballoon.com</t>
  </si>
  <si>
    <t>9d3d9f05-18bc-0e97-1524-eca8ce98da3d</t>
  </si>
  <si>
    <t>Balloon Decor</t>
  </si>
  <si>
    <t>http://www.balloondecoruk.com</t>
  </si>
  <si>
    <t>ba0020b2-2647-5da2-5223-bc357111f66b</t>
  </si>
  <si>
    <t>Balloon Dog</t>
  </si>
  <si>
    <t>http://www.qualatex.com</t>
  </si>
  <si>
    <t>704efcff-0b10-670a-eaa2-78ac82c14a4b</t>
  </si>
  <si>
    <t>Balloon Experts</t>
  </si>
  <si>
    <t>http://www.balloonexperts.com</t>
  </si>
  <si>
    <t>70447e38-7fe3-00ee-aeb0-c648b88a69b2</t>
  </si>
  <si>
    <t>BALLOON EXPRESS</t>
  </si>
  <si>
    <t>http://www.balloonexpress.us</t>
  </si>
  <si>
    <t>53a800c5-8167-130e-aa08-090ef4d048d8</t>
  </si>
  <si>
    <t>Balloon Island</t>
  </si>
  <si>
    <t>http://balloonisland.com</t>
  </si>
  <si>
    <t>f1360048-cb54-421b-b06c-9cbb286a35b8</t>
  </si>
  <si>
    <t>Balloon Networks</t>
  </si>
  <si>
    <t>http://www.balloonnetworks.com/</t>
  </si>
  <si>
    <t>6f3b2621-5a72-085d-2efa-33fa2dad2aeb</t>
  </si>
  <si>
    <t>Balloonas</t>
  </si>
  <si>
    <t>http://balloonas.com/</t>
  </si>
  <si>
    <t>eb175771-8e9b-3341-913b-c9a0bd3d64bc</t>
  </si>
  <si>
    <t>BalloonDuck</t>
  </si>
  <si>
    <t>http://balloonduck.com</t>
  </si>
  <si>
    <t>b4bcc9cb-a45a-f4a8-6f26-c58b9ac93095</t>
  </si>
  <si>
    <t>Ballooning Nest Eggs</t>
  </si>
  <si>
    <t>http://www.ballooningnesteggs.com</t>
  </si>
  <si>
    <t>805adfb7-234d-9f96-0744-c346c20dd66f</t>
  </si>
  <si>
    <t>Ballot</t>
  </si>
  <si>
    <t>http://www.ballotapp.co</t>
  </si>
  <si>
    <t>c9b684c3-7ad8-2136-7314-ce6455558d7f</t>
  </si>
  <si>
    <t>BallotBook</t>
  </si>
  <si>
    <t>http://www.ballotbook.com</t>
  </si>
  <si>
    <t>e7f76d85-b8db-0bf3-5661-e5005e0ab288</t>
  </si>
  <si>
    <t>Ballotpedia</t>
  </si>
  <si>
    <t>http://ballotpedia.org/main_page</t>
  </si>
  <si>
    <t>139b3d7f-ff38-5f8e-b3d4-628d5d84c173</t>
  </si>
  <si>
    <t>BallotReady</t>
  </si>
  <si>
    <t>http://www.ballotready.org</t>
  </si>
  <si>
    <t>82682a82-6241-dfde-0dce-c3db71186479</t>
  </si>
  <si>
    <t>Ballott Boxx</t>
  </si>
  <si>
    <t>http://ballottboxx.com/</t>
  </si>
  <si>
    <t>9eb63632-97bd-9775-a53a-e845cf4cc942</t>
  </si>
  <si>
    <t>Ballou PR</t>
  </si>
  <si>
    <t>http://www.balloupr.com/</t>
  </si>
  <si>
    <t>fcb93592-eb1e-3578-e987-c441835c4335</t>
  </si>
  <si>
    <t>Ballparc</t>
  </si>
  <si>
    <t>http://www.ballparc.com</t>
  </si>
  <si>
    <t>12475247-0fd5-a09e-0a59-23e85734cee0</t>
  </si>
  <si>
    <t>Ballpark Ventures</t>
  </si>
  <si>
    <t>http://www.ballparkventures.com</t>
  </si>
  <si>
    <t>d69fc650-5688-b74e-2d8c-3d9d76045beb</t>
  </si>
  <si>
    <t>Ballparq</t>
  </si>
  <si>
    <t>http://www.ballparq.co</t>
  </si>
  <si>
    <t>20522bbe-63e3-287f-fca0-0f84d806bdab</t>
  </si>
  <si>
    <t>Ballpoint</t>
  </si>
  <si>
    <t>http://www.ballpoint.com</t>
  </si>
  <si>
    <t>26061f24-1462-5d4f-0c6e-9219c8fbe620</t>
  </si>
  <si>
    <t>Ballr</t>
  </si>
  <si>
    <t>http://www.ballr.com</t>
  </si>
  <si>
    <t>20790463-c653-d27e-cbb0-f23cc09c8a72</t>
  </si>
  <si>
    <t>BallReady</t>
  </si>
  <si>
    <t>http://ballready.com/</t>
  </si>
  <si>
    <t>e78b4d8b-61d6-ac16-5035-e28a27b39923</t>
  </si>
  <si>
    <t>Balls.ie</t>
  </si>
  <si>
    <t>http://balls.ie/</t>
  </si>
  <si>
    <t>6d123361-c0b0-3ede-59dd-9ae14ef032cc</t>
  </si>
  <si>
    <t>Ballstar</t>
  </si>
  <si>
    <t>http://www.ballstar.com</t>
  </si>
  <si>
    <t>2770b1e0-9be3-68d4-7820-3646e24c1698</t>
  </si>
  <si>
    <t>Ballston Spa National Bank</t>
  </si>
  <si>
    <t>https://www.bsnb.com</t>
  </si>
  <si>
    <t>77b3765b-31c1-2996-41dd-24d26ab35db2</t>
  </si>
  <si>
    <t>Ballsy Media</t>
  </si>
  <si>
    <t>http://ballsymedia.com</t>
  </si>
  <si>
    <t>6a18638f-7f16-c958-c35d-c9ab1a81df8c</t>
  </si>
  <si>
    <t>BALLTA UG</t>
  </si>
  <si>
    <t>http://www.ballta.com</t>
  </si>
  <si>
    <t>e92d08ba-220e-6290-65c1-1e559f22dd03</t>
  </si>
  <si>
    <t>Balltravels</t>
  </si>
  <si>
    <t>http://www.balltravels.com/</t>
  </si>
  <si>
    <t>ef182fb3-ee18-80e3-4f9d-3accb1b5ed92</t>
  </si>
  <si>
    <t>BallTribe</t>
  </si>
  <si>
    <t>http://www.balltribe.com</t>
  </si>
  <si>
    <t>a6f27170-080e-0818-746c-89d61edd405e</t>
  </si>
  <si>
    <t>Balluff</t>
  </si>
  <si>
    <t>http://www.balluff.com</t>
  </si>
  <si>
    <t>09bff6dd-2fc1-261e-7036-cc6587bbccae</t>
  </si>
  <si>
    <t>Balluga</t>
  </si>
  <si>
    <t>http://www.balluga.com</t>
  </si>
  <si>
    <t>6b9f1e2e-d799-7c43-5a60-fe8193474475</t>
  </si>
  <si>
    <t>Balluun</t>
  </si>
  <si>
    <t>http://www.balluun.com</t>
  </si>
  <si>
    <t>df38fbb6-e0c8-bae0-58d1-a93b49cbb6af</t>
  </si>
  <si>
    <t>Bally</t>
  </si>
  <si>
    <t>http://www.bally.com/</t>
  </si>
  <si>
    <t>d8bb7bf7-2160-6012-77b9-5dea97d04fe6</t>
  </si>
  <si>
    <t>Bally Chohan IT Solution</t>
  </si>
  <si>
    <t>http://www.ballychohan.com</t>
  </si>
  <si>
    <t>e2acd323-7554-fdcb-67fe-3c8cb03a4c08</t>
  </si>
  <si>
    <t>Bally Technologies</t>
  </si>
  <si>
    <t>http://ballytech.com</t>
  </si>
  <si>
    <t>30340751-2c14-8b8b-fb66-d1a9154e222b</t>
  </si>
  <si>
    <t>Bally total Fitness</t>
  </si>
  <si>
    <t>http://www.workoutnewyork.com</t>
  </si>
  <si>
    <t>39bfab4e-b03a-b154-8ea3-dc1598b74057</t>
  </si>
  <si>
    <t>Ballyfermot College of Further Education</t>
  </si>
  <si>
    <t>http://www.bcfe.ie</t>
  </si>
  <si>
    <t>270242fb-0239-e9cb-2b38-c5954d63fb34</t>
  </si>
  <si>
    <t>Ballyfermot Partnership Company</t>
  </si>
  <si>
    <t>http://www.ballyfermotpartnership.ie/</t>
  </si>
  <si>
    <t>a23b15c9-82f7-2aa3-33cd-85e755ccb55b</t>
  </si>
  <si>
    <t>Ballymore Group</t>
  </si>
  <si>
    <t>http://www.ballymoregroup.com</t>
  </si>
  <si>
    <t>f675d43c-f261-682f-2859-fef17ddb2d70</t>
  </si>
  <si>
    <t>Ballymun Whitehall Area Partnership</t>
  </si>
  <si>
    <t>http://ballymun.org/</t>
  </si>
  <si>
    <t>630ccfcd-2979-26ae-b87f-e8289702f876</t>
  </si>
  <si>
    <t>Ballywire</t>
  </si>
  <si>
    <t>http://www.ballywire.ie</t>
  </si>
  <si>
    <t>e33d63bd-f753-af73-992e-b47eab10966c</t>
  </si>
  <si>
    <t>Ballz.com</t>
  </si>
  <si>
    <t>http://www.ballz.com</t>
  </si>
  <si>
    <t>0ddce76e-4fef-2224-5f7d-91861183c077</t>
  </si>
  <si>
    <t>Balm Innovations</t>
  </si>
  <si>
    <t>http://omnibalm.com/</t>
  </si>
  <si>
    <t>7fcfef9c-bf69-6805-0a4a-03558e159dd5</t>
  </si>
  <si>
    <t>Balmain</t>
  </si>
  <si>
    <t>http://www.balmain.com/</t>
  </si>
  <si>
    <t>5ce84e6e-1e8d-a9c8-48ec-38ef9371a49d</t>
  </si>
  <si>
    <t>Balmoral Funds</t>
  </si>
  <si>
    <t>http://www.balmoralfunds.com</t>
  </si>
  <si>
    <t>28a7ab0f-bfe3-36f1-2628-fe067e3ab5a8</t>
  </si>
  <si>
    <t>Balmoral international group</t>
  </si>
  <si>
    <t>http://www.balmoralinternationalgroups.com/</t>
  </si>
  <si>
    <t>95bbe23d-b06e-d5bf-e4d3-0b4410a60da7</t>
  </si>
  <si>
    <t>Balmoral International Group - Luxembourg History Blog</t>
  </si>
  <si>
    <t>http://balmoralinternationalgroup.org/Ì¢åÛåÜ</t>
  </si>
  <si>
    <t>69de7858-eaf4-610c-1b74-9abdf7fbccbb</t>
  </si>
  <si>
    <t>Balmoral International Group Luxembourg</t>
  </si>
  <si>
    <t>http://balmoralinternationalgroups.com/</t>
  </si>
  <si>
    <t>dedd57e8-b5ed-fb3b-35fb-34a38a294574</t>
  </si>
  <si>
    <t>Balmoral Joinery and Building</t>
  </si>
  <si>
    <t>http://www.balmoraljoinery.co.uk/</t>
  </si>
  <si>
    <t>138e1d03-f869-1a12-5e37-caed2b970aaa</t>
  </si>
  <si>
    <t>Balmoral Litigation Finance</t>
  </si>
  <si>
    <t>http://www.balmoralwood.com/</t>
  </si>
  <si>
    <t>6a63ce21-2464-9dbc-e8c8-3d4a54ccfe99</t>
  </si>
  <si>
    <t>Balmoral Resources</t>
  </si>
  <si>
    <t>http://www.balmoralresources.com/</t>
  </si>
  <si>
    <t>694eaf2b-14ce-bec2-6995-6d29874c33a2</t>
  </si>
  <si>
    <t>Balochhost.com</t>
  </si>
  <si>
    <t>http://www.balochhost.com</t>
  </si>
  <si>
    <t>85145114-a088-38a1-efa1-a41c5c83cc47</t>
  </si>
  <si>
    <t>Balochistan University of Information Technology, Engineering and Management Sciences</t>
  </si>
  <si>
    <t>http://www.buitms.edu.pk</t>
  </si>
  <si>
    <t>fbd26db7-233e-3ae1-c3bc-f4e679e7f02c</t>
  </si>
  <si>
    <t>Balogun Harold</t>
  </si>
  <si>
    <t>http://balogunharold.com/home/</t>
  </si>
  <si>
    <t>b0865969-9db5-274c-c0b5-8abfff85b788</t>
  </si>
  <si>
    <t>Balon Shop</t>
  </si>
  <si>
    <t>http://www.balon-shop.com/</t>
  </si>
  <si>
    <t>a435ab86-643a-36fe-20bc-d937a30eb4a0</t>
  </si>
  <si>
    <t>Balooba</t>
  </si>
  <si>
    <t>http://www.balooba.se</t>
  </si>
  <si>
    <t>904cdd6c-d44c-4630-057b-ad85aea1a210</t>
  </si>
  <si>
    <t>Baloonr</t>
  </si>
  <si>
    <t>https://baloonr.com</t>
  </si>
  <si>
    <t>73b9efb6-67e0-30b1-48af-0f9adc9e0367</t>
  </si>
  <si>
    <t>BALPA</t>
  </si>
  <si>
    <t>http://balpa.org</t>
  </si>
  <si>
    <t>98620707-f897-2383-f29e-bbf41438fc63</t>
  </si>
  <si>
    <t>Balreed</t>
  </si>
  <si>
    <t>http://www.balreed.com</t>
  </si>
  <si>
    <t>cdbb9ebf-4cd5-497a-174d-401d194e79c2</t>
  </si>
  <si>
    <t>Balsam Brands</t>
  </si>
  <si>
    <t>http://www.balsambrands.com</t>
  </si>
  <si>
    <t>f50ddeea-4929-1569-a32c-0e4509494845</t>
  </si>
  <si>
    <t>Balsam Hill</t>
  </si>
  <si>
    <t>http://www.balsamhill.com/</t>
  </si>
  <si>
    <t>e8485396-feac-54d9-c7c2-084704cdb95a</t>
  </si>
  <si>
    <t>Balsamiq</t>
  </si>
  <si>
    <t>http://balsamiq.com</t>
  </si>
  <si>
    <t>4c1f329b-b5d2-8857-c1c2-f059d759a14d</t>
  </si>
  <si>
    <t>Balseurop</t>
  </si>
  <si>
    <t>http://www.balseurop.com/</t>
  </si>
  <si>
    <t>7929e105-2e3a-35fb-3fbf-085e9c8f0137</t>
  </si>
  <si>
    <t>Balt</t>
  </si>
  <si>
    <t>http://www.balt.fr/</t>
  </si>
  <si>
    <t>18ebf990-653a-1165-2d3c-88370cc54cd0</t>
  </si>
  <si>
    <t>Balt Robotics</t>
  </si>
  <si>
    <t>http://baltrobotics.com/</t>
  </si>
  <si>
    <t>b471a888-ab0e-1038-4bae-c82082c4c51c</t>
  </si>
  <si>
    <t>BALTA</t>
  </si>
  <si>
    <t>https://www.balta.lv/lv</t>
  </si>
  <si>
    <t>314ec5ed-8f3d-5e43-407a-ef28f8cf8439</t>
  </si>
  <si>
    <t>Balta Group</t>
  </si>
  <si>
    <t>http://www.baltagroup.com/</t>
  </si>
  <si>
    <t>86cbc7ac-d4b6-5838-2e4d-ff5fad23f346</t>
  </si>
  <si>
    <t>Balta Island Seafare</t>
  </si>
  <si>
    <t>http://www.organic.shetland.co.uk/</t>
  </si>
  <si>
    <t>9cf5f504-34bc-4bff-8d8c-9c7401e9943a</t>
  </si>
  <si>
    <t>BaltacÌãå± AvukatlÌãå±k Ofisi</t>
  </si>
  <si>
    <t>http://www.baltaci.av.tr/</t>
  </si>
  <si>
    <t>d91f1292-5680-9155-340d-257e0442e991</t>
  </si>
  <si>
    <t>BaltCap</t>
  </si>
  <si>
    <t>http://www.baltcap.com</t>
  </si>
  <si>
    <t>fd17943f-a657-2619-8ee2-cc3a3258f995</t>
  </si>
  <si>
    <t>Baltes Commercial Realty</t>
  </si>
  <si>
    <t>http://www.baltescommercialrealty.com/</t>
  </si>
  <si>
    <t>b324501b-4f65-07ad-86d9-dca0451a371e</t>
  </si>
  <si>
    <t>Baltexim</t>
  </si>
  <si>
    <t>http://baltexim.ru/</t>
  </si>
  <si>
    <t>2e779a65-1902-44e8-8ef1-6600eeaf3f62</t>
  </si>
  <si>
    <t>Balthazar Resturant</t>
  </si>
  <si>
    <t>http://balthazarny.com/</t>
  </si>
  <si>
    <t>88483935-ef17-82f7-abc2-e7f8366e3a73</t>
  </si>
  <si>
    <t>Baltic Business News</t>
  </si>
  <si>
    <t>http://www.bbn.ee/</t>
  </si>
  <si>
    <t>b5663d6f-5b38-5f3e-683f-58c96e948678</t>
  </si>
  <si>
    <t>Baltic Creative</t>
  </si>
  <si>
    <t>http://www.baltic-creative.com/</t>
  </si>
  <si>
    <t>12a4b0e3-ba69-20ae-3a8e-3a2f43bd33e7</t>
  </si>
  <si>
    <t>Baltic Data Center</t>
  </si>
  <si>
    <t>http://www.bdc.lt</t>
  </si>
  <si>
    <t>798dea5d-b2e0-3b7f-2488-a2a6380d140c</t>
  </si>
  <si>
    <t>Baltic Easy Print</t>
  </si>
  <si>
    <t>http://www.balticeasyprint.com</t>
  </si>
  <si>
    <t>1841e8e8-df5f-65a3-ad81-4a15e199e100</t>
  </si>
  <si>
    <t>Baltic Embedded</t>
  </si>
  <si>
    <t>http://baltic-embedded.com/</t>
  </si>
  <si>
    <t>ea25333f-d0ca-505f-cecf-7a6d5baddc96</t>
  </si>
  <si>
    <t>Baltic Exchange</t>
  </si>
  <si>
    <t>http://www.balticexchange.com</t>
  </si>
  <si>
    <t>887342f0-57b8-e6ae-ed96-4e795277166c</t>
  </si>
  <si>
    <t>Baltic Ground Services</t>
  </si>
  <si>
    <t>http://www.bgs.aero/en/</t>
  </si>
  <si>
    <t>c9130886-f314-a756-5f84-465909edbe67</t>
  </si>
  <si>
    <t>Baltic Initiative Fund Ltd.</t>
  </si>
  <si>
    <t>http://www.bifund.co</t>
  </si>
  <si>
    <t>1809938f-152c-14f4-c6f0-bb53a241fba4</t>
  </si>
  <si>
    <t>Baltic Institute of Corporate Governance</t>
  </si>
  <si>
    <t>https://www.corporategovernance.lt/</t>
  </si>
  <si>
    <t>8a35cbe8-2e01-2101-acd4-2346e5b0477c</t>
  </si>
  <si>
    <t>Baltic Investment Company</t>
  </si>
  <si>
    <t>http://www.bic.lv/</t>
  </si>
  <si>
    <t>70164e46-964a-7a7a-5b92-4c1f20bb0b44</t>
  </si>
  <si>
    <t>Baltic Media Ltd</t>
  </si>
  <si>
    <t>http://www.balticmedia.com</t>
  </si>
  <si>
    <t>f59eb019-e694-af57-31d5-fd6c5bccda23</t>
  </si>
  <si>
    <t>Baltic State Technical University</t>
  </si>
  <si>
    <t>http://www.voenmeh.ru/</t>
  </si>
  <si>
    <t>60b55efa-d4db-6cef-ab5f-e0e796c9b595</t>
  </si>
  <si>
    <t>Baltic Ticket Holdings AS</t>
  </si>
  <si>
    <t>http://www.piletilevi.ee/eng/bth//</t>
  </si>
  <si>
    <t>b3283af4-fadd-b9b9-9fca-10dbcae24d6d</t>
  </si>
  <si>
    <t>Baltic Trading</t>
  </si>
  <si>
    <t>http://www.baltictrading.com/</t>
  </si>
  <si>
    <t>9df83b8e-f712-faaa-9562-68328ce243a1</t>
  </si>
  <si>
    <t>Baltic Virtual Assistants</t>
  </si>
  <si>
    <t>http://balticassist.com</t>
  </si>
  <si>
    <t>d65ca131-ed1f-c4af-6233-61add358ca7b</t>
  </si>
  <si>
    <t>Baltic Wonder</t>
  </si>
  <si>
    <t>https://www.balticwonder.com</t>
  </si>
  <si>
    <t>b536fe91-171c-37f8-9f3c-ac5eea8eadef</t>
  </si>
  <si>
    <t>BALTICZONE</t>
  </si>
  <si>
    <t>http://www.balticzone.lv</t>
  </si>
  <si>
    <t>b48c38a1-ee19-98f5-e812-f4c4ee8b8f38</t>
  </si>
  <si>
    <t>Baltimore</t>
  </si>
  <si>
    <t>http://www.baltimorecity.gov</t>
  </si>
  <si>
    <t>e4357482-54e1-b1f8-3e0f-2c7d39c352d9</t>
  </si>
  <si>
    <t>Baltimore Angels</t>
  </si>
  <si>
    <t>http://baltimoreangels.com/</t>
  </si>
  <si>
    <t>f1426ee2-7990-85c7-6e1b-54d9de81c204</t>
  </si>
  <si>
    <t>Baltimore Bitcoin Association</t>
  </si>
  <si>
    <t>http://www.baltimorebitcoin.org/</t>
  </si>
  <si>
    <t>77e44064-3a61-bad8-af8d-528b3375988f</t>
  </si>
  <si>
    <t>Baltimore Boost Fund</t>
  </si>
  <si>
    <t>http://www.bcboostfund.org</t>
  </si>
  <si>
    <t>dfa0f363-232b-cf97-89ad-d3410d551974</t>
  </si>
  <si>
    <t>Baltimore Business Journal</t>
  </si>
  <si>
    <t>http://www.bizjournals.com/baltimore/</t>
  </si>
  <si>
    <t>d1300df7-7f4d-8be7-edaa-32de5b349ec0</t>
  </si>
  <si>
    <t>Baltimore City Community College</t>
  </si>
  <si>
    <t>http://www.bccc.edu/</t>
  </si>
  <si>
    <t>04364605-9295-3d13-b322-ace2882acdc1</t>
  </si>
  <si>
    <t>Baltimore City Paper</t>
  </si>
  <si>
    <t>http://www.citypaper.com/</t>
  </si>
  <si>
    <t>ae3ebeb6-9bee-50e2-66ba-bc3a0d911bee</t>
  </si>
  <si>
    <t>Baltimore City Public Schools</t>
  </si>
  <si>
    <t>http://www.baltimorecityschools.org/</t>
  </si>
  <si>
    <t>b7c49d2c-b722-db52-14b1-935d4bae0453</t>
  </si>
  <si>
    <t>Baltimore Cyber Range</t>
  </si>
  <si>
    <t>https://www.baltimorecyberange.com/</t>
  </si>
  <si>
    <t>60a87b2c-efa8-837b-3135-ee460e8a298f</t>
  </si>
  <si>
    <t>Baltimore Development Corporation</t>
  </si>
  <si>
    <t>http://www.baltimoredevelopment.com/</t>
  </si>
  <si>
    <t>772f7609-9f2b-9f59-b1b6-49a2a8bbaa6a</t>
  </si>
  <si>
    <t>Baltimore Foundery</t>
  </si>
  <si>
    <t>http://bmorefoundery.com</t>
  </si>
  <si>
    <t>f28bd517-f2f1-7728-3da6-396d1e7a6599</t>
  </si>
  <si>
    <t>Baltimore Gas &amp; Electric</t>
  </si>
  <si>
    <t>https://www.bge.com</t>
  </si>
  <si>
    <t>cfaedd7e-3209-49aa-8524-73dae5bdf894</t>
  </si>
  <si>
    <t>Baltimore Hackerspace</t>
  </si>
  <si>
    <t>http://baltimorehackerspace.com/</t>
  </si>
  <si>
    <t>c536dc3d-20f3-3beb-3287-c74f0f28ad9b</t>
  </si>
  <si>
    <t>Baltimore Heating and Air Conditioning</t>
  </si>
  <si>
    <t>http://www.baltimoreheatingandairconditioning.net</t>
  </si>
  <si>
    <t>abd25bb4-fd72-d738-e8fe-c88e89f697bd</t>
  </si>
  <si>
    <t>Baltimore Hebrew University Inc</t>
  </si>
  <si>
    <t>http://www.towson.edu/bhi/</t>
  </si>
  <si>
    <t>41b8cbcf-4544-bd5b-a85f-68e85637566d</t>
  </si>
  <si>
    <t>Baltimore HUD Homes</t>
  </si>
  <si>
    <t>http://baltimorehudhomes.com</t>
  </si>
  <si>
    <t>68a94d4a-9b8f-ca7f-de27-80c8201714cf</t>
  </si>
  <si>
    <t>Baltimore Innovations</t>
  </si>
  <si>
    <t>http://www.baltimoreinnovations.co.uk</t>
  </si>
  <si>
    <t>b36d6ad0-b777-780e-56cb-2eb8eee7663a</t>
  </si>
  <si>
    <t>Baltimore Lab</t>
  </si>
  <si>
    <t>http://www.baltimorelabschool.org</t>
  </si>
  <si>
    <t>c06536db-5ff2-7dd3-f903-77e5417ba63b</t>
  </si>
  <si>
    <t>Baltimore Museum of Art</t>
  </si>
  <si>
    <t>https://artbma.org</t>
  </si>
  <si>
    <t>9f7a9ad2-dddd-6340-d4dc-daef3df68811</t>
  </si>
  <si>
    <t>Baltimore News Journal</t>
  </si>
  <si>
    <t>http://www.baltimorenewsjournal.com</t>
  </si>
  <si>
    <t>820e9183-556a-77bf-7dc4-089d53e0f43f</t>
  </si>
  <si>
    <t>Baltimore Node</t>
  </si>
  <si>
    <t>http://baltimorenode.org/</t>
  </si>
  <si>
    <t>878dafd4-e744-9f9e-8d2b-f3345b856590</t>
  </si>
  <si>
    <t>Baltimore Orioles</t>
  </si>
  <si>
    <t>http://baltimore.orioles.mlb.com</t>
  </si>
  <si>
    <t>bead9acc-a3f4-3583-dcbb-1a6aa7abf68c</t>
  </si>
  <si>
    <t>Baltimore Ravens</t>
  </si>
  <si>
    <t>http://www.baltimoreravens.com/</t>
  </si>
  <si>
    <t>00dc44bb-0a32-d582-aab0-1326be2904d7</t>
  </si>
  <si>
    <t>Baltimore Symphony Orchestra</t>
  </si>
  <si>
    <t>https://www.bsomusic.org</t>
  </si>
  <si>
    <t>e865c3be-8dc4-0c65-bf3a-60de62794137</t>
  </si>
  <si>
    <t>Baltimore Technologies</t>
  </si>
  <si>
    <t>http://www.baltimore.com</t>
  </si>
  <si>
    <t>24ba846c-f7ff-044c-66fe-aed40d8d077f</t>
  </si>
  <si>
    <t>Baltinester Jewelry</t>
  </si>
  <si>
    <t>http://www.baltinesterjewelry.com</t>
  </si>
  <si>
    <t>bf052d9c-bc1f-9b0e-5b04-4550df5d085d</t>
  </si>
  <si>
    <t>Baltisse</t>
  </si>
  <si>
    <t>https://www.baltisse.com</t>
  </si>
  <si>
    <t>4852a6e8-6755-67eb-ec28-62865a51c9c6</t>
  </si>
  <si>
    <t>Baltix</t>
  </si>
  <si>
    <t>http://www.baltix.net</t>
  </si>
  <si>
    <t>0c6e1cfa-9625-82c5-c899-bef640163307</t>
  </si>
  <si>
    <t>Baltkom TV SIA</t>
  </si>
  <si>
    <t>https://www.baltcom.lv/</t>
  </si>
  <si>
    <t>1e5c7b3e-d676-e128-65a9-ca524215560c</t>
  </si>
  <si>
    <t>Baltramm</t>
  </si>
  <si>
    <t>http://htpps//www.baltramm.it</t>
  </si>
  <si>
    <t>c6b3830c-0718-21f2-4141-4a4c74a32d7a</t>
  </si>
  <si>
    <t>Baltu Lanku Vadoveliai</t>
  </si>
  <si>
    <t>http://www.baltulankuvadoveliai.lt</t>
  </si>
  <si>
    <t>27ba2033-0d9a-dd2f-ce02-5a4bd2cb20af</t>
  </si>
  <si>
    <t>Baluarte</t>
  </si>
  <si>
    <t>http://baluarte-inmobiliaria.com</t>
  </si>
  <si>
    <t>8683d92b-6af7-02b3-a942-9a28d0173322</t>
  </si>
  <si>
    <t>Baluba</t>
  </si>
  <si>
    <t>http://www.baluba.ie</t>
  </si>
  <si>
    <t>144ffd24-40d3-f081-b9cc-5bcfec841fa7</t>
  </si>
  <si>
    <t>Baluja Labs</t>
  </si>
  <si>
    <t>http://www.balujalabs.com</t>
  </si>
  <si>
    <t>aea0f6c6-3d99-f178-9ef9-0c332b644931</t>
  </si>
  <si>
    <t>Balustr.</t>
  </si>
  <si>
    <t>http://balustr.com</t>
  </si>
  <si>
    <t>507b0104-6271-e8e6-b939-e77b627adb12</t>
  </si>
  <si>
    <t>Balustrades for Melbourne</t>
  </si>
  <si>
    <t>http://www.nu-lite.com.au</t>
  </si>
  <si>
    <t>533212e8-b802-c703-7553-ddfaff1adc9c</t>
  </si>
  <si>
    <t>balustradydlaciebie</t>
  </si>
  <si>
    <t>http://www.balustradydlaciebie.pl</t>
  </si>
  <si>
    <t>5c073cfd-9342-920a-5459-2942b01d3b54</t>
  </si>
  <si>
    <t>Balville</t>
  </si>
  <si>
    <t>http://www.balville.com</t>
  </si>
  <si>
    <t>3cb6afe0-37f0-1529-92ce-28c7647d7a86</t>
  </si>
  <si>
    <t>Balyasny Asset Management</t>
  </si>
  <si>
    <t>https://www.bamfunds.com/</t>
  </si>
  <si>
    <t>27a22d9e-6e4b-c1f1-685c-d2ad962a3579</t>
  </si>
  <si>
    <t>Balyo</t>
  </si>
  <si>
    <t>http://www.balyo.com</t>
  </si>
  <si>
    <t>bba40d2d-6061-052a-ade7-13e6a72bb50b</t>
  </si>
  <si>
    <t>Balystic</t>
  </si>
  <si>
    <t>http://www.balystic.com</t>
  </si>
  <si>
    <t>6c07e2d9-d912-d93e-0f82-448671ca511b</t>
  </si>
  <si>
    <t>Balzo</t>
  </si>
  <si>
    <t>http://www.balzo.eu</t>
  </si>
  <si>
    <t>f0a06670-0c21-07ac-a4bc-d260f8c0af1e</t>
  </si>
  <si>
    <t>BAM Agency</t>
  </si>
  <si>
    <t>https://www.bamuk.com/</t>
  </si>
  <si>
    <t>abe2adc9-84af-1a7e-0820-4bd1229ae70c</t>
  </si>
  <si>
    <t>BAM cases</t>
  </si>
  <si>
    <t>http://www.bamcases.com</t>
  </si>
  <si>
    <t>c6115a8c-510f-e1be-39f3-cea4ba600f6c</t>
  </si>
  <si>
    <t>Bam Creative</t>
  </si>
  <si>
    <t>http://www.bam.com.au</t>
  </si>
  <si>
    <t>d01dcae1-28b1-735d-5349-98299d8e2a3d</t>
  </si>
  <si>
    <t>BAM Investor</t>
  </si>
  <si>
    <t>http://www.baminvestor.com/blog</t>
  </si>
  <si>
    <t>b121c67d-cd2d-474b-b64c-0471c305f18d</t>
  </si>
  <si>
    <t>BAM Labs</t>
  </si>
  <si>
    <t>http://www.bamlabs.com</t>
  </si>
  <si>
    <t>2d124c22-edee-db39-b1c9-06e52cb04808</t>
  </si>
  <si>
    <t>BAM Mobile</t>
  </si>
  <si>
    <t>http://bam-mobile.com/</t>
  </si>
  <si>
    <t>ded904e3-bbd3-4442-d20a-5c175faa5785</t>
  </si>
  <si>
    <t>BAM Studios</t>
  </si>
  <si>
    <t>http://www.bamstudios.com</t>
  </si>
  <si>
    <t>e21d800e-0b36-0917-dc1a-4fa240944ed6</t>
  </si>
  <si>
    <t>BAM Ventures</t>
  </si>
  <si>
    <t>http://bam.vc</t>
  </si>
  <si>
    <t>4505789f-b397-828f-5105-353db969f909</t>
  </si>
  <si>
    <t>BAM Worldwide</t>
  </si>
  <si>
    <t>https://www.bamwire.com/sitenew/</t>
  </si>
  <si>
    <t>be2cc6e6-5078-1c4e-ec16-967ac460bda2</t>
  </si>
  <si>
    <t>Bama Leasing</t>
  </si>
  <si>
    <t>https://www.bamaleasing.com/</t>
  </si>
  <si>
    <t>b119fc99-53a6-4043-9f5e-a2eb7ee651dd</t>
  </si>
  <si>
    <t>Bamac</t>
  </si>
  <si>
    <t>http://www.bamac-bautraeger.de/</t>
  </si>
  <si>
    <t>6a67c5e9-7435-8f57-c42a-5a42ba72b3e5</t>
  </si>
  <si>
    <t>bamarang</t>
  </si>
  <si>
    <t>http://www.bamarang.in</t>
  </si>
  <si>
    <t>c2a79bd8-a960-0821-deb6-60f9b6f27d86</t>
  </si>
  <si>
    <t>Bamatea</t>
  </si>
  <si>
    <t>http://www.bamatea.com</t>
  </si>
  <si>
    <t>870d32a8-056f-f390-a3c3-77a637395110</t>
  </si>
  <si>
    <t>Bamba</t>
  </si>
  <si>
    <t>http://bambagroup.com</t>
  </si>
  <si>
    <t>f04351f6-0c48-d182-4c4b-06451c3c5e26</t>
  </si>
  <si>
    <t>BambÌÄå¼ Code</t>
  </si>
  <si>
    <t>http://www.bambucode.com</t>
  </si>
  <si>
    <t>7bd30f78-38d7-0422-b23a-9b827e73d5da</t>
  </si>
  <si>
    <t>BambÌÄå¼ Mobile</t>
  </si>
  <si>
    <t>http://www.bambu-mobile.com/</t>
  </si>
  <si>
    <t>d10571cf-fe95-224a-45d3-03aea5097a94</t>
  </si>
  <si>
    <t>Bambaram</t>
  </si>
  <si>
    <t>http://www.bambaram.in</t>
  </si>
  <si>
    <t>644d677d-e75c-2a87-f8ee-824a1bbb60aa</t>
  </si>
  <si>
    <t>Bambeco</t>
  </si>
  <si>
    <t>http://www.bambeco.com</t>
  </si>
  <si>
    <t>1e349e9f-1206-6a22-434b-9ca4281a360d</t>
  </si>
  <si>
    <t>Bambee</t>
  </si>
  <si>
    <t>https://bambee.com/</t>
  </si>
  <si>
    <t>2716c7fb-43cc-b7ec-dd7d-780bfbd09112</t>
  </si>
  <si>
    <t>Bamberg Job Corps Center</t>
  </si>
  <si>
    <t>http://bamberg.jobcorps.gov/home.aspx</t>
  </si>
  <si>
    <t>11232fa1-8c3e-b02c-9a2d-3bfc40983861</t>
  </si>
  <si>
    <t>Bambino Technologies, Inc.</t>
  </si>
  <si>
    <t>http://www.bambinoapp.com</t>
  </si>
  <si>
    <t>6d7aa376-58be-1974-1459-961a393bbfc1</t>
  </si>
  <si>
    <t>Bambinos Baby Food</t>
  </si>
  <si>
    <t>http://bambinosbabyfood.com</t>
  </si>
  <si>
    <t>98c3328c-f4bd-0ad7-a52a-002ad75d3147</t>
  </si>
  <si>
    <t>Bambisa</t>
  </si>
  <si>
    <t>http://www.bambisa.com</t>
  </si>
  <si>
    <t>d1d436cf-2689-2878-951f-1730bca821a9</t>
  </si>
  <si>
    <t>Bambizo, Inc.</t>
  </si>
  <si>
    <t>http://www.bambizo.com</t>
  </si>
  <si>
    <t>f4af764e-74e4-31c9-fb50-6128f3357298</t>
  </si>
  <si>
    <t>Bamboe</t>
  </si>
  <si>
    <t>http://www.bamboe.co</t>
  </si>
  <si>
    <t>48dd64ef-a535-5c9c-ad75-488d5e099a6a</t>
  </si>
  <si>
    <t>Bambola Silicone</t>
  </si>
  <si>
    <t>http://www.bambolasilicone.it/</t>
  </si>
  <si>
    <t>dd261cee-fb5d-ca1e-239e-0cc7e89e3435</t>
  </si>
  <si>
    <t>Bamboo</t>
  </si>
  <si>
    <t>https://bambooapp.ie/</t>
  </si>
  <si>
    <t>bec4036d-623b-495d-8cc2-73b61b8ed1eb</t>
  </si>
  <si>
    <t>http://www.growwithbamboo.com/</t>
  </si>
  <si>
    <t>778df84b-95ff-59f8-95be-9ed2a70412c4</t>
  </si>
  <si>
    <t>Bamboo Ball Python</t>
  </si>
  <si>
    <t>http://www.bambooballpython.com</t>
  </si>
  <si>
    <t>eca47128-ba97-3cb9-277c-6bbf683c2f8e</t>
  </si>
  <si>
    <t>Bamboo Ballroom</t>
  </si>
  <si>
    <t>http://bambooballroom.ro</t>
  </si>
  <si>
    <t>c34c2617-bb5f-1d58-2bca-f57f8a62b6b0</t>
  </si>
  <si>
    <t>Bamboo Bucharest</t>
  </si>
  <si>
    <t>http://bambooclub.ro</t>
  </si>
  <si>
    <t>cca5816d-d2f3-ac46-f247-9fafa2d500fd</t>
  </si>
  <si>
    <t>Bamboo Detroit</t>
  </si>
  <si>
    <t>http://bamboodetroit.com/</t>
  </si>
  <si>
    <t>b4adf4ab-d7ca-a12f-9865-a3b1f37d31bc</t>
  </si>
  <si>
    <t>Bamboo Finance</t>
  </si>
  <si>
    <t>http://www.bamboofinance.com</t>
  </si>
  <si>
    <t>a7932cb6-cefc-e863-50dd-1be013d4ee3f</t>
  </si>
  <si>
    <t>Bamboo Flooring China</t>
  </si>
  <si>
    <t>http://www.bambooflooringchina.com</t>
  </si>
  <si>
    <t>6586ba27-3ecb-b9ad-054e-286d4afe8b96</t>
  </si>
  <si>
    <t>Bamboo Group</t>
  </si>
  <si>
    <t>http://bam-boo.eu</t>
  </si>
  <si>
    <t>b9f8315a-f6f8-1036-b09d-5965cd478f69</t>
  </si>
  <si>
    <t>http://bamboogroup.eu/</t>
  </si>
  <si>
    <t>54d2fc5a-3e47-e5eb-1e4f-046904506cbf</t>
  </si>
  <si>
    <t>Bamboo innovation</t>
  </si>
  <si>
    <t>http://www.bamboo-innovations.ca</t>
  </si>
  <si>
    <t>5b18f771-c230-b7e9-9f05-9f36745dc045</t>
  </si>
  <si>
    <t>Bamboo Investments</t>
  </si>
  <si>
    <t>http://www.bamboo-investments.com/</t>
  </si>
  <si>
    <t>6f45c302-7a7e-6a1b-ea0b-94c7e2626b0e</t>
  </si>
  <si>
    <t>Bamboo Laser</t>
  </si>
  <si>
    <t>http://medeko.ka2.lv/</t>
  </si>
  <si>
    <t>76581562-8c27-19bd-4c1a-02447af31b34</t>
  </si>
  <si>
    <t>Bamboo Media Casting</t>
  </si>
  <si>
    <t>http://www.bamboomc.com</t>
  </si>
  <si>
    <t>83a226a2-883f-0204-c404-f99bc439b080</t>
  </si>
  <si>
    <t>Bamboo Pool</t>
  </si>
  <si>
    <t>http://pool.bamboogroup.ro</t>
  </si>
  <si>
    <t>5f61082d-79e2-9dae-c8d9-db42628f75a1</t>
  </si>
  <si>
    <t>Bamboo Raven</t>
  </si>
  <si>
    <t>http://bambooraven.com</t>
  </si>
  <si>
    <t>ab39212f-ebbd-6398-28e2-ca0ec0e2598f</t>
  </si>
  <si>
    <t>Bamboo Sheets Shop</t>
  </si>
  <si>
    <t>http://bamboosheetsshop.com/</t>
  </si>
  <si>
    <t>0955b36c-62b5-3b16-1aec-90f226a45287</t>
  </si>
  <si>
    <t>Bamboo Solutions</t>
  </si>
  <si>
    <t>http://store.bamboosolutions.com/bamboomainweb/</t>
  </si>
  <si>
    <t>500ef3fa-1e2a-0c99-5f55-c74b5ce82d49</t>
  </si>
  <si>
    <t>Bamboo Supply</t>
  </si>
  <si>
    <t>http://www.bamboosupplyco.com/</t>
  </si>
  <si>
    <t>97c2c3e9-a76a-b5fe-8f42-20d105833049</t>
  </si>
  <si>
    <t>Bamboo System Technology Pte Ltd</t>
  </si>
  <si>
    <t>http://www.bamboosys.com</t>
  </si>
  <si>
    <t>74f72cf7-8e3c-af23-d60b-a693c2acfe18</t>
  </si>
  <si>
    <t>Bamboo Talent</t>
  </si>
  <si>
    <t>http://www.bambootalent.com</t>
  </si>
  <si>
    <t>f85d08bc-ae1d-1956-357c-2f27d7beaad2</t>
  </si>
  <si>
    <t>Bamboo Therapeutics</t>
  </si>
  <si>
    <t>http://bambootherapeutics.com/</t>
  </si>
  <si>
    <t>dc671b96-ef26-4283-9475-fe47362bf31b</t>
  </si>
  <si>
    <t>Bamboo Tranquility</t>
  </si>
  <si>
    <t>http://bambootranquility.com/</t>
  </si>
  <si>
    <t>4b9d7f9f-b950-4667-93d7-440332cf8884</t>
  </si>
  <si>
    <t>Bamboo Ventures</t>
  </si>
  <si>
    <t>http://www.bambooventures.de/ueber-uns.html</t>
  </si>
  <si>
    <t>bc7fe32e-b29c-8f44-a7f1-d9dcdf342c6c</t>
  </si>
  <si>
    <t>bamboo.com</t>
  </si>
  <si>
    <t>http://bamboo.com</t>
  </si>
  <si>
    <t>4cfaf3d2-4088-673b-405a-50ad7debb5bb</t>
  </si>
  <si>
    <t>bambooDB.org</t>
  </si>
  <si>
    <t>http://www.bamboodb.org/</t>
  </si>
  <si>
    <t>3257c746-b77a-eac5-ae05-6b6693aa9799</t>
  </si>
  <si>
    <t>BambooHR</t>
  </si>
  <si>
    <t>http://www.bamboohr.com</t>
  </si>
  <si>
    <t>de1e1744-904d-72ce-4039-5dbedc87dc9f</t>
  </si>
  <si>
    <t>Bamboorganic.com</t>
  </si>
  <si>
    <t>https://www.bamboorganic.com</t>
  </si>
  <si>
    <t>83ccded4-e8ca-782f-2ef6-2c5b020fe48a</t>
  </si>
  <si>
    <t>Bamboostr</t>
  </si>
  <si>
    <t>http://bamboostr.com</t>
  </si>
  <si>
    <t>0c1ca3cb-5862-a330-8789-9359abe578fb</t>
  </si>
  <si>
    <t>Bambora</t>
  </si>
  <si>
    <t>http://www.bambora.com/</t>
  </si>
  <si>
    <t>5fbb21ce-230a-6a88-4a56-edf46af9a1d4</t>
  </si>
  <si>
    <t>Bamboudesign</t>
  </si>
  <si>
    <t>http://www.bamboudesign.com</t>
  </si>
  <si>
    <t>cc2d7dc8-0d6b-e424-a17b-7485a16b0c75</t>
  </si>
  <si>
    <t>Bambu B2B Robo-Advisor</t>
  </si>
  <si>
    <t>http://www.bambu.life/</t>
  </si>
  <si>
    <t>bbfba8b4-c1ba-4827-7d13-c406bf09e76a</t>
  </si>
  <si>
    <t>Bambu Tech Inc.</t>
  </si>
  <si>
    <t>http://www.bambu.tech</t>
  </si>
  <si>
    <t>51ce215e-4dca-1c43-f5b0-5d92e9852caa</t>
  </si>
  <si>
    <t>Bambulabs Istanbul</t>
  </si>
  <si>
    <t>http://blog.bambulabs.com</t>
  </si>
  <si>
    <t>3e3b6a99-fc44-5806-631c-6fb720c0aa18</t>
  </si>
  <si>
    <t>Bambus Discount</t>
  </si>
  <si>
    <t>http://www.bambus-discount.com</t>
  </si>
  <si>
    <t>7b704250-8308-86cf-9a6e-dde320af6f0c</t>
  </si>
  <si>
    <t>Bambuser</t>
  </si>
  <si>
    <t>http://www.bambuser.com</t>
  </si>
  <si>
    <t>fef155e6-57c5-8e86-e667-7952d23dfb8a</t>
  </si>
  <si>
    <t>Bameslog</t>
  </si>
  <si>
    <t>https://www.bameslog.com</t>
  </si>
  <si>
    <t>36dd45d4-c754-bdd7-82cb-5ce892a47e06</t>
  </si>
  <si>
    <t>BAMF Producciones</t>
  </si>
  <si>
    <t>http://bamfproducciones.com</t>
  </si>
  <si>
    <t>f3a83b92-2a9c-fc83-80d9-d24ed08d2155</t>
  </si>
  <si>
    <t>Bamilo</t>
  </si>
  <si>
    <t>http://www.bamilo.com/</t>
  </si>
  <si>
    <t>9d9ef120-a754-8dd0-7e74-1fb246f41647</t>
  </si>
  <si>
    <t>BAMIN</t>
  </si>
  <si>
    <t>http://baminate.com/</t>
  </si>
  <si>
    <t>9219b844-103b-d465-8703-a2c7536f72f4</t>
  </si>
  <si>
    <t>BAMKO</t>
  </si>
  <si>
    <t>https://www.bamko.net</t>
  </si>
  <si>
    <t>852a35b2-9b55-9a98-c627-f2f39db1e7a8</t>
  </si>
  <si>
    <t>BAMM! Before and After Meeting Manager</t>
  </si>
  <si>
    <t>http://www.getbamm.com</t>
  </si>
  <si>
    <t>1d02b48c-e869-3e73-a852-95a9637453a6</t>
  </si>
  <si>
    <t>BAMM.tv</t>
  </si>
  <si>
    <t>http://bamm.tv</t>
  </si>
  <si>
    <t>47c53be1-13a8-b78c-d767-d95360450f7e</t>
  </si>
  <si>
    <t>Bammboo</t>
  </si>
  <si>
    <t>http://bammboo.io</t>
  </si>
  <si>
    <t>b1d9ebbb-9fdb-ebf2-4d78-d00b5f959219</t>
  </si>
  <si>
    <t>Bamomas</t>
  </si>
  <si>
    <t>http://www.bamomas.com/</t>
  </si>
  <si>
    <t>f09fa6cd-fac7-ddb7-381d-d5e7af60198e</t>
  </si>
  <si>
    <t>BAMS Angel Fund</t>
  </si>
  <si>
    <t>http://www.angelsfund.be</t>
  </si>
  <si>
    <t>6e02adbf-ddb1-ebab-ebfe-f314b438f960</t>
  </si>
  <si>
    <t>BAMsoft</t>
  </si>
  <si>
    <t>http://bamsoft.net</t>
  </si>
  <si>
    <t>d1c79652-3a44-4205-b4e2-8d6c82eb0326</t>
  </si>
  <si>
    <t>Bamsound VR</t>
  </si>
  <si>
    <t>http://www.bamsound.com/</t>
  </si>
  <si>
    <t>e1f3c9c2-721f-3f58-9556-bd5d93945309</t>
  </si>
  <si>
    <t>Bamtboo</t>
  </si>
  <si>
    <t>http://bamtboo.com</t>
  </si>
  <si>
    <t>3d84fbed-86a9-32b2-5177-e1c101353dbb</t>
  </si>
  <si>
    <t>BAMTech</t>
  </si>
  <si>
    <t>http://www.bamtech.net</t>
  </si>
  <si>
    <t>5ad6b153-b0bb-1df1-ce63-116a7f8e0033</t>
  </si>
  <si>
    <t>BamType</t>
  </si>
  <si>
    <t>http://www.bamtype.com</t>
  </si>
  <si>
    <t>0bc4a54e-58db-6e31-5f4b-f782bbc5bb9a</t>
  </si>
  <si>
    <t>Bamza</t>
  </si>
  <si>
    <t>http://www.bamza.ca</t>
  </si>
  <si>
    <t>33db1bb8-bf36-ed12-39b5-c46b6f72e677</t>
  </si>
  <si>
    <t>BAN InVest</t>
  </si>
  <si>
    <t>http://baninvest.dk/</t>
  </si>
  <si>
    <t>dc14d1f3-2815-a4a4-f980-16110f99e3a7</t>
  </si>
  <si>
    <t>Ban Tay So</t>
  </si>
  <si>
    <t>http://www.bantayso.com/</t>
  </si>
  <si>
    <t>d49fdfb8-f214-df4f-03aa-f00a47042966</t>
  </si>
  <si>
    <t>BAN Veneto</t>
  </si>
  <si>
    <t>http://www.banveneto.com</t>
  </si>
  <si>
    <t>1d7eb2eb-de47-1323-01e9-639d27300ccd</t>
  </si>
  <si>
    <t>BAN Vlaanderen</t>
  </si>
  <si>
    <t>http://www.ban.be/home/1731/banvlaanderen</t>
  </si>
  <si>
    <t>959133a7-1ce5-4346-0ba5-d30750785a44</t>
  </si>
  <si>
    <t>Ban.Jo</t>
  </si>
  <si>
    <t>http://ban.jo</t>
  </si>
  <si>
    <t>c8cee1b7-4ab1-c3dd-1da1-8a1985e636c8</t>
  </si>
  <si>
    <t>Banamex</t>
  </si>
  <si>
    <t>http://banamex.com/es/</t>
  </si>
  <si>
    <t>764c73ef-873b-26e8-696a-32e357f1c94f</t>
  </si>
  <si>
    <t>Banana Ads</t>
  </si>
  <si>
    <t>http://www.bananaads.com</t>
  </si>
  <si>
    <t>5a86f60c-1967-6351-d436-36a8c9abe85e</t>
  </si>
  <si>
    <t>Banana Apps</t>
  </si>
  <si>
    <t>http://www.banana-apps.com</t>
  </si>
  <si>
    <t>530d3495-7e2b-de73-acb0-aadf23193fba</t>
  </si>
  <si>
    <t>Banana Campus</t>
  </si>
  <si>
    <t>http://www.bananacampus.com</t>
  </si>
  <si>
    <t>042523f3-4a00-0074-517a-48a7ac76909c</t>
  </si>
  <si>
    <t>Banana Company</t>
  </si>
  <si>
    <t>http://banana.company</t>
  </si>
  <si>
    <t>124c91c0-c0c3-83df-d750-250ec4c6e800</t>
  </si>
  <si>
    <t>Banana Feedback</t>
  </si>
  <si>
    <t>https://www.banana-feedback.com/</t>
  </si>
  <si>
    <t>e3924398-3524-e0eb-6997-7168351a038e</t>
  </si>
  <si>
    <t>Banana Geeks</t>
  </si>
  <si>
    <t>http://bananageeks.com</t>
  </si>
  <si>
    <t>254d2336-9d16-189f-14d3-513b3d480358</t>
  </si>
  <si>
    <t>Banana Kelly Community Improvement Association</t>
  </si>
  <si>
    <t>http://www.bkcianyc.org/</t>
  </si>
  <si>
    <t>e46223ff-89cb-0e39-fdde-e83527110c6b</t>
  </si>
  <si>
    <t>Banana Moon Day Nursery Limited</t>
  </si>
  <si>
    <t>http://www.bananamoonfranchise.com</t>
  </si>
  <si>
    <t>eebd89a8-5c87-a294-2120-4f909a5df952</t>
  </si>
  <si>
    <t>Banana Outfits</t>
  </si>
  <si>
    <t>http://www.bananaoutfits.com</t>
  </si>
  <si>
    <t>c3e88ed3-a8cb-65ea-a6cd-a8fbd7c0ec44</t>
  </si>
  <si>
    <t>Banana Palm Bay</t>
  </si>
  <si>
    <t>https://bananapalmbay.com</t>
  </si>
  <si>
    <t>2409f367-437d-e063-bedb-60e27d7f9dab</t>
  </si>
  <si>
    <t>banana pi</t>
  </si>
  <si>
    <t>http://www.banana-pi.org</t>
  </si>
  <si>
    <t>85a1051c-98ab-5088-86c4-83c084f2a6d0</t>
  </si>
  <si>
    <t>Banana Republic</t>
  </si>
  <si>
    <t>http://www.bananarepublic.com/</t>
  </si>
  <si>
    <t>c0dad825-291d-1a34-7e25-10d6d14000e3</t>
  </si>
  <si>
    <t>Banana Shoes</t>
  </si>
  <si>
    <t>http://www.bananashoes.com</t>
  </si>
  <si>
    <t>ef5b2466-5e14-3e8d-dc03-09cbd2fd331a</t>
  </si>
  <si>
    <t>Banana Splash</t>
  </si>
  <si>
    <t>http://banana-splash.com/</t>
  </si>
  <si>
    <t>b89eef0d-0d5e-a48a-fbfe-b001a6e1e03e</t>
  </si>
  <si>
    <t>Banana Tree News</t>
  </si>
  <si>
    <t>http://www.bananatreenews.com/</t>
  </si>
  <si>
    <t>8693b9f2-187b-4d39-bf22-0023a52008a2</t>
  </si>
  <si>
    <t>BANANA-FACTORY</t>
  </si>
  <si>
    <t>http://banana-factory.com</t>
  </si>
  <si>
    <t>cdb21795-dd0c-fa20-195c-4d900396ff12</t>
  </si>
  <si>
    <t>Banana-Print</t>
  </si>
  <si>
    <t>http://www.banana-print.co.uk</t>
  </si>
  <si>
    <t>540595af-1e12-c744-84ed-2227e6e11a56</t>
  </si>
  <si>
    <t>Bananabeat Records</t>
  </si>
  <si>
    <t>http://bananabeat.com</t>
  </si>
  <si>
    <t>09040965-2032-9cf2-fead-d9648db64579</t>
  </si>
  <si>
    <t>BananaCall</t>
  </si>
  <si>
    <t>http://www.bananacall.com</t>
  </si>
  <si>
    <t>190d08c4-8f4c-4047-7962-5346d663d964</t>
  </si>
  <si>
    <t>Bananafish software</t>
  </si>
  <si>
    <t>http://bananafishsoftware.com/</t>
  </si>
  <si>
    <t>9a640eec-dd69-363b-7aa1-8f489c8d6c72</t>
  </si>
  <si>
    <t>BananaGlue</t>
  </si>
  <si>
    <t>http://www.bananaglue.de</t>
  </si>
  <si>
    <t>7432d6cb-a190-e2e7-2293-342f33d05e5a</t>
  </si>
  <si>
    <t>Bananas media SAS</t>
  </si>
  <si>
    <t>http://bananasmedia.co</t>
  </si>
  <si>
    <t>6c791a3a-da30-7c7a-4dce-461e643384a4</t>
  </si>
  <si>
    <t>BananaStock</t>
  </si>
  <si>
    <t>http://www.bananastock.com/</t>
  </si>
  <si>
    <t>00ccc7df-051d-1d63-01c5-3719e88bd91f</t>
  </si>
  <si>
    <t>Bananatag</t>
  </si>
  <si>
    <t>http://www.bananatag.com</t>
  </si>
  <si>
    <t>ed469a14-0495-5b66-d62d-e501ebafea6c</t>
  </si>
  <si>
    <t>Bananity</t>
  </si>
  <si>
    <t>http://www.bananity.com</t>
  </si>
  <si>
    <t>065f6537-cb30-9428-b0e3-daea42b48513</t>
  </si>
  <si>
    <t>BaNaPads</t>
  </si>
  <si>
    <t>http://banapads.org</t>
  </si>
  <si>
    <t>de01fe19-d5c1-59ed-d309-c2e6a86c79ea</t>
  </si>
  <si>
    <t>Banaras Hindu University</t>
  </si>
  <si>
    <t>http://bhu.ac.in</t>
  </si>
  <si>
    <t>323d99b0-d95b-d4cb-3cd3-7a81df73f6fa</t>
  </si>
  <si>
    <t>Banashri Creatives</t>
  </si>
  <si>
    <t>http://www.banashricreatives.com</t>
  </si>
  <si>
    <t>c94e3dfb-c5ba-ef93-4b65-ddc6df58fde2</t>
  </si>
  <si>
    <t>Banasthali Vidyapith</t>
  </si>
  <si>
    <t>http://www.banasthali.org</t>
  </si>
  <si>
    <t>184aed8b-1880-9842-7857-8954a3d9cdc2</t>
  </si>
  <si>
    <t>Banaszak Concrete</t>
  </si>
  <si>
    <t>http://banaszakconcrete.com/</t>
  </si>
  <si>
    <t>4827a803-6872-9111-b7f4-2d8efbfcd0ac</t>
  </si>
  <si>
    <t>Banat University of Agricultural Sciences and Veterinary Medicine</t>
  </si>
  <si>
    <t>http://www.usab-tm.ro</t>
  </si>
  <si>
    <t>23a2eba6-e090-1bc0-8667-34bf1b17a7e1</t>
  </si>
  <si>
    <t>Banbutsu</t>
  </si>
  <si>
    <t>http://www.banbutsu.com/</t>
  </si>
  <si>
    <t>cbce1cd4-3ac5-b733-059c-c9de8e4d7ae5</t>
  </si>
  <si>
    <t>BANC</t>
  </si>
  <si>
    <t>http://www.bancat.com/</t>
  </si>
  <si>
    <t>8133f0a3-a356-04df-b1a2-906e773d3a71</t>
  </si>
  <si>
    <t>Banc De Binary</t>
  </si>
  <si>
    <t>http://www.bancdebinary.com/</t>
  </si>
  <si>
    <t>bd99195b-d8bb-3327-f1af-bd4614b282fc</t>
  </si>
  <si>
    <t>Banc de Swiss</t>
  </si>
  <si>
    <t>http://www.swissoptionstrading.com</t>
  </si>
  <si>
    <t>b9caaec4-c76b-469f-52db-e96acd408ee4</t>
  </si>
  <si>
    <t>Banc Insurance Service</t>
  </si>
  <si>
    <t>http://www.bancinsurance.net/</t>
  </si>
  <si>
    <t>d3295e57-2d76-3015-bff6-4deb99ac0ab1</t>
  </si>
  <si>
    <t>Banc Intranets</t>
  </si>
  <si>
    <t>http://www.bancintranets.com</t>
  </si>
  <si>
    <t>316a9d5f-e6e1-a7b4-a373-9bc8f7a27c28</t>
  </si>
  <si>
    <t>Banc Media</t>
  </si>
  <si>
    <t>http://www.bancmedia.com</t>
  </si>
  <si>
    <t>f314c602-b010-3cba-a7a5-eb52854c5fd5</t>
  </si>
  <si>
    <t>Banc of America Securities</t>
  </si>
  <si>
    <t>http://www.bankofamerica.com/index.cfm/?page=corp</t>
  </si>
  <si>
    <t>b0b4ac3a-3815-9d73-ab1d-857b5c79ece6</t>
  </si>
  <si>
    <t>Banc of California</t>
  </si>
  <si>
    <t>http://www.bancofcal.com</t>
  </si>
  <si>
    <t>45559400-f094-4db3-d422-c8ecee3669b3</t>
  </si>
  <si>
    <t>Banc One Equity Capital</t>
  </si>
  <si>
    <t>http://www.oneequity.com</t>
  </si>
  <si>
    <t>068d6c21-7816-c363-3947-2268cb985c05</t>
  </si>
  <si>
    <t>banc-serv Partners</t>
  </si>
  <si>
    <t>http://banc-serv.com/</t>
  </si>
  <si>
    <t>6ef635b5-06c8-bebd-8a38-80f217e53ad1</t>
  </si>
  <si>
    <t>Banca del Piemonte</t>
  </si>
  <si>
    <t>https://www.bancadelpiemonte.it</t>
  </si>
  <si>
    <t>6d121fb2-7c9b-cdfe-f240-3ff389a35c62</t>
  </si>
  <si>
    <t>Banca Farmafactoring</t>
  </si>
  <si>
    <t>http://www.bancafarmafactoring.it/</t>
  </si>
  <si>
    <t>6799b1cd-681f-4131-38b0-b717dfba5675</t>
  </si>
  <si>
    <t>Banca Generali</t>
  </si>
  <si>
    <t>http://www.bancagenerali.it</t>
  </si>
  <si>
    <t>1cfc61f3-5e0f-9cdd-bc91-7c94395ebfb4</t>
  </si>
  <si>
    <t>Banca IMI</t>
  </si>
  <si>
    <t>http://www.bancaimi.com</t>
  </si>
  <si>
    <t>6742a5a9-3eb5-8afb-4c39-14284b01d977</t>
  </si>
  <si>
    <t>Banca Intesa</t>
  </si>
  <si>
    <t>http://www.bancaintesa.rs</t>
  </si>
  <si>
    <t>408e540d-fa11-5e2f-bc66-50cfc18a814c</t>
  </si>
  <si>
    <t>Banca KBL Fumagalli Soldan S.p.A.</t>
  </si>
  <si>
    <t>http://www.banca-kblfs.it</t>
  </si>
  <si>
    <t>62384e9e-4a38-aad5-b6fb-d507b5d6f020</t>
  </si>
  <si>
    <t>Banca Leonardo S p A</t>
  </si>
  <si>
    <t>http://www.bancaleonardo.com</t>
  </si>
  <si>
    <t>b7b05307-e9a1-4203-9d75-6bb151d52b82</t>
  </si>
  <si>
    <t>Banca Monte dei Pashi di Siena</t>
  </si>
  <si>
    <t>http://english.mps.it</t>
  </si>
  <si>
    <t>f8eac22c-2490-79bc-d0f8-7f3bd0a1df2b</t>
  </si>
  <si>
    <t>Banca Nazionale del Lavoro</t>
  </si>
  <si>
    <t>https://bnl.it/it/individui-e-famiglie</t>
  </si>
  <si>
    <t>282d29ea-32f4-6803-b83e-fa48166dbae1</t>
  </si>
  <si>
    <t>Banca Popolare di Cividale</t>
  </si>
  <si>
    <t>http://www.civibank.it/</t>
  </si>
  <si>
    <t>fefe87ce-77b6-3662-04fc-23dc3bdd8950</t>
  </si>
  <si>
    <t>Banca Popolare di Sondrio</t>
  </si>
  <si>
    <t>http://www.popso.it</t>
  </si>
  <si>
    <t>669fa24a-2e1d-d25d-bf94-90a0b64e85e7</t>
  </si>
  <si>
    <t>Banca Popolare Friuladria</t>
  </si>
  <si>
    <t>http://www.friuladria.it</t>
  </si>
  <si>
    <t>bc7a3810-bac1-a304-6201-0c7b6b75a469</t>
  </si>
  <si>
    <t>Banca Romaneasca</t>
  </si>
  <si>
    <t>https://www.banca-romaneasca.ro</t>
  </si>
  <si>
    <t>293cf833-c4a1-9659-ef47-a6525c6873f3</t>
  </si>
  <si>
    <t>Banca Sella Group</t>
  </si>
  <si>
    <t>https://www.gruppobancasella.it</t>
  </si>
  <si>
    <t>1212d5a3-5815-6672-cf08-50e46b3fdbc9</t>
  </si>
  <si>
    <t>Banca Sella Holding</t>
  </si>
  <si>
    <t>c9595935-b88f-6aa9-2e47-0827257ccfaa</t>
  </si>
  <si>
    <t>BancABC</t>
  </si>
  <si>
    <t>http://bancabc.com</t>
  </si>
  <si>
    <t>53167230-524b-8e38-71cf-3ded655f7f8b</t>
  </si>
  <si>
    <t>BancAccess Financial</t>
  </si>
  <si>
    <t>http://www.mybancaccess.com</t>
  </si>
  <si>
    <t>2d04114c-ca42-9ccd-e12a-c07a378cb837</t>
  </si>
  <si>
    <t>BancÌÄå_ldex</t>
  </si>
  <si>
    <t>http://bancoldex.com</t>
  </si>
  <si>
    <t>04e3634b-9646-1321-560f-928ec2f1efe7</t>
  </si>
  <si>
    <t>Bancaja</t>
  </si>
  <si>
    <t>http://obrasocial.bancaja.es/</t>
  </si>
  <si>
    <t>e5cce61d-9007-b13e-fc20-bf650054058d</t>
  </si>
  <si>
    <t>Bancard Payment Systems</t>
  </si>
  <si>
    <t>http://www.bancardpayment.com</t>
  </si>
  <si>
    <t>bf671010-1bb4-f96b-8e20-4bb56429ea1f</t>
  </si>
  <si>
    <t>BancaStato</t>
  </si>
  <si>
    <t>https://www.bancastato.ch</t>
  </si>
  <si>
    <t>603124e9-0e02-0dc7-e9bc-ea258e7a1321</t>
  </si>
  <si>
    <t>BancBit</t>
  </si>
  <si>
    <t>https://bancbit.com</t>
  </si>
  <si>
    <t>b537ca35-3940-b3ce-01b1-b3f654288815</t>
  </si>
  <si>
    <t>BancBoston Capital</t>
  </si>
  <si>
    <t>http://www.bancbostoncapital.com</t>
  </si>
  <si>
    <t>daa1bbfe-838c-dc6b-c9eb-820f9b1d03f8</t>
  </si>
  <si>
    <t>BancBoston Ventures</t>
  </si>
  <si>
    <t>http://www.bancboscap.com</t>
  </si>
  <si>
    <t>caefdbe3-fe53-c397-e70c-1ab98a469546</t>
  </si>
  <si>
    <t>BancFirst Bank</t>
  </si>
  <si>
    <t>https://www.bancfirstonline.com</t>
  </si>
  <si>
    <t>83fe93cf-8b7e-6144-993b-554e74679dc8</t>
  </si>
  <si>
    <t>Bancha</t>
  </si>
  <si>
    <t>http://bancha.launchrock.com</t>
  </si>
  <si>
    <t>9428a94f-1f1e-4460-495d-2c5a1faeec0a</t>
  </si>
  <si>
    <t>Banckle Customer Service 2.0</t>
  </si>
  <si>
    <t>http://banckle.com</t>
  </si>
  <si>
    <t>5287700f-68ee-69e6-a7c3-68826850d9f0</t>
  </si>
  <si>
    <t>Bancless</t>
  </si>
  <si>
    <t>http://www.bancless.com</t>
  </si>
  <si>
    <t>a11c508e-f1b9-f4e4-cf3d-2afa43e68c3d</t>
  </si>
  <si>
    <t>Bancly</t>
  </si>
  <si>
    <t>http://www.bancly.com</t>
  </si>
  <si>
    <t>1e8b93e9-5e38-b8d8-2388-b2ab00e9c4cb</t>
  </si>
  <si>
    <t>Banco Aluminium</t>
  </si>
  <si>
    <t>http://www.bancoaluminium.com/</t>
  </si>
  <si>
    <t>31661e5e-ea4d-61f6-47d4-592018b1a0a2</t>
  </si>
  <si>
    <t>Banco AV Villas</t>
  </si>
  <si>
    <t>https://www.avvillas.com.co/</t>
  </si>
  <si>
    <t>cf65234e-f285-3215-7286-4c8b6aca192e</t>
  </si>
  <si>
    <t>Banco Azteca</t>
  </si>
  <si>
    <t>http://www.bancoazteca.com.mx</t>
  </si>
  <si>
    <t>b847f51a-10bf-ae13-e762-142ddb4040dc</t>
  </si>
  <si>
    <t>Banco Banif, S.A.</t>
  </si>
  <si>
    <t>http://www.bancobanif.com.br</t>
  </si>
  <si>
    <t>0295370a-eeee-9838-c3df-fc4fec469667</t>
  </si>
  <si>
    <t>Banco BBM</t>
  </si>
  <si>
    <t>http://www.bbmbank.com.br</t>
  </si>
  <si>
    <t>df9764f1-4063-e902-b924-cbe4e5bb033d</t>
  </si>
  <si>
    <t>Banco BIC</t>
  </si>
  <si>
    <t>http://www.bancobic.pt</t>
  </si>
  <si>
    <t>ae632f7f-da81-c3d7-b171-412c5f0611ff</t>
  </si>
  <si>
    <t>Banco Bilbao Vizcaya Argentaria</t>
  </si>
  <si>
    <t>http://bbva.com</t>
  </si>
  <si>
    <t>b844c07b-c121-0452-bd78-daaa191c7c6b</t>
  </si>
  <si>
    <t>Banco BMG</t>
  </si>
  <si>
    <t>http://www.bancobmg.com.br/site/</t>
  </si>
  <si>
    <t>8ee50e5d-976b-9386-736c-be996057c7e6</t>
  </si>
  <si>
    <t>Banco BNI Europa</t>
  </si>
  <si>
    <t>https://bnieuropa.pt/en/</t>
  </si>
  <si>
    <t>72a66fbc-985c-a271-71d1-c71fbc6216ea</t>
  </si>
  <si>
    <t>Banco BPI Asset Management</t>
  </si>
  <si>
    <t>https://www.bpiassetmanagement.com</t>
  </si>
  <si>
    <t>15e4a4a0-4135-44d7-ea35-706fca41fe7a</t>
  </si>
  <si>
    <t>Banco Bradesco</t>
  </si>
  <si>
    <t>http://www.bradesco.com.br</t>
  </si>
  <si>
    <t>7baeadd5-a49a-46fb-fe67-39c587818c34</t>
  </si>
  <si>
    <t>Banco Canarias de Venezuela</t>
  </si>
  <si>
    <t>http://www.bancocanarias.com</t>
  </si>
  <si>
    <t>011cdc3b-a29b-377f-befb-4c5dd60463c3</t>
  </si>
  <si>
    <t>Banco Cetelem</t>
  </si>
  <si>
    <t>https://www.cetelem.com.br/</t>
  </si>
  <si>
    <t>6b918cf2-d0a1-b16f-d6ee-adb6a6d8cda0</t>
  </si>
  <si>
    <t>Banco Citibank SA</t>
  </si>
  <si>
    <t>https://www.citibank.com.br/brgcb/jps/portal/index.do</t>
  </si>
  <si>
    <t>5e7ea2b8-c39a-ea01-3cd9-097ef226c0bf</t>
  </si>
  <si>
    <t>Banco Ciudad</t>
  </si>
  <si>
    <t>http://www.bancociudad.com.ar/</t>
  </si>
  <si>
    <t>57c1b31c-28e7-31ab-3880-ab60f7395be2</t>
  </si>
  <si>
    <t>Banco Comercial PortuguÌÄå»s</t>
  </si>
  <si>
    <t>http://ind.millenniumbcp.pt</t>
  </si>
  <si>
    <t>f2428c78-b98a-eee9-6124-1971cf3ca72a</t>
  </si>
  <si>
    <t>Banco Cooperativo Espanol</t>
  </si>
  <si>
    <t>http://www.ruralvia.com/cms/estatico/rvia/bancocooperativo/ruralvia/es/particulares/index.html</t>
  </si>
  <si>
    <t>0be65a1e-3d6d-2062-c7c0-8278acd29619</t>
  </si>
  <si>
    <t>Banco de BogotÌÄåÁ</t>
  </si>
  <si>
    <t>https://www.bancodebogota.com/</t>
  </si>
  <si>
    <t>71ea5160-46f1-4d87-1021-dc94a484de51</t>
  </si>
  <si>
    <t>Banco de Chile</t>
  </si>
  <si>
    <t>http://bancochile.com</t>
  </si>
  <si>
    <t>902366c6-ab7d-80ac-0142-05d6da0f8d8f</t>
  </si>
  <si>
    <t>Banco de Ideas</t>
  </si>
  <si>
    <t>http://senescyt.boostlatam.com/</t>
  </si>
  <si>
    <t>aea6d1d9-92ad-7edd-d23b-351a7c7bca6b</t>
  </si>
  <si>
    <t>Banco de Investimento Global</t>
  </si>
  <si>
    <t>https://www.big.pt/</t>
  </si>
  <si>
    <t>411a3bd9-0b02-d858-6a59-ae64b671e7cf</t>
  </si>
  <si>
    <t>Banco de Occidente, S.A.</t>
  </si>
  <si>
    <t>https://www.bancodeoccidente.com.co/</t>
  </si>
  <si>
    <t>fed96e5a-1a4c-c108-38ed-cd673dbb4e0c</t>
  </si>
  <si>
    <t>Banco de Venezuela</t>
  </si>
  <si>
    <t>http://www.bancodevenezuela.com/</t>
  </si>
  <si>
    <t>e0182666-9349-ef34-6742-375e8a891830</t>
  </si>
  <si>
    <t>Banco del PacÌÄå_fico</t>
  </si>
  <si>
    <t>http://www.bancodelpacifico.com</t>
  </si>
  <si>
    <t>7a9b9e3a-88db-b5d7-a972-9faa8d840ff2</t>
  </si>
  <si>
    <t>Banco do Brasil</t>
  </si>
  <si>
    <t>http://www.bb.com.br/portalbb/home29,116,116,1,1,1,1.bb</t>
  </si>
  <si>
    <t>b3f7848d-4a46-63cc-1212-3c7997d78261</t>
  </si>
  <si>
    <t>Banco Galicia</t>
  </si>
  <si>
    <t>http://www.bancogalicia.com</t>
  </si>
  <si>
    <t>7aa37a63-bb80-5736-4ed3-c32cf175e7d9</t>
  </si>
  <si>
    <t>Banco Hipotecario S.A.</t>
  </si>
  <si>
    <t>http://www.hipotecario.com.ar</t>
  </si>
  <si>
    <t>64d7097f-302d-fa35-3471-a5678c435b5c</t>
  </si>
  <si>
    <t>Banco Indusval Partners</t>
  </si>
  <si>
    <t>http://www.bip.b.br</t>
  </si>
  <si>
    <t>9e9f4a26-a8d7-0ca9-bc64-80afe316fe15</t>
  </si>
  <si>
    <t>Banco Intercap</t>
  </si>
  <si>
    <t>http://www.intercap.com.br/</t>
  </si>
  <si>
    <t>a89be93e-b704-4d09-c688-ce19f69a5883</t>
  </si>
  <si>
    <t>Banco Itau</t>
  </si>
  <si>
    <t>https://www.itau.com.br/</t>
  </si>
  <si>
    <t>794d4435-8448-26ba-d10e-1f8c2badb916</t>
  </si>
  <si>
    <t>Banco Kwanza Invest</t>
  </si>
  <si>
    <t>http://www.bancokwanzainvest.com</t>
  </si>
  <si>
    <t>05d8c7bc-d1ad-f28e-e42a-864c8057e906</t>
  </si>
  <si>
    <t>Banco Lafise</t>
  </si>
  <si>
    <t>https://www.lafise.com</t>
  </si>
  <si>
    <t>622ea729-541e-82cd-adbc-590df57b9bc2</t>
  </si>
  <si>
    <t>Banco Macro</t>
  </si>
  <si>
    <t>https://www.macro.com.ar</t>
  </si>
  <si>
    <t>4ad91750-1a22-de0b-3261-2df420cfe8c0</t>
  </si>
  <si>
    <t>Banco Mais</t>
  </si>
  <si>
    <t>http://www.bancomais.co.mz/</t>
  </si>
  <si>
    <t>a12a7437-eb3c-c442-83ca-f65f7904ad23</t>
  </si>
  <si>
    <t>Banco Mapfre</t>
  </si>
  <si>
    <t>http://www.bbmapfre.com.br</t>
  </si>
  <si>
    <t>91d7db14-f4f9-3fa5-7d8d-1af03f14a102</t>
  </si>
  <si>
    <t>Banco Modal</t>
  </si>
  <si>
    <t>http://www.modal.com.br</t>
  </si>
  <si>
    <t>12fa82f4-a4ef-5ed8-724a-3800490a4ba7</t>
  </si>
  <si>
    <t>Banco Neon</t>
  </si>
  <si>
    <t>https://www.banconeon.com.br</t>
  </si>
  <si>
    <t>28806441-d6e9-b9d4-9992-ec2da641e946</t>
  </si>
  <si>
    <t>Banco Pactual</t>
  </si>
  <si>
    <t>http://www.btgpactual.com</t>
  </si>
  <si>
    <t>50253a8f-d632-004d-5cc6-1d73c54d3c9c</t>
  </si>
  <si>
    <t>Banco Patagonia</t>
  </si>
  <si>
    <t>http://www.bancopatagonia.com.ar/</t>
  </si>
  <si>
    <t>021c0d88-9ecc-e7cf-9744-1603a903f2bf</t>
  </si>
  <si>
    <t>Banco Popolare</t>
  </si>
  <si>
    <t>http://www.bancopopolare.it</t>
  </si>
  <si>
    <t>00626899-37b3-e2b8-dd66-8d475b1cfd83</t>
  </si>
  <si>
    <t>Banco Popular</t>
  </si>
  <si>
    <t>http://www.bancopopular.hn</t>
  </si>
  <si>
    <t>56e3e8dc-49b7-ff19-0c74-6f3563cd897f</t>
  </si>
  <si>
    <t>http://www.grupobancopopular.com/en</t>
  </si>
  <si>
    <t>362cff49-814e-fe30-70b4-c699b947d997</t>
  </si>
  <si>
    <t>Banco Popular de Puerto Rico</t>
  </si>
  <si>
    <t>https://www.bancopopular.com</t>
  </si>
  <si>
    <t>2ff429ac-d33e-925d-f991-488f7f773856</t>
  </si>
  <si>
    <t>Banco Popular EspaÌÄå±ol</t>
  </si>
  <si>
    <t>http://www.bancopopular.es</t>
  </si>
  <si>
    <t>8e2fdb95-752b-b0b3-697f-392aafe0b610</t>
  </si>
  <si>
    <t>BANCO POPULAR SA</t>
  </si>
  <si>
    <t>http://www.bancopopular.com.co</t>
  </si>
  <si>
    <t>81be0a7b-10c0-44a6-46b7-7a2fe47c6fad</t>
  </si>
  <si>
    <t>Banco Portugues de Investimento</t>
  </si>
  <si>
    <t>http://www.bancobpi.pt</t>
  </si>
  <si>
    <t>09c61bcc-c05b-4c53-c4bc-1a2e34ab4a46</t>
  </si>
  <si>
    <t>Banco ProCredit Mozambique</t>
  </si>
  <si>
    <t>http://www.bancoprocredit.co.mz/</t>
  </si>
  <si>
    <t>ca01caea-bc91-f98f-4b9d-98c32626289e</t>
  </si>
  <si>
    <t>Banco Sabadell</t>
  </si>
  <si>
    <t>http://www.bancsabadell.com</t>
  </si>
  <si>
    <t>24d90ba6-166d-1d57-0013-0a22c48a177d</t>
  </si>
  <si>
    <t>Banco Santander</t>
  </si>
  <si>
    <t>127650a8-362b-96e9-45c6-837598ba7e44</t>
  </si>
  <si>
    <t>Banco Santander Totta, S.A</t>
  </si>
  <si>
    <t>https://www.santandertotta.pt/</t>
  </si>
  <si>
    <t>4f3c7a30-2d06-bc21-0581-018c475c4450</t>
  </si>
  <si>
    <t>Banco Solidario</t>
  </si>
  <si>
    <t>http://www.banco-solidario.com</t>
  </si>
  <si>
    <t>db60d689-75c0-fd2e-95ab-e11cbb8a5530</t>
  </si>
  <si>
    <t>Banco Supervielle</t>
  </si>
  <si>
    <t>http://www.supervielle.com.ar</t>
  </si>
  <si>
    <t>87481665-35ee-ff6c-7fde-9433c04d280f</t>
  </si>
  <si>
    <t>Banco Urquijo</t>
  </si>
  <si>
    <t>https://www.sabadellurquijo.com/</t>
  </si>
  <si>
    <t>2e628425-1a09-256b-27cf-ac486150dc90</t>
  </si>
  <si>
    <t>Banco Vision</t>
  </si>
  <si>
    <t>http://www.visionbanco.com</t>
  </si>
  <si>
    <t>d0e7211a-74c3-a4d4-af9e-b8ea2d9c957c</t>
  </si>
  <si>
    <t>Banco Voii</t>
  </si>
  <si>
    <t>http://voii.com.ar</t>
  </si>
  <si>
    <t>9c018dd7-63f7-c75f-afbc-a7449f9f3715</t>
  </si>
  <si>
    <t>Banco WWB Colombia</t>
  </si>
  <si>
    <t>https://www.bancowwb.com/</t>
  </si>
  <si>
    <t>8a2c817b-d10e-beee-c794-10aa7d6ab549</t>
  </si>
  <si>
    <t>BancobrÌÄåÁs</t>
  </si>
  <si>
    <t>https://www.bancorbras.com.br/</t>
  </si>
  <si>
    <t>d32f7893-77bf-efa7-0568-d557083cdbf2</t>
  </si>
  <si>
    <t>Bancomext</t>
  </si>
  <si>
    <t>http://www.bancomext.com</t>
  </si>
  <si>
    <t>56c5ab99-fe85-64c6-b779-1e56d077639d</t>
  </si>
  <si>
    <t>Bancontact</t>
  </si>
  <si>
    <t>https://www.bancontact.com</t>
  </si>
  <si>
    <t>33465568-50ca-6b19-75ee-9d91e7db3413</t>
  </si>
  <si>
    <t>Bancor Protocol</t>
  </si>
  <si>
    <t>https://www.bancor.network/</t>
  </si>
  <si>
    <t>1cfc9c9e-ec44-edc6-cbb2-275ecfd96d00</t>
  </si>
  <si>
    <t>Bancore A/S</t>
  </si>
  <si>
    <t>http://www.bancore.com</t>
  </si>
  <si>
    <t>35db6e46-1036-5843-0c56-f034c835b32f</t>
  </si>
  <si>
    <t>Bancorp of New Jersey</t>
  </si>
  <si>
    <t>http://bonj.net</t>
  </si>
  <si>
    <t>dee454d4-4d1c-e3a1-d426-a1314074801b</t>
  </si>
  <si>
    <t>BancorpSouth</t>
  </si>
  <si>
    <t>http://www.bancorpsouth.com</t>
  </si>
  <si>
    <t>b760509a-84a6-30bd-c10d-7fb753cf3c81</t>
  </si>
  <si>
    <t>Bancroft Capital</t>
  </si>
  <si>
    <t>http://www.bancap.com</t>
  </si>
  <si>
    <t>9fc3f863-1c9d-074e-53d0-c3b5de7c8439</t>
  </si>
  <si>
    <t>Bancroft Fund</t>
  </si>
  <si>
    <t>http://bancroftfund.com/</t>
  </si>
  <si>
    <t>4325b671-838b-5e0f-582b-8f0d0acd79f7</t>
  </si>
  <si>
    <t>Bancroft Private Equity</t>
  </si>
  <si>
    <t>http://www.bancroftgroup.com/</t>
  </si>
  <si>
    <t>2e451b80-a7ce-f291-7614-fef32e0c82c6</t>
  </si>
  <si>
    <t>BANCServices International</t>
  </si>
  <si>
    <t>http://bancwire.org/</t>
  </si>
  <si>
    <t>e8d6e0a8-444a-9d39-a1d4-1d946065cccb</t>
  </si>
  <si>
    <t>Bancsource</t>
  </si>
  <si>
    <t>http://www.bancsourceinc.com/</t>
  </si>
  <si>
    <t>576aa24b-9be6-2736-0585-9e0e2e32b3b8</t>
  </si>
  <si>
    <t>BancSpace Inc.</t>
  </si>
  <si>
    <t>https://www.bancspace.com</t>
  </si>
  <si>
    <t>270e3c63-e518-09ba-07d2-f68c4dcfbc3c</t>
  </si>
  <si>
    <t>Bancstreet Axellera Ltd</t>
  </si>
  <si>
    <t>http://www.axellera.com</t>
  </si>
  <si>
    <t>610504ed-923d-893b-f25f-4bf28e212031</t>
  </si>
  <si>
    <t>Bancstreet Capital Partners Ltd</t>
  </si>
  <si>
    <t>http://www.bancstreet.com</t>
  </si>
  <si>
    <t>38c62ea0-44de-1fe1-6c1a-68041a0ae406</t>
  </si>
  <si>
    <t>BancTec</t>
  </si>
  <si>
    <t>http://www.banctec.com</t>
  </si>
  <si>
    <t>353851fa-c917-483f-d621-b79323fac7e0</t>
  </si>
  <si>
    <t>Banctek Solutions</t>
  </si>
  <si>
    <t>http://www.banctek.com</t>
  </si>
  <si>
    <t>929776b7-60b4-5f93-ddf9-87b7ed1d1ca8</t>
  </si>
  <si>
    <t>BancTrust &amp; Co.</t>
  </si>
  <si>
    <t>http://www.banctrust.com/</t>
  </si>
  <si>
    <t>abd3f261-2b5a-d2d2-3257-c6e6ca1ea2b7</t>
  </si>
  <si>
    <t>Bancuri-glume.org</t>
  </si>
  <si>
    <t>http://www.bancuri-glume.org/</t>
  </si>
  <si>
    <t>c2282dc1-2fd6-0964-37e8-85cb49a9369c</t>
  </si>
  <si>
    <t>Band</t>
  </si>
  <si>
    <t>http://www.bandofmany.com</t>
  </si>
  <si>
    <t>362f909b-09af-9d46-5196-cc1e9c917870</t>
  </si>
  <si>
    <t>Band Baajaa Party</t>
  </si>
  <si>
    <t>http://bandbaajaaparty.com/</t>
  </si>
  <si>
    <t>680685f8-d3b6-417c-1114-ce9f7114bbcb</t>
  </si>
  <si>
    <t>Band Crysis</t>
  </si>
  <si>
    <t>https://www.facebook.com/pages/band-crysis/699579283420224</t>
  </si>
  <si>
    <t>f14bdf5b-691b-9b71-81c5-bfe7249797ba</t>
  </si>
  <si>
    <t>Band Digital</t>
  </si>
  <si>
    <t>https://law-arts.org</t>
  </si>
  <si>
    <t>afad5d56-0a1f-3ecb-965b-57e6726de0a6</t>
  </si>
  <si>
    <t>Band Industries</t>
  </si>
  <si>
    <t>http://bandindustries.com</t>
  </si>
  <si>
    <t>ab5c6514-4073-9772-7b7b-83687e027883</t>
  </si>
  <si>
    <t>Band Metrics</t>
  </si>
  <si>
    <t>http://bandmetrics.com</t>
  </si>
  <si>
    <t>08fde712-5f5e-15b5-6042-e872b0d400dd</t>
  </si>
  <si>
    <t>Band of Angels</t>
  </si>
  <si>
    <t>http://bandangels.com</t>
  </si>
  <si>
    <t>94da7f11-1668-55ad-5921-4ea63379e117</t>
  </si>
  <si>
    <t>Band of Brothers Ministry</t>
  </si>
  <si>
    <t>http://www.bandofbrothers.org</t>
  </si>
  <si>
    <t>24f593df-2024-7723-8169-6b6c7d72f31d</t>
  </si>
  <si>
    <t>Band of Coders</t>
  </si>
  <si>
    <t>http://bandofcoders.com</t>
  </si>
  <si>
    <t>442b275e-722f-5b75-8a1d-fd867ddb41e2</t>
  </si>
  <si>
    <t>Band of Outsiders</t>
  </si>
  <si>
    <t>http://bandofoutsiders.com</t>
  </si>
  <si>
    <t>7601f871-32b3-c5bb-3b8e-8ef66fd58a3c</t>
  </si>
  <si>
    <t>49e5db9b-d9ba-f01f-0011-1eeaecfe0c4a</t>
  </si>
  <si>
    <t>Band of Vintners</t>
  </si>
  <si>
    <t>http://bandofvintners.com</t>
  </si>
  <si>
    <t>08849647-e32a-7f11-e9c6-13cb27b94284</t>
  </si>
  <si>
    <t>Band Pencil</t>
  </si>
  <si>
    <t>http://bandpencil.com</t>
  </si>
  <si>
    <t>d610140a-5387-6182-93df-e41d7088ae59</t>
  </si>
  <si>
    <t>Band Saw-Way Train Industries Co., Ltd.</t>
  </si>
  <si>
    <t>http://www.waytrain.com</t>
  </si>
  <si>
    <t>b622f570-1877-8301-d750-98a560145546</t>
  </si>
  <si>
    <t>Band Swapper</t>
  </si>
  <si>
    <t>http://bandswapper.com/</t>
  </si>
  <si>
    <t>a2ee6437-1221-c56b-c6ee-ca193e2e50ea</t>
  </si>
  <si>
    <t>Band Together</t>
  </si>
  <si>
    <t>http://www.bandtogether.com</t>
  </si>
  <si>
    <t>f70f3962-a750-29d9-936c-12310b8cc5e1</t>
  </si>
  <si>
    <t>Band Trackr Inc.</t>
  </si>
  <si>
    <t>http://mybandtrackr.com</t>
  </si>
  <si>
    <t>54562f76-4883-e74a-60ac-327bb9ffa8c4</t>
  </si>
  <si>
    <t>BAND Wedding Photography</t>
  </si>
  <si>
    <t>http://www.band-weddings.com</t>
  </si>
  <si>
    <t>f7bcc18b-f3e8-d664-385a-3f47919bf0ff</t>
  </si>
  <si>
    <t>Band-X</t>
  </si>
  <si>
    <t>http://band-x.media</t>
  </si>
  <si>
    <t>5224f800-da32-bb00-3085-0458edde6835</t>
  </si>
  <si>
    <t>Bandag</t>
  </si>
  <si>
    <t>http://www.bandag.com</t>
  </si>
  <si>
    <t>f8aeb501-57da-446c-8774-a64d5d8803fa</t>
  </si>
  <si>
    <t>Bandago</t>
  </si>
  <si>
    <t>https://www.bandago.com</t>
  </si>
  <si>
    <t>1487a033-c608-be61-d357-1bd57e55d84c</t>
  </si>
  <si>
    <t>BANDAI America</t>
  </si>
  <si>
    <t>http://www.bandai.com</t>
  </si>
  <si>
    <t>496b4fc3-8d62-9070-9691-7588e35b3101</t>
  </si>
  <si>
    <t>Bandai Co., Ltd</t>
  </si>
  <si>
    <t>http://www.bandai.co.jp</t>
  </si>
  <si>
    <t>765b24ca-db9e-cb5e-0a1a-d0b563b0108b</t>
  </si>
  <si>
    <t>Bandai Namco</t>
  </si>
  <si>
    <t>http://www.bandainamcogames.com/</t>
  </si>
  <si>
    <t>fb0d633d-4293-6c03-ba6f-3d6b1cb1b448</t>
  </si>
  <si>
    <t>Bandai Namco Entertainment</t>
  </si>
  <si>
    <t>https://www.bandainamcoent.com</t>
  </si>
  <si>
    <t>705fa67e-3b0d-f729-e94a-e4c3aa18cd28</t>
  </si>
  <si>
    <t>Bandalgom Company</t>
  </si>
  <si>
    <t>http://www.bandalgom.com</t>
  </si>
  <si>
    <t>9c2641d8-1430-4550-d895-9711af4b91b4</t>
  </si>
  <si>
    <t>Bandalong</t>
  </si>
  <si>
    <t>http://www.bandalong.com.au</t>
  </si>
  <si>
    <t>a1ff44e6-d369-78e8-e5d6-5af994af6557</t>
  </si>
  <si>
    <t>Bandalou</t>
  </si>
  <si>
    <t>https://www.bandalou.com</t>
  </si>
  <si>
    <t>f80dfaaf-766a-908f-f686-819aed8bbe7d</t>
  </si>
  <si>
    <t>BandAndMe</t>
  </si>
  <si>
    <t>http://bandandme.com</t>
  </si>
  <si>
    <t>e8b8f0e8-7545-45f9-d5a4-1ac4e26d698f</t>
  </si>
  <si>
    <t>BandApp</t>
  </si>
  <si>
    <t>http://bandapp.com</t>
  </si>
  <si>
    <t>511385db-7fc6-71e6-3512-96aed3067b12</t>
  </si>
  <si>
    <t>Bandar Foods</t>
  </si>
  <si>
    <t>http://www.bandarfoods.com/</t>
  </si>
  <si>
    <t>c5b78523-5f77-623a-afa5-095a3de6e02a</t>
  </si>
  <si>
    <t>Bandar Judi</t>
  </si>
  <si>
    <t>http://www.bandardomino.com/</t>
  </si>
  <si>
    <t>997638cd-3912-aa1d-37c5-2ff1d2c8b4bd</t>
  </si>
  <si>
    <t>Bandari Publishing Services</t>
  </si>
  <si>
    <t>http://www.bandari.mx</t>
  </si>
  <si>
    <t>baca536c-657b-8ed6-f3a1-a7c240cff601</t>
  </si>
  <si>
    <t>BandAsRandom.com</t>
  </si>
  <si>
    <t>http://bandasrandom.com</t>
  </si>
  <si>
    <t>57625552-90a8-a6ff-83ce-b2f0e8cec625</t>
  </si>
  <si>
    <t>BandBackers</t>
  </si>
  <si>
    <t>http://www.bandbackers.com</t>
  </si>
  <si>
    <t>0a8ac99f-3612-84f4-d53d-ddeab083a610</t>
  </si>
  <si>
    <t>Bandbasher</t>
  </si>
  <si>
    <t>https://bandbasher.com</t>
  </si>
  <si>
    <t>230b959c-8722-83e6-c6e8-26ce1252631f</t>
  </si>
  <si>
    <t>Bandboo Group Private Limited</t>
  </si>
  <si>
    <t>https://bandboo.co</t>
  </si>
  <si>
    <t>65091f2b-9f87-a8ac-4f1b-d57f0da2da01</t>
  </si>
  <si>
    <t>BandBook Inc</t>
  </si>
  <si>
    <t>http://www.bandbook.com</t>
  </si>
  <si>
    <t>db96bcee-bd9e-4724-c81e-e26a0b93f6da</t>
  </si>
  <si>
    <t>Bandbox</t>
  </si>
  <si>
    <t>http://www.bandbox.com</t>
  </si>
  <si>
    <t>a916c1da-bc1c-e352-a951-b6c93532f976</t>
  </si>
  <si>
    <t>Bandbreed</t>
  </si>
  <si>
    <t>http://www.bandbreed.com</t>
  </si>
  <si>
    <t>57b27ed6-8d6a-e3f6-a746-849e86018d57</t>
  </si>
  <si>
    <t>Bandcamp</t>
  </si>
  <si>
    <t>http://www.bandcamp.com</t>
  </si>
  <si>
    <t>2147a374-a93e-2853-a0ef-83b95b28c858</t>
  </si>
  <si>
    <t>BandCentral</t>
  </si>
  <si>
    <t>http://www.bandcentral.com</t>
  </si>
  <si>
    <t>af647211-3232-67ec-858f-ec538c3678a1</t>
  </si>
  <si>
    <t>BandCizer</t>
  </si>
  <si>
    <t>http://bandcizer.com/</t>
  </si>
  <si>
    <t>cf2b3387-534e-09db-7a9a-9ac2b4c59db8</t>
  </si>
  <si>
    <t>Bandeed</t>
  </si>
  <si>
    <t>http://www.bandeed.com</t>
  </si>
  <si>
    <t>221b36bd-749c-bec6-ead0-d77cb778efee</t>
  </si>
  <si>
    <t>Bandela Media</t>
  </si>
  <si>
    <t>https://bandela.media</t>
  </si>
  <si>
    <t>f581399e-65b8-33d7-078f-2ab9a47f8c90</t>
  </si>
  <si>
    <t>Bandello</t>
  </si>
  <si>
    <t>http://www.bandello.com</t>
  </si>
  <si>
    <t>7e13f392-625b-d934-faa1-d75c3608689b</t>
  </si>
  <si>
    <t>Bandercom</t>
  </si>
  <si>
    <t>https://bander.com/</t>
  </si>
  <si>
    <t>2cf2627e-064f-d6a9-260b-7b7ef0c49322</t>
  </si>
  <si>
    <t>BandFarm</t>
  </si>
  <si>
    <t>http://www.bandfarm.com</t>
  </si>
  <si>
    <t>24dca1fa-ad72-4793-6c0b-5bc878cfd439</t>
  </si>
  <si>
    <t>bandflo</t>
  </si>
  <si>
    <t>http://www.bandflo.com</t>
  </si>
  <si>
    <t>2736c72e-baa1-2f22-6824-811e37a77f95</t>
  </si>
  <si>
    <t>Bandgap Engineering</t>
  </si>
  <si>
    <t>http://www.bandgap.com</t>
  </si>
  <si>
    <t>1a0d9d83-c5dc-c184-1a9d-7e40767f74e0</t>
  </si>
  <si>
    <t>Bandgap Ventures</t>
  </si>
  <si>
    <t>http://bandgapventures.com/</t>
  </si>
  <si>
    <t>0ce36e71-5c33-7cea-a329-93dbba4acf38</t>
  </si>
  <si>
    <t>BandHacks</t>
  </si>
  <si>
    <t>http://bandhacks.com/</t>
  </si>
  <si>
    <t>914a24f0-a2fa-e692-302c-39387637b5e1</t>
  </si>
  <si>
    <t>Bandhappy</t>
  </si>
  <si>
    <t>http://www.bandhappy.com</t>
  </si>
  <si>
    <t>4b67452c-465d-4297-751b-27826a8ebe48</t>
  </si>
  <si>
    <t>BandHawk</t>
  </si>
  <si>
    <t>http://www.bandhawk.com</t>
  </si>
  <si>
    <t>498a4c59-d164-420a-2cc4-214d43f07a32</t>
  </si>
  <si>
    <t>Bandhub</t>
  </si>
  <si>
    <t>http://bandhub.com/</t>
  </si>
  <si>
    <t>7893b8ec-392d-b4a2-076a-7b0da472873f</t>
  </si>
  <si>
    <t>Bandible</t>
  </si>
  <si>
    <t>http://bandible.com</t>
  </si>
  <si>
    <t>d0c6494d-b271-cb3b-c453-1ccd3731c36b</t>
  </si>
  <si>
    <t>Bandila Maritime Services Incorporated</t>
  </si>
  <si>
    <t>http://manningagency.blogspot.com/2013/12/bandila-maritime-services-incorporated.html</t>
  </si>
  <si>
    <t>9ec4ee73-711a-5644-d9fe-717de28d42a8</t>
  </si>
  <si>
    <t>BANDIT</t>
  </si>
  <si>
    <t>https://www.bandit.io</t>
  </si>
  <si>
    <t>f8cc3350-52cf-c441-139b-33fc60a13bd8</t>
  </si>
  <si>
    <t>Bandit</t>
  </si>
  <si>
    <t>https://bandit.io</t>
  </si>
  <si>
    <t>56c76888-6f93-1de5-ebd0-1295dacdd9fb</t>
  </si>
  <si>
    <t>https://www.thebanditshop.com/</t>
  </si>
  <si>
    <t>2eb38079-9ed3-bab9-8d85-366383eb0883</t>
  </si>
  <si>
    <t>Bandits Oil MFG</t>
  </si>
  <si>
    <t>http://banditsoilmfg.com/</t>
  </si>
  <si>
    <t>c3183d94-6509-b2f4-9035-fca9e124e286</t>
  </si>
  <si>
    <t>Bandize</t>
  </si>
  <si>
    <t>http://bandize.com</t>
  </si>
  <si>
    <t>514f9c18-99c2-1197-dd56-1380ab33176d</t>
  </si>
  <si>
    <t>Bandjo</t>
  </si>
  <si>
    <t>http://bandjo.ca</t>
  </si>
  <si>
    <t>02bc560b-885d-a698-a96e-a2acf67a1578</t>
  </si>
  <si>
    <t>BandLab</t>
  </si>
  <si>
    <t>https://www.bandlab.com/</t>
  </si>
  <si>
    <t>88afe0d6-3c6d-3f41-b9e5-276295ec04f0</t>
  </si>
  <si>
    <t>Bandle &amp; Zaeske</t>
  </si>
  <si>
    <t>http://www.bandleandzaeske.com</t>
  </si>
  <si>
    <t>e368d4aa-73e6-014a-9010-0682dfffa511</t>
  </si>
  <si>
    <t>Bandler Group LLC</t>
  </si>
  <si>
    <t>http://www.bandlergroup.com</t>
  </si>
  <si>
    <t>fee4a563-8efe-9213-074a-1d470c1b444c</t>
  </si>
  <si>
    <t>BandLink</t>
  </si>
  <si>
    <t>http://www.bandlink.com</t>
  </si>
  <si>
    <t>36f03b9a-8964-eaa5-428a-1b977b5d2735</t>
  </si>
  <si>
    <t>bandloc.com</t>
  </si>
  <si>
    <t>http://www.bandloc.com</t>
  </si>
  <si>
    <t>10a76a0d-5932-c455-6f4a-e101af67ceaa</t>
  </si>
  <si>
    <t>Bandloop</t>
  </si>
  <si>
    <t>http://www.bandloop.com</t>
  </si>
  <si>
    <t>a078715e-224e-fc43-2130-c962e8dc8700</t>
  </si>
  <si>
    <t>BandMmetals</t>
  </si>
  <si>
    <t>http://bmmetalroofing.com</t>
  </si>
  <si>
    <t>d4ddda7a-5fb7-3b7a-8d86-7c75139d1912</t>
  </si>
  <si>
    <t>Bando</t>
  </si>
  <si>
    <t>http://www.thebandoapp.com</t>
  </si>
  <si>
    <t>997cc38e-76f5-d7b4-0644-e398ff83888a</t>
  </si>
  <si>
    <t>Bando &amp; Brown General Insurance</t>
  </si>
  <si>
    <t>http://www.bandobrown.net/</t>
  </si>
  <si>
    <t>5c721d25-9290-a022-2730-3598cde927c9</t>
  </si>
  <si>
    <t>Bandoru Store Sdn Bhd</t>
  </si>
  <si>
    <t>http://www.bandoru.com</t>
  </si>
  <si>
    <t>921bffce-11c6-3d5b-43a9-ebbf2fa07028</t>
  </si>
  <si>
    <t>BandPad</t>
  </si>
  <si>
    <t>https://bandpad.co</t>
  </si>
  <si>
    <t>0dd60344-ee71-c4f7-7015-40aa1d2cc664</t>
  </si>
  <si>
    <t>Bandpage</t>
  </si>
  <si>
    <t>http://www.bandpage.com</t>
  </si>
  <si>
    <t>40db27a2-26db-8dd9-0810-74a57002fce4</t>
  </si>
  <si>
    <t>Bandpages.ie</t>
  </si>
  <si>
    <t>http://www.bandpages.ie</t>
  </si>
  <si>
    <t>afa98ce4-7e2a-abc3-30e2-a4d7614d24da</t>
  </si>
  <si>
    <t>Bandpass</t>
  </si>
  <si>
    <t>http://www.bandpass.fm</t>
  </si>
  <si>
    <t>7270d6a1-b7df-2c01-3481-d96ad2e36696</t>
  </si>
  <si>
    <t>Bandposters</t>
  </si>
  <si>
    <t>https://getbandposters.com/</t>
  </si>
  <si>
    <t>0bde086a-6e74-fa3b-399a-1be02358b108</t>
  </si>
  <si>
    <t>Bandro Technologies</t>
  </si>
  <si>
    <t>http://www.bandro.com</t>
  </si>
  <si>
    <t>632f859c-8759-9a9a-ab65-d4ec349a003d</t>
  </si>
  <si>
    <t>Bands</t>
  </si>
  <si>
    <t>http://bands.com</t>
  </si>
  <si>
    <t>55ce7027-52c5-64ef-77be-869e3f2c6f61</t>
  </si>
  <si>
    <t>Bands On A Budget</t>
  </si>
  <si>
    <t>http://bandsonabudget.com</t>
  </si>
  <si>
    <t>1faa5269-bd73-2454-88ab-3a2912b75f4d</t>
  </si>
  <si>
    <t>Bandseekr</t>
  </si>
  <si>
    <t>http://www.bandseekr.com/</t>
  </si>
  <si>
    <t>fe1749bb-df36-0ccf-1382-a40683cf5b2f</t>
  </si>
  <si>
    <t>Bandshare</t>
  </si>
  <si>
    <t>https://bandshare.it</t>
  </si>
  <si>
    <t>2638216a-8956-ac5f-8c51-ae1ba8fbe313</t>
  </si>
  <si>
    <t>Bandsintown</t>
  </si>
  <si>
    <t>http://www.bandsintown.com/home</t>
  </si>
  <si>
    <t>bcaa933c-cf60-9e00-5d7b-5b7aae9f336f</t>
  </si>
  <si>
    <t>Bandsintown Group</t>
  </si>
  <si>
    <t>http://corp.bandsintown.com</t>
  </si>
  <si>
    <t>62603969-3643-f82b-42f9-23649ea41e21</t>
  </si>
  <si>
    <t>Bandspeed</t>
  </si>
  <si>
    <t>http://bandspeed.com</t>
  </si>
  <si>
    <t>7169ff97-dcc7-164d-7225-60ba9c7935a0</t>
  </si>
  <si>
    <t>BandSquare</t>
  </si>
  <si>
    <t>https://www.bandsquare.com/#!/</t>
  </si>
  <si>
    <t>770d5775-a538-290a-422d-7e32960aefef</t>
  </si>
  <si>
    <t>Bandstahl Schulte &amp; Co</t>
  </si>
  <si>
    <t>http://www.bandstahl-schulte.de/</t>
  </si>
  <si>
    <t>398b8e0c-4ebf-9ac0-23ee-ae54fc876924</t>
  </si>
  <si>
    <t>Bandstech (Pty) Ltd</t>
  </si>
  <si>
    <t>http://bandstech.net</t>
  </si>
  <si>
    <t>7050166b-d0a3-acde-4680-d1c80ff499c2</t>
  </si>
  <si>
    <t>Bandstocks</t>
  </si>
  <si>
    <t>http://www.bandstocks.com</t>
  </si>
  <si>
    <t>a6f750a4-1f18-df93-534b-e15675b3fd24</t>
  </si>
  <si>
    <t>Bandtastic</t>
  </si>
  <si>
    <t>http://bandtastic.me</t>
  </si>
  <si>
    <t>19238afd-e78c-9ca1-eab9-f077986c81d0</t>
  </si>
  <si>
    <t>BandTel</t>
  </si>
  <si>
    <t>http://www.bandtel.net</t>
  </si>
  <si>
    <t>295e64cd-fa16-f989-f37d-35b8f8760af6</t>
  </si>
  <si>
    <t>Bandticker1</t>
  </si>
  <si>
    <t>http://www.bandticker.com</t>
  </si>
  <si>
    <t>4a252481-33e5-3258-a3d3-382e37e1f2a3</t>
  </si>
  <si>
    <t>Bandtraq</t>
  </si>
  <si>
    <t>http://bandtraq.com</t>
  </si>
  <si>
    <t>657b36f7-464e-0047-16b7-77a21b58cc0a</t>
  </si>
  <si>
    <t>Bandung Digital Valley</t>
  </si>
  <si>
    <t>http://bandungdigitalvalley.com</t>
  </si>
  <si>
    <t>24ae3fc1-4216-1f80-c5d7-f522e4f20726</t>
  </si>
  <si>
    <t>Bandung Institute of Technology</t>
  </si>
  <si>
    <t>http://www.itb.ac.id</t>
  </si>
  <si>
    <t>4fe0d243-5ed6-fba5-a2d0-4177f041883a</t>
  </si>
  <si>
    <t>Bandung Studios</t>
  </si>
  <si>
    <t>http://www.bandungstudios.com</t>
  </si>
  <si>
    <t>62fd10f1-2e18-32cd-add8-170b1cb001fb</t>
  </si>
  <si>
    <t>Bandung Techno Park</t>
  </si>
  <si>
    <t>http://bandungtechnopark.com/</t>
  </si>
  <si>
    <t>770c4ed2-6efa-0673-8fea-a11d78370d0b</t>
  </si>
  <si>
    <t>BandUP</t>
  </si>
  <si>
    <t>http://www.bandup.com.br</t>
  </si>
  <si>
    <t>5ac16f75-f804-47d1-4833-e3060f29a2eb</t>
  </si>
  <si>
    <t>Bandura</t>
  </si>
  <si>
    <t>http://bandurasystems.com/</t>
  </si>
  <si>
    <t>78d1bbc1-cc44-6eeb-ad69-12b6c83c0616</t>
  </si>
  <si>
    <t>Bandura Games</t>
  </si>
  <si>
    <t>http://www.banduragames.com/</t>
  </si>
  <si>
    <t>31f2630e-c7ef-4263-1279-b79c9aa5dd7e</t>
  </si>
  <si>
    <t>Bandvulc</t>
  </si>
  <si>
    <t>http://www.bandvulc.co.uk/</t>
  </si>
  <si>
    <t>45a8ddd2-1c1c-2b04-7169-8e5d75620b0c</t>
  </si>
  <si>
    <t>Bandwagon</t>
  </si>
  <si>
    <t>http://www.bandwagon.io</t>
  </si>
  <si>
    <t>a00b615a-b642-c773-456f-88485ba09dc1</t>
  </si>
  <si>
    <t>BANDWAGON</t>
  </si>
  <si>
    <t>https://bandwagonfanclub.com</t>
  </si>
  <si>
    <t>d04b64c8-03de-7872-2e00-bdb75a790c78</t>
  </si>
  <si>
    <t>Bandwango</t>
  </si>
  <si>
    <t>http://bandwango.com/</t>
  </si>
  <si>
    <t>3b937bc3-aaa9-251c-eeb2-d3d2363a715f</t>
  </si>
  <si>
    <t>Bandwax</t>
  </si>
  <si>
    <t>http://www.bandwax.com</t>
  </si>
  <si>
    <t>8938aa10-9765-14fb-d655-597c342ff62b</t>
  </si>
  <si>
    <t>Bandweaver</t>
  </si>
  <si>
    <t>http://www.bandweaver.co.uk</t>
  </si>
  <si>
    <t>532bea8a-04ac-41bf-93c2-bed2ae550c14</t>
  </si>
  <si>
    <t>Bandwidth</t>
  </si>
  <si>
    <t>http://www.bandwidth.com</t>
  </si>
  <si>
    <t>f3ecef35-f1e3-09f1-4fec-5fe26851cfa8</t>
  </si>
  <si>
    <t>Bandwidth and Cloud Services Group</t>
  </si>
  <si>
    <t>http://www.bcs-ea.com/</t>
  </si>
  <si>
    <t>45a8dd9d-62b1-6ce1-94a0-c0d7111c40ce</t>
  </si>
  <si>
    <t>Bandwidth Barn</t>
  </si>
  <si>
    <t>http://www.bandwidthbarn.org/about-us.html</t>
  </si>
  <si>
    <t>b3f417f4-b505-af22-f17a-9f6cf8506cea</t>
  </si>
  <si>
    <t>Bandwidth Blog</t>
  </si>
  <si>
    <t>http://www.bandwidthblog.com/</t>
  </si>
  <si>
    <t>36d6cc6c-65da-ae3d-9053-6474dbcd0c47</t>
  </si>
  <si>
    <t>Bandwidth management software</t>
  </si>
  <si>
    <t>http://netwallexpert.com</t>
  </si>
  <si>
    <t>05797a88-9fcb-5013-1a28-485a490bff55</t>
  </si>
  <si>
    <t>Bandwidth Productions</t>
  </si>
  <si>
    <t>http://www.bandwidthproductions.com</t>
  </si>
  <si>
    <t>590adf02-f05f-989b-d099-50f7887feaa9</t>
  </si>
  <si>
    <t>Bandwidth Recruitment</t>
  </si>
  <si>
    <t>http://www.bandwidthrecruitment.com/</t>
  </si>
  <si>
    <t>50be1836-0d5a-95b0-42b5-a41637f993c6</t>
  </si>
  <si>
    <t>Bandwidthplace</t>
  </si>
  <si>
    <t>http://www.bandwidthplace.com/</t>
  </si>
  <si>
    <t>da251873-bdeb-ec82-f0e7-d7f2f61c0d9c</t>
  </si>
  <si>
    <t>BandwidthX</t>
  </si>
  <si>
    <t>http://www.bandwidthx.com/</t>
  </si>
  <si>
    <t>86f4f8f4-ddb1-4b9c-5c37-b28beabe99b1</t>
  </si>
  <si>
    <t>Bandwith</t>
  </si>
  <si>
    <t>http://bandwith.me</t>
  </si>
  <si>
    <t>6cdb09c9-1466-9f16-2107-8a38ab7673ca</t>
  </si>
  <si>
    <t>Bandy</t>
  </si>
  <si>
    <t>https://bandy.co</t>
  </si>
  <si>
    <t>1214809c-8163-65ea-e9a0-b8b2114bac84</t>
  </si>
  <si>
    <t>Bandyer</t>
  </si>
  <si>
    <t>https://www.bandyer.com/</t>
  </si>
  <si>
    <t>2d7793d5-2fe7-a66e-c4c0-1321d78a4e91</t>
  </si>
  <si>
    <t>Bandzoogle</t>
  </si>
  <si>
    <t>http://bandzoogle.com</t>
  </si>
  <si>
    <t>0fee1e1f-afd7-4aa4-3b35-c4896d766431</t>
  </si>
  <si>
    <t>Bane Machinery</t>
  </si>
  <si>
    <t>http://www.banemachinery.com/</t>
  </si>
  <si>
    <t>fb1d0239-9ea1-20af-e2d3-683c614e87ea</t>
  </si>
  <si>
    <t>Banedanmark</t>
  </si>
  <si>
    <t>http://uk.bane.dk</t>
  </si>
  <si>
    <t>4575facb-50f6-28b1-f756-7cd22c77c86d</t>
  </si>
  <si>
    <t>banehplaza</t>
  </si>
  <si>
    <t>http://banehplaza.ir/fa/</t>
  </si>
  <si>
    <t>279ed9af-2167-82d0-5367-a472c3fbb85d</t>
  </si>
  <si>
    <t>BANELCO S.A.</t>
  </si>
  <si>
    <t>http://www.banelco.com/</t>
  </si>
  <si>
    <t>bcf4053c-feaf-c885-f54b-c01077194ea2</t>
  </si>
  <si>
    <t>Banesco Banco Universal</t>
  </si>
  <si>
    <t>http://www.banesco.com/</t>
  </si>
  <si>
    <t>582e0561-6bca-8cb5-1845-cb16b5ac55c5</t>
  </si>
  <si>
    <t>Banexi Ventures</t>
  </si>
  <si>
    <t>http://www.banexiventures.com</t>
  </si>
  <si>
    <t>cffe141a-b26b-74ce-ba38-d20dc6400cb8</t>
  </si>
  <si>
    <t>Banff Centre</t>
  </si>
  <si>
    <t>https://www.banffcentre.ca/</t>
  </si>
  <si>
    <t>a468266e-be99-7fcd-69be-6c94bf01d9a9</t>
  </si>
  <si>
    <t>Banff Cyber Technologies</t>
  </si>
  <si>
    <t>https://www.banffcyber.com/</t>
  </si>
  <si>
    <t>9bcd0ccb-feb7-ffd2-c7fa-05edda6c91ea</t>
  </si>
  <si>
    <t>Banff Forum</t>
  </si>
  <si>
    <t>http://www.banffforum.ca/</t>
  </si>
  <si>
    <t>5b441c11-398c-63b7-cbeb-0f3435d0ef11</t>
  </si>
  <si>
    <t>Banff Venture Forum</t>
  </si>
  <si>
    <t>http://www.banffventureforum.com/</t>
  </si>
  <si>
    <t>292d82df-258b-56b3-6fe3-047c48dc71ea</t>
  </si>
  <si>
    <t>Banfield Pet Hospital</t>
  </si>
  <si>
    <t>http://www.banfield.com</t>
  </si>
  <si>
    <t>4e7a97db-0e30-5f9d-d38f-9249e48b499d</t>
  </si>
  <si>
    <t>Bang &amp; Olufsen</t>
  </si>
  <si>
    <t>http://www.bang-olufsen.com</t>
  </si>
  <si>
    <t>74b551f7-679d-5b6b-16cf-4a40a749904c</t>
  </si>
  <si>
    <t>Bang Australia</t>
  </si>
  <si>
    <t>http://bang.com.au</t>
  </si>
  <si>
    <t>65729d22-2107-c29d-593c-2feda413681d</t>
  </si>
  <si>
    <t>Bang Bang Management</t>
  </si>
  <si>
    <t>http://www.bangbang-management.com/</t>
  </si>
  <si>
    <t>7b0f8f66-3bcf-f9f9-69a9-51c9c8f40450</t>
  </si>
  <si>
    <t>Bang Digital</t>
  </si>
  <si>
    <t>http://www.bangdigital.com.au/</t>
  </si>
  <si>
    <t>4fca3486-6b9c-ed3c-1970-2b4087b10550</t>
  </si>
  <si>
    <t>Bang Networks</t>
  </si>
  <si>
    <t>http://www.bangnetworks.com/</t>
  </si>
  <si>
    <t>23c008e3-80f9-fd05-cdb5-915f0d2d7ef2</t>
  </si>
  <si>
    <t>Bang On Web Design</t>
  </si>
  <si>
    <t>http://bangonwebdesign.ie/</t>
  </si>
  <si>
    <t>79810afd-345a-db38-e54c-9fde3580ef37</t>
  </si>
  <si>
    <t>Bang Overseas</t>
  </si>
  <si>
    <t>http://www.banggroup.com/</t>
  </si>
  <si>
    <t>9ad67013-bea0-3dcf-546b-0a330c2d8b69</t>
  </si>
  <si>
    <t>Bang the Table</t>
  </si>
  <si>
    <t>http://bangthetable.com</t>
  </si>
  <si>
    <t>08c4d129-a898-cd5d-7282-70a29ddc3559</t>
  </si>
  <si>
    <t>Bang2Joom</t>
  </si>
  <si>
    <t>http://www.bang2joom.com</t>
  </si>
  <si>
    <t>94238773-0e41-a893-6bfd-3e46f0af0c80</t>
  </si>
  <si>
    <t>Banga Knitwear</t>
  </si>
  <si>
    <t>http://bangaknitwear.com</t>
  </si>
  <si>
    <t>5e87a355-0fcb-cd9e-b286-6a2a5b25b9bc</t>
  </si>
  <si>
    <t>Bangalore Alpha Lab</t>
  </si>
  <si>
    <t>http://bangalorealphalab.in</t>
  </si>
  <si>
    <t>c17e9e3b-b61e-da33-90fd-5301c28cd9c5</t>
  </si>
  <si>
    <t>Bangalore Coworking Hub</t>
  </si>
  <si>
    <t>http://bangalorecoworkinghub.blogspot.in</t>
  </si>
  <si>
    <t>dc6a2a3a-44f7-7ff0-a90f-2203233609ca</t>
  </si>
  <si>
    <t>Bangalore Florist By Ravi</t>
  </si>
  <si>
    <t>http://www.bengaluruflowers.com/</t>
  </si>
  <si>
    <t>75c04849-5138-afd7-b9db-bcf70c3c9de6</t>
  </si>
  <si>
    <t>Bangalore Institute of Technology Ì¢åÛåÄ</t>
  </si>
  <si>
    <t>http://bit-bangalore.edu.in</t>
  </si>
  <si>
    <t>c635f966-5ee7-e37f-3cba-15b22ca755ca</t>
  </si>
  <si>
    <t>Bangalore Medical College and Research Institute</t>
  </si>
  <si>
    <t>http://www.bmcri.org</t>
  </si>
  <si>
    <t>2bec0248-c08e-fae2-b2e8-e6d2249a81fa</t>
  </si>
  <si>
    <t>Bangalore Online Mall Inc</t>
  </si>
  <si>
    <t>http://www.bangaloreonlinemall.com</t>
  </si>
  <si>
    <t>4ba7c417-817c-f708-86ac-ec50131ce678</t>
  </si>
  <si>
    <t>Bangalore SEO Company</t>
  </si>
  <si>
    <t>http://www.bangaloreseocompany.in/</t>
  </si>
  <si>
    <t>7e8a2a93-7577-0744-9097-39b55ab4c38c</t>
  </si>
  <si>
    <t>Bangalore University</t>
  </si>
  <si>
    <t>http://www.bangaloreuniversity.ac.in/</t>
  </si>
  <si>
    <t>b4f94de1-9c3b-3124-aaa3-78e07422d54f</t>
  </si>
  <si>
    <t>Bangalore Web Design</t>
  </si>
  <si>
    <t>http://bangalorewebdesign.com</t>
  </si>
  <si>
    <t>9494e5bb-a958-c2a7-74df-3df932155364</t>
  </si>
  <si>
    <t>Bangalore Web Experts</t>
  </si>
  <si>
    <t>http://www.bangalorewebexperts.com</t>
  </si>
  <si>
    <t>d2b964dd-f083-ed9c-422f-63432acbceee</t>
  </si>
  <si>
    <t>Bangalorean</t>
  </si>
  <si>
    <t>http://www.bangalorean.com</t>
  </si>
  <si>
    <t>186e4b9b-8705-6adf-8fc3-976b0c1533c3</t>
  </si>
  <si>
    <t>BangaloreFlora.com</t>
  </si>
  <si>
    <t>http://www.bangaloreflora.com</t>
  </si>
  <si>
    <t>7c54d0ff-5448-1723-818d-b47674ff6484</t>
  </si>
  <si>
    <t>bangalorehosting.net</t>
  </si>
  <si>
    <t>http://www.bangalorehosting.net</t>
  </si>
  <si>
    <t>c0ca2ea6-831e-1e6d-3ff5-da3ab898ba17</t>
  </si>
  <si>
    <t>Bangaloremane</t>
  </si>
  <si>
    <t>http://bangaloremane.in/</t>
  </si>
  <si>
    <t>2d1e9974-7aa5-d2b1-b60f-4a9100fbd8c6</t>
  </si>
  <si>
    <t>BangArif.com</t>
  </si>
  <si>
    <t>http://www.bangarif.com</t>
  </si>
  <si>
    <t>582d3394-2db6-b76b-4601-a912705e6788</t>
  </si>
  <si>
    <t>Bangastang Mod Shop</t>
  </si>
  <si>
    <t>http://www.bangastang.com/</t>
  </si>
  <si>
    <t>a7434ac6-b730-3ef5-755e-af7e918fd45a</t>
  </si>
  <si>
    <t>BangBang Mobile</t>
  </si>
  <si>
    <t>http://bangbangmobile.com</t>
  </si>
  <si>
    <t>5aeb90e9-91e1-3205-9c5c-b876ddb727eb</t>
  </si>
  <si>
    <t>Bangbang Nurdiansyah</t>
  </si>
  <si>
    <t>http://www.tipscaradaftarbuatakun.com</t>
  </si>
  <si>
    <t>2a0b56a5-4113-5fe7-0e3d-4eb9b9a2e1af</t>
  </si>
  <si>
    <t>bangbangwo</t>
  </si>
  <si>
    <t>http://ubangbangwo.com/</t>
  </si>
  <si>
    <t>5f164a38-a4c5-27e9-122d-14203e97da0f</t>
  </si>
  <si>
    <t>Bangbite</t>
  </si>
  <si>
    <t>http://www.bangbite.com</t>
  </si>
  <si>
    <t>29c385fa-43fa-1789-1354-06f96dca1ebf</t>
  </si>
  <si>
    <t>Bangbox</t>
  </si>
  <si>
    <t>http://bangbox.net/</t>
  </si>
  <si>
    <t>c44d1bde-14e6-e69e-61dc-e36bf3cc1aa3</t>
  </si>
  <si>
    <t>Bangcle Security</t>
  </si>
  <si>
    <t>https://www.bangcle.com</t>
  </si>
  <si>
    <t>b225e5e9-a3d3-985b-92d7-199596223685</t>
  </si>
  <si>
    <t>Bangee</t>
  </si>
  <si>
    <t>http://www.bangee.gr</t>
  </si>
  <si>
    <t>3986925c-aee0-306c-d8f6-af86a9d12cb6</t>
  </si>
  <si>
    <t>Banger</t>
  </si>
  <si>
    <t>http://bangerfilms.com</t>
  </si>
  <si>
    <t>ea0be589-74af-3eed-11ff-58125e5cdc14</t>
  </si>
  <si>
    <t>Bangerhead</t>
  </si>
  <si>
    <t>http://www.bangerhead.com</t>
  </si>
  <si>
    <t>22888bb8-bf49-8b78-02e6-9c320b2267c1</t>
  </si>
  <si>
    <t>Bangkok ACM SIGGRAPH</t>
  </si>
  <si>
    <t>http://www.siggraph.org</t>
  </si>
  <si>
    <t>ce21cf24-ffcf-f685-6479-d6a1656f4ec4</t>
  </si>
  <si>
    <t>Bangkok bank</t>
  </si>
  <si>
    <t>http://www.bangkokbank.com</t>
  </si>
  <si>
    <t>5a8f83ee-83ab-5e23-ba60-dcbbed99ffa7</t>
  </si>
  <si>
    <t>Bangkok Bank InnoHub</t>
  </si>
  <si>
    <t>https://www.bangkokbankinnohub.com/</t>
  </si>
  <si>
    <t>9b38ab60-139e-d444-732a-aa9192350685</t>
  </si>
  <si>
    <t>Bangkok Books</t>
  </si>
  <si>
    <t>http://www.bangkokbooks.com</t>
  </si>
  <si>
    <t>e7cc05d4-122a-02d3-a8a5-00978077b520</t>
  </si>
  <si>
    <t>Bangkok Design Studios</t>
  </si>
  <si>
    <t>http://bangkokdesignstudios.com</t>
  </si>
  <si>
    <t>891e0ea7-6119-b3f9-ed86-a665397aa37b</t>
  </si>
  <si>
    <t>Bangkok Hotels</t>
  </si>
  <si>
    <t>http://tripates.com</t>
  </si>
  <si>
    <t>4730c995-5940-335b-5f08-5260a43e90af</t>
  </si>
  <si>
    <t>Bangkok Innovation House</t>
  </si>
  <si>
    <t>http://bangkokinnovationhouse.com/</t>
  </si>
  <si>
    <t>db5e0fed-d5b6-aff5-59a6-369c5eece72d</t>
  </si>
  <si>
    <t>Bangkok School of Management</t>
  </si>
  <si>
    <t>http://bsm.ac.th/</t>
  </si>
  <si>
    <t>770b8c17-a9eb-d92c-f25a-2f49e1e39c79</t>
  </si>
  <si>
    <t>Bangkok Startup</t>
  </si>
  <si>
    <t>http://bangkokstartup.com/</t>
  </si>
  <si>
    <t>148f96c1-a611-4588-94a8-c7d5702bac6d</t>
  </si>
  <si>
    <t>Bangkok University</t>
  </si>
  <si>
    <t>http://www.bu.ac.th</t>
  </si>
  <si>
    <t>85a92ac6-d50b-3e3d-b973-7d3003238b5c</t>
  </si>
  <si>
    <t>BangkokPost</t>
  </si>
  <si>
    <t>http://www.bangkokpost.com/</t>
  </si>
  <si>
    <t>4e8a4d56-2b68-bfae-0bac-eb22a54f44cc</t>
  </si>
  <si>
    <t>BanglaCrunch.com</t>
  </si>
  <si>
    <t>http://banglacrunch.com</t>
  </si>
  <si>
    <t>a4c4075c-c019-5b38-6cba-7ebb43f17efb</t>
  </si>
  <si>
    <t>Bangladesh Association of Software and Information Services (BASIS)</t>
  </si>
  <si>
    <t>http://www.basis.org.bd</t>
  </si>
  <si>
    <t>426ce3c2-9da4-8b98-6b18-6264792a7cae</t>
  </si>
  <si>
    <t>Bangladesh Bank</t>
  </si>
  <si>
    <t>https://www.bb.org.bd</t>
  </si>
  <si>
    <t>ccf397d9-0884-47d1-1241-d581f2575b67</t>
  </si>
  <si>
    <t>Bangladesh Legal Aid and Services Trust</t>
  </si>
  <si>
    <t>http://www.blast.org.bd</t>
  </si>
  <si>
    <t>24a4faa9-534d-1da9-481c-d92a83a9993b</t>
  </si>
  <si>
    <t>Bangladesh National University</t>
  </si>
  <si>
    <t>http://nu.edu.bd</t>
  </si>
  <si>
    <t>4d2c5d0f-7208-3841-0d58-b247d819adc5</t>
  </si>
  <si>
    <t>Bangladesh NGO Foundation</t>
  </si>
  <si>
    <t>http://www.ngofoundation.org.bd</t>
  </si>
  <si>
    <t>8a569441-df94-ca0d-1489-215e3c4dfb18</t>
  </si>
  <si>
    <t>Bangladesh Ship Supply</t>
  </si>
  <si>
    <t>http://bdshipsupply.com</t>
  </si>
  <si>
    <t>517714bf-b754-f0ee-49ed-09fb9e0cdb80</t>
  </si>
  <si>
    <t>Bangladesh University of Engineering and Technology</t>
  </si>
  <si>
    <t>http://www.buet.ac.bd</t>
  </si>
  <si>
    <t>931a2d6d-be0e-8a5b-e8d3-fa01a35873cc</t>
  </si>
  <si>
    <t>Bangle Group</t>
  </si>
  <si>
    <t>http://www.bengalgroup.com</t>
  </si>
  <si>
    <t>3905f5ac-377f-2597-6b9b-4c3e6a537bf8</t>
  </si>
  <si>
    <t>Bango</t>
  </si>
  <si>
    <t>http://www.bango.com</t>
  </si>
  <si>
    <t>1b0ced3b-25c6-0a0b-2a69-e09542c2d549</t>
  </si>
  <si>
    <t>Bangor Daily News</t>
  </si>
  <si>
    <t>http://bangordailynews.com/</t>
  </si>
  <si>
    <t>d53f6695-0beb-f548-0250-68ad525e12aa</t>
  </si>
  <si>
    <t>Bangor Savings Bank</t>
  </si>
  <si>
    <t>http://www.bangor.com/</t>
  </si>
  <si>
    <t>5a0da277-e7db-39da-b2b8-97dad4ef3933</t>
  </si>
  <si>
    <t>Bangor Theological Seminary</t>
  </si>
  <si>
    <t>http://www.bts.edu/</t>
  </si>
  <si>
    <t>2890f243-63f1-ea20-6274-24186f8a483a</t>
  </si>
  <si>
    <t>Bangor University</t>
  </si>
  <si>
    <t>http://www.bangor.ac.uk/</t>
  </si>
  <si>
    <t>a29c9eb6-82c5-d111-bc47-698734f02a11</t>
  </si>
  <si>
    <t>Bangout Productions, Inc.</t>
  </si>
  <si>
    <t>http://karmageddonbeatz.com</t>
  </si>
  <si>
    <t>eee92726-081e-51ef-c996-a043a9d3725f</t>
  </si>
  <si>
    <t>Bangstyle</t>
  </si>
  <si>
    <t>http://www.bangstyle.com</t>
  </si>
  <si>
    <t>2043e966-51e7-108c-83e6-fab9578154dc</t>
  </si>
  <si>
    <t>BangTango</t>
  </si>
  <si>
    <t>https://www.bangtango.com.au</t>
  </si>
  <si>
    <t>86d8c8f7-11aa-e2ce-b95e-841be0827bcf</t>
  </si>
  <si>
    <t>BanhJi</t>
  </si>
  <si>
    <t>http://www.banhji.com/</t>
  </si>
  <si>
    <t>758e77db-dbaa-b275-5e71-22533fd08ef6</t>
  </si>
  <si>
    <t>Banian Labs</t>
  </si>
  <si>
    <t>http://www.voyadi.com</t>
  </si>
  <si>
    <t>49f11fd2-2328-7ba0-12c8-1e2189d47169</t>
  </si>
  <si>
    <t>Banihal</t>
  </si>
  <si>
    <t>http://banihal.com/</t>
  </si>
  <si>
    <t>a8fe91d6-9adf-fefa-1445-877cd6ba6aa6</t>
  </si>
  <si>
    <t>Banijay Group</t>
  </si>
  <si>
    <t>http://www.banijay.com</t>
  </si>
  <si>
    <t>70977fff-2eb6-ac46-7223-a9c8f8e625e3</t>
  </si>
  <si>
    <t>Baningo</t>
  </si>
  <si>
    <t>https://www.baningo.com/</t>
  </si>
  <si>
    <t>b8763fca-3ea0-4e56-5926-fd02bea6d61c</t>
  </si>
  <si>
    <t>Banis Restaurant Design</t>
  </si>
  <si>
    <t>http://www.banisdesign.com</t>
  </si>
  <si>
    <t>3dd583f9-6f9a-2ba8-e3e9-a35173995cad</t>
  </si>
  <si>
    <t>Banister Cityhomes</t>
  </si>
  <si>
    <t>http://www.banisterhomes.net</t>
  </si>
  <si>
    <t>0aa56547-77f2-f4a2-f2dc-78bc239cebb4</t>
  </si>
  <si>
    <t>Banister Iron Works</t>
  </si>
  <si>
    <t>http://www.banisterironworks.net/index.html</t>
  </si>
  <si>
    <t>0b2c3dac-8528-1a65-aaf0-5961dd29251d</t>
  </si>
  <si>
    <t>BanIT</t>
  </si>
  <si>
    <t>http://www.banitweb.com/</t>
  </si>
  <si>
    <t>0b92f404-033f-9dda-46e2-d49160ab8994</t>
  </si>
  <si>
    <t>Baniyan Bazaar</t>
  </si>
  <si>
    <t>http://www.baniyan.com</t>
  </si>
  <si>
    <t>cdf05306-97a9-2e5c-0b20-a0e213d6e00e</t>
  </si>
  <si>
    <t>Banjaaran.com</t>
  </si>
  <si>
    <t>http://www.banjaaran.com</t>
  </si>
  <si>
    <t>ba6816b8-4c02-126a-1920-fbb5570d02a0</t>
  </si>
  <si>
    <t>Banjara's</t>
  </si>
  <si>
    <t>http://banjaras.co.in/</t>
  </si>
  <si>
    <t>9da5c1a9-f1f8-34a6-004c-36a265f0ee8c</t>
  </si>
  <si>
    <t>Banjarey</t>
  </si>
  <si>
    <t>http://www.banjarey.com</t>
  </si>
  <si>
    <t>2bda4c11-4774-424d-17c2-25fc1b003d41</t>
  </si>
  <si>
    <t>Banjo</t>
  </si>
  <si>
    <t>http://www.ban.jo</t>
  </si>
  <si>
    <t>1aa3dce7-1873-cb8f-cb3b-555d60c00a27</t>
  </si>
  <si>
    <t>Banjo Maps</t>
  </si>
  <si>
    <t>https://www.banjomaps.com/</t>
  </si>
  <si>
    <t>3746d972-9fad-610a-3868-ac23a58d1665</t>
  </si>
  <si>
    <t>Bank &amp; Vogue Ltd.</t>
  </si>
  <si>
    <t>http://www.bankvogue.com/</t>
  </si>
  <si>
    <t>646c4993-dd6c-be62-fa29-181af7902341</t>
  </si>
  <si>
    <t>Bank Administration Institute</t>
  </si>
  <si>
    <t>http://www.bai.org</t>
  </si>
  <si>
    <t>c396d94f-0a6a-0390-e24b-de764fe806c5</t>
  </si>
  <si>
    <t>Bank Al Habib Limited</t>
  </si>
  <si>
    <t>https://www.bankalhabib.com/</t>
  </si>
  <si>
    <t>c357467a-0155-a85d-ad06-053374da8e2f</t>
  </si>
  <si>
    <t>Bank Aljazira</t>
  </si>
  <si>
    <t>http://www.baj.com.sa</t>
  </si>
  <si>
    <t>7cdff3b8-dbd5-a8ff-08a3-c22858377c32</t>
  </si>
  <si>
    <t>Bank Alkhai</t>
  </si>
  <si>
    <t>http://www.bankalkhair.com</t>
  </si>
  <si>
    <t>c3685c91-38e8-4b92-e427-be7bf6fbdddb</t>
  </si>
  <si>
    <t>Bank Alkhair</t>
  </si>
  <si>
    <t>1eda4cbc-a063-4659-f247-c087d9ba2e66</t>
  </si>
  <si>
    <t>Bank Andara</t>
  </si>
  <si>
    <t>http://www.bankandara.co.id/id</t>
  </si>
  <si>
    <t>bac2cab1-be4b-252a-dc65-7bd6599e02ab</t>
  </si>
  <si>
    <t>Bank Around</t>
  </si>
  <si>
    <t>http://www.bankaround.com</t>
  </si>
  <si>
    <t>94b1034e-cb81-9831-9cab-475c2ab66d6b</t>
  </si>
  <si>
    <t>Bank BPH</t>
  </si>
  <si>
    <t>http://www.bph.pl</t>
  </si>
  <si>
    <t>5a926955-0162-5803-e17b-bd02b2689aa0</t>
  </si>
  <si>
    <t>Bank Branch Locator</t>
  </si>
  <si>
    <t>https://www.bankbranchlocator.com</t>
  </si>
  <si>
    <t>240df864-1636-55df-0c1f-a7b768cd4c86</t>
  </si>
  <si>
    <t>Bank Current Accounts</t>
  </si>
  <si>
    <t>http://bankcurrentaccounts.org</t>
  </si>
  <si>
    <t>5ed48168-0ea4-f4a5-9a36-c97dae285bac</t>
  </si>
  <si>
    <t>Bank Director</t>
  </si>
  <si>
    <t>http://www.bankdirector.com/</t>
  </si>
  <si>
    <t>861a644a-2310-872c-cbe6-b283db2615eb</t>
  </si>
  <si>
    <t>Bank El Etihad</t>
  </si>
  <si>
    <t>http://www.bankaletihad.com/</t>
  </si>
  <si>
    <t>63ff7990-9b9c-ed45-0ea1-88b1e9c9037b</t>
  </si>
  <si>
    <t>Bank Exchange Rates</t>
  </si>
  <si>
    <t>http://www.bankexchangerates.co.uk/</t>
  </si>
  <si>
    <t>c4d878db-ee38-0fbf-d903-cf361e02b696</t>
  </si>
  <si>
    <t>Bank Finnat</t>
  </si>
  <si>
    <t>http://www.bancafinnat.it/</t>
  </si>
  <si>
    <t>595f58e9-62a9-4ac3-ee7e-751ca1d9b107</t>
  </si>
  <si>
    <t>Bank Hapoalim</t>
  </si>
  <si>
    <t>http://www.bankhapoalim.com/</t>
  </si>
  <si>
    <t>fd988ab7-e488-1166-c33f-016d13654a39</t>
  </si>
  <si>
    <t>bank hints</t>
  </si>
  <si>
    <t>https://bankhints.com</t>
  </si>
  <si>
    <t>6ca127c0-e346-35c7-0d5b-14e9c0cae3de</t>
  </si>
  <si>
    <t>Bank IFSC Coder</t>
  </si>
  <si>
    <t>http://bankifsccoder.com/</t>
  </si>
  <si>
    <t>fd0cacbe-1bd5-73dc-cdc2-526167240874</t>
  </si>
  <si>
    <t>Bank Ina Perdana</t>
  </si>
  <si>
    <t>http://www.bankina.co.id</t>
  </si>
  <si>
    <t>d4fb9f6c-2470-81f6-07c4-71916ea349cf</t>
  </si>
  <si>
    <t>Bank Index</t>
  </si>
  <si>
    <t>http://www.bankindex.co.id/</t>
  </si>
  <si>
    <t>35cfc309-ddd3-00ad-bacd-7921c7b89ee1</t>
  </si>
  <si>
    <t>Bank Indonesia</t>
  </si>
  <si>
    <t>http://www.bi.go.id/en/default.aspx</t>
  </si>
  <si>
    <t>96204434-dcd7-52e9-5396-e29ba31ea2bb</t>
  </si>
  <si>
    <t>Bank Info Security</t>
  </si>
  <si>
    <t>http://www.bankinfosecurity.com/</t>
  </si>
  <si>
    <t>ea0ab078-4193-6d61-82bd-fb2b64d558a7</t>
  </si>
  <si>
    <t>Bank Innovation</t>
  </si>
  <si>
    <t>http://bankinnovation.net/</t>
  </si>
  <si>
    <t>57dacca5-29b9-1056-4d1e-7559f62a75c8</t>
  </si>
  <si>
    <t>Bank Intelligence</t>
  </si>
  <si>
    <t>https://www.bankintelligence.fiserv.com</t>
  </si>
  <si>
    <t>aca23be5-ee6a-6df7-4e43-2ae6e20bb0f5</t>
  </si>
  <si>
    <t>Bank It On!</t>
  </si>
  <si>
    <t>http://www.bankiton.com/</t>
  </si>
  <si>
    <t>924b2a1e-6e1c-b9d8-8f18-68f746c6b596</t>
  </si>
  <si>
    <t>Bank Julius Baer of Switzerland</t>
  </si>
  <si>
    <t>https://www.juliusbaer.com</t>
  </si>
  <si>
    <t>e192218d-faf0-aef0-fc19-289c1017fc94</t>
  </si>
  <si>
    <t>Bank Labs</t>
  </si>
  <si>
    <t>https://www.banklabs.com</t>
  </si>
  <si>
    <t>e011914a-fb56-2d4c-d821-a58dafbb8016</t>
  </si>
  <si>
    <t>Bank Leumi</t>
  </si>
  <si>
    <t>http://english.leumi.co.il</t>
  </si>
  <si>
    <t>70e8d604-8127-feb4-9440-417644796cca</t>
  </si>
  <si>
    <t>Bank M Tanzania</t>
  </si>
  <si>
    <t>http://www.bankm.com/</t>
  </si>
  <si>
    <t>849d21b9-3cea-41fa-1ea8-b04606406362</t>
  </si>
  <si>
    <t>Bank Mandiri</t>
  </si>
  <si>
    <t>http://bankmandiri.co.id/</t>
  </si>
  <si>
    <t>45130a8f-3433-115b-0148-c1319bcf97fa</t>
  </si>
  <si>
    <t>Bank Muamalat</t>
  </si>
  <si>
    <t>http://www.muamalat.com.my</t>
  </si>
  <si>
    <t>f56251c3-e0c2-9564-da6a-42bbb6f63ed7</t>
  </si>
  <si>
    <t>Bank Muscat</t>
  </si>
  <si>
    <t>http://www.bankmuscat.com/</t>
  </si>
  <si>
    <t>703fd224-8373-5e18-f9df-30a116131fe0</t>
  </si>
  <si>
    <t>Bank Mutual</t>
  </si>
  <si>
    <t>http://www.bankmutual.com</t>
  </si>
  <si>
    <t>f3f35175-df2c-805c-8de2-6e130e1f6ed0</t>
  </si>
  <si>
    <t>Bank Mutual Corp</t>
  </si>
  <si>
    <t>https://www.bankmutual.com/</t>
  </si>
  <si>
    <t>456faf7c-d9cb-829b-7db1-a4610145e5dd</t>
  </si>
  <si>
    <t>Bank Negara Indonesia</t>
  </si>
  <si>
    <t>http://www.bni.co.id/</t>
  </si>
  <si>
    <t>2ba0659b-d8ff-2729-47d6-404ee4b49215</t>
  </si>
  <si>
    <t>Bank of Africa Burkina Faso</t>
  </si>
  <si>
    <t>https://www.boaburkinafaso.com/</t>
  </si>
  <si>
    <t>5d5c9999-eaf1-1fee-4f0a-f60dcbf2f410</t>
  </si>
  <si>
    <t>Bank of Africa CÌÄå«te D'ivoire</t>
  </si>
  <si>
    <t>https://www.boacoteivoire.com/</t>
  </si>
  <si>
    <t>384fa7ce-071a-b670-2f9c-0f99b68a584c</t>
  </si>
  <si>
    <t>Bank of Africa Group</t>
  </si>
  <si>
    <t>https://www.bank-of-africa.net/en/</t>
  </si>
  <si>
    <t>257e16b5-01af-7a54-a6e0-485f1e7f1b2b</t>
  </si>
  <si>
    <t>Bank of Aland</t>
  </si>
  <si>
    <t>https://www.alandsbanken.com</t>
  </si>
  <si>
    <t>372fce71-2893-6085-f9c9-ae0de4428669</t>
  </si>
  <si>
    <t>Bank of Albania</t>
  </si>
  <si>
    <t>https://www.bankofalbania.org</t>
  </si>
  <si>
    <t>a7c69d60-5083-08ef-937b-6cef93a9728c</t>
  </si>
  <si>
    <t>Bank of America</t>
  </si>
  <si>
    <t>http://www.bankofamerica.com</t>
  </si>
  <si>
    <t>187125fc-92ef-8b22-a81a-07642db3a815</t>
  </si>
  <si>
    <t>Bank of America Merchant Services</t>
  </si>
  <si>
    <t>http://merch.bankofamerica.com/</t>
  </si>
  <si>
    <t>684c031a-c299-5163-326c-ce6914ff6abd</t>
  </si>
  <si>
    <t>Bank of America Merrill Lynch</t>
  </si>
  <si>
    <t>http://corp.bankofamerica.com</t>
  </si>
  <si>
    <t>4064228a-5296-86a7-f763-480a49efe240</t>
  </si>
  <si>
    <t>Bank of Ann Arbor</t>
  </si>
  <si>
    <t>https://www.bankofannarbor.com/</t>
  </si>
  <si>
    <t>e3cf5630-46ef-e130-b4a1-59369506f300</t>
  </si>
  <si>
    <t>Bank of Bahrain and Kuwait</t>
  </si>
  <si>
    <t>http://www.bbkonline.com</t>
  </si>
  <si>
    <t>3a048d24-2147-781d-fe57-60aa9fe53f79</t>
  </si>
  <si>
    <t>Bank of Baku</t>
  </si>
  <si>
    <t>http://www.bnakofbaku.com</t>
  </si>
  <si>
    <t>7d68219b-ddcd-f1ca-2c30-3376a086519c</t>
  </si>
  <si>
    <t>Bank of Baroda</t>
  </si>
  <si>
    <t>http://www.bankofbaroda.co.in/</t>
  </si>
  <si>
    <t>e61df68a-5fbe-71d3-0636-ccbed6fbc696</t>
  </si>
  <si>
    <t>Bank of Beijing</t>
  </si>
  <si>
    <t>http://www.bankofbeijing.com.cn/en2011/</t>
  </si>
  <si>
    <t>26e368a9-74fa-2347-3871-743204356bce</t>
  </si>
  <si>
    <t>Bank of Birmingham</t>
  </si>
  <si>
    <t>https://www.bankofbirmingham.com/</t>
  </si>
  <si>
    <t>5cb8af47-6dfc-761a-d4cd-3e60ba58318f</t>
  </si>
  <si>
    <t>Bank Of Botetourt</t>
  </si>
  <si>
    <t>https://www.bankofbotetourt.com</t>
  </si>
  <si>
    <t>911d178e-3918-ac90-e7a3-edcd6679a921</t>
  </si>
  <si>
    <t>Bank of Butterfield</t>
  </si>
  <si>
    <t>http://www.butterfieldgroup.com</t>
  </si>
  <si>
    <t>105f9d7a-ab7f-4c2c-7b2c-06f88a8420ad</t>
  </si>
  <si>
    <t>Bank Of Canada</t>
  </si>
  <si>
    <t>http://www.bankofcanada.ca</t>
  </si>
  <si>
    <t>03a4e86d-9677-ba32-1e77-c703f8090eca</t>
  </si>
  <si>
    <t>Bank of Cape Cod</t>
  </si>
  <si>
    <t>http://www.bankofcapecod.com</t>
  </si>
  <si>
    <t>0bc103a9-09f4-1e33-529d-77fb5e34aa41</t>
  </si>
  <si>
    <t>Bank of Catalonia</t>
  </si>
  <si>
    <t>https://www.bankofcatalonia.com</t>
  </si>
  <si>
    <t>dfaa12a0-5e50-be4a-1a19-297010d745fe</t>
  </si>
  <si>
    <t>Bank of Central African States</t>
  </si>
  <si>
    <t>http://www.cma.se</t>
  </si>
  <si>
    <t>54b7ff49-57af-0f70-da39-a3d5df46a119</t>
  </si>
  <si>
    <t>Bank of China</t>
  </si>
  <si>
    <t>http://www.boc.cn</t>
  </si>
  <si>
    <t>51ec569a-1ea2-9357-0d3c-2904bd54dbd4</t>
  </si>
  <si>
    <t>Bank of China Consumer Finance</t>
  </si>
  <si>
    <t>http://www.boccfc.cn</t>
  </si>
  <si>
    <t>0dcf3bf4-2746-6fa4-500c-e15e6ccefce7</t>
  </si>
  <si>
    <t>Bank of China Hong Kong</t>
  </si>
  <si>
    <t>http://www.bochk.com/</t>
  </si>
  <si>
    <t>3bed9724-0370-db10-9d6e-c1ceef77c365</t>
  </si>
  <si>
    <t>Bank of Communications</t>
  </si>
  <si>
    <t>http://www.bankcomm.com</t>
  </si>
  <si>
    <t>fbb1ca63-1269-83e5-2d08-3513f64fa764</t>
  </si>
  <si>
    <t>Bank of England</t>
  </si>
  <si>
    <t>http://bankofengland.co.uk/</t>
  </si>
  <si>
    <t>5747d940-0763-beb4-93c4-e0a2d0e0f64a</t>
  </si>
  <si>
    <t>Bank Of Florida Corp</t>
  </si>
  <si>
    <t>http://www.bankofflorida.ph/</t>
  </si>
  <si>
    <t>84c3d17c-ece1-a980-c6ea-ca72dfcaec98</t>
  </si>
  <si>
    <t>Bank of Georgetown</t>
  </si>
  <si>
    <t>http://bankofgeorgetown.com</t>
  </si>
  <si>
    <t>880d8670-77b4-4b85-5653-652953a1de62</t>
  </si>
  <si>
    <t>Bank of Georgia</t>
  </si>
  <si>
    <t>http://bankofgeorgia.ge</t>
  </si>
  <si>
    <t>fac11091-5ab7-e7df-7891-f5d683d14fc9</t>
  </si>
  <si>
    <t>Bank of Hawaii</t>
  </si>
  <si>
    <t>https://www.boh.com/personal/</t>
  </si>
  <si>
    <t>334718f4-4f97-d930-5e21-e21a4814f91e</t>
  </si>
  <si>
    <t>Bank of Healthcare</t>
  </si>
  <si>
    <t>http://www.bankofhealthcare.com</t>
  </si>
  <si>
    <t>4904fbfd-0994-a0c0-4bc4-41162a8fb335</t>
  </si>
  <si>
    <t>Bank of Holland</t>
  </si>
  <si>
    <t>https://www.bankofhollandny.com</t>
  </si>
  <si>
    <t>165cf539-3062-af1e-e124-12746b13f800</t>
  </si>
  <si>
    <t>Bank of India</t>
  </si>
  <si>
    <t>https://www.bankofindia.com</t>
  </si>
  <si>
    <t>34d9596d-479e-f066-3315-f8d4f6f2591f</t>
  </si>
  <si>
    <t>Bank of Industry Limited</t>
  </si>
  <si>
    <t>http://www.boinigeria.com</t>
  </si>
  <si>
    <t>aa826452-b02f-3ffc-dfb4-5bca48b2d455</t>
  </si>
  <si>
    <t>Bank of Innovation Inc</t>
  </si>
  <si>
    <t>http://www.boi.jp/</t>
  </si>
  <si>
    <t>45fc679b-49a5-39ca-cebd-eb7256625b3e</t>
  </si>
  <si>
    <t>Bank of Internet</t>
  </si>
  <si>
    <t>https://www.bankofinternet.com/</t>
  </si>
  <si>
    <t>442ecc46-11ef-c545-0934-19d502be72bd</t>
  </si>
  <si>
    <t>Bank of Ireland</t>
  </si>
  <si>
    <t>http://www.bankofireland.com/</t>
  </si>
  <si>
    <t>0c40b09f-9f34-28ff-86eb-01e3e9a2bc49</t>
  </si>
  <si>
    <t>Bank of Ireland Asset Management</t>
  </si>
  <si>
    <t>http://www.biam.ie</t>
  </si>
  <si>
    <t>a4d551da-045d-493d-cb47-faf475ae8a82</t>
  </si>
  <si>
    <t>Bank of Ireland Seed and Early Stage Equity fund</t>
  </si>
  <si>
    <t>http://www.enterprise-ireland.com</t>
  </si>
  <si>
    <t>d3ff5ce8-4b8c-4468-2481-a109e4a0dfc1</t>
  </si>
  <si>
    <t>Bank of Italy</t>
  </si>
  <si>
    <t>https://www.bancaditalia.it/homepage/index.html</t>
  </si>
  <si>
    <t>6c32be5d-f625-0a03-688a-db3807c68a9e</t>
  </si>
  <si>
    <t>Bank of Japan</t>
  </si>
  <si>
    <t>https://www.boj.or.jp</t>
  </si>
  <si>
    <t>b64af5b6-a763-db3c-4105-3b19a942f049</t>
  </si>
  <si>
    <t>Bank of Jerusalem</t>
  </si>
  <si>
    <t>https://www.bankjerusalem.co.il/en</t>
  </si>
  <si>
    <t>1ced6ac1-f153-115d-9212-29485f80a150</t>
  </si>
  <si>
    <t>Bank of London &amp; The Middle East</t>
  </si>
  <si>
    <t>https://www.blme.com</t>
  </si>
  <si>
    <t>51434925-8da8-7540-78d1-9cd62507cdce</t>
  </si>
  <si>
    <t>Bank of Marin</t>
  </si>
  <si>
    <t>http://bankofmarin.com</t>
  </si>
  <si>
    <t>73768293-58cf-318d-1b97-7d111cf0b140</t>
  </si>
  <si>
    <t>Bank of McCrory</t>
  </si>
  <si>
    <t>http://www.bofmc.com/</t>
  </si>
  <si>
    <t>e625c825-b7fa-a93f-3b28-7c97044606c5</t>
  </si>
  <si>
    <t>Bank of Missouri</t>
  </si>
  <si>
    <t>https://www.bankofmissouri.com</t>
  </si>
  <si>
    <t>7d57a47c-b60a-b14a-9854-9edc54556430</t>
  </si>
  <si>
    <t>Bank of Montreal (BMO)</t>
  </si>
  <si>
    <t>http://www.bmo.com</t>
  </si>
  <si>
    <t>27fddd89-c643-f276-bc55-dfea18ee6848</t>
  </si>
  <si>
    <t>Bank of Nanjing</t>
  </si>
  <si>
    <t>http://njcb.com.cn/</t>
  </si>
  <si>
    <t>1f4a1313-f26d-bf06-941b-e911e1ce6979</t>
  </si>
  <si>
    <t>Bank of New England</t>
  </si>
  <si>
    <t>http://www.bankofnewengland.com/</t>
  </si>
  <si>
    <t>295bb92e-ef11-15f6-d2d2-6a8c788dfe4f</t>
  </si>
  <si>
    <t>Bank of New York Capital Markets</t>
  </si>
  <si>
    <t>https://www.bnymellon.com</t>
  </si>
  <si>
    <t>eece36e0-7d5f-9f8b-09b9-07180a613648</t>
  </si>
  <si>
    <t>Bank of New Zealand</t>
  </si>
  <si>
    <t>https://www.bnz.co.nz/</t>
  </si>
  <si>
    <t>4970ed8c-3fa5-28cc-5f51-f548447d0fe1</t>
  </si>
  <si>
    <t>Bank of North Carolina</t>
  </si>
  <si>
    <t>https://www.bncbanking.com/</t>
  </si>
  <si>
    <t>fc0f8171-c0f9-1eef-90e8-9237402afbe3</t>
  </si>
  <si>
    <t>Bank of Nova Scotia</t>
  </si>
  <si>
    <t>http://www.scotiabank.com/gls/en/index.html#about</t>
  </si>
  <si>
    <t>2dfae14d-b290-bac0-6d0e-fc296666fab6</t>
  </si>
  <si>
    <t>Bank of Pine Hill</t>
  </si>
  <si>
    <t>http://www.bankofpinehill.com/</t>
  </si>
  <si>
    <t>f4a16a7d-3c2b-7f76-78f2-8663a3bccd7f</t>
  </si>
  <si>
    <t>Bank of Qingdao</t>
  </si>
  <si>
    <t>http://en.qdccb.com</t>
  </si>
  <si>
    <t>60eae417-7691-05a1-8c04-e7b1ff3b7a73</t>
  </si>
  <si>
    <t>Bank of Queensland</t>
  </si>
  <si>
    <t>http://boq.com.au</t>
  </si>
  <si>
    <t>4636bbaf-3400-d61e-243b-111c7c43b547</t>
  </si>
  <si>
    <t>Bank of Rajasthan</t>
  </si>
  <si>
    <t>http://www.bankofrajasthan.com/</t>
  </si>
  <si>
    <t>c6e813c4-2df9-bbb5-895e-2e416b75a4c8</t>
  </si>
  <si>
    <t>Bank of Russia</t>
  </si>
  <si>
    <t>http://cbr.ru/eng/</t>
  </si>
  <si>
    <t>27e030c7-9af1-9716-ddfb-01cbde849e12</t>
  </si>
  <si>
    <t>Bank of Scotland</t>
  </si>
  <si>
    <t>http://www.bankofscotland.co.uk</t>
  </si>
  <si>
    <t>25419803-d9b8-4bdf-ef5f-737acaa0ffe5</t>
  </si>
  <si>
    <t>Bank of Scotland Community Banks</t>
  </si>
  <si>
    <t>https://community.bankofscotland.co.uk</t>
  </si>
  <si>
    <t>3fb7c5ad-09d7-e29d-8edf-4a60be20200f</t>
  </si>
  <si>
    <t>Bank of Scotland Equity Investments</t>
  </si>
  <si>
    <t>2c1bced6-a663-2782-6bef-c7e2326ece03</t>
  </si>
  <si>
    <t>Bank of Shanghai</t>
  </si>
  <si>
    <t>http://www.bankofshanghai.com.hk</t>
  </si>
  <si>
    <t>75338cfd-7ef7-124f-385a-ccf1b726d139</t>
  </si>
  <si>
    <t>Bank of Singapore</t>
  </si>
  <si>
    <t>http://www.bankofsingapore.com/</t>
  </si>
  <si>
    <t>e8f903c5-f486-2cdc-801e-5503bd5554f7</t>
  </si>
  <si>
    <t>Bank of Southwest</t>
  </si>
  <si>
    <t>http://www.bankofsw.com/</t>
  </si>
  <si>
    <t>a6f452bc-376e-b70a-97f8-4ea4c41ea285</t>
  </si>
  <si>
    <t>Bank of Thailand</t>
  </si>
  <si>
    <t>https://www.bot.or.th/english</t>
  </si>
  <si>
    <t>b81c3046-ebac-0d60-16b5-b524073fd9a0</t>
  </si>
  <si>
    <t>Bank of the Ozarks</t>
  </si>
  <si>
    <t>http://bankozarks.com</t>
  </si>
  <si>
    <t>95c2e0c5-b88b-6e8a-61ab-010397f9151d</t>
  </si>
  <si>
    <t>Bank of the Philippines</t>
  </si>
  <si>
    <t>https://www.bpiexpressonline.com/</t>
  </si>
  <si>
    <t>f0bee5a8-fe8f-db60-84cb-753c3f5af9ce</t>
  </si>
  <si>
    <t>Bank of the Ryukyus</t>
  </si>
  <si>
    <t>http://www.ryugin.co.jp/</t>
  </si>
  <si>
    <t>17f20010-3c9b-050d-ab40-bbbc9cdf2e2c</t>
  </si>
  <si>
    <t>Bank of The West</t>
  </si>
  <si>
    <t>http://www.bankofthewest.com</t>
  </si>
  <si>
    <t>453bb5c7-da07-9880-5c29-a960edbb0676</t>
  </si>
  <si>
    <t>Bank Of Tokyo - Mitsubishi UFJ</t>
  </si>
  <si>
    <t>http://www.bk.mufg.jp/</t>
  </si>
  <si>
    <t>cabf4e7e-a655-7a88-bddf-ed764f35ddef</t>
  </si>
  <si>
    <t>Bank of Western Australia</t>
  </si>
  <si>
    <t>http://www.bankwest.com.au/personal</t>
  </si>
  <si>
    <t>2c2a0550-d42c-aabb-7518-4ec8122c52ae</t>
  </si>
  <si>
    <t>Bank of Zambia</t>
  </si>
  <si>
    <t>http://www.boz.zm</t>
  </si>
  <si>
    <t>12e43d0f-8936-7559-f75e-68f3816c8b23</t>
  </si>
  <si>
    <t>Bank Otkritie Financial Corp.</t>
  </si>
  <si>
    <t>http://www.otkritiefc.ru/</t>
  </si>
  <si>
    <t>c5c8ff57-10c1-627d-6200-c22ecc409b3a</t>
  </si>
  <si>
    <t>Bank PÌÄå¢ris Bertrand Sturdza SA</t>
  </si>
  <si>
    <t>http://www.bkpbs.com/</t>
  </si>
  <si>
    <t>0a147de9-9575-8195-a588-51d01bda0f1e</t>
  </si>
  <si>
    <t>Bank Petrocommerce</t>
  </si>
  <si>
    <t>http://eng.pkb.ru</t>
  </si>
  <si>
    <t>6f76df4d-b737-6754-16a9-5728767b95a2</t>
  </si>
  <si>
    <t>Bank Pocztowy</t>
  </si>
  <si>
    <t>https://www.pocztowy.pl</t>
  </si>
  <si>
    <t>fa985bbf-60f6-f0f9-686a-5834e3041b37</t>
  </si>
  <si>
    <t>Bank Pundi</t>
  </si>
  <si>
    <t>http://www.bankpundi.co.id</t>
  </si>
  <si>
    <t>8bae974b-b512-1513-24c9-9989990e5480</t>
  </si>
  <si>
    <t>Bank Rakyat Indonesia</t>
  </si>
  <si>
    <t>http://www.bri.co.id</t>
  </si>
  <si>
    <t>9b6d115c-f1bf-5015-c244-d30ea6418fbe</t>
  </si>
  <si>
    <t>Bank Rhode Island</t>
  </si>
  <si>
    <t>https://www.bankri.com</t>
  </si>
  <si>
    <t>b1ef86f5-c388-ab82-c3e1-1e0d009d5021</t>
  </si>
  <si>
    <t>Bank Saint Petersburg</t>
  </si>
  <si>
    <t>https://www.bspb.ru</t>
  </si>
  <si>
    <t>7a80a93e-3fca-e9fd-d9e2-5e70f36d35b7</t>
  </si>
  <si>
    <t>Bank Sarasin AG</t>
  </si>
  <si>
    <t>http://www.jsafrasarasin.ch</t>
  </si>
  <si>
    <t>bca03bb2-f46f-a742-48a1-ff059ca75776</t>
  </si>
  <si>
    <t>Bank Street College of Education</t>
  </si>
  <si>
    <t>http://www.bankstreet.edu</t>
  </si>
  <si>
    <t>e747ca41-fcab-0ef0-ec44-bd211da59aa6</t>
  </si>
  <si>
    <t>Bank Street Group</t>
  </si>
  <si>
    <t>http://www.bankstreet.com</t>
  </si>
  <si>
    <t>74692bad-77e6-85b3-b8ee-ec2c48cf972d</t>
  </si>
  <si>
    <t>Bank Swift Code</t>
  </si>
  <si>
    <t>http://www.bankswiftcode.org</t>
  </si>
  <si>
    <t>c4534ec2-3f61-e27c-f2ca-5e341f4bdd0b</t>
  </si>
  <si>
    <t>Bank Systems &amp; Technology</t>
  </si>
  <si>
    <t>http://www.banktech.com</t>
  </si>
  <si>
    <t>c14b0e2c-60a2-2d88-c2e2-d430249a53ce</t>
  </si>
  <si>
    <t>Bank Syz</t>
  </si>
  <si>
    <t>https://www.syzgroup.com</t>
  </si>
  <si>
    <t>b394e0cd-a8fd-9f09-08e5-b3e3c9643789</t>
  </si>
  <si>
    <t>Bank Yahav</t>
  </si>
  <si>
    <t>https://www.bank-yahav.co.il</t>
  </si>
  <si>
    <t>39533af4-1e03-de69-674d-1f3bb2e72498</t>
  </si>
  <si>
    <t>bank-genie</t>
  </si>
  <si>
    <t>http://www.bank-genie.com/</t>
  </si>
  <si>
    <t>da1c7577-b52b-1225-6bba-8044ff895427</t>
  </si>
  <si>
    <t>Bank5 Connect</t>
  </si>
  <si>
    <t>http://www.bank5connect.com</t>
  </si>
  <si>
    <t>76f059e6-bd29-dc96-c21f-6e46e95e44a2</t>
  </si>
  <si>
    <t>Banka BioLoo</t>
  </si>
  <si>
    <t>http://www.bankabio.com/index.html</t>
  </si>
  <si>
    <t>33fc60f6-c97b-5f4d-902b-8838f36f3193</t>
  </si>
  <si>
    <t>Banka Kombetare Tregtare</t>
  </si>
  <si>
    <t>http://www.bkt.com.al</t>
  </si>
  <si>
    <t>c4e8d108-b931-d59e-821c-ea7fbd0e49a4</t>
  </si>
  <si>
    <t>Bankable</t>
  </si>
  <si>
    <t>http://www.bnkbl.com</t>
  </si>
  <si>
    <t>50d54f07-e157-80b1-feaa-2abdb82a96c6</t>
  </si>
  <si>
    <t>Bankable Frontier Associates</t>
  </si>
  <si>
    <t>http://bankablefrontier.com</t>
  </si>
  <si>
    <t>aca8e55b-8528-e503-abde-2ac14ee24dac</t>
  </si>
  <si>
    <t>Bankado</t>
  </si>
  <si>
    <t>http://www.bankado.com/</t>
  </si>
  <si>
    <t>4821cddc-fdc5-5c01-3d0c-4ce19f541f60</t>
  </si>
  <si>
    <t>BankAds</t>
  </si>
  <si>
    <t>http://bankads.com</t>
  </si>
  <si>
    <t>d20ee0ac-eed6-e08e-4b3c-a8d60672f126</t>
  </si>
  <si>
    <t>Bankaholic</t>
  </si>
  <si>
    <t>http://www.bankaholic.com</t>
  </si>
  <si>
    <t>953f7f16-0454-432f-9d48-8120e8e3456c</t>
  </si>
  <si>
    <t>BankAim</t>
  </si>
  <si>
    <t>http://www.bankaim.com</t>
  </si>
  <si>
    <t>a0954517-278f-65bc-3e03-f29a390dfd10</t>
  </si>
  <si>
    <t>BankalararasÌãå± Kart Merkezi</t>
  </si>
  <si>
    <t>http://bkm.com.tr</t>
  </si>
  <si>
    <t>677f198c-0111-faae-98f5-bcdcdd600eb9</t>
  </si>
  <si>
    <t>Bankaool</t>
  </si>
  <si>
    <t>https://www.bankaool.com/</t>
  </si>
  <si>
    <t>fdf5468f-dd53-fbcc-6695-35084ec9a262</t>
  </si>
  <si>
    <t>bankaroo</t>
  </si>
  <si>
    <t>https://www.bankaroo.com</t>
  </si>
  <si>
    <t>c9cc70e8-c012-4866-e26a-e5bbc8534b93</t>
  </si>
  <si>
    <t>Bankast</t>
  </si>
  <si>
    <t>http://www.bankast.com/</t>
  </si>
  <si>
    <t>027b1eb6-e1af-9408-6e50-bfb06e72052e</t>
  </si>
  <si>
    <t>Bankathon</t>
  </si>
  <si>
    <t>https://www.bankathon.net/</t>
  </si>
  <si>
    <t>487dac37-5687-3b59-6cee-01c07f77dc00</t>
  </si>
  <si>
    <t>BankAtlantic</t>
  </si>
  <si>
    <t>http://www.bankatlantic.com/</t>
  </si>
  <si>
    <t>07ad0505-ae60-e4cc-3045-f1533212e9af</t>
  </si>
  <si>
    <t>BankAxept</t>
  </si>
  <si>
    <t>https://bankaxept.no</t>
  </si>
  <si>
    <t>1c2ce62a-2f9a-8a79-1404-2481d0040737</t>
  </si>
  <si>
    <t>BankBadger</t>
  </si>
  <si>
    <t>http://www.bankbadger.com/</t>
  </si>
  <si>
    <t>6c0de315-39de-063f-f218-f5b54c7eef75</t>
  </si>
  <si>
    <t>Bankbazaar</t>
  </si>
  <si>
    <t>https://www.bankbazaar.com</t>
  </si>
  <si>
    <t>1d224ede-bb2a-2bd2-1b39-8b3c7a41f168</t>
  </si>
  <si>
    <t>http://www.bankbazaar.org.in/</t>
  </si>
  <si>
    <t>cd1bf374-52de-1602-f8d5-992c65f90b49</t>
  </si>
  <si>
    <t>BankBazaar.ae</t>
  </si>
  <si>
    <t>https://www.bankbazaar.ae/</t>
  </si>
  <si>
    <t>56948221-8190-3181-67a4-7805bc933ed6</t>
  </si>
  <si>
    <t>BankBazaar.com</t>
  </si>
  <si>
    <t>http://www.bankbazaar.com</t>
  </si>
  <si>
    <t>8e5339d5-4db6-0323-52f7-493802955826</t>
  </si>
  <si>
    <t>Bankbazaar.sg</t>
  </si>
  <si>
    <t>https://www.bankbazaar.sg/</t>
  </si>
  <si>
    <t>cb7ea1f7-1050-1d81-4601-0cd79a376951</t>
  </si>
  <si>
    <t>Bankbazaar.Singapore</t>
  </si>
  <si>
    <t>d9acc994-58ed-35d1-5efa-216a60069e92</t>
  </si>
  <si>
    <t>BankBI</t>
  </si>
  <si>
    <t>http://www.bankbi.com/</t>
  </si>
  <si>
    <t>868850b7-0094-4882-3461-8b516462567c</t>
  </si>
  <si>
    <t>Bankbook</t>
  </si>
  <si>
    <t>http://officialsite.pp.ua</t>
  </si>
  <si>
    <t>170684ee-f542-ad97-7020-b1b7b122e8a5</t>
  </si>
  <si>
    <t>BankBosun.com</t>
  </si>
  <si>
    <t>http://bankbosun.com/</t>
  </si>
  <si>
    <t>04ac3453-8113-bf41-8bfc-8a077fcd5c74</t>
  </si>
  <si>
    <t>BankBound</t>
  </si>
  <si>
    <t>http://www.bankbound.com</t>
  </si>
  <si>
    <t>f5688324-b900-1e2c-ebb0-57024ec2d31f</t>
  </si>
  <si>
    <t>BankCard Services</t>
  </si>
  <si>
    <t>http://www.bankcardservicesinc.com/</t>
  </si>
  <si>
    <t>fd113462-5d02-156f-b0a2-6f9771b544e9</t>
  </si>
  <si>
    <t>BankCircle</t>
  </si>
  <si>
    <t>https://bankcircle.in</t>
  </si>
  <si>
    <t>ee42ce90-76b6-430f-50fd-26c309b29470</t>
  </si>
  <si>
    <t>BankDhofar</t>
  </si>
  <si>
    <t>http://bankdhofar.com/en-gb/default.aspx</t>
  </si>
  <si>
    <t>98615b97-0d9b-4abb-0231-7321a9f830da</t>
  </si>
  <si>
    <t>Banked</t>
  </si>
  <si>
    <t>http://www.banked-app.com/</t>
  </si>
  <si>
    <t>89e16ca0-3bc6-0a18-05de-f45f3c6f3b52</t>
  </si>
  <si>
    <t>BankEdge</t>
  </si>
  <si>
    <t>https://bankedge.com</t>
  </si>
  <si>
    <t>d45e5795-6763-bb1b-cb8b-2225c11f5d5d</t>
  </si>
  <si>
    <t>Bankee</t>
  </si>
  <si>
    <t>http://bankee.us</t>
  </si>
  <si>
    <t>6a915b91-59c6-7507-1639-cd96efecff3e</t>
  </si>
  <si>
    <t>Bankeez</t>
  </si>
  <si>
    <t>http://www.bankeez.com</t>
  </si>
  <si>
    <t>8af3591b-72a1-0e2f-d9b9-9cb3d010660f</t>
  </si>
  <si>
    <t>Banker Life and Casulty</t>
  </si>
  <si>
    <t>https://www.bankerslife.com</t>
  </si>
  <si>
    <t>55bf6535-6f33-6dad-f5e6-bf6b31ed44a8</t>
  </si>
  <si>
    <t>Banker Steel</t>
  </si>
  <si>
    <t>http://www.bankersteel.com/</t>
  </si>
  <si>
    <t>154d76a1-4a89-e3a4-84ca-7522b4331fb0</t>
  </si>
  <si>
    <t>Banker Times</t>
  </si>
  <si>
    <t>http://www.bankertimes.com</t>
  </si>
  <si>
    <t>fbb10292-8342-d6de-69e9-f5a6f085a41e</t>
  </si>
  <si>
    <t>Banker-adda</t>
  </si>
  <si>
    <t>http://www.banker-adda.com</t>
  </si>
  <si>
    <t>b6bd39cf-b567-9f34-f497-161c8be5d45e</t>
  </si>
  <si>
    <t>Banker's Dashboard</t>
  </si>
  <si>
    <t>http://www.bankersdashboard.com/</t>
  </si>
  <si>
    <t>3f6d870e-5143-1a8b-0e64-a382ff86eeaf</t>
  </si>
  <si>
    <t>Banker's Toolbox</t>
  </si>
  <si>
    <t>http://www.bankerstoolbox.com/</t>
  </si>
  <si>
    <t>a70b7858-e913-eca7-6a00-bb7b3e28ec9e</t>
  </si>
  <si>
    <t>BankerBay</t>
  </si>
  <si>
    <t>https://www.bankerbay.com/</t>
  </si>
  <si>
    <t>5b0e776d-df9f-724e-251e-e5c5d953cec0</t>
  </si>
  <si>
    <t>Bankers Healthcare Group</t>
  </si>
  <si>
    <t>https://www.bankershealthcaregroup.com</t>
  </si>
  <si>
    <t>81a754b2-bae5-119f-d868-ac392e056c54</t>
  </si>
  <si>
    <t>Bankers Independent Insurance</t>
  </si>
  <si>
    <t>https://www.bankersinsurance.com</t>
  </si>
  <si>
    <t>201c96b5-2e4b-fc84-7de1-383d3717d404</t>
  </si>
  <si>
    <t>Bankers Trust</t>
  </si>
  <si>
    <t>http://www.bankerstrust.com</t>
  </si>
  <si>
    <t>6895f6d5-3028-8f87-f7e1-98f29cb9c01b</t>
  </si>
  <si>
    <t>Bankers Trust Company</t>
  </si>
  <si>
    <t>https://www.bankerstrust.com</t>
  </si>
  <si>
    <t>5687269a-9df9-21a0-db5e-88df2eaa5fb5</t>
  </si>
  <si>
    <t>Bankers Warehouse</t>
  </si>
  <si>
    <t>http://www.bankerswarehouse.com</t>
  </si>
  <si>
    <t>553cc584-04a0-be84-f9c6-c01ed657688e</t>
  </si>
  <si>
    <t>BankersAccuity</t>
  </si>
  <si>
    <t>http://www.accuity.com/</t>
  </si>
  <si>
    <t>2978e01e-47a5-80bc-ad65-c97a4c48ab47</t>
  </si>
  <si>
    <t>BankersHub</t>
  </si>
  <si>
    <t>http://www.bankershub.com/</t>
  </si>
  <si>
    <t>e8c4b10b-ae47-5204-986c-4e407d203a3c</t>
  </si>
  <si>
    <t>BankersLab</t>
  </si>
  <si>
    <t>http://www.bankerslab.com</t>
  </si>
  <si>
    <t>609abce7-89b1-061e-ebeb-ceab77d0a267</t>
  </si>
  <si>
    <t>BankersOnline</t>
  </si>
  <si>
    <t>http://www.bankersonline.com/</t>
  </si>
  <si>
    <t>b193ca60-0655-112d-65fe-2e642ee16f6e</t>
  </si>
  <si>
    <t>BankEx</t>
  </si>
  <si>
    <t>https://bankex.org/</t>
  </si>
  <si>
    <t>af3360b4-cd9a-3feb-105f-b574d263261e</t>
  </si>
  <si>
    <t>Bankexam</t>
  </si>
  <si>
    <t>http://www.bankexam.fr</t>
  </si>
  <si>
    <t>5683cdbe-f7cd-5052-ce74-9756f89a3654</t>
  </si>
  <si>
    <t>Bankfeeinsider.com</t>
  </si>
  <si>
    <t>http://bankfeeinsider.com</t>
  </si>
  <si>
    <t>2f87cd50-57ca-de79-534f-7621375d93e1</t>
  </si>
  <si>
    <t>BankFirst National</t>
  </si>
  <si>
    <t>https://www.bankfirstnational.com</t>
  </si>
  <si>
    <t>5ee79746-743f-5f10-7f16-9e6f697b8a34</t>
  </si>
  <si>
    <t>BankFlex</t>
  </si>
  <si>
    <t>http://bankflex.net/</t>
  </si>
  <si>
    <t>332b6082-1076-6fb2-565a-d901a87605e2</t>
  </si>
  <si>
    <t>BankFox</t>
  </si>
  <si>
    <t>http://www.bankfox.com</t>
  </si>
  <si>
    <t>9ffeb910-a1ab-1123-a384-17ebdc29ca81</t>
  </si>
  <si>
    <t>BankGo</t>
  </si>
  <si>
    <t>http://bankgo.com</t>
  </si>
  <si>
    <t>b34c0fa1-1b7e-8848-7d28-98e458883633</t>
  </si>
  <si>
    <t>Bankguard</t>
  </si>
  <si>
    <t>http://www.bkguard.com/en/</t>
  </si>
  <si>
    <t>68d6b70a-fe70-1cf9-6c79-aca8e8a5a8e1</t>
  </si>
  <si>
    <t>Bankhaus WÌÄå¦lbern</t>
  </si>
  <si>
    <t>http://www.woelbern.de</t>
  </si>
  <si>
    <t>1044da53-763b-fdc3-a0fc-24b78f0c69a5</t>
  </si>
  <si>
    <t>Bankhawk Analytics</t>
  </si>
  <si>
    <t>http://www.bankhawk.com</t>
  </si>
  <si>
    <t>62d7af71-3ceb-50e6-303e-47c722e09b52</t>
  </si>
  <si>
    <t>bankhero</t>
  </si>
  <si>
    <t>http://bankhero.com</t>
  </si>
  <si>
    <t>a78a8c37-52b9-e061-4232-dbfc291ee990</t>
  </si>
  <si>
    <t>Banki</t>
  </si>
  <si>
    <t>http://banki.io</t>
  </si>
  <si>
    <t>68fa0e24-1928-7fb3-a509-08556986d667</t>
  </si>
  <si>
    <t>Banki.ru</t>
  </si>
  <si>
    <t>http://banki.ru</t>
  </si>
  <si>
    <t>48931efc-8b40-6421-f15c-ef5f885b609f</t>
  </si>
  <si>
    <t>Bankia</t>
  </si>
  <si>
    <t>http://www.bankia.es/</t>
  </si>
  <si>
    <t>b921e27b-9389-23a7-3fbb-8ae58301eae4</t>
  </si>
  <si>
    <t>http://www.bankia.com/en/</t>
  </si>
  <si>
    <t>c140f324-1c5f-aa66-ebea-c1989262c250</t>
  </si>
  <si>
    <t>Bankier Apartments</t>
  </si>
  <si>
    <t>http://www.bankierapartments.com</t>
  </si>
  <si>
    <t>7ec05002-e01e-ddc4-7f1d-9ca5112a049d</t>
  </si>
  <si>
    <t>Bankier.pl</t>
  </si>
  <si>
    <t>http://www.bankier.pl</t>
  </si>
  <si>
    <t>2f55e969-4293-cbf2-6fc7-4ea65c10d783</t>
  </si>
  <si>
    <t>Bankify</t>
  </si>
  <si>
    <t>http://www.bankify.io/</t>
  </si>
  <si>
    <t>65c3462c-bc6a-f042-b3b6-71dca2a702cf</t>
  </si>
  <si>
    <t>Bankimia</t>
  </si>
  <si>
    <t>http://www.bankimia.com/</t>
  </si>
  <si>
    <t>aff582a3-715b-4c49-5d6d-09b42d66a802</t>
  </si>
  <si>
    <t>Bankin</t>
  </si>
  <si>
    <t>https://bankin.com/</t>
  </si>
  <si>
    <t>e4da5f40-04c4-7e91-c15e-10fff0fb8897</t>
  </si>
  <si>
    <t>BankInfoBD.com</t>
  </si>
  <si>
    <t>http://bankinfobd.com</t>
  </si>
  <si>
    <t>89022371-4420-4fa6-a83f-5e8b1b19917a</t>
  </si>
  <si>
    <t>BankinfoUK</t>
  </si>
  <si>
    <t>http://bankinfouk.com</t>
  </si>
  <si>
    <t>d4af01f1-1c2d-6ce1-085c-e91897e97640</t>
  </si>
  <si>
    <t>Banking Business Review</t>
  </si>
  <si>
    <t>http://www.banking-business-review.com/</t>
  </si>
  <si>
    <t>a7b1d283-e032-1c1e-6ae3-f829308e0288</t>
  </si>
  <si>
    <t>Banking Card Control</t>
  </si>
  <si>
    <t>http://www.usebcc.com.br</t>
  </si>
  <si>
    <t>49531e9e-63aa-8b96-d802-6926d0c04feb</t>
  </si>
  <si>
    <t>Banking Check</t>
  </si>
  <si>
    <t>http://www.bankingcheck.de/</t>
  </si>
  <si>
    <t>e66e3fc8-9817-51be-f223-b7acc48f01c0</t>
  </si>
  <si>
    <t>Banking Technology</t>
  </si>
  <si>
    <t>http://www.bankingtech.com/</t>
  </si>
  <si>
    <t>3d030b53-da55-5c59-46b4-00857f61281d</t>
  </si>
  <si>
    <t>Banking Worldwide Today</t>
  </si>
  <si>
    <t>https://www.bankingworldwidetoday.com/</t>
  </si>
  <si>
    <t>88be5e75-8bd5-b29c-8cf3-265d6e25cd06</t>
  </si>
  <si>
    <t>Bankingly</t>
  </si>
  <si>
    <t>http://www.bankingly.com</t>
  </si>
  <si>
    <t>11eda206-bd7c-7f7e-d10f-7063d3761c4c</t>
  </si>
  <si>
    <t>BankingMyWay</t>
  </si>
  <si>
    <t>http://www.bankingmyway.com</t>
  </si>
  <si>
    <t>30cec735-68ec-aecf-95e6-99922c3aac86</t>
  </si>
  <si>
    <t>Bankinter</t>
  </si>
  <si>
    <t>http://www.bankinter.com/www/en-es/cgi/ebk+home</t>
  </si>
  <si>
    <t>b1c7d176-8a4f-e3f5-fc48-a97aedbfde33</t>
  </si>
  <si>
    <t>BankInvest</t>
  </si>
  <si>
    <t>http://www.bankinvest.com</t>
  </si>
  <si>
    <t>5d042efc-5bc9-1d95-28b9-293fa8950e44</t>
  </si>
  <si>
    <t>BankInvest Biomedical Venture</t>
  </si>
  <si>
    <t>http://www.biventure.com</t>
  </si>
  <si>
    <t>6881e4f3-e28f-6d58-6faf-f8a5c4d3578d</t>
  </si>
  <si>
    <t>Bankjar</t>
  </si>
  <si>
    <t>http://www.bankjar.com</t>
  </si>
  <si>
    <t>2dc26f29-ebe9-848b-6810-ee20b59262e3</t>
  </si>
  <si>
    <t>Bankjobs.com</t>
  </si>
  <si>
    <t>https://www.bankjobs.com</t>
  </si>
  <si>
    <t>7ae3eae8-4e7b-4d56-03c7-89d2921d34d2</t>
  </si>
  <si>
    <t>Bankjoy</t>
  </si>
  <si>
    <t>https://bankjoy.com/</t>
  </si>
  <si>
    <t>32895266-28b7-a3cc-8f6b-1ee6c7f876d2</t>
  </si>
  <si>
    <t>Bankless Times</t>
  </si>
  <si>
    <t>http://www.banklesstimes.com/</t>
  </si>
  <si>
    <t>5eafa299-d580-f975-984c-2ec332d1533c</t>
  </si>
  <si>
    <t>bankless24</t>
  </si>
  <si>
    <t>http://bankless24.de</t>
  </si>
  <si>
    <t>9c2fa5bd-8cfe-f681-0df5-383cbf080241</t>
  </si>
  <si>
    <t>BankLink</t>
  </si>
  <si>
    <t>http://www.banklink.co.nz</t>
  </si>
  <si>
    <t>a3ded9eb-aee5-e710-c301-cc8b37782c97</t>
  </si>
  <si>
    <t>BankLoans.com, LLC</t>
  </si>
  <si>
    <t>http://bankloans.com</t>
  </si>
  <si>
    <t>d36cc067-7077-edd4-a791-4f25fe6cdc64</t>
  </si>
  <si>
    <t>BankMalden</t>
  </si>
  <si>
    <t>https://www.brooklinebank.com</t>
  </si>
  <si>
    <t>322038b4-dd9e-2ba9-e0a5-b6edaf7eec40</t>
  </si>
  <si>
    <t>Bankmecu</t>
  </si>
  <si>
    <t>https://bankaust.com.au/personal/</t>
  </si>
  <si>
    <t>afd71942-4a8f-3945-7166-f507be5a5c91</t>
  </si>
  <si>
    <t>BankMobile</t>
  </si>
  <si>
    <t>http://www.bankmobile.com/</t>
  </si>
  <si>
    <t>888ce223-9f88-de3f-f428-e06a50e6ed89</t>
  </si>
  <si>
    <t>BankMyBiz.com</t>
  </si>
  <si>
    <t>https://www.bankmybiz.com</t>
  </si>
  <si>
    <t>42a71acd-c034-91da-a050-0f970403a6f6</t>
  </si>
  <si>
    <t>BankNet</t>
  </si>
  <si>
    <t>https://www.banknet.gov</t>
  </si>
  <si>
    <t>d3081438-4b25-0e27-f0bc-3b118e17bd05</t>
  </si>
  <si>
    <t>Banknews24.com</t>
  </si>
  <si>
    <t>http://www.banknews24.com</t>
  </si>
  <si>
    <t>1fc51a7d-ddeb-43ec-d807-e591ca328c5c</t>
  </si>
  <si>
    <t>Bankofpoker</t>
  </si>
  <si>
    <t>http://www.bankofpoker.fr/</t>
  </si>
  <si>
    <t>e9145f0a-2a3b-15ba-fdfd-63d6d5d1603b</t>
  </si>
  <si>
    <t>Bankogoliki.ru</t>
  </si>
  <si>
    <t>http://bankogoliki.ru</t>
  </si>
  <si>
    <t>a8eeb88f-1e50-66f4-1159-d0986f8d4918</t>
  </si>
  <si>
    <t>Bankomap</t>
  </si>
  <si>
    <t>http://bankomap.org.ua</t>
  </si>
  <si>
    <t>36132490-99cd-59cb-b4bb-49b7bead481b</t>
  </si>
  <si>
    <t>BankoMap</t>
  </si>
  <si>
    <t>http://bankomap.com.ua/</t>
  </si>
  <si>
    <t>3a123f14-5fed-df42-1fcc-6d8f7bf4e590</t>
  </si>
  <si>
    <t>Bankons</t>
  </si>
  <si>
    <t>http://www.bankons.com/</t>
  </si>
  <si>
    <t>48b4467b-c682-20ec-34e4-3ec40cb452bb</t>
  </si>
  <si>
    <t>Bankovni stavby</t>
  </si>
  <si>
    <t>http://expirace.banan.cz</t>
  </si>
  <si>
    <t>4fb39c0f-afb8-de6e-cdb0-be54de8c6009</t>
  </si>
  <si>
    <t>BANKR</t>
  </si>
  <si>
    <t>http://thebankapp.com</t>
  </si>
  <si>
    <t>ff480d4d-b6bc-cd9e-e950-abac4bc57963</t>
  </si>
  <si>
    <t>Bankrate</t>
  </si>
  <si>
    <t>http://bankrate.com</t>
  </si>
  <si>
    <t>37125a12-8a64-d06b-f22d-2cdac6da3479</t>
  </si>
  <si>
    <t>BankReferralCoupon</t>
  </si>
  <si>
    <t>http://bankreferralcoupon.com/</t>
  </si>
  <si>
    <t>5851f8f5-3cef-ca2d-7d27-5c7d11e652a4</t>
  </si>
  <si>
    <t>Bankroll Sports Picks</t>
  </si>
  <si>
    <t>http://www.bankrollsports.com/</t>
  </si>
  <si>
    <t>62d8d933-d667-d1ce-fe33-bdbb3e0f53e3</t>
  </si>
  <si>
    <t>Bankroll Studios</t>
  </si>
  <si>
    <t>http://hurtworld.com/</t>
  </si>
  <si>
    <t>1e7d0584-f1b1-5b54-38ea-4d8dd019686a</t>
  </si>
  <si>
    <t>BankRoll Ventures</t>
  </si>
  <si>
    <t>https://www.bankroll.ventures/</t>
  </si>
  <si>
    <t>543ebb9d-db40-61a3-a9ca-875bd6c10caf</t>
  </si>
  <si>
    <t>Bankrolla</t>
  </si>
  <si>
    <t>http://www.bankrolla.com/</t>
  </si>
  <si>
    <t>d471f979-99ea-1b71-00aa-6b7c0c3cb114</t>
  </si>
  <si>
    <t>Bankruptcy Advice</t>
  </si>
  <si>
    <t>http://www.bankruptcy-advice.com.au/</t>
  </si>
  <si>
    <t>61c67d07-18cb-778e-1363-f9854faaf2e1</t>
  </si>
  <si>
    <t>Bankruptcy Attorney Gettysburg PA</t>
  </si>
  <si>
    <t>http://www.solutionsbankruptcy.com</t>
  </si>
  <si>
    <t>b948bded-b33b-0abb-4d44-b59640414ee2</t>
  </si>
  <si>
    <t>Bankruptcy Brisbane</t>
  </si>
  <si>
    <t>http://www.bankruptcyexpertsbrisbane.com.au</t>
  </si>
  <si>
    <t>4b0b55f0-4502-14c1-c67f-875c5bdd6e34</t>
  </si>
  <si>
    <t>Bankruptcy Experts</t>
  </si>
  <si>
    <t>http://bankruptcyexperts.com.au</t>
  </si>
  <si>
    <t>2d7d1432-13a0-393c-132e-8d33990cdc27</t>
  </si>
  <si>
    <t>Bankruptcy Law Center</t>
  </si>
  <si>
    <t>https://www.blclawcenter.com</t>
  </si>
  <si>
    <t>486c1e0e-39bf-6608-61d2-dc257f462e0e</t>
  </si>
  <si>
    <t>Bankruptcy Lawyer Richmond VA</t>
  </si>
  <si>
    <t>http://www.bankruptcylawyersinrichmondva.net</t>
  </si>
  <si>
    <t>c00c92db-2f90-d33c-b3dc-302ce1e926d8</t>
  </si>
  <si>
    <t>Bankruptcy Wangaratta</t>
  </si>
  <si>
    <t>http://www.bankruptcyexpertswangaratta.com.au</t>
  </si>
  <si>
    <t>75a2f9ed-0af8-9228-31c8-82cf22177012</t>
  </si>
  <si>
    <t>Bankruptcyanywhere.com</t>
  </si>
  <si>
    <t>http://www.bankruptcyanywhere.com</t>
  </si>
  <si>
    <t>7dd0bacd-2edc-5492-9478-022c60a7c06e</t>
  </si>
  <si>
    <t>bankruptcyattorneywestpalmbeach.com</t>
  </si>
  <si>
    <t>https://www.bankruptcyattorneywestpalmbeach.com</t>
  </si>
  <si>
    <t>d1b08f49-9e4c-06ac-0d30-cf1e3a2192a3</t>
  </si>
  <si>
    <t>Bankry</t>
  </si>
  <si>
    <t>http://www.bankry.net</t>
  </si>
  <si>
    <t>bc73edb2-2947-647d-59bd-6914c0c8b2b8</t>
  </si>
  <si>
    <t>Banks &amp; Jones, Attorneys at Law</t>
  </si>
  <si>
    <t>http://www.banksjones.com</t>
  </si>
  <si>
    <t>76e0d54d-3c43-142d-e0f3-e077e59f6f19</t>
  </si>
  <si>
    <t>BanksAct.com</t>
  </si>
  <si>
    <t>http://banksact.com</t>
  </si>
  <si>
    <t>a2307795-1277-fa04-b32e-26d0b990337a</t>
  </si>
  <si>
    <t>BanksDaily.com</t>
  </si>
  <si>
    <t>http://banksdaily.com</t>
  </si>
  <si>
    <t>1be495da-03c8-015e-650c-6ae31db8846e</t>
  </si>
  <si>
    <t>Banksearch Information Consultancy</t>
  </si>
  <si>
    <t>http://www.banksearch-consultancy.com</t>
  </si>
  <si>
    <t>3ec3d68a-06a5-c851-5844-e2e115806c26</t>
  </si>
  <si>
    <t>BankServ</t>
  </si>
  <si>
    <t>http://www.bankserv.com/</t>
  </si>
  <si>
    <t>bba1c77d-4a24-fd02-ee30-71aad1c44715</t>
  </si>
  <si>
    <t>Banksifsccode.info</t>
  </si>
  <si>
    <t>http://banksifsccode.info/</t>
  </si>
  <si>
    <t>5f9e91b5-c6e7-474a-a88b-8663bd4a74b9</t>
  </si>
  <si>
    <t>BankSight</t>
  </si>
  <si>
    <t>https://banksight.com</t>
  </si>
  <si>
    <t>71edb19b-afff-00c3-3310-8252da4c2e5e</t>
  </si>
  <si>
    <t>BankSmarts Solutions</t>
  </si>
  <si>
    <t>http://www.bank-smarts.com</t>
  </si>
  <si>
    <t>b0abadb4-cf52-c2b7-391b-8f1dd141ead6</t>
  </si>
  <si>
    <t>BankSnatch</t>
  </si>
  <si>
    <t>http://www.banksnatch.com</t>
  </si>
  <si>
    <t>6614812c-7865-cc79-6fd4-558e7582b091</t>
  </si>
  <si>
    <t>Banksnob</t>
  </si>
  <si>
    <t>http://www.banksnob.com</t>
  </si>
  <si>
    <t>f4863de1-1001-5027-f1f8-06235aef55fa</t>
  </si>
  <si>
    <t>Banksoft</t>
  </si>
  <si>
    <t>http://www.banksoft.com.tr/en/</t>
  </si>
  <si>
    <t>158928ba-91f3-cb34-5513-4abf6a77a849</t>
  </si>
  <si>
    <t>BankSouth</t>
  </si>
  <si>
    <t>https://banksouth.com</t>
  </si>
  <si>
    <t>3c934228-4ed4-3f3f-fe72-c1ca30dcd0fa</t>
  </si>
  <si>
    <t>Bankstream</t>
  </si>
  <si>
    <t>https://www.bankstream.co.uk/</t>
  </si>
  <si>
    <t>500fd811-ce69-52b5-b60a-cab3583c3349</t>
  </si>
  <si>
    <t>BankTech Consulting</t>
  </si>
  <si>
    <t>http://banktechconsulting.com</t>
  </si>
  <si>
    <t>66794c0b-34ed-7cad-7cb9-d49e54171e7e</t>
  </si>
  <si>
    <t>BankTEL Systems</t>
  </si>
  <si>
    <t>http://banktel.com</t>
  </si>
  <si>
    <t>5a1982d1-3668-d37b-b9e0-41ae178fe2c2</t>
  </si>
  <si>
    <t>Banktunnel</t>
  </si>
  <si>
    <t>http://www.banktunnel.com</t>
  </si>
  <si>
    <t>4a5de726-239b-e4f0-d194-6147b39047cc</t>
  </si>
  <si>
    <t>BankUnited</t>
  </si>
  <si>
    <t>https://www.bankunited.com/</t>
  </si>
  <si>
    <t>f0ccb0bb-acf9-b16a-73a8-21fb64d95a94</t>
  </si>
  <si>
    <t>Bankura Unnayani Institute of Engineering</t>
  </si>
  <si>
    <t>http://www.buie.ac.in/</t>
  </si>
  <si>
    <t>cd4ae914-529b-5d86-02b0-e3353dc7b261</t>
  </si>
  <si>
    <t>BankVibe</t>
  </si>
  <si>
    <t>http://bankvibe.com</t>
  </si>
  <si>
    <t>27381831-3440-c80d-cb86-ddab5d10a53c</t>
  </si>
  <si>
    <t>Bankwell Financial</t>
  </si>
  <si>
    <t>http://www.mybankwell.com/</t>
  </si>
  <si>
    <t>d191acfb-0226-67af-5311-17701534ae7b</t>
  </si>
  <si>
    <t>Bankymoon</t>
  </si>
  <si>
    <t>http://bankymoon.com</t>
  </si>
  <si>
    <t>953b31b8-df3a-0c78-fcce-378fe130bf26</t>
  </si>
  <si>
    <t>Banna Property Group</t>
  </si>
  <si>
    <t>http://www.banna.com.au</t>
  </si>
  <si>
    <t>d82efe8e-0620-427b-d39e-cd39669c193d</t>
  </si>
  <si>
    <t>Bannari Amman Institute of Technology, Sathy</t>
  </si>
  <si>
    <t>http://www.bitsathy.ac.in/</t>
  </si>
  <si>
    <t>86f67e4c-ca51-1b3d-b314-5f46ec77e9e5</t>
  </si>
  <si>
    <t>Banned In Hollywood</t>
  </si>
  <si>
    <t>http://bannedinhollywood.com</t>
  </si>
  <si>
    <t>a347d137-f99d-fb45-5a99-99c19e686aad</t>
  </si>
  <si>
    <t>Banneker Partners</t>
  </si>
  <si>
    <t>http://www.bannekerpartners.com/</t>
  </si>
  <si>
    <t>3232ba60-844d-091e-34d4-c5e1beea8629</t>
  </si>
  <si>
    <t>Banneker Ventures</t>
  </si>
  <si>
    <t>http://www.bannekerventures.com/</t>
  </si>
  <si>
    <t>63797e2f-2d78-df13-7f05-b442a9cb60d0</t>
  </si>
  <si>
    <t>BANNER</t>
  </si>
  <si>
    <t>http://www.b1.com</t>
  </si>
  <si>
    <t>a7215525-da1a-8843-b36e-baff128352f0</t>
  </si>
  <si>
    <t>Banner Alzheimer's Institute</t>
  </si>
  <si>
    <t>http://banneralz.org</t>
  </si>
  <si>
    <t>599962c3-79a7-caa7-dfd3-0361c8c44e36</t>
  </si>
  <si>
    <t>Banner Bank</t>
  </si>
  <si>
    <t>http://bannerbank.com</t>
  </si>
  <si>
    <t>4a734640-4d6f-7a3c-73ce-1c2c0351b5ae</t>
  </si>
  <si>
    <t>Banner Blog</t>
  </si>
  <si>
    <t>http://bannerblog.com.au/</t>
  </si>
  <si>
    <t>58e6eb63-6a0c-31d5-a670-705f0386c0b9</t>
  </si>
  <si>
    <t>Banner CORE Center for Orthopedics</t>
  </si>
  <si>
    <t>http://www.bannercorecenter.com</t>
  </si>
  <si>
    <t>41e1a915-825e-94e7-8b12-38693b2a1583</t>
  </si>
  <si>
    <t>Banner Edge Media</t>
  </si>
  <si>
    <t>http://www.banneredgemedia.com</t>
  </si>
  <si>
    <t>ebf62d39-eb0f-e95c-4029-b6b67da74344</t>
  </si>
  <si>
    <t>Banner Engineering</t>
  </si>
  <si>
    <t>https://www.bannerengineering.com</t>
  </si>
  <si>
    <t>3c83a8f1-4533-2787-c67f-543f51b32109</t>
  </si>
  <si>
    <t>Banner Health</t>
  </si>
  <si>
    <t>http://www.bannerhealth.com</t>
  </si>
  <si>
    <t>b8df45d2-713b-d6e1-dc62-d7098b8dc3d5</t>
  </si>
  <si>
    <t>Banner Health Network</t>
  </si>
  <si>
    <t>https://www.bannerhealthnetwork.com/</t>
  </si>
  <si>
    <t>1c29660f-3987-cecc-dd0f-bdec11b40cbf</t>
  </si>
  <si>
    <t>Banner Managed Communication</t>
  </si>
  <si>
    <t>http://www.banner-managedcommunication.com</t>
  </si>
  <si>
    <t>61d6f231-794d-c9b6-2dcb-8a98fe42540e</t>
  </si>
  <si>
    <t>Banner Peak Group</t>
  </si>
  <si>
    <t>http://www.bannerpeakgroup.com</t>
  </si>
  <si>
    <t>717d8e5a-182c-4398-f799-ae15d1e40d78</t>
  </si>
  <si>
    <t>Banner Tips</t>
  </si>
  <si>
    <t>http://www.bannertips.com</t>
  </si>
  <si>
    <t>e8bcff32-a15e-4160-359e-54ca173e3f75</t>
  </si>
  <si>
    <t>Banner Ventures</t>
  </si>
  <si>
    <t>http://www.bannerventures.com</t>
  </si>
  <si>
    <t>59d9148f-672d-a078-1125-42f2ba78777c</t>
  </si>
  <si>
    <t>BannerBÌÄå_ro UG</t>
  </si>
  <si>
    <t>http://www.bannerbuero.de</t>
  </si>
  <si>
    <t>61d2fdcf-b7f3-1773-f0de-7b08f9870a7a</t>
  </si>
  <si>
    <t>BannerBoo</t>
  </si>
  <si>
    <t>https://bannerboo.com</t>
  </si>
  <si>
    <t>b09f2643-124b-212e-884d-ed24458fd486</t>
  </si>
  <si>
    <t>BannerBuzz</t>
  </si>
  <si>
    <t>http://www.bannerbuzz.com</t>
  </si>
  <si>
    <t>1dd657b9-5224-1878-e0d8-be9e1c3aa320</t>
  </si>
  <si>
    <t>BannerBuzz UK</t>
  </si>
  <si>
    <t>http://www.bannerbuzz.co.uk</t>
  </si>
  <si>
    <t>2bb28445-8ef4-feb9-38a7-6e44e55ef15c</t>
  </si>
  <si>
    <t>Bannerconnect</t>
  </si>
  <si>
    <t>http://www.bannerconnect.net</t>
  </si>
  <si>
    <t>282ef6c3-e533-a46d-b0e4-645930ce8bc8</t>
  </si>
  <si>
    <t>BannerCorner</t>
  </si>
  <si>
    <t>http://www.bannerscorner.com</t>
  </si>
  <si>
    <t>ca2310f8-6d1a-cc79-fdb1-4660bf2565d7</t>
  </si>
  <si>
    <t>Bannerdestek</t>
  </si>
  <si>
    <t>http://www.bannerdestek.com</t>
  </si>
  <si>
    <t>f64bc79e-f11f-e5cc-e231-e2fd0ccd3d81</t>
  </si>
  <si>
    <t>BannerFlow</t>
  </si>
  <si>
    <t>http://www.bannerflow.com</t>
  </si>
  <si>
    <t>974a09e9-e24c-1d59-27c1-1a45c36510e5</t>
  </si>
  <si>
    <t>bannerific</t>
  </si>
  <si>
    <t>http://bannerific.com/</t>
  </si>
  <si>
    <t>c2baa0a0-0bd6-475c-bddd-d7e0f055f211</t>
  </si>
  <si>
    <t>Bannerman</t>
  </si>
  <si>
    <t>http://bannerman.com</t>
  </si>
  <si>
    <t>3529c0e7-3a39-d0ab-3f81-26fc2b84a521</t>
  </si>
  <si>
    <t>Bannerman Resources</t>
  </si>
  <si>
    <t>http://bannermanresources.com</t>
  </si>
  <si>
    <t>b5e96616-34e0-0a99-a3d2-316b7bd59769</t>
  </si>
  <si>
    <t>Bannernow</t>
  </si>
  <si>
    <t>https://bannernow.com</t>
  </si>
  <si>
    <t>fbc76fd5-7297-3370-320f-66f6d68bd615</t>
  </si>
  <si>
    <t>Bannerplay</t>
  </si>
  <si>
    <t>http://bannerplay.com</t>
  </si>
  <si>
    <t>41479372-b929-0849-e7ab-4f824a1727f8</t>
  </si>
  <si>
    <t>Banners Expo</t>
  </si>
  <si>
    <t>http://www.bannersexpo.com</t>
  </si>
  <si>
    <t>f0409e3a-05d1-8313-40a6-5ceb58d01231</t>
  </si>
  <si>
    <t>BannerSide</t>
  </si>
  <si>
    <t>http://www.bannerside.co</t>
  </si>
  <si>
    <t>f7a74259-2dd6-d41d-7558-bd2e9f8c7696</t>
  </si>
  <si>
    <t>BannersMall</t>
  </si>
  <si>
    <t>http://www.bannersmall.com</t>
  </si>
  <si>
    <t>1225b938-fed1-e90a-d5f6-2515cf93bfd5</t>
  </si>
  <si>
    <t>Bannersnack</t>
  </si>
  <si>
    <t>http://www.bannersnack.com</t>
  </si>
  <si>
    <t>a14feab8-f748-228f-6e9b-294d4551b2a0</t>
  </si>
  <si>
    <t>BannerSpace4Sale.com</t>
  </si>
  <si>
    <t>http://www.bannerspace4sale.com</t>
  </si>
  <si>
    <t>c4e9cc66-cd59-10de-b458-e51044d4abf1</t>
  </si>
  <si>
    <t>BannerView.com</t>
  </si>
  <si>
    <t>http://www.bannerview.com</t>
  </si>
  <si>
    <t>e56f9201-689c-7363-dcd7-8814cfac1d3e</t>
  </si>
  <si>
    <t>Bannerwise</t>
  </si>
  <si>
    <t>https://bannerwise.io</t>
  </si>
  <si>
    <t>cd7762bc-5ab3-a2ff-135a-3d302f3e6c0f</t>
  </si>
  <si>
    <t>Bannex Corporation</t>
  </si>
  <si>
    <t>http://bannex.com</t>
  </si>
  <si>
    <t>4292a21d-8cb9-7c76-dd57-d18360e2c450</t>
  </si>
  <si>
    <t>Banneya London</t>
  </si>
  <si>
    <t>https://www.banneya.com</t>
  </si>
  <si>
    <t>65a34f0f-1653-0e20-374c-298c95819e85</t>
  </si>
  <si>
    <t>Bannka</t>
  </si>
  <si>
    <t>http://bannka.com</t>
  </si>
  <si>
    <t>d09d6d78-ca50-6150-e484-4b01ec3da28f</t>
  </si>
  <si>
    <t>Banno</t>
  </si>
  <si>
    <t>http://banno.com</t>
  </si>
  <si>
    <t>69a0956b-bdf8-8538-c5a6-0693beb337b1</t>
  </si>
  <si>
    <t>Bannon Communications Research</t>
  </si>
  <si>
    <t>http://bannoncr.com</t>
  </si>
  <si>
    <t>1f9a9bff-6dfe-2fde-a994-a20563a8e15b</t>
  </si>
  <si>
    <t>Banpresto</t>
  </si>
  <si>
    <t>http://banpresto.co.jp</t>
  </si>
  <si>
    <t>0f9ec9d3-02f4-1a78-9522-5757011416dc</t>
  </si>
  <si>
    <t>BANQ</t>
  </si>
  <si>
    <t>http://banq.co.jp/</t>
  </si>
  <si>
    <t>97d0e590-6056-ece6-22fe-df0cd8d30693</t>
  </si>
  <si>
    <t>Banq Systems</t>
  </si>
  <si>
    <t>http://banqsystems.com/</t>
  </si>
  <si>
    <t>69582801-ed39-31a0-5d83-ba6c8200244b</t>
  </si>
  <si>
    <t>banqo.</t>
  </si>
  <si>
    <t>http://banqo.com/</t>
  </si>
  <si>
    <t>84d86a70-243a-cf5d-f54e-9a495970a1ff</t>
  </si>
  <si>
    <t>Banqsoft</t>
  </si>
  <si>
    <t>http://banqsoft.com/</t>
  </si>
  <si>
    <t>3ccbcff5-a0d4-03b7-2544-b4b10e970eb0</t>
  </si>
  <si>
    <t>BanQu</t>
  </si>
  <si>
    <t>http://www.banquapp.com/</t>
  </si>
  <si>
    <t>3738af74-c558-63ac-228e-0ed93dbed920</t>
  </si>
  <si>
    <t>Banque Atlantique</t>
  </si>
  <si>
    <t>20933fd9-5ef9-9e80-55d4-4ebbedef4b1f</t>
  </si>
  <si>
    <t>Banque Cantonale du Valais</t>
  </si>
  <si>
    <t>http://www.bcvs.ch/en</t>
  </si>
  <si>
    <t>a6b6a5a9-a7b2-ca01-d237-890fe92a02f4</t>
  </si>
  <si>
    <t>Banque Cantonale Vaudoise</t>
  </si>
  <si>
    <t>http://www.bcv.ch</t>
  </si>
  <si>
    <t>379c5421-3571-1e79-de77-0b158d31f9ab</t>
  </si>
  <si>
    <t>Banque Commerciale du Rwanda</t>
  </si>
  <si>
    <t>http://www.bcr.co.rw/</t>
  </si>
  <si>
    <t>6bb108ff-4757-f3da-adcc-f369e690e838</t>
  </si>
  <si>
    <t>Banque de DÌÄå©veloppement des Comores</t>
  </si>
  <si>
    <t>http://www.bdecash.com/partenaire/0km/bdc</t>
  </si>
  <si>
    <t>808af96f-a4b9-ebba-7c3b-bf4302145297</t>
  </si>
  <si>
    <t>Banque de France</t>
  </si>
  <si>
    <t>https://www.banque-france.fr</t>
  </si>
  <si>
    <t>6e5cf4a7-1f6a-37e8-c32e-d9e20048666f</t>
  </si>
  <si>
    <t>Banque de Vizille</t>
  </si>
  <si>
    <t>http://www.banquedevizille.fr</t>
  </si>
  <si>
    <t>ddb1ded5-6fa7-6e22-d403-596ca315405c</t>
  </si>
  <si>
    <t>Banque Delubac &amp; Cie</t>
  </si>
  <si>
    <t>https://www.delubac.com/</t>
  </si>
  <si>
    <t>b850237d-8b1d-60fd-6475-639881cb2d9c</t>
  </si>
  <si>
    <t>Banque du Caire</t>
  </si>
  <si>
    <t>http://www.banqueducaire.com</t>
  </si>
  <si>
    <t>0ba2919a-a4b1-1de7-879c-a385011ac7e2</t>
  </si>
  <si>
    <t>Banque du Liban</t>
  </si>
  <si>
    <t>http://www.bdl.gov.lb/</t>
  </si>
  <si>
    <t>50c0b0cb-33fd-aa63-486c-035b6119199e</t>
  </si>
  <si>
    <t>Banque Edel</t>
  </si>
  <si>
    <t>http://www.banque-edel.fr/</t>
  </si>
  <si>
    <t>cc14c20e-d25d-548d-6d77-9a0755e69231</t>
  </si>
  <si>
    <t>Banque et Caisse d'Epargne de l'Etat, Luxembourg</t>
  </si>
  <si>
    <t>http://www.bcee.lu</t>
  </si>
  <si>
    <t>c0ca2d5c-0367-7f95-4fb2-b8a369f7676d</t>
  </si>
  <si>
    <t>Banque Heritage</t>
  </si>
  <si>
    <t>http://www.heritage.ch</t>
  </si>
  <si>
    <t>fe2f9a3f-1335-86fb-588b-abd798706e1d</t>
  </si>
  <si>
    <t>Banque Internationale ÌÄåÊ Luxembourg (BIL)</t>
  </si>
  <si>
    <t>https://www.bil.com</t>
  </si>
  <si>
    <t>495c9f77-cc69-d4a6-8fb8-a70c8e1cdf4c</t>
  </si>
  <si>
    <t>Banque Internationale pour l'Afrique au Congo</t>
  </si>
  <si>
    <t>http://www.biac.cd/</t>
  </si>
  <si>
    <t>addd9e12-d4b9-d635-3b75-2e9fad806842</t>
  </si>
  <si>
    <t>Banque LBLux</t>
  </si>
  <si>
    <t>http://www.lblux.lu</t>
  </si>
  <si>
    <t>0e22ed3a-f4e7-994e-dedc-8e537a4963a3</t>
  </si>
  <si>
    <t>Banque Leonardo</t>
  </si>
  <si>
    <t>http://www.banqueleonardo.com</t>
  </si>
  <si>
    <t>fd06ab18-b91e-5973-e643-94dac6de2dff</t>
  </si>
  <si>
    <t>Banque Neuflize OBC</t>
  </si>
  <si>
    <t>https://www.neuflizeobc.fr</t>
  </si>
  <si>
    <t>7628f6f0-7b4d-92d6-aed2-f51e45769ced</t>
  </si>
  <si>
    <t>Banque Palatine</t>
  </si>
  <si>
    <t>https://www.epalatine.fr</t>
  </si>
  <si>
    <t>5cdb3cf6-0f3c-765e-77ef-b0db4a54508c</t>
  </si>
  <si>
    <t>Banque Paribas</t>
  </si>
  <si>
    <t>https://group.bnpparibas</t>
  </si>
  <si>
    <t>6f01d892-309a-732c-bc8f-e58b20337d27</t>
  </si>
  <si>
    <t>Banque Populaire Atlantique</t>
  </si>
  <si>
    <t>http://www.atlantique.banquepopulaire.fr/</t>
  </si>
  <si>
    <t>ffc0c338-90ff-e9c5-039d-a5f2b7e9ca9f</t>
  </si>
  <si>
    <t>Banque Populaire pour l'Epargne et le CrÌÄå©dit</t>
  </si>
  <si>
    <t>http://www.bpec.tg/</t>
  </si>
  <si>
    <t>c8b14418-5b41-b09d-2eb5-e485bfe664f6</t>
  </si>
  <si>
    <t>Banque Privee BCP (Suisse) SA</t>
  </si>
  <si>
    <t>https://www.millenniumbp.ch</t>
  </si>
  <si>
    <t>b5f04bb8-907b-d981-6033-d96bc734086b</t>
  </si>
  <si>
    <t>Banque PSA Finance</t>
  </si>
  <si>
    <t>http://www.banquepsafinance.com/</t>
  </si>
  <si>
    <t>bf2c5da0-17ec-eecd-b468-d071b6c9068d</t>
  </si>
  <si>
    <t>Banque RhÌÄå«ne-Alpes</t>
  </si>
  <si>
    <t>https://www.banque-rhone-alpes.fr/</t>
  </si>
  <si>
    <t>f3d827d1-19f6-e3df-18fa-b1c2129a5b01</t>
  </si>
  <si>
    <t>Banque Worms</t>
  </si>
  <si>
    <t>http://www.sequana.com</t>
  </si>
  <si>
    <t>58dcd146-c8cd-5d08-88d9-557ff76281fd</t>
  </si>
  <si>
    <t>Banque Wormser FrÌÄå¬res</t>
  </si>
  <si>
    <t>http://www.banquewormser.com/</t>
  </si>
  <si>
    <t>7efc1272-1f02-90fe-c4e4-6646d0b7c920</t>
  </si>
  <si>
    <t>Banques Populaires</t>
  </si>
  <si>
    <t>http://www.banquepopulaire.fr</t>
  </si>
  <si>
    <t>f50444f7-d2d2-c6e4-2d10-93124c09d809</t>
  </si>
  <si>
    <t>Banquet</t>
  </si>
  <si>
    <t>https://shopbanquet.com/</t>
  </si>
  <si>
    <t>42af8202-b908-94a0-89bd-b5b24bdde04e</t>
  </si>
  <si>
    <t>banqUP</t>
  </si>
  <si>
    <t>http://banqup.com</t>
  </si>
  <si>
    <t>272346d3-3633-1d7b-b4aa-76febebfe69a</t>
  </si>
  <si>
    <t>BanRegio</t>
  </si>
  <si>
    <t>http://www.banregio.com</t>
  </si>
  <si>
    <t>5ffcf6f7-fcf4-db3a-3c9f-5841e96f118e</t>
  </si>
  <si>
    <t>Banro Corporation</t>
  </si>
  <si>
    <t>http://banro.com</t>
  </si>
  <si>
    <t>f6c74ccb-c7b7-0b87-83a6-d02922d23da8</t>
  </si>
  <si>
    <t>BANSEA</t>
  </si>
  <si>
    <t>http://www.bansea.org</t>
  </si>
  <si>
    <t>b6ace6b0-5873-a907-569c-566c7aed6e31</t>
  </si>
  <si>
    <t>Bansen Labs</t>
  </si>
  <si>
    <t>http://myxogo.com</t>
  </si>
  <si>
    <t>2c45923d-0922-572c-77c8-2c1645542745</t>
  </si>
  <si>
    <t>Banshee Apps</t>
  </si>
  <si>
    <t>http://bansheeapps.com/</t>
  </si>
  <si>
    <t>3aa0a70c-f7e2-f7f7-5e91-8cb72db5a760</t>
  </si>
  <si>
    <t>Banshee Bungee</t>
  </si>
  <si>
    <t>http://bansheebungee.com/</t>
  </si>
  <si>
    <t>e5dd07d0-ad96-b998-b4d8-8878ae7d8efd</t>
  </si>
  <si>
    <t>Banshee Wines</t>
  </si>
  <si>
    <t>http://www.bansheewines.com</t>
  </si>
  <si>
    <t>5a6ceeda-c331-1b70-bd77-971cad4b339d</t>
  </si>
  <si>
    <t>Banshehogar</t>
  </si>
  <si>
    <t>http://www.banshehogar.com</t>
  </si>
  <si>
    <t>b582599b-a089-e7a8-b185-e7c02385ff14</t>
  </si>
  <si>
    <t>BanshidharInfo</t>
  </si>
  <si>
    <t>https://www.banshidharinfo.com</t>
  </si>
  <si>
    <t>aa3cd752-7312-3fb9-9ebf-e7d464c55fbb</t>
  </si>
  <si>
    <t>Banson</t>
  </si>
  <si>
    <t>http://www.banson.net</t>
  </si>
  <si>
    <t>7c14e9af-6fb6-e79a-db69-1475206d961e</t>
  </si>
  <si>
    <t>banta</t>
  </si>
  <si>
    <t>http://getbanta.com</t>
  </si>
  <si>
    <t>dc49e15a-fbf0-1e2a-cc27-453b09a18d8c</t>
  </si>
  <si>
    <t>Bantag Technologies</t>
  </si>
  <si>
    <t>http://www.bantag.com</t>
  </si>
  <si>
    <t>6e92e33c-df93-04e6-41d1-9b8e51c683ea</t>
  </si>
  <si>
    <t>Bantalabs</t>
  </si>
  <si>
    <t>http://bantalabs.com</t>
  </si>
  <si>
    <t>c2062466-0527-29d6-13f7-f6f12bce1dcd</t>
  </si>
  <si>
    <t>Bantam Group</t>
  </si>
  <si>
    <t>http://www.bantamgroup.com/</t>
  </si>
  <si>
    <t>29a1c005-aa4a-3a51-c7b0-c275d3d2edac</t>
  </si>
  <si>
    <t>Bantam Live</t>
  </si>
  <si>
    <t>http://www.bantamlive.com</t>
  </si>
  <si>
    <t>d9daa49a-c4f0-7287-a417-26bd6fbffe17</t>
  </si>
  <si>
    <t>Bantamu</t>
  </si>
  <si>
    <t>https://bantamu.com</t>
  </si>
  <si>
    <t>e6039f85-1341-26c0-c74b-91a0ad5c9cce</t>
  </si>
  <si>
    <t>Bantasy, Inc</t>
  </si>
  <si>
    <t>http://www.bantasy.com</t>
  </si>
  <si>
    <t>3d800f40-9632-5192-b51e-479cd6881c44</t>
  </si>
  <si>
    <t>Banter</t>
  </si>
  <si>
    <t>http://banter.me</t>
  </si>
  <si>
    <t>53b53418-dfdb-4a17-7658-ee08155685d1</t>
  </si>
  <si>
    <t>http://banter.ai</t>
  </si>
  <si>
    <t>75019627-55a0-dc26-fd79-adaeb325e9c9</t>
  </si>
  <si>
    <t>http://banter.ai/</t>
  </si>
  <si>
    <t>401a4e3e-090c-c869-f22b-608285132959</t>
  </si>
  <si>
    <t>Banter It</t>
  </si>
  <si>
    <t>http://www.banterit.com</t>
  </si>
  <si>
    <t>b58b4ed4-2526-cb39-fc81-4a6457250504</t>
  </si>
  <si>
    <t>Banter Media</t>
  </si>
  <si>
    <t>http://www.bantermedia.com</t>
  </si>
  <si>
    <t>5aa009a1-b784-a94d-8e6c-c80fd13dfa9a</t>
  </si>
  <si>
    <t>Banter Systems</t>
  </si>
  <si>
    <t>http://www.banter.com/</t>
  </si>
  <si>
    <t>1378a607-e4ee-05ba-bff8-d59905fc69ef</t>
  </si>
  <si>
    <t>Banter!</t>
  </si>
  <si>
    <t>http://www.thebanterapp.com</t>
  </si>
  <si>
    <t>35bf67c9-0c60-4744-2932-c03accb56024</t>
  </si>
  <si>
    <t>Banterfly</t>
  </si>
  <si>
    <t>http://www.banterflying.com</t>
  </si>
  <si>
    <t>3c4ac9a4-5475-3886-4ece-599d20299b91</t>
  </si>
  <si>
    <t>Banters</t>
  </si>
  <si>
    <t>http://banters.com</t>
  </si>
  <si>
    <t>c6e2251c-b7d2-5529-f221-681728d9cfca</t>
  </si>
  <si>
    <t>banthutimes.com</t>
  </si>
  <si>
    <t>http://banthutimes.com</t>
  </si>
  <si>
    <t>1623323c-c380-e699-99d0-e0ed901e9801</t>
  </si>
  <si>
    <t>Banti Album Proofing</t>
  </si>
  <si>
    <t>https://www.bantialbumproofing.com</t>
  </si>
  <si>
    <t>b69f914a-c89a-0bae-4f27-689d057e2117</t>
  </si>
  <si>
    <t>Bantia Furnitures</t>
  </si>
  <si>
    <t>https://www.bantia.in</t>
  </si>
  <si>
    <t>45916240-744a-41d6-25a6-26e1e0ec4c18</t>
  </si>
  <si>
    <t>Banting</t>
  </si>
  <si>
    <t>http://banting.co.id/</t>
  </si>
  <si>
    <t>aa68c9da-9ca6-55e7-045d-8c3ee17213c9</t>
  </si>
  <si>
    <t>Banting and Best Institute for Innovation and Entrepreneurship</t>
  </si>
  <si>
    <t>http://entrepreneurs.utoronto.ca</t>
  </si>
  <si>
    <t>77f99fd4-7bcd-9493-e60d-7f3c16873f54</t>
  </si>
  <si>
    <t>Bantr</t>
  </si>
  <si>
    <t>http://bantr.tv</t>
  </si>
  <si>
    <t>b127010d-fd6d-78cd-2049-ac661cb479ee</t>
  </si>
  <si>
    <t>Bantrel Co.</t>
  </si>
  <si>
    <t>http://bantrel.com</t>
  </si>
  <si>
    <t>7db85258-b1d8-3bb5-13b9-2e0eff6de7b1</t>
  </si>
  <si>
    <t>Bantu</t>
  </si>
  <si>
    <t>https://www.bantuapp.com</t>
  </si>
  <si>
    <t>f4fbe754-9c52-1d5d-9917-d99a91f2fa73</t>
  </si>
  <si>
    <t>Bantu LLC</t>
  </si>
  <si>
    <t>http://www.bantu.com</t>
  </si>
  <si>
    <t>69f652c0-b2e0-dd00-bbc7-7be2eb5d1d4f</t>
  </si>
  <si>
    <t>Bantu Makers</t>
  </si>
  <si>
    <t>https://bantumakers.com/</t>
  </si>
  <si>
    <t>e7357351-5038-b299-a324-256f834acb4d</t>
  </si>
  <si>
    <t>Bantu.my</t>
  </si>
  <si>
    <t>http://bantu.my</t>
  </si>
  <si>
    <t>330d4726-d877-3665-b6a2-a6a2eee13be2</t>
  </si>
  <si>
    <t>Bantu360</t>
  </si>
  <si>
    <t>http://www.bantu360.com</t>
  </si>
  <si>
    <t>bed41714-b900-86a0-af2f-53355f41c5fe</t>
  </si>
  <si>
    <t>BantuMu</t>
  </si>
  <si>
    <t>http://bantumu.com/</t>
  </si>
  <si>
    <t>a3777073-25dc-9933-c972-5909439bec5a</t>
  </si>
  <si>
    <t>Bantunium Inc</t>
  </si>
  <si>
    <t>http://bantunium.com</t>
  </si>
  <si>
    <t>ef6530c6-7f93-ce86-c9f0-c9e325d5f0fe</t>
  </si>
  <si>
    <t>Banu Films</t>
  </si>
  <si>
    <t>http://www.banufilms.com</t>
  </si>
  <si>
    <t>b2287dc6-75ac-80da-d2fd-800a5a61b4b0</t>
  </si>
  <si>
    <t>Banuba</t>
  </si>
  <si>
    <t>https://banuba.com/</t>
  </si>
  <si>
    <t>53382fad-1edd-b6ad-6902-81461525f4a6</t>
  </si>
  <si>
    <t>Banvard &amp; James</t>
  </si>
  <si>
    <t>https://banvardandjames.com/</t>
  </si>
  <si>
    <t>9faae218-46c2-a5ed-ba7b-d559bf9f13c5</t>
  </si>
  <si>
    <t>Banx Capital</t>
  </si>
  <si>
    <t>http://banxcapital.com/</t>
  </si>
  <si>
    <t>02c7f6f2-a9b5-816c-6307-d3ea8558ab98</t>
  </si>
  <si>
    <t>BanxCorp</t>
  </si>
  <si>
    <t>http://www.banxcorp.com/</t>
  </si>
  <si>
    <t>13a61b3d-f371-6740-219e-939562d03edb</t>
  </si>
  <si>
    <t>banxungdang</t>
  </si>
  <si>
    <t>http://banxungdang.com</t>
  </si>
  <si>
    <t>6645e14d-f42a-12d5-3ea5-7a3ca8c1f72c</t>
  </si>
  <si>
    <t>Banyan</t>
  </si>
  <si>
    <t>http://www.banyan.io/</t>
  </si>
  <si>
    <t>d27d8a56-aee4-c723-b9ab-6e3442568bb8</t>
  </si>
  <si>
    <t>http://banyan.co/</t>
  </si>
  <si>
    <t>9cd0b241-dda9-369a-941e-0bb27b130b05</t>
  </si>
  <si>
    <t>https://banyan.com/</t>
  </si>
  <si>
    <t>37c9f1b5-1d63-8277-eb57-6c68317f030c</t>
  </si>
  <si>
    <t>https://banyanops.com/</t>
  </si>
  <si>
    <t>4302db66-6164-66df-7619-5818b907d38f</t>
  </si>
  <si>
    <t>Banyan Biomarkers</t>
  </si>
  <si>
    <t>http://banyanbio.com</t>
  </si>
  <si>
    <t>39a0520a-8ae9-4c17-6e87-8ca531389494</t>
  </si>
  <si>
    <t>Banyan Branch</t>
  </si>
  <si>
    <t>http://banyanbranch.com</t>
  </si>
  <si>
    <t>c3d41347-7e5a-904e-012c-f7bfe4e7a921</t>
  </si>
  <si>
    <t>Banyan Capital</t>
  </si>
  <si>
    <t>http://www.banyanvc.com/</t>
  </si>
  <si>
    <t>10e4667c-64b0-83b4-76de-0d91bb527017</t>
  </si>
  <si>
    <t>Banyan Capital Partners</t>
  </si>
  <si>
    <t>http://www.banyancapitalpartners.com</t>
  </si>
  <si>
    <t>c20824fe-4f41-0e2f-f335-54a51be08fc0</t>
  </si>
  <si>
    <t>Banyan Communications</t>
  </si>
  <si>
    <t>http://banyancom.com</t>
  </si>
  <si>
    <t>1e2d654f-bd8e-941b-c3fa-0cace7f9ea78</t>
  </si>
  <si>
    <t>Banyan Energy</t>
  </si>
  <si>
    <t>http://www.banyanenergy.com/</t>
  </si>
  <si>
    <t>f6c6e83b-55ad-d76c-d971-7ef55e076b88</t>
  </si>
  <si>
    <t>Banyan Finance</t>
  </si>
  <si>
    <t>http://www.banyanfinance.com/</t>
  </si>
  <si>
    <t>66900383-eab7-85a7-1731-a068a863da58</t>
  </si>
  <si>
    <t>Banyan Fund Management</t>
  </si>
  <si>
    <t>http://www.banyanmezzaninefunds.com</t>
  </si>
  <si>
    <t>8d3d3d8b-9d3f-f517-f9c5-a8f20f96b674</t>
  </si>
  <si>
    <t>Banyan Mezzanine Funds</t>
  </si>
  <si>
    <t>http://www.banyanmezzaninefunds.com/</t>
  </si>
  <si>
    <t>8285eb4a-6cb3-4a57-ebf9-2adb4567d8c6</t>
  </si>
  <si>
    <t>Banyan Nation</t>
  </si>
  <si>
    <t>http://www.banyannation.com/</t>
  </si>
  <si>
    <t>04bf848a-88f3-c58b-8523-ddb6da9f8709</t>
  </si>
  <si>
    <t>Banyan Services, LLC</t>
  </si>
  <si>
    <t>http://www.banyanrfp.com</t>
  </si>
  <si>
    <t>2a3a4121-f4c3-77ae-7136-eda12f54c2c5</t>
  </si>
  <si>
    <t>Banyan Systems</t>
  </si>
  <si>
    <t>http://www.banyan.com</t>
  </si>
  <si>
    <t>1af0c8a0-c94a-1c9f-bfcd-6deb05488e47</t>
  </si>
  <si>
    <t>Banyan Technologies, Inc.</t>
  </si>
  <si>
    <t>http://www.banyansource.com</t>
  </si>
  <si>
    <t>37279448-3327-2623-bef0-fd1028f47f97</t>
  </si>
  <si>
    <t>Banyan Technology</t>
  </si>
  <si>
    <t>http://www.banyantechnology.com</t>
  </si>
  <si>
    <t>c1c3330f-ba28-793c-1578-f90d11e754cf</t>
  </si>
  <si>
    <t>Banyan Thailand</t>
  </si>
  <si>
    <t>http://www.banyanthailand.com/</t>
  </si>
  <si>
    <t>d6ce40e9-b41c-0650-ae77-05a3d4731172</t>
  </si>
  <si>
    <t>Banyan Tree Hotels &amp; Resorts</t>
  </si>
  <si>
    <t>http://www.banyantree.com</t>
  </si>
  <si>
    <t>90f3a9a8-4e56-efb6-c878-e6ff5632603c</t>
  </si>
  <si>
    <t>Banyan Tree Infomedia</t>
  </si>
  <si>
    <t>http://www.banyantreeinfomedia.com</t>
  </si>
  <si>
    <t>644e63fb-2b92-e4a7-9e58-80ab52d8d217</t>
  </si>
  <si>
    <t>Banyan Ventures</t>
  </si>
  <si>
    <t>http://www.banyanventures.com</t>
  </si>
  <si>
    <t>c045a00c-b153-aad4-bb75-7909e62ebb39</t>
  </si>
  <si>
    <t>Banyan Water</t>
  </si>
  <si>
    <t>http://www.banyanwater.com</t>
  </si>
  <si>
    <t>9e6d9327-6bbd-e7db-f877-630957183434</t>
  </si>
  <si>
    <t>Banyan, LLC</t>
  </si>
  <si>
    <t>http://www.banyanllc.com</t>
  </si>
  <si>
    <t>41f751c5-977f-1d32-4348-96bd7ace9f6e</t>
  </si>
  <si>
    <t>BanyanLink</t>
  </si>
  <si>
    <t>http://www.banyanlink.com</t>
  </si>
  <si>
    <t>36ac81be-4079-afc4-ca6a-1f82eebcd1e4</t>
  </si>
  <si>
    <t>BanyanTree Finance Pvt. Ltd.</t>
  </si>
  <si>
    <t>http://banyantreefinance.com</t>
  </si>
  <si>
    <t>ef2919f6-0070-42c0-7530-bd5615e74feb</t>
  </si>
  <si>
    <t>banyomoda.com</t>
  </si>
  <si>
    <t>http://www.banyomoda.com</t>
  </si>
  <si>
    <t>3d39af18-ac01-ed79-6b32-b0b8310191f3</t>
  </si>
  <si>
    <t>Banyu Pharmaceutical</t>
  </si>
  <si>
    <t>http://www.msd.co.jp</t>
  </si>
  <si>
    <t>90a7197f-b94a-f3f8-6c86-990569a1a824</t>
  </si>
  <si>
    <t>Banyuhay Outreach</t>
  </si>
  <si>
    <t>http://www.banyuhay.org</t>
  </si>
  <si>
    <t>e7d05034-7f77-2acd-a3ac-be5450adc559</t>
  </si>
  <si>
    <t>Banza</t>
  </si>
  <si>
    <t>http://www.eatbanza.com/</t>
  </si>
  <si>
    <t>9bd94d8c-ea86-e843-c198-608cc036c836</t>
  </si>
  <si>
    <t>Banzai</t>
  </si>
  <si>
    <t>https://banzai.io/</t>
  </si>
  <si>
    <t>40214734-7de8-da64-c43f-9a82df6a3ed8</t>
  </si>
  <si>
    <t>Banzai International</t>
  </si>
  <si>
    <t>http://banzaiint.com</t>
  </si>
  <si>
    <t>6e379ee2-6ed2-4a13-3c2d-887a58c2dd47</t>
  </si>
  <si>
    <t>Banzai Labs</t>
  </si>
  <si>
    <t>http://www.banzailabs.com</t>
  </si>
  <si>
    <t>6108bf1d-3822-828f-3e35-199d3b4cd563</t>
  </si>
  <si>
    <t>Banzai!</t>
  </si>
  <si>
    <t>https://teachbanzai.com</t>
  </si>
  <si>
    <t>cfd16845-a75c-a9e9-754a-8ce7f75c1227</t>
  </si>
  <si>
    <t>BanzaiApp.com</t>
  </si>
  <si>
    <t>http://www.banzaiapp.com</t>
  </si>
  <si>
    <t>827163e3-738b-96cc-097f-1556563f5d44</t>
  </si>
  <si>
    <t>Banziger system</t>
  </si>
  <si>
    <t>http://www.baenziger-hug.com</t>
  </si>
  <si>
    <t>24aeff74-4bf8-319b-992c-af349425ee4d</t>
  </si>
  <si>
    <t>Bao Box</t>
  </si>
  <si>
    <t>http://www.baobox.com</t>
  </si>
  <si>
    <t>92439e74-eb2b-fa41-ae99-0c18edb33459</t>
  </si>
  <si>
    <t>Bao ho lao dong Thien Bang</t>
  </si>
  <si>
    <t>http://baoholaodongthienbang.com/</t>
  </si>
  <si>
    <t>0b7a7eca-3b1c-ed36-345e-9e781adeae58</t>
  </si>
  <si>
    <t>Bao Pinche</t>
  </si>
  <si>
    <t>http://www.baopinche.com/</t>
  </si>
  <si>
    <t>6a26ddf7-e434-ad1d-3475-aaedcc8f3e7f</t>
  </si>
  <si>
    <t>Baobab</t>
  </si>
  <si>
    <t>http://baobabtruck.wix.com/baobab</t>
  </si>
  <si>
    <t>4b889bd9-2374-7f17-1621-e112765d833a</t>
  </si>
  <si>
    <t>Baobab Advertising Agency</t>
  </si>
  <si>
    <t>http://baobab.kiev.ua</t>
  </si>
  <si>
    <t>9f027186-ef05-6e25-6ea2-764eca9f57fc</t>
  </si>
  <si>
    <t>Baobab Capital</t>
  </si>
  <si>
    <t>http://www.baobab-capital.co.za</t>
  </si>
  <si>
    <t>1ed0cf6b-19b0-22c6-e722-6af807209357</t>
  </si>
  <si>
    <t>Baobab Planet</t>
  </si>
  <si>
    <t>http://www.baobabplanet.com/en</t>
  </si>
  <si>
    <t>a3d445d5-6316-eb1c-acdc-768e0f71e70d</t>
  </si>
  <si>
    <t>Baobab Studios</t>
  </si>
  <si>
    <t>http://baobabstudios.com/</t>
  </si>
  <si>
    <t>aa27fcd1-4dfb-fd5b-1775-dc031118414c</t>
  </si>
  <si>
    <t>BaoBae</t>
  </si>
  <si>
    <t>http://www.baobae.com</t>
  </si>
  <si>
    <t>dfb2fd6a-c595-373e-e0dd-9e7f0b1144ab</t>
  </si>
  <si>
    <t>Baobao</t>
  </si>
  <si>
    <t>http://www.myhug.cn/</t>
  </si>
  <si>
    <t>a6f3d664-25f9-104c-50d7-3d1954028ab3</t>
  </si>
  <si>
    <t>Baobaz</t>
  </si>
  <si>
    <t>http://www.baobaz.com</t>
  </si>
  <si>
    <t>b38a8f01-65f5-8c0c-ad70-2b1fa8def01a</t>
  </si>
  <si>
    <t>Baobella</t>
  </si>
  <si>
    <t>http://www.baobella.com</t>
  </si>
  <si>
    <t>770788ef-fa12-7370-6590-fa7b6b3bb963</t>
  </si>
  <si>
    <t>Baoberry</t>
  </si>
  <si>
    <t>http://baoberry.co.za/</t>
  </si>
  <si>
    <t>70f4a342-0c5a-c3f2-4ed2-b247b33e583b</t>
  </si>
  <si>
    <t>Baodatviet</t>
  </si>
  <si>
    <t>http://baodatviet.vn/</t>
  </si>
  <si>
    <t>f6d6cf6a-fa52-3686-664a-5cd1b09e40c0</t>
  </si>
  <si>
    <t>BaoDi Technologies</t>
  </si>
  <si>
    <t>http://www.baodiexpress.com</t>
  </si>
  <si>
    <t>b42767e4-cd70-5a04-063a-e8461e422e15</t>
  </si>
  <si>
    <t>Baoding Tada Cooling Equipment</t>
  </si>
  <si>
    <t>http://btcc.cn/en/</t>
  </si>
  <si>
    <t>e9224e19-0e0f-53b0-3d16-2ede20418883</t>
  </si>
  <si>
    <t>Baofeng</t>
  </si>
  <si>
    <t>http://www.baofeng.com</t>
  </si>
  <si>
    <t>4597cfa5-c1d1-c48f-0a84-5fb23746088b</t>
  </si>
  <si>
    <t>Baofeng Mojing</t>
  </si>
  <si>
    <t>http://baofengmojing.cn</t>
  </si>
  <si>
    <t>ad6aacb3-0304-7e0b-dec7-bc866318237f</t>
  </si>
  <si>
    <t>Baofoo</t>
  </si>
  <si>
    <t>http://www.baofoo.com/</t>
  </si>
  <si>
    <t>15fe08f9-6098-ff7d-db2b-aa5832a0abb9</t>
  </si>
  <si>
    <t>Baofu</t>
  </si>
  <si>
    <t>https://www.baofoo.com</t>
  </si>
  <si>
    <t>2eb092ad-e4b9-97c8-90ee-0298029a3ec5</t>
  </si>
  <si>
    <t>Baojia.com</t>
  </si>
  <si>
    <t>http://baojia.com</t>
  </si>
  <si>
    <t>fa2b7b32-8cdd-d58d-a2d6-325ae11f996b</t>
  </si>
  <si>
    <t>Baokim</t>
  </si>
  <si>
    <t>http://www.baokim.vn</t>
  </si>
  <si>
    <t>f19a162c-b461-e435-822f-5864d1f6b5af</t>
  </si>
  <si>
    <t>Baoku</t>
  </si>
  <si>
    <t>http://baoku.com</t>
  </si>
  <si>
    <t>8edc858c-8a76-5b94-32f9-9eb8e5e25133</t>
  </si>
  <si>
    <t>Baolab Microsystems</t>
  </si>
  <si>
    <t>http://www.baolab.com</t>
  </si>
  <si>
    <t>3dc127ad-9728-6741-76db-9e803e87db23</t>
  </si>
  <si>
    <t>Baolau</t>
  </si>
  <si>
    <t>http://www.baolau.vn/</t>
  </si>
  <si>
    <t>3e84e298-2019-9c6f-567e-a52b6e589c1a</t>
  </si>
  <si>
    <t>Baolihua New Energy</t>
  </si>
  <si>
    <t>http://www.baolihua.com.cn</t>
  </si>
  <si>
    <t>1a121329-7f88-0466-eca1-c1ed841de208</t>
  </si>
  <si>
    <t>Baoquan</t>
  </si>
  <si>
    <t>https://www.baoquan.com/</t>
  </si>
  <si>
    <t>a950bde7-365e-5c8c-1cb5-ef1885ee40a1</t>
  </si>
  <si>
    <t>Baoruh Electronic</t>
  </si>
  <si>
    <t>http://www.baoruh.com</t>
  </si>
  <si>
    <t>b844d5e3-73a8-ef3a-5666-34d4f049650d</t>
  </si>
  <si>
    <t>BAOSTEEL</t>
  </si>
  <si>
    <t>http://www.baosteel.com/group_en/</t>
  </si>
  <si>
    <t>6e4385a6-1141-0adf-3e48-2949c13dd597</t>
  </si>
  <si>
    <t>Baozhunniu</t>
  </si>
  <si>
    <t>http://www.baozhunniu.com/</t>
  </si>
  <si>
    <t>1288b5ee-f6c8-9661-f7ef-4784312abcda</t>
  </si>
  <si>
    <t>Baozun Commerce</t>
  </si>
  <si>
    <t>http://www.baozun.com</t>
  </si>
  <si>
    <t>a90b4e68-36e0-a18d-75a0-f0073e4b9857</t>
  </si>
  <si>
    <t>BAP Health Outcomes</t>
  </si>
  <si>
    <t>http://www.baphealth.com</t>
  </si>
  <si>
    <t>7d3950ad-46f5-85e0-fc9a-79e526c6d28f</t>
  </si>
  <si>
    <t>Bapatla Engineering College</t>
  </si>
  <si>
    <t>http://www.becbapatla.ac.in/</t>
  </si>
  <si>
    <t>e25632ea-c889-81da-69ea-32f10604f251</t>
  </si>
  <si>
    <t>BAPPLWARE Technologies, Inc.</t>
  </si>
  <si>
    <t>http://bapplware.com</t>
  </si>
  <si>
    <t>9c09ae44-7e47-b6e7-3eaf-c5e6fb4addbd</t>
  </si>
  <si>
    <t>Bappz</t>
  </si>
  <si>
    <t>http://bappz.com</t>
  </si>
  <si>
    <t>f834c484-e038-c998-9119-f57a5ab7e385</t>
  </si>
  <si>
    <t>Baptie &amp; Company</t>
  </si>
  <si>
    <t>http://www.baptie.com</t>
  </si>
  <si>
    <t>5517f535-730c-d8da-6d71-c2e4037f7769</t>
  </si>
  <si>
    <t>Baptist Bible College and Graduate School</t>
  </si>
  <si>
    <t>http://www.gobbc.edu/</t>
  </si>
  <si>
    <t>0082d2c0-0767-dee8-21db-121f764fd1e5</t>
  </si>
  <si>
    <t>Baptist College of Health Sciences</t>
  </si>
  <si>
    <t>http://www.bchs.edu/</t>
  </si>
  <si>
    <t>ed80341b-adbc-d00b-2c4a-baf4c0cf4d62</t>
  </si>
  <si>
    <t>Baptist Health</t>
  </si>
  <si>
    <t>https://baptisthealth.net</t>
  </si>
  <si>
    <t>d6c053e4-4dc4-7582-3c8d-4fc364d36c8d</t>
  </si>
  <si>
    <t>https://www.baptist-health.com/</t>
  </si>
  <si>
    <t>25b67959-5315-de4a-32bf-176c5f20ab96</t>
  </si>
  <si>
    <t>Baptist Health Schools Little Rock</t>
  </si>
  <si>
    <t>http://www.bhslr.edu/</t>
  </si>
  <si>
    <t>9ab852cc-02ac-73fb-701c-6f9d9aa96831</t>
  </si>
  <si>
    <t>Baptist Healthcare System</t>
  </si>
  <si>
    <t>http://www.baptisthealthsystem.com/</t>
  </si>
  <si>
    <t>60bfd78f-51a7-b06e-f951-3f6f7df4dc50</t>
  </si>
  <si>
    <t>Baptist Medical Center</t>
  </si>
  <si>
    <t>https://www.baptistjax.com</t>
  </si>
  <si>
    <t>640b8e5e-7160-72eb-5c20-08c022c2a09f</t>
  </si>
  <si>
    <t>Baptist Missionary Association Theological Seminary</t>
  </si>
  <si>
    <t>http://www.bmats.edu/</t>
  </si>
  <si>
    <t>23392ea6-bb2f-4c30-9acf-c5d526f7174f</t>
  </si>
  <si>
    <t>Baptist University of the Americas</t>
  </si>
  <si>
    <t>http://www.bua.edu/</t>
  </si>
  <si>
    <t>4547247f-4903-0961-31ac-7038cb1fe75c</t>
  </si>
  <si>
    <t>Baptista Luz, Gimenez &amp; Freitas Lawyers</t>
  </si>
  <si>
    <t>http://www.baptistaluz.com.br</t>
  </si>
  <si>
    <t>4478874d-ecf5-4d99-32bc-9b927521acc9</t>
  </si>
  <si>
    <t>Bapu Graphics</t>
  </si>
  <si>
    <t>http://www.bapugraphics.com</t>
  </si>
  <si>
    <t>65b98450-aa48-fe66-2c69-1cac6b664093</t>
  </si>
  <si>
    <t>Bapuji Institute of Engineering &amp; Technology</t>
  </si>
  <si>
    <t>http://www.bietdvg.edu/</t>
  </si>
  <si>
    <t>769ff0e8-9233-6849-ed76-71c5e55f0f2a</t>
  </si>
  <si>
    <t>Bapul</t>
  </si>
  <si>
    <t>http://www.bapul.net/#/</t>
  </si>
  <si>
    <t>2b24be9a-2064-3df7-1c9d-f0345df553ca</t>
  </si>
  <si>
    <t>Baqbeat</t>
  </si>
  <si>
    <t>http://www.baqbeat.com</t>
  </si>
  <si>
    <t>0a7b4427-b36c-d72e-ae8d-df34e18752b0</t>
  </si>
  <si>
    <t>Baqend</t>
  </si>
  <si>
    <t>http://www.baqend.com</t>
  </si>
  <si>
    <t>32cf13c4-bd90-ac9a-1cc2-69f57bf25653</t>
  </si>
  <si>
    <t>Baquia</t>
  </si>
  <si>
    <t>http://www.baquia.com/</t>
  </si>
  <si>
    <t>717ee102-ca20-6d38-8db2-7c6b480fbfb7</t>
  </si>
  <si>
    <t>Bar &amp; Club Stats</t>
  </si>
  <si>
    <t>http://www.barandclubstats.com</t>
  </si>
  <si>
    <t>85d8abf3-0086-a049-317a-79a8a4d524ad</t>
  </si>
  <si>
    <t>Bar &amp; Karrer</t>
  </si>
  <si>
    <t>http://www.baerkarrer.ch</t>
  </si>
  <si>
    <t>29842b57-5cd6-0479-9b68-f8253a596348</t>
  </si>
  <si>
    <t>Bar Association of Hawaii</t>
  </si>
  <si>
    <t>http://hsba.org</t>
  </si>
  <si>
    <t>bbdabf2a-e746-7084-93fe-829a046d8309</t>
  </si>
  <si>
    <t>Bar Brothers</t>
  </si>
  <si>
    <t>http://barbrotherssystemreview.com/</t>
  </si>
  <si>
    <t>bb3a24c4-a6a3-c744-ceae-06e43c859e63</t>
  </si>
  <si>
    <t>Bar Code</t>
  </si>
  <si>
    <t>https://www.kickstarter.com/projects/1499787352/bar-code</t>
  </si>
  <si>
    <t>2252dc6f-5817-ae2f-87a3-b17cbeb3efeb</t>
  </si>
  <si>
    <t>Bar code label software</t>
  </si>
  <si>
    <t>http://www.barcodelabelsoftware.net</t>
  </si>
  <si>
    <t>facc9138-020f-94bb-0721-c5841e4ce98a</t>
  </si>
  <si>
    <t>Bar Exchange</t>
  </si>
  <si>
    <t>http://www.barexchange.com</t>
  </si>
  <si>
    <t>061da132-05ef-73d0-7720-b5eb878de5e3</t>
  </si>
  <si>
    <t>Bar Harbor BioTechnology</t>
  </si>
  <si>
    <t>http://www.bhbio.com</t>
  </si>
  <si>
    <t>c7321df5-58dc-30e4-259e-5b7e38c30621</t>
  </si>
  <si>
    <t>Bar Harbor Foods.</t>
  </si>
  <si>
    <t>http://www.barharborfoods.com/</t>
  </si>
  <si>
    <t>bf23f18e-d4d0-87ee-a57e-3accb4fd55a6</t>
  </si>
  <si>
    <t>Bar Hoppers</t>
  </si>
  <si>
    <t>http://bar-hoppers.com</t>
  </si>
  <si>
    <t>b0d189cb-352c-d4a8-7753-f8139e2476ab</t>
  </si>
  <si>
    <t>Bar Napkin Productions - BNP</t>
  </si>
  <si>
    <t>http://bnp-llc.com/</t>
  </si>
  <si>
    <t>659dcecd-46f1-14a0-8ba4-74530e7ab7bd</t>
  </si>
  <si>
    <t>Bar None Auction</t>
  </si>
  <si>
    <t>http://www.barnoneauction.com</t>
  </si>
  <si>
    <t>d6ad0f0a-d865-0aac-5e32-bb225e86f128</t>
  </si>
  <si>
    <t>Bar Pass</t>
  </si>
  <si>
    <t>http://www.barpass.co.uk</t>
  </si>
  <si>
    <t>454f2202-be02-bf26-5f2d-e60c12814cd3</t>
  </si>
  <si>
    <t>Bar Roulette</t>
  </si>
  <si>
    <t>http://barroulette.cool</t>
  </si>
  <si>
    <t>1b50e7ba-6976-0390-a5e6-f2fec7a55bc9</t>
  </si>
  <si>
    <t>Bar Soba</t>
  </si>
  <si>
    <t>http://www.barsoba.co.uk/</t>
  </si>
  <si>
    <t>0fe3ef2f-11ac-8a2c-786f-7e5929b7e747</t>
  </si>
  <si>
    <t>Bar Stars</t>
  </si>
  <si>
    <t>http://www.barstarsapp.com/</t>
  </si>
  <si>
    <t>782bbc67-a8a0-0063-4bbf-780ab07070ca</t>
  </si>
  <si>
    <t>Bar Works</t>
  </si>
  <si>
    <t>https://www.barworks.us/</t>
  </si>
  <si>
    <t>10ea49a8-f629-ecc1-e401-a371c1b7705b</t>
  </si>
  <si>
    <t>Bar World</t>
  </si>
  <si>
    <t>http://www.barworldapp.com</t>
  </si>
  <si>
    <t>e0401b12-3502-67c7-d7ba-2cd1aec37574</t>
  </si>
  <si>
    <t>bar-event</t>
  </si>
  <si>
    <t>http://www.bar-event.pl</t>
  </si>
  <si>
    <t>95179ed9-db80-e1e5-3e82-566d7e4a8073</t>
  </si>
  <si>
    <t>Bar-Ilan University</t>
  </si>
  <si>
    <t>http://www1.biu.ac.il/indexe.php</t>
  </si>
  <si>
    <t>d3acc084-ad5b-ce45-1f66-ee9e5d52674c</t>
  </si>
  <si>
    <t>Bar-O-Metrics</t>
  </si>
  <si>
    <t>http://www.bar-o-metrics.com</t>
  </si>
  <si>
    <t>9a49ee23-7ef4-427a-4660-655f15cb1a81</t>
  </si>
  <si>
    <t>Bara</t>
  </si>
  <si>
    <t>http://barahealth.com/</t>
  </si>
  <si>
    <t>f25da6e4-920c-2cad-8c8b-324bb2bcba58</t>
  </si>
  <si>
    <t>Bara Devloper</t>
  </si>
  <si>
    <t>http://baradeveloper.com</t>
  </si>
  <si>
    <t>bdba2d8f-a7a7-6325-0041-72c0484e1751</t>
  </si>
  <si>
    <t>barablu</t>
  </si>
  <si>
    <t>http://www.barablu.com</t>
  </si>
  <si>
    <t>e0572689-1559-61d2-2d22-cc041cbe2fa4</t>
  </si>
  <si>
    <t>Barac</t>
  </si>
  <si>
    <t>http://www.barac.io/</t>
  </si>
  <si>
    <t>34b9d67c-eab1-4877-3aea-eff0ff3f9b08</t>
  </si>
  <si>
    <t>BaraCartes</t>
  </si>
  <si>
    <t>http://www.baracartes.com</t>
  </si>
  <si>
    <t>800b276e-2577-5cf2-b46e-f87d83af6ef8</t>
  </si>
  <si>
    <t>BaraChic</t>
  </si>
  <si>
    <t>http://www.barachic.com</t>
  </si>
  <si>
    <t>615c8345-3681-b242-f645-f3f1a414a5b3</t>
  </si>
  <si>
    <t>Barack Obama Foundation</t>
  </si>
  <si>
    <t>https://www.obama.org/</t>
  </si>
  <si>
    <t>0f5c4106-d348-49a8-a988-420661680049</t>
  </si>
  <si>
    <t>Baraclude</t>
  </si>
  <si>
    <t>http://www.baraclude.bmscustomerconnect.com</t>
  </si>
  <si>
    <t>80fe3bd6-1349-6476-8a5a-59aa04f06f9f</t>
  </si>
  <si>
    <t>Baraft</t>
  </si>
  <si>
    <t>http://www.baraft.com</t>
  </si>
  <si>
    <t>e5e8859e-f83d-307c-43d4-f6d96ab2962b</t>
  </si>
  <si>
    <t>Barajii</t>
  </si>
  <si>
    <t>http://barajii.com/</t>
  </si>
  <si>
    <t>61e5ef36-9b46-d3b7-f1d6-f4078e5bc7cb</t>
  </si>
  <si>
    <t>Barajoun Entertainment</t>
  </si>
  <si>
    <t>http://www.barajoun.com/</t>
  </si>
  <si>
    <t>da1d36c6-4d77-7434-57ba-b033233195cc</t>
  </si>
  <si>
    <t>Barak Electric Bicycle Kit</t>
  </si>
  <si>
    <t>https://www.kickstarter.com/projects/1354698863/barak-electric-bicycle-conversion-kit-electrify-yo</t>
  </si>
  <si>
    <t>a9516506-6b28-edaf-34aa-aa4144c5a8e0</t>
  </si>
  <si>
    <t>BarakaBits</t>
  </si>
  <si>
    <t>http://www.barakabits.com/</t>
  </si>
  <si>
    <t>887d56d4-22d3-8efb-cb8b-257708b24ad0</t>
  </si>
  <si>
    <t>Barakagi</t>
  </si>
  <si>
    <t>http://www.barakagi.com.br</t>
  </si>
  <si>
    <t>4dcca974-ed1c-185d-f80d-26974babd4d6</t>
  </si>
  <si>
    <t>Barama Innovation and Entrepreneurship Center</t>
  </si>
  <si>
    <t>http://www.barama.az/lang,en</t>
  </si>
  <si>
    <t>9715ee68-a751-183e-4f63-89693dc060f0</t>
  </si>
  <si>
    <t>BaramulTech Australia Pty Ltd</t>
  </si>
  <si>
    <t>http://baramul.com.au/</t>
  </si>
  <si>
    <t>53ec1ada-430e-848f-ee10-634aed2c4dca</t>
  </si>
  <si>
    <t>baramundi software AG</t>
  </si>
  <si>
    <t>https://www.baramundi.com</t>
  </si>
  <si>
    <t>228aef43-be0e-290b-a562-e9f7fe9892ef</t>
  </si>
  <si>
    <t>Baran Elektronik Sistemleri</t>
  </si>
  <si>
    <t>http://www.barantech.com.tr</t>
  </si>
  <si>
    <t>de9dd93f-4e67-fdf6-5134-04e7f9809fd1</t>
  </si>
  <si>
    <t>Baran Group</t>
  </si>
  <si>
    <t>http://barangroup.com/</t>
  </si>
  <si>
    <t>d3798539-648b-6015-b2b6-00a706ef7178</t>
  </si>
  <si>
    <t>Barandi Solutions</t>
  </si>
  <si>
    <t>http://www.barandisolutions.com</t>
  </si>
  <si>
    <t>67170ddf-64c5-dd12-9fa3-813406573334</t>
  </si>
  <si>
    <t>BARANI</t>
  </si>
  <si>
    <t>https://barani.biz/</t>
  </si>
  <si>
    <t>b9f22708-45dc-2f7f-8c6f-a3ab51d7af31</t>
  </si>
  <si>
    <t>Baranowitz Kronenberg Architecture Ltd.</t>
  </si>
  <si>
    <t>http://www.baranowitzkronenberg.com/</t>
  </si>
  <si>
    <t>a78c7db3-62a3-00b0-7ee2-2c6ac97a87b6</t>
  </si>
  <si>
    <t>Barared</t>
  </si>
  <si>
    <t>http://www.barared.mx/</t>
  </si>
  <si>
    <t>b19401f9-da13-eef3-3cbf-6168e749d8ad</t>
  </si>
  <si>
    <t>Barath Building Construction</t>
  </si>
  <si>
    <t>http://www.bbcl.in</t>
  </si>
  <si>
    <t>9a97a8bf-56aa-d1e8-1919-50b14948752c</t>
  </si>
  <si>
    <t>Barato Coletivo</t>
  </si>
  <si>
    <t>http://www.baratocoletivo.com.br</t>
  </si>
  <si>
    <t>604aad50-1332-04fa-b220-bac2b3cce33d</t>
  </si>
  <si>
    <t>Barato de Fortaleza Compras Coletivas</t>
  </si>
  <si>
    <t>http://www.baratodefortaleza.com.br</t>
  </si>
  <si>
    <t>ea00b734-4856-3d12-ab8c-16e107d3ab1f</t>
  </si>
  <si>
    <t>Barato Fortaleza</t>
  </si>
  <si>
    <t>http://baratofortaleza.com.br</t>
  </si>
  <si>
    <t>51d8abde-b5b6-e58c-1141-0e73dae5756c</t>
  </si>
  <si>
    <t>Barattolo.co.uk</t>
  </si>
  <si>
    <t>http://www.barattolo.co.uk/</t>
  </si>
  <si>
    <t>730b2f8f-96dc-7348-ae0e-dda2e3ae5386</t>
  </si>
  <si>
    <t>Baratz Consulting Services</t>
  </si>
  <si>
    <t>http://www.baratz.com/</t>
  </si>
  <si>
    <t>25105242-5e01-e62c-a019-1857249fb090</t>
  </si>
  <si>
    <t>Baravento</t>
  </si>
  <si>
    <t>http://en.baravento.com/</t>
  </si>
  <si>
    <t>28e8056a-1fba-9e21-b410-099239aab42e</t>
  </si>
  <si>
    <t>Barb and Bear</t>
  </si>
  <si>
    <t>http://www.barbandbear.com</t>
  </si>
  <si>
    <t>f2924ed5-65bd-2107-f5b9-0a086bc32d8f</t>
  </si>
  <si>
    <t>Barback</t>
  </si>
  <si>
    <t>http://getbarback.com</t>
  </si>
  <si>
    <t>b0d66a56-7f00-70b6-fca8-4d91c42078cb</t>
  </si>
  <si>
    <t>Barbados Chamber Of Commerce and Industry</t>
  </si>
  <si>
    <t>http://www.barbadoschamberofcommerce.com/</t>
  </si>
  <si>
    <t>9ee02d49-27e5-775d-abd9-3931a2b25efa</t>
  </si>
  <si>
    <t>Barbados Entrepreneurship Foundation</t>
  </si>
  <si>
    <t>http://www.barbadosentrepreneurshipfoundation.org/</t>
  </si>
  <si>
    <t>72b6da21-edaa-1dd8-d69f-6c5fb8b027b2</t>
  </si>
  <si>
    <t>Barbara Bush Foundation For Family Literacy</t>
  </si>
  <si>
    <t>http://barbarabush.org/</t>
  </si>
  <si>
    <t>f0da79c3-607b-1436-c9e4-b40ce7e082d0</t>
  </si>
  <si>
    <t>Barbara Corcoran Venture Partners</t>
  </si>
  <si>
    <t>http://www.barbaracorcoran.com/</t>
  </si>
  <si>
    <t>ae8c5c1d-ad0d-5a56-9561-95ccfc2255f5</t>
  </si>
  <si>
    <t>Barbara Cute</t>
  </si>
  <si>
    <t>http://barbaracute.com</t>
  </si>
  <si>
    <t>fb7cfa46-c461-9f3b-0e27-5f8c26584302</t>
  </si>
  <si>
    <t>Barbara Ficarra Productions</t>
  </si>
  <si>
    <t>http://barbaraficarra.com</t>
  </si>
  <si>
    <t>d10c3ae0-8d0e-5ce3-eecb-6de435eaaa66</t>
  </si>
  <si>
    <t>Barbara Franklin Enterprises</t>
  </si>
  <si>
    <t>http://bhfranklin.com/</t>
  </si>
  <si>
    <t>f3508481-e8fb-58b0-4bfc-4dc7ce12de9c</t>
  </si>
  <si>
    <t>Barbara Lachmann Labeling Consulting</t>
  </si>
  <si>
    <t>http://www.lachmann-consulting.de</t>
  </si>
  <si>
    <t>73fe51d6-48dd-42e5-cd80-6686c916f38f</t>
  </si>
  <si>
    <t>Barbara Lee Family Foundation</t>
  </si>
  <si>
    <t>http://www.barbaraleefoundation.org</t>
  </si>
  <si>
    <t>3e2b3df5-9428-40b1-b2ba-c8a5ed81020b</t>
  </si>
  <si>
    <t>Barbara's Flower Shop</t>
  </si>
  <si>
    <t>http://www.philadelphiaflowers.biz</t>
  </si>
  <si>
    <t>85d82cdb-f824-08e8-d435-c24c84e3a667</t>
  </si>
  <si>
    <t>Barbarian Bars</t>
  </si>
  <si>
    <t>http://www.barbarianbars.co.za</t>
  </si>
  <si>
    <t>4cafbe48-a65e-21ab-66da-90f423b418ff</t>
  </si>
  <si>
    <t>Barbazul</t>
  </si>
  <si>
    <t>http://www.barbazul.com</t>
  </si>
  <si>
    <t>3bfdda30-e9a4-689d-26a4-9474406bab48</t>
  </si>
  <si>
    <t>Barbegal</t>
  </si>
  <si>
    <t>http://www.barbegal.net</t>
  </si>
  <si>
    <t>6e848294-5f0b-e1a1-6a06-e5d40d852ca0</t>
  </si>
  <si>
    <t>BarBend</t>
  </si>
  <si>
    <t>https://barbend.com</t>
  </si>
  <si>
    <t>a38227ef-fb96-140b-1cd1-d15f5ed509b0</t>
  </si>
  <si>
    <t>Barbeques Galore</t>
  </si>
  <si>
    <t>https://www.barbequesgalore.com.au/</t>
  </si>
  <si>
    <t>089f8169-d2a2-46fe-9419-fe5e13c2b3a0</t>
  </si>
  <si>
    <t>Barber About Town</t>
  </si>
  <si>
    <t>http://www.barberabouttown.com</t>
  </si>
  <si>
    <t>da1b74b8-9b23-3178-00c7-994b04742b37</t>
  </si>
  <si>
    <t>Barber Shop Near Me</t>
  </si>
  <si>
    <t>http://www.reamir.com</t>
  </si>
  <si>
    <t>f09d8a90-a9d2-2c26-10d9-5d1096353111</t>
  </si>
  <si>
    <t>Barber.pk</t>
  </si>
  <si>
    <t>http://barber.pk</t>
  </si>
  <si>
    <t>a18c5da2-ef4c-400e-5ec8-f27c12f4a3ba</t>
  </si>
  <si>
    <t>barber&amp;hewitt</t>
  </si>
  <si>
    <t>http://www.barberandhewitt.com/</t>
  </si>
  <si>
    <t>c7b2f349-5874-1955-bd84-af352c2abd01</t>
  </si>
  <si>
    <t>Barbera Corporate Law, P.C.</t>
  </si>
  <si>
    <t>https://www.barberacorporatelaw.com</t>
  </si>
  <si>
    <t>f4bce6d5-b5f6-ccf0-8121-0713fb4e331d</t>
  </si>
  <si>
    <t>BarberGale</t>
  </si>
  <si>
    <t>http://www.barbergale.com/</t>
  </si>
  <si>
    <t>b94e6fdb-3070-2b94-b1b2-af4a16d51a7d</t>
  </si>
  <si>
    <t>Barbershop</t>
  </si>
  <si>
    <t>http://www.barbershop.io</t>
  </si>
  <si>
    <t>529e28d7-9439-c874-3c41-bfaebb51cc80</t>
  </si>
  <si>
    <t>Barbershop Labs</t>
  </si>
  <si>
    <t>http://barbershoplabs.com</t>
  </si>
  <si>
    <t>b378909d-9730-e37a-b68e-fc0a138d6f26</t>
  </si>
  <si>
    <t>Barberton Community Foundation</t>
  </si>
  <si>
    <t>http://www.barbertoncf.org/</t>
  </si>
  <si>
    <t>a4970124-3637-ad33-7a14-eea5533ac32e</t>
  </si>
  <si>
    <t>Barbetta</t>
  </si>
  <si>
    <t>http://barbettarestaurant.com</t>
  </si>
  <si>
    <t>304eadfb-4ff6-2e1a-e448-60d766ac5519</t>
  </si>
  <si>
    <t>Barbican</t>
  </si>
  <si>
    <t>http://www.barbican.org.uk/</t>
  </si>
  <si>
    <t>5f0d241b-148a-68d8-62ef-edb445e2fc39</t>
  </si>
  <si>
    <t>barbie</t>
  </si>
  <si>
    <t>http://www.barbioyunu.link/</t>
  </si>
  <si>
    <t>144a53fe-16e6-a4c3-0d88-43cb4aeb3e34</t>
  </si>
  <si>
    <t>Barbie Cooking Games</t>
  </si>
  <si>
    <t>http://www.barbiecookinggames.net/</t>
  </si>
  <si>
    <t>e9d18ae4-3e69-625f-1c15-699946f80e73</t>
  </si>
  <si>
    <t>Barbie Girls</t>
  </si>
  <si>
    <t>http://www.barbie.com</t>
  </si>
  <si>
    <t>325d4882-a8df-5b2b-04d2-dab90e54f9cf</t>
  </si>
  <si>
    <t>Barbieri Orthodontics - Smyrna</t>
  </si>
  <si>
    <t>http://barbieriortho.com</t>
  </si>
  <si>
    <t>bca4d407-39dd-6731-3ba2-7a418275c304</t>
  </si>
  <si>
    <t>Barbine Worldwide</t>
  </si>
  <si>
    <t>http://www.barbineworldwide.com</t>
  </si>
  <si>
    <t>fd9b30d2-286d-d3f8-78b9-deba06c6a445</t>
  </si>
  <si>
    <t>BarBird</t>
  </si>
  <si>
    <t>https://barbirdinc.wordpress.com</t>
  </si>
  <si>
    <t>28dcf355-404b-aee0-372f-8bd38110da13</t>
  </si>
  <si>
    <t>BarBlackBook</t>
  </si>
  <si>
    <t>http://barblackbook.com/barownerportal/home.html</t>
  </si>
  <si>
    <t>2be9f266-4a79-f468-fff5-8e5493c2e275</t>
  </si>
  <si>
    <t>Barbon Insurance Group</t>
  </si>
  <si>
    <t>http://www.barbon.com/</t>
  </si>
  <si>
    <t>18c90e88-f2d7-84de-19d3-3b5583c4727f</t>
  </si>
  <si>
    <t>Barbotics Robotic Bartender</t>
  </si>
  <si>
    <t>http://www.barbotics.com/</t>
  </si>
  <si>
    <t>2c6454e8-7427-8010-82b7-9757e37de00b</t>
  </si>
  <si>
    <t>Barbour</t>
  </si>
  <si>
    <t>http://www.barbour.com/eu</t>
  </si>
  <si>
    <t>3dad23cc-8395-9deb-a76f-821f9cf8408c</t>
  </si>
  <si>
    <t>Barbour ABI</t>
  </si>
  <si>
    <t>http://www.barbour-abi.com/</t>
  </si>
  <si>
    <t>a98349bd-8fcd-5bc4-90cb-b21505e4fbc7</t>
  </si>
  <si>
    <t>Barbri Bar Review</t>
  </si>
  <si>
    <t>http://www.barbri.com</t>
  </si>
  <si>
    <t>c8fc09e6-e5df-f165-a474-b3d16a3e5eb3</t>
  </si>
  <si>
    <t>Barbs Quilting</t>
  </si>
  <si>
    <t>http://www.barbsquilting.com/</t>
  </si>
  <si>
    <t>06451872-7f0f-5904-ce3f-e22e83a2176c</t>
  </si>
  <si>
    <t>BarBuddy</t>
  </si>
  <si>
    <t>http://barbuddy.pro</t>
  </si>
  <si>
    <t>deff9996-a193-7867-ac84-e0ef589e9301</t>
  </si>
  <si>
    <t>BARBURAS</t>
  </si>
  <si>
    <t>https://barburas.com</t>
  </si>
  <si>
    <t>27728e85-61ce-0557-fe87-3ce9e6b50237</t>
  </si>
  <si>
    <t>Barburrito</t>
  </si>
  <si>
    <t>http://www.barburrito.co.uk</t>
  </si>
  <si>
    <t>914d5ef5-2fcb-8f2c-5c68-ee1ae39cd34f</t>
  </si>
  <si>
    <t>BARC</t>
  </si>
  <si>
    <t>http://www.barclab.com</t>
  </si>
  <si>
    <t>ed4eccc0-d943-e66b-726f-95af4b8193ec</t>
  </si>
  <si>
    <t>Barc Group</t>
  </si>
  <si>
    <t>http://www.barc.gov.in</t>
  </si>
  <si>
    <t>dcbc85ab-3872-b2bf-e602-a9dd93fcfb90</t>
  </si>
  <si>
    <t>Barc, Inc.</t>
  </si>
  <si>
    <t>http://barc.com</t>
  </si>
  <si>
    <t>71df21be-45b9-c072-9b4c-d98e7bab2cd1</t>
  </si>
  <si>
    <t>Barca Group</t>
  </si>
  <si>
    <t>http://www.barca.be/</t>
  </si>
  <si>
    <t>c5c84d64-0b1a-615f-eecf-4af1f6978a5c</t>
  </si>
  <si>
    <t>Barcade</t>
  </si>
  <si>
    <t>http://barcade.com</t>
  </si>
  <si>
    <t>453d7234-5596-96c7-8377-d0ada829d8d0</t>
  </si>
  <si>
    <t>Barcamp</t>
  </si>
  <si>
    <t>http://barcamp.ap.hu/english</t>
  </si>
  <si>
    <t>88c1b384-2189-b861-2d31-6706a87ef4f7</t>
  </si>
  <si>
    <t>BarCamp Buffalo</t>
  </si>
  <si>
    <t>http://www.barcampbuffalo.org/</t>
  </si>
  <si>
    <t>cea94a89-a324-9922-cf44-5ba400526773</t>
  </si>
  <si>
    <t>Barcamp Krasnodar.ru</t>
  </si>
  <si>
    <t>https://www.barcampkrasnodar.ru</t>
  </si>
  <si>
    <t>b65dfd63-73a0-b978-1685-b1e8e30b8daf</t>
  </si>
  <si>
    <t>Barcamper Ventures</t>
  </si>
  <si>
    <t>https://www.barcamper.it/</t>
  </si>
  <si>
    <t>e400a011-1096-1aaa-ee3d-4ef21c8ae163</t>
  </si>
  <si>
    <t>BarCard</t>
  </si>
  <si>
    <t>http://www.barcard.club/</t>
  </si>
  <si>
    <t>d733f71e-9361-fefd-91dd-3ad47cbb8173</t>
  </si>
  <si>
    <t>BarcelÌÄå_ Group</t>
  </si>
  <si>
    <t>https://www.barcelo.com</t>
  </si>
  <si>
    <t>0e08257a-12b1-f248-2c4c-d4a3f2ef5f59</t>
  </si>
  <si>
    <t>Barcellona, Inc.</t>
  </si>
  <si>
    <t>http://www.barcellonabrand.com</t>
  </si>
  <si>
    <t>44c0fde0-aca3-8e78-45e9-23138843aabf</t>
  </si>
  <si>
    <t>Barcelo, Harrison &amp; Walker</t>
  </si>
  <si>
    <t>http://bhiplaw.com/</t>
  </si>
  <si>
    <t>12d959e1-eff7-880a-1226-98652316765d</t>
  </si>
  <si>
    <t>Barcelona Activa</t>
  </si>
  <si>
    <t>http://www.barcelonactiva.cat</t>
  </si>
  <si>
    <t>c8b5a7fd-b19a-fbf5-8303-71cb9fbad1d6</t>
  </si>
  <si>
    <t>Barcelona Digital</t>
  </si>
  <si>
    <t>http://www.bdigital.org</t>
  </si>
  <si>
    <t>7716faf7-dff8-89bb-f0d3-ac322c3f17c2</t>
  </si>
  <si>
    <t>Barcelona Global</t>
  </si>
  <si>
    <t>http://www.barcelonaglobal.com/</t>
  </si>
  <si>
    <t>d954c2d1-e658-d28d-bf78-eb811e964290</t>
  </si>
  <si>
    <t>Barcelona Graduate School of Economics</t>
  </si>
  <si>
    <t>http://www.barcelonagse.eu</t>
  </si>
  <si>
    <t>0374dbb2-a5c7-940b-4315-321b464737eb</t>
  </si>
  <si>
    <t>Barcelona Loves Entrepreneurs</t>
  </si>
  <si>
    <t>http://www.barcelonalovesentrepreneurs.com/</t>
  </si>
  <si>
    <t>3c7e373f-0d84-59a1-23fc-b9ec7ef57e9e</t>
  </si>
  <si>
    <t>Barcelona Management Institute</t>
  </si>
  <si>
    <t>http://www.barcelonami.org</t>
  </si>
  <si>
    <t>0da7275e-6a8d-c38f-821b-48e92e4d2d65</t>
  </si>
  <si>
    <t>Barcelona Media</t>
  </si>
  <si>
    <t>http://www.barcelonamedia.org</t>
  </si>
  <si>
    <t>6f549019-6caf-973b-372e-d42e0a1534fc</t>
  </si>
  <si>
    <t>Barcelona Medical Association &amp; MED Group</t>
  </si>
  <si>
    <t>http://www.comb.cat/</t>
  </si>
  <si>
    <t>899c5fdf-8a14-3982-9c99-12d07ee1840b</t>
  </si>
  <si>
    <t>Barcelona Multimedia</t>
  </si>
  <si>
    <t>http://bcnmultimedia.cat</t>
  </si>
  <si>
    <t>cb90730e-6104-4cee-5866-c3242e959fb3</t>
  </si>
  <si>
    <t>Barcelona Navigator</t>
  </si>
  <si>
    <t>http://barcelonanavigator.com/</t>
  </si>
  <si>
    <t>af2acbb2-8e7f-4ae6-de20-ffa636136ada</t>
  </si>
  <si>
    <t>Barcelona Segway Day</t>
  </si>
  <si>
    <t>http://barcelonasegwayday.com</t>
  </si>
  <si>
    <t>f79851a1-1b34-1fa6-e20e-97f39f107bba</t>
  </si>
  <si>
    <t>Barcelona SEO</t>
  </si>
  <si>
    <t>http://barcelonaseo.net/</t>
  </si>
  <si>
    <t>893edb31-538f-0f98-5fc4-d508db703cd9</t>
  </si>
  <si>
    <t>Barcelona Solutions</t>
  </si>
  <si>
    <t>https://www.barcelonasolutions.com</t>
  </si>
  <si>
    <t>cb36b841-6676-0d9f-4bd3-67b07992f930</t>
  </si>
  <si>
    <t>Barcelona Supercomputing Center</t>
  </si>
  <si>
    <t>http://www.bsc.es/</t>
  </si>
  <si>
    <t>b18688eb-b1c1-bf38-b726-980980fb99df</t>
  </si>
  <si>
    <t>Barcelona Tech City</t>
  </si>
  <si>
    <t>http://www.ecommercetechbcn.com</t>
  </si>
  <si>
    <t>a1520591-e31e-6f0c-b6e0-cbfd85227f75</t>
  </si>
  <si>
    <t>Barcelona Ventures</t>
  </si>
  <si>
    <t>http://barcelonaventures.com/</t>
  </si>
  <si>
    <t>f1deb8a6-9dbb-76cc-36a0-8eca8998b5c2</t>
  </si>
  <si>
    <t>Barcelona Web Design</t>
  </si>
  <si>
    <t>http://www.barcelona-webdesign.com</t>
  </si>
  <si>
    <t>4d84f03b-4547-998a-3984-9a1f4671c1d7</t>
  </si>
  <si>
    <t>Barchannels</t>
  </si>
  <si>
    <t>http://www.barchannels.com</t>
  </si>
  <si>
    <t>d894f628-af3b-95e1-f708-8cb1a0e3034a</t>
  </si>
  <si>
    <t>Barchart</t>
  </si>
  <si>
    <t>http://www.barchartmarketdata.com/</t>
  </si>
  <si>
    <t>c4b18578-c124-111c-db83-cddf33313d14</t>
  </si>
  <si>
    <t>Barchester Group</t>
  </si>
  <si>
    <t>http://www.barchestergroup.com</t>
  </si>
  <si>
    <t>715d06e6-d7cf-3865-f0dd-9a2b0e3d7999</t>
  </si>
  <si>
    <t>Barcinno</t>
  </si>
  <si>
    <t>http://www.barcinno.com</t>
  </si>
  <si>
    <t>cca3af13-6808-2201-0777-89670676a772</t>
  </si>
  <si>
    <t>Barclap</t>
  </si>
  <si>
    <t>https://www.barclap.com</t>
  </si>
  <si>
    <t>8604f250-429c-8a0a-e288-3430d3c46c78</t>
  </si>
  <si>
    <t>Barclay Beauty</t>
  </si>
  <si>
    <t>http://www.barclaybeauty.com/</t>
  </si>
  <si>
    <t>2811ceaf-d543-f839-e312-587ea2cc1916</t>
  </si>
  <si>
    <t>Barclay College</t>
  </si>
  <si>
    <t>http://www.barclaycollege.edu/</t>
  </si>
  <si>
    <t>66d180f0-ed16-afc8-99ad-064a3cc582ed</t>
  </si>
  <si>
    <t>Barclay Cottage Bed and Breakfast</t>
  </si>
  <si>
    <t>http://www.barclaycottage.com</t>
  </si>
  <si>
    <t>011d512e-2efb-dc6f-0a0a-64684abc362d</t>
  </si>
  <si>
    <t>Barclay's Realty Group</t>
  </si>
  <si>
    <t>http://barclaysrealestategroup.com</t>
  </si>
  <si>
    <t>d6ab6f09-761b-db4b-096f-2975f165db51</t>
  </si>
  <si>
    <t>Barclay's Wine</t>
  </si>
  <si>
    <t>https://www.barclayswine.com/</t>
  </si>
  <si>
    <t>2580253c-11e5-e379-5ec4-3034dbea45c2</t>
  </si>
  <si>
    <t>Barclaycard</t>
  </si>
  <si>
    <t>http://www.barclaycard.com</t>
  </si>
  <si>
    <t>dfd52331-e7ac-3ad2-f099-1dd1de04ecf7</t>
  </si>
  <si>
    <t>BarclayHedge</t>
  </si>
  <si>
    <t>http://www.barclayhedge.com</t>
  </si>
  <si>
    <t>dcb9ee9c-a3fc-56b9-86d4-a303ac1d53b2</t>
  </si>
  <si>
    <t>Barclays Accelerator, powered by Techstars - NYC</t>
  </si>
  <si>
    <t>http://www.techstars.com/programs/barclays-nyc-program/</t>
  </si>
  <si>
    <t>de226a7d-7746-cf29-20f5-94e6637fb891</t>
  </si>
  <si>
    <t>Barclays Bank Egypt</t>
  </si>
  <si>
    <t>http://www.barclays.com.eg/</t>
  </si>
  <si>
    <t>51d4dbff-f4de-e118-d90c-a7326578fb23</t>
  </si>
  <si>
    <t>Barclays Bank Kenya</t>
  </si>
  <si>
    <t>http://www.barclays.co.ke</t>
  </si>
  <si>
    <t>5ea73c54-391a-bc96-31ae-95648843b963</t>
  </si>
  <si>
    <t>Barclays Capital</t>
  </si>
  <si>
    <t>https://www.investmentbank.barclays.com</t>
  </si>
  <si>
    <t>2393d551-1143-e935-4fec-773eb6aed0b7</t>
  </si>
  <si>
    <t>Barclays Center</t>
  </si>
  <si>
    <t>http://www.barclayscenter.com</t>
  </si>
  <si>
    <t>fa010683-f9a5-dda5-a7ad-5fc904380f51</t>
  </si>
  <si>
    <t>Barclays Corporate Banking</t>
  </si>
  <si>
    <t>http://www.barclayscorporate.com/</t>
  </si>
  <si>
    <t>9a6e2490-73d0-d316-89d5-d725c4a95050</t>
  </si>
  <si>
    <t>Barclays Global Investors</t>
  </si>
  <si>
    <t>http://www.barclaysglobal.com</t>
  </si>
  <si>
    <t>93d38dce-0082-fd47-128d-9f91ff143928</t>
  </si>
  <si>
    <t>Barclays Investment Bank</t>
  </si>
  <si>
    <t>http://www.barcap.com</t>
  </si>
  <si>
    <t>8b4b73f6-f945-4d33-994d-ce87bc56365d</t>
  </si>
  <si>
    <t>Barclays PLC</t>
  </si>
  <si>
    <t>http://www.barclays.com/</t>
  </si>
  <si>
    <t>b223da72-68bd-2b43-e070-120aa67b4d54</t>
  </si>
  <si>
    <t>Barclays Private Equity</t>
  </si>
  <si>
    <t>http://www.investmentbank.barclays.com/</t>
  </si>
  <si>
    <t>99705109-2441-b0a2-a189-b22830254efd</t>
  </si>
  <si>
    <t>Barclays Stockbrokers</t>
  </si>
  <si>
    <t>http://www.barclays-stockbrokers.com</t>
  </si>
  <si>
    <t>6d9d36a1-0543-24cf-bdf8-5b53deeedc33</t>
  </si>
  <si>
    <t>Barclays Ventures</t>
  </si>
  <si>
    <t>http://www.business.barclays.co.uk</t>
  </si>
  <si>
    <t>e4b29ff7-0eac-7b58-5012-a41d2fde6b1c</t>
  </si>
  <si>
    <t>Barclays Wealth</t>
  </si>
  <si>
    <t>https://wealth.barclays.com</t>
  </si>
  <si>
    <t>7940c60f-7ff0-0bcf-b4ad-a62d8741e94e</t>
  </si>
  <si>
    <t>Barclays Wealth and Investment Management - Singapore and Hong Kong</t>
  </si>
  <si>
    <t>https://wealth.barclays.com/wealth-management/en_gb/home.html</t>
  </si>
  <si>
    <t>5b1c85c1-483b-86e9-9d1f-09e0ac018512</t>
  </si>
  <si>
    <t>Barco</t>
  </si>
  <si>
    <t>http://www.barco.com</t>
  </si>
  <si>
    <t>d060b31a-8cb4-ca57-3b8e-d34ba3e25afd</t>
  </si>
  <si>
    <t>Barco Digital Cinema</t>
  </si>
  <si>
    <t>https://www.barco.com</t>
  </si>
  <si>
    <t>38abcf4f-973b-0b91-0f2d-ddb96cc55621</t>
  </si>
  <si>
    <t>Barco Silex</t>
  </si>
  <si>
    <t>http://www.barco-silex.com/</t>
  </si>
  <si>
    <t>109bee59-0443-2b8a-93b1-be501d32b3a8</t>
  </si>
  <si>
    <t>barcode</t>
  </si>
  <si>
    <t>http://www.generate-barcode.com</t>
  </si>
  <si>
    <t>ebe9c4ca-6954-9ae5-b1ad-df2e5de846d5</t>
  </si>
  <si>
    <t>Barcode Media Group</t>
  </si>
  <si>
    <t>http://www.barcode.com</t>
  </si>
  <si>
    <t>5177e60c-9973-6959-2269-968c3a52e1f3</t>
  </si>
  <si>
    <t>Barcode Ribbon</t>
  </si>
  <si>
    <t>https://www.adazonusa.com</t>
  </si>
  <si>
    <t>73369915-de0e-066a-5a56-68b13d71f1f3</t>
  </si>
  <si>
    <t>Barcodes West</t>
  </si>
  <si>
    <t>http://barcodeswest.com</t>
  </si>
  <si>
    <t>4e5d0432-82ee-00c4-11fa-e39e34c4b02d</t>
  </si>
  <si>
    <t>Barcodesinc</t>
  </si>
  <si>
    <t>http://www.barcodesinc.com/</t>
  </si>
  <si>
    <t>b05d3854-19d5-c919-c6e6-410125ed276f</t>
  </si>
  <si>
    <t>Barcoding</t>
  </si>
  <si>
    <t>http://www.barcoding.com</t>
  </si>
  <si>
    <t>acea9cb0-95a1-fd37-e5f6-4878aead099f</t>
  </si>
  <si>
    <t>Barcol Air USA</t>
  </si>
  <si>
    <t>http://barcolairusa.com</t>
  </si>
  <si>
    <t>591e52a1-d5ad-2f55-22f8-84f9d4e990fb</t>
  </si>
  <si>
    <t>barcoo</t>
  </si>
  <si>
    <t>http://www.barcoo.com</t>
  </si>
  <si>
    <t>98d1c6b6-7a75-39bc-896f-10919c5c13e7</t>
  </si>
  <si>
    <t>Barcraft United</t>
  </si>
  <si>
    <t>http://www.barcraft.com/</t>
  </si>
  <si>
    <t>0440a40f-e957-8deb-de9d-15c0b833b814</t>
  </si>
  <si>
    <t>Barcrest Group</t>
  </si>
  <si>
    <t>http://www.barcrestgroup.com</t>
  </si>
  <si>
    <t>1ef66486-7b96-8d8b-0d4a-c75916d7ead1</t>
  </si>
  <si>
    <t>Barcroft Media</t>
  </si>
  <si>
    <t>http://www.barcroftmedia.com/</t>
  </si>
  <si>
    <t>a414bb11-caab-5a20-ca63-7a33bfa20ccf</t>
  </si>
  <si>
    <t>Bard</t>
  </si>
  <si>
    <t>http://bard.li/</t>
  </si>
  <si>
    <t>3a2b681f-c883-dc94-e1ad-5f33329ddcea</t>
  </si>
  <si>
    <t>Bard Access Systems</t>
  </si>
  <si>
    <t>http://www.bardaccess.com</t>
  </si>
  <si>
    <t>5afd56ec-49e3-5690-41bb-835f27313311</t>
  </si>
  <si>
    <t>Bard Analytics</t>
  </si>
  <si>
    <t>http://bardanalytics.com</t>
  </si>
  <si>
    <t>e3e4830d-277c-677d-d2a0-fb1e29d9bc38</t>
  </si>
  <si>
    <t>Bard College</t>
  </si>
  <si>
    <t>http://www.bard.edu/</t>
  </si>
  <si>
    <t>c61ec7a4-7a56-4879-5a04-cac546641f68</t>
  </si>
  <si>
    <t>Bard College at Simons Rock</t>
  </si>
  <si>
    <t>http://www.simons-rock.edu/</t>
  </si>
  <si>
    <t>a05149b0-834d-180a-446d-a589b6215f4f</t>
  </si>
  <si>
    <t>Bard Electrophysiology</t>
  </si>
  <si>
    <t>http://bardep.com</t>
  </si>
  <si>
    <t>3644bbf1-ee11-40a0-cc17-585f0b860f18</t>
  </si>
  <si>
    <t>Bard Graduate Center: Decorative Arts, Design History, Material Culture</t>
  </si>
  <si>
    <t>http://bgc.bard.edu</t>
  </si>
  <si>
    <t>b20a37f9-c054-5cd5-1cde-575c88235caa</t>
  </si>
  <si>
    <t>Bard Medical</t>
  </si>
  <si>
    <t>http://www.bardmedical.com</t>
  </si>
  <si>
    <t>60a3545b-2812-db62-26f1-1514ccae76eb</t>
  </si>
  <si>
    <t>Bard Rao</t>
  </si>
  <si>
    <t>http://www.brplusa.com</t>
  </si>
  <si>
    <t>1b3a9ad7-231d-4239-f5da-8982212954d5</t>
  </si>
  <si>
    <t>Bardakovka</t>
  </si>
  <si>
    <t>http://e-rupor.ru/</t>
  </si>
  <si>
    <t>effac342-3bb3-b7e1-709f-a77e44be08a9</t>
  </si>
  <si>
    <t>Bardavon Health Innovations</t>
  </si>
  <si>
    <t>http://www.bardavon.com</t>
  </si>
  <si>
    <t>37072c7d-392d-48b9-e8b0-26342b42c595</t>
  </si>
  <si>
    <t>Bardel Entertainment</t>
  </si>
  <si>
    <t>http://bardel.ca</t>
  </si>
  <si>
    <t>cf7b0e1b-33fe-c5ee-30bc-e73220e88703</t>
  </si>
  <si>
    <t>Bardell Real Estate</t>
  </si>
  <si>
    <t>http://www.bardellrealestate.com</t>
  </si>
  <si>
    <t>fd8f346c-619d-b6c7-9bdf-848337cb4044</t>
  </si>
  <si>
    <t>Bardigo</t>
  </si>
  <si>
    <t>http://bardigo.nl</t>
  </si>
  <si>
    <t>bdf2d2da-d9a2-9475-8787-1a6577164a97</t>
  </si>
  <si>
    <t>BarDoggy</t>
  </si>
  <si>
    <t>http://bardoggy.com/</t>
  </si>
  <si>
    <t>32debb9e-1e31-7e32-e3f0-b2a19c836c89</t>
  </si>
  <si>
    <t>Bardolino Grille</t>
  </si>
  <si>
    <t>http://www.ptsgrille.com</t>
  </si>
  <si>
    <t>60b9cd18-0b0b-4719-595a-f95b2741e027</t>
  </si>
  <si>
    <t>Bardons &amp; Oliver</t>
  </si>
  <si>
    <t>http://www.bardonsoliver.com/</t>
  </si>
  <si>
    <t>a0089a55-0ae5-b78b-3c35-71181672981d</t>
  </si>
  <si>
    <t>Bardou</t>
  </si>
  <si>
    <t>http://thebardou.com</t>
  </si>
  <si>
    <t>8d38fcc0-86bd-125f-35e9-a4c511d66a56</t>
  </si>
  <si>
    <t>Bardowl</t>
  </si>
  <si>
    <t>http://bardowl.com</t>
  </si>
  <si>
    <t>04d9c50b-ad5c-aa51-29a1-66c1c5c386d8</t>
  </si>
  <si>
    <t>Bardstown Bourbon Company</t>
  </si>
  <si>
    <t>http://www.bardstownbourbon.com/</t>
  </si>
  <si>
    <t>638eb669-1657-ea04-594d-4857cf084685</t>
  </si>
  <si>
    <t>Bardy Diagnostics</t>
  </si>
  <si>
    <t>http://bardydx.com/</t>
  </si>
  <si>
    <t>14e18892-6f38-07d0-6026-0f1f67fd8114</t>
  </si>
  <si>
    <t>BarDyne</t>
  </si>
  <si>
    <t>http://www.bardyne.com</t>
  </si>
  <si>
    <t>0ce41bce-fbb4-1e16-96e8-3c7e3e50cdaa</t>
  </si>
  <si>
    <t>BARE</t>
  </si>
  <si>
    <t>https://www.designbare.com</t>
  </si>
  <si>
    <t>d0749495-f14e-300e-8c0e-3b3333873da5</t>
  </si>
  <si>
    <t>Bare Body Sugaring</t>
  </si>
  <si>
    <t>http://www.barebodysugar.com/</t>
  </si>
  <si>
    <t>357c7b13-bc01-638e-ce4e-4ac6277fe8a1</t>
  </si>
  <si>
    <t>5207f2af-6667-cb07-a275-55537020740f</t>
  </si>
  <si>
    <t>Bare Bones Broth Co.</t>
  </si>
  <si>
    <t>https://www.barebonesbroth.com</t>
  </si>
  <si>
    <t>fbf03e9b-5a38-4042-25b6-30ca3e968502</t>
  </si>
  <si>
    <t>Bare Bones Software</t>
  </si>
  <si>
    <t>http://www.barebones.com</t>
  </si>
  <si>
    <t>3baa67e1-d095-f665-5331-07931863c586</t>
  </si>
  <si>
    <t>Bare Conductive</t>
  </si>
  <si>
    <t>http://www.bareconductive.com/</t>
  </si>
  <si>
    <t>7260eaeb-e5fb-1a43-d68c-3f6d084e5dc9</t>
  </si>
  <si>
    <t>Bare Escentuals</t>
  </si>
  <si>
    <t>http://www.bareescentuals.com/</t>
  </si>
  <si>
    <t>8580a973-24a4-3f4a-c05f-ae576c2351aa</t>
  </si>
  <si>
    <t>BARE International</t>
  </si>
  <si>
    <t>http://www.bareinternational.com</t>
  </si>
  <si>
    <t>6f71f5dc-dd36-370e-af24-cbe7a995a7e4</t>
  </si>
  <si>
    <t>Bare Knuckle Marketing</t>
  </si>
  <si>
    <t>http://bareknucklestrategy.com/</t>
  </si>
  <si>
    <t>f050fa75-508d-2891-2087-6112bd53591a</t>
  </si>
  <si>
    <t>Bare Necessities</t>
  </si>
  <si>
    <t>http://www.barenecessities.co.uk</t>
  </si>
  <si>
    <t>a1ec20ca-53ad-1d9e-178b-4e4c42b153a9</t>
  </si>
  <si>
    <t>Bare Reef</t>
  </si>
  <si>
    <t>http://www.barereef.com</t>
  </si>
  <si>
    <t>857a2131-4a13-a27e-1975-6c83fb807d1b</t>
  </si>
  <si>
    <t>Bare Snacks</t>
  </si>
  <si>
    <t>http://www.baresnacks.com</t>
  </si>
  <si>
    <t>de1ef4e2-3123-5c22-e0ff-2d422673832d</t>
  </si>
  <si>
    <t>Bare Tree Media</t>
  </si>
  <si>
    <t>http://baretreemedia.com</t>
  </si>
  <si>
    <t>5303adaa-d8c8-90c3-b8cc-722f50548479</t>
  </si>
  <si>
    <t>BAREAL</t>
  </si>
  <si>
    <t>http://www.sofascore.com</t>
  </si>
  <si>
    <t>bc4ab814-7746-b4e8-97f4-d0ef93f57186</t>
  </si>
  <si>
    <t>Bareburger</t>
  </si>
  <si>
    <t>https://www.bareburger.com</t>
  </si>
  <si>
    <t>1d49c69e-5eed-f30a-9b0e-30def246fe75</t>
  </si>
  <si>
    <t>Barecat BVI Charters</t>
  </si>
  <si>
    <t>http://www.barecat.com</t>
  </si>
  <si>
    <t>2f5e3251-923e-54f5-cf29-8b0a3190e5bc</t>
  </si>
  <si>
    <t>Bareebo</t>
  </si>
  <si>
    <t>http://bareebo.org</t>
  </si>
  <si>
    <t>adac6e17-a329-4e4b-4711-92e25ada2c76</t>
  </si>
  <si>
    <t>BareedEE</t>
  </si>
  <si>
    <t>http://bareedee.co/</t>
  </si>
  <si>
    <t>31aa75f4-b5f7-220c-73a7-882d35670634</t>
  </si>
  <si>
    <t>Bareface</t>
  </si>
  <si>
    <t>https://bareface.agency/</t>
  </si>
  <si>
    <t>8b9fc519-5eb6-cf06-0316-4894a530ed07</t>
  </si>
  <si>
    <t>BAREFOOT</t>
  </si>
  <si>
    <t>http://barefoot-studio.be</t>
  </si>
  <si>
    <t>ae42ba22-a932-b1b2-402b-be87edcc07ab</t>
  </si>
  <si>
    <t>Barefoot Athletics</t>
  </si>
  <si>
    <t>http://www.barefootathletics.com</t>
  </si>
  <si>
    <t>c932998b-8906-5d8c-395d-e68c86d656cf</t>
  </si>
  <si>
    <t>Barefoot Books</t>
  </si>
  <si>
    <t>http://www.barefootbooks.com/</t>
  </si>
  <si>
    <t>bddcd8f6-cfcc-834b-9e9b-70c00bf0f032</t>
  </si>
  <si>
    <t>Barefoot Coders</t>
  </si>
  <si>
    <t>http://www.barefootcoders.com/</t>
  </si>
  <si>
    <t>313866aa-51fc-d91c-a947-33e73f47adf5</t>
  </si>
  <si>
    <t>Barefoot College</t>
  </si>
  <si>
    <t>http://www.barefootcollege.org/</t>
  </si>
  <si>
    <t>ded105fa-a592-b5b0-c804-df27f5101562</t>
  </si>
  <si>
    <t>Barefoot Dubai</t>
  </si>
  <si>
    <t>http://www.barefootdubai.com</t>
  </si>
  <si>
    <t>e1356625-6ac0-7ba8-f913-a9c9dcfbcbb9</t>
  </si>
  <si>
    <t>Barefoot Innovation Group</t>
  </si>
  <si>
    <t>http://www.jsbarefoot.com/</t>
  </si>
  <si>
    <t>a0d8c193-4a55-1fe8-373d-8019b1499585</t>
  </si>
  <si>
    <t>Barefoot Landing</t>
  </si>
  <si>
    <t>http://www.bflanding.com</t>
  </si>
  <si>
    <t>53fb0541-f895-12cc-83f3-8ea1d2c68530</t>
  </si>
  <si>
    <t>Barefoot Mosquito Control System</t>
  </si>
  <si>
    <t>https://www.barefootmosquito.com/</t>
  </si>
  <si>
    <t>42ab03ee-131e-8da5-1459-f75daad65f00</t>
  </si>
  <si>
    <t>Barefoot Motors</t>
  </si>
  <si>
    <t>http://www.barefootmotorco.com</t>
  </si>
  <si>
    <t>16cce804-2d50-dab4-236f-d76d661749e8</t>
  </si>
  <si>
    <t>Barefoot Networks</t>
  </si>
  <si>
    <t>http://www.barefootnetworks.com</t>
  </si>
  <si>
    <t>b36106f7-ee12-ea7b-3605-083497856572</t>
  </si>
  <si>
    <t>Barefoot Power</t>
  </si>
  <si>
    <t>http://www.barefootpower.com/</t>
  </si>
  <si>
    <t>c4ab769b-e211-c7c7-50b1-b224d5a8befc</t>
  </si>
  <si>
    <t>3af5bcf2-737a-eda0-b428-c34e8ad492ee</t>
  </si>
  <si>
    <t>Barefoot Proximity</t>
  </si>
  <si>
    <t>http://barefootproximity.com/</t>
  </si>
  <si>
    <t>94612174-7061-d1c2-01e1-e0491708df3f</t>
  </si>
  <si>
    <t>Barefoot Solutions</t>
  </si>
  <si>
    <t>http://www.barefootsolutions.com</t>
  </si>
  <si>
    <t>ab11c582-4bba-c27b-8239-57259c43d35f</t>
  </si>
  <si>
    <t>Barefoot Student</t>
  </si>
  <si>
    <t>http://www.barefootstudent.com</t>
  </si>
  <si>
    <t>daa413dc-74da-51e0-c310-0ca61df7c898</t>
  </si>
  <si>
    <t>Barefoot Surfaces</t>
  </si>
  <si>
    <t>http://barefootsurfaces.com</t>
  </si>
  <si>
    <t>caeebdc3-34f7-97dc-760b-1136f4453d70</t>
  </si>
  <si>
    <t>Barefoot Web</t>
  </si>
  <si>
    <t>http://barefootweb.co.uk/</t>
  </si>
  <si>
    <t>ea9a0210-9f23-7fef-8c8f-d5cc6218b0dc</t>
  </si>
  <si>
    <t>barefoot wine</t>
  </si>
  <si>
    <t>http://barefootwine.com/</t>
  </si>
  <si>
    <t>6336c7ab-bd09-d5b8-8896-a95cbac2fcc2</t>
  </si>
  <si>
    <t>Barefoot Yoga Company</t>
  </si>
  <si>
    <t>http://www.barefootyoga.com/</t>
  </si>
  <si>
    <t>7a9d1b99-5a65-9a2a-23aa-a6f7f99d2252</t>
  </si>
  <si>
    <t>Barefoot. Slums</t>
  </si>
  <si>
    <t>http://www.barefootacupuncturists.com/en/the-project.html</t>
  </si>
  <si>
    <t>f47927d1-f867-cc45-25e6-ca2422af1adf</t>
  </si>
  <si>
    <t>Barefruit</t>
  </si>
  <si>
    <t>http://www.barefruit.com/</t>
  </si>
  <si>
    <t>b544a3eb-2cd5-f881-6e8e-7c6c5fa5efdf</t>
  </si>
  <si>
    <t>Bareftp</t>
  </si>
  <si>
    <t>http://bareftp.org</t>
  </si>
  <si>
    <t>1be3a2df-66e4-4a57-3347-b8d9766ec612</t>
  </si>
  <si>
    <t>Bareilly College</t>
  </si>
  <si>
    <t>http://www.bareillycollege.org/</t>
  </si>
  <si>
    <t>9d3267a2-0be6-1ab4-cc96-54a856c10fb3</t>
  </si>
  <si>
    <t>Bareilly Properties</t>
  </si>
  <si>
    <t>http://bareillyproperties.com</t>
  </si>
  <si>
    <t>012da1a6-fad8-485e-d477-fda694f852a0</t>
  </si>
  <si>
    <t>BareLabor</t>
  </si>
  <si>
    <t>http://www.barelabor.com</t>
  </si>
  <si>
    <t>93e62353-5a1c-d436-576a-dc902660b0c7</t>
  </si>
  <si>
    <t>BareLeaf</t>
  </si>
  <si>
    <t>http://bareleaf.com</t>
  </si>
  <si>
    <t>214d32a6-d711-0a14-5b03-827e5ada5b09</t>
  </si>
  <si>
    <t>Barelli Brothers</t>
  </si>
  <si>
    <t>http://barellibrothers.com/</t>
  </si>
  <si>
    <t>87a8e253-629c-cfff-146c-6a3da11d4cd1</t>
  </si>
  <si>
    <t>Baremetalcloud</t>
  </si>
  <si>
    <t>https://noc.baremetalcloud.com</t>
  </si>
  <si>
    <t>6baa1acb-7ecf-b7e0-a948-50b0926f3a9f</t>
  </si>
  <si>
    <t>Baremetrics</t>
  </si>
  <si>
    <t>https://baremetrics.com</t>
  </si>
  <si>
    <t>cb95f1cd-11b0-b835-cbfb-52e27e69cc3d</t>
  </si>
  <si>
    <t>Barenaturals</t>
  </si>
  <si>
    <t>http://www.barenaturals.com</t>
  </si>
  <si>
    <t>a8217b20-4f7c-fa89-0fbe-26bce4078dbd</t>
  </si>
  <si>
    <t>Bareos</t>
  </si>
  <si>
    <t>http://www.bareos.com/en/</t>
  </si>
  <si>
    <t>b8ac666e-d70f-e47a-8ce3-c6372ae6e480</t>
  </si>
  <si>
    <t>Bares Online</t>
  </si>
  <si>
    <t>http://baresonline.com.br/site/</t>
  </si>
  <si>
    <t>8e5606cd-2f1f-91c0-77c5-712c1e0408b9</t>
  </si>
  <si>
    <t>baresquare</t>
  </si>
  <si>
    <t>http://www.baresquare.com</t>
  </si>
  <si>
    <t>c332c349-cc0a-575e-3f0d-2d0ee1043551</t>
  </si>
  <si>
    <t>BareTeam</t>
  </si>
  <si>
    <t>https://bare.team</t>
  </si>
  <si>
    <t>aea3340b-6186-9b3a-35fb-6888ad3c74a3</t>
  </si>
  <si>
    <t>BarEye</t>
  </si>
  <si>
    <t>http://www.bareye.com</t>
  </si>
  <si>
    <t>687afb1c-b595-521d-ccc8-a951063212d4</t>
  </si>
  <si>
    <t>Barfield, Murphy, Shank &amp; Smith</t>
  </si>
  <si>
    <t>http://bmss.com/</t>
  </si>
  <si>
    <t>250765d8-8855-3d2c-012f-03bcb35cd1cc</t>
  </si>
  <si>
    <t>BarFinder.com</t>
  </si>
  <si>
    <t>http://www.barfinder.com</t>
  </si>
  <si>
    <t>1aac2a10-8b68-cae0-782b-8fead338e3ce</t>
  </si>
  <si>
    <t>Barfliz</t>
  </si>
  <si>
    <t>http://barfliz.com/</t>
  </si>
  <si>
    <t>98c9da14-ed70-f524-7937-ba491259230a</t>
  </si>
  <si>
    <t>Barfoot &amp; Schoettker, L.L.C.</t>
  </si>
  <si>
    <t>http://www.barfootschoettker.com/</t>
  </si>
  <si>
    <t>bf26d79e-18b4-7977-9667-7bc8f0bd995c</t>
  </si>
  <si>
    <t>Barford Village Shop</t>
  </si>
  <si>
    <t>http://www.barfordvillageshop.org.uk/html/home.htm</t>
  </si>
  <si>
    <t>c7e81fce-7089-9e94-f291-da38d40c52ce</t>
  </si>
  <si>
    <t>BarFrog</t>
  </si>
  <si>
    <t>http://barfrog.com</t>
  </si>
  <si>
    <t>4c79f16b-c7f7-6dac-2ae1-6f0caf0bf59a</t>
  </si>
  <si>
    <t>Bargain Avenue</t>
  </si>
  <si>
    <t>http://www.thebargainavenue.com.au</t>
  </si>
  <si>
    <t>7e881bcc-3936-95c0-926b-792fc96aec81</t>
  </si>
  <si>
    <t>Bargain Backer</t>
  </si>
  <si>
    <t>http://www.bargainbacker.com</t>
  </si>
  <si>
    <t>86b64934-b930-1827-210e-d6ce0adc7af6</t>
  </si>
  <si>
    <t>Bargain Bins</t>
  </si>
  <si>
    <t>http://www.abargainbin.com/</t>
  </si>
  <si>
    <t>f2add4d5-5489-e2b7-27dd-9bf93df60c4a</t>
  </si>
  <si>
    <t>Bargain Bus News</t>
  </si>
  <si>
    <t>http://www.bargainbusnews.com</t>
  </si>
  <si>
    <t>3d9e2b43-38a0-3ded-f637-783ec6fa97ef</t>
  </si>
  <si>
    <t>Bargain Business Plan</t>
  </si>
  <si>
    <t>http://www.bargainbusinessplan.com/</t>
  </si>
  <si>
    <t>0f775c60-8b15-644b-cc72-e3e803c7dad4</t>
  </si>
  <si>
    <t>Bargain Deals Online</t>
  </si>
  <si>
    <t>http://www.bargainsdeals.com/</t>
  </si>
  <si>
    <t>a395666b-50e3-08af-a831-9f6eda4b42bc</t>
  </si>
  <si>
    <t>Bargain Hunt Superstores</t>
  </si>
  <si>
    <t>http://www.bargainhunt.com/</t>
  </si>
  <si>
    <t>c74d7fa8-276b-1646-530b-f3b7ac3e0487</t>
  </si>
  <si>
    <t>Bargain Market Online</t>
  </si>
  <si>
    <t>http://www.bargainmarketonline.net</t>
  </si>
  <si>
    <t>320f12a5-7fb0-6395-4dd6-8be51ee62141</t>
  </si>
  <si>
    <t>Bargain Rental Cars</t>
  </si>
  <si>
    <t>http://www.bargainrentalcars.co.nz/</t>
  </si>
  <si>
    <t>6d062580-f475-bca1-abea-f404d3d20090</t>
  </si>
  <si>
    <t>Bargain Swoop</t>
  </si>
  <si>
    <t>http://bargainswoop.com</t>
  </si>
  <si>
    <t>e8a1551e-6b1f-924d-acc7-b11a15ec0555</t>
  </si>
  <si>
    <t>Bargain Technologies</t>
  </si>
  <si>
    <t>http://vantagecircle.com</t>
  </si>
  <si>
    <t>3f2087af-0453-ee15-ac72-68cd42b32987</t>
  </si>
  <si>
    <t>Bargain-Predator.com</t>
  </si>
  <si>
    <t>http://www.bargain-predator.com</t>
  </si>
  <si>
    <t>694c2ec1-549e-4262-d703-d7366f288a52</t>
  </si>
  <si>
    <t>Bargain4buy.com</t>
  </si>
  <si>
    <t>http://bargain4buy.com</t>
  </si>
  <si>
    <t>6362fa31-0ab4-aca2-c923-6662bd5e4acc</t>
  </si>
  <si>
    <t>BargainBriana</t>
  </si>
  <si>
    <t>http://bargainbriana.com</t>
  </si>
  <si>
    <t>57985877-4411-5bed-d28d-b9ba6f6eb36d</t>
  </si>
  <si>
    <t>BargainExpert</t>
  </si>
  <si>
    <t>http://bargainexpert.me</t>
  </si>
  <si>
    <t>53245a8e-1254-d459-2a91-8089771befcc</t>
  </si>
  <si>
    <t>bargainez</t>
  </si>
  <si>
    <t>http://bargainez.com</t>
  </si>
  <si>
    <t>9a8e48fa-9060-3340-8928-e963725a71fe</t>
  </si>
  <si>
    <t>Bargains Way</t>
  </si>
  <si>
    <t>http://bargainsway.com/</t>
  </si>
  <si>
    <t>849ae924-fe16-b05b-e39e-c014997d056e</t>
  </si>
  <si>
    <t>Bargainsplusmore.com</t>
  </si>
  <si>
    <t>http://www.bargainsplusmore.com</t>
  </si>
  <si>
    <t>170c3e37-a5c3-0546-3d73-5bfc600ba352</t>
  </si>
  <si>
    <t>Barganhou</t>
  </si>
  <si>
    <t>http://www.barganhou.la</t>
  </si>
  <si>
    <t>bb48d46a-a959-fb40-10cd-26e7ac703ccd</t>
  </si>
  <si>
    <t>Bargania</t>
  </si>
  <si>
    <t>http://bargania.com</t>
  </si>
  <si>
    <t>dbd73c1d-f0ad-bcca-51ec-ac211db4aea3</t>
  </si>
  <si>
    <t>Bargary</t>
  </si>
  <si>
    <t>https://bargary.com</t>
  </si>
  <si>
    <t>4ecc00b2-6644-c1d5-4f6f-f285d9ac2e8e</t>
  </si>
  <si>
    <t>Barge Master</t>
  </si>
  <si>
    <t>http://www.barge-master.com</t>
  </si>
  <si>
    <t>b4ec96a3-96d6-c9ba-7a9c-e642f47187a0</t>
  </si>
  <si>
    <t>Bargedan</t>
  </si>
  <si>
    <t>http://bargedan.com/</t>
  </si>
  <si>
    <t>bec35ffe-9858-b30b-2a93-efc34b7b690f</t>
  </si>
  <si>
    <t>barHappy</t>
  </si>
  <si>
    <t>http://barhappy.com</t>
  </si>
  <si>
    <t>7581ea1f-9c9f-36ab-7a61-db06ea83b5b4</t>
  </si>
  <si>
    <t>Barhead</t>
  </si>
  <si>
    <t>https://www.barhead.com/</t>
  </si>
  <si>
    <t>f324a350-747b-9bef-4625-7e1575dd3e0d</t>
  </si>
  <si>
    <t>BarHop</t>
  </si>
  <si>
    <t>http://getbarhop.com/</t>
  </si>
  <si>
    <t>3064d29e-8e28-e9d6-07f2-d06c5470de0b</t>
  </si>
  <si>
    <t>Bariatric Lifestyle Diet</t>
  </si>
  <si>
    <t>https://www.bariatriclifestylediet.com</t>
  </si>
  <si>
    <t>260e023e-dc17-acea-84ac-81b2e30baa58</t>
  </si>
  <si>
    <t>Bariatric Surgery program</t>
  </si>
  <si>
    <t>http://bariatrics.ucla.edu</t>
  </si>
  <si>
    <t>670c9e0e-aac4-8daf-23b5-d3645a127e4c</t>
  </si>
  <si>
    <t>BariatricPal</t>
  </si>
  <si>
    <t>http://www.bariatricpal.com</t>
  </si>
  <si>
    <t>2a6cefc1-f620-2edb-f4ab-227a96b7dde0</t>
  </si>
  <si>
    <t>Baric Systems Limited</t>
  </si>
  <si>
    <t>http://www.baricsystems.com/</t>
  </si>
  <si>
    <t>aa678fdd-329a-9438-62f5-0ad3dc30e6d3</t>
  </si>
  <si>
    <t>Barich Business Services</t>
  </si>
  <si>
    <t>http://www.barichbiz.com/</t>
  </si>
  <si>
    <t>3631db87-b16f-41f3-f977-0c66321593f4</t>
  </si>
  <si>
    <t>Barikoi</t>
  </si>
  <si>
    <t>https://www.barikoi.com</t>
  </si>
  <si>
    <t>cb4b1a4a-1893-f15f-41d3-0c9ca9c4a03a</t>
  </si>
  <si>
    <t>Barikuta Partners</t>
  </si>
  <si>
    <t>http://barikuta.com</t>
  </si>
  <si>
    <t>b48e7acb-068c-e119-a33f-230edc641ae1</t>
  </si>
  <si>
    <t>Barilla</t>
  </si>
  <si>
    <t>http://www.barilla.com</t>
  </si>
  <si>
    <t>79338a20-3303-f16f-e8c1-4bb7200c9896</t>
  </si>
  <si>
    <t>Barilla Group</t>
  </si>
  <si>
    <t>http://www.barillagroup.com</t>
  </si>
  <si>
    <t>eb47287a-71f8-d465-bdf6-7b599c786d08</t>
  </si>
  <si>
    <t>Barillet</t>
  </si>
  <si>
    <t>http://www.barillet.co.il/</t>
  </si>
  <si>
    <t>46bbe6cc-fb0e-fb80-52aa-2dc2d70f3620</t>
  </si>
  <si>
    <t>Barilliance</t>
  </si>
  <si>
    <t>http://www.barilliance.com</t>
  </si>
  <si>
    <t>899008bd-e05b-307d-34a3-ad24ccc03e1e</t>
  </si>
  <si>
    <t>Barina Craft</t>
  </si>
  <si>
    <t>http://barinacraft.com</t>
  </si>
  <si>
    <t>cb54e311-fe1b-0af1-1c95-cf86cf5303a7</t>
  </si>
  <si>
    <t>Baring</t>
  </si>
  <si>
    <t>http://www.barings.com</t>
  </si>
  <si>
    <t>8cad30f5-205f-04f6-941f-f0deb3be17ec</t>
  </si>
  <si>
    <t>Baring Asset Management</t>
  </si>
  <si>
    <t>c1684cf8-6896-4465-816a-0644e5a37616</t>
  </si>
  <si>
    <t>Baring Private Equity Asia</t>
  </si>
  <si>
    <t>http://www.bpeasia.com</t>
  </si>
  <si>
    <t>9bbbd38b-4f1b-5b22-c559-2e5ec93899a6</t>
  </si>
  <si>
    <t>Baring Vostok Capital Partners</t>
  </si>
  <si>
    <t>http://www.baring-vostok.com/</t>
  </si>
  <si>
    <t>e8a8319c-32d8-4655-747d-d5a5f2a5e5bc</t>
  </si>
  <si>
    <t>Barings Equity Partners</t>
  </si>
  <si>
    <t>http://www.bpep.com</t>
  </si>
  <si>
    <t>00aeb883-36cd-7837-9f0b-a0bcccf8f424</t>
  </si>
  <si>
    <t>Bario Neal</t>
  </si>
  <si>
    <t>http://www.bario-neal.com</t>
  </si>
  <si>
    <t>1a461200-2796-49d5-87f4-908add044bf2</t>
  </si>
  <si>
    <t>Barion Payment Inc.</t>
  </si>
  <si>
    <t>https://www.barion.com</t>
  </si>
  <si>
    <t>59e186ad-e718-cfac-2ef9-3edcc9f4e03f</t>
  </si>
  <si>
    <t>BarioSurg</t>
  </si>
  <si>
    <t>http://www.bariosurg.com/</t>
  </si>
  <si>
    <t>b56190eb-5b1d-6f49-e7db-5df4b4da60c3</t>
  </si>
  <si>
    <t>Barisan Gold Corporation</t>
  </si>
  <si>
    <t>http://www.barisangold.com/s/home.asp</t>
  </si>
  <si>
    <t>d4c7fe15-6ff0-f901-fc20-ac6c510e8dcf</t>
  </si>
  <si>
    <t>Barista Coffee</t>
  </si>
  <si>
    <t>http://www.barista.co.in</t>
  </si>
  <si>
    <t>05394ee0-56a6-3029-b723-904c89c63266</t>
  </si>
  <si>
    <t>Barista Life</t>
  </si>
  <si>
    <t>http://www.thebaristalife.com/</t>
  </si>
  <si>
    <t>9cd25421-4a1e-ed5d-d5db-0fd03a23741b</t>
  </si>
  <si>
    <t>e0cbea31-b5fe-eba0-e0e2-742ff585a9c0</t>
  </si>
  <si>
    <t>Barista Ventures</t>
  </si>
  <si>
    <t>http://barista-v.com</t>
  </si>
  <si>
    <t>a6aa4464-a2ec-1f18-f309-8aba8a61efab</t>
  </si>
  <si>
    <t>Baristo</t>
  </si>
  <si>
    <t>http://www.baristo.info/</t>
  </si>
  <si>
    <t>ccf7a01c-4dd9-76e1-b44b-0c0e995e95a7</t>
  </si>
  <si>
    <t>Baristride Group</t>
  </si>
  <si>
    <t>http://group.baristride.co.jp/</t>
  </si>
  <si>
    <t>32e2e2d3-8160-01a5-3840-4d74b9656df3</t>
  </si>
  <si>
    <t>Barium</t>
  </si>
  <si>
    <t>http://www.bariumlive.com/</t>
  </si>
  <si>
    <t>02bdbb65-1119-2c2d-c884-757e40e01cc5</t>
  </si>
  <si>
    <t>Barix AG</t>
  </si>
  <si>
    <t>http://www.barix.com/</t>
  </si>
  <si>
    <t>f3d1838b-2b4a-69dc-9126-3fe0bf2c9035</t>
  </si>
  <si>
    <t>Bariza Events and Holidays Pvt Ltd</t>
  </si>
  <si>
    <t>http://www.barizaholidays.com/</t>
  </si>
  <si>
    <t>fa2d465e-aabd-4d4b-6766-53bdd3edacfa</t>
  </si>
  <si>
    <t>Bark</t>
  </si>
  <si>
    <t>https://www.bark.com/</t>
  </si>
  <si>
    <t>de2c7ef5-49f5-51f6-867e-56fdeb555aa0</t>
  </si>
  <si>
    <t>BARK</t>
  </si>
  <si>
    <t>http://www.3sm.info/bark/</t>
  </si>
  <si>
    <t>ed76d726-ee0d-0734-cfb7-599716add2bd</t>
  </si>
  <si>
    <t>Bark 'n Yapp</t>
  </si>
  <si>
    <t>http://barknyapp.com</t>
  </si>
  <si>
    <t>82a3255e-407b-a834-3203-2447a60a623e</t>
  </si>
  <si>
    <t>Bark &amp; Co</t>
  </si>
  <si>
    <t>http://bark.co</t>
  </si>
  <si>
    <t>061d49c5-0257-4cb1-1d69-65aa1846d39b</t>
  </si>
  <si>
    <t>Bark Avenue Doggy Day Care</t>
  </si>
  <si>
    <t>http://barkavesf.com/</t>
  </si>
  <si>
    <t>fa4bd651-96af-5482-eee5-a562b2302921</t>
  </si>
  <si>
    <t>Bark Equities</t>
  </si>
  <si>
    <t>http://www.barkequities.com/</t>
  </si>
  <si>
    <t>7e79e6c8-2c93-ee2b-6494-432b122bba7a</t>
  </si>
  <si>
    <t>Bark House</t>
  </si>
  <si>
    <t>http://barkhouse.com/</t>
  </si>
  <si>
    <t>45eddf25-02e9-fa87-5a48-2c47901e749a</t>
  </si>
  <si>
    <t>Bark Miles</t>
  </si>
  <si>
    <t>http://www.barkmiles.com/</t>
  </si>
  <si>
    <t>eaf20a7b-e818-a908-5d40-7d867435e8e0</t>
  </si>
  <si>
    <t>Bark Park</t>
  </si>
  <si>
    <t>http://www.getbarkpark.com/</t>
  </si>
  <si>
    <t>67b9fc19-1bd6-1c5e-2a26-9a8a816bac39</t>
  </si>
  <si>
    <t>Bark Technologies</t>
  </si>
  <si>
    <t>https://www.bark.us/</t>
  </si>
  <si>
    <t>7b99b1fa-e47f-5442-680f-a8fb14bb21fc</t>
  </si>
  <si>
    <t>Barkatech Consulting, LLC</t>
  </si>
  <si>
    <t>http://barkatech.com</t>
  </si>
  <si>
    <t>b96b7487-1ef4-af1a-b79f-2e1eec79c80b</t>
  </si>
  <si>
    <t>Barkatullah University</t>
  </si>
  <si>
    <t>http://www.bubhopal.nic.in</t>
  </si>
  <si>
    <t>93d76a9e-1fa8-a7c0-7643-bd6a0e45890a</t>
  </si>
  <si>
    <t>Barkatullah Vishwavidyalaya</t>
  </si>
  <si>
    <t>1ffb731f-6022-ba0e-bb3d-eb978f6b2272</t>
  </si>
  <si>
    <t>Barkawi Group</t>
  </si>
  <si>
    <t>http://www.barkawi.com</t>
  </si>
  <si>
    <t>376fba32-5c8b-6dd8-05bd-9dcf73af482e</t>
  </si>
  <si>
    <t>Barkawi Management Consultants</t>
  </si>
  <si>
    <t>http://www.barkawi.com/en</t>
  </si>
  <si>
    <t>7442fd85-f93b-1367-bba5-386c2da5732e</t>
  </si>
  <si>
    <t>barkback</t>
  </si>
  <si>
    <t>http://www.barkback.com</t>
  </si>
  <si>
    <t>ef235d6b-90d2-9668-4faf-e42c35f4b410</t>
  </si>
  <si>
    <t>Barkbeats-Mascoticlub-Pfoetchenbox</t>
  </si>
  <si>
    <t>http://barkbeats.co.uk</t>
  </si>
  <si>
    <t>4cb7db7b-0581-3c51-3ff1-8ae84a0a101e</t>
  </si>
  <si>
    <t>BarkBox</t>
  </si>
  <si>
    <t>http://barkbox.com</t>
  </si>
  <si>
    <t>f2f7665c-8f6a-7f02-f0cb-a563e712fadf</t>
  </si>
  <si>
    <t>Barkeep</t>
  </si>
  <si>
    <t>http://www.barkeepmobile.com/</t>
  </si>
  <si>
    <t>665ea657-2b72-0d08-2568-163c3d51047f</t>
  </si>
  <si>
    <t>Barkell Ltd</t>
  </si>
  <si>
    <t>http://www.barkell.co.uk/</t>
  </si>
  <si>
    <t>88d8b3a4-7ec2-5c33-efa9-dc22ad35e261</t>
  </si>
  <si>
    <t>Barken Holdings LLC</t>
  </si>
  <si>
    <t>http://www.barkenholdingsllc.com</t>
  </si>
  <si>
    <t>d8e30f71-1e60-023f-43b5-9a7acb71d973</t>
  </si>
  <si>
    <t>Barker Brothers Waste</t>
  </si>
  <si>
    <t>http://www.barkerbroswasteinc.com</t>
  </si>
  <si>
    <t>9ad66ba5-db0d-8b13-fe64-46b798a11e5d</t>
  </si>
  <si>
    <t>Barker Capital</t>
  </si>
  <si>
    <t>http://www.barkercap.com/</t>
  </si>
  <si>
    <t>2e44c7a3-030d-2d10-add3-39184ec2e970</t>
  </si>
  <si>
    <t>Barker Kitsen</t>
  </si>
  <si>
    <t>http://www.barkerkitsen.com</t>
  </si>
  <si>
    <t>6f8ab2dd-5d40-df70-b215-024fa874b41a</t>
  </si>
  <si>
    <t>Barker Law</t>
  </si>
  <si>
    <t>http://www.barker-law.com</t>
  </si>
  <si>
    <t>e3ac0f8e-3ab5-317f-33e9-823fe52b9ec0</t>
  </si>
  <si>
    <t>Barker's Bakers</t>
  </si>
  <si>
    <t>http://www.barkers-bakery.co.uk</t>
  </si>
  <si>
    <t>b808afc6-f067-8fa8-e5f2-d24212426e42</t>
  </si>
  <si>
    <t>BarkHappy Inc.</t>
  </si>
  <si>
    <t>http://www.barkhappy.com</t>
  </si>
  <si>
    <t>ac4bed71-bfd6-7122-5670-1f6bdc243340</t>
  </si>
  <si>
    <t>Barkibu</t>
  </si>
  <si>
    <t>http://www.barkibu.com/</t>
  </si>
  <si>
    <t>37fd7a53-a1ac-e444-e1df-a0416c0ddef6</t>
  </si>
  <si>
    <t>Barking</t>
  </si>
  <si>
    <t>http://barking.city</t>
  </si>
  <si>
    <t>016c5cc7-5c26-edba-fbf9-befda566f7b0</t>
  </si>
  <si>
    <t>Barking Angels Service Dog Foundation</t>
  </si>
  <si>
    <t>http://www.barkingangelsservicedogfoundation.org</t>
  </si>
  <si>
    <t>8a10308a-1f92-9a40-1be6-cc830382c20f</t>
  </si>
  <si>
    <t>Barking Deals, LLC</t>
  </si>
  <si>
    <t>http://www.barkingdeals.com</t>
  </si>
  <si>
    <t>d07da9a0-770a-1a30-35fd-1aba70f9dcac</t>
  </si>
  <si>
    <t>Barking Dog Interactive</t>
  </si>
  <si>
    <t>http://www.barking-dog-interactive.com</t>
  </si>
  <si>
    <t>ead1ad53-e1cf-25f2-7a68-125803d03e2d</t>
  </si>
  <si>
    <t>Barking Dog Studios</t>
  </si>
  <si>
    <t>https://barking.ca/</t>
  </si>
  <si>
    <t>09021235-1ead-212e-0955-d6f3332d6f83</t>
  </si>
  <si>
    <t>Barking Enterprise Centre</t>
  </si>
  <si>
    <t>http://www.barkingenterprisecentre.co.uk/</t>
  </si>
  <si>
    <t>d8286328-8811-aa0b-2892-2aca4d50b1a3</t>
  </si>
  <si>
    <t>Barking Mad</t>
  </si>
  <si>
    <t>http://www.barkingmad.uk.com</t>
  </si>
  <si>
    <t>78829990-14ed-88c3-7117-52a6738c5eff</t>
  </si>
  <si>
    <t>Barking Mouse Studio</t>
  </si>
  <si>
    <t>http://barkingmousestudio.com/</t>
  </si>
  <si>
    <t>ff7b5669-34cf-5b46-a2b6-187eb339d148</t>
  </si>
  <si>
    <t>BarkingSeals.com</t>
  </si>
  <si>
    <t>http://www.barkingseals.com</t>
  </si>
  <si>
    <t>78ff3306-3c74-d418-08bd-e818feee7ccb</t>
  </si>
  <si>
    <t>Barkitwear Dog Diapers</t>
  </si>
  <si>
    <t>https://barkitwear.com</t>
  </si>
  <si>
    <t>b9b7e50c-1aa8-16c9-82b4-d9df5cef20c5</t>
  </si>
  <si>
    <t>Barkles</t>
  </si>
  <si>
    <t>http://barkles.com</t>
  </si>
  <si>
    <t>255530dc-33af-27c3-d168-3bffc72a023a</t>
  </si>
  <si>
    <t>Barkley</t>
  </si>
  <si>
    <t>http://www.barkleyus.com</t>
  </si>
  <si>
    <t>b7a646d3-bd25-f191-5639-6a719d9bd2e4</t>
  </si>
  <si>
    <t>Barkley AG Enterprise,LLP</t>
  </si>
  <si>
    <t>http://www.barkleyag.com</t>
  </si>
  <si>
    <t>8346611f-6d96-a7d7-4d3d-a9037ce532ba</t>
  </si>
  <si>
    <t>Barkley Kalpak Agency</t>
  </si>
  <si>
    <t>http://www.bka.net/</t>
  </si>
  <si>
    <t>0ef2105e-9eb7-f522-aaf9-19dafed90d60</t>
  </si>
  <si>
    <t>BarkleyREI</t>
  </si>
  <si>
    <t>http://barkleyrei.com/</t>
  </si>
  <si>
    <t>2c07bfcb-1b4e-ffa7-71ec-46e3b2673343</t>
  </si>
  <si>
    <t>Barkloudly</t>
  </si>
  <si>
    <t>http://www.barkloudly.com/</t>
  </si>
  <si>
    <t>e21c5d07-90b1-fd34-d80c-4d4e8cad3c41</t>
  </si>
  <si>
    <t>Barkly</t>
  </si>
  <si>
    <t>http://www.barkly.com/</t>
  </si>
  <si>
    <t>e9c8ccf4-bf00-f6e7-75a0-99a2ea3b85a7</t>
  </si>
  <si>
    <t>barkly</t>
  </si>
  <si>
    <t>http://www.barkly.com</t>
  </si>
  <si>
    <t>99b2fa72-796c-c762-99b0-5494686fad83</t>
  </si>
  <si>
    <t>Barkly Pets</t>
  </si>
  <si>
    <t>https://barklypets.com</t>
  </si>
  <si>
    <t>6067342f-f142-faeb-ac5c-7b5081e0d9b6</t>
  </si>
  <si>
    <t>BarkNBorrow</t>
  </si>
  <si>
    <t>https://barknborrow.com/</t>
  </si>
  <si>
    <t>da895c9a-e776-ac71-8afe-246fd5695f9e</t>
  </si>
  <si>
    <t>Barko</t>
  </si>
  <si>
    <t>http://barko.dk/</t>
  </si>
  <si>
    <t>2b68d0f1-d3a1-9eea-bbd1-8a1507b9098b</t>
  </si>
  <si>
    <t>Barks</t>
  </si>
  <si>
    <t>http://www.barks.jp/</t>
  </si>
  <si>
    <t>34b2b1d7-fc79-e440-ee35-a8f01be58a90</t>
  </si>
  <si>
    <t>Barksdale Group</t>
  </si>
  <si>
    <t>http://www.barksdalegroup.com/</t>
  </si>
  <si>
    <t>37ac60ec-520b-0b8e-0f95-760ec702273a</t>
  </si>
  <si>
    <t>BarkShop</t>
  </si>
  <si>
    <t>https://barkshop.com/</t>
  </si>
  <si>
    <t>5e6e1dfe-3ba2-e730-f0e2-7eb84062321a</t>
  </si>
  <si>
    <t>BarkWorld Expo</t>
  </si>
  <si>
    <t>http://www.barkworldexpo.com</t>
  </si>
  <si>
    <t>4a430a68-e61a-096e-932c-a31c6ea99ef9</t>
  </si>
  <si>
    <t>Barkyn</t>
  </si>
  <si>
    <t>https://www.barkyn.com</t>
  </si>
  <si>
    <t>9f218ac8-db6d-5aa6-f6f4-02f0775954f6</t>
  </si>
  <si>
    <t>BARLAB MAHOU SANMIGUEL</t>
  </si>
  <si>
    <t>https://www.barlabmahousanmiguel.com</t>
  </si>
  <si>
    <t>35a75b90-0dda-d836-fdc8-649e0092a19b</t>
  </si>
  <si>
    <t>Barley</t>
  </si>
  <si>
    <t>http://getbarley.com</t>
  </si>
  <si>
    <t>b21af827-bb87-a375-a416-9c9939885dee</t>
  </si>
  <si>
    <t>Barley &amp; Britches</t>
  </si>
  <si>
    <t>http://barleyandbritches.com</t>
  </si>
  <si>
    <t>20068bd0-5f3d-d798-f3a1-cf6d1eee79c0</t>
  </si>
  <si>
    <t>Barley + Oats</t>
  </si>
  <si>
    <t>http://barleyandoats.com/</t>
  </si>
  <si>
    <t>577981ff-cfe3-232d-4046-bddf7d8d6844</t>
  </si>
  <si>
    <t>BARLIN TIMES TECHNOLOGY CO., LTD</t>
  </si>
  <si>
    <t>http://www.barlintimes.com</t>
  </si>
  <si>
    <t>a7352087-cfdb-9751-77ef-80e693c54d17</t>
  </si>
  <si>
    <t>Barllan University</t>
  </si>
  <si>
    <t>http://www1.biu.ac.il</t>
  </si>
  <si>
    <t>d1040773-184f-3d2d-acd9-f9b0430316a4</t>
  </si>
  <si>
    <t>Barlovento Recursos Naturales</t>
  </si>
  <si>
    <t>http://www.barloventorecursos.com</t>
  </si>
  <si>
    <t>ef9e615b-b51b-3ab2-0edc-d9a18dad857b</t>
  </si>
  <si>
    <t>Barlow</t>
  </si>
  <si>
    <t>http://www.barlowbeauty.com/</t>
  </si>
  <si>
    <t>7cd6c044-52e1-c246-e7aa-35e8558bc18b</t>
  </si>
  <si>
    <t>Barlow Construction</t>
  </si>
  <si>
    <t>http://www.barlowconstructionutah.com</t>
  </si>
  <si>
    <t>790690d5-2bb2-7e07-a939-8bd7c162c01a</t>
  </si>
  <si>
    <t>Barloworld Equipment</t>
  </si>
  <si>
    <t>https://www.barloworld-equipment.com/</t>
  </si>
  <si>
    <t>9dd84fd3-5f20-3eca-4e1d-473df3397871</t>
  </si>
  <si>
    <t>Barloworld Limited</t>
  </si>
  <si>
    <t>https://www.barloworld.com/</t>
  </si>
  <si>
    <t>174cac47-0d45-2105-04f2-ee177e6cbfa9</t>
  </si>
  <si>
    <t>BARMER GEK</t>
  </si>
  <si>
    <t>https://www.barmer-gek.de</t>
  </si>
  <si>
    <t>b5390e98-11f0-2f9c-2565-87eaae264799</t>
  </si>
  <si>
    <t>Barming Signs</t>
  </si>
  <si>
    <t>http://www.barmingsigns.com</t>
  </si>
  <si>
    <t>0857c0da-6228-0fba-5ee6-e1260ec1c253</t>
  </si>
  <si>
    <t>BarMista</t>
  </si>
  <si>
    <t>http://www.barmista.com</t>
  </si>
  <si>
    <t>c30e3224-0943-7bc3-abd3-8e405eefafd5</t>
  </si>
  <si>
    <t>Barmonger</t>
  </si>
  <si>
    <t>http://www.barmonger.com</t>
  </si>
  <si>
    <t>2e1db751-5468-8ed5-d528-2723384d8601</t>
  </si>
  <si>
    <t>Barn &amp; Willow</t>
  </si>
  <si>
    <t>http://barnandwillow.com/</t>
  </si>
  <si>
    <t>c0d68cae-5e1e-ca4d-76a2-d07bced46b2d</t>
  </si>
  <si>
    <t>Barn Door Hardware</t>
  </si>
  <si>
    <t>http://www.barndoorhardware.com/</t>
  </si>
  <si>
    <t>15abf880-916c-5d10-4df4-f2732a624366</t>
  </si>
  <si>
    <t>Barn Investments</t>
  </si>
  <si>
    <t>http://www.barninvest.com.br</t>
  </si>
  <si>
    <t>486e05a1-1852-46e7-449c-3c3e7af6755f</t>
  </si>
  <si>
    <t>Barn Star Ventures</t>
  </si>
  <si>
    <t>http://www.barnstar.co</t>
  </si>
  <si>
    <t>6c8dbf4e-2707-02e2-1199-f1f0c5988f45</t>
  </si>
  <si>
    <t>Barn2Door, Inc.</t>
  </si>
  <si>
    <t>http://www.barn2door.com</t>
  </si>
  <si>
    <t>c0fd81c8-938a-6210-5826-327617ee70d1</t>
  </si>
  <si>
    <t>Barnabas Health</t>
  </si>
  <si>
    <t>http://www.barnabashealth.org</t>
  </si>
  <si>
    <t>bfdfa55d-b684-d66b-2967-6e65df16550d</t>
  </si>
  <si>
    <t>Barnaby</t>
  </si>
  <si>
    <t>http://barnaby.club</t>
  </si>
  <si>
    <t>1e56b14e-4063-6757-f2fd-370ddd82a9fa</t>
  </si>
  <si>
    <t>Barnaby &amp; Co.</t>
  </si>
  <si>
    <t>https://www.barnabyco.com</t>
  </si>
  <si>
    <t>eba4f03d-a45c-bfcd-31b1-843f08a754a8</t>
  </si>
  <si>
    <t>Barnacle</t>
  </si>
  <si>
    <t>http://www.gobarnacle.com</t>
  </si>
  <si>
    <t>357cf9db-2c63-fbda-9ca7-dd7bcaca39bd</t>
  </si>
  <si>
    <t>Barnana</t>
  </si>
  <si>
    <t>http://www.barnana.com</t>
  </si>
  <si>
    <t>929080a4-7587-3372-3339-c77d5eee3f6d</t>
  </si>
  <si>
    <t>Barnard College, New York</t>
  </si>
  <si>
    <t>http://www.barnard.edu/</t>
  </si>
  <si>
    <t>69b3ce96-52f7-2817-9b81-de431c3085b4</t>
  </si>
  <si>
    <t>Barnard Enterprises Technology</t>
  </si>
  <si>
    <t>http://www.columbiagames.com</t>
  </si>
  <si>
    <t>eef40b1f-0825-a870-e8d5-47513fe742b1</t>
  </si>
  <si>
    <t>Barnard Microsystems</t>
  </si>
  <si>
    <t>http://www.barnardmicrosystems.com</t>
  </si>
  <si>
    <t>7ffefdda-c36f-c692-2273-8cc8e7f16da2</t>
  </si>
  <si>
    <t>Barnea &amp; Co.</t>
  </si>
  <si>
    <t>http://www.barlaw.co.il</t>
  </si>
  <si>
    <t>4364b971-5d62-3da4-f17f-e6ae20398afa</t>
  </si>
  <si>
    <t>Barnebys</t>
  </si>
  <si>
    <t>http://www.barnebys.com</t>
  </si>
  <si>
    <t>45aa10c6-d65a-f202-a51b-658395154f39</t>
  </si>
  <si>
    <t>Barnert Egermann Illigasch Attorneys</t>
  </si>
  <si>
    <t>http://www.beira.at/</t>
  </si>
  <si>
    <t>6140db48-bef9-bc68-aeea-72f322a7913d</t>
  </si>
  <si>
    <t>Barnes &amp; Noble</t>
  </si>
  <si>
    <t>http://www.barnesandnobleinc.com</t>
  </si>
  <si>
    <t>a4780343-cb81-1dcf-adb3-826f88476493</t>
  </si>
  <si>
    <t>Barnes &amp; Noble College</t>
  </si>
  <si>
    <t>http://www.bncollege.com/</t>
  </si>
  <si>
    <t>af617608-39af-6fbb-e130-938e04d2cefe</t>
  </si>
  <si>
    <t>Barnes &amp; Noble Education</t>
  </si>
  <si>
    <t>http://bned.com/</t>
  </si>
  <si>
    <t>cbe7cd57-333d-5be3-dfef-068fb276cdcb</t>
  </si>
  <si>
    <t>Barnes &amp; Thornburg</t>
  </si>
  <si>
    <t>http://www.btlaw.com/</t>
  </si>
  <si>
    <t>f2e5b184-946a-44bc-0440-1648ea9f99dc</t>
  </si>
  <si>
    <t>Barnes &amp; Webb</t>
  </si>
  <si>
    <t>http://www.barnesandwebb.com/</t>
  </si>
  <si>
    <t>e57e7d37-b2ed-7f52-cf3a-81452ae6b016</t>
  </si>
  <si>
    <t>Barnes Cinema Ltd</t>
  </si>
  <si>
    <t>http://www.olympiccinema.co.uk/</t>
  </si>
  <si>
    <t>bf86ccb9-ed13-74e6-9983-1f95a76ef9bd</t>
  </si>
  <si>
    <t>Barnes Group</t>
  </si>
  <si>
    <t>http://barnesgroupinc.com</t>
  </si>
  <si>
    <t>ba87fec0-eb13-f03c-4219-4b5b72761c21</t>
  </si>
  <si>
    <t>Barnes International</t>
  </si>
  <si>
    <t>http://www.barnestest.com/</t>
  </si>
  <si>
    <t>fc61ed2c-380a-8aa1-a913-420437e04477</t>
  </si>
  <si>
    <t>Barnes Law LLP</t>
  </si>
  <si>
    <t>http://www.barneslawllp.com</t>
  </si>
  <si>
    <t>9eda38f0-b2dc-f1b4-e9ce-bebd46fa2f1f</t>
  </si>
  <si>
    <t>Barnes Roffe</t>
  </si>
  <si>
    <t>http://www.barnesroffe.com</t>
  </si>
  <si>
    <t>a8535ad7-beba-8c4b-9bdb-2751776dd3be</t>
  </si>
  <si>
    <t>Barnes-Jewish College Goldfarb School of Nursing</t>
  </si>
  <si>
    <t>http://www.barnesjewishcollege.edu/</t>
  </si>
  <si>
    <t>6856c854-6490-a21c-87c7-f95ff444ff4b</t>
  </si>
  <si>
    <t>Barnes-Jewish Hospital</t>
  </si>
  <si>
    <t>http://www.barnesjewish.org</t>
  </si>
  <si>
    <t>d340f983-7629-dd4a-51de-ed59755880fb</t>
  </si>
  <si>
    <t>BarnesandNoble.com</t>
  </si>
  <si>
    <t>https://www.barnesandnoble.com</t>
  </si>
  <si>
    <t>5ddc4574-f609-7d67-cf2b-c652879bd739</t>
  </si>
  <si>
    <t>BarnesCommunications</t>
  </si>
  <si>
    <t>http://barnesir.com/</t>
  </si>
  <si>
    <t>8c0ca1bd-a1bf-b675-ab64-b243919e24f0</t>
  </si>
  <si>
    <t>Barnet Dulaney Perkins</t>
  </si>
  <si>
    <t>https://www.goodeyes.com/</t>
  </si>
  <si>
    <t>d4f2f440-1306-c2db-9afc-7fbad6dcc216</t>
  </si>
  <si>
    <t>Barnett Associates</t>
  </si>
  <si>
    <t>http://www.barnettassociates.com/</t>
  </si>
  <si>
    <t>faab0c8a-d24d-959a-718d-64ed4609e039</t>
  </si>
  <si>
    <t>Barnett Bicycle Institute</t>
  </si>
  <si>
    <t>http://www.bbinstitute.com/</t>
  </si>
  <si>
    <t>b58b0d65-64a7-bcfe-314e-2f65e66537bd</t>
  </si>
  <si>
    <t>Barnett Howard &amp; Williams PLLC</t>
  </si>
  <si>
    <t>https://www.bhwlawfirm.com</t>
  </si>
  <si>
    <t>6e18df7e-3ed4-b5be-23af-7c67020565a8</t>
  </si>
  <si>
    <t>Barnett Institute,Northeastern University</t>
  </si>
  <si>
    <t>http://www.northeastern.edu</t>
  </si>
  <si>
    <t>98a3885b-de85-b103-63a2-6ecea2613799</t>
  </si>
  <si>
    <t>Barney Environmental, Inc.</t>
  </si>
  <si>
    <t>http://www.barneyenvironmental.com</t>
  </si>
  <si>
    <t>1269f6c1-eda1-3f58-60cf-4e9db078c072</t>
  </si>
  <si>
    <t>Barneys New York</t>
  </si>
  <si>
    <t>http://barneys.com</t>
  </si>
  <si>
    <t>19c80c88-3069-a564-11bd-f0f796688af9</t>
  </si>
  <si>
    <t>Barnhouse Exteriors, LLC</t>
  </si>
  <si>
    <t>http://barnhouseexteriors.com</t>
  </si>
  <si>
    <t>63917a44-cc1e-0063-ef84-388e1a1b7ee3</t>
  </si>
  <si>
    <t>BarNone</t>
  </si>
  <si>
    <t>http://www.barnone.com</t>
  </si>
  <si>
    <t>c803b27a-6fef-a08c-a4ec-faa84b7fa591</t>
  </si>
  <si>
    <t>BarNotes</t>
  </si>
  <si>
    <t>http://barnotes.co</t>
  </si>
  <si>
    <t>3c4e8e0a-5e14-664c-8071-203037c7fd3d</t>
  </si>
  <si>
    <t>Barnpengar</t>
  </si>
  <si>
    <t>http://www.veckopengen.se/</t>
  </si>
  <si>
    <t>7ce1d70e-6d52-c99f-574b-28c5986e9a56</t>
  </si>
  <si>
    <t>Barnraiser</t>
  </si>
  <si>
    <t>http://www.barnraiser.us</t>
  </si>
  <si>
    <t>e17c2cc7-2e67-3fa7-7090-d6b868a0fea3</t>
  </si>
  <si>
    <t>Barnraiser.us</t>
  </si>
  <si>
    <t>fa345c14-3f49-b5c4-f9a2-7b97b05a5e0d</t>
  </si>
  <si>
    <t>Barnshaw Section Benders Ltd</t>
  </si>
  <si>
    <t>http://www.barnshaws.com</t>
  </si>
  <si>
    <t>c51cc71c-0606-d18a-b0a5-9a9a3d8886d6</t>
  </si>
  <si>
    <t>Barnsjukhuset Martina</t>
  </si>
  <si>
    <t>http://www.barnsjukhusetmartina.se/</t>
  </si>
  <si>
    <t>f217575e-a8a2-5373-2d3f-4d19f83aaf17</t>
  </si>
  <si>
    <t>Barnstorm Games</t>
  </si>
  <si>
    <t>http://www.barnstormgames.com</t>
  </si>
  <si>
    <t>cc0e74fd-281f-750b-e702-1cd4c6fe1841</t>
  </si>
  <si>
    <t>Barnyard Photography</t>
  </si>
  <si>
    <t>http://www.barnyardphotography.com</t>
  </si>
  <si>
    <t>9f7f6d6c-4e2b-d937-acc9-023bd5ad15a4</t>
  </si>
  <si>
    <t>Baro</t>
  </si>
  <si>
    <t>http://www.getbaro.com</t>
  </si>
  <si>
    <t>b5bfa57a-666f-e6ab-079e-592b63a9362c</t>
  </si>
  <si>
    <t>BARO VEHICLES LTD</t>
  </si>
  <si>
    <t>http://www.barovehicles.com</t>
  </si>
  <si>
    <t>5118dabe-f24b-59c0-e28a-6f25a79bfff3</t>
  </si>
  <si>
    <t>Baroan Technologies</t>
  </si>
  <si>
    <t>http://www.baroan.com</t>
  </si>
  <si>
    <t>af7f3f53-e914-a5c3-1bf1-720501ace93c</t>
  </si>
  <si>
    <t>BaroBite</t>
  </si>
  <si>
    <t>http://www.barobite.com</t>
  </si>
  <si>
    <t>8920e014-7f8d-b64b-dda7-9c00dfe88309</t>
  </si>
  <si>
    <t>Barobo</t>
  </si>
  <si>
    <t>http://www.modularrobotics.com/</t>
  </si>
  <si>
    <t>3b86bbea-5ee3-2329-b766-63efa20c232c</t>
  </si>
  <si>
    <t>Barobot</t>
  </si>
  <si>
    <t>http://barobot.com/</t>
  </si>
  <si>
    <t>60f41229-db5f-0635-66bf-2770ae3c7f18</t>
  </si>
  <si>
    <t>Baroda Medical College</t>
  </si>
  <si>
    <t>http://www.medicalcollegebaroda.edu.in/</t>
  </si>
  <si>
    <t>96bd39d3-855e-efd7-deca-28fbcd1b3bd1</t>
  </si>
  <si>
    <t>Baroda Ventures</t>
  </si>
  <si>
    <t>http://www.barodaventures.com</t>
  </si>
  <si>
    <t>76c66ad4-843a-8d49-de90-f60e34362035</t>
  </si>
  <si>
    <t>BaroFold</t>
  </si>
  <si>
    <t>http://www.barofold.com</t>
  </si>
  <si>
    <t>35ded63a-2c0d-5119-48cd-cee50496b43f</t>
  </si>
  <si>
    <t>Barokas Public Relations</t>
  </si>
  <si>
    <t>http://barokas.com/</t>
  </si>
  <si>
    <t>c10038b0-2201-231a-c62f-120b56894953</t>
  </si>
  <si>
    <t>Baroma Group</t>
  </si>
  <si>
    <t>http://www.baromagroup.co.za</t>
  </si>
  <si>
    <t>74e3db91-1f92-879d-b209-121af36008a5</t>
  </si>
  <si>
    <t>Baron</t>
  </si>
  <si>
    <t>http://www.baronllc.net</t>
  </si>
  <si>
    <t>970df73d-7232-f2df-2ea9-e43b7863e18b</t>
  </si>
  <si>
    <t>Baron &amp; Budd, P.C.</t>
  </si>
  <si>
    <t>http://www.baronandbudd.com</t>
  </si>
  <si>
    <t>f7defc76-1b8e-e871-4506-1bf8f9f3d352</t>
  </si>
  <si>
    <t>Baron Biosystems</t>
  </si>
  <si>
    <t>http://www.baronbiosys.com</t>
  </si>
  <si>
    <t>d8092d91-61d7-50b8-72ca-85c8e3029056</t>
  </si>
  <si>
    <t>Baron Capital</t>
  </si>
  <si>
    <t>http://www.baronfunds.com</t>
  </si>
  <si>
    <t>93b60f82-5bf0-671e-e704-8179264fc1b6</t>
  </si>
  <si>
    <t>Baron Capital Management</t>
  </si>
  <si>
    <t>http://www.baroncapital.com/</t>
  </si>
  <si>
    <t>576dbef5-57ab-6c70-8129-ec0e32494aee</t>
  </si>
  <si>
    <t>Baron Fig</t>
  </si>
  <si>
    <t>http://www.baronfig.com/</t>
  </si>
  <si>
    <t>1ad38136-fe7f-52d0-0b11-682254817f97</t>
  </si>
  <si>
    <t>Baron Medical Supply, Inc,</t>
  </si>
  <si>
    <t>http://www.baronmedical.com/</t>
  </si>
  <si>
    <t>33780dd3-9bda-80c2-ef4c-f5f574ce2dd4</t>
  </si>
  <si>
    <t>Baron Minor Group</t>
  </si>
  <si>
    <t>http://barongroup.com</t>
  </si>
  <si>
    <t>56a69786-8e54-c9c3-0b0c-1c109fc825b7</t>
  </si>
  <si>
    <t>Baron Services</t>
  </si>
  <si>
    <t>http://www.baronweather.com</t>
  </si>
  <si>
    <t>5c0c1f56-2a27-db62-284d-3c3cf65717e9</t>
  </si>
  <si>
    <t>Baron Warren Redfern</t>
  </si>
  <si>
    <t>http://www.bwr-ip.co.uk/</t>
  </si>
  <si>
    <t>81c5a9ee-53ba-b1ed-5c5e-134b8e241bb0</t>
  </si>
  <si>
    <t>Barona</t>
  </si>
  <si>
    <t>http://www.barona.fi/</t>
  </si>
  <si>
    <t>d393a82b-bb95-fa5b-f86f-77b648bb5050</t>
  </si>
  <si>
    <t>http://www.borana.co.ke/</t>
  </si>
  <si>
    <t>ebe8dc63-39cf-1b8d-244e-1e3b805c8ba5</t>
  </si>
  <si>
    <t>Barone &amp; Associates</t>
  </si>
  <si>
    <t>http://www.baroneassociates.com/</t>
  </si>
  <si>
    <t>7293ec87-8f33-4118-cf53-8f69b68aa4d7</t>
  </si>
  <si>
    <t>BAROnova</t>
  </si>
  <si>
    <t>http://www.baronova.com</t>
  </si>
  <si>
    <t>9e7f283b-ae4d-f2f4-4d6a-9b8bd3e9959c</t>
  </si>
  <si>
    <t>Barons Media</t>
  </si>
  <si>
    <t>http://baronsmedia.com/</t>
  </si>
  <si>
    <t>02511f71-9c99-3dbd-9a7c-23f195eb6ab2</t>
  </si>
  <si>
    <t>Barons Quay Northwich</t>
  </si>
  <si>
    <t>http://www.baronsquay.co.uk</t>
  </si>
  <si>
    <t>a5fa5adc-6ee3-9014-15eb-03ad67aab25f</t>
  </si>
  <si>
    <t>Baronsmead</t>
  </si>
  <si>
    <t>http://baronsmead.com</t>
  </si>
  <si>
    <t>ecf7273f-6781-1796-3b24-844e02a3969c</t>
  </si>
  <si>
    <t>Baroo</t>
  </si>
  <si>
    <t>http://www.baroo.co</t>
  </si>
  <si>
    <t>8de0046b-1d8f-e46a-0a2e-002b67254ae8</t>
  </si>
  <si>
    <t>Baroo Software</t>
  </si>
  <si>
    <t>http://www.baroosoftware.com</t>
  </si>
  <si>
    <t>03975701-1bcc-8491-c580-c91d88d248b7</t>
  </si>
  <si>
    <t>Barosense</t>
  </si>
  <si>
    <t>http://www.barosense.com</t>
  </si>
  <si>
    <t>3ef6b438-db9b-e257-69cf-228352420e26</t>
  </si>
  <si>
    <t>Barotex Technology Corporation</t>
  </si>
  <si>
    <t>http://www.barotex.com</t>
  </si>
  <si>
    <t>2cf77e56-3336-8473-2c66-daeaf377847c</t>
  </si>
  <si>
    <t>Baroudi &amp; Associates</t>
  </si>
  <si>
    <t>http://www.baroudilegal.com/</t>
  </si>
  <si>
    <t>137525c0-1a1e-1f28-3bd3-c437d6825cce</t>
  </si>
  <si>
    <t>BarProse</t>
  </si>
  <si>
    <t>http://barprose.com</t>
  </si>
  <si>
    <t>1d359a39-6580-f512-e979-5aa39391798f</t>
  </si>
  <si>
    <t>Barqo</t>
  </si>
  <si>
    <t>http://www.barqo.co</t>
  </si>
  <si>
    <t>b029ddc0-9e47-627f-e7ba-9d363b368c00</t>
  </si>
  <si>
    <t>Barquitos</t>
  </si>
  <si>
    <t>http://www.barquitos.com</t>
  </si>
  <si>
    <t>e86c8387-ea45-f5ea-7f59-56c1d8997913</t>
  </si>
  <si>
    <t>Barr Assurance &amp; Advisory, Inc.</t>
  </si>
  <si>
    <t>http://www.barradvisory.com/</t>
  </si>
  <si>
    <t>361f3868-1c33-6ec5-d9e7-2e3a475a3580</t>
  </si>
  <si>
    <t>Barr Commercial Doors</t>
  </si>
  <si>
    <t>http://barrdoor.com</t>
  </si>
  <si>
    <t>661139d9-76fd-fb84-dc13-ccd614a95f8d</t>
  </si>
  <si>
    <t>Barr Engineering Co.</t>
  </si>
  <si>
    <t>http://www.barr.com</t>
  </si>
  <si>
    <t>9737b1e7-a4f7-0089-877c-5289615ab530</t>
  </si>
  <si>
    <t>Barr Laboratories</t>
  </si>
  <si>
    <t>http://www.barrlabs.com/</t>
  </si>
  <si>
    <t>6dbe6d33-ab4f-d243-abc0-4cdcb57c7aa4</t>
  </si>
  <si>
    <t>BARR Running</t>
  </si>
  <si>
    <t>http://www.barrunning.com</t>
  </si>
  <si>
    <t>66fe164c-3748-f149-47eb-a79b5ce9fc62</t>
  </si>
  <si>
    <t>Barr Systems</t>
  </si>
  <si>
    <t>http://www.barrsystems.com</t>
  </si>
  <si>
    <t>e4795c6a-634c-9b57-4c43-d4504394e0f1</t>
  </si>
  <si>
    <t>Barra and Associates</t>
  </si>
  <si>
    <t>http://www.ifsbrokerage.com/</t>
  </si>
  <si>
    <t>ac4ac461-07d6-d817-5d4a-d48448200f1f</t>
  </si>
  <si>
    <t>Barra Inc</t>
  </si>
  <si>
    <t>http://www.mscibarra.com</t>
  </si>
  <si>
    <t>8a71fe01-b89f-840a-4691-f191a5ccb7e7</t>
  </si>
  <si>
    <t>Barrabes</t>
  </si>
  <si>
    <t>http://www.barrabes.biz</t>
  </si>
  <si>
    <t>43ac7e87-edf6-c82b-3a6d-2fd01f1962a1</t>
  </si>
  <si>
    <t>http://int.barrabes.com/home.asp</t>
  </si>
  <si>
    <t>c62a426d-2f3a-995a-7d32-6bb93ff3f8c0</t>
  </si>
  <si>
    <t>Barrachd</t>
  </si>
  <si>
    <t>http://barrachd.co.uk/</t>
  </si>
  <si>
    <t>a8748192-c236-6ca8-5e77-84679a88813b</t>
  </si>
  <si>
    <t>Barracks</t>
  </si>
  <si>
    <t>http://barracks.io</t>
  </si>
  <si>
    <t>51a55c82-b38e-5d54-d591-4623ee7a18fe</t>
  </si>
  <si>
    <t>Barraclough &amp; Co</t>
  </si>
  <si>
    <t>http://barracloughandco.com/</t>
  </si>
  <si>
    <t>97cc01b7-bb71-6c16-0d02-651f4f82172a</t>
  </si>
  <si>
    <t>Barracuda</t>
  </si>
  <si>
    <t>http://barracudaluggage.com</t>
  </si>
  <si>
    <t>920401d2-063f-ca2b-5a0b-6ff6015285cb</t>
  </si>
  <si>
    <t>http://www.barracuda-distribution.co.uk</t>
  </si>
  <si>
    <t>a75afcc1-9574-3e3d-e030-1249f746ced8</t>
  </si>
  <si>
    <t>Barracuda Digital</t>
  </si>
  <si>
    <t>https://www.barracuda.digital/</t>
  </si>
  <si>
    <t>0324d9b6-9abc-6d76-dd2b-4d1581e6d2c3</t>
  </si>
  <si>
    <t>Barracuda FX</t>
  </si>
  <si>
    <t>http://www.barracudafx.com</t>
  </si>
  <si>
    <t>e7bfdcdd-bcba-23d5-ae34-1a3c88c0a947</t>
  </si>
  <si>
    <t>Barracuda Group</t>
  </si>
  <si>
    <t>http://www.barracudagroup.co.uk</t>
  </si>
  <si>
    <t>9eff3add-03aa-2315-edde-e4329c7ad100</t>
  </si>
  <si>
    <t>Barracuda Labs</t>
  </si>
  <si>
    <t>https://barracudalabs.com</t>
  </si>
  <si>
    <t>ded4e75c-d8b6-16c7-0276-8d5b46b3e2e8</t>
  </si>
  <si>
    <t>Barracuda M.A.D.</t>
  </si>
  <si>
    <t>http://www.barracudamad.com</t>
  </si>
  <si>
    <t>b96b0a44-ded7-be79-7ef2-81e5914fbdc2</t>
  </si>
  <si>
    <t>Barracuda Networks</t>
  </si>
  <si>
    <t>http://www.barracuda.com</t>
  </si>
  <si>
    <t>eb5a5ed5-b794-82d2-791c-1b86391db46d</t>
  </si>
  <si>
    <t>Barrage</t>
  </si>
  <si>
    <t>https://databarrage.com/</t>
  </si>
  <si>
    <t>ead1a208-34f2-03ec-33b3-fb4999d96d74</t>
  </si>
  <si>
    <t>Barrantagh Investment Management</t>
  </si>
  <si>
    <t>http://www.barrantagh.com</t>
  </si>
  <si>
    <t>a0a6c693-a2a2-6603-a6fd-b423999e7ab6</t>
  </si>
  <si>
    <t>BarraSecurity</t>
  </si>
  <si>
    <t>http://www.barrasecurity.com</t>
  </si>
  <si>
    <t>3650cf5f-ee87-c2ab-fd11-cf056f873de8</t>
  </si>
  <si>
    <t>Barratt Developments plc</t>
  </si>
  <si>
    <t>http://www.barrattdevelopments.co.uk</t>
  </si>
  <si>
    <t>ff67b0ff-e2ae-65f8-f5a4-4cf978c9bded</t>
  </si>
  <si>
    <t>Barrcloud</t>
  </si>
  <si>
    <t>http://www.barrcloud.com</t>
  </si>
  <si>
    <t>64d3131f-5a8c-8186-72d9-72ee3ef11646</t>
  </si>
  <si>
    <t>Barrdega Sistemas</t>
  </si>
  <si>
    <t>http://www.barrdega.com</t>
  </si>
  <si>
    <t>bdcf7c79-a6cf-50cd-41a6-8ad56cee8489</t>
  </si>
  <si>
    <t>Barre</t>
  </si>
  <si>
    <t>http://realfoodbarre.com</t>
  </si>
  <si>
    <t>9aeab043-afdb-fb00-e8b8-fe3d37681235</t>
  </si>
  <si>
    <t>Barre and Soul Studio</t>
  </si>
  <si>
    <t>http://www.barresoul.com</t>
  </si>
  <si>
    <t>64332e32-5ae1-18cc-3094-4754bb64581d</t>
  </si>
  <si>
    <t>barre3</t>
  </si>
  <si>
    <t>http://www.barre3.com</t>
  </si>
  <si>
    <t>a3b015f2-b416-3997-4c51-0f6c544d3740</t>
  </si>
  <si>
    <t>Barreau du QuÌÄå©bec</t>
  </si>
  <si>
    <t>http://www.barreau.qc.ca</t>
  </si>
  <si>
    <t>18841d14-5132-4113-aa43-aedf1111971d</t>
  </si>
  <si>
    <t>Barrecore</t>
  </si>
  <si>
    <t>http://www.barrecore.co.uk/</t>
  </si>
  <si>
    <t>791acb97-8a88-2426-07d1-e0560016cd93</t>
  </si>
  <si>
    <t>Barrel</t>
  </si>
  <si>
    <t>http://www.barrelny.com</t>
  </si>
  <si>
    <t>4e5b644f-5815-74f4-0b64-50bed49f5e85</t>
  </si>
  <si>
    <t>Barrel Cat</t>
  </si>
  <si>
    <t>http://www.barrelcat.com</t>
  </si>
  <si>
    <t>e5d061b0-26ae-d77f-e5c9-7dd4a049f3e4</t>
  </si>
  <si>
    <t>Barrel Door Productions</t>
  </si>
  <si>
    <t>http://www.barreldoor.com/</t>
  </si>
  <si>
    <t>327228ad-ca44-6415-4d6d-66442ebef07a</t>
  </si>
  <si>
    <t>Barrel of Donkeys</t>
  </si>
  <si>
    <t>http://www.barrelofdonkeys.com</t>
  </si>
  <si>
    <t>b4bbeba5-d33e-db6e-8a40-a59df93fc3d3</t>
  </si>
  <si>
    <t>Barrel Of Jobs</t>
  </si>
  <si>
    <t>http://www.barrelofjobs.com/</t>
  </si>
  <si>
    <t>6ae2bef1-4216-5c6b-ee1c-37a0f76586b1</t>
  </si>
  <si>
    <t>Barrel of Laughs Photo Booths</t>
  </si>
  <si>
    <t>http://www.barreloflaughsphotobooths.com.au</t>
  </si>
  <si>
    <t>7b3034ac-5e0d-def2-d8a1-54813b1208e1</t>
  </si>
  <si>
    <t>Barrelrun</t>
  </si>
  <si>
    <t>http://www.barrelrun.com</t>
  </si>
  <si>
    <t>2f661e3a-071f-a00d-012b-353825d4e383</t>
  </si>
  <si>
    <t>Barrera Search Marketing</t>
  </si>
  <si>
    <t>http://barrerasearchmarketing.com</t>
  </si>
  <si>
    <t>4753c60b-c6b4-1f0c-685f-d65258911c8f</t>
  </si>
  <si>
    <t>Barrett &amp; Coe</t>
  </si>
  <si>
    <t>http://www.barrettandcoe.co.uk/portrait-photography-courses</t>
  </si>
  <si>
    <t>02ef67af-147e-0215-ae1c-79c2616408b5</t>
  </si>
  <si>
    <t>Barrett &amp; Farahany</t>
  </si>
  <si>
    <t>http://justiceatwork.com</t>
  </si>
  <si>
    <t>0744d7c2-6547-3b76-d18a-db648104893a</t>
  </si>
  <si>
    <t>Barrett Business Services, Inc.</t>
  </si>
  <si>
    <t>http://barrettbusiness.com</t>
  </si>
  <si>
    <t>da93d99e-e673-e4c8-5bba-92fd16ca42f4</t>
  </si>
  <si>
    <t>Barrett Firearms Manufacturing Inc.</t>
  </si>
  <si>
    <t>http://barrett.net</t>
  </si>
  <si>
    <t>3b286d88-848a-9b76-d193-7ee4919b5dfa</t>
  </si>
  <si>
    <t>Barrett Productions</t>
  </si>
  <si>
    <t>http://www.barrettproductionsllc.com</t>
  </si>
  <si>
    <t>fec9bf16-c89c-552f-7daf-877e2c7aefa3</t>
  </si>
  <si>
    <t>Barrett Resources</t>
  </si>
  <si>
    <t>http://www.billbarrettcorp.com</t>
  </si>
  <si>
    <t>cd69a418-9977-d26b-20b9-8a2369a5e8e4</t>
  </si>
  <si>
    <t>Barrett Steel</t>
  </si>
  <si>
    <t>http://www.barrettsteel.com/</t>
  </si>
  <si>
    <t>f091e464-f9e7-077b-14b7-d069e709ec20</t>
  </si>
  <si>
    <t>Barrett Tax Law</t>
  </si>
  <si>
    <t>http://barretttaxlaw.com/</t>
  </si>
  <si>
    <t>110b4348-4c54-cd4d-1a0c-4404cf22be32</t>
  </si>
  <si>
    <t>Barrett Technology</t>
  </si>
  <si>
    <t>http://www.barrett.com/</t>
  </si>
  <si>
    <t>c5ad4544-b28c-b168-e523-021dccbf51e9</t>
  </si>
  <si>
    <t>Barrett-Jackson</t>
  </si>
  <si>
    <t>http://www.barrett-jackson.com</t>
  </si>
  <si>
    <t>2651b84f-6afd-ec6d-ed7d-ea7cea35fbb1</t>
  </si>
  <si>
    <t>Barrett, The Honors College</t>
  </si>
  <si>
    <t>http://honors.asu.edu</t>
  </si>
  <si>
    <t>776075fd-d926-ea9b-75bb-6d130a574eda</t>
  </si>
  <si>
    <t>Barrhead Ford Sales</t>
  </si>
  <si>
    <t>http://www.barrheadford.ca</t>
  </si>
  <si>
    <t>0fd39f8d-ab4e-c83f-5a82-226b76f30d8c</t>
  </si>
  <si>
    <t>Barricade IO</t>
  </si>
  <si>
    <t>https://barricade.io</t>
  </si>
  <si>
    <t>800cb736-4033-9f55-805d-5bd707b0df39</t>
  </si>
  <si>
    <t>Barricade Ltd</t>
  </si>
  <si>
    <t>http://www.barricade.co.uk</t>
  </si>
  <si>
    <t>2f18d971-2ce2-d792-a8fa-08306e316ef4</t>
  </si>
  <si>
    <t>Barrick Gold Corporation</t>
  </si>
  <si>
    <t>http://barrick.com</t>
  </si>
  <si>
    <t>c41bc5da-1f33-c739-f5b6-6772bf82b37f</t>
  </si>
  <si>
    <t>Barrie &amp; Hibbert</t>
  </si>
  <si>
    <t>http://www.barrhibb.com</t>
  </si>
  <si>
    <t>2b2b8bd7-283b-5ccf-b3be-a7a645ffabc3</t>
  </si>
  <si>
    <t>Barrie J Davies</t>
  </si>
  <si>
    <t>http://www.barriejdavies.com</t>
  </si>
  <si>
    <t>7795ec70-ba5e-777e-1332-d744f2ed27a9</t>
  </si>
  <si>
    <t>Barrier Free Access</t>
  </si>
  <si>
    <t>http://barrierfreeaccess.com/</t>
  </si>
  <si>
    <t>76e03627-cc0a-efef-d48b-61c5c0fffb85</t>
  </si>
  <si>
    <t>Barrier Termite &amp; Pest Control of Harrisonburg VA</t>
  </si>
  <si>
    <t>http://www.barriertermite.com/barrier-termite-pest-control-of-harrisonburg-va</t>
  </si>
  <si>
    <t>faaea8dd-05a5-dd92-ce90-2392a7bc5b38</t>
  </si>
  <si>
    <t>Barrier Therapeutics</t>
  </si>
  <si>
    <t>http://www.barriertherapeutics.com/</t>
  </si>
  <si>
    <t>0412f2ea-40af-4d35-3811-45f057347aa0</t>
  </si>
  <si>
    <t>Barrier1</t>
  </si>
  <si>
    <t>http://www.thebarriergroup.com/</t>
  </si>
  <si>
    <t>761c01da-057c-3279-46ec-e0d9a2a314da</t>
  </si>
  <si>
    <t>BarrierBreak</t>
  </si>
  <si>
    <t>http://barrierbreak.com/</t>
  </si>
  <si>
    <t>7c6f22c7-89b0-5213-1628-913711121f38</t>
  </si>
  <si>
    <t>Barriere Construction</t>
  </si>
  <si>
    <t>http://barriereconstruction.com/</t>
  </si>
  <si>
    <t>31fa61a7-1430-3bab-628f-4eca31e861ad</t>
  </si>
  <si>
    <t>BarrierSafe Solutions International</t>
  </si>
  <si>
    <t>http://barriersafe.com</t>
  </si>
  <si>
    <t>ab2644a6-c9e1-c0b2-e5e7-0e9570878a59</t>
  </si>
  <si>
    <t>Barriga Foods</t>
  </si>
  <si>
    <t>http://www.barrigafoods.com/</t>
  </si>
  <si>
    <t>2d67a712-6b41-263e-9795-3afb63acf813</t>
  </si>
  <si>
    <t>Barrinews</t>
  </si>
  <si>
    <t>http://bn.mfuture.ru/</t>
  </si>
  <si>
    <t>a5ec659c-5243-7338-6d79-ca0aec39c80e</t>
  </si>
  <si>
    <t>Barring Eyewear</t>
  </si>
  <si>
    <t>http://barringstore.com/</t>
  </si>
  <si>
    <t>5f3ee0bf-0535-fca6-859f-4be6e5b0cf65</t>
  </si>
  <si>
    <t>Barringer Crater</t>
  </si>
  <si>
    <t>http://www.barringercrater.com</t>
  </si>
  <si>
    <t>9f5b712f-858c-8250-f152-e1a7dcc6f61b</t>
  </si>
  <si>
    <t>Barrington Associates</t>
  </si>
  <si>
    <t>http://www.barrington-associates.com</t>
  </si>
  <si>
    <t>a79452aa-05cc-c768-2726-26f75433a728</t>
  </si>
  <si>
    <t>Barrington Broadcasting</t>
  </si>
  <si>
    <t>http://www.barringtontv.com</t>
  </si>
  <si>
    <t>5b0ae60a-9684-e546-def8-886580984e6c</t>
  </si>
  <si>
    <t>Barrington Energy Partners</t>
  </si>
  <si>
    <t>http://www.benergy.com</t>
  </si>
  <si>
    <t>9791eaae-4429-7879-42d2-51f81ad39ec2</t>
  </si>
  <si>
    <t>Barrington Media Group</t>
  </si>
  <si>
    <t>http://www.barringtonmediagroup.com</t>
  </si>
  <si>
    <t>566a5614-836d-8e01-4001-a98e522766a0</t>
  </si>
  <si>
    <t>Barrington Partners</t>
  </si>
  <si>
    <t>http://www.barringtonp.com/</t>
  </si>
  <si>
    <t>84d39d7e-a74b-b45a-f486-c4171d5561d0</t>
  </si>
  <si>
    <t>Barrington SEO</t>
  </si>
  <si>
    <t>http://www.barringtonseo.com</t>
  </si>
  <si>
    <t>bb0d891b-679a-6276-31d8-3d9e19cd72fa</t>
  </si>
  <si>
    <t>Barringtons Corporate</t>
  </si>
  <si>
    <t>http://www.barringtongroup.com.au</t>
  </si>
  <si>
    <t>9ee45ebb-48a6-8e5c-380d-b146bd6fee51</t>
  </si>
  <si>
    <t>Barris Incubator Program</t>
  </si>
  <si>
    <t>https://www.tuck.dartmouth.edu/entrepreneurship/students/get-support/barris-incubator-program</t>
  </si>
  <si>
    <t>993a857f-771f-6215-0ae4-3ba3f1210f37</t>
  </si>
  <si>
    <t>Barrister Global Services Network</t>
  </si>
  <si>
    <t>http://www.barrister.com</t>
  </si>
  <si>
    <t>4d60902c-3e5a-466a-7aa8-567b02a69cdd</t>
  </si>
  <si>
    <t>Barriston LLP</t>
  </si>
  <si>
    <t>http://www.barristonlaw.com</t>
  </si>
  <si>
    <t>f1352d51-9437-7ef3-e6a8-e00518335752</t>
  </si>
  <si>
    <t>Barrix Agro Sciences</t>
  </si>
  <si>
    <t>http://www.barrix.in/</t>
  </si>
  <si>
    <t>c077a958-728d-5cc3-bf70-0998b36f680f</t>
  </si>
  <si>
    <t>Barron Partners</t>
  </si>
  <si>
    <t>http://www.barronpartners.com</t>
  </si>
  <si>
    <t>b1933743-4832-ed1d-078d-40cdd5e1b472</t>
  </si>
  <si>
    <t>Barron's</t>
  </si>
  <si>
    <t>http://www.barrons.com/</t>
  </si>
  <si>
    <t>73c20c72-0c26-af24-7f66-aa0749a538b1</t>
  </si>
  <si>
    <t>Barrow Cadbury Trust</t>
  </si>
  <si>
    <t>http://www.barrowcadbury.org.uk/</t>
  </si>
  <si>
    <t>f2eab328-1aa1-50f3-8bc5-0b3f411c2769</t>
  </si>
  <si>
    <t>Barrow Neurological Foundation</t>
  </si>
  <si>
    <t>https://www.supportbarrow.org/</t>
  </si>
  <si>
    <t>fa5b761b-7c82-de2f-f556-2ebc7793e881</t>
  </si>
  <si>
    <t>Barrow Neurological Institute</t>
  </si>
  <si>
    <t>https://www.barrowneuro.org</t>
  </si>
  <si>
    <t>c52c8968-ab01-dee3-ff3b-cdfdff8cc9c6</t>
  </si>
  <si>
    <t>Barrow, Hanley, Mewhinney &amp; Strauss</t>
  </si>
  <si>
    <t>https://www.barrowhanley.com/</t>
  </si>
  <si>
    <t>ed107864-8e6a-519d-3030-61b31d2c14ca</t>
  </si>
  <si>
    <t>Barrows Capital</t>
  </si>
  <si>
    <t>http://www.barrowscapital.ae</t>
  </si>
  <si>
    <t>037e368a-f9d2-ffeb-bfc2-ba8350431a7f</t>
  </si>
  <si>
    <t>Barrows Capital I Hotel Investments</t>
  </si>
  <si>
    <t>b662b279-93ee-b768-fdfa-6b2a6ea48088</t>
  </si>
  <si>
    <t>Barrows Global</t>
  </si>
  <si>
    <t>https://www.barrowsglobal.com/</t>
  </si>
  <si>
    <t>6cfb9c4e-4e0d-308c-9051-7f1723e636ff</t>
  </si>
  <si>
    <t>BARRX Medical</t>
  </si>
  <si>
    <t>http://www.barrx.com</t>
  </si>
  <si>
    <t>89c477c7-756c-9ce3-df49-6ff3cd5f488d</t>
  </si>
  <si>
    <t>Barry &amp; Renee Honig Charitable Foundation</t>
  </si>
  <si>
    <t>http://www.barryhonig.com</t>
  </si>
  <si>
    <t>7d508ffd-9895-58dd-0c61-c18d0e84f7c7</t>
  </si>
  <si>
    <t>Barry Callevaut Ag</t>
  </si>
  <si>
    <t>https://www.barry-callebaut.com</t>
  </si>
  <si>
    <t>7faea3de-5e70-7e5d-258b-02b6d49a576b</t>
  </si>
  <si>
    <t>Barry Gottehrer Real Estate</t>
  </si>
  <si>
    <t>http://www.manorny.com/</t>
  </si>
  <si>
    <t>1a412436-3ff0-0d54-2f12-7c4ebe5f2d77</t>
  </si>
  <si>
    <t>Barry Libman Inc.</t>
  </si>
  <si>
    <t>http://www.barrylibmaninc.com</t>
  </si>
  <si>
    <t>d0c72681-7068-b644-03ed-b0e098c50705</t>
  </si>
  <si>
    <t>Barry Road Motors</t>
  </si>
  <si>
    <t>http://www.barryroadmotors.com.au/</t>
  </si>
  <si>
    <t>1ca19bbe-a5cc-38bb-3e84-3dab66e3e112</t>
  </si>
  <si>
    <t>Barry University</t>
  </si>
  <si>
    <t>http://www.barry.edu/</t>
  </si>
  <si>
    <t>be2bc58f-ce7e-ca6a-b480-4c802ce9fdc3</t>
  </si>
  <si>
    <t>Barry-Wehmiller</t>
  </si>
  <si>
    <t>http://www.barrywehmiller.com/</t>
  </si>
  <si>
    <t>5761524a-c914-1a0d-76e0-54b9271cc9cd</t>
  </si>
  <si>
    <t>Barry-Wehmiller Design Group</t>
  </si>
  <si>
    <t>http://www.bwdesigngroup.com</t>
  </si>
  <si>
    <t>9ab75b2e-3ddc-fa08-acc8-a2253edeab6b</t>
  </si>
  <si>
    <t>Barry-Wehmiller International (B-WI)</t>
  </si>
  <si>
    <t>http://www.barry-wehmillerinternational.com</t>
  </si>
  <si>
    <t>7547fb48-2e5d-39f6-627d-765ae7a191dd</t>
  </si>
  <si>
    <t>Barry's Bootcamp</t>
  </si>
  <si>
    <t>http://www.barrysbootcamp.com/</t>
  </si>
  <si>
    <t>67e42f4b-9411-d38b-f682-2fbb19601cc4</t>
  </si>
  <si>
    <t>Barry's Tickets</t>
  </si>
  <si>
    <t>http://www.barrystickets.com</t>
  </si>
  <si>
    <t>42a259fb-7b40-eda2-2395-9ad18df1b93c</t>
  </si>
  <si>
    <t>Barrys Electrical</t>
  </si>
  <si>
    <t>http://www.barryselectrical.com.au</t>
  </si>
  <si>
    <t>67f60b85-01d5-eaad-e08a-e743a23a7654</t>
  </si>
  <si>
    <t>Bars</t>
  </si>
  <si>
    <t>http://bars-app.com</t>
  </si>
  <si>
    <t>702afd64-6e26-2977-9ab8-03b0769bb7df</t>
  </si>
  <si>
    <t>Bars For Us</t>
  </si>
  <si>
    <t>http://barsfor.us</t>
  </si>
  <si>
    <t>9ed556c6-2ddc-bcbe-f5f6-fcc02a5d1c3e</t>
  </si>
  <si>
    <t>BARS Group</t>
  </si>
  <si>
    <t>http://www.bars-open.ru/</t>
  </si>
  <si>
    <t>05fa58b0-5feb-071a-b643-bd2c6cb0fc2f</t>
  </si>
  <si>
    <t>Barsa Distribution Systems</t>
  </si>
  <si>
    <t>http://www.barsaconsulting.com</t>
  </si>
  <si>
    <t>250df872-0839-027f-71e8-c53ae94edf2d</t>
  </si>
  <si>
    <t>Barsatie Enterprise</t>
  </si>
  <si>
    <t>http://www.barsatie-enterprise.com</t>
  </si>
  <si>
    <t>4442ae3c-7288-cb5f-7dc6-a9a29bbc3e95</t>
  </si>
  <si>
    <t>Barsky Diamonds</t>
  </si>
  <si>
    <t>https://barskydiamonds.com</t>
  </si>
  <si>
    <t>51da6b6a-03f2-af9e-184e-8041b35c4499</t>
  </si>
  <si>
    <t>Barspace</t>
  </si>
  <si>
    <t>http://www.barspace.tv</t>
  </si>
  <si>
    <t>6704538a-b9b2-a046-5e8e-b73765e40f31</t>
  </si>
  <si>
    <t>Barst Mukamal &amp; Kleiner</t>
  </si>
  <si>
    <t>http://bmkllp.com/</t>
  </si>
  <si>
    <t>92ead5c7-732e-e6ae-14dc-ca8b529a8d1e</t>
  </si>
  <si>
    <t>Barstar</t>
  </si>
  <si>
    <t>http://www.imabarstar.com/#home</t>
  </si>
  <si>
    <t>49755495-573d-9d17-b624-76523e048d47</t>
  </si>
  <si>
    <t>BarSteel LLC</t>
  </si>
  <si>
    <t>http://barsteel.co</t>
  </si>
  <si>
    <t>aeb2c735-e0bc-0019-19b6-06a6ce442182</t>
  </si>
  <si>
    <t>Barstool Sports</t>
  </si>
  <si>
    <t>http://www.barstoolsports.com/</t>
  </si>
  <si>
    <t>884b177c-63d3-b93e-c61c-2456098eec18</t>
  </si>
  <si>
    <t>Barstow Community College</t>
  </si>
  <si>
    <t>http://www.barstow.cc.ca.us/</t>
  </si>
  <si>
    <t>da8af910-666a-018d-87a1-6e3bf552556f</t>
  </si>
  <si>
    <t>BART</t>
  </si>
  <si>
    <t>http://www.bart.gov/</t>
  </si>
  <si>
    <t>b5a0e9e2-df79-d347-303b-84873565a38a</t>
  </si>
  <si>
    <t>Bart Advertising Agency</t>
  </si>
  <si>
    <t>http://www.bart.com.tr</t>
  </si>
  <si>
    <t>a0da9d81-e26e-db92-9e50-d10faf7683ca</t>
  </si>
  <si>
    <t>bart.sk s.r.o.</t>
  </si>
  <si>
    <t>http://www.bart.sk</t>
  </si>
  <si>
    <t>8cbd1857-ecaf-ab8d-e90c-2f73c6e9f8d5</t>
  </si>
  <si>
    <t>Barta</t>
  </si>
  <si>
    <t>http://bartas.com/</t>
  </si>
  <si>
    <t>9d191c10-1da8-3fd6-1985-d80816726a77</t>
  </si>
  <si>
    <t>Barta Media Group</t>
  </si>
  <si>
    <t>https://www.bartamediagroup.com/</t>
  </si>
  <si>
    <t>e45e0595-d51d-1ed0-38e3-971954af2d57</t>
  </si>
  <si>
    <t>Bartanwale.com</t>
  </si>
  <si>
    <t>http://www.bartanwale.com/</t>
  </si>
  <si>
    <t>525047de-00bd-1b60-0d92-4b1ab21d0e58</t>
  </si>
  <si>
    <t>Bartec Fire Safety Systems Ltd</t>
  </si>
  <si>
    <t>http://www.bartecfire.com</t>
  </si>
  <si>
    <t>2413cd2d-c2a7-70fb-425f-d3ce73939f8e</t>
  </si>
  <si>
    <t>BARTEC PIXAVI</t>
  </si>
  <si>
    <t>http://www.pixavi.com</t>
  </si>
  <si>
    <t>1b20576f-730f-4aed-c612-47a73ba880fd</t>
  </si>
  <si>
    <t>Bartec Systems</t>
  </si>
  <si>
    <t>http://www.bartec-systems.com</t>
  </si>
  <si>
    <t>61a29f18-d834-785d-d98c-82ea811d69e0</t>
  </si>
  <si>
    <t>Barteca Holdings</t>
  </si>
  <si>
    <t>http://www.barteca.com/</t>
  </si>
  <si>
    <t>49e5aa50-9bec-b951-53a5-f3c20cf68a54</t>
  </si>
  <si>
    <t>Bartell Drugs</t>
  </si>
  <si>
    <t>http://bartelldrugs.com/</t>
  </si>
  <si>
    <t>88c00b2d-c8a4-8b4c-8699-98eba573014b</t>
  </si>
  <si>
    <t>Bartelme Design</t>
  </si>
  <si>
    <t>http://bartelme.at/</t>
  </si>
  <si>
    <t>eb222224-18ac-24ab-6cb8-844052e6f7f4</t>
  </si>
  <si>
    <t>Bartels Business Lawyers</t>
  </si>
  <si>
    <t>http://www.bartelslaw.com.au/</t>
  </si>
  <si>
    <t>75abcb7f-45e0-4cf1-82ac-d437b68f4192</t>
  </si>
  <si>
    <t>Bartels Heating &amp; Cooling</t>
  </si>
  <si>
    <t>http://www.bartelsheatingandcooling.com/</t>
  </si>
  <si>
    <t>86183e71-150a-7ea6-f863-a015a5eb3d2f</t>
  </si>
  <si>
    <t>Bartenders Whimsy</t>
  </si>
  <si>
    <t>http://bartenderswhimsy.com/</t>
  </si>
  <si>
    <t>170ce337-9206-c5aa-3efc-ef2b46643bcd</t>
  </si>
  <si>
    <t>Bartenders411</t>
  </si>
  <si>
    <t>http://www.bartenders411.com</t>
  </si>
  <si>
    <t>3a2f54a5-ce54-4286-6956-11ead68f5c80</t>
  </si>
  <si>
    <t>Bartendo</t>
  </si>
  <si>
    <t>http://bartendo.ca/</t>
  </si>
  <si>
    <t>dba04324-c695-b0a6-0d8a-461ebbaa42c4</t>
  </si>
  <si>
    <t>Barter Hall of Fame</t>
  </si>
  <si>
    <t>https://www.irta.com</t>
  </si>
  <si>
    <t>ddaa3324-68f9-0637-c8a7-1337589012af</t>
  </si>
  <si>
    <t>Barter Network</t>
  </si>
  <si>
    <t>http://barternetworkinc.com/</t>
  </si>
  <si>
    <t>6d375c22-ca05-d7d4-09cf-3995328c1708</t>
  </si>
  <si>
    <t>barter.li</t>
  </si>
  <si>
    <t>http://barter.li</t>
  </si>
  <si>
    <t>5aa1afeb-9ddb-6e19-a5fe-c16eed041292</t>
  </si>
  <si>
    <t>Barterball</t>
  </si>
  <si>
    <t>http://www.barterball.com</t>
  </si>
  <si>
    <t>91ac6aaa-e11c-b293-051d-61a950c5c3e8</t>
  </si>
  <si>
    <t>BarterBee</t>
  </si>
  <si>
    <t>http://www.barterbee.com</t>
  </si>
  <si>
    <t>1b2dcba5-4633-1993-2ec5-acb8e8993cba</t>
  </si>
  <si>
    <t>BarterBooksOnline</t>
  </si>
  <si>
    <t>http://www.barterbooksonline.com</t>
  </si>
  <si>
    <t>f2bfe44f-1bab-3a42-b8ec-faececc83903</t>
  </si>
  <si>
    <t>Bartercard</t>
  </si>
  <si>
    <t>http://www.bartercard.co.nz/</t>
  </si>
  <si>
    <t>ca98ad6c-3d01-9c14-d484-438672c8f2f1</t>
  </si>
  <si>
    <t>BarterItOnline</t>
  </si>
  <si>
    <t>http://barteritonline.com</t>
  </si>
  <si>
    <t>3de070c8-9715-21a4-7949-eb893046339e</t>
  </si>
  <si>
    <t>Bartermill.com</t>
  </si>
  <si>
    <t>http://www.bartermill.com</t>
  </si>
  <si>
    <t>6e77d764-b6e7-099f-ddd2-cef4ed020117</t>
  </si>
  <si>
    <t>BarterQuest</t>
  </si>
  <si>
    <t>http://www.barterquest.com</t>
  </si>
  <si>
    <t>87a78c53-cc6a-8053-66cb-09fb5b60a0fe</t>
  </si>
  <si>
    <t>Barters Closet</t>
  </si>
  <si>
    <t>https://www.barterscloset.com/</t>
  </si>
  <si>
    <t>040ae990-472a-f476-046b-cb5562848990</t>
  </si>
  <si>
    <t>BarterSugar</t>
  </si>
  <si>
    <t>http://www.bartersugar.com/</t>
  </si>
  <si>
    <t>dea96a8f-ac2b-f2c1-6333-3dd1c55efd89</t>
  </si>
  <si>
    <t>BarterTrust.com</t>
  </si>
  <si>
    <t>http://bartertrust.com/</t>
  </si>
  <si>
    <t>0dbaaa65-d37b-ea29-03cd-3526d59405e9</t>
  </si>
  <si>
    <t>Bartesian</t>
  </si>
  <si>
    <t>http://www.bartesian.com</t>
  </si>
  <si>
    <t>331933e8-01e5-b96c-b81e-72ad75472c59</t>
  </si>
  <si>
    <t>Bartimex Audio</t>
  </si>
  <si>
    <t>http://www.bartimexaudio.hu</t>
  </si>
  <si>
    <t>68c7734b-f23b-87bd-9710-7438042c1062</t>
  </si>
  <si>
    <t>Bartizan Lead Retrieval</t>
  </si>
  <si>
    <t>http://bartizan.com</t>
  </si>
  <si>
    <t>813d6fee-58cf-c159-5a3d-f12ab5307972</t>
  </si>
  <si>
    <t>Bartle Bogle Hegarty</t>
  </si>
  <si>
    <t>http://www.bartleboglehegarty.com/</t>
  </si>
  <si>
    <t>f6549351-d807-60fd-bf33-19e575512fc4</t>
  </si>
  <si>
    <t>Bartlett &amp; Co</t>
  </si>
  <si>
    <t>http://www.bartlettandco.com/</t>
  </si>
  <si>
    <t>8752355e-c6cc-b48a-0ca3-8ed61c623027</t>
  </si>
  <si>
    <t>Bartlett Air Heat</t>
  </si>
  <si>
    <t>http://bartlettairheat.com/</t>
  </si>
  <si>
    <t>7549a08b-0916-bf90-2a51-a195437388d9</t>
  </si>
  <si>
    <t>Bartlett Brands</t>
  </si>
  <si>
    <t>http://bartlettbrands.com/</t>
  </si>
  <si>
    <t>685f0663-e035-e62e-667b-e2ae77e2e624</t>
  </si>
  <si>
    <t>Bartlett Holdings</t>
  </si>
  <si>
    <t>http://www.bhienergy.com</t>
  </si>
  <si>
    <t>989e4fab-aa16-f3e6-96e1-834a9f7b0ccf</t>
  </si>
  <si>
    <t>Bartlett Nuclear</t>
  </si>
  <si>
    <t>http://www.bartlettinc.com</t>
  </si>
  <si>
    <t>74e698e2-4622-74aa-3476-2240a99afc64</t>
  </si>
  <si>
    <t>Bartlett School of Architecture, UCL</t>
  </si>
  <si>
    <t>https://www.bartlett.ucl.ac.uk</t>
  </si>
  <si>
    <t>4d3aaed2-0fdf-4dbf-48af-a1de6b7c58ef</t>
  </si>
  <si>
    <t>Bartlett Tree Experts</t>
  </si>
  <si>
    <t>http://www.bartlett.com</t>
  </si>
  <si>
    <t>718ead39-6af7-3f67-cba3-a7bac27acedb</t>
  </si>
  <si>
    <t>Bartlett, Pringle &amp; Wolf</t>
  </si>
  <si>
    <t>http://www.bpw.com/</t>
  </si>
  <si>
    <t>8c6d8b34-58db-3fc8-7579-4388ace24259</t>
  </si>
  <si>
    <t>Bartlit Beck Herman Palenchar &amp; Scott</t>
  </si>
  <si>
    <t>http://www.bartlit-beck.com</t>
  </si>
  <si>
    <t>6fb4ecb5-c41d-b98c-a986-7a022f5d46ae</t>
  </si>
  <si>
    <t>Bartly</t>
  </si>
  <si>
    <t>http://bartly.co/</t>
  </si>
  <si>
    <t>29147dee-4e09-6995-fe27-6acd4c0e13ae</t>
  </si>
  <si>
    <t>Barton College</t>
  </si>
  <si>
    <t>http://www.barton.edu/</t>
  </si>
  <si>
    <t>275cb860-c1c7-c231-4dc8-067d7dff04f4</t>
  </si>
  <si>
    <t>Barton County Community College</t>
  </si>
  <si>
    <t>http://www.bartonccc.edu/</t>
  </si>
  <si>
    <t>8b94099d-666c-a98a-ead2-e1baed468035</t>
  </si>
  <si>
    <t>Barton G</t>
  </si>
  <si>
    <t>http://www.bartong.com</t>
  </si>
  <si>
    <t>526392c0-9098-b21b-0175-1420159e0a0d</t>
  </si>
  <si>
    <t>Barton Hill Settlement</t>
  </si>
  <si>
    <t>http://www.bartonhillsettlement.org.uk/</t>
  </si>
  <si>
    <t>ca2a0ea8-1bd6-636f-b66b-1d9092b6875f</t>
  </si>
  <si>
    <t>Barton Hills Country Club</t>
  </si>
  <si>
    <t>http://www.bartonhillscc.com</t>
  </si>
  <si>
    <t>37dcd850-7833-3519-b757-ed3acaee6de0</t>
  </si>
  <si>
    <t>Barton Malow Company</t>
  </si>
  <si>
    <t>http://www.bartonmalow.com</t>
  </si>
  <si>
    <t>23b0ea4e-14a5-9eed-a89b-b5a97eda22ea</t>
  </si>
  <si>
    <t>Barton Publishing</t>
  </si>
  <si>
    <t>http://bartonpublishing.com/</t>
  </si>
  <si>
    <t>059c2e3f-1263-97ca-dc5e-7c46fda1f58c</t>
  </si>
  <si>
    <t>BarTone Music</t>
  </si>
  <si>
    <t>http://bartonemusic.net</t>
  </si>
  <si>
    <t>8713e334-06cb-036e-5050-4634d1723b41</t>
  </si>
  <si>
    <t>Bartons Bayside Mitsubishi</t>
  </si>
  <si>
    <t>http://www.bartonsbaysidemitsubishi.com.au/</t>
  </si>
  <si>
    <t>9e4201d6-2f28-b5ee-16c6-06bae5e5d946</t>
  </si>
  <si>
    <t>Bartop</t>
  </si>
  <si>
    <t>http://www.bartop.co/</t>
  </si>
  <si>
    <t>b9cfa85e-88c9-eb02-516c-0be3aeb88228</t>
  </si>
  <si>
    <t>Bartr Brand</t>
  </si>
  <si>
    <t>http://www.bartrbrand.com</t>
  </si>
  <si>
    <t>a23c714e-799c-1fcc-53d2-f6590778d9cb</t>
  </si>
  <si>
    <t>Bartram and Brakenhoff</t>
  </si>
  <si>
    <t>http://www.bartbrak.com</t>
  </si>
  <si>
    <t>feccba63-d275-a8ef-a660-a3d0533c85f5</t>
  </si>
  <si>
    <t>Bartron Medical Imaging</t>
  </si>
  <si>
    <t>http://bartron.ws</t>
  </si>
  <si>
    <t>2434309e-ea2c-74b2-acc8-80c8cb965ff5</t>
  </si>
  <si>
    <t>Bartronics</t>
  </si>
  <si>
    <t>http://www.bartronics.com/</t>
  </si>
  <si>
    <t>b1337284-1f99-33c4-4f3e-1493001b3f3b</t>
  </si>
  <si>
    <t>Barts Cancer Institute</t>
  </si>
  <si>
    <t>http://bci.qmul.ac.uk</t>
  </si>
  <si>
    <t>5ada5cee-9a1a-fa51-20fd-d324bf58d3c9</t>
  </si>
  <si>
    <t>Barts Health NHS Trust</t>
  </si>
  <si>
    <t>http://www.bartshealth.nhs.uk/</t>
  </si>
  <si>
    <t>5525a1d9-c693-3508-318d-65163cbd3f86</t>
  </si>
  <si>
    <t>Bartsoft</t>
  </si>
  <si>
    <t>http://www.bartsoft.com</t>
  </si>
  <si>
    <t>625bd4f7-5edc-1152-1dec-a31235e8dcbe</t>
  </si>
  <si>
    <t>Bartsuite</t>
  </si>
  <si>
    <t>http://bartsuite.com/</t>
  </si>
  <si>
    <t>8b8fda33-4725-47fc-8420-427732d8e9ed</t>
  </si>
  <si>
    <t>Barttr</t>
  </si>
  <si>
    <t>http://www.barttr.com/</t>
  </si>
  <si>
    <t>66504ea1-64c9-59a2-197a-60fbb30062c5</t>
  </si>
  <si>
    <t>Barttron Inc.</t>
  </si>
  <si>
    <t>http://www.chordcollar.com</t>
  </si>
  <si>
    <t>373396fd-1fda-9093-7039-03bca7f9102a</t>
  </si>
  <si>
    <t>BartVPN</t>
  </si>
  <si>
    <t>http://bartvpn.com/</t>
  </si>
  <si>
    <t>e6e06400-499d-7063-b2df-757b0388383d</t>
  </si>
  <si>
    <t>BARTY</t>
  </si>
  <si>
    <t>http://www.bartyapp.com</t>
  </si>
  <si>
    <t>ad8ed374-93d0-297d-044f-d8d95847ad82</t>
  </si>
  <si>
    <t>Baru Exchange</t>
  </si>
  <si>
    <t>http://www.baruexchange.com</t>
  </si>
  <si>
    <t>36bcd767-ed5e-be37-e4ac-bcfe004dd944</t>
  </si>
  <si>
    <t>Baruch College</t>
  </si>
  <si>
    <t>http://www.baruch.cuny.edu/</t>
  </si>
  <si>
    <t>ad17571b-e808-0f51-3e57-da2e4bb443a5</t>
  </si>
  <si>
    <t>Baruch Future Ventures</t>
  </si>
  <si>
    <t>http://baruch.vc</t>
  </si>
  <si>
    <t>f7744cf2-afa2-e7c9-3020-b3bbd6a2abe7</t>
  </si>
  <si>
    <t>Baruk Property Group</t>
  </si>
  <si>
    <t>http://www.barukgroup.com</t>
  </si>
  <si>
    <t>92e1239a-4abe-2fba-d823-5e56b8804dac</t>
  </si>
  <si>
    <t>Barum Rho</t>
  </si>
  <si>
    <t>http://barumrho.com</t>
  </si>
  <si>
    <t>fddf5a1c-5143-2931-fece-ebc9a04158b4</t>
  </si>
  <si>
    <t>Baruni Systems</t>
  </si>
  <si>
    <t>http://www.barunisystems.com/</t>
  </si>
  <si>
    <t>92538e23-3747-8489-a862-335c0c322d75</t>
  </si>
  <si>
    <t>Barunlab</t>
  </si>
  <si>
    <t>http://www.barunlab.com</t>
  </si>
  <si>
    <t>b01f384a-e8cd-cfbd-099e-9e764a6a3480</t>
  </si>
  <si>
    <t>Barunsoft</t>
  </si>
  <si>
    <t>http://www.barunsoft.com</t>
  </si>
  <si>
    <t>bffe23fd-2a61-a1cb-76e1-9e26d905d5d8</t>
  </si>
  <si>
    <t>Barunson E&amp;A</t>
  </si>
  <si>
    <t>http://www.barunsonena.com/eng/</t>
  </si>
  <si>
    <t>954bd4ed-ac55-7898-4c7a-db7f8576ce43</t>
  </si>
  <si>
    <t>BarunsonCreative</t>
  </si>
  <si>
    <t>http://www.barunsoncreative.com</t>
  </si>
  <si>
    <t>c8aae88b-8b0f-b614-9472-59a2d2746aff</t>
  </si>
  <si>
    <t>BarUp</t>
  </si>
  <si>
    <t>http://barupapp.com</t>
  </si>
  <si>
    <t>2ca80f37-2f1f-38c0-bebe-51ba9bf35630</t>
  </si>
  <si>
    <t>BarutRen</t>
  </si>
  <si>
    <t>http://barutren.dk/</t>
  </si>
  <si>
    <t>18b1efaa-a30f-3e14-fef5-b04f643e5a0f</t>
  </si>
  <si>
    <t>BarVision</t>
  </si>
  <si>
    <t>http://www.barvision.com</t>
  </si>
  <si>
    <t>3d0d405f-2363-a6a5-6dc9-929dcd389774</t>
  </si>
  <si>
    <t>Barwick Boitano Lawyers</t>
  </si>
  <si>
    <t>http://www.bblawyers.com.au/</t>
  </si>
  <si>
    <t>331d15b3-33a6-83fe-13c6-7b5388f04285</t>
  </si>
  <si>
    <t>Barwon Investment Partners</t>
  </si>
  <si>
    <t>https://barwon.net.au</t>
  </si>
  <si>
    <t>4a0ad2b1-c5ef-f129-0c1f-d2afd7b1cfca</t>
  </si>
  <si>
    <t>Barwon Water</t>
  </si>
  <si>
    <t>https://www.barwonwater.vic.gov.au/</t>
  </si>
  <si>
    <t>3a543879-80eb-568f-ddaa-175802d8a479</t>
  </si>
  <si>
    <t>Barycenter Europe (BE)</t>
  </si>
  <si>
    <t>http://www.barycenter.eu</t>
  </si>
  <si>
    <t>c40b6129-4075-b1e0-f883-e1bf4063b9ed</t>
  </si>
  <si>
    <t>Baryon Capital</t>
  </si>
  <si>
    <t>http://www.beckersfarm.com</t>
  </si>
  <si>
    <t>ef9a65a0-dbfb-acb6-5306-a2f7c685613d</t>
  </si>
  <si>
    <t>Baryons Software Solutions</t>
  </si>
  <si>
    <t>http://www.baryonssoftsolutions.com</t>
  </si>
  <si>
    <t>9e035c0c-2ba4-ef26-db5b-8dd19c9da158</t>
  </si>
  <si>
    <t>BarZ Adventures Inc</t>
  </si>
  <si>
    <t>http://bar-z.com</t>
  </si>
  <si>
    <t>faba265a-6015-2705-b768-9e20e95becb9</t>
  </si>
  <si>
    <t>Barzahlen - Cash Payment Solutions GmbH</t>
  </si>
  <si>
    <t>http://www.barzahlen.de/en/home</t>
  </si>
  <si>
    <t>c893d945-a04d-4307-abc2-dbbd7c30d7a6</t>
  </si>
  <si>
    <t>BarZar</t>
  </si>
  <si>
    <t>http://www.barzar.com</t>
  </si>
  <si>
    <t>e7a94fca-38e2-9e3a-0dc5-dfda1b69e45e</t>
  </si>
  <si>
    <t>Barzo</t>
  </si>
  <si>
    <t>https://barzo.com.ua/</t>
  </si>
  <si>
    <t>cd361898-8535-ed9c-3b21-54cd4d9ae1e6</t>
  </si>
  <si>
    <t>Barzone</t>
  </si>
  <si>
    <t>http://www.barzone.co.uk</t>
  </si>
  <si>
    <t>cb79ce1a-6f5e-354d-3525-e5dcd986379b</t>
  </si>
  <si>
    <t>Basaar</t>
  </si>
  <si>
    <t>http://www.thebasaar.com</t>
  </si>
  <si>
    <t>189cd9d9-8d1a-f553-b32c-b8b179323a11</t>
  </si>
  <si>
    <t>Basalite</t>
  </si>
  <si>
    <t>https://www.basalite.com</t>
  </si>
  <si>
    <t>cab40086-d176-a969-1c16-f484f65e29a6</t>
  </si>
  <si>
    <t>Basalt Games</t>
  </si>
  <si>
    <t>http://www.basaltgames.com</t>
  </si>
  <si>
    <t>527380bb-3aaa-cb66-c504-031738f097d0</t>
  </si>
  <si>
    <t>Basaltis Ltd</t>
  </si>
  <si>
    <t>http://cadbeam.com</t>
  </si>
  <si>
    <t>2fb0e48d-e613-5a65-0ee3-d807c7c634b6</t>
  </si>
  <si>
    <t>Basant Group of Companies</t>
  </si>
  <si>
    <t>http://www.basantgroup.com</t>
  </si>
  <si>
    <t>c2c637af-8e9a-307a-9ac4-038efc2aaa96</t>
  </si>
  <si>
    <t>Basaveshwar Engineering college</t>
  </si>
  <si>
    <t>http://www.becbgk.edu</t>
  </si>
  <si>
    <t>7590dda1-d91c-587b-20b3-bfdf8e801fb3</t>
  </si>
  <si>
    <t>Basch Subscriptions</t>
  </si>
  <si>
    <t>http://basch.com/bsi/</t>
  </si>
  <si>
    <t>a3f8af0a-0c31-7b03-e29f-c768e082cfbc</t>
  </si>
  <si>
    <t>BASCO</t>
  </si>
  <si>
    <t>http://basco.com</t>
  </si>
  <si>
    <t>a61a6ec0-117c-2c6c-d8f2-9ef150f1f610</t>
  </si>
  <si>
    <t>Bascom Ventures</t>
  </si>
  <si>
    <t>http://www.bascomventures.com</t>
  </si>
  <si>
    <t>00287736-78cc-0577-ec7c-dd3da3a38595</t>
  </si>
  <si>
    <t>BASCRM</t>
  </si>
  <si>
    <t>http://www.bascrm.com</t>
  </si>
  <si>
    <t>55f2a11a-3f3c-39d4-f6f3-b5810b5dfbf7</t>
  </si>
  <si>
    <t>Bascuda.com</t>
  </si>
  <si>
    <t>https://www.bascuda.com</t>
  </si>
  <si>
    <t>e00b3ca3-db05-ba82-7946-797510bfcc61</t>
  </si>
  <si>
    <t>Bascule inc.</t>
  </si>
  <si>
    <t>https://www.bascule.co.jp</t>
  </si>
  <si>
    <t>d24c07a9-5958-c6c7-6f02-bc28485769f0</t>
  </si>
  <si>
    <t>Base</t>
  </si>
  <si>
    <t>https://getbase.com</t>
  </si>
  <si>
    <t>0b2edf0b-1305-efe6-adb2-07b45fa39d74</t>
  </si>
  <si>
    <t>BASE</t>
  </si>
  <si>
    <t>http://www.basesdk.com</t>
  </si>
  <si>
    <t>f9648296-526c-9bf3-7510-76f29f826c28</t>
  </si>
  <si>
    <t>http://www.usebaseapp.com</t>
  </si>
  <si>
    <t>b1c50361-09cb-b126-893e-f08d70ea6257</t>
  </si>
  <si>
    <t>https://www.base.be/</t>
  </si>
  <si>
    <t>de232016-496d-e483-6bfd-e91bb5b3a323</t>
  </si>
  <si>
    <t>Base 10 Ventures</t>
  </si>
  <si>
    <t>http://www.b10v.com</t>
  </si>
  <si>
    <t>e0d8d8a3-c4fb-70de-00ae-ed0825322e33</t>
  </si>
  <si>
    <t>Base 10 Web Solutions</t>
  </si>
  <si>
    <t>http://www.base10inc.com</t>
  </si>
  <si>
    <t>642982ad-e0bd-ff20-3ff1-eaaa9991d2f8</t>
  </si>
  <si>
    <t>Base 2 Pte Ltd</t>
  </si>
  <si>
    <t>http://www.base2.com.sg</t>
  </si>
  <si>
    <t>73a39c37-c267-0fdc-9a94-d2aec44414b1</t>
  </si>
  <si>
    <t>Base Ìãå¡letiÌÉåÙim</t>
  </si>
  <si>
    <t>http://baseiletisim.com</t>
  </si>
  <si>
    <t>30ea91fd-c5c7-5a6e-97ee-6feab9760aa8</t>
  </si>
  <si>
    <t>Base App</t>
  </si>
  <si>
    <t>http://baseapp.io</t>
  </si>
  <si>
    <t>75633288-9f2a-7c25-6499-f617104f8aad</t>
  </si>
  <si>
    <t>Base Architecture</t>
  </si>
  <si>
    <t>http://www.basearchitecture.com.au/</t>
  </si>
  <si>
    <t>0c252629-5ebd-fe60-7c5d-00d06279bf31</t>
  </si>
  <si>
    <t>BASE AUDIO</t>
  </si>
  <si>
    <t>http://www.base-audio.com/</t>
  </si>
  <si>
    <t>3caeeb67-81e1-3f7c-8011-8a8c0adc5c53</t>
  </si>
  <si>
    <t>Base Baltic</t>
  </si>
  <si>
    <t>http://www.base.lv/</t>
  </si>
  <si>
    <t>713a715b-2890-61df-40c6-5d3cd1c27481</t>
  </si>
  <si>
    <t>BASE CÌÄå_a de Soporte LÌÄå_gico</t>
  </si>
  <si>
    <t>http://www.basecia.es</t>
  </si>
  <si>
    <t>0895167e-b2b0-3d62-35b2-c47d05762a91</t>
  </si>
  <si>
    <t>Base Capital Partners</t>
  </si>
  <si>
    <t>http://basecapital.com.br</t>
  </si>
  <si>
    <t>02a14106-4370-7b44-5708-792b86a0573f</t>
  </si>
  <si>
    <t>Base Command</t>
  </si>
  <si>
    <t>http://www.basecmd.com</t>
  </si>
  <si>
    <t>0d4837e9-6583-6a19-f92b-147500be943a</t>
  </si>
  <si>
    <t>Base Design</t>
  </si>
  <si>
    <t>http://www.basedesign.com</t>
  </si>
  <si>
    <t>d33401e8-fc70-1d55-2035-da327ebd55fe</t>
  </si>
  <si>
    <t>BASE Enterprise Centre</t>
  </si>
  <si>
    <t>http://www.base-centre.com/</t>
  </si>
  <si>
    <t>a235f90f-05e8-fb20-c6c3-32adc49606b0</t>
  </si>
  <si>
    <t>Base Express</t>
  </si>
  <si>
    <t>http://baseexpress.co.uk</t>
  </si>
  <si>
    <t>aac0afa0-eaa8-557a-31a0-e720bcbc3ac9</t>
  </si>
  <si>
    <t>Base FX</t>
  </si>
  <si>
    <t>http://www.base-fx.com/</t>
  </si>
  <si>
    <t>2668874e-4d62-ad24-b778-d318e4f0eebe</t>
  </si>
  <si>
    <t>Base Mag</t>
  </si>
  <si>
    <t>http://basemag.jp/</t>
  </si>
  <si>
    <t>64f077b2-9f80-80b3-7ce9-05e0f45e499e</t>
  </si>
  <si>
    <t>Base Media</t>
  </si>
  <si>
    <t>http://www.basemedia.com.au</t>
  </si>
  <si>
    <t>b7aa0e1d-81ea-0cc5-46b0-662c7742efa7</t>
  </si>
  <si>
    <t>BASE Official</t>
  </si>
  <si>
    <t>http://baseofficial.com</t>
  </si>
  <si>
    <t>f2e48713-1626-baa6-e75f-0eff6d23420b</t>
  </si>
  <si>
    <t>Base One International</t>
  </si>
  <si>
    <t>http://www.boic.com</t>
  </si>
  <si>
    <t>8339cfc6-3ef4-4120-ecc5-756db5f1d6cb</t>
  </si>
  <si>
    <t>Base Pair Biotechnologies</t>
  </si>
  <si>
    <t>http://www.basepairbio.com</t>
  </si>
  <si>
    <t>df6a30d4-ae62-fc85-f48b-5e08ae284d59</t>
  </si>
  <si>
    <t>Base Partners</t>
  </si>
  <si>
    <t>http://www.basepar.com/</t>
  </si>
  <si>
    <t>bc595b06-11b5-604a-ebda-392158c61368</t>
  </si>
  <si>
    <t>Base Systems</t>
  </si>
  <si>
    <t>http://base-syst.com/pages</t>
  </si>
  <si>
    <t>295c5c59-98a5-d6db-4eb5-3459724c702c</t>
  </si>
  <si>
    <t>Base Technologies</t>
  </si>
  <si>
    <t>http://www.basetech.com</t>
  </si>
  <si>
    <t>c78020c7-6c26-7c66-e83e-08f0092e1900</t>
  </si>
  <si>
    <t>Base Technology Limited</t>
  </si>
  <si>
    <t>http://www.basewireless.com</t>
  </si>
  <si>
    <t>fab93e86-5179-9f96-ae48-0b08750e2b02</t>
  </si>
  <si>
    <t>Base Touch</t>
  </si>
  <si>
    <t>http://www.base-touch.com/</t>
  </si>
  <si>
    <t>42b8ff6e-a160-d292-647f-de89f704cee0</t>
  </si>
  <si>
    <t>Base Velocity</t>
  </si>
  <si>
    <t>http://radarscope.tv/</t>
  </si>
  <si>
    <t>5e7792bf-2232-ce0c-127d-2e3a885dfc3b</t>
  </si>
  <si>
    <t>Base Ventures</t>
  </si>
  <si>
    <t>http://www.base.ventures</t>
  </si>
  <si>
    <t>8bb1059b-124b-e851-5360-5b8abcfdcdfa</t>
  </si>
  <si>
    <t>Base-d</t>
  </si>
  <si>
    <t>http://www.base-d.com</t>
  </si>
  <si>
    <t>35b99333-ca4f-ac5c-b5f1-fdc9343b3c68</t>
  </si>
  <si>
    <t>BASE, Inc.</t>
  </si>
  <si>
    <t>https://thebase.in</t>
  </si>
  <si>
    <t>ce81507e-ebbd-c1cb-1a12-7fcc829477cf</t>
  </si>
  <si>
    <t>Base.exib Design</t>
  </si>
  <si>
    <t>http://www.base-exib.com/</t>
  </si>
  <si>
    <t>6259b69b-157a-af81-1132-002d9fa3cf76</t>
  </si>
  <si>
    <t>BASE10</t>
  </si>
  <si>
    <t>http://www.base10.se/</t>
  </si>
  <si>
    <t>b0fa8f45-f4cc-8d0a-1cb4-c3433684deee</t>
  </si>
  <si>
    <t>Base10 Academy</t>
  </si>
  <si>
    <t>http://base10academy.com/</t>
  </si>
  <si>
    <t>11b81137-2954-7b68-4b82-2b676524797e</t>
  </si>
  <si>
    <t>Base2</t>
  </si>
  <si>
    <t>http://www.base2.com</t>
  </si>
  <si>
    <t>1faab840-9f05-5f6e-e85b-5676483a21d1</t>
  </si>
  <si>
    <t>Base22</t>
  </si>
  <si>
    <t>http://base22.com</t>
  </si>
  <si>
    <t>89a92023-78cb-ebd8-612f-7fb76ecc35e7</t>
  </si>
  <si>
    <t>Base2digital</t>
  </si>
  <si>
    <t>http://www.base2digital.com/</t>
  </si>
  <si>
    <t>263239c4-2201-02c9-bf35-7421a917f0a9</t>
  </si>
  <si>
    <t>Base2Services</t>
  </si>
  <si>
    <t>http://www.base2services.com/</t>
  </si>
  <si>
    <t>a7c3fb6c-013b-f408-abb8-605bb7493266</t>
  </si>
  <si>
    <t>Base36</t>
  </si>
  <si>
    <t>http://www.base36.com/</t>
  </si>
  <si>
    <t>abfe5ae3-b277-a237-aa0b-c7af3d304e39</t>
  </si>
  <si>
    <t>Base79</t>
  </si>
  <si>
    <t>http://www.base79.com</t>
  </si>
  <si>
    <t>2f2bb59e-8039-b94b-6a51-c80989616ebb</t>
  </si>
  <si>
    <t>Base7booking.com</t>
  </si>
  <si>
    <t>http://www.base7booking.com</t>
  </si>
  <si>
    <t>c7e469b7-255c-1607-d376-be349aa76af8</t>
  </si>
  <si>
    <t>Baseball Prospectus</t>
  </si>
  <si>
    <t>http://www.baseballprospectus.com/</t>
  </si>
  <si>
    <t>7dc5bb95-c0b7-f0cb-99de-908b5b4bbb6c</t>
  </si>
  <si>
    <t>Baseball's Original Seed Sack</t>
  </si>
  <si>
    <t>http://www.seed-sack.com</t>
  </si>
  <si>
    <t>bc8e83ed-69db-5e27-2f26-07902fc8bbd2</t>
  </si>
  <si>
    <t>BaseBear</t>
  </si>
  <si>
    <t>http://basebear.com</t>
  </si>
  <si>
    <t>e57d2b81-dc85-de31-b2ae-da97869dd156</t>
  </si>
  <si>
    <t>Basebone</t>
  </si>
  <si>
    <t>http://www.basebone.com/</t>
  </si>
  <si>
    <t>266b51e1-990d-2238-4feb-a49ac54b7336</t>
  </si>
  <si>
    <t>Basecamp</t>
  </si>
  <si>
    <t>https://basecamp.com/</t>
  </si>
  <si>
    <t>2ee3d44a-5772-5946-ae42-d8661cc4272a</t>
  </si>
  <si>
    <t>http://basecamp.pk/</t>
  </si>
  <si>
    <t>ef556de1-fd6c-9231-9ef8-edc8145a77c2</t>
  </si>
  <si>
    <t>basecamp</t>
  </si>
  <si>
    <t>http://basecampliverpool.co.uk/</t>
  </si>
  <si>
    <t>054d4a78-a819-59bb-b888-17d62e49cff7</t>
  </si>
  <si>
    <t>BASECAMP Adventures Pvt Ltd</t>
  </si>
  <si>
    <t>http://www.basecampindia.com</t>
  </si>
  <si>
    <t>8cd3c77c-c42a-300a-5fa1-eef901aaee4b</t>
  </si>
  <si>
    <t>Basecamp Leads</t>
  </si>
  <si>
    <t>http://www.basecampleads.com</t>
  </si>
  <si>
    <t>51494bc4-0e5c-0907-7cf0-9ab00c00c4f5</t>
  </si>
  <si>
    <t>Basecamp Networks</t>
  </si>
  <si>
    <t>http://www.basecampnetworks.com</t>
  </si>
  <si>
    <t>2f6d3efd-93ae-4647-4fb7-a24bb486995a</t>
  </si>
  <si>
    <t>BaseCamp Ventures</t>
  </si>
  <si>
    <t>http://basecampventures.com</t>
  </si>
  <si>
    <t>9a20a7d8-0e70-3214-0c38-de95b0ad9426</t>
  </si>
  <si>
    <t>BaseCap Analytics Inc.</t>
  </si>
  <si>
    <t>http://basecapanalytics.com</t>
  </si>
  <si>
    <t>dc92df1e-c323-8df1-9d3b-2bf8e38305c7</t>
  </si>
  <si>
    <t>BaseCase</t>
  </si>
  <si>
    <t>http://basecase.com</t>
  </si>
  <si>
    <t>74468472-f6d7-1a45-17ef-d43ea70c486f</t>
  </si>
  <si>
    <t>Basechat</t>
  </si>
  <si>
    <t>http://www.whatsappclone.net/</t>
  </si>
  <si>
    <t>d140620f-09bb-dd33-baaa-ecffff1d8bc6</t>
  </si>
  <si>
    <t>baseclick</t>
  </si>
  <si>
    <t>http://www.baseclick.eu</t>
  </si>
  <si>
    <t>171445af-1550-f2ac-f526-05e406fb60f3</t>
  </si>
  <si>
    <t>BaseClip</t>
  </si>
  <si>
    <t>http://www.baseclip.com</t>
  </si>
  <si>
    <t>3ccb62e6-9b9e-78ca-5173-efc4762c3014</t>
  </si>
  <si>
    <t>Basecom</t>
  </si>
  <si>
    <t>http://www.basecominc.com/</t>
  </si>
  <si>
    <t>ae0d9f8f-bf34-aa4d-8f1b-14cc01e55cc9</t>
  </si>
  <si>
    <t>basecom GmbH und Co. KG</t>
  </si>
  <si>
    <t>https://www.basecom.de</t>
  </si>
  <si>
    <t>a18d0efc-a64e-07dc-8ea1-4b8a458943c8</t>
  </si>
  <si>
    <t>BaseConnect</t>
  </si>
  <si>
    <t>http://www.baseconnect.org</t>
  </si>
  <si>
    <t>c4bb34e0-e3c2-9032-b358-fdab7f299643</t>
  </si>
  <si>
    <t>BaseCorp Learning Systems</t>
  </si>
  <si>
    <t>https://www.basecorp.com/</t>
  </si>
  <si>
    <t>3f0ca11b-480f-6368-9bb3-21e35c3dd9d6</t>
  </si>
  <si>
    <t>Based On The Play</t>
  </si>
  <si>
    <t>http://basedontheplay.com</t>
  </si>
  <si>
    <t>aae16f61-8e4b-a3ab-cc6e-b47ce2630635</t>
  </si>
  <si>
    <t>Basedaq</t>
  </si>
  <si>
    <t>http://basedaq.com</t>
  </si>
  <si>
    <t>156fb0c1-8d64-844b-f4da-831f5cd56f6b</t>
  </si>
  <si>
    <t>BasedGamer</t>
  </si>
  <si>
    <t>https://basedgamer.com</t>
  </si>
  <si>
    <t>cc8b69c6-a7c4-db44-fbbc-d03d4aab97c9</t>
  </si>
  <si>
    <t>Basedrive</t>
  </si>
  <si>
    <t>http://basedrive.me/</t>
  </si>
  <si>
    <t>1e932657-ffd1-c884-56f6-33b84fe20050</t>
  </si>
  <si>
    <t>Basefarm</t>
  </si>
  <si>
    <t>http://www.basefarm.com</t>
  </si>
  <si>
    <t>eac18d4d-68ee-6f27-ba41-bc43712e08c5</t>
  </si>
  <si>
    <t>basefolder</t>
  </si>
  <si>
    <t>https://www.basefolder.com</t>
  </si>
  <si>
    <t>07f8bdf5-d097-02ae-96fb-2ca70f08e65d</t>
  </si>
  <si>
    <t>Baseform</t>
  </si>
  <si>
    <t>http://baseform.com/</t>
  </si>
  <si>
    <t>571d592e-e39c-dfd9-a21e-814d03be618b</t>
  </si>
  <si>
    <t>BaseHealth</t>
  </si>
  <si>
    <t>http://www.basehealth.com/</t>
  </si>
  <si>
    <t>172f83dd-c368-434e-ff13-14cd30925013</t>
  </si>
  <si>
    <t>BaseKit</t>
  </si>
  <si>
    <t>http://www.basekit.com</t>
  </si>
  <si>
    <t>762c6897-9b8d-4d1d-e1a1-6627df57b038</t>
  </si>
  <si>
    <t>Basel Action Network</t>
  </si>
  <si>
    <t>http://www.ban.org</t>
  </si>
  <si>
    <t>93e5c7a8-0fec-ef7d-ee68-8d8520109e27</t>
  </si>
  <si>
    <t>Basel Agency for Sustainable Energy</t>
  </si>
  <si>
    <t>http://www.energy-base.org</t>
  </si>
  <si>
    <t>662a8bd9-4be0-6169-919b-f5e76925c16e</t>
  </si>
  <si>
    <t>Basel Inkubator</t>
  </si>
  <si>
    <t>http://inkubator-basel.ch//?lang=en</t>
  </si>
  <si>
    <t>7f7b3223-a395-3080-1f52-2071c557268e</t>
  </si>
  <si>
    <t>Basel University</t>
  </si>
  <si>
    <t>https://www.unibas.ch</t>
  </si>
  <si>
    <t>2ed29e55-2399-6127-3443-a4b7401bb9b6</t>
  </si>
  <si>
    <t>BASELABS GmbH</t>
  </si>
  <si>
    <t>http://www.baselabs.de</t>
  </si>
  <si>
    <t>874b4173-d921-c4d9-7da7-fda682183a7d</t>
  </si>
  <si>
    <t>BaselArea</t>
  </si>
  <si>
    <t>http://www.baselarea.ch</t>
  </si>
  <si>
    <t>2f69d89e-652c-cda9-1098-32bdcedd895d</t>
  </si>
  <si>
    <t>BaseLayer</t>
  </si>
  <si>
    <t>https://www.baselayer.com</t>
  </si>
  <si>
    <t>089dcfdf-9068-fef3-3061-9ad42c151df3</t>
  </si>
  <si>
    <t>Baseline</t>
  </si>
  <si>
    <t>http://www.baselineresearch.com/</t>
  </si>
  <si>
    <t>2bbe8994-79fc-edba-126a-6b40929066f8</t>
  </si>
  <si>
    <t>http://www.baselinemag.com/</t>
  </si>
  <si>
    <t>611ed522-6df7-f56b-8a83-7b41eaae9d59</t>
  </si>
  <si>
    <t>Baseline Consulting</t>
  </si>
  <si>
    <t>http://www.baseline-consulting.com</t>
  </si>
  <si>
    <t>632c46f3-6cca-9870-6623-ad952fee104a</t>
  </si>
  <si>
    <t>Baseline Energy Service</t>
  </si>
  <si>
    <t>http://baseline-enserv.com</t>
  </si>
  <si>
    <t>1485702a-579f-4962-220c-e67a719ba83f</t>
  </si>
  <si>
    <t>Baseline Irrigation Systems Inc</t>
  </si>
  <si>
    <t>http://baselinesystems.com/</t>
  </si>
  <si>
    <t>c2c88e83-9a33-a20f-bd16-17fe71bfe3a7</t>
  </si>
  <si>
    <t>Baseline Solutions</t>
  </si>
  <si>
    <t>http://baselinesolutions.com.au</t>
  </si>
  <si>
    <t>c6d679b5-6dc0-bd6c-3853-78b1d3264c70</t>
  </si>
  <si>
    <t>Baseline StudioSystems</t>
  </si>
  <si>
    <t>http://www.getstudiosystem.com/</t>
  </si>
  <si>
    <t>40812e5d-2d87-5bcb-63a1-d9f6b8eca1ef</t>
  </si>
  <si>
    <t>Baseline Ventures</t>
  </si>
  <si>
    <t>http://www.baselinev.com</t>
  </si>
  <si>
    <t>d1ccfbfc-4b97-46fd-93b3-802dc45d6e6b</t>
  </si>
  <si>
    <t>BaselineLabs</t>
  </si>
  <si>
    <t>https://baselinelabs.com</t>
  </si>
  <si>
    <t>dcbf4bdd-aa14-b542-1c2f-7357ab872c5a</t>
  </si>
  <si>
    <t>Basellandschaftliche Kantonalbank</t>
  </si>
  <si>
    <t>http://www.blkb.ch</t>
  </si>
  <si>
    <t>4f511683-483e-4435-b868-d25a8b314b9e</t>
  </si>
  <si>
    <t>Basemakers</t>
  </si>
  <si>
    <t>http://www.basemakers.com/</t>
  </si>
  <si>
    <t>5e649ee7-7316-bca2-425a-355d14465e27</t>
  </si>
  <si>
    <t>Basemark</t>
  </si>
  <si>
    <t>http://www.basemark.com</t>
  </si>
  <si>
    <t>fac3ed2b-7588-3bcf-c6e3-9006bfe00de6</t>
  </si>
  <si>
    <t>Basement Crowd</t>
  </si>
  <si>
    <t>https://www.basementcrowd.com</t>
  </si>
  <si>
    <t>3254a81b-61b2-61dc-0bfb-cc1ca66d10e4</t>
  </si>
  <si>
    <t>Basement Technologies</t>
  </si>
  <si>
    <t>http://www.basementtechnologies.com</t>
  </si>
  <si>
    <t>9ac6678b-91bc-e96f-fd24-85ab2fa22b38</t>
  </si>
  <si>
    <t>Basement Ventures</t>
  </si>
  <si>
    <t>http://basementventures.com</t>
  </si>
  <si>
    <t>f96d22d7-ac79-cd10-70eb-ce38ee2d19a3</t>
  </si>
  <si>
    <t>BasementVR</t>
  </si>
  <si>
    <t>http://basement-vr.com</t>
  </si>
  <si>
    <t>ee5aae8b-e644-469e-1d8c-4708cc7c2c2e</t>
  </si>
  <si>
    <t>BaseN</t>
  </si>
  <si>
    <t>http://www.basen.net</t>
  </si>
  <si>
    <t>dfbad09e-f348-3051-f71e-0d7a1f1187d6</t>
  </si>
  <si>
    <t>BaseOneLabs</t>
  </si>
  <si>
    <t>http://baseonelabs.com/</t>
  </si>
  <si>
    <t>7d8e4c67-2297-3e56-f6d8-ea47b96acab7</t>
  </si>
  <si>
    <t>Basepair</t>
  </si>
  <si>
    <t>https://www.basepairtech.com</t>
  </si>
  <si>
    <t>68b8d022-3b93-f0e9-9c4d-1eaa1a471b29</t>
  </si>
  <si>
    <t>Basepaws</t>
  </si>
  <si>
    <t>https://www.basepaws.com/</t>
  </si>
  <si>
    <t>87baeea9-caac-3c71-8f24-4a742430897b</t>
  </si>
  <si>
    <t>Basepic</t>
  </si>
  <si>
    <t>http://www.basepic.com</t>
  </si>
  <si>
    <t>6edb188f-eef9-983f-dc87-afca0f8096e6</t>
  </si>
  <si>
    <t>BasePoint Analytics</t>
  </si>
  <si>
    <t>http://www.basepointanalytics.com</t>
  </si>
  <si>
    <t>65e89a2d-2e65-ca4f-55f5-d151e6e7908a</t>
  </si>
  <si>
    <t>Basepoint Business Centres</t>
  </si>
  <si>
    <t>http://www.basepoint.co.uk</t>
  </si>
  <si>
    <t>36c6078b-ffb6-953b-fa88-36edb46ff051</t>
  </si>
  <si>
    <t>Basepoint Ventures</t>
  </si>
  <si>
    <t>http://basepointvc.com</t>
  </si>
  <si>
    <t>b533a76a-a5c8-3444-a8a3-42d03c509c3b</t>
  </si>
  <si>
    <t>BaseRails</t>
  </si>
  <si>
    <t>https://baserails.com/</t>
  </si>
  <si>
    <t>38adaddd-19c5-8c14-8041-6a4825f64063</t>
  </si>
  <si>
    <t>BaseRide Technologies</t>
  </si>
  <si>
    <t>http://baseride.com</t>
  </si>
  <si>
    <t>2b25095d-4bdf-9aab-bee1-2afd45991579</t>
  </si>
  <si>
    <t>BaseScape</t>
  </si>
  <si>
    <t>http://www.basescape.net</t>
  </si>
  <si>
    <t>c26d8f3f-b781-ca5a-35ae-030cfc285488</t>
  </si>
  <si>
    <t>BaseSix</t>
  </si>
  <si>
    <t>http://www.basesix.be</t>
  </si>
  <si>
    <t>32e28ce1-fc06-69f5-64dd-47c99c5d4f02</t>
  </si>
  <si>
    <t>Basestation</t>
  </si>
  <si>
    <t>http://www.basestation.co.nz/</t>
  </si>
  <si>
    <t>baa40c31-8f52-ec34-98d8-a9dc7323decf</t>
  </si>
  <si>
    <t>basestone</t>
  </si>
  <si>
    <t>https://basestone.io/</t>
  </si>
  <si>
    <t>ce397db4-7ea2-70bc-27fe-a34e0e0d70df</t>
  </si>
  <si>
    <t>Basetemplates.com</t>
  </si>
  <si>
    <t>https://basetemplates.com/</t>
  </si>
  <si>
    <t>a37b1bda-664c-d048-829c-3b20ca719bbf</t>
  </si>
  <si>
    <t>Basetex Group</t>
  </si>
  <si>
    <t>http://www.baitaiad.com</t>
  </si>
  <si>
    <t>51230976-331e-0c37-ea6e-1e8357317267</t>
  </si>
  <si>
    <t>BaseTrace</t>
  </si>
  <si>
    <t>http://www.basetrace.com</t>
  </si>
  <si>
    <t>0fbc8788-0ea7-fe43-4afb-def23c616acc</t>
  </si>
  <si>
    <t>BaseUp</t>
  </si>
  <si>
    <t>https://baseup.co/</t>
  </si>
  <si>
    <t>6399bbdc-d4a7-ae64-1deb-8d36fd489e6d</t>
  </si>
  <si>
    <t>BaseVenture</t>
  </si>
  <si>
    <t>https://www.baseventure.com/</t>
  </si>
  <si>
    <t>f3905ddb-b8d9-0fd2-90bf-904331f5aa6f</t>
  </si>
  <si>
    <t>BaseWalk Ltd.</t>
  </si>
  <si>
    <t>http://basewalk.com</t>
  </si>
  <si>
    <t>08f20814-bdc7-3ec0-7aeb-e7e0000f045c</t>
  </si>
  <si>
    <t>Basewin Technology</t>
  </si>
  <si>
    <t>http://www.basewin.com</t>
  </si>
  <si>
    <t>f695d0c6-9dea-237d-111d-fa9b35a19904</t>
  </si>
  <si>
    <t>BASF</t>
  </si>
  <si>
    <t>http://www.basf.com</t>
  </si>
  <si>
    <t>8a2363f6-0b5a-d0d9-3d6e-296cf42969f8</t>
  </si>
  <si>
    <t>BASF - Polyolefin Catalysts business</t>
  </si>
  <si>
    <t>http://www.catalysts.basf.com/</t>
  </si>
  <si>
    <t>1463ddf4-27e7-3772-5937-69a4e55c7694</t>
  </si>
  <si>
    <t>BASF Pharma</t>
  </si>
  <si>
    <t>http://www.pharma.basf.com/home.aspx</t>
  </si>
  <si>
    <t>337fb67c-bcbf-2669-b736-67c54ddeb39a</t>
  </si>
  <si>
    <t>BASF Venture Capital</t>
  </si>
  <si>
    <t>http://www.basf.de</t>
  </si>
  <si>
    <t>f8fc835b-3176-6706-b15d-b7e500cdebf2</t>
  </si>
  <si>
    <t>BASF YPC Company Limited</t>
  </si>
  <si>
    <t>http://www.basf-ypc.com.cn</t>
  </si>
  <si>
    <t>1eef20bb-98fd-2060-50c2-a04f56efa48a</t>
  </si>
  <si>
    <t>Bash</t>
  </si>
  <si>
    <t>http://bash.my/</t>
  </si>
  <si>
    <t>4297abb9-00d0-ef1a-4678-083d1861407e</t>
  </si>
  <si>
    <t>https://getbash.com/</t>
  </si>
  <si>
    <t>67d53798-02dd-317b-45a8-e6dbf5369895</t>
  </si>
  <si>
    <t>Bash Foo</t>
  </si>
  <si>
    <t>http://bashfoo.com</t>
  </si>
  <si>
    <t>da6b27ee-5aeb-d8fa-217d-ff91f10f8ae0</t>
  </si>
  <si>
    <t>BASH Gaming</t>
  </si>
  <si>
    <t>http://www.bashgaming.com</t>
  </si>
  <si>
    <t>79ac4a8c-9b7b-a54e-07f3-e52640346d8b</t>
  </si>
  <si>
    <t>Bash, The Party Network</t>
  </si>
  <si>
    <t>http://www.bashnetwork.com</t>
  </si>
  <si>
    <t>436dc38b-f8dd-dc95-9609-b468f1df0031</t>
  </si>
  <si>
    <t>Basha</t>
  </si>
  <si>
    <t>http://www.basha.com.cn</t>
  </si>
  <si>
    <t>3edbe066-432f-dbfd-f86a-538b7127fa54</t>
  </si>
  <si>
    <t>Bashar &amp; Fadias</t>
  </si>
  <si>
    <t>https://www.bffinancing.com</t>
  </si>
  <si>
    <t>98621468-ca18-7f89-84e9-549c480cdfa0</t>
  </si>
  <si>
    <t>BasharaCare</t>
  </si>
  <si>
    <t>http://www.basharacare.com</t>
  </si>
  <si>
    <t>cdf4e696-d98c-40be-d474-c2b64223d79d</t>
  </si>
  <si>
    <t>BasharSoft</t>
  </si>
  <si>
    <t>http://www.basharsoft.com/</t>
  </si>
  <si>
    <t>87da9788-edca-5128-894d-4eaa8b34c96d</t>
  </si>
  <si>
    <t>BashBLOK</t>
  </si>
  <si>
    <t>http://www.bashblok.com/</t>
  </si>
  <si>
    <t>681fe680-aab4-5af9-04c9-e02c4aed3eba</t>
  </si>
  <si>
    <t>BASHelorette</t>
  </si>
  <si>
    <t>http://bashelorette.com</t>
  </si>
  <si>
    <t>9004f4aa-e7eb-cb26-4c18-5c7ba043a3d1</t>
  </si>
  <si>
    <t>Bashir Persian Rugs</t>
  </si>
  <si>
    <t>http://bashircarpets.com/</t>
  </si>
  <si>
    <t>5623acd4-cc2e-a90a-59fb-c8b91d29f5e2</t>
  </si>
  <si>
    <t>Bashkir State University</t>
  </si>
  <si>
    <t>http://www.bashedu.ru/en</t>
  </si>
  <si>
    <t>c408ca10-97ec-0a76-45c5-1f7bf17841b6</t>
  </si>
  <si>
    <t>BASHLA</t>
  </si>
  <si>
    <t>https://bashla.com</t>
  </si>
  <si>
    <t>caf4fe96-8bce-3896-72a4-d1818fb09c0e</t>
  </si>
  <si>
    <t>Basho Technologies</t>
  </si>
  <si>
    <t>http://basho.com/</t>
  </si>
  <si>
    <t>51428994-4d0f-eebf-4f6e-05aba20a23cc</t>
  </si>
  <si>
    <t>Bashoto</t>
  </si>
  <si>
    <t>http://bashoto.com</t>
  </si>
  <si>
    <t>9a675ece-d4f1-55cd-cc48-b2f49ed2d3f5</t>
  </si>
  <si>
    <t>BashPros</t>
  </si>
  <si>
    <t>http://www.bashpros.com</t>
  </si>
  <si>
    <t>1bb363b8-2a59-4367-350f-c1172c35287d</t>
  </si>
  <si>
    <t>Bashton</t>
  </si>
  <si>
    <t>http://bashton.com</t>
  </si>
  <si>
    <t>85a79717-85fb-0f14-9671-f48423f11865</t>
  </si>
  <si>
    <t>Basi Pilates</t>
  </si>
  <si>
    <t>http://www.pilatesinteractive.com</t>
  </si>
  <si>
    <t>ff1ca802-9647-d033-5565-0a4c1b94264c</t>
  </si>
  <si>
    <t>basic</t>
  </si>
  <si>
    <t>http://www.basicinc.jp/</t>
  </si>
  <si>
    <t>4f801794-b162-53f9-fc30-0eddbe20c5a1</t>
  </si>
  <si>
    <t>BASIC</t>
  </si>
  <si>
    <t>http://www.basiconline.com</t>
  </si>
  <si>
    <t>f21cb8ee-819e-fa43-4b05-39c682379383</t>
  </si>
  <si>
    <t>BASiC 3C</t>
  </si>
  <si>
    <t>http://basic3c.com/</t>
  </si>
  <si>
    <t>e7204f54-a7aa-dffe-84e9-693287bf87a7</t>
  </si>
  <si>
    <t>Basic American Foods</t>
  </si>
  <si>
    <t>http://www.baf.com</t>
  </si>
  <si>
    <t>475c3639-dd51-55c2-74f6-b9fdc7bae2a9</t>
  </si>
  <si>
    <t>Basic Books</t>
  </si>
  <si>
    <t>http://www.basicbooks.com/</t>
  </si>
  <si>
    <t>97aa58b0-39cd-8d69-6205-f626c20188a9</t>
  </si>
  <si>
    <t>Basic Chemical Solutions, L.L.C</t>
  </si>
  <si>
    <t>http://www.basicchem.com/</t>
  </si>
  <si>
    <t>bf2f175a-7eb7-ed26-e8b1-35e84537a33a</t>
  </si>
  <si>
    <t>Basic Components</t>
  </si>
  <si>
    <t>http://www.basiccomp.com</t>
  </si>
  <si>
    <t>ab1408fa-64bf-a5f1-be65-6ce0de2f79f6</t>
  </si>
  <si>
    <t>Basic Concepts</t>
  </si>
  <si>
    <t>http://basicconcepts.com</t>
  </si>
  <si>
    <t>4864cc43-9381-b4ce-db31-caa3670bd9f1</t>
  </si>
  <si>
    <t>Basic Energy Services</t>
  </si>
  <si>
    <t>http://www.basicenergyservices.com/</t>
  </si>
  <si>
    <t>259dbc13-ca62-c196-fa07-4b5794299cf3</t>
  </si>
  <si>
    <t>Basic Funerals and Cremation Choices</t>
  </si>
  <si>
    <t>http://chicagofuneral.com</t>
  </si>
  <si>
    <t>b45ca54c-64c6-db2a-9640-7a264b4efb54</t>
  </si>
  <si>
    <t>Basic Income Earth Network</t>
  </si>
  <si>
    <t>http://www.basicincome.org/</t>
  </si>
  <si>
    <t>fc176519-dde7-9c00-ffa3-b997479e5ad8</t>
  </si>
  <si>
    <t>Basic ltd.</t>
  </si>
  <si>
    <t>http://www.basicltd.com</t>
  </si>
  <si>
    <t>d9b1baab-fd64-f8e0-fcc2-8c77852ba144</t>
  </si>
  <si>
    <t>Basic Materials Sector Watch</t>
  </si>
  <si>
    <t>http://www.bmsectorwatch.com</t>
  </si>
  <si>
    <t>5f0b256d-46ff-e082-4f2b-6fce1d7cd631</t>
  </si>
  <si>
    <t>Basic Pharma</t>
  </si>
  <si>
    <t>http://basicpharma.nl/en/basic-pharma</t>
  </si>
  <si>
    <t>526febfc-897d-bf04-58f1-d8a4dbe821c3</t>
  </si>
  <si>
    <t>Basic Sports &amp; Fitness (Bsf) Cic</t>
  </si>
  <si>
    <t>http://basicsportsandfitness.com/</t>
  </si>
  <si>
    <t>0fd0620e-709f-d212-2b1c-70d70d97e806</t>
  </si>
  <si>
    <t>BASIC thinking GmbH</t>
  </si>
  <si>
    <t>https://basicthinking.de/blog</t>
  </si>
  <si>
    <t>a831b3c6-ab73-65f6-7ec3-6342665b0943</t>
  </si>
  <si>
    <t>Basic Water Needs</t>
  </si>
  <si>
    <t>http://www.basicwaterneeds.com/</t>
  </si>
  <si>
    <t>2df814b2-0c7d-9807-3342-e3cbf766683c</t>
  </si>
  <si>
    <t>Basic-Fit</t>
  </si>
  <si>
    <t>http://basic-fit.nl</t>
  </si>
  <si>
    <t>2c71c57c-1187-4e99-d634-f9a764010420</t>
  </si>
  <si>
    <t>Basic6</t>
  </si>
  <si>
    <t>http://www.basic6.com/</t>
  </si>
  <si>
    <t>1c91e9b7-913a-81aa-9ebd-5e9a891f6e03</t>
  </si>
  <si>
    <t>Basically</t>
  </si>
  <si>
    <t>http://www.mahaketa.co.il/</t>
  </si>
  <si>
    <t>8f9236b5-d572-6506-0d39-74d52dc2c22c</t>
  </si>
  <si>
    <t>Basically Tool Hire</t>
  </si>
  <si>
    <t>http://www.basicallytoolhire.com/</t>
  </si>
  <si>
    <t>7e543411-37a8-389f-2814-4debe76b6273</t>
  </si>
  <si>
    <t>BasicallYours</t>
  </si>
  <si>
    <t>http://www.fundbys.com</t>
  </si>
  <si>
    <t>a074acde-cde5-f9f9-12e0-8f7d4a913162</t>
  </si>
  <si>
    <t>BasicGov Systems</t>
  </si>
  <si>
    <t>http://www.basicgov.com</t>
  </si>
  <si>
    <t>364b7b90-9709-ec6f-d1f1-96d4c6bd365d</t>
  </si>
  <si>
    <t>BasicInvite.com</t>
  </si>
  <si>
    <t>http://www.basicinvite.com</t>
  </si>
  <si>
    <t>46c0af5a-cc65-d04a-20ee-927b88a09dc8</t>
  </si>
  <si>
    <t>Basico</t>
  </si>
  <si>
    <t>http://www.basico.dk/</t>
  </si>
  <si>
    <t>ba2811bc-de69-a2df-348c-23b64cd58af9</t>
  </si>
  <si>
    <t>basico.com</t>
  </si>
  <si>
    <t>http://www.basico.com</t>
  </si>
  <si>
    <t>60238b0d-d7e5-504e-547d-011cc25d31f9</t>
  </si>
  <si>
    <t>Basics &amp; Beyond, Inc.</t>
  </si>
  <si>
    <t>http://www.cpehours.com/</t>
  </si>
  <si>
    <t>4875cdf4-1c78-d99f-29e6-fb561579a185</t>
  </si>
  <si>
    <t>BASICS International</t>
  </si>
  <si>
    <t>http://basicspecialists.com/</t>
  </si>
  <si>
    <t>807b3e13-bf60-cfbf-b595-1092519decb9</t>
  </si>
  <si>
    <t>Basil Creative</t>
  </si>
  <si>
    <t>http://www.basilcreative.com</t>
  </si>
  <si>
    <t>3ca165e3-40f4-a69b-42a7-03b9210a8a27</t>
  </si>
  <si>
    <t>Basil Partners</t>
  </si>
  <si>
    <t>http://www.basilpartners.com</t>
  </si>
  <si>
    <t>a9abe957-9ef2-6ba1-8c65-afc4fee1c987</t>
  </si>
  <si>
    <t>Basil Read</t>
  </si>
  <si>
    <t>http://www.basilread.co.za/</t>
  </si>
  <si>
    <t>a22d6b54-bc16-5f62-978d-12b391a65a90</t>
  </si>
  <si>
    <t>Basil Restaurant Payment App</t>
  </si>
  <si>
    <t>http://paywithbasil.com</t>
  </si>
  <si>
    <t>d0c76424-92e3-0c08-5110-27f8d95b9def</t>
  </si>
  <si>
    <t>Basil Salad Software</t>
  </si>
  <si>
    <t>http://basilsalad.com</t>
  </si>
  <si>
    <t>2c7b32c3-2ad5-1cc3-ea45-90bd374d6477</t>
  </si>
  <si>
    <t>Basil Systems</t>
  </si>
  <si>
    <t>http://www.basilsystems.com/</t>
  </si>
  <si>
    <t>49e041cd-93c0-148b-05e7-ff0da84d7e63</t>
  </si>
  <si>
    <t>Basile Plastic Surgery</t>
  </si>
  <si>
    <t>http://www.basileplasticsurgery.com</t>
  </si>
  <si>
    <t>ed57a1f1-00a6-8c60-f2b5-81ba3de2bd7b</t>
  </si>
  <si>
    <t>Basilea Pharmaceutica Ltd</t>
  </si>
  <si>
    <t>http://basilea.com/</t>
  </si>
  <si>
    <t>1f7cbdbd-ce29-609c-be8d-dd1c34e4e9ac</t>
  </si>
  <si>
    <t>Basilecom</t>
  </si>
  <si>
    <t>https://www.basilecom.com</t>
  </si>
  <si>
    <t>d80d6a39-b0d3-c08b-c853-744daf4c70ce</t>
  </si>
  <si>
    <t>BasilGregory</t>
  </si>
  <si>
    <t>http://basilgregory.com/</t>
  </si>
  <si>
    <t>ebb0800e-b72b-43ee-a0d4-61752c8a036a</t>
  </si>
  <si>
    <t>BasilHealth</t>
  </si>
  <si>
    <t>http://www.basilhealth.com</t>
  </si>
  <si>
    <t>165a0c87-28f5-9b81-12b8-6301f12904b1</t>
  </si>
  <si>
    <t>BasilRoot Technologies</t>
  </si>
  <si>
    <t>http://www.basilroot.com</t>
  </si>
  <si>
    <t>12714240-113e-ab00-2f8b-ac02be5cb69a</t>
  </si>
  <si>
    <t>Basin Commerce</t>
  </si>
  <si>
    <t>http://www.basincommerce.com</t>
  </si>
  <si>
    <t>53b3ed19-2df6-c69d-aeb9-44e4d41eb423</t>
  </si>
  <si>
    <t>Basin Drain and Sewer</t>
  </si>
  <si>
    <t>http://www.basindrainandsewer.com</t>
  </si>
  <si>
    <t>61b657c9-9f63-8996-19e5-a0bed3451b0e</t>
  </si>
  <si>
    <t>Basin Electric</t>
  </si>
  <si>
    <t>https://www.basinelectric.com/</t>
  </si>
  <si>
    <t>9e8243f8-6412-9b97-d185-a87ea1f393f0</t>
  </si>
  <si>
    <t>Basin Tools</t>
  </si>
  <si>
    <t>http://basintools.com/</t>
  </si>
  <si>
    <t>43360b1f-5972-67be-cab1-75cb0edf8641</t>
  </si>
  <si>
    <t>Basin Water</t>
  </si>
  <si>
    <t>http://www.basinwater.com</t>
  </si>
  <si>
    <t>f1c1edfb-ac4b-45c3-93a7-ac36d964452e</t>
  </si>
  <si>
    <t>Basingstoke Fire Protection</t>
  </si>
  <si>
    <t>http://www.b-f-p.co.uk</t>
  </si>
  <si>
    <t>de268230-4140-9424-c1c0-71e365f1bd4f</t>
  </si>
  <si>
    <t>Basiq</t>
  </si>
  <si>
    <t>https://basiq.io/</t>
  </si>
  <si>
    <t>a3de5b39-ff5b-ebef-4181-c75aad83d0fe</t>
  </si>
  <si>
    <t>Basirah Holdings</t>
  </si>
  <si>
    <t>http://www.basirah.com/</t>
  </si>
  <si>
    <t>4cbd052e-b4f1-4253-5713-da06e70ecfc2</t>
  </si>
  <si>
    <t>Basirly.com</t>
  </si>
  <si>
    <t>http://basirly.com/en/default.aspx</t>
  </si>
  <si>
    <t>cac60928-a62d-861a-129b-8be7d4c6df49</t>
  </si>
  <si>
    <t>BASIS</t>
  </si>
  <si>
    <t>http://basisworldwide.com</t>
  </si>
  <si>
    <t>4412088f-7672-7a64-51a3-66261b29faee</t>
  </si>
  <si>
    <t>Basis 08</t>
  </si>
  <si>
    <t>http://basis08.at/</t>
  </si>
  <si>
    <t>5ac27d3e-15a6-5b28-91b8-2f1c8053e9cd</t>
  </si>
  <si>
    <t>BASIS 365 ACCOUNTING</t>
  </si>
  <si>
    <t>http://www.basis365.com/</t>
  </si>
  <si>
    <t>45d5f477-b835-afe6-2f7d-717e300176c7</t>
  </si>
  <si>
    <t>Basis Charter Schools</t>
  </si>
  <si>
    <t>http://basisschools.org/</t>
  </si>
  <si>
    <t>bb2a722b-5d8c-86ab-fcd1-87bf50e4a664</t>
  </si>
  <si>
    <t>Basis Science</t>
  </si>
  <si>
    <t>http://mybasis.com</t>
  </si>
  <si>
    <t>17d0fd03-ea64-1018-97ba-2dbcd1f64d73</t>
  </si>
  <si>
    <t>Basis Set Ventures</t>
  </si>
  <si>
    <t>https://basisset.ventures/</t>
  </si>
  <si>
    <t>6fcbc1b6-6bb8-d9d9-d207-70207171a583</t>
  </si>
  <si>
    <t>Basis Technologies</t>
  </si>
  <si>
    <t>http://www.basistechnologies.com</t>
  </si>
  <si>
    <t>70cc6536-b3ac-4ede-e050-96e6fe6b4032</t>
  </si>
  <si>
    <t>Basis Technology</t>
  </si>
  <si>
    <t>http://www.basistech.com</t>
  </si>
  <si>
    <t>d057c202-6f69-1a41-c960-6cbb6012138d</t>
  </si>
  <si>
    <t>Basis100</t>
  </si>
  <si>
    <t>http://www.basis100.com</t>
  </si>
  <si>
    <t>0e32ccea-68d4-0aaf-8a0d-d6e4dd78fe9e</t>
  </si>
  <si>
    <t>BasisCode</t>
  </si>
  <si>
    <t>http://www.basiscode.com/</t>
  </si>
  <si>
    <t>157ae2b0-5e55-b0a0-06ef-250b4dfdedf6</t>
  </si>
  <si>
    <t>BASISLAGER</t>
  </si>
  <si>
    <t>http://basislager-tirol.at/</t>
  </si>
  <si>
    <t>250b2cb1-56f1-c7ff-d0cd-6a0412d853c4</t>
  </si>
  <si>
    <t>Basislager</t>
  </si>
  <si>
    <t>http://basislager.co/en/</t>
  </si>
  <si>
    <t>4cd88900-a19f-3aeb-9fb8-5076570660f7</t>
  </si>
  <si>
    <t>Basisnote AG</t>
  </si>
  <si>
    <t>http://www.basisnote.com</t>
  </si>
  <si>
    <t>a318d75c-1c3a-6467-e8dd-e03c49fce749</t>
  </si>
  <si>
    <t>Basiux</t>
  </si>
  <si>
    <t>http://basiux.com</t>
  </si>
  <si>
    <t>37f5266d-549c-fdff-1012-b8a7c0921369</t>
  </si>
  <si>
    <t>BASIX</t>
  </si>
  <si>
    <t>http://www.basixindia.com</t>
  </si>
  <si>
    <t>a2b4e10f-bd2c-9d3d-6bf1-961593b237f7</t>
  </si>
  <si>
    <t>Basix</t>
  </si>
  <si>
    <t>https://www.basixloan.com/</t>
  </si>
  <si>
    <t>9ef393ad-eb57-6ebf-f646-ca62ceab1c9b</t>
  </si>
  <si>
    <t>BASIX Krishi Samruddhi</t>
  </si>
  <si>
    <t>http://www.basixindia.com/index.php/?option=com_content&amp;task=view&amp;id=296&amp;itemid=306</t>
  </si>
  <si>
    <t>f95d747e-9463-f9c1-e3c0-0d59d0132ae1</t>
  </si>
  <si>
    <t>Bask Labs, Inc.</t>
  </si>
  <si>
    <t>http://www.gobask.com</t>
  </si>
  <si>
    <t>95654935-4add-cc60-1e63-da84b67d699a</t>
  </si>
  <si>
    <t>Bask Technology</t>
  </si>
  <si>
    <t>http://www.bask.com</t>
  </si>
  <si>
    <t>6de14644-7b09-ae93-35ed-aa8c0d916d23</t>
  </si>
  <si>
    <t>Bask.yt</t>
  </si>
  <si>
    <t>http://www.bask.yt/</t>
  </si>
  <si>
    <t>b024729a-3e79-7618-5081-1e839d23879c</t>
  </si>
  <si>
    <t>Baska-Jon Fine Food</t>
  </si>
  <si>
    <t>http://www.baskajon.com.au</t>
  </si>
  <si>
    <t>5f07e625-f105-7db2-703a-ef286fd92a5e</t>
  </si>
  <si>
    <t>Baskena.com</t>
  </si>
  <si>
    <t>https://www.baskena.com</t>
  </si>
  <si>
    <t>0b61dd41-70bb-8c4b-18fd-57589e201806</t>
  </si>
  <si>
    <t>Basket</t>
  </si>
  <si>
    <t>http://www.basketsavings.com</t>
  </si>
  <si>
    <t>dec868ce-0c94-ebac-2564-571b67fe12be</t>
  </si>
  <si>
    <t>Basket Box</t>
  </si>
  <si>
    <t>http://www.basketbox.com</t>
  </si>
  <si>
    <t>d8c02b92-4459-64a8-cbe7-34b26dc9c6a3</t>
  </si>
  <si>
    <t>Basketball Australia</t>
  </si>
  <si>
    <t>http://www.basketball.net.au/</t>
  </si>
  <si>
    <t>ad23595e-a10e-cbad-c2fd-839185242451</t>
  </si>
  <si>
    <t>Basketball Einstein</t>
  </si>
  <si>
    <t>https://www.basketballeinstein.com</t>
  </si>
  <si>
    <t>b4a765fb-7afb-b338-23f2-1cc641e8b675</t>
  </si>
  <si>
    <t>Basketball Experts</t>
  </si>
  <si>
    <t>http://www.felix991.de</t>
  </si>
  <si>
    <t>47fcd9cd-c70b-031e-8111-7d2e41527d65</t>
  </si>
  <si>
    <t>Basketball Manitoba</t>
  </si>
  <si>
    <t>http://www.basketballmanitoba.ca</t>
  </si>
  <si>
    <t>8ca47221-8dee-f2bd-5223-5eb288aecdf9</t>
  </si>
  <si>
    <t>Basketball Monster</t>
  </si>
  <si>
    <t>https://basketballmonster.com/</t>
  </si>
  <si>
    <t>d2a81fa9-6555-4781-722a-336a42d84045</t>
  </si>
  <si>
    <t>Basketball New Zealand</t>
  </si>
  <si>
    <t>http://www.basketball.org.nz</t>
  </si>
  <si>
    <t>c85a9ca0-1ff4-1f24-182e-55884a936359</t>
  </si>
  <si>
    <t>Basketball Shop Online</t>
  </si>
  <si>
    <t>http://www.hoopgrind.com/</t>
  </si>
  <si>
    <t>b5e37170-7ec1-e3d7-0f2f-a54d1956c077</t>
  </si>
  <si>
    <t>Basketball Trainer</t>
  </si>
  <si>
    <t>https://www.shawnfarmerbasketball.com</t>
  </si>
  <si>
    <t>3a62967e-794a-2d90-ae77-222c68164b99</t>
  </si>
  <si>
    <t>Basketballdirekt.at</t>
  </si>
  <si>
    <t>https://www.basketballdirekt.at</t>
  </si>
  <si>
    <t>ecde2153-a90c-153f-63be-ca79aa118483</t>
  </si>
  <si>
    <t>Basketballs Installers</t>
  </si>
  <si>
    <t>http://basketballsinstallers.com/</t>
  </si>
  <si>
    <t>da568a3d-4997-3873-1168-3decf6013772</t>
  </si>
  <si>
    <t>BasketballZone</t>
  </si>
  <si>
    <t>http://www.bballzone.net</t>
  </si>
  <si>
    <t>5ab8fc30-38aa-7c6d-c840-ed3964788b92</t>
  </si>
  <si>
    <t>Basketmantra</t>
  </si>
  <si>
    <t>http://www.basketmantra.com/</t>
  </si>
  <si>
    <t>c16afdd7-42ce-b656-19d9-42e50ec51768</t>
  </si>
  <si>
    <t>BASKETO</t>
  </si>
  <si>
    <t>http://www.basketo.co</t>
  </si>
  <si>
    <t>581f4ec8-00e7-0d7b-33be-4816507012c2</t>
  </si>
  <si>
    <t>BASKETUNCLE</t>
  </si>
  <si>
    <t>https://www.basketuncle.com</t>
  </si>
  <si>
    <t>62ca18cb-09c4-9ce0-9783-af8f4f18fc27</t>
  </si>
  <si>
    <t>BasketVoice</t>
  </si>
  <si>
    <t>http://www.basketvoice.com</t>
  </si>
  <si>
    <t>115c6b95-b3d9-6291-63dd-8e35e2a1b51a</t>
  </si>
  <si>
    <t>Baskin Robbins</t>
  </si>
  <si>
    <t>https://www.baskinrobbins.com</t>
  </si>
  <si>
    <t>5f1b00a1-eb14-53d4-4d7b-f5930dd1497a</t>
  </si>
  <si>
    <t>Baskins Department Stores</t>
  </si>
  <si>
    <t>https://baskinswestern.com</t>
  </si>
  <si>
    <t>4007f6de-6337-4e51-0ecf-3d690d5da9cf</t>
  </si>
  <si>
    <t>Baskit</t>
  </si>
  <si>
    <t>http://www.baskit.co</t>
  </si>
  <si>
    <t>fced2a75-313b-301e-5e02-0fbca851e6ca</t>
  </si>
  <si>
    <t>Baskits</t>
  </si>
  <si>
    <t>http://www.baskits.com/</t>
  </si>
  <si>
    <t>ac000cb9-74b0-c607-172b-1968168438d7</t>
  </si>
  <si>
    <t>Baskmart</t>
  </si>
  <si>
    <t>http://www.baskmart.com</t>
  </si>
  <si>
    <t>dcb811b1-36ed-5540-f02e-f3f747c76479</t>
  </si>
  <si>
    <t>Baskt</t>
  </si>
  <si>
    <t>http://www.getbaskt.com</t>
  </si>
  <si>
    <t>a3fcb4b2-c826-0630-533d-8ea9987c3313</t>
  </si>
  <si>
    <t>baskt Labs</t>
  </si>
  <si>
    <t>http://www.baskt.io/</t>
  </si>
  <si>
    <t>1a237563-4133-8f0c-9663-967aee7b2d73</t>
  </si>
  <si>
    <t>BASlate</t>
  </si>
  <si>
    <t>http://www.baslate.com</t>
  </si>
  <si>
    <t>b6980303-7a64-9f07-81e6-632e929fe4f0</t>
  </si>
  <si>
    <t>Basler Electric Co.</t>
  </si>
  <si>
    <t>https://www.basler.com/</t>
  </si>
  <si>
    <t>f1d0a208-31da-0222-538c-877f00eaf7e0</t>
  </si>
  <si>
    <t>Basler Kantonal Bank</t>
  </si>
  <si>
    <t>http://www.bkb.ch/</t>
  </si>
  <si>
    <t>816f28d4-7011-ec28-2b49-66330e3b530b</t>
  </si>
  <si>
    <t>Basler Versicherungen</t>
  </si>
  <si>
    <t>https://www.baloise.ch/</t>
  </si>
  <si>
    <t>5eb5f269-61fb-dedf-dd8b-94ef2c3fe2c9</t>
  </si>
  <si>
    <t>Basmati Labs</t>
  </si>
  <si>
    <t>http://getmyrice.com</t>
  </si>
  <si>
    <t>3a6bcdbd-bd5f-df42-8720-1255b8468013</t>
  </si>
  <si>
    <t>Basmati Rice GmbH</t>
  </si>
  <si>
    <t>http://www.basmatirice.de/</t>
  </si>
  <si>
    <t>b621c913-051f-79de-2998-d6498afa3ef3</t>
  </si>
  <si>
    <t>Basmaty</t>
  </si>
  <si>
    <t>http://www.basmaty.com</t>
  </si>
  <si>
    <t>22297e88-1e4a-d48e-81d3-91ec90e2bf44</t>
  </si>
  <si>
    <t>Basnett Plumbing &amp; Heating</t>
  </si>
  <si>
    <t>http://www.basnettplumbing.com/</t>
  </si>
  <si>
    <t>239b900c-6b33-1669-44f4-53aff44140a3</t>
  </si>
  <si>
    <t>basno</t>
  </si>
  <si>
    <t>http://basno.com</t>
  </si>
  <si>
    <t>c11aacf2-d90a-11e0-4745-a297d389f5c9</t>
  </si>
  <si>
    <t>Basobaas.com</t>
  </si>
  <si>
    <t>http://basobaas.com/</t>
  </si>
  <si>
    <t>3d60a996-44a6-1ff9-c3a4-e7192e713318</t>
  </si>
  <si>
    <t>Basquegame</t>
  </si>
  <si>
    <t>http://www.basquegame.org</t>
  </si>
  <si>
    <t>73c32915-083b-57c7-76c3-6f2d0d683118</t>
  </si>
  <si>
    <t>Bass and Format</t>
  </si>
  <si>
    <t>http://bassandformat.com</t>
  </si>
  <si>
    <t>eff337ec-1880-4410-2193-37c1498ce3e3</t>
  </si>
  <si>
    <t>Bass Bodies</t>
  </si>
  <si>
    <t>http://www.bassbodies.com/</t>
  </si>
  <si>
    <t>2702bc26-3a5e-64da-397c-1805bf5e3692</t>
  </si>
  <si>
    <t>Bass Energy Exploration</t>
  </si>
  <si>
    <t>https://www.beexploration.com/</t>
  </si>
  <si>
    <t>0de53854-c93c-67b5-4acc-4e1b465f1ef9</t>
  </si>
  <si>
    <t>Bass Lessons Los Angeles</t>
  </si>
  <si>
    <t>http://www.johnclassick.com</t>
  </si>
  <si>
    <t>6c9ba0f5-8ee5-8d89-a7c1-be25a2bd48dc</t>
  </si>
  <si>
    <t>Bass Manager</t>
  </si>
  <si>
    <t>http://bassmanager.com</t>
  </si>
  <si>
    <t>f2924be1-eadb-8262-84b8-a415a124fd68</t>
  </si>
  <si>
    <t>Bass Pro Shops</t>
  </si>
  <si>
    <t>http://www.basspro.com/</t>
  </si>
  <si>
    <t>d69c933f-019b-0508-502b-8e06953eeac9</t>
  </si>
  <si>
    <t>Bass, Berry &amp; Sims</t>
  </si>
  <si>
    <t>http://www.bassberry.com</t>
  </si>
  <si>
    <t>52930895-ac7f-2786-e696-b206ac8e03d8</t>
  </si>
  <si>
    <t>BASSCOM</t>
  </si>
  <si>
    <t>http://basscom.org</t>
  </si>
  <si>
    <t>07ea31ff-f7c9-1ae5-ccaf-7552b42408da</t>
  </si>
  <si>
    <t>Basset Investment Group</t>
  </si>
  <si>
    <t>http://bassetinvestmentgroup.com</t>
  </si>
  <si>
    <t>1cc215e5-510a-bfbc-ec96-871b92bbb666</t>
  </si>
  <si>
    <t>Bassett &amp; Partners</t>
  </si>
  <si>
    <t>http://bassett.tv</t>
  </si>
  <si>
    <t>14f5b58d-33c9-6e42-1caf-7c24a896a4ee</t>
  </si>
  <si>
    <t>Bassett Creek Dental</t>
  </si>
  <si>
    <t>http://www.bassettcreekdental.com</t>
  </si>
  <si>
    <t>84b867c4-08b6-0d01-4cec-15e50e55dd31</t>
  </si>
  <si>
    <t>Bassett Furniture Industries</t>
  </si>
  <si>
    <t>http://www.bassettfurniture.com</t>
  </si>
  <si>
    <t>800498aa-bac9-ee3f-df77-819afd960009</t>
  </si>
  <si>
    <t>Bassett Providentia</t>
  </si>
  <si>
    <t>http://www.bassettprovidentia.com</t>
  </si>
  <si>
    <t>a4ddf77e-7ea7-36b5-628c-eac523298eca</t>
  </si>
  <si>
    <t>Bassicly</t>
  </si>
  <si>
    <t>http://bassicly.com</t>
  </si>
  <si>
    <t>1b9c3e8b-2061-3eff-9d91-c7b899133484</t>
  </si>
  <si>
    <t>Bassita</t>
  </si>
  <si>
    <t>http://bassita.org/en</t>
  </si>
  <si>
    <t>e98882d3-03bc-8eb9-ef1d-e0fbfc7e9c0c</t>
  </si>
  <si>
    <t>BassKings</t>
  </si>
  <si>
    <t>http://basskingsapp.com</t>
  </si>
  <si>
    <t>3922b4db-797f-113f-7a66-eadb471bcd1a</t>
  </si>
  <si>
    <t>Basslined.com</t>
  </si>
  <si>
    <t>http://www.basslined.com/</t>
  </si>
  <si>
    <t>46438039-d717-1d42-036d-f8fb70086f5c</t>
  </si>
  <si>
    <t>Bast Pictures</t>
  </si>
  <si>
    <t>http://www.bastpictures.com</t>
  </si>
  <si>
    <t>fca3bf50-ac28-3108-929e-34e7e65f75e3</t>
  </si>
  <si>
    <t>Bast-home.com</t>
  </si>
  <si>
    <t>http://www.bast-home.com/</t>
  </si>
  <si>
    <t>7d47a663-17ea-04b5-ce9a-b8d0f8c9b238</t>
  </si>
  <si>
    <t>Bastec AB</t>
  </si>
  <si>
    <t>http://www.bastec.se/</t>
  </si>
  <si>
    <t>e6a7970e-0ee4-c5d3-3c74-2a6ba0dc405c</t>
  </si>
  <si>
    <t>Bastech</t>
  </si>
  <si>
    <t>http://bastech.com/</t>
  </si>
  <si>
    <t>d0186956-650b-e6ca-cfe5-803e3867901a</t>
  </si>
  <si>
    <t>Bastet Noir</t>
  </si>
  <si>
    <t>http://bastetnoir.com</t>
  </si>
  <si>
    <t>10b4abe7-833e-2ac5-6901-4fdca53087cd</t>
  </si>
  <si>
    <t>Bastian's</t>
  </si>
  <si>
    <t>http://www.bastiansfl.com/</t>
  </si>
  <si>
    <t>59da773c-20c6-3361-a62c-20bedbf38b1b</t>
  </si>
  <si>
    <t>Bastien Capital, LLC</t>
  </si>
  <si>
    <t>http://www.bastiencapital.com</t>
  </si>
  <si>
    <t>be91f968-d1f3-bbe9-b18e-f0f43b5fc8f7</t>
  </si>
  <si>
    <t>Bastille</t>
  </si>
  <si>
    <t>https://www.bastille.net</t>
  </si>
  <si>
    <t>7e1ce60f-c6fb-e05b-a81d-f33f00631e69</t>
  </si>
  <si>
    <t>Bastion Digital</t>
  </si>
  <si>
    <t>http://ar.bastiondigital.com/</t>
  </si>
  <si>
    <t>4d335c58-7867-5ee9-748b-5262b052c389</t>
  </si>
  <si>
    <t>Bastion Europe Ltd</t>
  </si>
  <si>
    <t>http://www.bastioneurope.com</t>
  </si>
  <si>
    <t>99b527fd-8a6a-bd77-3972-e1b30e440468</t>
  </si>
  <si>
    <t>Bastion Reinsurance Brokerage</t>
  </si>
  <si>
    <t>http://www.bastionre.co.za/</t>
  </si>
  <si>
    <t>93adfc10-c0c4-6d41-0dae-26ac85826001</t>
  </si>
  <si>
    <t>Bastion Security Installations</t>
  </si>
  <si>
    <t>http://www.bastion-security.co.uk</t>
  </si>
  <si>
    <t>d7754da9-8868-9b23-3e98-6f34fc83da25</t>
  </si>
  <si>
    <t>Bastion Technologies</t>
  </si>
  <si>
    <t>http://www.bastiontechnologies.com/</t>
  </si>
  <si>
    <t>0cd54f0f-3b07-69ba-7b26-fa7b691848af</t>
  </si>
  <si>
    <t>BastionHost</t>
  </si>
  <si>
    <t>http://bastionhost.com</t>
  </si>
  <si>
    <t>f17b7ea0-e882-4e07-6943-abc331d9e013</t>
  </si>
  <si>
    <t>Bastos paver inc</t>
  </si>
  <si>
    <t>http://www.bastospavers.com</t>
  </si>
  <si>
    <t>523f5de6-8f18-e7c0-f24a-5dce98973201</t>
  </si>
  <si>
    <t>Bastrop County Tourism</t>
  </si>
  <si>
    <t>http://explorebastropcounty.com</t>
  </si>
  <si>
    <t>b74e1e35-d119-014b-a450-99d91fd7436e</t>
  </si>
  <si>
    <t>Bastyr University</t>
  </si>
  <si>
    <t>http://www.bastyr.edu/</t>
  </si>
  <si>
    <t>63a80842-edd2-8580-68d3-918b90068ebd</t>
  </si>
  <si>
    <t>Basware</t>
  </si>
  <si>
    <t>http://www.basware.com/us/pages/default.aspx</t>
  </si>
  <si>
    <t>88bc2d68-408e-44da-c288-686065994584</t>
  </si>
  <si>
    <t>Basware AS</t>
  </si>
  <si>
    <t>http://www.basware.no/</t>
  </si>
  <si>
    <t>7454b2c8-f8e4-e9b7-0430-2d030fc3bea4</t>
  </si>
  <si>
    <t>Baswood</t>
  </si>
  <si>
    <t>http://www.baswood.com/</t>
  </si>
  <si>
    <t>bf201fdb-41d9-52c8-4685-59a10abb2fda</t>
  </si>
  <si>
    <t>Basys</t>
  </si>
  <si>
    <t>http://basys.com</t>
  </si>
  <si>
    <t>d04a77d4-69d0-b4dc-f611-9af43e8b2b36</t>
  </si>
  <si>
    <t>Bat Blue Networks</t>
  </si>
  <si>
    <t>http://www.batblue.com/</t>
  </si>
  <si>
    <t>d820b3ff-1689-f6a7-6ae2-9a49fe78015b</t>
  </si>
  <si>
    <t>BAT Capital</t>
  </si>
  <si>
    <t>http://www.batcapital.com</t>
  </si>
  <si>
    <t>4aea64dc-8c70-584b-311a-86fdc9eab780</t>
  </si>
  <si>
    <t>http://batcapital.com</t>
  </si>
  <si>
    <t>732264c6-936d-6db5-2114-5723fad68660</t>
  </si>
  <si>
    <t>999a4bb9-f477-78fd-529b-9c090e529a92</t>
  </si>
  <si>
    <t>Bat Conservation International</t>
  </si>
  <si>
    <t>http://www.batcon.org/</t>
  </si>
  <si>
    <t>59c2598b-335b-21a1-ac4e-dfdad2786797</t>
  </si>
  <si>
    <t>Bat Dong San Nguyen Manh Ninh</t>
  </si>
  <si>
    <t>http://nguyenmanhninh.com/</t>
  </si>
  <si>
    <t>583eb464-6a5e-dcba-9835-0f3b7ff78f25</t>
  </si>
  <si>
    <t>Bat Haus</t>
  </si>
  <si>
    <t>http://bathaus.com/</t>
  </si>
  <si>
    <t>b861fabf-c497-8fde-03e1-a57e61bbbec2</t>
  </si>
  <si>
    <t>BAT LOGISTICS</t>
  </si>
  <si>
    <t>https://www.batlogistics.com</t>
  </si>
  <si>
    <t>c657903c-4fea-8d89-24b5-48144a8d8340</t>
  </si>
  <si>
    <t>Bat Shlomo Vineyards</t>
  </si>
  <si>
    <t>http://www.batshlomo.com</t>
  </si>
  <si>
    <t>804bc4b0-70f8-5ae3-ef2a-ffd59521ed93</t>
  </si>
  <si>
    <t>Bata Shoe Organization</t>
  </si>
  <si>
    <t>http://www.bata.com/</t>
  </si>
  <si>
    <t>55d55dd4-81a0-7257-e0aa-1a986d04bdb3</t>
  </si>
  <si>
    <t>Bata.IO</t>
  </si>
  <si>
    <t>https://bata.io</t>
  </si>
  <si>
    <t>0c9c9f6d-f7ef-3ccd-e176-97774d3595c4</t>
  </si>
  <si>
    <t>Bataan Peninsula State University</t>
  </si>
  <si>
    <t>http://www.bpsu.edu.ph/home/#&amp;panel1-7</t>
  </si>
  <si>
    <t>311f882e-01f7-3b6b-373d-986959872baf</t>
  </si>
  <si>
    <t>Batalla MMA Fight Entertainment</t>
  </si>
  <si>
    <t>http://www.batallamma.com</t>
  </si>
  <si>
    <t>0ecb8a22-1b64-9f47-11cc-a72f0fc97bb6</t>
  </si>
  <si>
    <t>Batalugu</t>
  </si>
  <si>
    <t>http://www.batalugu.com</t>
  </si>
  <si>
    <t>a5c6b05c-e4ed-74b2-49f6-06611a0350a3</t>
  </si>
  <si>
    <t>Batanga Media</t>
  </si>
  <si>
    <t>http://batangamedia.com</t>
  </si>
  <si>
    <t>0a257223-4645-6d78-652d-ffafcaf7eedd</t>
  </si>
  <si>
    <t>Batangas Coco Export</t>
  </si>
  <si>
    <t>http://www.batangascoco.com</t>
  </si>
  <si>
    <t>d4db81f9-cd9d-0d0a-373a-2359d55823a9</t>
  </si>
  <si>
    <t>Batavia Biosciences</t>
  </si>
  <si>
    <t>http://www.bataviabiosciences.com/</t>
  </si>
  <si>
    <t>ff847c37-e6d5-d5fe-107b-25934fd684de</t>
  </si>
  <si>
    <t>Batavia Coffee</t>
  </si>
  <si>
    <t>http://bataviacoffee.com/</t>
  </si>
  <si>
    <t>655c2aa4-5bd0-c00d-8bd7-4855d2cf6442</t>
  </si>
  <si>
    <t>Batavia Incubator</t>
  </si>
  <si>
    <t>http://batavia-incubator.com/</t>
  </si>
  <si>
    <t>d877ee71-ddeb-bd3f-19f6-349c123a13e5</t>
  </si>
  <si>
    <t>Batavia Industrial Center</t>
  </si>
  <si>
    <t>http://www.bic4biz.com</t>
  </si>
  <si>
    <t>1009ae09-8a65-7d6d-e642-d17014a67b1d</t>
  </si>
  <si>
    <t>Batavian Studio</t>
  </si>
  <si>
    <t>http://batavianstudio.com/</t>
  </si>
  <si>
    <t>f0469e3a-aadb-8791-0472-0568881bc0c9</t>
  </si>
  <si>
    <t>BatCat Games</t>
  </si>
  <si>
    <t>http://www.batcatgames.com</t>
  </si>
  <si>
    <t>7293f300-f336-304c-33b0-f95face05932</t>
  </si>
  <si>
    <t>Batch</t>
  </si>
  <si>
    <t>http://batch.is/</t>
  </si>
  <si>
    <t>34153ad5-d870-8294-d86e-b5a8c806397c</t>
  </si>
  <si>
    <t>Batch Inc</t>
  </si>
  <si>
    <t>https://www.batchinc.com</t>
  </si>
  <si>
    <t>b54930fa-bee1-dca5-ba67-d4aa05434156</t>
  </si>
  <si>
    <t>Batch Insights</t>
  </si>
  <si>
    <t>https://insights.batch.com</t>
  </si>
  <si>
    <t>c6ed4100-2d33-df53-25d7-2a0878f648ae</t>
  </si>
  <si>
    <t>Batch Made</t>
  </si>
  <si>
    <t>http://www.batchmade.com</t>
  </si>
  <si>
    <t>d7a8db89-9697-0814-3130-7ede577a60e5</t>
  </si>
  <si>
    <t>Batch.com</t>
  </si>
  <si>
    <t>https://batch.com/</t>
  </si>
  <si>
    <t>557f64ba-d200-2a63-ce04-b12c3aa03cf7</t>
  </si>
  <si>
    <t>Batch.ly</t>
  </si>
  <si>
    <t>http://www.batchly.net/</t>
  </si>
  <si>
    <t>41562981-4093-59ae-2f29-3bd4ee43a185</t>
  </si>
  <si>
    <t>Batch.sg</t>
  </si>
  <si>
    <t>http://www.batch.sg</t>
  </si>
  <si>
    <t>b047a3d0-b625-c187-3010-0ec64530d85b</t>
  </si>
  <si>
    <t>Batchbook</t>
  </si>
  <si>
    <t>http://batchbook.com</t>
  </si>
  <si>
    <t>ac10554d-8ff7-1077-4fee-033a6d1a22e2</t>
  </si>
  <si>
    <t>Batchday</t>
  </si>
  <si>
    <t>https://batchday.com</t>
  </si>
  <si>
    <t>c8b37bae-4f0f-57fa-dfe5-635c0f7d5df3</t>
  </si>
  <si>
    <t>Batchelder &amp; Partners</t>
  </si>
  <si>
    <t>http://batchco.com/</t>
  </si>
  <si>
    <t>af305a02-279d-c167-f875-1720906f75f7</t>
  </si>
  <si>
    <t>Batches</t>
  </si>
  <si>
    <t>http://batches.fi</t>
  </si>
  <si>
    <t>538dc5a8-657a-dd8b-0c9f-dabdefedae3a</t>
  </si>
  <si>
    <t>Batchex</t>
  </si>
  <si>
    <t>http://www.batchex.com</t>
  </si>
  <si>
    <t>3356ba6d-7d45-326f-9d08-7134380dcd20</t>
  </si>
  <si>
    <t>Batchforce</t>
  </si>
  <si>
    <t>https://www.batchforce.com</t>
  </si>
  <si>
    <t>c0b82535-537a-1117-0fce-426f7f520be1</t>
  </si>
  <si>
    <t>BatchGeo</t>
  </si>
  <si>
    <t>http://www.batchgeo.com</t>
  </si>
  <si>
    <t>61793fbb-2897-7dcb-5858-d4026b0913f5</t>
  </si>
  <si>
    <t>BatCrab</t>
  </si>
  <si>
    <t>http://batcrab.com</t>
  </si>
  <si>
    <t>aee4b8de-fb70-f653-94d1-484d0446d28e</t>
  </si>
  <si>
    <t>Batdongsan</t>
  </si>
  <si>
    <t>http://batdongsan.com.vn</t>
  </si>
  <si>
    <t>c5c0ff58-bf57-2a0d-842e-5c60ef23ab5a</t>
  </si>
  <si>
    <t>Batebolando</t>
  </si>
  <si>
    <t>http://www.batebolando.com.br/</t>
  </si>
  <si>
    <t>6b81f003-fbe6-86bb-4fa7-cae9bae25301</t>
  </si>
  <si>
    <t>Batelco</t>
  </si>
  <si>
    <t>http://batelco.com/</t>
  </si>
  <si>
    <t>d4b787bf-c036-7be0-ffd7-2006a442cde4</t>
  </si>
  <si>
    <t>Bateman Group</t>
  </si>
  <si>
    <t>http://www.bateman-group.com/</t>
  </si>
  <si>
    <t>0355b035-343c-76bf-90bd-8811da1a68de</t>
  </si>
  <si>
    <t>Batenburgs</t>
  </si>
  <si>
    <t>http://www.batenburgs.co.nz</t>
  </si>
  <si>
    <t>ec93d1c5-1339-3fa5-8d66-659296ee33dc</t>
  </si>
  <si>
    <t>Batepronto</t>
  </si>
  <si>
    <t>https://www.hdi.com.br</t>
  </si>
  <si>
    <t>2e7f9121-d577-cab6-a4eb-19804c91a213</t>
  </si>
  <si>
    <t>Bateriabaratos.com</t>
  </si>
  <si>
    <t>http://www.bateriabaratos.com</t>
  </si>
  <si>
    <t>5809dfa4-0f4e-0cd5-53b8-f887450ab2e4</t>
  </si>
  <si>
    <t>Bateriacompulsiva.com</t>
  </si>
  <si>
    <t>http://www.bateriacompulsiva.com</t>
  </si>
  <si>
    <t>1d7967b5-7179-c9cd-241b-666350eafdfc</t>
  </si>
  <si>
    <t>baterias-cargador.es</t>
  </si>
  <si>
    <t>http://www.baterias-cargador.es</t>
  </si>
  <si>
    <t>634834a9-8db9-e789-6519-f08f2a553add</t>
  </si>
  <si>
    <t>bateriatienda.es</t>
  </si>
  <si>
    <t>http://www.bateriatienda.es</t>
  </si>
  <si>
    <t>c80fc71c-f2cd-b98f-638f-836f09278c46</t>
  </si>
  <si>
    <t>Batero Gold Corp</t>
  </si>
  <si>
    <t>http://baterogold.com/</t>
  </si>
  <si>
    <t>0e9f3f48-1c43-08ff-f904-dfae07d3ece8</t>
  </si>
  <si>
    <t>Bates Advertising</t>
  </si>
  <si>
    <t>http://batesjpw.co.uk</t>
  </si>
  <si>
    <t>7cf91ac2-5de9-1ddd-296b-d82a926ae0d8</t>
  </si>
  <si>
    <t>Bates Collage</t>
  </si>
  <si>
    <t>http://www.bates.edu</t>
  </si>
  <si>
    <t>7ecfb287-70fd-44ef-188d-d243f7c3c4e6</t>
  </si>
  <si>
    <t>Bates College</t>
  </si>
  <si>
    <t>http://www.bates.edu/</t>
  </si>
  <si>
    <t>80b676ec-50a5-c6a1-799f-fdcfa069b64a</t>
  </si>
  <si>
    <t>Bates Collision</t>
  </si>
  <si>
    <t>http://www.bates-collision.com/</t>
  </si>
  <si>
    <t>e4adfd6e-061d-e960-f8a5-6a579430ce01</t>
  </si>
  <si>
    <t>Bates Container</t>
  </si>
  <si>
    <t>http://batescontainer.com/</t>
  </si>
  <si>
    <t>4adbe255-7729-cfd1-5bcd-4285b797b745</t>
  </si>
  <si>
    <t>Bates Express</t>
  </si>
  <si>
    <t>http://batesexpress.com</t>
  </si>
  <si>
    <t>7dddd225-d481-ac91-0b95-6ef9dc669aa4</t>
  </si>
  <si>
    <t>Bates LLC</t>
  </si>
  <si>
    <t>http://www.batesllc.com/</t>
  </si>
  <si>
    <t>b671d7ac-9275-72a6-94cd-8ec8df63fd32</t>
  </si>
  <si>
    <t>Bates Technical College</t>
  </si>
  <si>
    <t>http://www.bates.ctc.edu/</t>
  </si>
  <si>
    <t>31815f69-8efa-25bf-d861-51d56b316c6e</t>
  </si>
  <si>
    <t>Bates White, LLC</t>
  </si>
  <si>
    <t>http://www.bateswhite.com/</t>
  </si>
  <si>
    <t>439a01f1-72ea-a206-6f07-d9f97adae2a5</t>
  </si>
  <si>
    <t>Bates Worldwide</t>
  </si>
  <si>
    <t>http://adage.com</t>
  </si>
  <si>
    <t>45dc1a40-e001-e901-8ccd-dbc156468ed5</t>
  </si>
  <si>
    <t>BatesHook</t>
  </si>
  <si>
    <t>http://www.bateshook.com</t>
  </si>
  <si>
    <t>c2aac962-fab4-eed8-7819-31fb2b539111</t>
  </si>
  <si>
    <t>Batesmotelpro</t>
  </si>
  <si>
    <t>http://www.batesmotelpro.com/</t>
  </si>
  <si>
    <t>c6428e1a-fd35-e6d8-e738-1f2a9d1a9894</t>
  </si>
  <si>
    <t>Batesville</t>
  </si>
  <si>
    <t>https://www.batesville.com/</t>
  </si>
  <si>
    <t>c8310a24-0020-aae3-22df-41c81fc3b911</t>
  </si>
  <si>
    <t>Bath &amp; Body Works</t>
  </si>
  <si>
    <t>http://www.bathandbodyworks.com</t>
  </si>
  <si>
    <t>0b5db25c-2f99-9d3f-b26e-3f7bfdc17e56</t>
  </si>
  <si>
    <t>Bath &amp; Kitchen</t>
  </si>
  <si>
    <t>http://www.bathemp.ca</t>
  </si>
  <si>
    <t>dce492ae-eb41-a6e2-1adc-fa40360c2630</t>
  </si>
  <si>
    <t>Bath Bombox</t>
  </si>
  <si>
    <t>http://bathbombox.com/</t>
  </si>
  <si>
    <t>2a61fda1-2577-8d89-5718-085e462a9e60</t>
  </si>
  <si>
    <t>Bath Consultancy Group</t>
  </si>
  <si>
    <t>http://www.bathconsultancygroup.com/</t>
  </si>
  <si>
    <t>d1bba3a3-f082-070b-b7ba-f2b9086098ef</t>
  </si>
  <si>
    <t>Bath Doctors Remodeling</t>
  </si>
  <si>
    <t>http://www.bathdocs.com</t>
  </si>
  <si>
    <t>68b1d3b9-63bb-b31d-71c1-6915311ffdb6</t>
  </si>
  <si>
    <t>Bath Iron Works</t>
  </si>
  <si>
    <t>https://www.gdbiw.com/</t>
  </si>
  <si>
    <t>adccda2c-3ffc-ef96-8047-2edd4214e1f2</t>
  </si>
  <si>
    <t>Bath Magic</t>
  </si>
  <si>
    <t>http://uglytub.com/</t>
  </si>
  <si>
    <t>922b08a1-cbea-3428-85f0-40b2d07a8ebc</t>
  </si>
  <si>
    <t>Bath Mat Warehouse</t>
  </si>
  <si>
    <t>http://www.bathmatwarehouse.com.au/</t>
  </si>
  <si>
    <t>49571eb9-9dbb-d46e-50b0-b34a3ccababb</t>
  </si>
  <si>
    <t>Bath Planet of Rockford</t>
  </si>
  <si>
    <t>http://bathplanet.com</t>
  </si>
  <si>
    <t>688eaee4-59cc-24a1-847c-25076a3fa1e0</t>
  </si>
  <si>
    <t>Bath Press</t>
  </si>
  <si>
    <t>http://www.makearchitects.com</t>
  </si>
  <si>
    <t>f221c78f-54eb-1f68-967d-87d6046d43e5</t>
  </si>
  <si>
    <t>Bath Spa University</t>
  </si>
  <si>
    <t>https://www.bathspa.ac.uk/</t>
  </si>
  <si>
    <t>39e4253d-63c2-b18f-4f72-75eca6ab192b</t>
  </si>
  <si>
    <t>Bath Systems</t>
  </si>
  <si>
    <t>http://bathsystems.net</t>
  </si>
  <si>
    <t>7a8c8a02-92bd-95fa-ac8d-f41fb3adaba8</t>
  </si>
  <si>
    <t>Bath: Hacked</t>
  </si>
  <si>
    <t>http://www.bathhacked.org/</t>
  </si>
  <si>
    <t>f186b0be-e119-5c0a-b6f7-9efc25399594</t>
  </si>
  <si>
    <t>Bathed-in-Orange.com</t>
  </si>
  <si>
    <t>http://bathed-in-orange.com</t>
  </si>
  <si>
    <t>96c4966c-fd2e-190c-31af-dbda8923f6a2</t>
  </si>
  <si>
    <t>BathEmpire</t>
  </si>
  <si>
    <t>http://www.bathempire.com</t>
  </si>
  <si>
    <t>c1236d50-ef3e-28f9-6974-b0e421186dcd</t>
  </si>
  <si>
    <t>Bathman Plumbing</t>
  </si>
  <si>
    <t>http://www.bathmanplumbing.com.au</t>
  </si>
  <si>
    <t>e9295954-40c9-2903-9099-5ce8ed8c8d02</t>
  </si>
  <si>
    <t>Bathmate &amp; Hydromax Review</t>
  </si>
  <si>
    <t>https://www.bhser.com</t>
  </si>
  <si>
    <t>470268dc-74a4-6298-b67b-52cb02e7b931</t>
  </si>
  <si>
    <t>Bathrobe Depot</t>
  </si>
  <si>
    <t>https://www.bathrobedepot.com/</t>
  </si>
  <si>
    <t>fc8a1aee-c531-6a13-7180-f5325dcb28c1</t>
  </si>
  <si>
    <t>Bathroom Concepts</t>
  </si>
  <si>
    <t>http://www.bathroomconcepts.co.nz</t>
  </si>
  <si>
    <t>498a5de3-d421-8756-8c5b-2c10833a264d</t>
  </si>
  <si>
    <t>Bathroom Fitters Edinburgh</t>
  </si>
  <si>
    <t>http://cicbathrooms.co.uk/</t>
  </si>
  <si>
    <t>c17eab5d-755c-8ef5-4ba7-bc09ee470e88</t>
  </si>
  <si>
    <t>Bathroom Heaven</t>
  </si>
  <si>
    <t>http://www.bathroomheaven.com</t>
  </si>
  <si>
    <t>c846ff3e-ed62-5162-d39d-cc2a2c663139</t>
  </si>
  <si>
    <t>Bathroom Machine</t>
  </si>
  <si>
    <t>http://bathmachine.com/f/welcome-start;jsessionid=52c4b378830ed50b5f4389fadb8c1557.lb1</t>
  </si>
  <si>
    <t>49565569-b43d-13e8-e2c1-e97101a485bf</t>
  </si>
  <si>
    <t>Bathroom Remodel Pros</t>
  </si>
  <si>
    <t>http://www.bathroomremodelpros.com</t>
  </si>
  <si>
    <t>9cdcc8fa-b455-e7d1-66af-77c4dbfe3b35</t>
  </si>
  <si>
    <t>Bathroom remodeling Minneapolis</t>
  </si>
  <si>
    <t>http://www.bathroomremodelingminneapolis.com/</t>
  </si>
  <si>
    <t>69b0d37a-4f22-2295-ced1-8ab95e890279</t>
  </si>
  <si>
    <t>Bathroom Renovation Pros</t>
  </si>
  <si>
    <t>http://www.bathroomrenovationpros.com</t>
  </si>
  <si>
    <t>5aab690c-d9f9-12a4-6e21-b944965db177</t>
  </si>
  <si>
    <t>Bathroom Renovations Brisbane</t>
  </si>
  <si>
    <t>http://www.bathroomrenovationsbrisbane.net/</t>
  </si>
  <si>
    <t>8e968666-7100-49d9-8d0f-d34a403c0c23</t>
  </si>
  <si>
    <t>Bathroom Saver</t>
  </si>
  <si>
    <t>http://www.bathroomsaver.com</t>
  </si>
  <si>
    <t>2ad46bd0-7dd8-ee53-3fa2-511e441a5afd</t>
  </si>
  <si>
    <t>Bathroom4Less</t>
  </si>
  <si>
    <t>http://bathroom4less.co.uk</t>
  </si>
  <si>
    <t>bf897986-de34-dcd0-7372-f50714f19cac</t>
  </si>
  <si>
    <t>Bathrooms &amp; Kitchens by Ben</t>
  </si>
  <si>
    <t>http://www.bathroomsbyben.com.au</t>
  </si>
  <si>
    <t>a79220f1-6eb7-9c89-e5f9-4217159d4c2c</t>
  </si>
  <si>
    <t>Bathrooms.com</t>
  </si>
  <si>
    <t>http://www.bathrooms.com</t>
  </si>
  <si>
    <t>a54ea36f-d354-e7d8-7218-aa21c34297f2</t>
  </si>
  <si>
    <t>Bathstore.com</t>
  </si>
  <si>
    <t>https://www.bathstore.com</t>
  </si>
  <si>
    <t>6bc39b42-4edd-d0e3-13ba-1ae9a19794c7</t>
  </si>
  <si>
    <t>Bathtub 2 Boardroom</t>
  </si>
  <si>
    <t>https://bathtub2boardroom.herokuapp.com/</t>
  </si>
  <si>
    <t>f867922e-f2c6-535f-65c0-e0e33d1335db</t>
  </si>
  <si>
    <t>Bathurst Resources Ltd</t>
  </si>
  <si>
    <t>http://www.bathurstresources.com</t>
  </si>
  <si>
    <t>92e92968-5e79-a5ad-0fea-0161b1f0f6b7</t>
  </si>
  <si>
    <t>BathWraps</t>
  </si>
  <si>
    <t>https://www.bathwraps.com</t>
  </si>
  <si>
    <t>d754a078-e9f5-7287-e3e0-37cc0c28b894</t>
  </si>
  <si>
    <t>Bathys</t>
  </si>
  <si>
    <t>http://bathyswatch.com</t>
  </si>
  <si>
    <t>cb7e6fb0-57af-d7b5-9f9a-f22599cedd21</t>
  </si>
  <si>
    <t>Batiactu Groupe</t>
  </si>
  <si>
    <t>http://www.batiactugroupe.com</t>
  </si>
  <si>
    <t>b09a0f61-cf61-f9b0-18df-48dccd8ddd58</t>
  </si>
  <si>
    <t>Batidevis</t>
  </si>
  <si>
    <t>http://batidevis.weebly.com/</t>
  </si>
  <si>
    <t>bfb0e9c4-7f82-99d9-7789-1288b6b28e6b</t>
  </si>
  <si>
    <t>batik dlidir</t>
  </si>
  <si>
    <t>http://www.mudzakir.com</t>
  </si>
  <si>
    <t>86acf03d-983d-a3e5-7c16-c166bbcba9e0</t>
  </si>
  <si>
    <t>Batik Filosofia</t>
  </si>
  <si>
    <t>http://www.batikfilosofia.com/</t>
  </si>
  <si>
    <t>b19b49d1-e3c3-1308-2534-02eea4bdb94f</t>
  </si>
  <si>
    <t>Batim Africa</t>
  </si>
  <si>
    <t>http://www.batim.com/</t>
  </si>
  <si>
    <t>b3271285-0aa1-8d3c-e841-b935124cc566</t>
  </si>
  <si>
    <t>Batipart</t>
  </si>
  <si>
    <t>http://www.batipart.com</t>
  </si>
  <si>
    <t>5dda7dc2-7efb-e73c-2661-58749917e29e</t>
  </si>
  <si>
    <t>Batipi</t>
  </si>
  <si>
    <t>http://www.batipi.com</t>
  </si>
  <si>
    <t>14f52171-63ac-3afd-f673-78f76898af78</t>
  </si>
  <si>
    <t>BATIR Group</t>
  </si>
  <si>
    <t>http://www.batirgroup.fr/</t>
  </si>
  <si>
    <t>466cbc18-ed53-7af3-62c5-1a294fb56bac</t>
  </si>
  <si>
    <t>Batiste</t>
  </si>
  <si>
    <t>http://www.batistehair.com</t>
  </si>
  <si>
    <t>94ac3350-70ed-82fe-a6c1-89670f87050c</t>
  </si>
  <si>
    <t>Batito</t>
  </si>
  <si>
    <t>http://batito.com/</t>
  </si>
  <si>
    <t>f86fae70-c508-1a2d-be0d-63f56849a818</t>
  </si>
  <si>
    <t>Batiweb.com</t>
  </si>
  <si>
    <t>http://www.batiweb.com</t>
  </si>
  <si>
    <t>edf84046-1c6a-a146-5b02-a8fd463edfa7</t>
  </si>
  <si>
    <t>BATL (batlgrounds.com)</t>
  </si>
  <si>
    <t>https://www.batlgrounds.com</t>
  </si>
  <si>
    <t>b40b1ca5-19de-5967-88f8-1524179c8b6f</t>
  </si>
  <si>
    <t>Batliboi Ltd</t>
  </si>
  <si>
    <t>http://www.batliboi.com/</t>
  </si>
  <si>
    <t>d4b20da3-acf4-d210-07d8-956c607432b6</t>
  </si>
  <si>
    <t>Batlivala &amp; Karani Securities</t>
  </si>
  <si>
    <t>http://bksec.com/</t>
  </si>
  <si>
    <t>d9dcef9e-5c98-0b6b-03a9-807dab9ec1f1</t>
  </si>
  <si>
    <t>BATM Ltd</t>
  </si>
  <si>
    <t>http://www.batm.com/</t>
  </si>
  <si>
    <t>e5168c53-dace-3af4-ec18-20643c45cab8</t>
  </si>
  <si>
    <t>Batmaid.com (Vanguard Internet S.A.)</t>
  </si>
  <si>
    <t>https://batmaid.com/en/</t>
  </si>
  <si>
    <t>21548cb9-497c-fc30-a84b-bc0d425203d3</t>
  </si>
  <si>
    <t>BATNET1</t>
  </si>
  <si>
    <t>http://www.batnet1.com/</t>
  </si>
  <si>
    <t>33b88dc3-0c98-1981-62e7-a5256707c6fc</t>
  </si>
  <si>
    <t>Batniji Facial Plastic Surgery</t>
  </si>
  <si>
    <t>http://www.drbatniji.com</t>
  </si>
  <si>
    <t>5df7cae5-2fd1-7fed-9940-bc250f7b8b83</t>
  </si>
  <si>
    <t>Baton</t>
  </si>
  <si>
    <t>http://batonapp.com</t>
  </si>
  <si>
    <t>4a99cb20-63e9-2a2e-efcb-d45dd23dcd3d</t>
  </si>
  <si>
    <t>BATON</t>
  </si>
  <si>
    <t>http://baton8.com/</t>
  </si>
  <si>
    <t>a7131085-7a2a-16cf-b6a1-5eb9b4f96b3b</t>
  </si>
  <si>
    <t>http://www.batonmed.com</t>
  </si>
  <si>
    <t>a80e6501-c751-89da-1f63-af9859a05b9c</t>
  </si>
  <si>
    <t>Baton Rouge Area Foundation</t>
  </si>
  <si>
    <t>http://www.braf.org/</t>
  </si>
  <si>
    <t>c61aa08b-5e60-f2fd-e23c-52385be0d201</t>
  </si>
  <si>
    <t>Baton Rouge College</t>
  </si>
  <si>
    <t>http://www.brc.edu/</t>
  </si>
  <si>
    <t>baaccb11-4184-825e-eeb6-ea3b3f526159</t>
  </si>
  <si>
    <t>Baton Rouge Community College</t>
  </si>
  <si>
    <t>http://www.brcc.cc.la.us/</t>
  </si>
  <si>
    <t>67af8dd5-da45-f73a-ac68-9070d89e2a5a</t>
  </si>
  <si>
    <t>Baton Rouge Counseling</t>
  </si>
  <si>
    <t>http://batonrougecounseling.net</t>
  </si>
  <si>
    <t>eafb0c5b-f180-0e84-d164-4883b31477c3</t>
  </si>
  <si>
    <t>Baton Rouge General Medical Center School of Nursing</t>
  </si>
  <si>
    <t>http://www.brgeneral.org/site406.php</t>
  </si>
  <si>
    <t>6dccc1e3-6ae2-436e-5563-7c5252bfaede</t>
  </si>
  <si>
    <t>Baton Rouge Homes</t>
  </si>
  <si>
    <t>http://prosoldrealty.com</t>
  </si>
  <si>
    <t>6f98fd1a-2da2-8a42-2bdb-779a30ad4733</t>
  </si>
  <si>
    <t>Baton Rouge School of Computers</t>
  </si>
  <si>
    <t>http://www.brsc.net/</t>
  </si>
  <si>
    <t>ddc93e10-673f-51a2-d5ac-dc059982d050</t>
  </si>
  <si>
    <t>Batoul Apps</t>
  </si>
  <si>
    <t>http://batoulapps.com</t>
  </si>
  <si>
    <t>6a0d2282-3181-ac34-e730-b87007427727</t>
  </si>
  <si>
    <t>Batrus Hollweg International</t>
  </si>
  <si>
    <t>http://www.bhionline.com</t>
  </si>
  <si>
    <t>db87393c-eb3b-6ace-60b4-85745710aedc</t>
  </si>
  <si>
    <t>BATS</t>
  </si>
  <si>
    <t>http://extendingbroadband.com</t>
  </si>
  <si>
    <t>b435fa2f-358e-4846-8dd8-9c6fe129d58f</t>
  </si>
  <si>
    <t>BATS Global Markets</t>
  </si>
  <si>
    <t>http://batstrading.com</t>
  </si>
  <si>
    <t>35111add-81b9-2a04-aa1f-86b88a823cb2</t>
  </si>
  <si>
    <t>Bats In Belfries</t>
  </si>
  <si>
    <t>http://batsinbelfries.com/</t>
  </si>
  <si>
    <t>acfd2589-8c31-41f7-b519-f4d784c2434f</t>
  </si>
  <si>
    <t>Bats on Delivery</t>
  </si>
  <si>
    <t>http://batsondelivery.com</t>
  </si>
  <si>
    <t>5f8bb998-00bd-a1b0-6437-2e229f050b40</t>
  </si>
  <si>
    <t>BatSleeves</t>
  </si>
  <si>
    <t>http://batsleeves.com</t>
  </si>
  <si>
    <t>dc076317-2cb5-2c4a-19b6-99a43ed64537</t>
  </si>
  <si>
    <t>Batsub</t>
  </si>
  <si>
    <t>http://batsub.com</t>
  </si>
  <si>
    <t>eda22a91-705f-2c3a-212c-3804922533b9</t>
  </si>
  <si>
    <t>BatSuite</t>
  </si>
  <si>
    <t>http://batsuite.com/</t>
  </si>
  <si>
    <t>7aa9b57b-f2ab-a2df-ba8b-e41a05151adc</t>
  </si>
  <si>
    <t>Batswadi Consumer Health</t>
  </si>
  <si>
    <t>http://www.batswadi.com/about-us/</t>
  </si>
  <si>
    <t>70bb0708-c7f4-49d1-b7b4-9866f8eb6e69</t>
  </si>
  <si>
    <t>BATTABOX</t>
  </si>
  <si>
    <t>http://battabox.com/</t>
  </si>
  <si>
    <t>5abc8a50-3432-ed0b-3730-01d1791a23c2</t>
  </si>
  <si>
    <t>Battees</t>
  </si>
  <si>
    <t>http://www.battees.com/</t>
  </si>
  <si>
    <t>477f07f0-a6a4-1167-8470-65b5ba9cd99b</t>
  </si>
  <si>
    <t>Battelle for Kids</t>
  </si>
  <si>
    <t>http://www.battelleforkids.org</t>
  </si>
  <si>
    <t>e8b3061e-ce57-55a0-2020-6774da0a6167</t>
  </si>
  <si>
    <t>Battelle Memorial Institute</t>
  </si>
  <si>
    <t>http://www.battelle.org</t>
  </si>
  <si>
    <t>58b01de3-a98c-f060-2247-b909980f782f</t>
  </si>
  <si>
    <t>Battelle Ventures</t>
  </si>
  <si>
    <t>http://www.battelleventures.com</t>
  </si>
  <si>
    <t>1eb76e56-1d70-b805-008d-0683425bb182</t>
  </si>
  <si>
    <t>Battelle, Pacific Northwest National Laboratory</t>
  </si>
  <si>
    <t>http://www.pnnl.gov</t>
  </si>
  <si>
    <t>82316056-0a02-e9e1-210c-57fd9d2f5e6b</t>
  </si>
  <si>
    <t>BattelleMedia</t>
  </si>
  <si>
    <t>http://battellemedia.com</t>
  </si>
  <si>
    <t>f2884639-3ddb-2715-bc26-72491f3295a7</t>
  </si>
  <si>
    <t>BATTEN, LLC</t>
  </si>
  <si>
    <t>http://www.battenlegal.com</t>
  </si>
  <si>
    <t>e7b75809-9e64-729d-7ae2-76cf3ad8064c</t>
  </si>
  <si>
    <t>Battenberg Inc</t>
  </si>
  <si>
    <t>http://battenberginc.com</t>
  </si>
  <si>
    <t>f577736d-fec8-28e0-7ef0-d46db6449864</t>
  </si>
  <si>
    <t>Battenfeld Technologies</t>
  </si>
  <si>
    <t>http://www.battenfeldtechnologies.com</t>
  </si>
  <si>
    <t>2ce1ce11-aa29-cf03-55ac-a7bfcc5adeda</t>
  </si>
  <si>
    <t>Battenhall</t>
  </si>
  <si>
    <t>http://battenhall.net/</t>
  </si>
  <si>
    <t>1c148b2a-d313-5987-202e-41578bf55c77</t>
  </si>
  <si>
    <t>Battercart.in</t>
  </si>
  <si>
    <t>http://www.batterycart.in</t>
  </si>
  <si>
    <t>80ec0668-e115-7ae2-6155-f677f9047514</t>
  </si>
  <si>
    <t>Battere</t>
  </si>
  <si>
    <t>https://battere.ch/</t>
  </si>
  <si>
    <t>d8dc32cf-1775-f6a8-8d11-495edf852b3e</t>
  </si>
  <si>
    <t>batterien laptop de</t>
  </si>
  <si>
    <t>http://www.batterien-laptop.de/</t>
  </si>
  <si>
    <t>748bc489-1816-53d6-aa32-f8984445aa1a</t>
  </si>
  <si>
    <t>BATTERIES &amp; BANDS</t>
  </si>
  <si>
    <t>https://ilovewatches.com/</t>
  </si>
  <si>
    <t>7ec34731-abbc-ede3-78e8-1207c954dff9</t>
  </si>
  <si>
    <t>Batteries Included</t>
  </si>
  <si>
    <t>http://www.batteriesincluded.org/</t>
  </si>
  <si>
    <t>96b4bc41-dbde-4678-68d8-24f84fff6aa6</t>
  </si>
  <si>
    <t>Batteries Mall Australia</t>
  </si>
  <si>
    <t>http://www.batteriesmall.com.au</t>
  </si>
  <si>
    <t>ea9d3caf-1686-2dde-2c5d-dcb44390909a</t>
  </si>
  <si>
    <t>Batteries Plus</t>
  </si>
  <si>
    <t>http://www.batteriesplus.com/</t>
  </si>
  <si>
    <t>90ba8e8b-997d-81f0-db26-2ebba1204f28</t>
  </si>
  <si>
    <t>batteries-canada</t>
  </si>
  <si>
    <t>http://www.batteries-canada.ca</t>
  </si>
  <si>
    <t>a768f589-90b8-eb5a-03c1-033f98fa2adb</t>
  </si>
  <si>
    <t>Batteries-laptop.fr</t>
  </si>
  <si>
    <t>http://www.batteries-laptop.fr</t>
  </si>
  <si>
    <t>656ac6fb-5f75-7bbc-6315-122c2b71f8dc</t>
  </si>
  <si>
    <t>batteries-world</t>
  </si>
  <si>
    <t>http://www.batteries-world.co.uk</t>
  </si>
  <si>
    <t>eb645b0a-f06e-be1e-cd3c-e03d78edc0ec</t>
  </si>
  <si>
    <t>Batteries.com</t>
  </si>
  <si>
    <t>https://www.batteries.com</t>
  </si>
  <si>
    <t>50dcf02e-018e-c68a-a1f8-693ae36f6e3b</t>
  </si>
  <si>
    <t>batterieschargeur</t>
  </si>
  <si>
    <t>http://www.batterieschargeur.fr</t>
  </si>
  <si>
    <t>086b2827-2a6f-8ef0-2a49-bbe7a54dab2a</t>
  </si>
  <si>
    <t>BatteriesInAFlash.com</t>
  </si>
  <si>
    <t>http://www.batteriesinaflash.com</t>
  </si>
  <si>
    <t>b0c89bc9-9ff0-add4-46ee-84ee7c76c5fb</t>
  </si>
  <si>
    <t>Batterii</t>
  </si>
  <si>
    <t>http://www.batterii.com</t>
  </si>
  <si>
    <t>926f8cf7-08d7-70cc-2d60-8e53c94d0958</t>
  </si>
  <si>
    <t>Batterij Shop</t>
  </si>
  <si>
    <t>http://www.batterij-shop.com</t>
  </si>
  <si>
    <t>3f068cc2-73d7-2b77-f083-a9aebfdd6285</t>
  </si>
  <si>
    <t>Batterij-oplader.com</t>
  </si>
  <si>
    <t>http://www.batterij-oplader.com</t>
  </si>
  <si>
    <t>5850526e-8fac-925a-de2c-a1dc7ef6d7c4</t>
  </si>
  <si>
    <t>Batteroo</t>
  </si>
  <si>
    <t>https://www.batteroo.com/</t>
  </si>
  <si>
    <t>e06d013b-f26e-81e6-7573-38cdfc896aec</t>
  </si>
  <si>
    <t>Battersea Cleaners</t>
  </si>
  <si>
    <t>http://www.batterseascleaners.co.uk/</t>
  </si>
  <si>
    <t>ac881a9f-5f60-de40-2529-e5a3d7dc4aca</t>
  </si>
  <si>
    <t>Battersea Dogs &amp; Cats Home</t>
  </si>
  <si>
    <t>http://www.battersea.org.uk</t>
  </si>
  <si>
    <t>cfa1f131-3e6e-8b89-683c-d2e729f5e8f3</t>
  </si>
  <si>
    <t>Batterson Venture Capital</t>
  </si>
  <si>
    <t>http://battersonvc.com/#&amp;panel1-1</t>
  </si>
  <si>
    <t>10cb3429-ec29-00fa-b060-fde028548884</t>
  </si>
  <si>
    <t>Battery Acid Games</t>
  </si>
  <si>
    <t>http://www.batteryacidgames.com</t>
  </si>
  <si>
    <t>5af195c3-6b8f-e2a2-93e5-90f52b91a37c</t>
  </si>
  <si>
    <t>Battery Asia</t>
  </si>
  <si>
    <t>http://www.batteryasia.com.sg/</t>
  </si>
  <si>
    <t>9d3e0ea2-35cd-29f0-7b7c-59b0bc7313df</t>
  </si>
  <si>
    <t>Battery Club</t>
  </si>
  <si>
    <t>https://batteryclub.co/</t>
  </si>
  <si>
    <t>5bb64268-c6fd-c362-f69a-7533604b268e</t>
  </si>
  <si>
    <t>Battery East</t>
  </si>
  <si>
    <t>http://www.batteryeast.com/</t>
  </si>
  <si>
    <t>43bad690-ebc2-dea3-7a6c-ccb11379b3b8</t>
  </si>
  <si>
    <t>Battery Global Advisors</t>
  </si>
  <si>
    <t>http://www.batteryglobaladvisors.com</t>
  </si>
  <si>
    <t>d80a60ad-6086-4cc7-57b9-45fd24129db5</t>
  </si>
  <si>
    <t>Battery Info</t>
  </si>
  <si>
    <t>http://www.canon-digital-camera-battery.co.uk</t>
  </si>
  <si>
    <t>269d6989-6ffd-68ec-8f24-6fea2002a238</t>
  </si>
  <si>
    <t>Battery Mahal - Exide Car Battery</t>
  </si>
  <si>
    <t>http://www.batterymahal.com</t>
  </si>
  <si>
    <t>e9235018-cc7e-b904-3084-e8805e6dc805</t>
  </si>
  <si>
    <t>Battery Powered Games</t>
  </si>
  <si>
    <t>http://www.batterypoweredgames.com</t>
  </si>
  <si>
    <t>7abfbbe1-5dba-5c42-092a-365f906ce110</t>
  </si>
  <si>
    <t>Battery Reconditioning</t>
  </si>
  <si>
    <t>http://theezbatteryreconditioningreview.com/</t>
  </si>
  <si>
    <t>d1b30297-6508-71e1-6e1c-f7f8badcfae6</t>
  </si>
  <si>
    <t>Battery Rescue</t>
  </si>
  <si>
    <t>http://www.batteryrescue.com.au/</t>
  </si>
  <si>
    <t>ffe8a633-c6f3-a7fa-bf7b-42b655f5b841</t>
  </si>
  <si>
    <t>Battery Solution International</t>
  </si>
  <si>
    <t>http://www.bsi-intr.com/</t>
  </si>
  <si>
    <t>ee2558d7-b8e8-3c5f-8693-288cf187ecbf</t>
  </si>
  <si>
    <t>battery stores</t>
  </si>
  <si>
    <t>http://www.battery-stores.net</t>
  </si>
  <si>
    <t>f8928593-6265-a8d2-95e6-11e9812b0667</t>
  </si>
  <si>
    <t>Battery University</t>
  </si>
  <si>
    <t>http://batteryuniversity.com/</t>
  </si>
  <si>
    <t>7a42b564-4bb6-5864-6cdb-a0100008f3b3</t>
  </si>
  <si>
    <t>Battery Ventures</t>
  </si>
  <si>
    <t>http://www.battery.com</t>
  </si>
  <si>
    <t>69ee23d1-894c-f3d7-7213-91a1212951ee</t>
  </si>
  <si>
    <t>Battery World</t>
  </si>
  <si>
    <t>http://www.batteryworld.com</t>
  </si>
  <si>
    <t>8b5b3dfe-e938-b1c4-8f0e-26bf3ea10ab7</t>
  </si>
  <si>
    <t>battery-for-laptop.co.uk</t>
  </si>
  <si>
    <t>http://www.battery-for-laptop.co.uk/index.html</t>
  </si>
  <si>
    <t>26806e1d-14f3-5dc4-8dd2-380cd272856f</t>
  </si>
  <si>
    <t>battery-of-laptop.com</t>
  </si>
  <si>
    <t>http://www.battery-of-laptop.com/index.html</t>
  </si>
  <si>
    <t>bb50307c-84f0-8177-9ac8-a5b259eb59b3</t>
  </si>
  <si>
    <t>Battery4us</t>
  </si>
  <si>
    <t>http://www.battery4us.com</t>
  </si>
  <si>
    <t>1338aabd-f811-08c8-52e3-71e3d17613e3</t>
  </si>
  <si>
    <t>BatteryBhai.com</t>
  </si>
  <si>
    <t>http://www.batterybhai.com</t>
  </si>
  <si>
    <t>661eace2-9f3d-46f7-7740-821197f61fe7</t>
  </si>
  <si>
    <t>BatteryBox</t>
  </si>
  <si>
    <t>https://www.getbatterybox.com/</t>
  </si>
  <si>
    <t>e019e43a-04f0-a60c-189e-98a1f4126e96</t>
  </si>
  <si>
    <t>batterycharger</t>
  </si>
  <si>
    <t>http://www.samsung-battery-charger.com</t>
  </si>
  <si>
    <t>b3e48f6f-3b2a-8577-acf0-94aa8d97f4e0</t>
  </si>
  <si>
    <t>batteryer.co.nz</t>
  </si>
  <si>
    <t>http://batteryer.co.nz</t>
  </si>
  <si>
    <t>4fcf6536-cec6-d259-9d57-beadf61400ec</t>
  </si>
  <si>
    <t>BATTERYER.JP</t>
  </si>
  <si>
    <t>http://www.batteryer.jp</t>
  </si>
  <si>
    <t>97b7f991-e10f-b587-1207-ba37ff69ee35</t>
  </si>
  <si>
    <t>Batteryer.sg</t>
  </si>
  <si>
    <t>http://www.batteryer.sg</t>
  </si>
  <si>
    <t>ff3cd951-6119-2c1f-43a4-0d92bcf65236</t>
  </si>
  <si>
    <t>batteryexpress.org.uk</t>
  </si>
  <si>
    <t>http://www.batteryexpress.org.uk</t>
  </si>
  <si>
    <t>4ee016dc-ca1e-ef13-2acb-7f62ad1c0910</t>
  </si>
  <si>
    <t>BatteryFuel</t>
  </si>
  <si>
    <t>http://www.batteryfuel.com</t>
  </si>
  <si>
    <t>b1625ef1-3618-ee46-6032-5a2edbc2dcfe</t>
  </si>
  <si>
    <t>BatteryLala</t>
  </si>
  <si>
    <t>https://www.batterylala.com</t>
  </si>
  <si>
    <t>915b755a-bffb-c56a-9d36-646e0a042ee7</t>
  </si>
  <si>
    <t>batteryPOP</t>
  </si>
  <si>
    <t>http://batterypop.com</t>
  </si>
  <si>
    <t>e93e93d7-a756-fca1-139b-222984a04c99</t>
  </si>
  <si>
    <t>BatteryQuality</t>
  </si>
  <si>
    <t>http://www.batteryquality.com</t>
  </si>
  <si>
    <t>0535c9df-ffb1-c18e-ca14-1a18c0f90839</t>
  </si>
  <si>
    <t>BatterySharks.com</t>
  </si>
  <si>
    <t>http://www.batterysharks.com</t>
  </si>
  <si>
    <t>7e6ce62e-c190-b799-d437-a30e3e01fad8</t>
  </si>
  <si>
    <t>BatterySLA</t>
  </si>
  <si>
    <t>http://www.batterysla.com</t>
  </si>
  <si>
    <t>15879c79-0ad2-f446-f0fa-43147873bcf5</t>
  </si>
  <si>
    <t>BatteryUp</t>
  </si>
  <si>
    <t>http://www.batteryup.com</t>
  </si>
  <si>
    <t>bc0f741a-bc11-fc0c-0d09-d527b07d73cd</t>
  </si>
  <si>
    <t>Batterywale</t>
  </si>
  <si>
    <t>http://www.batterywale.com/</t>
  </si>
  <si>
    <t>12d5ca1d-70e6-42dd-3a1d-79159c9dc02c</t>
  </si>
  <si>
    <t>BattFlex Technologies, Inc.</t>
  </si>
  <si>
    <t>http://www.battflex.com</t>
  </si>
  <si>
    <t>b4124775-bea6-5f29-e703-1b4332fa9bcc</t>
  </si>
  <si>
    <t>BattGO</t>
  </si>
  <si>
    <t>http://battgo.com/</t>
  </si>
  <si>
    <t>8087d89c-8451-af55-bf74-ec04f796a2a7</t>
  </si>
  <si>
    <t>Battlbox</t>
  </si>
  <si>
    <t>http://www.battlbox.com/</t>
  </si>
  <si>
    <t>61d20d3c-be29-7528-1ac5-6689cc84c99e</t>
  </si>
  <si>
    <t>Battle Ball</t>
  </si>
  <si>
    <t>http://www.battle-balls.com/</t>
  </si>
  <si>
    <t>d8a3e219-d3a8-b4b1-9193-f3d6e8cf9e7a</t>
  </si>
  <si>
    <t>Battle Born Venture</t>
  </si>
  <si>
    <t>http://battlebornventure.com/</t>
  </si>
  <si>
    <t>0aff7132-1e56-f7ae-a63c-0d72e5929986</t>
  </si>
  <si>
    <t>Battle Comp Enterprises, LLC</t>
  </si>
  <si>
    <t>https://battlecomp.com</t>
  </si>
  <si>
    <t>127ad507-3d63-2a4f-2a69-1e9a748c58ca</t>
  </si>
  <si>
    <t>Battle Mountain Vineyard</t>
  </si>
  <si>
    <t>http://www.battlemountainvineyard.com/</t>
  </si>
  <si>
    <t>06245d7c-6aed-59e5-912a-903aea87c891</t>
  </si>
  <si>
    <t>Battle Net</t>
  </si>
  <si>
    <t>http://us.battle.net/</t>
  </si>
  <si>
    <t>5003f902-2ba4-8696-f7bf-e05484c57187</t>
  </si>
  <si>
    <t>Battle of Flags</t>
  </si>
  <si>
    <t>http://www.battle-of-flags.com/</t>
  </si>
  <si>
    <t>373728b5-2b8a-73b7-6682-c3d84cb0139d</t>
  </si>
  <si>
    <t>Battle Realms Legends</t>
  </si>
  <si>
    <t>http://www.battlerealms.com/</t>
  </si>
  <si>
    <t>60e63ebc-b4c1-c305-f4bb-273d87593186</t>
  </si>
  <si>
    <t>Battle Sports Science</t>
  </si>
  <si>
    <t>http://www.battlesportsscience.com</t>
  </si>
  <si>
    <t>aed16fd5-ac4e-af96-22f9-35901cf4f6c6</t>
  </si>
  <si>
    <t>BattleBit</t>
  </si>
  <si>
    <t>http://www.battlebit.net</t>
  </si>
  <si>
    <t>2671f9e8-d921-a2e6-7af8-65cb67a545d5</t>
  </si>
  <si>
    <t>BattleBrew</t>
  </si>
  <si>
    <t>http://battle-brew.com/</t>
  </si>
  <si>
    <t>00870a63-8351-3f45-0c96-824782b11dc1</t>
  </si>
  <si>
    <t>BattleBricks</t>
  </si>
  <si>
    <t>http://battlebricks.com</t>
  </si>
  <si>
    <t>872b9890-55dd-62ae-2d78-e28b243c918f</t>
  </si>
  <si>
    <t>BattleBuddies</t>
  </si>
  <si>
    <t>http://www.battlebuddies.com</t>
  </si>
  <si>
    <t>2053d1ed-0ccf-f012-9c33-ab142299634f</t>
  </si>
  <si>
    <t>Battlecat Oil &amp; Gas</t>
  </si>
  <si>
    <t>http://www.battlecatoil.com/</t>
  </si>
  <si>
    <t>751a6200-0348-fd5d-03f2-b961d65f88d1</t>
  </si>
  <si>
    <t>Battlefield</t>
  </si>
  <si>
    <t>http://www.battlefield.com/</t>
  </si>
  <si>
    <t>d7565077-ee9d-4753-0153-0d8361a1030b</t>
  </si>
  <si>
    <t>BattleFit</t>
  </si>
  <si>
    <t>http://battlefitapp.com/</t>
  </si>
  <si>
    <t>dc4f2b79-04dc-33fd-7fce-4930df91a576</t>
  </si>
  <si>
    <t>Battlefy</t>
  </si>
  <si>
    <t>http://battlefy.com</t>
  </si>
  <si>
    <t>3f0a0e36-4ff3-971e-1d67-48e2ec916074</t>
  </si>
  <si>
    <t>Battlejungle</t>
  </si>
  <si>
    <t>https://www.battlejungle.com</t>
  </si>
  <si>
    <t>60924507-4acc-7852-136d-685fec8cf62a</t>
  </si>
  <si>
    <t>Battlemap</t>
  </si>
  <si>
    <t>https://battlemap.com</t>
  </si>
  <si>
    <t>6fc7cee6-a882-2f90-0d3a-3f78f77d8032</t>
  </si>
  <si>
    <t>Battleparty</t>
  </si>
  <si>
    <t>http://www.thebattleparty.com</t>
  </si>
  <si>
    <t>85b62d2b-aecb-4813-4a59-aaca06f6a070</t>
  </si>
  <si>
    <t>BattlePerks</t>
  </si>
  <si>
    <t>http://battleperks.com/</t>
  </si>
  <si>
    <t>6ef20ebd-1cae-8049-4400-e11659aee783</t>
  </si>
  <si>
    <t>Battlepro</t>
  </si>
  <si>
    <t>http://battlepro.com/#!/en/home</t>
  </si>
  <si>
    <t>d2af2d38-5080-c9fe-043a-96643f07038c</t>
  </si>
  <si>
    <t>Battleriff</t>
  </si>
  <si>
    <t>http://www.battleriff.com</t>
  </si>
  <si>
    <t>e2ec386a-7816-4032-e378-26921d0a8793</t>
  </si>
  <si>
    <t>Battleroad</t>
  </si>
  <si>
    <t>http://battleroad.com.br/</t>
  </si>
  <si>
    <t>2d9079ca-358b-1d82-b734-7ee4bc87eb6c</t>
  </si>
  <si>
    <t>BattleTac</t>
  </si>
  <si>
    <t>http://battletac.com/web/guest;jsessionid=792584acc233199fb39b542e6e809d42</t>
  </si>
  <si>
    <t>9bcb85d6-4239-67c8-82d4-733ddf04ba85</t>
  </si>
  <si>
    <t>Battr</t>
  </si>
  <si>
    <t>http://battr.com</t>
  </si>
  <si>
    <t>3b252679-2286-f286-5e7e-d8b0921fec31</t>
  </si>
  <si>
    <t>Battrion</t>
  </si>
  <si>
    <t>http://battrion.com/</t>
  </si>
  <si>
    <t>a5295584-87db-bebe-d640-ed93c358e86a</t>
  </si>
  <si>
    <t>BattSwap</t>
  </si>
  <si>
    <t>http://battswap.com/</t>
  </si>
  <si>
    <t>2df57eb2-bb3f-44b5-caae-a69ca881fb18</t>
  </si>
  <si>
    <t>Batu Biologics</t>
  </si>
  <si>
    <t>http://www.batubiologics.com/</t>
  </si>
  <si>
    <t>b9935968-f187-b87c-92cb-2a86c9d493ed</t>
  </si>
  <si>
    <t>Batura Mobile Solutions</t>
  </si>
  <si>
    <t>http://baturamobile.aplicacionesmovil.com</t>
  </si>
  <si>
    <t>485a90e9-fba7-d125-aa98-f1c1d6ea47f6</t>
  </si>
  <si>
    <t>Baturu Information Technology</t>
  </si>
  <si>
    <t>http://www.batulu.cn/</t>
  </si>
  <si>
    <t>485dfafb-96c5-d7db-19d6-79e885ceda24</t>
  </si>
  <si>
    <t>Batuta Capital Advisors</t>
  </si>
  <si>
    <t>http://www.batutaadvisors.com</t>
  </si>
  <si>
    <t>b6b98bae-8da5-36b1-9c22-6cf3116183d1</t>
  </si>
  <si>
    <t>Batuta.com</t>
  </si>
  <si>
    <t>http://www.batuta.com/</t>
  </si>
  <si>
    <t>2549c86a-e635-91fa-9f86-e261e2b65813</t>
  </si>
  <si>
    <t>Batworks</t>
  </si>
  <si>
    <t>http://batworks.net</t>
  </si>
  <si>
    <t>448b5fd5-8521-bc79-e9c6-d1751abce54a</t>
  </si>
  <si>
    <t>Batzu Media, Inc.</t>
  </si>
  <si>
    <t>http://www.yatter.it/</t>
  </si>
  <si>
    <t>3b7e269b-7c00-ea68-53e8-dd044daac0e8</t>
  </si>
  <si>
    <t>BAU Research and Development</t>
  </si>
  <si>
    <t>http://beniamerican.org/</t>
  </si>
  <si>
    <t>6cd65db9-377c-8475-fb76-5fa223b7e5d3</t>
  </si>
  <si>
    <t>BAuA</t>
  </si>
  <si>
    <t>http://www.baua.de</t>
  </si>
  <si>
    <t>e7bf5ed6-c48a-d33c-72f3-4fb80b2d6091</t>
  </si>
  <si>
    <t>Baubax</t>
  </si>
  <si>
    <t>http://www.baubax.com/</t>
  </si>
  <si>
    <t>c4eb5b7e-4c36-e784-28e4-23ca37c0517a</t>
  </si>
  <si>
    <t>baubleApp</t>
  </si>
  <si>
    <t>http://baubleapp.com</t>
  </si>
  <si>
    <t>ee27d533-b5c2-0750-ed0a-639410947803</t>
  </si>
  <si>
    <t>BaubleBar</t>
  </si>
  <si>
    <t>http://baublebar.com</t>
  </si>
  <si>
    <t>a9693438-1c63-1670-523d-900bae768480</t>
  </si>
  <si>
    <t>Baud</t>
  </si>
  <si>
    <t>http://www.baud.es</t>
  </si>
  <si>
    <t>7b1f7694-996f-610e-004a-e48b7477d3bf</t>
  </si>
  <si>
    <t>BAUDEBOÌ¢åãå¢</t>
  </si>
  <si>
    <t>http://baudebo.com</t>
  </si>
  <si>
    <t>dc53b8fe-157c-73e9-fa86-2dee0344b50e</t>
  </si>
  <si>
    <t>Bauder College</t>
  </si>
  <si>
    <t>http://atlanta.bauder.edu/</t>
  </si>
  <si>
    <t>68ac6620-b94a-4926-64e5-75366ed14802</t>
  </si>
  <si>
    <t>Bauer - Premium Fly Reels</t>
  </si>
  <si>
    <t>http://www.bauerflyreel.com/</t>
  </si>
  <si>
    <t>43258b82-a9e9-fceb-835f-2793ee348acf</t>
  </si>
  <si>
    <t>Bauer Built Manufacturing</t>
  </si>
  <si>
    <t>http://www.bauerbuiltmfg.com</t>
  </si>
  <si>
    <t>5281acba-eff2-f8a1-d6a9-98716922b25c</t>
  </si>
  <si>
    <t>Bauer College of Business</t>
  </si>
  <si>
    <t>http://www.bauer.uh.edu/</t>
  </si>
  <si>
    <t>48da6f0b-b090-fcab-e5b7-20ae772af2ca</t>
  </si>
  <si>
    <t>Bauer Compressors</t>
  </si>
  <si>
    <t>http://www.bauercomp.com/en</t>
  </si>
  <si>
    <t>28f2f9b4-e97c-19ae-c066-3915c71388b4</t>
  </si>
  <si>
    <t>Bauer Consumer Media</t>
  </si>
  <si>
    <t>https://www.bauermedia.co.uk</t>
  </si>
  <si>
    <t>7d7aaeb1-8e95-eea1-ff2e-f2643a725706</t>
  </si>
  <si>
    <t>Bauer Controls</t>
  </si>
  <si>
    <t>http://www.bauercontrols.com</t>
  </si>
  <si>
    <t>69aa8216-81a4-2fc4-5bca-452cb9c353c5</t>
  </si>
  <si>
    <t>Bauer Media</t>
  </si>
  <si>
    <t>http://www.bauermedia.com</t>
  </si>
  <si>
    <t>8c4c3edb-32e3-9605-8a7b-b952fd90b293</t>
  </si>
  <si>
    <t>Bauer Performance Sports</t>
  </si>
  <si>
    <t>http://bauerperformancesports.com</t>
  </si>
  <si>
    <t>3c1a7238-e467-9509-034c-6df216b74b4c</t>
  </si>
  <si>
    <t>Bauer Venture Partners</t>
  </si>
  <si>
    <t>http://www.bauerventurepartners.vc</t>
  </si>
  <si>
    <t>1c26a478-2cc7-7654-0872-5efd01c382ed</t>
  </si>
  <si>
    <t>Bauer Xcel Meda</t>
  </si>
  <si>
    <t>http://www.bauerxcel.com</t>
  </si>
  <si>
    <t>844bf7b2-b538-0fd3-21ce-86699b67f810</t>
  </si>
  <si>
    <t>BauerCorp</t>
  </si>
  <si>
    <t>http://bauercorp.com</t>
  </si>
  <si>
    <t>438e9f7c-d331-2a0c-f2bc-4a019769eada</t>
  </si>
  <si>
    <t>BauernZeitung</t>
  </si>
  <si>
    <t>http://bauernzeitung.ch</t>
  </si>
  <si>
    <t>55a0f6f7-f30c-6985-8503-a3920d211c00</t>
  </si>
  <si>
    <t>Baufest</t>
  </si>
  <si>
    <t>http://www.baufest.com</t>
  </si>
  <si>
    <t>2948011c-a5da-2b50-45d9-df70ac5e8103</t>
  </si>
  <si>
    <t>Bauhaus Software</t>
  </si>
  <si>
    <t>http://www.bauhaus-stuttgart.de</t>
  </si>
  <si>
    <t>35fbadb3-22e4-2815-174c-06858cfe756c</t>
  </si>
  <si>
    <t>Bauhaus University Weimar</t>
  </si>
  <si>
    <t>http://www.uni-weimar.de/en/university/start/</t>
  </si>
  <si>
    <t>e2aa8600-b684-45a2-1dde-79250d46e12d</t>
  </si>
  <si>
    <t>Bauknecht</t>
  </si>
  <si>
    <t>http://www.bauknecht.eu/</t>
  </si>
  <si>
    <t>1f295e34-d569-8c68-ad37-754f97d9e27e</t>
  </si>
  <si>
    <t>Baum Construction &amp; Development</t>
  </si>
  <si>
    <t>http://baumcon.com</t>
  </si>
  <si>
    <t>374e6de3-fe0e-a5d3-ed76-e0a0ff392f62</t>
  </si>
  <si>
    <t>BAUM PARTNERS</t>
  </si>
  <si>
    <t>http://www.baum.es</t>
  </si>
  <si>
    <t>5c408e62-e8cb-9a6e-14db-958db2dd0bf3</t>
  </si>
  <si>
    <t>Baum Realty Group</t>
  </si>
  <si>
    <t>http://www.baumrealty.com</t>
  </si>
  <si>
    <t>7dd2ff4e-5e9e-cb74-fe7d-0f48fe41147a</t>
  </si>
  <si>
    <t>Bauman Medical Group</t>
  </si>
  <si>
    <t>http://www.baumanmedical.com</t>
  </si>
  <si>
    <t>cc741439-a1aa-b938-3d7e-5b287ed0381e</t>
  </si>
  <si>
    <t>Bauman Moscow State Technical University</t>
  </si>
  <si>
    <t>http://www.bmstu.ru/</t>
  </si>
  <si>
    <t>97d604a7-15e7-686c-dffe-620b5a2d7f14</t>
  </si>
  <si>
    <t>Baumann Ber Rivnay Saatchi &amp; Saatchi</t>
  </si>
  <si>
    <t>http://www.bbr.co.il</t>
  </si>
  <si>
    <t>550bb2d4-3d17-4a18-1755-eba1a5bdcccc</t>
  </si>
  <si>
    <t>Baumann Springs</t>
  </si>
  <si>
    <t>http://baumann-springs.com</t>
  </si>
  <si>
    <t>6c290116-737c-1a0a-721c-3670e88db22c</t>
  </si>
  <si>
    <t>BauMart Holdings</t>
  </si>
  <si>
    <t>http://baumart.com.au/</t>
  </si>
  <si>
    <t>8fd97271-2de7-305b-c481-42f3533fd667</t>
  </si>
  <si>
    <t>BauMax</t>
  </si>
  <si>
    <t>http://www.baumax.com/en</t>
  </si>
  <si>
    <t>87f01967-5d3d-541c-52c1-ca6c16aef040</t>
  </si>
  <si>
    <t>Baume &amp; Mercier</t>
  </si>
  <si>
    <t>http://www.baume-et-mercier.com/</t>
  </si>
  <si>
    <t>35161b37-7fa0-8bd1-261e-5d7bd614acff</t>
  </si>
  <si>
    <t>Baumer Optronic GmbH</t>
  </si>
  <si>
    <t>http://www.baumer.com/in-eng/</t>
  </si>
  <si>
    <t>a8eff468-6d7e-3b8d-d514-956b3cad20a1</t>
  </si>
  <si>
    <t>Baumgartner Fibertec</t>
  </si>
  <si>
    <t>https://www.baumgartnerinc.com</t>
  </si>
  <si>
    <t>0210bb6d-29ce-ae26-f6c1-090403314e8f</t>
  </si>
  <si>
    <t>Baumgartner Law Firm</t>
  </si>
  <si>
    <t>https://baumgartnerlawyers.com</t>
  </si>
  <si>
    <t>9b5897dc-96a7-8dcc-8826-124b445a1a8b</t>
  </si>
  <si>
    <t>BAUNAT</t>
  </si>
  <si>
    <t>http://www.baunat.com</t>
  </si>
  <si>
    <t>738b7d43-1942-879a-fba5-505649e6f902</t>
  </si>
  <si>
    <t>BAUNFIRE</t>
  </si>
  <si>
    <t>https://www.baunfire.com</t>
  </si>
  <si>
    <t>8675c95d-3bb7-273a-eda5-0401456790c9</t>
  </si>
  <si>
    <t>BAUR</t>
  </si>
  <si>
    <t>http://www.baural.ru/</t>
  </si>
  <si>
    <t>71a051dc-228f-6598-15c5-699dcbba9dcb</t>
  </si>
  <si>
    <t>Baur</t>
  </si>
  <si>
    <t>http://www.baur.at/</t>
  </si>
  <si>
    <t>3d0cf45c-30bf-63e9-0ea6-5a05b134f760</t>
  </si>
  <si>
    <t>Baus Labs</t>
  </si>
  <si>
    <t>http://www.bauslabs.eu</t>
  </si>
  <si>
    <t>f4618866-480c-84dc-9468-71f69f2e4270</t>
  </si>
  <si>
    <t>Bausch &amp; Bogen</t>
  </si>
  <si>
    <t>http://www.bausch-bogen.com</t>
  </si>
  <si>
    <t>38654c89-328f-0ee9-b5ae-c021388ea163</t>
  </si>
  <si>
    <t>Bausch &amp; Lomb</t>
  </si>
  <si>
    <t>http://www.bausch.com</t>
  </si>
  <si>
    <t>8b40e4f6-d558-6635-6344-e19db78bb26a</t>
  </si>
  <si>
    <t>Bausch+Stroebel</t>
  </si>
  <si>
    <t>http://www.bausch-stroebel.com/en</t>
  </si>
  <si>
    <t>aa16cdc4-87cc-8ab0-daa0-581536737c14</t>
  </si>
  <si>
    <t>bausep</t>
  </si>
  <si>
    <t>http://www.bausep.de</t>
  </si>
  <si>
    <t>8248acbb-aa0b-6a70-8c90-cd6ba183f5e6</t>
  </si>
  <si>
    <t>Bausoft</t>
  </si>
  <si>
    <t>http://bausoft.org</t>
  </si>
  <si>
    <t>bc63ccfd-8552-13c0-a5c0-76f4760129e5</t>
  </si>
  <si>
    <t>Bausparkasse SchwÌÄå_bisch Hall</t>
  </si>
  <si>
    <t>https://www.schwaebisch-hall.de</t>
  </si>
  <si>
    <t>8a0c401d-4e7a-42e0-b4c1-0f98bebe59bf</t>
  </si>
  <si>
    <t>BAUSVAULT</t>
  </si>
  <si>
    <t>http://bausvault.com</t>
  </si>
  <si>
    <t>3913611c-bd3f-13cb-546a-9c51c827b635</t>
  </si>
  <si>
    <t>Bauzaar</t>
  </si>
  <si>
    <t>http://www.bauzaar.it</t>
  </si>
  <si>
    <t>ed489289-eb80-384e-8b01-cb30dc21c952</t>
  </si>
  <si>
    <t>BAV Consulting</t>
  </si>
  <si>
    <t>http://bavconsulting.com</t>
  </si>
  <si>
    <t>df45ba90-0ff4-9f19-61fc-31d47dff2b47</t>
  </si>
  <si>
    <t>Bavaria</t>
  </si>
  <si>
    <t>http://www.bavaria.co/</t>
  </si>
  <si>
    <t>78f0a1eb-894e-3fbe-982b-18926bac5a99</t>
  </si>
  <si>
    <t>Bavaria Dental Center</t>
  </si>
  <si>
    <t>http://moconso.de</t>
  </si>
  <si>
    <t>675a204b-e379-d769-6f53-5483078c9c84</t>
  </si>
  <si>
    <t>Bavaria Medizin Technologie</t>
  </si>
  <si>
    <t>http://www.bavaria-medizin.de</t>
  </si>
  <si>
    <t>15df7be1-197a-52e5-ed6e-3e71f195eba8</t>
  </si>
  <si>
    <t>Bavarian Nordic</t>
  </si>
  <si>
    <t>http://www.bavarian-nordic.com</t>
  </si>
  <si>
    <t>a009d0e9-4dc6-6882-d780-fe60cb168fba</t>
  </si>
  <si>
    <t>Bavarian State Ministry of Justice and Consumer Protection</t>
  </si>
  <si>
    <t>https://www.justiz.bayern.de/englisch.php</t>
  </si>
  <si>
    <t>3b727d68-c287-e404-4cb7-be5a8a0745e7</t>
  </si>
  <si>
    <t>Bavarian Universities</t>
  </si>
  <si>
    <t>https://www.study-in-bavaria.de</t>
  </si>
  <si>
    <t>876e5b5e-32cf-998f-4699-70d6c6b90812</t>
  </si>
  <si>
    <t>BAVC</t>
  </si>
  <si>
    <t>https://www.bavc.org</t>
  </si>
  <si>
    <t>3deb579e-1424-0d2d-d0ba-1010dc548a9f</t>
  </si>
  <si>
    <t>http://www.bavc.org</t>
  </si>
  <si>
    <t>63344791-570f-d294-b4ed-e05b0c6208d9</t>
  </si>
  <si>
    <t>Bavelos Group</t>
  </si>
  <si>
    <t>http://www.bavelos.com</t>
  </si>
  <si>
    <t>197b3834-a543-0939-766c-d7472f30af85</t>
  </si>
  <si>
    <t>Baveo</t>
  </si>
  <si>
    <t>http://baveo.com</t>
  </si>
  <si>
    <t>d5367ae3-caf7-0dee-25bf-b741163b43fd</t>
  </si>
  <si>
    <t>Bavia Health</t>
  </si>
  <si>
    <t>http://bavia.com</t>
  </si>
  <si>
    <t>4601cc0c-69aa-a427-d0f5-f5e3d5b84282</t>
  </si>
  <si>
    <t>BAVIN</t>
  </si>
  <si>
    <t>http://www.bavin.by</t>
  </si>
  <si>
    <t>56c9a9bd-a84e-2c52-09dd-26b927c52ff6</t>
  </si>
  <si>
    <t>Bawaal Labs</t>
  </si>
  <si>
    <t>http://majikal.com</t>
  </si>
  <si>
    <t>2f57dd17-ab58-5e29-1003-ac08cd368e99</t>
  </si>
  <si>
    <t>BAWAG P.S.K.</t>
  </si>
  <si>
    <t>https://www.bawagpsk.com/bawagpsk/pk</t>
  </si>
  <si>
    <t>29ab9dd5-58c8-2133-a977-82817f50d7ca</t>
  </si>
  <si>
    <t>Bawden Capital</t>
  </si>
  <si>
    <t>http://www.bawdencapital.com</t>
  </si>
  <si>
    <t>36224906-d7ae-0189-6bd7-b20e77b1ae83</t>
  </si>
  <si>
    <t>Bawte</t>
  </si>
  <si>
    <t>http://www.bawte.com</t>
  </si>
  <si>
    <t>c3b33f24-e634-dd60-2d04-a506c7550b6e</t>
  </si>
  <si>
    <t>Bawtree Software</t>
  </si>
  <si>
    <t>http://www.bawtreesoftware.com</t>
  </si>
  <si>
    <t>96c0b81f-8cc1-f4ae-777e-cc2902c96430</t>
  </si>
  <si>
    <t>Bax &amp; Willems Consulting Venturing</t>
  </si>
  <si>
    <t>http://www.bwcv.es</t>
  </si>
  <si>
    <t>50ed0fcd-59dc-6ab4-6fc0-4338e8a3c2e1</t>
  </si>
  <si>
    <t>BAX Global</t>
  </si>
  <si>
    <t>http://www.baxglobal.com</t>
  </si>
  <si>
    <t>b0bc1394-b6f0-7ade-9687-2db122f31310</t>
  </si>
  <si>
    <t>Baxa Corporation</t>
  </si>
  <si>
    <t>http://www.baxa.com</t>
  </si>
  <si>
    <t>c344db10-70c2-ca7a-7526-955ad64c9b43</t>
  </si>
  <si>
    <t>Baxalta</t>
  </si>
  <si>
    <t>http://www.baxalta.com</t>
  </si>
  <si>
    <t>6e022f32-d2f9-54ac-11d3-1507e9bc0486</t>
  </si>
  <si>
    <t>Baxalta Ventures</t>
  </si>
  <si>
    <t>http://www.baxalta.co.uk/research-development/baxalta-ventures.page/?</t>
  </si>
  <si>
    <t>21fb3041-958c-dd0b-c055-75f3c3c1563a</t>
  </si>
  <si>
    <t>Baxano</t>
  </si>
  <si>
    <t>http://www.baxano.com</t>
  </si>
  <si>
    <t>64fb26b8-f0a9-b75d-ee9a-944d157264c9</t>
  </si>
  <si>
    <t>Baxano Surgical</t>
  </si>
  <si>
    <t>http://baxanosurgical.com</t>
  </si>
  <si>
    <t>0b10eb10-a5f7-7024-29f9-446ee94f37fd</t>
  </si>
  <si>
    <t>Baxendale</t>
  </si>
  <si>
    <t>http://www.baxendale.co.uk/</t>
  </si>
  <si>
    <t>e45cbe34-f319-d29a-d904-c0d23d621407</t>
  </si>
  <si>
    <t>Baxi</t>
  </si>
  <si>
    <t>http://www.baxi.taxi/</t>
  </si>
  <si>
    <t>d7d87101-5285-452b-d294-7528a7cbc3fb</t>
  </si>
  <si>
    <t>Baxie404</t>
  </si>
  <si>
    <t>http://baxie404.com</t>
  </si>
  <si>
    <t>5bd41c00-46d8-9011-78f0-24abb3f9c22d</t>
  </si>
  <si>
    <t>Baxley + Glass</t>
  </si>
  <si>
    <t>http://baxleyglass.com</t>
  </si>
  <si>
    <t>c27cc6b1-f970-263d-2ccc-c4ff0762d758</t>
  </si>
  <si>
    <t>Baxter BioScience</t>
  </si>
  <si>
    <t>http://www.baxter.com</t>
  </si>
  <si>
    <t>cac02c3a-f091-78a5-af9a-b5a0a7de9a09</t>
  </si>
  <si>
    <t>Baxter Capital</t>
  </si>
  <si>
    <t>http://baxtercapitalmanagement.com</t>
  </si>
  <si>
    <t>6a5009c3-0f82-17ca-f891-1d3d88479577</t>
  </si>
  <si>
    <t>Baxter Deutschland</t>
  </si>
  <si>
    <t>http://www.baxter.de</t>
  </si>
  <si>
    <t>94a00a4d-b0b0-f058-7cd2-f6848cf41d0f</t>
  </si>
  <si>
    <t>Baxter Healthcare</t>
  </si>
  <si>
    <t>https://www.baxter.com</t>
  </si>
  <si>
    <t>58e8bef3-dfcb-eec0-3424-fcd921c6fcde</t>
  </si>
  <si>
    <t>Baxter International</t>
  </si>
  <si>
    <t>cd597b69-711c-cdbf-a0eb-0d473c2731c9</t>
  </si>
  <si>
    <t>Baxter International - Marketed Vaccines</t>
  </si>
  <si>
    <t>7af834c4-6b6c-1423-65e3-6a01703d7fdb</t>
  </si>
  <si>
    <t>Baxter Travenol Corporation</t>
  </si>
  <si>
    <t>d1321501-93ed-5227-fc58-85d093bb4df9</t>
  </si>
  <si>
    <t>Baxter Ventures</t>
  </si>
  <si>
    <t>http://www.baxter.com/inside-baxter/science/programs/baxter-ventures.page/?scroll=tab-navigation</t>
  </si>
  <si>
    <t>56c4ff7e-044b-9819-780c-561f2711743d</t>
  </si>
  <si>
    <t>Baxter World Trade Corporation</t>
  </si>
  <si>
    <t>124b82b6-ada2-72a2-4717-8d89543244f2</t>
  </si>
  <si>
    <t>BaxterBoo</t>
  </si>
  <si>
    <t>http://www.baxterboo.com</t>
  </si>
  <si>
    <t>d3a125f1-5158-ca63-5b61-ff81d1bda363</t>
  </si>
  <si>
    <t>Baxters Food Group</t>
  </si>
  <si>
    <t>http://www.baxters.com</t>
  </si>
  <si>
    <t>d98e27e4-e093-87e0-5638-f14e6773cec9</t>
  </si>
  <si>
    <t>Baxtton</t>
  </si>
  <si>
    <t>http://www.baxtton.com</t>
  </si>
  <si>
    <t>21da4317-c1ea-0972-367c-b13ac7a26d6f</t>
  </si>
  <si>
    <t>Bay Angels</t>
  </si>
  <si>
    <t>http://bayangels.weebly.com</t>
  </si>
  <si>
    <t>00d5c003-bf9c-bfa5-8285-f615e09cfd20</t>
  </si>
  <si>
    <t>http://www.bayangels.com</t>
  </si>
  <si>
    <t>5b685c8f-1928-060f-2698-ecc687297169</t>
  </si>
  <si>
    <t>Bay Area Advanced Manufacturers</t>
  </si>
  <si>
    <t>http://baamhub.com</t>
  </si>
  <si>
    <t>da05a533-50c5-fb34-830d-42359967cb3b</t>
  </si>
  <si>
    <t>Bay Area After School All Stars</t>
  </si>
  <si>
    <t>771ef30c-7ebc-8171-a565-03952d6de12f</t>
  </si>
  <si>
    <t>Bay Area BioEconomy Initiative</t>
  </si>
  <si>
    <t>http://bayareabioeconomy.org</t>
  </si>
  <si>
    <t>4ea283ff-d1cd-d316-3228-65cd0fa56e76</t>
  </si>
  <si>
    <t>Bay Area Council Economic Institute</t>
  </si>
  <si>
    <t>http://www.bayareaeconomy.org/</t>
  </si>
  <si>
    <t>11d22137-4ca8-9230-a22a-08c6eb5931b5</t>
  </si>
  <si>
    <t>Bay Area Data Systems</t>
  </si>
  <si>
    <t>http://www.bayareasystems.com</t>
  </si>
  <si>
    <t>441c240e-dc3c-a80e-adeb-d00ffaf8d416</t>
  </si>
  <si>
    <t>Bay Area Entrepreneur Center</t>
  </si>
  <si>
    <t>http://skylinebaec.org/</t>
  </si>
  <si>
    <t>fdcd63d3-1559-f96f-9050-ee79b1496dac</t>
  </si>
  <si>
    <t>Bay Area Equity Fund</t>
  </si>
  <si>
    <t>http://www.bayareacouncil.org/family_funds_equity.php</t>
  </si>
  <si>
    <t>eb1dde86-c722-4166-7946-95f7c49aa89d</t>
  </si>
  <si>
    <t>Bay Area Gaming</t>
  </si>
  <si>
    <t>https://www.bayareagaming.com</t>
  </si>
  <si>
    <t>c8bca1a3-4c08-6be9-751c-6f4e8635059a</t>
  </si>
  <si>
    <t>Bay Area Girl Geek Dinners</t>
  </si>
  <si>
    <t>http://bayareagirlgeekdinners.com</t>
  </si>
  <si>
    <t>504babe4-07c7-b591-f505-f4b648057f96</t>
  </si>
  <si>
    <t>Bay Area High Reach</t>
  </si>
  <si>
    <t>http://www.bayareahighreach.com</t>
  </si>
  <si>
    <t>7a1fba65-6863-d6ce-7acb-298c61528d6f</t>
  </si>
  <si>
    <t>Bay Area Independent Publishers Assocaition</t>
  </si>
  <si>
    <t>http://www.baipa.org/</t>
  </si>
  <si>
    <t>c5f0e04c-d7dd-e091-e3df-cc3d6b6d05f8</t>
  </si>
  <si>
    <t>Bay Area Insurance Agency</t>
  </si>
  <si>
    <t>http://bainsuranceagency.com</t>
  </si>
  <si>
    <t>f451d5fb-e1d5-04ac-3db2-1063a464b312</t>
  </si>
  <si>
    <t>Bay Area Interactive Group</t>
  </si>
  <si>
    <t>http://bayareainteractive.com</t>
  </si>
  <si>
    <t>d0016bce-1a2e-cbb8-fed9-480353250b7b</t>
  </si>
  <si>
    <t>Bay Area Lawyers</t>
  </si>
  <si>
    <t>http://www.bayarealawyers.com</t>
  </si>
  <si>
    <t>30f6b2ab-5fb4-a8fe-2c9d-6c9fa8e31758</t>
  </si>
  <si>
    <t>Bay Area Medical Academy</t>
  </si>
  <si>
    <t>http://www.bamasf.com/</t>
  </si>
  <si>
    <t>f0db82c9-8980-fc0e-d067-5a8dab979152</t>
  </si>
  <si>
    <t>Bay Area Mortgage Note Buyer - Amerinote Xchange</t>
  </si>
  <si>
    <t>http://www.amerinotexchange.com</t>
  </si>
  <si>
    <t>feb5fcf4-f8c4-2d98-a0c3-cbef72ba465d</t>
  </si>
  <si>
    <t>Bay Area News Group</t>
  </si>
  <si>
    <t>http://info.bayareanewsgroup.com</t>
  </si>
  <si>
    <t>78fb316b-afef-d31e-c8f9-da510a18fa7e</t>
  </si>
  <si>
    <t>Bay Area News Project</t>
  </si>
  <si>
    <t>http://www.bayareanewsproject.org</t>
  </si>
  <si>
    <t>4b895afc-001e-fa55-9e39-03ea096068b7</t>
  </si>
  <si>
    <t>Bay Area Orthopedic Surgery</t>
  </si>
  <si>
    <t>http://www.bayareaorthopedic.com</t>
  </si>
  <si>
    <t>7e62734a-cb9d-fe6b-8071-1ef36cb0e0fa</t>
  </si>
  <si>
    <t>Bay Area PC Repair</t>
  </si>
  <si>
    <t>http://www.bayareapcrepair.com</t>
  </si>
  <si>
    <t>abbb108d-0d38-d2b7-10a2-2797bde9aef6</t>
  </si>
  <si>
    <t>Bay Area Pool Service</t>
  </si>
  <si>
    <t>http://www.bayareapoolservice.com/locations/cape-coral-pool-service.aspx</t>
  </si>
  <si>
    <t>8a2c0876-8b1a-d3de-64c3-49323453e7c6</t>
  </si>
  <si>
    <t>Bay Area Rapid Transit District</t>
  </si>
  <si>
    <t>https://www.bart.gov</t>
  </si>
  <si>
    <t>245d4367-a790-9d70-6351-dcd6c37a60fa</t>
  </si>
  <si>
    <t>Bay Area Rocketry</t>
  </si>
  <si>
    <t>http://bayarearocketry.com/</t>
  </si>
  <si>
    <t>d3f718aa-7db2-de94-2ecf-11989ddf9bd0</t>
  </si>
  <si>
    <t>Bay Area Saturn Retailers</t>
  </si>
  <si>
    <t>http://www.saturn.com</t>
  </si>
  <si>
    <t>4e27861d-4a75-969c-27b3-d70b2e5095e8</t>
  </si>
  <si>
    <t>Bay Area Skydiving</t>
  </si>
  <si>
    <t>http://bayareaskydiving.com</t>
  </si>
  <si>
    <t>1ea2929c-1e70-2222-0d1f-e4ae0a5ac20e</t>
  </si>
  <si>
    <t>Bay Area Solar Companies</t>
  </si>
  <si>
    <t>http://bayareasolarcompanies.co/</t>
  </si>
  <si>
    <t>6f1e0e1f-d676-79b2-d24a-69d5d93a3f87</t>
  </si>
  <si>
    <t>Bay Area Sports Hall of Fame</t>
  </si>
  <si>
    <t>http://www.bashof.org</t>
  </si>
  <si>
    <t>69a9c233-5640-78d6-9e20-08094e10bf40</t>
  </si>
  <si>
    <t>Bay Area Tamil Manram</t>
  </si>
  <si>
    <t>http://www.bayareatamilmanram.org/</t>
  </si>
  <si>
    <t>0d0da3fe-0d88-3f73-2924-960aa2040a20</t>
  </si>
  <si>
    <t>Bay Area Tax</t>
  </si>
  <si>
    <t>http://bayareataxinc.com</t>
  </si>
  <si>
    <t>34859c0d-66ee-6e08-2102-cb15b5bf680d</t>
  </si>
  <si>
    <t>Bay Area Tech Pros</t>
  </si>
  <si>
    <t>http://www.bayareatechpros.com</t>
  </si>
  <si>
    <t>3825d763-e159-9ab0-42a5-9ec0ae10a928</t>
  </si>
  <si>
    <t>Bay Area Tree Specialists</t>
  </si>
  <si>
    <t>http://www.bayareatreespecialists.com</t>
  </si>
  <si>
    <t>057248ce-0f06-4396-f20a-9e2711ab89ae</t>
  </si>
  <si>
    <t>Bay Area UASI</t>
  </si>
  <si>
    <t>http://bayareauasi.org/</t>
  </si>
  <si>
    <t>4de54193-7aad-d4b5-0c82-d7a50a604615</t>
  </si>
  <si>
    <t>Bay Audiology</t>
  </si>
  <si>
    <t>http://www.bayaudiology.co.nz/</t>
  </si>
  <si>
    <t>93457832-ec49-39a3-e430-ea96460b4545</t>
  </si>
  <si>
    <t>Bay Bank</t>
  </si>
  <si>
    <t>https://www.baybankmd.com/</t>
  </si>
  <si>
    <t>f68d82c5-e842-312f-bbd5-08759dc4c96b</t>
  </si>
  <si>
    <t>Bay Bridge Capital</t>
  </si>
  <si>
    <t>http://www.baybridgecapitalmanagement.com/</t>
  </si>
  <si>
    <t>46668e67-17c7-8a7e-7f1f-8d08e64b8971</t>
  </si>
  <si>
    <t>Bay Bridge Decision Technologies</t>
  </si>
  <si>
    <t>http://baybridgetech.com</t>
  </si>
  <si>
    <t>0bda7355-9ac2-c810-387a-699f93d484e0</t>
  </si>
  <si>
    <t>Bay Business Development</t>
  </si>
  <si>
    <t>http://www.baybusinessdevelopment.com</t>
  </si>
  <si>
    <t>67d29b25-fb59-eebf-2147-765e561f5e9f</t>
  </si>
  <si>
    <t>Bay Capital</t>
  </si>
  <si>
    <t>http://bay-cap.com</t>
  </si>
  <si>
    <t>b3d8e1df-608f-8673-494b-613e16885f06</t>
  </si>
  <si>
    <t>Bay Cities Mold Inspection Services</t>
  </si>
  <si>
    <t>http://www.baycitiesmold.com</t>
  </si>
  <si>
    <t>ddac9d36-3537-b795-05c6-e0c1f303ab4e</t>
  </si>
  <si>
    <t>Bay City Brokers</t>
  </si>
  <si>
    <t>http://www.baycitybrokers.ca</t>
  </si>
  <si>
    <t>42eb0095-a609-fb61-364a-d1caf901d7ff</t>
  </si>
  <si>
    <t>Bay City Capital</t>
  </si>
  <si>
    <t>http://www.baycitycapital.com</t>
  </si>
  <si>
    <t>880a922b-d901-827b-a5f0-f27a9afd21ab</t>
  </si>
  <si>
    <t>Bay City Television, Inc.</t>
  </si>
  <si>
    <t>http://www.sandiego6.com</t>
  </si>
  <si>
    <t>25edad32-c0f5-a763-f5e2-b7440224bc25</t>
  </si>
  <si>
    <t>Bay City Windows</t>
  </si>
  <si>
    <t>http://www.baycitywindows.net</t>
  </si>
  <si>
    <t>4158e372-e927-a749-64db-ea360c75f832</t>
  </si>
  <si>
    <t>Bay Colony Capital</t>
  </si>
  <si>
    <t>http://www.baycolonycap.com</t>
  </si>
  <si>
    <t>7dff7376-5047-4d7d-ab76-82159223d63e</t>
  </si>
  <si>
    <t>Bay Computer Associates</t>
  </si>
  <si>
    <t>https://www.baycomp.com</t>
  </si>
  <si>
    <t>4dfc65d7-6331-21d3-7cba-165e0e9fa0ef</t>
  </si>
  <si>
    <t>Bay Cuisine &amp; Cocktails</t>
  </si>
  <si>
    <t>http://www.baycuisineandcocktails.com/</t>
  </si>
  <si>
    <t>a3d7b142-9319-6492-e0ff-fefb2ba31b01</t>
  </si>
  <si>
    <t>Bay de Noc Community College</t>
  </si>
  <si>
    <t>http://www.baycollege.edu/</t>
  </si>
  <si>
    <t>81647473-7649-fa46-de02-6b3a7517f2cb</t>
  </si>
  <si>
    <t>Bay Delta Conservation Plan</t>
  </si>
  <si>
    <t>http://baydeltaconservationplan.com</t>
  </si>
  <si>
    <t>89ef7f67-9c05-b724-2129-28c3ac031289</t>
  </si>
  <si>
    <t>Bay Dynamics</t>
  </si>
  <si>
    <t>http://baydynamics.com</t>
  </si>
  <si>
    <t>641ef504-c3b6-bdf6-3572-0a1e272fabda</t>
  </si>
  <si>
    <t>Bay Environmental Technology (Bayeco)</t>
  </si>
  <si>
    <t>http://en.bayeco.cn</t>
  </si>
  <si>
    <t>766feef0-3ace-8c86-b7c4-bac53c6d1e39</t>
  </si>
  <si>
    <t>Bay Equity Home Loans</t>
  </si>
  <si>
    <t>https://www.bayequityhomeloans.com/</t>
  </si>
  <si>
    <t>c05543dd-56ef-941c-28d0-4a6c33841720</t>
  </si>
  <si>
    <t>Bay Grove</t>
  </si>
  <si>
    <t>http://www.bay-grove.com/</t>
  </si>
  <si>
    <t>6fd43ea8-1419-64c2-cc0c-2e2c49c2ae95</t>
  </si>
  <si>
    <t>Bay Hills Capital</t>
  </si>
  <si>
    <t>http://www.bayhillscapital.com/</t>
  </si>
  <si>
    <t>dbd5c1dc-760a-8354-1a91-3ad2bee11356</t>
  </si>
  <si>
    <t>Bay Inc Walnut Creek</t>
  </si>
  <si>
    <t>http://bayincwalnutcreek.com</t>
  </si>
  <si>
    <t>80c28452-81a1-c539-881f-550965b8e6c5</t>
  </si>
  <si>
    <t>Bay Industrial Group</t>
  </si>
  <si>
    <t>http://www.bayindustrialgroup.com</t>
  </si>
  <si>
    <t>dd654d40-47d9-4f18-66c8-13c06b19993a</t>
  </si>
  <si>
    <t>Bay Injury &amp; Rehab</t>
  </si>
  <si>
    <t>http://bayinjury.com</t>
  </si>
  <si>
    <t>8793eac6-42bf-fa13-bcf8-a2812f00cdc7</t>
  </si>
  <si>
    <t>Bay Labs, Inc.</t>
  </si>
  <si>
    <t>https://baylabs.io</t>
  </si>
  <si>
    <t>9741b67a-8df0-075a-9237-ee3a92dfccd8</t>
  </si>
  <si>
    <t>Bay Logics</t>
  </si>
  <si>
    <t>http://www.baylogics.com</t>
  </si>
  <si>
    <t>be42a58f-3c5a-6687-da14-57ad19103c06</t>
  </si>
  <si>
    <t>Bay Media</t>
  </si>
  <si>
    <t>http://www.baymedia.com.au</t>
  </si>
  <si>
    <t>5ac5138d-7dd9-8681-ba4a-265910f8d072</t>
  </si>
  <si>
    <t>Bay Microsystems</t>
  </si>
  <si>
    <t>http://www.baymicrosystems.com</t>
  </si>
  <si>
    <t>3f06a5fd-0f24-b84d-b274-b9b7ade6f97f</t>
  </si>
  <si>
    <t>Bay Mills Community College</t>
  </si>
  <si>
    <t>http://www.bmcc.edu/</t>
  </si>
  <si>
    <t>a95134f7-e3cb-8c71-c297-aac9703fadd7</t>
  </si>
  <si>
    <t>Bay Motor Products Inc.</t>
  </si>
  <si>
    <t>http://www.baymotorproducts.com</t>
  </si>
  <si>
    <t>50af6ed1-0006-f199-e995-de1486feb50a</t>
  </si>
  <si>
    <t>Bay Mountain Capital</t>
  </si>
  <si>
    <t>https://baymountaincapital.com/</t>
  </si>
  <si>
    <t>4a7cda30-46a2-2977-982a-6e9b27b26554</t>
  </si>
  <si>
    <t>Bay Networks</t>
  </si>
  <si>
    <t>http://baynetworks.com/</t>
  </si>
  <si>
    <t>44e8a3bd-cdd2-9b58-e9e0-a6382be4243a</t>
  </si>
  <si>
    <t>Bay News 9</t>
  </si>
  <si>
    <t>http://baynews9.com/</t>
  </si>
  <si>
    <t>e3bb5a60-8fa2-36d7-2ca0-ca6d872d80b3</t>
  </si>
  <si>
    <t>Bay Pac Beverages</t>
  </si>
  <si>
    <t>http://www.bay-pac.com/</t>
  </si>
  <si>
    <t>2e67b206-3b27-5ca8-7db0-bc30c32149e8</t>
  </si>
  <si>
    <t>Bay Partners</t>
  </si>
  <si>
    <t>http://www.baypartners.com</t>
  </si>
  <si>
    <t>03c38ea9-6897-07c8-9052-8a8282ff1a73</t>
  </si>
  <si>
    <t>Bay Path College</t>
  </si>
  <si>
    <t>http://www.baypath.edu/</t>
  </si>
  <si>
    <t>baae9a49-c91d-818f-302b-654e40f0cabd</t>
  </si>
  <si>
    <t>Bay Photo Lab</t>
  </si>
  <si>
    <t>http://www.bayphoto.com</t>
  </si>
  <si>
    <t>deb81a4c-1c5f-ffd4-34ed-164f2111e1c7</t>
  </si>
  <si>
    <t>Bay Pointe Community Church</t>
  </si>
  <si>
    <t>http://www.togetherfortc.com</t>
  </si>
  <si>
    <t>2f921d1b-5441-8bfa-30e3-171154b11208</t>
  </si>
  <si>
    <t>Bay Seal Company</t>
  </si>
  <si>
    <t>http://bayseal.com</t>
  </si>
  <si>
    <t>58dd9d95-ce71-1939-5788-2d8c3ef7dc75</t>
  </si>
  <si>
    <t>Bay Search Partners</t>
  </si>
  <si>
    <t>http://www.baysearchpartners.com</t>
  </si>
  <si>
    <t>7f927576-b668-14ae-82a3-3dca03d4580b</t>
  </si>
  <si>
    <t>Bay Ship &amp; Yacht</t>
  </si>
  <si>
    <t>http://www.bay-ship.com/</t>
  </si>
  <si>
    <t>3dfcf71b-2fc7-320d-b96e-33c4f61467f6</t>
  </si>
  <si>
    <t>Bay State Bancorp</t>
  </si>
  <si>
    <t>http://www.baystatesavingsbank.com/</t>
  </si>
  <si>
    <t>c31cb593-affb-8ae2-c22f-aa5b3bfc4e0c</t>
  </si>
  <si>
    <t>Bay State Cable Ties</t>
  </si>
  <si>
    <t>http://www.baystatecableties.com/</t>
  </si>
  <si>
    <t>2e901465-1cd3-aa7b-7280-caca7efd9bce</t>
  </si>
  <si>
    <t>Bay State College</t>
  </si>
  <si>
    <t>http://www.baystate.edu/</t>
  </si>
  <si>
    <t>98d08dd0-5766-0545-cc7a-399039ecab62</t>
  </si>
  <si>
    <t>Bay State College - Online</t>
  </si>
  <si>
    <t>http://www.baystate.edu</t>
  </si>
  <si>
    <t>d39b80b9-5fdb-f275-f620-18ddcea786f9</t>
  </si>
  <si>
    <t>Bay State Medical Center</t>
  </si>
  <si>
    <t>https://www.baystatehealth.org</t>
  </si>
  <si>
    <t>68aa7e47-35c6-a4bd-ef09-7b9415bfee7e</t>
  </si>
  <si>
    <t>Bay State School of Technology</t>
  </si>
  <si>
    <t>http://www.baystatetech.org/</t>
  </si>
  <si>
    <t>d598afe6-acd5-7712-01b6-d50a962f3c88</t>
  </si>
  <si>
    <t>Bay State Surgical Services</t>
  </si>
  <si>
    <t>3b8a7fa3-5b53-ed6f-dd75-c077293ba389</t>
  </si>
  <si>
    <t>Bay Storage Technologies</t>
  </si>
  <si>
    <t>http://baystoragetechnology.com</t>
  </si>
  <si>
    <t>65ad3978-53c3-1a71-337d-d73adc1334d9</t>
  </si>
  <si>
    <t>Bay Street Connect</t>
  </si>
  <si>
    <t>http://baystreetconnect.com/</t>
  </si>
  <si>
    <t>eb3e83fc-b7be-6767-c406-81d1c3094a26</t>
  </si>
  <si>
    <t>Bay Street Health Care Center</t>
  </si>
  <si>
    <t>https://m.brightpointhealth.org</t>
  </si>
  <si>
    <t>ec3e286f-b2d4-ace6-c480-ae2f863f43a6</t>
  </si>
  <si>
    <t>Bay Street Intelligence Ltd.</t>
  </si>
  <si>
    <t>https://www.baystreetintelligence.com</t>
  </si>
  <si>
    <t>8fc1fd15-deef-bac1-232c-109ffe280736</t>
  </si>
  <si>
    <t>Bay Street Labs</t>
  </si>
  <si>
    <t>http://baystreetlabs.com</t>
  </si>
  <si>
    <t>ccf59b6c-08bf-1e9a-69ac-118f83758fed</t>
  </si>
  <si>
    <t>Bay Street Solutions</t>
  </si>
  <si>
    <t>http://www.baystreetsolutions.com</t>
  </si>
  <si>
    <t>ebe36d1b-ce26-fd6c-521e-e85ab54f4f22</t>
  </si>
  <si>
    <t>Bay Talkitec</t>
  </si>
  <si>
    <t>http://www.baytalkitec.com</t>
  </si>
  <si>
    <t>5f6929b0-8dc8-243d-5275-f3ada13da135</t>
  </si>
  <si>
    <t>Bay Tree Solutions</t>
  </si>
  <si>
    <t>http://www.baytreesolutions.com</t>
  </si>
  <si>
    <t>e3695b02-476d-d41a-74d7-ac9c7dbe4874</t>
  </si>
  <si>
    <t>Bay Turbo Charger</t>
  </si>
  <si>
    <t>http://www.bayturbosltd.com/</t>
  </si>
  <si>
    <t>c5b082bd-22fe-5a15-6130-23f6e03fdf93</t>
  </si>
  <si>
    <t>Bay Valley Foods</t>
  </si>
  <si>
    <t>http://www.bayvalleyfoods.com</t>
  </si>
  <si>
    <t>cedc1e89-af6b-4329-8304-24c7f18f3a6d</t>
  </si>
  <si>
    <t>Bay Ventures</t>
  </si>
  <si>
    <t>http://www.bayventure.com</t>
  </si>
  <si>
    <t>4a8c6ba2-0184-8167-1b74-1e1ab0ae5655</t>
  </si>
  <si>
    <t>Bay View Financial</t>
  </si>
  <si>
    <t>http://www.bayviewassetmanagement.com</t>
  </si>
  <si>
    <t>ae961c57-48e8-d8b1-f0eb-44d06dd14d05</t>
  </si>
  <si>
    <t>Bay View Systems</t>
  </si>
  <si>
    <t>http://www.bayviewsystems.co.uk</t>
  </si>
  <si>
    <t>cfde8512-589b-9c65-53cc-443d4dd1fcab</t>
  </si>
  <si>
    <t>Bay West LLC</t>
  </si>
  <si>
    <t>https://www.baywest.com</t>
  </si>
  <si>
    <t>2abc1988-a1d4-a2e7-f88a-755cf2338730</t>
  </si>
  <si>
    <t>Bay.Net</t>
  </si>
  <si>
    <t>http://www.baynetug.org</t>
  </si>
  <si>
    <t>22e8c31b-860e-34a0-0d0f-931f106a5c93</t>
  </si>
  <si>
    <t>Bay20 Software Consultancy Services Pvt. Ltd.</t>
  </si>
  <si>
    <t>https://www.bay20.com</t>
  </si>
  <si>
    <t>632fa0f3-7635-5806-d9c2-e463deea8c5d</t>
  </si>
  <si>
    <t>Bay31</t>
  </si>
  <si>
    <t>http://www.bay31.com/</t>
  </si>
  <si>
    <t>6b225af4-13c3-43f8-df8e-44adc3f27d2b</t>
  </si>
  <si>
    <t>BAY3D</t>
  </si>
  <si>
    <t>http://bay3d.com</t>
  </si>
  <si>
    <t>03b685b2-bcd0-5e42-8f86-26ba91c2a43b</t>
  </si>
  <si>
    <t>BayÌãå±lacaksÌãå±n</t>
  </si>
  <si>
    <t>http://www.bayilacaksin.com/</t>
  </si>
  <si>
    <t>89ed41d9-8776-3652-7434-4eaadfb6739c</t>
  </si>
  <si>
    <t>BAYADA Home Health Care</t>
  </si>
  <si>
    <t>http://www.bayada.com</t>
  </si>
  <si>
    <t>a6aa2817-22b8-39b7-2345-20d31b0a9510</t>
  </si>
  <si>
    <t>BayAdvisor</t>
  </si>
  <si>
    <t>http://www.bayadvisor.com</t>
  </si>
  <si>
    <t>d86f762e-e896-d188-0263-7e516ab5b7fa</t>
  </si>
  <si>
    <t>Bayamon Central University</t>
  </si>
  <si>
    <t>http://www.ucb.edu.pr/</t>
  </si>
  <si>
    <t>72321436-53f2-3030-e4c6-0252b58d995e</t>
  </si>
  <si>
    <t>Bayamon Community College</t>
  </si>
  <si>
    <t>http://www.bccpr.org/</t>
  </si>
  <si>
    <t>7cdf1c1b-78f3-a29b-09ab-0154555c5469</t>
  </si>
  <si>
    <t>Bayan Telecommunications</t>
  </si>
  <si>
    <t>http://www.bayan.com.ph/</t>
  </si>
  <si>
    <t>5d6a8b01-33e8-4164-a880-6b823da1b9bf</t>
  </si>
  <si>
    <t>Bayana Swimwear</t>
  </si>
  <si>
    <t>http://www.bayanafashion.com/</t>
  </si>
  <si>
    <t>2e4aeb79-e03b-5bb6-0b05-a089142dcc08</t>
  </si>
  <si>
    <t>Bayani Art</t>
  </si>
  <si>
    <t>http://www.bayaniart.com/</t>
  </si>
  <si>
    <t>bce7fcae-60b3-f41a-74ef-3294ea7304a3</t>
  </si>
  <si>
    <t>Bayani Brew</t>
  </si>
  <si>
    <t>https://bayanibrew.com/</t>
  </si>
  <si>
    <t>9444da44-d5fb-0165-2185-d659a7c1ebff</t>
  </si>
  <si>
    <t>Bayanicin.com</t>
  </si>
  <si>
    <t>http://vt.webrazzi.com/sirket/bayanicin-com</t>
  </si>
  <si>
    <t>ef120c24-39cf-8c07-12b2-410281b22446</t>
  </si>
  <si>
    <t>Bayanihan Fund</t>
  </si>
  <si>
    <t>http://info.bayanihan.fund</t>
  </si>
  <si>
    <t>981922c2-0d7e-f164-5074-fdf282c326a2</t>
  </si>
  <si>
    <t>Bayar</t>
  </si>
  <si>
    <t>http://bayarwallet.com/</t>
  </si>
  <si>
    <t>643d7e7e-d466-b42d-02e5-965a57e61544</t>
  </si>
  <si>
    <t>Bayard Capital</t>
  </si>
  <si>
    <t>https://www.bayardcapitalag.com/</t>
  </si>
  <si>
    <t>88e6b883-6ec1-1d9a-1f21-c9c9ae2dee4d</t>
  </si>
  <si>
    <t>Bayard Presse</t>
  </si>
  <si>
    <t>http://www.bayard-jeunesse.com</t>
  </si>
  <si>
    <t>a9b649ce-edc9-80f7-87ba-ed840d684d82</t>
  </si>
  <si>
    <t>Bayard Revistas</t>
  </si>
  <si>
    <t>http://www.bayard-revistas.com</t>
  </si>
  <si>
    <t>6fb9fe1d-1637-8238-3332-af4b40f101c7</t>
  </si>
  <si>
    <t>BayArea Auto Transport</t>
  </si>
  <si>
    <t>http://www.bayareaautotransport.com/</t>
  </si>
  <si>
    <t>22cff8ed-e45d-6bed-c131-807469becfa0</t>
  </si>
  <si>
    <t>BAYarts</t>
  </si>
  <si>
    <t>http://www.bayarts.net</t>
  </si>
  <si>
    <t>a8c8998a-f06c-5e9b-9356-0f06fe26ad65</t>
  </si>
  <si>
    <t>Bayati Law Group, P.C.</t>
  </si>
  <si>
    <t>http://bayatilawgroup.com</t>
  </si>
  <si>
    <t>675da1c2-cf71-4206-e8d3-e7d28ad1b9b9</t>
  </si>
  <si>
    <t>Bayaweaver</t>
  </si>
  <si>
    <t>http://www.bayaweaver.in/</t>
  </si>
  <si>
    <t>ea273ee3-2a39-a291-0884-ebfb08721da6</t>
  </si>
  <si>
    <t>Bayberry CF Management, LLC</t>
  </si>
  <si>
    <t>http://www.bayberrymgmt.com</t>
  </si>
  <si>
    <t>ca80f84c-45b5-9b17-1467-0f2408f5b663</t>
  </si>
  <si>
    <t>Bayberry Consulting</t>
  </si>
  <si>
    <t>http://www.bayberryconsult.com</t>
  </si>
  <si>
    <t>395ba309-82d6-f7de-253d-f98d2b44c817</t>
  </si>
  <si>
    <t>BayBG</t>
  </si>
  <si>
    <t>http://www.baybg.de</t>
  </si>
  <si>
    <t>f11f358e-a25c-5c06-8aef-9d64290dffaa</t>
  </si>
  <si>
    <t>BayBG Bayerische Beteiligungsgesellschaft</t>
  </si>
  <si>
    <t>http://www.baybg.de/</t>
  </si>
  <si>
    <t>4bac08d3-749c-2a31-75de-6d0542f03232</t>
  </si>
  <si>
    <t>BayBio</t>
  </si>
  <si>
    <t>http://baybio.org/</t>
  </si>
  <si>
    <t>8991f4a6-0585-9b30-68e4-d0d6b98199ea</t>
  </si>
  <si>
    <t>Baybo.it</t>
  </si>
  <si>
    <t>http://www.baybo.it/</t>
  </si>
  <si>
    <t>6eebb4bd-f541-e8e7-285b-4031664093d5</t>
  </si>
  <si>
    <t>BayBoston Managers</t>
  </si>
  <si>
    <t>http://bayboston.com/</t>
  </si>
  <si>
    <t>292b6570-06e7-695d-c4da-13982c833fa8</t>
  </si>
  <si>
    <t>BayBrazil</t>
  </si>
  <si>
    <t>http://www.baybrazil.org/</t>
  </si>
  <si>
    <t>708bbe88-eddc-c7ef-516e-3a907ca14f19</t>
  </si>
  <si>
    <t>BayBridge Seniors Housing</t>
  </si>
  <si>
    <t>http://baybridgeseniorliving.com/</t>
  </si>
  <si>
    <t>aa2ffa14-e2b3-06e8-bdd2-ec69c5683130</t>
  </si>
  <si>
    <t>BayC Asphalt, Concrete &amp; Brick Pavers</t>
  </si>
  <si>
    <t>http://www.baycasphalt.com/</t>
  </si>
  <si>
    <t>84c6c26e-3e27-a836-4c92-c8780d9d727f</t>
  </si>
  <si>
    <t>baycartitleloans.com</t>
  </si>
  <si>
    <t>http://baycartitleloans.com</t>
  </si>
  <si>
    <t>31479cad-6ad4-4444-94a7-648c6bb90500</t>
  </si>
  <si>
    <t>Baycentric</t>
  </si>
  <si>
    <t>http://baycentric.com</t>
  </si>
  <si>
    <t>28203ddb-a049-0043-aaae-a0fd803a1ea8</t>
  </si>
  <si>
    <t>Baycity Rentals</t>
  </si>
  <si>
    <t>http://www.baycityrentals.com.au/</t>
  </si>
  <si>
    <t>a6586e4f-930a-e0fe-17c8-9785c5667716</t>
  </si>
  <si>
    <t>Baycloud Systems</t>
  </si>
  <si>
    <t>http://baycloud.com</t>
  </si>
  <si>
    <t>ed819ed1-916b-60cf-5489-e311fe4fe979</t>
  </si>
  <si>
    <t>BAYCOM</t>
  </si>
  <si>
    <t>http://www.baycominc.com/</t>
  </si>
  <si>
    <t>af4389e6-2b25-3227-d276-f23d15363d33</t>
  </si>
  <si>
    <t>Baycorp NZ</t>
  </si>
  <si>
    <t>http://www.baycorp.co.nz/</t>
  </si>
  <si>
    <t>2b43fe00-cf96-4fb6-6f86-df522937ddca</t>
  </si>
  <si>
    <t>BayCreative, Inc.</t>
  </si>
  <si>
    <t>http://www.baycreative.com</t>
  </si>
  <si>
    <t>3d048f99-dfce-6172-60a5-a3b8a12110da</t>
  </si>
  <si>
    <t>Baycrest Energy Ltd.</t>
  </si>
  <si>
    <t>http://listmineralrights.com/</t>
  </si>
  <si>
    <t>6b9b3e9a-9768-1631-63ed-ffb6443f915f</t>
  </si>
  <si>
    <t>Bayda Disability Law Firm</t>
  </si>
  <si>
    <t>https://www.disabilitylaw.ca</t>
  </si>
  <si>
    <t>2ff2abf6-9df7-c8ae-f768-7559744b036f</t>
  </si>
  <si>
    <t>Baydaar Landscaping</t>
  </si>
  <si>
    <t>http://www.baydaar.com</t>
  </si>
  <si>
    <t>8b54de34-f13a-6bcd-cd32-c2bb36240b2e</t>
  </si>
  <si>
    <t>Baydin</t>
  </si>
  <si>
    <t>https://www.baydin.com/</t>
  </si>
  <si>
    <t>52f3bcab-70bf-fcc4-2ce9-41f3d56aefec</t>
  </si>
  <si>
    <t>Baydonhill</t>
  </si>
  <si>
    <t>http://www.baydonhillfx.com/</t>
  </si>
  <si>
    <t>95acbd57-b0f8-eeb6-c8f4-c71224afbe4f</t>
  </si>
  <si>
    <t>Bayer - Germany</t>
  </si>
  <si>
    <t>http://bayer.com</t>
  </si>
  <si>
    <t>3aa924f5-d3eb-0fe2-d05d-c3f618a5641a</t>
  </si>
  <si>
    <t>Bayer AG</t>
  </si>
  <si>
    <t>http://www.bayer.com</t>
  </si>
  <si>
    <t>f602e49c-fdb6-6a30-6d5f-e711982bb3c2</t>
  </si>
  <si>
    <t>Bayer Animal Health</t>
  </si>
  <si>
    <t>http://animalhealth.bayer.com/ah/</t>
  </si>
  <si>
    <t>1768127b-8c55-a191-4a13-eaf4b0852f2c</t>
  </si>
  <si>
    <t>Bayer Biologics</t>
  </si>
  <si>
    <t>http://biotech.bayer.com</t>
  </si>
  <si>
    <t>ca7152b1-8184-d2ea-70f9-f203fddaa097</t>
  </si>
  <si>
    <t>Bayer Corporation - U.S.</t>
  </si>
  <si>
    <t>http://www.bayerus.com/main_home.aspx</t>
  </si>
  <si>
    <t>0268032f-5aa6-4a3c-025e-596f87af7e0f</t>
  </si>
  <si>
    <t>Bayer CropScience</t>
  </si>
  <si>
    <t>http://www.bayercropscience.com</t>
  </si>
  <si>
    <t>3a2d3621-65a2-7d22-1eaf-358e22138f9d</t>
  </si>
  <si>
    <t>Bayer Diagnostics</t>
  </si>
  <si>
    <t>http://www.bayergroupindia.com/diagnostics.html</t>
  </si>
  <si>
    <t>10f7f032-b4bd-e02c-2657-7fdee64d8683</t>
  </si>
  <si>
    <t>Bayer Fine Chemicals</t>
  </si>
  <si>
    <t>d7b95b9d-5f61-62ac-087f-ad3420b88e43</t>
  </si>
  <si>
    <t>Bayer Foundations</t>
  </si>
  <si>
    <t>http://www.bayer-foundations.com/en/</t>
  </si>
  <si>
    <t>3006504a-f91d-2385-d11a-29001abd890d</t>
  </si>
  <si>
    <t>Bayer HealthCare</t>
  </si>
  <si>
    <t>http://www.bayerhealthcare.com</t>
  </si>
  <si>
    <t>7a4ec463-3c3a-0b67-d2d9-8014c1cdb7e4</t>
  </si>
  <si>
    <t>Bayer Pharma Chemicals Inc</t>
  </si>
  <si>
    <t>https://www.bayer.in</t>
  </si>
  <si>
    <t>6cecbda8-96f0-5acb-adfa-05bc78fbc783</t>
  </si>
  <si>
    <t>Bayer Pharmaceuticals</t>
  </si>
  <si>
    <t>http://pharma.bayer.com</t>
  </si>
  <si>
    <t>cda74dbc-b247-6818-0d8f-2c98087d12ac</t>
  </si>
  <si>
    <t>Bayer Protective Services</t>
  </si>
  <si>
    <t>http://www.bayerprotectiveservices.com/</t>
  </si>
  <si>
    <t>04f2c514-8636-c96c-b02d-fa2e0fbaabde</t>
  </si>
  <si>
    <t>Bayer Vegetation Management</t>
  </si>
  <si>
    <t>http://www.backedbybayer.com/</t>
  </si>
  <si>
    <t>fa59f7ab-9358-ff8c-c008-91cbfaebff8c</t>
  </si>
  <si>
    <t>Bayer Yakuhin Ltd., Japan</t>
  </si>
  <si>
    <t>http://www.bayer.jp</t>
  </si>
  <si>
    <t>15146b43-abbd-6499-dce7-8a8304e857f6</t>
  </si>
  <si>
    <t>Bayer,Toronto</t>
  </si>
  <si>
    <t>ef58a36c-75f2-c5d6-4bb2-73a0d52a1066</t>
  </si>
  <si>
    <t>Bayerische Hypo- und Vereinsbank AG</t>
  </si>
  <si>
    <t>http://www.hypovereinsbank.de/portal/?view=/privatkunden/home.jsp</t>
  </si>
  <si>
    <t>928fea10-d9cf-1403-07cd-708ca6e3ee18</t>
  </si>
  <si>
    <t>Bayerische Patentallianz</t>
  </si>
  <si>
    <t>http://www.baypat.de/</t>
  </si>
  <si>
    <t>9c897a76-1721-df15-3840-982b20d04b49</t>
  </si>
  <si>
    <t>Bayerischer Rundfunk</t>
  </si>
  <si>
    <t>http://www.br.de</t>
  </si>
  <si>
    <t>8c2e3a12-b453-2f8d-b167-0c30c7888673</t>
  </si>
  <si>
    <t>Bayern International</t>
  </si>
  <si>
    <t>http://www.bayern-international.de/</t>
  </si>
  <si>
    <t>b9995b82-eb4c-77a9-3fc4-af5a4643081c</t>
  </si>
  <si>
    <t>Bayern Kapital GmbH</t>
  </si>
  <si>
    <t>http://www.bayernkapital.de</t>
  </si>
  <si>
    <t>b99c519e-5c5a-024e-aec5-e757df2c74eb</t>
  </si>
  <si>
    <t>Bayern Tourismus Marketing GmbH</t>
  </si>
  <si>
    <t>http://www.bayern.by</t>
  </si>
  <si>
    <t>a09da3b2-374f-2846-81e3-bb741c723a96</t>
  </si>
  <si>
    <t>BayernLB Capital Partner</t>
  </si>
  <si>
    <t>http://bayernlb-cp.de/</t>
  </si>
  <si>
    <t>49c722f2-fa75-67dc-62a6-8222329fb967</t>
  </si>
  <si>
    <t>Bayero University Kano</t>
  </si>
  <si>
    <t>http://www.buk.edu.ng/</t>
  </si>
  <si>
    <t>41b989e3-bbf9-0554-645a-6da1cd52a0ec</t>
  </si>
  <si>
    <t>Bayersan UK LTD</t>
  </si>
  <si>
    <t>http://www.fullcleancentre.com/</t>
  </si>
  <si>
    <t>7667010d-817b-020c-dc66-baa219f5c309</t>
  </si>
  <si>
    <t>Bayersoft</t>
  </si>
  <si>
    <t>https://www.ancyradesktop.com</t>
  </si>
  <si>
    <t>5dc88d0f-2cbd-23ec-60dc-ff1d579a6600</t>
  </si>
  <si>
    <t>Bayes Impact</t>
  </si>
  <si>
    <t>http://www.bayesimpact.org</t>
  </si>
  <si>
    <t>2f7edc98-63cb-8ea7-e6d3-73431a836e57</t>
  </si>
  <si>
    <t>Bayes on Rails</t>
  </si>
  <si>
    <t>http://bayes.in/</t>
  </si>
  <si>
    <t>815a173c-0b3c-b949-6c93-83ba0e3ffaaa</t>
  </si>
  <si>
    <t>BayesCamp</t>
  </si>
  <si>
    <t>http://www.bayescamp.com</t>
  </si>
  <si>
    <t>d5792a5c-0723-7281-c273-2f1ad5cdcee8</t>
  </si>
  <si>
    <t>BayesianWitch</t>
  </si>
  <si>
    <t>http://www.bayesianwitch.com/</t>
  </si>
  <si>
    <t>895c425b-1df6-f4d5-bb13-110d3ff8172f</t>
  </si>
  <si>
    <t>Bayfield Ventures</t>
  </si>
  <si>
    <t>http://www.bayfieldventures.com/</t>
  </si>
  <si>
    <t>dc2ab7b9-377e-9d78-8a57-4a7b92c4b3ac</t>
  </si>
  <si>
    <t>Bayhill Therapeutics</t>
  </si>
  <si>
    <t>http://bayhilltx.com</t>
  </si>
  <si>
    <t>348b991a-529f-fb78-f956-46a82e066d5e</t>
  </si>
  <si>
    <t>Bayilik</t>
  </si>
  <si>
    <t>http://www.bayiliktr.com/</t>
  </si>
  <si>
    <t>986aca13-872e-a2af-d0d1-f8ef8cabc413</t>
  </si>
  <si>
    <t>Bayinteractive</t>
  </si>
  <si>
    <t>http://www.bayinteractive.com</t>
  </si>
  <si>
    <t>bac04908-b1d9-fcf0-c0fc-fd85ecc0c1d1</t>
  </si>
  <si>
    <t>BAYiQ</t>
  </si>
  <si>
    <t>http://www.bayiq.com</t>
  </si>
  <si>
    <t>c98f5d4e-75ce-7a72-af6b-c5f836d74b2a</t>
  </si>
  <si>
    <t>Bayit</t>
  </si>
  <si>
    <t>http://www.bayithomeautomation.com</t>
  </si>
  <si>
    <t>d82f089c-5520-a182-1798-4211f63cb4b5</t>
  </si>
  <si>
    <t>BaykuÌÉåÙ Music</t>
  </si>
  <si>
    <t>http://www.baykusmusic.com</t>
  </si>
  <si>
    <t>a4f816ff-a21e-c13c-b3db-f206626111a1</t>
  </si>
  <si>
    <t>Baylake Bank</t>
  </si>
  <si>
    <t>http://baylake.com</t>
  </si>
  <si>
    <t>b14b3621-c48d-31d3-04b2-2b6d748e9b88</t>
  </si>
  <si>
    <t>Bayleaf</t>
  </si>
  <si>
    <t>http://www.bayleaf.co.uk</t>
  </si>
  <si>
    <t>c2c9f7d0-d2e8-7474-fc4f-89cd789437af</t>
  </si>
  <si>
    <t>BayLibre</t>
  </si>
  <si>
    <t>http://www.baylibre.com</t>
  </si>
  <si>
    <t>28a3a376-2353-05dc-437d-1a158eda147a</t>
  </si>
  <si>
    <t>Baylin Technologies</t>
  </si>
  <si>
    <t>http://baylintech.com</t>
  </si>
  <si>
    <t>688d88cb-b561-31ab-adfa-29a9b632b620</t>
  </si>
  <si>
    <t>Baylis Emerging Markets</t>
  </si>
  <si>
    <t>http://www.baylisfunds.com/</t>
  </si>
  <si>
    <t>08ff2d68-6549-e4a5-9a11-5ee90948c628</t>
  </si>
  <si>
    <t>Bayliss Beauty</t>
  </si>
  <si>
    <t>https://www.baylissbeauty.co.uk</t>
  </si>
  <si>
    <t>33360ab8-63d6-1281-1318-b6148cd77fe5</t>
  </si>
  <si>
    <t>BayLive Media</t>
  </si>
  <si>
    <t>http://www.bayl1ve.com/</t>
  </si>
  <si>
    <t>5ac375f3-50f1-7092-3cbf-2feedd92bcc1</t>
  </si>
  <si>
    <t>BayLogics</t>
  </si>
  <si>
    <t>http://www.baylogictech.com</t>
  </si>
  <si>
    <t>8a8ee839-0a18-c81f-f9d6-c2350f6d16fe</t>
  </si>
  <si>
    <t>Baylon Capital Management</t>
  </si>
  <si>
    <t>http://www.bayloncapital.com/</t>
  </si>
  <si>
    <t>0bf92399-969e-a1c2-27fc-896e031809e7</t>
  </si>
  <si>
    <t>Baylor Angel Network</t>
  </si>
  <si>
    <t>http://www.baylor.edu/business/angelnetwork</t>
  </si>
  <si>
    <t>93820cd4-2036-9ccb-59a4-74c777ffcb22</t>
  </si>
  <si>
    <t>Baylor College of Medicine</t>
  </si>
  <si>
    <t>http://www.bcm.edu/</t>
  </si>
  <si>
    <t>fcdd1727-5afa-1126-4dd3-fdb35f87fbde</t>
  </si>
  <si>
    <t>Baylor Health Care System</t>
  </si>
  <si>
    <t>http://www.baylorhealth.com</t>
  </si>
  <si>
    <t>161da9d7-f876-c26e-6768-352ddabf168a</t>
  </si>
  <si>
    <t>Baylor Health Care System Foundation</t>
  </si>
  <si>
    <t>https://give.baylorhealth.com/</t>
  </si>
  <si>
    <t>11cf6e2c-d1bb-8aee-4111-46fe0012ba02</t>
  </si>
  <si>
    <t>Baylor Law School</t>
  </si>
  <si>
    <t>http://www.baylor.edu/law</t>
  </si>
  <si>
    <t>d2cded93-9b3f-d437-57c5-30f6a964668c</t>
  </si>
  <si>
    <t>Baylor Scott &amp; White Health</t>
  </si>
  <si>
    <t>https://www.bswhealth.com/</t>
  </si>
  <si>
    <t>5effb21d-0982-0a12-2b35-32a432a7a798</t>
  </si>
  <si>
    <t>9eee3af2-f248-e05c-f777-2ae4cdfe91ab</t>
  </si>
  <si>
    <t>Baylor University</t>
  </si>
  <si>
    <t>http://www.baylor.edu</t>
  </si>
  <si>
    <t>9f5652c6-97c6-2444-fc54-860d7134224c</t>
  </si>
  <si>
    <t>Baylor University Medical Center</t>
  </si>
  <si>
    <t>http://www.baylorhealth.com/physicianslocations/dallas/</t>
  </si>
  <si>
    <t>35001bc1-2b16-0bae-4fe4-f888582fbbc8</t>
  </si>
  <si>
    <t>Baymard Institute</t>
  </si>
  <si>
    <t>http://baymard.com/</t>
  </si>
  <si>
    <t>3cf7192d-f7ec-1b18-a810-5d92cbff8845</t>
  </si>
  <si>
    <t>BayMark Health Services</t>
  </si>
  <si>
    <t>http://baymark.com/</t>
  </si>
  <si>
    <t>bdc47975-179d-120b-048e-1ccbfd88ecef</t>
  </si>
  <si>
    <t>Baymark Partners</t>
  </si>
  <si>
    <t>http://www.baymarkpartners.com</t>
  </si>
  <si>
    <t>b8b92030-96ce-30bb-52c1-c5e454176a0e</t>
  </si>
  <si>
    <t>Baymarkets AB</t>
  </si>
  <si>
    <t>http://www.baymarkets.com</t>
  </si>
  <si>
    <t>79e54a78-ee45-f3bb-526b-4c156e70cbc3</t>
  </si>
  <si>
    <t>Baymeadows Family Dentistry</t>
  </si>
  <si>
    <t>http://jacksonvilledentist.net</t>
  </si>
  <si>
    <t>cbeb3525-fa85-5abc-4073-7ae8713f350b</t>
  </si>
  <si>
    <t>Baymediasoft</t>
  </si>
  <si>
    <t>http://www.baymediasoft.com</t>
  </si>
  <si>
    <t>a6c54191-94ed-8f50-1425-19bf54fc7346</t>
  </si>
  <si>
    <t>Baymondo.com</t>
  </si>
  <si>
    <t>http://www.baymondo.com</t>
  </si>
  <si>
    <t>4bf949e9-8c0e-2f96-e9a5-f1e95c91829c</t>
  </si>
  <si>
    <t>Baymont Inn &amp; Suites</t>
  </si>
  <si>
    <t>http://www.baymontinns.com/</t>
  </si>
  <si>
    <t>8480cedd-68e6-a4b5-c974-945783e99f37</t>
  </si>
  <si>
    <t>Bayn Europe</t>
  </si>
  <si>
    <t>http://www.bayneurope.com/</t>
  </si>
  <si>
    <t>ca729249-e52e-b730-3815-c30d08a19409</t>
  </si>
  <si>
    <t>Baynetwork</t>
  </si>
  <si>
    <t>http://www.baynetwork.com</t>
  </si>
  <si>
    <t>f36061f2-f253-5192-6822-ab75095eb790</t>
  </si>
  <si>
    <t>Baynote</t>
  </si>
  <si>
    <t>http://baynote.com</t>
  </si>
  <si>
    <t>1620268a-c5f7-a9cd-e207-21d0fd256fa9</t>
  </si>
  <si>
    <t>Bayometric</t>
  </si>
  <si>
    <t>https://www.bayometric.com</t>
  </si>
  <si>
    <t>2673646f-7944-75d1-162a-41558883f090</t>
  </si>
  <si>
    <t>Bayonet</t>
  </si>
  <si>
    <t>https://bayonet.io/</t>
  </si>
  <si>
    <t>6672b7b6-f00b-73fc-1664-bbe508a1090c</t>
  </si>
  <si>
    <t>Bayonette</t>
  </si>
  <si>
    <t>http://www.bayonette.no</t>
  </si>
  <si>
    <t>5ebb1986-3443-fe22-c955-d43ba2bf1f64</t>
  </si>
  <si>
    <t>Bayonne Bancshares</t>
  </si>
  <si>
    <t>http://www.bcbcommunitybank.net/index.asp</t>
  </si>
  <si>
    <t>b582ab04-da61-4389-844d-390321711ef5</t>
  </si>
  <si>
    <t>BayoTech, Inc</t>
  </si>
  <si>
    <t>http://www.bayotech.us/</t>
  </si>
  <si>
    <t>6708ff06-ea10-6970-5e7b-7614be3be90c</t>
  </si>
  <si>
    <t>BayoTheVocalCoach</t>
  </si>
  <si>
    <t>http://www.bayothevocalcoach.com</t>
  </si>
  <si>
    <t>2f8bd95a-bdda-fccd-23a6-07c9d03c9567</t>
  </si>
  <si>
    <t>Bayou City Energy</t>
  </si>
  <si>
    <t>http://www.bayoucityenergy.com/</t>
  </si>
  <si>
    <t>c5100779-14c4-7c4c-ed0f-da3275856236</t>
  </si>
  <si>
    <t>Bayou Software</t>
  </si>
  <si>
    <t>http://thebayougames.co.uk/</t>
  </si>
  <si>
    <t>4c721cad-06cb-83ea-af81-073df70677f8</t>
  </si>
  <si>
    <t>Baypay Forum</t>
  </si>
  <si>
    <t>http://www.baypayforum.com</t>
  </si>
  <si>
    <t>d9cd1795-9572-f46b-4a39-8bd9197337c8</t>
  </si>
  <si>
    <t>BayPoint Benefits</t>
  </si>
  <si>
    <t>http://www.baypointbenefits.com</t>
  </si>
  <si>
    <t>dfbf896c-eb82-daf8-310c-0b86414f6940</t>
  </si>
  <si>
    <t>Bayport Management</t>
  </si>
  <si>
    <t>http://www.bayportfinance.com/</t>
  </si>
  <si>
    <t>c89a0710-0926-9091-0355-47f663bca3bf</t>
  </si>
  <si>
    <t>Bayraktar &amp; Partners</t>
  </si>
  <si>
    <t>http://bnp.vc</t>
  </si>
  <si>
    <t>5ce2faa6-f006-243a-5fc6-e9920096be1f</t>
  </si>
  <si>
    <t>Bayridge Counselling</t>
  </si>
  <si>
    <t>http://www.bayridgecounsellingcentres.ca/</t>
  </si>
  <si>
    <t>5039eb91-bf5b-b46a-af26-a2a1019e7845</t>
  </si>
  <si>
    <t>Bayrische Akademie fÌÄå_r Fernsehen</t>
  </si>
  <si>
    <t>https://www.fernsehakademie.de/</t>
  </si>
  <si>
    <t>12b49288-9ab8-3622-414e-ba54663438b7</t>
  </si>
  <si>
    <t>BayRisk Insurance Brokers</t>
  </si>
  <si>
    <t>http://www.bayrisk.com/</t>
  </si>
  <si>
    <t>6aa1e961-010b-e3b7-681b-9a8fb0140462</t>
  </si>
  <si>
    <t>Bayrock</t>
  </si>
  <si>
    <t>http://www.bayrock.com</t>
  </si>
  <si>
    <t>28ae9bae-4d1f-2e7d-c555-ae76255ff7a4</t>
  </si>
  <si>
    <t>Bayrozgar</t>
  </si>
  <si>
    <t>http://www.bayrozgar.com/</t>
  </si>
  <si>
    <t>34242b12-4e2c-1aad-1746-d0b511f80201</t>
  </si>
  <si>
    <t>BayRu LLC</t>
  </si>
  <si>
    <t>http://www.rusify.com</t>
  </si>
  <si>
    <t>49575a97-0a32-0cc1-d09e-16126e8e14aa</t>
  </si>
  <si>
    <t>BaySand</t>
  </si>
  <si>
    <t>http://www.baysand.com</t>
  </si>
  <si>
    <t>2b7979f1-134a-168c-5649-8d8a16e4e726</t>
  </si>
  <si>
    <t>Bayser Consulting</t>
  </si>
  <si>
    <t>http://www.bayser.com</t>
  </si>
  <si>
    <t>529421a5-9774-b3c8-8768-7569f6a62c98</t>
  </si>
  <si>
    <t>Bayshore HealthCare</t>
  </si>
  <si>
    <t>http://www.bayshore.ca</t>
  </si>
  <si>
    <t>07f73551-01f9-8fc0-5d93-54ffe0471b1f</t>
  </si>
  <si>
    <t>Bayshore Home Care</t>
  </si>
  <si>
    <t>http://www.bayshorehomecare.com</t>
  </si>
  <si>
    <t>0fbd4f32-4149-233f-36e5-9ea448d7136f</t>
  </si>
  <si>
    <t>Bayshore Industries</t>
  </si>
  <si>
    <t>http://www.bayshoreindustries.com</t>
  </si>
  <si>
    <t>0aee08ed-9faa-78dd-a4a3-e23938a8fb50</t>
  </si>
  <si>
    <t>Bayshore Networks, Inc.</t>
  </si>
  <si>
    <t>http://bayshorenetworks.com</t>
  </si>
  <si>
    <t>81d06e3c-ccdd-0597-1717-d4ceac33266b</t>
  </si>
  <si>
    <t>Bayshore Solutions</t>
  </si>
  <si>
    <t>http://www.bayshoresolutions.com</t>
  </si>
  <si>
    <t>9931d73d-4d36-93d2-843f-50e7a5e3e1ce</t>
  </si>
  <si>
    <t>Bayside Blades</t>
  </si>
  <si>
    <t>http://www.baysideblades.com.au/</t>
  </si>
  <si>
    <t>b578f0f6-aaec-093e-701a-d1782e764eca</t>
  </si>
  <si>
    <t>Bayside Capital</t>
  </si>
  <si>
    <t>http://bayside.com</t>
  </si>
  <si>
    <t>2555bff3-57b4-8f13-1196-4e58a0305a51</t>
  </si>
  <si>
    <t>Bayside College</t>
  </si>
  <si>
    <t>http://baysidecollege.com.au</t>
  </si>
  <si>
    <t>c99406d9-75c9-f3c9-d069-ac424e55f127</t>
  </si>
  <si>
    <t>Bayside Entertainment</t>
  </si>
  <si>
    <t>http://www.baysideentertainment.com/</t>
  </si>
  <si>
    <t>4f8878c4-adf8-508a-8f98-ee4505596f24</t>
  </si>
  <si>
    <t>Bayside Printing Co., Inc. (TX)</t>
  </si>
  <si>
    <t>http://www.baysideprinting.com</t>
  </si>
  <si>
    <t>2c37ccdb-1dfa-4146-1dd6-007cf0ae7696</t>
  </si>
  <si>
    <t>Baysoft</t>
  </si>
  <si>
    <t>http://www.baysoft.biz</t>
  </si>
  <si>
    <t>87116db2-7b6a-cf63-dd17-ba60edc04241</t>
  </si>
  <si>
    <t>BaySoft Software Development Ltd</t>
  </si>
  <si>
    <t>http://www.baysoft.co.uk</t>
  </si>
  <si>
    <t>683db0f1-b095-666e-5cc9-5f8c35508d56</t>
  </si>
  <si>
    <t>BaySoom</t>
  </si>
  <si>
    <t>http://www.baysoom.com</t>
  </si>
  <si>
    <t>3cdc0c4c-e0a4-05d0-2c9c-4dd9addd0726</t>
  </si>
  <si>
    <t>Baysource Global</t>
  </si>
  <si>
    <t>http://baysourceglobal.com/</t>
  </si>
  <si>
    <t>bf1ddbdf-7fbd-efbc-1c53-c14e0315e605</t>
  </si>
  <si>
    <t>BaySpas</t>
  </si>
  <si>
    <t>http://www.bayspas.co.uk</t>
  </si>
  <si>
    <t>1bb46a7d-90b0-5097-c74a-cc58a76ffbd0</t>
  </si>
  <si>
    <t>Bayspring Ventures</t>
  </si>
  <si>
    <t>http://bayspring.com</t>
  </si>
  <si>
    <t>04288409-e776-021c-1d01-737818e36256</t>
  </si>
  <si>
    <t>BayStar Capital</t>
  </si>
  <si>
    <t>http://www.baystarcapital.com</t>
  </si>
  <si>
    <t>88410972-2b33-3efa-9226-61dff578b607</t>
  </si>
  <si>
    <t>Baystar Hotel Group</t>
  </si>
  <si>
    <t>http://baystarhotels.com</t>
  </si>
  <si>
    <t>4dadeec3-cb57-a1a4-df1d-8eaa95f53455</t>
  </si>
  <si>
    <t>Baystate Health</t>
  </si>
  <si>
    <t>https://www.baystatehealth.org/</t>
  </si>
  <si>
    <t>83626046-aafa-291b-c4a6-b3d8508124b2</t>
  </si>
  <si>
    <t>BayState Super Center</t>
  </si>
  <si>
    <t>http://www.baystatesupercenter.com/</t>
  </si>
  <si>
    <t>0196b6e3-0830-9bda-1b82-d992ee54a209</t>
  </si>
  <si>
    <t>Bayswater Pest Control</t>
  </si>
  <si>
    <t>http://www.bayswaterpestcontrol.com/</t>
  </si>
  <si>
    <t>1e09e489-ab75-3037-b6c5-35fb34fcc3ca</t>
  </si>
  <si>
    <t>Bayswater Uranium Corp</t>
  </si>
  <si>
    <t>http://www.bayswateruranium.com/</t>
  </si>
  <si>
    <t>9c443ec8-21c1-2009-dd24-88517962809e</t>
  </si>
  <si>
    <t>Bayt.com</t>
  </si>
  <si>
    <t>http://www.bayt.com</t>
  </si>
  <si>
    <t>5fc57021-c437-688d-5e3b-ba1e20ce27ac</t>
  </si>
  <si>
    <t>Baytak</t>
  </si>
  <si>
    <t>http://www.baytak.com</t>
  </si>
  <si>
    <t>557fe3c4-49b8-859b-72c2-d4807ada8d92</t>
  </si>
  <si>
    <t>BayTech Venture Capital</t>
  </si>
  <si>
    <t>http://www.baytechventurecapital.de</t>
  </si>
  <si>
    <t>9b1dff45-4e34-1511-cca0-f97ba67757e6</t>
  </si>
  <si>
    <t>Baytex</t>
  </si>
  <si>
    <t>http://baytex.net</t>
  </si>
  <si>
    <t>44f11903-bfcb-74d9-3d8f-64ac9a7ccb0e</t>
  </si>
  <si>
    <t>Baytex Energy Corp</t>
  </si>
  <si>
    <t>http://baytexenergy.com</t>
  </si>
  <si>
    <t>c6bd2c95-95b4-b841-b632-38fa42fb2045</t>
  </si>
  <si>
    <t>Baytown University</t>
  </si>
  <si>
    <t>http://www.baytownuniversity.com/</t>
  </si>
  <si>
    <t>4c323838-fef7-b808-9a24-e6d97e380914</t>
  </si>
  <si>
    <t>Baytree</t>
  </si>
  <si>
    <t>http://www.baytree-gardencentre.com</t>
  </si>
  <si>
    <t>c29889e2-b6b1-612a-2e2e-59479f3c0963</t>
  </si>
  <si>
    <t>http://www.hellobaytree.com/</t>
  </si>
  <si>
    <t>f2409c01-9ab3-4bc8-a017-512c969c033b</t>
  </si>
  <si>
    <t>BayTSP</t>
  </si>
  <si>
    <t>http://www.baytsp.com/</t>
  </si>
  <si>
    <t>b301cf6c-d4ca-fb64-8954-5b499910d570</t>
  </si>
  <si>
    <t>Bayut</t>
  </si>
  <si>
    <t>http://www.bayut.com</t>
  </si>
  <si>
    <t>938896c4-f9b7-91bb-18a3-3e1cfeb7bb5c</t>
  </si>
  <si>
    <t>BayUX</t>
  </si>
  <si>
    <t>http://bayux.com</t>
  </si>
  <si>
    <t>ef00944c-cb67-a050-abd0-41c42fa88135</t>
  </si>
  <si>
    <t>Bayview Capital</t>
  </si>
  <si>
    <t>http://www.bayviewcap.com</t>
  </si>
  <si>
    <t>ca835da0-d3a8-4f38-4317-32f6d9f41994</t>
  </si>
  <si>
    <t>BayView Innovations</t>
  </si>
  <si>
    <t>http://bayviewinnovations.com/ru</t>
  </si>
  <si>
    <t>52efebd2-e5ea-7896-2282-235c7736a739</t>
  </si>
  <si>
    <t>BayWa AG</t>
  </si>
  <si>
    <t>https://www.baywa.com/</t>
  </si>
  <si>
    <t>2f605320-94c2-5cf1-3f57-6654b48ac244</t>
  </si>
  <si>
    <t>BayWa re renewable energy</t>
  </si>
  <si>
    <t>http://www.baywa-re.com/</t>
  </si>
  <si>
    <t>850104bd-b7d2-3171-c899-4dc7e31070f6</t>
  </si>
  <si>
    <t>BayWatch</t>
  </si>
  <si>
    <t>http://www.baywatchapp.com/</t>
  </si>
  <si>
    <t>1a5a154c-f976-9cad-4565-9db29783b4db</t>
  </si>
  <si>
    <t>Bayzat</t>
  </si>
  <si>
    <t>http://www.bayzat.com</t>
  </si>
  <si>
    <t>0a9c3aeb-c35a-da34-58e2-badb5e3f9553</t>
  </si>
  <si>
    <t>BaZaa Networks</t>
  </si>
  <si>
    <t>http://www.bazaanetworks.com</t>
  </si>
  <si>
    <t>a45c758e-5f70-f2f6-7c71-d8caa5541907</t>
  </si>
  <si>
    <t>Bazaar</t>
  </si>
  <si>
    <t>http://www.bebazaar.com</t>
  </si>
  <si>
    <t>f8d6f3c8-6178-b75b-8c00-62b58a2448e5</t>
  </si>
  <si>
    <t>http://www.accessbazaar.com</t>
  </si>
  <si>
    <t>c37431fb-fca1-d96d-9d99-152b2abe2c70</t>
  </si>
  <si>
    <t>Bazaar Blockchain Technologies</t>
  </si>
  <si>
    <t>http://bazaarbt.com</t>
  </si>
  <si>
    <t>bbbbc017-25dd-03fc-10d2-e79404c3ca49</t>
  </si>
  <si>
    <t>Bazaar Corner, Inc.</t>
  </si>
  <si>
    <t>https://www.bazaarcorner.com</t>
  </si>
  <si>
    <t>f0d77633-aea4-783a-2a21-63531d6ddc76</t>
  </si>
  <si>
    <t>Bazaar del Mundo</t>
  </si>
  <si>
    <t>http://www.bazaardelmundo.com/</t>
  </si>
  <si>
    <t>49dc095f-0429-f7c3-1f82-8198aa6b409b</t>
  </si>
  <si>
    <t>Bazaar Designs</t>
  </si>
  <si>
    <t>https://www.bazaardesigns.com</t>
  </si>
  <si>
    <t>1b39d781-993f-21e8-1ef5-672e889513f7</t>
  </si>
  <si>
    <t>Bazaar MPLS</t>
  </si>
  <si>
    <t>https://bazaarmpls.com</t>
  </si>
  <si>
    <t>e46ae7a2-9f5f-af0c-bd36-478e80cbfc5e</t>
  </si>
  <si>
    <t>Bazaar, Inc</t>
  </si>
  <si>
    <t>http://www.thebazaarinc.com</t>
  </si>
  <si>
    <t>1d157e96-e529-f5c6-7b21-89dd34cde23f</t>
  </si>
  <si>
    <t>BazaarCart</t>
  </si>
  <si>
    <t>http://www.bazaarcart.com/</t>
  </si>
  <si>
    <t>0d09c48e-723f-2c31-5b58-3e506d3211a3</t>
  </si>
  <si>
    <t>Bazaarprime</t>
  </si>
  <si>
    <t>http://www.bazaarprime.com</t>
  </si>
  <si>
    <t>392ae437-df7a-ceab-fe87-0d4c6ae996ce</t>
  </si>
  <si>
    <t>Bazaart</t>
  </si>
  <si>
    <t>http://bazaart.me</t>
  </si>
  <si>
    <t>8bb63939-c2f7-4619-b78b-64413c516a5d</t>
  </si>
  <si>
    <t>Bazaarvoice</t>
  </si>
  <si>
    <t>http://www.bazaarvoice.com</t>
  </si>
  <si>
    <t>e24e9f62-3f19-6e77-1a9c-eceaae16c840</t>
  </si>
  <si>
    <t>BAZABAR Ltd</t>
  </si>
  <si>
    <t>http://www.bazabar.com</t>
  </si>
  <si>
    <t>9a8ef969-6afa-7633-b270-095051c24068</t>
  </si>
  <si>
    <t>Bazar</t>
  </si>
  <si>
    <t>http://www.hotelbazar.nl</t>
  </si>
  <si>
    <t>4384733d-1514-e493-19b8-e58f32963685</t>
  </si>
  <si>
    <t>Bazar harian</t>
  </si>
  <si>
    <t>http://www.bazarharian.com</t>
  </si>
  <si>
    <t>bda338f4-a5e0-fb1c-265d-861301249eb0</t>
  </si>
  <si>
    <t>BAZAR MARKETPLACE BY VZAZZ</t>
  </si>
  <si>
    <t>http://www.vzazz.com</t>
  </si>
  <si>
    <t>145547da-9a4a-35ca-8175-be025a3c467a</t>
  </si>
  <si>
    <t>Bazar NG</t>
  </si>
  <si>
    <t>http://bazar.ng/</t>
  </si>
  <si>
    <t>a50412fe-68cd-e6ef-903c-b6eef12b9c8a</t>
  </si>
  <si>
    <t>Bazar NY</t>
  </si>
  <si>
    <t>http://www.bazarnewyork.com</t>
  </si>
  <si>
    <t>9b520c9f-d5ab-4050-281d-e0e46801387d</t>
  </si>
  <si>
    <t>Bazar Textil</t>
  </si>
  <si>
    <t>http://www.bazartextil.com</t>
  </si>
  <si>
    <t>d8dcae76-dcf2-5eef-97c3-a4fadf7c78ba</t>
  </si>
  <si>
    <t>BazarChic</t>
  </si>
  <si>
    <t>https://fr.bazarchic.com/</t>
  </si>
  <si>
    <t>622499cb-2453-bd6b-86d2-b876223847ad</t>
  </si>
  <si>
    <t>BazarClick Services Private Limited</t>
  </si>
  <si>
    <t>http://bazarclicks.com</t>
  </si>
  <si>
    <t>520ec400-a608-2b5e-d9d1-a5c33686b292</t>
  </si>
  <si>
    <t>Bazarclick Services Pvt Ltd</t>
  </si>
  <si>
    <t>http://bazarclicks.co.in/</t>
  </si>
  <si>
    <t>fd75e54f-1def-e4ac-01df-5636f4b6d1ee</t>
  </si>
  <si>
    <t>BazarGenie</t>
  </si>
  <si>
    <t>http://www.bazargenie.com/</t>
  </si>
  <si>
    <t>584015cb-6e79-b945-d37d-79619ceb35fd</t>
  </si>
  <si>
    <t>Bazari</t>
  </si>
  <si>
    <t>http://www.bazarimobile.com</t>
  </si>
  <si>
    <t>4b2bef32-a9d9-9121-f40a-d109c25294a4</t>
  </si>
  <si>
    <t>Bazarkhan</t>
  </si>
  <si>
    <t>https://bazarkhan.com</t>
  </si>
  <si>
    <t>0c3e4d26-3098-01db-4664-a2ccd08c53bc</t>
  </si>
  <si>
    <t>BazarMaker</t>
  </si>
  <si>
    <t>http://www.bazarmaker.com</t>
  </si>
  <si>
    <t>5e458b17-a339-ae6b-aeea-e4ad5c7714a5</t>
  </si>
  <si>
    <t>Bazarooma</t>
  </si>
  <si>
    <t>http://bazarooma.com</t>
  </si>
  <si>
    <t>f4153bd6-1ad1-89c2-7d1d-e58187a24e51</t>
  </si>
  <si>
    <t>Baze Technology</t>
  </si>
  <si>
    <t>http://www.bazetechnology.com/</t>
  </si>
  <si>
    <t>ab2c73e2-ae0d-2cf3-22e2-29489de593b6</t>
  </si>
  <si>
    <t>Bazee.com India Private Ltd.</t>
  </si>
  <si>
    <t>https://www.bazee.com</t>
  </si>
  <si>
    <t>8f7b24fd-3d60-a0e9-f160-23f4b1a1ad53</t>
  </si>
  <si>
    <t>Bazelevs Innovations</t>
  </si>
  <si>
    <t>http://bazelevs.com</t>
  </si>
  <si>
    <t>c2c5d5c2-856b-8a21-b3d2-4351d97fa0c1</t>
  </si>
  <si>
    <t>BaziFIT</t>
  </si>
  <si>
    <t>http://bazifit.com/</t>
  </si>
  <si>
    <t>19c55047-1970-0e5f-38ae-10fe21cfcb35</t>
  </si>
  <si>
    <t>Baziks Entertainment</t>
  </si>
  <si>
    <t>http://baziks-pulse.com/landing/</t>
  </si>
  <si>
    <t>330345de-c62d-59e1-fa4c-85460d65fa5d</t>
  </si>
  <si>
    <t>Bazillion Beings</t>
  </si>
  <si>
    <t>http://bazillionbeings.com/</t>
  </si>
  <si>
    <t>2dbd1aca-571d-fae3-bd00-735a8bbfa4bc</t>
  </si>
  <si>
    <t>BazilSoft</t>
  </si>
  <si>
    <t>http://www.bazilsoft.com</t>
  </si>
  <si>
    <t>14000429-19e8-429e-f700-5e02aecd689f</t>
  </si>
  <si>
    <t>Bazinga</t>
  </si>
  <si>
    <t>http://bazingacorp.com</t>
  </si>
  <si>
    <t>6720317a-b406-43b3-43ff-52fa428c6403</t>
  </si>
  <si>
    <t>http://www.bazinga.ps</t>
  </si>
  <si>
    <t>556277fe-e7d4-d423-44af-e6b6fa1385be</t>
  </si>
  <si>
    <t>Bazinga Systems</t>
  </si>
  <si>
    <t>http://www.moddity.net</t>
  </si>
  <si>
    <t>821d8e86-bded-b44e-54f5-0ff774f9f293</t>
  </si>
  <si>
    <t>bazinga! Technologies</t>
  </si>
  <si>
    <t>http://www.mybazinga.com</t>
  </si>
  <si>
    <t>b90ce6b3-c385-1c3d-9b6f-d9d62261642d</t>
  </si>
  <si>
    <t>BazingaLabs.com</t>
  </si>
  <si>
    <t>http://bazingalabs.com/</t>
  </si>
  <si>
    <t>2ded2fc8-66af-19d5-0297-1a3d7ac0088a</t>
  </si>
  <si>
    <t>Bazingo Inc.</t>
  </si>
  <si>
    <t>http://www.bazingoinc.com</t>
  </si>
  <si>
    <t>e65b4c30-f57c-6369-3462-fcc0a360d605</t>
  </si>
  <si>
    <t>Bazini Hopp</t>
  </si>
  <si>
    <t>http://bazinihopp.com/</t>
  </si>
  <si>
    <t>4cf09eb1-752c-b564-6b50-66e23ce6f8f2</t>
  </si>
  <si>
    <t>Bazite</t>
  </si>
  <si>
    <t>http://www.bazite.co.cc</t>
  </si>
  <si>
    <t>f5613756-c313-9dcc-9cd7-dbe91935ba17</t>
  </si>
  <si>
    <t>Bazlia.com</t>
  </si>
  <si>
    <t>http://www.bazlia.com</t>
  </si>
  <si>
    <t>ed30f17d-1d7d-18e9-bd43-46af70a0dbe3</t>
  </si>
  <si>
    <t>Bazomb</t>
  </si>
  <si>
    <t>http://www.bazomb.com/</t>
  </si>
  <si>
    <t>f642a3b5-1ef0-7ad7-dadf-aa4e4660bcd6</t>
  </si>
  <si>
    <t>Bazoo.TV</t>
  </si>
  <si>
    <t>http://bazoo.tv</t>
  </si>
  <si>
    <t>e9e91370-1b60-f19e-fde4-1c07eaccbc8c</t>
  </si>
  <si>
    <t>Bazoogo</t>
  </si>
  <si>
    <t>https://www.bazoogo.com</t>
  </si>
  <si>
    <t>7f7eb50a-5b6e-2482-3d33-5f27fb45049a</t>
  </si>
  <si>
    <t>BazQux</t>
  </si>
  <si>
    <t>http://bazqux.com</t>
  </si>
  <si>
    <t>d5ad7071-e2b9-1db1-a7ee-453d92186ad2</t>
  </si>
  <si>
    <t>BAZU</t>
  </si>
  <si>
    <t>http://bazu.pl</t>
  </si>
  <si>
    <t>5637fbac-54f8-0ae8-9dbb-c9172ed95d12</t>
  </si>
  <si>
    <t>Bazzilla</t>
  </si>
  <si>
    <t>https://bazzilla.com/</t>
  </si>
  <si>
    <t>07ad8d2d-ff23-fe6e-e13b-062325cf4aff</t>
  </si>
  <si>
    <t>Bazzinga Labs</t>
  </si>
  <si>
    <t>http://bazzingalabs.com/</t>
  </si>
  <si>
    <t>ff5d2271-cede-6d89-496a-b03701848dbd</t>
  </si>
  <si>
    <t>Bazzini</t>
  </si>
  <si>
    <t>http://www.bazzininuts.com/</t>
  </si>
  <si>
    <t>966332e4-b5ac-7e6b-cd52-68f3ab9fcf5d</t>
  </si>
  <si>
    <t>Bazzite</t>
  </si>
  <si>
    <t>https://www.bazzite.com</t>
  </si>
  <si>
    <t>9b5fbe1e-9f7e-0568-e5e8-1a2ec7947a9a</t>
  </si>
  <si>
    <t>Bazzle Baby</t>
  </si>
  <si>
    <t>http://www.bazzlebaby.com</t>
  </si>
  <si>
    <t>00de8537-f48c-92ee-47c0-000206795ee4</t>
  </si>
  <si>
    <t>BB Biotech AG</t>
  </si>
  <si>
    <t>http://www.bbbiotech.ch/en/bb-biotech/</t>
  </si>
  <si>
    <t>8581b0f2-1025-8351-076f-40d395cfcfe7</t>
  </si>
  <si>
    <t>BB Biotech Ventures</t>
  </si>
  <si>
    <t>http://www.bbbiotechventures.com</t>
  </si>
  <si>
    <t>c14867b0-21ed-40a5-d398-294edd85734f</t>
  </si>
  <si>
    <t>BB Clothing</t>
  </si>
  <si>
    <t>http://www.bbclothing.co.uk/</t>
  </si>
  <si>
    <t>9aafb0d2-c1e1-68aa-01fa-240249531caf</t>
  </si>
  <si>
    <t>BB COL</t>
  </si>
  <si>
    <t>http://googleaaa.com</t>
  </si>
  <si>
    <t>6515a78a-a8d0-2d9a-8dd0-1b9386b4f809</t>
  </si>
  <si>
    <t>BB Custom Musical Instruments</t>
  </si>
  <si>
    <t>http://www.bbcustominstruments.com/</t>
  </si>
  <si>
    <t>54b37c24-7886-469c-f00f-63ea3c19dba1</t>
  </si>
  <si>
    <t>BB Development</t>
  </si>
  <si>
    <t>http://www.oxfordcasino.com/</t>
  </si>
  <si>
    <t>ce842aa7-774d-d1af-6c32-4d095f12f12d</t>
  </si>
  <si>
    <t>BB Direct</t>
  </si>
  <si>
    <t>http://www.bbdirect.com</t>
  </si>
  <si>
    <t>97492e72-5b58-d7ec-7201-e0c1c13d0ab5</t>
  </si>
  <si>
    <t>bB Experience</t>
  </si>
  <si>
    <t>http://www.beyond-broadway.com</t>
  </si>
  <si>
    <t>5fdd3745-0bad-7795-7443-56a749ed661a</t>
  </si>
  <si>
    <t>BB Holdings</t>
  </si>
  <si>
    <t>http://bbholdingsinc.com</t>
  </si>
  <si>
    <t>b992d8b1-290b-8d76-c3a8-6424fb4b6867</t>
  </si>
  <si>
    <t>BB Pet Care</t>
  </si>
  <si>
    <t>http://www.bbpetcare.co.uk</t>
  </si>
  <si>
    <t>2caaf46d-3df7-7573-4409-6dc13a5a2ef1</t>
  </si>
  <si>
    <t>BB's Coffee and Muffins</t>
  </si>
  <si>
    <t>http://bbscoffeeandmuffins.com#3</t>
  </si>
  <si>
    <t>610da00b-cc14-ef7b-4cef-049a408552c3</t>
  </si>
  <si>
    <t>BB&amp;T</t>
  </si>
  <si>
    <t>http://www.bbt.com</t>
  </si>
  <si>
    <t>5ee5a09d-b2c6-9afd-88f6-82c78a0e2453</t>
  </si>
  <si>
    <t>BB&amp;T Capital Markets</t>
  </si>
  <si>
    <t>http://www.bbtcapitalmarkets.com/</t>
  </si>
  <si>
    <t>1b3f850a-7f6d-25ef-36c8-a66d9d8a4be7</t>
  </si>
  <si>
    <t>BB&amp;T Insurance Services</t>
  </si>
  <si>
    <t>https://insurance.bbt.com/</t>
  </si>
  <si>
    <t>60982061-e095-eb3f-44ff-873efa48bcba</t>
  </si>
  <si>
    <t>BB&amp;T Scott &amp; Stringfellow</t>
  </si>
  <si>
    <t>http://www.bbtscottstringfellow.com/</t>
  </si>
  <si>
    <t>80e8a291-0b7a-6c55-c9b3-d03ce9752652</t>
  </si>
  <si>
    <t>BB&amp;T Securities</t>
  </si>
  <si>
    <t>https://www.bbtsecurities.com</t>
  </si>
  <si>
    <t>17b73706-306f-0431-d326-3c894e377a20</t>
  </si>
  <si>
    <t>BB1</t>
  </si>
  <si>
    <t>http://www.bb1.io</t>
  </si>
  <si>
    <t>45659f17-00cd-f9a2-68d7-aa8ce61c61df</t>
  </si>
  <si>
    <t>BB7</t>
  </si>
  <si>
    <t>https://www.bb7.com/</t>
  </si>
  <si>
    <t>273239c8-7e27-4d9c-bda7-b9b40da62858</t>
  </si>
  <si>
    <t>BB8 Droid</t>
  </si>
  <si>
    <t>http://www.buybb8droid.com/</t>
  </si>
  <si>
    <t>3ea843fa-8c9c-a5a2-8d7a-2bd4cdeb232e</t>
  </si>
  <si>
    <t>BBA</t>
  </si>
  <si>
    <t>http://www.bba.is/en</t>
  </si>
  <si>
    <t>19ae5dc2-535a-fd77-6e17-dfbbff1fb6ff</t>
  </si>
  <si>
    <t>BBA Aviation</t>
  </si>
  <si>
    <t>http://www.bbaaviation.com/</t>
  </si>
  <si>
    <t>95f46c86-2dfa-c08f-7fd4-41006ffdf9b0</t>
  </si>
  <si>
    <t>BBA Financial Group</t>
  </si>
  <si>
    <t>http://bba.qc.ca/</t>
  </si>
  <si>
    <t>3454700a-7490-4ed6-2426-ea61e2fa2b73</t>
  </si>
  <si>
    <t>BBA Group</t>
  </si>
  <si>
    <t>http://www.bbagroup.co.in</t>
  </si>
  <si>
    <t>ab8f3586-8cd4-3fce-3d6d-c7ffc6d5e005</t>
  </si>
  <si>
    <t>BBargains LLC</t>
  </si>
  <si>
    <t>http://yanx.com</t>
  </si>
  <si>
    <t>70fd038e-3030-3cd2-f173-f715d1421b15</t>
  </si>
  <si>
    <t>Bbazaar</t>
  </si>
  <si>
    <t>https://www.bbazaar.my/credit-card.html</t>
  </si>
  <si>
    <t>713b716c-c8a8-1e15-7b0b-5ff6ab6b5dab</t>
  </si>
  <si>
    <t>BBB</t>
  </si>
  <si>
    <t>http://www.bbbtech.com/</t>
  </si>
  <si>
    <t>2c9aba02-8552-1ef6-b19d-2da6736a2059</t>
  </si>
  <si>
    <t>BBB Industries</t>
  </si>
  <si>
    <t>http://www.bbbind.com/</t>
  </si>
  <si>
    <t>e18567f5-9520-eb1a-fd91-a0e000724bcb</t>
  </si>
  <si>
    <t>BBB Rooms</t>
  </si>
  <si>
    <t>http://bbbrooms.com/</t>
  </si>
  <si>
    <t>7b6e9952-678c-4565-3233-a1d3ba69843b</t>
  </si>
  <si>
    <t>BBBGEM</t>
  </si>
  <si>
    <t>https://www.bbbgem.com</t>
  </si>
  <si>
    <t>ba3fe583-b69a-36c7-c37a-fb95ff6325e4</t>
  </si>
  <si>
    <t>BBBO</t>
  </si>
  <si>
    <t>http://bbbo.org</t>
  </si>
  <si>
    <t>fd4d5129-dac3-3035-0d69-feb675f1f386</t>
  </si>
  <si>
    <t>BBbundle</t>
  </si>
  <si>
    <t>http://www.bbbundle.com</t>
  </si>
  <si>
    <t>47a4833c-ce16-4f4c-139b-7d7aacb9b266</t>
  </si>
  <si>
    <t>BBC</t>
  </si>
  <si>
    <t>http://bestbristle.com/</t>
  </si>
  <si>
    <t>305a82f5-4af3-1052-b5db-55c66575623f</t>
  </si>
  <si>
    <t>BBC (British Broadcasting Corporation)</t>
  </si>
  <si>
    <t>http://www.bbc.com/</t>
  </si>
  <si>
    <t>14f0d0b0-76f1-29cd-2e51-aa270f19dbe0</t>
  </si>
  <si>
    <t>BBC Active Video for Learning</t>
  </si>
  <si>
    <t>http://www.bbcactivevideoforlearning.com</t>
  </si>
  <si>
    <t>51c797b4-006f-9012-a3e9-7c0cff390fc1</t>
  </si>
  <si>
    <t>BBC Broadcast Engineering</t>
  </si>
  <si>
    <t>http://www.bbc.co.uk</t>
  </si>
  <si>
    <t>e3b2556c-9ac3-fd94-25e0-d3ea538321ab</t>
  </si>
  <si>
    <t>BBC Countryfile Magazine</t>
  </si>
  <si>
    <t>http://www.countryfile.com/</t>
  </si>
  <si>
    <t>50bfc3fb-14b3-f88e-4c15-f56b96f1cb68</t>
  </si>
  <si>
    <t>BBC Design Group</t>
  </si>
  <si>
    <t>http://bbcdesigngroup.com/</t>
  </si>
  <si>
    <t>0fcfd706-0b30-7567-98b6-a6b78263e0e3</t>
  </si>
  <si>
    <t>BBC Development</t>
  </si>
  <si>
    <t>http://www.bbcdevelopment.org</t>
  </si>
  <si>
    <t>78ada309-f2ff-0537-b699-bc7760d111fb</t>
  </si>
  <si>
    <t>BBC Easy</t>
  </si>
  <si>
    <t>http://bbceasy.com</t>
  </si>
  <si>
    <t>7406f8f4-2b2f-5fdb-66b4-fac80e7d99fa</t>
  </si>
  <si>
    <t>BBC R&amp;D</t>
  </si>
  <si>
    <t>http://www.bbc.co.uk/rd</t>
  </si>
  <si>
    <t>0494468e-8ba7-94da-1570-35dc52213297</t>
  </si>
  <si>
    <t>BBC Shop</t>
  </si>
  <si>
    <t>http://bbcshop.com</t>
  </si>
  <si>
    <t>0fc040e0-18e7-1444-ed8e-fcb92c7f387f</t>
  </si>
  <si>
    <t>BBC Technologies</t>
  </si>
  <si>
    <t>http://bbctechnologies.com</t>
  </si>
  <si>
    <t>2c9c4570-c0aa-6be6-f6d1-89b0199445f8</t>
  </si>
  <si>
    <t>BBC Trust</t>
  </si>
  <si>
    <t>http://www.bbc.co.uk/bbctrust/</t>
  </si>
  <si>
    <t>2ffb184f-bfeb-b5c9-1e1c-72a258300944</t>
  </si>
  <si>
    <t>BBC World Service</t>
  </si>
  <si>
    <t>8469226a-01b5-f8aa-641a-25afc8273850</t>
  </si>
  <si>
    <t>BBC Worldwide</t>
  </si>
  <si>
    <t>http://www.bbcworldwide.com</t>
  </si>
  <si>
    <t>d64e4523-24a5-d54e-79f6-2c00a1c67169</t>
  </si>
  <si>
    <t>BBC Worldwide Labs</t>
  </si>
  <si>
    <t>http://www.bbcwlabs.com/</t>
  </si>
  <si>
    <t>d25d5f25-eed9-34df-c51d-77be14e6eff3</t>
  </si>
  <si>
    <t>BBCapital</t>
  </si>
  <si>
    <t>http://www.bbcapital.nl</t>
  </si>
  <si>
    <t>a3d82aff-a428-c602-717d-6d847e6f582e</t>
  </si>
  <si>
    <t>bbcddc</t>
  </si>
  <si>
    <t>http://bbcddc.com</t>
  </si>
  <si>
    <t>f2c4718f-3c83-8c96-f95f-3ac7ce7a3f6a</t>
  </si>
  <si>
    <t>BBCM</t>
  </si>
  <si>
    <t>http://bbcm.org</t>
  </si>
  <si>
    <t>bd197556-3750-9079-3451-70a013225c43</t>
  </si>
  <si>
    <t>BBCom</t>
  </si>
  <si>
    <t>http://www.bbcom.us</t>
  </si>
  <si>
    <t>e9022b64-00f8-3668-aaa9-e485611bd5b2</t>
  </si>
  <si>
    <t>BBCOR Bats Headquarters</t>
  </si>
  <si>
    <t>http://www.bbcorbatshq.com</t>
  </si>
  <si>
    <t>4c4d91c1-e2a3-bdea-8974-584f397d927c</t>
  </si>
  <si>
    <t>BBCPRDC Ìãå¡nteractive</t>
  </si>
  <si>
    <t>http://www.bbcprdc.com</t>
  </si>
  <si>
    <t>114fae60-6ba2-4faa-9d90-c994851e6e07</t>
  </si>
  <si>
    <t>BBCrafts</t>
  </si>
  <si>
    <t>http://www.bbcrafts.com</t>
  </si>
  <si>
    <t>3d44558b-b77f-2123-abc4-06b7b1389163</t>
  </si>
  <si>
    <t>BBD</t>
  </si>
  <si>
    <t>http://www.bbd.co.za/</t>
  </si>
  <si>
    <t>4e043520-e01c-8d0b-c4c0-80433b75368e</t>
  </si>
  <si>
    <t>BBD Perfect Storm</t>
  </si>
  <si>
    <t>http://www.bbdperfectstorm.com/</t>
  </si>
  <si>
    <t>d6687527-eb8f-5c30-bd07-00307a052bf9</t>
  </si>
  <si>
    <t>BBDBU</t>
  </si>
  <si>
    <t>http://buk.io/</t>
  </si>
  <si>
    <t>ac6083ee-8849-10e7-3414-168febb1fb9b</t>
  </si>
  <si>
    <t>BBDevelopement</t>
  </si>
  <si>
    <t>http://bb-capitalgroup.pl</t>
  </si>
  <si>
    <t>8e047641-5123-35eb-8f45-c58ada8d1daa</t>
  </si>
  <si>
    <t>BBDO</t>
  </si>
  <si>
    <t>http://www.bbdo.com/</t>
  </si>
  <si>
    <t>ec2591de-5b21-a3d5-6ed8-703ed10ef696</t>
  </si>
  <si>
    <t>BBE</t>
  </si>
  <si>
    <t>http://bbe.com</t>
  </si>
  <si>
    <t>6a7d279f-5120-051a-ccb6-9afa35f1f67d</t>
  </si>
  <si>
    <t>BBE Booking Agency</t>
  </si>
  <si>
    <t>http://www.bbebookingagency.com</t>
  </si>
  <si>
    <t>413b0396-42f0-d7e1-b4e7-244a8b317ae0</t>
  </si>
  <si>
    <t>BBEX marketing</t>
  </si>
  <si>
    <t>http://www.bbexmarketing.com</t>
  </si>
  <si>
    <t>eef4e0e2-7bcb-944d-85fa-ebd21d179e3d</t>
  </si>
  <si>
    <t>BBF Industries</t>
  </si>
  <si>
    <t>http://www.bbfgroup.com/</t>
  </si>
  <si>
    <t>dbc267e6-48da-823b-f0ef-dd75622f1d2b</t>
  </si>
  <si>
    <t>BBF Technologies</t>
  </si>
  <si>
    <t>http://www.bbftechnologies.com</t>
  </si>
  <si>
    <t>37467be3-31fc-1535-f815-7ea2946c3dc3</t>
  </si>
  <si>
    <t>BBF, Inc.</t>
  </si>
  <si>
    <t>http://www.homesapproved.com/</t>
  </si>
  <si>
    <t>d842ddd1-8089-bc87-d51b-7803765eef3d</t>
  </si>
  <si>
    <t>BBFlight</t>
  </si>
  <si>
    <t>http://www.bbflight.com</t>
  </si>
  <si>
    <t>a7d22c05-bf0d-3532-0575-59e748988f49</t>
  </si>
  <si>
    <t>BBforME, Inc.</t>
  </si>
  <si>
    <t>https://www.joinbbforme.com/</t>
  </si>
  <si>
    <t>feb61c4f-8495-3dcd-8c1d-c54ecbaddbaa</t>
  </si>
  <si>
    <t>BBG Entertainment</t>
  </si>
  <si>
    <t>http://www.bbg-entertainment.com</t>
  </si>
  <si>
    <t>38a2cfd8-31bf-64db-faca-486386e44406</t>
  </si>
  <si>
    <t>BBG Ventures</t>
  </si>
  <si>
    <t>http://www.bbgventures.com/</t>
  </si>
  <si>
    <t>00e0c2bc-00c0-2e6f-12eb-fc72f227f31a</t>
  </si>
  <si>
    <t>BBG-Consulting</t>
  </si>
  <si>
    <t>http://www.bbg-consulting.com/</t>
  </si>
  <si>
    <t>bd13a6b5-fa94-a7da-91c7-c06b2105421b</t>
  </si>
  <si>
    <t>BBH Capital Partners</t>
  </si>
  <si>
    <t>https://www.bbh.com/en-us</t>
  </si>
  <si>
    <t>74300307-e17e-378e-8ee5-35887e80ea18</t>
  </si>
  <si>
    <t>BBH Media</t>
  </si>
  <si>
    <t>http://www.bbhmedia.com/</t>
  </si>
  <si>
    <t>9fd18d1f-5ef7-6bf6-5be9-3faa50fc1c0a</t>
  </si>
  <si>
    <t>BBH ZAG</t>
  </si>
  <si>
    <t>http://www.zaginvention.com/#/home</t>
  </si>
  <si>
    <t>8259163b-dd64-205f-bd35-e5f9edf1a1cc</t>
  </si>
  <si>
    <t>BBI Group</t>
  </si>
  <si>
    <t>http://www.the-bbigroup.com/</t>
  </si>
  <si>
    <t>b9324706-0cc0-7f1b-7454-c41aa60d235d</t>
  </si>
  <si>
    <t>BBI International</t>
  </si>
  <si>
    <t>http://www.bbiinternational.com/ema/displaypage.aspx/?pageid=home</t>
  </si>
  <si>
    <t>421bb65a-75ac-cdd1-8737-55c06bff5b77</t>
  </si>
  <si>
    <t>BBI Life Sciences</t>
  </si>
  <si>
    <t>http://www.bbi-lifesciences.com/</t>
  </si>
  <si>
    <t>991879f9-5951-472a-cb57-afd5ecfa3789</t>
  </si>
  <si>
    <t>BBI Marketing</t>
  </si>
  <si>
    <t>http://bbimarketing.com</t>
  </si>
  <si>
    <t>f82beda4-66e6-4acb-5979-d1793fdf1bfb</t>
  </si>
  <si>
    <t>BBI Spreaders</t>
  </si>
  <si>
    <t>http://www.bbispreaders.com/</t>
  </si>
  <si>
    <t>9bd518e1-13a7-ce1c-4441-12b03552ddc6</t>
  </si>
  <si>
    <t>BBI Technologies Inc.</t>
  </si>
  <si>
    <t>http://bbitechnologies.com/</t>
  </si>
  <si>
    <t>fe1d3163-4eeb-eb89-9ff6-9e08cc5a80f5</t>
  </si>
  <si>
    <t>BBin</t>
  </si>
  <si>
    <t>http://www.bbin.in/</t>
  </si>
  <si>
    <t>fece5644-709d-e957-8667-965fce8ac723</t>
  </si>
  <si>
    <t>BBinary</t>
  </si>
  <si>
    <t>http://www.bbinary.fr</t>
  </si>
  <si>
    <t>b1c47433-2251-ff7e-c92a-848b1ace786f</t>
  </si>
  <si>
    <t>BBIndia</t>
  </si>
  <si>
    <t>http://www.bbindia.org</t>
  </si>
  <si>
    <t>6ca80632-d782-e405-905c-398f738ba134</t>
  </si>
  <si>
    <t>BBK Worldwide</t>
  </si>
  <si>
    <t>http://bbkworldwide.com</t>
  </si>
  <si>
    <t>e1c330b1-5508-21ee-a928-aaf473d52fb9</t>
  </si>
  <si>
    <t>BBL Enterprises</t>
  </si>
  <si>
    <t>http://bubbleprotection.com</t>
  </si>
  <si>
    <t>47fd596e-9c4d-a8a6-873d-0aa5dd7efd0e</t>
  </si>
  <si>
    <t>BBLUNT Dubai</t>
  </si>
  <si>
    <t>http://thehaircraftersco.com/</t>
  </si>
  <si>
    <t>ab1f5364-d794-71b9-9c3e-dbb739fe1a81</t>
  </si>
  <si>
    <t>Bbluue</t>
  </si>
  <si>
    <t>http://www.bbluue.com</t>
  </si>
  <si>
    <t>a04bf355-4398-78c6-ecb0-0ea98cd5f5eb</t>
  </si>
  <si>
    <t>BBM Corp</t>
  </si>
  <si>
    <t>http://www.bbmcorpprojects.com</t>
  </si>
  <si>
    <t>26f2c1f9-68a1-61f6-b1bd-f8ca61323a9c</t>
  </si>
  <si>
    <t>BBM Terbaru</t>
  </si>
  <si>
    <t>http://www.brekeleforces.ga/2016/11/tempat-download-bbm-versi-31013-terbaru.html</t>
  </si>
  <si>
    <t>bb6fdc80-6f04-db71-7082-36cfe59adebb</t>
  </si>
  <si>
    <t>BBMG</t>
  </si>
  <si>
    <t>http://bbmg.com/</t>
  </si>
  <si>
    <t>231478c3-4573-d62e-cf21-f27729334fcb</t>
  </si>
  <si>
    <t>BBN Networks</t>
  </si>
  <si>
    <t>http://bbnnetworks.com/</t>
  </si>
  <si>
    <t>2ac04f12-535d-8a25-1f6c-cdb1ac835625</t>
  </si>
  <si>
    <t>bbock.co</t>
  </si>
  <si>
    <t>http://www.bbock.co/</t>
  </si>
  <si>
    <t>10e023b2-6294-597f-3ee2-0ec605ff28fe</t>
  </si>
  <si>
    <t>BBOescape</t>
  </si>
  <si>
    <t>http://www.bboescape.com</t>
  </si>
  <si>
    <t>e957f8e5-2bd5-ff20-541f-d933fe19b9d1</t>
  </si>
  <si>
    <t>bBold Creative Group</t>
  </si>
  <si>
    <t>http://bbold.com</t>
  </si>
  <si>
    <t>ae5c9e4f-9cea-6c42-2ed5-ecdbd8c6c53f</t>
  </si>
  <si>
    <t>Bboost</t>
  </si>
  <si>
    <t>http://www.zboost.com/</t>
  </si>
  <si>
    <t>e8427688-c478-a534-feaf-92b967015c72</t>
  </si>
  <si>
    <t>Bbooster Ventures</t>
  </si>
  <si>
    <t>http://www.bbooster.org</t>
  </si>
  <si>
    <t>e84a7864-c8d8-34ec-3df2-8768dfad28f1</t>
  </si>
  <si>
    <t>bBooth</t>
  </si>
  <si>
    <t>http://www.bbooth.com/</t>
  </si>
  <si>
    <t>a62e7312-9789-e77b-1b84-63d080df5af6</t>
  </si>
  <si>
    <t>bbotx inc.</t>
  </si>
  <si>
    <t>http://bbotx.com/</t>
  </si>
  <si>
    <t>55a08884-c422-238f-a737-23e8f45ea438</t>
  </si>
  <si>
    <t>BBOXX</t>
  </si>
  <si>
    <t>http://www.bboxx.co.uk</t>
  </si>
  <si>
    <t>8a10c743-daef-7a8a-2338-8f9cf98d7f24</t>
  </si>
  <si>
    <t>BBPOS</t>
  </si>
  <si>
    <t>http://bbpos.com</t>
  </si>
  <si>
    <t>29c75f99-a7de-ad69-f727-1e999e28b857</t>
  </si>
  <si>
    <t>BBQ Addicts</t>
  </si>
  <si>
    <t>http://www.bbqaddicts.com</t>
  </si>
  <si>
    <t>97db0292-9ba8-bd46-c4ea-a2c079328f28</t>
  </si>
  <si>
    <t>BBQ Brothers</t>
  </si>
  <si>
    <t>https://bbqbrothers.com/</t>
  </si>
  <si>
    <t>337b2942-09d9-86c3-100f-4d0495c1d1e9</t>
  </si>
  <si>
    <t>BBQ Depot</t>
  </si>
  <si>
    <t>http://www.thebbqdepot.com</t>
  </si>
  <si>
    <t>47e94bda-accc-ebcf-e51c-30aa607c1ab9</t>
  </si>
  <si>
    <t>BBR Investments</t>
  </si>
  <si>
    <t>http://angel.co/bbr-investments</t>
  </si>
  <si>
    <t>9e91371e-eced-7660-7253-859f92dc4bf9</t>
  </si>
  <si>
    <t>BBR Law</t>
  </si>
  <si>
    <t>http://www.sadivorceattorney.com</t>
  </si>
  <si>
    <t>84522453-9a1e-4038-4750-0e426418faca</t>
  </si>
  <si>
    <t>BBR Music Group</t>
  </si>
  <si>
    <t>https://www.bbrmusicgroup.com/</t>
  </si>
  <si>
    <t>57a75a62-4989-71d8-87da-baef3daf89c1</t>
  </si>
  <si>
    <t>Bbready.com</t>
  </si>
  <si>
    <t>http://www.bbready.com/</t>
  </si>
  <si>
    <t>65b8211c-751e-4968-09fd-455faaa66ddf</t>
  </si>
  <si>
    <t>BBright</t>
  </si>
  <si>
    <t>http://www.bbright.com/</t>
  </si>
  <si>
    <t>2589df00-2798-2f89-23f8-767fe792d72d</t>
  </si>
  <si>
    <t>BBS - Brazilian Business School Executive MBA</t>
  </si>
  <si>
    <t>http://www.bbs.edu.br</t>
  </si>
  <si>
    <t>8dffd265-2a98-cc76-dbd6-a7f6a87932cc</t>
  </si>
  <si>
    <t>BBS Concept</t>
  </si>
  <si>
    <t>http://www.bbsconcept.com</t>
  </si>
  <si>
    <t>ef1e3797-dd9f-1a47-11d4-5986f9216300</t>
  </si>
  <si>
    <t>BBS Technologies</t>
  </si>
  <si>
    <t>http://www.bbstech.com</t>
  </si>
  <si>
    <t>64819b2a-fc01-0fe7-925d-7a3e4f503ebf</t>
  </si>
  <si>
    <t>BBSIDE LIFE</t>
  </si>
  <si>
    <t>http://www.bbside.life/</t>
  </si>
  <si>
    <t>65d333e3-efef-835b-8689-dc64f50b7e8c</t>
  </si>
  <si>
    <t>BBspace</t>
  </si>
  <si>
    <t>http://www.bbspace.cn</t>
  </si>
  <si>
    <t>37459aa9-f45e-708d-b2cc-ffc16674fa1e</t>
  </si>
  <si>
    <t>BBT Capital Advisors</t>
  </si>
  <si>
    <t>https://www.bbtadvisors.com</t>
  </si>
  <si>
    <t>a2384059-f726-32ce-11cb-99caade11efc</t>
  </si>
  <si>
    <t>BBTree Co., Ltd</t>
  </si>
  <si>
    <t>http://bbtree.co.kr/</t>
  </si>
  <si>
    <t>1a19aa6d-cdcd-a3e2-5cab-b3731366e049</t>
  </si>
  <si>
    <t>BBTronics.com</t>
  </si>
  <si>
    <t>http://www.bbtronics.com</t>
  </si>
  <si>
    <t>eba26472-9d2d-2e51-0834-030d761a62d5</t>
  </si>
  <si>
    <t>BBU Pharmaceuticals</t>
  </si>
  <si>
    <t>http://www.bdirectgold.com</t>
  </si>
  <si>
    <t>dd444b2f-512c-b88f-43f9-36e2deceae71</t>
  </si>
  <si>
    <t>BBuzzArt</t>
  </si>
  <si>
    <t>http://www.bbuzzart.com/</t>
  </si>
  <si>
    <t>440fcb31-cba7-0605-669c-c2f877824d4b</t>
  </si>
  <si>
    <t>bbv Software Services</t>
  </si>
  <si>
    <t>https://www.bbv.ch/</t>
  </si>
  <si>
    <t>db9319c5-0c42-c461-a388-99e23e27f71d</t>
  </si>
  <si>
    <t>BBVA</t>
  </si>
  <si>
    <t>http://www.bbva.com/tlbb/tlbb/esp/index.jsp</t>
  </si>
  <si>
    <t>387ff0d6-691c-38d4-2207-359aa42b2621</t>
  </si>
  <si>
    <t>BBVA Bancomer</t>
  </si>
  <si>
    <t>http://www.bancomer.com/</t>
  </si>
  <si>
    <t>fd2821cd-1f23-1752-31db-00ffa8910267</t>
  </si>
  <si>
    <t>BBVA Compass Bancshares, Inc.</t>
  </si>
  <si>
    <t>https://www.bbvacompass.com</t>
  </si>
  <si>
    <t>be2d0412-5e13-deeb-4eac-729a3a0084d9</t>
  </si>
  <si>
    <t>BBVA Open Talent</t>
  </si>
  <si>
    <t>https://www.centrodeinnovacionbbva.com/</t>
  </si>
  <si>
    <t>039e4b00-a8c1-64f7-f5d2-7422b54db2b6</t>
  </si>
  <si>
    <t>BBVA Open Talent 2014</t>
  </si>
  <si>
    <t>https://www.centrodeinnovacionbbva.com/opentalent</t>
  </si>
  <si>
    <t>e3d70192-bb1e-9abb-5757-3ea9f0900bb8</t>
  </si>
  <si>
    <t>BBVA Securities Inc</t>
  </si>
  <si>
    <t>0a17a211-4923-92cc-9029-60187748105c</t>
  </si>
  <si>
    <t>BBVA Ventures</t>
  </si>
  <si>
    <t>http://bbvaventures.com</t>
  </si>
  <si>
    <t>cf81ab50-5425-7540-2f28-3fcf35ec330b</t>
  </si>
  <si>
    <t>BBX Capital Corporation</t>
  </si>
  <si>
    <t>http://bbxcapital.com</t>
  </si>
  <si>
    <t>50fd9993-abf3-143f-b31b-2cd0e1a5c6d6</t>
  </si>
  <si>
    <t>BBy</t>
  </si>
  <si>
    <t>http://www.bbyworld.com</t>
  </si>
  <si>
    <t>5595317c-8fbb-55ed-1ada-8758f50ba497</t>
  </si>
  <si>
    <t>BBZ</t>
  </si>
  <si>
    <t>http://www.bbzsrl.com/</t>
  </si>
  <si>
    <t>dd242363-267c-2c8b-53ca-d6bfe977282f</t>
  </si>
  <si>
    <t>BC Advantage Funds</t>
  </si>
  <si>
    <t>http://www.bcadvantagefunds.com</t>
  </si>
  <si>
    <t>4ef9bc8b-00f9-1e3c-bcb1-850ada1a933e</t>
  </si>
  <si>
    <t>BC Bands</t>
  </si>
  <si>
    <t>http://bcbands.com</t>
  </si>
  <si>
    <t>1d0f2fe2-21fd-0bde-f794-f6420ab6af45</t>
  </si>
  <si>
    <t>BC Brandenburg Capital</t>
  </si>
  <si>
    <t>http://www.bc-capital.de/english/index.php</t>
  </si>
  <si>
    <t>0b127b96-72f3-8dc4-56dd-cd198df0665b</t>
  </si>
  <si>
    <t>BC Cancer Agency</t>
  </si>
  <si>
    <t>http://www.bccancer.bc.ca</t>
  </si>
  <si>
    <t>9d23c6b2-434d-9a7d-e4ec-8024f0ee375f</t>
  </si>
  <si>
    <t>BC Cancer Foundation</t>
  </si>
  <si>
    <t>http://bccancerfoundation.com/</t>
  </si>
  <si>
    <t>d24bbafe-bcaa-e101-12ba-0264eaf566e3</t>
  </si>
  <si>
    <t>BC Centre for Ability</t>
  </si>
  <si>
    <t>http://bc-cfa.org</t>
  </si>
  <si>
    <t>721b4145-ec65-a361-a8ff-63e5b001b33a</t>
  </si>
  <si>
    <t>BC Children's Hospital Foundation</t>
  </si>
  <si>
    <t>https://www.bcchf.ca/</t>
  </si>
  <si>
    <t>c449a014-9360-ceea-9008-a0d51a74730b</t>
  </si>
  <si>
    <t>BC Civil Liberties Association</t>
  </si>
  <si>
    <t>https://bccla.org</t>
  </si>
  <si>
    <t>211486c3-82a1-4b4d-ef5b-098013a55b6c</t>
  </si>
  <si>
    <t>BC Discount</t>
  </si>
  <si>
    <t>http://www.bcdiscount.co.uk</t>
  </si>
  <si>
    <t>75cf9932-29ee-09ac-ada7-1b21daf3f8c3</t>
  </si>
  <si>
    <t>BC Engineering and Design</t>
  </si>
  <si>
    <t>http://bcengineeringanddesign.com/</t>
  </si>
  <si>
    <t>90b371c5-b849-1ca8-f92a-d154da702447</t>
  </si>
  <si>
    <t>BC Enterprises</t>
  </si>
  <si>
    <t>http://www.bcenterprisesfl.com</t>
  </si>
  <si>
    <t>03ff38bb-3865-8e0a-7bc9-0b5fc0e93061</t>
  </si>
  <si>
    <t>BC Health Coalition</t>
  </si>
  <si>
    <t>http://bchealthcoalition.ca/</t>
  </si>
  <si>
    <t>6179345e-6042-9a16-8df9-baa42bb1a4ce</t>
  </si>
  <si>
    <t>BC Hydro</t>
  </si>
  <si>
    <t>https://www.bchydro.com/index.html</t>
  </si>
  <si>
    <t>ce86b9f8-be81-1f92-fbf0-64398dc470ec</t>
  </si>
  <si>
    <t>BC in the Cloud</t>
  </si>
  <si>
    <t>http://www.bcinthecloud.com</t>
  </si>
  <si>
    <t>51f0d642-4c4f-940b-b733-8bdc3cc38426</t>
  </si>
  <si>
    <t>BC International</t>
  </si>
  <si>
    <t>http://www.bc.edu</t>
  </si>
  <si>
    <t>3cd1cb27-a8a8-dcd7-248c-a7a24739898f</t>
  </si>
  <si>
    <t>BC Investment Management Corporation</t>
  </si>
  <si>
    <t>http://www.bcimc.com</t>
  </si>
  <si>
    <t>640ee5ad-3da8-7e7e-7469-17274aebe70e</t>
  </si>
  <si>
    <t>BC Jukebox</t>
  </si>
  <si>
    <t>http://bcjukebox.in/</t>
  </si>
  <si>
    <t>096d49f3-47bc-565d-8e0e-076de56ac780</t>
  </si>
  <si>
    <t>BC Liquor Distribution Branch</t>
  </si>
  <si>
    <t>http://www.bcliquorstores.com</t>
  </si>
  <si>
    <t>52d116f7-8f4a-415d-c744-66845c86c220</t>
  </si>
  <si>
    <t>BC LNG Alliancev</t>
  </si>
  <si>
    <t>http://bclnga.ca/</t>
  </si>
  <si>
    <t>73b85ef6-1de4-db98-4db1-4a760e950820</t>
  </si>
  <si>
    <t>BC Media</t>
  </si>
  <si>
    <t>http://www.bcmedia.co.in</t>
  </si>
  <si>
    <t>45b78459-1dce-5d6d-85c6-44bd9894b1f9</t>
  </si>
  <si>
    <t>BC Media Group</t>
  </si>
  <si>
    <t>http://www.bcmediagroup.com</t>
  </si>
  <si>
    <t>8781ac47-e2f0-a416-08e2-28ffef406c22</t>
  </si>
  <si>
    <t>BC Medical Association</t>
  </si>
  <si>
    <t>https://www.doctorsofbc.ca</t>
  </si>
  <si>
    <t>92a9f152-024b-f20a-64bd-85b8156e21c2</t>
  </si>
  <si>
    <t>BC Metis Association</t>
  </si>
  <si>
    <t>http://www.mnbc.ca/</t>
  </si>
  <si>
    <t>a53352c3-a5d4-cbe2-d725-ec3b6d885dc6</t>
  </si>
  <si>
    <t>BC Networks</t>
  </si>
  <si>
    <t>http://www.bcnetworks.com</t>
  </si>
  <si>
    <t>9c668ec7-9ad3-8f9a-296e-5f9bc33e97f5</t>
  </si>
  <si>
    <t>BC Northern Lights</t>
  </si>
  <si>
    <t>http://www.bcnorthernlights.com/</t>
  </si>
  <si>
    <t>00bd6ac8-d1b6-38ea-e6c4-4ed86a7deca5</t>
  </si>
  <si>
    <t>BC on Time</t>
  </si>
  <si>
    <t>http://www.bcontime.com</t>
  </si>
  <si>
    <t>0784cf1f-7690-5f1a-40ce-4c2f7d70786c</t>
  </si>
  <si>
    <t>BC Partners</t>
  </si>
  <si>
    <t>http://www.bcpartners.com</t>
  </si>
  <si>
    <t>eb45f316-f787-681e-8448-3c3ebe5273ff</t>
  </si>
  <si>
    <t>BC Pavilion Corporation</t>
  </si>
  <si>
    <t>http://www.bcpavco.com/</t>
  </si>
  <si>
    <t>83ad2ba8-8a7b-b5f3-b4ab-70f47fa0af56</t>
  </si>
  <si>
    <t>BC Platforms</t>
  </si>
  <si>
    <t>http://www.bcplatforms.com</t>
  </si>
  <si>
    <t>fda19b89-7205-7662-8ed0-f7f638f24176</t>
  </si>
  <si>
    <t>BC PSCA</t>
  </si>
  <si>
    <t>http://www.spca.bc.ca</t>
  </si>
  <si>
    <t>80794b50-e145-dcca-d4a6-4ae1f7458d22</t>
  </si>
  <si>
    <t>BC Research</t>
  </si>
  <si>
    <t>http://www.bcri.ca</t>
  </si>
  <si>
    <t>08aff6cf-3272-32d4-f643-9a1d7154f781</t>
  </si>
  <si>
    <t>Bc Rocket Club</t>
  </si>
  <si>
    <t>http://www.creativesolutionstogether.com/bcrocketclub.html</t>
  </si>
  <si>
    <t>c6abc854-dece-93fa-efb7-fa360a409f57</t>
  </si>
  <si>
    <t>BC Safety Authority</t>
  </si>
  <si>
    <t>http://www.safetyauthority.ca</t>
  </si>
  <si>
    <t>80cd9cff-c173-f592-3e33-e00b9b902d98</t>
  </si>
  <si>
    <t>BC Saw &amp; Tool</t>
  </si>
  <si>
    <t>http://www.bcsaw.com</t>
  </si>
  <si>
    <t>34ff5f1c-bfa5-25d3-abf2-1996dc3160f0</t>
  </si>
  <si>
    <t>BC Seafood Expo</t>
  </si>
  <si>
    <t>http://www.seafoodexpo.com/north-america/</t>
  </si>
  <si>
    <t>35c12fdb-2968-58b5-e490-192d6f22bf5c</t>
  </si>
  <si>
    <t>BC Skills</t>
  </si>
  <si>
    <t>http://www.bcskills.com/</t>
  </si>
  <si>
    <t>14805c6d-9336-7e17-49c9-347d6176d2c1</t>
  </si>
  <si>
    <t>BC Tech Association</t>
  </si>
  <si>
    <t>http://www.wearebctech.com/</t>
  </si>
  <si>
    <t>2c8ee86e-69a9-4242-d279-2b6ac50df068</t>
  </si>
  <si>
    <t>BC Tech Fund</t>
  </si>
  <si>
    <t>http://www.kcpl.ca/bc-tech-fund</t>
  </si>
  <si>
    <t>d3fcb120-f12a-dc61-24e7-85f6fd17a0c4</t>
  </si>
  <si>
    <t>BC Technical</t>
  </si>
  <si>
    <t>http://bctechnical.com</t>
  </si>
  <si>
    <t>96637ef7-a694-72c0-5302-a039d197cf93</t>
  </si>
  <si>
    <t>BC Technologies</t>
  </si>
  <si>
    <t>http://bctech.com/</t>
  </si>
  <si>
    <t>8214c4cf-be83-8b76-e5b3-3c89d0e235d1</t>
  </si>
  <si>
    <t>BC Web Technologies</t>
  </si>
  <si>
    <t>http://www.bcit.ca</t>
  </si>
  <si>
    <t>7901291b-5fbd-e30a-a997-2c5f836210e4</t>
  </si>
  <si>
    <t>BC Web Wise</t>
  </si>
  <si>
    <t>http://bcwebwise.com</t>
  </si>
  <si>
    <t>7a8a7cb6-784d-18fb-6596-fbacae573149</t>
  </si>
  <si>
    <t>BC.Net</t>
  </si>
  <si>
    <t>https://www.bc.net</t>
  </si>
  <si>
    <t>ab279bff-7a29-38dc-49b4-57a01aff2dc8</t>
  </si>
  <si>
    <t>BCA</t>
  </si>
  <si>
    <t>http://www.british-car-auctions.co.uk/</t>
  </si>
  <si>
    <t>baa757a6-0af3-1a42-3b16-7b2dcf1f9bdc</t>
  </si>
  <si>
    <t>BCA Marketplace</t>
  </si>
  <si>
    <t>http://www.bcamarketplaceplc.com</t>
  </si>
  <si>
    <t>7633d22f-2f14-c202-b5f6-468738344b4d</t>
  </si>
  <si>
    <t>BCA Research</t>
  </si>
  <si>
    <t>http://www.bcaresearch.com</t>
  </si>
  <si>
    <t>aa79b8fa-ce7b-42d9-9d0d-c25f549b899a</t>
  </si>
  <si>
    <t>BCAAMN</t>
  </si>
  <si>
    <t>http://www.bcaamn.org/</t>
  </si>
  <si>
    <t>df3121bd-7c3b-ca8c-ea6b-9bd6be9f20e8</t>
  </si>
  <si>
    <t>BCactionMR.com</t>
  </si>
  <si>
    <t>http://www.bcactionmr.com</t>
  </si>
  <si>
    <t>94f980a2-2947-4129-9406-7b6cb9cb43ba</t>
  </si>
  <si>
    <t>bCandid</t>
  </si>
  <si>
    <t>http://bcandid.com</t>
  </si>
  <si>
    <t>a44de9ac-4143-126f-afe5-28e154a1d237</t>
  </si>
  <si>
    <t>BCAPO</t>
  </si>
  <si>
    <t>http://www.bcapo.com</t>
  </si>
  <si>
    <t>f81ea1d5-378f-8e6f-f75d-219c010a8155</t>
  </si>
  <si>
    <t>Bcash</t>
  </si>
  <si>
    <t>https://www.bcash.com.br/</t>
  </si>
  <si>
    <t>cf82d393-afad-103a-6acd-ef1aa63ec9df</t>
  </si>
  <si>
    <t>BCAST/ FullCircle GeoSocial Networks, Inc</t>
  </si>
  <si>
    <t>http://www.bcast.com</t>
  </si>
  <si>
    <t>77f5d103-3da1-9b67-721d-ede97874bae4</t>
  </si>
  <si>
    <t>BCaster</t>
  </si>
  <si>
    <t>https://www.bcaster.com</t>
  </si>
  <si>
    <t>e53b1667-22c1-6f86-ccba-6161524fffa5</t>
  </si>
  <si>
    <t>bCause</t>
  </si>
  <si>
    <t>http://bcause.biz/</t>
  </si>
  <si>
    <t>c4956939-8dbc-3eaf-a622-8610b70eb881</t>
  </si>
  <si>
    <t>Bcause Media</t>
  </si>
  <si>
    <t>http://bcausemedia.com</t>
  </si>
  <si>
    <t>23e5fa6e-bbc3-749b-3122-ae767218af11</t>
  </si>
  <si>
    <t>BCB Homes</t>
  </si>
  <si>
    <t>http://www.bcbhomes.com</t>
  </si>
  <si>
    <t>fd145500-d235-93e3-e00c-2fe4ffabddb0</t>
  </si>
  <si>
    <t>BCB International</t>
  </si>
  <si>
    <t>http://bcbin.com/</t>
  </si>
  <si>
    <t>0d1246b9-daf7-859f-9df7-e18bd628b87d</t>
  </si>
  <si>
    <t>BCB Medical</t>
  </si>
  <si>
    <t>http://www.bcbmedical.com</t>
  </si>
  <si>
    <t>8b8933a5-7095-ed59-0ba4-479c031b90c0</t>
  </si>
  <si>
    <t>BCB Property Management</t>
  </si>
  <si>
    <t>http://bcbpropertymanagement.com</t>
  </si>
  <si>
    <t>99acdf32-6e88-000a-6c57-e6194d8b7296</t>
  </si>
  <si>
    <t>BCBAG</t>
  </si>
  <si>
    <t>http://www.bcbag.uk/</t>
  </si>
  <si>
    <t>c8caf96c-22bf-20ea-4c91-ed5d63fdaabd</t>
  </si>
  <si>
    <t>BCBG MAX AZRIA GROUP</t>
  </si>
  <si>
    <t>http://www.bcbgmaxazriagroup.com/</t>
  </si>
  <si>
    <t>6d5053b7-3dc9-728f-87de-7efb033c6e08</t>
  </si>
  <si>
    <t>BCC</t>
  </si>
  <si>
    <t>http://www.thebcc.co.nz/</t>
  </si>
  <si>
    <t>2d2dc648-c8ee-0dae-0c51-3627ff539f5a</t>
  </si>
  <si>
    <t>http://www.bcchub.com/</t>
  </si>
  <si>
    <t>3e2695b6-5911-e468-c049-5321bea79e48</t>
  </si>
  <si>
    <t>BCC Broadband</t>
  </si>
  <si>
    <t>http://www.btcbroadband.com</t>
  </si>
  <si>
    <t>ad8f817d-224c-46a3-12c7-5e4aca063edd</t>
  </si>
  <si>
    <t>BCC Corporate</t>
  </si>
  <si>
    <t>http://www.bcc-corporate.be/</t>
  </si>
  <si>
    <t>6a0e29b1-3878-3659-5caf-f14f5ee08b8b</t>
  </si>
  <si>
    <t>BCC Group</t>
  </si>
  <si>
    <t>http://www.bccgroup.eu</t>
  </si>
  <si>
    <t>1a20f388-1c43-961a-5065-c579a1adf989</t>
  </si>
  <si>
    <t>BCC KOREA</t>
  </si>
  <si>
    <t>http://www.bcckorea.com/</t>
  </si>
  <si>
    <t>c9c25af4-a0f7-e95c-83a5-e5e397fdf8a7</t>
  </si>
  <si>
    <t>BCC Research</t>
  </si>
  <si>
    <t>http://www.bccresearch.com</t>
  </si>
  <si>
    <t>307bad60-7895-bbac-d6b7-b192b2829542</t>
  </si>
  <si>
    <t>BCC Terra di Lavoro</t>
  </si>
  <si>
    <t>http://www.bccterradilavoro.it/</t>
  </si>
  <si>
    <t>7810dba1-dc1c-8e48-0c3f-e62901695b63</t>
  </si>
  <si>
    <t>BCC&amp;VB</t>
  </si>
  <si>
    <t>http://visitebalneariocamboriu.com.br/</t>
  </si>
  <si>
    <t>357c5af1-b74c-d45e-8ad9-b067c0650909</t>
  </si>
  <si>
    <t>Bccademy</t>
  </si>
  <si>
    <t>http://www.bccademy.com</t>
  </si>
  <si>
    <t>82492709-23b9-1b86-1364-88c72a79e8b6</t>
  </si>
  <si>
    <t>BCCC</t>
  </si>
  <si>
    <t>http://www.bccc.ch</t>
  </si>
  <si>
    <t>6f064bb5-5d89-2c1a-f586-5a426cc0aaf0</t>
  </si>
  <si>
    <t>BCCI</t>
  </si>
  <si>
    <t>http://www.bcci.tv</t>
  </si>
  <si>
    <t>46ab2278-3dd4-5873-c9ac-1cea3b29cd2d</t>
  </si>
  <si>
    <t>BCCL</t>
  </si>
  <si>
    <t>http://www.bcclweb.in</t>
  </si>
  <si>
    <t>d01daf58-6efb-62b8-a44e-61515e213f0a</t>
  </si>
  <si>
    <t>BCCO</t>
  </si>
  <si>
    <t>http://thebc.co</t>
  </si>
  <si>
    <t>17c68c59-e487-ab02-d83d-8ea4d70c7651</t>
  </si>
  <si>
    <t>BCD Electro</t>
  </si>
  <si>
    <t>http://www.bcdelectro.com</t>
  </si>
  <si>
    <t>14ab3000-149f-6033-d39c-4e6938ade5c0</t>
  </si>
  <si>
    <t>BCD Group</t>
  </si>
  <si>
    <t>http://www.bcdgroup.com/en/</t>
  </si>
  <si>
    <t>a31f2c59-c8c3-2651-1b27-a6c90b767436</t>
  </si>
  <si>
    <t>BCD Meetings &amp; Events</t>
  </si>
  <si>
    <t>http://www.bcdme.com</t>
  </si>
  <si>
    <t>e3f9ec58-9833-367e-705b-af207ec86771</t>
  </si>
  <si>
    <t>BCD Semiconductor Manufacturing Limited</t>
  </si>
  <si>
    <t>http://bcdsemi.com</t>
  </si>
  <si>
    <t>84a2f591-11cb-6f47-1519-34cc98e03360</t>
  </si>
  <si>
    <t>BCD Travel</t>
  </si>
  <si>
    <t>http://www.bcdtravel.com/</t>
  </si>
  <si>
    <t>69649916-6498-3453-7029-5baa1dd376c0</t>
  </si>
  <si>
    <t>BCE Capital</t>
  </si>
  <si>
    <t>http://www.bcecapital.com</t>
  </si>
  <si>
    <t>e376eaea-7a2a-11e8-3b05-8eeee5622ae1</t>
  </si>
  <si>
    <t>BCE Emergis</t>
  </si>
  <si>
    <t>http://www.bce.ca</t>
  </si>
  <si>
    <t>a2ca57d1-663b-1bef-53eb-9020ff2b5dca</t>
  </si>
  <si>
    <t>BCE Foodservice Equipment</t>
  </si>
  <si>
    <t>http://www.bce.co.za/</t>
  </si>
  <si>
    <t>4dbfae1b-a3b0-e736-ef35-7534ca8ddd81</t>
  </si>
  <si>
    <t>BCE Inc (Bell Canada Enterprises)</t>
  </si>
  <si>
    <t>914149bd-5f2f-0d78-634e-04355ccd6fab</t>
  </si>
  <si>
    <t>BCF</t>
  </si>
  <si>
    <t>http://www.baptistcollege.edu</t>
  </si>
  <si>
    <t>b1b1b49a-fbd9-e4c3-f1ae-23c357f8dd51</t>
  </si>
  <si>
    <t>BCforward</t>
  </si>
  <si>
    <t>http://www.bcforward.com</t>
  </si>
  <si>
    <t>2a6dbd7a-67e5-a5fb-e93d-b075b2f9a638</t>
  </si>
  <si>
    <t>BCFS Health and Human Services</t>
  </si>
  <si>
    <t>http://bcfsjobs.com</t>
  </si>
  <si>
    <t>9baeb1ed-20a4-f21f-d3e4-a506060dcd90</t>
  </si>
  <si>
    <t>BCG &amp; Co.</t>
  </si>
  <si>
    <t>http://www.bcgcompany.com/</t>
  </si>
  <si>
    <t>c5777f72-6dba-b661-b7d0-907ad720fc62</t>
  </si>
  <si>
    <t>BCG Attorney Search</t>
  </si>
  <si>
    <t>http://www.bcgsearch.com</t>
  </si>
  <si>
    <t>7bbe139b-115f-735c-5b3f-b9592de1ee24</t>
  </si>
  <si>
    <t>BCG Digital Ventures</t>
  </si>
  <si>
    <t>http://www.bcgdv.com</t>
  </si>
  <si>
    <t>705b62ff-d633-dfbe-6931-6fd5504be52c</t>
  </si>
  <si>
    <t>BCG's Metals and Miningand Automotive Practices</t>
  </si>
  <si>
    <t>https://www.bcg.com</t>
  </si>
  <si>
    <t>6a06b20c-fe99-4b99-c67d-f0c7f907de57</t>
  </si>
  <si>
    <t>BCGold Corp</t>
  </si>
  <si>
    <t>http://www.bcgoldcorp.com/index.php</t>
  </si>
  <si>
    <t>cf1a46fe-97d4-1579-1b91-4dfeebf4542e</t>
  </si>
  <si>
    <t>BCH ACCOUNTING LLP</t>
  </si>
  <si>
    <t>http://bchaccountingllp.co.uk</t>
  </si>
  <si>
    <t>6e54caea-6706-7e15-ab72-c5d59b19b793</t>
  </si>
  <si>
    <t>BCH Asset Management</t>
  </si>
  <si>
    <t>http://www.bchwealth.com</t>
  </si>
  <si>
    <t>1f1d83bd-05ab-64e8-c8a6-e41955b08db0</t>
  </si>
  <si>
    <t>BCH Electric</t>
  </si>
  <si>
    <t>http://www.bchindia.com/</t>
  </si>
  <si>
    <t>20db6ae6-09d6-f546-dfe1-b3fa025f2223</t>
  </si>
  <si>
    <t>BCH.my</t>
  </si>
  <si>
    <t>http://www.bch.my</t>
  </si>
  <si>
    <t>7a9f063b-fe39-20f5-ec9e-ad436741cd19</t>
  </si>
  <si>
    <t>bChannels</t>
  </si>
  <si>
    <t>http://www.bchannels.com</t>
  </si>
  <si>
    <t>50c2d333-1e78-b244-3766-da67429ea426</t>
  </si>
  <si>
    <t>BCI</t>
  </si>
  <si>
    <t>http://www.bci.sc</t>
  </si>
  <si>
    <t>0b6c44c3-3a45-c97a-de55-d68e1ac264ea</t>
  </si>
  <si>
    <t>BCI Asia</t>
  </si>
  <si>
    <t>http://www.bciasia.com</t>
  </si>
  <si>
    <t>808f34ae-899a-8ba6-8535-36e033d7ab90</t>
  </si>
  <si>
    <t>Bci Bank</t>
  </si>
  <si>
    <t>https://www.bci.cl/personas/</t>
  </si>
  <si>
    <t>849e0298-4d85-e13a-a04f-39fe9414a4c7</t>
  </si>
  <si>
    <t>BCI Burke Company</t>
  </si>
  <si>
    <t>http://www.bciburke.com/</t>
  </si>
  <si>
    <t>20428d91-37c2-69eb-447e-7ee107f01341</t>
  </si>
  <si>
    <t>BCI Finance</t>
  </si>
  <si>
    <t>https://www.bci-finance.com</t>
  </si>
  <si>
    <t>ffe2a861-82ce-7c5d-464e-f7f87ed7c6bd</t>
  </si>
  <si>
    <t>Bci Fintech</t>
  </si>
  <si>
    <t>http://www.bci.cl/</t>
  </si>
  <si>
    <t>d477d487-1052-2b3a-391a-7e0177b98800</t>
  </si>
  <si>
    <t>BCI Partners</t>
  </si>
  <si>
    <t>http://www.bciadvisors.com/</t>
  </si>
  <si>
    <t>fa43de71-f9d6-01ae-a89c-b62fb73f2c20</t>
  </si>
  <si>
    <t>http://www.bcipartners.com/</t>
  </si>
  <si>
    <t>87ecdb29-d6dd-3f84-a4ee-8ca7a04f80ea</t>
  </si>
  <si>
    <t>Bci Securities</t>
  </si>
  <si>
    <t>https://www.bcisecurities.com/</t>
  </si>
  <si>
    <t>e4b74e4c-12c9-be35-c724-1d79698f24be</t>
  </si>
  <si>
    <t>BCIItv</t>
  </si>
  <si>
    <t>http://www.bciitv.com</t>
  </si>
  <si>
    <t>4b295bec-d9d5-3463-c033-c0b7b2e2bbef</t>
  </si>
  <si>
    <t>BCISim</t>
  </si>
  <si>
    <t>http://bcisim.com</t>
  </si>
  <si>
    <t>0dbeb6e4-1192-5582-8b36-06239da88e3f</t>
  </si>
  <si>
    <t>BCisive</t>
  </si>
  <si>
    <t>http://bcisive.austhink.com</t>
  </si>
  <si>
    <t>2daaee09-c3a4-767d-adda-564242ad5ca6</t>
  </si>
  <si>
    <t>BCJobs.ca</t>
  </si>
  <si>
    <t>https://www.bcjobs.ca/</t>
  </si>
  <si>
    <t>a7f5f82a-fb5f-71a6-7aa0-3a0c7e1b4332</t>
  </si>
  <si>
    <t>BCK</t>
  </si>
  <si>
    <t>http://www.bck-id.net/</t>
  </si>
  <si>
    <t>a2441b81-a532-a95b-8537-fcd63ce81407</t>
  </si>
  <si>
    <t>Bckstge</t>
  </si>
  <si>
    <t>http://bckstge.com/</t>
  </si>
  <si>
    <t>714b61b3-b7e8-977e-7bcf-1d42522c3a5c</t>
  </si>
  <si>
    <t>BCKSTGR</t>
  </si>
  <si>
    <t>http://bckstgr.com</t>
  </si>
  <si>
    <t>78fa8722-b57e-b138-f473-a95ba4c14937</t>
  </si>
  <si>
    <t>BCL Legal</t>
  </si>
  <si>
    <t>http://www.bcllegal.com/</t>
  </si>
  <si>
    <t>2da897c1-f34c-4cae-6837-071279db331f</t>
  </si>
  <si>
    <t>http://www.bcllegal.com/jobs/legal-jobs-bristol-avon-and-somerset</t>
  </si>
  <si>
    <t>3842a257-65a7-6bb3-ef22-10ced451c021</t>
  </si>
  <si>
    <t>http://www.bcllegal.com/jobs/legal-jobs-liverpool-and-merseyside</t>
  </si>
  <si>
    <t>78442013-a0ed-9a8e-189d-741b70daed39</t>
  </si>
  <si>
    <t>http://www.bcllegal.com/jobs/legal-jobs-leeds-and-west-yorkshire</t>
  </si>
  <si>
    <t>eeaed386-cdcc-56d0-22aa-0ccea1017ab1</t>
  </si>
  <si>
    <t>BCLC</t>
  </si>
  <si>
    <t>https://www.bclc.com/</t>
  </si>
  <si>
    <t>fb946043-c9c2-18b4-cef0-e265f2103366</t>
  </si>
  <si>
    <t>Bclose</t>
  </si>
  <si>
    <t>http://www.bclose.pt</t>
  </si>
  <si>
    <t>5a21a3cb-f19b-9e3b-767e-82251049d853</t>
  </si>
  <si>
    <t>BCloud Web Designers</t>
  </si>
  <si>
    <t>http://www.bcloudwebdesigners.com/</t>
  </si>
  <si>
    <t>e0a2bf27-1f3d-ac8c-1567-3d2a44b07f47</t>
  </si>
  <si>
    <t>BCM Consulting Services</t>
  </si>
  <si>
    <t>https://www.bcmconsultingservices.com/</t>
  </si>
  <si>
    <t>fca35773-8987-bd10-9528-a72df6d7a45c</t>
  </si>
  <si>
    <t>BCM One</t>
  </si>
  <si>
    <t>http://www.bcmone.com</t>
  </si>
  <si>
    <t>fcdcd51c-0db2-11a0-96b7-59a408a2fafc</t>
  </si>
  <si>
    <t>BCM Resources</t>
  </si>
  <si>
    <t>http://www.bcmresources.com/s/home.asp</t>
  </si>
  <si>
    <t>9087b8ed-fba4-be59-16dd-c7c36ea4747b</t>
  </si>
  <si>
    <t>BCM Solutions</t>
  </si>
  <si>
    <t>http://www.bcm-solutions.co.uk</t>
  </si>
  <si>
    <t>67c49966-625c-6875-2cf1-66afbf9fc05c</t>
  </si>
  <si>
    <t>BCM Technologies (BCMT)</t>
  </si>
  <si>
    <t>http://www.bcmtechnologies.com</t>
  </si>
  <si>
    <t>f45d3a62-7a4e-6dc1-35da-bc402398a978</t>
  </si>
  <si>
    <t>BCMA</t>
  </si>
  <si>
    <t>http://thebcma.info</t>
  </si>
  <si>
    <t>db24fa32-ee56-f08e-3ca7-c343deb339d1</t>
  </si>
  <si>
    <t>BCMedia</t>
  </si>
  <si>
    <t>http://www.bcmedia.com.ar/</t>
  </si>
  <si>
    <t>15a4d2f1-a669-01ec-e2ed-28562a9f97fe</t>
  </si>
  <si>
    <t>BCMG</t>
  </si>
  <si>
    <t>http://www.bcmg.com/</t>
  </si>
  <si>
    <t>7f44edb7-46e1-9a8f-0e1e-f8a4076809fa</t>
  </si>
  <si>
    <t>BCMLogic</t>
  </si>
  <si>
    <t>http://www.bcmlogic.com</t>
  </si>
  <si>
    <t>7205184c-429a-4f37-6746-c82ab0cf82fd</t>
  </si>
  <si>
    <t>BCmoney</t>
  </si>
  <si>
    <t>http://bcmoney-mobiletv.com</t>
  </si>
  <si>
    <t>715a62d1-1ac0-6659-6a5b-5d4305690fa8</t>
  </si>
  <si>
    <t>BCMS</t>
  </si>
  <si>
    <t>https://www.bcms.co.uk/en-gb</t>
  </si>
  <si>
    <t>bb55a258-e558-1363-9608-1b58869419f4</t>
  </si>
  <si>
    <t>BCN Business Angels</t>
  </si>
  <si>
    <t>http://www.bcnba.com</t>
  </si>
  <si>
    <t>f54aa51f-bee4-ded5-cb56-78686ecb3549</t>
  </si>
  <si>
    <t>BCN Communications</t>
  </si>
  <si>
    <t>http://www.bcncomm.com</t>
  </si>
  <si>
    <t>d55c0b42-2f68-1af5-e589-a22cdf1e422b</t>
  </si>
  <si>
    <t>BCN Development</t>
  </si>
  <si>
    <t>http://bcndevelopment.com</t>
  </si>
  <si>
    <t>e0356b7d-834d-276a-470a-c7abc2e39270</t>
  </si>
  <si>
    <t>BCN Drone Center</t>
  </si>
  <si>
    <t>http://www.barcelonadronecenter.com/</t>
  </si>
  <si>
    <t>9c09db76-653d-0ee8-7326-6f3760f0a69d</t>
  </si>
  <si>
    <t>BCN Inc</t>
  </si>
  <si>
    <t>http://bcnchina.com</t>
  </si>
  <si>
    <t>37812f14-4849-a60e-2012-538acbc78f63</t>
  </si>
  <si>
    <t>BCN PEPTIDES</t>
  </si>
  <si>
    <t>http://www.bcnpeptides.com</t>
  </si>
  <si>
    <t>14e5492f-51d3-3d4e-6e90-a4af573c250c</t>
  </si>
  <si>
    <t>BCN Ranking</t>
  </si>
  <si>
    <t>http://bcnranking.jp/</t>
  </si>
  <si>
    <t>cfa2f49a-a40f-a00c-73cd-b2fd438da4d9</t>
  </si>
  <si>
    <t>BCN SCHOOL</t>
  </si>
  <si>
    <t>http://www.bcnschool.com</t>
  </si>
  <si>
    <t>e3244e3d-e6de-f902-9fc9-90fedf24a15e</t>
  </si>
  <si>
    <t>BCN Touch</t>
  </si>
  <si>
    <t>http://www.bcntouch.com</t>
  </si>
  <si>
    <t>13819748-ad06-051f-adb7-ce08aafca1c0</t>
  </si>
  <si>
    <t>BCN Ventures</t>
  </si>
  <si>
    <t>http://www.bcnempren.com</t>
  </si>
  <si>
    <t>4b16ac4f-6e74-d861-14da-dc04c640f326</t>
  </si>
  <si>
    <t>BCN3D Technologies</t>
  </si>
  <si>
    <t>https://www.bcn3dtechnologies.com</t>
  </si>
  <si>
    <t>46032ec3-2a7e-170d-5613-a55caf77bffd</t>
  </si>
  <si>
    <t>BCNX</t>
  </si>
  <si>
    <t>http://www.withblog.net</t>
  </si>
  <si>
    <t>5e7691e1-0a65-d954-b23d-4cde910b4b49</t>
  </si>
  <si>
    <t>BCO Content Strategies</t>
  </si>
  <si>
    <t>http://www.bcostrategies.com</t>
  </si>
  <si>
    <t>2e2c7cf2-b5ca-2dbf-738d-19314266d795</t>
  </si>
  <si>
    <t>bCODE</t>
  </si>
  <si>
    <t>http://bcode.com/</t>
  </si>
  <si>
    <t>50a5d4a6-9bf3-790b-7a3c-513f307b6207</t>
  </si>
  <si>
    <t>bcodex</t>
  </si>
  <si>
    <t>http://www.bcodex.com/</t>
  </si>
  <si>
    <t>5688f66b-3323-eba1-92f7-e464fa4fcfa0</t>
  </si>
  <si>
    <t>bCommunities</t>
  </si>
  <si>
    <t>http://bcommunities.com</t>
  </si>
  <si>
    <t>502703ae-7467-82d1-a2b3-400abf2eb762</t>
  </si>
  <si>
    <t>Bcomp</t>
  </si>
  <si>
    <t>http://www.bcomp.ch/en</t>
  </si>
  <si>
    <t>c73a77b4-99e1-037f-2579-81b4caaf46d8</t>
  </si>
  <si>
    <t>bContext</t>
  </si>
  <si>
    <t>http://www.bcontext.com</t>
  </si>
  <si>
    <t>c050665f-21b2-42c4-605f-cc1f908acfe3</t>
  </si>
  <si>
    <t>BCP</t>
  </si>
  <si>
    <t>http://www.bcp-bank.com</t>
  </si>
  <si>
    <t>fa9294ac-203a-0b75-1ab8-c2789ee631ed</t>
  </si>
  <si>
    <t>BCP Design</t>
  </si>
  <si>
    <t>https://www.bcp-design.com</t>
  </si>
  <si>
    <t>a8fb23d1-9e09-16b2-1fa2-c636edddb008</t>
  </si>
  <si>
    <t>BCR</t>
  </si>
  <si>
    <t>https://www.bcr.ro/</t>
  </si>
  <si>
    <t>d446cd9a-fdc0-cf8f-e27b-fab5c1ed80e5</t>
  </si>
  <si>
    <t>BCR Environmental</t>
  </si>
  <si>
    <t>http://bcrenv.com</t>
  </si>
  <si>
    <t>a1abbc27-54e6-0e11-dff2-a9e4fcc0aa83</t>
  </si>
  <si>
    <t>BCRD - Blaine County Recreation District</t>
  </si>
  <si>
    <t>http://www.bcrd.org</t>
  </si>
  <si>
    <t>a6081499-1b6a-951e-0294-46eb5637a393</t>
  </si>
  <si>
    <t>Bcreative</t>
  </si>
  <si>
    <t>http://www.bcreative.ie/home.html</t>
  </si>
  <si>
    <t>a5afe6ae-5a6a-b069-5875-84c0a414f692</t>
  </si>
  <si>
    <t>BCS</t>
  </si>
  <si>
    <t>http://www.bcsfootball.org</t>
  </si>
  <si>
    <t>974b95b9-087c-6559-988d-7fd937959e37</t>
  </si>
  <si>
    <t>BCS City Lounge</t>
  </si>
  <si>
    <t>http://bcspearllounge.com</t>
  </si>
  <si>
    <t>3830a766-e1b3-e2b1-cebd-6f6d5bbedce7</t>
  </si>
  <si>
    <t>BCS Design</t>
  </si>
  <si>
    <t>http://www.bcsdesign.co.uk/</t>
  </si>
  <si>
    <t>03f5263c-e28d-eb2f-4881-0f6503dfa092</t>
  </si>
  <si>
    <t>BCS Engineering</t>
  </si>
  <si>
    <t>http://www.bcsengineering.com</t>
  </si>
  <si>
    <t>d3eeace4-098c-10de-c03c-9caa1ce5b465</t>
  </si>
  <si>
    <t>BCS Global Markets</t>
  </si>
  <si>
    <t>http://bcsgm.com/</t>
  </si>
  <si>
    <t>1dd124e2-b347-0104-b875-2ce41202adee</t>
  </si>
  <si>
    <t>BCS Interactive</t>
  </si>
  <si>
    <t>https://www.bcsinteractive.com</t>
  </si>
  <si>
    <t>9f1de68a-460d-ec6d-c0c9-42b6f179d74f</t>
  </si>
  <si>
    <t>BCS Media Studio</t>
  </si>
  <si>
    <t>http://www.bcsmediastudio.com</t>
  </si>
  <si>
    <t>dbcff706-7bb3-5091-cd1e-256b1a2199a6</t>
  </si>
  <si>
    <t>BCS Overland Park</t>
  </si>
  <si>
    <t>http://www.bcskansas.com</t>
  </si>
  <si>
    <t>dac12d18-6815-cc12-391c-928086b2e5c0</t>
  </si>
  <si>
    <t>BCS Startup</t>
  </si>
  <si>
    <t>http://bcsstartup.com</t>
  </si>
  <si>
    <t>0586e4ec-2fcf-e619-c684-1c54249d00ee</t>
  </si>
  <si>
    <t>BCS, The Chartered Institute for IT</t>
  </si>
  <si>
    <t>http://www.bcs.org/</t>
  </si>
  <si>
    <t>d85541ba-263c-49b1-bc36-71d7f4288934</t>
  </si>
  <si>
    <t>BCSG</t>
  </si>
  <si>
    <t>http://www.bcsg.com</t>
  </si>
  <si>
    <t>0c3fc57d-e94b-3248-bf89-e29e26815209</t>
  </si>
  <si>
    <t>bcSistemas</t>
  </si>
  <si>
    <t>http://www.bcsistemas.es/portal/ebusiness/ecommerce</t>
  </si>
  <si>
    <t>7036c347-28e0-77b6-bf25-4f2a4f484a12</t>
  </si>
  <si>
    <t>BCSphere</t>
  </si>
  <si>
    <t>http://www.bcsphere.org/index.html</t>
  </si>
  <si>
    <t>acb0ce1c-665b-8522-b264-babd2e8612ff</t>
  </si>
  <si>
    <t>BCT Aviation Maintenance Ltd</t>
  </si>
  <si>
    <t>http://www.bct.aero/</t>
  </si>
  <si>
    <t>33476054-1a55-fc09-2804-d671762a7479</t>
  </si>
  <si>
    <t>BCT Consulting, Inc.</t>
  </si>
  <si>
    <t>http://bctconsulting.com</t>
  </si>
  <si>
    <t>fc2f7dcf-a2f3-9ca0-d063-ec3b212a517d</t>
  </si>
  <si>
    <t>BCTI</t>
  </si>
  <si>
    <t>http://www.bcti.org.in</t>
  </si>
  <si>
    <t>ebd4cdcd-39c3-d905-b12d-59f50c7de3a8</t>
  </si>
  <si>
    <t>BCV</t>
  </si>
  <si>
    <t>http://bcvevolve.com</t>
  </si>
  <si>
    <t>d4bd3127-0136-dbec-7a6b-70bd6eb082ac</t>
  </si>
  <si>
    <t>BCW</t>
  </si>
  <si>
    <t>http://www.bcwsupplies.com</t>
  </si>
  <si>
    <t>e54e8641-0ce9-6cef-4776-95e639094850</t>
  </si>
  <si>
    <t>bcWORKSHOP</t>
  </si>
  <si>
    <t>http://www.bcworkshop.org</t>
  </si>
  <si>
    <t>cdaffb7e-c692-7556-63a0-659582990229</t>
  </si>
  <si>
    <t>BCZ.com</t>
  </si>
  <si>
    <t>http://www.bcz.com</t>
  </si>
  <si>
    <t>d7811be5-e7ba-51d3-4963-742e725de626</t>
  </si>
  <si>
    <t>BD Barcelona Design</t>
  </si>
  <si>
    <t>http://www.bdbarcelona.com</t>
  </si>
  <si>
    <t>444112be-61a8-75b5-b315-8ee44e96cbf4</t>
  </si>
  <si>
    <t>BD Bargain</t>
  </si>
  <si>
    <t>http://www.bdbargain.com/</t>
  </si>
  <si>
    <t>55126371-58a5-c1d9-1fe6-26fc823ed96d</t>
  </si>
  <si>
    <t>BD Biosciences</t>
  </si>
  <si>
    <t>http://www.bdbiosciences.com</t>
  </si>
  <si>
    <t>b01f3007-d8a8-b414-5fb9-af5a79ea589f</t>
  </si>
  <si>
    <t>BD Diagnostics</t>
  </si>
  <si>
    <t>http://www.bd.com/ds/</t>
  </si>
  <si>
    <t>c6c335de-e36d-7f14-e1e3-d84cab033175</t>
  </si>
  <si>
    <t>BD DROID</t>
  </si>
  <si>
    <t>http://www.bddroid.com</t>
  </si>
  <si>
    <t>6bb54334-79e3-5870-8ed3-45ce38c0389a</t>
  </si>
  <si>
    <t>BD Food Safety Consultants</t>
  </si>
  <si>
    <t>http://bdfoodsafety.com/</t>
  </si>
  <si>
    <t>dfe4547e-e9b8-bfa7-f5f3-02cb39276e42</t>
  </si>
  <si>
    <t>BD Group</t>
  </si>
  <si>
    <t>http://www.myshopi.com</t>
  </si>
  <si>
    <t>1fae2591-1dfa-cf27-414c-e70d995b61a4</t>
  </si>
  <si>
    <t>BD Innovation</t>
  </si>
  <si>
    <t>http://www.mobtify.com</t>
  </si>
  <si>
    <t>70957056-8010-7b7b-a0d9-3191187a1977</t>
  </si>
  <si>
    <t>BD Innovations</t>
  </si>
  <si>
    <t>https://bd-innovations.com/</t>
  </si>
  <si>
    <t>0051567a-14a7-4dfc-1201-abd52fd385fd</t>
  </si>
  <si>
    <t>BD Life Sciences</t>
  </si>
  <si>
    <t>http://www.bd.com/</t>
  </si>
  <si>
    <t>1017b5ce-61ad-8687-2e1f-79bd2107b5e4</t>
  </si>
  <si>
    <t>BD Network</t>
  </si>
  <si>
    <t>https://thisisbd.com</t>
  </si>
  <si>
    <t>bf2c86cd-58e5-0145-4eb1-407a4a2a8334</t>
  </si>
  <si>
    <t>BD Pools and Spas</t>
  </si>
  <si>
    <t>http://www.bdpoolsandspas.com</t>
  </si>
  <si>
    <t>4501dd07-a102-1911-aa65-c00caefb89a7</t>
  </si>
  <si>
    <t>BD Print - Best Deal Graphics and Printing</t>
  </si>
  <si>
    <t>http://www.bdprint.com/</t>
  </si>
  <si>
    <t>bf1a9aec-1d45-d938-6f26-9dff55275665</t>
  </si>
  <si>
    <t>BD Sensors</t>
  </si>
  <si>
    <t>http://www.bdsensors.de</t>
  </si>
  <si>
    <t>5533438e-a624-ed1a-49cd-94a800df9712</t>
  </si>
  <si>
    <t>BD Sport Group</t>
  </si>
  <si>
    <t>http://www.bdsportgroup.com/</t>
  </si>
  <si>
    <t>4799b198-64c4-d016-9d2d-a3e94ac4bf34</t>
  </si>
  <si>
    <t>BD Technopark Pvt Ltd</t>
  </si>
  <si>
    <t>http://www.bdtpark.com</t>
  </si>
  <si>
    <t>cfb32ef1-d07c-205e-191b-37dc449ee8f2</t>
  </si>
  <si>
    <t>BD Ventures</t>
  </si>
  <si>
    <t>http://www.bdventure.com</t>
  </si>
  <si>
    <t>cdac3ed3-cec7-a66e-faa5-2169326bae7a</t>
  </si>
  <si>
    <t>BD Web Services</t>
  </si>
  <si>
    <t>http://www.bdwebservices.com</t>
  </si>
  <si>
    <t>add6eb5b-6cee-a542-01db-fda909113112</t>
  </si>
  <si>
    <t>bd4travel</t>
  </si>
  <si>
    <t>http://www.bd4travel.com</t>
  </si>
  <si>
    <t>bda2d277-3edf-bf8d-baf5-e389d4aa04c5</t>
  </si>
  <si>
    <t>BDA</t>
  </si>
  <si>
    <t>http://www.bdacreative.com</t>
  </si>
  <si>
    <t>a4c68781-12e7-5e82-d68c-4d0cb9245b07</t>
  </si>
  <si>
    <t>http://bda.com</t>
  </si>
  <si>
    <t>1f16e563-f321-dfd1-f216-d1675ad50d53</t>
  </si>
  <si>
    <t>BDataLabs</t>
  </si>
  <si>
    <t>http://www.bdatalabs.com</t>
  </si>
  <si>
    <t>7d862e8f-ce0d-056f-c4fe-a4e916f7189b</t>
  </si>
  <si>
    <t>Bday</t>
  </si>
  <si>
    <t>http://www.bdayteam.com</t>
  </si>
  <si>
    <t>4786e98b-d95d-cacb-ac59-01a56ac5f766</t>
  </si>
  <si>
    <t>Bdayfreeday</t>
  </si>
  <si>
    <t>http://www.bdayfreedayapp.com</t>
  </si>
  <si>
    <t>aa640325-5573-f1c4-1054-36b0b176e1ba</t>
  </si>
  <si>
    <t>Bdayo</t>
  </si>
  <si>
    <t>http://www.bdayo.com</t>
  </si>
  <si>
    <t>60573ac1-b2cc-2833-2564-bc32fc186517</t>
  </si>
  <si>
    <t>BdB Audio News</t>
  </si>
  <si>
    <t>http://bdb.co.id</t>
  </si>
  <si>
    <t>3c62b332-5551-367b-d9e9-853961b3c749</t>
  </si>
  <si>
    <t>BDBL Media</t>
  </si>
  <si>
    <t>http://www.bdbl-media.fr/</t>
  </si>
  <si>
    <t>fc8a4fc4-6e41-6bb7-8a97-bc81372ba9a9</t>
  </si>
  <si>
    <t>Bdbuy UK London</t>
  </si>
  <si>
    <t>http://www.bdbuy.co.uk</t>
  </si>
  <si>
    <t>60ff4c55-5f78-0a6a-035e-2054a64a14ce</t>
  </si>
  <si>
    <t>BDC</t>
  </si>
  <si>
    <t>http://bdc.ie/</t>
  </si>
  <si>
    <t>3bf9f9db-6d97-5a0d-f3b5-7a67dd85ad6a</t>
  </si>
  <si>
    <t>BDC Capital Corporation</t>
  </si>
  <si>
    <t>http://bdcnewengland.com/</t>
  </si>
  <si>
    <t>34b57efa-4d3b-13bc-49a6-80aa44a64926</t>
  </si>
  <si>
    <t>BDC Healthcare Venture</t>
  </si>
  <si>
    <t>http://www.bdc.ca/en/bdc-capital/venture-capital/strategic-approach/pages/health-venture-fund.aspx</t>
  </si>
  <si>
    <t>b396c91a-4c09-d968-694f-9b3ad447d74a</t>
  </si>
  <si>
    <t>BDC ICE Fund (Cleantech)</t>
  </si>
  <si>
    <t>http://www.bdc.ca/en/bdc-capital/venture-capital/strategic-approach/pages/energy-cleantech-venture-fund.aspx</t>
  </si>
  <si>
    <t>d2d6d74f-359b-c905-55a5-e3cbfd905e08</t>
  </si>
  <si>
    <t>BDC IT Venture Fund</t>
  </si>
  <si>
    <t>http://www.bdc.ca/vcitfund</t>
  </si>
  <si>
    <t>7d947a72-cacb-f9b2-1b7e-757b33fa09d8</t>
  </si>
  <si>
    <t>BDC Venture Capital</t>
  </si>
  <si>
    <t>http://www.bdc.ca/en/business_solutions/venture_capital/about_us/venture_capital.htm</t>
  </si>
  <si>
    <t>843d268a-11fe-6446-d775-fb5967eedb8c</t>
  </si>
  <si>
    <t>BDCA Venture, Inc.</t>
  </si>
  <si>
    <t>http://www.bdcv.com</t>
  </si>
  <si>
    <t>4d1a3dd9-1175-74da-9ed4-2399835bcf07</t>
  </si>
  <si>
    <t>BDCM Support Services Corporation</t>
  </si>
  <si>
    <t>http://bdcmsupportservices.blogspot.com</t>
  </si>
  <si>
    <t>38f47aba-f7da-a075-d633-3635f1108f2d</t>
  </si>
  <si>
    <t>BDCwire</t>
  </si>
  <si>
    <t>http://www.bdcwire.com/</t>
  </si>
  <si>
    <t>639c7d55-fd45-e4b7-9883-0bd74dcce620</t>
  </si>
  <si>
    <t>BDdevils</t>
  </si>
  <si>
    <t>http://www.bddevils.com</t>
  </si>
  <si>
    <t>69e489ee-599d-5c57-8751-b4b236786814</t>
  </si>
  <si>
    <t>BDE Manufacturing Technologies</t>
  </si>
  <si>
    <t>http://www.bdeinc.com</t>
  </si>
  <si>
    <t>c3e6a254-ecbb-36d7-3c10-b48bb62482af</t>
  </si>
  <si>
    <t>bdenchi.com</t>
  </si>
  <si>
    <t>http://www.bdanchi.com</t>
  </si>
  <si>
    <t>c23731b0-bc12-fe46-d277-b870780e43b6</t>
  </si>
  <si>
    <t>bdeo</t>
  </si>
  <si>
    <t>http://www.bdeo.es</t>
  </si>
  <si>
    <t>f7980175-d1a0-277e-1838-3a1fb6539f74</t>
  </si>
  <si>
    <t>BDEX, LLC</t>
  </si>
  <si>
    <t>http://www.bigdataexchange.com/</t>
  </si>
  <si>
    <t>2e596409-38c6-0892-17d9-6558242c2014</t>
  </si>
  <si>
    <t>BDF</t>
  </si>
  <si>
    <t>http://www.bigdatafoundation.com</t>
  </si>
  <si>
    <t>f7588af9-416f-7da8-3a5b-0b95e980172e</t>
  </si>
  <si>
    <t>BDfugue.com</t>
  </si>
  <si>
    <t>http://www.bdfugue.com</t>
  </si>
  <si>
    <t>82f2a940-bd9a-3797-b344-e258d01c5405</t>
  </si>
  <si>
    <t>BDG Asia</t>
  </si>
  <si>
    <t>http://www.bdg-asia.com</t>
  </si>
  <si>
    <t>c2e5e8bc-ddfd-ea88-c0ee-741fc0ff75f4</t>
  </si>
  <si>
    <t>BDGift.com</t>
  </si>
  <si>
    <t>http://www.bdgift.com/</t>
  </si>
  <si>
    <t>f66c8f84-4c2e-e601-76e0-2cbdc63a743c</t>
  </si>
  <si>
    <t>BDI Inc</t>
  </si>
  <si>
    <t>http://www.bdi-usa.com</t>
  </si>
  <si>
    <t>f57349ed-7f9e-39c8-59f3-f6575767e1e8</t>
  </si>
  <si>
    <t>BDI Inteligencia de Negocios</t>
  </si>
  <si>
    <t>http://www.bdigroup.co</t>
  </si>
  <si>
    <t>3318bd5c-2d5e-3590-5cc4-76c459e36cc7</t>
  </si>
  <si>
    <t>BDI Pharmaceuticals</t>
  </si>
  <si>
    <t>http://bdipharma.com</t>
  </si>
  <si>
    <t>8f5ccdf4-7433-5591-c6e2-9fb443202307</t>
  </si>
  <si>
    <t>BDI Skip Bins</t>
  </si>
  <si>
    <t>http://www.bdiskipbins.com.au/</t>
  </si>
  <si>
    <t>d809577b-12b8-94d9-8339-f9d03b0a3635</t>
  </si>
  <si>
    <t>BDI-Coface</t>
  </si>
  <si>
    <t>http://bdi.co.il</t>
  </si>
  <si>
    <t>ef9575bd-aab7-d7e2-d5cd-b6a015617f19</t>
  </si>
  <si>
    <t>bDigital</t>
  </si>
  <si>
    <t>http://www.bdigital.info/home.html</t>
  </si>
  <si>
    <t>cd799135-88f3-146c-0ffe-9def295b3f05</t>
  </si>
  <si>
    <t>http://www.bdigital.id/</t>
  </si>
  <si>
    <t>bedd486a-1eff-25f0-6983-23391beee6c6</t>
  </si>
  <si>
    <t>Bdizayn</t>
  </si>
  <si>
    <t>http://www.bdizayn.com/</t>
  </si>
  <si>
    <t>60588954-9a19-172d-db3c-224874fa36e4</t>
  </si>
  <si>
    <t>Bdizital</t>
  </si>
  <si>
    <t>http://www.bdizital.com/</t>
  </si>
  <si>
    <t>545abb95-fca5-0f75-2823-5511ab10918b</t>
  </si>
  <si>
    <t>BDK Consulting Group</t>
  </si>
  <si>
    <t>http://www.bdkconsultinggroup.com/</t>
  </si>
  <si>
    <t>9222d794-17a8-f151-d526-30d8ebba43e0</t>
  </si>
  <si>
    <t>BDL Media</t>
  </si>
  <si>
    <t>http://www.bdlmedia.com</t>
  </si>
  <si>
    <t>94edb9fa-3766-7076-cbf1-0a16153f5439</t>
  </si>
  <si>
    <t>BDlive</t>
  </si>
  <si>
    <t>http://www.bdlive.co.za/</t>
  </si>
  <si>
    <t>f9c1c350-1a8e-71e6-d866-b81626080494</t>
  </si>
  <si>
    <t>Bdlive24</t>
  </si>
  <si>
    <t>http://www.bdlive24.com</t>
  </si>
  <si>
    <t>a43c2a28-5741-0c57-967a-0ae97f6f8089</t>
  </si>
  <si>
    <t>BDM Consulting</t>
  </si>
  <si>
    <t>http://www.bdmconsulting-inc.com/</t>
  </si>
  <si>
    <t>37ac1cd3-0e49-e631-8aef-3caf7c9c61b0</t>
  </si>
  <si>
    <t>BDM Corporation</t>
  </si>
  <si>
    <t>http://www.bdmantwerp.be</t>
  </si>
  <si>
    <t>a078ac42-30f5-bb66-215f-813b5067800f</t>
  </si>
  <si>
    <t>Bdm Cryofusion &amp; Mandressi</t>
  </si>
  <si>
    <t>http://www.air-separation-plant.com</t>
  </si>
  <si>
    <t>3310bf14-a1f4-6593-760a-fea913226ebe</t>
  </si>
  <si>
    <t>BDM International</t>
  </si>
  <si>
    <t>http://www.bdmi.org/#</t>
  </si>
  <si>
    <t>8f793eaf-a1d5-3328-432d-579952ce9c04</t>
  </si>
  <si>
    <t>BDMetrics Inc.</t>
  </si>
  <si>
    <t>http://www.bdmetrics.com</t>
  </si>
  <si>
    <t>ad9db9e9-9c2e-86a8-2b5c-deea1011fdd5</t>
  </si>
  <si>
    <t>BDMI</t>
  </si>
  <si>
    <t>http://www.bdmifund.com</t>
  </si>
  <si>
    <t>80e01450-d339-1577-ba0d-fde1f79ac681</t>
  </si>
  <si>
    <t>BDNA</t>
  </si>
  <si>
    <t>http://www.bdna.com</t>
  </si>
  <si>
    <t>e88cd935-fe20-7546-88d6-38ef1a93557d</t>
  </si>
  <si>
    <t>BDO Australia</t>
  </si>
  <si>
    <t>http://www.bdo.com.au</t>
  </si>
  <si>
    <t>afe0f9b4-a3d3-7eb1-fe01-1b913706f806</t>
  </si>
  <si>
    <t>BDO Canada LLP</t>
  </si>
  <si>
    <t>http://www.bdo.ca/en/pages/default.aspx</t>
  </si>
  <si>
    <t>5b2f9aee-6316-23d4-05c9-6f8d42768ef3</t>
  </si>
  <si>
    <t>BDO Capital</t>
  </si>
  <si>
    <t>https://www.bdo.com.ph/business/investment-banking/bdo-capital</t>
  </si>
  <si>
    <t>6df1c120-068e-20c1-161e-cdf956a4c10d</t>
  </si>
  <si>
    <t>BDO Finland</t>
  </si>
  <si>
    <t>https://www.bdo.fi/</t>
  </si>
  <si>
    <t>1a1a8618-4261-25f2-c136-a35d80dcce9b</t>
  </si>
  <si>
    <t>BDO France</t>
  </si>
  <si>
    <t>http://www.bdo.fr/</t>
  </si>
  <si>
    <t>d6bfb2c9-719c-4952-c323-f0675415fb41</t>
  </si>
  <si>
    <t>BDO LLP</t>
  </si>
  <si>
    <t>http://bdo.ie</t>
  </si>
  <si>
    <t>1b622cc3-a23c-87c1-c9c7-d7ca16620c86</t>
  </si>
  <si>
    <t>BDO Seidman, LLP</t>
  </si>
  <si>
    <t>https://www.bdo.com</t>
  </si>
  <si>
    <t>c8e3a35e-aa35-2f00-627c-fc3ac5c6e8f1</t>
  </si>
  <si>
    <t>BDO Switzerland</t>
  </si>
  <si>
    <t>http://bdo.ch</t>
  </si>
  <si>
    <t>97f0953c-e14a-2548-5892-d458f579e4e3</t>
  </si>
  <si>
    <t>BDO Unibank</t>
  </si>
  <si>
    <t>https://www.bdo.com.ph</t>
  </si>
  <si>
    <t>4d2a2b3a-1bb0-fb6f-e1f4-be68a5639998</t>
  </si>
  <si>
    <t>BDO USA</t>
  </si>
  <si>
    <t>c3455987-f633-d59f-21dd-6bb842f1ca9d</t>
  </si>
  <si>
    <t>BDO Ziv Haft</t>
  </si>
  <si>
    <t>http://www.bdo.co.il/eng/</t>
  </si>
  <si>
    <t>3f3ed61e-fce2-20a2-b9cf-a37c3ece457f</t>
  </si>
  <si>
    <t>bdomall</t>
  </si>
  <si>
    <t>http://www.bdomall.com/</t>
  </si>
  <si>
    <t>6efb55c7-b99e-5dc1-ffa0-74572fdc904e</t>
  </si>
  <si>
    <t>bdot</t>
  </si>
  <si>
    <t>http://bdotagency.com/</t>
  </si>
  <si>
    <t>0da3aba6-b45e-0903-bd45-ef8393940b7c</t>
  </si>
  <si>
    <t>BDP International</t>
  </si>
  <si>
    <t>http://www.bdpinternational.com/</t>
  </si>
  <si>
    <t>9673500d-a98b-db5f-7356-678d45307593</t>
  </si>
  <si>
    <t>BDPA</t>
  </si>
  <si>
    <t>http://www.bdpa.org</t>
  </si>
  <si>
    <t>de931475-2ceb-c59e-77da-95dd74ce1ffa</t>
  </si>
  <si>
    <t>BDR Capital</t>
  </si>
  <si>
    <t>http://www.bdr-capital.com</t>
  </si>
  <si>
    <t>b47245f5-1549-f04a-7326-d248404af141</t>
  </si>
  <si>
    <t>BDR London</t>
  </si>
  <si>
    <t>http://www.bdrlondon.com</t>
  </si>
  <si>
    <t>592c3612-cd41-8d6b-5214-e7b99839b549</t>
  </si>
  <si>
    <t>BDR Research Group</t>
  </si>
  <si>
    <t>http://bdrllc.com</t>
  </si>
  <si>
    <t>4c00b794-a4bc-0775-060d-a244b4289ba0</t>
  </si>
  <si>
    <t>BDR Thermea</t>
  </si>
  <si>
    <t>http://www.bdrthermea.com</t>
  </si>
  <si>
    <t>23c6cb31-8f57-cb67-7a54-75e0fb4383e5</t>
  </si>
  <si>
    <t>Bdrates Holdings Limited</t>
  </si>
  <si>
    <t>https://bdrates.com/</t>
  </si>
  <si>
    <t>eb630cbb-49bf-7c90-4382-6bcf5d241d50</t>
  </si>
  <si>
    <t>BDRMS</t>
  </si>
  <si>
    <t>http://bdrms.com</t>
  </si>
  <si>
    <t>9c136efc-2e28-dfe1-eea2-708079e2bbac</t>
  </si>
  <si>
    <t>https://bdrms.com</t>
  </si>
  <si>
    <t>664d382e-a103-cc5a-f9ab-6c1d776c0f88</t>
  </si>
  <si>
    <t>bdrocket</t>
  </si>
  <si>
    <t>http://www.bdrocket.com</t>
  </si>
  <si>
    <t>bbf3d298-aa16-7f49-5aab-1a1ce181d882</t>
  </si>
  <si>
    <t>BDS Analytics</t>
  </si>
  <si>
    <t>http://www.bdsanalytics.com/</t>
  </si>
  <si>
    <t>f4bca96f-0660-af71-3410-d9e125141a89</t>
  </si>
  <si>
    <t>BDS Capital</t>
  </si>
  <si>
    <t>http://www.bdscapital.vc</t>
  </si>
  <si>
    <t>96f7b6cf-9b00-bbf4-c407-67de9c31ff6d</t>
  </si>
  <si>
    <t>BDS Engineering</t>
  </si>
  <si>
    <t>http://www.bdsblairs.com/index.html</t>
  </si>
  <si>
    <t>de75b757-4bb3-85a6-b7de-df16231d352d</t>
  </si>
  <si>
    <t>BDS Marketing</t>
  </si>
  <si>
    <t>http://www.bdsmktg.com</t>
  </si>
  <si>
    <t>13c6c15a-55cd-2033-a5dd-0eb205807ed1</t>
  </si>
  <si>
    <t>BDS Marketing, LLC.</t>
  </si>
  <si>
    <t>eb9d76ea-e8a5-fad2-316d-6bfa5eafff70</t>
  </si>
  <si>
    <t>BDS Mobile</t>
  </si>
  <si>
    <t>http://bdsmobiletech.com</t>
  </si>
  <si>
    <t>098e4d89-0c89-a632-7133-e65b67480803</t>
  </si>
  <si>
    <t>BDS Translation</t>
  </si>
  <si>
    <t>http://www.bdstranslation.com/</t>
  </si>
  <si>
    <t>8d9a6706-95a2-12eb-9086-b032003ef94a</t>
  </si>
  <si>
    <t>BDS.com.au</t>
  </si>
  <si>
    <t>http://www.bds.com.au</t>
  </si>
  <si>
    <t>7ac74e22-b8eb-3b08-a272-9e4a2c6cf2f8</t>
  </si>
  <si>
    <t>Bdsdiet</t>
  </si>
  <si>
    <t>https://www.bdsdiet.com/</t>
  </si>
  <si>
    <t>7bfd4afd-e83e-c285-b3e8-627c52b5ed6c</t>
  </si>
  <si>
    <t>BDSHOP.com</t>
  </si>
  <si>
    <t>http://www.bdshop.com</t>
  </si>
  <si>
    <t>e310b977-f4f3-89a0-8784-fcb4b9bd9f74</t>
  </si>
  <si>
    <t>BDSNACK</t>
  </si>
  <si>
    <t>http://www.bdsnack.com/</t>
  </si>
  <si>
    <t>d2ab1383-9f09-3cbe-2fcb-9eec7951ca68</t>
  </si>
  <si>
    <t>BDSoftwares</t>
  </si>
  <si>
    <t>http://www.bdsoftwares.com</t>
  </si>
  <si>
    <t>42445887-6336-d525-096d-facbcb929a4c</t>
  </si>
  <si>
    <t>BDSwiss</t>
  </si>
  <si>
    <t>https://www.bdswiss.com</t>
  </si>
  <si>
    <t>de98a446-3b3e-9394-967e-025a1704a872</t>
  </si>
  <si>
    <t>Bdub</t>
  </si>
  <si>
    <t>http://www.bdub.com</t>
  </si>
  <si>
    <t>4054f7f4-e29c-142a-51da-5f3d918c2a2d</t>
  </si>
  <si>
    <t>BDW</t>
  </si>
  <si>
    <t>http://bdw.colorado.edu/</t>
  </si>
  <si>
    <t>22880a10-448c-9a94-28de-f236befabf61</t>
  </si>
  <si>
    <t>Be</t>
  </si>
  <si>
    <t>http://www.be.com/</t>
  </si>
  <si>
    <t>f9d639ce-736d-842a-b712-a22450a4263b</t>
  </si>
  <si>
    <t>http://beadventure.co/</t>
  </si>
  <si>
    <t>efbd25ce-f18f-06cb-9c90-c84c59a0f632</t>
  </si>
  <si>
    <t>Be - Sparkle</t>
  </si>
  <si>
    <t>http://be-sparkle.com/</t>
  </si>
  <si>
    <t>0aa2d055-7d63-b572-8e88-c9e072f40496</t>
  </si>
  <si>
    <t>Be Amazed LLC</t>
  </si>
  <si>
    <t>http://www.mazeny.com/</t>
  </si>
  <si>
    <t>dbf910b2-2b09-88c7-9938-eb488a35c494</t>
  </si>
  <si>
    <t>Be Angels</t>
  </si>
  <si>
    <t>http://www.beangels.eu</t>
  </si>
  <si>
    <t>820339f1-3670-1ea8-f599-239b5a9102c0</t>
  </si>
  <si>
    <t>Be API</t>
  </si>
  <si>
    <t>http://beapi.fr/</t>
  </si>
  <si>
    <t>83166489-3dc1-01a5-f701-ddfd6320b45a</t>
  </si>
  <si>
    <t>Be Assistance Agency</t>
  </si>
  <si>
    <t>https://beassistance.com</t>
  </si>
  <si>
    <t>3eb5a134-f31a-dc2d-f904-ef912786d87a</t>
  </si>
  <si>
    <t>Be At One</t>
  </si>
  <si>
    <t>http://www.beatone.co.uk</t>
  </si>
  <si>
    <t>9b431b35-7b85-1a12-6dcc-4a76b05943a2</t>
  </si>
  <si>
    <t>Be Aware Foundation</t>
  </si>
  <si>
    <t>http://www.beawarefoundation.org</t>
  </si>
  <si>
    <t>355dc700-e96e-9263-69f4-1b744d0f44c3</t>
  </si>
  <si>
    <t>Be Beautiful</t>
  </si>
  <si>
    <t>http://www.bebeautiful.in/</t>
  </si>
  <si>
    <t>3883b9ca-7e5a-49e4-a753-f330b232f2e4</t>
  </si>
  <si>
    <t>Be Berlin</t>
  </si>
  <si>
    <t>http://www.be.berlin.de/</t>
  </si>
  <si>
    <t>68d6eb4b-3dbd-d134-dac6-80601916e4fe</t>
  </si>
  <si>
    <t>Be Better Hotels</t>
  </si>
  <si>
    <t>http://www.bebetterhotels.com</t>
  </si>
  <si>
    <t>676b4f14-9b90-0028-0b0d-b0676b0dd7b8</t>
  </si>
  <si>
    <t>Be Boardz</t>
  </si>
  <si>
    <t>http://beboardz.com</t>
  </si>
  <si>
    <t>fb7d7677-2011-4064-5299-3be802789170</t>
  </si>
  <si>
    <t>Be Chartered Ltd</t>
  </si>
  <si>
    <t>https://bechartered.com</t>
  </si>
  <si>
    <t>2cfe64c6-84d8-1f5a-3656-87d1616ce7e8</t>
  </si>
  <si>
    <t>BE Consulting</t>
  </si>
  <si>
    <t>http://www.beconsulting.net</t>
  </si>
  <si>
    <t>6a4e21de-f297-f0fb-bcd8-f0b0a50b54a3</t>
  </si>
  <si>
    <t>Be Creative Conference</t>
  </si>
  <si>
    <t>http://becreativeconference.eu/</t>
  </si>
  <si>
    <t>7495eae1-003e-2fe9-9b92-b16ef5462e64</t>
  </si>
  <si>
    <t>Be Digital</t>
  </si>
  <si>
    <t>http://www.bedigital.com.au</t>
  </si>
  <si>
    <t>eeee86f0-40a8-bf18-0e9a-092e355e0cc7</t>
  </si>
  <si>
    <t>Be Forever Me</t>
  </si>
  <si>
    <t>http://www.beforeverme.com</t>
  </si>
  <si>
    <t>74c1398c-ac1d-3043-edb1-be17dbdfd587</t>
  </si>
  <si>
    <t>Be Found Online</t>
  </si>
  <si>
    <t>http://befoundonline.com/</t>
  </si>
  <si>
    <t>0b1a3aee-6391-065b-1394-c6434f8de7df</t>
  </si>
  <si>
    <t>Be Genius</t>
  </si>
  <si>
    <t>http://be-genius.com</t>
  </si>
  <si>
    <t>36835528-bbf2-ab0e-fbaa-89f1473b58a7</t>
  </si>
  <si>
    <t>Be Good Not Bad</t>
  </si>
  <si>
    <t>http://begoodnotbad.com</t>
  </si>
  <si>
    <t>d8d219e5-3e6b-fac8-361e-269c261c598e</t>
  </si>
  <si>
    <t>Be Good Today</t>
  </si>
  <si>
    <t>http://www.begoodtoday.com/</t>
  </si>
  <si>
    <t>3a198f7b-4fea-0900-4811-df56aab7c3b5</t>
  </si>
  <si>
    <t>Be Gorgeous Styles By Mimmie</t>
  </si>
  <si>
    <t>http://www.begorgeousstylesandbeauty.com</t>
  </si>
  <si>
    <t>c4470c8a-30a5-6f0b-b2b1-9384b41572fe</t>
  </si>
  <si>
    <t>Be Great Partners</t>
  </si>
  <si>
    <t>http://www.begreat.co/</t>
  </si>
  <si>
    <t>71b224d6-2b68-ee2e-4567-40f0ae194603</t>
  </si>
  <si>
    <t>Be Green Packaging</t>
  </si>
  <si>
    <t>http://www.begreenpackaging.com</t>
  </si>
  <si>
    <t>0b86048a-5530-5c67-bc2c-59034dfe99d5</t>
  </si>
  <si>
    <t>BE Group</t>
  </si>
  <si>
    <t>http://www.be-group.co.uk/</t>
  </si>
  <si>
    <t>d23cc313-f919-0bae-124b-7e4e0ed83c0f</t>
  </si>
  <si>
    <t>Be Happy in LIFE</t>
  </si>
  <si>
    <t>https://www.behappyinlife.com</t>
  </si>
  <si>
    <t>a07bad41-affd-1b1a-057e-039e4822a026</t>
  </si>
  <si>
    <t>Be Heard Group</t>
  </si>
  <si>
    <t>http://www.beheardgroup.com</t>
  </si>
  <si>
    <t>d25ae776-c2c3-d162-f448-908b5ce97741</t>
  </si>
  <si>
    <t>Be Heard LLC</t>
  </si>
  <si>
    <t>http://www.voicetheapp.com/</t>
  </si>
  <si>
    <t>8d183927-bdf5-299d-db36-2198b72c29fb</t>
  </si>
  <si>
    <t>Be Here</t>
  </si>
  <si>
    <t>http://www.beherefarm.com</t>
  </si>
  <si>
    <t>1a392570-9fc5-8991-be3a-af5c71e5beed</t>
  </si>
  <si>
    <t>Be Here: The Global Advertising Company</t>
  </si>
  <si>
    <t>http://www.behere.com.br/</t>
  </si>
  <si>
    <t>4c318a4f-5688-537d-8d77-3e876392232f</t>
  </si>
  <si>
    <t>Be Honest - Secrets,Confessions</t>
  </si>
  <si>
    <t>http://www.confesslove.net</t>
  </si>
  <si>
    <t>fcb7c6bb-9ca4-4588-3f1a-17928f9dd33a</t>
  </si>
  <si>
    <t>Be In The Room</t>
  </si>
  <si>
    <t>http://www.beintheroom.com</t>
  </si>
  <si>
    <t>4893b412-2859-d318-6ca5-7ccd97ce4f8e</t>
  </si>
  <si>
    <t>Be in Top</t>
  </si>
  <si>
    <t>https://beintop.ro</t>
  </si>
  <si>
    <t>af0ee54e-983b-14f6-ee79-75e6fbb60dac</t>
  </si>
  <si>
    <t>BE Intent</t>
  </si>
  <si>
    <t>http://www.beintent.com</t>
  </si>
  <si>
    <t>3404f0d3-d0c3-283a-2536-bb218d3e07bf</t>
  </si>
  <si>
    <t>Be Jane</t>
  </si>
  <si>
    <t>http://www.bejane.com</t>
  </si>
  <si>
    <t>4545cdef-5ab6-83cc-bf72-6ba59f0a158e</t>
  </si>
  <si>
    <t>Be Labs</t>
  </si>
  <si>
    <t>http://www.belabs.com</t>
  </si>
  <si>
    <t>d8ad2bdb-180e-88a4-8755-fdd6687c9be7</t>
  </si>
  <si>
    <t>Be Lean Up</t>
  </si>
  <si>
    <t>http://beleanup.com/</t>
  </si>
  <si>
    <t>7c5ca20e-1869-eb52-5d92-ebc09a21fd95</t>
  </si>
  <si>
    <t>Be Limitless</t>
  </si>
  <si>
    <t>http://www.testlimitless.com/</t>
  </si>
  <si>
    <t>f1942aff-3cdf-b0ab-0448-260bf21296aa</t>
  </si>
  <si>
    <t>Be Located Online</t>
  </si>
  <si>
    <t>http://www.belocatedonline.com/</t>
  </si>
  <si>
    <t>590f02ec-0e52-595b-64fc-40d4dc52f99d</t>
  </si>
  <si>
    <t>Be Marketing</t>
  </si>
  <si>
    <t>http://www.bemarketing.com.ar</t>
  </si>
  <si>
    <t>d7d1949c-dcae-7331-f194-1b38caba50b4</t>
  </si>
  <si>
    <t>Be Mate</t>
  </si>
  <si>
    <t>http://www.bemate.com/</t>
  </si>
  <si>
    <t>4242b221-addc-abd3-ce95-2c4e5c88edb9</t>
  </si>
  <si>
    <t>Be Media</t>
  </si>
  <si>
    <t>https://www.bemedia.com.au</t>
  </si>
  <si>
    <t>816fb551-64e0-b72e-5ec3-5f34a2521d91</t>
  </si>
  <si>
    <t>Be Memorable</t>
  </si>
  <si>
    <t>http://www.bememorable.co.uk</t>
  </si>
  <si>
    <t>1f0e7719-1de3-d3ba-1aad-ceb9713ea503</t>
  </si>
  <si>
    <t>Be More Colorful</t>
  </si>
  <si>
    <t>http://bemorecolorful.com</t>
  </si>
  <si>
    <t>b83d8cd1-9527-5168-a9eb-af0b13811b73</t>
  </si>
  <si>
    <t>Be Motivated Today</t>
  </si>
  <si>
    <t>http://www.bemotivatedtoday.com/100831</t>
  </si>
  <si>
    <t>2a92c3c0-4390-2c06-13ba-dec881be1591</t>
  </si>
  <si>
    <t>Be My Boat</t>
  </si>
  <si>
    <t>http://www.bemyboat.com</t>
  </si>
  <si>
    <t>f8cb331f-43f0-c987-c501-dfb854294929</t>
  </si>
  <si>
    <t>Be my eyes</t>
  </si>
  <si>
    <t>http://bemyeyes.org</t>
  </si>
  <si>
    <t>d82c22a2-aed6-07c6-c25a-68d1d82c7798</t>
  </si>
  <si>
    <t>Be On The Scene</t>
  </si>
  <si>
    <t>http://www.beonthescene.com</t>
  </si>
  <si>
    <t>d7dd84be-ff15-bd51-7742-55a6937caa18</t>
  </si>
  <si>
    <t>Be One, Inc</t>
  </si>
  <si>
    <t>http://www.b-1.net</t>
  </si>
  <si>
    <t>b5b3b9af-8c2f-9c9e-8f46-63018c9f00de</t>
  </si>
  <si>
    <t>Be Pawsitive</t>
  </si>
  <si>
    <t>http://www.bepawsitive.com</t>
  </si>
  <si>
    <t>ecca000b-b82b-665e-a4a2-55106cdef900</t>
  </si>
  <si>
    <t>Be Polished Nails</t>
  </si>
  <si>
    <t>http://www.bepolishednails.com</t>
  </si>
  <si>
    <t>70019ea8-2821-4465-0770-e815784aad2d</t>
  </si>
  <si>
    <t>Be Positive Analysis Solutions</t>
  </si>
  <si>
    <t>http://www.be-positive.co.uk/</t>
  </si>
  <si>
    <t>9644f6b0-7ab1-f34c-c02e-a041ae8921a3</t>
  </si>
  <si>
    <t>Be Power Tech, Inc.</t>
  </si>
  <si>
    <t>http://www.bepowertech.com/</t>
  </si>
  <si>
    <t>a739d17d-65e9-50b5-08f3-7590c6aaacf9</t>
  </si>
  <si>
    <t>Be Present, Inc.</t>
  </si>
  <si>
    <t>http://www.bepresent.org</t>
  </si>
  <si>
    <t>2a212f6c-fc11-2e1c-a281-ea9acc5fb5ca</t>
  </si>
  <si>
    <t>Be Seismic</t>
  </si>
  <si>
    <t>https://beseismic.com</t>
  </si>
  <si>
    <t>059aba26-4c2a-22f5-ed87-dabaa1f14931</t>
  </si>
  <si>
    <t>Be Smart</t>
  </si>
  <si>
    <t>http://www.beingsmart.it/</t>
  </si>
  <si>
    <t>2ce6f524-a5c6-6bba-5a68-05ac0967ec8a</t>
  </si>
  <si>
    <t>Be Social Change</t>
  </si>
  <si>
    <t>http://besocialchange.org/</t>
  </si>
  <si>
    <t>5661cd7e-7691-d02c-18ef-c249aa30c501</t>
  </si>
  <si>
    <t>Be Social Local</t>
  </si>
  <si>
    <t>http://www.besociallocal.com</t>
  </si>
  <si>
    <t>9c9c77a1-77c8-8f74-365a-3330ec34922b</t>
  </si>
  <si>
    <t>Be Sport</t>
  </si>
  <si>
    <t>http://www.besport.com</t>
  </si>
  <si>
    <t>a8ec314d-5206-13ab-b060-75ff345e5e77</t>
  </si>
  <si>
    <t>Be Spotted</t>
  </si>
  <si>
    <t>http://www.be-spotted.com</t>
  </si>
  <si>
    <t>e14f4d98-6bac-6279-9b62-18f65e351aa0</t>
  </si>
  <si>
    <t>BE Stylish</t>
  </si>
  <si>
    <t>http://bestylishsalon.com</t>
  </si>
  <si>
    <t>f4c552f3-fee1-94b0-57c9-f27350d46970</t>
  </si>
  <si>
    <t>Be The Boss</t>
  </si>
  <si>
    <t>http://betheboss.ca/</t>
  </si>
  <si>
    <t>b60719d4-1553-88ed-932c-5d797fadc5fa</t>
  </si>
  <si>
    <t>be the brand</t>
  </si>
  <si>
    <t>http://www.bethebrand.com/</t>
  </si>
  <si>
    <t>c58290a7-72dd-3dcf-4989-2f63d7254c2b</t>
  </si>
  <si>
    <t>Be The Change</t>
  </si>
  <si>
    <t>http://www.bethechange.org.il</t>
  </si>
  <si>
    <t>c3b46e79-31b7-e31b-b5ce-603dc7db6874</t>
  </si>
  <si>
    <t>Be the Change Inc.</t>
  </si>
  <si>
    <t>https://bethechangeinc.org</t>
  </si>
  <si>
    <t>eefe0373-c17b-b615-fb7d-dc37f1b46753</t>
  </si>
  <si>
    <t>Be The Game</t>
  </si>
  <si>
    <t>http://www.bg-gaming.com</t>
  </si>
  <si>
    <t>0ba0e347-7bd3-689d-dd63-21e39fb116f6</t>
  </si>
  <si>
    <t>Be The Hero</t>
  </si>
  <si>
    <t>http://www.bethehero.com.au</t>
  </si>
  <si>
    <t>aeb58d0a-1d46-4b8a-8363-672070429bb6</t>
  </si>
  <si>
    <t>Be The Match</t>
  </si>
  <si>
    <t>http://www.bethematch.org</t>
  </si>
  <si>
    <t>49a4407d-12eb-006b-255a-61b310ee3c50</t>
  </si>
  <si>
    <t>Be Think, Solve, Execute</t>
  </si>
  <si>
    <t>https://www.be-tse.it/</t>
  </si>
  <si>
    <t>64775169-cf41-f378-c8d0-596c0cd7fca1</t>
  </si>
  <si>
    <t>Be Top Local</t>
  </si>
  <si>
    <t>https://www.betoplocal.com/</t>
  </si>
  <si>
    <t>93571ac6-bda5-678f-be65-6e5df0b2c912</t>
  </si>
  <si>
    <t>Be U Salons</t>
  </si>
  <si>
    <t>http://www.beusalons.com/</t>
  </si>
  <si>
    <t>e8926e01-6c90-ff38-79b9-ff46164e53cc</t>
  </si>
  <si>
    <t>Be Un Limited</t>
  </si>
  <si>
    <t>http://www.be-unlimited.org</t>
  </si>
  <si>
    <t>3cb12178-714f-04cf-9e03-6447e9ada5e7</t>
  </si>
  <si>
    <t>Be Wear Wearable Technologies</t>
  </si>
  <si>
    <t>https://be-wear.co</t>
  </si>
  <si>
    <t>4d324cb8-82ee-6783-5090-64cb9db1d0ca</t>
  </si>
  <si>
    <t>Be Well</t>
  </si>
  <si>
    <t>http://bewell.com</t>
  </si>
  <si>
    <t>40bf58da-1489-63f1-5bc4-de8aa514c061</t>
  </si>
  <si>
    <t>Be Well Chiropractic</t>
  </si>
  <si>
    <t>http://bewellchiropractic.org/</t>
  </si>
  <si>
    <t>fe36278f-19a7-d0e5-4a20-441f1907acfc</t>
  </si>
  <si>
    <t>Be Well Hospitals</t>
  </si>
  <si>
    <t>http://www.bewellhospitals.net/</t>
  </si>
  <si>
    <t>e356ade9-caa3-92d1-c80a-9b94667f827b</t>
  </si>
  <si>
    <t>Be Well Nutrition</t>
  </si>
  <si>
    <t>http://www.livebewell.com/</t>
  </si>
  <si>
    <t>89837587-6b98-403e-c522-f5d7b74ce668</t>
  </si>
  <si>
    <t>Be Yoga</t>
  </si>
  <si>
    <t>http://www.be-yoga.uk.com</t>
  </si>
  <si>
    <t>ca5e6035-6e7c-2083-0c59-98affa84686a</t>
  </si>
  <si>
    <t>be-added</t>
  </si>
  <si>
    <t>http://be-added.com</t>
  </si>
  <si>
    <t>22850dd6-e806-22db-d31a-9e2df8395475</t>
  </si>
  <si>
    <t>Be-advanced</t>
  </si>
  <si>
    <t>https://be-advanced.ch/</t>
  </si>
  <si>
    <t>13b97a18-2596-9a3e-dd2c-cabbfaa7198d</t>
  </si>
  <si>
    <t>BE-AT TV</t>
  </si>
  <si>
    <t>http://www.be-at.tv/</t>
  </si>
  <si>
    <t>2d11da8c-cd79-9d79-99f2-e2b83f46034a</t>
  </si>
  <si>
    <t>Be-Bound</t>
  </si>
  <si>
    <t>http://www.be-bound.com</t>
  </si>
  <si>
    <t>497180c8-504a-dbd5-a37c-0a70dd5b6015</t>
  </si>
  <si>
    <t>Be-Cash</t>
  </si>
  <si>
    <t>https://be-cash.ch</t>
  </si>
  <si>
    <t>41ad7fbf-71bc-c98f-207b-13d526f0f1e5</t>
  </si>
  <si>
    <t>Be-Cause</t>
  </si>
  <si>
    <t>http://be-cause.com</t>
  </si>
  <si>
    <t>6c272a28-90bc-2c94-5d34-8d51c891e738</t>
  </si>
  <si>
    <t>Be-Ink.com</t>
  </si>
  <si>
    <t>http://www.be-ink.com/</t>
  </si>
  <si>
    <t>924ce87f-95b9-2662-756a-f70e17ba56d2</t>
  </si>
  <si>
    <t>Be-Moor Radio</t>
  </si>
  <si>
    <t>http://www.bemoorradio.com/</t>
  </si>
  <si>
    <t>2d191bad-9c8d-ef09-7303-355a6465e7c2</t>
  </si>
  <si>
    <t>Be-novative</t>
  </si>
  <si>
    <t>http://www.be-novative.com</t>
  </si>
  <si>
    <t>1fc55f7a-27d6-a5ae-aa99-3ff013571ac5</t>
  </si>
  <si>
    <t>be-oh Marketing GmbH</t>
  </si>
  <si>
    <t>http://be-oh.at</t>
  </si>
  <si>
    <t>933fb68d-e829-a35b-7940-95a59fb89635</t>
  </si>
  <si>
    <t>be-on</t>
  </si>
  <si>
    <t>http://www.krunchit.net</t>
  </si>
  <si>
    <t>537777a2-da30-59af-6ba4-856caf741de1</t>
  </si>
  <si>
    <t>Be-Part</t>
  </si>
  <si>
    <t>http://ilventure.co/be-part</t>
  </si>
  <si>
    <t>adc1056a-df06-eab1-6433-9bd5001f4e2e</t>
  </si>
  <si>
    <t>be-solutions GmbH</t>
  </si>
  <si>
    <t>https://www.be-solutions.com</t>
  </si>
  <si>
    <t>40610d65-4b06-f1ac-5b74-ff341479990f</t>
  </si>
  <si>
    <t>Be-Strategic Solutions (BeST)</t>
  </si>
  <si>
    <t>http://be-strategic.solutions/</t>
  </si>
  <si>
    <t>26414190-3511-14eb-6064-4300da405446</t>
  </si>
  <si>
    <t>Be! Fund</t>
  </si>
  <si>
    <t>http://www.befundindia.com</t>
  </si>
  <si>
    <t>814d2cb9-007d-593e-8510-24595315efc8</t>
  </si>
  <si>
    <t>BE. CREATIVE LAB</t>
  </si>
  <si>
    <t>http://www.becreativelab.com</t>
  </si>
  <si>
    <t>339d7876-abe4-34bc-b595-6c29399ad982</t>
  </si>
  <si>
    <t>Be.Brussels</t>
  </si>
  <si>
    <t>http://be.brussels.be/</t>
  </si>
  <si>
    <t>226df2f5-f19f-ff3b-56b2-ceb60725cd68</t>
  </si>
  <si>
    <t>be.ENERGISED (a product by has.to.be)</t>
  </si>
  <si>
    <t>https://beenergised.com</t>
  </si>
  <si>
    <t>80383f72-e91a-81ac-1fe1-49060dfa7fb5</t>
  </si>
  <si>
    <t>Be.ez</t>
  </si>
  <si>
    <t>http://www.be-ez.com/index.html</t>
  </si>
  <si>
    <t>43a4fab8-43ac-af18-60d6-60475f8f0077</t>
  </si>
  <si>
    <t>be.hotelier</t>
  </si>
  <si>
    <t>http://www.behotelier.com/</t>
  </si>
  <si>
    <t>04b18932-7c7f-516a-7963-6210a262b567</t>
  </si>
  <si>
    <t>Be.interactive</t>
  </si>
  <si>
    <t>https://beinteractive.com.au</t>
  </si>
  <si>
    <t>492f486b-fe73-38ae-700d-2910710fb137</t>
  </si>
  <si>
    <t>BE&amp;K</t>
  </si>
  <si>
    <t>http://www.bek.com</t>
  </si>
  <si>
    <t>3c60cb3b-2324-7349-5608-8604d74aa7a2</t>
  </si>
  <si>
    <t>BE&amp;K Building Group</t>
  </si>
  <si>
    <t>http://www.bekbg.com/</t>
  </si>
  <si>
    <t>c0fbbbde-ea5d-2ea0-9c59-74aeeea5639b</t>
  </si>
  <si>
    <t>Be1</t>
  </si>
  <si>
    <t>https://be1.ru/</t>
  </si>
  <si>
    <t>fd7e2960-5711-ff66-3040-4809daca40c4</t>
  </si>
  <si>
    <t>be2</t>
  </si>
  <si>
    <t>http://be2.com</t>
  </si>
  <si>
    <t>845d3037-d5f2-0a58-a033-1b972098dbf0</t>
  </si>
  <si>
    <t>Be2bill</t>
  </si>
  <si>
    <t>https://be2bill.com/</t>
  </si>
  <si>
    <t>9967df4b-1613-dc92-ff34-2945a43b3c10</t>
  </si>
  <si>
    <t>be3D</t>
  </si>
  <si>
    <t>http://www.be3dprinters.com</t>
  </si>
  <si>
    <t>6891e0b1-8e68-e02e-2742-e7162d15c6ab</t>
  </si>
  <si>
    <t>Be410</t>
  </si>
  <si>
    <t>http://be410.com/</t>
  </si>
  <si>
    <t>a4780295-c844-bf0f-65ac-a6ce2cb2c3d6</t>
  </si>
  <si>
    <t>BE4LIFE</t>
  </si>
  <si>
    <t>http://mydiabby.com</t>
  </si>
  <si>
    <t>9a6c2ea1-cb2a-416b-dd99-af79db4684bc</t>
  </si>
  <si>
    <t>Bea Maurer</t>
  </si>
  <si>
    <t>http://www.beamaurer.com/</t>
  </si>
  <si>
    <t>82bfc118-9eb4-3aa2-899d-a87a2ed8236f</t>
  </si>
  <si>
    <t>BEA Systems</t>
  </si>
  <si>
    <t>http://www.bea.com</t>
  </si>
  <si>
    <t>ccc58bf7-c9c8-2b0e-d2f6-5944eaceda73</t>
  </si>
  <si>
    <t>BeAbleCapital</t>
  </si>
  <si>
    <t>http://beablecapital.com</t>
  </si>
  <si>
    <t>e55c9eca-e822-15d1-e35e-66946df3318d</t>
  </si>
  <si>
    <t>Beabloo</t>
  </si>
  <si>
    <t>http://www.beabloo.com</t>
  </si>
  <si>
    <t>7855d615-417a-a826-c416-3968482ae2f7</t>
  </si>
  <si>
    <t>Beacab Gems Inc</t>
  </si>
  <si>
    <t>http://beacab.com</t>
  </si>
  <si>
    <t>9be4aef5-5946-a6af-70ad-bc016053fe47</t>
  </si>
  <si>
    <t>Beace</t>
  </si>
  <si>
    <t>http://www.getbeace.com/</t>
  </si>
  <si>
    <t>dd678844-6c11-93a6-1097-8d7f47163fc0</t>
  </si>
  <si>
    <t>Beach</t>
  </si>
  <si>
    <t>http://beach.io/</t>
  </si>
  <si>
    <t>dc9aaaef-db10-0554-4ef9-332cb2d877bb</t>
  </si>
  <si>
    <t>Beach &amp; Associates</t>
  </si>
  <si>
    <t>http://www.beachandassociates.com/</t>
  </si>
  <si>
    <t>73d4c5fd-91bb-5ebb-3cdd-b5f6d6a69a8a</t>
  </si>
  <si>
    <t>Beach App</t>
  </si>
  <si>
    <t>http://beachapp.com/</t>
  </si>
  <si>
    <t>c7ae94fc-328f-a3dc-0c0f-c6f70c330125</t>
  </si>
  <si>
    <t>Beach Blanket Babylon</t>
  </si>
  <si>
    <t>https://beachblanketbabylon.com/</t>
  </si>
  <si>
    <t>61c773c3-1319-57a8-abc9-ec87f3ab735c</t>
  </si>
  <si>
    <t>Beach Bum</t>
  </si>
  <si>
    <t>https://www.beachbum.com</t>
  </si>
  <si>
    <t>4d62ad07-1449-8c28-18f0-6d35e34701ca</t>
  </si>
  <si>
    <t>Beach Bum Realty</t>
  </si>
  <si>
    <t>http://beachbumrealty.net</t>
  </si>
  <si>
    <t>b89b9972-20c9-dc3f-99fb-7b48c0241307</t>
  </si>
  <si>
    <t>Beach Bumz Clothing</t>
  </si>
  <si>
    <t>https://www.beachbumzclothing.com</t>
  </si>
  <si>
    <t>1bb68d01-8b32-7a0d-19c7-13215a53aae9</t>
  </si>
  <si>
    <t>Beach Burrito Company</t>
  </si>
  <si>
    <t>http://www.beachburritocompany.com/</t>
  </si>
  <si>
    <t>c0afc32c-3798-b215-3327-f7d4653a296c</t>
  </si>
  <si>
    <t>Beach Cakes</t>
  </si>
  <si>
    <t>http://www.beach-cakes.com/</t>
  </si>
  <si>
    <t>e6134349-8912-fbcf-5c9e-de7b3658b01f</t>
  </si>
  <si>
    <t>Beach Cities SEO</t>
  </si>
  <si>
    <t>http://www.beachcitiesseo.com</t>
  </si>
  <si>
    <t>b43f3e75-da19-91de-be58-800c51d41b03</t>
  </si>
  <si>
    <t>Beach Club Hallandale</t>
  </si>
  <si>
    <t>http://www.beachclub-hallandale.com/</t>
  </si>
  <si>
    <t>a1ed1ce5-fd1f-be04-90de-6c4c9a2bf62f</t>
  </si>
  <si>
    <t>Beach Coders Academy</t>
  </si>
  <si>
    <t>http://www.beachcoders.com</t>
  </si>
  <si>
    <t>1255603f-eea4-cc9d-dfc5-c5543b7d09ed</t>
  </si>
  <si>
    <t>Beach Creative Design Lab, Shanghai</t>
  </si>
  <si>
    <t>http://beachcreative.com</t>
  </si>
  <si>
    <t>1f88d03d-fc66-fdfc-49c4-ad4161478d57</t>
  </si>
  <si>
    <t>Beach Depot Rash Guards</t>
  </si>
  <si>
    <t>http://www.thebeachdepot.com</t>
  </si>
  <si>
    <t>fdb236f0-09d3-59c9-15dd-57b41c2c8025</t>
  </si>
  <si>
    <t>Beach Fashion Shop</t>
  </si>
  <si>
    <t>http://www.beachfashionshop.com</t>
  </si>
  <si>
    <t>364cdc57-11e8-58c6-2dc3-3c897e1f67da</t>
  </si>
  <si>
    <t>Beach House Imports</t>
  </si>
  <si>
    <t>http://www.beachhouseimports.com/</t>
  </si>
  <si>
    <t>291bac95-4435-1ccd-753a-e0006f65b53c</t>
  </si>
  <si>
    <t>Beach Loop Realty</t>
  </si>
  <si>
    <t>http://www.beachlooprealty.com</t>
  </si>
  <si>
    <t>82d72ad8-4f08-04e6-0ccd-a7a8c67e0b89</t>
  </si>
  <si>
    <t>Beach Paid</t>
  </si>
  <si>
    <t>http://beachpaid.com</t>
  </si>
  <si>
    <t>2fe6f170-ea8b-ade8-6f8c-4c18f506ae05</t>
  </si>
  <si>
    <t>Beach Petroleum (Egypt)</t>
  </si>
  <si>
    <t>http://www.beachenergy.com.au/irm/content/egypt.aspx/?rid=266</t>
  </si>
  <si>
    <t>850f845e-bccb-063e-e5f9-8ce0e260fe8a</t>
  </si>
  <si>
    <t>BEACH PODCAST RADIO,LLC</t>
  </si>
  <si>
    <t>http://beachpodcastradio.jimdo.com/</t>
  </si>
  <si>
    <t>6144f01e-b9d6-a46f-16fb-dbeb80a4ec93</t>
  </si>
  <si>
    <t>Beach Republic</t>
  </si>
  <si>
    <t>http://www.beachrepublic.com</t>
  </si>
  <si>
    <t>ab7b9279-e2fc-ee64-e739-384250ff4ae2</t>
  </si>
  <si>
    <t>Beach Solutions</t>
  </si>
  <si>
    <t>http://www.beachsolutions.com</t>
  </si>
  <si>
    <t>60395006-e311-a0be-4582-cc58e55ae7a6</t>
  </si>
  <si>
    <t>Beach Store Online</t>
  </si>
  <si>
    <t>http://beachstoreonline.com/</t>
  </si>
  <si>
    <t>781cfe25-5fc9-3cfb-1326-5eab062649bb</t>
  </si>
  <si>
    <t>Beach Street Consulting</t>
  </si>
  <si>
    <t>http://www.beachstreet.net</t>
  </si>
  <si>
    <t>41503aee-835d-b356-3d22-2cd1a1a01b1f</t>
  </si>
  <si>
    <t>Beach Tapestry</t>
  </si>
  <si>
    <t>http://www.beachtapestry.com</t>
  </si>
  <si>
    <t>84dfdd9a-fc53-c538-8f35-938e236181d0</t>
  </si>
  <si>
    <t>Beach Toolz</t>
  </si>
  <si>
    <t>http://www.beachtoolz.com</t>
  </si>
  <si>
    <t>5b359999-95a4-f048-f351-da6f3c50e953</t>
  </si>
  <si>
    <t>Beach Whiskey</t>
  </si>
  <si>
    <t>http://www.beachwhiskey.com</t>
  </si>
  <si>
    <t>4f0d2e66-b2e7-a920-58f2-25cf77370e7a</t>
  </si>
  <si>
    <t>Beach-Inspector.com</t>
  </si>
  <si>
    <t>https://www.beach-inspector.com</t>
  </si>
  <si>
    <t>b9d6769d-c2a2-a5d7-de82-3c96c1647991</t>
  </si>
  <si>
    <t>Beach.com</t>
  </si>
  <si>
    <t>http://www.beach.com</t>
  </si>
  <si>
    <t>399464a2-53a2-47c9-4267-f81d59d31857</t>
  </si>
  <si>
    <t>Beachbody</t>
  </si>
  <si>
    <t>http://www.beachbody.com/</t>
  </si>
  <si>
    <t>86b5312e-a88e-14e4-449b-ff672b58a677</t>
  </si>
  <si>
    <t>Beachbooty</t>
  </si>
  <si>
    <t>http://beachbooty.net</t>
  </si>
  <si>
    <t>b3314cd9-f845-f831-7065-331ef9528351</t>
  </si>
  <si>
    <t>BeachBot</t>
  </si>
  <si>
    <t>http://beachbot.ch/</t>
  </si>
  <si>
    <t>c886df24-f06f-dc21-f8f3-3fe447a99d09</t>
  </si>
  <si>
    <t>BeachCamera</t>
  </si>
  <si>
    <t>http://www.beachcamera.com</t>
  </si>
  <si>
    <t>bfe6a6c8-4153-4482-bc42-9e061a90f40e</t>
  </si>
  <si>
    <t>BeachCherry Corporation</t>
  </si>
  <si>
    <t>http://www.beachcherry.eu/</t>
  </si>
  <si>
    <t>ceb2236b-8ffd-e5ad-79bb-2a6eda7716f6</t>
  </si>
  <si>
    <t>Beachcomber Hot Tub &amp; Patio</t>
  </si>
  <si>
    <t>http://www.beachcomber.ab.ca</t>
  </si>
  <si>
    <t>7334de9a-c634-3911-5cf2-6a4b3d05cdf2</t>
  </si>
  <si>
    <t>Beached</t>
  </si>
  <si>
    <t>http://www.beached.tv/</t>
  </si>
  <si>
    <t>a5a3843d-4790-ede5-a830-2fa742451b27</t>
  </si>
  <si>
    <t>Beaches Inspection Services</t>
  </si>
  <si>
    <t>http://www.beachesinspection.com</t>
  </si>
  <si>
    <t>c2ae4785-d1c9-faa9-5e85-f8b76b87056c</t>
  </si>
  <si>
    <t>Beachfix</t>
  </si>
  <si>
    <t>http://www.beachfix.co</t>
  </si>
  <si>
    <t>db6a185d-ff51-6771-c1b9-7e124d37e6f2</t>
  </si>
  <si>
    <t>Beachfront Media</t>
  </si>
  <si>
    <t>http://www.beachfrontmedia.com/</t>
  </si>
  <si>
    <t>a0cac1f3-8752-acac-5331-3e2ba25aed3c</t>
  </si>
  <si>
    <t>BeachGlow: Concerts for Charity, Inc.</t>
  </si>
  <si>
    <t>http://www.beachglow.org</t>
  </si>
  <si>
    <t>5255f5b4-552d-b5a2-878c-70da6741b01f</t>
  </si>
  <si>
    <t>Beachhead Capital Management</t>
  </si>
  <si>
    <t>http://beachheadcapital.com/</t>
  </si>
  <si>
    <t>0c1f6194-585a-7853-73c0-fae0d971f604</t>
  </si>
  <si>
    <t>Beachhead Exports USA</t>
  </si>
  <si>
    <t>http://www.exportcomplianceus.com</t>
  </si>
  <si>
    <t>b8f04826-560a-d1d9-7a0a-6a1ee73eb6c9</t>
  </si>
  <si>
    <t>Beachhead Marketing</t>
  </si>
  <si>
    <t>http://www.beachheadmarketing.com</t>
  </si>
  <si>
    <t>f363ffea-cd20-a18b-acf7-d490c7dcbc52</t>
  </si>
  <si>
    <t>BeachMint</t>
  </si>
  <si>
    <t>http://www.beachmint.com</t>
  </si>
  <si>
    <t>4f59e6d4-9af7-1733-761d-198728e4a64f</t>
  </si>
  <si>
    <t>Beachmonkey</t>
  </si>
  <si>
    <t>http://beachmonkey.com/</t>
  </si>
  <si>
    <t>4b8c2c26-b670-c607-1161-d74db8e4b05f</t>
  </si>
  <si>
    <t>Beachside Chem-Dry</t>
  </si>
  <si>
    <t>http://www.beachsidecarpet.com</t>
  </si>
  <si>
    <t>8383fea4-a52a-aa04-02b4-9bc15373d461</t>
  </si>
  <si>
    <t>Beachside Recovery</t>
  </si>
  <si>
    <t>http://www.beachsiderecoverycenter.com/</t>
  </si>
  <si>
    <t>69b8dffc-f37b-217d-63fd-70f94dc51df1</t>
  </si>
  <si>
    <t>Beachy</t>
  </si>
  <si>
    <t>https://www.beachyapp.com/en</t>
  </si>
  <si>
    <t>0f37e018-c987-ef42-0cd4-0d38fafe9f99</t>
  </si>
  <si>
    <t>Beacify</t>
  </si>
  <si>
    <t>http://beacify.com</t>
  </si>
  <si>
    <t>b12df58f-0685-691f-77a4-4d217a14ff52</t>
  </si>
  <si>
    <t>Beacodes</t>
  </si>
  <si>
    <t>http://beacodes.com</t>
  </si>
  <si>
    <t>1a98da83-aa7a-99d9-747a-01bb879a38e2</t>
  </si>
  <si>
    <t>Beacon</t>
  </si>
  <si>
    <t>https://flybeacon.com/</t>
  </si>
  <si>
    <t>abfc8a0b-afe4-e041-2672-466937245b34</t>
  </si>
  <si>
    <t>https://thebeacon.cn/</t>
  </si>
  <si>
    <t>40302faf-5346-8e1f-4507-d0ff9bb2297f</t>
  </si>
  <si>
    <t>http://www.beaconhealth.co</t>
  </si>
  <si>
    <t>095a10cb-7ead-9e81-d43f-922ca0973176</t>
  </si>
  <si>
    <t>Beacon &amp; Lively</t>
  </si>
  <si>
    <t>http://www.beaconandlively.com</t>
  </si>
  <si>
    <t>d379d1af-bf60-c902-89df-9d64f4a08998</t>
  </si>
  <si>
    <t>Beacon 16 Software</t>
  </si>
  <si>
    <t>http://www.beacon16.com</t>
  </si>
  <si>
    <t>56e6c0d8-316c-32b1-53db-268b7515ebfe</t>
  </si>
  <si>
    <t>Beacon 89 Inc.</t>
  </si>
  <si>
    <t>http://beacon89.com</t>
  </si>
  <si>
    <t>8287fd92-5ef1-4d14-498a-5cb20ea06b70</t>
  </si>
  <si>
    <t>Beacon Ad Network</t>
  </si>
  <si>
    <t>http://beaconads.com</t>
  </si>
  <si>
    <t>6e1b8ae8-878d-7c8f-b157-b5122215c2fb</t>
  </si>
  <si>
    <t>Beacon Angels</t>
  </si>
  <si>
    <t>http://beaconangels.com</t>
  </si>
  <si>
    <t>05e5915e-284e-7ff3-d01c-e102c300271c</t>
  </si>
  <si>
    <t>Beacon Audio</t>
  </si>
  <si>
    <t>http://www.beaconaudio.com</t>
  </si>
  <si>
    <t>15c6afd9-c21c-9f9f-ef66-5a4bc702439b</t>
  </si>
  <si>
    <t>Beacon Bank</t>
  </si>
  <si>
    <t>https://www.beaconbank.com</t>
  </si>
  <si>
    <t>48bdf0b3-7def-0ebd-e3d6-aa64e6b8d46a</t>
  </si>
  <si>
    <t>Beacon Biomedical</t>
  </si>
  <si>
    <t>http://www.beaconbiomedical.com/</t>
  </si>
  <si>
    <t>ee77916e-e7fb-8a8c-d604-382c4f0f4ed7</t>
  </si>
  <si>
    <t>Beacon Capital</t>
  </si>
  <si>
    <t>http://www.beaconcapital.co.uk</t>
  </si>
  <si>
    <t>5ae10f9a-c47a-fc8e-1f8b-997aa4098aef</t>
  </si>
  <si>
    <t>Beacon Capital Advisors</t>
  </si>
  <si>
    <t>http://www.beaconcapital.com</t>
  </si>
  <si>
    <t>0ea55452-6a89-4463-52dd-59c1cc09a0ed</t>
  </si>
  <si>
    <t>Beacon CHC</t>
  </si>
  <si>
    <t>http://www.beaconchc.co.uk/</t>
  </si>
  <si>
    <t>c30426c5-b978-16e0-618e-ebd3bb3fb674</t>
  </si>
  <si>
    <t>Beacon ChildrenÌ¢åÛåªs Hospital</t>
  </si>
  <si>
    <t>http://www.beaconchildrenshospital.com</t>
  </si>
  <si>
    <t>66637520-0ad2-11a0-6ff0-e51ddb6c723d</t>
  </si>
  <si>
    <t>Beacon College</t>
  </si>
  <si>
    <t>http://www.beaconcollege.edu/</t>
  </si>
  <si>
    <t>b3891ad4-5ebe-9f2f-b8c9-b518dd755a69</t>
  </si>
  <si>
    <t>Beacon Communications</t>
  </si>
  <si>
    <t>http://www.beaconcom.com/</t>
  </si>
  <si>
    <t>30ec6a2f-c544-57b3-3b2b-992ed7363ec4</t>
  </si>
  <si>
    <t>Beacon Computers</t>
  </si>
  <si>
    <t>http://www.beaconcomputers.com</t>
  </si>
  <si>
    <t>93d0db05-a503-4719-d11e-2265332ee75b</t>
  </si>
  <si>
    <t>Beacon Doctor</t>
  </si>
  <si>
    <t>http://www.beaconsurgery.co.uk</t>
  </si>
  <si>
    <t>354a02c1-1011-9f90-6f11-d7d0f744793a</t>
  </si>
  <si>
    <t>Beacon Endoscopic</t>
  </si>
  <si>
    <t>http://www.beaconendoscopic.com</t>
  </si>
  <si>
    <t>e1390922-0320-ab44-1be0-2ad500c63a4d</t>
  </si>
  <si>
    <t>Beacon Enterprise Solutions</t>
  </si>
  <si>
    <t>http://www.askbeacon.com</t>
  </si>
  <si>
    <t>bcc558d8-464e-23fb-0a96-554a755bf4fc</t>
  </si>
  <si>
    <t>Beacon Equity Partners</t>
  </si>
  <si>
    <t>http://www.beaconep.com</t>
  </si>
  <si>
    <t>b0823268-81e6-3956-5987-9d628dde6c32</t>
  </si>
  <si>
    <t>Beacon Federal Bancorp</t>
  </si>
  <si>
    <t>http://www.beaconfederal.com</t>
  </si>
  <si>
    <t>fa258e78-d923-5b4d-da00-4fcb180bdc10</t>
  </si>
  <si>
    <t>Beacon Fire And Safety</t>
  </si>
  <si>
    <t>http://beaconfireandsafety.com/</t>
  </si>
  <si>
    <t>6ca5936f-fc0b-f1a9-63bd-804f4f2ebc4b</t>
  </si>
  <si>
    <t>Beacon Funding</t>
  </si>
  <si>
    <t>http://beaconfunding.com/</t>
  </si>
  <si>
    <t>73122e79-cc4a-f793-c8e8-7b8e8b4cac12</t>
  </si>
  <si>
    <t>Beacon Health Options</t>
  </si>
  <si>
    <t>http://www.beaconhealthoptions.com</t>
  </si>
  <si>
    <t>5722b801-5e18-693f-73ee-29d95c282aec</t>
  </si>
  <si>
    <t>Beacon Health Strategies</t>
  </si>
  <si>
    <t>http://beaconhealthstrategies.com</t>
  </si>
  <si>
    <t>c9c57872-f77b-9d0d-adae-e23f5033b99b</t>
  </si>
  <si>
    <t>Beacon Health System</t>
  </si>
  <si>
    <t>http://beaconhealthsystem.org/</t>
  </si>
  <si>
    <t>f4d83ff3-7da6-f76f-11d4-bd85ce252d9d</t>
  </si>
  <si>
    <t>Beacon Healthcare</t>
  </si>
  <si>
    <t>https://www.beaconhcs.com</t>
  </si>
  <si>
    <t>aa5179c3-f3bf-b2a2-9c3a-2d02bdb24c02</t>
  </si>
  <si>
    <t>Beacon Heaven</t>
  </si>
  <si>
    <t>http://www.beaconheaven.com</t>
  </si>
  <si>
    <t>b8c41fd1-26e8-1b08-4ca1-5cdadcd4f5dd</t>
  </si>
  <si>
    <t>Beacon Hill</t>
  </si>
  <si>
    <t>http://beaconhill.com</t>
  </si>
  <si>
    <t>ad930457-f985-979e-5302-6f7397b96439</t>
  </si>
  <si>
    <t>Beacon Hill Associates</t>
  </si>
  <si>
    <t>http://www.b-h-a.com</t>
  </si>
  <si>
    <t>999b5871-fb58-be8b-397f-40403a264b52</t>
  </si>
  <si>
    <t>Beacon Hill Interactive</t>
  </si>
  <si>
    <t>http://www.beaconhillinteractive.com</t>
  </si>
  <si>
    <t>b19edace-01f2-154b-efb8-ae62ee7d3d66</t>
  </si>
  <si>
    <t>Beacon Hill Staffing Group</t>
  </si>
  <si>
    <t>http://www.beaconhillstaffing.com</t>
  </si>
  <si>
    <t>0a1b23a9-6169-b9d7-3425-3875948f14b6</t>
  </si>
  <si>
    <t>Beacon Home Care</t>
  </si>
  <si>
    <t>http://www.beaconhomecare.com</t>
  </si>
  <si>
    <t>1bf9b9f9-5fc9-31db-6b7a-a0e9ceb6a0df</t>
  </si>
  <si>
    <t>Beacon Initiative</t>
  </si>
  <si>
    <t>http://thebeaconinitiative.weebly.com</t>
  </si>
  <si>
    <t>a1ccef61-2154-77de-808d-80a197008a7d</t>
  </si>
  <si>
    <t>Beacon IT</t>
  </si>
  <si>
    <t>http://www.beacon-it.co.jp</t>
  </si>
  <si>
    <t>be935c41-a45b-3172-ecf7-3bcfbe8c43f4</t>
  </si>
  <si>
    <t>Beacon Law Advisors</t>
  </si>
  <si>
    <t>http://www.beaconlaw.com</t>
  </si>
  <si>
    <t>60b4c284-00cd-19b0-38e2-e7cd3e785955</t>
  </si>
  <si>
    <t>Beacon Life Sciences</t>
  </si>
  <si>
    <t>http://beaconlifesciences.com</t>
  </si>
  <si>
    <t>e92eea8a-dea6-952d-ce87-9c0252375d72</t>
  </si>
  <si>
    <t>Beacon Management Services</t>
  </si>
  <si>
    <t>http://www.beaconmanagementservices.com/</t>
  </si>
  <si>
    <t>6b1dd1f8-4686-669b-33e1-bfa9b1530913</t>
  </si>
  <si>
    <t>Beacon Media Group</t>
  </si>
  <si>
    <t>http://www.thebeaconmg.com/</t>
  </si>
  <si>
    <t>4c759867-845e-3369-f914-ae7ebed5c12e</t>
  </si>
  <si>
    <t>Beacon Mobile</t>
  </si>
  <si>
    <t>https://www.beaconmobile.com</t>
  </si>
  <si>
    <t>f633afda-c6c3-547e-97f2-220e5623a7bf</t>
  </si>
  <si>
    <t>Beacon Mobile, LLC</t>
  </si>
  <si>
    <t>http://www.gobeacon.me</t>
  </si>
  <si>
    <t>924948e3-a29a-60a3-517b-9f1da888f140</t>
  </si>
  <si>
    <t>Beacon New Ventures</t>
  </si>
  <si>
    <t>http://beaconnew.com.au</t>
  </si>
  <si>
    <t>13029a75-449a-7c52-64c5-610b7e127050</t>
  </si>
  <si>
    <t>Beacon Oil Company</t>
  </si>
  <si>
    <t>http://www.beaconmechanical.com</t>
  </si>
  <si>
    <t>0f149030-f6a1-1eb5-e1a1-98afc89f2b69</t>
  </si>
  <si>
    <t>Beacon Partners</t>
  </si>
  <si>
    <t>http://www.beaconpartners.com</t>
  </si>
  <si>
    <t>e8c4e19b-f2c8-e1ec-d4c9-c0e2cd6f5646</t>
  </si>
  <si>
    <t>Beacon Power</t>
  </si>
  <si>
    <t>http://www.beaconpower.com</t>
  </si>
  <si>
    <t>505898af-fcb8-9779-8918-573245ac9e9e</t>
  </si>
  <si>
    <t>Beacon Promotions</t>
  </si>
  <si>
    <t>https://www.beaconpromotions.com/</t>
  </si>
  <si>
    <t>455c6632-ebb4-e05a-805a-9880599c5a3d</t>
  </si>
  <si>
    <t>Beacon Rail Leasing</t>
  </si>
  <si>
    <t>http://www.beaconrail.com/</t>
  </si>
  <si>
    <t>4f204af1-f849-d588-6a4f-76e16fc86b25</t>
  </si>
  <si>
    <t>Beacon Reader</t>
  </si>
  <si>
    <t>http://www.beaconreader.com</t>
  </si>
  <si>
    <t>4de8db00-7f2f-97c4-9fc3-06b439fcd3f1</t>
  </si>
  <si>
    <t>Beacon Resources</t>
  </si>
  <si>
    <t>http://www.beacon-us.org/</t>
  </si>
  <si>
    <t>e58557b9-64ce-ff8f-936f-b73e5ac6a1d3</t>
  </si>
  <si>
    <t>Beacon Roofing Supply</t>
  </si>
  <si>
    <t>http://www.beaconroofingsupply.com/</t>
  </si>
  <si>
    <t>0637c197-da9e-79bc-bb32-b7a9db5cd17b</t>
  </si>
  <si>
    <t>Beacon Safety Co.</t>
  </si>
  <si>
    <t>http://beaconsafety.co</t>
  </si>
  <si>
    <t>ce821a3c-ce6f-f455-53e5-849ccdb39f1a</t>
  </si>
  <si>
    <t>Beacon Securities</t>
  </si>
  <si>
    <t>http://beaconsecurities.ca</t>
  </si>
  <si>
    <t>056208c9-90c1-3e6c-34fc-a61222161e59</t>
  </si>
  <si>
    <t>Beacon Security and Communications</t>
  </si>
  <si>
    <t>http://www.beaconsecurity.com/</t>
  </si>
  <si>
    <t>55722d74-d5b7-4443-dd76-39ac4a128ad4</t>
  </si>
  <si>
    <t>Beacon Software</t>
  </si>
  <si>
    <t>http://www.beaconsoft.net</t>
  </si>
  <si>
    <t>be2a7e0c-c54b-33bc-9c48-914ee4def452</t>
  </si>
  <si>
    <t>Beacon Specialized Living Services</t>
  </si>
  <si>
    <t>http://www.beaconserv.org/</t>
  </si>
  <si>
    <t>c535d638-a73a-95b3-ce77-f18fc0717c9c</t>
  </si>
  <si>
    <t>BEACON STRATEGIC COMMUNICATIONS</t>
  </si>
  <si>
    <t>http://beaconstrategic.com</t>
  </si>
  <si>
    <t>773b0d2e-26f3-c23a-8e1f-ece0e1250bbe</t>
  </si>
  <si>
    <t>Beacon Street Capital</t>
  </si>
  <si>
    <t>http://www.beaconstreetcapital.com</t>
  </si>
  <si>
    <t>31fe1eb8-1fb9-c0aa-a965-87d2892b387d</t>
  </si>
  <si>
    <t>Beacon Tags</t>
  </si>
  <si>
    <t>https://www.beacontags.co/</t>
  </si>
  <si>
    <t>b28601f7-b3f5-8b88-b71d-5bc65a060b0b</t>
  </si>
  <si>
    <t>Beacon Technology Group</t>
  </si>
  <si>
    <t>http://www.beacontechnologies.com</t>
  </si>
  <si>
    <t>345d96e5-ef12-3686-fc7d-8067d0fb2f16</t>
  </si>
  <si>
    <t>Beacon Underwriters</t>
  </si>
  <si>
    <t>http://www.beaconunderwriters.com/</t>
  </si>
  <si>
    <t>2c435fce-cb28-150a-c064-edeb715fb69c</t>
  </si>
  <si>
    <t>Beacon Venture Capital</t>
  </si>
  <si>
    <t>http://beaconvc.fund</t>
  </si>
  <si>
    <t>61330c71-ec46-9741-350a-db9c0541e9d8</t>
  </si>
  <si>
    <t>Beacon Worldwide</t>
  </si>
  <si>
    <t>http://www.beaconworldwide.com</t>
  </si>
  <si>
    <t>7f626966-3bd0-5089-df37-7b68bbf0ad50</t>
  </si>
  <si>
    <t>Beacon Zone</t>
  </si>
  <si>
    <t>https://beaconzone.io</t>
  </si>
  <si>
    <t>5d01d33d-c95f-1c1d-0fb2-3b9217a36eb4</t>
  </si>
  <si>
    <t>BeaconCure</t>
  </si>
  <si>
    <t>http://beaconcure.com/</t>
  </si>
  <si>
    <t>171a37fb-59e3-f1e0-ae24-b7e5b54e9590</t>
  </si>
  <si>
    <t>BeaconEquity</t>
  </si>
  <si>
    <t>http://beaconequity.com</t>
  </si>
  <si>
    <t>5f4471a8-dcb2-b000-6c89-d4155a947717</t>
  </si>
  <si>
    <t>Beaconfy</t>
  </si>
  <si>
    <t>http://www.beaconfy.com</t>
  </si>
  <si>
    <t>b07e8b7c-292b-4718-9363-c23690dd3633</t>
  </si>
  <si>
    <t>BeaconGrid</t>
  </si>
  <si>
    <t>https://www.beacongrid.com</t>
  </si>
  <si>
    <t>ecb17723-56e4-6a25-0b8e-4ec6d172bd30</t>
  </si>
  <si>
    <t>Beaconhouse National University</t>
  </si>
  <si>
    <t>http://www.bnu.edu.pk/</t>
  </si>
  <si>
    <t>69fc7d8b-7d0d-4052-e2d4-87851857e7c0</t>
  </si>
  <si>
    <t>http://www.bnu.edu.pk</t>
  </si>
  <si>
    <t>8127bd09-9a9b-11eb-5343-0619378b55d8</t>
  </si>
  <si>
    <t>67676e6c-1e1a-733d-dbf2-a1d88d006045</t>
  </si>
  <si>
    <t>Beaconifi</t>
  </si>
  <si>
    <t>http://www.beaconifi.it/</t>
  </si>
  <si>
    <t>074e1861-1ba7-a8a6-1048-0561686fdd15</t>
  </si>
  <si>
    <t>BEACONinside</t>
  </si>
  <si>
    <t>https://www.beaconinside.com/</t>
  </si>
  <si>
    <t>9fa8f9ac-12b7-81ba-aa20-a39a697678ba</t>
  </si>
  <si>
    <t>Beaconka</t>
  </si>
  <si>
    <t>http://beaconka.ru/</t>
  </si>
  <si>
    <t>27868486-5ef3-ff41-ec20-27a58c75a12b</t>
  </si>
  <si>
    <t>BeaconLab</t>
  </si>
  <si>
    <t>http://beaconlab.nl/</t>
  </si>
  <si>
    <t>71248cd2-1b7a-ba96-5d2a-d1b4f74e4516</t>
  </si>
  <si>
    <t>BeaconLabs</t>
  </si>
  <si>
    <t>http://www.beaconlabs.ie</t>
  </si>
  <si>
    <t>093bff40-9a36-b12e-e2b4-ef31f3bc4e58</t>
  </si>
  <si>
    <t>BeaconLive</t>
  </si>
  <si>
    <t>http://www.beaconlive.com</t>
  </si>
  <si>
    <t>09126e24-a99a-d118-b019-0c0a0b3a6c3a</t>
  </si>
  <si>
    <t>Beaconmaker</t>
  </si>
  <si>
    <t>http://www.beaconmaker.com/</t>
  </si>
  <si>
    <t>b32392da-5b26-f5af-2089-07d286f21a4e</t>
  </si>
  <si>
    <t>BeaconMedaes</t>
  </si>
  <si>
    <t>http://www.beaconmedaes.com/</t>
  </si>
  <si>
    <t>803ba4c4-24be-cf93-a665-b9178a35b0d4</t>
  </si>
  <si>
    <t>Beacons</t>
  </si>
  <si>
    <t>http://www.beacons.at</t>
  </si>
  <si>
    <t>237e0ae4-d5b9-e0e3-1c72-db85099dd49b</t>
  </si>
  <si>
    <t>BeaconsInSpace</t>
  </si>
  <si>
    <t>http://beaconsinspace.com</t>
  </si>
  <si>
    <t>aa4d3bbe-e46d-506c-a9d1-0d220d28fca7</t>
  </si>
  <si>
    <t>beaconsmind AG</t>
  </si>
  <si>
    <t>http://www.beaconsmind.com/</t>
  </si>
  <si>
    <t>cbb426e2-7ee1-80f0-5d67-8e9b8513dc5f</t>
  </si>
  <si>
    <t>Beaconstac</t>
  </si>
  <si>
    <t>http://www.beaconstac.com</t>
  </si>
  <si>
    <t>612167ce-ecd7-fef1-6f03-738a978a3866</t>
  </si>
  <si>
    <t>BeaconsTalk</t>
  </si>
  <si>
    <t>http://beaconstalk.com/</t>
  </si>
  <si>
    <t>3b36cf36-55cf-70f1-f84b-7e57c45e6071</t>
  </si>
  <si>
    <t>Beaconstream</t>
  </si>
  <si>
    <t>http://www.beaconstream.com</t>
  </si>
  <si>
    <t>69452116-da65-332f-426c-a37341c6ebcc</t>
  </si>
  <si>
    <t>Beaconwatcher</t>
  </si>
  <si>
    <t>http://www.beaconwatcher.com</t>
  </si>
  <si>
    <t>a6b313a1-1255-c02a-87f1-2757f68c1eee</t>
  </si>
  <si>
    <t>Beacrew</t>
  </si>
  <si>
    <t>http://beacrew.jp/</t>
  </si>
  <si>
    <t>35955376-5690-5ad5-c863-a868e2a4f9c3</t>
  </si>
  <si>
    <t>Beactica AB</t>
  </si>
  <si>
    <t>http://www.beactica.com/</t>
  </si>
  <si>
    <t>b0ac4b2d-9cb4-559f-f75e-cddf421e1e74</t>
  </si>
  <si>
    <t>beActive</t>
  </si>
  <si>
    <t>http://www.beactivemedia.com</t>
  </si>
  <si>
    <t>64c3b29f-eb9f-6a71-979c-1af7e2607e18</t>
  </si>
  <si>
    <t>bead Button</t>
  </si>
  <si>
    <t>http://www.beadandbuttonshow.com</t>
  </si>
  <si>
    <t>2025a060-17a9-75f1-0f6e-32076a89a2c9</t>
  </si>
  <si>
    <t>BeadAWish</t>
  </si>
  <si>
    <t>http://www.beadawish.com</t>
  </si>
  <si>
    <t>b49146b7-5b62-edc7-4bd7-a602ce22f563</t>
  </si>
  <si>
    <t>Beadles Group</t>
  </si>
  <si>
    <t>http://www.beadles.co.uk</t>
  </si>
  <si>
    <t>a5c7680c-a582-6095-df2d-5d873a196a9b</t>
  </si>
  <si>
    <t>Beads of Courage</t>
  </si>
  <si>
    <t>http://www.beadsofcourage.org</t>
  </si>
  <si>
    <t>b3431b6f-13e7-205f-84b0-8e535d2c485c</t>
  </si>
  <si>
    <t>BeAgency</t>
  </si>
  <si>
    <t>http://beagency.com</t>
  </si>
  <si>
    <t>b8d272e2-3f74-0500-b27d-b3ef8347fd3a</t>
  </si>
  <si>
    <t>Beagle</t>
  </si>
  <si>
    <t>http://getbeagle.com</t>
  </si>
  <si>
    <t>e97118a0-dd94-fbb3-ff19-af35b1502ddb</t>
  </si>
  <si>
    <t>beagle</t>
  </si>
  <si>
    <t>http://beaglef.com</t>
  </si>
  <si>
    <t>3bf6af5d-f8ed-4476-10c9-bdbe63039d3e</t>
  </si>
  <si>
    <t>https://getbeagle.co/</t>
  </si>
  <si>
    <t>dcb7d0d1-e684-b3c6-d607-245c36e4a14c</t>
  </si>
  <si>
    <t>Beagle Bioinformatics</t>
  </si>
  <si>
    <t>http://beaglebioinformatics.com</t>
  </si>
  <si>
    <t>58add0b8-5262-c915-8811-2f528e7aea34</t>
  </si>
  <si>
    <t>Beagle Bioproducts</t>
  </si>
  <si>
    <t>http://beaglebioproducts.com</t>
  </si>
  <si>
    <t>c4ad6be8-e059-a626-8eb5-55f26dd4ac97</t>
  </si>
  <si>
    <t>Beagle Inc.</t>
  </si>
  <si>
    <t>http://www.beagle.ai</t>
  </si>
  <si>
    <t>387f796b-4912-6e2b-744a-658378beae85</t>
  </si>
  <si>
    <t>Beagle Productions</t>
  </si>
  <si>
    <t>http://www.scoutingsolutions.com</t>
  </si>
  <si>
    <t>bce8a514-6f81-27fa-c650-842398709b10</t>
  </si>
  <si>
    <t>Beagle Research Group</t>
  </si>
  <si>
    <t>http://beagleresearch.com</t>
  </si>
  <si>
    <t>d2e4c820-8690-c912-3f1d-5087183f0624</t>
  </si>
  <si>
    <t>Beagle Tech</t>
  </si>
  <si>
    <t>http://www.beagletech.com</t>
  </si>
  <si>
    <t>79406c6b-a27f-0185-0a40-b29803e1a4cb</t>
  </si>
  <si>
    <t>Beagle Tools Limited</t>
  </si>
  <si>
    <t>http://www.beagletools.com</t>
  </si>
  <si>
    <t>4a8c7a81-e0dd-923e-13f7-a19840e53f71</t>
  </si>
  <si>
    <t>BeagleBoard</t>
  </si>
  <si>
    <t>http://beagleboard.org/</t>
  </si>
  <si>
    <t>18c19aed-b133-7755-b531-ebf5971b3aad</t>
  </si>
  <si>
    <t>Beaglecat</t>
  </si>
  <si>
    <t>http://www.beaglecat.com</t>
  </si>
  <si>
    <t>e4826b4d-2232-3aef-8685-74e18d5d815f</t>
  </si>
  <si>
    <t>BeagleCore</t>
  </si>
  <si>
    <t>http://beaglecore.com/</t>
  </si>
  <si>
    <t>0508338d-49e3-6059-4c8b-450522831da0</t>
  </si>
  <si>
    <t>Beagll</t>
  </si>
  <si>
    <t>http://www.beagll.com</t>
  </si>
  <si>
    <t>f6e29a73-969e-9660-0f9e-b5fc2313edad</t>
  </si>
  <si>
    <t>BeAGoodDoctor.Org</t>
  </si>
  <si>
    <t>http://beagooddoctor.org</t>
  </si>
  <si>
    <t>56e37008-1383-d867-cd38-57e4b7a4453c</t>
  </si>
  <si>
    <t>BeAhead Digital</t>
  </si>
  <si>
    <t>http://www.beaheaddigital.com</t>
  </si>
  <si>
    <t>3f818c67-c85c-9358-591c-dca7758552f9</t>
  </si>
  <si>
    <t>Beak</t>
  </si>
  <si>
    <t>http://www.beakit.com</t>
  </si>
  <si>
    <t>70d2eee9-f838-c3cf-8ec3-d0c54e6c1b9f</t>
  </si>
  <si>
    <t>Beakable Web Design</t>
  </si>
  <si>
    <t>http://www.beakable.com</t>
  </si>
  <si>
    <t>f1bff240-b8d9-927d-25dc-c14a954db8cd</t>
  </si>
  <si>
    <t>Beakbane Brand Strategies &amp; Communications</t>
  </si>
  <si>
    <t>http://beakbane.com</t>
  </si>
  <si>
    <t>c7e35f11-4653-4bea-7065-d679b6ab4f34</t>
  </si>
  <si>
    <t>Beakful - Chart-driven HR recruiting platform</t>
  </si>
  <si>
    <t>http://www.beakful.com</t>
  </si>
  <si>
    <t>91430b47-7386-860f-2d45-b140b31d62ed</t>
  </si>
  <si>
    <t>BEAKOR Cycling</t>
  </si>
  <si>
    <t>http://www.beakorcycling.com</t>
  </si>
  <si>
    <t>06261061-ad6e-dfd2-d540-de618f9e9f69</t>
  </si>
  <si>
    <t>beakun</t>
  </si>
  <si>
    <t>http://www.beakun.com</t>
  </si>
  <si>
    <t>4f59cce6-53e0-6a95-9e6e-a88d01965ea2</t>
  </si>
  <si>
    <t>Beal College</t>
  </si>
  <si>
    <t>http://www.bealcollege.edu/</t>
  </si>
  <si>
    <t>8baec57f-a162-723d-db8c-17214a9f720d</t>
  </si>
  <si>
    <t>Bealder</t>
  </si>
  <si>
    <t>http://bealder.com</t>
  </si>
  <si>
    <t>d455f7e7-a403-bc85-e927-417825a296bb</t>
  </si>
  <si>
    <t>Beale Capital Consultants Limited</t>
  </si>
  <si>
    <t>http://capitalconsultants.co.nz</t>
  </si>
  <si>
    <t>3874ac0f-7e4f-bb16-5ad0-973dd797cf6b</t>
  </si>
  <si>
    <t>BealeCorp</t>
  </si>
  <si>
    <t>http://www.bealecorp.com</t>
  </si>
  <si>
    <t>169c6b24-f1cb-80da-2f6d-c3fe0fb47efc</t>
  </si>
  <si>
    <t>Beall Barclay &amp; Company, PLC</t>
  </si>
  <si>
    <t>http://www.beallbarclay.com/</t>
  </si>
  <si>
    <t>4e3e0c91-5b90-9332-e907-9472ed55b663</t>
  </si>
  <si>
    <t>Beall Corp</t>
  </si>
  <si>
    <t>http://www.bealltrailers.com/</t>
  </si>
  <si>
    <t>accc30b4-9e4d-8c1e-ecc1-1602b7e1af09</t>
  </si>
  <si>
    <t>Bealls</t>
  </si>
  <si>
    <t>http://www.beallsflorida.com</t>
  </si>
  <si>
    <t>86d12a61-e7fb-0f93-0050-d51830521737</t>
  </si>
  <si>
    <t>Bealstone Inc.</t>
  </si>
  <si>
    <t>http://thebealstone.com</t>
  </si>
  <si>
    <t>52430803-836f-faf0-e4cc-d585d4a071ec</t>
  </si>
  <si>
    <t>Beam</t>
  </si>
  <si>
    <t>https://vip.beamremit.com/#!</t>
  </si>
  <si>
    <t>236a3ee0-ddbb-c69b-3998-06a67fd4a2ab</t>
  </si>
  <si>
    <t>http://www.beam.co.in/</t>
  </si>
  <si>
    <t>f6477aac-4cd0-8a6d-56db-d710ab0b2192</t>
  </si>
  <si>
    <t>http://webeam.co/</t>
  </si>
  <si>
    <t>5ba2b895-1140-833f-6574-f28329181812</t>
  </si>
  <si>
    <t>BEAM</t>
  </si>
  <si>
    <t>http://beambk.com</t>
  </si>
  <si>
    <t>cee9bae6-0f3b-97a3-4af6-074900cdb86e</t>
  </si>
  <si>
    <t>http://joinbeam.com/</t>
  </si>
  <si>
    <t>e871c9a1-9ae8-bfe6-fc57-0e3bf6e53e24</t>
  </si>
  <si>
    <t>http://beam.in</t>
  </si>
  <si>
    <t>f36c1f78-d1d4-2d2f-a430-ef4e9a847d47</t>
  </si>
  <si>
    <t>http://www.beam.co.in</t>
  </si>
  <si>
    <t>934cba0f-b097-8d38-c372-1d0438092374</t>
  </si>
  <si>
    <t>http://beam.biz/</t>
  </si>
  <si>
    <t>4c943af6-8697-fc83-e79c-10f3bcebb3c0</t>
  </si>
  <si>
    <t>https://meetbeam.com</t>
  </si>
  <si>
    <t>0f69f9b2-4ccb-2928-6f7e-f5d2e4a914f4</t>
  </si>
  <si>
    <t>60f40fc8-a532-d331-6b6f-a389f6268629</t>
  </si>
  <si>
    <t>http://beam.ai</t>
  </si>
  <si>
    <t>5a0963ef-9525-80b3-0fd8-37bcf67c1aa1</t>
  </si>
  <si>
    <t>Beam Barns Inc.</t>
  </si>
  <si>
    <t>http://www.beambarns.com</t>
  </si>
  <si>
    <t>858aa465-8c2b-5339-d863-f5c5fcd55290</t>
  </si>
  <si>
    <t>Beam Bryte</t>
  </si>
  <si>
    <t>http://www.beambryte.com/</t>
  </si>
  <si>
    <t>1eada86e-9944-e317-a830-a1898007c27a</t>
  </si>
  <si>
    <t>Beam Charging</t>
  </si>
  <si>
    <t>http://www.beamcharging.com/</t>
  </si>
  <si>
    <t>bd965d66-c6bb-f684-fb67-03a621bd04de</t>
  </si>
  <si>
    <t>BEAM Consulting GmbH</t>
  </si>
  <si>
    <t>http://www.beam-consulting.com</t>
  </si>
  <si>
    <t>cca7fb17-5f82-a8aa-a10a-c287e7da5c0a</t>
  </si>
  <si>
    <t>Beam Dental</t>
  </si>
  <si>
    <t>http://www.beam.dental</t>
  </si>
  <si>
    <t>77e88385-0401-644a-6452-81d23efe23e2</t>
  </si>
  <si>
    <t>http://blog.beamtoothbrush.com</t>
  </si>
  <si>
    <t>e1201272-9cf7-e688-d869-7cb7dfb151e8</t>
  </si>
  <si>
    <t>Beam Express</t>
  </si>
  <si>
    <t>http://www.beamexpress.com</t>
  </si>
  <si>
    <t>a76bd5b8-d859-0fe9-a2f5-3d8bb47a4d09</t>
  </si>
  <si>
    <t>Beam Fiber / Beam Telecom Pvt. Ltd.</t>
  </si>
  <si>
    <t>http://www.beamtele.com/index.php</t>
  </si>
  <si>
    <t>9b093d66-ec5e-7c42-f5ea-464a93c4927b</t>
  </si>
  <si>
    <t>Beam Impact, LLC</t>
  </si>
  <si>
    <t>http://beamimpact.com</t>
  </si>
  <si>
    <t>f6748ae4-cf19-cb5c-7e08-e5789d7a03fe</t>
  </si>
  <si>
    <t>Beam Inc</t>
  </si>
  <si>
    <t>http://beamglobal.com</t>
  </si>
  <si>
    <t>c392a855-45cd-12d6-8e1f-d51c444536f0</t>
  </si>
  <si>
    <t>Beam It Up Scotty</t>
  </si>
  <si>
    <t>http://beam-it-up-scotty.com</t>
  </si>
  <si>
    <t>cb98a13c-405f-7a2d-ad93-c4cc4e2f5e64</t>
  </si>
  <si>
    <t>Beam labs</t>
  </si>
  <si>
    <t>http://beamlabsinc.com</t>
  </si>
  <si>
    <t>8ba25fae-06d9-cb2f-3f1c-dd35e23bd782</t>
  </si>
  <si>
    <t>Beam Messenger</t>
  </si>
  <si>
    <t>http://www.beammessenger.com</t>
  </si>
  <si>
    <t>043610d1-ebef-2e10-1304-77ef54279e8d</t>
  </si>
  <si>
    <t>Beam Networks</t>
  </si>
  <si>
    <t>http://www.beamnetworks.com/home.cfm</t>
  </si>
  <si>
    <t>e35807de-dfcb-ab47-285d-51e5cb393a3b</t>
  </si>
  <si>
    <t>Beam Space</t>
  </si>
  <si>
    <t>https://www.beamspace.com/</t>
  </si>
  <si>
    <t>ffaa6c5f-c4e0-f95b-4d62-7f14e8becdf7</t>
  </si>
  <si>
    <t>Beam Suntory</t>
  </si>
  <si>
    <t>http://www.beamsuntory.com/</t>
  </si>
  <si>
    <t>bc3bf6df-8d43-8f86-68db-638bee027c03</t>
  </si>
  <si>
    <t>https://www.beamsuntory.com</t>
  </si>
  <si>
    <t>f37fb5e7-7467-6687-63c4-d2bcdb9f9e6b</t>
  </si>
  <si>
    <t>Beam Us Up</t>
  </si>
  <si>
    <t>http://beamusup.com/</t>
  </si>
  <si>
    <t>9052a22d-b033-f158-a678-944ed57a12a0</t>
  </si>
  <si>
    <t>Beam.</t>
  </si>
  <si>
    <t>http://beamcall.com/</t>
  </si>
  <si>
    <t>ab38e818-13e2-3f70-3ecb-36adab6e6c6d</t>
  </si>
  <si>
    <t>BeamaLife Corporation</t>
  </si>
  <si>
    <t>http://www.beamalife.com</t>
  </si>
  <si>
    <t>1e5ec3bd-bfd8-a263-9356-d6bbaeb44ce9</t>
  </si>
  <si>
    <t>BeamAndGo</t>
  </si>
  <si>
    <t>http://beamandgo.com</t>
  </si>
  <si>
    <t>d2710abb-eba1-6627-9e1e-153a9a0548b3</t>
  </si>
  <si>
    <t>BeamApp</t>
  </si>
  <si>
    <t>http://getbeamapp.com</t>
  </si>
  <si>
    <t>7aaa89ca-52b9-2c29-ea1f-b18fe62b04ac</t>
  </si>
  <si>
    <t>BeamAround</t>
  </si>
  <si>
    <t>http://www.beamaround.de/</t>
  </si>
  <si>
    <t>617a9fff-a619-e1dd-333f-bac4a2490cd8</t>
  </si>
  <si>
    <t>Beamdog</t>
  </si>
  <si>
    <t>http://beamdog.com</t>
  </si>
  <si>
    <t>5e96dcca-75ff-2889-f95b-e20cc733f0f2</t>
  </si>
  <si>
    <t>Beame.io</t>
  </si>
  <si>
    <t>https://www.beame.io</t>
  </si>
  <si>
    <t>735ed046-7418-db40-ac4a-236d7a8a32dd</t>
  </si>
  <si>
    <t>BeAMentor, Inc</t>
  </si>
  <si>
    <t>http://beamentor.org</t>
  </si>
  <si>
    <t>16ce9c62-0463-7d58-efb0-dd0ffde07f14</t>
  </si>
  <si>
    <t>Beamery</t>
  </si>
  <si>
    <t>http://beamery.com</t>
  </si>
  <si>
    <t>42d9fd95-6279-9af3-81c8-e95e8e89c4df</t>
  </si>
  <si>
    <t>BeamGift</t>
  </si>
  <si>
    <t>http://www.beamgift.com</t>
  </si>
  <si>
    <t>79ef13f0-c83d-f1f1-89c7-ab84d5d103e4</t>
  </si>
  <si>
    <t>Beamhit</t>
  </si>
  <si>
    <t>http://www.beamhit.com/</t>
  </si>
  <si>
    <t>82701bda-8b95-734a-ce70-a2e84d09a6b2</t>
  </si>
  <si>
    <t>Beamitlive.com</t>
  </si>
  <si>
    <t>http://www.beamitlive.com</t>
  </si>
  <si>
    <t>0e1e062c-96d7-39de-8649-71699568c222</t>
  </si>
  <si>
    <t>Beamium</t>
  </si>
  <si>
    <t>https://www.beamium.com</t>
  </si>
  <si>
    <t>fb693418-e1e0-11ff-7d4b-3707731b35b7</t>
  </si>
  <si>
    <t>beamler</t>
  </si>
  <si>
    <t>https://www.beamler.com</t>
  </si>
  <si>
    <t>ae779d5e-7be1-9a3c-3ff8-9525cd85202c</t>
  </si>
  <si>
    <t>BeamLine Diagnostics</t>
  </si>
  <si>
    <t>http://www.beamlinediagnostics.com/</t>
  </si>
  <si>
    <t>a1eeeb00-b44a-044e-d3ba-6736e8d93e55</t>
  </si>
  <si>
    <t>Beamly</t>
  </si>
  <si>
    <t>http://beamly.com</t>
  </si>
  <si>
    <t>e4e5a6d1-461a-7109-c0f1-5b8df016cf19</t>
  </si>
  <si>
    <t>Beamm</t>
  </si>
  <si>
    <t>http://www.beamm.me</t>
  </si>
  <si>
    <t>7ad85df6-3fbd-950e-8dc2-26642c730745</t>
  </si>
  <si>
    <t>BeamMe.info</t>
  </si>
  <si>
    <t>http://www.beamme.info</t>
  </si>
  <si>
    <t>2df15edd-005c-fdcd-2c97-fdc85347295b</t>
  </si>
  <si>
    <t>Beamonte Investments</t>
  </si>
  <si>
    <t>http://www.beamonte.com</t>
  </si>
  <si>
    <t>9645b138-24f5-8078-e4d2-185ee33e4412</t>
  </si>
  <si>
    <t>Beamr</t>
  </si>
  <si>
    <t>http://beamr.com</t>
  </si>
  <si>
    <t>d92792fa-664f-67c1-42cf-c2f36f7ef24b</t>
  </si>
  <si>
    <t>Beamreach</t>
  </si>
  <si>
    <t>http://www.beamreachsolar.com/</t>
  </si>
  <si>
    <t>093a8bc0-ab70-a1f4-7873-6d45266c3347</t>
  </si>
  <si>
    <t>BeamReach Networks</t>
  </si>
  <si>
    <t>https://www.beamreachnetworks.com/</t>
  </si>
  <si>
    <t>b3957981-460d-fb2d-8c4d-9ee8451ce8e4</t>
  </si>
  <si>
    <t>BEAMS</t>
  </si>
  <si>
    <t>http://beamsapp.co</t>
  </si>
  <si>
    <t>c9d2c912-c071-9a15-103e-73c56a2a10b7</t>
  </si>
  <si>
    <t>Beamscope</t>
  </si>
  <si>
    <t>http://www.beamscope.com</t>
  </si>
  <si>
    <t>b5bc1c5c-f620-768d-5209-1a9e2426e2d0</t>
  </si>
  <si>
    <t>BeamSnap</t>
  </si>
  <si>
    <t>http://www.beamsnap.com</t>
  </si>
  <si>
    <t>0123020e-87c6-99bb-b02e-773e20c3890f</t>
  </si>
  <si>
    <t>BeamStream</t>
  </si>
  <si>
    <t>http://www.beamstream.com</t>
  </si>
  <si>
    <t>11684808-c7c0-a300-27e7-115b59a7980e</t>
  </si>
  <si>
    <t>Beamups</t>
  </si>
  <si>
    <t>http://www.beamups.com</t>
  </si>
  <si>
    <t>aeb7d4c1-6731-89a7-572d-92b7f2dc1632</t>
  </si>
  <si>
    <t>BeamYourScreen</t>
  </si>
  <si>
    <t>http://www.beamyourscreen.com</t>
  </si>
  <si>
    <t>65c84f8a-e2af-610e-b579-2e90ce4aef8a</t>
  </si>
  <si>
    <t>Beamz Interactive</t>
  </si>
  <si>
    <t>http://thebeamz.com</t>
  </si>
  <si>
    <t>a0536ca0-425a-bd54-be7d-9ea2eadcfc12</t>
  </si>
  <si>
    <t>BEAN</t>
  </si>
  <si>
    <t>http://beanonline.org</t>
  </si>
  <si>
    <t>f9e91a75-eee0-a3b9-51b7-58e9e76aa9c9</t>
  </si>
  <si>
    <t>Bean</t>
  </si>
  <si>
    <t>https://getbean.co</t>
  </si>
  <si>
    <t>77863ae2-b3d6-9454-f6e9-4cd34bdd8f6a</t>
  </si>
  <si>
    <t>Bean &amp; Ground</t>
  </si>
  <si>
    <t>http://www.beanandground.co.uk</t>
  </si>
  <si>
    <t>1ab85f53-bb23-411a-29cc-9bcb247658d7</t>
  </si>
  <si>
    <t>Bean Bags R Us</t>
  </si>
  <si>
    <t>https://www.beanbagsrus.com.au</t>
  </si>
  <si>
    <t>531c19b3-aa92-33b0-5353-bf8a6876f3f4</t>
  </si>
  <si>
    <t>Bean Bags R Us America</t>
  </si>
  <si>
    <t>http://www.bean-bags-r-us.com</t>
  </si>
  <si>
    <t>3f65376f-f0dc-9685-8d74-680da2bd6369</t>
  </si>
  <si>
    <t>Bean Box</t>
  </si>
  <si>
    <t>https://beanbox.co/</t>
  </si>
  <si>
    <t>9ee73bb2-3859-dfdf-e2be-454a8ac65dcd</t>
  </si>
  <si>
    <t>Bean Creative</t>
  </si>
  <si>
    <t>http://beancreative.com</t>
  </si>
  <si>
    <t>c5699a87-4e85-4da0-83e1-68c319452f3d</t>
  </si>
  <si>
    <t>Bean Cruncher Software</t>
  </si>
  <si>
    <t>https://beancruncher.com/white-label.asp</t>
  </si>
  <si>
    <t>8e33222e-ef66-07ec-f902-b2409382c9f2</t>
  </si>
  <si>
    <t>Bean Group</t>
  </si>
  <si>
    <t>http://www.beangroup.com</t>
  </si>
  <si>
    <t>4f58dac7-cd5e-d487-33d5-84311b4c3d8d</t>
  </si>
  <si>
    <t>Bean IoT</t>
  </si>
  <si>
    <t>http://www.beaniot.com/</t>
  </si>
  <si>
    <t>964c9782-79ba-9966-351d-6f74e4aac1db</t>
  </si>
  <si>
    <t>Bean Media Group</t>
  </si>
  <si>
    <t>http://beanmedia.com.au</t>
  </si>
  <si>
    <t>f0263ad3-c562-bce2-f93d-9fd11f4e37b1</t>
  </si>
  <si>
    <t>Bean Partners</t>
  </si>
  <si>
    <t>http://www.beanpartners.com</t>
  </si>
  <si>
    <t>c5ef5c0d-be5b-3426-e421-e8acf545366c</t>
  </si>
  <si>
    <t>Bean Shipper</t>
  </si>
  <si>
    <t>https://beanshipper.com/</t>
  </si>
  <si>
    <t>3d1f65eb-02e4-f66b-3193-65300ca8ebbe</t>
  </si>
  <si>
    <t>Bean Smart Home</t>
  </si>
  <si>
    <t>http://bean.com.tr</t>
  </si>
  <si>
    <t>6504a05d-e157-887c-9df4-5173ae0bd934</t>
  </si>
  <si>
    <t>Beanbag</t>
  </si>
  <si>
    <t>http://www.beanbaginc.com</t>
  </si>
  <si>
    <t>ddbde041-3e0e-3f42-f09c-b8c29844ef7d</t>
  </si>
  <si>
    <t>Beanbag Learning</t>
  </si>
  <si>
    <t>http://beanbaglearning.com</t>
  </si>
  <si>
    <t>a8aa83d5-bc1f-a599-3c8d-64a80c10b635</t>
  </si>
  <si>
    <t>Beanco Technology</t>
  </si>
  <si>
    <t>http://www.beancotech.com/</t>
  </si>
  <si>
    <t>2ccc3928-71d4-bd18-b176-08f0ff930abe</t>
  </si>
  <si>
    <t>Beancraft</t>
  </si>
  <si>
    <t>http://www.beancraft.com</t>
  </si>
  <si>
    <t>86ef5eb8-53f2-7bb9-8569-377b8f2fe55f</t>
  </si>
  <si>
    <t>BeanCrunch</t>
  </si>
  <si>
    <t>http://www.beancrunch.com</t>
  </si>
  <si>
    <t>061d296d-f56c-e9dd-f14f-b8f295e36ab7</t>
  </si>
  <si>
    <t>BeanCurious</t>
  </si>
  <si>
    <t>http://www.beancurious.com/</t>
  </si>
  <si>
    <t>00fa341d-6e29-b3ac-0c0e-efc782ab5a82</t>
  </si>
  <si>
    <t>Beander</t>
  </si>
  <si>
    <t>http://beander.com</t>
  </si>
  <si>
    <t>53bcbe8e-df63-4331-032a-b36a4691dc5f</t>
  </si>
  <si>
    <t>Beanfields</t>
  </si>
  <si>
    <t>http://www.beanfieldssnacks.com/</t>
  </si>
  <si>
    <t>3ceeef6b-686c-2f44-765b-aa89c1eb9133</t>
  </si>
  <si>
    <t>Beanhunter</t>
  </si>
  <si>
    <t>http://www.beanhunter.com</t>
  </si>
  <si>
    <t>a09eaa8a-d39b-956a-6f49-719aaa2366f8</t>
  </si>
  <si>
    <t>Beanify</t>
  </si>
  <si>
    <t>http://www.beanify.com/</t>
  </si>
  <si>
    <t>31e78a95-29c5-14eb-834a-8d22f70332dd</t>
  </si>
  <si>
    <t>BeanJar</t>
  </si>
  <si>
    <t>http://mybeanjar.com</t>
  </si>
  <si>
    <t>db852799-d663-419c-fd19-55f8a591d4b7</t>
  </si>
  <si>
    <t>BeanJockey</t>
  </si>
  <si>
    <t>http://beanjockey.com</t>
  </si>
  <si>
    <t>25c08f0c-21f9-a9e9-29cf-f6a903e69810</t>
  </si>
  <si>
    <t>Beanleafs</t>
  </si>
  <si>
    <t>https://beanleafs.com</t>
  </si>
  <si>
    <t>b8a84b72-378e-aa24-62a7-a94ffb0bade1</t>
  </si>
  <si>
    <t>Beanprint</t>
  </si>
  <si>
    <t>http://www.beanprint.com</t>
  </si>
  <si>
    <t>c29ef514-94af-6293-b398-7d583d84672f</t>
  </si>
  <si>
    <t>Beans</t>
  </si>
  <si>
    <t>http://www.loyalbeans.com</t>
  </si>
  <si>
    <t>391eae83-bd8e-797d-b023-8cb1971a77de</t>
  </si>
  <si>
    <t>Beans Around</t>
  </si>
  <si>
    <t>http://beansaround.com/</t>
  </si>
  <si>
    <t>96c67128-d989-efc8-d377-d49a0d3246b6</t>
  </si>
  <si>
    <t>Beans Entertainment</t>
  </si>
  <si>
    <t>http://www.beanandgone.land/</t>
  </si>
  <si>
    <t>71a3756f-0533-b04e-709a-931b5f3c6b4d</t>
  </si>
  <si>
    <t>Beans Group</t>
  </si>
  <si>
    <t>http://www.thebeansgroup.com</t>
  </si>
  <si>
    <t>3747cf4d-2dcc-7e00-e4d8-acbaba9184d5</t>
  </si>
  <si>
    <t>Beans, Grapes and Leaves</t>
  </si>
  <si>
    <t>http://www.beansgrapesandleaves.com/</t>
  </si>
  <si>
    <t>f0b1edd8-b05e-b4dd-487a-9e62d43986a2</t>
  </si>
  <si>
    <t>BeansBooks</t>
  </si>
  <si>
    <t>https://beansbooks.com</t>
  </si>
  <si>
    <t>902012bf-e3cb-0e46-f669-f828737c221a</t>
  </si>
  <si>
    <t>Beansholic</t>
  </si>
  <si>
    <t>http://beansholic.com</t>
  </si>
  <si>
    <t>40fbb1f7-ceb8-18d0-b526-a838ca00e80e</t>
  </si>
  <si>
    <t>Beansight</t>
  </si>
  <si>
    <t>http://www.beansight.com</t>
  </si>
  <si>
    <t>ef979ff9-0598-e8ad-d1d9-a87973c4e047</t>
  </si>
  <si>
    <t>Beansprites</t>
  </si>
  <si>
    <t>http://www.beansprites.com</t>
  </si>
  <si>
    <t>83c5c42e-7e24-8cdf-f765-ddabeb9570d3</t>
  </si>
  <si>
    <t>Beansprock</t>
  </si>
  <si>
    <t>http://www.beansprock.com/</t>
  </si>
  <si>
    <t>809fb765-b373-ec7e-3396-f8c8aa254a37</t>
  </si>
  <si>
    <t>BeanSprout</t>
  </si>
  <si>
    <t>http://www.bnsprt.com</t>
  </si>
  <si>
    <t>d39092b4-18ca-81db-8f2b-477befa4b849</t>
  </si>
  <si>
    <t>Beansprout.net</t>
  </si>
  <si>
    <t>http://www.beansprout.net/</t>
  </si>
  <si>
    <t>66140095-24e9-604b-52ed-c38a38222ffc</t>
  </si>
  <si>
    <t>Beanstalk</t>
  </si>
  <si>
    <t>http://beanstalkapp.com</t>
  </si>
  <si>
    <t>c6685b4c-6127-7be9-d683-5f1b3af9aff2</t>
  </si>
  <si>
    <t>Beanstalk Data</t>
  </si>
  <si>
    <t>http://www.beanstalkdata.com</t>
  </si>
  <si>
    <t>cfb89b49-d165-37fc-ede7-be0c14c60325</t>
  </si>
  <si>
    <t>Beanstalk Foundation</t>
  </si>
  <si>
    <t>https://beanstalkfoundation.org</t>
  </si>
  <si>
    <t>7c4f4990-51a9-ff9b-8312-433456e5c32c</t>
  </si>
  <si>
    <t>Beanstalk Group</t>
  </si>
  <si>
    <t>http://www.beanstalk.com</t>
  </si>
  <si>
    <t>519150e6-15ab-469f-d569-98c99b054949</t>
  </si>
  <si>
    <t>Beanstalk Internet Marketing, Inc.</t>
  </si>
  <si>
    <t>https://www.beanstalkim.com/</t>
  </si>
  <si>
    <t>9794ccfb-92bb-a343-b604-0f3cb563b343</t>
  </si>
  <si>
    <t>Beanstalk Lab</t>
  </si>
  <si>
    <t>http://beanstalklabs.co/</t>
  </si>
  <si>
    <t>97d1c601-f222-a6b5-b3dd-e8e8047c7949</t>
  </si>
  <si>
    <t>Beanstalk Payment Technologies</t>
  </si>
  <si>
    <t>https://www.ibeanstalk.com</t>
  </si>
  <si>
    <t>b367cd89-2f62-3a88-4415-7bd8fa3ce70c</t>
  </si>
  <si>
    <t>Beanstalk Ventures</t>
  </si>
  <si>
    <t>http://www.beanstalk.vc</t>
  </si>
  <si>
    <t>a7af17a3-3b87-e112-cc9a-ea9609f70446</t>
  </si>
  <si>
    <t>BeanstalkPH</t>
  </si>
  <si>
    <t>http://www.beanstalk.ph</t>
  </si>
  <si>
    <t>6095bf3b-25b7-f988-737c-2bef9b12e0e9</t>
  </si>
  <si>
    <t>Beanstock</t>
  </si>
  <si>
    <t>http://beanstock.io</t>
  </si>
  <si>
    <t>d532dca7-5d0a-1180-6b4b-8cae541b9453</t>
  </si>
  <si>
    <t>Beanstock Media</t>
  </si>
  <si>
    <t>http://beanstockmedia.com</t>
  </si>
  <si>
    <t>924aa792-639a-1366-9983-7e49f8dc903f</t>
  </si>
  <si>
    <t>BeanStockd</t>
  </si>
  <si>
    <t>http://www.beanstockd.com/projects/beanstockd</t>
  </si>
  <si>
    <t>b47bcff3-817d-a7a5-07d3-2cf8e737879a</t>
  </si>
  <si>
    <t>Beanstream Internet Commerce</t>
  </si>
  <si>
    <t>http://www.beanstream.com</t>
  </si>
  <si>
    <t>a9896b23-0aee-0ccd-2130-64fb1ac7be47</t>
  </si>
  <si>
    <t>Beantown Bedding</t>
  </si>
  <si>
    <t>http://www.beantownbedding.com</t>
  </si>
  <si>
    <t>7429bdd0-56bd-7876-c158-705d395ade41</t>
  </si>
  <si>
    <t>Beantown Coins</t>
  </si>
  <si>
    <t>http://beantowncoins.com</t>
  </si>
  <si>
    <t>b5185129-11ea-3eb3-f482-a2588590a1c2</t>
  </si>
  <si>
    <t>Beantown Media Ventures (BMV)</t>
  </si>
  <si>
    <t>http://www.beantownmv.com</t>
  </si>
  <si>
    <t>ad3e2895-4efe-3fb7-83b6-7484643bddd3</t>
  </si>
  <si>
    <t>Beanup</t>
  </si>
  <si>
    <t>http://www.beanup.com</t>
  </si>
  <si>
    <t>3ae9af28-732f-780a-70a7-c2d11b44e648</t>
  </si>
  <si>
    <t>Beanworks</t>
  </si>
  <si>
    <t>https://www.beanworks.com/</t>
  </si>
  <si>
    <t>599db19b-521b-0098-9dad-c05fd2120df6</t>
  </si>
  <si>
    <t>beany.biz</t>
  </si>
  <si>
    <t>http://beany.biz</t>
  </si>
  <si>
    <t>f938de42-54ac-f28b-2c61-306f920749ad</t>
  </si>
  <si>
    <t>BeAnywhere</t>
  </si>
  <si>
    <t>http://www.beanywhere.com/</t>
  </si>
  <si>
    <t>c3caa1b0-a91f-67f7-6fc0-ee023a55bc0b</t>
  </si>
  <si>
    <t>BeAPI</t>
  </si>
  <si>
    <t>http://beapi.io</t>
  </si>
  <si>
    <t>09b4d41d-ec5b-e635-fba9-5048c5f7c86c</t>
  </si>
  <si>
    <t>BeApp</t>
  </si>
  <si>
    <t>http://beapp.net</t>
  </si>
  <si>
    <t>b0b3d7d3-bb1b-2198-84e3-d6e56aa51a0c</t>
  </si>
  <si>
    <t>Bear &amp; Bull</t>
  </si>
  <si>
    <t>http://www.bearandbull.co</t>
  </si>
  <si>
    <t>9c139690-9faf-5850-bb50-5606b482cda9</t>
  </si>
  <si>
    <t>Bear &amp; Fox</t>
  </si>
  <si>
    <t>http://www.bearandfox.co/</t>
  </si>
  <si>
    <t>306ee813-a7ea-41d0-0cfb-11aa85e40095</t>
  </si>
  <si>
    <t>Bear &amp; Wolf</t>
  </si>
  <si>
    <t>http://www.bearandwolf.com</t>
  </si>
  <si>
    <t>a1531a24-b049-241a-c532-b6bf8481ef88</t>
  </si>
  <si>
    <t>Bear Action TV</t>
  </si>
  <si>
    <t>http://bearactiontv.com</t>
  </si>
  <si>
    <t>c87990b2-27d2-1f26-dbdc-c36eccdc6e92</t>
  </si>
  <si>
    <t>Bear Appliance Repair</t>
  </si>
  <si>
    <t>http://www.bearappliancerepair.com</t>
  </si>
  <si>
    <t>3aa18e8f-a1c2-c8bd-d5f2-ab1d3984fd6f</t>
  </si>
  <si>
    <t>Bear butler</t>
  </si>
  <si>
    <t>http://mp.5k.com/index.php/?s=/api/download/index</t>
  </si>
  <si>
    <t>a1b48a81-ef00-f25b-dafb-180a55ca347c</t>
  </si>
  <si>
    <t>Bear Canyon Consulting LLC</t>
  </si>
  <si>
    <t>http://www.bearcanyonconsulting.com</t>
  </si>
  <si>
    <t>d6dd954f-b34d-06ce-deb4-8f51efd5c990</t>
  </si>
  <si>
    <t>Bear Creek Capital</t>
  </si>
  <si>
    <t>http://bearcreekcap.com</t>
  </si>
  <si>
    <t>3ced9bbf-da27-b385-c7ef-338bc6509032</t>
  </si>
  <si>
    <t>Bear Creek Mining Corporation</t>
  </si>
  <si>
    <t>http://www.bearcreekmining.com/s/home.asp</t>
  </si>
  <si>
    <t>e349201c-c5b6-fb2d-ea64-1976b7c68180</t>
  </si>
  <si>
    <t>BEAR Data Solutions</t>
  </si>
  <si>
    <t>http://www.beardatasolutions.com</t>
  </si>
  <si>
    <t>79eabea5-97fe-1e85-791b-18eec2950012</t>
  </si>
  <si>
    <t>Bear Equity</t>
  </si>
  <si>
    <t>http://www.bearval.com</t>
  </si>
  <si>
    <t>788cb963-64ee-d1af-6a80-c1e86844aff1</t>
  </si>
  <si>
    <t>Bear Fruit Hair</t>
  </si>
  <si>
    <t>http://www.bearfruithair.com/</t>
  </si>
  <si>
    <t>deb85a15-c7b6-ed38-3220-064bd06341e2</t>
  </si>
  <si>
    <t>Bear Group</t>
  </si>
  <si>
    <t>https://www.beargroup.com</t>
  </si>
  <si>
    <t>de3c5066-8646-d3ed-b1ac-44c52c3d3896</t>
  </si>
  <si>
    <t>Bear Lake Realty</t>
  </si>
  <si>
    <t>http://www.bearlakerealty.com/</t>
  </si>
  <si>
    <t>de6ec89e-a437-d74a-b09b-7f495406c2ed</t>
  </si>
  <si>
    <t>Bear Mattress</t>
  </si>
  <si>
    <t>https://www.bearmattress.com</t>
  </si>
  <si>
    <t>db24e1d7-ec4f-d780-81f3-ba8eb2f69572</t>
  </si>
  <si>
    <t>Bear Naked</t>
  </si>
  <si>
    <t>http://www.bearnaked.com</t>
  </si>
  <si>
    <t>49528f47-400a-f6e6-d515-dea4c6d22717</t>
  </si>
  <si>
    <t>Bear Necessity</t>
  </si>
  <si>
    <t>http://bearnecessity.co/</t>
  </si>
  <si>
    <t>9b384570-73a8-4457-42c3-62f85c77b8f6</t>
  </si>
  <si>
    <t>BEAR Oceanics</t>
  </si>
  <si>
    <t>http://www.beargroup.us</t>
  </si>
  <si>
    <t>9fc7c2ad-5ec0-4618-348f-0f96b51d8a0d</t>
  </si>
  <si>
    <t>Bear Perfect</t>
  </si>
  <si>
    <t>http://bearperfect.com/</t>
  </si>
  <si>
    <t>f238c21d-fb06-1039-b855-fb3edd89a4f4</t>
  </si>
  <si>
    <t>Bear River</t>
  </si>
  <si>
    <t>http://www.bearriver.com/</t>
  </si>
  <si>
    <t>256e1016-bf67-4a0a-502b-50b6968b052e</t>
  </si>
  <si>
    <t>Bear Shop</t>
  </si>
  <si>
    <t>http://www.bearshop.in</t>
  </si>
  <si>
    <t>7fdba25a-7b9b-a293-9d8f-d5e8487ee6b6</t>
  </si>
  <si>
    <t>Bear State Bank</t>
  </si>
  <si>
    <t>https://www.bearstatebank.com</t>
  </si>
  <si>
    <t>3caeb315-fc8f-2b17-76a1-8bb0d69c636e</t>
  </si>
  <si>
    <t>Bear State Financial</t>
  </si>
  <si>
    <t>http://www.bearstatefinancial.com</t>
  </si>
  <si>
    <t>7003787a-ee72-bca7-d378-5cdd2093b770</t>
  </si>
  <si>
    <t>Bear Stearns</t>
  </si>
  <si>
    <t>http://www.bearstearns.com</t>
  </si>
  <si>
    <t>25cae9d4-851e-8631-17de-66472dff1d59</t>
  </si>
  <si>
    <t>Bear Stearns &amp; Company</t>
  </si>
  <si>
    <t>ddaac54e-46c6-6cbf-3415-00a21d61cb31</t>
  </si>
  <si>
    <t>Bear Systems</t>
  </si>
  <si>
    <t>https://bear.systems</t>
  </si>
  <si>
    <t>06aad323-edf8-870f-e4b0-bdf03055d1c5</t>
  </si>
  <si>
    <t>Bear Valley Electric Service</t>
  </si>
  <si>
    <t>https://www.bves.com</t>
  </si>
  <si>
    <t>4cd5c108-bf6e-e6fe-37e2-a37349ceed69</t>
  </si>
  <si>
    <t>Bear Ventures</t>
  </si>
  <si>
    <t>http://www.bearven.com/</t>
  </si>
  <si>
    <t>d2d72fee-43c5-e20a-3203-5bef533ca924</t>
  </si>
  <si>
    <t>Bear's Beard Products</t>
  </si>
  <si>
    <t>http://bearsbeardproducts.com</t>
  </si>
  <si>
    <t>3d4481b8-d28c-0120-7b79-ec8acc4fde4b</t>
  </si>
  <si>
    <t>Beara Beara</t>
  </si>
  <si>
    <t>http://bearabeara.co.uk/</t>
  </si>
  <si>
    <t>872b1a12-fa80-a684-0196-3321e0fa41e2</t>
  </si>
  <si>
    <t>Bearahand.com</t>
  </si>
  <si>
    <t>http://www.bearahand.com</t>
  </si>
  <si>
    <t>0984e2d2-87dc-f8f5-b835-0dab2b758617</t>
  </si>
  <si>
    <t>BearBoy499</t>
  </si>
  <si>
    <t>http://www.bearboy499.com</t>
  </si>
  <si>
    <t>f39ab182-ff42-dcac-474f-9f39b8f0f74e</t>
  </si>
  <si>
    <t>BearBully</t>
  </si>
  <si>
    <t>http://www.bearbully.com</t>
  </si>
  <si>
    <t>15230b88-f59b-2209-ce50-be179d77c22e</t>
  </si>
  <si>
    <t>Bearch</t>
  </si>
  <si>
    <t>http://www.getbearch.com/</t>
  </si>
  <si>
    <t>ded544b9-e752-b847-826a-cc67a8869a39</t>
  </si>
  <si>
    <t>BearCom</t>
  </si>
  <si>
    <t>http://www.bearcom.com</t>
  </si>
  <si>
    <t>5e89560b-c4bc-73df-e6e1-0618c45c90f0</t>
  </si>
  <si>
    <t>Beard CrateÌ¢åãå¢</t>
  </si>
  <si>
    <t>http://www.thebeardcrate.com</t>
  </si>
  <si>
    <t>3a2d15be-9d6c-4e41-5847-67da9f2c9202</t>
  </si>
  <si>
    <t>Beard Design</t>
  </si>
  <si>
    <t>http://bearddesign.co/</t>
  </si>
  <si>
    <t>a24a9834-eabf-982e-a449-fb302a7ee0a8</t>
  </si>
  <si>
    <t>BEARD KING</t>
  </si>
  <si>
    <t>http://thebeardking.com/</t>
  </si>
  <si>
    <t>a3cee346-1554-d0f9-a909-aa9bfc15df0b</t>
  </si>
  <si>
    <t>Beard Styles Trend</t>
  </si>
  <si>
    <t>http://beardstyletrends.com</t>
  </si>
  <si>
    <t>61299236-89b9-6b77-08b9-34fbee4b0aca</t>
  </si>
  <si>
    <t>Beard-Grooming</t>
  </si>
  <si>
    <t>http://beard-grooming.com/</t>
  </si>
  <si>
    <t>9dc151f5-f936-6d47-d19b-9209e6064811</t>
  </si>
  <si>
    <t>Beardbrand</t>
  </si>
  <si>
    <t>http://www.beardbrand.com/</t>
  </si>
  <si>
    <t>914acf32-0748-af02-b71c-86e2f6f77be2</t>
  </si>
  <si>
    <t>Bearded Chap</t>
  </si>
  <si>
    <t>http://www.thebeardedchap.com/</t>
  </si>
  <si>
    <t>7e671057-2015-3ced-7442-511bb1de3422</t>
  </si>
  <si>
    <t>Bearded Pony</t>
  </si>
  <si>
    <t>http://beardedpony.com</t>
  </si>
  <si>
    <t>4af2222e-ad16-6c0e-ece6-fe049875307e</t>
  </si>
  <si>
    <t>BeardedSpice</t>
  </si>
  <si>
    <t>http://beardedspice.com</t>
  </si>
  <si>
    <t>2e7a5474-143f-95f7-f885-5afd7dcb2f49</t>
  </si>
  <si>
    <t>beardmantra</t>
  </si>
  <si>
    <t>http://www.beardmantra.com</t>
  </si>
  <si>
    <t>6a3fc1fd-c595-a116-9fa4-89ffc60fbb4c</t>
  </si>
  <si>
    <t>Beardo</t>
  </si>
  <si>
    <t>http://beardo.co</t>
  </si>
  <si>
    <t>e387b876-0ce7-216a-e340-4a251832de71</t>
  </si>
  <si>
    <t>Beardo.in</t>
  </si>
  <si>
    <t>http://www.beardo.in/</t>
  </si>
  <si>
    <t>e8e42f5b-723a-760b-700b-73404e75d690</t>
  </si>
  <si>
    <t>Beards &amp; Beavers Inc.</t>
  </si>
  <si>
    <t>http://www.beardsandbeavers.com</t>
  </si>
  <si>
    <t>020178db-d5d8-d15a-0d46-5159e61578b3</t>
  </si>
  <si>
    <t>Beardspo</t>
  </si>
  <si>
    <t>http://beardspo.com/</t>
  </si>
  <si>
    <t>ffa06a72-fe82-6176-2c54-f4c53e3dd24e</t>
  </si>
  <si>
    <t>Bearfoot Graphics</t>
  </si>
  <si>
    <t>http://bearfoot-graphics.co.uk</t>
  </si>
  <si>
    <t>889bd0f1-3bc6-d053-0c9f-af19e2622e75</t>
  </si>
  <si>
    <t>Bearhug Technologies</t>
  </si>
  <si>
    <t>http://www.bearhugtechnologies.com/</t>
  </si>
  <si>
    <t>05d8dfc2-8b76-9bc3-71ef-4f9dbd9c4295</t>
  </si>
  <si>
    <t>Bearing Capital</t>
  </si>
  <si>
    <t>http://bearingcapital.ca</t>
  </si>
  <si>
    <t>43898685-afd9-e9f4-7832-df9513df1dff</t>
  </si>
  <si>
    <t>Bearing Consulting</t>
  </si>
  <si>
    <t>http://bearing-consulting.com/</t>
  </si>
  <si>
    <t>7cb46fee-2450-7560-2430-bd9af82905cd</t>
  </si>
  <si>
    <t>Bearing Data</t>
  </si>
  <si>
    <t>http://www.bearingdata.com/</t>
  </si>
  <si>
    <t>2117932f-6c94-77fa-0bca-1d7e7bf398db</t>
  </si>
  <si>
    <t>Bearing Mineral Exploration</t>
  </si>
  <si>
    <t>http://www.bearingresources.ca</t>
  </si>
  <si>
    <t>23930cb7-f657-6214-4084-b20e61f007f8</t>
  </si>
  <si>
    <t>Bearing Specialists Association</t>
  </si>
  <si>
    <t>http://www.bsahome.org/</t>
  </si>
  <si>
    <t>44998b6a-1734-82b7-6ef7-4c58e622e6a8</t>
  </si>
  <si>
    <t>BearingPoint</t>
  </si>
  <si>
    <t>http://www.bearingpoint.com</t>
  </si>
  <si>
    <t>42bf5431-8076-7594-d81e-fcdd745bf348</t>
  </si>
  <si>
    <t>Bearings Plus</t>
  </si>
  <si>
    <t>http://www.bearingsplus.com</t>
  </si>
  <si>
    <t>0bab6930-8b9e-1010-f051-d1fd1f43f1a2</t>
  </si>
  <si>
    <t>BearingShopUK</t>
  </si>
  <si>
    <t>http://www.bearingshopuk.co.uk</t>
  </si>
  <si>
    <t>e6228f69-6074-4fc7-7329-a9575b866e62</t>
  </si>
  <si>
    <t>Bearned</t>
  </si>
  <si>
    <t>http://bearned.com/</t>
  </si>
  <si>
    <t>356aa518-553c-88fc-a5ae-7d3b707bd5ef</t>
  </si>
  <si>
    <t>Bearpact</t>
  </si>
  <si>
    <t>http://www.bearpact.com</t>
  </si>
  <si>
    <t>a81696f4-e178-ee4a-d8e3-e8af8177b243</t>
  </si>
  <si>
    <t>Bears Moving</t>
  </si>
  <si>
    <t>http://www.bearsmoving.com</t>
  </si>
  <si>
    <t>9defa6d5-fa4b-9646-e7dd-008f3c812dc2</t>
  </si>
  <si>
    <t>Bears vs Babies</t>
  </si>
  <si>
    <t>http://www.bearsvsbabies.com/</t>
  </si>
  <si>
    <t>ecb54123-1961-e639-da72-fac1daa41aa5</t>
  </si>
  <si>
    <t>Bearstech</t>
  </si>
  <si>
    <t>http://bearstech.com</t>
  </si>
  <si>
    <t>6dc71bd1-9b25-1450-c4e9-bb82c66b4c63</t>
  </si>
  <si>
    <t>BeART</t>
  </si>
  <si>
    <t>https://www.beartonline.com</t>
  </si>
  <si>
    <t>3f26c9f3-6915-b02f-71f6-86ec9366df04</t>
  </si>
  <si>
    <t>BearTail</t>
  </si>
  <si>
    <t>http://beartail.jp</t>
  </si>
  <si>
    <t>34a7080b-7af0-8b4d-0415-c60766c30262</t>
  </si>
  <si>
    <t>Beartek Gloves</t>
  </si>
  <si>
    <t>http://www.blueinfusion.com/</t>
  </si>
  <si>
    <t>e05fb01e-20fc-a27e-d14a-06775f0b6fff</t>
  </si>
  <si>
    <t>Beartooth</t>
  </si>
  <si>
    <t>http://www.beartooth.com</t>
  </si>
  <si>
    <t>f96c935c-b58a-53dc-c69f-dffc9066ee39</t>
  </si>
  <si>
    <t>BearTooth Advisors</t>
  </si>
  <si>
    <t>http://www.beartoothadvisors.com/</t>
  </si>
  <si>
    <t>c1c6233d-74a1-ccfa-7969-eb0c4cc38b83</t>
  </si>
  <si>
    <t>Beartooth Capital Partners</t>
  </si>
  <si>
    <t>http://beartoothcap.com/</t>
  </si>
  <si>
    <t>dddbec63-334a-3a77-5424-9e0c88e9d68c</t>
  </si>
  <si>
    <t>Bearwood College</t>
  </si>
  <si>
    <t>http://www.reddamhouse.org.uk/</t>
  </si>
  <si>
    <t>8cbd54f0-4b42-f6b3-f3dc-0e7577ea5f45</t>
  </si>
  <si>
    <t>Beasley Broadcast Group</t>
  </si>
  <si>
    <t>http://bbgi.com</t>
  </si>
  <si>
    <t>38c68b06-f9d6-c7b0-5789-e0fd9fedc89e</t>
  </si>
  <si>
    <t>Beasley Custom Builders</t>
  </si>
  <si>
    <t>http://beasleycustombuilderssc.com/</t>
  </si>
  <si>
    <t>825da92f-3f51-16b4-529f-7f338e73b193</t>
  </si>
  <si>
    <t>Beast</t>
  </si>
  <si>
    <t>http://beast.nyc</t>
  </si>
  <si>
    <t>b5ea5deb-cb45-786e-7569-73c182374a95</t>
  </si>
  <si>
    <t>Beast Apps</t>
  </si>
  <si>
    <t>http://thebeastapps.com</t>
  </si>
  <si>
    <t>6d9fd3c5-fc20-40f4-6b32-81d734cf7f88</t>
  </si>
  <si>
    <t>Beast Ballers</t>
  </si>
  <si>
    <t>http://www.beastballers.com</t>
  </si>
  <si>
    <t>47230853-a5c4-5a3f-8a65-4a7d18336662</t>
  </si>
  <si>
    <t>Beast Mobile Inc</t>
  </si>
  <si>
    <t>http://www.beastmobile.net</t>
  </si>
  <si>
    <t>1db8cebf-19ae-9770-f3e9-82d05200b7c7</t>
  </si>
  <si>
    <t>Beast Mode Prospecting</t>
  </si>
  <si>
    <t>http://www.beastmodeprospecting.com/</t>
  </si>
  <si>
    <t>3c0ed38a-31ae-ed92-d25a-6150e4e310a6</t>
  </si>
  <si>
    <t>BEAST Pets</t>
  </si>
  <si>
    <t>http://www.beastpets.com</t>
  </si>
  <si>
    <t>99d7236c-9224-2153-bc00-3034acd449dc</t>
  </si>
  <si>
    <t>Beast Technologies</t>
  </si>
  <si>
    <t>https://www.thisisbeast.com/en</t>
  </si>
  <si>
    <t>4bb9dcc7-985f-b9fe-7fa8-c2f5a9652512</t>
  </si>
  <si>
    <t>BEASTGRIP, CO.</t>
  </si>
  <si>
    <t>http://www.beastgrip.com</t>
  </si>
  <si>
    <t>bd14327f-baa7-69ab-45b5-ca7dddd306fb</t>
  </si>
  <si>
    <t>BeastieBoys.com</t>
  </si>
  <si>
    <t>http://www.beastieboys.com/</t>
  </si>
  <si>
    <t>d3a1fb51-87f3-7002-51f7-aca20432fb59</t>
  </si>
  <si>
    <t>Beasts of Balance</t>
  </si>
  <si>
    <t>https://beastsofbalance.com/</t>
  </si>
  <si>
    <t>44a304e6-17f5-bf1c-78da-7a0490edbb70</t>
  </si>
  <si>
    <t>Beastwear</t>
  </si>
  <si>
    <t>http://beastwear.com.au/</t>
  </si>
  <si>
    <t>da8138ea-4bce-8596-d171-6ad5fb5d64df</t>
  </si>
  <si>
    <t>Beasy</t>
  </si>
  <si>
    <t>https://www.thebestday.com/</t>
  </si>
  <si>
    <t>1fd472d0-b363-2b69-6e00-abceb14e1123</t>
  </si>
  <si>
    <t>Beat</t>
  </si>
  <si>
    <t>https://beat.today</t>
  </si>
  <si>
    <t>90ae3e0e-37fc-94c4-fdc2-bbf1120fbd94</t>
  </si>
  <si>
    <t>Beat Bid</t>
  </si>
  <si>
    <t>http://beat.bid/</t>
  </si>
  <si>
    <t>de9037de-4e0c-3b30-8884-528959e03cff</t>
  </si>
  <si>
    <t>BEAT BioTherapeutics</t>
  </si>
  <si>
    <t>http://beatbiotherapeutics.com</t>
  </si>
  <si>
    <t>f0323748-a7fa-2e0c-1b7b-93b0013c5f9d</t>
  </si>
  <si>
    <t>Beat Digital</t>
  </si>
  <si>
    <t>http://www.estrategiadigital.pt/</t>
  </si>
  <si>
    <t>93776a4c-3fbe-9251-a8d4-5241690fed19</t>
  </si>
  <si>
    <t>Beat Farm USA</t>
  </si>
  <si>
    <t>http://beatfarmusa.com</t>
  </si>
  <si>
    <t>aa45be13-f4ce-0e22-d360-dc7034c8bca1</t>
  </si>
  <si>
    <t>Beat Fibroids</t>
  </si>
  <si>
    <t>http://www.beatfibroids.com</t>
  </si>
  <si>
    <t>f4dcefbb-c10c-3851-88b1-ec324c0e0c30</t>
  </si>
  <si>
    <t>BEAT Fitness</t>
  </si>
  <si>
    <t>https://www.beatfitness.ch/en/</t>
  </si>
  <si>
    <t>9bcd56fa-e6f3-176d-4c49-3ba21d3158aa</t>
  </si>
  <si>
    <t>Beat Lab Academy</t>
  </si>
  <si>
    <t>http://www.beatlabacademy.com/</t>
  </si>
  <si>
    <t>388e6274-7367-cd3f-0485-103784abffcd</t>
  </si>
  <si>
    <t>Beat My Waste Quote</t>
  </si>
  <si>
    <t>http://beatmywastequote.com</t>
  </si>
  <si>
    <t>b870e6d5-fe0c-92f4-b1fe-1543278b6323</t>
  </si>
  <si>
    <t>Beat PD</t>
  </si>
  <si>
    <t>http://www.beat-pd.com</t>
  </si>
  <si>
    <t>818f99aa-49f8-b245-5feb-c291dc9b591d</t>
  </si>
  <si>
    <t>Beat Refinery</t>
  </si>
  <si>
    <t>http://www.beatrefinery.com/</t>
  </si>
  <si>
    <t>f67a0164-7145-ae20-f57b-1cb095271c63</t>
  </si>
  <si>
    <t>Beat Systems</t>
  </si>
  <si>
    <t>http://www.beatsystems.com/</t>
  </si>
  <si>
    <t>09b24e6f-df4f-ab77-6e6a-b1327bbbeb07</t>
  </si>
  <si>
    <t>Beat That</t>
  </si>
  <si>
    <t>http://www.beathat.com</t>
  </si>
  <si>
    <t>90ebc3a5-5b64-5cf9-928f-8685952ec1b4</t>
  </si>
  <si>
    <t>Beat The GMAT</t>
  </si>
  <si>
    <t>http://www.beatthegmat.com</t>
  </si>
  <si>
    <t>44b57b8a-f343-b70e-4558-b9689d3e6068</t>
  </si>
  <si>
    <t>Beat the Microbead</t>
  </si>
  <si>
    <t>http://beatthemicrobead.org/en/</t>
  </si>
  <si>
    <t>6501425f-e8b7-054c-7ffe-bf9741b60f60</t>
  </si>
  <si>
    <t>Beat The Nifty</t>
  </si>
  <si>
    <t>http://www.beatthenifty.com</t>
  </si>
  <si>
    <t>d2fd0bcf-5710-87b1-aaba-e375596b50b1</t>
  </si>
  <si>
    <t>Beat the Q</t>
  </si>
  <si>
    <t>https://www.beattheq.com/</t>
  </si>
  <si>
    <t>e6a5b038-59b5-d535-96b9-f253b951d103</t>
  </si>
  <si>
    <t>Beat The Streets</t>
  </si>
  <si>
    <t>http://btsny.org/</t>
  </si>
  <si>
    <t>a0322054-5070-904d-0599-00e9cdb27d7a</t>
  </si>
  <si>
    <t>Beat the Traffic</t>
  </si>
  <si>
    <t>http://www.beatthetraffic.com</t>
  </si>
  <si>
    <t>2a1c06a9-411a-e373-7fa6-2c74c1d3567d</t>
  </si>
  <si>
    <t>Beat Your Manager! Fantasy Games</t>
  </si>
  <si>
    <t>http://beatyourmanager.ie</t>
  </si>
  <si>
    <t>6f916bf7-e4b7-2fe0-785b-d07f12f5ce49</t>
  </si>
  <si>
    <t>Beat Your Mark</t>
  </si>
  <si>
    <t>http://www.beatyourmark.com</t>
  </si>
  <si>
    <t>ae849af5-58fd-8969-2e6d-47c582c10e7a</t>
  </si>
  <si>
    <t>BEAT-LAW</t>
  </si>
  <si>
    <t>https://beat-law.com</t>
  </si>
  <si>
    <t>47105cb7-e6f6-3307-441c-3ba87a893473</t>
  </si>
  <si>
    <t>Beat.no</t>
  </si>
  <si>
    <t>http://www.beat.no</t>
  </si>
  <si>
    <t>1fbebe78-21f1-40b1-8c29-d106656f1013</t>
  </si>
  <si>
    <t>Beat2Phone</t>
  </si>
  <si>
    <t>http://beat2phone.com/en/</t>
  </si>
  <si>
    <t>b022c3cf-c909-dc28-0e48-fc6abb8b324d</t>
  </si>
  <si>
    <t>Beatactive</t>
  </si>
  <si>
    <t>http://beat-active.com</t>
  </si>
  <si>
    <t>2e9f7175-f131-b52c-b0b4-6311d89748cf</t>
  </si>
  <si>
    <t>Beatballs</t>
  </si>
  <si>
    <t>http://beatballs.net/</t>
  </si>
  <si>
    <t>cc75f109-f255-656f-1fb4-31a76abb6f55</t>
  </si>
  <si>
    <t>Beatbots</t>
  </si>
  <si>
    <t>http://beatbots.net/</t>
  </si>
  <si>
    <t>05d8fec1-b6e0-4964-42bb-071f89985ada</t>
  </si>
  <si>
    <t>BeatBox Beverages</t>
  </si>
  <si>
    <t>http://www.beatboxbeverages.com/</t>
  </si>
  <si>
    <t>e1e4fe8c-e876-677b-5403-27967265a7be</t>
  </si>
  <si>
    <t>beatclip</t>
  </si>
  <si>
    <t>http://www.beatclip.com</t>
  </si>
  <si>
    <t>b117589e-83a4-305b-5164-306cb62bbf6e</t>
  </si>
  <si>
    <t>BeatCreators</t>
  </si>
  <si>
    <t>http://www.beatcreators.com</t>
  </si>
  <si>
    <t>da8c50fe-6892-b0cc-acdc-cb24f0d29a79</t>
  </si>
  <si>
    <t>BeatDeck</t>
  </si>
  <si>
    <t>http://www.beatdeck.com</t>
  </si>
  <si>
    <t>0b0ab72b-a24b-49d2-5042-f0c0eccbb016</t>
  </si>
  <si>
    <t>Beate Uhse AG</t>
  </si>
  <si>
    <t>http://www.beate-uhse.ag</t>
  </si>
  <si>
    <t>f720afe1-8fd4-0e29-593b-1c60ffe9191a</t>
  </si>
  <si>
    <t>BEATGASM</t>
  </si>
  <si>
    <t>http://www.beatgasm.com</t>
  </si>
  <si>
    <t>61a03fb2-352b-ce39-5b12-ca31e8c543b2</t>
  </si>
  <si>
    <t>Beatgrid Media</t>
  </si>
  <si>
    <t>http://www.beatgridmedia.com/</t>
  </si>
  <si>
    <t>7591ede8-3171-2950-0742-d78944247a25</t>
  </si>
  <si>
    <t>Beatguide</t>
  </si>
  <si>
    <t>http://beatguide.me</t>
  </si>
  <si>
    <t>56d993e0-cb63-a0da-3d34-7bd7700bcd0c</t>
  </si>
  <si>
    <t>BeAtHome.com</t>
  </si>
  <si>
    <t>https://www.beathome.com</t>
  </si>
  <si>
    <t>a8b057a2-ca6d-688d-233b-28b8714d3742</t>
  </si>
  <si>
    <t>Beatie Wolfe</t>
  </si>
  <si>
    <t>http://beatiewolfe.com</t>
  </si>
  <si>
    <t>718fc7ec-3179-0527-7f37-e94dea53c2e5</t>
  </si>
  <si>
    <t>Beatitudes Campus</t>
  </si>
  <si>
    <t>http://www.beatitudescampus.org</t>
  </si>
  <si>
    <t>6d423ec3-1304-659c-92f7-daecb7bd42c4</t>
  </si>
  <si>
    <t>beatlab</t>
  </si>
  <si>
    <t>http://www.beatlab.com</t>
  </si>
  <si>
    <t>125e2533-9c05-559e-7006-3b7b4d586106</t>
  </si>
  <si>
    <t>Beatly</t>
  </si>
  <si>
    <t>https://www.beatly.com</t>
  </si>
  <si>
    <t>37e4899c-3e08-7959-f9ca-d31264a02a06</t>
  </si>
  <si>
    <t>Beatman</t>
  </si>
  <si>
    <t>http://crmlet.com</t>
  </si>
  <si>
    <t>0dc9b3e6-5581-978d-b1c7-0df3945971bd</t>
  </si>
  <si>
    <t>beatmatch</t>
  </si>
  <si>
    <t>http://beatmatch.co/</t>
  </si>
  <si>
    <t>0ca52beb-518b-fe85-c585-ed2f6ca4767d</t>
  </si>
  <si>
    <t>Beatmatches.com</t>
  </si>
  <si>
    <t>https://beatmatches.com</t>
  </si>
  <si>
    <t>e34528b0-2b91-839e-dc94-8485cf1a90c6</t>
  </si>
  <si>
    <t>BeatMed</t>
  </si>
  <si>
    <t>http://www.beatmed.com</t>
  </si>
  <si>
    <t>0e963e77-78b6-da1e-a89a-3faa5c114816</t>
  </si>
  <si>
    <t>Beatmillionaire</t>
  </si>
  <si>
    <t>https://beatmillionaire.com</t>
  </si>
  <si>
    <t>d3c94e8c-93a7-93a6-a5a0-5018de0f0b6b</t>
  </si>
  <si>
    <t>BeatMixer</t>
  </si>
  <si>
    <t>http://www.beatmixer.co.uk</t>
  </si>
  <si>
    <t>6753e97c-e989-e15d-57fd-34393181f4ad</t>
  </si>
  <si>
    <t>BeatMySalary</t>
  </si>
  <si>
    <t>https://beatmysalary.com/</t>
  </si>
  <si>
    <t>cbaf28c4-dee7-70e4-c2d4-f85952efc323</t>
  </si>
  <si>
    <t>Beatneek</t>
  </si>
  <si>
    <t>http://www.beatneek.com/sellyourmusic</t>
  </si>
  <si>
    <t>8e02289e-756c-27d1-75d3-1f4181441569</t>
  </si>
  <si>
    <t>Beaton Institute</t>
  </si>
  <si>
    <t>http://beatoninstitute.com</t>
  </si>
  <si>
    <t>5bc079f3-b552-724d-fc72-28103f391662</t>
  </si>
  <si>
    <t>Beatpals</t>
  </si>
  <si>
    <t>http://www.beatpals.com/</t>
  </si>
  <si>
    <t>689358d4-43c8-3b2e-29a0-ef388a689e57</t>
  </si>
  <si>
    <t>BeatPick</t>
  </si>
  <si>
    <t>http://www.beatpick.com</t>
  </si>
  <si>
    <t>e2895b28-9e66-42cd-b660-cd4f0d02706f</t>
  </si>
  <si>
    <t>BeatPoll</t>
  </si>
  <si>
    <t>http://www.beatpoll.com</t>
  </si>
  <si>
    <t>0ec7a9b8-fe5f-a55c-bca7-21f8f71e637b</t>
  </si>
  <si>
    <t>Beatport</t>
  </si>
  <si>
    <t>http://www.beatport.com</t>
  </si>
  <si>
    <t>882d46ce-14b4-0d0b-9df0-381a17fbbcbb</t>
  </si>
  <si>
    <t>Beatpro</t>
  </si>
  <si>
    <t>http://beatpro.in/</t>
  </si>
  <si>
    <t>e0466c68-8e59-0a95-8bcd-fb25071bbe9f</t>
  </si>
  <si>
    <t>Beatrice Companies</t>
  </si>
  <si>
    <t>http://www.beatriceco.com</t>
  </si>
  <si>
    <t>7c86b013-c148-69eb-a46e-9d7d54f80d96</t>
  </si>
  <si>
    <t>Beatrix</t>
  </si>
  <si>
    <t>http://beatrixapp.com</t>
  </si>
  <si>
    <t>c31c40b3-a4fd-5b81-cd4b-6f0d2b9712c0</t>
  </si>
  <si>
    <t>Beatrobo</t>
  </si>
  <si>
    <t>http://corp.beatrobo.com</t>
  </si>
  <si>
    <t>66d648f3-7767-2d2d-afab-6d876530b2fc</t>
  </si>
  <si>
    <t>Beatroot Music</t>
  </si>
  <si>
    <t>http://www.beatroot.com/</t>
  </si>
  <si>
    <t>2bf83199-eab0-682a-814a-d97c9cb551d2</t>
  </si>
  <si>
    <t>Beatroot Technologies</t>
  </si>
  <si>
    <t>http://www.beatrootit.com/</t>
  </si>
  <si>
    <t>a81d1d39-8fc5-d0c3-c340-4791a274f106</t>
  </si>
  <si>
    <t>BeatRoute Innovations</t>
  </si>
  <si>
    <t>http://www.vwbeatroute.com/</t>
  </si>
  <si>
    <t>dd6ae76a-3589-d291-99dc-cc61ba2302f1</t>
  </si>
  <si>
    <t>Beats Brasil</t>
  </si>
  <si>
    <t>http://www.beatsbrasil.com.br/</t>
  </si>
  <si>
    <t>1eac62b1-401e-c7c6-0c25-1d22be476e6a</t>
  </si>
  <si>
    <t>Beats Electronics</t>
  </si>
  <si>
    <t>http://beatsbydre.com</t>
  </si>
  <si>
    <t>15506e4e-7ec4-4d1a-8278-579c878e5192</t>
  </si>
  <si>
    <t>BEATS MEDICAL</t>
  </si>
  <si>
    <t>http://www.beatsmedical.com</t>
  </si>
  <si>
    <t>d3160fc7-12fb-c285-20d6-a213361768e2</t>
  </si>
  <si>
    <t>Beats Music</t>
  </si>
  <si>
    <t>http://beatsmusic.com</t>
  </si>
  <si>
    <t>eb1ee804-e799-36ae-4091-a71713ad9904</t>
  </si>
  <si>
    <t>Beats Ventures &amp; Consulting</t>
  </si>
  <si>
    <t>http://www.beatsventure.com</t>
  </si>
  <si>
    <t>aff66a14-78d5-49b3-8a2d-d18fe3c930b4</t>
  </si>
  <si>
    <t>Beatselecta</t>
  </si>
  <si>
    <t>http://www.beatselecta.com/</t>
  </si>
  <si>
    <t>e57d8644-9835-7ed5-6f1c-ebae06f6f44d</t>
  </si>
  <si>
    <t>BeatSend</t>
  </si>
  <si>
    <t>http://www.beatsend.com</t>
  </si>
  <si>
    <t>5b53c45d-f7a2-8053-1f7e-89f28787ac71</t>
  </si>
  <si>
    <t>Beatsense</t>
  </si>
  <si>
    <t>http://www.beatsense.com</t>
  </si>
  <si>
    <t>32be96b7-1ef7-7d6e-2b26-72e272bac6f9</t>
  </si>
  <si>
    <t>Beatshapers</t>
  </si>
  <si>
    <t>http://www.beatshapers.com</t>
  </si>
  <si>
    <t>17f0f57b-503d-f9ad-f744-94e8eb793f97</t>
  </si>
  <si>
    <t>Beatshare</t>
  </si>
  <si>
    <t>http://www.beatshare.me/</t>
  </si>
  <si>
    <t>3fc8e4e0-26ef-0286-5cb1-c894271440c9</t>
  </si>
  <si>
    <t>BeatStars</t>
  </si>
  <si>
    <t>http://www.beatstars.com</t>
  </si>
  <si>
    <t>fc0a8f21-f98a-f80e-38bc-a7f56209f73f</t>
  </si>
  <si>
    <t>Beatstoc</t>
  </si>
  <si>
    <t>http://www.beatstoc.com</t>
  </si>
  <si>
    <t>1fac1401-61c2-5940-0e16-03c550e3570e</t>
  </si>
  <si>
    <t>Beatsuite.com Music Library</t>
  </si>
  <si>
    <t>http://www.beatsuite.com</t>
  </si>
  <si>
    <t>4122e58d-bd94-f768-67a5-eabbe19c67ab</t>
  </si>
  <si>
    <t>BeatSwitch</t>
  </si>
  <si>
    <t>http://beatswitch.com</t>
  </si>
  <si>
    <t>f3af7731-a352-7582-54cc-305c42bd0e9d</t>
  </si>
  <si>
    <t>Beatsy</t>
  </si>
  <si>
    <t>http://www.beatsy.co</t>
  </si>
  <si>
    <t>5ff0d8ec-d6a9-c80e-f69a-842daa77dd1f</t>
  </si>
  <si>
    <t>Beatter</t>
  </si>
  <si>
    <t>http://beta.beatter.com</t>
  </si>
  <si>
    <t>9ed66e78-6f40-c610-8869-f9afe8363e7e</t>
  </si>
  <si>
    <t>BeatThatQuote.com</t>
  </si>
  <si>
    <t>http://www.beatthatquote.com</t>
  </si>
  <si>
    <t>27fbeb73-8f14-e475-fe0d-eb8a07e99899</t>
  </si>
  <si>
    <t>BeatTheBushes</t>
  </si>
  <si>
    <t>http://beatthebushes.com</t>
  </si>
  <si>
    <t>b64bd6fd-59db-10dc-005c-5e03649547b0</t>
  </si>
  <si>
    <t>BeatThread</t>
  </si>
  <si>
    <t>https://beatthread.com</t>
  </si>
  <si>
    <t>2b5bab7a-3031-98cd-70e6-ca4dbcc1aeb6</t>
  </si>
  <si>
    <t>Beattie Cole Digital Marketing Agency</t>
  </si>
  <si>
    <t>http://www.beattiecole.com</t>
  </si>
  <si>
    <t>d4a833f8-8154-f8af-4f12-5a01e6b7c267</t>
  </si>
  <si>
    <t>Beattie Group</t>
  </si>
  <si>
    <t>https://www.beattiegroup.com/</t>
  </si>
  <si>
    <t>05a40a32-918c-c232-f53f-7982b7303006</t>
  </si>
  <si>
    <t>Beattie McGuinness Bungy</t>
  </si>
  <si>
    <t>http://www.bmbagency.com</t>
  </si>
  <si>
    <t>055fe989-b624-22db-1cb8-9e1ba62dede3</t>
  </si>
  <si>
    <t>Beattie Tartan</t>
  </si>
  <si>
    <t>http://www.beattietartan.ca</t>
  </si>
  <si>
    <t>0c431835-5eff-651b-94b3-73ccd9da3a97</t>
  </si>
  <si>
    <t>BeatTV -Brightcove</t>
  </si>
  <si>
    <t>https://www.be-at.tv</t>
  </si>
  <si>
    <t>4ae0e692-8d63-ee4a-1f3b-85459a2517e4</t>
  </si>
  <si>
    <t>Beatus</t>
  </si>
  <si>
    <t>http://www.beatus.co.kr</t>
  </si>
  <si>
    <t>d6879bea-67f9-4a95-aa2c-62867661c66f</t>
  </si>
  <si>
    <t>beatvyne</t>
  </si>
  <si>
    <t>http://www.beatvyne.com</t>
  </si>
  <si>
    <t>65eb5cab-a9d5-0599-2c8d-e2217c99b39e</t>
  </si>
  <si>
    <t>Beatwagon</t>
  </si>
  <si>
    <t>http://www.beatwagon.com</t>
  </si>
  <si>
    <t>b116297d-2394-284b-1731-8110d53e1cdf</t>
  </si>
  <si>
    <t>Beatweek Magazine</t>
  </si>
  <si>
    <t>http://www.beatweek.com</t>
  </si>
  <si>
    <t>625fb929-03dc-cf21-7189-37fd256b6d98</t>
  </si>
  <si>
    <t>Beatyouthere</t>
  </si>
  <si>
    <t>http://beatyouthere.com</t>
  </si>
  <si>
    <t>7ca5945b-04a2-9ec9-a9dd-d35a70cfe4dd</t>
  </si>
  <si>
    <t>Beau - Israel's PC Doctor</t>
  </si>
  <si>
    <t>http://www.israelpcdoctor.com</t>
  </si>
  <si>
    <t>bc9db879-abf6-6eae-6b7a-6ddc38022146</t>
  </si>
  <si>
    <t>Beau Exchange Inc.</t>
  </si>
  <si>
    <t>http://www.beauexchange.com</t>
  </si>
  <si>
    <t>a7a75b69-ce57-2d66-b884-d1262f043410</t>
  </si>
  <si>
    <t>Beau Wine Tours &amp; Limousine Service</t>
  </si>
  <si>
    <t>http://www.beauwinetours.com</t>
  </si>
  <si>
    <t>20ffea51-09e0-a955-e888-d1330dadb037</t>
  </si>
  <si>
    <t>Beau-coup Wedding Favors</t>
  </si>
  <si>
    <t>http://www.beau-coup.com</t>
  </si>
  <si>
    <t>02422f26-fd16-e347-5e58-4bbc7694d53b</t>
  </si>
  <si>
    <t>Beau's Brewing Company</t>
  </si>
  <si>
    <t>http://beaus.ca</t>
  </si>
  <si>
    <t>ae9eefef-729f-1222-afb9-532c57e0ca60</t>
  </si>
  <si>
    <t>Beaubridge</t>
  </si>
  <si>
    <t>http://www.beaubridge.com/</t>
  </si>
  <si>
    <t>1ee38f52-18f5-c20c-1e2e-250b06dfc84b</t>
  </si>
  <si>
    <t>BeauCare Clinics</t>
  </si>
  <si>
    <t>http://global.beaucare.cn/</t>
  </si>
  <si>
    <t>580885c9-95af-6e5d-d5e6-634c2c39bfca</t>
  </si>
  <si>
    <t>Beauceron Security</t>
  </si>
  <si>
    <t>https://www.beauceronsecurity.com</t>
  </si>
  <si>
    <t>df6f17c9-cc3e-3554-4bd7-cd37d566542f</t>
  </si>
  <si>
    <t>Beauchamp College</t>
  </si>
  <si>
    <t>http://www.beauchamp.org.uk/</t>
  </si>
  <si>
    <t>2569afd4-ec2d-8864-aac4-0358dd0707ea</t>
  </si>
  <si>
    <t>Beauchamps Solicitors</t>
  </si>
  <si>
    <t>http://www.beauchamps.ie/</t>
  </si>
  <si>
    <t>24e4f958-6487-6273-2ba3-f929b1dda819</t>
  </si>
  <si>
    <t>BeauCoo</t>
  </si>
  <si>
    <t>http://www.beaucoo.com</t>
  </si>
  <si>
    <t>c48f603d-f870-79f1-bc84-b761134bb9dd</t>
  </si>
  <si>
    <t>Beaudry Studio</t>
  </si>
  <si>
    <t>http://www.beaudrystudio.com</t>
  </si>
  <si>
    <t>3d5a1a71-32e4-fb34-24da-6e0664eb957e</t>
  </si>
  <si>
    <t>Beaufield Mews</t>
  </si>
  <si>
    <t>http://www.beaufield.com/</t>
  </si>
  <si>
    <t>161c51fe-bf58-5e7b-c830-ce1c6959d083</t>
  </si>
  <si>
    <t>Beaufort County Community College</t>
  </si>
  <si>
    <t>http://www.beaufortccc.edu</t>
  </si>
  <si>
    <t>8d523242-854d-2ea9-7342-c7ea27a81425</t>
  </si>
  <si>
    <t>Beaufort Media GmbH</t>
  </si>
  <si>
    <t>http://beaufort-media.com/</t>
  </si>
  <si>
    <t>b0973b05-9ce6-61b3-d6d9-b2eaa4f17094</t>
  </si>
  <si>
    <t>Beauhurst</t>
  </si>
  <si>
    <t>http://about.beauhurst.com/</t>
  </si>
  <si>
    <t>1cbfecb1-a8f8-d083-5208-97b15fd035e0</t>
  </si>
  <si>
    <t>Beaulieu</t>
  </si>
  <si>
    <t>http://usa.beaulieuflooring.com</t>
  </si>
  <si>
    <t>7eaa6d27-11bf-6131-0d27-573b58ca951b</t>
  </si>
  <si>
    <t>Beaumaris Networks</t>
  </si>
  <si>
    <t>http://beaumaris.net</t>
  </si>
  <si>
    <t>14a4074c-0492-6c89-9494-166dbec6a1d3</t>
  </si>
  <si>
    <t>BeauMedia Corp</t>
  </si>
  <si>
    <t>http://www.beaumediacorp.com</t>
  </si>
  <si>
    <t>7db5472f-d739-a321-2843-902a6991acc2</t>
  </si>
  <si>
    <t>Beaumonde</t>
  </si>
  <si>
    <t>http://creperie-beaumonde.com</t>
  </si>
  <si>
    <t>c542b883-eaff-8e8f-ee84-47ac77ee278c</t>
  </si>
  <si>
    <t>Beaumont &amp; James</t>
  </si>
  <si>
    <t>http://beaumontandjames.com/</t>
  </si>
  <si>
    <t>9aab4335-76cc-4cc2-3edb-9ee4f558d7c8</t>
  </si>
  <si>
    <t>Beaumont Adult School</t>
  </si>
  <si>
    <t>http://bas-beaumont-ca.schoolloop.com/</t>
  </si>
  <si>
    <t>0cdc9475-df8e-74ed-a4e3-2d47d7457ee0</t>
  </si>
  <si>
    <t>Beaumont Capital</t>
  </si>
  <si>
    <t>http://www.beaumontllp.co.uk/</t>
  </si>
  <si>
    <t>65bede84-6dd9-bf85-abc8-60366431db15</t>
  </si>
  <si>
    <t>Beaumont ChildrenÌ¢åÛåªs Club</t>
  </si>
  <si>
    <t>http://beaumontchildrensclub.com/</t>
  </si>
  <si>
    <t>d32eccc7-c1c4-f758-e69a-e0b6e05d1fba</t>
  </si>
  <si>
    <t>Beaumont College</t>
  </si>
  <si>
    <t>http://www.scope.org.uk/support/services/education/beaumont-college</t>
  </si>
  <si>
    <t>427fb5a4-dedd-b839-4730-003075cf316b</t>
  </si>
  <si>
    <t>Beaumont Learning Center</t>
  </si>
  <si>
    <t>http://www.bpclex.org</t>
  </si>
  <si>
    <t>58c0fba2-1abd-e887-d67b-7e37eca38ae2</t>
  </si>
  <si>
    <t>Beaumont Legal</t>
  </si>
  <si>
    <t>https://www.beaumont-legal.co.uk</t>
  </si>
  <si>
    <t>6b23c35e-ad0a-d7d9-8e83-b90b6fe15f83</t>
  </si>
  <si>
    <t>Beaupass</t>
  </si>
  <si>
    <t>http://beaupass.com/</t>
  </si>
  <si>
    <t>a86c314c-8ca1-c7be-8d32-1f94f20f1dcd</t>
  </si>
  <si>
    <t>Beaupre Public Relations</t>
  </si>
  <si>
    <t>http://www.beaupre.com</t>
  </si>
  <si>
    <t>702c912f-bc25-570e-0bda-2115339c3c7f</t>
  </si>
  <si>
    <t>Beaustantly</t>
  </si>
  <si>
    <t>http://www.beaustantly.com/</t>
  </si>
  <si>
    <t>ddf8c20e-e607-d97c-263d-a30e566e5a2f</t>
  </si>
  <si>
    <t>BeautAdvisor</t>
  </si>
  <si>
    <t>http://www.beautadvisor.com</t>
  </si>
  <si>
    <t>e8cf8c1d-7dd9-3e08-f2e6-493a2f7d8117</t>
  </si>
  <si>
    <t>BeautÌÄå© Brazil</t>
  </si>
  <si>
    <t>http://www.beautebrazil.com/</t>
  </si>
  <si>
    <t>df9c5ab3-7d83-15e1-701a-01e266dfb5a0</t>
  </si>
  <si>
    <t>Beauteeze.com</t>
  </si>
  <si>
    <t>http://www.beauteeze.com</t>
  </si>
  <si>
    <t>bdcae1df-040a-3638-9827-206cdf339d08</t>
  </si>
  <si>
    <t>BeautiB</t>
  </si>
  <si>
    <t>http://www.beautib.com</t>
  </si>
  <si>
    <t>a62a0e16-b546-72c2-490b-90eb371dfdae</t>
  </si>
  <si>
    <t>Beautician websites</t>
  </si>
  <si>
    <t>https://www.beauticianwebsites.com/</t>
  </si>
  <si>
    <t>03dd346f-d3cc-ae56-6405-e81f3fd4a81e</t>
  </si>
  <si>
    <t>BeautiControl</t>
  </si>
  <si>
    <t>http://www.beauticontrol.com</t>
  </si>
  <si>
    <t>8df9e1fb-b726-15bd-26cf-e986f47c763d</t>
  </si>
  <si>
    <t>Beautifeye</t>
  </si>
  <si>
    <t>http://www.beautifeye.co</t>
  </si>
  <si>
    <t>b9e40200-1435-317d-9d05-64e60cd43b8e</t>
  </si>
  <si>
    <t>Beautified</t>
  </si>
  <si>
    <t>http://www.getbeautified.com</t>
  </si>
  <si>
    <t>b9bc6c0f-b2f4-950e-ec15-16238702197a</t>
  </si>
  <si>
    <t>Beautifinda</t>
  </si>
  <si>
    <t>https://www.beautifinda.com.au</t>
  </si>
  <si>
    <t>bb937d96-1492-518a-7d9d-6d54cdc340a6</t>
  </si>
  <si>
    <t>Beautiful Chemistry</t>
  </si>
  <si>
    <t>http://beautifulchemistry.net</t>
  </si>
  <si>
    <t>71011f0b-b774-634c-e896-1f1a602555f9</t>
  </si>
  <si>
    <t>Beautiful Christian Soulmates</t>
  </si>
  <si>
    <t>http://beautifulchristiansoulmates.com</t>
  </si>
  <si>
    <t>f90ec1d6-da24-08e2-a311-02a15af2c37d</t>
  </si>
  <si>
    <t>Beautiful Code</t>
  </si>
  <si>
    <t>http://www.beautifulcode.in</t>
  </si>
  <si>
    <t>b0f2cfc2-53d9-4888-3e41-51452305c7a2</t>
  </si>
  <si>
    <t>Beautiful Decay Magazine</t>
  </si>
  <si>
    <t>http://beautifuldecay.com/</t>
  </si>
  <si>
    <t>1ae3fe81-191b-0cb2-27e0-aae3834e4771</t>
  </si>
  <si>
    <t>Beautiful Makeup Search</t>
  </si>
  <si>
    <t>http://www.beautifulmakeupsearch.com</t>
  </si>
  <si>
    <t>1b17f716-8d11-8e1a-d8de-bee3b8abeb7e</t>
  </si>
  <si>
    <t>Beautiful Network</t>
  </si>
  <si>
    <t>http://www.beautiful.network</t>
  </si>
  <si>
    <t>7ba7b875-bee1-0d37-6706-a52760405a16</t>
  </si>
  <si>
    <t>Beautiful Open</t>
  </si>
  <si>
    <t>http://beautifulopen.com</t>
  </si>
  <si>
    <t>c31367cc-0e7b-accb-7267-1ee83a8b742c</t>
  </si>
  <si>
    <t>Beautiful People Society</t>
  </si>
  <si>
    <t>http://www.beautifulpeoplesociety.com</t>
  </si>
  <si>
    <t>facd5ac5-af9a-46e2-28a9-245f47cf1a9f</t>
  </si>
  <si>
    <t>Beautiful Pixels</t>
  </si>
  <si>
    <t>http://beautifulpixels.com/</t>
  </si>
  <si>
    <t>1981862b-37c1-f1e8-2ec0-eb67539f2f6f</t>
  </si>
  <si>
    <t>Beautiful Planning Marketing &amp; PR (BPMPR)</t>
  </si>
  <si>
    <t>http://www.beautifulplanning.com</t>
  </si>
  <si>
    <t>b58e1d67-9615-287c-57e9-da9d8abc95f0</t>
  </si>
  <si>
    <t>BEAUTIFUL THINGS LIGHTING</t>
  </si>
  <si>
    <t>http://www.beautifulthingslighting.com/</t>
  </si>
  <si>
    <t>05ddeb35-a9a4-4253-7c6f-0d4a7e7ecd04</t>
  </si>
  <si>
    <t>Beautiful.AI</t>
  </si>
  <si>
    <t>http://www.beautiful.ai</t>
  </si>
  <si>
    <t>4e53e11e-c3ec-05cf-b17e-844469ef1da5</t>
  </si>
  <si>
    <t>Beautiful.Me</t>
  </si>
  <si>
    <t>https://www.beautiful.me</t>
  </si>
  <si>
    <t>da09cd36-b0d2-6084-c3c5-1a353730a824</t>
  </si>
  <si>
    <t>BeautifulGoal</t>
  </si>
  <si>
    <t>http://beautifulgoal.org</t>
  </si>
  <si>
    <t>1a717263-147b-b9d7-c7ab-18d6cd6b88b5</t>
  </si>
  <si>
    <t>Beautifull, Inc.</t>
  </si>
  <si>
    <t>http://beautifull.com</t>
  </si>
  <si>
    <t>3432abf3-39b8-ad59-a595-126e167a5896</t>
  </si>
  <si>
    <t>Beautifuller</t>
  </si>
  <si>
    <t>http://beautifuller.com</t>
  </si>
  <si>
    <t>b76ad688-eb15-2451-701c-63738570f2a0</t>
  </si>
  <si>
    <t>BeautifulNow</t>
  </si>
  <si>
    <t>http://www.beautifulnow.is/</t>
  </si>
  <si>
    <t>a42cdde3-06a0-a9e6-b5ed-da3fe57b4e3d</t>
  </si>
  <si>
    <t>BeautifulPeople</t>
  </si>
  <si>
    <t>http://www.beautifulpeople.com</t>
  </si>
  <si>
    <t>9e5660c6-2319-b3ae-dab2-168bb10521d0</t>
  </si>
  <si>
    <t>BEAUTIFUN GAMES SL</t>
  </si>
  <si>
    <t>http://www.beautifungames.com</t>
  </si>
  <si>
    <t>78597075-cae9-e22d-2b6e-268392d41e34</t>
  </si>
  <si>
    <t>Beautimode Corporation</t>
  </si>
  <si>
    <t>http://www.yutouch.com/</t>
  </si>
  <si>
    <t>580dedac-a82a-b832-3cf8-bcc21984aad3</t>
  </si>
  <si>
    <t>Beautimy</t>
  </si>
  <si>
    <t>http://signup.beautimy.com/</t>
  </si>
  <si>
    <t>81ec6d95-4d79-da7a-bc2b-4a1130c79092</t>
  </si>
  <si>
    <t>Beautinerary</t>
  </si>
  <si>
    <t>http://beautinerary.com</t>
  </si>
  <si>
    <t>75731842-e721-3021-fddb-2d034a08daa1</t>
  </si>
  <si>
    <t>Beautini</t>
  </si>
  <si>
    <t>http://www.beautinibyblo.com</t>
  </si>
  <si>
    <t>fdbdd1d2-38ca-4923-ac78-f84a9567a87b</t>
  </si>
  <si>
    <t>Beautiq</t>
  </si>
  <si>
    <t>http://beautiq.it</t>
  </si>
  <si>
    <t>067ba784-8048-3aaa-951d-977def277904</t>
  </si>
  <si>
    <t>BeauTwify Inc</t>
  </si>
  <si>
    <t>http://beautwify.com</t>
  </si>
  <si>
    <t>7e51c2c6-608b-33e5-1cd3-3a840a78d25d</t>
  </si>
  <si>
    <t>Beauty &amp; Pin-Ups</t>
  </si>
  <si>
    <t>http://beautyandpinups.com/</t>
  </si>
  <si>
    <t>658b8318-cc63-b2fa-529b-981f8081e542</t>
  </si>
  <si>
    <t>Beauty 24/7</t>
  </si>
  <si>
    <t>http://beauty247.com.au/</t>
  </si>
  <si>
    <t>20d6d863-dd6b-91ab-3ab2-160cfa09f497</t>
  </si>
  <si>
    <t>Beauty and the Bar, LLC</t>
  </si>
  <si>
    <t>http://beautyandbar.com/</t>
  </si>
  <si>
    <t>a10b63de-1c11-5699-50c6-bb0beb1a7661</t>
  </si>
  <si>
    <t>Beauty Awards Club</t>
  </si>
  <si>
    <t>http://beautyawards.club</t>
  </si>
  <si>
    <t>e96f8aa4-2f63-a9fb-9e38-c9cd2a6f656a</t>
  </si>
  <si>
    <t>Beauty Boutique LA</t>
  </si>
  <si>
    <t>http://beautyboutiquela.com</t>
  </si>
  <si>
    <t>3f690e02-4b76-ae0c-2844-2703665a48a6</t>
  </si>
  <si>
    <t>Beauty Brands</t>
  </si>
  <si>
    <t>https://www.beautybrands.com/</t>
  </si>
  <si>
    <t>d7a44682-2792-5891-2908-2481ed9ab15e</t>
  </si>
  <si>
    <t>Beauty By Honey</t>
  </si>
  <si>
    <t>http://beautybyhoney.co.uk/</t>
  </si>
  <si>
    <t>6b3b5383-3044-9ba4-03dc-74aedd9c377b</t>
  </si>
  <si>
    <t>Beauty by the Bundles</t>
  </si>
  <si>
    <t>http://www.beautybythebundles.biz/</t>
  </si>
  <si>
    <t>bc51a944-7ecf-641a-077e-81f143cddf4c</t>
  </si>
  <si>
    <t>Beauty Care Fashion Limited</t>
  </si>
  <si>
    <t>http://www.beautycarefashion.co.uk/</t>
  </si>
  <si>
    <t>f13e3c69-83b4-295f-2819-150146bfa917</t>
  </si>
  <si>
    <t>Beauty Case</t>
  </si>
  <si>
    <t>http://www.beautycase.com</t>
  </si>
  <si>
    <t>13947ff5-8375-3880-7057-6c7d48d4f5e9</t>
  </si>
  <si>
    <t>Beauty Chief</t>
  </si>
  <si>
    <t>http://beautychief.com</t>
  </si>
  <si>
    <t>025727cc-73c8-ee89-c02b-1a54ca63191c</t>
  </si>
  <si>
    <t>Beauty Date</t>
  </si>
  <si>
    <t>http://www.beautydate.com.br</t>
  </si>
  <si>
    <t>bc6ea04b-ba26-e16c-966f-afaedc4f2115</t>
  </si>
  <si>
    <t>Beauty Entourage</t>
  </si>
  <si>
    <t>http://www.beautyentourage.com</t>
  </si>
  <si>
    <t>aec1f3d9-825a-05c2-3554-23369bd65cbf</t>
  </si>
  <si>
    <t>Beauty Greats</t>
  </si>
  <si>
    <t>http://www.beautygreats.com/</t>
  </si>
  <si>
    <t>b63b0800-62c7-9fd3-ce34-b44bae5b0b07</t>
  </si>
  <si>
    <t>Beauty Groomers</t>
  </si>
  <si>
    <t>http://www.beautygroomers.com/</t>
  </si>
  <si>
    <t>e2c4396f-1df8-6661-7cde-43a30075b001</t>
  </si>
  <si>
    <t>Beauty High</t>
  </si>
  <si>
    <t>http://www.beautyhigh.in</t>
  </si>
  <si>
    <t>276d1481-d175-8bc4-60ed-cd0c9a1adb7d</t>
  </si>
  <si>
    <t>Beauty Hooked</t>
  </si>
  <si>
    <t>http://beautyhooked.com/</t>
  </si>
  <si>
    <t>8a5f61a6-9a49-3af1-63ac-601f69ae0108</t>
  </si>
  <si>
    <t>Beauty Hum</t>
  </si>
  <si>
    <t>https://beautyhum.com</t>
  </si>
  <si>
    <t>c4cac97a-98e1-07a8-64f3-da4d1fc0b0ef</t>
  </si>
  <si>
    <t>Beauty Industry Group</t>
  </si>
  <si>
    <t>http://www.beautyindustrygroup.com/</t>
  </si>
  <si>
    <t>5c5987ec-ecb7-138a-66b7-276877298c4d</t>
  </si>
  <si>
    <t>Beauty Insights</t>
  </si>
  <si>
    <t>http://www.meicrazy.com/</t>
  </si>
  <si>
    <t>202edee3-0c6b-b5d3-306e-47a30b41caac</t>
  </si>
  <si>
    <t>Beauty Luxury</t>
  </si>
  <si>
    <t>http://beauty-luxury.com</t>
  </si>
  <si>
    <t>4e579020-cce8-1103-9196-0d0d5c77fea0</t>
  </si>
  <si>
    <t>Beauty NaturalÌÄå©</t>
  </si>
  <si>
    <t>http://www.beautynaturaleaesthetics.com/</t>
  </si>
  <si>
    <t>79537241-f1c2-ae13-44b2-1ba8cf2ef1d5</t>
  </si>
  <si>
    <t>Beauty Noted</t>
  </si>
  <si>
    <t>http://www.beautynoted.com</t>
  </si>
  <si>
    <t>41cad69d-ac93-6d76-7958-370657f7f97b</t>
  </si>
  <si>
    <t>Beauty On Screen</t>
  </si>
  <si>
    <t>http://www.beautyonscreen.com/</t>
  </si>
  <si>
    <t>21cb1850-8eeb-bfa2-e8bb-14fc02b2ca05</t>
  </si>
  <si>
    <t>Beauty Revolution</t>
  </si>
  <si>
    <t>http://www.beautyrevng.com/</t>
  </si>
  <si>
    <t>95d71f5c-bbbf-cb0d-3d83-ebdb940e4a5d</t>
  </si>
  <si>
    <t>Beauty Shortcutips</t>
  </si>
  <si>
    <t>https://beautyshortcutips.com/</t>
  </si>
  <si>
    <t>5ea86044-6599-ab6f-b211-f3a3865daa9f</t>
  </si>
  <si>
    <t>Beauty Systems Group</t>
  </si>
  <si>
    <t>http://www.sallybeautyholdings.com</t>
  </si>
  <si>
    <t>5f30ba52-9916-5c84-f46d-a4bed0d566cb</t>
  </si>
  <si>
    <t>Beauty Twist and Laser Clinic</t>
  </si>
  <si>
    <t>http://beautytwist.co.uk/</t>
  </si>
  <si>
    <t>d2722ad6-5755-a1f4-e9bf-e9f09f242107</t>
  </si>
  <si>
    <t>Beauty Works</t>
  </si>
  <si>
    <t>http://beautyworksonline.com/</t>
  </si>
  <si>
    <t>dd3fae09-20d3-9ac9-7f9a-d298eccab317</t>
  </si>
  <si>
    <t>beauty-world.eu</t>
  </si>
  <si>
    <t>http://beauty-world.eu</t>
  </si>
  <si>
    <t>a40eefc3-8e71-28ce-7864-6df43402787a</t>
  </si>
  <si>
    <t>Beauty.com</t>
  </si>
  <si>
    <t>http://www.beauty.com</t>
  </si>
  <si>
    <t>1760ff07-b082-9acd-439c-c465b10c0080</t>
  </si>
  <si>
    <t>Beauty900</t>
  </si>
  <si>
    <t>http://beauty.co.uk</t>
  </si>
  <si>
    <t>f47b0694-3b5e-6846-920e-164ee1e7e829</t>
  </si>
  <si>
    <t>BeautyAdvisor.com</t>
  </si>
  <si>
    <t>https://beautyadvisor.com</t>
  </si>
  <si>
    <t>20987904-b7bb-e34b-d5bd-2d0c37ab3414</t>
  </si>
  <si>
    <t>Beautyandtheweb.com</t>
  </si>
  <si>
    <t>http://www.beautyandtheweb.com</t>
  </si>
  <si>
    <t>8df8ffac-fe68-2c64-0903-a0e78f0e7eb1</t>
  </si>
  <si>
    <t>BeautyArmy</t>
  </si>
  <si>
    <t>http://www.beautyarmy.com</t>
  </si>
  <si>
    <t>ec622e20-ce49-e7be-f859-51f22b1f99f4</t>
  </si>
  <si>
    <t>BeautyBar.com</t>
  </si>
  <si>
    <t>http://www.beautybar.com</t>
  </si>
  <si>
    <t>3238f496-c963-3ff3-d3cb-05e97ac94d16</t>
  </si>
  <si>
    <t>BeautyBloc.com</t>
  </si>
  <si>
    <t>http://www.beautybloc.com</t>
  </si>
  <si>
    <t>d35a4001-c139-3e5f-fdc9-b599308417ac</t>
  </si>
  <si>
    <t>BeautyBooked</t>
  </si>
  <si>
    <t>http://www.beautybooked.com</t>
  </si>
  <si>
    <t>001d9154-b1c8-3c10-dca0-2a9976e3bc49</t>
  </si>
  <si>
    <t>BeautyBox Salon Sopot</t>
  </si>
  <si>
    <t>http://beautyboxsalon.pl</t>
  </si>
  <si>
    <t>37fd684a-2a3a-ccb4-bd22-875549b5b659</t>
  </si>
  <si>
    <t>beautycenter.ro</t>
  </si>
  <si>
    <t>http://www.beautycenter.ro</t>
  </si>
  <si>
    <t>c77736d5-37da-1e95-709d-b3e8b8feac67</t>
  </si>
  <si>
    <t>Beautycheck.at</t>
  </si>
  <si>
    <t>https://www.beautycheck.at/</t>
  </si>
  <si>
    <t>31be2f12-ebc5-c3a6-29e9-f2901e124708</t>
  </si>
  <si>
    <t>BeautyCon</t>
  </si>
  <si>
    <t>http://www.beautycon.com/</t>
  </si>
  <si>
    <t>a9194304-0aec-cf03-a99b-41db994c4c3c</t>
  </si>
  <si>
    <t>Beautycounter</t>
  </si>
  <si>
    <t>http://www.beautycounter.com/</t>
  </si>
  <si>
    <t>de310f87-ba08-b09b-10be-51370cf9b8f6</t>
  </si>
  <si>
    <t>BeautyDash</t>
  </si>
  <si>
    <t>https://www.beautydash.be</t>
  </si>
  <si>
    <t>e32b934b-ebde-41d2-55e5-d57b75ffe331</t>
  </si>
  <si>
    <t>Beautydeal</t>
  </si>
  <si>
    <t>http://www.beautydeal.de/</t>
  </si>
  <si>
    <t>b5fcca7a-c010-fad8-a128-92b8e5f2a098</t>
  </si>
  <si>
    <t>BeautyEpic</t>
  </si>
  <si>
    <t>http://www.beautyepic.com</t>
  </si>
  <si>
    <t>b21d7752-dd3d-af02-2be4-26082a4b2097</t>
  </si>
  <si>
    <t>BeautyFriend</t>
  </si>
  <si>
    <t>http://www.thebeautyfriend.com/</t>
  </si>
  <si>
    <t>1281f932-3f98-434f-e360-ce4be4c08119</t>
  </si>
  <si>
    <t>beautyglimpse.com</t>
  </si>
  <si>
    <t>http://www.beautyglimpse.com</t>
  </si>
  <si>
    <t>525bc33c-f402-8254-d246-91b48300226d</t>
  </si>
  <si>
    <t>Beautykafe</t>
  </si>
  <si>
    <t>http://www.beautykafe.com</t>
  </si>
  <si>
    <t>8c22e908-f7e6-cd8e-c4f2-1f3201f91752</t>
  </si>
  <si>
    <t>Beautylane</t>
  </si>
  <si>
    <t>https://www.beautylane.ch/de/</t>
  </si>
  <si>
    <t>a3800511-92c5-1351-1287-4920b1a3eaa1</t>
  </si>
  <si>
    <t>BEAUTYLINK, INC.</t>
  </si>
  <si>
    <t>http://www.beautylink-usa.com</t>
  </si>
  <si>
    <t>dd433bfe-aae3-4b82-9513-16aef9aa514d</t>
  </si>
  <si>
    <t>Beautylish</t>
  </si>
  <si>
    <t>http://www.beautylish.com</t>
  </si>
  <si>
    <t>356efc42-7d94-fe69-15af-426151d9a9b5</t>
  </si>
  <si>
    <t>BeautyLynk</t>
  </si>
  <si>
    <t>http://beautylynk.com</t>
  </si>
  <si>
    <t>71d77293-9906-b06a-6893-87a0658efbc3</t>
  </si>
  <si>
    <t>BeautyM8</t>
  </si>
  <si>
    <t>http://www.beautym8.com/</t>
  </si>
  <si>
    <t>efb247a2-5f62-7a03-3910-0989bb05b35d</t>
  </si>
  <si>
    <t>BeautyMark Corp.</t>
  </si>
  <si>
    <t>http://www.beautymarkcorp.com</t>
  </si>
  <si>
    <t>80738e8a-347e-5820-71af-25c23d0f6be0</t>
  </si>
  <si>
    <t>Beautymate</t>
  </si>
  <si>
    <t>http://www.beautymate.co/</t>
  </si>
  <si>
    <t>97a2c30b-601b-c44b-743e-41d6303085e4</t>
  </si>
  <si>
    <t>BeautyNow</t>
  </si>
  <si>
    <t>http://beautynowapp.com/</t>
  </si>
  <si>
    <t>c3623b45-5a53-8a42-5205-3cd175da886c</t>
  </si>
  <si>
    <t>Beautyologist</t>
  </si>
  <si>
    <t>http://www.beautyologist.com.au/</t>
  </si>
  <si>
    <t>9cdaac5a-3ee3-33e5-3940-5ea857807976</t>
  </si>
  <si>
    <t>BeautyOMICS</t>
  </si>
  <si>
    <t>http://beautyomics.co</t>
  </si>
  <si>
    <t>2e4c26e5-23c3-6d63-cc85-a2744c74e074</t>
  </si>
  <si>
    <t>BeautyPaid</t>
  </si>
  <si>
    <t>http://www.beautypedia.com</t>
  </si>
  <si>
    <t>b27c7e02-2e06-4c73-7dd4-773b7150533c</t>
  </si>
  <si>
    <t>BeautyPlatinum</t>
  </si>
  <si>
    <t>https://www.beautyplatinum.com/</t>
  </si>
  <si>
    <t>aa6e7199-8c6d-47a3-0f93-f56cce7ae78d</t>
  </si>
  <si>
    <t>BeautyPro</t>
  </si>
  <si>
    <t>http://www.beauty-pro.com</t>
  </si>
  <si>
    <t>5e23dffa-cd20-b793-a70c-def55e3b749e</t>
  </si>
  <si>
    <t>Beautyrest</t>
  </si>
  <si>
    <t>http://www.beautyrest.com/sleeptracker</t>
  </si>
  <si>
    <t>b5726e07-4574-c627-c5b0-416b3794dbe0</t>
  </si>
  <si>
    <t>BeautysanÌÄå©</t>
  </si>
  <si>
    <t>http://www.beautysane.com/</t>
  </si>
  <si>
    <t>fec17937-9f4f-e341-f13b-1d064ef19497</t>
  </si>
  <si>
    <t>BeautySpotter.</t>
  </si>
  <si>
    <t>http://www.beautyspotter.com</t>
  </si>
  <si>
    <t>b1ce31e7-a0f3-7bdb-5581-769cee07c043</t>
  </si>
  <si>
    <t>BeautyStat.com</t>
  </si>
  <si>
    <t>http://www.beautystat.com</t>
  </si>
  <si>
    <t>329eeec0-3f79-06c6-1c38-1f8267078d6f</t>
  </si>
  <si>
    <t>BEAUTYSTORENY</t>
  </si>
  <si>
    <t>https://www.beautystoreny.com</t>
  </si>
  <si>
    <t>d023ca2a-de32-6e0e-01fa-c52bee3840b9</t>
  </si>
  <si>
    <t>BeautyTicket.com</t>
  </si>
  <si>
    <t>http://beautyticket.com</t>
  </si>
  <si>
    <t>57b6e094-886a-8f35-2255-757296a151db</t>
  </si>
  <si>
    <t>BeautyTreats.co.id</t>
  </si>
  <si>
    <t>http://www.beauty-treats.com</t>
  </si>
  <si>
    <t>a339abb5-df5e-cbd3-a853-10d12b70cd2a</t>
  </si>
  <si>
    <t>BeautyWhim</t>
  </si>
  <si>
    <t>http://beautywhim.com</t>
  </si>
  <si>
    <t>98e3a5c6-2880-9368-2a2d-5858c7ada592</t>
  </si>
  <si>
    <t>Beauvais</t>
  </si>
  <si>
    <t>http://en.beauvaistourisme.fr</t>
  </si>
  <si>
    <t>d2b65f32-89ef-7934-74f5-c12ba60d44d0</t>
  </si>
  <si>
    <t>BeauxBebes.com</t>
  </si>
  <si>
    <t>https://www.beauxbebes.com</t>
  </si>
  <si>
    <t>0bbd6107-fa07-f14f-0b07-98f69b9a1c6c</t>
  </si>
  <si>
    <t>Beaver Builder</t>
  </si>
  <si>
    <t>https://www.wpbeaverbuilder.com/</t>
  </si>
  <si>
    <t>f7fa3c2d-194d-dbd5-e73b-ec7db4354db4</t>
  </si>
  <si>
    <t>Beaver Country Day School</t>
  </si>
  <si>
    <t>http://www.bcdschool.org/</t>
  </si>
  <si>
    <t>bf24e575-3e1a-1fad-a2d0-f5a333e276a4</t>
  </si>
  <si>
    <t>Beaver Dam Lake Water Corp</t>
  </si>
  <si>
    <t>http://www.beaverdamlakewater.com/</t>
  </si>
  <si>
    <t>58bf53b4-8459-c81c-2aed-113fc64e1345</t>
  </si>
  <si>
    <t>Beaver Landscape</t>
  </si>
  <si>
    <t>http://www.beaverlandscape.com</t>
  </si>
  <si>
    <t>a9ad816e-cc3d-48bd-6f1e-27d644fa3970</t>
  </si>
  <si>
    <t>Beaver Liquors</t>
  </si>
  <si>
    <t>http://www.beaverliquors.com</t>
  </si>
  <si>
    <t>31997112-730d-5dfa-45ee-e0fb5536d454</t>
  </si>
  <si>
    <t>Beaver-Visitec International</t>
  </si>
  <si>
    <t>http://www.beaver-visitec.com/</t>
  </si>
  <si>
    <t>9b4e5a49-06ca-7d22-91ed-377513354030</t>
  </si>
  <si>
    <t>Beavercreek Marketing</t>
  </si>
  <si>
    <t>http://www.beavercreekmarketing.com</t>
  </si>
  <si>
    <t>a95f3ab4-98a9-2cac-0c83-74f7b41dd34e</t>
  </si>
  <si>
    <t>BeaverTap Games</t>
  </si>
  <si>
    <t>http://beavertapgames.com</t>
  </si>
  <si>
    <t>69247c68-9951-4ea2-f101-12dbfabcf31a</t>
  </si>
  <si>
    <t>Beaverton Plumbers</t>
  </si>
  <si>
    <t>http://www.beavertonemergencyplumbers.com/</t>
  </si>
  <si>
    <t>5febca62-4b3b-e16e-9fd8-d3443222b905</t>
  </si>
  <si>
    <t>Beaverton Web Designs</t>
  </si>
  <si>
    <t>http://www.beavertonwebdesigns.com/</t>
  </si>
  <si>
    <t>989940a4-140a-ce2b-51d0-0bd72cad3bd6</t>
  </si>
  <si>
    <t>BeavEx</t>
  </si>
  <si>
    <t>http://www.beavex.com</t>
  </si>
  <si>
    <t>dbc07f92-050e-8d04-a9b4-6e3075cc9290</t>
  </si>
  <si>
    <t>Beavly</t>
  </si>
  <si>
    <t>https://www.beavly.com/</t>
  </si>
  <si>
    <t>255f7613-0695-3e1a-21ad-77046be7a032</t>
  </si>
  <si>
    <t>Beazer Homes</t>
  </si>
  <si>
    <t>http://beazer.com</t>
  </si>
  <si>
    <t>d9e5a749-7e6f-9116-5a1a-bd12a2d1e68d</t>
  </si>
  <si>
    <t>Bebaas Inc</t>
  </si>
  <si>
    <t>http://bebaas.com</t>
  </si>
  <si>
    <t>7de36c9e-6c90-dfb4-d463-a2161141b4cb</t>
  </si>
  <si>
    <t>BebÌÄå» Boutique</t>
  </si>
  <si>
    <t>http://www.bebeboutique.com.br</t>
  </si>
  <si>
    <t>1ae315bb-3efd-9384-2ac7-f7546bf87b63</t>
  </si>
  <si>
    <t>BeBanjo</t>
  </si>
  <si>
    <t>http://bebanjo.com</t>
  </si>
  <si>
    <t>643827c7-48ea-d90a-dfb4-c987b46e0ae5</t>
  </si>
  <si>
    <t>Bebar Media</t>
  </si>
  <si>
    <t>https://www.bebar.com</t>
  </si>
  <si>
    <t>4cc03978-db86-9c18-86f1-52812dac1e52</t>
  </si>
  <si>
    <t>Bebasata.com</t>
  </si>
  <si>
    <t>https://www.bebasata.com</t>
  </si>
  <si>
    <t>286eb302-a2e0-8677-c4a9-cb93ea75e791</t>
  </si>
  <si>
    <t>Bebe Cruz</t>
  </si>
  <si>
    <t>http://www.bebecruz.com</t>
  </si>
  <si>
    <t>2c45b38c-1f13-21c6-5447-4f248ade3a95</t>
  </si>
  <si>
    <t>Bebe Import</t>
  </si>
  <si>
    <t>http://idealbebe.ro</t>
  </si>
  <si>
    <t>e5f340bd-f5db-7ac7-901c-d31c3b23b07b</t>
  </si>
  <si>
    <t>Bebe PODPants</t>
  </si>
  <si>
    <t>http://www.bebepodpants.com</t>
  </si>
  <si>
    <t>3b3f46c1-1750-08e1-53eb-7470b0312886</t>
  </si>
  <si>
    <t>Bebe Stores</t>
  </si>
  <si>
    <t>http://www.bebe.com/</t>
  </si>
  <si>
    <t>0ba08192-6a4e-b9b6-f9db-5cd1b979b857</t>
  </si>
  <si>
    <t>Bebe Voyage</t>
  </si>
  <si>
    <t>https://www.bebevoyage.com</t>
  </si>
  <si>
    <t>8ed55ffb-fa71-34b1-3762-94b79a079a27</t>
  </si>
  <si>
    <t>Bebe2go.com</t>
  </si>
  <si>
    <t>http://www.bebe2go.com</t>
  </si>
  <si>
    <t>8df71dcf-98fa-37c9-0863-c6699757086e</t>
  </si>
  <si>
    <t>BebeDeParis</t>
  </si>
  <si>
    <t>http://www.bebedeparis.com</t>
  </si>
  <si>
    <t>002d5577-8548-1fd1-f7e2-327482fa320d</t>
  </si>
  <si>
    <t>Bebedepot</t>
  </si>
  <si>
    <t>http://www.bebedepotapp.com/</t>
  </si>
  <si>
    <t>6fdd65ee-0c65-6e67-fd0d-d208f12021fd</t>
  </si>
  <si>
    <t>Bebedo</t>
  </si>
  <si>
    <t>http://bebedo.com</t>
  </si>
  <si>
    <t>cd2cbb83-c7de-2764-aa02-897a56a9f3aa</t>
  </si>
  <si>
    <t>beBee</t>
  </si>
  <si>
    <t>https://www.bebee.com/</t>
  </si>
  <si>
    <t>78c9ae5a-d61c-664c-0791-8f91cab0bb90</t>
  </si>
  <si>
    <t>Bebek DÌÄå_kkanÌãå±m</t>
  </si>
  <si>
    <t>http://www.bebekdukkanim.com/</t>
  </si>
  <si>
    <t>2e237b20-4e0d-67b4-2f85-c00ede970763</t>
  </si>
  <si>
    <t>bebekchik</t>
  </si>
  <si>
    <t>http://www.bebekchik.com</t>
  </si>
  <si>
    <t>3f87cdb4-d936-6d88-af3b-9bc4a328da03</t>
  </si>
  <si>
    <t>Bebekcimiz.com</t>
  </si>
  <si>
    <t>http://bebekcimiz.com</t>
  </si>
  <si>
    <t>c6e69995-aa9b-29a0-51e7-6344badc8f6e</t>
  </si>
  <si>
    <t>BebekForm</t>
  </si>
  <si>
    <t>http://www.bebekform.com/</t>
  </si>
  <si>
    <t>14d50d8f-e584-f1f2-a9c7-6ceac4d055c2</t>
  </si>
  <si>
    <t>Bebekom bebek odasÌãå±</t>
  </si>
  <si>
    <t>http://www.bebekom.com</t>
  </si>
  <si>
    <t>f71b17f0-5e66-6be7-a1e2-b8858bc982ee</t>
  </si>
  <si>
    <t>Bebelian</t>
  </si>
  <si>
    <t>http://www.bebelian.com/</t>
  </si>
  <si>
    <t>672c917a-5175-fda1-18a5-b032f83481cc</t>
  </si>
  <si>
    <t>bebenook.com</t>
  </si>
  <si>
    <t>http://www.bebenook.com</t>
  </si>
  <si>
    <t>d4083222-d9b8-f7bd-b970-f35d4dbb25a2</t>
  </si>
  <si>
    <t>Bebestore</t>
  </si>
  <si>
    <t>http://www.bebestore.com.br</t>
  </si>
  <si>
    <t>7f321394-2efd-bcce-3637-6936d0d40f6a</t>
  </si>
  <si>
    <t>beBetter Health</t>
  </si>
  <si>
    <t>http://bebetterhealth.com</t>
  </si>
  <si>
    <t>3581cf16-b204-c6b1-b8de-054937e545fd</t>
  </si>
  <si>
    <t>BebeVu</t>
  </si>
  <si>
    <t>https://www.bebevu.com</t>
  </si>
  <si>
    <t>24ba89b7-ace5-00c6-da87-ec386a2766e3</t>
  </si>
  <si>
    <t>Bebida Express</t>
  </si>
  <si>
    <t>https://www.cervejaexpress.com.br/</t>
  </si>
  <si>
    <t>3c88a1f1-b7eb-eb68-b7a4-8c8396ce9483</t>
  </si>
  <si>
    <t>Bebidas Poty</t>
  </si>
  <si>
    <t>http://www.bebidaspoty.com.br/</t>
  </si>
  <si>
    <t>515b8659-7566-e4a1-5c39-f6a3b5e142cc</t>
  </si>
  <si>
    <t>BeBirbal</t>
  </si>
  <si>
    <t>http://www.bebirbal.com</t>
  </si>
  <si>
    <t>18e7b8e0-400b-fe16-624c-da6f01456003</t>
  </si>
  <si>
    <t>beBit UCD Ventures</t>
  </si>
  <si>
    <t>http://www.bebitucdventures.com</t>
  </si>
  <si>
    <t>da716788-c238-2fb7-67b3-3ca66ba86550</t>
  </si>
  <si>
    <t>beBit, Inc.</t>
  </si>
  <si>
    <t>http://www.bebit.co.jp/</t>
  </si>
  <si>
    <t>afa160f1-f11c-82d7-4d02-28746ea812a8</t>
  </si>
  <si>
    <t>Bebitos</t>
  </si>
  <si>
    <t>http://bebitos.mx</t>
  </si>
  <si>
    <t>342919db-f092-51c8-b8d4-51194670ff68</t>
  </si>
  <si>
    <t>Bebitus</t>
  </si>
  <si>
    <t>http://bebitus.com/</t>
  </si>
  <si>
    <t>03bbd9e1-f4eb-8198-6dc3-b08b383db379</t>
  </si>
  <si>
    <t>BeBiz</t>
  </si>
  <si>
    <t>http://www.be-biz.com/</t>
  </si>
  <si>
    <t>2cd1649a-2d18-495a-feb3-c9aa0c587c47</t>
  </si>
  <si>
    <t>Beblue Cashback</t>
  </si>
  <si>
    <t>http://www.beblue.com.br/</t>
  </si>
  <si>
    <t>18cf5e6e-e986-11c2-fe62-81c6e4b1152d</t>
  </si>
  <si>
    <t>Bebo</t>
  </si>
  <si>
    <t>https://www.bebo.com/</t>
  </si>
  <si>
    <t>5cb74ffb-4f21-9fdc-50e1-23fafd88044e</t>
  </si>
  <si>
    <t>Bebob Builder</t>
  </si>
  <si>
    <t>https://www.bebob.io/</t>
  </si>
  <si>
    <t>fad593cb-126e-f138-517f-9b51c6e83fc0</t>
  </si>
  <si>
    <t>BeBodySmart.com</t>
  </si>
  <si>
    <t>http://www.bebodysmart.com</t>
  </si>
  <si>
    <t>318682eb-0e34-d178-6d62-feb2192947cb</t>
  </si>
  <si>
    <t>BeBold Polo</t>
  </si>
  <si>
    <t>http://www.beboldpolo.com/</t>
  </si>
  <si>
    <t>05282294-196e-182e-b800-a20cdc356b0a</t>
  </si>
  <si>
    <t>Bebolino</t>
  </si>
  <si>
    <t>http://www.bebolino.rs/</t>
  </si>
  <si>
    <t>f14d4ff7-1cf9-dc79-4764-20df26aad3e5</t>
  </si>
  <si>
    <t>BEBON INTERNAITONAL</t>
  </si>
  <si>
    <t>http://www.bebonchina.com</t>
  </si>
  <si>
    <t>5398da64-d8b9-0891-ad50-e88699b4f12e</t>
  </si>
  <si>
    <t>Bebop</t>
  </si>
  <si>
    <t>https://www.bebop.co/</t>
  </si>
  <si>
    <t>299fedc2-9074-5fe9-a0b6-fd9241292159</t>
  </si>
  <si>
    <t>BeBop Sensors</t>
  </si>
  <si>
    <t>http://www.bebopsensors.com/</t>
  </si>
  <si>
    <t>a5081956-edfb-be1c-feaf-7c2f7659f9ab</t>
  </si>
  <si>
    <t>Bebree</t>
  </si>
  <si>
    <t>http://www.bebree.com</t>
  </si>
  <si>
    <t>a52cd212-43fb-54b0-b33c-1d09a5bfb205</t>
  </si>
  <si>
    <t>bebsol.tv</t>
  </si>
  <si>
    <t>http://bebsol.tv</t>
  </si>
  <si>
    <t>dbe5f435-4179-a456-2200-9dc20ff7f3b6</t>
  </si>
  <si>
    <t>Bebuzee</t>
  </si>
  <si>
    <t>https://www.bebuzee.com</t>
  </si>
  <si>
    <t>5d27508b-a3ed-7b21-e5cf-33cdcea34720</t>
  </si>
  <si>
    <t>Bebyaz</t>
  </si>
  <si>
    <t>https://bebyaz.com</t>
  </si>
  <si>
    <t>591d0b61-5538-fc0d-19ec-ee01e9a8e6ad</t>
  </si>
  <si>
    <t>BEC</t>
  </si>
  <si>
    <t>http://www.bec.dk/</t>
  </si>
  <si>
    <t>62197de9-8241-9891-001e-39ebe41dd3c0</t>
  </si>
  <si>
    <t>BEC Group</t>
  </si>
  <si>
    <t>http://www.becgroup.com</t>
  </si>
  <si>
    <t>6d3bfedf-05db-fea9-417f-daf3d59a66d5</t>
  </si>
  <si>
    <t>BEC Inc.</t>
  </si>
  <si>
    <t>http://bec.co.jp/#about</t>
  </si>
  <si>
    <t>3cc6227b-01de-866b-eaf2-d5411d878724</t>
  </si>
  <si>
    <t>BEC Media</t>
  </si>
  <si>
    <t>http://www.becmedia.ro</t>
  </si>
  <si>
    <t>74b45fe5-5830-f8b8-94ad-97179eb31502</t>
  </si>
  <si>
    <t>BEC Technologies</t>
  </si>
  <si>
    <t>http://bectechnologies.net/</t>
  </si>
  <si>
    <t>dfa64c56-c43f-7353-477f-e8ef9d265736</t>
  </si>
  <si>
    <t>BeCalm</t>
  </si>
  <si>
    <t>http://be-calm.net/</t>
  </si>
  <si>
    <t>e9c11d38-29ed-0b9d-1243-b769e0f0ea93</t>
  </si>
  <si>
    <t>BeCapital</t>
  </si>
  <si>
    <t>http://www.becapitalpe.eu</t>
  </si>
  <si>
    <t>00e61473-2f14-612b-09ac-589f454e4378</t>
  </si>
  <si>
    <t>Becash</t>
  </si>
  <si>
    <t>http://www.becash.es/</t>
  </si>
  <si>
    <t>9536cac7-f62b-93ba-d21a-c0c88ffb92c8</t>
  </si>
  <si>
    <t>Becasted</t>
  </si>
  <si>
    <t>http://www.popgage.com</t>
  </si>
  <si>
    <t>88741711-dac2-2ff5-fd5e-c58fe1b59dd7</t>
  </si>
  <si>
    <t>Because</t>
  </si>
  <si>
    <t>http://www.teambecause.com/which-day-of-thrival-are-you-looking-forward-to-more/</t>
  </si>
  <si>
    <t>acce99a7-8c90-b5ef-3d88-5c0a77c9570e</t>
  </si>
  <si>
    <t>Because Experiential Marketing Ltd</t>
  </si>
  <si>
    <t>http://www.becausexm.com</t>
  </si>
  <si>
    <t>cfe66cb8-67d9-acf9-1f11-ff7d7e744df9</t>
  </si>
  <si>
    <t>Because Group</t>
  </si>
  <si>
    <t>http://www.becausegroup.com/</t>
  </si>
  <si>
    <t>8779259c-075d-ca42-d0e0-5e7d47493c9f</t>
  </si>
  <si>
    <t>Because I said I would</t>
  </si>
  <si>
    <t>http://becauseisaidiwould.com/</t>
  </si>
  <si>
    <t>cc2b6d26-0643-9612-8ad3-514ef07dbd1a</t>
  </si>
  <si>
    <t>because im addicted</t>
  </si>
  <si>
    <t>http://becauseimaddicted.net/#3</t>
  </si>
  <si>
    <t>909c5fe4-d04f-1d0a-55b2-133185fb24e1</t>
  </si>
  <si>
    <t>Because We Can</t>
  </si>
  <si>
    <t>http://www.becausewecan.org</t>
  </si>
  <si>
    <t>a04f6a02-8c36-5c4d-1381-70807e3b60bf</t>
  </si>
  <si>
    <t>BecauseImHot</t>
  </si>
  <si>
    <t>http://www.becauseimhot.com</t>
  </si>
  <si>
    <t>8300147d-1c50-37c6-309a-b4f838f194eb</t>
  </si>
  <si>
    <t>BecauseKissesMatter</t>
  </si>
  <si>
    <t>http://becausekissesmatter.com/</t>
  </si>
  <si>
    <t>c6cf6cd9-339b-f577-23de-219e438324ce</t>
  </si>
  <si>
    <t>BECC</t>
  </si>
  <si>
    <t>http://www.becc.in</t>
  </si>
  <si>
    <t>d559c5ed-2bf7-51c8-6436-d6583fc74254</t>
  </si>
  <si>
    <t>BECCA</t>
  </si>
  <si>
    <t>https://www.beccacosmetics.com/</t>
  </si>
  <si>
    <t>6f12a74c-cf1a-8d02-bb56-dac54968e0a7</t>
  </si>
  <si>
    <t>Beceem Communications</t>
  </si>
  <si>
    <t>http://www.beceem.com</t>
  </si>
  <si>
    <t>48f0e33c-e936-38dc-f9a4-106ffcfe06a4</t>
  </si>
  <si>
    <t>Bech Brunn</t>
  </si>
  <si>
    <t>http://www.bechbruun.com</t>
  </si>
  <si>
    <t>7f67a1d3-f37e-6c09-6174-83eb40f427a6</t>
  </si>
  <si>
    <t>Bechdaalo</t>
  </si>
  <si>
    <t>http://bechdaalo.com/</t>
  </si>
  <si>
    <t>ea37eadb-7ed2-a230-9cea-0127f86d0702</t>
  </si>
  <si>
    <t>Bechdeoye</t>
  </si>
  <si>
    <t>https://www.bechdeoye.com</t>
  </si>
  <si>
    <t>613ca251-64ca-07aa-c505-e4a40cb5bdd8</t>
  </si>
  <si>
    <t>BeCheeky.com</t>
  </si>
  <si>
    <t>http://www.becheeky.com/</t>
  </si>
  <si>
    <t>7380b22e-535f-4044-9bdd-0026bd0e07c3</t>
  </si>
  <si>
    <t>Becho Online</t>
  </si>
  <si>
    <t>http://www.bechoonline.com</t>
  </si>
  <si>
    <t>fcfb73d5-c281-299c-37d8-2c4b8de5067a</t>
  </si>
  <si>
    <t>Bechtel Civil Infrastructure</t>
  </si>
  <si>
    <t>http://www.bechtel.com</t>
  </si>
  <si>
    <t>003af4a2-74bc-83c1-58bd-f31717a17f6a</t>
  </si>
  <si>
    <t>Bechtel Corporation</t>
  </si>
  <si>
    <t>362daea6-64e0-3cf6-5b4d-85e75c6ae173</t>
  </si>
  <si>
    <t>Bechtel Corporation Jubail Industrial City Kingdom of Saudi Arabia</t>
  </si>
  <si>
    <t>http://www.bechtel.com/</t>
  </si>
  <si>
    <t>f5eadb71-cbbc-371e-48ac-3a39ce98c5c3</t>
  </si>
  <si>
    <t>Bechtel Jacobs Company</t>
  </si>
  <si>
    <t>http://bechteljacobs.com</t>
  </si>
  <si>
    <t>d7c08c04-2968-5167-07b1-78227b0b51b2</t>
  </si>
  <si>
    <t>Bechtel Software, Inc</t>
  </si>
  <si>
    <t>8461d05e-25f2-ba45-2ae0-79c8af6a3676</t>
  </si>
  <si>
    <t>Bechtel Ventures</t>
  </si>
  <si>
    <t>http://www.bechtelventures.com/</t>
  </si>
  <si>
    <t>ed19b1b1-7cd8-cddf-a164-aac671d8784b</t>
  </si>
  <si>
    <t>Bechtel's Technology and Consulting</t>
  </si>
  <si>
    <t>cb7016e8-3517-0259-7c9b-0e092b78d743</t>
  </si>
  <si>
    <t>Bechtle</t>
  </si>
  <si>
    <t>http://www.bechtle.com</t>
  </si>
  <si>
    <t>7fc9c174-dd45-8dc1-255c-5bf8b83c57c0</t>
  </si>
  <si>
    <t>BeChunk</t>
  </si>
  <si>
    <t>https://www.bechunk.com/</t>
  </si>
  <si>
    <t>5a97ac11-1eb3-d834-317a-78fc01bb2bc1</t>
  </si>
  <si>
    <t>BECIT GmbH</t>
  </si>
  <si>
    <t>http://www.becit.de/</t>
  </si>
  <si>
    <t>0f0ab665-75bb-7901-2930-c11ad3afa45a</t>
  </si>
  <si>
    <t>Beck &amp; Houlihan, P.C.</t>
  </si>
  <si>
    <t>http://www.beckhoulihan.com</t>
  </si>
  <si>
    <t>c17ba2d2-1014-d190-97f2-a3cf1e673b85</t>
  </si>
  <si>
    <t>Beck &amp; Pollitzer</t>
  </si>
  <si>
    <t>http://beck-pollitzer.com/</t>
  </si>
  <si>
    <t>70bbf61f-d88a-bdfd-971f-8cf4beacc6ee</t>
  </si>
  <si>
    <t>Beck Area Career Center</t>
  </si>
  <si>
    <t>http://www.schools.lth5.k12.il.us/beck</t>
  </si>
  <si>
    <t>ab44784f-b8db-fef8-4da9-9b37aeacb312</t>
  </si>
  <si>
    <t>Beck Energy</t>
  </si>
  <si>
    <t>http://www.beck-energy.de</t>
  </si>
  <si>
    <t>098a2f28-e545-b35e-3bdc-60461240dc85</t>
  </si>
  <si>
    <t>Beck Motors</t>
  </si>
  <si>
    <t>http://www.beck-motors.com</t>
  </si>
  <si>
    <t>7df420f3-fdbf-cf00-f74f-e2da7a5ad014</t>
  </si>
  <si>
    <t>Beck Redden</t>
  </si>
  <si>
    <t>http://www.beckredden.com</t>
  </si>
  <si>
    <t>823be453-d186-6709-8489-e4794da337cc</t>
  </si>
  <si>
    <t>Beck, Mack &amp; Oliver</t>
  </si>
  <si>
    <t>https://www.beckmack.com/</t>
  </si>
  <si>
    <t>bf4eeb2a-af4e-e3cc-03a7-6fe70fcba5f8</t>
  </si>
  <si>
    <t>Beckenham Mini Cabs Cars</t>
  </si>
  <si>
    <t>http://www.beckenhamcar.co.uk</t>
  </si>
  <si>
    <t>55a9b792-725c-bbd4-80fb-ec05ab50d41e</t>
  </si>
  <si>
    <t>Beckenham Productions</t>
  </si>
  <si>
    <t>http://beckenhamproductions.com/</t>
  </si>
  <si>
    <t>6eca80cb-eb13-1f02-f92b-9630c07540f7</t>
  </si>
  <si>
    <t>Becker &amp; Associates Consulting</t>
  </si>
  <si>
    <t>http://www.becker-consult.com</t>
  </si>
  <si>
    <t>c98e1303-07a2-729e-832c-11272d55239d</t>
  </si>
  <si>
    <t>Becker &amp; Poliakoff</t>
  </si>
  <si>
    <t>http://www.becker-poliakoff.com</t>
  </si>
  <si>
    <t>176868cf-5bd4-8472-df85-8daca82d4568</t>
  </si>
  <si>
    <t>Becker Associates</t>
  </si>
  <si>
    <t>http://beckerassociates.ca/</t>
  </si>
  <si>
    <t>44b5505a-5548-5d2a-5c66-e522f36ff78a</t>
  </si>
  <si>
    <t>Becker CalÌÄå¤ados</t>
  </si>
  <si>
    <t>http://www.beckercalcados.com.br</t>
  </si>
  <si>
    <t>36a6c4fb-3d04-67bd-cddc-a763c72502b0</t>
  </si>
  <si>
    <t>Becker Chiropractic and Acupuncture</t>
  </si>
  <si>
    <t>http://beckerchiropracticomaha.com</t>
  </si>
  <si>
    <t>d7cfb5b9-0a4f-3ac8-045f-9bd7e0b99b4c</t>
  </si>
  <si>
    <t>Becker College</t>
  </si>
  <si>
    <t>http://www.becker.edu/</t>
  </si>
  <si>
    <t>54d1a564-e585-0346-ea16-9967764cbdc9</t>
  </si>
  <si>
    <t>Becker Construction Services</t>
  </si>
  <si>
    <t>http://www.kbeckerconstruction.com/</t>
  </si>
  <si>
    <t>ff349b41-718c-cf96-c1f9-0871ee2291b9</t>
  </si>
  <si>
    <t>Becker Friedman Institute</t>
  </si>
  <si>
    <t>https://bfi.uchicago.edu</t>
  </si>
  <si>
    <t>736360c0-893b-14f8-42c3-aa5152a006b7</t>
  </si>
  <si>
    <t>Becker Investments Group</t>
  </si>
  <si>
    <t>http://www.ellenbecker.com</t>
  </si>
  <si>
    <t>e954f0b7-873a-1985-f8e6-dac221bb86b6</t>
  </si>
  <si>
    <t>Becker Law Office</t>
  </si>
  <si>
    <t>http://www.beckerlaw.com</t>
  </si>
  <si>
    <t>9ba25ebb-f235-f6cb-eeae-b190d01bbe5c</t>
  </si>
  <si>
    <t>Becker Marine Systems</t>
  </si>
  <si>
    <t>http://www.becker-marine-systems.com/</t>
  </si>
  <si>
    <t>a5fc3850-cb8b-a20e-924b-0b7b0cf71f64</t>
  </si>
  <si>
    <t>Becker Mining</t>
  </si>
  <si>
    <t>http://www.becker-mining.com</t>
  </si>
  <si>
    <t>a88700ea-852c-5b0a-0aa4-a7885c356df9</t>
  </si>
  <si>
    <t>Becker Professional Education</t>
  </si>
  <si>
    <t>http://www.becker.com/</t>
  </si>
  <si>
    <t>c011c3b9-0633-6081-f331-f28f70b3a4ea</t>
  </si>
  <si>
    <t>Becker Ritter Funeral Home</t>
  </si>
  <si>
    <t>http://beckerritter.com/</t>
  </si>
  <si>
    <t>2a72f67e-a363-e8b5-ad72-cbedad5b0940</t>
  </si>
  <si>
    <t>Becker Stahl-Service</t>
  </si>
  <si>
    <t>http://www.becker-stahl-service.de/</t>
  </si>
  <si>
    <t>3bdf402a-aa0a-ea5e-bb16-76d5d43585c8</t>
  </si>
  <si>
    <t>Becker Underwood</t>
  </si>
  <si>
    <t>http://www.beckerunderwood.com</t>
  </si>
  <si>
    <t>739495e5-c78e-5d5e-ae15-6265fcb74180</t>
  </si>
  <si>
    <t>Becker Web Solutions</t>
  </si>
  <si>
    <t>http://beckerwebsolutions.com</t>
  </si>
  <si>
    <t>b3847f8d-accb-c968-3621-9dfbabab35e5</t>
  </si>
  <si>
    <t>Becker-Able Agency</t>
  </si>
  <si>
    <t>http://becker-ableagency.webs.com/</t>
  </si>
  <si>
    <t>2a64f88a-1d56-702c-21f1-1db8109e66b1</t>
  </si>
  <si>
    <t>Becker's Hospital Review</t>
  </si>
  <si>
    <t>http://beckershospitalreview.com</t>
  </si>
  <si>
    <t>e4568599-dbed-0880-9abc-7df84c82fde4</t>
  </si>
  <si>
    <t>becker&amp;mayer!</t>
  </si>
  <si>
    <t>http://beckermayer.com/</t>
  </si>
  <si>
    <t>1e56e2b0-76f5-0497-2f55-d67c02d086d0</t>
  </si>
  <si>
    <t>Beckerman PR</t>
  </si>
  <si>
    <t>http://www.beckermanpr.com</t>
  </si>
  <si>
    <t>4d5bf01f-6280-84b6-db05-5996b349782c</t>
  </si>
  <si>
    <t>Beckers Tax Service</t>
  </si>
  <si>
    <t>http://beckerstaxservice.com/</t>
  </si>
  <si>
    <t>792ac953-f10c-be02-aa59-fbebfd30b9a4</t>
  </si>
  <si>
    <t>BeckerSmith Medical</t>
  </si>
  <si>
    <t>http://www.beckersmithmedical.com/</t>
  </si>
  <si>
    <t>6d612bbd-0876-9392-bd0d-80c437619c93</t>
  </si>
  <si>
    <t>Becket-Chimney Corners YMCA</t>
  </si>
  <si>
    <t>http://www.bccymca.org/</t>
  </si>
  <si>
    <t>d110fbc5-2ee2-8c79-1c9e-dabdba94dc5d</t>
  </si>
  <si>
    <t>Beckett &amp; Robb</t>
  </si>
  <si>
    <t>http://www.beckettrobb.com</t>
  </si>
  <si>
    <t>32be50f4-9e36-710b-76d8-c114452657fa</t>
  </si>
  <si>
    <t>Beckett Farms</t>
  </si>
  <si>
    <t>http://www.beckettfarms.co/</t>
  </si>
  <si>
    <t>9109765f-3064-023b-5222-69c975f2e4a9</t>
  </si>
  <si>
    <t>Beckett Media</t>
  </si>
  <si>
    <t>http://www.beckett.com</t>
  </si>
  <si>
    <t>a7cd63e3-1315-1535-bb48-c6ffa03c506c</t>
  </si>
  <si>
    <t>Beckfield College</t>
  </si>
  <si>
    <t>http://www.beckfield.edu/home.aspx</t>
  </si>
  <si>
    <t>0e780110-8524-0f32-c70b-35c6a851f8d2</t>
  </si>
  <si>
    <t>Beckfield College, Online</t>
  </si>
  <si>
    <t>http://www.beckfield.edu</t>
  </si>
  <si>
    <t>a90498ca-a69b-7ad9-24c7-cdaeece192e4</t>
  </si>
  <si>
    <t>Beckfish productions</t>
  </si>
  <si>
    <t>http://www.beckfish.de</t>
  </si>
  <si>
    <t>03b83b7c-6d3f-a38f-59f3-5b5c67fbd8b1</t>
  </si>
  <si>
    <t>beckhealth GmbH &amp; Co. KG</t>
  </si>
  <si>
    <t>http://www.beckco.de/</t>
  </si>
  <si>
    <t>97e0995b-cb5d-3a9d-0c7b-93b4e0634f80</t>
  </si>
  <si>
    <t>BECKHOFF</t>
  </si>
  <si>
    <t>http://www.beckhoff.com</t>
  </si>
  <si>
    <t>b55c445b-ae2d-ea1a-7d22-9833ea193f7d</t>
  </si>
  <si>
    <t>Beckley &amp; Company</t>
  </si>
  <si>
    <t>http://www.beckley.co</t>
  </si>
  <si>
    <t>81b5679c-49ae-32c6-e671-84bf02f9ec6d</t>
  </si>
  <si>
    <t>Beckley Foundation</t>
  </si>
  <si>
    <t>http://www.beckleyfoundation.org/</t>
  </si>
  <si>
    <t>9197e0f8-152d-d69b-0ea5-ed8130b6bdf1</t>
  </si>
  <si>
    <t>Beckman Center for Genome Engineering - University of Minnesota</t>
  </si>
  <si>
    <t>http://www.cge.umn.edu/</t>
  </si>
  <si>
    <t>96898f51-c217-a0a5-6e75-b5acfe1d788c</t>
  </si>
  <si>
    <t>Beckman Coulter</t>
  </si>
  <si>
    <t>http://www.beckmancoulter.com</t>
  </si>
  <si>
    <t>aecde170-abd1-56c5-6200-552d982f0d8d</t>
  </si>
  <si>
    <t>Beckman Coulter Genomics</t>
  </si>
  <si>
    <t>http://www.beckmangenomics.com</t>
  </si>
  <si>
    <t>c9828caf-cddc-c859-8c42-4cc1cd825bdc</t>
  </si>
  <si>
    <t>Beckman Group</t>
  </si>
  <si>
    <t>http://www.beckmangroup.net</t>
  </si>
  <si>
    <t>7ce64cd1-a073-6607-92c0-a5690b39dfb9</t>
  </si>
  <si>
    <t>Beckman Institute</t>
  </si>
  <si>
    <t>http://beckman.illinois.edu/</t>
  </si>
  <si>
    <t>1b2bffd0-e4c2-01e5-073a-935a6711e63b</t>
  </si>
  <si>
    <t>Beckman Instruments</t>
  </si>
  <si>
    <t>http://www.beckman.com</t>
  </si>
  <si>
    <t>30c2be05-ba05-988c-05f2-a603b6f8e6de</t>
  </si>
  <si>
    <t>Beckman Laser Institute</t>
  </si>
  <si>
    <t>http://www.bli.uci.edu</t>
  </si>
  <si>
    <t>039a1401-71f0-3563-218c-60f3929c35de</t>
  </si>
  <si>
    <t>Beckman, Lieberman &amp; Barandes</t>
  </si>
  <si>
    <t>http://www.blbllp.com</t>
  </si>
  <si>
    <t>d5609dc2-c972-05de-5533-99c9185da498</t>
  </si>
  <si>
    <t>Beckmans College of Design</t>
  </si>
  <si>
    <t>http://www.beckmans.se/english/</t>
  </si>
  <si>
    <t>a021c5e4-308e-e97d-a376-3d988946d9b3</t>
  </si>
  <si>
    <t>Beckmen Law Firm</t>
  </si>
  <si>
    <t>https://www.beckmenlawfirm.com</t>
  </si>
  <si>
    <t>cf045629-7972-8483-78cb-9e743da67523</t>
  </si>
  <si>
    <t>Beckom Investment Group</t>
  </si>
  <si>
    <t>http://www.beckominvestmentgroup.com</t>
  </si>
  <si>
    <t>c749309f-6949-7367-f95a-ca2c8df7af24</t>
  </si>
  <si>
    <t>Beckon Delve</t>
  </si>
  <si>
    <t>http://www.beckondelve.com</t>
  </si>
  <si>
    <t>52edb3b1-51de-1499-a954-a06abd0dcf9d</t>
  </si>
  <si>
    <t>Beckon, Inc.</t>
  </si>
  <si>
    <t>http://www.beckon.com</t>
  </si>
  <si>
    <t>c2ebdefd-c2ce-2749-7920-055b55462c7d</t>
  </si>
  <si>
    <t>BeckonCall</t>
  </si>
  <si>
    <t>http://beckoncall.com</t>
  </si>
  <si>
    <t>dd11e870-1356-8941-07cf-226ac1454e25</t>
  </si>
  <si>
    <t>Beckton</t>
  </si>
  <si>
    <t>http://beckton.com/</t>
  </si>
  <si>
    <t>4ff592df-0e21-204d-9b56-d0273c05db31</t>
  </si>
  <si>
    <t>Beckwith Electric</t>
  </si>
  <si>
    <t>http://www.beckwithelectric.com/</t>
  </si>
  <si>
    <t>6d86d64f-7806-af10-9196-5a5ce59be6f2</t>
  </si>
  <si>
    <t>Beckwith Interiors</t>
  </si>
  <si>
    <t>http://www.beckwithinteriors.com</t>
  </si>
  <si>
    <t>74cf91b0-bd3c-9434-30a6-4289dccb02c8</t>
  </si>
  <si>
    <t>Becky Frey Real Estate</t>
  </si>
  <si>
    <t>http://beckyfrey.com</t>
  </si>
  <si>
    <t>b25b6555-8053-dee6-a99a-68f5d7be1f78</t>
  </si>
  <si>
    <t>Becky Transport</t>
  </si>
  <si>
    <t>https://www.beckytransport.com/</t>
  </si>
  <si>
    <t>1a12e3eb-ef07-bb8f-9f44-8a8d71fa6a22</t>
  </si>
  <si>
    <t>BeClose</t>
  </si>
  <si>
    <t>http://www.beclose.com</t>
  </si>
  <si>
    <t>c33a37d6-5fd9-090a-3f90-486d8f8ee9eb</t>
  </si>
  <si>
    <t>BeCloudy</t>
  </si>
  <si>
    <t>http://becloudy.com</t>
  </si>
  <si>
    <t>bce2f82e-1bb0-87e8-6b93-f9d70d233533</t>
  </si>
  <si>
    <t>Beco</t>
  </si>
  <si>
    <t>http://www.beco.io</t>
  </si>
  <si>
    <t>9ab9050f-d150-ecb5-c3c4-8425bdc2c259</t>
  </si>
  <si>
    <t>BECO Capital</t>
  </si>
  <si>
    <t>http://www.becocapital.com</t>
  </si>
  <si>
    <t>b53b6124-4ccc-f79c-0c10-8fe8a4009a2e</t>
  </si>
  <si>
    <t>becoacht GmbH</t>
  </si>
  <si>
    <t>http://www.becoacht.com</t>
  </si>
  <si>
    <t>f485b809-41f1-aa46-47ca-34bb80943de1</t>
  </si>
  <si>
    <t>Becode</t>
  </si>
  <si>
    <t>http://www.becode.co.uk</t>
  </si>
  <si>
    <t>280b7492-d6a5-fc3e-ca58-5bfed6eb77dd</t>
  </si>
  <si>
    <t>Become Graduate</t>
  </si>
  <si>
    <t>http://becomegraduate.com/</t>
  </si>
  <si>
    <t>75914e43-419c-5b17-54a4-46584121e1a9</t>
  </si>
  <si>
    <t>Become Japan Corp.</t>
  </si>
  <si>
    <t>http://www.become.co.jp</t>
  </si>
  <si>
    <t>bdee503d-60b5-b29f-8fc0-0d57ac3c6911</t>
  </si>
  <si>
    <t>Become Media Inc.</t>
  </si>
  <si>
    <t>http://www.becomedia.cn/en</t>
  </si>
  <si>
    <t>dd2b7323-e5c3-d61b-38f0-42c043a180ef</t>
  </si>
  <si>
    <t>Become, Inc.</t>
  </si>
  <si>
    <t>http://www.become.com</t>
  </si>
  <si>
    <t>9ebe89aa-13c1-4e32-5995-8d59c9c1b54a</t>
  </si>
  <si>
    <t>Becomed</t>
  </si>
  <si>
    <t>http://becomed.com</t>
  </si>
  <si>
    <t>47d2c966-ed24-8ff7-dfa3-126e22510e74</t>
  </si>
  <si>
    <t>BecomeShakespeare.com</t>
  </si>
  <si>
    <t>http://becomeshakespeare.com</t>
  </si>
  <si>
    <t>191b2b03-fbb6-677a-b3b1-1e40785231a2</t>
  </si>
  <si>
    <t>BecomeTheGamer</t>
  </si>
  <si>
    <t>https://becomethegamer.com/</t>
  </si>
  <si>
    <t>a5a6e0cb-bda4-0be0-72bf-53fcfcc305dc</t>
  </si>
  <si>
    <t>BecomeUp</t>
  </si>
  <si>
    <t>http://becomeup.co.uk/</t>
  </si>
  <si>
    <t>01c360e8-1f18-293e-5dcf-53f293f73c37</t>
  </si>
  <si>
    <t>becommerce</t>
  </si>
  <si>
    <t>http://www.becommerce.be</t>
  </si>
  <si>
    <t>38e5c5cf-2b6e-7891-ea27-68c338ff3794</t>
  </si>
  <si>
    <t>Becommie</t>
  </si>
  <si>
    <t>http://becommie.com</t>
  </si>
  <si>
    <t>ca029f08-8cc2-35e7-9a48-0aab06c2b58c</t>
  </si>
  <si>
    <t>Becomr</t>
  </si>
  <si>
    <t>http://becomr.com/</t>
  </si>
  <si>
    <t>5ec5409e-06d1-1c9d-740a-f8136dad724b</t>
  </si>
  <si>
    <t>Becomsulting</t>
  </si>
  <si>
    <t>http://www.becomsulting.com</t>
  </si>
  <si>
    <t>dcd0966c-1152-c02d-7aad-6f84778e9665</t>
  </si>
  <si>
    <t>BeConnections</t>
  </si>
  <si>
    <t>http://www.beconnections.com</t>
  </si>
  <si>
    <t>5b69871b-9d3d-f70c-17bd-c4c9c5091818</t>
  </si>
  <si>
    <t>Beconomy</t>
  </si>
  <si>
    <t>http://www.beconomy.com.br</t>
  </si>
  <si>
    <t>f126e901-065e-50b6-28cc-d278775fb0a1</t>
  </si>
  <si>
    <t>BeConsulting: Australia Immigration Service</t>
  </si>
  <si>
    <t>http://www.australianmigrationservice.com.au</t>
  </si>
  <si>
    <t>2371afb6-f96f-d42a-af7c-8db1b72470f0</t>
  </si>
  <si>
    <t>BeContext</t>
  </si>
  <si>
    <t>http://becontext.com/</t>
  </si>
  <si>
    <t>9b733b2d-dd25-296b-f53d-f016c7122de0</t>
  </si>
  <si>
    <t>BECORIT GmbH</t>
  </si>
  <si>
    <t>http://www.becorit.de/</t>
  </si>
  <si>
    <t>4256e74f-1b53-a272-f02a-cdc70d11ec01</t>
  </si>
  <si>
    <t>Becotix</t>
  </si>
  <si>
    <t>http://www.becotix.co.uk</t>
  </si>
  <si>
    <t>c0c76d8c-7529-42c6-052b-c36267fc1bdb</t>
  </si>
  <si>
    <t>BeCouply</t>
  </si>
  <si>
    <t>http://becouply.com</t>
  </si>
  <si>
    <t>3e4b720c-57eb-e067-de7e-1f7a6d8408ba</t>
  </si>
  <si>
    <t>Becovillage</t>
  </si>
  <si>
    <t>http://www.becovillage.com</t>
  </si>
  <si>
    <t>9927e786-b62c-e238-9be6-4223e5d676f4</t>
  </si>
  <si>
    <t>beCPG</t>
  </si>
  <si>
    <t>http://www.becpg.net</t>
  </si>
  <si>
    <t>52b5a6ab-306b-ef02-ed4c-a9ebbae4f72b</t>
  </si>
  <si>
    <t>beCred</t>
  </si>
  <si>
    <t>http://www.becred.com/</t>
  </si>
  <si>
    <t>5fb22d5d-180c-ca38-954b-11519ba56299</t>
  </si>
  <si>
    <t>Becrypt Limited</t>
  </si>
  <si>
    <t>http://becrypt.com</t>
  </si>
  <si>
    <t>392fdecd-e8fb-2391-e13b-980bfa6c818f</t>
  </si>
  <si>
    <t>Becton Dickinson</t>
  </si>
  <si>
    <t>http://www.bd.com</t>
  </si>
  <si>
    <t>2ef99173-3481-67d4-b611-e51343c38478</t>
  </si>
  <si>
    <t>BECTU</t>
  </si>
  <si>
    <t>https://www.bectu.org.uk</t>
  </si>
  <si>
    <t>52d05db3-8a3e-a87a-da3f-6ddf3a89a0bf</t>
  </si>
  <si>
    <t>BECU</t>
  </si>
  <si>
    <t>http://www.becu.org</t>
  </si>
  <si>
    <t>303ec08f-d83e-334c-cb33-4bd3b4df1964</t>
  </si>
  <si>
    <t>Becual</t>
  </si>
  <si>
    <t>http://www.becual.com</t>
  </si>
  <si>
    <t>1af2c178-920c-fa0c-c856-6b674df13498</t>
  </si>
  <si>
    <t>BeCube</t>
  </si>
  <si>
    <t>http://www.becube.cl/</t>
  </si>
  <si>
    <t>27994579-35cd-08a3-5974-1696bb67c0ad</t>
  </si>
  <si>
    <t>BeCurious</t>
  </si>
  <si>
    <t>http://www.curious.nl</t>
  </si>
  <si>
    <t>299a997e-0fa8-7fe9-fd4f-fcbf48c6a360</t>
  </si>
  <si>
    <t>BeCurious Hotel Internet Marketing</t>
  </si>
  <si>
    <t>https://www.becurious.com</t>
  </si>
  <si>
    <t>20d4038f-0efb-6969-6d05-ffbe0445448d</t>
  </si>
  <si>
    <t>Bed and Biscuit Austin</t>
  </si>
  <si>
    <t>http://www.bedandbiscuitaustin.com</t>
  </si>
  <si>
    <t>60601fee-4fed-3117-6859-32339a95eefd</t>
  </si>
  <si>
    <t>Bed Bath &amp; Beyond</t>
  </si>
  <si>
    <t>http://www.bedbathandbeyond.com/</t>
  </si>
  <si>
    <t>46e32574-9e62-62c1-7836-61ec2eebc1c8</t>
  </si>
  <si>
    <t>Bed Bug Exterminator Chicago</t>
  </si>
  <si>
    <t>http://toppestkillers.com</t>
  </si>
  <si>
    <t>7671fbb0-fdca-7c80-c134-83d13f6e58bb</t>
  </si>
  <si>
    <t>Bed Bug Exterminator Dayton</t>
  </si>
  <si>
    <t>http://www.toplevelpestexterminating.com</t>
  </si>
  <si>
    <t>c1089a73-d190-5d82-1bce-6334333133a8</t>
  </si>
  <si>
    <t>Bed Bug Exterminator LA King</t>
  </si>
  <si>
    <t>http://www.expertpestkillers.com</t>
  </si>
  <si>
    <t>f4ffb0ec-a94a-5666-12b1-7f67221cf643</t>
  </si>
  <si>
    <t>Bed Bug Exterminator Philly</t>
  </si>
  <si>
    <t>http://www.toppestexterminating.com</t>
  </si>
  <si>
    <t>d63f1ff6-c2ae-d63e-affe-f5224708b69b</t>
  </si>
  <si>
    <t>Bed Bug Exterminator Phoenix</t>
  </si>
  <si>
    <t>http://supremepestexterminator.com</t>
  </si>
  <si>
    <t>752bd235-2c26-03d1-de6a-2975764ebba0</t>
  </si>
  <si>
    <t>Bed Bug Exterminator Toronto</t>
  </si>
  <si>
    <t>http://www.toppestkillers.ca</t>
  </si>
  <si>
    <t>d871d8f5-2b2f-89a9-e062-a026d40c2864</t>
  </si>
  <si>
    <t>Bed Bug Finders, LLC</t>
  </si>
  <si>
    <t>http://www.bedbugfindersllc.com</t>
  </si>
  <si>
    <t>ead6e3ec-7b2c-2726-13c4-d370331d4e35</t>
  </si>
  <si>
    <t>Bed Bug Laundry and Prep</t>
  </si>
  <si>
    <t>http://www.bedbuglaundryandprep.com</t>
  </si>
  <si>
    <t>7e2138a6-4dad-c5c4-2fc7-4a47574100a2</t>
  </si>
  <si>
    <t>Bed Bug Laundry NYC</t>
  </si>
  <si>
    <t>http://www.bedbuglaundrynyc.com</t>
  </si>
  <si>
    <t>68786e49-22d5-c79a-22bd-2fe944ca4aef</t>
  </si>
  <si>
    <t>Bed Bug Site</t>
  </si>
  <si>
    <t>http://www.bedbugsite.com</t>
  </si>
  <si>
    <t>3bf90759-a8ca-d2a9-a7c2-639d8d487730</t>
  </si>
  <si>
    <t>Bed Forts</t>
  </si>
  <si>
    <t>http://bunk-bed-plans.com</t>
  </si>
  <si>
    <t>575b106b-68cf-f674-4b6d-4f6cc465f385</t>
  </si>
  <si>
    <t>Bed Town</t>
  </si>
  <si>
    <t>http://www.bedtown.co.uk</t>
  </si>
  <si>
    <t>5642624c-983c-23b8-fd3a-72d5d1bc6181</t>
  </si>
  <si>
    <t>Bed's</t>
  </si>
  <si>
    <t>http://www.beds.es</t>
  </si>
  <si>
    <t>0a156679-ce3f-53e7-3a7d-bb56657a8c18</t>
  </si>
  <si>
    <t>BedaBox LLC</t>
  </si>
  <si>
    <t>http://www.bedabox.com</t>
  </si>
  <si>
    <t>0bfb5959-c2a3-d0ca-12d1-2ede86f96840</t>
  </si>
  <si>
    <t>Bedag</t>
  </si>
  <si>
    <t>http://www.bedag.ch/</t>
  </si>
  <si>
    <t>fa684a15-876b-f445-7e2b-e6f78c6cff6c</t>
  </si>
  <si>
    <t>BedandBreakfast.com</t>
  </si>
  <si>
    <t>http://www.bedandbreakfast.com</t>
  </si>
  <si>
    <t>b03ca743-133b-9323-b41b-024769cd3f42</t>
  </si>
  <si>
    <t>Bedarra Research Labs</t>
  </si>
  <si>
    <t>http://www.bedarra.com</t>
  </si>
  <si>
    <t>c5067bd5-ed27-65f3-1097-eaf569a18baa</t>
  </si>
  <si>
    <t>BeDataDriven</t>
  </si>
  <si>
    <t>http://bedatadriven.com</t>
  </si>
  <si>
    <t>97daa274-e86b-14dc-6abd-025c9bc7b137</t>
  </si>
  <si>
    <t>Bedazzled Baby &amp; Kids</t>
  </si>
  <si>
    <t>http://bedazzledkids.com</t>
  </si>
  <si>
    <t>fc7f429d-7987-5b2a-4f1f-ab54a515293d</t>
  </si>
  <si>
    <t>Bedbathmore.com</t>
  </si>
  <si>
    <t>http://bedbathmore.com</t>
  </si>
  <si>
    <t>4e4c59ea-18c4-2be1-1052-149b1d023370</t>
  </si>
  <si>
    <t>BedBoards Design Co.</t>
  </si>
  <si>
    <t>https://www.mybedboard.com</t>
  </si>
  <si>
    <t>4dfc5796-910a-491b-d2f1-e1ebdf29e34d</t>
  </si>
  <si>
    <t>BedBugFixes</t>
  </si>
  <si>
    <t>http://www.bedbugfixes.com</t>
  </si>
  <si>
    <t>751a5ff7-1b92-9314-b0ea-b8c99734927b</t>
  </si>
  <si>
    <t>Beddard Roofing</t>
  </si>
  <si>
    <t>http://www.beddardroofing.co.uk</t>
  </si>
  <si>
    <t>f7e3fa2a-c9a6-20fb-4471-ad67ad0fd140</t>
  </si>
  <si>
    <t>Bedding Stock</t>
  </si>
  <si>
    <t>https://beddingstock.com</t>
  </si>
  <si>
    <t>b59b6429-ac9c-92bd-01b5-98fde2174d2c</t>
  </si>
  <si>
    <t>Bedding Unique Textiles Co., Ltd</t>
  </si>
  <si>
    <t>http://www.beddingunique.com</t>
  </si>
  <si>
    <t>348bc1b3-e4a2-0f3e-8266-7a8337de1822</t>
  </si>
  <si>
    <t>Bedding Warehouse</t>
  </si>
  <si>
    <t>https://www.beddingwarehouse.com.au</t>
  </si>
  <si>
    <t>e536e786-cc16-7eed-eca0-0a19602f0478</t>
  </si>
  <si>
    <t>Beddit</t>
  </si>
  <si>
    <t>http://www.beddit.com</t>
  </si>
  <si>
    <t>121036ed-0556-c3f9-b750-4e78712955d1</t>
  </si>
  <si>
    <t>Beddr Sleep</t>
  </si>
  <si>
    <t>http://www.beddrsleep.com</t>
  </si>
  <si>
    <t>aab4837b-8319-313a-5d57-3b2c051d3b43</t>
  </si>
  <si>
    <t>Bede House Association</t>
  </si>
  <si>
    <t>http://www.bedehouse.org.uk/</t>
  </si>
  <si>
    <t>1333edb6-1b09-d66b-ec67-ad9fb56150a9</t>
  </si>
  <si>
    <t>Bedea Berkenhoff &amp; Drebes</t>
  </si>
  <si>
    <t>http://www.bedea.com</t>
  </si>
  <si>
    <t>789ee904-3afd-fe36-4aca-9ef412fdde48</t>
  </si>
  <si>
    <t>Bedell Frazier Investment Counselling</t>
  </si>
  <si>
    <t>http://www.bedellinvest.com</t>
  </si>
  <si>
    <t>8be756d0-4c58-b452-498c-5e22b0e15f42</t>
  </si>
  <si>
    <t>BEdeluxe</t>
  </si>
  <si>
    <t>http://www.bedeluxe.com</t>
  </si>
  <si>
    <t>22c1769c-053a-86ed-7f26-a1ddb346cb97</t>
  </si>
  <si>
    <t>Beder Studios</t>
  </si>
  <si>
    <t>http://bederstudios.com</t>
  </si>
  <si>
    <t>e20adba1-dcbf-2e68-2eb9-7f4bfd604d7f</t>
  </si>
  <si>
    <t>Bederr</t>
  </si>
  <si>
    <t>http://bederr.com</t>
  </si>
  <si>
    <t>f30a56e7-88c6-6f1d-c9ad-8e10fcf82da0</t>
  </si>
  <si>
    <t>BeDesk</t>
  </si>
  <si>
    <t>http://www.bedesk.co.uk</t>
  </si>
  <si>
    <t>c2f6bd49-d2d0-de1e-50c7-1fb6039a8fd5</t>
  </si>
  <si>
    <t>Bedezup Sdn Bhd</t>
  </si>
  <si>
    <t>http://www.bedezup.com</t>
  </si>
  <si>
    <t>e82eaf28-b085-868e-781f-eb07cdae3be0</t>
  </si>
  <si>
    <t>Bedfont Scientific Ltd</t>
  </si>
  <si>
    <t>http://www.bedfont.com</t>
  </si>
  <si>
    <t>7d437b3a-4f9a-df6f-6788-095f5c7f490d</t>
  </si>
  <si>
    <t>Bedford Capital</t>
  </si>
  <si>
    <t>http://www.bedfordcapital.ca</t>
  </si>
  <si>
    <t>8cf07b2f-910d-c2f4-8cfa-a7937261fe8e</t>
  </si>
  <si>
    <t>Bedford College</t>
  </si>
  <si>
    <t>http://www.bedford.ac.uk/</t>
  </si>
  <si>
    <t>afd68c80-5371-6ef0-bf0f-461d88358d2d</t>
  </si>
  <si>
    <t>Bedford Energy</t>
  </si>
  <si>
    <t>http://www.bedfordenergy.us</t>
  </si>
  <si>
    <t>7b50057e-0370-b654-f8e7-454f3a9cd844</t>
  </si>
  <si>
    <t>Bedford Funding Capital</t>
  </si>
  <si>
    <t>http://www.bedfordfunding.com/</t>
  </si>
  <si>
    <t>988e7c15-6cd6-5d84-2c78-94c022e036db</t>
  </si>
  <si>
    <t>Bedford Institute of Oceanography</t>
  </si>
  <si>
    <t>http://www.bio.gc.ca/index-en.php</t>
  </si>
  <si>
    <t>010b5eea-c19f-1124-acc3-b659680ddf2b</t>
  </si>
  <si>
    <t>Bedford Tree Works</t>
  </si>
  <si>
    <t>http://www.bedfordtreeworks.com/</t>
  </si>
  <si>
    <t>534145a6-ca18-96df-6905-f4383468277f</t>
  </si>
  <si>
    <t>Bedford Venture Partners</t>
  </si>
  <si>
    <t>http://www.bedfordventurepartners.com</t>
  </si>
  <si>
    <t>f3db9b88-f156-fc8e-6de0-47e831df1608</t>
  </si>
  <si>
    <t>Bedfordshire News</t>
  </si>
  <si>
    <t>http://bedfordshire-news.co.uk</t>
  </si>
  <si>
    <t>56828272-9a6f-643b-dd16-94ceac767ad4</t>
  </si>
  <si>
    <t>Bedforest</t>
  </si>
  <si>
    <t>http://www.bedforest.com</t>
  </si>
  <si>
    <t>f0fe5312-221e-8a7a-bda0-dfa64a09f278</t>
  </si>
  <si>
    <t>Bedi OralCare</t>
  </si>
  <si>
    <t>http://bedi-oralcare.co.uk</t>
  </si>
  <si>
    <t>3b7b1db6-a53c-c442-baa1-f44fceabeb83</t>
  </si>
  <si>
    <t>BeDiligent</t>
  </si>
  <si>
    <t>http://www.bediligent.com</t>
  </si>
  <si>
    <t>7660ea92-b094-8124-b61b-40ab4839ec87</t>
  </si>
  <si>
    <t>beDirect GmbH &amp; Co. KG</t>
  </si>
  <si>
    <t>http://www.bedirect.de/</t>
  </si>
  <si>
    <t>3b81264c-9ad9-cae3-830f-03671fdf5b9a</t>
  </si>
  <si>
    <t>BeDjango</t>
  </si>
  <si>
    <t>http://www.bedjango.com</t>
  </si>
  <si>
    <t>1e25ad4a-fc14-c71b-532b-4641d1c34678</t>
  </si>
  <si>
    <t>BedKin</t>
  </si>
  <si>
    <t>https://www.bedkin.com</t>
  </si>
  <si>
    <t>4596058a-e2d3-f7a2-2dc4-aaab5fa218d9</t>
  </si>
  <si>
    <t>Bedlam Brewery</t>
  </si>
  <si>
    <t>https://www.bedlambrewery.co.uk/</t>
  </si>
  <si>
    <t>e02f3a0b-13ec-f5d9-b31d-e2691bc22d58</t>
  </si>
  <si>
    <t>Bedloo</t>
  </si>
  <si>
    <t>http://bedloo.com</t>
  </si>
  <si>
    <t>920dfa74-5d29-ddb9-077c-ecae29d201aa</t>
  </si>
  <si>
    <t>Bedly</t>
  </si>
  <si>
    <t>https://bedly.com</t>
  </si>
  <si>
    <t>70b4f171-8556-e1bf-f554-b7ae3eb641f4</t>
  </si>
  <si>
    <t>Bedmakers Postureline</t>
  </si>
  <si>
    <t>http://www.bedmakers.co.nz/</t>
  </si>
  <si>
    <t>9454a17c-0a9d-2baa-043a-fb1f921417a1</t>
  </si>
  <si>
    <t>bedmap</t>
  </si>
  <si>
    <t>http://bedmap.com</t>
  </si>
  <si>
    <t>45db8638-e037-2130-2c89-3bbbe643147f</t>
  </si>
  <si>
    <t>BedMart Mattress Superstores</t>
  </si>
  <si>
    <t>http://www.bedmartmattresssuperstores.com</t>
  </si>
  <si>
    <t>d0738f96-80b9-5236-e658-f6787ae96af0</t>
  </si>
  <si>
    <t>Bedmattresscentre.co.uk</t>
  </si>
  <si>
    <t>http://www.bedmattresscentre.co.uk</t>
  </si>
  <si>
    <t>f759a077-2eb6-5b67-853c-0e156480e642</t>
  </si>
  <si>
    <t>BeDo</t>
  </si>
  <si>
    <t>http://www.bedo.cn</t>
  </si>
  <si>
    <t>ce0d8d55-d6ea-037c-2fb4-9797218f13fa</t>
  </si>
  <si>
    <t>Bedocan</t>
  </si>
  <si>
    <t>http://www.bedocan.com/</t>
  </si>
  <si>
    <t>24995c0e-16c5-aaf0-e769-98ed615c4066</t>
  </si>
  <si>
    <t>Bedore Business Group</t>
  </si>
  <si>
    <t>https://www.bedorebusinessgroup.com/</t>
  </si>
  <si>
    <t>4ffdc12e-875c-b0ee-7dae-b2e85ad27045</t>
  </si>
  <si>
    <t>Bedouin</t>
  </si>
  <si>
    <t>http://www.bedouin.com</t>
  </si>
  <si>
    <t>09530ca7-be5c-6d85-9615-8e730b7f5459</t>
  </si>
  <si>
    <t>Bedphones</t>
  </si>
  <si>
    <t>http://bedphones.com</t>
  </si>
  <si>
    <t>b1d43887-892c-8fee-aaa0-339bba15ee0a</t>
  </si>
  <si>
    <t>Bedriftsbasen.no</t>
  </si>
  <si>
    <t>http://www.bedriftsbasen.no</t>
  </si>
  <si>
    <t>c2fc50be-ee0b-67fe-8617-589922996d1b</t>
  </si>
  <si>
    <t>Bedrock</t>
  </si>
  <si>
    <t>http://www.bedrock.com</t>
  </si>
  <si>
    <t>52d4fc8e-f64e-f836-5cf5-91321d13703a</t>
  </si>
  <si>
    <t>Bedrock Analytics</t>
  </si>
  <si>
    <t>http://www.bedrockanalytics.com</t>
  </si>
  <si>
    <t>801c4922-534b-de88-6ef8-45de52ddabb9</t>
  </si>
  <si>
    <t>Bedrock Capital Partners</t>
  </si>
  <si>
    <t>http://www.bedrockcapital.com/</t>
  </si>
  <si>
    <t>fcecb1ab-d852-25fd-b979-6a5fd56c9862</t>
  </si>
  <si>
    <t>Bedrock Concepts</t>
  </si>
  <si>
    <t>http://bedrockconcepts.com/</t>
  </si>
  <si>
    <t>b2cf1a2f-a8a0-f62e-a937-d072c621efff</t>
  </si>
  <si>
    <t>Bedrock Data</t>
  </si>
  <si>
    <t>http://www.bedrockdata.com</t>
  </si>
  <si>
    <t>0dfd98bf-f005-e67a-a035-31dd1945ccda</t>
  </si>
  <si>
    <t>Bedrock Learning</t>
  </si>
  <si>
    <t>https://www.bedrocklearning.org/</t>
  </si>
  <si>
    <t>c214d286-204c-fab7-0b84-1801fb0b542c</t>
  </si>
  <si>
    <t>Bedrock Mining Support</t>
  </si>
  <si>
    <t>http://www.bedrockms.co.za</t>
  </si>
  <si>
    <t>cbdc00fe-d088-820d-aeec-4f7fe59963d1</t>
  </si>
  <si>
    <t>BedRock Real Estate Partners</t>
  </si>
  <si>
    <t>http://www.bedrockllc.com</t>
  </si>
  <si>
    <t>46dd6d74-6854-81d6-27e3-ed92169f54db</t>
  </si>
  <si>
    <t>Bedrock Real Estate Services</t>
  </si>
  <si>
    <t>http://www.bedrockmgt.com/</t>
  </si>
  <si>
    <t>619c438a-6181-14fa-5370-7b19cb7d5221</t>
  </si>
  <si>
    <t>Bedrock Technology Partners</t>
  </si>
  <si>
    <t>http://www.bedrock-tech.com</t>
  </si>
  <si>
    <t>5b05a007-d486-0363-e8d3-b062aed4937a</t>
  </si>
  <si>
    <t>Bedrock Venture Management</t>
  </si>
  <si>
    <t>http://www.bedrockventures.in</t>
  </si>
  <si>
    <t>c70a3db2-cb7d-01db-f771-ca21abce09c4</t>
  </si>
  <si>
    <t>Bedrocket Media Ventures</t>
  </si>
  <si>
    <t>http://bedrocket.com</t>
  </si>
  <si>
    <t>fcfe2c60-906f-3881-ba9c-c53aaab62c85</t>
  </si>
  <si>
    <t>Bedroom furniture</t>
  </si>
  <si>
    <t>http://acoolmall.com</t>
  </si>
  <si>
    <t>1cba203b-1b7e-e043-99af-95415ff94c03</t>
  </si>
  <si>
    <t>Bedrosian Rugs</t>
  </si>
  <si>
    <t>http://www.bedrosianrugs.com</t>
  </si>
  <si>
    <t>4b41c073-8b61-9d12-2732-a4fd3c5210c4</t>
  </si>
  <si>
    <t>Beds And All</t>
  </si>
  <si>
    <t>http://www.bedsandall.com</t>
  </si>
  <si>
    <t>237102fc-15d6-af13-2ff6-4d229f6c7ff2</t>
  </si>
  <si>
    <t>Beds and Beats</t>
  </si>
  <si>
    <t>http://www.bedsandbeats.com/</t>
  </si>
  <si>
    <t>3b100d42-c05d-5b4b-bc71-a3788a2c9767</t>
  </si>
  <si>
    <t>Beds Direct</t>
  </si>
  <si>
    <t>http://www.bedsdirect.co.za</t>
  </si>
  <si>
    <t>afd750fc-1ac0-faa9-d44e-d00947b74170</t>
  </si>
  <si>
    <t>Beds on Board</t>
  </si>
  <si>
    <t>https://www.bedsonboard.com/</t>
  </si>
  <si>
    <t>d1166b87-c1e5-80f5-60fd-f353d919f399</t>
  </si>
  <si>
    <t>Beds Online</t>
  </si>
  <si>
    <t>https://www.bedsonline.com.au</t>
  </si>
  <si>
    <t>783ff725-4671-5fad-c37d-2e1ce9e38e64</t>
  </si>
  <si>
    <t>Beds24</t>
  </si>
  <si>
    <t>http://www.beds24.com</t>
  </si>
  <si>
    <t>04b6d7ec-7e21-556d-beac-c239d208c3a1</t>
  </si>
  <si>
    <t>Bedscales</t>
  </si>
  <si>
    <t>http://www.bedscales.co</t>
  </si>
  <si>
    <t>15dd97a3-fd26-fa0d-7cea-70d6426de9a3</t>
  </si>
  <si>
    <t>Bedside</t>
  </si>
  <si>
    <t>http://www.bedside.care/</t>
  </si>
  <si>
    <t>3ceb2bd4-e2b1-6916-ed61-45b2b3d0a31c</t>
  </si>
  <si>
    <t>Bedsider</t>
  </si>
  <si>
    <t>http://bedsider.org/en/</t>
  </si>
  <si>
    <t>0f936fd6-35e1-8a1e-7da6-54723ce5c219</t>
  </si>
  <si>
    <t>Bedson REPS</t>
  </si>
  <si>
    <t>http://www.bedsonreps.com/</t>
  </si>
  <si>
    <t>2e4d1a7b-9d88-7136-2afa-468ed746b363</t>
  </si>
  <si>
    <t>BedSOS</t>
  </si>
  <si>
    <t>http://www.bedsos.co.uk</t>
  </si>
  <si>
    <t>a3ccff93-8910-e76b-7611-8d42dfe1212e</t>
  </si>
  <si>
    <t>Bedtime Digital Games</t>
  </si>
  <si>
    <t>http://bedtimedigitalgames.dk/</t>
  </si>
  <si>
    <t>fa572c23-083d-95c6-e344-bc8b52110108</t>
  </si>
  <si>
    <t>Bedtime Story for Kids</t>
  </si>
  <si>
    <t>http://www.bedtimestoryforkids.net/</t>
  </si>
  <si>
    <t>45ea069c-e58e-f646-0bce-f7e229d8f395</t>
  </si>
  <si>
    <t>BedWorks</t>
  </si>
  <si>
    <t>http://www.bedworks.com.au/</t>
  </si>
  <si>
    <t>eda0a4cd-61c1-3c90-a13d-0bfc92a764a8</t>
  </si>
  <si>
    <t>BedyCasa</t>
  </si>
  <si>
    <t>http://www.bedycasa.com</t>
  </si>
  <si>
    <t>607cb053-50a7-2110-fc37-9cb72c3c8e53</t>
  </si>
  <si>
    <t>BEE</t>
  </si>
  <si>
    <t>http://www.eu-bee.com/</t>
  </si>
  <si>
    <t>8cddb70d-cb4f-5388-2da8-a911cbf99aed</t>
  </si>
  <si>
    <t>Bee</t>
  </si>
  <si>
    <t>https://getbeeapp.com</t>
  </si>
  <si>
    <t>c9a0e8e0-a3f2-1c5b-54af-d48537a5c5dd</t>
  </si>
  <si>
    <t>Bee (Closing down)</t>
  </si>
  <si>
    <t>http://www.beecard.us/</t>
  </si>
  <si>
    <t>6b830b5a-6aee-2ac2-3fa9-3c5376800fc6</t>
  </si>
  <si>
    <t>Bee Academic Tutoring</t>
  </si>
  <si>
    <t>http://www.beeacademictutoring.com/</t>
  </si>
  <si>
    <t>574705cf-3b81-857d-5f07-2f8561423346</t>
  </si>
  <si>
    <t>Bee Accounting</t>
  </si>
  <si>
    <t>http://www.beeaccounting.com</t>
  </si>
  <si>
    <t>4ae6d73a-b571-c78c-074c-87c5b763f31c</t>
  </si>
  <si>
    <t>Bee and Thistle Inn and Lounge</t>
  </si>
  <si>
    <t>http://beeandthistleinn.com</t>
  </si>
  <si>
    <t>4fed119e-7809-2b0c-7926-7f9dc27c2101</t>
  </si>
  <si>
    <t>Bee Ba</t>
  </si>
  <si>
    <t>http://bee-ba.com/</t>
  </si>
  <si>
    <t>ed79c070-f3d5-3503-296b-e8391c9d1a11</t>
  </si>
  <si>
    <t>Bee Cave Games</t>
  </si>
  <si>
    <t>http://www.beecavegames.com</t>
  </si>
  <si>
    <t>c3df2ee9-8b80-0805-fee5-af696b9c69ee</t>
  </si>
  <si>
    <t>Bee Control Melbourne</t>
  </si>
  <si>
    <t>http://beeremoval-melbourne.com.au</t>
  </si>
  <si>
    <t>efed2f17-dda9-085f-e42f-8b15425e66cf</t>
  </si>
  <si>
    <t>Bee CRM</t>
  </si>
  <si>
    <t>http://www.beecrm.com</t>
  </si>
  <si>
    <t>1be08d0c-4253-4207-f2ad-8a007b07c31c</t>
  </si>
  <si>
    <t>Bee Dictionary</t>
  </si>
  <si>
    <t>http://www.beedictionary.com</t>
  </si>
  <si>
    <t>d8fbe3d7-f221-6072-9f72-a514487494d5</t>
  </si>
  <si>
    <t>Bee Gold Hidromel Artesanal</t>
  </si>
  <si>
    <t>http://www.beegold.com.br/</t>
  </si>
  <si>
    <t>376125c4-c0a8-b5b3-1ee1-54026388052e</t>
  </si>
  <si>
    <t>Bee Group, Inc.</t>
  </si>
  <si>
    <t>http://www.beegrp.com/</t>
  </si>
  <si>
    <t>2a4c204c-785b-01f5-2ae6-af846102533e</t>
  </si>
  <si>
    <t>Bee Guardian</t>
  </si>
  <si>
    <t>http://beeguardian.org</t>
  </si>
  <si>
    <t>8966bf02-c550-a38d-4016-2d085200a8c9</t>
  </si>
  <si>
    <t>Bee Informed Partnership</t>
  </si>
  <si>
    <t>http://beeinformed.org/</t>
  </si>
  <si>
    <t>c8b9293b-b74a-22a3-1481-1dd1934080c5</t>
  </si>
  <si>
    <t>Bee Invested</t>
  </si>
  <si>
    <t>http://www.beeinvested.com/</t>
  </si>
  <si>
    <t>576d1bc6-ee65-1dcd-5ddc-3dfeea107eba</t>
  </si>
  <si>
    <t>Bee IT Ltd</t>
  </si>
  <si>
    <t>http://beeitltd.com</t>
  </si>
  <si>
    <t>c3995250-14e1-8151-a76a-ea8e49212092</t>
  </si>
  <si>
    <t>Bee Jays Academy</t>
  </si>
  <si>
    <t>http://www.bjha.co/</t>
  </si>
  <si>
    <t>efecd002-2e54-e27c-ad3e-cf1b17662d6c</t>
  </si>
  <si>
    <t>Bee Line</t>
  </si>
  <si>
    <t>http://beelinenow.com/</t>
  </si>
  <si>
    <t>d306c99b-0c8f-fe33-3355-4c3efb093941</t>
  </si>
  <si>
    <t>Bee Media</t>
  </si>
  <si>
    <t>http://www.beemedia.com</t>
  </si>
  <si>
    <t>9a6a7692-abd0-b117-2f29-856a7f729c54</t>
  </si>
  <si>
    <t>Bee Mobile</t>
  </si>
  <si>
    <t>http://www.beemobile4.net</t>
  </si>
  <si>
    <t>4d149cf0-76b4-cce8-a33a-618a92a0f19b</t>
  </si>
  <si>
    <t>Bee Mountain LLC</t>
  </si>
  <si>
    <t>http://www.beemountainllc.com</t>
  </si>
  <si>
    <t>71f65a7a-6626-1623-85a6-10c39dfa2b83</t>
  </si>
  <si>
    <t>Bee Natural</t>
  </si>
  <si>
    <t>http://www.beenaturalproducts.com/</t>
  </si>
  <si>
    <t>20382fdf-78f4-6c78-34dc-af6b2f5620ac</t>
  </si>
  <si>
    <t>Bee network</t>
  </si>
  <si>
    <t>http://www.beenetwork.eu/</t>
  </si>
  <si>
    <t>9625fe56-5ac9-457a-0978-b670f9f2a3b5</t>
  </si>
  <si>
    <t>Bee Networx (Astilbe)</t>
  </si>
  <si>
    <t>http://www.beenetworx.com</t>
  </si>
  <si>
    <t>27bb2ab0-17cf-be4f-c201-bd739e42e5bc</t>
  </si>
  <si>
    <t>Bee On The Go</t>
  </si>
  <si>
    <t>http://www.beeonthego.com/</t>
  </si>
  <si>
    <t>81193418-3ce1-9674-4d53-9a9334a44987</t>
  </si>
  <si>
    <t>Bee Partners</t>
  </si>
  <si>
    <t>http://beepartners.vc</t>
  </si>
  <si>
    <t>ab63767d-25d2-608a-9aaf-76c81f6b5f9f</t>
  </si>
  <si>
    <t>BEE SCENE LLC</t>
  </si>
  <si>
    <t>http://mybeescene.com</t>
  </si>
  <si>
    <t>f3abc966-55a5-e393-5cfe-8b6c432edce5</t>
  </si>
  <si>
    <t>BEE Scorecard</t>
  </si>
  <si>
    <t>http://bee-scorecard.co.za/</t>
  </si>
  <si>
    <t>e94ef713-0657-7330-7b8f-f178b2c3765b</t>
  </si>
  <si>
    <t>Bee Shield</t>
  </si>
  <si>
    <t>http://www.bee-shield.com</t>
  </si>
  <si>
    <t>3a241553-c9a7-de21-4f88-ef80870c0932</t>
  </si>
  <si>
    <t>Bee Smart Technologies</t>
  </si>
  <si>
    <t>http://www.beesmart.tech</t>
  </si>
  <si>
    <t>b6cb0c64-e1c6-c2cb-090d-c619ce5e8d71</t>
  </si>
  <si>
    <t>Bee Square</t>
  </si>
  <si>
    <t>http://www.beesquare.net/</t>
  </si>
  <si>
    <t>ac41adaf-9ff1-d998-157a-6e8232b73c32</t>
  </si>
  <si>
    <t>Bee Technologies Inc.</t>
  </si>
  <si>
    <t>http://www.beefeatured.com</t>
  </si>
  <si>
    <t>061837cd-5efb-563d-4085-67dda092f6b5</t>
  </si>
  <si>
    <t>Bee Technology Group</t>
  </si>
  <si>
    <t>http://www.beetechnologygroup.com</t>
  </si>
  <si>
    <t>cea3e4a9-d39f-fc94-4845-8c0ad386c25c</t>
  </si>
  <si>
    <t>Bee The Books</t>
  </si>
  <si>
    <t>http://www.beethebooks.com</t>
  </si>
  <si>
    <t>bac61bea-95cd-6eed-c1f3-3bbb177b4ac3</t>
  </si>
  <si>
    <t>Bee There LLC</t>
  </si>
  <si>
    <t>http://beethere.me</t>
  </si>
  <si>
    <t>a5fd484f-06b5-b335-b071-c9aa54c1d98e</t>
  </si>
  <si>
    <t>Bee Ware</t>
  </si>
  <si>
    <t>http://www.bee-ware.net</t>
  </si>
  <si>
    <t>af0a6e6d-76ac-3b35-7148-b480a6a4a8d0</t>
  </si>
  <si>
    <t>Bee-Line Express</t>
  </si>
  <si>
    <t>http://www.beelineexpress.net/</t>
  </si>
  <si>
    <t>be0a3fc2-652d-d7c5-6867-de03eacb335a</t>
  </si>
  <si>
    <t>Bee-novator</t>
  </si>
  <si>
    <t>http://www.bee-novator.com</t>
  </si>
  <si>
    <t>e2d74e60-7c2d-cefc-aa8f-66d25c2ed80a</t>
  </si>
  <si>
    <t>Bee.com</t>
  </si>
  <si>
    <t>http://www.bee.com</t>
  </si>
  <si>
    <t>f2b8ead5-25eb-1702-7886-f356b8a2c365</t>
  </si>
  <si>
    <t>Bee7 Limited</t>
  </si>
  <si>
    <t>http://bee7.com</t>
  </si>
  <si>
    <t>5f900b26-7bd6-8c57-d264-914e4c9b30bf</t>
  </si>
  <si>
    <t>BeeAd</t>
  </si>
  <si>
    <t>http://beead.fr/</t>
  </si>
  <si>
    <t>eaa550d8-671d-0e10-8071-8f04c46f5ae3</t>
  </si>
  <si>
    <t>BeeBack</t>
  </si>
  <si>
    <t>https://beeback.io</t>
  </si>
  <si>
    <t>989d765c-5c87-4400-7103-15fdb8975a79</t>
  </si>
  <si>
    <t>BeeBean</t>
  </si>
  <si>
    <t>http://www.beebean.com</t>
  </si>
  <si>
    <t>7bd29b8d-4a58-aa8a-f974-3276f3b39cd8</t>
  </si>
  <si>
    <t>BeeBillion</t>
  </si>
  <si>
    <t>http://www.beebillion.com</t>
  </si>
  <si>
    <t>97907f61-251c-0404-159f-bbf57bb6957c</t>
  </si>
  <si>
    <t>Beebo</t>
  </si>
  <si>
    <t>http://www.thebeebo.com/</t>
  </si>
  <si>
    <t>9831eb00-c725-374e-7200-6613f317f6b9</t>
  </si>
  <si>
    <t>BeeBole</t>
  </si>
  <si>
    <t>http://beebole.com</t>
  </si>
  <si>
    <t>cc2c5736-0e8f-c6ff-bd66-2e060cd15424</t>
  </si>
  <si>
    <t>Beebom</t>
  </si>
  <si>
    <t>http://beebom.com/</t>
  </si>
  <si>
    <t>0541bf4c-4c16-901a-e75a-e6ce69bbf265</t>
  </si>
  <si>
    <t>Beebot company</t>
  </si>
  <si>
    <t>http://tapcomb.com</t>
  </si>
  <si>
    <t>3a14ce1f-7058-c811-0511-ec64a95d94f3</t>
  </si>
  <si>
    <t>Beeboxx</t>
  </si>
  <si>
    <t>http://www.beeboxx.nl</t>
  </si>
  <si>
    <t>f783ed53-34e8-45a0-bb3b-75791e5c5e0e</t>
  </si>
  <si>
    <t>Beebrite</t>
  </si>
  <si>
    <t>http://www.beebrite.com</t>
  </si>
  <si>
    <t>896230c5-3dd1-1a25-4d02-55bdf4901b0e</t>
  </si>
  <si>
    <t>beebump</t>
  </si>
  <si>
    <t>http://support.beebump.com</t>
  </si>
  <si>
    <t>0d0002b7-a405-1454-ccff-356f45688b07</t>
  </si>
  <si>
    <t>BeeBuzz</t>
  </si>
  <si>
    <t>http://www.beebuzz.com</t>
  </si>
  <si>
    <t>1d99b917-0022-328d-b65b-8f6b9bd31819</t>
  </si>
  <si>
    <t>BEEBUZZINESS</t>
  </si>
  <si>
    <t>http://beebuzziness.com/</t>
  </si>
  <si>
    <t>3030b3e1-3c81-8358-7997-7e8cbbb72f30</t>
  </si>
  <si>
    <t>Beeby Clark + Meyler</t>
  </si>
  <si>
    <t>http://www.beebyclarkmeyler.com</t>
  </si>
  <si>
    <t>d7630bb8-fe3e-2b50-894c-db98d42d7671</t>
  </si>
  <si>
    <t>Beecard</t>
  </si>
  <si>
    <t>http://www.beecard.co</t>
  </si>
  <si>
    <t>8c08e639-1981-c929-c6c0-5de5b03ae79e</t>
  </si>
  <si>
    <t>Beecardia</t>
  </si>
  <si>
    <t>http://www.beecardia.com/</t>
  </si>
  <si>
    <t>2e629c66-79ea-b570-ab38-30ac4a4b81c7</t>
  </si>
  <si>
    <t>beeCart</t>
  </si>
  <si>
    <t>http://www.beecart.io</t>
  </si>
  <si>
    <t>1dfed97f-bb23-227f-975e-a7579b6ff159</t>
  </si>
  <si>
    <t>Beecell</t>
  </si>
  <si>
    <t>http://www.beecell.com</t>
  </si>
  <si>
    <t>0073fa8f-80fa-891d-11f9-74270a28fb27</t>
  </si>
  <si>
    <t>Beech Grove Public Library</t>
  </si>
  <si>
    <t>http://www.bgpl.lib.in.us/</t>
  </si>
  <si>
    <t>11cbc033-2a28-30da-a5c8-7f7bf0ec63e4</t>
  </si>
  <si>
    <t>Beech Ovens</t>
  </si>
  <si>
    <t>http://www.beechovens.com.au/</t>
  </si>
  <si>
    <t>e90f3cd0-1620-0af1-a6c5-03fed7c2eb96</t>
  </si>
  <si>
    <t>Beech Street Capital</t>
  </si>
  <si>
    <t>http://www.beechstcap.com</t>
  </si>
  <si>
    <t>e1789347-524c-9443-81b9-4420af4080d7</t>
  </si>
  <si>
    <t>Beech Street Corporation</t>
  </si>
  <si>
    <t>http://www.beechstreet.com</t>
  </si>
  <si>
    <t>3bc143e3-77aa-6477-a3d0-631a23c137dd</t>
  </si>
  <si>
    <t>Beech Tree Labs</t>
  </si>
  <si>
    <t>http://www.beechtreelabs.com</t>
  </si>
  <si>
    <t>3ca3e54b-a95a-1bae-26cc-957d3f40d59a</t>
  </si>
  <si>
    <t>Beech Tree Private Equity</t>
  </si>
  <si>
    <t>http://www.beechtreepe.com/</t>
  </si>
  <si>
    <t>eeb47b4b-fed8-09aa-5356-a025f045cf1e</t>
  </si>
  <si>
    <t>Beecham Research</t>
  </si>
  <si>
    <t>http://www.beechamresearch.com/</t>
  </si>
  <si>
    <t>3e6a38ba-9176-5390-eafa-8d90327738a0</t>
  </si>
  <si>
    <t>Beechbrook Capital</t>
  </si>
  <si>
    <t>http://beechbrookcapital.com</t>
  </si>
  <si>
    <t>898532f3-f62f-d9d0-1e17-b9db0caee095</t>
  </si>
  <si>
    <t>Beechcraft</t>
  </si>
  <si>
    <t>http://www.beechcraft.com</t>
  </si>
  <si>
    <t>bad9f0b8-584e-2a50-f0ca-2396577cda74</t>
  </si>
  <si>
    <t>Beecher Carlson</t>
  </si>
  <si>
    <t>http://www.beechercarlson.com/</t>
  </si>
  <si>
    <t>d9110d60-4584-0fa8-b077-25cd4fdda049</t>
  </si>
  <si>
    <t>Beecher Networks</t>
  </si>
  <si>
    <t>http://www.beecher.net</t>
  </si>
  <si>
    <t>761a020f-b1c9-5ff7-b89a-7b621325816c</t>
  </si>
  <si>
    <t>Beecher's Handmade Cheese</t>
  </si>
  <si>
    <t>http://beechershandmadecheese.com/</t>
  </si>
  <si>
    <t>75b334a2-00fc-ae71-5217-6ad648956861</t>
  </si>
  <si>
    <t>Beechfield Nursing Home Group</t>
  </si>
  <si>
    <t>http://www.beechfieldnursinghomegroup.com/</t>
  </si>
  <si>
    <t>c17a1e1e-f5b4-ef1d-3cf2-2c8d474e53df</t>
  </si>
  <si>
    <t>Beechglen Development, Inc.</t>
  </si>
  <si>
    <t>http://www.beechlgen.com</t>
  </si>
  <si>
    <t>eb63f5b4-0e7f-7d93-f34d-10709ca3e665</t>
  </si>
  <si>
    <t>Beechtree Capital</t>
  </si>
  <si>
    <t>http://www.beechtreecapital.com</t>
  </si>
  <si>
    <t>755a3378-6d43-f467-5b06-0e4ff6196b25</t>
  </si>
  <si>
    <t>Beechtree Ventures</t>
  </si>
  <si>
    <t>http://www.beechtreeventures.com/</t>
  </si>
  <si>
    <t>9cc12820-6d02-798d-0230-81dbf6035dd2</t>
  </si>
  <si>
    <t>Beechwood Acquisitions</t>
  </si>
  <si>
    <t>http://hayshadeitsch.com/</t>
  </si>
  <si>
    <t>cec9c050-45e4-0c22-7613-b21256279d37</t>
  </si>
  <si>
    <t>Beechwood Bermuda Investment Holdings</t>
  </si>
  <si>
    <t>http://beechwoodbermuda.com</t>
  </si>
  <si>
    <t>30398910-a8a8-fb14-be9b-7273d0372694</t>
  </si>
  <si>
    <t>Beechwood Capital</t>
  </si>
  <si>
    <t>http://www.beechwoodcap.com</t>
  </si>
  <si>
    <t>9092e663-3218-2732-2dc0-090af09cbb49</t>
  </si>
  <si>
    <t>Beechwood Ventures</t>
  </si>
  <si>
    <t>http://www.beechwoodventures.com</t>
  </si>
  <si>
    <t>a230ce83-3486-4760-b7ae-3180777db475</t>
  </si>
  <si>
    <t>Beecken Petty O'Keefe &amp; Company</t>
  </si>
  <si>
    <t>http://bpoc.com/</t>
  </si>
  <si>
    <t>7dc92b49-0713-8d73-c9eb-831daa5f9654</t>
  </si>
  <si>
    <t>Beeckon</t>
  </si>
  <si>
    <t>https://beeckon.swiss/</t>
  </si>
  <si>
    <t>8a8e7d32-8758-06aa-ffec-748f46bb22c7</t>
  </si>
  <si>
    <t>beeclever</t>
  </si>
  <si>
    <t>http://www.beeclever.com</t>
  </si>
  <si>
    <t>105f8032-37b0-f127-0db7-5645e0125c66</t>
  </si>
  <si>
    <t>BeeCloud</t>
  </si>
  <si>
    <t>https://beecloud.cn/</t>
  </si>
  <si>
    <t>fe7b8d6b-6a99-44e8-da29-f2812eef3448</t>
  </si>
  <si>
    <t>beeCommerce</t>
  </si>
  <si>
    <t>http://www.bee-commerce.com</t>
  </si>
  <si>
    <t>6c7975d2-df5f-b413-3066-f5fcf883150b</t>
  </si>
  <si>
    <t>Beecon Fleet Management</t>
  </si>
  <si>
    <t>https://www.beecon.in/</t>
  </si>
  <si>
    <t>c5c06c41-4aa5-9f15-9a84-113b7f896a14</t>
  </si>
  <si>
    <t>Beeconomic Singapore</t>
  </si>
  <si>
    <t>http://beeconomic.com</t>
  </si>
  <si>
    <t>5c7fdb99-16fa-59c8-4cc5-3cd313c1a85a</t>
  </si>
  <si>
    <t>Beeconomics</t>
  </si>
  <si>
    <t>http://beeconomics.org/en/</t>
  </si>
  <si>
    <t>c547814b-795a-34d9-7435-95f2805e9b08</t>
  </si>
  <si>
    <t>Beecrazy</t>
  </si>
  <si>
    <t>http://beecrazy.hk</t>
  </si>
  <si>
    <t>b9d10397-5c60-f1f2-c9a4-d5987d69957e</t>
  </si>
  <si>
    <t>Beecroft Orthodontics</t>
  </si>
  <si>
    <t>http://www.beecroftortho.com</t>
  </si>
  <si>
    <t>440c9dbe-0af7-0be7-5dcb-bef95c0c9404</t>
  </si>
  <si>
    <t>BEEcube</t>
  </si>
  <si>
    <t>http://www.beecube.com/</t>
  </si>
  <si>
    <t>ef7f8319-f586-8e87-5c61-843951a9670f</t>
  </si>
  <si>
    <t>BeED</t>
  </si>
  <si>
    <t>http://www.beedtheworld.com</t>
  </si>
  <si>
    <t>0bf7a970-c807-cac4-4bea-c61fde5ac0c9</t>
  </si>
  <si>
    <t>BeED (Beyond Education)</t>
  </si>
  <si>
    <t>http://beeducation.biz</t>
  </si>
  <si>
    <t>a913b412-e515-858a-f452-5f7987a1d03d</t>
  </si>
  <si>
    <t>BeeDeez</t>
  </si>
  <si>
    <t>https://www.beedeez.com</t>
  </si>
  <si>
    <t>a6c9f83d-e54c-f9d4-0a71-8afd3853d493</t>
  </si>
  <si>
    <t>Beeders</t>
  </si>
  <si>
    <t>https://www.beeders.com</t>
  </si>
  <si>
    <t>2b1cfbe8-56f8-aa96-a8cb-341af85a1ccf</t>
  </si>
  <si>
    <t>Beedie Capital Partners</t>
  </si>
  <si>
    <t>http://beediecapital.com</t>
  </si>
  <si>
    <t>8789de68-039a-3555-d4d1-b4d3c5c92968</t>
  </si>
  <si>
    <t>Beedie School of Business at Simon Fraser University</t>
  </si>
  <si>
    <t>https://beedie.sfu.ca</t>
  </si>
  <si>
    <t>5f207954-1e82-5caf-b0a4-6bc2d701a288</t>
  </si>
  <si>
    <t>Beedle</t>
  </si>
  <si>
    <t>https://www.beedle.co</t>
  </si>
  <si>
    <t>ed6193a5-2fd7-e672-f33f-453eef966afa</t>
  </si>
  <si>
    <t>Beedogs</t>
  </si>
  <si>
    <t>http://beedogs.com</t>
  </si>
  <si>
    <t>dbc72d91-fb3b-20e7-d219-e9fc72f17d0b</t>
  </si>
  <si>
    <t>Beee Platform.</t>
  </si>
  <si>
    <t>http://beee.buzz/</t>
  </si>
  <si>
    <t>e788f7b9-3295-65d0-fb53-167ca53eabba</t>
  </si>
  <si>
    <t>Beeem</t>
  </si>
  <si>
    <t>https://www.beeem.co</t>
  </si>
  <si>
    <t>7826813b-0889-9a38-a774-91d00278ac1b</t>
  </si>
  <si>
    <t>Beeeper</t>
  </si>
  <si>
    <t>https://beeeper.com</t>
  </si>
  <si>
    <t>4853dd56-d30d-16e9-e171-3fb94a1e95c5</t>
  </si>
  <si>
    <t>BeeEye</t>
  </si>
  <si>
    <t>http://www.bee--eye.com</t>
  </si>
  <si>
    <t>be4de303-51c5-71c4-befc-2f88c8a65a61</t>
  </si>
  <si>
    <t>BeEfficient Tv</t>
  </si>
  <si>
    <t>http://www.beefficient.tv/</t>
  </si>
  <si>
    <t>25104cb1-5730-6306-f11c-840096db0dc7</t>
  </si>
  <si>
    <t>BeeFirst.in</t>
  </si>
  <si>
    <t>http://beefirst.in</t>
  </si>
  <si>
    <t>88343a3b-9739-17ce-d599-760cd42bee9f</t>
  </si>
  <si>
    <t>BeefJack</t>
  </si>
  <si>
    <t>http://beefjack.com</t>
  </si>
  <si>
    <t>7cab0183-0318-fde5-eb91-0ba634b026bf</t>
  </si>
  <si>
    <t>Beefsteak</t>
  </si>
  <si>
    <t>http://beefsteakveggies.com/</t>
  </si>
  <si>
    <t>1d1ca68c-5a08-1941-b80d-f54555ace0d0</t>
  </si>
  <si>
    <t>Beefy Marketing</t>
  </si>
  <si>
    <t>https://www.beefymarketing.com</t>
  </si>
  <si>
    <t>b7713569-cd54-7735-8305-8fbfd8392f79</t>
  </si>
  <si>
    <t>Beegit</t>
  </si>
  <si>
    <t>http://www.beegit.com</t>
  </si>
  <si>
    <t>0055d51c-2d7e-1fa5-464d-2e3f7f10e45f</t>
  </si>
  <si>
    <t>beeherd</t>
  </si>
  <si>
    <t>http://www.bee-herd.co.uk</t>
  </si>
  <si>
    <t>1495761b-4435-3e41-07ce-66df66ad8067</t>
  </si>
  <si>
    <t>BeeHex, Inc</t>
  </si>
  <si>
    <t>http://www.beehex.com</t>
  </si>
  <si>
    <t>d22c9d1e-8c16-39df-e9be-1a2c4092bb41</t>
  </si>
  <si>
    <t>Beehive</t>
  </si>
  <si>
    <t>http://beehivecrowdfund.org</t>
  </si>
  <si>
    <t>f16e1db1-9f3a-3735-723a-32c3efe3c630</t>
  </si>
  <si>
    <t>http://beehive.digital</t>
  </si>
  <si>
    <t>e6caa114-138d-bd25-62f8-16ade96b9c79</t>
  </si>
  <si>
    <t>BeeHive</t>
  </si>
  <si>
    <t>http://www.heybeehive.com</t>
  </si>
  <si>
    <t>6c18d885-8e98-6e64-e6be-9a97bcdffc49</t>
  </si>
  <si>
    <t>Beehive Asia</t>
  </si>
  <si>
    <t>https://www.beehiveasia.co.th</t>
  </si>
  <si>
    <t>a2b98e33-dc3f-de3e-eedb-c558c6316ee8</t>
  </si>
  <si>
    <t>Beehive Baltimore</t>
  </si>
  <si>
    <t>http://etcbaltimore.com</t>
  </si>
  <si>
    <t>28313e6c-e1ed-a232-20c4-e93101aef610</t>
  </si>
  <si>
    <t>Beehive BI</t>
  </si>
  <si>
    <t>http://www.beehivebi.com</t>
  </si>
  <si>
    <t>8c6dd61c-a021-3e10-d463-5ac277b5d9b9</t>
  </si>
  <si>
    <t>Beehive Broadband</t>
  </si>
  <si>
    <t>http://www.beehivebroadband.com</t>
  </si>
  <si>
    <t>d9a92b44-62a8-3677-b9d7-9d2840d7c50a</t>
  </si>
  <si>
    <t>Beehive Communications</t>
  </si>
  <si>
    <t>http://www.beehivecommunications.com</t>
  </si>
  <si>
    <t>6ec0fc68-f6b7-8778-5b3d-f802a0d10900</t>
  </si>
  <si>
    <t>Beehive Defense</t>
  </si>
  <si>
    <t>http://www.beehivedefense.com</t>
  </si>
  <si>
    <t>0ef89d2b-f5cd-a51b-a078-5ea8fed8c024</t>
  </si>
  <si>
    <t>Beehive Duct Cleaning</t>
  </si>
  <si>
    <t>http://www.beehiveductcleaning.com</t>
  </si>
  <si>
    <t>3d926a20-c3c8-a8f5-5ca8-e1d96738d6d8</t>
  </si>
  <si>
    <t>Beehive Holdings</t>
  </si>
  <si>
    <t>http://www.beehiveholdings.com/</t>
  </si>
  <si>
    <t>139728b8-6435-e2e6-dcc0-707564aaab7b</t>
  </si>
  <si>
    <t>BeeHive Homes</t>
  </si>
  <si>
    <t>http://beehivehomes.com/</t>
  </si>
  <si>
    <t>af2e2d83-aa22-b6d0-0a12-27c6a3624747</t>
  </si>
  <si>
    <t>Beehive Industries</t>
  </si>
  <si>
    <t>http://www.beehiveindustries.com</t>
  </si>
  <si>
    <t>d58a07b3-c283-5c2f-9c36-b4e1654f7373</t>
  </si>
  <si>
    <t>Beehive Media</t>
  </si>
  <si>
    <t>http://www.beehivemedia.com</t>
  </si>
  <si>
    <t>ad9d87f9-7e0c-d7ba-3a35-43b084d93bd3</t>
  </si>
  <si>
    <t>Beehive Plumbing</t>
  </si>
  <si>
    <t>http://www.beehiveplumbing.com</t>
  </si>
  <si>
    <t>8ba0738d-44e4-365a-bb9a-11cea7724603</t>
  </si>
  <si>
    <t>Beehive Social</t>
  </si>
  <si>
    <t>http://www.beehive.so</t>
  </si>
  <si>
    <t>9927cf45-33f2-d2ff-a7f1-87cf0e3c3bdb</t>
  </si>
  <si>
    <t>Beehive Solutions</t>
  </si>
  <si>
    <t>http://www.beehive-solutions.com/</t>
  </si>
  <si>
    <t>4b5c7790-64ac-da9b-6f8f-29d653d17eea</t>
  </si>
  <si>
    <t>Beehive Startups</t>
  </si>
  <si>
    <t>https://beehivestartups.com</t>
  </si>
  <si>
    <t>753aeca6-d149-0537-7fc5-081fae9f05fb</t>
  </si>
  <si>
    <t>Beehive Strategy</t>
  </si>
  <si>
    <t>http://www.beehivestrategy.com/</t>
  </si>
  <si>
    <t>9e497a7d-8d04-bb73-fedd-bec511542366</t>
  </si>
  <si>
    <t>Beehive Talent</t>
  </si>
  <si>
    <t>http://www.beehivetalentsearch.com/</t>
  </si>
  <si>
    <t>b93f458e-3ffc-f784-9fe0-9634732c1206</t>
  </si>
  <si>
    <t>beehive uae</t>
  </si>
  <si>
    <t>https://www.beehive.ae/</t>
  </si>
  <si>
    <t>e136d610-7353-7447-a1d2-911f91641596</t>
  </si>
  <si>
    <t>Beehive Web Solutions</t>
  </si>
  <si>
    <t>http://www.beehivews.com</t>
  </si>
  <si>
    <t>fb4f94a8-0696-829c-4bcd-8fcd284d4889</t>
  </si>
  <si>
    <t>BeehiveID</t>
  </si>
  <si>
    <t>http://www.beehiveid.com</t>
  </si>
  <si>
    <t>894c0b64-4960-e639-5412-3619adfaef1d</t>
  </si>
  <si>
    <t>Beehivr Technology Inc.</t>
  </si>
  <si>
    <t>http://www.beehivr.com</t>
  </si>
  <si>
    <t>c5bb7af7-c04f-651a-8fbd-8c6de49af446</t>
  </si>
  <si>
    <t>BeeHonest</t>
  </si>
  <si>
    <t>http://www.beehonest.net</t>
  </si>
  <si>
    <t>7bc392c6-a1ca-b3d2-780b-dbdd41c9f861</t>
  </si>
  <si>
    <t>BEEHUNTER</t>
  </si>
  <si>
    <t>http://beehunter.eu</t>
  </si>
  <si>
    <t>d18f1d67-200f-5b47-0057-589dc2270710</t>
  </si>
  <si>
    <t>Beejive</t>
  </si>
  <si>
    <t>http://www.beejive.com</t>
  </si>
  <si>
    <t>dd3e64fc-a245-bca0-e4c5-7b1afe5c0c5b</t>
  </si>
  <si>
    <t>BeeJooS</t>
  </si>
  <si>
    <t>http://www.beejoos.com/</t>
  </si>
  <si>
    <t>f53f63e7-bb9a-563b-45f7-519a9cb67924</t>
  </si>
  <si>
    <t>Beek</t>
  </si>
  <si>
    <t>http://www.beekmovil.com</t>
  </si>
  <si>
    <t>a3952f5e-85df-7a24-1c97-fb8d0646871d</t>
  </si>
  <si>
    <t>https://www.beek.io/</t>
  </si>
  <si>
    <t>2ab534bf-a797-6b31-e3ad-be5f1e819302</t>
  </si>
  <si>
    <t>BeeKash</t>
  </si>
  <si>
    <t>http://www.beekash.net</t>
  </si>
  <si>
    <t>9440b53e-865b-fa65-2f0d-ed4e953f0ba6</t>
  </si>
  <si>
    <t>Beekast</t>
  </si>
  <si>
    <t>http://www.beekast.com</t>
  </si>
  <si>
    <t>b1cccb2b-c341-1494-1a61-7d1d7e55f0dc</t>
  </si>
  <si>
    <t>Beekeeper</t>
  </si>
  <si>
    <t>http://beekeeper.io</t>
  </si>
  <si>
    <t>0406a95b-6ff7-2d39-4ce1-a3b93f5b4df0</t>
  </si>
  <si>
    <t>Beekeeper Data</t>
  </si>
  <si>
    <t>http://www.beekeeperdata.com</t>
  </si>
  <si>
    <t>246652c6-59de-586e-8ea9-0b7529c09bfb</t>
  </si>
  <si>
    <t>Beekeeper Group LLC</t>
  </si>
  <si>
    <t>http://www.beekeepergroup.com</t>
  </si>
  <si>
    <t>8a3b9aea-c383-b0a0-87ce-96abda954741</t>
  </si>
  <si>
    <t>Beeken Biomedical</t>
  </si>
  <si>
    <t>http://beekenbiomedical.com</t>
  </si>
  <si>
    <t>0a5b7f43-20af-da52-17a0-1e5f34d40d3d</t>
  </si>
  <si>
    <t>Beeketing</t>
  </si>
  <si>
    <t>http://beeketing.com</t>
  </si>
  <si>
    <t>3282eaff-3a24-2d98-e47c-ee0beda10085</t>
  </si>
  <si>
    <t>Beekin</t>
  </si>
  <si>
    <t>http://www.beekin.co</t>
  </si>
  <si>
    <t>84fb87ce-a77d-fa8e-d8c6-c7dd053026b8</t>
  </si>
  <si>
    <t>Beekly</t>
  </si>
  <si>
    <t>http://www.hibeek.com/</t>
  </si>
  <si>
    <t>4b3cc547-e5b6-1797-c1b2-9ca3b258a19e</t>
  </si>
  <si>
    <t>Beekman Capital</t>
  </si>
  <si>
    <t>http://www.thebeekmangroup.com</t>
  </si>
  <si>
    <t>94ed6e68-0f70-e5cc-ad12-89aacaa95a50</t>
  </si>
  <si>
    <t>Beekon</t>
  </si>
  <si>
    <t>http://beekon.mobi/</t>
  </si>
  <si>
    <t>72a3e1c0-3167-a1f1-cb48-a4c1542d3e23</t>
  </si>
  <si>
    <t>Beeks Financial Cloud</t>
  </si>
  <si>
    <t>https://www.beeksfinancialcloud.com/</t>
  </si>
  <si>
    <t>f4874e1b-b747-bc0e-67d9-b3815df7edf1</t>
  </si>
  <si>
    <t>Beel Technologie</t>
  </si>
  <si>
    <t>http://www.beeltech.com/</t>
  </si>
  <si>
    <t>39f45304-84a1-e43a-ed4d-c17e82b5abf8</t>
  </si>
  <si>
    <t>Beeld</t>
  </si>
  <si>
    <t>http://www.beeldmotion.com</t>
  </si>
  <si>
    <t>81799f7e-25bd-3384-f49a-519bed43b3e8</t>
  </si>
  <si>
    <t>beelectric</t>
  </si>
  <si>
    <t>http://www.beelectric.tv/</t>
  </si>
  <si>
    <t>a0603d41-252d-fd65-0499-8c05a851b3ac</t>
  </si>
  <si>
    <t>Beeleev</t>
  </si>
  <si>
    <t>https://www.beeleev.com/</t>
  </si>
  <si>
    <t>5437e71c-07e7-696b-fb56-c949a509fc1c</t>
  </si>
  <si>
    <t>Beelert</t>
  </si>
  <si>
    <t>http://www.beelert.com</t>
  </si>
  <si>
    <t>1dd8c62c-89b9-38ce-33b9-7c482201efb9</t>
  </si>
  <si>
    <t>Beelieve Pediatric Therapy</t>
  </si>
  <si>
    <t>http://www.beelievepediatrictherapy.com</t>
  </si>
  <si>
    <t>aaedb380-1c9e-efa6-594a-e8cf195f3087</t>
  </si>
  <si>
    <t>BeeLiked Media Ltd</t>
  </si>
  <si>
    <t>http://beeliked.com</t>
  </si>
  <si>
    <t>b788f906-2925-7f5a-e3de-5b8b706198f6</t>
  </si>
  <si>
    <t>Beeline</t>
  </si>
  <si>
    <t>http://www.beeline.com</t>
  </si>
  <si>
    <t>3ff20d6f-c96e-6c73-20cb-cd80987cdec5</t>
  </si>
  <si>
    <t>http://beeline.sg/</t>
  </si>
  <si>
    <t>54212251-d2fb-a57f-a061-ffacd56abbaa</t>
  </si>
  <si>
    <t>BeeLine</t>
  </si>
  <si>
    <t>http://www.beelinereader.com/</t>
  </si>
  <si>
    <t>db695b02-8dde-69c9-09c8-48be01f56574</t>
  </si>
  <si>
    <t>https://www.beeline.co</t>
  </si>
  <si>
    <t>7f37c623-0fd0-6a81-b57d-ca2d3c66575a</t>
  </si>
  <si>
    <t>Beeline Bikes</t>
  </si>
  <si>
    <t>http://beelinebikes.com</t>
  </si>
  <si>
    <t>b5101b42-9877-506b-70a1-b01c955b878f</t>
  </si>
  <si>
    <t>Beeline Cases</t>
  </si>
  <si>
    <t>http://beelinecases.com/</t>
  </si>
  <si>
    <t>8eaf03a3-8ccd-f308-51a6-8f770505666a</t>
  </si>
  <si>
    <t>Beeline Europe</t>
  </si>
  <si>
    <t>http://beeline-i.com</t>
  </si>
  <si>
    <t>e56189f6-e673-066a-c6bc-48a6ae0d9f22</t>
  </si>
  <si>
    <t>Beeline Internet Resources</t>
  </si>
  <si>
    <t>http://www.beeline.net</t>
  </si>
  <si>
    <t>7020b598-00bf-5e5e-1a81-44d26176666d</t>
  </si>
  <si>
    <t>Beeline Legal</t>
  </si>
  <si>
    <t>http://www.beelinelegal.com</t>
  </si>
  <si>
    <t>283afec7-18f3-3031-d446-1b4d944ad527</t>
  </si>
  <si>
    <t>BeeLine Software</t>
  </si>
  <si>
    <t>http://www.beeline-software.com</t>
  </si>
  <si>
    <t>a6a8b749-4bf3-c277-7ad6-d396b8ea99b7</t>
  </si>
  <si>
    <t>BeeLineShopper</t>
  </si>
  <si>
    <t>http://www.beelineshopper.com/</t>
  </si>
  <si>
    <t>0dab6f65-2a91-0f24-5f45-bdd7694396d2</t>
  </si>
  <si>
    <t>beELITE</t>
  </si>
  <si>
    <t>http://beelite.be</t>
  </si>
  <si>
    <t>0de5de3d-adf7-11a2-0589-1bc1e391a35e</t>
  </si>
  <si>
    <t>Beelog Tech</t>
  </si>
  <si>
    <t>http://www.sesame.mn</t>
  </si>
  <si>
    <t>869d5ce5-b75a-05c1-79cb-36bfb1abcfe1</t>
  </si>
  <si>
    <t>Beelya</t>
  </si>
  <si>
    <t>http://www.beelya.com</t>
  </si>
  <si>
    <t>e4a15319-7f5d-aafa-7e43-f08bc690b95a</t>
  </si>
  <si>
    <t>Beelys</t>
  </si>
  <si>
    <t>https://www.beelys.org/</t>
  </si>
  <si>
    <t>d02237d0-51a9-ac81-64bd-3c381b5527c3</t>
  </si>
  <si>
    <t>Beem</t>
  </si>
  <si>
    <t>http://wearebeem.com</t>
  </si>
  <si>
    <t>872e0b14-a4f8-2348-a5c0-f529aee9bbc5</t>
  </si>
  <si>
    <t>BEEM Connected Experience</t>
  </si>
  <si>
    <t>https://beemhq.com/</t>
  </si>
  <si>
    <t>42d90ae9-b2c3-2ae7-871a-dcd6d5140bd4</t>
  </si>
  <si>
    <t>Beem TV</t>
  </si>
  <si>
    <t>http://beem.tv</t>
  </si>
  <si>
    <t>fa991d30-1a78-529f-19c0-a7034bc5611e</t>
  </si>
  <si>
    <t>Beema</t>
  </si>
  <si>
    <t>http://www.beema.com</t>
  </si>
  <si>
    <t>e2d9fbcf-293a-97c5-24d2-812103dee793</t>
  </si>
  <si>
    <t>Beemapp</t>
  </si>
  <si>
    <t>http://beemapp.me/</t>
  </si>
  <si>
    <t>9fc79fcd-4936-70c7-cfff-100c999af3a3</t>
  </si>
  <si>
    <t>Beemaster</t>
  </si>
  <si>
    <t>http://www.beemasterict.com</t>
  </si>
  <si>
    <t>6130b3b8-240c-6646-894b-6b714a646986</t>
  </si>
  <si>
    <t>BeeMatic Inc</t>
  </si>
  <si>
    <t>http://www.beematicinc.com</t>
  </si>
  <si>
    <t>c32a9224-361b-4ab4-0458-435b3c234bbc</t>
  </si>
  <si>
    <t>Beemble</t>
  </si>
  <si>
    <t>http://beemble.com/</t>
  </si>
  <si>
    <t>1663f36c-d3b6-0e52-c79a-65a866c90b58</t>
  </si>
  <si>
    <t>Beeminder</t>
  </si>
  <si>
    <t>http://www.beeminder.com</t>
  </si>
  <si>
    <t>7b7db5b8-0983-221e-0248-704a8d16a59d</t>
  </si>
  <si>
    <t>Beemolo</t>
  </si>
  <si>
    <t>http://www.beemolo.com</t>
  </si>
  <si>
    <t>71ace047-17aa-679c-e4c4-5f46eed3771e</t>
  </si>
  <si>
    <t>Beemray</t>
  </si>
  <si>
    <t>https://www.beemray.com/</t>
  </si>
  <si>
    <t>ac5d527c-f7e3-b0fb-4952-e21a010daa71</t>
  </si>
  <si>
    <t>BEEMTech</t>
  </si>
  <si>
    <t>http://www.beemtech.com/</t>
  </si>
  <si>
    <t>3730cfa3-fb9c-061d-48aa-d2955557e045</t>
  </si>
  <si>
    <t>Beemway</t>
  </si>
  <si>
    <t>http://beemway.com</t>
  </si>
  <si>
    <t>856d4acd-3e52-8a27-d6a3-01629c08256f</t>
  </si>
  <si>
    <t>BeeMyMinder</t>
  </si>
  <si>
    <t>https://www.beemyminder.co.uk</t>
  </si>
  <si>
    <t>c0f9b213-fac9-30a0-adb2-73806db16214</t>
  </si>
  <si>
    <t>Been</t>
  </si>
  <si>
    <t>http://beenpod.com/edu</t>
  </si>
  <si>
    <t>6c9b7181-77d5-f2d8-5d78-0176248b7ab7</t>
  </si>
  <si>
    <t>http://getbeen.com/</t>
  </si>
  <si>
    <t>6f32f1ca-75d3-0fac-d65f-681cf5e81137</t>
  </si>
  <si>
    <t>Been Accounting</t>
  </si>
  <si>
    <t>http://beenaccounting.com.au/</t>
  </si>
  <si>
    <t>b1582ba6-b40c-9913-aadc-36e853c801da</t>
  </si>
  <si>
    <t>Beena Vision Systems</t>
  </si>
  <si>
    <t>http://www.beenavision.com</t>
  </si>
  <si>
    <t>3782b0fa-9d1b-6ac6-5be7-b1300b63d21a</t>
  </si>
  <si>
    <t>BeenCounter</t>
  </si>
  <si>
    <t>http://beencounter.com/</t>
  </si>
  <si>
    <t>788c516e-f3f2-381d-39ae-676783f995ed</t>
  </si>
  <si>
    <t>BeEnergyPart</t>
  </si>
  <si>
    <t>http://www.beenergypart.com/</t>
  </si>
  <si>
    <t>738b3c87-18fd-e3f9-ec7e-28f5fdc368b4</t>
  </si>
  <si>
    <t>BeenEvaluated</t>
  </si>
  <si>
    <t>http://secure.beenevaluated.com</t>
  </si>
  <si>
    <t>dd5a452f-7061-2c11-370f-da8b3710e2f3</t>
  </si>
  <si>
    <t>BEENEXT</t>
  </si>
  <si>
    <t>http://www.beenext.com</t>
  </si>
  <si>
    <t>f9e2680f-36f1-b5d9-5fb8-8b91d66aaddf</t>
  </si>
  <si>
    <t>Beenion</t>
  </si>
  <si>
    <t>http://beenion.com/</t>
  </si>
  <si>
    <t>3b76c3db-8870-50a1-ff12-dcde4506e604</t>
  </si>
  <si>
    <t>Beenius</t>
  </si>
  <si>
    <t>http://www.beenius.tv</t>
  </si>
  <si>
    <t>ad270cbb-2483-843f-c9ea-6e6e2740296d</t>
  </si>
  <si>
    <t>Beenoculus</t>
  </si>
  <si>
    <t>http://beenoculus.com.br/</t>
  </si>
  <si>
    <t>41d2c088-85e4-f6a7-a1b7-5eaf47ee5ef8</t>
  </si>
  <si>
    <t>Beenoculus Technologia</t>
  </si>
  <si>
    <t>http://www.beenoculus.com/</t>
  </si>
  <si>
    <t>da3669ad-1828-6493-f55d-ab1bea69ef74</t>
  </si>
  <si>
    <t>BeeNoise TV</t>
  </si>
  <si>
    <t>http://www.beenoise.com/</t>
  </si>
  <si>
    <t>e272de98-bc14-7f56-23c5-437c6673b978</t>
  </si>
  <si>
    <t>Beenos Partners</t>
  </si>
  <si>
    <t>http://beenos.com/en</t>
  </si>
  <si>
    <t>fda6a3ea-9268-0361-af4b-f3e1ced5bbb6</t>
  </si>
  <si>
    <t>Beenox</t>
  </si>
  <si>
    <t>http://beenox.com</t>
  </si>
  <si>
    <t>e26b17b3-bd6d-3098-7b40-b66e95bbfbbe</t>
  </si>
  <si>
    <t>BEENS</t>
  </si>
  <si>
    <t>https://thebeens.com/</t>
  </si>
  <si>
    <t>d6de83d6-2a76-0ab7-2f9f-1cdf0d787c4b</t>
  </si>
  <si>
    <t>BeenTo Travel</t>
  </si>
  <si>
    <t>http://www.beentox.com</t>
  </si>
  <si>
    <t>608289a2-04aa-8666-2d8c-18b7d091e9ac</t>
  </si>
  <si>
    <t>Beentouch</t>
  </si>
  <si>
    <t>http://www.beentouch.com</t>
  </si>
  <si>
    <t>38240f43-50f3-2df2-2dd8-68a6cf6437cf</t>
  </si>
  <si>
    <t>BeenVerified</t>
  </si>
  <si>
    <t>https://www.beenverified.com</t>
  </si>
  <si>
    <t>2f39dbc1-a296-1ae7-d31e-c445ae3d8603</t>
  </si>
  <si>
    <t>beenz.com</t>
  </si>
  <si>
    <t>https://www.beenz.com</t>
  </si>
  <si>
    <t>fd22197c-f7cb-3d4e-116e-614a9fa2e415</t>
  </si>
  <si>
    <t>Beeo</t>
  </si>
  <si>
    <t>http://www.beeo.emsd.gov.hk</t>
  </si>
  <si>
    <t>53ffedec-60c4-d3f4-9896-e0a4da5fe4c4</t>
  </si>
  <si>
    <t>Beeologics</t>
  </si>
  <si>
    <t>http://www.beeologics.com</t>
  </si>
  <si>
    <t>7b417e25-cad3-bfe3-ba4b-9ba4a48063c7</t>
  </si>
  <si>
    <t>BeeOne</t>
  </si>
  <si>
    <t>http://www.beeone.at/</t>
  </si>
  <si>
    <t>a5326b02-93db-5866-78a9-1c88d944be31</t>
  </si>
  <si>
    <t>Beep Boop</t>
  </si>
  <si>
    <t>https://beepboophq.com</t>
  </si>
  <si>
    <t>8a355912-efea-ac76-a61e-490863b4f02b</t>
  </si>
  <si>
    <t>Beep for Service</t>
  </si>
  <si>
    <t>https://www.beepforservice.com</t>
  </si>
  <si>
    <t>10cc800b-f3f0-c822-f797-77c3c499e9ae</t>
  </si>
  <si>
    <t>Beep Industries</t>
  </si>
  <si>
    <t>http://beepindustries.com</t>
  </si>
  <si>
    <t>27516b41-c4cb-2b7b-3794-f778f9461ad6</t>
  </si>
  <si>
    <t>Beep Interactive</t>
  </si>
  <si>
    <t>http://beepinteractive.com</t>
  </si>
  <si>
    <t>af7c1e4c-d6dc-8f44-c840-b2fbd212a085</t>
  </si>
  <si>
    <t>Beep Money</t>
  </si>
  <si>
    <t>http://www.beepmoney.com</t>
  </si>
  <si>
    <t>787be563-3ebe-1565-2543-3a77f680e142</t>
  </si>
  <si>
    <t>Beep Networks</t>
  </si>
  <si>
    <t>http://www.beepnetworks.com</t>
  </si>
  <si>
    <t>8f12937d-c66e-b06c-aa32-c3547ae5e567</t>
  </si>
  <si>
    <t>Beep SaÌÄå¼de</t>
  </si>
  <si>
    <t>http://beepsaude.com.br</t>
  </si>
  <si>
    <t>b8739488-cf16-5859-b427-a6094d47ee2d</t>
  </si>
  <si>
    <t>Beep!</t>
  </si>
  <si>
    <t>http://www.paybybeep.com</t>
  </si>
  <si>
    <t>5e57422d-6c40-60a5-ac65-09fb5dd7978e</t>
  </si>
  <si>
    <t>Beepack</t>
  </si>
  <si>
    <t>http://beepack.su/</t>
  </si>
  <si>
    <t>c529dae0-1020-1877-e241-9d3b823c73d9</t>
  </si>
  <si>
    <t>Beepal</t>
  </si>
  <si>
    <t>http://beepal.co.uk/</t>
  </si>
  <si>
    <t>34f469d7-d0a2-db51-c9c6-12d34e66fecc</t>
  </si>
  <si>
    <t>BeepBeep Nation LLC</t>
  </si>
  <si>
    <t>http://beepbeepnation.com</t>
  </si>
  <si>
    <t>e979c734-f3e5-4bc6-6571-33f2fe1d0da2</t>
  </si>
  <si>
    <t>BeepBot</t>
  </si>
  <si>
    <t>http://getonbeep.com/</t>
  </si>
  <si>
    <t>08b07bc5-e4e3-6948-55fb-2f8f54d601b7</t>
  </si>
  <si>
    <t>beepcare</t>
  </si>
  <si>
    <t>http://www.beepcare.com</t>
  </si>
  <si>
    <t>71e67a00-9bf6-4af2-565a-40e9dd997f82</t>
  </si>
  <si>
    <t>Beepcast</t>
  </si>
  <si>
    <t>http://www.beepcast.co</t>
  </si>
  <si>
    <t>73c4abf9-98ff-c283-65ec-c77f75354f72</t>
  </si>
  <si>
    <t>Beepi</t>
  </si>
  <si>
    <t>http://beepi.com</t>
  </si>
  <si>
    <t>704178a4-8c15-dab8-3b0f-14ab5953e5b7</t>
  </si>
  <si>
    <t>Beeping</t>
  </si>
  <si>
    <t>https://www.beeping.si</t>
  </si>
  <si>
    <t>2995be71-928e-3808-0870-5da43bf1f9fc</t>
  </si>
  <si>
    <t>Beepit</t>
  </si>
  <si>
    <t>http://www.beepit.com.au</t>
  </si>
  <si>
    <t>3029017d-9d68-06ab-bb8e-49999b4dcbd0</t>
  </si>
  <si>
    <t>Beepl</t>
  </si>
  <si>
    <t>http://beepl.com</t>
  </si>
  <si>
    <t>2435fa7d-f77a-f02f-81d2-92694b64d0ff</t>
  </si>
  <si>
    <t>Beepmo</t>
  </si>
  <si>
    <t>http://www.beepmo.com</t>
  </si>
  <si>
    <t>a5f3635c-ac0b-d44b-9be7-626de1af303f</t>
  </si>
  <si>
    <t>Beepo EV</t>
  </si>
  <si>
    <t>http://beepo-ev.com</t>
  </si>
  <si>
    <t>d5d74b66-6c3d-d24e-3cf0-2e3dc5a1981f</t>
  </si>
  <si>
    <t>Beepods</t>
  </si>
  <si>
    <t>http://www.beepods.com/</t>
  </si>
  <si>
    <t>a0a48993-43eb-4495-dcce-6c47388652d6</t>
  </si>
  <si>
    <t>BeePost -Create The Buzz</t>
  </si>
  <si>
    <t>http://www.beepost.com</t>
  </si>
  <si>
    <t>20ba235a-2e54-b0d7-3402-bc90c4d42bd9</t>
  </si>
  <si>
    <t>Beepr</t>
  </si>
  <si>
    <t>http://www.beepr.im</t>
  </si>
  <si>
    <t>2abebc2a-a696-b0ff-ae3f-301714a3a7c5</t>
  </si>
  <si>
    <t>Beepry</t>
  </si>
  <si>
    <t>http://beepry.com</t>
  </si>
  <si>
    <t>b9a64391-cb4a-03c8-622b-d47e235b252e</t>
  </si>
  <si>
    <t>Beepsend SMS</t>
  </si>
  <si>
    <t>http://www.beepsend.com</t>
  </si>
  <si>
    <t>0c20e66a-5399-2fb5-c96e-a3d045a8583b</t>
  </si>
  <si>
    <t>BeepStreet</t>
  </si>
  <si>
    <t>http://beepstreet.com</t>
  </si>
  <si>
    <t>d7268b34-8c44-924a-da52-31d3da2f7659</t>
  </si>
  <si>
    <t>BeepTool Inc</t>
  </si>
  <si>
    <t>http://www.beeptool.com</t>
  </si>
  <si>
    <t>38966424-1082-d324-9c8c-e0a111ca37bb</t>
  </si>
  <si>
    <t>Beepyo</t>
  </si>
  <si>
    <t>https://www.beepyo.com</t>
  </si>
  <si>
    <t>b2089431-58e3-69cc-7dbb-8f881ca18c81</t>
  </si>
  <si>
    <t>BeeQO</t>
  </si>
  <si>
    <t>http://www.beeqo.com</t>
  </si>
  <si>
    <t>0173b243-a6e0-7b70-965c-87dcc78561bf</t>
  </si>
  <si>
    <t>Beequick</t>
  </si>
  <si>
    <t>http://www.beequick.cn/show/info/?tag=news</t>
  </si>
  <si>
    <t>19a28ff5-3bd5-23b0-25a4-c40a95723926</t>
  </si>
  <si>
    <t>BeeQuu</t>
  </si>
  <si>
    <t>http://www.beequu.com</t>
  </si>
  <si>
    <t>91b176c5-6b8b-31d8-e480-9624059256d0</t>
  </si>
  <si>
    <t>Beer &amp;&amp; Code</t>
  </si>
  <si>
    <t>http://seattle.beerandcode.org/</t>
  </si>
  <si>
    <t>f4acf00a-eb49-0e24-731b-9b8260647a8a</t>
  </si>
  <si>
    <t>Beer and Young</t>
  </si>
  <si>
    <t>http://www.beerandyoung.com</t>
  </si>
  <si>
    <t>ce0bdeb2-79e4-5d79-4186-4a98dc67646f</t>
  </si>
  <si>
    <t>Beer Bites</t>
  </si>
  <si>
    <t>http://www.beerbites.com</t>
  </si>
  <si>
    <t>90c1306e-7b59-280f-559d-e597fdf80abf</t>
  </si>
  <si>
    <t>Beer Cartel</t>
  </si>
  <si>
    <t>http://www.beercartel.com.au</t>
  </si>
  <si>
    <t>ff8fd4a8-938a-8365-864f-326231722ff3</t>
  </si>
  <si>
    <t>Beer Citizen</t>
  </si>
  <si>
    <t>http://beercitizen.com</t>
  </si>
  <si>
    <t>6479e7c6-7291-6aaf-eb40-756b423782e2</t>
  </si>
  <si>
    <t>Beer Gardens NYC</t>
  </si>
  <si>
    <t>http://www.beergardensnyc.com</t>
  </si>
  <si>
    <t>9c8fd6d6-36c0-8bdb-1e4c-62d7c55beff7</t>
  </si>
  <si>
    <t>Beer Me, Inc.</t>
  </si>
  <si>
    <t>http://thebeermeapp.com</t>
  </si>
  <si>
    <t>20f4a14d-2573-b756-7327-ca2a521c378c</t>
  </si>
  <si>
    <t>Beer Pong Stadium</t>
  </si>
  <si>
    <t>http://www.beerpongstadium.com</t>
  </si>
  <si>
    <t>a7a61eca-ee30-e87e-a79d-2010cc788878</t>
  </si>
  <si>
    <t>Beer RAM</t>
  </si>
  <si>
    <t>http://www.beerram.com</t>
  </si>
  <si>
    <t>a553d27b-7d54-499e-ddb6-cbf498830496</t>
  </si>
  <si>
    <t>Beer Taps</t>
  </si>
  <si>
    <t>http://www.beertaps.com</t>
  </si>
  <si>
    <t>84566d8b-f6f8-8637-3c30-3c4151e2d401</t>
  </si>
  <si>
    <t>Beer Universe</t>
  </si>
  <si>
    <t>http://www.beer-universe.com</t>
  </si>
  <si>
    <t>f58b140c-b1d3-f5ff-78f0-f78938dafa02</t>
  </si>
  <si>
    <t>Beer?!</t>
  </si>
  <si>
    <t>http://beerapp.co/</t>
  </si>
  <si>
    <t>4acae0c0-87bc-7996-901f-001869d92d72</t>
  </si>
  <si>
    <t>Beer. Online. Buy!</t>
  </si>
  <si>
    <t>http://www.beeronlinebuy.com.au/</t>
  </si>
  <si>
    <t>ebadc9d3-2946-cbca-dd95-f44d4cc9b9f3</t>
  </si>
  <si>
    <t>Beer52</t>
  </si>
  <si>
    <t>https://www.beer52.com/</t>
  </si>
  <si>
    <t>fb42f37e-c130-174c-229f-54715b6a664b</t>
  </si>
  <si>
    <t>BeerAdvocate</t>
  </si>
  <si>
    <t>http://www.beeradvocate.com/</t>
  </si>
  <si>
    <t>4cd50881-50d0-2104-82d0-062a61d92616</t>
  </si>
  <si>
    <t>BeeRaider</t>
  </si>
  <si>
    <t>http://www.beeraider.com/</t>
  </si>
  <si>
    <t>e5908d26-c33d-5154-5c93-52982c141780</t>
  </si>
  <si>
    <t>Beerapolis</t>
  </si>
  <si>
    <t>http://beerapolis.com</t>
  </si>
  <si>
    <t>1773bcdc-2004-9336-93ef-dede94b57559</t>
  </si>
  <si>
    <t>BeerBoard</t>
  </si>
  <si>
    <t>https://beerboard.com/</t>
  </si>
  <si>
    <t>e1d55268-7f46-5eb1-6770-8cccdc7f4de9</t>
  </si>
  <si>
    <t>BeerBods</t>
  </si>
  <si>
    <t>https://beerbods.co.uk/</t>
  </si>
  <si>
    <t>4346df4c-a9d4-c2ba-47c6-644bf96844c5</t>
  </si>
  <si>
    <t>BeerBox</t>
  </si>
  <si>
    <t>http://www.beerbox.es/es</t>
  </si>
  <si>
    <t>e46d2920-1433-3ccc-32f6-6edba3f25364</t>
  </si>
  <si>
    <t>Beerdog</t>
  </si>
  <si>
    <t>http://beerdog.com</t>
  </si>
  <si>
    <t>563e5170-456c-db32-e4d5-6c8418123202</t>
  </si>
  <si>
    <t>BeerDonation</t>
  </si>
  <si>
    <t>http://www.beerdonation.com</t>
  </si>
  <si>
    <t>92034da1-9635-fab3-d6ca-6d94998e18d7</t>
  </si>
  <si>
    <t>BeerDropper</t>
  </si>
  <si>
    <t>http://www.beerdropper.com</t>
  </si>
  <si>
    <t>05ff997b-5d00-9afc-5df4-4078ec357cc9</t>
  </si>
  <si>
    <t>BeeReal</t>
  </si>
  <si>
    <t>http://www.beerealit.com</t>
  </si>
  <si>
    <t>cbc10d4e-ee9b-0851-5012-69ada9142f47</t>
  </si>
  <si>
    <t>BeeReminded</t>
  </si>
  <si>
    <t>http://beereminded.com/</t>
  </si>
  <si>
    <t>6cf3ded2-785e-b6fe-e444-472cb9c85d9f</t>
  </si>
  <si>
    <t>BeerFit</t>
  </si>
  <si>
    <t>http://runbeerfit.com/</t>
  </si>
  <si>
    <t>7b4d92af-3694-1d0f-4eee-f7bc8ca34498</t>
  </si>
  <si>
    <t>BeerGram</t>
  </si>
  <si>
    <t>http://www.beergr.am</t>
  </si>
  <si>
    <t>aac3eb89-8f0a-b567-319d-a74fef3ddb73</t>
  </si>
  <si>
    <t>Beerhouse</t>
  </si>
  <si>
    <t>http://www.beerhouse.co.za/</t>
  </si>
  <si>
    <t>a1e0397e-12a6-507a-f3c0-a56611254bd3</t>
  </si>
  <si>
    <t>BeerHunt</t>
  </si>
  <si>
    <t>http://beerhunt.com/</t>
  </si>
  <si>
    <t>20ab1566-4482-1cb7-b082-424bfaa06dc5</t>
  </si>
  <si>
    <t>BeeRides Car Sharing</t>
  </si>
  <si>
    <t>https://beerides.com/en</t>
  </si>
  <si>
    <t>b7f0ed11-ce97-ef2d-538c-6f1be487e586</t>
  </si>
  <si>
    <t>Beerify</t>
  </si>
  <si>
    <t>http://beerify.me/en/</t>
  </si>
  <si>
    <t>76516597-e5a1-26e7-1f2a-4822af91f4d9</t>
  </si>
  <si>
    <t>BeerLamp</t>
  </si>
  <si>
    <t>https://beerlamp.co/</t>
  </si>
  <si>
    <t>1415bbf1-b2cf-0368-9cd9-f853d12b3c16</t>
  </si>
  <si>
    <t>Beerlybox</t>
  </si>
  <si>
    <t>http://www.beerlybox.com</t>
  </si>
  <si>
    <t>7713bd29-0052-45e2-4d8a-ff7b55885eba</t>
  </si>
  <si>
    <t>BeerMenus</t>
  </si>
  <si>
    <t>https://www.beermenus.com/</t>
  </si>
  <si>
    <t>4801967d-c481-2c50-6d6f-28d7f6ef3d23</t>
  </si>
  <si>
    <t>BeerMile.com</t>
  </si>
  <si>
    <t>http://www.beermile.com</t>
  </si>
  <si>
    <t>76b904f5-06f9-b0bb-e7d1-2f5402fc5068</t>
  </si>
  <si>
    <t>Beerock Studios</t>
  </si>
  <si>
    <t>http://www.beerock.com</t>
  </si>
  <si>
    <t>4c3c3dde-fbd9-d4eb-20e1-fd4a965ee1d2</t>
  </si>
  <si>
    <t>BeeRoll</t>
  </si>
  <si>
    <t>http://www.beeroll.io</t>
  </si>
  <si>
    <t>e0471438-056e-73eb-97b2-250f2cd37658</t>
  </si>
  <si>
    <t>BeerOrCoffee</t>
  </si>
  <si>
    <t>http://www.beerorcoffee.com</t>
  </si>
  <si>
    <t>ca4a7abe-2a26-d3a9-980e-231315ac589b</t>
  </si>
  <si>
    <t>BeerPic</t>
  </si>
  <si>
    <t>http://www.beerpic.com</t>
  </si>
  <si>
    <t>400512ec-583a-49d2-5cf0-f72a58254362</t>
  </si>
  <si>
    <t>BeerPro</t>
  </si>
  <si>
    <t>http://www.beerpro.com.br/</t>
  </si>
  <si>
    <t>30d1b350-fcb0-9ad3-bae2-db4c2fb68ae0</t>
  </si>
  <si>
    <t>BeerRightNow.com</t>
  </si>
  <si>
    <t>http://www.beerrightnow.com</t>
  </si>
  <si>
    <t>cfe3ad16-051c-cfdd-02f3-a251148ee642</t>
  </si>
  <si>
    <t>Beers Enterprises</t>
  </si>
  <si>
    <t>http://www.theswitch.tv</t>
  </si>
  <si>
    <t>10a3754f-5029-b413-2284-35e211ce40f1</t>
  </si>
  <si>
    <t>Beerscout</t>
  </si>
  <si>
    <t>https://www.beerscout/nl</t>
  </si>
  <si>
    <t>89a00add-2683-b196-b3e6-b93ebeb4a735</t>
  </si>
  <si>
    <t>BEERSTORM</t>
  </si>
  <si>
    <t>http://www.beerstorm.net</t>
  </si>
  <si>
    <t>cb4d4f3f-2157-24ab-1231-d9b13d9e799f</t>
  </si>
  <si>
    <t>Beerwhich.com</t>
  </si>
  <si>
    <t>http://www.beerwhich.com</t>
  </si>
  <si>
    <t>e6968f1e-72d4-da56-33fb-a9c1f72b6ac0</t>
  </si>
  <si>
    <t>Bees 365</t>
  </si>
  <si>
    <t>http://bees365.com/</t>
  </si>
  <si>
    <t>fda67aa2-7f4e-2f8e-f2de-b3f4ae671365</t>
  </si>
  <si>
    <t>Bees Hire</t>
  </si>
  <si>
    <t>http://www.beeshire.com.au/</t>
  </si>
  <si>
    <t>a3e99a5a-9175-416c-3390-7c3fc51342e5</t>
  </si>
  <si>
    <t>Bees' Education</t>
  </si>
  <si>
    <t>http://bees.edu.vn</t>
  </si>
  <si>
    <t>616c8733-1f74-31bc-04a3-ebbe6938360f</t>
  </si>
  <si>
    <t>BEES&amp;HONEY CO.LTD</t>
  </si>
  <si>
    <t>http://beeshoney.jp</t>
  </si>
  <si>
    <t>6d35ce8e-2b49-6bfe-987c-6e120b5245d0</t>
  </si>
  <si>
    <t>Bees4You</t>
  </si>
  <si>
    <t>http://bees4you.ch/en/</t>
  </si>
  <si>
    <t>eb4d52ce-4e15-020d-48d5-0180599f979c</t>
  </si>
  <si>
    <t>BeeSafe s.r.o.</t>
  </si>
  <si>
    <t>http://www.beesafe.me</t>
  </si>
  <si>
    <t>ce0b9b70-8cd9-e541-80ea-b6b1f6ee1245</t>
  </si>
  <si>
    <t>BeesApps</t>
  </si>
  <si>
    <t>http://www.beesapps.com</t>
  </si>
  <si>
    <t>c9b70f35-a0a3-6f88-c0e2-2655d84140d5</t>
  </si>
  <si>
    <t>BeeSecure</t>
  </si>
  <si>
    <t>http://www.beesecure.net/</t>
  </si>
  <si>
    <t>4b72a20d-d276-a023-227e-278b2fe00a04</t>
  </si>
  <si>
    <t>Beeseeq</t>
  </si>
  <si>
    <t>http://beseeq.com/</t>
  </si>
  <si>
    <t>5dc26100-013f-f545-4e94-2fd3287303c5</t>
  </si>
  <si>
    <t>Beesensor Technologies</t>
  </si>
  <si>
    <t>http://beesensor.com/</t>
  </si>
  <si>
    <t>2583fcf8-3435-0a8e-d184-78e3beb9de38</t>
  </si>
  <si>
    <t>beesfund</t>
  </si>
  <si>
    <t>https://www.beesfund.com/</t>
  </si>
  <si>
    <t>434cb9bc-1ce5-d6ee-c55c-3d3abd596fae</t>
  </si>
  <si>
    <t>BeeShaper</t>
  </si>
  <si>
    <t>http://beeshaper.com/en</t>
  </si>
  <si>
    <t>c5762508-c351-b3f8-fef4-d0d5a5d77920</t>
  </si>
  <si>
    <t>BeeShary</t>
  </si>
  <si>
    <t>https://www.beeshary.com/</t>
  </si>
  <si>
    <t>dd81c1b7-e80d-8233-0504-8c3badfa7a57</t>
  </si>
  <si>
    <t>BeesOffice</t>
  </si>
  <si>
    <t>http://www.beesoffice.com</t>
  </si>
  <si>
    <t>65240557-b1a1-8c16-db08-6e4558680c0d</t>
  </si>
  <si>
    <t>Beeson Gregory</t>
  </si>
  <si>
    <t>http://www.beeson-gregory.com</t>
  </si>
  <si>
    <t>e870538e-70b3-5538-a444-5b198e570d2e</t>
  </si>
  <si>
    <t>BeeSpace</t>
  </si>
  <si>
    <t>http://www.beespacenyc.org/</t>
  </si>
  <si>
    <t>dd2cfcd7-8624-2152-66aa-d73f74e30390</t>
  </si>
  <si>
    <t>Beesphere</t>
  </si>
  <si>
    <t>http://www.beesphere.com</t>
  </si>
  <si>
    <t>fbdcbd2d-403e-440d-16cc-6d92548d9e1c</t>
  </si>
  <si>
    <t>Beesplan.com</t>
  </si>
  <si>
    <t>http://www.beesplan.com</t>
  </si>
  <si>
    <t>adae7248-ab42-5da5-14cd-fb198427cd2c</t>
  </si>
  <si>
    <t>BeeSprout</t>
  </si>
  <si>
    <t>http://beesprout-gardenbot.com/</t>
  </si>
  <si>
    <t>87bb35b4-74d9-9831-d961-0699d9969592</t>
  </si>
  <si>
    <t>Beessy.com</t>
  </si>
  <si>
    <t>http://www.beessy.com</t>
  </si>
  <si>
    <t>679e6dbb-c133-aa5c-eaef-59c67ac97268</t>
  </si>
  <si>
    <t>Beestar</t>
  </si>
  <si>
    <t>http://www.beestar.eu</t>
  </si>
  <si>
    <t>2bf5a02c-a147-3b80-918f-f74af3ad26c7</t>
  </si>
  <si>
    <t>Beestay Srl</t>
  </si>
  <si>
    <t>http://www.beestay.com</t>
  </si>
  <si>
    <t>d5a8f08d-b8a3-d35a-89a8-74fd690907e8</t>
  </si>
  <si>
    <t>Beesto</t>
  </si>
  <si>
    <t>http://beesto.com</t>
  </si>
  <si>
    <t>b2a98213-c30b-371a-a21a-262be2204f7d</t>
  </si>
  <si>
    <t>BeeStripe LLC</t>
  </si>
  <si>
    <t>http://www.beestripe.com</t>
  </si>
  <si>
    <t>ba3ae1b8-6ed6-f121-6666-40b7bf52a54c</t>
  </si>
  <si>
    <t>Beeswax</t>
  </si>
  <si>
    <t>http://www.beeswax.com</t>
  </si>
  <si>
    <t>ea021c0a-71e2-03ed-ac89-c5f82a0a8c93</t>
  </si>
  <si>
    <t>BeesWax Websites</t>
  </si>
  <si>
    <t>http://beeswaxwebsites.com</t>
  </si>
  <si>
    <t>cf6d2099-16e8-f08a-33ed-8caecce93bc8</t>
  </si>
  <si>
    <t>Beet</t>
  </si>
  <si>
    <t>http://beet.ly/</t>
  </si>
  <si>
    <t>6d389543-e5e9-f236-47b7-fcd51a2b2fc6</t>
  </si>
  <si>
    <t>BEET Analytics Technology</t>
  </si>
  <si>
    <t>http://www.beet.com/</t>
  </si>
  <si>
    <t>6a18e402-ea64-5175-a8aa-de54610fc56e</t>
  </si>
  <si>
    <t>Beet.TV</t>
  </si>
  <si>
    <t>http://www.beet.tv</t>
  </si>
  <si>
    <t>781aa8c6-775b-e960-7fba-a165dd217558</t>
  </si>
  <si>
    <t>Beetailer</t>
  </si>
  <si>
    <t>http://www.beetailer.com</t>
  </si>
  <si>
    <t>2bdbe192-0ce6-ecd8-2912-f335d41c5d2f</t>
  </si>
  <si>
    <t>Beetbot</t>
  </si>
  <si>
    <t>http://www.beetbot.com</t>
  </si>
  <si>
    <t>64b019b2-426f-1280-edff-441834dbd218</t>
  </si>
  <si>
    <t>Beetchat</t>
  </si>
  <si>
    <t>http://www.beetchat.com</t>
  </si>
  <si>
    <t>ffb30588-bd08-d574-f95e-aaf234c1d4b5</t>
  </si>
  <si>
    <t>Beetech Software House</t>
  </si>
  <si>
    <t>http://www.beetech.com.br/</t>
  </si>
  <si>
    <t>a898a7e8-4b67-9b8b-8696-8d77cddb4f5e</t>
  </si>
  <si>
    <t>Beetel</t>
  </si>
  <si>
    <t>http://beetel.in</t>
  </si>
  <si>
    <t>a32abb54-e321-9f03-42f3-ad1253e7ddcf</t>
  </si>
  <si>
    <t>Beetel Bite</t>
  </si>
  <si>
    <t>http://www.beetelbite.com</t>
  </si>
  <si>
    <t>cd393acb-30f2-2d71-bec5-98b48856b00e</t>
  </si>
  <si>
    <t>Beetight</t>
  </si>
  <si>
    <t>http://www.beetight.com</t>
  </si>
  <si>
    <t>d9af87e9-790e-9780-1a2a-73165d9ee5b1</t>
  </si>
  <si>
    <t>Beetil Service Management Software</t>
  </si>
  <si>
    <t>http://beetil.com</t>
  </si>
  <si>
    <t>c6a4a1b7-b75a-3c54-d896-309d451ac943</t>
  </si>
  <si>
    <t>Beetl Robotics</t>
  </si>
  <si>
    <t>http://www.beetl.co</t>
  </si>
  <si>
    <t>6e3173eb-0c79-a120-5816-f703e772a351</t>
  </si>
  <si>
    <t>Beetle Bolt Argentina</t>
  </si>
  <si>
    <t>http://www.beetlebolt.us.com/</t>
  </si>
  <si>
    <t>b14a825c-c17d-a4b6-0dd6-8c398c287558</t>
  </si>
  <si>
    <t>Beetle Bolt Mexico</t>
  </si>
  <si>
    <t>663c081c-b64e-61a1-fc89-9194f5636d4d</t>
  </si>
  <si>
    <t>Beetle Bolt Portugal</t>
  </si>
  <si>
    <t>d1f3dc4e-5bac-86aa-464e-93f1510962cf</t>
  </si>
  <si>
    <t>Beetle Bolt Spain</t>
  </si>
  <si>
    <t>9056b8a6-27a2-7773-ca20-f50a048ea1de</t>
  </si>
  <si>
    <t>Beetle Bolt USA</t>
  </si>
  <si>
    <t>d6eb56a5-8261-6305-790b-b3a806cd1cc5</t>
  </si>
  <si>
    <t>Beetle Bug Wisma Atria</t>
  </si>
  <si>
    <t>http://www.beetlebug.com.sg</t>
  </si>
  <si>
    <t>93383bf4-aeff-e623-7b04-2ac5c0a660fa</t>
  </si>
  <si>
    <t>BeetleRim Technologies Pvt Ltd</t>
  </si>
  <si>
    <t>http://www.beetlerim.com</t>
  </si>
  <si>
    <t>6d5a3cda-f8e5-4c6c-63be-b1e1670e8d78</t>
  </si>
  <si>
    <t>BEETmobile</t>
  </si>
  <si>
    <t>http://www.beetmobile.com</t>
  </si>
  <si>
    <t>21ae6953-a495-9dd3-45f6-49b961596492</t>
  </si>
  <si>
    <t>BEETO</t>
  </si>
  <si>
    <t>http://www.beeto.co</t>
  </si>
  <si>
    <t>8953f9cd-a97e-709a-e44d-929bb10ae727</t>
  </si>
  <si>
    <t>BeeTold, Inc.</t>
  </si>
  <si>
    <t>http://demo.beetold.com</t>
  </si>
  <si>
    <t>6ce7c5c8-e152-5c41-e795-db15fca7c7ff</t>
  </si>
  <si>
    <t>Beetrack</t>
  </si>
  <si>
    <t>http://www.beetrack.com</t>
  </si>
  <si>
    <t>3dd34efa-53da-0774-e1a6-1d9bf58d042c</t>
  </si>
  <si>
    <t>Beetripper</t>
  </si>
  <si>
    <t>http://beetripper.com</t>
  </si>
  <si>
    <t>3ba75602-d081-c1db-7401-ef3edbe9df3c</t>
  </si>
  <si>
    <t>Beetroot</t>
  </si>
  <si>
    <t>http://www.beetroot.se</t>
  </si>
  <si>
    <t>3217c643-54ee-cf72-a12c-ff8ce0830492</t>
  </si>
  <si>
    <t>Beets BLU Electronics</t>
  </si>
  <si>
    <t>http://beetsblu.com</t>
  </si>
  <si>
    <t>43df36b9-1d3f-a4c6-7982-6e81da921137</t>
  </si>
  <si>
    <t>Beets Health Benefits.Net</t>
  </si>
  <si>
    <t>http://www.beetshealthbenefits.net</t>
  </si>
  <si>
    <t>66040fae-5188-831e-da60-da30d7b029e3</t>
  </si>
  <si>
    <t>Beets Media</t>
  </si>
  <si>
    <t>http://www.beets.co/</t>
  </si>
  <si>
    <t>51a8b741-9f7e-6b15-9c23-4ee9beb6bb64</t>
  </si>
  <si>
    <t>Beetux Software</t>
  </si>
  <si>
    <t>http://www.beetux.com</t>
  </si>
  <si>
    <t>8c162631-3131-d30a-4603-a9f2790f7138</t>
  </si>
  <si>
    <t>BeeTV</t>
  </si>
  <si>
    <t>http://bee.tv</t>
  </si>
  <si>
    <t>9919c230-5a30-7ffa-9c93-cdfd003d379c</t>
  </si>
  <si>
    <t>Beetween</t>
  </si>
  <si>
    <t>http://beetween.fr/</t>
  </si>
  <si>
    <t>97b0bdeb-ef58-e8e2-9612-5fb6006d8d9d</t>
  </si>
  <si>
    <t>BeeUOrganics</t>
  </si>
  <si>
    <t>http://www.beeuorganics.com</t>
  </si>
  <si>
    <t>e2a87a19-b1ef-dd93-1b82-7923ab4b6d33</t>
  </si>
  <si>
    <t>BEEVA</t>
  </si>
  <si>
    <t>https://www.beeva.com/en</t>
  </si>
  <si>
    <t>353b0eea-813a-16b8-6b79-ef48a3a1dc07</t>
  </si>
  <si>
    <t>Beevatech Limited</t>
  </si>
  <si>
    <t>http://www.beevatech.com/</t>
  </si>
  <si>
    <t>2123b1db-6bfa-4555-8e6b-6e3388ab19a7</t>
  </si>
  <si>
    <t>BEEVERYCREATIVE</t>
  </si>
  <si>
    <t>https://beeverycreative.com/</t>
  </si>
  <si>
    <t>3048ae23-7eec-0fac-c79a-6750001b741a</t>
  </si>
  <si>
    <t>Beevibes</t>
  </si>
  <si>
    <t>http://www.beevibes.com</t>
  </si>
  <si>
    <t>b22234f2-c5e3-6786-b682-ebe9c8a7d526</t>
  </si>
  <si>
    <t>Beevo</t>
  </si>
  <si>
    <t>http://www.beevo.com</t>
  </si>
  <si>
    <t>f6daa6ec-dc98-a584-067f-113ee14df63b</t>
  </si>
  <si>
    <t>Beevolve</t>
  </si>
  <si>
    <t>http://www.beevolve.com//?utm_source=crunchbase&amp;utm_medium=sl</t>
  </si>
  <si>
    <t>d6487205-41c2-a148-840f-3a2725cca173</t>
  </si>
  <si>
    <t>Beevoz</t>
  </si>
  <si>
    <t>http://www.beevoz.com/</t>
  </si>
  <si>
    <t>2ea9a93f-e7a1-b8a2-e817-dd1baad1e02a</t>
  </si>
  <si>
    <t>Beevrhood, Inc.</t>
  </si>
  <si>
    <t>http://www.beevrhood.com</t>
  </si>
  <si>
    <t>3f10f2a6-f8e1-49ab-aab1-a1dfcfbfef4c</t>
  </si>
  <si>
    <t>Beewake</t>
  </si>
  <si>
    <t>https://www.beewake.com</t>
  </si>
  <si>
    <t>b9b3958d-a71d-d51a-f3df-78e728cb3b02</t>
  </si>
  <si>
    <t>BeeWare</t>
  </si>
  <si>
    <t>http://pybee.org/</t>
  </si>
  <si>
    <t>007ea71f-d5dd-ad0c-0da2-94e066d132ee</t>
  </si>
  <si>
    <t>BeeWeb</t>
  </si>
  <si>
    <t>http://www.beeweb.co</t>
  </si>
  <si>
    <t>7f94fcac-56a4-8450-a252-aa4645ca378c</t>
  </si>
  <si>
    <t>Beeweeb</t>
  </si>
  <si>
    <t>http://www.beeweeb.com</t>
  </si>
  <si>
    <t>32a8e179-2d3b-7adc-ec68-f04e8aa29979</t>
  </si>
  <si>
    <t>BeeWhiz</t>
  </si>
  <si>
    <t>http://www.beewhiz.com/</t>
  </si>
  <si>
    <t>6c31ed1a-360f-c806-0814-1b90a00719ae</t>
  </si>
  <si>
    <t>BeeWise</t>
  </si>
  <si>
    <t>http://www.beewise.in</t>
  </si>
  <si>
    <t>c1fc41b3-decc-7d5c-bcab-8cb67d269fae</t>
  </si>
  <si>
    <t>Beeye</t>
  </si>
  <si>
    <t>https://www.mybeeye.com/</t>
  </si>
  <si>
    <t>bbc44190-a16a-f66c-00a3-76b2f72b2e09</t>
  </si>
  <si>
    <t>Beeyond Paper, LLC.</t>
  </si>
  <si>
    <t>http://beeyondpaper.com/</t>
  </si>
  <si>
    <t>86f77c85-3ada-20d4-b2c0-f8de81af99a2</t>
  </si>
  <si>
    <t>Beeyoot.com</t>
  </si>
  <si>
    <t>http://www.beeyoot.com</t>
  </si>
  <si>
    <t>d9f39632-b7b6-6883-5969-0dc9bfcaf36a</t>
  </si>
  <si>
    <t>Beezag</t>
  </si>
  <si>
    <t>http://beezag.com</t>
  </si>
  <si>
    <t>de8aa4fa-17e7-6a19-9e37-60a718c7e861</t>
  </si>
  <si>
    <t>beezbox</t>
  </si>
  <si>
    <t>http://beezbox.com</t>
  </si>
  <si>
    <t>c4b1c5dc-b3ab-aac3-ce00-9a46795addc1</t>
  </si>
  <si>
    <t>beeZee</t>
  </si>
  <si>
    <t>http://www.beezeeapp.com/</t>
  </si>
  <si>
    <t>14f2f4ce-6088-98c1-5a6f-b334a07e4310</t>
  </si>
  <si>
    <t>BeeZee</t>
  </si>
  <si>
    <t>http://beezee.co/</t>
  </si>
  <si>
    <t>ef73f19a-a137-8b08-6394-b31c51a36f9a</t>
  </si>
  <si>
    <t>Beezer</t>
  </si>
  <si>
    <t>https://www.beezer.com</t>
  </si>
  <si>
    <t>df9e760c-ec58-1eb7-efa2-a9feb5438354</t>
  </si>
  <si>
    <t>Beezer App</t>
  </si>
  <si>
    <t>http://www.beezerapp.com</t>
  </si>
  <si>
    <t>9b7d4c4f-3d5e-dfc2-ec03-d9712b180eb0</t>
  </si>
  <si>
    <t>Beezer Technologies</t>
  </si>
  <si>
    <t>http://www.beezer-tech.com</t>
  </si>
  <si>
    <t>0a3b06d3-7002-919b-bf59-24cee8d59c2a</t>
  </si>
  <si>
    <t>Beezid</t>
  </si>
  <si>
    <t>http://www.beezid.com</t>
  </si>
  <si>
    <t>6e904e8b-3df9-d1d0-bc5f-bb960e08178c</t>
  </si>
  <si>
    <t>Beezinga</t>
  </si>
  <si>
    <t>http://beezinga.com</t>
  </si>
  <si>
    <t>5eb415f8-aa47-270a-535a-215979de05c8</t>
  </si>
  <si>
    <t>Beezmap</t>
  </si>
  <si>
    <t>http://www.beezmap.com</t>
  </si>
  <si>
    <t>a0def57b-6491-f697-fb1b-53de03ade345</t>
  </si>
  <si>
    <t>BEEZONE</t>
  </si>
  <si>
    <t>http://beezone-preprod-developer-edition.na35.force.com/beezonelanding</t>
  </si>
  <si>
    <t>cfc211f8-03b5-014b-0cfe-88526be75ec4</t>
  </si>
  <si>
    <t>Beeztel</t>
  </si>
  <si>
    <t>http://www.beeztel.com</t>
  </si>
  <si>
    <t>16ac9400-f461-70e5-f41a-c72575c269c8</t>
  </si>
  <si>
    <t>BeezUP</t>
  </si>
  <si>
    <t>http://www.beezup.com</t>
  </si>
  <si>
    <t>5520a3a4-8c7b-4f44-9521-f62fb50878a6</t>
  </si>
  <si>
    <t>Beezway</t>
  </si>
  <si>
    <t>http://www.beezway.com</t>
  </si>
  <si>
    <t>50cd9633-1a2e-5182-92b5-28d78157e024</t>
  </si>
  <si>
    <t>Beezy</t>
  </si>
  <si>
    <t>http://beezy.net</t>
  </si>
  <si>
    <t>22151073-8e97-b9d6-536a-7e91c6f73a1a</t>
  </si>
  <si>
    <t>BEEZZ</t>
  </si>
  <si>
    <t>http://www.beezz.mobi/</t>
  </si>
  <si>
    <t>402cd6e2-97a6-c1fb-48e9-474ee35e830a</t>
  </si>
  <si>
    <t>BeFactory</t>
  </si>
  <si>
    <t>http://www.berepublic.es/</t>
  </si>
  <si>
    <t>fbaa23a9-4bcc-2b01-fd17-01f542e779e8</t>
  </si>
  <si>
    <t>BeFast.TV</t>
  </si>
  <si>
    <t>https://befast.tv</t>
  </si>
  <si>
    <t>dbfda8a9-fd00-ae2b-64cc-aec6ad5afe53</t>
  </si>
  <si>
    <t>Befective Solutions SA</t>
  </si>
  <si>
    <t>http://www.befective.com</t>
  </si>
  <si>
    <t>48ac10cc-6c0e-4270-6d14-92ee87cebe98</t>
  </si>
  <si>
    <t>beFIT THERAPY</t>
  </si>
  <si>
    <t>http://www.befittherapy.com</t>
  </si>
  <si>
    <t>6e57a4ca-ca49-8c1f-4281-0e2eecf447c5</t>
  </si>
  <si>
    <t>BeFITSocial</t>
  </si>
  <si>
    <t>http://www.befitsocial.com/</t>
  </si>
  <si>
    <t>9c3ecd57-d391-b28d-9f77-4fae63f66312</t>
  </si>
  <si>
    <t>Befittd</t>
  </si>
  <si>
    <t>http://www.befittd.com</t>
  </si>
  <si>
    <t>32d0e44b-3dd2-20b8-4b12-421238e2760e</t>
  </si>
  <si>
    <t>BEFLOAT</t>
  </si>
  <si>
    <t>http://befloat.com</t>
  </si>
  <si>
    <t>3a2ab2cd-02f6-4f44-478a-a5116929155b</t>
  </si>
  <si>
    <t>Beford Investments</t>
  </si>
  <si>
    <t>http://www.beford-investments.ru/eng.html</t>
  </si>
  <si>
    <t>2aa23510-7aca-68e3-7c69-2c1405f9c705</t>
  </si>
  <si>
    <t>BEFORE Brands</t>
  </si>
  <si>
    <t>https://beforebrands.com/</t>
  </si>
  <si>
    <t>3842c4b7-e062-2a98-14ab-13688df378d4</t>
  </si>
  <si>
    <t>Before Dawn Solutions</t>
  </si>
  <si>
    <t>http://beforedawnsolutions.com</t>
  </si>
  <si>
    <t>1f94f8e0-6f8c-e1cd-f1c5-4081ceb8ccba</t>
  </si>
  <si>
    <t>Before Elixir</t>
  </si>
  <si>
    <t>http://www.beforeelixir.com/</t>
  </si>
  <si>
    <t>db98a452-76fa-7929-48c6-99d2aef27438</t>
  </si>
  <si>
    <t>Before I Die Network</t>
  </si>
  <si>
    <t>http://beforeidienetwork.com/</t>
  </si>
  <si>
    <t>007d7d81-4b5b-4b32-ebbc-720f9754f190</t>
  </si>
  <si>
    <t>Before It's News</t>
  </si>
  <si>
    <t>http://beforeitsnews.com/</t>
  </si>
  <si>
    <t>cb27d4bc-ebe9-99b3-8cae-8311ffe58f24</t>
  </si>
  <si>
    <t>Before Media</t>
  </si>
  <si>
    <t>http://www.beforemedia.com</t>
  </si>
  <si>
    <t>b936adc9-79e5-05b5-161f-f3b893e67f15</t>
  </si>
  <si>
    <t>Before the Call</t>
  </si>
  <si>
    <t>http://www.beforethecall.com</t>
  </si>
  <si>
    <t>a797ee76-af7f-b8ff-66d1-a1d495612fe2</t>
  </si>
  <si>
    <t>Before the Label</t>
  </si>
  <si>
    <t>http://beforethelabel.com</t>
  </si>
  <si>
    <t>3488f2f6-670b-45af-58e8-b6d574d5fc8d</t>
  </si>
  <si>
    <t>Beforedent</t>
  </si>
  <si>
    <t>http://www.beforedent.com</t>
  </si>
  <si>
    <t>8872477c-9619-ccd7-8e4a-91411474fb55</t>
  </si>
  <si>
    <t>BeforeWeDo</t>
  </si>
  <si>
    <t>http://www.beforewedo.com</t>
  </si>
  <si>
    <t>6d98c95a-6029-5b9a-433e-065505eb0407</t>
  </si>
  <si>
    <t>Befreelancer.com</t>
  </si>
  <si>
    <t>http://www.befreelancer.com</t>
  </si>
  <si>
    <t>e715b299-75cc-80fd-bf17-5af0f4bc8321</t>
  </si>
  <si>
    <t>Befrugal.com</t>
  </si>
  <si>
    <t>http://www.befrugal.com</t>
  </si>
  <si>
    <t>4c9448da-4c0f-8f44-10ac-a9c67233e53d</t>
  </si>
  <si>
    <t>Befter</t>
  </si>
  <si>
    <t>http://www.befter.net</t>
  </si>
  <si>
    <t>e7174c5a-f17d-8c32-d243-6f5ee295b1a4</t>
  </si>
  <si>
    <t>Befuddled.co.uk</t>
  </si>
  <si>
    <t>http://www.befuddled.co.uk</t>
  </si>
  <si>
    <t>0023affb-ca57-dad8-0d79-655bac1c15a8</t>
  </si>
  <si>
    <t>BeFunky</t>
  </si>
  <si>
    <t>http://www.befunky.com</t>
  </si>
  <si>
    <t>d0bdafa9-f265-b421-1274-70bca6c98451</t>
  </si>
  <si>
    <t>Bega Cheese Limited</t>
  </si>
  <si>
    <t>https://www.begacheese.com.au</t>
  </si>
  <si>
    <t>3427f131-6330-7080-2631-3e2a03e3e118</t>
  </si>
  <si>
    <t>BeGamer</t>
  </si>
  <si>
    <t>http://www.begamer.com</t>
  </si>
  <si>
    <t>3df51866-e242-f8d5-13fb-4e2b5ce6bdc0</t>
  </si>
  <si>
    <t>beganto Incorporation</t>
  </si>
  <si>
    <t>http://www.beganto.com</t>
  </si>
  <si>
    <t>8817d8a9-e171-7435-ca00-753ac32dca2d</t>
  </si>
  <si>
    <t>Begbies Traynor Group</t>
  </si>
  <si>
    <t>http://www.begbies-traynorgroup.com</t>
  </si>
  <si>
    <t>7f7c7df8-3d7f-98cb-8b47-24dfe4c82849</t>
  </si>
  <si>
    <t>Begel Systems</t>
  </si>
  <si>
    <t>http://www.begelsystems.ru/</t>
  </si>
  <si>
    <t>388fec92-f8e2-5e44-44c3-0945936fc870</t>
  </si>
  <si>
    <t>Begemotik</t>
  </si>
  <si>
    <t>http://www.begemotik-nv.ru/</t>
  </si>
  <si>
    <t>429dc1ac-dbcd-7883-ec2e-94612c071cca</t>
  </si>
  <si>
    <t>Begether</t>
  </si>
  <si>
    <t>http://www.begether.com/</t>
  </si>
  <si>
    <t>32ee121a-9412-eeb5-7787-25ff9b445ced</t>
  </si>
  <si>
    <t>Begether, Inc.</t>
  </si>
  <si>
    <t>http://www.begether.net</t>
  </si>
  <si>
    <t>375e2b61-e31d-b1ca-04e3-17e21f1778fd</t>
  </si>
  <si>
    <t>Beggars Group</t>
  </si>
  <si>
    <t>http://beggars.com/</t>
  </si>
  <si>
    <t>2da0c22b-e96b-21b0-85e4-9c6c31fb7a64</t>
  </si>
  <si>
    <t>Beghin Say</t>
  </si>
  <si>
    <t>http://www.beghin-say.fr</t>
  </si>
  <si>
    <t>4e80b862-db9e-a82a-a7ce-f47d0f5cc913</t>
  </si>
  <si>
    <t>Begift</t>
  </si>
  <si>
    <t>http://www.begift.com</t>
  </si>
  <si>
    <t>0ec95c45-7352-9696-7d95-83da978cc092</t>
  </si>
  <si>
    <t>Begin</t>
  </si>
  <si>
    <t>https://begin.com/</t>
  </si>
  <si>
    <t>1f4829d4-3d68-042c-12a1-b7522d88c2c1</t>
  </si>
  <si>
    <t>BEGIN</t>
  </si>
  <si>
    <t>http://www.howdoibegin.com/</t>
  </si>
  <si>
    <t>7e70fe38-5023-aed3-c579-c4264b369dc2</t>
  </si>
  <si>
    <t>begin.media</t>
  </si>
  <si>
    <t>http://www.begin.media/</t>
  </si>
  <si>
    <t>44938fe5-bfef-969d-6cad-c59de1ba68ac</t>
  </si>
  <si>
    <t>Beginner Media Group</t>
  </si>
  <si>
    <t>http://www.beginnermedia.com</t>
  </si>
  <si>
    <t>dacea37c-e06f-de48-a9f3-d9a056f53479</t>
  </si>
  <si>
    <t>BeginnersTech</t>
  </si>
  <si>
    <t>http://beginnerstech.co.uk/</t>
  </si>
  <si>
    <t>72673d0a-8e29-86ac-4441-779e56f9c3ed</t>
  </si>
  <si>
    <t>BEgINr Media</t>
  </si>
  <si>
    <t>http://beginnermedia.com</t>
  </si>
  <si>
    <t>6529e368-ae42-16da-04fe-dd7ef6de2544</t>
  </si>
  <si>
    <t>Begital</t>
  </si>
  <si>
    <t>http://www.bg.digital/</t>
  </si>
  <si>
    <t>6c26666e-1aa4-602d-461d-35fefeb629c9</t>
  </si>
  <si>
    <t>BeGiving B.V.</t>
  </si>
  <si>
    <t>http://www.begiving.com</t>
  </si>
  <si>
    <t>a6ddda28-10bc-434c-41f7-46e65d2d936d</t>
  </si>
  <si>
    <t>beGlammed LLC</t>
  </si>
  <si>
    <t>http://www.beglammed.com</t>
  </si>
  <si>
    <t>e7f93825-9250-b46f-60cc-e4cd7275ace6</t>
  </si>
  <si>
    <t>beGLOBAL</t>
  </si>
  <si>
    <t>http://beglobal.co</t>
  </si>
  <si>
    <t>0c24927a-55fa-eb36-b273-294f515d9ddf</t>
  </si>
  <si>
    <t>BeGo</t>
  </si>
  <si>
    <t>http://www.bego.club</t>
  </si>
  <si>
    <t>3d15c823-85be-78ca-66c1-89fdf9655277</t>
  </si>
  <si>
    <t>BeGood</t>
  </si>
  <si>
    <t>http://www.begood.com.ar/</t>
  </si>
  <si>
    <t>f0dbf6ed-9286-06cb-3f54-9097ac83f004</t>
  </si>
  <si>
    <t>BeGood Clothing</t>
  </si>
  <si>
    <t>https://begoodclothes.com/</t>
  </si>
  <si>
    <t>50ac32b2-7fc8-1f81-44b0-7337e1b5e485</t>
  </si>
  <si>
    <t>BeGrand.net</t>
  </si>
  <si>
    <t>http://begrand.net</t>
  </si>
  <si>
    <t>0d844c0e-23ea-6ca8-f13d-6e7ca038a1db</t>
  </si>
  <si>
    <t>Begravelses Service</t>
  </si>
  <si>
    <t>http://www.begravelsesservice.dk/</t>
  </si>
  <si>
    <t>463ddb7d-96b4-f59e-d101-e4902603ab60</t>
  </si>
  <si>
    <t>BeGreat</t>
  </si>
  <si>
    <t>http://begreat.nl</t>
  </si>
  <si>
    <t>6dfe2d35-c1c9-ffb9-a357-67d40e4f7410</t>
  </si>
  <si>
    <t>BeGreen</t>
  </si>
  <si>
    <t>http://www.begreenenergy.nl/</t>
  </si>
  <si>
    <t>e47d6293-825b-73d3-0f22-c32d14d83f15</t>
  </si>
  <si>
    <t>BeGrouped</t>
  </si>
  <si>
    <t>http://begrouped.com</t>
  </si>
  <si>
    <t>7823c40e-e712-4456-1dc2-afd1b8995835</t>
  </si>
  <si>
    <t>Beguchka</t>
  </si>
  <si>
    <t>https://beguchka.com/</t>
  </si>
  <si>
    <t>c8453368-48f4-c222-a096-030c5606a562</t>
  </si>
  <si>
    <t>Beguesto</t>
  </si>
  <si>
    <t>http://www.beguesto.com</t>
  </si>
  <si>
    <t>bed8b11f-1888-1c59-b20e-462c6b980ece</t>
  </si>
  <si>
    <t>Begum Riwaaz</t>
  </si>
  <si>
    <t>http://www.begumriwaaz.com</t>
  </si>
  <si>
    <t>fae6249a-80d4-86d6-0a31-5768ea19e6d6</t>
  </si>
  <si>
    <t>Behalf</t>
  </si>
  <si>
    <t>https://www.behalf.com</t>
  </si>
  <si>
    <t>a8e39b62-d96c-c0dc-8b7d-e0cbfdadb5ed</t>
  </si>
  <si>
    <t>Behance</t>
  </si>
  <si>
    <t>http://www.behance.net</t>
  </si>
  <si>
    <t>36a4e717-0b1d-2719-46df-28a87abe8fe3</t>
  </si>
  <si>
    <t>Behappy</t>
  </si>
  <si>
    <t>http://behappy.me</t>
  </si>
  <si>
    <t>f7bb8e40-33b9-e7be-3a62-ee207b1c488c</t>
  </si>
  <si>
    <t>BEHAPPY2</t>
  </si>
  <si>
    <t>http://behappy2.com</t>
  </si>
  <si>
    <t>f7e3ce9f-a93d-1376-8314-bf9281d9cdeb</t>
  </si>
  <si>
    <t>BeHappy2Day</t>
  </si>
  <si>
    <t>https://www.behappy2day.com/</t>
  </si>
  <si>
    <t>14b8421f-6fca-f583-d456-94e668199648</t>
  </si>
  <si>
    <t>BEHAVE</t>
  </si>
  <si>
    <t>https://www.behave.org/</t>
  </si>
  <si>
    <t>24d7bc3b-98c0-50dd-9380-9481eefc70a4</t>
  </si>
  <si>
    <t>Behave</t>
  </si>
  <si>
    <t>http://behavelabs.co</t>
  </si>
  <si>
    <t>56210f28-4f71-f94b-1169-952bda8f9d49</t>
  </si>
  <si>
    <t>Behave Health Corp.</t>
  </si>
  <si>
    <t>http://www.behavehealth.com</t>
  </si>
  <si>
    <t>60704c56-bc41-6e2d-e854-98196998b704</t>
  </si>
  <si>
    <t>Behave Media</t>
  </si>
  <si>
    <t>http://behavemedia.com</t>
  </si>
  <si>
    <t>9a22c0f6-a733-c111-c919-7066e31e293f</t>
  </si>
  <si>
    <t>behaview</t>
  </si>
  <si>
    <t>http://www.behaview.com</t>
  </si>
  <si>
    <t>5bbcd1ba-44f3-806e-ab29-baaa558e0074</t>
  </si>
  <si>
    <t>Behavio</t>
  </si>
  <si>
    <t>http://behav.io</t>
  </si>
  <si>
    <t>dbdc3097-1091-509c-69be-5370da02f470</t>
  </si>
  <si>
    <t>Behavior Imaging Solutions</t>
  </si>
  <si>
    <t>http://www.behaviorimaging.com</t>
  </si>
  <si>
    <t>91927ca2-5297-293b-6719-310c8d991683</t>
  </si>
  <si>
    <t>Behavior-Patterns</t>
  </si>
  <si>
    <t>http://www.behavior-patterns.com/</t>
  </si>
  <si>
    <t>4a1ee997-287d-5d19-ab59-1256240589ce</t>
  </si>
  <si>
    <t>Behavioral Centers of America</t>
  </si>
  <si>
    <t>http://www.bca-corp.com</t>
  </si>
  <si>
    <t>66834bc2-7459-728c-f839-57bc35b26d88</t>
  </si>
  <si>
    <t>Behavioral Health Services</t>
  </si>
  <si>
    <t>http://behavioralhealthservice.com/</t>
  </si>
  <si>
    <t>59c24cbc-bdee-7c82-b3be-d59ffb865ccc</t>
  </si>
  <si>
    <t>Behavioral Science Lab</t>
  </si>
  <si>
    <t>http://www.behavioralsciencelab.com</t>
  </si>
  <si>
    <t>0792c064-0405-71da-dd64-1125a46be13a</t>
  </si>
  <si>
    <t>Behavioral Signal Technologies, Inc.</t>
  </si>
  <si>
    <t>http://behavioralsignals.com/</t>
  </si>
  <si>
    <t>319e80c2-3285-1dbf-bc39-ada80260465f</t>
  </si>
  <si>
    <t>Behavioral Technology Group</t>
  </si>
  <si>
    <t>http://behavioraltech.org</t>
  </si>
  <si>
    <t>922d7cff-2ed1-68e5-d09a-95cd56145ff3</t>
  </si>
  <si>
    <t>BehaviorCloud</t>
  </si>
  <si>
    <t>https://www.behaviorcloud.com</t>
  </si>
  <si>
    <t>f3293f0c-2fc9-079c-4891-a3a7b6fe2596</t>
  </si>
  <si>
    <t>BehaviorMatrix</t>
  </si>
  <si>
    <t>http://www.behaviormatrix.com</t>
  </si>
  <si>
    <t>386c5cb2-12cf-5c8a-2415-80f2dc4aa7d2</t>
  </si>
  <si>
    <t>BehavioSec</t>
  </si>
  <si>
    <t>http://www.behaviosec.com</t>
  </si>
  <si>
    <t>f0b19907-a6fe-5d0d-c44a-9e3db9ddb256</t>
  </si>
  <si>
    <t>Behaviour Interactive</t>
  </si>
  <si>
    <t>http://www.bhvr.com/</t>
  </si>
  <si>
    <t>4d25df64-6f1d-5cb2-3ea6-468ed191e4e0</t>
  </si>
  <si>
    <t>Behaviour Labs</t>
  </si>
  <si>
    <t>http://www.blabs.eu/</t>
  </si>
  <si>
    <t>867e4a2b-aa48-6e31-f32f-678d557b83ca</t>
  </si>
  <si>
    <t>Behavioural Coaching Institute</t>
  </si>
  <si>
    <t>http://www.behavioral-coaching-institute.com/</t>
  </si>
  <si>
    <t>1d54d5fe-2409-19f4-179d-5d0adb7abee9</t>
  </si>
  <si>
    <t>Behavox</t>
  </si>
  <si>
    <t>http://www.behavox.com</t>
  </si>
  <si>
    <t>3b26ff33-5a12-1d0a-41bd-7f2118379232</t>
  </si>
  <si>
    <t>BeHealth Solutions</t>
  </si>
  <si>
    <t>http://www.behealthsolutions.com/</t>
  </si>
  <si>
    <t>a8028709-6a44-164f-7bb1-8d349fff8db1</t>
  </si>
  <si>
    <t>BeHere</t>
  </si>
  <si>
    <t>http://www.beelieve.com.br/behere</t>
  </si>
  <si>
    <t>f3d0369f-34a4-470f-24a6-d4bace7e76f0</t>
  </si>
  <si>
    <t>Behere</t>
  </si>
  <si>
    <t>http://www.gobehere.com</t>
  </si>
  <si>
    <t>23cac379-cd16-f3f6-225e-be715c194960</t>
  </si>
  <si>
    <t>Behind Every Cloud</t>
  </si>
  <si>
    <t>http://behindeverycloud.co.uk/</t>
  </si>
  <si>
    <t>b8027364-5a49-35aa-022f-b0414fd811a4</t>
  </si>
  <si>
    <t>Behind Solutions</t>
  </si>
  <si>
    <t>http://www.bhdsl.com</t>
  </si>
  <si>
    <t>56d24096-8393-2466-d9c5-3fefa5ba24c3</t>
  </si>
  <si>
    <t>Behind Studio</t>
  </si>
  <si>
    <t>http://www.behindstudio.com</t>
  </si>
  <si>
    <t>edef2564-0cb6-ef7a-f241-7cb49b1f58d3</t>
  </si>
  <si>
    <t>Behind the Burner</t>
  </si>
  <si>
    <t>http://www.behindtheburner.com</t>
  </si>
  <si>
    <t>bd7781d9-fb55-ac94-530b-6041b335a261</t>
  </si>
  <si>
    <t>Behind the Scenes NYC</t>
  </si>
  <si>
    <t>http://www.behindthescenesnyc.com</t>
  </si>
  <si>
    <t>edafc6c4-b0b4-d8ba-0af2-1e56658dc0e9</t>
  </si>
  <si>
    <t>Behind The Voice Actors</t>
  </si>
  <si>
    <t>http://www.behindthevoiceactors.com/</t>
  </si>
  <si>
    <t>ccea5709-f95a-cd90-c613-6af61162ea3a</t>
  </si>
  <si>
    <t>BehindTheFrontDoor</t>
  </si>
  <si>
    <t>http://behindthefrontdoor.com</t>
  </si>
  <si>
    <t>1a481994-b06e-b521-4601-ee7ebbbc91aa</t>
  </si>
  <si>
    <t>BeHiring</t>
  </si>
  <si>
    <t>http://behiring.com</t>
  </si>
  <si>
    <t>edccafec-70ad-cb05-7be2-6fad58287f65</t>
  </si>
  <si>
    <t>Behla Design</t>
  </si>
  <si>
    <t>http://behladesign.com/</t>
  </si>
  <si>
    <t>0b2b6cb6-1ede-53ae-4c12-9906b1a94a73</t>
  </si>
  <si>
    <t>Behlman Electronics</t>
  </si>
  <si>
    <t>http://www.behlman.com/</t>
  </si>
  <si>
    <t>7d4cef23-1cb5-afc2-87fc-0cbe7b01f821</t>
  </si>
  <si>
    <t>Behnight Marketing</t>
  </si>
  <si>
    <t>http://www.behnight.com</t>
  </si>
  <si>
    <t>6850053f-1f3c-b1a2-cef3-fdee583ba42a</t>
  </si>
  <si>
    <t>Behold.ai</t>
  </si>
  <si>
    <t>http://behold.ai</t>
  </si>
  <si>
    <t>867d7922-c731-4e12-0410-1787a9f667a4</t>
  </si>
  <si>
    <t>Beholder.IO</t>
  </si>
  <si>
    <t>http://beholder.io</t>
  </si>
  <si>
    <t>3296268c-a92c-057b-ba16-5055be2adf62</t>
  </si>
  <si>
    <t>BeHome247</t>
  </si>
  <si>
    <t>http://behome247.com</t>
  </si>
  <si>
    <t>3660a995-acdb-f4f7-9ae8-c085ffebe122</t>
  </si>
  <si>
    <t>Behoover</t>
  </si>
  <si>
    <t>https://www.behoover.com</t>
  </si>
  <si>
    <t>445e591c-2a41-e8cf-b0fb-f6e8fb5b4d3a</t>
  </si>
  <si>
    <t>Behr</t>
  </si>
  <si>
    <t>http://www.behr.com/</t>
  </si>
  <si>
    <t>bb62c355-6a45-d476-b5f6-7c5e001d3104</t>
  </si>
  <si>
    <t>Behr Group</t>
  </si>
  <si>
    <t>http://behrgroup.org</t>
  </si>
  <si>
    <t>445015ab-28af-9c57-38a1-d9cb0912adc1</t>
  </si>
  <si>
    <t>BEHR Group Holdings</t>
  </si>
  <si>
    <t>http://www.behrgroup.org/</t>
  </si>
  <si>
    <t>9022e96d-5038-8e3d-b7e7-31a4f61b0d54</t>
  </si>
  <si>
    <t>Behr Systems</t>
  </si>
  <si>
    <t>http://www.behrsystems.de/</t>
  </si>
  <si>
    <t>6a569826-6467-6320-cef8-2ad7ffab4414</t>
  </si>
  <si>
    <t>Behringer</t>
  </si>
  <si>
    <t>http://www.behringer.com/en/home.aspx</t>
  </si>
  <si>
    <t>3dfdbf9f-073d-c6e4-57f7-27d0dff039f3</t>
  </si>
  <si>
    <t>Behringer Harvard Opportunity REIT</t>
  </si>
  <si>
    <t>https://www.behringerinvestments.com</t>
  </si>
  <si>
    <t>aa30428a-43ae-3df2-7b08-2223d7060763</t>
  </si>
  <si>
    <t>Behringwerke</t>
  </si>
  <si>
    <t>http://www.behringwerke.com</t>
  </si>
  <si>
    <t>afce7e7b-ffe9-f02d-a446-981f7079410d</t>
  </si>
  <si>
    <t>Behrman Capital</t>
  </si>
  <si>
    <t>http://www.behrmancap.com</t>
  </si>
  <si>
    <t>dbb09bb2-6f15-2bce-ece6-654e54055b17</t>
  </si>
  <si>
    <t>Bei Hang University Executive Office</t>
  </si>
  <si>
    <t>http://ev.buaa.edu.cn</t>
  </si>
  <si>
    <t>b61b05c3-7e3e-ffcc-ab23-3bdcff21f22c</t>
  </si>
  <si>
    <t>BEI Precision Systems and Space Company</t>
  </si>
  <si>
    <t>http://www.beiprecision.com/</t>
  </si>
  <si>
    <t>39d6a0ec-569d-0131-ec18-427cd4e13b29</t>
  </si>
  <si>
    <t>BEI Sensors</t>
  </si>
  <si>
    <t>http://www.beisensors.com/</t>
  </si>
  <si>
    <t>394a9916-65eb-b68a-e5ff-4ef42912f2ad</t>
  </si>
  <si>
    <t>Beiang Technology</t>
  </si>
  <si>
    <t>http://www.beiangtech.com</t>
  </si>
  <si>
    <t>97778fa6-2458-9e0b-86e8-3bd5cb294d74</t>
  </si>
  <si>
    <t>Beibamboo</t>
  </si>
  <si>
    <t>http://beibamboo.com</t>
  </si>
  <si>
    <t>430d521b-342e-6afc-1eaf-a93c19108178</t>
  </si>
  <si>
    <t>BeiBei</t>
  </si>
  <si>
    <t>http://beibei.com</t>
  </si>
  <si>
    <t>d581aa07-ceb9-4673-2180-332b60b951d7</t>
  </si>
  <si>
    <t>Beiersdorf</t>
  </si>
  <si>
    <t>http://www.beiersdorf.com</t>
  </si>
  <si>
    <t>9a4f4418-5429-b739-251b-7f34e8ac9465</t>
  </si>
  <si>
    <t>Beiersdorf Cee Holding</t>
  </si>
  <si>
    <t>http://www.beiersdorf.in</t>
  </si>
  <si>
    <t>af83190b-cf3d-59a8-c290-d96fb0b4e0a6</t>
  </si>
  <si>
    <t>Beiersdorf Hair Care</t>
  </si>
  <si>
    <t>http://www.c-bonsdc.com/</t>
  </si>
  <si>
    <t>182431a6-8815-46c3-8bdb-6230de516834</t>
  </si>
  <si>
    <t>BeiGene</t>
  </si>
  <si>
    <t>http://www.beigene.com/</t>
  </si>
  <si>
    <t>427e91fc-d19e-f816-08b0-078cfc6e3c1e</t>
  </si>
  <si>
    <t>Beihang University</t>
  </si>
  <si>
    <t>http://ev.buaa.edu.cn/</t>
  </si>
  <si>
    <t>9ae6f14e-1981-a016-ad03-2f0034421d81</t>
  </si>
  <si>
    <t>http://www.buaa.edu.cn/</t>
  </si>
  <si>
    <t>c7ed40c5-1ef6-e8c9-1963-0114f8e209f5</t>
  </si>
  <si>
    <t>BEIID</t>
  </si>
  <si>
    <t>http://www.en.etowncapital.com</t>
  </si>
  <si>
    <t>c5dbaf60-30de-4e69-148e-d19611a737fb</t>
  </si>
  <si>
    <t>Beijaflore Strategy &amp; Business</t>
  </si>
  <si>
    <t>http://www.beijaflore.com</t>
  </si>
  <si>
    <t>696fd64c-b62a-c9c1-9c8a-9d7a5487fdfd</t>
  </si>
  <si>
    <t>Beijer Alma AB</t>
  </si>
  <si>
    <t>http://beijeralma.se/en/home</t>
  </si>
  <si>
    <t>248660e9-703f-eba8-0cb4-44e1451eab33</t>
  </si>
  <si>
    <t>Beijer Electronics</t>
  </si>
  <si>
    <t>http://beijerelectronics.com</t>
  </si>
  <si>
    <t>ae8532c3-c139-572a-d1ea-81e27c87fce5</t>
  </si>
  <si>
    <t>Beijing 1000CHI Software Technology</t>
  </si>
  <si>
    <t>http://www.1000chi.com/</t>
  </si>
  <si>
    <t>91a0a947-3b0c-6f74-96da-1766a5cad3b4</t>
  </si>
  <si>
    <t>Beijing Aerospace Science &amp; Industry Century Satellite Hi-tech Co</t>
  </si>
  <si>
    <t>http://bcs.net.cn/</t>
  </si>
  <si>
    <t>da265491-61b1-d2e7-46ec-9351bcf8a8c3</t>
  </si>
  <si>
    <t>Beijing Allcure Medical Technology</t>
  </si>
  <si>
    <t>http://www.allcure.cn/homepageen.html</t>
  </si>
  <si>
    <t>f2f58586-84f3-8346-3ecd-715a81e9ae58</t>
  </si>
  <si>
    <t>Beijing Anapure BioScientific Co</t>
  </si>
  <si>
    <t>http://www.anapure.com/</t>
  </si>
  <si>
    <t>ef1d05fc-b4af-ae54-a807-a355a18bc2b7</t>
  </si>
  <si>
    <t>Beijing BDStar Navigation Co., Ltd.</t>
  </si>
  <si>
    <t>http://www.navchina.com/en/</t>
  </si>
  <si>
    <t>319dceed-b718-8e8c-00f5-273c54aa04ba</t>
  </si>
  <si>
    <t>Beijing Beilu Pharmaceutical</t>
  </si>
  <si>
    <t>http://www.beilu.com.cn/beilu-sc/</t>
  </si>
  <si>
    <t>532b9f1a-a5d7-0e07-93b5-d1def2f499a6</t>
  </si>
  <si>
    <t>Beijing Booksir</t>
  </si>
  <si>
    <t>http://www.shusheng.net</t>
  </si>
  <si>
    <t>93add56a-260f-b285-7766-450ed79ba6b9</t>
  </si>
  <si>
    <t>Beijing Buding Fangzhou Science and Technology</t>
  </si>
  <si>
    <t>http://buding.cn/</t>
  </si>
  <si>
    <t>1cfb9e7c-d056-a054-d799-04ae729b53ab</t>
  </si>
  <si>
    <t>Beijing Capital Agribusiness Group Co., Ltd.</t>
  </si>
  <si>
    <t>http://www.bjcag.com/</t>
  </si>
  <si>
    <t>b1bff767-6e7d-01f3-6b3f-966022c42e13</t>
  </si>
  <si>
    <t>Beijing capital online science and technology</t>
  </si>
  <si>
    <t>http://www.cds-china.com</t>
  </si>
  <si>
    <t>08032d74-4013-ffb9-6dc3-da2600d4d02f</t>
  </si>
  <si>
    <t>Beijing Centre Biology</t>
  </si>
  <si>
    <t>http://en.centreherbs.com/</t>
  </si>
  <si>
    <t>8feffff7-2ff7-dbb1-1cfd-9bba7599c8d9</t>
  </si>
  <si>
    <t>Beijing Creative Distribution Automation Co Ltd</t>
  </si>
  <si>
    <t>http://www.creat-da.com.cn</t>
  </si>
  <si>
    <t>fce9e80d-7405-0607-401d-45a5be6cb492</t>
  </si>
  <si>
    <t>Beijing Crystal Digital Technology Co. Ltd</t>
  </si>
  <si>
    <t>http://www.crystalcg.com</t>
  </si>
  <si>
    <t>583af95e-1c36-4558-bc30-ed239b4780a3</t>
  </si>
  <si>
    <t>Beijing Dabao Cosmetics Co</t>
  </si>
  <si>
    <t>http://www.dabao.com/</t>
  </si>
  <si>
    <t>ba709fe6-e392-5b1e-7322-854e69afdf7c</t>
  </si>
  <si>
    <t>Beijing DFHL Corporation</t>
  </si>
  <si>
    <t>http://www.nciku.com</t>
  </si>
  <si>
    <t>8636d3f2-6b85-7e1e-f4d3-d3f35a72a742</t>
  </si>
  <si>
    <t>Beijing Digital orthodox Technology</t>
  </si>
  <si>
    <t>http://www.egova.com.cn</t>
  </si>
  <si>
    <t>e1e1c1da-720b-c1f5-8202-816a6a3a8069</t>
  </si>
  <si>
    <t>Beijing Digital Telecom Co</t>
  </si>
  <si>
    <t>http://www.dixintong.com/</t>
  </si>
  <si>
    <t>29488519-d95b-8e21-78ad-989d2305df3f</t>
  </si>
  <si>
    <t>Beijing Duibiao technology company</t>
  </si>
  <si>
    <t>https://www.duibiao360.com</t>
  </si>
  <si>
    <t>d32b3ed9-12e1-4437-dadc-7cad108dd06f</t>
  </si>
  <si>
    <t>Beijing Dynamic Power Co</t>
  </si>
  <si>
    <t>http://en.dpc.com.cn</t>
  </si>
  <si>
    <t>896dc778-f3ae-2d72-1d52-4f32566d4d7c</t>
  </si>
  <si>
    <t>Beijing Eedoo Technology</t>
  </si>
  <si>
    <t>http://www.eedoo.cn</t>
  </si>
  <si>
    <t>3567a5cc-f0a3-9767-a0c4-2ed9e8d3f9ab</t>
  </si>
  <si>
    <t>Beijing Enterprises Holding</t>
  </si>
  <si>
    <t>http://www.behl.com.hk/</t>
  </si>
  <si>
    <t>74e75a07-1afe-4d15-5456-45e901ee1379</t>
  </si>
  <si>
    <t>Beijing Ewaybot Technology LLC</t>
  </si>
  <si>
    <t>http://www.ewaybot.com</t>
  </si>
  <si>
    <t>4c1b9e9f-cd24-324b-14b5-dd102bf4ace4</t>
  </si>
  <si>
    <t>Beijing Exhibition Cheng Technology</t>
  </si>
  <si>
    <t>http://zctech.lofter.com</t>
  </si>
  <si>
    <t>9bfdaf94-8f25-d2b0-36a8-8a1f0ce03d87</t>
  </si>
  <si>
    <t>Beijing FancyGuo Technology</t>
  </si>
  <si>
    <t>http://fancy-beans.com/</t>
  </si>
  <si>
    <t>3e40b64a-e90c-4aa9-2756-d8cdcc1cbec5</t>
  </si>
  <si>
    <t>Beijing Feiliu Jiutian Technology Co</t>
  </si>
  <si>
    <t>http://www.feiliu.com/</t>
  </si>
  <si>
    <t>c221170b-3a79-974d-8310-373b1d1410fe</t>
  </si>
  <si>
    <t>Beijing Feixiangren Information Technology</t>
  </si>
  <si>
    <t>http://www.ganji.com</t>
  </si>
  <si>
    <t>fa8361c9-e184-f039-81b1-9f9ccbe671df</t>
  </si>
  <si>
    <t>Beijing Film Academy</t>
  </si>
  <si>
    <t>http://www.bfa.edu.cn</t>
  </si>
  <si>
    <t>e624f835-71ef-397c-bd3c-5089dc9bd515</t>
  </si>
  <si>
    <t>Beijing Foreign Studies University</t>
  </si>
  <si>
    <t>http://www.bfsu.edu.cn/</t>
  </si>
  <si>
    <t>d2f342d9-42e8-acda-1cd0-69e8f026542c</t>
  </si>
  <si>
    <t>Beijing Forestry University</t>
  </si>
  <si>
    <t>http://www.bjfu.edu.cn</t>
  </si>
  <si>
    <t>066bb548-e47a-cbf1-6af1-7f24e613aa24</t>
  </si>
  <si>
    <t>Beijing Forestry University Forest Science Co</t>
  </si>
  <si>
    <t>http://eng.bjfu.edu.cn</t>
  </si>
  <si>
    <t>de5bc79a-3626-c1fe-cd4e-081b53fe7181</t>
  </si>
  <si>
    <t>Beijing Fuyuan</t>
  </si>
  <si>
    <t>http://en.jjfyhotel.com.cn</t>
  </si>
  <si>
    <t>d16b8b7f-0de0-c592-1ce0-c2ee2ba70244</t>
  </si>
  <si>
    <t>Beijing Gensee Interactive Technology</t>
  </si>
  <si>
    <t>http://www.gensee.com/</t>
  </si>
  <si>
    <t>811ae9f3-fdcb-36ff-03c2-8b2db5e8078f</t>
  </si>
  <si>
    <t>Beijing Gongyuan Science &amp; Technology</t>
  </si>
  <si>
    <t>http://www.bjgongyuan.com/</t>
  </si>
  <si>
    <t>7e1a848a-797f-14cd-4862-d7fa30538604</t>
  </si>
  <si>
    <t>Beijing Guorun Venture Capital</t>
  </si>
  <si>
    <t>http://www.guoruntouzi.com/</t>
  </si>
  <si>
    <t>c81703be-34f3-b5af-9dca-c52884921194</t>
  </si>
  <si>
    <t>Beijing High Technology Venture Capital</t>
  </si>
  <si>
    <t>http://www.bhti.com.cn</t>
  </si>
  <si>
    <t>ebd8302f-41b1-622c-05f9-ad36ecb627bb</t>
  </si>
  <si>
    <t>Beijing Hospitality Institute</t>
  </si>
  <si>
    <t>http://english.bhi.edu.cn/</t>
  </si>
  <si>
    <t>29060c73-ff45-3096-01d4-0546d3c44d47</t>
  </si>
  <si>
    <t>Beijing Hotcent Technology</t>
  </si>
  <si>
    <t>http://www.topic-value.com/</t>
  </si>
  <si>
    <t>67a338f1-c08a-5f3b-cd28-71ff59d4b8bd</t>
  </si>
  <si>
    <t>Beijing Huahuan Electronics</t>
  </si>
  <si>
    <t>http://h1.huahuan.com</t>
  </si>
  <si>
    <t>e79de6ea-28be-9bc0-34e8-29e634b9cd0a</t>
  </si>
  <si>
    <t>Beijing Hualian Group</t>
  </si>
  <si>
    <t>http://en.beijing-hualian.com</t>
  </si>
  <si>
    <t>b062a982-06fa-93af-d905-47af38c0e259</t>
  </si>
  <si>
    <t>Beijing Huanxiang Zongheng Chinese Literature</t>
  </si>
  <si>
    <t>http://zongheng.com</t>
  </si>
  <si>
    <t>0bc5ffb2-da78-a606-8c48-e675445f36a9</t>
  </si>
  <si>
    <t>Beijing Huichen Nursing Home Management Co., Ltd.</t>
  </si>
  <si>
    <t>http://www.huichenlife.com/</t>
  </si>
  <si>
    <t>14966dfa-9c2f-96df-45a3-dabf5cb95381</t>
  </si>
  <si>
    <t>Beijing HuiGame</t>
  </si>
  <si>
    <t>http://www.huigame.com</t>
  </si>
  <si>
    <t>f2a7a954-963b-ae94-d613-0fada6f8bc72</t>
  </si>
  <si>
    <t>Beijing Huitianwei Technology Co., Ltd.</t>
  </si>
  <si>
    <t>http://en.hori3d.com/</t>
  </si>
  <si>
    <t>1290ea84-4816-7d43-aedd-5defc2b65339</t>
  </si>
  <si>
    <t>Beijing iChao Online Science and Technology</t>
  </si>
  <si>
    <t>http://www.circlely.cn</t>
  </si>
  <si>
    <t>283e0b96-13e0-341c-0cdd-fa5b81895330</t>
  </si>
  <si>
    <t>Beijing Infinite World</t>
  </si>
  <si>
    <t>http://51play.com/</t>
  </si>
  <si>
    <t>1b0f47bb-af9a-d68c-ed06-ac7be03e5292</t>
  </si>
  <si>
    <t>Beijing Information Science &amp; Technology University</t>
  </si>
  <si>
    <t>http://www.bistu.edu.cn/</t>
  </si>
  <si>
    <t>9f6be870-439d-adcd-849d-6f31b4ae33b0</t>
  </si>
  <si>
    <t>Beijing Information Technology Co., Ltd.</t>
  </si>
  <si>
    <t>http://www.testin.cn/</t>
  </si>
  <si>
    <t>d2523ba4-17df-a72e-1c07-ff1dbda2dd4b</t>
  </si>
  <si>
    <t>Beijing Institute of Architectural Design</t>
  </si>
  <si>
    <t>http://www.biad.com.cn/</t>
  </si>
  <si>
    <t>fc442ab2-a299-f915-d419-f5e600f82e3e</t>
  </si>
  <si>
    <t>Beijing Institute of Clothing Technology</t>
  </si>
  <si>
    <t>http://www.bift.edu.cn</t>
  </si>
  <si>
    <t>513efd24-b017-8517-11ee-4a6ec185fa68</t>
  </si>
  <si>
    <t>Beijing Institute of Information and Control</t>
  </si>
  <si>
    <t>http://english.bit.edu.cn</t>
  </si>
  <si>
    <t>50225c3e-4e78-06a5-040b-6818ae043f8f</t>
  </si>
  <si>
    <t>Beijing Institute of Technology</t>
  </si>
  <si>
    <t>http://www.bit.edu.cn/</t>
  </si>
  <si>
    <t>1ab9d62b-1304-d140-4959-95240a2a16d3</t>
  </si>
  <si>
    <t>Beijing International Ballet and Choreography Competition</t>
  </si>
  <si>
    <t>http://www.china-ibcc.org</t>
  </si>
  <si>
    <t>145f5b2c-e831-8bbc-2fbd-fb0b97082b6e</t>
  </si>
  <si>
    <t>Beijing International Studies University</t>
  </si>
  <si>
    <t>http://en.bisu.edu.cn</t>
  </si>
  <si>
    <t>fa3eef6a-2189-f83b-d1d0-8fe44e0e3f95</t>
  </si>
  <si>
    <t>Beijing Internet Harbor Technology Co. Ltd.</t>
  </si>
  <si>
    <t>http://www.bih.cn</t>
  </si>
  <si>
    <t>3f075efd-c7b9-3291-cd55-8f762570a07d</t>
  </si>
  <si>
    <t>Beijing Jetsen Technology</t>
  </si>
  <si>
    <t>http://www.jetsen.com.cn</t>
  </si>
  <si>
    <t>76083413-abb2-6caf-834b-a7366922234b</t>
  </si>
  <si>
    <t>Beijing Jiaotong University</t>
  </si>
  <si>
    <t>http://www.njtu.edu.cn/</t>
  </si>
  <si>
    <t>1aefb648-8867-9720-2f7b-52bde64931d6</t>
  </si>
  <si>
    <t>Beijing Jiaxun Feihong Electrical Co</t>
  </si>
  <si>
    <t>http://www.jiaxun.com/</t>
  </si>
  <si>
    <t>f6546974-6bab-b271-5a21-6836457aa34d</t>
  </si>
  <si>
    <t>BeiJing JingKeLong Co Ltd</t>
  </si>
  <si>
    <t>http://www.jkl.com.cn/en/</t>
  </si>
  <si>
    <t>15dfa4eb-b06d-f2d1-0efd-d590ab3083a0</t>
  </si>
  <si>
    <t>Beijing Jingyuntong Technology</t>
  </si>
  <si>
    <t>http://www.jingyuntong.com/</t>
  </si>
  <si>
    <t>aeadd1a6-5737-6ca0-b481-a80953f7ccb6</t>
  </si>
  <si>
    <t>Beijing Joy China Network</t>
  </si>
  <si>
    <t>http://www.joy-china.net/</t>
  </si>
  <si>
    <t>c334747f-ba17-fc90-b6fd-c93b0053589d</t>
  </si>
  <si>
    <t>Beijing Kingsoft Software</t>
  </si>
  <si>
    <t>http://www.kingsoft.co</t>
  </si>
  <si>
    <t>79c609f5-af8a-7f51-01df-2bd54636a731</t>
  </si>
  <si>
    <t>Beijing kongkong technology</t>
  </si>
  <si>
    <t>http://www.kongkong-inc.com/</t>
  </si>
  <si>
    <t>4f5d431a-f239-159c-bccd-ca411a0f86f2</t>
  </si>
  <si>
    <t>Beijing Kunlun Technology</t>
  </si>
  <si>
    <t>http://www.kunlun.com</t>
  </si>
  <si>
    <t>c41b1317-dab5-a4d3-21e0-c7741729209a</t>
  </si>
  <si>
    <t>Beijing Kylin Net Information Technology</t>
  </si>
  <si>
    <t>http://www.edgebase.com</t>
  </si>
  <si>
    <t>e67dc9de-9f13-3376-3462-5aecd75870e6</t>
  </si>
  <si>
    <t>Beijing Language and Culture University</t>
  </si>
  <si>
    <t>http://www.blcu.edu.cn/blcuweb/english/index-en.asp</t>
  </si>
  <si>
    <t>8a82cfd9-acb3-9637-03af-cf9a280b1bdf</t>
  </si>
  <si>
    <t>Beijing Legend Silicon</t>
  </si>
  <si>
    <t>http://www.legendsilicon.com.cn</t>
  </si>
  <si>
    <t>91ee935e-d9e8-d3d9-0677-5e793bb05227</t>
  </si>
  <si>
    <t>Beijing Leputai Science and Technology Development</t>
  </si>
  <si>
    <t>http://www.leputai.com</t>
  </si>
  <si>
    <t>99f275df-ec60-6849-8141-da061f5b0825</t>
  </si>
  <si>
    <t>Beijing Lezhixing Software</t>
  </si>
  <si>
    <t>http://www.lezhixing.com.cn/</t>
  </si>
  <si>
    <t>cbe8969e-d23c-002a-9118-bacc021cca16</t>
  </si>
  <si>
    <t>Beijing Lingdong Kuaipai Information Technology</t>
  </si>
  <si>
    <t>http://www.lingdong.mobi/</t>
  </si>
  <si>
    <t>91fb3a43-ea2e-746f-4c7a-c96fb253d59d</t>
  </si>
  <si>
    <t>Beijing Lingtu Software</t>
  </si>
  <si>
    <t>http://www.lingtu.com.cn</t>
  </si>
  <si>
    <t>18ddc1bd-5ab8-0c82-72dc-411fe0d7bc1b</t>
  </si>
  <si>
    <t>Beijing LinkData Technologies Co</t>
  </si>
  <si>
    <t>http://green-energy.en.forbuyers.com/</t>
  </si>
  <si>
    <t>fa793976-1111-8efb-2f71-31a4fe570cf4</t>
  </si>
  <si>
    <t>Beijing Mabworks Biotech</t>
  </si>
  <si>
    <t>http://www.mab-works.com/</t>
  </si>
  <si>
    <t>0a20b351-a48a-2b87-d9ae-9c76673ec9ce</t>
  </si>
  <si>
    <t>Beijing Maihaohuo Tech. Co.,Ltd</t>
  </si>
  <si>
    <t>http://www.buygoodeals.com</t>
  </si>
  <si>
    <t>3fad94ba-4e42-1f28-84d5-14f80d2364fd</t>
  </si>
  <si>
    <t>Beijing Mercurius Technology Co., Ltd</t>
  </si>
  <si>
    <t>http://www.sino-trailer.com/</t>
  </si>
  <si>
    <t>1a51e15d-380c-fd0c-f1cd-f61a65c6c444</t>
  </si>
  <si>
    <t>Beijing MIC Technology co.,ltd</t>
  </si>
  <si>
    <t>https://tingsapp.io</t>
  </si>
  <si>
    <t>7f052d38-876d-9696-5b3c-582cb33c7a4c</t>
  </si>
  <si>
    <t>Beijing MiCai Investment Consultant</t>
  </si>
  <si>
    <t>https://micaiapp.com/</t>
  </si>
  <si>
    <t>b2418a3e-7f40-1815-6a80-50fd96e05297</t>
  </si>
  <si>
    <t>Beijing Mobiledu Technology</t>
  </si>
  <si>
    <t>http://www.mobiledu.cn</t>
  </si>
  <si>
    <t>9f83e1fa-9538-aabd-567a-622bd89a9ffe</t>
  </si>
  <si>
    <t>Beijing Moca World Technology</t>
  </si>
  <si>
    <t>http://www.mocaworld.cn</t>
  </si>
  <si>
    <t>8d97e7b2-665d-d948-d49a-74445bd41132</t>
  </si>
  <si>
    <t>Beijing Moly Technology</t>
  </si>
  <si>
    <t>http://www.molyboard.com</t>
  </si>
  <si>
    <t>2b90c2c3-7233-e01f-985a-e3e38cef1388</t>
  </si>
  <si>
    <t>Beijing NetentSec</t>
  </si>
  <si>
    <t>http://www.netentsec.com</t>
  </si>
  <si>
    <t>443f36ab-e71d-4aa1-e6fd-f1273b19a3ee</t>
  </si>
  <si>
    <t>Beijing Normal University</t>
  </si>
  <si>
    <t>http://www.bnu.edu.cn/</t>
  </si>
  <si>
    <t>1b4a4471-52fe-a967-7e73-7a37c1701ad0</t>
  </si>
  <si>
    <t>Beijing Organic Farmers Market</t>
  </si>
  <si>
    <t>http://blog.sina.com.cn/farmersmarketbj</t>
  </si>
  <si>
    <t>f811b3df-864a-aa83-cf61-e391986dded1</t>
  </si>
  <si>
    <t>Beijing PingCo Technology</t>
  </si>
  <si>
    <t>http://teec.eefocus.com/article/09-09/346971252202950.html</t>
  </si>
  <si>
    <t>9d353060-950e-a755-8f82-df710676fc60</t>
  </si>
  <si>
    <t>Beijing Puquan Scientific Technology</t>
  </si>
  <si>
    <t>http://www.irrigation.com.cn/enterprise/puquan.html</t>
  </si>
  <si>
    <t>5d1346c5-4efd-496d-e149-e155cdce7346</t>
  </si>
  <si>
    <t>Beijing Qiandaibao Payment Technology</t>
  </si>
  <si>
    <t>https://www.qiandai.com/</t>
  </si>
  <si>
    <t>064fd6cc-bac5-21dd-003b-505f9c325154</t>
  </si>
  <si>
    <t>BEIJING QINGKA TECH LTD.</t>
  </si>
  <si>
    <t>http://www.i-calorie.com</t>
  </si>
  <si>
    <t>d2249df4-2205-d8b6-bf7a-15f9168a1a05</t>
  </si>
  <si>
    <t>Beijing RayooTech Co., Ltd.</t>
  </si>
  <si>
    <t>http://www.unisoftchina.com</t>
  </si>
  <si>
    <t>43ebd93d-eb55-dabb-14eb-56228b8b311d</t>
  </si>
  <si>
    <t>Beijing Redbaby Internet Technology</t>
  </si>
  <si>
    <t>http://www.redbaby.com.cn/</t>
  </si>
  <si>
    <t>bab34b8e-f7f4-7f96-1c93-0a82a7029c06</t>
  </si>
  <si>
    <t>Beijing Richen-Force Science &amp; Technology</t>
  </si>
  <si>
    <t>http://www.china-richen.com.cn/</t>
  </si>
  <si>
    <t>b3839e61-8807-3bd2-9ef9-2bdf865234ae</t>
  </si>
  <si>
    <t>Beijing Sanki Petroleum Technology Co. Limited</t>
  </si>
  <si>
    <t>http://www.sankipetro.com</t>
  </si>
  <si>
    <t>8f73edb3-a1e9-0a2b-0928-635abcd1fdbd</t>
  </si>
  <si>
    <t>Beijing Sanyuan Foods Company</t>
  </si>
  <si>
    <t>http://www.sanyuan.com.cn/</t>
  </si>
  <si>
    <t>20ed2346-8f95-a339-d225-7798cae3f72f</t>
  </si>
  <si>
    <t>Beijing Scinor Water Technology</t>
  </si>
  <si>
    <t>http://www.mobiuswater.com/</t>
  </si>
  <si>
    <t>f8dcd600-f049-6ab2-d1e1-1e1d54696c1f</t>
  </si>
  <si>
    <t>Beijing second hand information company</t>
  </si>
  <si>
    <t>http://www.miaozhen.com/</t>
  </si>
  <si>
    <t>20ca9b0c-0567-2f9c-c9d2-cbe45fc6f8e3</t>
  </si>
  <si>
    <t>Beijing Shandong Technology</t>
  </si>
  <si>
    <t>http://www.dopool.com</t>
  </si>
  <si>
    <t>dbc81e2b-a290-370d-bd4b-57651ffa4beb</t>
  </si>
  <si>
    <t>Beijing Shiji Information Technology</t>
  </si>
  <si>
    <t>http://www.shijigroup.com</t>
  </si>
  <si>
    <t>fed815c1-09e0-3887-3c61-9c6d27bc42bc</t>
  </si>
  <si>
    <t>Beijing Shijie Hexin Network Technology</t>
  </si>
  <si>
    <t>http://blinnnk.com</t>
  </si>
  <si>
    <t>fc01e5fb-34b7-a0c4-e7a8-0d11b8011fe3</t>
  </si>
  <si>
    <t>Beijing Sino Easy View Information Technology</t>
  </si>
  <si>
    <t>http://www.iezview.com/</t>
  </si>
  <si>
    <t>5451561a-16ce-47f2-6864-fbacff2abc99</t>
  </si>
  <si>
    <t>Beijing Sinoage Technology Corp</t>
  </si>
  <si>
    <t>http://www.sinoage.com/</t>
  </si>
  <si>
    <t>f8fd41fd-c2db-a847-9ef7-0e98ee9e8590</t>
  </si>
  <si>
    <t>Beijing Sursen Company</t>
  </si>
  <si>
    <t>http://www.sursen.com</t>
  </si>
  <si>
    <t>23869610-f6d8-ace8-791e-52bf1a94dbf1</t>
  </si>
  <si>
    <t>Beijing Technology and Business University</t>
  </si>
  <si>
    <t>http://english.btbu.edu.cn/</t>
  </si>
  <si>
    <t>9cd951e4-2569-c85e-804b-0747b420c88c</t>
  </si>
  <si>
    <t>Beijing Tenfen Science and Technology</t>
  </si>
  <si>
    <t>http://www.tenfen.com/</t>
  </si>
  <si>
    <t>bb1a7ad6-848d-1f8e-8858-25213348de06</t>
  </si>
  <si>
    <t>Beijing Thunisoft Corp. Ltd.</t>
  </si>
  <si>
    <t>http://www.thunisoft.com/</t>
  </si>
  <si>
    <t>f877e303-6680-2a98-a44a-09cde0d8cad1</t>
  </si>
  <si>
    <t>Beijing Tiantan Biological Products</t>
  </si>
  <si>
    <t>http://www.tiantanbio.com</t>
  </si>
  <si>
    <t>5687c46d-a86a-bb23-e094-398f2f847c28</t>
  </si>
  <si>
    <t>Beijing TierTime Technology</t>
  </si>
  <si>
    <t>http://www.tiertime.com</t>
  </si>
  <si>
    <t>1d141d0f-be68-1645-9b77-e0879a88cf79</t>
  </si>
  <si>
    <t>Beijing Today</t>
  </si>
  <si>
    <t>http://beijingtoday.com.cn/</t>
  </si>
  <si>
    <t>6a587cb8-fa0f-4f0f-60ef-217be6f210e6</t>
  </si>
  <si>
    <t>Beijing Togo Technology Co. Ltd</t>
  </si>
  <si>
    <t>http://www.mytogo.com/</t>
  </si>
  <si>
    <t>517d42af-c6d0-4e0e-7bca-0a398d0d4e81</t>
  </si>
  <si>
    <t>Beijing Tonlier Energy Technology Co</t>
  </si>
  <si>
    <t>http://www.tonlier.lightstrade.com</t>
  </si>
  <si>
    <t>0460796c-e8b6-5d07-1537-f3615e9b7c61</t>
  </si>
  <si>
    <t>Beijing TRS Information Technology</t>
  </si>
  <si>
    <t>http://www.trs.com.cn</t>
  </si>
  <si>
    <t>3ba3ed30-4847-7d4f-c751-e46869b96343</t>
  </si>
  <si>
    <t>Beijing Ubox Technology &amp; Trade Co.</t>
  </si>
  <si>
    <t>http://www.ubox.cn/</t>
  </si>
  <si>
    <t>63bcec40-779b-8186-64f8-676c08ff4e40</t>
  </si>
  <si>
    <t>Beijing Ultrapower Software</t>
  </si>
  <si>
    <t>http://www.ultrapower.com.cn/</t>
  </si>
  <si>
    <t>517871d9-c8e2-afb8-3fbf-ad3f995134d1</t>
  </si>
  <si>
    <t>Beijing Ultrasonic</t>
  </si>
  <si>
    <t>https://www.bjultrasonic.com/</t>
  </si>
  <si>
    <t>334b3c3c-91ec-3953-c359-6d717a01a9ea</t>
  </si>
  <si>
    <t>Beijing Union Technology</t>
  </si>
  <si>
    <t>http://www.baoxiao.me</t>
  </si>
  <si>
    <t>fb2274ff-78e2-171e-af3c-071e22f9810a</t>
  </si>
  <si>
    <t>Beijing Union University</t>
  </si>
  <si>
    <t>http://english.buu.edu.cn/</t>
  </si>
  <si>
    <t>f1627747-96ea-c02f-abc7-86d47483e872</t>
  </si>
  <si>
    <t>Beijing University of Chemical Technology</t>
  </si>
  <si>
    <t>http://www.buct.edu.cn</t>
  </si>
  <si>
    <t>4e293931-6b64-80d7-77c3-5515a864e778</t>
  </si>
  <si>
    <t>Beijing University of Posts and Telecommunications</t>
  </si>
  <si>
    <t>http://www.bupt.edu.cn/</t>
  </si>
  <si>
    <t>f5964382-d50b-1663-d354-966fd1bb4a2d</t>
  </si>
  <si>
    <t>Beijing University of Technology</t>
  </si>
  <si>
    <t>http://www.bjut.edu.cn</t>
  </si>
  <si>
    <t>53f76882-d00a-8a40-f09a-908801f2ee57</t>
  </si>
  <si>
    <t>Beijing Wangzhi Qidi Technology</t>
  </si>
  <si>
    <t>http://www.xiaoyou.com/</t>
  </si>
  <si>
    <t>727e1446-36ef-c9b2-3200-aa04cb85b421</t>
  </si>
  <si>
    <t>Beijing WE Magazine Corporation</t>
  </si>
  <si>
    <t>http://www.wemediacn.com</t>
  </si>
  <si>
    <t>c1da5b52-c681-90bb-c52b-e113a92702d0</t>
  </si>
  <si>
    <t>Beijing Weiying Technology</t>
  </si>
  <si>
    <t>http://www.wepiao.com/</t>
  </si>
  <si>
    <t>7b407db5-61d6-2d1b-5308-d289337605c0</t>
  </si>
  <si>
    <t>BeiJing Witark Technology Co., Ltd.</t>
  </si>
  <si>
    <t>http://www.witark.com/en</t>
  </si>
  <si>
    <t>3856cbe4-5635-eff9-9be8-99e5ec312b07</t>
  </si>
  <si>
    <t>Beijing Wondcon Technology Limited</t>
  </si>
  <si>
    <t>http://www.chinamedequipment.com</t>
  </si>
  <si>
    <t>979c83ee-585a-d9c0-4804-5df26f7566a2</t>
  </si>
  <si>
    <t>Beijing Wosign E-Commerce Services</t>
  </si>
  <si>
    <t>http://www.xapcn.com/</t>
  </si>
  <si>
    <t>a3eaf06b-e6d6-6f04-2bd9-e578f9d6e6e5</t>
  </si>
  <si>
    <t>Beijing WuShuang Technology (agrant)</t>
  </si>
  <si>
    <t>http://www.agrant.cn/</t>
  </si>
  <si>
    <t>1d73fb72-a309-06f0-8a7e-02505ddae2f2</t>
  </si>
  <si>
    <t>Beijing Xianlaohu Technology</t>
  </si>
  <si>
    <t>http://www.xianlaohu.com/</t>
  </si>
  <si>
    <t>5196b613-6b5c-525f-2d68-23aa12d4da87</t>
  </si>
  <si>
    <t>Beijing Xinwei Technology Group</t>
  </si>
  <si>
    <t>http://www.xinwei.com.cn/en/</t>
  </si>
  <si>
    <t>67104958-c8ee-4fbf-eaa5-8254767a9376</t>
  </si>
  <si>
    <t>Beijing Yenova Decoration Co Ltd</t>
  </si>
  <si>
    <t>http://www.yzf.com.cn</t>
  </si>
  <si>
    <t>24e808c9-2bf9-e4cb-f1f3-233801da9d8d</t>
  </si>
  <si>
    <t>Beijing Yisheng Leju Information Service Co Ltd</t>
  </si>
  <si>
    <t>http://www.leju.com</t>
  </si>
  <si>
    <t>20d91902-1b99-077e-0463-8f46103e9a52</t>
  </si>
  <si>
    <t>Beijing Yiyang Huizhi Technology</t>
  </si>
  <si>
    <t>http://www.hzt360.com/</t>
  </si>
  <si>
    <t>85bd174d-8b10-1903-97ec-e570722b7e1f</t>
  </si>
  <si>
    <t>Beijing Yuhengtong International Travel Consultant Co.,LTD</t>
  </si>
  <si>
    <t>http://www.chinatourcenter.com/beijing-tours</t>
  </si>
  <si>
    <t>5a459eef-abd0-2517-0c09-156df3e04e49</t>
  </si>
  <si>
    <t>Beijing Yuji International</t>
  </si>
  <si>
    <t>http://www.yujiintl.com</t>
  </si>
  <si>
    <t>88b883a3-ef4d-893a-ff31-bfff58635419</t>
  </si>
  <si>
    <t>Beijing Zhijin Leye Education and Technology Co</t>
  </si>
  <si>
    <t>http://www.91huayi.com</t>
  </si>
  <si>
    <t>b546ac7d-dbc0-7047-0812-960a1e6f74ad</t>
  </si>
  <si>
    <t>Beijing Zhongbaixin Software Technology</t>
  </si>
  <si>
    <t>http://www.zbxsoft.com/</t>
  </si>
  <si>
    <t>19bab36f-f64f-eddf-4a2e-d9b7bbac43f8</t>
  </si>
  <si>
    <t>Beijing Zhongguancun Overseas Science Park Co.Ltd</t>
  </si>
  <si>
    <t>http://www.zosp.cc/</t>
  </si>
  <si>
    <t>85f4c2b0-ddba-8514-a1f3-9367c5659d0c</t>
  </si>
  <si>
    <t>Beijing Zhongka Century Animation Culture Media</t>
  </si>
  <si>
    <t>http://www.3cdm.com/</t>
  </si>
  <si>
    <t>ee4b59f6-25d7-eb2c-3538-66f4312a2267</t>
  </si>
  <si>
    <t>Beijingyicheng</t>
  </si>
  <si>
    <t>http://www.beijingyicheng.com.cn</t>
  </si>
  <si>
    <t>b77e2e59-b141-8549-4aec-98980fde3f4c</t>
  </si>
  <si>
    <t>Beiler Hydraulics</t>
  </si>
  <si>
    <t>http://www.beilerhydraulics.com</t>
  </si>
  <si>
    <t>6d3246a3-20c1-d861-b21a-13c29aa389a8</t>
  </si>
  <si>
    <t>BEIMS</t>
  </si>
  <si>
    <t>http://beims.com/</t>
  </si>
  <si>
    <t>1f2c7d96-0eda-2b12-e1ec-7b0f91b85ada</t>
  </si>
  <si>
    <t>beIN MEDIA GROUP</t>
  </si>
  <si>
    <t>https://beinmediagroup.com/</t>
  </si>
  <si>
    <t>884fe65e-1037-efaf-2a0c-9056b4bf614c</t>
  </si>
  <si>
    <t>Being Chef</t>
  </si>
  <si>
    <t>https://beingchef.com</t>
  </si>
  <si>
    <t>ad1e0955-3f01-6c37-7b4f-994ff22a1b2f</t>
  </si>
  <si>
    <t>Being Development</t>
  </si>
  <si>
    <t>http://www.beingdevelopment.com</t>
  </si>
  <si>
    <t>8784c73a-d428-ea78-aa3c-a6f7a4335889</t>
  </si>
  <si>
    <t>Being Digital Limited</t>
  </si>
  <si>
    <t>http://www.wbd101.com</t>
  </si>
  <si>
    <t>6cc31edd-d7e4-2ca7-209d-a9c3eca0785e</t>
  </si>
  <si>
    <t>Being Global</t>
  </si>
  <si>
    <t>http://www.being-global.com/</t>
  </si>
  <si>
    <t>82df1b46-210e-75c4-64e9-5120b10358df</t>
  </si>
  <si>
    <t>Being Guided</t>
  </si>
  <si>
    <t>http://www.beingguided.com</t>
  </si>
  <si>
    <t>26c5bad1-3b37-0a6e-b3cd-85b5e3f6d336</t>
  </si>
  <si>
    <t>Beingcert Limited</t>
  </si>
  <si>
    <t>http://www.beingcert.com/</t>
  </si>
  <si>
    <t>dd6637b7-1fb3-eb67-2bd4-5e1bd501fd96</t>
  </si>
  <si>
    <t>Beingf</t>
  </si>
  <si>
    <t>http://www.beingf.com/</t>
  </si>
  <si>
    <t>ba794968-8e7c-ad5d-ea6e-bb0b764d7ffd</t>
  </si>
  <si>
    <t>BeingHappy</t>
  </si>
  <si>
    <t>http://beinghappy.io</t>
  </si>
  <si>
    <t>3c9561bb-1c3b-ad7e-db6b-26d15385830b</t>
  </si>
  <si>
    <t>Beingwell Healthcare</t>
  </si>
  <si>
    <t>http://www.beingwellhc.com.au</t>
  </si>
  <si>
    <t>2e88b0fb-453f-b7ad-2e81-9ffed30b683a</t>
  </si>
  <si>
    <t>BeInspired Fitness</t>
  </si>
  <si>
    <t>http://www.beinspiredfitness.com</t>
  </si>
  <si>
    <t>5e3d15f2-caf9-8801-6747-4ed227d2fffe</t>
  </si>
  <si>
    <t>BeInSync</t>
  </si>
  <si>
    <t>http://www.beinsync.com</t>
  </si>
  <si>
    <t>1147ed5e-5a3a-7586-f6d1-b7604aaf65f1</t>
  </si>
  <si>
    <t>Beintoo</t>
  </si>
  <si>
    <t>http://www.beintoo.com</t>
  </si>
  <si>
    <t>f1bfecf5-f3ef-151c-6243-3e2692eb33c1</t>
  </si>
  <si>
    <t>Beirne, Maynard &amp; Parsons</t>
  </si>
  <si>
    <t>http://www.bmpllp.com/</t>
  </si>
  <si>
    <t>44f836ae-f52a-794f-4958-d2f5d23bb674</t>
  </si>
  <si>
    <t>Beirut Arab University</t>
  </si>
  <si>
    <t>http://www.bau.edu.lb/home</t>
  </si>
  <si>
    <t>8f78313d-2224-9cde-cbe2-afb11c834c95</t>
  </si>
  <si>
    <t>Beirut Digital District</t>
  </si>
  <si>
    <t>http://beirutdigitaldistrict.com/</t>
  </si>
  <si>
    <t>2abfef41-ad2c-1cda-675f-f827671f6951</t>
  </si>
  <si>
    <t>Beirut in</t>
  </si>
  <si>
    <t>http://beirutin.com/</t>
  </si>
  <si>
    <t>7ff5e9e1-4221-f208-cd69-0bbd3c30b81e</t>
  </si>
  <si>
    <t>Beirut.com</t>
  </si>
  <si>
    <t>http://www.beirut.com</t>
  </si>
  <si>
    <t>61ca6587-820c-6681-3d0d-924afb212fce</t>
  </si>
  <si>
    <t>Beirutology</t>
  </si>
  <si>
    <t>http://www.beirutna.com</t>
  </si>
  <si>
    <t>fe92105b-0fd6-8fbb-f6d1-8529370feb61</t>
  </si>
  <si>
    <t>Beis Medrash Heichal Dovid</t>
  </si>
  <si>
    <t>http://darchei.org/</t>
  </si>
  <si>
    <t>6667de8f-8310-482c-a3de-4097e9711147</t>
  </si>
  <si>
    <t>Beisen</t>
  </si>
  <si>
    <t>http://www.beisen.com</t>
  </si>
  <si>
    <t>f5969eb2-d403-967e-6965-ffd3c35560de</t>
  </si>
  <si>
    <t>Beit Berl Academic College</t>
  </si>
  <si>
    <t>http://www.beitberl.ac.il</t>
  </si>
  <si>
    <t>672750ca-6a6a-ed2a-87cb-30685a4c4045</t>
  </si>
  <si>
    <t>Beit Hashanti</t>
  </si>
  <si>
    <t>http://www.shanti.org.il</t>
  </si>
  <si>
    <t>726a8083-a846-1e62-10dc-48251774b2ea</t>
  </si>
  <si>
    <t>Beit Rivka Medical Geriatric Center</t>
  </si>
  <si>
    <t>http://en.israel-clinics.guru</t>
  </si>
  <si>
    <t>9319615d-66d0-4ebf-bf2a-ab44288ded96</t>
  </si>
  <si>
    <t>BeiZ</t>
  </si>
  <si>
    <t>http://www.beiz.com</t>
  </si>
  <si>
    <t>c653662d-6bb4-7d08-abd1-fad2ee6643f6</t>
  </si>
  <si>
    <t>BeJane</t>
  </si>
  <si>
    <t>e7cb161a-52ea-832c-462f-ba06b5f0b6be</t>
  </si>
  <si>
    <t>BeKa Software</t>
  </si>
  <si>
    <t>http://www.beka-software.at</t>
  </si>
  <si>
    <t>f79cb24e-260a-f5a6-1d11-86a94af5d435</t>
  </si>
  <si>
    <t>Bekaert</t>
  </si>
  <si>
    <t>http://www.bekaert.com/</t>
  </si>
  <si>
    <t>4d922aaf-8056-f8f3-af50-9e1ab4b8351e</t>
  </si>
  <si>
    <t>Bekaert Textiles Holding</t>
  </si>
  <si>
    <t>http://www.bekaerttextiles.com/en</t>
  </si>
  <si>
    <t>4bfea94f-0bc0-6106-67a8-8ee18e4595e8</t>
  </si>
  <si>
    <t>Bekey</t>
  </si>
  <si>
    <t>https://bekey.dk</t>
  </si>
  <si>
    <t>7d31259c-793f-834e-eb6e-e2e5b5322381</t>
  </si>
  <si>
    <t>Bekia</t>
  </si>
  <si>
    <t>http://www.bekia-egypt.com/</t>
  </si>
  <si>
    <t>e6bd934f-e290-d5ea-6db9-0b1644a26daa</t>
  </si>
  <si>
    <t>BEKIZ</t>
  </si>
  <si>
    <t>http://www.tongyiku.com</t>
  </si>
  <si>
    <t>acc59d6a-a5f2-dc1a-1d8f-4e44d96e1b4f</t>
  </si>
  <si>
    <t>Bekk Consulting AS</t>
  </si>
  <si>
    <t>https://www.bekk.no/</t>
  </si>
  <si>
    <t>879b416e-6d01-2a33-76ec-7d4a73c68a87</t>
  </si>
  <si>
    <t>Beklebizi.com</t>
  </si>
  <si>
    <t>http://beklebizi.com</t>
  </si>
  <si>
    <t>5835e971-5c6e-8bca-e38d-9927e7f4d44d</t>
  </si>
  <si>
    <t>BEKO KÌÄå_uferportal GmbH</t>
  </si>
  <si>
    <t>http://www.kaeuferportal.de</t>
  </si>
  <si>
    <t>f63116fd-dbf5-5531-df74-1a49f819c460</t>
  </si>
  <si>
    <t>BEKON</t>
  </si>
  <si>
    <t>http://www.bekon.eu/</t>
  </si>
  <si>
    <t>687af28b-e932-c835-4697-2f0604946083</t>
  </si>
  <si>
    <t>Bekridea</t>
  </si>
  <si>
    <t>http://www.bekridea.com</t>
  </si>
  <si>
    <t>0bd68f5f-4ba6-cbbc-dfa4-843701ab240f</t>
  </si>
  <si>
    <t>Bektio</t>
  </si>
  <si>
    <t>http://bekt.io</t>
  </si>
  <si>
    <t>6223c7af-cd07-11fe-ac18-683e48eb459e</t>
  </si>
  <si>
    <t>BEL</t>
  </si>
  <si>
    <t>http://www.belvessels.com/</t>
  </si>
  <si>
    <t>3808cd58-171c-7eed-27db-c4beb36e081c</t>
  </si>
  <si>
    <t>Bel Air Cinema</t>
  </si>
  <si>
    <t>http://www.belaircinema.com/</t>
  </si>
  <si>
    <t>3adaefaa-8a20-d3d6-35d5-d85af8b3a0d2</t>
  </si>
  <si>
    <t>Bel Air Investment Advisors</t>
  </si>
  <si>
    <t>http://www.belair-llc.com</t>
  </si>
  <si>
    <t>958b45c9-86a1-645f-7251-997caa582fe2</t>
  </si>
  <si>
    <t>Bel Fuse</t>
  </si>
  <si>
    <t>http://www.belfuse.com/</t>
  </si>
  <si>
    <t>03213360-acf1-0dae-81ea-66eba4031e6d</t>
  </si>
  <si>
    <t>BEL MONDO Ventures</t>
  </si>
  <si>
    <t>http://belmondoventures.com/</t>
  </si>
  <si>
    <t>95a4cd36-9f8e-dc00-4f4b-826ba46acccf</t>
  </si>
  <si>
    <t>BEL Network Integration &amp; Support</t>
  </si>
  <si>
    <t>http://www.belnis.com/</t>
  </si>
  <si>
    <t>346be4a9-480f-4ee4-3ff7-528de8c66c8f</t>
  </si>
  <si>
    <t>Bel Vino</t>
  </si>
  <si>
    <t>http://belvinowinery.com</t>
  </si>
  <si>
    <t>995794e3-4ab5-3221-6769-dda26f3ec977</t>
  </si>
  <si>
    <t>Bel-Ray Company</t>
  </si>
  <si>
    <t>http://www.belray.com/</t>
  </si>
  <si>
    <t>d5d20fe5-ff08-e4b0-c7aa-9a906cd90b24</t>
  </si>
  <si>
    <t>Bel-Rea Institute of Animal Technology</t>
  </si>
  <si>
    <t>http://www.belrea.edu/</t>
  </si>
  <si>
    <t>7325cc37-644c-191c-1a34-53c9935717f9</t>
  </si>
  <si>
    <t>Bel-technology</t>
  </si>
  <si>
    <t>http://www.bel-technology.com</t>
  </si>
  <si>
    <t>593f65bd-12e8-095f-d5cd-a01ef307502e</t>
  </si>
  <si>
    <t>Bel.biz</t>
  </si>
  <si>
    <t>http://bel.biz/</t>
  </si>
  <si>
    <t>ac105e66-5015-b401-a9ea-bf291b4b073d</t>
  </si>
  <si>
    <t>Bela da Bola</t>
  </si>
  <si>
    <t>http://beladabola.com/</t>
  </si>
  <si>
    <t>69c6dab2-556a-2a38-9c06-ac2d40176356</t>
  </si>
  <si>
    <t>Bela Ischia Alimentos Ltda</t>
  </si>
  <si>
    <t>http://www.belaischia.com.br/</t>
  </si>
  <si>
    <t>1a025fdd-96a7-e79a-571d-d4c72704e012</t>
  </si>
  <si>
    <t>Bela Rua</t>
  </si>
  <si>
    <t>http://www.belarua.com.br</t>
  </si>
  <si>
    <t>1f145b14-484b-4dfe-0118-55fa301ed037</t>
  </si>
  <si>
    <t>Beladaci Consulting</t>
  </si>
  <si>
    <t>http://www.socialpod.com</t>
  </si>
  <si>
    <t>6654f351-37b9-529f-e7f6-c62cf6e31e81</t>
  </si>
  <si>
    <t>BelAir Networks</t>
  </si>
  <si>
    <t>http://www.belairnetworks.com</t>
  </si>
  <si>
    <t>65eced3c-0813-37b2-409c-c7f63e7ffccd</t>
  </si>
  <si>
    <t>Belair Services International</t>
  </si>
  <si>
    <t>http://www.belairservicesinternational.com</t>
  </si>
  <si>
    <t>e308e095-f872-fe13-1c86-8088d81046f8</t>
  </si>
  <si>
    <t>Belairdirect</t>
  </si>
  <si>
    <t>http://www.belairdirect.com</t>
  </si>
  <si>
    <t>4eb90aee-5f0b-56e6-0fbe-35c7d833a1a8</t>
  </si>
  <si>
    <t>Belambra Clubs</t>
  </si>
  <si>
    <t>http://www.belambra.fr</t>
  </si>
  <si>
    <t>a8388fe3-0906-71c9-d96f-7ce70c0098be</t>
  </si>
  <si>
    <t>Belancer.com</t>
  </si>
  <si>
    <t>https://belancer.com</t>
  </si>
  <si>
    <t>d27c3349-973e-763d-a777-697e989db0bb</t>
  </si>
  <si>
    <t>Belancio</t>
  </si>
  <si>
    <t>http://www.belancio.com</t>
  </si>
  <si>
    <t>56f14084-d21d-75c0-6d96-aa8290f4f96c</t>
  </si>
  <si>
    <t>Belanit</t>
  </si>
  <si>
    <t>http://www.belanit.cl</t>
  </si>
  <si>
    <t>fc26302a-503a-4e12-5960-1a54f1a7c483</t>
  </si>
  <si>
    <t>Belarc</t>
  </si>
  <si>
    <t>http://www.belarc.com/</t>
  </si>
  <si>
    <t>1eaf3d37-7c3b-2bf1-599c-05e3b94e0900</t>
  </si>
  <si>
    <t>Belarina Alimentos S/A</t>
  </si>
  <si>
    <t>http://belarina.com.br</t>
  </si>
  <si>
    <t>324d326e-ee3b-9073-e15b-caacdc143807</t>
  </si>
  <si>
    <t>Belarus High Tech Park</t>
  </si>
  <si>
    <t>http://park.by/</t>
  </si>
  <si>
    <t>8a0fbe68-f0f9-c8aa-db2c-66c16d0a3f1d</t>
  </si>
  <si>
    <t>Belarus State Medical University</t>
  </si>
  <si>
    <t>http://eng.bsmu.by/</t>
  </si>
  <si>
    <t>786383e0-0e7f-42a7-94fc-a75e749630f0</t>
  </si>
  <si>
    <t>Belarusian National Technical University</t>
  </si>
  <si>
    <t>http://www.bntu.by</t>
  </si>
  <si>
    <t>94a70a76-9b0b-9601-5315-c12b005b1b27</t>
  </si>
  <si>
    <t>Belarusian State Economic University</t>
  </si>
  <si>
    <t>http://www.bseu.by/</t>
  </si>
  <si>
    <t>e6879165-f35d-f5e3-b039-fffc0f42d6ba</t>
  </si>
  <si>
    <t>Belarusian State University</t>
  </si>
  <si>
    <t>http://www.bsu.by/</t>
  </si>
  <si>
    <t>801a7367-8451-4d54-37ad-304cbe402154</t>
  </si>
  <si>
    <t>Belarusian State University of Informatics and Radioelectronics</t>
  </si>
  <si>
    <t>http://www.bsuir.by/index.jsp/?resid=100229&amp;lang=en</t>
  </si>
  <si>
    <t>5accc2b9-3a99-382a-bc9e-db6f3a474558</t>
  </si>
  <si>
    <t>Belatrix Software Factory</t>
  </si>
  <si>
    <t>http://www.belatrixsf.com</t>
  </si>
  <si>
    <t>9bc61344-e3a2-0a60-8ad5-e528f60456a9</t>
  </si>
  <si>
    <t>BELAY</t>
  </si>
  <si>
    <t>http://www.belaysolutions.com</t>
  </si>
  <si>
    <t>937649af-f5fb-f5b9-2569-04ec1b92c612</t>
  </si>
  <si>
    <t>BelayCords</t>
  </si>
  <si>
    <t>http://belaycords.com/</t>
  </si>
  <si>
    <t>4f4fd482-5287-23c4-a2ec-4d36f1f01a10</t>
  </si>
  <si>
    <t>Belazee</t>
  </si>
  <si>
    <t>http://www.belazee.com</t>
  </si>
  <si>
    <t>80e17c51-b385-35c2-31ea-c542757550e3</t>
  </si>
  <si>
    <t>Belboon</t>
  </si>
  <si>
    <t>https://www.belboon.com/en/</t>
  </si>
  <si>
    <t>da1c70a2-65d8-0f28-a98b-418ad1c7da8a</t>
  </si>
  <si>
    <t>Belcan Corp.</t>
  </si>
  <si>
    <t>http://belcancorporation.com</t>
  </si>
  <si>
    <t>15622a98-ab23-7c1c-afb8-10a968a29243</t>
  </si>
  <si>
    <t>Belcanto Design</t>
  </si>
  <si>
    <t>http://www.belcantodesign.com/</t>
  </si>
  <si>
    <t>15415405-b4f6-4afd-abd4-e43a879dfb11</t>
  </si>
  <si>
    <t>Belcheva &amp; Karadjova LLP</t>
  </si>
  <si>
    <t>http://bulgarianbusinesslawyer.com</t>
  </si>
  <si>
    <t>1e3f7fdb-005b-11c8-a370-a4afa8e3659c</t>
  </si>
  <si>
    <t>Belcube</t>
  </si>
  <si>
    <t>http://belcube.com</t>
  </si>
  <si>
    <t>d94a03e6-22df-8f25-27ef-ba5ee7511d12</t>
  </si>
  <si>
    <t>Belcur Monitoring Solutions</t>
  </si>
  <si>
    <t>http://www.belcur.com.au/</t>
  </si>
  <si>
    <t>f9638105-37da-e522-0a1e-5be58f33c5ae</t>
  </si>
  <si>
    <t>Beldam Crossley</t>
  </si>
  <si>
    <t>http://www.beldamcrossley.co.uk/</t>
  </si>
  <si>
    <t>f98bc415-c963-7120-c9e9-2836f6fafbc7</t>
  </si>
  <si>
    <t>Belden</t>
  </si>
  <si>
    <t>http://belden.com</t>
  </si>
  <si>
    <t>a48e13ba-1165-bd4b-d33c-f7f736b26610</t>
  </si>
  <si>
    <t>Belden Brick</t>
  </si>
  <si>
    <t>http://www.beldenbrick.com</t>
  </si>
  <si>
    <t>f117635d-d14c-8bde-6c6e-6e3b380333f9</t>
  </si>
  <si>
    <t>Belden Interactive</t>
  </si>
  <si>
    <t>http://www.beldeninteractive.com</t>
  </si>
  <si>
    <t>aab1af45-be2a-bf10-0d4e-4d843c350c85</t>
  </si>
  <si>
    <t>Beldot</t>
  </si>
  <si>
    <t>http://www.beldot.com</t>
  </si>
  <si>
    <t>b62a8b05-5992-331e-e2b1-5d3448c0e931</t>
  </si>
  <si>
    <t>Beleaf</t>
  </si>
  <si>
    <t>http://www.yourbeleaf.com</t>
  </si>
  <si>
    <t>647c45a7-6443-8d4f-70a3-7b9567a50a69</t>
  </si>
  <si>
    <t>Beleco</t>
  </si>
  <si>
    <t>http://www.beleco.com</t>
  </si>
  <si>
    <t>f71d01eb-c986-d72a-09e1-46664494f5e7</t>
  </si>
  <si>
    <t>BELECTRIC</t>
  </si>
  <si>
    <t>http://www.belectric.com</t>
  </si>
  <si>
    <t>8e71af26-558e-060d-fc46-ab44b80cb057</t>
  </si>
  <si>
    <t>Belegmeister</t>
  </si>
  <si>
    <t>http://www.belegmeister.de/</t>
  </si>
  <si>
    <t>c50b67bf-9bba-3256-d132-573ba810116a</t>
  </si>
  <si>
    <t>Belen Jesuit Preparatory School</t>
  </si>
  <si>
    <t>http://www.belenjesuit.org/page</t>
  </si>
  <si>
    <t>9648c504-1375-fdd1-7707-fa787a3a0db2</t>
  </si>
  <si>
    <t>Belenos</t>
  </si>
  <si>
    <t>http://www.belenosinc.com/</t>
  </si>
  <si>
    <t>b7e67100-e534-9c2c-f959-ee729ca7099c</t>
  </si>
  <si>
    <t>belenty</t>
  </si>
  <si>
    <t>http://www.belenty.com</t>
  </si>
  <si>
    <t>b97e225e-b056-10cc-211f-b7455b31087c</t>
  </si>
  <si>
    <t>Beleo Studio</t>
  </si>
  <si>
    <t>http://www.cqbile.com</t>
  </si>
  <si>
    <t>a45144d3-b19b-c653-786f-ee74178a7722</t>
  </si>
  <si>
    <t>Beleza Couture Studio Express</t>
  </si>
  <si>
    <t>http://www.belezacouturestudio.com</t>
  </si>
  <si>
    <t>db20c616-ab79-71a8-0a4b-4440cfc5b76e</t>
  </si>
  <si>
    <t>Beleza Flor</t>
  </si>
  <si>
    <t>http://www.belezaflor.com.br</t>
  </si>
  <si>
    <t>8bdd28bc-21be-e78b-3e01-acf46580c947</t>
  </si>
  <si>
    <t>Beleza na net</t>
  </si>
  <si>
    <t>https://belezananet.com.br</t>
  </si>
  <si>
    <t>d5253faf-2bf3-6430-1ace-76437e2c8f85</t>
  </si>
  <si>
    <t>Beleza na Web</t>
  </si>
  <si>
    <t>http://www.belezanaweb.com.br</t>
  </si>
  <si>
    <t>4c9ff5ec-1cb0-731c-0253-63f46295ae27</t>
  </si>
  <si>
    <t>Beleza.Com</t>
  </si>
  <si>
    <t>http://www.belezapontocom.com</t>
  </si>
  <si>
    <t>d4d4954e-a233-d166-377b-22b527b6d3c0</t>
  </si>
  <si>
    <t>Belezuca</t>
  </si>
  <si>
    <t>https://belezuca.com.br/</t>
  </si>
  <si>
    <t>363d5c93-1cbf-ad26-c935-d54a76ada0bf</t>
  </si>
  <si>
    <t>Belezza.co</t>
  </si>
  <si>
    <t>http://belezza.co</t>
  </si>
  <si>
    <t>50047887-67c7-60a4-afc8-1fd4909d4f0d</t>
  </si>
  <si>
    <t>Belfast College of Art</t>
  </si>
  <si>
    <t>http://belfastschoolofart.com</t>
  </si>
  <si>
    <t>2ff00841-0416-8f30-c305-3e1989a77745</t>
  </si>
  <si>
    <t>Belfast Music</t>
  </si>
  <si>
    <t>http://www.belfastmusic.co.uk</t>
  </si>
  <si>
    <t>0d1a6654-63d5-ef5e-6603-3aed764f0056</t>
  </si>
  <si>
    <t>Belfast School of Art</t>
  </si>
  <si>
    <t>6e9feb4d-d8c7-8630-0fca-62983c0c3a98</t>
  </si>
  <si>
    <t>Belfast Telegraph</t>
  </si>
  <si>
    <t>http://www.belfasttelegraph.co.uk/</t>
  </si>
  <si>
    <t>4cbf3b9e-8870-daaa-78b5-ce8a2ad11b98</t>
  </si>
  <si>
    <t>Belfer Center for Science and International Affairs</t>
  </si>
  <si>
    <t>http://belfercenter.ksg.harvard.edu</t>
  </si>
  <si>
    <t>038a2c04-2259-41ad-85aa-b3e587fcf3af</t>
  </si>
  <si>
    <t>Belfer Institute for Applied Cancer Science</t>
  </si>
  <si>
    <t>http://belfercenter.dfci.harvard.edu</t>
  </si>
  <si>
    <t>305aa0a2-e336-cbc1-4788-2239af6c0e23</t>
  </si>
  <si>
    <t>Belfield Furnishings</t>
  </si>
  <si>
    <t>http://belfieldfurnishings.com/</t>
  </si>
  <si>
    <t>3e0d4cab-0423-4d5c-31f0-f9f0cbff126d</t>
  </si>
  <si>
    <t>BelfieStick</t>
  </si>
  <si>
    <t>http://belfiestick.com/</t>
  </si>
  <si>
    <t>4ec7f30c-6519-8707-d9cc-ed5cbc244ead</t>
  </si>
  <si>
    <t>BelFone</t>
  </si>
  <si>
    <t>http://www.belfone.com/</t>
  </si>
  <si>
    <t>884d212c-a11c-1c33-db04-c76a1054a0fe</t>
  </si>
  <si>
    <t>Belfonti Capital Partners</t>
  </si>
  <si>
    <t>http://www.belfonticapitalpartners.com</t>
  </si>
  <si>
    <t>40c95176-e08b-c727-778e-81f90e456e17</t>
  </si>
  <si>
    <t>BELFOR Property Restoration</t>
  </si>
  <si>
    <t>http://www.belfor.com</t>
  </si>
  <si>
    <t>c4903370-389c-5694-e669-95c753b0ec4f</t>
  </si>
  <si>
    <t>BelforFx</t>
  </si>
  <si>
    <t>http://belforfx.com</t>
  </si>
  <si>
    <t>f8151be3-6b95-72bd-bc56-b8bafa6eb0b3</t>
  </si>
  <si>
    <t>Belfort Instrument Company</t>
  </si>
  <si>
    <t>http://www.belfortinstrument.com</t>
  </si>
  <si>
    <t>96092cd3-0f96-627c-513f-08767f73015d</t>
  </si>
  <si>
    <t>Belgarath Investments</t>
  </si>
  <si>
    <t>http://www.belgarath.sg</t>
  </si>
  <si>
    <t>a3338059-fba8-7fc1-443a-59ca48b2aa66</t>
  </si>
  <si>
    <t>Belgele.Net</t>
  </si>
  <si>
    <t>http://belgele.net</t>
  </si>
  <si>
    <t>ad7c8546-41a2-2f36-3795-00853f314986</t>
  </si>
  <si>
    <t>Belgian Beer Discovery</t>
  </si>
  <si>
    <t>http://www.belgianbeerdiscovery.com/</t>
  </si>
  <si>
    <t>a88fc181-dacc-b780-c20b-6509f67d18b9</t>
  </si>
  <si>
    <t>Belgian Defence</t>
  </si>
  <si>
    <t>http://www.mil.be</t>
  </si>
  <si>
    <t>8e662bec-51e3-1bff-6204-64328750f575</t>
  </si>
  <si>
    <t>Belgian Federal Government</t>
  </si>
  <si>
    <t>http://www.belgium.be</t>
  </si>
  <si>
    <t>f51a817c-b855-ec29-9f45-cd8a20f44191</t>
  </si>
  <si>
    <t>Belgian Investment Company for Developing Countries</t>
  </si>
  <si>
    <t>http://www.bio-invest.be/</t>
  </si>
  <si>
    <t>7e194be4-d0cf-da11-936e-ff5077f2ce23</t>
  </si>
  <si>
    <t>Belgingur</t>
  </si>
  <si>
    <t>http://belgingur.eu/</t>
  </si>
  <si>
    <t>37723ed6-c8b2-22da-1409-b365c4d3448b</t>
  </si>
  <si>
    <t>Belgiovane Williams Mackay Pty. Ltd.</t>
  </si>
  <si>
    <t>http://www.bwmdentsu.com/</t>
  </si>
  <si>
    <t>40ed76b0-f024-939e-d602-cc923de732c4</t>
  </si>
  <si>
    <t>Belgium Testing Days Conference</t>
  </si>
  <si>
    <t>http://www.btdconf.com</t>
  </si>
  <si>
    <t>4c8c366e-8835-c0e2-7095-9fe6acdfb8e8</t>
  </si>
  <si>
    <t>BelgoBits</t>
  </si>
  <si>
    <t>http://www.belgobits.com/</t>
  </si>
  <si>
    <t>b891a77b-b250-2587-8978-9839b9c4f18f</t>
  </si>
  <si>
    <t>Belgrave Trust</t>
  </si>
  <si>
    <t>http://www.belgravetrust.com</t>
  </si>
  <si>
    <t>50dea8fb-75c2-12a4-ee38-0228f9110efa</t>
  </si>
  <si>
    <t>Belgravia Capital</t>
  </si>
  <si>
    <t>http://belgraviacap.com</t>
  </si>
  <si>
    <t>9d7e289e-7c42-ae38-a319-4ea395258eac</t>
  </si>
  <si>
    <t>Belgravia Group Ltd</t>
  </si>
  <si>
    <t>http://www.belgraviagroup.com</t>
  </si>
  <si>
    <t>88821226-d78c-b887-0279-1864d1b46365</t>
  </si>
  <si>
    <t>Belhard Group</t>
  </si>
  <si>
    <t>https://www.belhard.com/en/</t>
  </si>
  <si>
    <t>c2ce80e2-3a50-c024-7c1f-84a53a66861a</t>
  </si>
  <si>
    <t>Belhaven University</t>
  </si>
  <si>
    <t>http://www.belhaven.edu</t>
  </si>
  <si>
    <t>f1b89101-14d8-f699-fe4d-96a654e090cc</t>
  </si>
  <si>
    <t>Belhawary</t>
  </si>
  <si>
    <t>http://www.belhawary.com</t>
  </si>
  <si>
    <t>d851cfd9-d8cb-abd8-7467-43d237cb6c29</t>
  </si>
  <si>
    <t>BelHealth Investment Partners</t>
  </si>
  <si>
    <t>http://www.belhealth.com/</t>
  </si>
  <si>
    <t>7f151358-6cd9-8ba6-7aff-adeb3478159b</t>
  </si>
  <si>
    <t>Beli Furniture</t>
  </si>
  <si>
    <t>http://www.belifurniture.com/</t>
  </si>
  <si>
    <t>72fa987e-42f8-6c83-7992-33cdb1676fce</t>
  </si>
  <si>
    <t>Beliaa</t>
  </si>
  <si>
    <t>http://www.beliaa.com</t>
  </si>
  <si>
    <t>a7537656-1c0b-d315-6ad9-25502204c4fb</t>
  </si>
  <si>
    <t>Beliani</t>
  </si>
  <si>
    <t>http://www.beliani.co.uk</t>
  </si>
  <si>
    <t>25fcba6e-2ff8-1af3-cadf-4eebbb672cf8</t>
  </si>
  <si>
    <t>BELIEF</t>
  </si>
  <si>
    <t>http://beliefagency.com/</t>
  </si>
  <si>
    <t>042f33ca-34ca-b1ce-d28a-de06d5e40e5d</t>
  </si>
  <si>
    <t>BeliefNet</t>
  </si>
  <si>
    <t>http://beliefnet.com</t>
  </si>
  <si>
    <t>43e92b6c-cb35-9b4c-66e2-dcf77969f782</t>
  </si>
  <si>
    <t>BeliefNetworks</t>
  </si>
  <si>
    <t>http://beliefnetworks.net</t>
  </si>
  <si>
    <t>50673481-c25d-5076-eee9-1cda32858f1f</t>
  </si>
  <si>
    <t>Believe Branding</t>
  </si>
  <si>
    <t>http://www.believeinbrands.com/</t>
  </si>
  <si>
    <t>5bd9bf58-a229-136e-8b29-1cd18d12617d</t>
  </si>
  <si>
    <t>Believe Digital</t>
  </si>
  <si>
    <t>http://believedigital.com</t>
  </si>
  <si>
    <t>e50b30ab-8937-241a-d6d2-08507f10956e</t>
  </si>
  <si>
    <t>Believe Entertainment Group</t>
  </si>
  <si>
    <t>http://believeentertainmentgroup.com</t>
  </si>
  <si>
    <t>3d0df056-03ca-6f9e-e977-64c8bc6a9519</t>
  </si>
  <si>
    <t>Believe India Fair Trade</t>
  </si>
  <si>
    <t>http://www.believeindia.org.in/</t>
  </si>
  <si>
    <t>824a9ac0-62d1-6233-ae3f-33509ec2231c</t>
  </si>
  <si>
    <t>Believe.in</t>
  </si>
  <si>
    <t>http://believe.in</t>
  </si>
  <si>
    <t>5ba7f11c-1be4-b644-4de1-326cfad61cb7</t>
  </si>
  <si>
    <t>BelieversFund</t>
  </si>
  <si>
    <t>http://www.believersfund.com</t>
  </si>
  <si>
    <t>7254e25d-cb9e-ecf1-b9bb-93ff05ce9512</t>
  </si>
  <si>
    <t>Belighted</t>
  </si>
  <si>
    <t>http://belighted.com</t>
  </si>
  <si>
    <t>ac60e6b9-5288-3347-9141-a3ecc72bf0f8</t>
  </si>
  <si>
    <t>Beligum</t>
  </si>
  <si>
    <t>http://beligum.com</t>
  </si>
  <si>
    <t>84210901-9e2c-c849-cea1-a5d6e8891856</t>
  </si>
  <si>
    <t>Belimo Air Controls</t>
  </si>
  <si>
    <t>http://www.belimo.com</t>
  </si>
  <si>
    <t>ee444c35-56ac-1cc8-3526-ff0922055357</t>
  </si>
  <si>
    <t>BeLinked</t>
  </si>
  <si>
    <t>http://www.belinkedapp.com</t>
  </si>
  <si>
    <t>deab3d4e-ce34-ba64-4cd4-3b7971f0ddeb</t>
  </si>
  <si>
    <t>Belinter Media</t>
  </si>
  <si>
    <t>http://belintermedia.com/</t>
  </si>
  <si>
    <t>8d63f5a0-f926-3a5b-b7d6-8719c30e3677</t>
  </si>
  <si>
    <t>Belita</t>
  </si>
  <si>
    <t>http://belitaindia.com</t>
  </si>
  <si>
    <t>271b75e3-319c-e856-9c8e-a5f7019fef25</t>
  </si>
  <si>
    <t>Belitsoft</t>
  </si>
  <si>
    <t>https://belitsoft.com</t>
  </si>
  <si>
    <t>fe785f52-42b4-04ff-f955-6a2767a93106</t>
  </si>
  <si>
    <t>BeLive</t>
  </si>
  <si>
    <t>http://belive.sg/home</t>
  </si>
  <si>
    <t>5332ad23-d40a-d02d-45bf-200e81c5e0f8</t>
  </si>
  <si>
    <t>Beliveau Editeur</t>
  </si>
  <si>
    <t>http://www.beliveauediteur.com</t>
  </si>
  <si>
    <t>5cd40497-0833-609f-29f1-d32efffdedae</t>
  </si>
  <si>
    <t>Belixir</t>
  </si>
  <si>
    <t>http://www.belixir.be</t>
  </si>
  <si>
    <t>ff422387-51cb-d1e8-5ee3-287b6619bb74</t>
  </si>
  <si>
    <t>Belize Bird Rescue</t>
  </si>
  <si>
    <t>http://www.belizebirdrescue.com/</t>
  </si>
  <si>
    <t>ee46a0ac-49f2-233c-033d-67cce3cd190e</t>
  </si>
  <si>
    <t>Belize Laws</t>
  </si>
  <si>
    <t>http://belizelaws.org</t>
  </si>
  <si>
    <t>7f7698ce-9288-22f8-5b4e-1c1540a30ee7</t>
  </si>
  <si>
    <t>Belk</t>
  </si>
  <si>
    <t>http://www.belk.com</t>
  </si>
  <si>
    <t>099bd929-b2ab-cb4e-bc18-b4e7e81a0e34</t>
  </si>
  <si>
    <t>Belka</t>
  </si>
  <si>
    <t>http://belka.us/en/</t>
  </si>
  <si>
    <t>bb9e18f3-d903-24ff-3ad3-87c6c7d3b7e7</t>
  </si>
  <si>
    <t>Belkin International</t>
  </si>
  <si>
    <t>http://www.belkin.com</t>
  </si>
  <si>
    <t>a412487c-c4f0-8493-6b0d-c50d6d426899</t>
  </si>
  <si>
    <t>Belkin Laser</t>
  </si>
  <si>
    <t>http://www.radbiomed.com/belkin-laser</t>
  </si>
  <si>
    <t>1ca6c83b-17b3-38d5-c076-588fe7a23091</t>
  </si>
  <si>
    <t>Bell</t>
  </si>
  <si>
    <t>http://www.bell.ca</t>
  </si>
  <si>
    <t>e96a4ed5-55a0-3b3a-69f0-fdd43134adc1</t>
  </si>
  <si>
    <t>Bell &amp; Ross</t>
  </si>
  <si>
    <t>http://www.bellross.com/ww/</t>
  </si>
  <si>
    <t>c1d7c682-9b05-febd-0b20-9d4b531a3b1a</t>
  </si>
  <si>
    <t>Bell &amp; Wyson</t>
  </si>
  <si>
    <t>http://www.bell-and-wyson.com/en/</t>
  </si>
  <si>
    <t>fb76d9c8-f536-afc3-e577-755bb7d3de46</t>
  </si>
  <si>
    <t>Bell Aliant</t>
  </si>
  <si>
    <t>http://www.aliant.bell.ca/</t>
  </si>
  <si>
    <t>3cac9ff0-65b0-7e29-fda6-a957b83aa143</t>
  </si>
  <si>
    <t>Bell and Associates</t>
  </si>
  <si>
    <t>http://www.bell-iplaw.com</t>
  </si>
  <si>
    <t>a921b12c-a342-cd48-e767-ee6c28e0ebec</t>
  </si>
  <si>
    <t>Bell and Howell</t>
  </si>
  <si>
    <t>http://bellhowell.net/</t>
  </si>
  <si>
    <t>b30a105d-c4a6-ac65-125b-61828664654e</t>
  </si>
  <si>
    <t>Bell Bank</t>
  </si>
  <si>
    <t>https://www.bellbanks.com/</t>
  </si>
  <si>
    <t>4ad00087-9af7-5750-2b40-4770135042b7</t>
  </si>
  <si>
    <t>Bell Biosystems</t>
  </si>
  <si>
    <t>http://bellbiosystems.com</t>
  </si>
  <si>
    <t>3825ca4c-fb35-57cb-bdd8-8dd5836d65f5</t>
  </si>
  <si>
    <t>Bell Boardz</t>
  </si>
  <si>
    <t>http://bellboardz.com</t>
  </si>
  <si>
    <t>fee8db3d-eca3-4846-b33a-ca645c10e38c</t>
  </si>
  <si>
    <t>Bell Broadcast and New Media Fund</t>
  </si>
  <si>
    <t>http://www.bellfund.ca</t>
  </si>
  <si>
    <t>aa2207d2-a360-acc0-dda5-05030c6de1e9</t>
  </si>
  <si>
    <t>Bell Business School</t>
  </si>
  <si>
    <t>http://www.bellschoolny.com/</t>
  </si>
  <si>
    <t>f6376abd-7073-3dfa-fc40-3f9a0d319758</t>
  </si>
  <si>
    <t>Bell Ca Air Duct Cleaning</t>
  </si>
  <si>
    <t>http://www.bellcaairductcleaning.com</t>
  </si>
  <si>
    <t>e1a99793-ff5e-1861-0415-a7b71bf7d24b</t>
  </si>
  <si>
    <t>Bell Carpeting</t>
  </si>
  <si>
    <t>http://www.bellcarpeting.com</t>
  </si>
  <si>
    <t>85f809fb-f32d-c4ef-e467-abf0bd6101c2</t>
  </si>
  <si>
    <t>Bell Communications Research</t>
  </si>
  <si>
    <t>http://www.corecom.com</t>
  </si>
  <si>
    <t>ecabb74a-5244-4941-c335-66051fe41d8d</t>
  </si>
  <si>
    <t>Bell English</t>
  </si>
  <si>
    <t>https://www.bellenglish.com/</t>
  </si>
  <si>
    <t>7327e615-3abf-1d3b-5138-59ca49f15e3c</t>
  </si>
  <si>
    <t>Bell Family Company</t>
  </si>
  <si>
    <t>http://www.bellfamily.com</t>
  </si>
  <si>
    <t>0ab6b961-7e51-0dc8-2a42-536465a89d37</t>
  </si>
  <si>
    <t>Bell Financial</t>
  </si>
  <si>
    <t>http://www.bellfinancial.ca</t>
  </si>
  <si>
    <t>5e5c4938-3b8b-fa8e-01c1-17f244772e11</t>
  </si>
  <si>
    <t>Bell Gardens Carpet Cleaning</t>
  </si>
  <si>
    <t>http://www.bellgardenscarpetcleaning.com</t>
  </si>
  <si>
    <t>771c2a88-fd52-d196-0440-85efbdc80444</t>
  </si>
  <si>
    <t>Bell Geospace</t>
  </si>
  <si>
    <t>http://bellgeo.com</t>
  </si>
  <si>
    <t>ef924908-eacb-6c71-71c5-9d44a91001e4</t>
  </si>
  <si>
    <t>Bell Helicopter</t>
  </si>
  <si>
    <t>http://www.bellhelicopter.com/</t>
  </si>
  <si>
    <t>26d9008b-fcda-a814-e762-7bb28b6d484d</t>
  </si>
  <si>
    <t>Bell ID</t>
  </si>
  <si>
    <t>http://www.bellid.com</t>
  </si>
  <si>
    <t>b642bab5-0b5f-1668-1074-7f4057d038fe</t>
  </si>
  <si>
    <t>Bell Integrator</t>
  </si>
  <si>
    <t>http://www.bellintegrator.com</t>
  </si>
  <si>
    <t>62fb09d1-0c44-8ec8-2773-acf683ab7fd1</t>
  </si>
  <si>
    <t>Bell Labs</t>
  </si>
  <si>
    <t>57939256-e72e-ca35-dce6-7014160f14a8</t>
  </si>
  <si>
    <t>Bell Law Offices, PC</t>
  </si>
  <si>
    <t>https://www.belllawoffices.com/</t>
  </si>
  <si>
    <t>e3dca9d0-14d7-b868-aa3c-7cd1552e5381</t>
  </si>
  <si>
    <t>Bell Lumber &amp; Pole</t>
  </si>
  <si>
    <t>http://www.blpole.com/</t>
  </si>
  <si>
    <t>43dce1ec-9984-c6f7-e525-cceeb4487ef2</t>
  </si>
  <si>
    <t>Bell Media</t>
  </si>
  <si>
    <t>http://www.bellmedia.ca</t>
  </si>
  <si>
    <t>f46ecb8f-25e0-6a04-a9a4-2081b55a00fd</t>
  </si>
  <si>
    <t>Bell Medical Services</t>
  </si>
  <si>
    <t>http://www.bellmed.com</t>
  </si>
  <si>
    <t>548a4394-77b7-fe9e-6915-d2a10f61813c</t>
  </si>
  <si>
    <t>Bell Microproducts</t>
  </si>
  <si>
    <t>http://www.bellmicro.com</t>
  </si>
  <si>
    <t>889cd07c-596e-e4c4-fc80-ac3a061a4fa8</t>
  </si>
  <si>
    <t>Bell Mobility</t>
  </si>
  <si>
    <t>7cc5ea84-837a-49fd-2a6b-4c7b7f43e2ac</t>
  </si>
  <si>
    <t>Bell Net</t>
  </si>
  <si>
    <t>https://webmail.bell.net</t>
  </si>
  <si>
    <t>9de65beb-ed1b-ee66-1427-acf1015774c6</t>
  </si>
  <si>
    <t>Bell Nursery Holdings</t>
  </si>
  <si>
    <t>https://bellnursery.com</t>
  </si>
  <si>
    <t>b32ba14c-9a60-394b-d721-1c6d7b75f5b6</t>
  </si>
  <si>
    <t>Bell Partners</t>
  </si>
  <si>
    <t>http://www.bellpartnersinc.com/</t>
  </si>
  <si>
    <t>2397c408-d731-a1a9-5b04-ecf5b474a71c</t>
  </si>
  <si>
    <t>Bell Phillip Television Productions Inc</t>
  </si>
  <si>
    <t>http://www.boldandbeautiful.com</t>
  </si>
  <si>
    <t>621a072c-1b34-42ed-b08d-90896baf7080</t>
  </si>
  <si>
    <t>Bell Potter</t>
  </si>
  <si>
    <t>https://www.bellpotter.com.au/</t>
  </si>
  <si>
    <t>b247b66c-e32b-9057-0dfa-313fcd04abeb</t>
  </si>
  <si>
    <t>Bell Pottinger</t>
  </si>
  <si>
    <t>http://www.bellpottinger.com/</t>
  </si>
  <si>
    <t>da40bde4-ffcd-05b0-d707-17751a452722</t>
  </si>
  <si>
    <t>Bell Pottinger - London</t>
  </si>
  <si>
    <t>http://bellpottinger.co.uk</t>
  </si>
  <si>
    <t>d856d82f-4990-9d3a-cd64-f174ecc53301</t>
  </si>
  <si>
    <t>Bell Pottinger USA</t>
  </si>
  <si>
    <t>http://www.bellpottingerusa.com/</t>
  </si>
  <si>
    <t>540116e1-1560-f55e-6200-aa0b8dc1cc50</t>
  </si>
  <si>
    <t>Bell Real Estate</t>
  </si>
  <si>
    <t>http://bellrealestate.com.au</t>
  </si>
  <si>
    <t>9b482415-bf8f-3ec8-6a7f-6d503dc44ccb</t>
  </si>
  <si>
    <t>Bell Resources</t>
  </si>
  <si>
    <t>http://www.bellresources.com.au</t>
  </si>
  <si>
    <t>3066c6a5-ac9a-d6d0-6170-a02d22067ba1</t>
  </si>
  <si>
    <t>Bell SMG</t>
  </si>
  <si>
    <t>http://bellsmg-2497002.hs-sites.com</t>
  </si>
  <si>
    <t>92194eb2-3943-f229-2c41-e01228dd237b</t>
  </si>
  <si>
    <t>Bell Sports Holding</t>
  </si>
  <si>
    <t>http://www.bellsports.com</t>
  </si>
  <si>
    <t>e0608127-f4e7-2cf1-ce04-52c92c8a4284</t>
  </si>
  <si>
    <t>Bell Technical Solutions</t>
  </si>
  <si>
    <t>http://belltechsolutions.ca</t>
  </si>
  <si>
    <t>d75903db-722e-5f00-3a08-b66fb963625a</t>
  </si>
  <si>
    <t>Bell Tower Bistro &amp; Patisserie</t>
  </si>
  <si>
    <t>http://www.belltowersaratoga.com</t>
  </si>
  <si>
    <t>aa2bf581-dc8b-c9bf-0896-43d1370dc341</t>
  </si>
  <si>
    <t>Bell Union Auto Service</t>
  </si>
  <si>
    <t>http://www.bellunionautoservice.com</t>
  </si>
  <si>
    <t>d87f030b-8d10-01c3-0fc7-10048543fa02</t>
  </si>
  <si>
    <t>Bell, Boyd &amp; Lloyd</t>
  </si>
  <si>
    <t>http://www.bellboyd.com</t>
  </si>
  <si>
    <t>fc7924cb-20d0-1033-81a6-60730b345c9d</t>
  </si>
  <si>
    <t>Bell, Moore &amp; Richter, S.C.</t>
  </si>
  <si>
    <t>http://www.bmrlawyers.com</t>
  </si>
  <si>
    <t>2dd2e280-b403-f6bd-cff8-1c2438290c37</t>
  </si>
  <si>
    <t>Bell's Brewery</t>
  </si>
  <si>
    <t>http://bellsbeer.com/</t>
  </si>
  <si>
    <t>13a3e283-a7f0-c653-492a-dffa4c7c3ad5</t>
  </si>
  <si>
    <t>Bella + Canvas</t>
  </si>
  <si>
    <t>https://www.bellacanvas.com/</t>
  </si>
  <si>
    <t>c177bc5d-e9b0-b761-b26b-cffe7d1c7de8</t>
  </si>
  <si>
    <t>Bella + Sophia Clothing</t>
  </si>
  <si>
    <t>http://www.bellasophiaclothing.com/</t>
  </si>
  <si>
    <t>8f7c9405-fbf2-8847-ab61-394fdacd34dd</t>
  </si>
  <si>
    <t>Bella Bag</t>
  </si>
  <si>
    <t>http://bellabag.com</t>
  </si>
  <si>
    <t>03048a3e-ce07-7f75-903f-bfb52199fd03</t>
  </si>
  <si>
    <t>Bella Center</t>
  </si>
  <si>
    <t>http://www.bellacentercopenhagen.dk</t>
  </si>
  <si>
    <t>0304fd2a-dbc9-2782-0ffe-adf102cf57ab</t>
  </si>
  <si>
    <t>Bella FSM</t>
  </si>
  <si>
    <t>http://www.bellafsm.com/</t>
  </si>
  <si>
    <t>cceb53f0-96ba-d668-e1ef-138ec9afb929</t>
  </si>
  <si>
    <t>Bella Idea</t>
  </si>
  <si>
    <t>http://www.bellaidea.es</t>
  </si>
  <si>
    <t>01158208-6623-f89e-e5e2-39755edd316a</t>
  </si>
  <si>
    <t>Bella Institute</t>
  </si>
  <si>
    <t>http://www.bellainstitute.com</t>
  </si>
  <si>
    <t>dd24722b-3a20-653a-8324-e333d644d324</t>
  </si>
  <si>
    <t>Bella Linens</t>
  </si>
  <si>
    <t>http://www.bellalinens.ca/</t>
  </si>
  <si>
    <t>46bde1b6-d912-b018-6e70-1cc451e2d9cd</t>
  </si>
  <si>
    <t>Bella Magazine Medical Advisory Board</t>
  </si>
  <si>
    <t>http://www.bellanyc.com</t>
  </si>
  <si>
    <t>5e5555e4-30b1-01dc-3d3c-6d277999fc5b</t>
  </si>
  <si>
    <t>Bella Materna</t>
  </si>
  <si>
    <t>http://www.bellamaterna.com</t>
  </si>
  <si>
    <t>6893bd17-2837-9c9e-7719-9fed0463e82f</t>
  </si>
  <si>
    <t>Bella Pear, Inc</t>
  </si>
  <si>
    <t>http://www.bellapear.com</t>
  </si>
  <si>
    <t>f7ba8098-6d25-90cf-487c-f295068a10d9</t>
  </si>
  <si>
    <t>Bella Pictures</t>
  </si>
  <si>
    <t>http://www.bellapictures.com</t>
  </si>
  <si>
    <t>b6781410-c27e-1bbe-4a44-81e08486b0bb</t>
  </si>
  <si>
    <t>Bella Professional Services</t>
  </si>
  <si>
    <t>http://www.bellaprofessional.org/</t>
  </si>
  <si>
    <t>3966a983-f67e-e62f-87f2-ef6c7678bf1d</t>
  </si>
  <si>
    <t>Bella Solutions</t>
  </si>
  <si>
    <t>http://www.bellasolutions.com</t>
  </si>
  <si>
    <t>9f5b77cb-4f9a-6181-2490-42279c279975</t>
  </si>
  <si>
    <t>Bella Telecom</t>
  </si>
  <si>
    <t>http://www.bellatelecom.net</t>
  </si>
  <si>
    <t>2e4f113f-6dc7-6323-d630-34c377fd8526</t>
  </si>
  <si>
    <t>Bella Terra Cosmetics</t>
  </si>
  <si>
    <t>http://www.bellaterracosmetics.com/</t>
  </si>
  <si>
    <t>a28c7d86-e127-a4d5-49ce-e442174b5644</t>
  </si>
  <si>
    <t>bella tu</t>
  </si>
  <si>
    <t>http://www.bella-tu.com</t>
  </si>
  <si>
    <t>b04d0dd8-ccc5-acd8-0d35-5e99bed3e154</t>
  </si>
  <si>
    <t>Bella Umbria</t>
  </si>
  <si>
    <t>http://www.bellaumbria.net</t>
  </si>
  <si>
    <t>66213853-cc1e-0e4a-aea8-21a044662c1a</t>
  </si>
  <si>
    <t>Bella Union</t>
  </si>
  <si>
    <t>http://bellaunion.com/</t>
  </si>
  <si>
    <t>5372d798-2610-6aa1-1782-2a8d8947519d</t>
  </si>
  <si>
    <t>Bella Vida Funeral Home</t>
  </si>
  <si>
    <t>http://www.bellavidafuneral.com</t>
  </si>
  <si>
    <t>1250e9a3-c3b6-6062-5769-a842ee4c31b6</t>
  </si>
  <si>
    <t>Bella Vista Ranch &amp; Cattle Company</t>
  </si>
  <si>
    <t>https://www.texasoliveoil.com</t>
  </si>
  <si>
    <t>209d2d19-cd3f-7f22-8946-91022d8e3d48</t>
  </si>
  <si>
    <t>Bella Vita Catering &amp; Private Chef Service</t>
  </si>
  <si>
    <t>http://www.bellavitacatering.com/</t>
  </si>
  <si>
    <t>0a1c53ca-3e0d-e72a-8e72-0be656681834</t>
  </si>
  <si>
    <t>Bella Vita Consultants</t>
  </si>
  <si>
    <t>http://www.bellavitaconsultants.com/</t>
  </si>
  <si>
    <t>a9a82d00-935f-9ba6-54f5-bbe145fc5c64</t>
  </si>
  <si>
    <t>Bella Vita Global S.L</t>
  </si>
  <si>
    <t>https://www.facebook.com/bellavitaglobal</t>
  </si>
  <si>
    <t>549adae5-89e2-155a-9b58-578fab218786</t>
  </si>
  <si>
    <t>Bella Web Design</t>
  </si>
  <si>
    <t>http://www.bellawebdesign.com</t>
  </si>
  <si>
    <t>a7c114f8-ec7d-2367-8e56-7363be136012</t>
  </si>
  <si>
    <t>Bella Wine</t>
  </si>
  <si>
    <t>http://www.bellawinetours.com/</t>
  </si>
  <si>
    <t>93af76b2-9406-0dfe-db00-15bf3c5249c5</t>
  </si>
  <si>
    <t>Bella's Hair</t>
  </si>
  <si>
    <t>http://www.bellas-hair.com/</t>
  </si>
  <si>
    <t>e5fb6761-3f8d-9762-0a59-73f7716d8f47</t>
  </si>
  <si>
    <t>BELLABACI INTERNATIONAL</t>
  </si>
  <si>
    <t>http://bellabaci.com</t>
  </si>
  <si>
    <t>5a690501-7235-c64c-f7f6-46633f697ad5</t>
  </si>
  <si>
    <t>Bellabeat</t>
  </si>
  <si>
    <t>http://www.bellabeat.com</t>
  </si>
  <si>
    <t>0068f8bc-3b20-0d5b-de8a-431caa7b4c5e</t>
  </si>
  <si>
    <t>Bellabox</t>
  </si>
  <si>
    <t>http://bellabox.sg</t>
  </si>
  <si>
    <t>666304e5-fcd3-5119-b4ae-295cbabba122</t>
  </si>
  <si>
    <t>BellaBuy</t>
  </si>
  <si>
    <t>https://bellabuy.com.au</t>
  </si>
  <si>
    <t>e1c43e33-9ce7-6bcd-1d30-ef6fe0cb6d5e</t>
  </si>
  <si>
    <t>Bellacelle</t>
  </si>
  <si>
    <t>http://www.piratetoyshop.com/bellacelle-review/</t>
  </si>
  <si>
    <t>41cb11dd-a3a4-5dac-d568-9b81ab24eafe</t>
  </si>
  <si>
    <t>BellaCommunities</t>
  </si>
  <si>
    <t>http://bellacommunities.org</t>
  </si>
  <si>
    <t>3db798bf-a361-c973-3b83-cc2f56118c5b</t>
  </si>
  <si>
    <t>Bellacor</t>
  </si>
  <si>
    <t>http://www.bellacor.com</t>
  </si>
  <si>
    <t>e6e2d00a-041b-18c0-9786-e1935c9026cd</t>
  </si>
  <si>
    <t>Bellacrest</t>
  </si>
  <si>
    <t>http://www.bellacrest.com</t>
  </si>
  <si>
    <t>739bcd56-5563-4f5e-9d7c-cf09a6dde2e5</t>
  </si>
  <si>
    <t>BellaDati</t>
  </si>
  <si>
    <t>http://www.belladati.com</t>
  </si>
  <si>
    <t>d64f70e6-c840-d859-3d13-04899578a88c</t>
  </si>
  <si>
    <t>belladigitalmarketing</t>
  </si>
  <si>
    <t>http://www.bellaindia.com/</t>
  </si>
  <si>
    <t>fcf8ecb5-db9f-accb-0da5-dc831db8344c</t>
  </si>
  <si>
    <t>Bellads</t>
  </si>
  <si>
    <t>http://bellads.com/</t>
  </si>
  <si>
    <t>1fcb7b40-f4b0-345e-ed81-8c0861b0e4c7</t>
  </si>
  <si>
    <t>Bellaforma Wine</t>
  </si>
  <si>
    <t>http://www.bellaformawine.com</t>
  </si>
  <si>
    <t>9232290a-c392-3ccc-8d90-eea6e2b1822c</t>
  </si>
  <si>
    <t>Bellagio at Sunset Apartments with Kington Properties</t>
  </si>
  <si>
    <t>http://www.kingtonproperties.com/communities/san-angelo/bellagio-at-sunset/</t>
  </si>
  <si>
    <t>c2e9a1c1-d5eb-38e2-c67d-f9c9b26027c2</t>
  </si>
  <si>
    <t>Bellamon</t>
  </si>
  <si>
    <t>http://www.bellamon.com</t>
  </si>
  <si>
    <t>f7f38715-e067-b783-7168-8c9f2d47af25</t>
  </si>
  <si>
    <t>Bellamy Software</t>
  </si>
  <si>
    <t>http://www.bellamysoftware.com/</t>
  </si>
  <si>
    <t>289bddd6-ffc3-7fc5-7266-ba067d980288</t>
  </si>
  <si>
    <t>Bellamy's Organic</t>
  </si>
  <si>
    <t>https://www.bellamysorganic.com.au/</t>
  </si>
  <si>
    <t>8dd3261d-6c29-804f-d1a0-13adf03d5715</t>
  </si>
  <si>
    <t>BellaPiel Medical Esthetics</t>
  </si>
  <si>
    <t>http://www.bellapiel-llc.com</t>
  </si>
  <si>
    <t>95cba552-66e2-e1fa-f74e-829159c31679</t>
  </si>
  <si>
    <t>Bellarmine College Preparatory</t>
  </si>
  <si>
    <t>https://www.bcp.org</t>
  </si>
  <si>
    <t>436b7aa9-8672-a438-469a-516fb6e3de85</t>
  </si>
  <si>
    <t>Bellarmine University</t>
  </si>
  <si>
    <t>http://www.bellarmine.edu/</t>
  </si>
  <si>
    <t>894eb507-d394-6982-acc8-41d4d34419a3</t>
  </si>
  <si>
    <t>BellaRose Associates</t>
  </si>
  <si>
    <t>http://www.bellaroseassociates.com/</t>
  </si>
  <si>
    <t>f8c22061-6059-06a1-0f49-c3ec9ba3e37c</t>
  </si>
  <si>
    <t>Bellary Institute of Technology &amp; Management</t>
  </si>
  <si>
    <t>http://www.bitm.edu.in/</t>
  </si>
  <si>
    <t>850d18b0-6e04-ca5a-46af-7e0a55a72c3b</t>
  </si>
  <si>
    <t>Bellas - Prepagos en BogotÌÄåÁ</t>
  </si>
  <si>
    <t>http://www.bellas.com.co/</t>
  </si>
  <si>
    <t>b47f8486-5a63-3570-5b93-d6bcdbc8df5a</t>
  </si>
  <si>
    <t>Bellashoot LLC</t>
  </si>
  <si>
    <t>http://bellashoot.com</t>
  </si>
  <si>
    <t>352e335f-b9fe-ade4-49c1-ac9fe45cdbe1</t>
  </si>
  <si>
    <t>Bellatip.com</t>
  </si>
  <si>
    <t>http://bellatip.com/</t>
  </si>
  <si>
    <t>d1e6ea3b-9665-4b4d-d9e3-3196426ffed2</t>
  </si>
  <si>
    <t>Bellator</t>
  </si>
  <si>
    <t>http://bellator.spike.com</t>
  </si>
  <si>
    <t>936a3e14-d218-006b-4a57-b5ee03c77724</t>
  </si>
  <si>
    <t>Bellator MMA</t>
  </si>
  <si>
    <t>http://www.bellator.com</t>
  </si>
  <si>
    <t>3d4fff46-493b-6062-6dc2-0f9fe98da9d5</t>
  </si>
  <si>
    <t>Bellatore Financial</t>
  </si>
  <si>
    <t>http://bellatore.com</t>
  </si>
  <si>
    <t>af6f1435-5360-71a8-98c4-64ab586f78f6</t>
  </si>
  <si>
    <t>bellatorra</t>
  </si>
  <si>
    <t>http://bellatorra.com</t>
  </si>
  <si>
    <t>bd75ea02-75d7-6c13-98ae-14864af20d0e</t>
  </si>
  <si>
    <t>BellaTouch</t>
  </si>
  <si>
    <t>http://danieladbellatouch.com</t>
  </si>
  <si>
    <t>9963549c-5fba-704f-6045-fc1fa28fdf49</t>
  </si>
  <si>
    <t>BellaTouch Software</t>
  </si>
  <si>
    <t>http://www.bellatouch.com</t>
  </si>
  <si>
    <t>84c30835-31d3-5857-da13-f47ac2e9cacc</t>
  </si>
  <si>
    <t>Bellatrix PC</t>
  </si>
  <si>
    <t>http://www.bellatrixlaw.com</t>
  </si>
  <si>
    <t>081d7097-ad36-73a1-f44d-5abe634c30f4</t>
  </si>
  <si>
    <t>Bellatrix Systems</t>
  </si>
  <si>
    <t>http://www.bellatrix.com</t>
  </si>
  <si>
    <t>aaf84cb5-4d40-5d39-27ca-8d654db5399e</t>
  </si>
  <si>
    <t>Bellavei</t>
  </si>
  <si>
    <t>http://slimdreneavis.fr/bellavei-et-phytoceramides-creme/</t>
  </si>
  <si>
    <t>d5a45dc9-7a7c-1f7d-06c1-e87a0b29d0f2</t>
  </si>
  <si>
    <t>BellaVei Phytoceramides</t>
  </si>
  <si>
    <t>http://thebeautysystem.com/bellavei-phytoceramides</t>
  </si>
  <si>
    <t>2f28aa09-1b26-bbcc-5dd2-e2520e4c9a37</t>
  </si>
  <si>
    <t>BellaVia Research</t>
  </si>
  <si>
    <t>http://www.bellaviaresearch.com/</t>
  </si>
  <si>
    <t>b1e6fabb-dfba-d040-de61-c9aed758585d</t>
  </si>
  <si>
    <t>Bellawe</t>
  </si>
  <si>
    <t>https://www.bellawe.com</t>
  </si>
  <si>
    <t>bf1ba9dc-932c-78d6-2d4c-f8a26ba8d30b</t>
  </si>
  <si>
    <t>Bellboy</t>
  </si>
  <si>
    <t>http://www.bellboypms.com/</t>
  </si>
  <si>
    <t>31493473-ace5-d5e6-d1b0-fb114dae5fe4</t>
  </si>
  <si>
    <t>Bellbrook Labs</t>
  </si>
  <si>
    <t>http://bellbrooklabs.com</t>
  </si>
  <si>
    <t>128c8018-14c6-8b4d-d6fe-62d65ff212ac</t>
  </si>
  <si>
    <t>Bellby Solutions</t>
  </si>
  <si>
    <t>http://bellby.com</t>
  </si>
  <si>
    <t>74ca8b2f-5f0f-a180-5a9b-ac391da88d06</t>
  </si>
  <si>
    <t>Bellcaro PoznaÌÉåã</t>
  </si>
  <si>
    <t>http://www.bellcaro.com/</t>
  </si>
  <si>
    <t>d0b06d5d-dde7-d8b8-d201-5502da56a03b</t>
  </si>
  <si>
    <t>Bellco</t>
  </si>
  <si>
    <t>http://www.bellco.net</t>
  </si>
  <si>
    <t>253c1add-9dbc-812c-1ce2-01a7b95ede9e</t>
  </si>
  <si>
    <t>Bellco Credit Union</t>
  </si>
  <si>
    <t>https://www.bellco.org</t>
  </si>
  <si>
    <t>037f5940-6ed0-0e03-ade2-0d1c7590dd34</t>
  </si>
  <si>
    <t>Bellco Drug Corp</t>
  </si>
  <si>
    <t>http://www.bellcoonline.com</t>
  </si>
  <si>
    <t>fd8e20ba-a696-b727-7a43-6905c50c8846</t>
  </si>
  <si>
    <t>Bellco Health</t>
  </si>
  <si>
    <t>http://www.bellcoonline.com/</t>
  </si>
  <si>
    <t>afa188ba-8043-180f-d00f-b99438509500</t>
  </si>
  <si>
    <t>Bellcom Open Source ApS</t>
  </si>
  <si>
    <t>http://www.bellcom.dk</t>
  </si>
  <si>
    <t>1f7f962b-3b30-34de-05d4-1598fed06bf4</t>
  </si>
  <si>
    <t>Bellcore</t>
  </si>
  <si>
    <t>7e0c39f8-6afc-779b-476f-c1508469f556</t>
  </si>
  <si>
    <t>Belle 'a La Plage</t>
  </si>
  <si>
    <t>http://pamolam.wix.com/belle-a-la-plage</t>
  </si>
  <si>
    <t>b5d115c9-9895-a15f-f555-1543cadfbcce</t>
  </si>
  <si>
    <t>Belle &amp; Clive</t>
  </si>
  <si>
    <t>http://www.belleandclive.com</t>
  </si>
  <si>
    <t>7c853747-82f0-4325-27e0-580062cf0d4b</t>
  </si>
  <si>
    <t>Belle And June</t>
  </si>
  <si>
    <t>http://www.belleandjune.com</t>
  </si>
  <si>
    <t>3b4aceb1-12e7-a339-9384-3b2561094f47</t>
  </si>
  <si>
    <t>BELLE Capital</t>
  </si>
  <si>
    <t>http://www.bellevc.com</t>
  </si>
  <si>
    <t>b20449df-a599-06a9-5afa-64d0efd7dc28</t>
  </si>
  <si>
    <t>Belle Haven Investments</t>
  </si>
  <si>
    <t>http://www.bellehaven.com/</t>
  </si>
  <si>
    <t>c953a6fd-c453-68b6-9a83-fc27a25feec9</t>
  </si>
  <si>
    <t>Belle International Holdings Ltd</t>
  </si>
  <si>
    <t>http://www.belleintl.com/</t>
  </si>
  <si>
    <t>455e09d8-06b6-e1a5-c1dc-38f654efcd40</t>
  </si>
  <si>
    <t>Belle Isle Conservancy</t>
  </si>
  <si>
    <t>http://www.belleisleconservancy.org</t>
  </si>
  <si>
    <t>74e6af37-df20-f9e9-62c4-f58052b097ad</t>
  </si>
  <si>
    <t>Belle Lupe</t>
  </si>
  <si>
    <t>http://bellelupe.com</t>
  </si>
  <si>
    <t>85c712b3-b2a3-059b-d6d4-e292314efbce</t>
  </si>
  <si>
    <t>BELLE Michigan, LP</t>
  </si>
  <si>
    <t>http://www.michbelles.com</t>
  </si>
  <si>
    <t>c04a7e3f-e0ea-013f-6746-234db90eca48</t>
  </si>
  <si>
    <t>Belle Property Australasia</t>
  </si>
  <si>
    <t>http://belleproperty.com</t>
  </si>
  <si>
    <t>c6e6d3f3-ae80-9a12-b5d6-1a6ffbd84718</t>
  </si>
  <si>
    <t>Belle Ridge Retreat</t>
  </si>
  <si>
    <t>http://belleridgeretreat.com</t>
  </si>
  <si>
    <t>b9c21e55-80c7-0a75-28a2-5205de103701</t>
  </si>
  <si>
    <t>Belle Strategies</t>
  </si>
  <si>
    <t>http://bellestrategies.com/</t>
  </si>
  <si>
    <t>55436784-25cc-2405-e79a-a0afdf187639</t>
  </si>
  <si>
    <t>Belle-Deco</t>
  </si>
  <si>
    <t>http://belle-deco.fr/</t>
  </si>
  <si>
    <t>f3aaf37f-e19a-68e6-6178-4b1b5faec87e</t>
  </si>
  <si>
    <t>Belle-V</t>
  </si>
  <si>
    <t>http://belle-v.com</t>
  </si>
  <si>
    <t>ef883ffe-fa1e-67e1-dcb2-bbe85956600b</t>
  </si>
  <si>
    <t>Belleco</t>
  </si>
  <si>
    <t>http://www.bellecocooking.com</t>
  </si>
  <si>
    <t>29fd7cf3-c2d6-1288-d204-7254d7dadcf5</t>
  </si>
  <si>
    <t>Belleds Technologies</t>
  </si>
  <si>
    <t>http://www.belleds.com</t>
  </si>
  <si>
    <t>049b4d05-8139-743d-bebf-88d08d689a04</t>
  </si>
  <si>
    <t>Bellefaire JCB</t>
  </si>
  <si>
    <t>http://www.bellefairejcb.org/</t>
  </si>
  <si>
    <t>f24d24e8-6f52-6c7a-7d55-8f9b51465c51</t>
  </si>
  <si>
    <t>BelleIQ</t>
  </si>
  <si>
    <t>http://www.belleiq.com</t>
  </si>
  <si>
    <t>83e1f5b4-d505-e85f-97ed-acada180ed43</t>
  </si>
  <si>
    <t>Bellelli EducaciÌÄå_n</t>
  </si>
  <si>
    <t>http://bellellieducacion.com/</t>
  </si>
  <si>
    <t>2e1523d3-b51b-5dbd-94bb-d915e3bf786f</t>
  </si>
  <si>
    <t>Bellerbys College</t>
  </si>
  <si>
    <t>http://www.bellerbys.com/</t>
  </si>
  <si>
    <t>64234ef4-564c-9001-3fc9-a04f9185ea43</t>
  </si>
  <si>
    <t>Belles Katz</t>
  </si>
  <si>
    <t>http://www.belleskatz.com/</t>
  </si>
  <si>
    <t>88e9a035-9f2e-3983-9a7c-b23b0940ee72</t>
  </si>
  <si>
    <t>Bellesa Enterprises Inc.</t>
  </si>
  <si>
    <t>https://www.bellesa.co/</t>
  </si>
  <si>
    <t>807aa38e-59d2-bb2e-d8b1-43f3ca35920a</t>
  </si>
  <si>
    <t>Bellestyle.com</t>
  </si>
  <si>
    <t>http://bellestyle.com</t>
  </si>
  <si>
    <t>601644a7-d94e-59ef-6432-64f86b7662f7</t>
  </si>
  <si>
    <t>BelleTag</t>
  </si>
  <si>
    <t>http://www.belletag.com</t>
  </si>
  <si>
    <t>4c608c51-44ee-f2a0-d6c6-33f4328495fa</t>
  </si>
  <si>
    <t>Belleville News Democrat</t>
  </si>
  <si>
    <t>http://www.bnd.com/</t>
  </si>
  <si>
    <t>bfcae5cb-b233-5a40-3521-550e2f72f4f5</t>
  </si>
  <si>
    <t>Bellevue Asset Management</t>
  </si>
  <si>
    <t>http://www.bellevue.ch</t>
  </si>
  <si>
    <t>4a36051a-1216-88fd-e099-453771d32008</t>
  </si>
  <si>
    <t>Bellevue Boys &amp; Girls Club</t>
  </si>
  <si>
    <t>http://www.bgcbellevue.org</t>
  </si>
  <si>
    <t>a7f6f667-0924-a325-c030-048c66843965</t>
  </si>
  <si>
    <t>Bellevue Collection</t>
  </si>
  <si>
    <t>http://www.bellevuecollection.com</t>
  </si>
  <si>
    <t>1040d38d-46b1-0ab7-d38b-c9dd63837ab5</t>
  </si>
  <si>
    <t>Bellevue College</t>
  </si>
  <si>
    <t>http://bellevuecollege.edu/</t>
  </si>
  <si>
    <t>dffd9857-3f74-39a1-5d61-99c1606851c7</t>
  </si>
  <si>
    <t>Bellevue Community College</t>
  </si>
  <si>
    <t>http://www.bellevuecollege.edu</t>
  </si>
  <si>
    <t>bc906f7f-56eb-5acb-25ca-8d5d6a5fb470</t>
  </si>
  <si>
    <t>Bellevue Education</t>
  </si>
  <si>
    <t>http://www.blvue.com/</t>
  </si>
  <si>
    <t>40771e98-d898-ff15-acc3-1fe3435946f8</t>
  </si>
  <si>
    <t>Bellevue House Cleaning | Bellevue Maid Service</t>
  </si>
  <si>
    <t>http://www.housecleaningbellevue.com/</t>
  </si>
  <si>
    <t>9d46c9a5-7bc4-a4a8-8e1b-9267fd160698</t>
  </si>
  <si>
    <t>Bellevue LifeSpring</t>
  </si>
  <si>
    <t>http://www.bellevuelifespring.org</t>
  </si>
  <si>
    <t>d1985712-0160-85fd-1981-ca6181118c14</t>
  </si>
  <si>
    <t>Bellevue University</t>
  </si>
  <si>
    <t>http://www.bellevue.edu</t>
  </si>
  <si>
    <t>1d1e227b-f433-c275-03ba-ea3881654b34</t>
  </si>
  <si>
    <t>Bellewoods EC Woodlands</t>
  </si>
  <si>
    <t>http://www.bellewoodssg.com/</t>
  </si>
  <si>
    <t>1d6125d1-7614-2fe2-0b2e-5f1a0e02e704</t>
  </si>
  <si>
    <t>BellewoodsEC.org</t>
  </si>
  <si>
    <t>http://bellewoodsec.org</t>
  </si>
  <si>
    <t>bb570bc1-aa1e-cf35-da17-51d06922e18d</t>
  </si>
  <si>
    <t>Belleza Group</t>
  </si>
  <si>
    <t>http://bellezzagroup.com.au</t>
  </si>
  <si>
    <t>ce63e94c-efb3-d9b3-43e8-5463704c56c5</t>
  </si>
  <si>
    <t>Belleza y Moda</t>
  </si>
  <si>
    <t>http://bellezaymoda.mx/</t>
  </si>
  <si>
    <t>a7c07333-7383-748a-6a2c-b118569c26d4</t>
  </si>
  <si>
    <t>Bellezza Spa</t>
  </si>
  <si>
    <t>https://www.bellezzaspava.com</t>
  </si>
  <si>
    <t>39ecb88b-be03-0ed5-638e-1729ac22b2dd</t>
  </si>
  <si>
    <t>BELLGRAY</t>
  </si>
  <si>
    <t>http://www.shop-bellgray.com</t>
  </si>
  <si>
    <t>08bba2fa-3120-03be-cfc0-71977d3713e9</t>
  </si>
  <si>
    <t>Bellhaven Copper &amp; Gold</t>
  </si>
  <si>
    <t>http://www.bellhavencg.com/</t>
  </si>
  <si>
    <t>45dde21f-c027-77d7-43a8-629ab023713a</t>
  </si>
  <si>
    <t>Bellhop</t>
  </si>
  <si>
    <t>http://mybellhop.co</t>
  </si>
  <si>
    <t>0a480c47-a3ea-5209-26cc-f8104e142b4d</t>
  </si>
  <si>
    <t>http://www.bellhop.me/</t>
  </si>
  <si>
    <t>8e3503d6-d978-83c3-6715-4615a7409d6f</t>
  </si>
  <si>
    <t>Bellhops</t>
  </si>
  <si>
    <t>http://www.getbellhops.com</t>
  </si>
  <si>
    <t>dbcaaeeb-16cd-59e9-652e-dc7522aaeb4e</t>
  </si>
  <si>
    <t>Belliata</t>
  </si>
  <si>
    <t>https://belliatasalonsoftware.com/</t>
  </si>
  <si>
    <t>c58c23e6-6834-29a7-7170-1d34f6eebcd6</t>
  </si>
  <si>
    <t>Bellico</t>
  </si>
  <si>
    <t>http://www.bellicoholdings.com</t>
  </si>
  <si>
    <t>d08d76d4-b3f1-d08e-57d7-a3cbb82a4897</t>
  </si>
  <si>
    <t>Bellicum Pharmaceuticals</t>
  </si>
  <si>
    <t>http://www.bellicum.com</t>
  </si>
  <si>
    <t>30e61daa-6c6d-951e-c32d-534c155fcc11</t>
  </si>
  <si>
    <t>Bellies Abroad</t>
  </si>
  <si>
    <t>http://www.belliesabroad.com</t>
  </si>
  <si>
    <t>34c067a3-3920-154a-8abb-238d022edc12</t>
  </si>
  <si>
    <t>Bellin</t>
  </si>
  <si>
    <t>http://bankingup.com/</t>
  </si>
  <si>
    <t>be17acd1-d4dc-9c81-8cf6-73b6d05bce5b</t>
  </si>
  <si>
    <t>Bellin College</t>
  </si>
  <si>
    <t>http://www.bellincollege.edu/</t>
  </si>
  <si>
    <t>435304ba-3675-d3bf-f295-2ce41c6793a3</t>
  </si>
  <si>
    <t>Bellingham Angel Fund</t>
  </si>
  <si>
    <t>http://www.bellinghamangelinvestors.com</t>
  </si>
  <si>
    <t>1a89a978-39ab-4c07-2da5-5f18af598d4a</t>
  </si>
  <si>
    <t>Bellingham Angel Investors</t>
  </si>
  <si>
    <t>4de3d3c8-e24f-ccfe-2cf0-33cb405546e3</t>
  </si>
  <si>
    <t>Bellingham Angel Organization</t>
  </si>
  <si>
    <t>http://www.bellinghamangels.com</t>
  </si>
  <si>
    <t>a204f055-e413-5831-ae5b-89425c336318</t>
  </si>
  <si>
    <t>Bellingham Business Journal</t>
  </si>
  <si>
    <t>http://bbjtoday.com/</t>
  </si>
  <si>
    <t>f1a697f8-ffd2-b456-126e-42baf01cfd0e</t>
  </si>
  <si>
    <t>Bellingham Technical College</t>
  </si>
  <si>
    <t>http://www.btc.ctc.edu/</t>
  </si>
  <si>
    <t>13cf48d3-d740-3212-c52d-0daf230c09ef</t>
  </si>
  <si>
    <t>Bellinity</t>
  </si>
  <si>
    <t>http://www.bellinity.com</t>
  </si>
  <si>
    <t>72ea3236-e6a8-57bc-a310-b5775b6da132</t>
  </si>
  <si>
    <t>Bellisio Foods</t>
  </si>
  <si>
    <t>http://www.bellisiofoods.com/</t>
  </si>
  <si>
    <t>057ed803-663b-152d-31c9-172db3d8c7ea</t>
  </si>
  <si>
    <t>Bellissa Feminine Online Amenities Pvt Ltd</t>
  </si>
  <si>
    <t>http://www.femaleadda.com</t>
  </si>
  <si>
    <t>726f5587-df99-0d29-b1cc-542887e598b7</t>
  </si>
  <si>
    <t>Belljar Capital</t>
  </si>
  <si>
    <t>http://belljar.ca</t>
  </si>
  <si>
    <t>0adfa6d7-8feb-3a90-68f2-bfb5cface0f7</t>
  </si>
  <si>
    <t>Bello</t>
  </si>
  <si>
    <t>https://belloforwork.com</t>
  </si>
  <si>
    <t>56560644-a5d3-c570-6897-d855e83dd473</t>
  </si>
  <si>
    <t>Bello Digital</t>
  </si>
  <si>
    <t>http://bello.digital</t>
  </si>
  <si>
    <t>919a8d4c-363d-7c62-2e8a-e3d48eb18ce8</t>
  </si>
  <si>
    <t>Bello Interiors</t>
  </si>
  <si>
    <t>http://bellointeriors.co.za</t>
  </si>
  <si>
    <t>7e587f8a-5783-e9d5-0318-39fb0be30fdf</t>
  </si>
  <si>
    <t>Bello Moi</t>
  </si>
  <si>
    <t>http://www.bellomoi.com</t>
  </si>
  <si>
    <t>fcece7a5-db35-cf32-0db8-e40372b057bb</t>
  </si>
  <si>
    <t>Bello Natural</t>
  </si>
  <si>
    <t>http://www.bellonatural.net</t>
  </si>
  <si>
    <t>76af8d95-af64-5281-27ff-f53ebd68ad14</t>
  </si>
  <si>
    <t>Bello Viaggio</t>
  </si>
  <si>
    <t>http://www.belloviaggio.com/</t>
  </si>
  <si>
    <t>7a36bbc3-c82b-a69b-70de-3bdc74b7e00a</t>
  </si>
  <si>
    <t>Bello, Gallardo, Bonequi y GarcÌÄå_a</t>
  </si>
  <si>
    <t>http://bgbg.mx/</t>
  </si>
  <si>
    <t>0f45ddbe-9515-4741-1dd6-75b9d8a1ed1c</t>
  </si>
  <si>
    <t>Bello.ai</t>
  </si>
  <si>
    <t>http://www.hackabot.xyz</t>
  </si>
  <si>
    <t>8e9195ed-e490-7fef-7c9c-7909d732963b</t>
  </si>
  <si>
    <t>Bello2</t>
  </si>
  <si>
    <t>http://www.bello2.com</t>
  </si>
  <si>
    <t>922938ee-7b0c-c3b3-cd75-7012ebad299f</t>
  </si>
  <si>
    <t>BelloVista Technologies</t>
  </si>
  <si>
    <t>http://www.bellovista.net</t>
  </si>
  <si>
    <t>104b647f-5784-1247-fe8a-c7071547bdbf</t>
  </si>
  <si>
    <t>Bellows &amp; Company</t>
  </si>
  <si>
    <t>http://www.bellowsandcompany.com/</t>
  </si>
  <si>
    <t>cb986cbb-330f-72a3-e308-5f837abb2ae7</t>
  </si>
  <si>
    <t>Bellpenny</t>
  </si>
  <si>
    <t>https://www.bellpenny.com/</t>
  </si>
  <si>
    <t>1dbd73a6-24f2-bdd7-a445-70f5ce1d4c36</t>
  </si>
  <si>
    <t>Bellrock Intelligence</t>
  </si>
  <si>
    <t>http://www.bellrockintel.com</t>
  </si>
  <si>
    <t>7fd194d6-1ce3-46cd-a70b-3c917e3c2216</t>
  </si>
  <si>
    <t>Bellrock Property &amp; Facilities Management</t>
  </si>
  <si>
    <t>http://www.bellrock.fm/</t>
  </si>
  <si>
    <t>6a7fe8f3-e2af-ef8c-36ec-8e06d843d5a8</t>
  </si>
  <si>
    <t>Bellroy</t>
  </si>
  <si>
    <t>http://bellroy.com</t>
  </si>
  <si>
    <t>62a9e154-ed3b-f116-10b2-a4aeaed91b3a</t>
  </si>
  <si>
    <t>Bells Electronics International LLC</t>
  </si>
  <si>
    <t>http://www.gadgetlane.net/</t>
  </si>
  <si>
    <t>6031b5ef-19f2-e979-6954-7ee4876d8abe</t>
  </si>
  <si>
    <t>Bells of Steel</t>
  </si>
  <si>
    <t>https://www.bellsofsteel.com</t>
  </si>
  <si>
    <t>d413afb4-29b6-25ff-abb3-c45379cf727e</t>
  </si>
  <si>
    <t>Bells Pure Ice</t>
  </si>
  <si>
    <t>http://www.bellspureice.com.au/</t>
  </si>
  <si>
    <t>8608bef4-31bd-3580-7eb2-810df9b27458</t>
  </si>
  <si>
    <t>Bells University of Technology</t>
  </si>
  <si>
    <t>http://www.bellsuniversity.org</t>
  </si>
  <si>
    <t>63319f14-44e9-7b87-151f-6028b199067f</t>
  </si>
  <si>
    <t>Bellsoft</t>
  </si>
  <si>
    <t>http://www.bellsoftinc.com</t>
  </si>
  <si>
    <t>72a516b0-980e-4c5a-7b45-675df1694bea</t>
  </si>
  <si>
    <t>Bellstrike</t>
  </si>
  <si>
    <t>http://bellstrike.com</t>
  </si>
  <si>
    <t>46742dd4-8657-395d-fe25-ee7443d2272d</t>
  </si>
  <si>
    <t>Bellsystem24</t>
  </si>
  <si>
    <t>http://www.bell24.co.jp</t>
  </si>
  <si>
    <t>eded6c96-5728-e568-ddfc-3ec24230473b</t>
  </si>
  <si>
    <t>Belltree Music Therapy Centre</t>
  </si>
  <si>
    <t>http://www.belltree.org.uk/</t>
  </si>
  <si>
    <t>0c8ed905-7e0b-7c34-eee9-9343f119867b</t>
  </si>
  <si>
    <t>Bellua Asia Pacific</t>
  </si>
  <si>
    <t>https://www.bellua.com</t>
  </si>
  <si>
    <t>199c306b-75c9-31d2-979b-d34821bc73ca</t>
  </si>
  <si>
    <t>Belluck &amp; Fox, LLP</t>
  </si>
  <si>
    <t>http://www.belluckfox.com</t>
  </si>
  <si>
    <t>e0b43225-985a-43d5-5da7-a4b9e2334009</t>
  </si>
  <si>
    <t>Bellurbis Technologies</t>
  </si>
  <si>
    <t>http://www.bellurbis.com</t>
  </si>
  <si>
    <t>4c15ddad-9868-fb80-1f1a-c74788619afb</t>
  </si>
  <si>
    <t>Bellus Health</t>
  </si>
  <si>
    <t>http://bellushealth.com</t>
  </si>
  <si>
    <t>98ac4383-7484-ea0e-d2b0-15ab29888f89</t>
  </si>
  <si>
    <t>Bellus3D</t>
  </si>
  <si>
    <t>http://www.bellus3d.com</t>
  </si>
  <si>
    <t>38907739-c79c-7254-00cf-0be8d809bca5</t>
  </si>
  <si>
    <t>Bellwave Co</t>
  </si>
  <si>
    <t>http://www.bellwave.com</t>
  </si>
  <si>
    <t>ef4d6b80-a724-004c-a210-159fa8f4cce5</t>
  </si>
  <si>
    <t>Bellwether</t>
  </si>
  <si>
    <t>http://bellwethertoronto.com/</t>
  </si>
  <si>
    <t>ca4bcdb9-6673-3063-dc51-245e09e5c894</t>
  </si>
  <si>
    <t>Bellwether Creation Company</t>
  </si>
  <si>
    <t>http://bellwethermade.com</t>
  </si>
  <si>
    <t>a0f3d0c1-af31-edea-8004-719e181a34e7</t>
  </si>
  <si>
    <t>Bellwether Education Partners</t>
  </si>
  <si>
    <t>http://bellwethereducation.org</t>
  </si>
  <si>
    <t>47d1f8b3-8da8-6283-6106-c9585fedfdcc</t>
  </si>
  <si>
    <t>Bellwether Electronic</t>
  </si>
  <si>
    <t>http://www.bellwether-corp.com/</t>
  </si>
  <si>
    <t>91a40ac4-e93f-644c-b8ae-fab787656680</t>
  </si>
  <si>
    <t>Bellwether Enterprise Real Estate Capital LLC</t>
  </si>
  <si>
    <t>http://www.bellwetherenterprise.com</t>
  </si>
  <si>
    <t>19ebc9fa-e469-3a95-3ed2-fc05296f490b</t>
  </si>
  <si>
    <t>Bellwether Financial Group</t>
  </si>
  <si>
    <t>http://www.bellwetherfinancialgroup.com/</t>
  </si>
  <si>
    <t>e2051e89-d76f-29fe-59b4-a4c001e0b767</t>
  </si>
  <si>
    <t>Bellwether Food Group</t>
  </si>
  <si>
    <t>http://bellwetherfoodgroup.com</t>
  </si>
  <si>
    <t>677b192f-184c-55fb-9f00-67b3ff0e7697</t>
  </si>
  <si>
    <t>Bellwether Research Institute</t>
  </si>
  <si>
    <t>http://www.bellwether-institute.net/</t>
  </si>
  <si>
    <t>e23acf8e-1318-197e-73ce-baa5cee8879a</t>
  </si>
  <si>
    <t>Bellwether Software</t>
  </si>
  <si>
    <t>http://www.bellwethercorp.com</t>
  </si>
  <si>
    <t>63913ca8-f34c-b554-27df-2af704f7aab9</t>
  </si>
  <si>
    <t>Belly</t>
  </si>
  <si>
    <t>http://www.bellycard.com</t>
  </si>
  <si>
    <t>f3660c29-2874-5244-1259-1394cbbcbace</t>
  </si>
  <si>
    <t>Belly Armor</t>
  </si>
  <si>
    <t>http://www.bellyarmor.com/</t>
  </si>
  <si>
    <t>ffa68fb1-e2b9-ad37-a3ed-909b2ff7fb0f</t>
  </si>
  <si>
    <t>Belly Ballot</t>
  </si>
  <si>
    <t>http://babynames.net</t>
  </si>
  <si>
    <t>eb6b4b77-0446-180e-7a21-354f78e8d68e</t>
  </si>
  <si>
    <t>Belly Fat Diet Myths</t>
  </si>
  <si>
    <t>http://thehalfdaydietreviews.com/</t>
  </si>
  <si>
    <t>81342ec2-04c2-d545-d78a-be798079e4d9</t>
  </si>
  <si>
    <t>Belly Fire Branding</t>
  </si>
  <si>
    <t>http://www.bellyfirebranding.com/</t>
  </si>
  <si>
    <t>bd3a15fc-0b20-042a-982e-a0a102d58264</t>
  </si>
  <si>
    <t>Bellybaloo</t>
  </si>
  <si>
    <t>http://www.bellybaloo.com</t>
  </si>
  <si>
    <t>dd57ff01-d4f5-bdb0-389b-6a7cc13decd8</t>
  </si>
  <si>
    <t>Bellyfull Dinners</t>
  </si>
  <si>
    <t>http://www.bellyfulldinners.com</t>
  </si>
  <si>
    <t>d95664df-ab9e-a711-0f7f-7d8e0bb17c63</t>
  </si>
  <si>
    <t>bellyHood.com</t>
  </si>
  <si>
    <t>http://www.bellyhood.com</t>
  </si>
  <si>
    <t>607994d3-edc3-27cb-6e0b-38fc5ddc21df</t>
  </si>
  <si>
    <t>BellyMoms Maternity Inc</t>
  </si>
  <si>
    <t>http://www.bellymoms.com</t>
  </si>
  <si>
    <t>2e54d380-7910-5d46-32f8-0a59dc610a4d</t>
  </si>
  <si>
    <t>BellZinc</t>
  </si>
  <si>
    <t>http://bellzinc.co.uk</t>
  </si>
  <si>
    <t>855f2d7e-de08-4c25-89ef-f5ef297dad5b</t>
  </si>
  <si>
    <t>Belm Designs</t>
  </si>
  <si>
    <t>http://www.belmdesigns.com</t>
  </si>
  <si>
    <t>4a7cf005-b814-6b03-5adf-bf1425b4b904</t>
  </si>
  <si>
    <t>BelMarket</t>
  </si>
  <si>
    <t>http://www.bel-market.by/</t>
  </si>
  <si>
    <t>42f6fbbd-7b7a-d7ec-f21f-60740063d9b6</t>
  </si>
  <si>
    <t>Belmondo Studios</t>
  </si>
  <si>
    <t>http://www.belmondo.tv</t>
  </si>
  <si>
    <t>07c2c154-d2a8-6658-99d9-ab54c48e23c8</t>
  </si>
  <si>
    <t>Belmont</t>
  </si>
  <si>
    <t>http://www.belmontelectronics.pt</t>
  </si>
  <si>
    <t>400f956b-6305-73bc-638d-f3e1b40963d8</t>
  </si>
  <si>
    <t>Belmont Abbey College</t>
  </si>
  <si>
    <t>http://www.belmontabbeycollege.edu/</t>
  </si>
  <si>
    <t>f18f1372-146a-93fd-6c19-dcd9c70da00b</t>
  </si>
  <si>
    <t>Belmont Associates</t>
  </si>
  <si>
    <t>http://www.belmontassociates.co.uk</t>
  </si>
  <si>
    <t>4359fb26-19fb-6044-3683-7a2e107f701c</t>
  </si>
  <si>
    <t>Belmont Billionaire's Club</t>
  </si>
  <si>
    <t>http://www.belmontbillionairesclub.com/attorneys.html</t>
  </si>
  <si>
    <t>40abcb94-2fe6-641d-d7c2-54c309ba63c1</t>
  </si>
  <si>
    <t>Belmont College</t>
  </si>
  <si>
    <t>http://belmontcollege.edu/</t>
  </si>
  <si>
    <t>b50d160c-fc23-5f88-1014-d634ce4914ad</t>
  </si>
  <si>
    <t>Belmont Day School</t>
  </si>
  <si>
    <t>http://www.belmontday.org/</t>
  </si>
  <si>
    <t>528fadcd-90db-b813-df3b-c577ac23e229</t>
  </si>
  <si>
    <t>Belmont Hill School</t>
  </si>
  <si>
    <t>http://www.belmonthill.org/page</t>
  </si>
  <si>
    <t>d6d9fa7e-4fb0-a6d5-5156-11d65a14997b</t>
  </si>
  <si>
    <t>Belmont Meat Products Ltd</t>
  </si>
  <si>
    <t>http://www.belmontmeats.com/</t>
  </si>
  <si>
    <t>f8f05e83-e35d-7bb1-b81b-a60262ccb1f9</t>
  </si>
  <si>
    <t>Belmont Resources</t>
  </si>
  <si>
    <t>http://www.belmontresources.com</t>
  </si>
  <si>
    <t>7e0875cd-b987-44b8-27d9-edd3032ee674</t>
  </si>
  <si>
    <t>Belmont Technologies</t>
  </si>
  <si>
    <t>http://belmonttech.us</t>
  </si>
  <si>
    <t>9ce15630-8b94-462d-9010-e36f9b29fe57</t>
  </si>
  <si>
    <t>Belmont Technology Remarketing</t>
  </si>
  <si>
    <t>http://www.belmont-technology.com/</t>
  </si>
  <si>
    <t>1207f68c-2b67-c88c-ffeb-66b34a85bc3e</t>
  </si>
  <si>
    <t>Belmont University</t>
  </si>
  <si>
    <t>http://www.belmont.edu/</t>
  </si>
  <si>
    <t>5d0a7edd-5747-019c-dc57-090450b8ba48</t>
  </si>
  <si>
    <t>Belmont Venture Capital, LLC</t>
  </si>
  <si>
    <t>http://belmontvc.com</t>
  </si>
  <si>
    <t>f7b3d33a-5d67-236c-1ef5-7a870582f452</t>
  </si>
  <si>
    <t>Belmont Village Dental</t>
  </si>
  <si>
    <t>http://belmontvillagedental.ca</t>
  </si>
  <si>
    <t>526d0fa1-9908-00a2-1d3f-659ab17ebe3d</t>
  </si>
  <si>
    <t>Belmore Capital</t>
  </si>
  <si>
    <t>http://www.belmorecapital.com</t>
  </si>
  <si>
    <t>3cbe0596-8954-e002-af7c-85faf7aace8c</t>
  </si>
  <si>
    <t>Belo</t>
  </si>
  <si>
    <t>http://www.belo.com</t>
  </si>
  <si>
    <t>a3eeedb7-5ad2-e84c-840d-0ae6f7aab409</t>
  </si>
  <si>
    <t>BeLocal</t>
  </si>
  <si>
    <t>http://belocal.com</t>
  </si>
  <si>
    <t>9934e477-dc70-5531-28bb-5ad0ea9bc538</t>
  </si>
  <si>
    <t>belocal</t>
  </si>
  <si>
    <t>http://www.belocal.org</t>
  </si>
  <si>
    <t>51024b44-04cc-ecf6-101c-d39bc86d263e</t>
  </si>
  <si>
    <t>Belodoc</t>
  </si>
  <si>
    <t>http://belodoc.com</t>
  </si>
  <si>
    <t>bb6c097e-ba9b-ec11-4329-5d39a55cdf41</t>
  </si>
  <si>
    <t>Beloit College</t>
  </si>
  <si>
    <t>http://www.beloit.edu</t>
  </si>
  <si>
    <t>a918b890-7a34-f549-a502-743cb27b59aa</t>
  </si>
  <si>
    <t>http://www.beloit.edu/</t>
  </si>
  <si>
    <t>ce34d087-6d3f-256e-7cec-bb3de3714553</t>
  </si>
  <si>
    <t>Belong</t>
  </si>
  <si>
    <t>https://belong.co/</t>
  </si>
  <si>
    <t>f9af3f88-03d0-64f5-773e-b7430f911c8a</t>
  </si>
  <si>
    <t>http://www.belongapp.com</t>
  </si>
  <si>
    <t>78dff7eb-34c7-dec2-646e-b86e94fc05e5</t>
  </si>
  <si>
    <t>http://www.belongbydesign.com</t>
  </si>
  <si>
    <t>edb67b7a-ef53-3a0f-ec1d-b492ebc9092c</t>
  </si>
  <si>
    <t>Beloola</t>
  </si>
  <si>
    <t>http://www.beloola.com</t>
  </si>
  <si>
    <t>c9d23c77-8d0a-56c1-d596-404e7d10d616</t>
  </si>
  <si>
    <t>BeloorBayir Biotech</t>
  </si>
  <si>
    <t>http://bayirextracts.com</t>
  </si>
  <si>
    <t>7ae84396-5642-3f9f-8289-9d2d82eae1b6</t>
  </si>
  <si>
    <t>Beloved</t>
  </si>
  <si>
    <t>http://www.belovedshirts.com/</t>
  </si>
  <si>
    <t>11eb1689-3070-e943-3164-3000759e9f70</t>
  </si>
  <si>
    <t>Beloved Networks</t>
  </si>
  <si>
    <t>https://belovednetworks.wix.com/marketing</t>
  </si>
  <si>
    <t>ea8eccdc-86da-c584-a9ff-80ba2b7499ac</t>
  </si>
  <si>
    <t>Below MRP</t>
  </si>
  <si>
    <t>https://www.bmrp.in</t>
  </si>
  <si>
    <t>2ae14416-d455-7212-de0a-413f38f07885</t>
  </si>
  <si>
    <t>Below the Line</t>
  </si>
  <si>
    <t>http://www.btlnews.com</t>
  </si>
  <si>
    <t>28952630-7fb7-0929-3928-8fcb82f95fed</t>
  </si>
  <si>
    <t>Below Zero Hosting Ltd</t>
  </si>
  <si>
    <t>http://belowzero.biz</t>
  </si>
  <si>
    <t>d23e59ed-460e-a2b2-41b3-1c98d4aab1ae</t>
  </si>
  <si>
    <t>Below20lakhs</t>
  </si>
  <si>
    <t>http://www.below20lakhs.com</t>
  </si>
  <si>
    <t>02ae2845-1d5c-7fc7-4a5b-e99b0ebf692b</t>
  </si>
  <si>
    <t>Beloxxi</t>
  </si>
  <si>
    <t>http://beloxxigroup.com/bp/</t>
  </si>
  <si>
    <t>9894197c-6914-2d44-ced1-104a87d73897</t>
  </si>
  <si>
    <t>Beloxxi Industries</t>
  </si>
  <si>
    <t>http://beloxxigroup.com</t>
  </si>
  <si>
    <t>7a06896c-5f8d-83ae-f219-0c800860e4e1</t>
  </si>
  <si>
    <t>Belp Corporate</t>
  </si>
  <si>
    <t>http://belp.it</t>
  </si>
  <si>
    <t>44cddc37-02e8-0a77-10a6-11430f9c07ae</t>
  </si>
  <si>
    <t>Belpak Furious Gear</t>
  </si>
  <si>
    <t>http://www.belpak.com.pk</t>
  </si>
  <si>
    <t>0e6ddc12-4b9e-eb3b-705e-65ddd6121a2d</t>
  </si>
  <si>
    <t>Belrick Corporation</t>
  </si>
  <si>
    <t>http://belrick.com/</t>
  </si>
  <si>
    <t>c3eca3c2-7da3-0fd7-6e9f-5813ff066201</t>
  </si>
  <si>
    <t>Belron</t>
  </si>
  <si>
    <t>http://www.belron.com/</t>
  </si>
  <si>
    <t>530d207c-fe11-a741-855c-00a8432a9543</t>
  </si>
  <si>
    <t>Belrose Care</t>
  </si>
  <si>
    <t>http://belrosecare.com.au</t>
  </si>
  <si>
    <t>09036820-7854-294b-37a3-fbd5b59b339b</t>
  </si>
  <si>
    <t>BelSeva</t>
  </si>
  <si>
    <t>http://belseva.com//?lang=fr</t>
  </si>
  <si>
    <t>a1e65c1f-7e7b-b6de-bfc5-aeb1911e5e4f</t>
  </si>
  <si>
    <t>Belsim</t>
  </si>
  <si>
    <t>http://www.belsim.com</t>
  </si>
  <si>
    <t>ebd6fd01-9618-176e-ee16-8153812d842c</t>
  </si>
  <si>
    <t>Belsito Media</t>
  </si>
  <si>
    <t>http://www.belsitomedia.com</t>
  </si>
  <si>
    <t>a0e63f4b-52cc-d242-f747-41df4d5fdbdb</t>
  </si>
  <si>
    <t>Belson Outdoors</t>
  </si>
  <si>
    <t>http://www.belson.com/</t>
  </si>
  <si>
    <t>5560ed61-c035-b3fe-9e3e-76a2ec9e7e97</t>
  </si>
  <si>
    <t>Belstaff Roadmaster</t>
  </si>
  <si>
    <t>http://www.belstaff-roadmaster.com/</t>
  </si>
  <si>
    <t>6bc7bde1-9236-4d4e-5b66-24f2ddb68ca0</t>
  </si>
  <si>
    <t>Belstar Investment and Finance Private Limited</t>
  </si>
  <si>
    <t>http://www.belstar.in</t>
  </si>
  <si>
    <t>5f33215a-b35a-e714-ae20-e178ae33b5b5</t>
  </si>
  <si>
    <t>Belt &amp; Bruner, P.C.</t>
  </si>
  <si>
    <t>https://www.alabamainjurylawyer.com/mobile/</t>
  </si>
  <si>
    <t>86c11752-bc79-5bc0-918e-723004e09f30</t>
  </si>
  <si>
    <t>Belt Corporation of America</t>
  </si>
  <si>
    <t>http://www.beltcorp.com</t>
  </si>
  <si>
    <t>584cfd2a-b005-3dab-09f2-301102a94d63</t>
  </si>
  <si>
    <t>BelTA</t>
  </si>
  <si>
    <t>http://eng.belta.by/</t>
  </si>
  <si>
    <t>3c682c6a-8606-2aa8-7123-3ce3641fc407</t>
  </si>
  <si>
    <t>Beltane Solar Inc</t>
  </si>
  <si>
    <t>http://www.beltanesolar.com</t>
  </si>
  <si>
    <t>a646971b-0bd1-5ccd-7b3c-611a5d65fd18</t>
  </si>
  <si>
    <t>BelTek Systems Design</t>
  </si>
  <si>
    <t>http://www.beltek.com</t>
  </si>
  <si>
    <t>5d6e37c4-1f32-9fb9-b66b-89674689d47d</t>
  </si>
  <si>
    <t>Belter Health</t>
  </si>
  <si>
    <t>http://www.belter.com.cn</t>
  </si>
  <si>
    <t>086b7112-84dc-8c77-31bb-cc232691d11b</t>
  </si>
  <si>
    <t>Beltfinder</t>
  </si>
  <si>
    <t>http://www.beltfinder.biz/</t>
  </si>
  <si>
    <t>68d19209-b0f2-b06a-19e5-5c335681b38e</t>
  </si>
  <si>
    <t>Beltology</t>
  </si>
  <si>
    <t>http://www.beltology.com/</t>
  </si>
  <si>
    <t>29d0a61d-b94b-cd06-5f6c-f27c4544443f</t>
  </si>
  <si>
    <t>Beltone Central California</t>
  </si>
  <si>
    <t>http://www.hearingaidscentralvalley.com/fresno</t>
  </si>
  <si>
    <t>c1b70853-9646-ef5e-206f-d0cffc71d3cd</t>
  </si>
  <si>
    <t>Beltone Financial</t>
  </si>
  <si>
    <t>http://www.beltonefinancial.com</t>
  </si>
  <si>
    <t>5fb628ce-23be-7f42-5d0c-0edf161bd281</t>
  </si>
  <si>
    <t>Beltone Hearing Center</t>
  </si>
  <si>
    <t>http://www.beltonebillings.com</t>
  </si>
  <si>
    <t>0780359d-7e22-8bc9-f7ba-3f23cfd9a4a1</t>
  </si>
  <si>
    <t>Beltowr</t>
  </si>
  <si>
    <t>http://www.beltowr.com/</t>
  </si>
  <si>
    <t>220341e5-6f51-5e00-c116-ee05e7d2c7bd</t>
  </si>
  <si>
    <t>Beltrae Partners</t>
  </si>
  <si>
    <t>http://www.beltrae.com/</t>
  </si>
  <si>
    <t>6a9465e5-5a0d-7e28-254c-609d5f1e4fca</t>
  </si>
  <si>
    <t>Beltrame Leffler</t>
  </si>
  <si>
    <t>http://bladv.com/</t>
  </si>
  <si>
    <t>ce857646-fc41-a217-38a6-f3ec35e65776</t>
  </si>
  <si>
    <t>Beltran Associates, Inc.</t>
  </si>
  <si>
    <t>http://www.beltrantechnologies.com</t>
  </si>
  <si>
    <t>d144e2b7-fc73-2b65-83ab-39c42a53962e</t>
  </si>
  <si>
    <t>BELTUG</t>
  </si>
  <si>
    <t>http://www.beltug.be/</t>
  </si>
  <si>
    <t>186c7e16-8aff-269c-eed1-08f6dfa4b37f</t>
  </si>
  <si>
    <t>Beltway Blinds</t>
  </si>
  <si>
    <t>http://www.beltwayblinds.com</t>
  </si>
  <si>
    <t>bf4f69ed-6cfc-09cd-bb02-b29ab18f6bc1</t>
  </si>
  <si>
    <t>Beltway Office Solutions</t>
  </si>
  <si>
    <t>http://www.beltwayos.com</t>
  </si>
  <si>
    <t>ddc60843-038d-f3c5-b9d6-638a06738839</t>
  </si>
  <si>
    <t>Beltz, Kes, Darling &amp; Associates</t>
  </si>
  <si>
    <t>http://www.bkda.org</t>
  </si>
  <si>
    <t>04b409d8-865f-cf17-be3f-7e3024ff328d</t>
  </si>
  <si>
    <t>Belua</t>
  </si>
  <si>
    <t>http://www.belua.com</t>
  </si>
  <si>
    <t>3fca1bb4-f5b2-c7dc-6b1f-7552a1503867</t>
  </si>
  <si>
    <t>Beluga</t>
  </si>
  <si>
    <t>http://belugapods.com</t>
  </si>
  <si>
    <t>ebb85c3b-197f-62c1-4acc-723020e448db</t>
  </si>
  <si>
    <t>Beluga Creative Marketing LLC</t>
  </si>
  <si>
    <t>http://www.maryscreativecorner.com/</t>
  </si>
  <si>
    <t>4c5a9bfa-1332-671a-f305-3e4836e88bf5</t>
  </si>
  <si>
    <t>Beluga DB</t>
  </si>
  <si>
    <t>https://www.belugadb.com</t>
  </si>
  <si>
    <t>db855832-76f5-492a-2c3c-29a41492ab8a</t>
  </si>
  <si>
    <t>Beluga Linguistics</t>
  </si>
  <si>
    <t>http://www.belugalinguistics.com</t>
  </si>
  <si>
    <t>89f92ddd-82aa-213c-39c8-7114fc51fe34</t>
  </si>
  <si>
    <t>Beluga Shave Co.</t>
  </si>
  <si>
    <t>http://www.belugashave.com/</t>
  </si>
  <si>
    <t>d244f8a9-2af3-35c7-d1c7-4de346f89fc2</t>
  </si>
  <si>
    <t>BelugaCDN</t>
  </si>
  <si>
    <t>https://www.belugacdn.com</t>
  </si>
  <si>
    <t>88ab22d4-d6b3-5ca3-6e33-b06116d06b87</t>
  </si>
  <si>
    <t>Belugga</t>
  </si>
  <si>
    <t>http://www.belugga.com</t>
  </si>
  <si>
    <t>23ae87be-4e1e-8197-cb0e-0faf725675ea</t>
  </si>
  <si>
    <t>Belun Technology</t>
  </si>
  <si>
    <t>http://beluntech.com/</t>
  </si>
  <si>
    <t>f383d7b2-dec4-841b-fe66-5cbc2e4cdf23</t>
  </si>
  <si>
    <t>BeLuvv</t>
  </si>
  <si>
    <t>http://beluvv.com</t>
  </si>
  <si>
    <t>6e0f6753-c424-90d2-4662-e1ca4c404c80</t>
  </si>
  <si>
    <t>Belvedere Capital Partners</t>
  </si>
  <si>
    <t>http://www.belvederecapital.com/</t>
  </si>
  <si>
    <t>d1442473-c07b-ce3a-ee5c-dee94fc86ba8</t>
  </si>
  <si>
    <t>Belvedere Events &amp; Banquets</t>
  </si>
  <si>
    <t>http://www.belvederebanquets.com</t>
  </si>
  <si>
    <t>e415c674-f90c-5045-dc15-40a40c1c83d4</t>
  </si>
  <si>
    <t>Belvoir Media Group LLC</t>
  </si>
  <si>
    <t>http://www.belvoir.com</t>
  </si>
  <si>
    <t>b5d15cdc-54f0-3040-0c9e-883339334a8c</t>
  </si>
  <si>
    <t>BelWo</t>
  </si>
  <si>
    <t>http://www.belwo.com</t>
  </si>
  <si>
    <t>22e98220-b201-8c4a-798d-85240cb6b9f8</t>
  </si>
  <si>
    <t>Bem Casados</t>
  </si>
  <si>
    <t>http://www.bemcasados.art.br</t>
  </si>
  <si>
    <t>4629475f-b983-4f7e-40d4-f9cbfe9b187e</t>
  </si>
  <si>
    <t>Bem-Vinda Serafina</t>
  </si>
  <si>
    <t>http://www.bemvindaserafina.com.br/site/</t>
  </si>
  <si>
    <t>6f6a53ff-4135-73f7-b849-b95cb022b2d9</t>
  </si>
  <si>
    <t>beMANY</t>
  </si>
  <si>
    <t>http://www.bemany.com</t>
  </si>
  <si>
    <t>9002eedc-218c-3141-8e26-a3ac4ed4aa22</t>
  </si>
  <si>
    <t>BEMapps.com</t>
  </si>
  <si>
    <t>http://www.bemapps.com</t>
  </si>
  <si>
    <t>27f0e847-e8a3-7bc0-a2e7-3c540b961c7d</t>
  </si>
  <si>
    <t>Bemba</t>
  </si>
  <si>
    <t>http://www.bemba.com</t>
  </si>
  <si>
    <t>cac396b3-180e-717a-71e6-db1378ee4752</t>
  </si>
  <si>
    <t>bembo</t>
  </si>
  <si>
    <t>http://bembo.co/</t>
  </si>
  <si>
    <t>b7b6cf15-1c01-584b-8bc1-e46fcb5399ff</t>
  </si>
  <si>
    <t>BemDireto</t>
  </si>
  <si>
    <t>http://www.bemdireto.com.br</t>
  </si>
  <si>
    <t>6aeeb75b-10ca-9597-264c-ad3256bbaf05</t>
  </si>
  <si>
    <t>Bemdo Media</t>
  </si>
  <si>
    <t>http://www.bemdomedia.com</t>
  </si>
  <si>
    <t>053dc795-0276-4eb2-6a12-975e673e71a5</t>
  </si>
  <si>
    <t>BeMe</t>
  </si>
  <si>
    <t>http://bemenyc.com/</t>
  </si>
  <si>
    <t>f9db10b7-77eb-1504-bd35-9fb2d82c9784</t>
  </si>
  <si>
    <t>Beme</t>
  </si>
  <si>
    <t>https://beme.com/</t>
  </si>
  <si>
    <t>3e76ba87-1585-f7bd-096b-b92b6f862bab</t>
  </si>
  <si>
    <t>Bemecon Solutions Oy</t>
  </si>
  <si>
    <t>http://www.bemecon.fi</t>
  </si>
  <si>
    <t>8f2f52dc-8df9-6b17-a4d4-a69a76c8c427</t>
  </si>
  <si>
    <t>beMee</t>
  </si>
  <si>
    <t>http://www.bemee.es</t>
  </si>
  <si>
    <t>2f456250-13a4-cc9e-1f31-b12e9bc7cd60</t>
  </si>
  <si>
    <t>Bemefit</t>
  </si>
  <si>
    <t>http://www.bemefit.com</t>
  </si>
  <si>
    <t>6ca0d9dd-a511-90b4-f29a-0874bf80e57c</t>
  </si>
  <si>
    <t>Bemer Group</t>
  </si>
  <si>
    <t>http://www.bemergroup.com</t>
  </si>
  <si>
    <t>75b9d071-f04f-da0a-dd33-7186649e05e2</t>
  </si>
  <si>
    <t>Bemerz Software Inc</t>
  </si>
  <si>
    <t>http://www.bemerz.com/</t>
  </si>
  <si>
    <t>793cea88-01f4-9772-f2c5-e5a46e534f2f</t>
  </si>
  <si>
    <t>Bemi Automation</t>
  </si>
  <si>
    <t>http://www.bemi.fi/</t>
  </si>
  <si>
    <t>11e23dba-a427-67b0-2759-2ba63463ed19</t>
  </si>
  <si>
    <t>Bemidji State University</t>
  </si>
  <si>
    <t>http://www.bemidjistate.edu/</t>
  </si>
  <si>
    <t>54e5218c-5f13-9e17-efe7-1e2e9846f66d</t>
  </si>
  <si>
    <t>Bemilo</t>
  </si>
  <si>
    <t>http://www.bemilo.com/</t>
  </si>
  <si>
    <t>5d67653f-b08e-0f8a-1620-1c0426086bef</t>
  </si>
  <si>
    <t>Bemind Tecnologia</t>
  </si>
  <si>
    <t>http://www.bemind.com.br</t>
  </si>
  <si>
    <t>6fa82dd2-f913-041e-6e5a-38bdec22d31f</t>
  </si>
  <si>
    <t>Bemis Company</t>
  </si>
  <si>
    <t>http://bemis.com</t>
  </si>
  <si>
    <t>47874e46-8e9d-dd2a-4c9e-5dec2008cd3b</t>
  </si>
  <si>
    <t>Bemis Manufacturing</t>
  </si>
  <si>
    <t>http://www.bemismfg.com</t>
  </si>
  <si>
    <t>5341eb97-fc9d-495d-588d-6818e73bffb2</t>
  </si>
  <si>
    <t>bemitho technologies</t>
  </si>
  <si>
    <t>http://www.bemitho.com</t>
  </si>
  <si>
    <t>7b3ffb18-90ea-9d7d-016d-c0a9b168473f</t>
  </si>
  <si>
    <t>BemLocalizado</t>
  </si>
  <si>
    <t>http://idea.bemlocalizado.com/</t>
  </si>
  <si>
    <t>0bb23537-a57a-b585-4359-415bad493e07</t>
  </si>
  <si>
    <t>BeMo</t>
  </si>
  <si>
    <t>http://bemopro.com/</t>
  </si>
  <si>
    <t>44b57807-8106-e7b0-324e-a8d51fb4a4ce</t>
  </si>
  <si>
    <t>BeMob's</t>
  </si>
  <si>
    <t>http://www.bemob.fr</t>
  </si>
  <si>
    <t>fcf3f656-45fe-05d4-6337-2256bc4e53d7</t>
  </si>
  <si>
    <t>Bemobee</t>
  </si>
  <si>
    <t>http://www.bemobee.com</t>
  </si>
  <si>
    <t>793b650c-dcb1-ca7a-6547-b997279a75b8</t>
  </si>
  <si>
    <t>Bemobi</t>
  </si>
  <si>
    <t>http://bemobi.com.br</t>
  </si>
  <si>
    <t>fda26806-6da2-3268-b065-ffc5e83945e4</t>
  </si>
  <si>
    <t>Bemobile</t>
  </si>
  <si>
    <t>http://www.bemobile.es</t>
  </si>
  <si>
    <t>10c03a36-4d62-a607-3543-2fe8028ced64</t>
  </si>
  <si>
    <t>BeMobile</t>
  </si>
  <si>
    <t>http://www.bemobile.no/</t>
  </si>
  <si>
    <t>3034aa22-25d4-e4fc-d934-68907fbdf0f3</t>
  </si>
  <si>
    <t>Bemobio</t>
  </si>
  <si>
    <t>http://bemobio.com</t>
  </si>
  <si>
    <t>454c2d9b-4587-5286-dbea-7c238d92ed23</t>
  </si>
  <si>
    <t>beModel</t>
  </si>
  <si>
    <t>http://www.bemodel.com</t>
  </si>
  <si>
    <t>a8f4f723-678b-e286-c8af-fc2033edd0f3</t>
  </si>
  <si>
    <t>bemoir</t>
  </si>
  <si>
    <t>http://www.bemoir.com</t>
  </si>
  <si>
    <t>b17a235c-1dd7-204e-2f2c-94eb975f1641</t>
  </si>
  <si>
    <t>bemoko</t>
  </si>
  <si>
    <t>http://www.bemoko.com</t>
  </si>
  <si>
    <t>b0455669-6de8-3390-788d-02c42b8eb321</t>
  </si>
  <si>
    <t>BeMoOve</t>
  </si>
  <si>
    <t>http://www.bemoove.jp/</t>
  </si>
  <si>
    <t>07be3c14-7eb7-82f3-343c-67d2f9833b1d</t>
  </si>
  <si>
    <t>BeMoRe</t>
  </si>
  <si>
    <t>http://gobemore.com</t>
  </si>
  <si>
    <t>b46b9f2d-3dd3-18a5-73dd-0ccf04d02001</t>
  </si>
  <si>
    <t>Bemorepanda</t>
  </si>
  <si>
    <t>https://bemorepanda.com</t>
  </si>
  <si>
    <t>b4b36d6d-d5b8-8560-fd18-9c492091454b</t>
  </si>
  <si>
    <t>BemPedido</t>
  </si>
  <si>
    <t>http://www.bempedido.com.br</t>
  </si>
  <si>
    <t>f7e0b996-b8a9-f75b-3672-11267d805a66</t>
  </si>
  <si>
    <t>Bemreuzun Blog</t>
  </si>
  <si>
    <t>http://bemreuzun.com.tr</t>
  </si>
  <si>
    <t>b3684678-3263-eb4e-7689-120d4e44d243</t>
  </si>
  <si>
    <t>BemStudio</t>
  </si>
  <si>
    <t>https://www.bemstud.io/</t>
  </si>
  <si>
    <t>4df921e4-e15c-aa55-cd00-b5ce16e56b73</t>
  </si>
  <si>
    <t>BEMT Tryckluft</t>
  </si>
  <si>
    <t>http://www.bemt.nu</t>
  </si>
  <si>
    <t>2e1b1816-33db-7f29-de01-6787bbf38fef</t>
  </si>
  <si>
    <t>bemungo</t>
  </si>
  <si>
    <t>http://www.bemungo.com</t>
  </si>
  <si>
    <t>79e01900-fa7c-7a79-b11b-98c35a808c50</t>
  </si>
  <si>
    <t>BeMused Network</t>
  </si>
  <si>
    <t>https://www.bemusednetwork.com</t>
  </si>
  <si>
    <t>b3607259-8520-36be-5f63-16af5b70c0f4</t>
  </si>
  <si>
    <t>BemVendi</t>
  </si>
  <si>
    <t>http://www.bemvendi.com</t>
  </si>
  <si>
    <t>b60b5314-77d9-47be-5b61-a91fb4a594cc</t>
  </si>
  <si>
    <t>BeMyApp</t>
  </si>
  <si>
    <t>http://events.bemyapp.com/</t>
  </si>
  <si>
    <t>25777fa3-ab72-9711-ba89-973a6513b788</t>
  </si>
  <si>
    <t>BeMyChef</t>
  </si>
  <si>
    <t>http://www.bemychef.co</t>
  </si>
  <si>
    <t>e966eaf8-6a17-0761-e0ae-b5b41ae85b37</t>
  </si>
  <si>
    <t>BeMyEye</t>
  </si>
  <si>
    <t>http://www.bemyeye.com</t>
  </si>
  <si>
    <t>d44d18bd-3eba-0eb1-3767-25ccba3f3b1e</t>
  </si>
  <si>
    <t>BeMyGuest</t>
  </si>
  <si>
    <t>http://www.bemyguest.com.sg</t>
  </si>
  <si>
    <t>213f2527-7e41-9527-ef2b-b288f882be0e</t>
  </si>
  <si>
    <t>Bemyguru</t>
  </si>
  <si>
    <t>http://bemyguru.it/</t>
  </si>
  <si>
    <t>36306d4a-4b6b-e986-1e35-4a5f92167e44</t>
  </si>
  <si>
    <t>BeMySpot LTD</t>
  </si>
  <si>
    <t>http://www.bemyspot.com</t>
  </si>
  <si>
    <t>7e5fb76b-8926-73ba-55d1-ce5b622eef4c</t>
  </si>
  <si>
    <t>Bemz</t>
  </si>
  <si>
    <t>https://bemz.com/</t>
  </si>
  <si>
    <t>28902a39-6e2b-e9bb-1985-7e00b7157153</t>
  </si>
  <si>
    <t>Ben &amp; Anvil</t>
  </si>
  <si>
    <t>http://benandanvil.com/</t>
  </si>
  <si>
    <t>fb0a0b34-4ee5-029f-7682-848f068f7c5e</t>
  </si>
  <si>
    <t>Ben &amp; Florentine Restaurants</t>
  </si>
  <si>
    <t>http://benetflorentine.com/</t>
  </si>
  <si>
    <t>1242fb2d-0509-32e2-3d90-53571cba97d6</t>
  </si>
  <si>
    <t>Ben &amp; Frank</t>
  </si>
  <si>
    <t>http://www.benandfrank.com</t>
  </si>
  <si>
    <t>eced9369-20fc-a853-2592-2a2845f4d72b</t>
  </si>
  <si>
    <t>Ben &amp; Jerry's</t>
  </si>
  <si>
    <t>http://www.benjerry.nl</t>
  </si>
  <si>
    <t>c5945e81-e3ea-da42-e7c1-8cf0486d1579</t>
  </si>
  <si>
    <t>Ben Allen Media</t>
  </si>
  <si>
    <t>http://benallenmedia.com/</t>
  </si>
  <si>
    <t>b8aabd8c-21ff-df98-2c58-a832dd305151</t>
  </si>
  <si>
    <t>Ben Bridge Jewelers</t>
  </si>
  <si>
    <t>http://www.benbridge.com/</t>
  </si>
  <si>
    <t>bdab9f78-e0ea-f890-2020-982a3a7d112d</t>
  </si>
  <si>
    <t>Ben Bush Landscapes</t>
  </si>
  <si>
    <t>http://benbushlandscapes.com</t>
  </si>
  <si>
    <t>4c6fe9eb-1bb4-0602-471a-0bc5f2144b7e</t>
  </si>
  <si>
    <t>Ben D'Ovidio Realtor - Vancouver Real Estate Agent</t>
  </si>
  <si>
    <t>http://vancityrealestateagent.com/</t>
  </si>
  <si>
    <t>7de8af35-a157-1346-fe4e-3a0846e7ccc5</t>
  </si>
  <si>
    <t>Ben Dankiw PPC Consultant</t>
  </si>
  <si>
    <t>http://consulting.nav43.com/en-us/tx/austin/ppc/</t>
  </si>
  <si>
    <t>b7028409-8796-64e4-475f-84af7391a07f</t>
  </si>
  <si>
    <t>Ben E. Keith Foods</t>
  </si>
  <si>
    <t>http://www.benekeith.com/</t>
  </si>
  <si>
    <t>f62a0577-c4ad-2ac4-8393-a5ab43cda389</t>
  </si>
  <si>
    <t>Ben Energy</t>
  </si>
  <si>
    <t>https://www.ben-energy.com/</t>
  </si>
  <si>
    <t>28145e54-a2cf-ff16-6e36-52dc686cb91e</t>
  </si>
  <si>
    <t>Ben Franklin</t>
  </si>
  <si>
    <t>http://www.benfranklin.in/</t>
  </si>
  <si>
    <t>923d6247-bb8f-dd90-1108-007c62cfaba0</t>
  </si>
  <si>
    <t>Ben Franklin Career Center</t>
  </si>
  <si>
    <t>http://bfcc.kana.tec.wv.us/</t>
  </si>
  <si>
    <t>50e31628-a909-7e08-f553-87e17d9d5b96</t>
  </si>
  <si>
    <t>Ben Franklin Labs</t>
  </si>
  <si>
    <t>http://www.benfranklinlabs.com</t>
  </si>
  <si>
    <t>af04ee73-a668-1f35-b8aa-69d53c1e0f38</t>
  </si>
  <si>
    <t>Ben Franklin Plumbing</t>
  </si>
  <si>
    <t>http://www.benfranklinplumbingaz.com</t>
  </si>
  <si>
    <t>40a94fae-a508-e8be-c51c-22b605c9d777</t>
  </si>
  <si>
    <t>Ben Franklin Plumbing Minneapolis</t>
  </si>
  <si>
    <t>https://www.benfranklinplumbingmn.com/</t>
  </si>
  <si>
    <t>5be232d7-1e9c-1f7d-c7d5-21dfdc1a5aef</t>
  </si>
  <si>
    <t>Ben Franklin Technology Partners</t>
  </si>
  <si>
    <t>http://benfranklin.org</t>
  </si>
  <si>
    <t>17e3cf7d-b2da-7ed1-60bd-f8941954d176</t>
  </si>
  <si>
    <t>Ben Franklin Technology Partners of Central and Northern Pennsylvania</t>
  </si>
  <si>
    <t>http://cnp.benfranklin.org</t>
  </si>
  <si>
    <t>c07f0f2c-f9ac-62cf-53d5-2afde0f58ad9</t>
  </si>
  <si>
    <t>Ben Franklin Technology Partners of Northeastern Pennsylvania</t>
  </si>
  <si>
    <t>http://www.nep.benfranklin.org</t>
  </si>
  <si>
    <t>058eba79-fc8b-d913-c7db-018de6663581</t>
  </si>
  <si>
    <t>Ben Franklin Technology Partners of Southeastern Pennsylvania</t>
  </si>
  <si>
    <t>http://www.sep.benfranklin.org</t>
  </si>
  <si>
    <t>9b3f2e1a-a5d2-00b2-f8e7-4a609f718571</t>
  </si>
  <si>
    <t>Ben Franklin Tees</t>
  </si>
  <si>
    <t>http://www.benfranklintees.co</t>
  </si>
  <si>
    <t>3c1bcc69-90fc-5658-201c-430219bb06cb</t>
  </si>
  <si>
    <t>Ben Gurion University</t>
  </si>
  <si>
    <t>http://in.bgu.ac.il</t>
  </si>
  <si>
    <t>819e1436-739c-bbd7-45d5-a6511cff57c0</t>
  </si>
  <si>
    <t>Ben Jen Holdings LLC</t>
  </si>
  <si>
    <t>http://www.benjenholdings.com</t>
  </si>
  <si>
    <t>883f5778-948e-14ef-02c2-6a5b72c090b3</t>
  </si>
  <si>
    <t>Ben Jen Online, LLC</t>
  </si>
  <si>
    <t>http://www.benjenonline.com</t>
  </si>
  <si>
    <t>cc0153bd-d712-5132-a233-95f1fe45603f</t>
  </si>
  <si>
    <t>Ben Katz Productions</t>
  </si>
  <si>
    <t>http://www.benkatzproductions.com/benkatzproductions.com/about_bkp.html</t>
  </si>
  <si>
    <t>926c2e51-655c-f43a-aed7-d8ca34e0642c</t>
  </si>
  <si>
    <t>Ben Khan &amp; Associates</t>
  </si>
  <si>
    <t>http://www.benkhan.com</t>
  </si>
  <si>
    <t>2c9bc3d6-9b96-91bf-aeb4-d013f28e3ae0</t>
  </si>
  <si>
    <t>Ben Meadows</t>
  </si>
  <si>
    <t>https://www.benmeadows.com/</t>
  </si>
  <si>
    <t>9b95d2cb-8101-c220-ba70-fd48332dd311</t>
  </si>
  <si>
    <t>Ben Oldman Partners</t>
  </si>
  <si>
    <t>http://www.benoldman.com</t>
  </si>
  <si>
    <t>cb7e4471-c0b0-9e72-ab94-18a1aab4be18</t>
  </si>
  <si>
    <t>Ben Palmer Real Estate</t>
  </si>
  <si>
    <t>http://www.themainerealestatenetwork.com</t>
  </si>
  <si>
    <t>ebe22c61-9bee-caa8-78ed-f3d59cb332a3</t>
  </si>
  <si>
    <t>Ben Potter Photography</t>
  </si>
  <si>
    <t>http://www.benpotter.com.au</t>
  </si>
  <si>
    <t>a76d9492-f36a-a2bd-bbd7-5a8139775a45</t>
  </si>
  <si>
    <t>Ben Ramirez Design</t>
  </si>
  <si>
    <t>http://www.benramirez.com</t>
  </si>
  <si>
    <t>b3032477-ec0c-8047-de5d-41976dbd2e9d</t>
  </si>
  <si>
    <t>Ben Sky Web Design</t>
  </si>
  <si>
    <t>http://www.bensky.co.uk</t>
  </si>
  <si>
    <t>70e48008-6b3a-2d23-924b-4ada19b4329a</t>
  </si>
  <si>
    <t>Ben Thanh Jewelry</t>
  </si>
  <si>
    <t>http://www.btj.com.vn/en</t>
  </si>
  <si>
    <t>16e59311-5290-f664-08df-a900e531be8e</t>
  </si>
  <si>
    <t>Ben Trovato</t>
  </si>
  <si>
    <t>http://bentrova.to</t>
  </si>
  <si>
    <t>4a2f2bac-1a1e-f917-39b8-3e911c492fe7</t>
  </si>
  <si>
    <t>Ben Whitcombe LTD</t>
  </si>
  <si>
    <t>http://www.benwhitcombeltd.co.uk/</t>
  </si>
  <si>
    <t>99c8c925-fd2c-1bc5-4af0-fad9f6cf2ed5</t>
  </si>
  <si>
    <t>Ben-Gurion University of the Negev</t>
  </si>
  <si>
    <t>http://in.bgu.ac.il/en/pages/default.aspx</t>
  </si>
  <si>
    <t>725000c4-9086-8c1c-f911-7aec95e1478b</t>
  </si>
  <si>
    <t>Ben-Tovim Consultants Ltd.</t>
  </si>
  <si>
    <t>http://www.ben-tovim.com</t>
  </si>
  <si>
    <t>6b342533-ff01-756e-d5a0-a571b945043a</t>
  </si>
  <si>
    <t>Ben's Canteen</t>
  </si>
  <si>
    <t>http://www.benscanteen.com/</t>
  </si>
  <si>
    <t>06ce8aad-df7d-f15f-f81d-43f3bae6422f</t>
  </si>
  <si>
    <t>Ben's Friends</t>
  </si>
  <si>
    <t>http://www.bensfriends.org</t>
  </si>
  <si>
    <t>4569205d-bf55-805f-8133-b43d67fb9de6</t>
  </si>
  <si>
    <t>Ben's Independent Grocer</t>
  </si>
  <si>
    <t>http://thebiggroup.co/big/</t>
  </si>
  <si>
    <t>24ecd795-c199-b92f-6d30-7f5e40eca71f</t>
  </si>
  <si>
    <t>Ben's Outlet</t>
  </si>
  <si>
    <t>http://www.bensoutlet.com</t>
  </si>
  <si>
    <t>5f92abb3-f18b-9759-ef4f-223b3e37b265</t>
  </si>
  <si>
    <t>BENAIR AIRCONDITIONING CO LLC</t>
  </si>
  <si>
    <t>http://www.benairuae.com/</t>
  </si>
  <si>
    <t>3e4db258-5d9d-360d-8b41-c563228f8de7</t>
  </si>
  <si>
    <t>Benaissance</t>
  </si>
  <si>
    <t>http://www.benaissance.com</t>
  </si>
  <si>
    <t>1b282cf5-549f-c9a6-4ddd-98b06126ee5d</t>
  </si>
  <si>
    <t>Benang</t>
  </si>
  <si>
    <t>http://www.benang.co.kr/</t>
  </si>
  <si>
    <t>7424e7f9-a672-b93a-52d5-2cf097cb3c0c</t>
  </si>
  <si>
    <t>Benang Merah Komunikasi</t>
  </si>
  <si>
    <t>https://duniabenangmerah.com/</t>
  </si>
  <si>
    <t>f0a01352-1b57-ce9c-0f7a-9661e9e44253</t>
  </si>
  <si>
    <t>BENANOVA</t>
  </si>
  <si>
    <t>http://www.benanova.com</t>
  </si>
  <si>
    <t>7a3190dd-9570-5106-3b21-e517b104b512</t>
  </si>
  <si>
    <t>Benaroya Capital</t>
  </si>
  <si>
    <t>http://www.benaroya.com</t>
  </si>
  <si>
    <t>0aa29d36-9aed-c6b4-3a8e-dba478818361</t>
  </si>
  <si>
    <t>BeNative</t>
  </si>
  <si>
    <t>http://benative.com</t>
  </si>
  <si>
    <t>de6fa499-5c3b-218a-6805-58aca94d4bc6</t>
  </si>
  <si>
    <t>Benattar Marble &amp; Granite Co</t>
  </si>
  <si>
    <t>http://www.benattar.com</t>
  </si>
  <si>
    <t>3705f742-215e-5939-4489-a236a83a918c</t>
  </si>
  <si>
    <t>Benay Enterprises, Inc.</t>
  </si>
  <si>
    <t>http://www.benay.com/</t>
  </si>
  <si>
    <t>6ac27704-f30b-bc63-3b25-2ce9bc8463cf</t>
  </si>
  <si>
    <t>Benbassat Orthodontics</t>
  </si>
  <si>
    <t>http://benbassatortho.com/</t>
  </si>
  <si>
    <t>0b12fd0c-e4e4-05e7-5369-8a55ed146205</t>
  </si>
  <si>
    <t>Benben Interactive</t>
  </si>
  <si>
    <t>http://benbeninteractive.com</t>
  </si>
  <si>
    <t>5ee95b14-9196-f99e-d8f4-3d098a882456</t>
  </si>
  <si>
    <t>BenBenBuy</t>
  </si>
  <si>
    <t>http://www.benbenbuy.com</t>
  </si>
  <si>
    <t>d4beb9a9-a580-b7da-2c0c-3cbb55c96158</t>
  </si>
  <si>
    <t>BenBilt Building Systems</t>
  </si>
  <si>
    <t>http://www.benbilt.com</t>
  </si>
  <si>
    <t>2d1517b5-6e5c-6431-cb76-52fcfc324173</t>
  </si>
  <si>
    <t>Benbria</t>
  </si>
  <si>
    <t>http://www.benbria.com</t>
  </si>
  <si>
    <t>8cfbcdc1-5932-a6f0-9e10-1e4246246bce</t>
  </si>
  <si>
    <t>Benc Enterprises</t>
  </si>
  <si>
    <t>http://www.phpfox.com</t>
  </si>
  <si>
    <t>dcf39260-8e0e-0946-d5fb-eff158d457bc</t>
  </si>
  <si>
    <t>Bencas Capital</t>
  </si>
  <si>
    <t>http://www.bencas.com</t>
  </si>
  <si>
    <t>dde99635-9392-3c88-ef20-56486bf728b3</t>
  </si>
  <si>
    <t>Bencer Project Management</t>
  </si>
  <si>
    <t>http://www.bencer.com</t>
  </si>
  <si>
    <t>8c1bc925-08fb-a8c3-1831-6113a1eb8454</t>
  </si>
  <si>
    <t>Bench</t>
  </si>
  <si>
    <t>http://bench.co</t>
  </si>
  <si>
    <t>df81afac-2248-9be8-1424-a595be44139f</t>
  </si>
  <si>
    <t>Bench &amp; Loom</t>
  </si>
  <si>
    <t>http://www.benchandloom.com/</t>
  </si>
  <si>
    <t>33a52f35-7d53-dd8e-7ba8-cf60c480ca7b</t>
  </si>
  <si>
    <t>Bench and Bar of minnesota</t>
  </si>
  <si>
    <t>http://mnbenchbar.com</t>
  </si>
  <si>
    <t>c5a1b3c5-499f-44c3-c423-9b04758e7934</t>
  </si>
  <si>
    <t>Bench on Demand</t>
  </si>
  <si>
    <t>http://www.benchondemand.com</t>
  </si>
  <si>
    <t>0fd7ca26-2c85-21ae-e423-7db587849309</t>
  </si>
  <si>
    <t>bench Tech</t>
  </si>
  <si>
    <t>http://www.etcai.com</t>
  </si>
  <si>
    <t>504848ec-aec4-05ce-91aa-09d6a60bf905</t>
  </si>
  <si>
    <t>BenchBanking</t>
  </si>
  <si>
    <t>http://www.benchbanking.com</t>
  </si>
  <si>
    <t>ea15d701-4f06-2b81-d4bd-95c488be0d7a</t>
  </si>
  <si>
    <t>BenchBucket</t>
  </si>
  <si>
    <t>http://www.benchbucket.com</t>
  </si>
  <si>
    <t>c5447501-fb21-4bff-0374-c741830d4f84</t>
  </si>
  <si>
    <t>benchee</t>
  </si>
  <si>
    <t>http://www.benchee.com</t>
  </si>
  <si>
    <t>4e432fb3-3802-30d5-a002-f04897415acb</t>
  </si>
  <si>
    <t>Benchic Chocolate</t>
  </si>
  <si>
    <t>https://www.benchic.com</t>
  </si>
  <si>
    <t>00e25813-760b-8b92-69c0-4cd2bc6464c8</t>
  </si>
  <si>
    <t>Benchit</t>
  </si>
  <si>
    <t>http://benchit.com</t>
  </si>
  <si>
    <t>e7ab6184-e776-d7ac-cc33-ac6109079e4d</t>
  </si>
  <si>
    <t>Benchling</t>
  </si>
  <si>
    <t>http://benchling.com</t>
  </si>
  <si>
    <t>98cd8fab-1b99-e825-f3c1-438f35cff41d</t>
  </si>
  <si>
    <t>Benchmade Modern</t>
  </si>
  <si>
    <t>http://benchmademodern.com/</t>
  </si>
  <si>
    <t>f113f207-7141-b578-684f-08d72b69365a</t>
  </si>
  <si>
    <t>BenchMail</t>
  </si>
  <si>
    <t>http://benchmail.co/</t>
  </si>
  <si>
    <t>fe2d1e8b-f607-3c9f-fad7-98fb8412f77e</t>
  </si>
  <si>
    <t>Benchmark</t>
  </si>
  <si>
    <t>http://www.benchmark.com</t>
  </si>
  <si>
    <t>6779b1b5-bdde-4553-ab09-320a9688d9d5</t>
  </si>
  <si>
    <t>Benchmark Advisory Partners</t>
  </si>
  <si>
    <t>http://www.benchmarkadvisorypartners.com</t>
  </si>
  <si>
    <t>0eedee7c-0153-dbb6-bee1-f9a093f582dc</t>
  </si>
  <si>
    <t>Benchmark Auto Glass</t>
  </si>
  <si>
    <t>https://www.benchmarkglass.com</t>
  </si>
  <si>
    <t>6e8b0f7a-9f9f-d4d3-f85d-fe9987a8b512</t>
  </si>
  <si>
    <t>Benchmark Bank</t>
  </si>
  <si>
    <t>https://www.benchmarkbank.com/</t>
  </si>
  <si>
    <t>a3a19919-8f8c-60ec-f43e-e0851823928a</t>
  </si>
  <si>
    <t>Benchmark Broadcast Systems</t>
  </si>
  <si>
    <t>http://www.benchmark-broadcast.com</t>
  </si>
  <si>
    <t>b23ed634-682f-1261-78c0-d2f626374e58</t>
  </si>
  <si>
    <t>Benchmark Career Institute, Austin</t>
  </si>
  <si>
    <t>http://www.benchmarkcareer.com/</t>
  </si>
  <si>
    <t>fade0011-ad52-367e-0ec3-9e25986abd99</t>
  </si>
  <si>
    <t>Benchmark Career Institute, Tyler</t>
  </si>
  <si>
    <t>http://www.benchmarkcareer.com/campus_tyler.asp</t>
  </si>
  <si>
    <t>d0686855-12f1-bfcf-4a4f-56d68bd86ccb</t>
  </si>
  <si>
    <t>Benchmark Cleaning Service</t>
  </si>
  <si>
    <t>http://www.benchmarkcleaning.com/</t>
  </si>
  <si>
    <t>6fa068e7-121c-799c-7526-9d7d82bd633d</t>
  </si>
  <si>
    <t>Benchmark Company</t>
  </si>
  <si>
    <t>http://www.benchmarkcompany.com/</t>
  </si>
  <si>
    <t>ae6e47fd-ad10-5beb-e585-dcc5d398328a</t>
  </si>
  <si>
    <t>Benchmark Electronics</t>
  </si>
  <si>
    <t>http://www.bench.com</t>
  </si>
  <si>
    <t>7f44f866-aa22-b6c4-5033-6836c906339e</t>
  </si>
  <si>
    <t>Benchmark Email</t>
  </si>
  <si>
    <t>http://benchmarkemail.com</t>
  </si>
  <si>
    <t>fb19f424-d368-f976-6b18-d6c7f8f93e19</t>
  </si>
  <si>
    <t>Benchmark Estimating</t>
  </si>
  <si>
    <t>http://www.benchmarkestimating.co.uk</t>
  </si>
  <si>
    <t>436368da-3774-aa3a-b5aa-c678828e8fab</t>
  </si>
  <si>
    <t>Benchmark Executive Search</t>
  </si>
  <si>
    <t>http://www.benchmarkes.com</t>
  </si>
  <si>
    <t>688b94fd-0aca-7ac0-7304-f90f490ac943</t>
  </si>
  <si>
    <t>Benchmark Financial Services, LLC.</t>
  </si>
  <si>
    <t>http://www.benchmarkk.net/</t>
  </si>
  <si>
    <t>e36e9b7d-3117-a502-f4ae-b0690d717f20</t>
  </si>
  <si>
    <t>Benchmark Holdings</t>
  </si>
  <si>
    <t>http://www.benchmarkplc.com/</t>
  </si>
  <si>
    <t>daa2f32d-bc4e-6aae-8d4a-0914226eb7de</t>
  </si>
  <si>
    <t>Benchmark Hospitally</t>
  </si>
  <si>
    <t>http://www.benchmarkhospitality.com</t>
  </si>
  <si>
    <t>2c6eabcc-fba0-6a5f-3ae8-469e9ff5ac7b</t>
  </si>
  <si>
    <t>Benchmark Intelligence</t>
  </si>
  <si>
    <t>http://www.usebenchmark.com</t>
  </si>
  <si>
    <t>8a66f864-6781-ddfe-6ef1-57e0924f3201</t>
  </si>
  <si>
    <t>Benchmark Journal</t>
  </si>
  <si>
    <t>http://www.benchmarkjournal.com/</t>
  </si>
  <si>
    <t>3aef46f8-1636-d1e6-296e-8fd3c2e66ad0</t>
  </si>
  <si>
    <t>Benchmark Law</t>
  </si>
  <si>
    <t>https://www.benchmarklaw.ca/</t>
  </si>
  <si>
    <t>9b82a4d8-1e25-305d-7dc9-5a5daa22acf6</t>
  </si>
  <si>
    <t>Benchmark Learning</t>
  </si>
  <si>
    <t>http://www.benchmarklearning.com/default.aspx</t>
  </si>
  <si>
    <t>e4d700b7-a2e6-c8b2-eb2b-92d9b7186a22</t>
  </si>
  <si>
    <t>Benchmark Merchant Solutions</t>
  </si>
  <si>
    <t>http://www.benchmarkmerchantsolutions.com</t>
  </si>
  <si>
    <t>584f52e4-910d-78a7-45e4-c9de709c9c1a</t>
  </si>
  <si>
    <t>Benchmark Mortgage</t>
  </si>
  <si>
    <t>http://johnseville.benchmark.us</t>
  </si>
  <si>
    <t>c0c46c68-562c-2a7c-69a8-94aabf98062d</t>
  </si>
  <si>
    <t>BenchMark Physical Therapy</t>
  </si>
  <si>
    <t>http://www.benchmarkpt.com</t>
  </si>
  <si>
    <t>f55babb3-10e6-8dc7-48a8-a0eae7c0ed43</t>
  </si>
  <si>
    <t>Benchmark Prep</t>
  </si>
  <si>
    <t>http://www.benchmarkprep.com</t>
  </si>
  <si>
    <t>69ef6bdf-770c-4df9-c58d-caf9de156612</t>
  </si>
  <si>
    <t>Benchmark Property Management</t>
  </si>
  <si>
    <t>http://benchmarkproperty.co.nz/</t>
  </si>
  <si>
    <t>deba87e2-0eab-8f60-830f-8ff3a4293ccf</t>
  </si>
  <si>
    <t>Benchmark Rehabilitation Partners</t>
  </si>
  <si>
    <t>https://bmrp.com</t>
  </si>
  <si>
    <t>3dd4f14c-2916-3835-0d59-7a364ed1b88c</t>
  </si>
  <si>
    <t>Benchmark Reviews</t>
  </si>
  <si>
    <t>http://benchmarkreviews.com/</t>
  </si>
  <si>
    <t>7f4f4c30-f92f-bcd7-bcaa-326e07e0facb</t>
  </si>
  <si>
    <t>Benchmark Six Sigma</t>
  </si>
  <si>
    <t>http://www.benchmarksixsigma.com/</t>
  </si>
  <si>
    <t>b326c6a6-0196-08ea-3d7f-df0f495067cf</t>
  </si>
  <si>
    <t>Benchmark Studios</t>
  </si>
  <si>
    <t>http://benchmark.co.uk/</t>
  </si>
  <si>
    <t>03c6cd99-254c-32bd-fa30-5c63dc4c171f</t>
  </si>
  <si>
    <t>Benchmark Systems</t>
  </si>
  <si>
    <t>http://www.benchmark-systems.com</t>
  </si>
  <si>
    <t>c1450a0f-90ce-30d0-348e-d8ab5aa9ad76</t>
  </si>
  <si>
    <t>BenchmarkCFO</t>
  </si>
  <si>
    <t>https://www.benchmarkcfo.com</t>
  </si>
  <si>
    <t>db92e3db-1f6f-4694-d7b3-83bbb5498824</t>
  </si>
  <si>
    <t>Benchmarked Inc</t>
  </si>
  <si>
    <t>https://getbenchmarked.io</t>
  </si>
  <si>
    <t>d4d7138a-e250-e40d-12d7-4c782f3850c5</t>
  </si>
  <si>
    <t>Benchmarking Education Services</t>
  </si>
  <si>
    <t>http://benchmarkjournals.com/</t>
  </si>
  <si>
    <t>5af8e1aa-ffbd-6fcb-eb40-242ab4b28d68</t>
  </si>
  <si>
    <t>Benchmarq Microelectronics</t>
  </si>
  <si>
    <t>https://www.rocelec.com</t>
  </si>
  <si>
    <t>bbb63366-19a9-c669-fbb4-289f0ca75902</t>
  </si>
  <si>
    <t>Benchmarx Kitchens &amp; Joinery</t>
  </si>
  <si>
    <t>http://www.benchmarxkitchens.co.uk/</t>
  </si>
  <si>
    <t>861102c4-e1b8-a304-9141-11ce1d56902b</t>
  </si>
  <si>
    <t>BenchOn</t>
  </si>
  <si>
    <t>https://www.benchon.com.au</t>
  </si>
  <si>
    <t>519021e0-00a9-cd80-59ad-050b95c456a8</t>
  </si>
  <si>
    <t>BenchPrep</t>
  </si>
  <si>
    <t>http://www.benchprep.com</t>
  </si>
  <si>
    <t>bbdaa3d0-e061-a718-40aa-79c536f0338c</t>
  </si>
  <si>
    <t>BenchVent</t>
  </si>
  <si>
    <t>http://www.benchvent.com</t>
  </si>
  <si>
    <t>a561d65f-4b53-59f9-bd32-42788462390e</t>
  </si>
  <si>
    <t>BenchWise</t>
  </si>
  <si>
    <t>http://www.benchwise.org</t>
  </si>
  <si>
    <t>1aede224-73d9-9dfd-1096-58966bfe042a</t>
  </si>
  <si>
    <t>Bencis Capital Partners</t>
  </si>
  <si>
    <t>http://www.bencis.com</t>
  </si>
  <si>
    <t>4bbdfd19-a38c-2966-9559-808b214a30f1</t>
  </si>
  <si>
    <t>Benco Dental</t>
  </si>
  <si>
    <t>https://www.benco.com/</t>
  </si>
  <si>
    <t>da339c1c-a7cb-f48a-6d39-225ae6520109</t>
  </si>
  <si>
    <t>Bencorp</t>
  </si>
  <si>
    <t>http://bencorp.com.au</t>
  </si>
  <si>
    <t>adb46c6e-0c8f-9353-dd16-82804d48c6ea</t>
  </si>
  <si>
    <t>Bend</t>
  </si>
  <si>
    <t>http://bend.la</t>
  </si>
  <si>
    <t>c6beeae6-5610-c6e2-182e-27a78ea16f6b</t>
  </si>
  <si>
    <t>Bend Labs</t>
  </si>
  <si>
    <t>http://www.bendlabs.com</t>
  </si>
  <si>
    <t>cb35e049-24d1-3061-a92a-02da1bf44daf</t>
  </si>
  <si>
    <t>Bend Law Group, PC</t>
  </si>
  <si>
    <t>http://bendlawoffice.com/</t>
  </si>
  <si>
    <t>fef67d7d-4f55-5ef0-dfb5-a278037bac07</t>
  </si>
  <si>
    <t>Bend Oregon Real Estate</t>
  </si>
  <si>
    <t>http://www.bendrealestate.com</t>
  </si>
  <si>
    <t>548b5bd4-f8f5-e782-4a64-881e6e23a062</t>
  </si>
  <si>
    <t>Bend Research</t>
  </si>
  <si>
    <t>http://www.bendresearch.com</t>
  </si>
  <si>
    <t>74cb7931-473b-e7cf-fd70-c72430a12c48</t>
  </si>
  <si>
    <t>Bend Roofing Service</t>
  </si>
  <si>
    <t>http://www.bendroofingservice.com</t>
  </si>
  <si>
    <t>b4ef3e31-81c7-0b06-3a53-74e392192748</t>
  </si>
  <si>
    <t>Bend the Arc</t>
  </si>
  <si>
    <t>http://www.bendthearc.us</t>
  </si>
  <si>
    <t>8d1b7a48-2145-6a04-f3e5-b383b09069f6</t>
  </si>
  <si>
    <t>Bend Venture Conference</t>
  </si>
  <si>
    <t>http://www.bendvc.com</t>
  </si>
  <si>
    <t>a58736ba-d650-794b-ad1b-11fa0081b258</t>
  </si>
  <si>
    <t>Bend.ro</t>
  </si>
  <si>
    <t>http://www.bend.ro/</t>
  </si>
  <si>
    <t>870ceecd-6fd2-58ce-eb59-1e1b88a65e26</t>
  </si>
  <si>
    <t>BendaSoft</t>
  </si>
  <si>
    <t>http://www.bendasoft.com</t>
  </si>
  <si>
    <t>5b442bc3-0baf-dc33-0f37-1c340c6fa8fb</t>
  </si>
  <si>
    <t>Bendata</t>
  </si>
  <si>
    <t>http://www.bendata.de</t>
  </si>
  <si>
    <t>d8d48628-d424-eef2-2175-5a7a71222a43</t>
  </si>
  <si>
    <t>BendBroadband</t>
  </si>
  <si>
    <t>https://bendbroadband.com/</t>
  </si>
  <si>
    <t>33417969-8021-59fe-995c-ed647a80a2e1</t>
  </si>
  <si>
    <t>bendecho</t>
  </si>
  <si>
    <t>http://www.bendecho.com</t>
  </si>
  <si>
    <t>2fc653ed-ac7e-0616-8972-a1bfe60724ca</t>
  </si>
  <si>
    <t>bendenbak</t>
  </si>
  <si>
    <t>https://www.bendenbak.com</t>
  </si>
  <si>
    <t>9b226399-5b0e-5af0-c12b-86067074f39b</t>
  </si>
  <si>
    <t>Bender Advisor</t>
  </si>
  <si>
    <t>http://www.benderadvisor.com</t>
  </si>
  <si>
    <t>99cf626a-b9a4-4236-332c-0e710a1427e5</t>
  </si>
  <si>
    <t>Bender App</t>
  </si>
  <si>
    <t>http://www.benderapp.com</t>
  </si>
  <si>
    <t>eeac26c2-17d7-9c0e-5a2a-d435a9ef537c</t>
  </si>
  <si>
    <t>Bender Consulting</t>
  </si>
  <si>
    <t>http://www.benderconsult.com</t>
  </si>
  <si>
    <t>4d8e83e9-bc10-36ce-39fb-c3ab620c9a95</t>
  </si>
  <si>
    <t>Bender Robotics</t>
  </si>
  <si>
    <t>http://advee.eu/</t>
  </si>
  <si>
    <t>9db57fa2-9ce9-c0e7-9855-b99031929447</t>
  </si>
  <si>
    <t>Bender/Helper Impact PR</t>
  </si>
  <si>
    <t>http://bhimpact.com</t>
  </si>
  <si>
    <t>9cfbf0b3-f7f9-e93c-89a3-77870ff7b758</t>
  </si>
  <si>
    <t>Bendesign</t>
  </si>
  <si>
    <t>http://www.bendesign.eu</t>
  </si>
  <si>
    <t>9bb28c36-a30b-7e5b-af75-243566b57118</t>
  </si>
  <si>
    <t>Bendex Plastics</t>
  </si>
  <si>
    <t>http://www.bendex-plastics.co.uk/</t>
  </si>
  <si>
    <t>f65404a2-d7b8-9698-f03d-5636e39e8ebf</t>
  </si>
  <si>
    <t>BendFlex</t>
  </si>
  <si>
    <t>http://bendflex.in/</t>
  </si>
  <si>
    <t>2c362af0-3bb8-b7d6-7ba6-2e4e819b2921</t>
  </si>
  <si>
    <t>Bendigo and Adelaide Bank</t>
  </si>
  <si>
    <t>http://www.bendigoadelaide.com.au</t>
  </si>
  <si>
    <t>8f76dfef-760a-d6f1-2134-65a6a303c040</t>
  </si>
  <si>
    <t>Bendigo Partners</t>
  </si>
  <si>
    <t>http://www.bendigopartners.com</t>
  </si>
  <si>
    <t>bb6796dc-5073-4109-320c-472749209fb9</t>
  </si>
  <si>
    <t>Bending Light</t>
  </si>
  <si>
    <t>http://www.bendinglight.in</t>
  </si>
  <si>
    <t>5b82449e-ff1b-e1fd-da74-2730fc99292b</t>
  </si>
  <si>
    <t>Bending Spoons</t>
  </si>
  <si>
    <t>http://bendingspoons.com</t>
  </si>
  <si>
    <t>d3b7ce04-c0fd-1d85-6503-d22c0c07f4b9</t>
  </si>
  <si>
    <t>Bendit</t>
  </si>
  <si>
    <t>http://www.bendittech.com/</t>
  </si>
  <si>
    <t>2eee3734-60b8-804e-4574-55213b3cb1fe</t>
  </si>
  <si>
    <t>Bendix</t>
  </si>
  <si>
    <t>http://einzelhandelsobjekte.com</t>
  </si>
  <si>
    <t>23087215-f67b-0644-5c09-9569d481ea13</t>
  </si>
  <si>
    <t>Bendix Commercial Vehicles Systems LLC</t>
  </si>
  <si>
    <t>http://www.bendix.com</t>
  </si>
  <si>
    <t>1beea089-9110-9089-4eb2-40428231a7db</t>
  </si>
  <si>
    <t>BendNote</t>
  </si>
  <si>
    <t>http://www.bendnote.com</t>
  </si>
  <si>
    <t>d0537320-c786-cf6b-98f5-21d3257305e3</t>
  </si>
  <si>
    <t>Bendon</t>
  </si>
  <si>
    <t>http://www.bendonpub.com/</t>
  </si>
  <si>
    <t>ac8bbf82-b4c3-a69a-dd0c-d072aed7d7be</t>
  </si>
  <si>
    <t>Bendy Tree</t>
  </si>
  <si>
    <t>http://www.bendytree.com</t>
  </si>
  <si>
    <t>371f8e89-34b7-24a7-c6df-d8f56ad9ecba</t>
  </si>
  <si>
    <t>Bendyline</t>
  </si>
  <si>
    <t>http://bendyline.com</t>
  </si>
  <si>
    <t>29fec9f2-41bf-3c17-4894-c9fac0d30d46</t>
  </si>
  <si>
    <t>Bendyworks</t>
  </si>
  <si>
    <t>http://bendyworks.com/</t>
  </si>
  <si>
    <t>efd443eb-bcef-3090-8e15-8f105fcc85bc</t>
  </si>
  <si>
    <t>bene-Arzneimittel</t>
  </si>
  <si>
    <t>http://www.bene-arzneimittel.de/en/</t>
  </si>
  <si>
    <t>7aa050d7-42fd-5bab-7034-bebdd3ea116f</t>
  </si>
  <si>
    <t>Benebay</t>
  </si>
  <si>
    <t>http://benebay.com</t>
  </si>
  <si>
    <t>a43b0630-5a63-374d-8d3b-d10e885380da</t>
  </si>
  <si>
    <t>Benecaid Health Benefit Solutions Inc.</t>
  </si>
  <si>
    <t>http://www.benecaid.com</t>
  </si>
  <si>
    <t>b5b66c0f-115f-c915-980a-b5559d7edbff</t>
  </si>
  <si>
    <t>BeneChill</t>
  </si>
  <si>
    <t>http://www.benechill.com</t>
  </si>
  <si>
    <t>0a958a0b-16e7-56a6-ee56-96fdf600c735</t>
  </si>
  <si>
    <t>Beneco</t>
  </si>
  <si>
    <t>http://www.beneco.com/</t>
  </si>
  <si>
    <t>f46a46cb-2eac-2e11-4f85-9d0289e596cf</t>
  </si>
  <si>
    <t>Beneco Packaging</t>
  </si>
  <si>
    <t>http://www.benecopackaging.com/</t>
  </si>
  <si>
    <t>39958a1c-c0cd-b9fd-5a9c-ba886c23c83f</t>
  </si>
  <si>
    <t>Benecure</t>
  </si>
  <si>
    <t>http://www.benecure.com/</t>
  </si>
  <si>
    <t>a7e89f86-d317-fafb-3695-c7c4fd825eea</t>
  </si>
  <si>
    <t>Benedek Investment Group</t>
  </si>
  <si>
    <t>http://www.benedek.com</t>
  </si>
  <si>
    <t>b97ff01b-eb88-12f0-e48e-2e80bcf58567</t>
  </si>
  <si>
    <t>Benedict Advertising</t>
  </si>
  <si>
    <t>http://benedictadvertising.com</t>
  </si>
  <si>
    <t>0305bc86-e989-2ea6-150e-2652377f3b19</t>
  </si>
  <si>
    <t>Benedict College</t>
  </si>
  <si>
    <t>http://www.benedict.edu/</t>
  </si>
  <si>
    <t>acec1d40-8ce2-f15f-d338-0005aabac907</t>
  </si>
  <si>
    <t>Benedict group</t>
  </si>
  <si>
    <t>http://benedictgroup.com</t>
  </si>
  <si>
    <t>0e8a806a-0e9e-ddcc-2349-100d7fc8d8d8</t>
  </si>
  <si>
    <t>Benedict Miller</t>
  </si>
  <si>
    <t>http://www.benedict-miller.com</t>
  </si>
  <si>
    <t>68e0f261-22bf-efef-daf6-44e8ef42cf38</t>
  </si>
  <si>
    <t>Benedictine College</t>
  </si>
  <si>
    <t>http://www.benedictine.edu/</t>
  </si>
  <si>
    <t>b9d101d5-3cd7-a756-d0df-0e7a61108e24</t>
  </si>
  <si>
    <t>Benedictine University - Online School</t>
  </si>
  <si>
    <t>http://www.ben.edu/index.asp</t>
  </si>
  <si>
    <t>69a9975c-bc72-2390-7775-16aa6c1077d8</t>
  </si>
  <si>
    <t>Benedictine University, Bellwood</t>
  </si>
  <si>
    <t>http://www.ben.edu/</t>
  </si>
  <si>
    <t>13fdf2fb-cf81-2fc7-f0e4-7ea61af5f47e</t>
  </si>
  <si>
    <t>Benedictine University, Lisle</t>
  </si>
  <si>
    <t>d3b686f6-cc06-0609-606b-a6b70749479b</t>
  </si>
  <si>
    <t>Benedictine University, Springfield</t>
  </si>
  <si>
    <t>http://www.sci.edu/</t>
  </si>
  <si>
    <t>bdfefff8-6b7e-c147-9527-e51dfdd32cf4</t>
  </si>
  <si>
    <t>Benedikt Terhechte</t>
  </si>
  <si>
    <t>http://terhech.de</t>
  </si>
  <si>
    <t>f822896c-7327-e6c2-90fb-94d94597910e</t>
  </si>
  <si>
    <t>Benedita</t>
  </si>
  <si>
    <t>https://www.benedita.co.uk/</t>
  </si>
  <si>
    <t>f945c2f8-77f6-0453-c49b-537d5bc91a1f</t>
  </si>
  <si>
    <t>Benefacto GmbH</t>
  </si>
  <si>
    <t>http://www.benefacto.de</t>
  </si>
  <si>
    <t>ff4ae137-15d6-0671-a6cb-a68455c8d4dc</t>
  </si>
  <si>
    <t>Benefactory</t>
  </si>
  <si>
    <t>http://benefactory.lv</t>
  </si>
  <si>
    <t>28b30a4e-f266-4dac-8a4f-7cf34347a37a</t>
  </si>
  <si>
    <t>Benefex</t>
  </si>
  <si>
    <t>http://www.benefex.co.uk</t>
  </si>
  <si>
    <t>3c1f6fbf-7c55-70f4-8cf6-3c798785e35f</t>
  </si>
  <si>
    <t>Beneficial Financial Group</t>
  </si>
  <si>
    <t>http://www.beneficialfinancialgroup.com/</t>
  </si>
  <si>
    <t>fa3321af-eedb-b9e3-0864-38118c43132d</t>
  </si>
  <si>
    <t>Beneficial Mattress Recycling in Portland, Oregon</t>
  </si>
  <si>
    <t>http://www.mattressesdisposal.com</t>
  </si>
  <si>
    <t>93133924-53b9-10f6-1264-4c48d98a7804</t>
  </si>
  <si>
    <t>Beneficial Mutual Bancorp</t>
  </si>
  <si>
    <t>http://www.thebeneficial.com</t>
  </si>
  <si>
    <t>987f9d02-d8cc-7ad0-e815-3f77d344cd7b</t>
  </si>
  <si>
    <t>Beneficial State Bank</t>
  </si>
  <si>
    <t>http://beneficialstatebank.com/</t>
  </si>
  <si>
    <t>36cba2f0-dd0e-ee5c-1038-fd19931a73ff</t>
  </si>
  <si>
    <t>Benefit</t>
  </si>
  <si>
    <t>http://www.benefit.is</t>
  </si>
  <si>
    <t>a29a03c2-5f93-34b0-4158-88b49c104e2f</t>
  </si>
  <si>
    <t>Benefit Advantage</t>
  </si>
  <si>
    <t>http://www.benefitadvantage.com/</t>
  </si>
  <si>
    <t>817938d4-d1e4-f2dc-a6c8-dda28cb007c5</t>
  </si>
  <si>
    <t>Benefit Advisors Network (BAN)</t>
  </si>
  <si>
    <t>http://benefitadvisorsnetwork.com/</t>
  </si>
  <si>
    <t>bfbf0535-f68d-ee9b-4063-bdc4f26fb50e</t>
  </si>
  <si>
    <t>Benefit At Work</t>
  </si>
  <si>
    <t>https://www.benefit-at-work.de/</t>
  </si>
  <si>
    <t>1ee72cb3-ad1e-d11a-1662-38390ed62047</t>
  </si>
  <si>
    <t>Benefit Bulgaria Consult</t>
  </si>
  <si>
    <t>http://bbconsult.bg/english/</t>
  </si>
  <si>
    <t>743da6f0-e1f7-7ea1-8e6d-92ceec8c710b</t>
  </si>
  <si>
    <t>Benefit Company</t>
  </si>
  <si>
    <t>http://www.bnft.net</t>
  </si>
  <si>
    <t>a6c8c83c-9822-8bfa-4e7c-7219d631e1c7</t>
  </si>
  <si>
    <t>Benefit Cosmetics</t>
  </si>
  <si>
    <t>https://www.benefitcosmetics.com/</t>
  </si>
  <si>
    <t>1b360e86-b229-3118-591a-78685d10cc2d</t>
  </si>
  <si>
    <t>Benefit Defender</t>
  </si>
  <si>
    <t>http://www.benefitdefender.com</t>
  </si>
  <si>
    <t>fa2b8bae-c7ad-8148-94fe-2d6050f3fcef</t>
  </si>
  <si>
    <t>Benefit Design Specialists</t>
  </si>
  <si>
    <t>http://bdsadmin.com/</t>
  </si>
  <si>
    <t>b73e64a9-3682-a45f-ce02-29794b7f1c2b</t>
  </si>
  <si>
    <t>Benefit Development Group</t>
  </si>
  <si>
    <t>http://www.benefitdevelopmentgroup.com</t>
  </si>
  <si>
    <t>33fdc6de-f457-b24b-1867-1ea2b2a16941</t>
  </si>
  <si>
    <t>Benefit Management</t>
  </si>
  <si>
    <t>http://www.benefitmanagement.com.au</t>
  </si>
  <si>
    <t>07d09adb-3222-4805-0a97-b1fa4556e039</t>
  </si>
  <si>
    <t>Benefit Management Group</t>
  </si>
  <si>
    <t>http://www.bmginc.net/</t>
  </si>
  <si>
    <t>aeedf831-d6ad-9f6d-63a4-393915c4117e</t>
  </si>
  <si>
    <t>Benefit Mobile</t>
  </si>
  <si>
    <t>http://www.benefit-mobile.com</t>
  </si>
  <si>
    <t>82e8db1a-7414-01b5-5c94-ddf4fb94592a</t>
  </si>
  <si>
    <t>Benefit One - Japan</t>
  </si>
  <si>
    <t>https://bs.benefit-one.co.jp</t>
  </si>
  <si>
    <t>d428f608-5b52-a1c0-9f43-4e2c8bca7010</t>
  </si>
  <si>
    <t>Benefit One USA</t>
  </si>
  <si>
    <t>http://www.benefitoneusa.com</t>
  </si>
  <si>
    <t>0c57a7b3-04d3-4cfd-4231-3e94e065057f</t>
  </si>
  <si>
    <t>Benefit Resource</t>
  </si>
  <si>
    <t>http://www.benefitresource.com</t>
  </si>
  <si>
    <t>941366ab-6eb0-7287-3f60-31a59d67fdbf</t>
  </si>
  <si>
    <t>Benefit Resource Group</t>
  </si>
  <si>
    <t>http://benresgroup.com/</t>
  </si>
  <si>
    <t>f88b0c8a-80dd-71dd-f4a5-3b60cc26bd41</t>
  </si>
  <si>
    <t>Benefit Street Partners</t>
  </si>
  <si>
    <t>http://www.provequity.com/credit</t>
  </si>
  <si>
    <t>6cbf16ad-b01f-3da0-25ad-5328a1181f1e</t>
  </si>
  <si>
    <t>BENEFITALIGN,</t>
  </si>
  <si>
    <t>http://www.benefitalign.com/</t>
  </si>
  <si>
    <t>9f13ca3f-cd82-c184-31a7-637673fa48d2</t>
  </si>
  <si>
    <t>Benefitexpress</t>
  </si>
  <si>
    <t>http://www.benefitexpress.info/</t>
  </si>
  <si>
    <t>afc8d4ee-5c42-dee7-067f-226c251959b0</t>
  </si>
  <si>
    <t>Benefitfocus</t>
  </si>
  <si>
    <t>http://www.benefitfocus.com</t>
  </si>
  <si>
    <t>c8595747-3dbd-036f-f82a-9765b5b58fc2</t>
  </si>
  <si>
    <t>BenefitGuard</t>
  </si>
  <si>
    <t>http://www.benefitguard.com</t>
  </si>
  <si>
    <t>90c75c60-efc4-8911-07db-6ac0a2714da2</t>
  </si>
  <si>
    <t>BenefitLink Resource Group</t>
  </si>
  <si>
    <t>http://www.benefitlink.ca/</t>
  </si>
  <si>
    <t>eb6405a1-31e3-6a1f-0b0f-507922882524</t>
  </si>
  <si>
    <t>BenefitMall</t>
  </si>
  <si>
    <t>http://www.benefitmall.com</t>
  </si>
  <si>
    <t>74ca6456-ae96-ef95-b42a-63b1aad44c5a</t>
  </si>
  <si>
    <t>BenefitPoint</t>
  </si>
  <si>
    <t>http://www.benefitpoint.com</t>
  </si>
  <si>
    <t>e276f4c8-83a6-286f-e539-bc7518750c11</t>
  </si>
  <si>
    <t>Benefits Advisory Group (BAG)</t>
  </si>
  <si>
    <t>http://benefitsadvisorygroup.biz/</t>
  </si>
  <si>
    <t>5ab2d7a4-b3c5-a0e0-f7e4-c69be0bce16e</t>
  </si>
  <si>
    <t>Benefits Resource Group</t>
  </si>
  <si>
    <t>http://benefitsrg.com/</t>
  </si>
  <si>
    <t>b5f3a926-c2b6-97ee-8657-f05c5d1175e5</t>
  </si>
  <si>
    <t>benefitsCONNECT</t>
  </si>
  <si>
    <t>http://www2.benefitsconnect.net/</t>
  </si>
  <si>
    <t>f0f36839-44d3-4c35-e5f6-450ae5c28ef5</t>
  </si>
  <si>
    <t>BenefitsGizmo</t>
  </si>
  <si>
    <t>http://www.benefitsgizmo.com/</t>
  </si>
  <si>
    <t>85829938-bf41-ff7b-a17a-f99e5d47e439</t>
  </si>
  <si>
    <t>BenefitsPLUS Media Pvt Ltd.</t>
  </si>
  <si>
    <t>http://www.benefitsplus.in</t>
  </si>
  <si>
    <t>7279719c-04fb-479f-7448-d0bc6f5163fd</t>
  </si>
  <si>
    <t>BenefitsPro</t>
  </si>
  <si>
    <t>http://benefitspro.com</t>
  </si>
  <si>
    <t>47f469cd-4104-3688-7ace-c22736c1f680</t>
  </si>
  <si>
    <t>BenefitStreet</t>
  </si>
  <si>
    <t>http://www.benefitstreet.com</t>
  </si>
  <si>
    <t>7d8d4abd-fb11-c176-7f0c-23c80762fda0</t>
  </si>
  <si>
    <t>BenefitsXML</t>
  </si>
  <si>
    <t>http://www.benefitsxml.com</t>
  </si>
  <si>
    <t>c8ed760f-2f4e-2611-6c34-89f6243220a3</t>
  </si>
  <si>
    <t>Benefitter</t>
  </si>
  <si>
    <t>http://www.benefitter.com</t>
  </si>
  <si>
    <t>c42281b5-2a8d-0020-3313-7c1568f0421f</t>
  </si>
  <si>
    <t>BeneFix</t>
  </si>
  <si>
    <t>https://benefix.us</t>
  </si>
  <si>
    <t>a9d56ee3-b459-31ff-d861-71bf93e828bd</t>
  </si>
  <si>
    <t>Benefon</t>
  </si>
  <si>
    <t>http://www.benefon.de</t>
  </si>
  <si>
    <t>8b225783-6e1e-1ac2-ad54-ea0c9aa21c4f</t>
  </si>
  <si>
    <t>Beneft</t>
  </si>
  <si>
    <t>http://www.beneft.com/</t>
  </si>
  <si>
    <t>d1da984c-2c22-33df-9a58-8936cfc84e9d</t>
  </si>
  <si>
    <t>Benefunder</t>
  </si>
  <si>
    <t>http://benefunder.org/</t>
  </si>
  <si>
    <t>600ac3cf-81c7-beff-c4e7-a9257a8f6905</t>
  </si>
  <si>
    <t>BeneGov</t>
  </si>
  <si>
    <t>https://www.benegov.com</t>
  </si>
  <si>
    <t>51e083eb-cb4e-c259-3fc5-7ac5249bdfc4</t>
  </si>
  <si>
    <t>Beneke Group LLC</t>
  </si>
  <si>
    <t>http://www.lifestyleyoulove.com/</t>
  </si>
  <si>
    <t>90ea156b-6280-41c5-65c3-ff1ac8899e4e</t>
  </si>
  <si>
    <t>Benel Solutions</t>
  </si>
  <si>
    <t>http://benelsolutions.com</t>
  </si>
  <si>
    <t>34413836-5a4d-8f69-3a65-c9bd1bf004c5</t>
  </si>
  <si>
    <t>Benelab</t>
  </si>
  <si>
    <t>http://www.benelab.org</t>
  </si>
  <si>
    <t>90aad637-fe0c-e3d7-de1e-a61f256850f0</t>
  </si>
  <si>
    <t>Benelogic</t>
  </si>
  <si>
    <t>https://www.benelogic.com</t>
  </si>
  <si>
    <t>e624dbba-e707-6148-4890-7b12b93d1a23</t>
  </si>
  <si>
    <t>BenemÌÄå©rita Universidad AutÌÄå_noma de Puebla</t>
  </si>
  <si>
    <t>http://www.buap.mx/</t>
  </si>
  <si>
    <t>c35eef16-a5c9-63cc-6d41-b50198f6ac38</t>
  </si>
  <si>
    <t>Benenson Strategy Group</t>
  </si>
  <si>
    <t>http://www.bsgco.com</t>
  </si>
  <si>
    <t>52a7d227-c221-0a47-a069-9b2f57453e8e</t>
  </si>
  <si>
    <t>Beneplace</t>
  </si>
  <si>
    <t>http://bp.beneplace.com/</t>
  </si>
  <si>
    <t>18fed149-43e6-991f-0e03-9c9033f76337</t>
  </si>
  <si>
    <t>Beneq</t>
  </si>
  <si>
    <t>http://www.beneq.com</t>
  </si>
  <si>
    <t>afc6e425-10c2-f1d5-f358-ee9ec375e11f</t>
  </si>
  <si>
    <t>Bener Law Office</t>
  </si>
  <si>
    <t>http://www.bener.av.tr/</t>
  </si>
  <si>
    <t>a274a256-7980-1273-d94b-a085a32bcc02</t>
  </si>
  <si>
    <t>BenErg Software Solutions</t>
  </si>
  <si>
    <t>http://www.benergdigimark.com/</t>
  </si>
  <si>
    <t>43bdda8f-1bf0-058c-1e71-672f97131e34</t>
  </si>
  <si>
    <t>Benesnap</t>
  </si>
  <si>
    <t>http://www.benesnap.com/</t>
  </si>
  <si>
    <t>6e762e69-e036-9b19-087d-25c91d64b467</t>
  </si>
  <si>
    <t>beneSol</t>
  </si>
  <si>
    <t>http://benesolwellness.com</t>
  </si>
  <si>
    <t>8928ee7a-c56b-26a2-9c45-b561ddd64c7d</t>
  </si>
  <si>
    <t>Benesse</t>
  </si>
  <si>
    <t>http://www.benesse.co.jp</t>
  </si>
  <si>
    <t>dcc63064-b242-548b-a658-01f29190e481</t>
  </si>
  <si>
    <t>BeneStream</t>
  </si>
  <si>
    <t>http://benestream.com</t>
  </si>
  <si>
    <t>28c535cf-ae29-e1fe-fb4b-e3104777eff1</t>
  </si>
  <si>
    <t>BeneSys</t>
  </si>
  <si>
    <t>http://www.benesysinc.com</t>
  </si>
  <si>
    <t>1a716bf3-79dc-186e-3d9a-8ee5baf6b61b</t>
  </si>
  <si>
    <t>Benet</t>
  </si>
  <si>
    <t>https://www.benetsleep.pl</t>
  </si>
  <si>
    <t>ee78d580-db17-f0a5-8e07-d2173eab0bdd</t>
  </si>
  <si>
    <t>Benetech</t>
  </si>
  <si>
    <t>http://www.benetechglobal.com</t>
  </si>
  <si>
    <t>fe7909dc-bbfa-d751-f707-5bc8884188d9</t>
  </si>
  <si>
    <t>http://benetech.org/</t>
  </si>
  <si>
    <t>b33154ea-e6e5-ef7c-b2af-b96b01f221c8</t>
  </si>
  <si>
    <t>Benetel</t>
  </si>
  <si>
    <t>http://www.benetel.com</t>
  </si>
  <si>
    <t>60ec4c5a-4cf6-9e87-7d31-5b522ba2cec9</t>
  </si>
  <si>
    <t>BeneTrends Financial</t>
  </si>
  <si>
    <t>https://www.benetrends.com/</t>
  </si>
  <si>
    <t>d2f5b1ac-5fea-b5c9-8209-41c30b51198b</t>
  </si>
  <si>
    <t>Benetton Group</t>
  </si>
  <si>
    <t>http://www.benettongroup.com/</t>
  </si>
  <si>
    <t>45a95e75-12e5-1d09-b24a-10964da200f9</t>
  </si>
  <si>
    <t>Beneufit</t>
  </si>
  <si>
    <t>http://www.beneufit.com</t>
  </si>
  <si>
    <t>215a1ca6-1078-6d4e-e950-99b5c0601be7</t>
  </si>
  <si>
    <t>Benevate</t>
  </si>
  <si>
    <t>http://www.benevate.com</t>
  </si>
  <si>
    <t>195b8114-b56b-6a97-c0bb-463f4e90ea5e</t>
  </si>
  <si>
    <t>Beneventure Capital</t>
  </si>
  <si>
    <t>http://www.bonaventurecapital.net</t>
  </si>
  <si>
    <t>b8e5d3e7-2f05-c113-4703-c4c59124cb5a</t>
  </si>
  <si>
    <t>Benevilla - Cultivating Caring Communities</t>
  </si>
  <si>
    <t>http://www.benevilla.org</t>
  </si>
  <si>
    <t>8af10722-de96-c553-1d06-f55de0a7fb80</t>
  </si>
  <si>
    <t>Benevir Biopharm</t>
  </si>
  <si>
    <t>http://benevirbiopharm.com/</t>
  </si>
  <si>
    <t>e8ab70e3-01cd-acdd-3742-5e2a2b8a22ca</t>
  </si>
  <si>
    <t>Benevity</t>
  </si>
  <si>
    <t>http://www.benevity.com</t>
  </si>
  <si>
    <t>5c43be18-3a40-c9ce-147f-a496d69edea4</t>
  </si>
  <si>
    <t>benevola.net</t>
  </si>
  <si>
    <t>http://benevola.net</t>
  </si>
  <si>
    <t>0eff06bb-e56c-ef19-88ff-46a1e477a612</t>
  </si>
  <si>
    <t>Benevolent</t>
  </si>
  <si>
    <t>http://www.benevolent.net/</t>
  </si>
  <si>
    <t>f3e6c6b3-30c9-fb40-3a11-a5bf23f91d1f</t>
  </si>
  <si>
    <t>Benevolent Enabler</t>
  </si>
  <si>
    <t>https://www.benevolentenabler.com/</t>
  </si>
  <si>
    <t>b0ba271d-e91d-0800-65b9-216f98a7b0c7</t>
  </si>
  <si>
    <t>BenevolentAI</t>
  </si>
  <si>
    <t>http://benevolent.ai</t>
  </si>
  <si>
    <t>d55a0b09-fe32-f089-d809-251061c43f85</t>
  </si>
  <si>
    <t>BenevolentBio</t>
  </si>
  <si>
    <t>http://benevolent.ai/</t>
  </si>
  <si>
    <t>23e8bc18-5824-44f8-36c7-e5f909c8efdf</t>
  </si>
  <si>
    <t>Benevolink</t>
  </si>
  <si>
    <t>http://www.benevolink.com</t>
  </si>
  <si>
    <t>e936577f-5149-20a0-5808-7dff5a69d64b</t>
  </si>
  <si>
    <t>Benewake</t>
  </si>
  <si>
    <t>http://www.benewake.com/</t>
  </si>
  <si>
    <t>c69f5a8e-13e6-c224-3d44-c964951db487</t>
  </si>
  <si>
    <t>Benex Investment</t>
  </si>
  <si>
    <t>http://www.benexi.com</t>
  </si>
  <si>
    <t>eb36b9dc-7e09-fc84-e71b-b47f612be44f</t>
  </si>
  <si>
    <t>Benezon LLC</t>
  </si>
  <si>
    <t>https://www.benezon.com</t>
  </si>
  <si>
    <t>7a7a71d7-d66a-f308-8cd9-599339c3ab73</t>
  </si>
  <si>
    <t>Benfeitoria</t>
  </si>
  <si>
    <t>https://beta.benfeitoria.com/</t>
  </si>
  <si>
    <t>b8db5556-6809-00ca-1b35-d41296522869</t>
  </si>
  <si>
    <t>Benfi Media</t>
  </si>
  <si>
    <t>http://www.benfimedia.pl/en</t>
  </si>
  <si>
    <t>7ecbf6a8-106e-348e-a2eb-16af2661385e</t>
  </si>
  <si>
    <t>Benfield Group</t>
  </si>
  <si>
    <t>http://www.benfield.com/</t>
  </si>
  <si>
    <t>e7495969-28ea-c0c4-3e37-3b89cb1368eb</t>
  </si>
  <si>
    <t>Benford Capital Partners</t>
  </si>
  <si>
    <t>http://www.benfordcapital.com/</t>
  </si>
  <si>
    <t>108b2fbe-d416-c7e2-4762-36e8786e71cd</t>
  </si>
  <si>
    <t>Bengal Chamber of Commerce &amp; Industry</t>
  </si>
  <si>
    <t>http://www.bengalchamber.com</t>
  </si>
  <si>
    <t>935b9a1b-f499-1976-96c5-acc1afd20739</t>
  </si>
  <si>
    <t>Bengal crewing</t>
  </si>
  <si>
    <t>http://www.bengalcrewing.com</t>
  </si>
  <si>
    <t>277d9951-032d-9407-9005-0b96a89298fe</t>
  </si>
  <si>
    <t>Bengal Energy</t>
  </si>
  <si>
    <t>http://bengalenergy.ca</t>
  </si>
  <si>
    <t>384bf8c6-be0b-0545-a4c4-715919cbd1a9</t>
  </si>
  <si>
    <t>Bengal Engineering and Science University, Shibpur</t>
  </si>
  <si>
    <t>http://www.becs.ac.in</t>
  </si>
  <si>
    <t>9f681fe6-c112-f0f5-d82f-571ff1f3fb77</t>
  </si>
  <si>
    <t>Bengal Interior</t>
  </si>
  <si>
    <t>http://www.bengalinterior.co.in/</t>
  </si>
  <si>
    <t>1f4ffa10-2b33-7045-4e28-c9b2f8cdaf90</t>
  </si>
  <si>
    <t>Bengal NRI Complex Limited</t>
  </si>
  <si>
    <t>http://www.urbana.co.in/</t>
  </si>
  <si>
    <t>13ed458d-9592-4df7-efe7-d143100b2e09</t>
  </si>
  <si>
    <t>Bengal Speech &amp; Hearing</t>
  </si>
  <si>
    <t>http://bengalspeech.com/</t>
  </si>
  <si>
    <t>d999daa1-d32d-2d34-9495-7a4779cdbb37</t>
  </si>
  <si>
    <t>Bengal Technologies</t>
  </si>
  <si>
    <t>http://bengaltechnologies.com</t>
  </si>
  <si>
    <t>d00d479b-053f-dc86-9a35-d5672f88f75d</t>
  </si>
  <si>
    <t>Bengal Village</t>
  </si>
  <si>
    <t>http://www.bengalvillage.com</t>
  </si>
  <si>
    <t>68779fc1-c9be-a63e-4967-319368240576</t>
  </si>
  <si>
    <t>Bengala Investments</t>
  </si>
  <si>
    <t>http://www.bengalainvest.com/</t>
  </si>
  <si>
    <t>880529d2-9d19-6f69-2523-e0a266a25190</t>
  </si>
  <si>
    <t>Bengalis in Hyderabad</t>
  </si>
  <si>
    <t>http://www.bengalisinhyderabad.com</t>
  </si>
  <si>
    <t>d1560864-5a70-abc7-56ec-19af81a599fe</t>
  </si>
  <si>
    <t>Bengaluru Cake</t>
  </si>
  <si>
    <t>https://www.bengalurucake.com/</t>
  </si>
  <si>
    <t>c20efc17-fd30-910b-1ebb-1f4b36ab62bf</t>
  </si>
  <si>
    <t>Bengaluruflorists.com</t>
  </si>
  <si>
    <t>http://www.bengaluruflorists.com/</t>
  </si>
  <si>
    <t>9688d81d-753e-848d-68e9-a2330aa0f6a4</t>
  </si>
  <si>
    <t>Bengaly.net</t>
  </si>
  <si>
    <t>http://bengaly.net</t>
  </si>
  <si>
    <t>8e6b7d6c-59ba-760a-eb4c-799256c36d45</t>
  </si>
  <si>
    <t>Bengees</t>
  </si>
  <si>
    <t>http://www.bengees.com</t>
  </si>
  <si>
    <t>5882799d-6ff5-eef9-5ab2-859d7e6f18e5</t>
  </si>
  <si>
    <t>Bengigi Studio</t>
  </si>
  <si>
    <t>http://www.bengigi.com</t>
  </si>
  <si>
    <t>cba19676-9769-ecb0-e0d5-aad0640a1792</t>
  </si>
  <si>
    <t>Bengu Marketing</t>
  </si>
  <si>
    <t>http://benguonline.com</t>
  </si>
  <si>
    <t>ac4207ae-cd75-bd1c-80c6-06f4329f705e</t>
  </si>
  <si>
    <t>Benguet Corporation</t>
  </si>
  <si>
    <t>http://www.benguetcorp.com/</t>
  </si>
  <si>
    <t>7004a24a-1bc3-78d5-a470-4131fb457e29</t>
  </si>
  <si>
    <t>Benham</t>
  </si>
  <si>
    <t>http://www.benham.com/</t>
  </si>
  <si>
    <t>c8f4f7e3-35c0-490a-900d-e41376a4dbba</t>
  </si>
  <si>
    <t>Benham &amp; Green Capital Management</t>
  </si>
  <si>
    <t>http://www.benhamgreen.com</t>
  </si>
  <si>
    <t>15e910a8-15cf-bd3b-ce60-5c12d0dc1369</t>
  </si>
  <si>
    <t>Benham &amp; Reeves Residential Lettings</t>
  </si>
  <si>
    <t>http://www.brlets.co.uk</t>
  </si>
  <si>
    <t>1bd4c59d-5ea2-5477-7c5d-6d683b2b8004</t>
  </si>
  <si>
    <t>Benham Constructors</t>
  </si>
  <si>
    <t>http://www.benham.com</t>
  </si>
  <si>
    <t>e79b145a-47e6-ad50-25c3-737d372812ec</t>
  </si>
  <si>
    <t>Benham Orthodontics</t>
  </si>
  <si>
    <t>http://www.benhamorthodontics.com</t>
  </si>
  <si>
    <t>ab75edba-c807-0cb5-cab4-2a831181a60c</t>
  </si>
  <si>
    <t>Benhamou Global Ventures</t>
  </si>
  <si>
    <t>http://benhamouglobalventures.com</t>
  </si>
  <si>
    <t>f83884c3-0069-decb-78d8-091065d119bb</t>
  </si>
  <si>
    <t>Benhar Office Interiors</t>
  </si>
  <si>
    <t>http://www.benharoffice.com/</t>
  </si>
  <si>
    <t>4c03ce36-81e2-05c4-0fd6-1a942e836203</t>
  </si>
  <si>
    <t>Benhauer</t>
  </si>
  <si>
    <t>http://www.benhauer.pl</t>
  </si>
  <si>
    <t>e54434a8-527c-e7ed-3956-c28874f5e496</t>
  </si>
  <si>
    <t>Beni</t>
  </si>
  <si>
    <t>http://www.beniapp.com</t>
  </si>
  <si>
    <t>2259e0fd-a389-2d97-6fa6-b81fe39a75af</t>
  </si>
  <si>
    <t>Beni Builders</t>
  </si>
  <si>
    <t>http://www.buildxpress.co.uk/new-builds/</t>
  </si>
  <si>
    <t>1db33add-e434-ff43-7809-4c2d80c8b4c9</t>
  </si>
  <si>
    <t>Benidorm Software</t>
  </si>
  <si>
    <t>http://www.benidormsoft.com</t>
  </si>
  <si>
    <t>be6c44a8-bf92-437e-092c-459157dbd43f</t>
  </si>
  <si>
    <t>Benie</t>
  </si>
  <si>
    <t>http://benie.com.br</t>
  </si>
  <si>
    <t>0ff7d9cc-834b-a555-3b30-4596bf61314f</t>
  </si>
  <si>
    <t>Benify</t>
  </si>
  <si>
    <t>https://www.benify.com/p/et-en/</t>
  </si>
  <si>
    <t>fa90abee-9acd-0c8b-3c2b-40ae00a0f657</t>
  </si>
  <si>
    <t>BeNight</t>
  </si>
  <si>
    <t>https://www.benight.co/</t>
  </si>
  <si>
    <t>5254f23e-077f-cf29-501f-57d665532195</t>
  </si>
  <si>
    <t>Benihana</t>
  </si>
  <si>
    <t>https://www.benihana.com/</t>
  </si>
  <si>
    <t>3298d56f-6c5f-399b-8ec2-e06fc964a23b</t>
  </si>
  <si>
    <t>Benim Belediyem</t>
  </si>
  <si>
    <t>http://www.benimbelediyem.org</t>
  </si>
  <si>
    <t>44ce40e9-3ddd-da4b-4f6a-5eb47c7c8801</t>
  </si>
  <si>
    <t>Benimcep</t>
  </si>
  <si>
    <t>http://www.benimcep.com/</t>
  </si>
  <si>
    <t>7b72d2f6-7c1f-2614-60bf-cd1c854daa66</t>
  </si>
  <si>
    <t>Benimevim.com.tr</t>
  </si>
  <si>
    <t>http://www.benimevim.com.tr/</t>
  </si>
  <si>
    <t>871a7960-5cee-a88c-0759-9a8664c00341</t>
  </si>
  <si>
    <t>Benin Telecoms</t>
  </si>
  <si>
    <t>http://www.benintelecoms.bj</t>
  </si>
  <si>
    <t>a71adb7f-c096-ad65-2608-60ed13e7886b</t>
  </si>
  <si>
    <t>Beninson Law</t>
  </si>
  <si>
    <t>http://beninsonlaw.com</t>
  </si>
  <si>
    <t>3dd93e2b-272e-1f22-c1cd-8439ea5ea28e</t>
  </si>
  <si>
    <t>Benipal Travels</t>
  </si>
  <si>
    <t>http://www.benipaltravels.com</t>
  </si>
  <si>
    <t>233df8ea-64cd-b004-6353-fa3f86f5e7bc</t>
  </si>
  <si>
    <t>861e2b74-1569-66e6-a65c-f387b2fce864</t>
  </si>
  <si>
    <t>Benison Technologies</t>
  </si>
  <si>
    <t>http://www.benisontech.com</t>
  </si>
  <si>
    <t>c8dd2833-42b8-5527-3442-f145b5734f22</t>
  </si>
  <si>
    <t>Benissimo</t>
  </si>
  <si>
    <t>http://benissimo.co</t>
  </si>
  <si>
    <t>c72c7144-8d6a-c552-b554-4fab41a8c105</t>
  </si>
  <si>
    <t>Benistar</t>
  </si>
  <si>
    <t>http://www.benistar.com/</t>
  </si>
  <si>
    <t>b1eda2b0-011f-4ee7-c367-5626eb36a268</t>
  </si>
  <si>
    <t>Benitec Ltd</t>
  </si>
  <si>
    <t>http://benitec.com</t>
  </si>
  <si>
    <t>5d80b1f5-4596-e7d0-6230-264b03c25c2f</t>
  </si>
  <si>
    <t>Benivo (formerly FlatClub)</t>
  </si>
  <si>
    <t>https://www.benivo.com</t>
  </si>
  <si>
    <t>346ce0bb-5649-c268-3089-cacee9710a00</t>
  </si>
  <si>
    <t>benivolent soft tech</t>
  </si>
  <si>
    <t>http://www.benivolent.com</t>
  </si>
  <si>
    <t>79da921e-1599-976e-fa1b-700dde8d82a9</t>
  </si>
  <si>
    <t>Benixion Technology Pvt. Ltd.</t>
  </si>
  <si>
    <t>http://www.benixion.com/</t>
  </si>
  <si>
    <t>72195a6f-e686-cfb9-1615-66fc21f456db</t>
  </si>
  <si>
    <t>Beniyika.Co</t>
  </si>
  <si>
    <t>http://beniyika.co</t>
  </si>
  <si>
    <t>a9500d5c-af7a-e6e4-0d60-0d66a6c3fbe1</t>
  </si>
  <si>
    <t>benja: the merchandise ad platform</t>
  </si>
  <si>
    <t>http://benja.co</t>
  </si>
  <si>
    <t>b9ee5ca8-00f5-78f7-452f-1368960cc5ce</t>
  </si>
  <si>
    <t>benjamin</t>
  </si>
  <si>
    <t>http://www.benjamin-gmbh.de/</t>
  </si>
  <si>
    <t>ff2f7238-54fb-8d58-ada6-c5a4b41a48fc</t>
  </si>
  <si>
    <t>Benjamin &amp; Co.</t>
  </si>
  <si>
    <t>http://www.benjamincompany.com/</t>
  </si>
  <si>
    <t>58082809-2a55-a235-cb2c-b0bf2c2f6c99</t>
  </si>
  <si>
    <t>Benjamin &amp; Leonardo Criminal Defence Lawyers</t>
  </si>
  <si>
    <t>http://www.thedefenders.com.au/</t>
  </si>
  <si>
    <t>0720ee26-5baa-cc93-eeaf-3c2d40482774</t>
  </si>
  <si>
    <t>Benjamin Ball Associates - Presentation Training Experts</t>
  </si>
  <si>
    <t>http://benjaminball.com</t>
  </si>
  <si>
    <t>5eba91c8-a1e6-5e06-e8f7-ae510b7cb4d7</t>
  </si>
  <si>
    <t>Benjamin Capital Management Group Inc.</t>
  </si>
  <si>
    <t>http://www.benjamincapital.com</t>
  </si>
  <si>
    <t>e1f1be68-9c7d-93da-e2bb-4b021cece085</t>
  </si>
  <si>
    <t>Benjamin D. Construction Co.</t>
  </si>
  <si>
    <t>http://www.benjamindconstruction.com</t>
  </si>
  <si>
    <t>45072df4-3379-ce38-d0e2-b50452e9ba0d</t>
  </si>
  <si>
    <t>Benjamin Franklin Electric, LLC</t>
  </si>
  <si>
    <t>http://www.benfranklinelectric.org/</t>
  </si>
  <si>
    <t>59b802a9-f2be-45c2-81e8-d3174c787f1d</t>
  </si>
  <si>
    <t>Benjamin Franklin Foundation</t>
  </si>
  <si>
    <t>http://www.bfischool.org</t>
  </si>
  <si>
    <t>52b0ca63-f2f4-de73-bf76-69406ccf9683</t>
  </si>
  <si>
    <t>Benjamin Franklin Institute of Technology</t>
  </si>
  <si>
    <t>http://www.bfit.edu/</t>
  </si>
  <si>
    <t>587783a5-94d9-11d2-b4ac-921962270a94</t>
  </si>
  <si>
    <t>Benjamin Franklin Technology Partners</t>
  </si>
  <si>
    <t>0b1ef761-6157-3981-734d-cabbb6e8d6e9</t>
  </si>
  <si>
    <t>Benjamin Marc Inc</t>
  </si>
  <si>
    <t>http://www.benjaminmarc.net</t>
  </si>
  <si>
    <t>338e176d-2c73-9166-dcd0-a9f8b1d72102</t>
  </si>
  <si>
    <t>Benjamin Moore</t>
  </si>
  <si>
    <t>http://www.benjaminmoore.com/en-us/</t>
  </si>
  <si>
    <t>d8a2043f-a860-b808-411e-649c563f2a24</t>
  </si>
  <si>
    <t>Benjamin N. Cardozo School of Law</t>
  </si>
  <si>
    <t>http://www.cardozo.yu.edu/</t>
  </si>
  <si>
    <t>8c89f654-b0a5-8444-5895-66ff926da177</t>
  </si>
  <si>
    <t>Benjamin River Productions</t>
  </si>
  <si>
    <t>http://benjaminriver.com</t>
  </si>
  <si>
    <t>7cb4b4ec-5cf5-4519-5f6e-fa7760a2cc33</t>
  </si>
  <si>
    <t>Benjamin Rohe Advisory</t>
  </si>
  <si>
    <t>http://www.benjaminr.de</t>
  </si>
  <si>
    <t>6c15db5b-bec5-1894-1980-febd4d1f5967</t>
  </si>
  <si>
    <t>Benjamin Rose Institute on Aging</t>
  </si>
  <si>
    <t>http://www.benrose.org</t>
  </si>
  <si>
    <t>11c424d3-a935-c8f7-5bb0-b579d69f3d35</t>
  </si>
  <si>
    <t>Benjamin Ross Group</t>
  </si>
  <si>
    <t>http://www.benjaminrossgroup.com/</t>
  </si>
  <si>
    <t>cfea0e7e-b06b-1b30-1e95-974a2efe9d60</t>
  </si>
  <si>
    <t>Benjamin's Desk</t>
  </si>
  <si>
    <t>http://www.benjaminsdesk.com</t>
  </si>
  <si>
    <t>b94f5972-ffbc-5737-825a-04fcca2c4c99</t>
  </si>
  <si>
    <t>BenjaminMarc.com</t>
  </si>
  <si>
    <t>http://www.benjaminmarc.com</t>
  </si>
  <si>
    <t>80424d63-1ef8-b2dc-32aa-9f668a40693b</t>
  </si>
  <si>
    <t>BENJAMINS</t>
  </si>
  <si>
    <t>http://benjamins-shoes.com/</t>
  </si>
  <si>
    <t>21256499-a1de-a803-bb7b-7fa7b46158bb</t>
  </si>
  <si>
    <t>Benjamins Realty Inc.</t>
  </si>
  <si>
    <t>http://benjaminsrealty.com/</t>
  </si>
  <si>
    <t>dc1f8c02-efe9-7fa2-0f80-7124b9b144c9</t>
  </si>
  <si>
    <t>Benji Frank</t>
  </si>
  <si>
    <t>http://www.benjifrank.com</t>
  </si>
  <si>
    <t>979b6e63-8882-d913-00f3-802df5217100</t>
  </si>
  <si>
    <t>Benjie Of Switzerland</t>
  </si>
  <si>
    <t>http://benjie-shoes.com/</t>
  </si>
  <si>
    <t>f89aedd3-815e-2ea8-02d8-8ae6d2a81723</t>
  </si>
  <si>
    <t>BenjiLockÌâå¨</t>
  </si>
  <si>
    <t>http://www.benjilock.com</t>
  </si>
  <si>
    <t>16173fdf-98fe-27c0-058e-b59a43668ee6</t>
  </si>
  <si>
    <t>Benjmin Shine Studio</t>
  </si>
  <si>
    <t>http://www.benjaminshine.com/studio_news.html</t>
  </si>
  <si>
    <t>2523077c-6497-cf64-b4dd-9b3e30c337c4</t>
  </si>
  <si>
    <t>Benjshap</t>
  </si>
  <si>
    <t>http://benjshap.com/#hello</t>
  </si>
  <si>
    <t>bc3f93bf-3e81-1902-2b48-1bfb02d884be</t>
  </si>
  <si>
    <t>BenKazanicam.com</t>
  </si>
  <si>
    <t>http://www.benkazanicam.com</t>
  </si>
  <si>
    <t>a00623ff-c524-4c2d-e4d1-a52d866436d5</t>
  </si>
  <si>
    <t>Benkyo Player</t>
  </si>
  <si>
    <t>http://benkyoplayer.com</t>
  </si>
  <si>
    <t>9cb3e520-bb63-875c-1e43-d8bfd068bdf9</t>
  </si>
  <si>
    <t>Benlai Life</t>
  </si>
  <si>
    <t>http://www.benlai.com/</t>
  </si>
  <si>
    <t>57a7120b-a941-6ecb-95d1-d1e72213eac0</t>
  </si>
  <si>
    <t>BenMedica</t>
  </si>
  <si>
    <t>http://www.benmedica.com</t>
  </si>
  <si>
    <t>8377e40b-4a11-166b-34ad-beeab78f20f8</t>
  </si>
  <si>
    <t>Benneli Jacobs and Company</t>
  </si>
  <si>
    <t>http://www.bennelijacobs.co</t>
  </si>
  <si>
    <t>3b35affe-eeb8-bc5b-201d-3335b9edea48</t>
  </si>
  <si>
    <t>Bennelong Capital</t>
  </si>
  <si>
    <t>http://www.bennelongcapital.com/</t>
  </si>
  <si>
    <t>adcae2c6-6d65-341d-7c30-b8324b4b76a6</t>
  </si>
  <si>
    <t>Benner Sistemas</t>
  </si>
  <si>
    <t>http://www.benner.com.br</t>
  </si>
  <si>
    <t>2e495766-ae06-658b-7a36-d2b0f7be4f70</t>
  </si>
  <si>
    <t>Bennesse Holdings</t>
  </si>
  <si>
    <t>http://www.benesse-hd.co.jp</t>
  </si>
  <si>
    <t>dad13cc0-0b91-b136-6e5d-68f3553e1db9</t>
  </si>
  <si>
    <t>Bennett / Stellar University</t>
  </si>
  <si>
    <t>https://www.bennettstellar.org/</t>
  </si>
  <si>
    <t>12ae29d3-1c64-8089-517e-e9589d0b6943</t>
  </si>
  <si>
    <t>Bennett &amp; Company</t>
  </si>
  <si>
    <t>http://www.bennettcompany.com</t>
  </si>
  <si>
    <t>19f161dd-7b22-2bee-dd1f-d025abcfcb5a</t>
  </si>
  <si>
    <t>Bennett Adelson</t>
  </si>
  <si>
    <t>http://www.bennettadelson.com/index/index.aspx</t>
  </si>
  <si>
    <t>1ceef679-061f-81d0-5d2c-3ce4dfedeefc</t>
  </si>
  <si>
    <t>Bennett Aerospace</t>
  </si>
  <si>
    <t>http://www.bennettaerospace.com/expressionengine/</t>
  </si>
  <si>
    <t>dd6558f4-ccc6-e388-5ac4-8ed25d147b5d</t>
  </si>
  <si>
    <t>Bennett Boats</t>
  </si>
  <si>
    <t>http://www.bennettboats.com</t>
  </si>
  <si>
    <t>1482d648-c3da-06e6-48a5-53ce8ef18fa4</t>
  </si>
  <si>
    <t>Bennett Career Institute</t>
  </si>
  <si>
    <t>http://www.bennettcareerinstitute.org/</t>
  </si>
  <si>
    <t>2e69f10c-7ef7-03b2-ab92-edc04c0e7740</t>
  </si>
  <si>
    <t>Bennett Coleman and Co Ltd</t>
  </si>
  <si>
    <t>http://www.timesgroup.com</t>
  </si>
  <si>
    <t>c348e17a-54ba-f97b-4763-759666d6fb18</t>
  </si>
  <si>
    <t>Bennett College for Women</t>
  </si>
  <si>
    <t>http://www.bennett.edu/</t>
  </si>
  <si>
    <t>3ad0db8a-854e-4ccd-77c8-7a7bf977f492</t>
  </si>
  <si>
    <t>Bennett Day School</t>
  </si>
  <si>
    <t>http://www.bennettdayschool.org/</t>
  </si>
  <si>
    <t>38adeb23-1db3-ec40-1607-e78f6f9d7559</t>
  </si>
  <si>
    <t>Bennett Group Financial Services, LLC</t>
  </si>
  <si>
    <t>http://www.bennettgroupfinancial.com/</t>
  </si>
  <si>
    <t>3969a10b-d957-5551-5a49-1c42315b44d6</t>
  </si>
  <si>
    <t>Bennett Jones LLP</t>
  </si>
  <si>
    <t>https://www.bennettjones.com</t>
  </si>
  <si>
    <t>21fbf254-860f-2e81-da2b-a99fce895ed0</t>
  </si>
  <si>
    <t>Bennett Kuhn Varner</t>
  </si>
  <si>
    <t>http://www.bkv.com</t>
  </si>
  <si>
    <t>71761bf2-9962-fea6-48c4-a9009fb23674</t>
  </si>
  <si>
    <t>Bennett Marine</t>
  </si>
  <si>
    <t>https://bennetttrimtabs.com/</t>
  </si>
  <si>
    <t>ddf1cd9d-88a7-dc42-47fa-94631258d2d5</t>
  </si>
  <si>
    <t>Bennett Precision Tooling</t>
  </si>
  <si>
    <t>http://www.bptooling.com.au/</t>
  </si>
  <si>
    <t>7c277fea-620a-ffb4-a8c7-63df984aaec1</t>
  </si>
  <si>
    <t>Bennett Pump</t>
  </si>
  <si>
    <t>http://www.bennettpump.com</t>
  </si>
  <si>
    <t>390469a5-7870-14a2-d2ec-50bd8382e505</t>
  </si>
  <si>
    <t>Bennett Reputation Management</t>
  </si>
  <si>
    <t>http://bennettreps.com</t>
  </si>
  <si>
    <t>4c3f0c27-3b2d-c88f-31d6-d2f22b2cea73</t>
  </si>
  <si>
    <t>Bennett S. LeBow College of Business</t>
  </si>
  <si>
    <t>http://www.lebow.drexel.edu/</t>
  </si>
  <si>
    <t>40c8433a-b5e9-9e78-7f72-62cbc2104ab4</t>
  </si>
  <si>
    <t>Bennett Thrasher</t>
  </si>
  <si>
    <t>http://www.btcpa.net/</t>
  </si>
  <si>
    <t>22d4c4e2-e514-a871-462b-8322c8aed3b7</t>
  </si>
  <si>
    <t>Benni Barker</t>
  </si>
  <si>
    <t>http://www.bennibarker.com</t>
  </si>
  <si>
    <t>77fcff99-f8a5-bb87-742c-80cc1debc5bc</t>
  </si>
  <si>
    <t>Bennington College</t>
  </si>
  <si>
    <t>http://www.bennington.edu/</t>
  </si>
  <si>
    <t>5aa17cfd-dd13-25de-c4e0-edcd8802ce37</t>
  </si>
  <si>
    <t>Bennu Institute</t>
  </si>
  <si>
    <t>http://www.bennuinstitute.com</t>
  </si>
  <si>
    <t>8f457c23-86ff-81ae-0317-e3ac8b9da1dd</t>
  </si>
  <si>
    <t>Bennu,LLC</t>
  </si>
  <si>
    <t>http://www.bennuworld.com</t>
  </si>
  <si>
    <t>e749dcdb-016c-7a39-19d3-661a9f22e02f</t>
  </si>
  <si>
    <t>Benny</t>
  </si>
  <si>
    <t>http://usebenny.com/</t>
  </si>
  <si>
    <t>01c04940-a7eb-0832-8acb-4dc9c4810a70</t>
  </si>
  <si>
    <t>BennyLabs</t>
  </si>
  <si>
    <t>http://bennygoldstein.wixsite.com</t>
  </si>
  <si>
    <t>f661ccd0-4452-7780-2591-dec4a5c44196</t>
  </si>
  <si>
    <t>benobe, LLC</t>
  </si>
  <si>
    <t>http://www.benobe.com</t>
  </si>
  <si>
    <t>bdb8da80-d3cd-6753-96cc-22749a2533f4</t>
  </si>
  <si>
    <t>BENOCS</t>
  </si>
  <si>
    <t>http://www.benocs.com</t>
  </si>
  <si>
    <t>6c63e618-746c-3869-eec3-39b7ab640f9f</t>
  </si>
  <si>
    <t>Benoit Information Sciences</t>
  </si>
  <si>
    <t>http://benoitis.com</t>
  </si>
  <si>
    <t>4e6b9867-46d0-4dbb-1c2a-d1b9bd298fb6</t>
  </si>
  <si>
    <t>Benoit Music Group</t>
  </si>
  <si>
    <t>http://www.benoitmusicgroup.com</t>
  </si>
  <si>
    <t>f79cfad7-0c07-29d0-92a5-dbcd92b5393c</t>
  </si>
  <si>
    <t>Benoit Premium Threading LLC</t>
  </si>
  <si>
    <t>http://www.benoit-inc.com/</t>
  </si>
  <si>
    <t>3535f1b6-833b-645e-f912-6f7fad190684</t>
  </si>
  <si>
    <t>BENOIT TECHNOLOGIES LLC</t>
  </si>
  <si>
    <t>http://www.benoittechnologies.com/</t>
  </si>
  <si>
    <t>43f5416c-a50d-1cbf-8b6a-d3735508e89c</t>
  </si>
  <si>
    <t>Benoit's Chocolate</t>
  </si>
  <si>
    <t>http://benoitschocolate.com/</t>
  </si>
  <si>
    <t>2ca23d97-1c01-c174-4edd-66323175c290</t>
  </si>
  <si>
    <t>Benoy Ltd.</t>
  </si>
  <si>
    <t>http://www.benoy.com/</t>
  </si>
  <si>
    <t>4997616f-df4c-d500-3208-0da0a94993ca</t>
  </si>
  <si>
    <t>benphotoweb</t>
  </si>
  <si>
    <t>http://benphotography.co.uk</t>
  </si>
  <si>
    <t>05d7afac-bcac-8f0e-db8a-b7c8f7eed572</t>
  </si>
  <si>
    <t>BenQ Corporation</t>
  </si>
  <si>
    <t>http://www.benq.us/</t>
  </si>
  <si>
    <t>fcb0842e-3307-efb2-f1e7-d2577d916d1a</t>
  </si>
  <si>
    <t>BenQ Globle</t>
  </si>
  <si>
    <t>http://benq.eu/</t>
  </si>
  <si>
    <t>6d30e1fa-24c6-38cf-48c5-f784e2ec6f33</t>
  </si>
  <si>
    <t>BenRevo</t>
  </si>
  <si>
    <t>http://benrevo.com</t>
  </si>
  <si>
    <t>621042e2-560e-0651-87c8-51cb0d355d3f</t>
  </si>
  <si>
    <t>Bensata</t>
  </si>
  <si>
    <t>http://helpinventit.com</t>
  </si>
  <si>
    <t>c56529a0-c47d-6a0c-efcf-e4988e740ece</t>
  </si>
  <si>
    <t>Benseron</t>
  </si>
  <si>
    <t>https://www.benseron.com</t>
  </si>
  <si>
    <t>107e508f-3ad3-2b31-31f4-18a2a266a353</t>
  </si>
  <si>
    <t>Benshaw, Inc.</t>
  </si>
  <si>
    <t>http://www.benshaw.com/</t>
  </si>
  <si>
    <t>e996bf96-6077-55c4-8b3b-675ffdb8b55a</t>
  </si>
  <si>
    <t>Bensinger, DuPont &amp; Associates</t>
  </si>
  <si>
    <t>http://www.bensingerdupont.com/</t>
  </si>
  <si>
    <t>80c14692-07e0-efcf-4df3-9528a491e4a8</t>
  </si>
  <si>
    <t>BenSino Game Studio</t>
  </si>
  <si>
    <t>http://gaming.bensino-eg.com/</t>
  </si>
  <si>
    <t>13e74b01-ee1b-ddd0-18ef-11c993b65df0</t>
  </si>
  <si>
    <t>Benson &amp; Bingham</t>
  </si>
  <si>
    <t>http://www.bensonbingham.com</t>
  </si>
  <si>
    <t>19d52a94-7f53-761b-425b-4944e1a220cd</t>
  </si>
  <si>
    <t>Benson Bondstone</t>
  </si>
  <si>
    <t>https://bensonbondstone.com</t>
  </si>
  <si>
    <t>53960412-a0cc-327d-acff-39ce1961bb89</t>
  </si>
  <si>
    <t>Benson Cleaning</t>
  </si>
  <si>
    <t>http://www.bensonscleaningadelaide.com.au/</t>
  </si>
  <si>
    <t>565d3410-c817-2b2a-abaa-1202662b9c6a</t>
  </si>
  <si>
    <t>Benson Group</t>
  </si>
  <si>
    <t>http://www.bensongroup.co.uk</t>
  </si>
  <si>
    <t>aa4950ea-f901-3a46-6db5-5e02693efb1b</t>
  </si>
  <si>
    <t>Benson Hill Biosystems</t>
  </si>
  <si>
    <t>http://www.bensonhillbio.com</t>
  </si>
  <si>
    <t>f86fb00e-7b45-3f95-cba7-425f1ffa97be</t>
  </si>
  <si>
    <t>Benson Oak Capital</t>
  </si>
  <si>
    <t>http://www.bensonoak.com</t>
  </si>
  <si>
    <t>e659a395-10dc-babe-3c31-2a6245be1f54</t>
  </si>
  <si>
    <t>Benson Radiology</t>
  </si>
  <si>
    <t>http://bensonradiology.com.au</t>
  </si>
  <si>
    <t>965c2359-b942-909b-d54b-593c8e3666fa</t>
  </si>
  <si>
    <t>Benson, Bertoldo, Baker &amp; Carter</t>
  </si>
  <si>
    <t>http://www.bbclaw.com</t>
  </si>
  <si>
    <t>e922ff39-1a50-6d69-46d5-2605e038fe77</t>
  </si>
  <si>
    <t>Bensonwood Homes</t>
  </si>
  <si>
    <t>http://bensonwood.com</t>
  </si>
  <si>
    <t>ad988c19-dd7f-8d84-4436-99c77139c753</t>
  </si>
  <si>
    <t>Bensussen Deutsch</t>
  </si>
  <si>
    <t>http://www.bdainc.com</t>
  </si>
  <si>
    <t>6205dbd5-16df-caa5-f292-1c616254f878</t>
  </si>
  <si>
    <t>Benswers</t>
  </si>
  <si>
    <t>http://www.benswers.com</t>
  </si>
  <si>
    <t>b7e9791e-275a-5d72-77f0-f3ef2f166615</t>
  </si>
  <si>
    <t>Bent But Not Broken</t>
  </si>
  <si>
    <t>http://bentbutnotbroken.org/</t>
  </si>
  <si>
    <t>09905234-00f9-0682-11dc-e3723ce5c446</t>
  </si>
  <si>
    <t>Bent Pixels</t>
  </si>
  <si>
    <t>http://www.bentpixels.com</t>
  </si>
  <si>
    <t>3fbec5da-f983-e037-a8f9-23f8b103c5df</t>
  </si>
  <si>
    <t>Benta AteliÌÄå»</t>
  </si>
  <si>
    <t>http://www.eubenta.com.br</t>
  </si>
  <si>
    <t>a8b90922-7406-a7a0-cfa8-407b56105f6f</t>
  </si>
  <si>
    <t>Bentall Kennedy</t>
  </si>
  <si>
    <t>http://www.bentallkennedy.com/</t>
  </si>
  <si>
    <t>c94ad3e0-b599-23d7-8d9a-aface96f54cf</t>
  </si>
  <si>
    <t>Bentec Medical</t>
  </si>
  <si>
    <t>http://www.bentecmed.com/</t>
  </si>
  <si>
    <t>877176bf-de0b-c78c-808a-f6e275063731</t>
  </si>
  <si>
    <t>Bentek</t>
  </si>
  <si>
    <t>http://www.bentek.com/</t>
  </si>
  <si>
    <t>c8cbfd5c-9175-136b-2484-c2d253e6e99d</t>
  </si>
  <si>
    <t>Bentek Energy</t>
  </si>
  <si>
    <t>http://www.bentekenergy.com</t>
  </si>
  <si>
    <t>c853ca34-1e15-779c-7fec-3025c5a27b46</t>
  </si>
  <si>
    <t>BenTek PEVC</t>
  </si>
  <si>
    <t>http://www.bentek.com.tr/bentek-pevc</t>
  </si>
  <si>
    <t>5f1aa946-e662-f569-781c-95c6de99bbdf</t>
  </si>
  <si>
    <t>Bentek Systems</t>
  </si>
  <si>
    <t>https://www.scadalink.com/</t>
  </si>
  <si>
    <t>cef4720a-723b-b8b0-1c0a-4f0c8a8acba6</t>
  </si>
  <si>
    <t>bentekk GmbH</t>
  </si>
  <si>
    <t>https://www.bentekk.com/en/</t>
  </si>
  <si>
    <t>e0a03cb9-0b14-bde9-19be-2eaace42d393</t>
  </si>
  <si>
    <t>Benten BioServices</t>
  </si>
  <si>
    <t>http://bentenbio.com</t>
  </si>
  <si>
    <t>7ca6f2f2-d40d-c59e-fecc-d6ecddef2450</t>
  </si>
  <si>
    <t>Bentham IMF</t>
  </si>
  <si>
    <t>https://www.benthamimf.com</t>
  </si>
  <si>
    <t>561a8a34-7d83-b8eb-a314-8dfb2564f594</t>
  </si>
  <si>
    <t>Bentham Science</t>
  </si>
  <si>
    <t>http://benthamscience.com/</t>
  </si>
  <si>
    <t>fa465e22-bcff-d9b8-939c-e731f8716bb9</t>
  </si>
  <si>
    <t>Benthic</t>
  </si>
  <si>
    <t>http://www.benthic.com</t>
  </si>
  <si>
    <t>3605885a-724e-9cd4-0a99-88b3b65905e9</t>
  </si>
  <si>
    <t>Benthic Labs</t>
  </si>
  <si>
    <t>http://benthiclabs.wordpress.com</t>
  </si>
  <si>
    <t>7cd473fa-2fd2-46c2-2a89-801a95a83af1</t>
  </si>
  <si>
    <t>Bentigo</t>
  </si>
  <si>
    <t>http://bentigo.com</t>
  </si>
  <si>
    <t>a5342b44-c8f0-7369-0d25-849ce782348c</t>
  </si>
  <si>
    <t>Bentkover Facial Plastic Surgery and Laser Center</t>
  </si>
  <si>
    <t>http://www.drbentkover.com</t>
  </si>
  <si>
    <t>defc2384-9863-c6b3-de1a-4ae8a0f1fbea</t>
  </si>
  <si>
    <t>Bentley</t>
  </si>
  <si>
    <t>https://www.bentley.com</t>
  </si>
  <si>
    <t>6caecea5-d560-3ff6-6d94-007c9c17893d</t>
  </si>
  <si>
    <t>Bentley Capital</t>
  </si>
  <si>
    <t>http://www.bel.com.au</t>
  </si>
  <si>
    <t>39f60222-a642-d7ad-6080-b4573d64780d</t>
  </si>
  <si>
    <t>Bentley College</t>
  </si>
  <si>
    <t>http://www.bentley.edu</t>
  </si>
  <si>
    <t>a6ef1d5a-b25d-54d5-53d2-3e4359c66462</t>
  </si>
  <si>
    <t>Bentley High School</t>
  </si>
  <si>
    <t>http://www.bentleyschools.org</t>
  </si>
  <si>
    <t>500b4594-b3fd-cd89-6a08-6a36caa83011</t>
  </si>
  <si>
    <t>Bentley Instruments SARL</t>
  </si>
  <si>
    <t>http://www.bentleyinstruments.com</t>
  </si>
  <si>
    <t>6e6132fb-9f28-03a7-d894-3716486a09f4</t>
  </si>
  <si>
    <t>Bentley Laboratories</t>
  </si>
  <si>
    <t>http://www.bentleylabs.com/</t>
  </si>
  <si>
    <t>ad1495e3-40be-6381-7724-f604cee0d01e</t>
  </si>
  <si>
    <t>Bentley Motors</t>
  </si>
  <si>
    <t>http://www.bentleymotors.com</t>
  </si>
  <si>
    <t>18703dd5-a1aa-cb63-2cfc-f75bb7c5e3cb</t>
  </si>
  <si>
    <t>Bentley Place</t>
  </si>
  <si>
    <t>http://www.bentleyplace.us</t>
  </si>
  <si>
    <t>87f1bafd-d8ff-530f-7a6c-7187417ecf99</t>
  </si>
  <si>
    <t>Bentley Productions</t>
  </si>
  <si>
    <t>http://www.bentleyproductions.ie/</t>
  </si>
  <si>
    <t>709e57bc-3cc3-71ec-4460-02dbea9e92c2</t>
  </si>
  <si>
    <t>Bentley Systems</t>
  </si>
  <si>
    <t>http://www.bentley.com/en-us</t>
  </si>
  <si>
    <t>420a48bf-d8a6-8f1c-01a4-6a40f966878c</t>
  </si>
  <si>
    <t>Bentley University</t>
  </si>
  <si>
    <t>http://www.bentley.edu/</t>
  </si>
  <si>
    <t>088c9045-185c-00a1-ddc3-2a0a897c33bb</t>
  </si>
  <si>
    <t>BentleyÌ¢åÛåªs Pet Stuff</t>
  </si>
  <si>
    <t>http://www.petstuff.com/</t>
  </si>
  <si>
    <t>7d6e1976-19ec-4bcd-891e-32866d8a64e5</t>
  </si>
  <si>
    <t>Bentleycondos</t>
  </si>
  <si>
    <t>http://bentleyluxurycondos.ca/</t>
  </si>
  <si>
    <t>ef46335f-7086-642b-ce8c-37a9401ece1b</t>
  </si>
  <si>
    <t>Bently Holdings</t>
  </si>
  <si>
    <t>http://bentlyholdings.com</t>
  </si>
  <si>
    <t>a29f0812-afd2-e5ee-09aa-943a9f98468b</t>
  </si>
  <si>
    <t>Bento</t>
  </si>
  <si>
    <t>https://www.bento.io/</t>
  </si>
  <si>
    <t>d8cf317a-5a1c-5751-388f-c638e6ad5af8</t>
  </si>
  <si>
    <t>http://www.usebento.com/</t>
  </si>
  <si>
    <t>92cbc71c-2f59-46be-3333-92b24f996989</t>
  </si>
  <si>
    <t>https://bentonow.com/</t>
  </si>
  <si>
    <t>0e9f945a-3192-2b09-50df-2fe37489df20</t>
  </si>
  <si>
    <t>http://www.bento.cloud</t>
  </si>
  <si>
    <t>94d8911d-f922-1fec-793f-eee88bc6b828</t>
  </si>
  <si>
    <t>Bento Box Entertainment</t>
  </si>
  <si>
    <t>http://www.bentoboxent.com</t>
  </si>
  <si>
    <t>35286400-69bd-a3ea-0829-6fd379ef10bf</t>
  </si>
  <si>
    <t>Bento Cam</t>
  </si>
  <si>
    <t>http://heybento.com/</t>
  </si>
  <si>
    <t>619eb25f-a35d-efe7-d943-6b74b71e2564</t>
  </si>
  <si>
    <t>Bento for Business</t>
  </si>
  <si>
    <t>http://www.bentoforbusiness.com/</t>
  </si>
  <si>
    <t>cad4418b-3dbf-e229-001b-2686b7e348e1</t>
  </si>
  <si>
    <t>Bento Graphics Inc.</t>
  </si>
  <si>
    <t>http://bentographics.com</t>
  </si>
  <si>
    <t>a12f7f6b-b7e2-7031-2ac5-2dc0495e412b</t>
  </si>
  <si>
    <t>Bento lab</t>
  </si>
  <si>
    <t>http://www.bento.bio/</t>
  </si>
  <si>
    <t>10150f47-b9c4-3442-12dd-224b1c20153e</t>
  </si>
  <si>
    <t>Bento Labs</t>
  </si>
  <si>
    <t>http://www.bentoapp.com/</t>
  </si>
  <si>
    <t>0a3ec097-cbf9-ea68-7eea-4ecc67a54fa9</t>
  </si>
  <si>
    <t>Bento Miso</t>
  </si>
  <si>
    <t>https://bentomiso.com/</t>
  </si>
  <si>
    <t>b4b2dd60-79be-f422-40e8-fa00f933fd13</t>
  </si>
  <si>
    <t>Bento Picnic</t>
  </si>
  <si>
    <t>http://www.bentopicnic.com</t>
  </si>
  <si>
    <t>3481e9a6-0b2d-e002-72a4-f3b77046cf3b</t>
  </si>
  <si>
    <t>Bento&amp;co</t>
  </si>
  <si>
    <t>http://en.bentoandco.com/</t>
  </si>
  <si>
    <t>65b86b4e-0795-99a8-5859-9f0c9588ec0c</t>
  </si>
  <si>
    <t>BentoBox</t>
  </si>
  <si>
    <t>http://getbento.com/</t>
  </si>
  <si>
    <t>f8acd91f-18da-1b17-e02a-d057998d8a2b</t>
  </si>
  <si>
    <t>Bentolingo</t>
  </si>
  <si>
    <t>http://www.bentolingo.com/</t>
  </si>
  <si>
    <t>792105a6-aca5-6d9f-bb16-04b85f334d2b</t>
  </si>
  <si>
    <t>Benton Associates</t>
  </si>
  <si>
    <t>http://www.bentonassociates.com</t>
  </si>
  <si>
    <t>be92d867-a4d7-dad7-46eb-db7bbbf2445d</t>
  </si>
  <si>
    <t>Benton Foundation</t>
  </si>
  <si>
    <t>http://benton.org</t>
  </si>
  <si>
    <t>f1caa6df-3054-730c-d030-d56b89f2b7bb</t>
  </si>
  <si>
    <t>Benton Foundry</t>
  </si>
  <si>
    <t>http://www.bentonfoundry.com</t>
  </si>
  <si>
    <t>b1ce87f9-7c1b-9027-55e0-be0e7f64d44a</t>
  </si>
  <si>
    <t>Benton Resources</t>
  </si>
  <si>
    <t>http://www.bentonresources.ca/</t>
  </si>
  <si>
    <t>e240f596-3801-bfa5-6bf9-1d2a237e18c8</t>
  </si>
  <si>
    <t>Bentonville International Group</t>
  </si>
  <si>
    <t>http://www.bigincusa.com/</t>
  </si>
  <si>
    <t>674430af-6447-c5a0-093d-8482455690ad</t>
  </si>
  <si>
    <t>BentoUSA</t>
  </si>
  <si>
    <t>http://www.bentousa.com</t>
  </si>
  <si>
    <t>ecaaaea0-b10c-bf62-06c4-04122f16fade</t>
  </si>
  <si>
    <t>Bentwood Chair Hire</t>
  </si>
  <si>
    <t>http://www.weddingmarqueespeninsula.com.au</t>
  </si>
  <si>
    <t>59471fe6-2532-48c3-1c55-28c8e734aef0</t>
  </si>
  <si>
    <t>Benu BioVentures</t>
  </si>
  <si>
    <t>http://www.benubio.com/</t>
  </si>
  <si>
    <t>74071003-70f3-e789-5574-b3e3d663acea</t>
  </si>
  <si>
    <t>Benu Networks</t>
  </si>
  <si>
    <t>http://www.benu.net</t>
  </si>
  <si>
    <t>9639f50d-3f2f-3075-8002-ea1e04ab8c12</t>
  </si>
  <si>
    <t>Benue State University</t>
  </si>
  <si>
    <t>http://portal.bsum.edu.ng/</t>
  </si>
  <si>
    <t>595b6710-f326-3b60-8925-675eccbd0f32</t>
  </si>
  <si>
    <t>Benuevo</t>
  </si>
  <si>
    <t>http://www.benuevo.com</t>
  </si>
  <si>
    <t>c7c9236f-8c47-55ba-1ee3-d43b5c10733a</t>
  </si>
  <si>
    <t>Benvenue Medical</t>
  </si>
  <si>
    <t>http://www.benvenuemedical.com</t>
  </si>
  <si>
    <t>26f0d566-ca41-777a-1fdc-afc22961b422</t>
  </si>
  <si>
    <t>Benvenuto</t>
  </si>
  <si>
    <t>http://www.benvenuto.com.br</t>
  </si>
  <si>
    <t>033b80ce-51cb-0a75-98ab-47293b6e89c6</t>
  </si>
  <si>
    <t>Benwood Foundation</t>
  </si>
  <si>
    <t>http://www.benwood.org/</t>
  </si>
  <si>
    <t>607c8b15-e020-df5f-5759-0f0d6d823691</t>
  </si>
  <si>
    <t>BenXchange</t>
  </si>
  <si>
    <t>http://benexchange.com/</t>
  </si>
  <si>
    <t>e2e4c4bc-96e1-0eeb-a5cb-2a36d3799b81</t>
  </si>
  <si>
    <t>Beny Steinmetz Group Resources</t>
  </si>
  <si>
    <t>http://www.bsgresources.com</t>
  </si>
  <si>
    <t>192c5806-5b8f-fb13-4ae8-c5e9e6a508c9</t>
  </si>
  <si>
    <t>Benzak</t>
  </si>
  <si>
    <t>http://www.benzakdenimdevelopers.com</t>
  </si>
  <si>
    <t>3c25f5f1-5c29-cc3f-ffbe-5a530076cd4c</t>
  </si>
  <si>
    <t>Benze Vacation Club</t>
  </si>
  <si>
    <t>http://www.bvcindia.com/index.aspx</t>
  </si>
  <si>
    <t>4a627db8-d99c-adb8-7d8e-ddcf10c86791</t>
  </si>
  <si>
    <t>Benzeen</t>
  </si>
  <si>
    <t>https://benzeee.co</t>
  </si>
  <si>
    <t>330175ce-dd9b-814f-e6b1-a66dfd60015f</t>
  </si>
  <si>
    <t>Benzene International Pte Ltd</t>
  </si>
  <si>
    <t>http://www.benzeneinternational.com</t>
  </si>
  <si>
    <t>02df8409-ddee-de87-95cb-8a6d82435ce9</t>
  </si>
  <si>
    <t>Benzer Pharmacy</t>
  </si>
  <si>
    <t>http://www.benzerpharmacy.com</t>
  </si>
  <si>
    <t>6802a8e3-bca8-d9b4-01f2-50290fc3e45b</t>
  </si>
  <si>
    <t>Benzinga</t>
  </si>
  <si>
    <t>http://www.benzinga.com</t>
  </si>
  <si>
    <t>5aad453c-5695-0457-28c3-b40bf9c5a709</t>
  </si>
  <si>
    <t>Benzlers</t>
  </si>
  <si>
    <t>https://www.benzlers.com/</t>
  </si>
  <si>
    <t>5410ea20-412b-7ced-5270-57b9e54f180d</t>
  </si>
  <si>
    <t>Beologic</t>
  </si>
  <si>
    <t>http://www.beologic.com</t>
  </si>
  <si>
    <t>f76ac608-b68d-cb8f-451c-26a94e457fd0</t>
  </si>
  <si>
    <t>Beomedia</t>
  </si>
  <si>
    <t>http://www.beomedia.com</t>
  </si>
  <si>
    <t>af421c74-dff2-8ab2-3ccd-a32677554a84</t>
  </si>
  <si>
    <t>BeON Home</t>
  </si>
  <si>
    <t>http://beonhome.com</t>
  </si>
  <si>
    <t>e8d4a49e-16dc-1374-e810-8cf086d0a249</t>
  </si>
  <si>
    <t>Beon Systems</t>
  </si>
  <si>
    <t>http://www.beonsystems.com</t>
  </si>
  <si>
    <t>e1235448-c3eb-b152-4ea3-d0df73ff8260</t>
  </si>
  <si>
    <t>BeOnDesk</t>
  </si>
  <si>
    <t>http://www.beondesk.com</t>
  </si>
  <si>
    <t>d449db1d-03dd-73be-b631-3903595189cf</t>
  </si>
  <si>
    <t>BeOne</t>
  </si>
  <si>
    <t>http://beone.ai</t>
  </si>
  <si>
    <t>67450c7e-6eb6-84ee-2723-a71fc1e370f2</t>
  </si>
  <si>
    <t>BEONE TELECOM</t>
  </si>
  <si>
    <t>http://www.beone.es</t>
  </si>
  <si>
    <t>42efce81-fe16-7151-d6de-87eb45ac1363</t>
  </si>
  <si>
    <t>BeOnline Solutions</t>
  </si>
  <si>
    <t>http://beonlinesolutions.com/</t>
  </si>
  <si>
    <t>d8b9a4d6-3888-b963-7ebe-3a6f054e790e</t>
  </si>
  <si>
    <t>BeonPage1</t>
  </si>
  <si>
    <t>http://www.beonpage1.in/</t>
  </si>
  <si>
    <t>4a597716-83fe-ee89-e35a-45e934ad5459</t>
  </si>
  <si>
    <t>BeOnPerf</t>
  </si>
  <si>
    <t>http://www.beonperf.fr/</t>
  </si>
  <si>
    <t>dbb9600d-53f5-bda7-1610-ce2854a11db2</t>
  </si>
  <si>
    <t>Beonpop</t>
  </si>
  <si>
    <t>http://www.beonpop.com</t>
  </si>
  <si>
    <t>880b8e17-93d2-c5ff-7fb9-c79059e34b19</t>
  </si>
  <si>
    <t>Beonprice</t>
  </si>
  <si>
    <t>http://beonprice.com/</t>
  </si>
  <si>
    <t>6989c752-92d4-2434-0a97-7cf581fcdc2c</t>
  </si>
  <si>
    <t>Beontop</t>
  </si>
  <si>
    <t>https://www.beontop.ae/</t>
  </si>
  <si>
    <t>45f13f3b-e473-c19a-c111-17d9a24d1fe2</t>
  </si>
  <si>
    <t>BEONTRA</t>
  </si>
  <si>
    <t>http://www.beontra.com</t>
  </si>
  <si>
    <t>767f92f6-0561-51cd-a8d1-6cfde5b30231</t>
  </si>
  <si>
    <t>BeOpinion</t>
  </si>
  <si>
    <t>http://www.beopinion.com</t>
  </si>
  <si>
    <t>2c1075ff-7ab5-b38a-8002-432c04f1f2ba</t>
  </si>
  <si>
    <t>BeOrNotToBe</t>
  </si>
  <si>
    <t>http://beornottobe.net</t>
  </si>
  <si>
    <t>74589ec0-f532-10c1-37e3-81fc1490fbbd</t>
  </si>
  <si>
    <t>BePark</t>
  </si>
  <si>
    <t>https://www.bepark.eu/</t>
  </si>
  <si>
    <t>a721e949-eb9c-f9e8-3ead-dddfd4872f6d</t>
  </si>
  <si>
    <t>Beperk.com</t>
  </si>
  <si>
    <t>http://www.beperk.com</t>
  </si>
  <si>
    <t>0cc8c2ef-ad5b-8dab-0438-3fd37822aeda</t>
  </si>
  <si>
    <t>BEPeterson Inc.</t>
  </si>
  <si>
    <t>http://www.bepeterson.com/</t>
  </si>
  <si>
    <t>482438bc-dead-58ac-af23-b974751f5336</t>
  </si>
  <si>
    <t>Bephixed</t>
  </si>
  <si>
    <t>http://bephixed.com</t>
  </si>
  <si>
    <t>fa335811-2c69-e03e-c267-11994b083f64</t>
  </si>
  <si>
    <t>Beplan</t>
  </si>
  <si>
    <t>http://beplan.co/</t>
  </si>
  <si>
    <t>3dbb3dae-afae-98bd-7c37-473c5e539837</t>
  </si>
  <si>
    <t>bepleez</t>
  </si>
  <si>
    <t>http://www.bepleez.com</t>
  </si>
  <si>
    <t>18323d1c-997a-ed2a-e7de-9e8b809a694a</t>
  </si>
  <si>
    <t>bePopu</t>
  </si>
  <si>
    <t>http://bepopu.com/</t>
  </si>
  <si>
    <t>fd11de96-dfbf-1e42-f21d-07f73e1539d0</t>
  </si>
  <si>
    <t>Bepress</t>
  </si>
  <si>
    <t>http://www.bepress.com/</t>
  </si>
  <si>
    <t>649dad30-afc6-18f5-b76b-5e21acecde8e</t>
  </si>
  <si>
    <t>bepretty</t>
  </si>
  <si>
    <t>http://www.bepretty.cl</t>
  </si>
  <si>
    <t>73fb3cbf-2889-60f3-6d36-58ab1e12952a</t>
  </si>
  <si>
    <t>BePROUD</t>
  </si>
  <si>
    <t>http://www.beproud.jp</t>
  </si>
  <si>
    <t>620aa3cb-d0b4-f8eb-19e8-fb79bed44923</t>
  </si>
  <si>
    <t>BeQbe</t>
  </si>
  <si>
    <t>https://www.beqbe.com/</t>
  </si>
  <si>
    <t>7661e5cc-8256-7bda-6d09-fd90692a506b</t>
  </si>
  <si>
    <t>beqom</t>
  </si>
  <si>
    <t>http://www.beqom.com</t>
  </si>
  <si>
    <t>5740bcfa-0952-dc4f-5926-fcd4a4b6140d</t>
  </si>
  <si>
    <t>BeQRious</t>
  </si>
  <si>
    <t>http://www.beqrious.com</t>
  </si>
  <si>
    <t>99341393-5067-650d-8987-7834ee963b77</t>
  </si>
  <si>
    <t>BeQuan</t>
  </si>
  <si>
    <t>http://www.be-quan.eu</t>
  </si>
  <si>
    <t>dd54cef3-e752-0ef4-dd6c-3897db341457</t>
  </si>
  <si>
    <t>Bequant</t>
  </si>
  <si>
    <t>http://bequant.com</t>
  </si>
  <si>
    <t>e23c1d6d-3f25-1313-1834-c773e79808d2</t>
  </si>
  <si>
    <t>Bequeathit</t>
  </si>
  <si>
    <t>http://bequeathit.co</t>
  </si>
  <si>
    <t>6262ca1f-c0ef-361c-93e5-927cac8c3996</t>
  </si>
  <si>
    <t>Beracahsoft</t>
  </si>
  <si>
    <t>http://www.beracahsoft.com</t>
  </si>
  <si>
    <t>68bee1f6-d49a-c8bb-3c82-2367a8bc2c5c</t>
  </si>
  <si>
    <t>Beracha Foundation</t>
  </si>
  <si>
    <t>http://www.beracha.org</t>
  </si>
  <si>
    <t>33590046-6f9a-888a-a4ad-9404c27d87a3</t>
  </si>
  <si>
    <t>BeRacle</t>
  </si>
  <si>
    <t>http://www.beracle.com/</t>
  </si>
  <si>
    <t>a75616be-ca6c-40bc-8522-b88da677241a</t>
  </si>
  <si>
    <t>Berakah Peneil</t>
  </si>
  <si>
    <t>http://www.berakahpeneil.com/</t>
  </si>
  <si>
    <t>c322e9f9-9736-ae23-10d6-e724d30caee4</t>
  </si>
  <si>
    <t>Berand Neuropharmacology</t>
  </si>
  <si>
    <t>http://www.berand.ie</t>
  </si>
  <si>
    <t>0bca9bc9-3d81-d1b0-2228-d91aa5b3c56d</t>
  </si>
  <si>
    <t>BeRanked</t>
  </si>
  <si>
    <t>https://www.beranked.com/</t>
  </si>
  <si>
    <t>cd3dfc49-51dc-fe63-5a0b-e6f5539f2e22</t>
  </si>
  <si>
    <t>Berazee Inc</t>
  </si>
  <si>
    <t>http://www.berazee.com</t>
  </si>
  <si>
    <t>51601958-6762-6bea-6974-90cac61054aa</t>
  </si>
  <si>
    <t>Berbay Marketing &amp; PR</t>
  </si>
  <si>
    <t>http://www.berbay.com/</t>
  </si>
  <si>
    <t>36beaff5-77e1-dfb8-639e-1de7f31fc456</t>
  </si>
  <si>
    <t>Berbee</t>
  </si>
  <si>
    <t>http://www.berbee.com/</t>
  </si>
  <si>
    <t>08adc8df-ab06-d855-c166-559e2f15f305</t>
  </si>
  <si>
    <t>Berce</t>
  </si>
  <si>
    <t>http://www.berce.es/</t>
  </si>
  <si>
    <t>0bb5ef8b-461d-a89e-b767-f1191263b796</t>
  </si>
  <si>
    <t>Berce Creative</t>
  </si>
  <si>
    <t>https://www.bercecreative.com</t>
  </si>
  <si>
    <t>ddd65fa5-a7e7-860b-4611-e29e1225c91e</t>
  </si>
  <si>
    <t>Berchtold</t>
  </si>
  <si>
    <t>http://berchtold.biz/en</t>
  </si>
  <si>
    <t>90e0edc6-fdea-2a1e-61c5-f90f892658b1</t>
  </si>
  <si>
    <t>BerchWood Partners</t>
  </si>
  <si>
    <t>http://www.berchwoodpartners.com</t>
  </si>
  <si>
    <t>290fa1cb-ed98-e00e-d497-04a4f294e20b</t>
  </si>
  <si>
    <t>Berclain Group</t>
  </si>
  <si>
    <t>http://www.berclain.com</t>
  </si>
  <si>
    <t>4c2217b1-4ae3-6c0f-736d-a3f03928082b</t>
  </si>
  <si>
    <t>Bercly</t>
  </si>
  <si>
    <t>https://www.bercly.com/</t>
  </si>
  <si>
    <t>2be37872-3bd4-7144-da2b-fac0d87c715f</t>
  </si>
  <si>
    <t>Berco</t>
  </si>
  <si>
    <t>https://www.berco.com</t>
  </si>
  <si>
    <t>56a5547a-9836-491e-d12f-8997206e92af</t>
  </si>
  <si>
    <t>Bercom</t>
  </si>
  <si>
    <t>http://www.bercomincorporated.com</t>
  </si>
  <si>
    <t>bc533dbd-d6b9-3a8f-08b8-335159c7b763</t>
  </si>
  <si>
    <t>Bercom Bilgisayar</t>
  </si>
  <si>
    <t>http://bercombilgisayar.net/</t>
  </si>
  <si>
    <t>42cb52dd-84b2-8cd3-e694-60e40af90e1e</t>
  </si>
  <si>
    <t>BERD</t>
  </si>
  <si>
    <t>http://berd.eu</t>
  </si>
  <si>
    <t>7d4fb163-db78-09fd-8174-b6d9e21b84f7</t>
  </si>
  <si>
    <t>Berd Industries</t>
  </si>
  <si>
    <t>https://www.berdindustries.com/</t>
  </si>
  <si>
    <t>c7dfb917-45e8-109d-59de-1172579ca172</t>
  </si>
  <si>
    <t>Berdakin Family Foundation</t>
  </si>
  <si>
    <t>http://berdakinfoundation.com</t>
  </si>
  <si>
    <t>6889e90f-2bfe-ebff-5652-5d7dcdb04bbe</t>
  </si>
  <si>
    <t>Berdict</t>
  </si>
  <si>
    <t>http://www.berdict.com/</t>
  </si>
  <si>
    <t>b6338c6d-305e-0f64-cd58-b6ca6ce6b0c1</t>
  </si>
  <si>
    <t>Berdon</t>
  </si>
  <si>
    <t>http://www.berdonllp.com/</t>
  </si>
  <si>
    <t>92bede99-181f-ee1b-3717-f4a2d1a20527</t>
  </si>
  <si>
    <t>berdu</t>
  </si>
  <si>
    <t>https://berdu.id</t>
  </si>
  <si>
    <t>e7c23db6-5812-eab9-1017-390540fe04ea</t>
  </si>
  <si>
    <t>Berea College</t>
  </si>
  <si>
    <t>http://www.berea.edu/</t>
  </si>
  <si>
    <t>3110182e-6a29-4533-d811-e674756e2fc2</t>
  </si>
  <si>
    <t>Berean Institute</t>
  </si>
  <si>
    <t>http://www.geocities.com/bereaninstitute/</t>
  </si>
  <si>
    <t>d3fbdcb9-8904-68f0-6fc9-807129ce50e0</t>
  </si>
  <si>
    <t>beRecruited</t>
  </si>
  <si>
    <t>http://www.berecruited.com</t>
  </si>
  <si>
    <t>42968b12-0b56-ad08-7575-99ed27aedb38</t>
  </si>
  <si>
    <t>Beredd.se</t>
  </si>
  <si>
    <t>http://beredd.se</t>
  </si>
  <si>
    <t>fe264e69-6f1c-969f-3564-0a3e91d8229d</t>
  </si>
  <si>
    <t>beRelevant</t>
  </si>
  <si>
    <t>http://berelevant.com</t>
  </si>
  <si>
    <t>9da63ce2-1c0c-1164-f9c9-3abb567390e0</t>
  </si>
  <si>
    <t>Berenberg</t>
  </si>
  <si>
    <t>http://www.berenberg.de</t>
  </si>
  <si>
    <t>b63c0d63-08fe-4cb2-3777-23daa0bd57df</t>
  </si>
  <si>
    <t>Berenco</t>
  </si>
  <si>
    <t>http://www.berenco.co.uk/</t>
  </si>
  <si>
    <t>ca4d9b1f-8f04-1b50-634b-d53763933c0a</t>
  </si>
  <si>
    <t>Berends Hendricks Stuit Insurance Agency</t>
  </si>
  <si>
    <t>http://www.bhsins.com</t>
  </si>
  <si>
    <t>e4c49138-b0c8-cf0e-1fc5-08ae070185b8</t>
  </si>
  <si>
    <t>Berendsen</t>
  </si>
  <si>
    <t>http://www.berendsen.com</t>
  </si>
  <si>
    <t>453d3fac-16d0-c42d-6241-41fa18212a9f</t>
  </si>
  <si>
    <t>Berenji &amp; Associates</t>
  </si>
  <si>
    <t>http://www.berenjifamilylaw.com</t>
  </si>
  <si>
    <t>5a037280-21a9-2b44-1c13-ed567574d981</t>
  </si>
  <si>
    <t>Berenson</t>
  </si>
  <si>
    <t>http://www.berensonhardware.com/</t>
  </si>
  <si>
    <t>a1c94b88-aa68-15f3-6a08-47cc629d873a</t>
  </si>
  <si>
    <t>Berenson &amp; Company</t>
  </si>
  <si>
    <t>http://www.berensonco.com</t>
  </si>
  <si>
    <t>d0ff598f-ba0f-c918-4f61-ed1fd7a3d056</t>
  </si>
  <si>
    <t>Berenzweig Leonard</t>
  </si>
  <si>
    <t>http://www.berenzweiglaw.com/</t>
  </si>
  <si>
    <t>d903aa67-6187-7103-f8bb-fb74f5eb2504</t>
  </si>
  <si>
    <t>BeRepublic</t>
  </si>
  <si>
    <t>http://www.berepublic.es</t>
  </si>
  <si>
    <t>726b33a2-ff68-9e81-331a-326707991f40</t>
  </si>
  <si>
    <t>Beres Indonesia</t>
  </si>
  <si>
    <t>https://www.beres.id/</t>
  </si>
  <si>
    <t>8ff76288-4b08-4924-cf83-6d179332935e</t>
  </si>
  <si>
    <t>Beresford Partners, LLC</t>
  </si>
  <si>
    <t>http://beresfordpartnersllc.com</t>
  </si>
  <si>
    <t>e38ca0a4-5f74-feb2-a2a2-efa798461934</t>
  </si>
  <si>
    <t>Bereskin &amp; Parr</t>
  </si>
  <si>
    <t>http://www.bereskinparr.com/</t>
  </si>
  <si>
    <t>9db3aee6-b80c-f712-3cc6-d7c494727ca8</t>
  </si>
  <si>
    <t>Beretangia</t>
  </si>
  <si>
    <t>http://www.utraconline.com</t>
  </si>
  <si>
    <t>c6d456d1-00b4-1dc9-40a1-5627ef8a175f</t>
  </si>
  <si>
    <t>Berg</t>
  </si>
  <si>
    <t>http://bergcloud.com</t>
  </si>
  <si>
    <t>4ce93942-d57d-5c09-784a-39690b5ced46</t>
  </si>
  <si>
    <t>BERG</t>
  </si>
  <si>
    <t>http://www.berghealth.com/</t>
  </si>
  <si>
    <t>aba99b85-0329-d1ef-fd91-c3dfa9cc0efb</t>
  </si>
  <si>
    <t>Berg Bites</t>
  </si>
  <si>
    <t>http://bergbites.com/</t>
  </si>
  <si>
    <t>d333580f-c9ec-4df7-4ca9-b04df6888a13</t>
  </si>
  <si>
    <t>Berg Engineering Consultants</t>
  </si>
  <si>
    <t>http://www.berg-eng.com/</t>
  </si>
  <si>
    <t>30068c39-614f-2c62-f767-a16fec9d21f9</t>
  </si>
  <si>
    <t>Berg Enterprises</t>
  </si>
  <si>
    <t>http://www.bergenterprises.net</t>
  </si>
  <si>
    <t>9b125cf2-8bd7-fbfc-4f53-b88ba9dcc00c</t>
  </si>
  <si>
    <t>Berg Group</t>
  </si>
  <si>
    <t>http://berg-group.com</t>
  </si>
  <si>
    <t>2cfbe8b6-11d3-0b44-2f55-cd08be5dcdcd</t>
  </si>
  <si>
    <t>Berg Insight</t>
  </si>
  <si>
    <t>http://www.berginsight.com/</t>
  </si>
  <si>
    <t>e6b5b73c-754f-3b0c-8f34-edf97fc79b52</t>
  </si>
  <si>
    <t>Berg International</t>
  </si>
  <si>
    <t>http://bergbeauty.com</t>
  </si>
  <si>
    <t>b3bf1cc1-9996-7dca-efe2-bf91715cfe63</t>
  </si>
  <si>
    <t>BERG Ltd.</t>
  </si>
  <si>
    <t>2d16db95-1e93-c86f-6652-813cdb7ac7d0</t>
  </si>
  <si>
    <t>Berg Propulsion International Pte Ltd.</t>
  </si>
  <si>
    <t>https://www.bergpropulsion.com/</t>
  </si>
  <si>
    <t>5e180987-da70-e3a2-bb74-fd659516854e</t>
  </si>
  <si>
    <t>Berg Steel Corp.</t>
  </si>
  <si>
    <t>http://www.bergsteel.com/</t>
  </si>
  <si>
    <t>ceec8deb-c5a1-96a1-b262-f6597834deef</t>
  </si>
  <si>
    <t>Berg Wears International</t>
  </si>
  <si>
    <t>http://www.bergwears.com</t>
  </si>
  <si>
    <t>e3bd6238-7c25-e20a-1a08-8d2fb005e799</t>
  </si>
  <si>
    <t>Bergaffe</t>
  </si>
  <si>
    <t>http://bergaffe-the-winter-multitool.myshopify.com/</t>
  </si>
  <si>
    <t>7855ad86-27c3-10a9-ae09-e59822205ddb</t>
  </si>
  <si>
    <t>Bergamotte</t>
  </si>
  <si>
    <t>https://www.bergamotte.com/</t>
  </si>
  <si>
    <t>8416df9a-ecfa-72d0-34e9-63ef761f1f42</t>
  </si>
  <si>
    <t>Bergan Realty</t>
  </si>
  <si>
    <t>http://www.berganrealty.net/</t>
  </si>
  <si>
    <t>552c98ff-9dc5-473c-93e8-817083d1282d</t>
  </si>
  <si>
    <t>BerganKDV</t>
  </si>
  <si>
    <t>http://www.bergankdv.com/</t>
  </si>
  <si>
    <t>c611e1f4-c535-0c0f-de3c-ee8d602bed60</t>
  </si>
  <si>
    <t>Bergdorf Goodman</t>
  </si>
  <si>
    <t>http://www.bergdorfgoodman.com/</t>
  </si>
  <si>
    <t>6bba2a01-9ea3-a505-63b6-6e9ede2e5cbe</t>
  </si>
  <si>
    <t>Bergel Magence LLP</t>
  </si>
  <si>
    <t>http://www.bergellaw.com</t>
  </si>
  <si>
    <t>9a718a15-66be-e814-368b-ceb9fbd5128b</t>
  </si>
  <si>
    <t>Bergelectric</t>
  </si>
  <si>
    <t>http://www.bergelectric.com</t>
  </si>
  <si>
    <t>a9162962-4fa0-8b80-d146-45d34d64e0e5</t>
  </si>
  <si>
    <t>Bergen Asset Management</t>
  </si>
  <si>
    <t>http://www.bergenasset.com/</t>
  </si>
  <si>
    <t>980ccaad-080c-a6ad-2948-bbc70befccf3</t>
  </si>
  <si>
    <t>Bergen Black LLC</t>
  </si>
  <si>
    <t>http://www.bergenblack.com</t>
  </si>
  <si>
    <t>0908cdc3-3e9b-0aa8-dfe0-34554eacfe07</t>
  </si>
  <si>
    <t>Bergen Community Blood</t>
  </si>
  <si>
    <t>http://www.communitybloodservices.org</t>
  </si>
  <si>
    <t>08ec45cf-a246-3370-ab7c-9bbef393a0d2</t>
  </si>
  <si>
    <t>Bergen Community College, Paramus</t>
  </si>
  <si>
    <t>http://www.bergen.edu/</t>
  </si>
  <si>
    <t>ea53fbd1-84e3-444e-8c43-0270e58e7073</t>
  </si>
  <si>
    <t>Bergen County Technical School</t>
  </si>
  <si>
    <t>http://www.bergen.org/</t>
  </si>
  <si>
    <t>730c189c-4b23-b646-b6a5-114ac38bcd8e</t>
  </si>
  <si>
    <t>Bergen County Technical School, Teterboro</t>
  </si>
  <si>
    <t>http://bcts.bergen.org/index.php/ths-home</t>
  </si>
  <si>
    <t>8848604b-1a9b-2cdb-74b8-0c279517566b</t>
  </si>
  <si>
    <t>Bergen Energi</t>
  </si>
  <si>
    <t>http://www.bergen-energi.com/</t>
  </si>
  <si>
    <t>56f4176a-b76a-633d-a18c-f69a23b16770</t>
  </si>
  <si>
    <t>Bergen Language Design Laboratory</t>
  </si>
  <si>
    <t>http://bldl.ii.uib.no/</t>
  </si>
  <si>
    <t>d0707889-8d5b-0ef3-4f58-dd7ee0d1aeb7</t>
  </si>
  <si>
    <t>Bergen Limo</t>
  </si>
  <si>
    <t>http://www.bergenlimo.com</t>
  </si>
  <si>
    <t>02609613-0676-be54-7e3b-d53b28049a13</t>
  </si>
  <si>
    <t>Bergen Medical Products</t>
  </si>
  <si>
    <t>http://bergenmedicalproducts.com</t>
  </si>
  <si>
    <t>ff098555-bb8f-1545-2e06-ffa3e0767ddf</t>
  </si>
  <si>
    <t>Bergen Newspaper Group</t>
  </si>
  <si>
    <t>http://www.bergennewspapergroup.com</t>
  </si>
  <si>
    <t>251c9e80-c3d0-4328-bb70-fd7cd4c9c70d</t>
  </si>
  <si>
    <t>Bergen Passaic Car Accident Lawyer</t>
  </si>
  <si>
    <t>http://www.bergenpassaiccaraccidentlawyer.com</t>
  </si>
  <si>
    <t>9158fee3-56b1-1fd4-b566-93a350015ad8</t>
  </si>
  <si>
    <t>Bergen Refrigeration and Air Conditioning</t>
  </si>
  <si>
    <t>http://www.bergenrefrigeration.com</t>
  </si>
  <si>
    <t>b79c8d63-a02e-1c59-2a1a-55071f01b5ae</t>
  </si>
  <si>
    <t>Bergen TeknologioverfÌÄåüring</t>
  </si>
  <si>
    <t>http://bergento.no/</t>
  </si>
  <si>
    <t>09b82d86-a09d-8003-8b30-50fa9bb16997</t>
  </si>
  <si>
    <t>Bergen University College</t>
  </si>
  <si>
    <t>http://www.hib.no/english/english/</t>
  </si>
  <si>
    <t>271d0e73-9b29-6b9d-37dc-a179bd1fbb22</t>
  </si>
  <si>
    <t>BerGenBio</t>
  </si>
  <si>
    <t>http://www.bergenbio.com</t>
  </si>
  <si>
    <t>4178407e-92fe-f42a-34f0-480b554973fb</t>
  </si>
  <si>
    <t>Berger &amp; FÌÄå¦hr</t>
  </si>
  <si>
    <t>http://bergerfohr.com/</t>
  </si>
  <si>
    <t>0af5d0f6-4ecf-52c7-ea94-890a28dc2b64</t>
  </si>
  <si>
    <t>Berger Apotheke</t>
  </si>
  <si>
    <t>https://www.berger-apotheke.de/</t>
  </si>
  <si>
    <t>10938c03-dd42-9de3-cc78-b785b97ba0e5</t>
  </si>
  <si>
    <t>Berger Associates</t>
  </si>
  <si>
    <t>http://www.bergerassociates.com.sg</t>
  </si>
  <si>
    <t>3c5021f2-f57f-27c7-0d84-eede2e5e25e8</t>
  </si>
  <si>
    <t>Berger Kahn</t>
  </si>
  <si>
    <t>http://bergerkahn.com</t>
  </si>
  <si>
    <t>d1663f8f-6842-edf3-68c7-40d491eb42a8</t>
  </si>
  <si>
    <t>Berger Paint</t>
  </si>
  <si>
    <t>http://www.bergerpaints.com</t>
  </si>
  <si>
    <t>e29e3c1e-e23c-0f95-5016-7ad4c18025f3</t>
  </si>
  <si>
    <t>Berger Singerman</t>
  </si>
  <si>
    <t>http://www.bergersingerman.com</t>
  </si>
  <si>
    <t>79a323a2-e9b3-552c-8f8a-9e5f4bd82d5b</t>
  </si>
  <si>
    <t>Bergeron Clifford LLP</t>
  </si>
  <si>
    <t>http://www.bergeronclifford.com/contact/kingston-personal-injury-lawyers/</t>
  </si>
  <si>
    <t>de3a71ec-fc57-6ce8-95d6-58e0e404ef54</t>
  </si>
  <si>
    <t>Bergers Table Pad Factory</t>
  </si>
  <si>
    <t>http://www.bergerstablepads.net/</t>
  </si>
  <si>
    <t>3a2c704e-bea9-b853-9c61-3e83a4bbc616</t>
  </si>
  <si>
    <t>Bergey Windpower</t>
  </si>
  <si>
    <t>http://www.bergey.com</t>
  </si>
  <si>
    <t>d1b92ad3-90fc-6f99-ae16-b1a11478cb4e</t>
  </si>
  <si>
    <t>Bergey's</t>
  </si>
  <si>
    <t>http://bergeys.com</t>
  </si>
  <si>
    <t>9184610a-3a81-365a-2be1-0d0f4754773c</t>
  </si>
  <si>
    <t>BergfÌÄå_rst</t>
  </si>
  <si>
    <t>https://de.bergfuerst.com/</t>
  </si>
  <si>
    <t>5063da87-5b0a-54ce-9af3-28298a9bd7f6</t>
  </si>
  <si>
    <t>bergfex</t>
  </si>
  <si>
    <t>http://www.bergfex.at</t>
  </si>
  <si>
    <t>6a06e9db-87e3-679e-b0e0-583ee5fb334e</t>
  </si>
  <si>
    <t>Bergfreunde</t>
  </si>
  <si>
    <t>http://bergfreunde.de</t>
  </si>
  <si>
    <t>faaf90d1-fd8b-5139-f293-e899914419da</t>
  </si>
  <si>
    <t>Berggi</t>
  </si>
  <si>
    <t>http://www.berggi.com</t>
  </si>
  <si>
    <t>51e0cb41-461f-3d82-35a6-04fa44ef9346</t>
  </si>
  <si>
    <t>Berggruen Holdings</t>
  </si>
  <si>
    <t>http://www.berggruenholdings.com</t>
  </si>
  <si>
    <t>ba845320-b060-3cfe-2c94-4b7f569c2e7e</t>
  </si>
  <si>
    <t>Berggruen Institute</t>
  </si>
  <si>
    <t>http://berggruen.org</t>
  </si>
  <si>
    <t>661c6ffb-1c5b-a93d-405d-5cf636a66485</t>
  </si>
  <si>
    <t>Berghs School of Communication</t>
  </si>
  <si>
    <t>http://www.berghs.se</t>
  </si>
  <si>
    <t>dd24f70b-9fdc-d5f3-346d-788f194dc89c</t>
  </si>
  <si>
    <t>Bergine.com</t>
  </si>
  <si>
    <t>http://www.bergine.com</t>
  </si>
  <si>
    <t>323e53d1-4b5f-512c-a5b4-bef1df5fb6da</t>
  </si>
  <si>
    <t>Berglund &amp; Johnson Law Group</t>
  </si>
  <si>
    <t>http://berglundandjohnson.com</t>
  </si>
  <si>
    <t>48615a7d-3048-1dce-edd4-32581505279a</t>
  </si>
  <si>
    <t>Berglund Automotive Group</t>
  </si>
  <si>
    <t>http://www.berglundcars.com/</t>
  </si>
  <si>
    <t>e95a876f-9049-5985-7ff5-b67d566d30d0</t>
  </si>
  <si>
    <t>Bergmeyster</t>
  </si>
  <si>
    <t>http://bergmeyster.de/</t>
  </si>
  <si>
    <t>80c4d05f-c8c5-cc6a-7b32-b17b62a12915</t>
  </si>
  <si>
    <t>Bergstrom Corp</t>
  </si>
  <si>
    <t>http://www.bergstromauto.com</t>
  </si>
  <si>
    <t>f17516d5-6ccb-d77a-03af-5079e0393dee</t>
  </si>
  <si>
    <t>Bergstrom SEO</t>
  </si>
  <si>
    <t>http://www.bergstrom-seo.com</t>
  </si>
  <si>
    <t>d27fd432-b010-8d82-ab6b-3feea55e6325</t>
  </si>
  <si>
    <t>Berguide</t>
  </si>
  <si>
    <t>https://berguide.com</t>
  </si>
  <si>
    <t>2ed5a143-2874-51fc-bbec-299ad8772b2a</t>
  </si>
  <si>
    <t>Bergvall Marine</t>
  </si>
  <si>
    <t>http://www.bergvallmarine.com/</t>
  </si>
  <si>
    <t>fbc5132f-73aa-a2ca-5ed1-6abd7bc79ac1</t>
  </si>
  <si>
    <t>Bergwind Marketing</t>
  </si>
  <si>
    <t>http://www.bergwindmarketing.com</t>
  </si>
  <si>
    <t>ffed0aa3-69ad-31fa-a268-5b2898d790ac</t>
  </si>
  <si>
    <t>Berhampur University</t>
  </si>
  <si>
    <t>http://www.buodisha.edu.in/</t>
  </si>
  <si>
    <t>5131821c-ac01-da0f-209d-3f5dc653b998</t>
  </si>
  <si>
    <t>BERI (Boulder Electroride)</t>
  </si>
  <si>
    <t>http://www.boulderelectroride.com</t>
  </si>
  <si>
    <t>c04ecea0-aa33-7dd7-3cbd-673ef48e0c34</t>
  </si>
  <si>
    <t>Berico Technologies</t>
  </si>
  <si>
    <t>http://bericotechnologies.com</t>
  </si>
  <si>
    <t>655a59c5-59db-caa2-c1e9-ba505f227d7c</t>
  </si>
  <si>
    <t>BerilTech</t>
  </si>
  <si>
    <t>http://www.beriltech.com</t>
  </si>
  <si>
    <t>416375c8-3353-af61-4fda-df519f613e8a</t>
  </si>
  <si>
    <t>Bering Media</t>
  </si>
  <si>
    <t>http://www.beringmedia.com</t>
  </si>
  <si>
    <t>1d60653a-8028-b09a-0876-ee832a92c483</t>
  </si>
  <si>
    <t>Bering Technologies</t>
  </si>
  <si>
    <t>http://www.beringcp.com</t>
  </si>
  <si>
    <t>6f5abb8a-416b-a8b2-f6b9-10c3cf75fcc5</t>
  </si>
  <si>
    <t>Beringea</t>
  </si>
  <si>
    <t>http://www.beringea.co.uk/</t>
  </si>
  <si>
    <t>78bfc704-4d90-6f86-f4bf-dde629cdc7a3</t>
  </si>
  <si>
    <t>Beringer Capital</t>
  </si>
  <si>
    <t>http://www.beringercapital.com/</t>
  </si>
  <si>
    <t>6dd929b3-2a8d-df2d-c73e-400b0633b3ea</t>
  </si>
  <si>
    <t>Beringer Wine Estates</t>
  </si>
  <si>
    <t>https://www.beringer.com/en/</t>
  </si>
  <si>
    <t>bfabcd48-0006-cfe0-c18f-0cdeda0167b1</t>
  </si>
  <si>
    <t>Beringia Community Planning</t>
  </si>
  <si>
    <t>https://beringia.ca</t>
  </si>
  <si>
    <t>004dde62-b902-c568-a651-623f5168b132</t>
  </si>
  <si>
    <t>Berinsfield Community Business</t>
  </si>
  <si>
    <t>http://www.bcomb.co.uk/</t>
  </si>
  <si>
    <t>5948e32c-9744-480c-618f-2010ea3579cf</t>
  </si>
  <si>
    <t>Berita Semasa</t>
  </si>
  <si>
    <t>http://www.beritasemasa.com.my</t>
  </si>
  <si>
    <t>889c3a41-e1ab-ec48-b36c-a4074e8fccc6</t>
  </si>
  <si>
    <t>BeritaSatu</t>
  </si>
  <si>
    <t>http://www.beritasatu.com/</t>
  </si>
  <si>
    <t>904f63c0-d185-1b75-e33e-61faecd02415</t>
  </si>
  <si>
    <t>Berjaya</t>
  </si>
  <si>
    <t>http://www.berjaya.com/</t>
  </si>
  <si>
    <t>42e694c9-c6c5-a245-7837-6a429ac1a796</t>
  </si>
  <si>
    <t>Berk Box</t>
  </si>
  <si>
    <t>http://www.berkbox.com</t>
  </si>
  <si>
    <t>12df8092-a262-55ee-eab5-a26cd5a34bfe</t>
  </si>
  <si>
    <t>Berk Partners</t>
  </si>
  <si>
    <t>http://www.berkpartners.nl</t>
  </si>
  <si>
    <t>bb4fdb29-6a47-4dd4-7306-0c190f0f4477</t>
  </si>
  <si>
    <t>Berk Trade and Business School</t>
  </si>
  <si>
    <t>http://www.berktradeschool.com/</t>
  </si>
  <si>
    <t>5efb73fa-c881-390e-5134-020a87df6ad2</t>
  </si>
  <si>
    <t>Berk-Tek</t>
  </si>
  <si>
    <t>http://www.nexans.com/eservice/us-en_us/navigate_182226/berk_tek.html</t>
  </si>
  <si>
    <t>310a7ab6-1d91-63d8-e485-39997f05b141</t>
  </si>
  <si>
    <t>Berkadia Commercial Mortgage LLC</t>
  </si>
  <si>
    <t>http://www.berkadia.com/default.aspx</t>
  </si>
  <si>
    <t>fcaba438-4437-2f57-5418-0bfaeab48987</t>
  </si>
  <si>
    <t>BerkÌÄå_na Wireless</t>
  </si>
  <si>
    <t>http://www.berkanawireless.com</t>
  </si>
  <si>
    <t>c829af80-4900-c2ce-83ab-1aad4b6ef15b</t>
  </si>
  <si>
    <t>Berkel-B</t>
  </si>
  <si>
    <t>http://www.berkel-b.nl/</t>
  </si>
  <si>
    <t>89419583-aaed-01ac-3622-86624cb73eb2</t>
  </si>
  <si>
    <t>Berkeley</t>
  </si>
  <si>
    <t>http://www.berkeley.global</t>
  </si>
  <si>
    <t>d282ad7a-d08c-84a8-fade-47d7087ab0d3</t>
  </si>
  <si>
    <t>Berkeley Analytical Associates</t>
  </si>
  <si>
    <t>http://berkeleyanalytical.com</t>
  </si>
  <si>
    <t>5f11a8ac-84a7-7778-5a8e-90c77e8d596c</t>
  </si>
  <si>
    <t>Berkeley Angel Network</t>
  </si>
  <si>
    <t>http://berkeleyangelnetwork.com/</t>
  </si>
  <si>
    <t>5f7c2614-f13d-ea26-5965-06d7cbd6285e</t>
  </si>
  <si>
    <t>Berkeley Artificial Intelligence Research</t>
  </si>
  <si>
    <t>http://bair.berkeley.edu/</t>
  </si>
  <si>
    <t>77bf86e9-f001-8d10-f311-24a0e471341f</t>
  </si>
  <si>
    <t>Berkeley Biolabs</t>
  </si>
  <si>
    <t>http://berkeleybiolabs.com</t>
  </si>
  <si>
    <t>25fe5c8e-e682-6974-dbd2-a70a2ad1fa0e</t>
  </si>
  <si>
    <t>Berkeley Capital Motors</t>
  </si>
  <si>
    <t>http://www.berkeleycapitalmotors.ml</t>
  </si>
  <si>
    <t>6989ed3e-2052-fccc-68ed-c02a87b6ec28</t>
  </si>
  <si>
    <t>Berkeley Center for Green Chemistry</t>
  </si>
  <si>
    <t>http://bcgc.berkeley.edu/</t>
  </si>
  <si>
    <t>e1ea0b23-2635-2d6b-52f0-bb07cfc664fe</t>
  </si>
  <si>
    <t>Berkeley Center for Health Technology</t>
  </si>
  <si>
    <t>http://bcht.berkeley.edu/</t>
  </si>
  <si>
    <t>a647bed4-bc60-1017-0f0a-de3b24005918</t>
  </si>
  <si>
    <t>Berkeley Center for New Media</t>
  </si>
  <si>
    <t>http://bcnm.berkeley.edu/</t>
  </si>
  <si>
    <t>dfbab069-351f-98cf-ce17-71e76b47164c</t>
  </si>
  <si>
    <t>Berkeley Chamber of Commerce</t>
  </si>
  <si>
    <t>http://www.berkeleychamber.com</t>
  </si>
  <si>
    <t>003ce832-be84-417b-cc54-01d9eac5a291</t>
  </si>
  <si>
    <t>Berkeley City College</t>
  </si>
  <si>
    <t>http://www.berkeleycitycollege.edu</t>
  </si>
  <si>
    <t>cb727183-01a4-acb9-d5bf-e316b3614887</t>
  </si>
  <si>
    <t>Berkeley Club of the Philippines</t>
  </si>
  <si>
    <t>https://international.berkeley.edu/club/philippines/home</t>
  </si>
  <si>
    <t>b842563c-9f21-b965-5855-4610aaea72fb</t>
  </si>
  <si>
    <t>Berkeley College Online</t>
  </si>
  <si>
    <t>http://www.berkeleycollege.edu/online/index.htm</t>
  </si>
  <si>
    <t>5c42b54b-ef02-ee6d-c608-42919e3fd7c1</t>
  </si>
  <si>
    <t>Berkeley College, Brooklyn</t>
  </si>
  <si>
    <t>http://berkeleycollege.edu/locations_bc/brooklyn.htm</t>
  </si>
  <si>
    <t>825d6e91-9f54-ae2c-4070-c137cabac9da</t>
  </si>
  <si>
    <t>Berkeley Communications</t>
  </si>
  <si>
    <t>http://www.berkcom.com/</t>
  </si>
  <si>
    <t>9ef8e066-f867-f8ed-eadd-08908fe05a80</t>
  </si>
  <si>
    <t>Berkeley Coworking</t>
  </si>
  <si>
    <t>http://www.berkeleycoworking.com/</t>
  </si>
  <si>
    <t>547f88f3-3cf6-8c2a-827c-497d4601cb3c</t>
  </si>
  <si>
    <t>Berkeley Design Automation</t>
  </si>
  <si>
    <t>http://www.berkeley-da.com</t>
  </si>
  <si>
    <t>f031ec5e-d716-4dc7-6892-bcb498e954be</t>
  </si>
  <si>
    <t>Berkeley Emeryville Bio</t>
  </si>
  <si>
    <t>http://berkeley-emeryvillebio.com/</t>
  </si>
  <si>
    <t>0c755823-52b6-d465-1e39-1fd8cbfa3570</t>
  </si>
  <si>
    <t>Berkeley Energy</t>
  </si>
  <si>
    <t>http://www.berkeley-energy.com/</t>
  </si>
  <si>
    <t>01af5b1c-c410-b6f9-c9d4-33d5a2baccb3</t>
  </si>
  <si>
    <t>Berkeley Engineering Fund</t>
  </si>
  <si>
    <t>http://engineering.berkeley.edu/connect/give/berkeley-engineering-fund</t>
  </si>
  <si>
    <t>21e42a9e-8b72-aa6e-f40a-d613d437b28d</t>
  </si>
  <si>
    <t>Berkeley Enterprise Partners</t>
  </si>
  <si>
    <t>http://www.berkeley-inc.com</t>
  </si>
  <si>
    <t>a5031d22-48f5-2da5-9378-88195444737b</t>
  </si>
  <si>
    <t>Berkeley Farms</t>
  </si>
  <si>
    <t>http://www.berkeleyfarms.com</t>
  </si>
  <si>
    <t>74f68394-8f46-f800-0be2-bee30dce914e</t>
  </si>
  <si>
    <t>Berkeley Funds</t>
  </si>
  <si>
    <t>http://www.berkeley-funds.com</t>
  </si>
  <si>
    <t>93982f00-33d7-d5f7-ea9f-d19e1e869d9d</t>
  </si>
  <si>
    <t>Berkeley Global</t>
  </si>
  <si>
    <t>http://www.berkeley.global/</t>
  </si>
  <si>
    <t>84d545ba-8e68-842d-7e60-e0c29fb92d56</t>
  </si>
  <si>
    <t>Berkeley HealthLab</t>
  </si>
  <si>
    <t>http://www.bhlinc.com</t>
  </si>
  <si>
    <t>7efa176d-409a-fc92-365f-9aec861ad348</t>
  </si>
  <si>
    <t>Berkeley High School</t>
  </si>
  <si>
    <t>http://bhs.berkeleyschools.net</t>
  </si>
  <si>
    <t>930a08fa-f948-2d14-b3bf-7684baf8a9e5</t>
  </si>
  <si>
    <t>Berkeley Innovation Forum</t>
  </si>
  <si>
    <t>http://corporateinnovation.berkeley.edu</t>
  </si>
  <si>
    <t>7cf13fa8-d581-72ef-8bb8-2ec9b41f150d</t>
  </si>
  <si>
    <t>Berkeley Innovators</t>
  </si>
  <si>
    <t>https://innovators.berkeley.edu/</t>
  </si>
  <si>
    <t>18d29176-c4fa-cdd2-fd25-dec813a93feb</t>
  </si>
  <si>
    <t>Berkeley International Capital Corporation</t>
  </si>
  <si>
    <t>http://www.berkeleyvc.com</t>
  </si>
  <si>
    <t>d26043dd-f147-221a-d1c1-889c9a6a9da8</t>
  </si>
  <si>
    <t>Berkeley Journal of Sociology</t>
  </si>
  <si>
    <t>http://berkeleyjournal.org/</t>
  </si>
  <si>
    <t>2edd2c4a-b6f8-d815-6042-c84e7dfe490b</t>
  </si>
  <si>
    <t>Berkeley Lafayette Orthodontists</t>
  </si>
  <si>
    <t>http://www.berkeley-lafayette-orthodontist.com</t>
  </si>
  <si>
    <t>afb2915a-8db7-bee7-9a11-00903e5f8e0b</t>
  </si>
  <si>
    <t>Berkeley Place Strategies</t>
  </si>
  <si>
    <t>http://www.berkeleyplacestrategies.com/</t>
  </si>
  <si>
    <t>bd86d0ee-81b4-a7e8-c229-236bfbf77aa5</t>
  </si>
  <si>
    <t>Berkeley Playhouse</t>
  </si>
  <si>
    <t>http://www.berkeleyplayhouse.org</t>
  </si>
  <si>
    <t>8256b302-7c54-80c7-a49c-2838453a94ec</t>
  </si>
  <si>
    <t>Berkeley Point Capital</t>
  </si>
  <si>
    <t>http://www.berkpoint.com/</t>
  </si>
  <si>
    <t>58779afd-b254-3dc3-40b9-eb7cb06d94d4</t>
  </si>
  <si>
    <t>Berkeley Police Department</t>
  </si>
  <si>
    <t>http://www.ci.berkeley.ca.us</t>
  </si>
  <si>
    <t>49d92a9c-3728-2903-f2ad-d79052e9a14f</t>
  </si>
  <si>
    <t>Berkeley Preparatory School</t>
  </si>
  <si>
    <t>http://www.berkeleyprep.org</t>
  </si>
  <si>
    <t>948ed82f-8b3d-a2f5-c4e3-95128d94e468</t>
  </si>
  <si>
    <t>Berkeley Repertory Theatre</t>
  </si>
  <si>
    <t>http://www.berkeleyrep.org/</t>
  </si>
  <si>
    <t>7c6f05f6-15c9-a6fc-f948-5c797b228cc0</t>
  </si>
  <si>
    <t>Berkeley Research Group</t>
  </si>
  <si>
    <t>http://www.thinkbrg.com</t>
  </si>
  <si>
    <t>490ee564-3fd7-e5c7-877d-113d83242c20</t>
  </si>
  <si>
    <t>Berkeley Sensor &amp; Actuator Center (BSAC)</t>
  </si>
  <si>
    <t>http://bsac.berkeley.edu</t>
  </si>
  <si>
    <t>efe655ef-01d3-3c86-283f-126dfff538ae</t>
  </si>
  <si>
    <t>Berkeley Shanghai Club</t>
  </si>
  <si>
    <t>https://international.berkeley.edu</t>
  </si>
  <si>
    <t>17a5f449-5972-a12c-d496-d3c6af919e4d</t>
  </si>
  <si>
    <t>Berkeley Square Capital Management</t>
  </si>
  <si>
    <t>http://www.berksq.com/</t>
  </si>
  <si>
    <t>085a52e9-f1cc-352a-82bb-b0041d6033f0</t>
  </si>
  <si>
    <t>Berkeley Startup Cluster</t>
  </si>
  <si>
    <t>http://www.berkeleystartupcluster.com</t>
  </si>
  <si>
    <t>c4bd38bc-2180-acb4-dd03-b53ae5660139</t>
  </si>
  <si>
    <t>Berkeley Technologies</t>
  </si>
  <si>
    <t>http://berkeleytechnologies.com</t>
  </si>
  <si>
    <t>e6061ba4-6581-7a65-daa2-73a7d1fed93d</t>
  </si>
  <si>
    <t>Berkeley Therapist Jane Rubin, Ph.D.</t>
  </si>
  <si>
    <t>http://therapyberkeley.net</t>
  </si>
  <si>
    <t>0d5919bb-892f-ec42-1658-4c4e1ec2172c</t>
  </si>
  <si>
    <t>Berkeley Transportation Systems</t>
  </si>
  <si>
    <t>http://www.bt-systems.com/</t>
  </si>
  <si>
    <t>e08c5d85-371a-14c7-c134-3b29dca16f76</t>
  </si>
  <si>
    <t>Berkeley Ultrasound</t>
  </si>
  <si>
    <t>http://www.berkeleyultrasound.com</t>
  </si>
  <si>
    <t>e0242a53-54a1-6c6e-3850-6bfe92095e71</t>
  </si>
  <si>
    <t>Berkeley University</t>
  </si>
  <si>
    <t>http://www.berkeley.edu</t>
  </si>
  <si>
    <t>2d707429-d6a3-09aa-449b-f8cdb4b48726</t>
  </si>
  <si>
    <t>Berkeley Varitronics Systems</t>
  </si>
  <si>
    <t>http://www.bvsystems.com</t>
  </si>
  <si>
    <t>15d9f01a-7f73-440e-549a-fae55921ce1f</t>
  </si>
  <si>
    <t>Berkeley Ventures</t>
  </si>
  <si>
    <t>http://berkeleyventures.com</t>
  </si>
  <si>
    <t>9e9923d3-9b43-d1af-5df2-1014e973a6c8</t>
  </si>
  <si>
    <t>Berkeley Wireless Research Center</t>
  </si>
  <si>
    <t>https://bwrc.eecs.berkeley.edu</t>
  </si>
  <si>
    <t>f09bad4d-8783-a0c3-2b82-7dcf750ed81e</t>
  </si>
  <si>
    <t>berkeleybionics</t>
  </si>
  <si>
    <t>http://eksobionics.com</t>
  </si>
  <si>
    <t>fb5d6457-1682-931c-b594-4620894425f1</t>
  </si>
  <si>
    <t>BerkeleyByte</t>
  </si>
  <si>
    <t>http://www.berkeleybyte.com</t>
  </si>
  <si>
    <t>f2319c01-fde9-7105-a211-0a5b0a88054e</t>
  </si>
  <si>
    <t>Berkeleylife</t>
  </si>
  <si>
    <t>http://berkeleylife.com/</t>
  </si>
  <si>
    <t>36a91c7d-e029-2e5b-1e29-e731b8d6f68c</t>
  </si>
  <si>
    <t>Berkeleyside</t>
  </si>
  <si>
    <t>http://www.berkeleyside.com/</t>
  </si>
  <si>
    <t>77856650-7d6b-e45f-b44f-2604fa7e5c51</t>
  </si>
  <si>
    <t>Berkery Noyes &amp; Co.</t>
  </si>
  <si>
    <t>http://berkerynoyes.com</t>
  </si>
  <si>
    <t>bf297a32-d4f7-0d22-9ac6-fcb00ec6a2e6</t>
  </si>
  <si>
    <t>Berkfield Ltd</t>
  </si>
  <si>
    <t>http://www.berkfield.com</t>
  </si>
  <si>
    <t>38ebabab-3d3c-737e-fa93-c625f79aa487</t>
  </si>
  <si>
    <t>Berkfield Mobile Apps</t>
  </si>
  <si>
    <t>http://www.berkfield.co.uk/</t>
  </si>
  <si>
    <t>cd04f0c6-d0fb-b642-425f-419e70a6eb75</t>
  </si>
  <si>
    <t>Berkh Uul JSC</t>
  </si>
  <si>
    <t>http://www.berkhuul.mn/</t>
  </si>
  <si>
    <t>457d45a9-ad55-28df-e40f-23885cffc0e7</t>
  </si>
  <si>
    <t>Berkland Cleaners</t>
  </si>
  <si>
    <t>http://www.puredryclean.com</t>
  </si>
  <si>
    <t>ee433242-5b48-4b5d-566a-3c1014c3c0c4</t>
  </si>
  <si>
    <t>Berklee College Of Music</t>
  </si>
  <si>
    <t>https://www.berklee.edu</t>
  </si>
  <si>
    <t>e936a414-0f10-f9d3-e47a-f7fa52bf59d2</t>
  </si>
  <si>
    <t>Berklee College of Music, Boston</t>
  </si>
  <si>
    <t>http://www.berklee.edu/</t>
  </si>
  <si>
    <t>d9551581-09e0-2ffb-4e31-607393e948ea</t>
  </si>
  <si>
    <t>Berklee Institute for CreativeEntrepreneurship</t>
  </si>
  <si>
    <t>http://www.berklee.edu/ice</t>
  </si>
  <si>
    <t>c4e8619d-734c-a918-c304-ccc83cea6bde</t>
  </si>
  <si>
    <t>Berklee Online</t>
  </si>
  <si>
    <t>http://online.berklee.edu/</t>
  </si>
  <si>
    <t>5bda736d-5ae1-3062-f870-38f314bd3fb9</t>
  </si>
  <si>
    <t>Berkley Capital</t>
  </si>
  <si>
    <t>http://www.berkleycapital.com/</t>
  </si>
  <si>
    <t>d9363639-dc07-fa83-8334-769dfdc607b3</t>
  </si>
  <si>
    <t>Berkley Center for Entrepreneurship &amp; Innovation</t>
  </si>
  <si>
    <t>http://www.stern.nyu.edu/experience-stern/about/departments-centers-initiatives/centers-of-research/berkley-center/</t>
  </si>
  <si>
    <t>07c71738-162b-8f75-8732-cdd96ad70ea7</t>
  </si>
  <si>
    <t>Berkley Networks</t>
  </si>
  <si>
    <t>http://inmarkit.com</t>
  </si>
  <si>
    <t>5be10f89-05b8-9707-24f2-f997cd5ae765</t>
  </si>
  <si>
    <t>Berkley Renewables</t>
  </si>
  <si>
    <t>http://www.berkleyrenewables.com/</t>
  </si>
  <si>
    <t>a5bdaf5a-e8b4-323f-e36e-e922165cc8fa</t>
  </si>
  <si>
    <t>Berkman Center for Internet and Society at Harvard University</t>
  </si>
  <si>
    <t>http://cyber.law.harvard.edu</t>
  </si>
  <si>
    <t>b39e572b-cf01-f210-e4a9-eca853d0a900</t>
  </si>
  <si>
    <t>Berkman Financial</t>
  </si>
  <si>
    <t>https://www.berkmanfinancial.com</t>
  </si>
  <si>
    <t>8731c2af-f490-98a0-4308-8df303c2a50f</t>
  </si>
  <si>
    <t>Berkowits Hair And Skin Clinic</t>
  </si>
  <si>
    <t>http://www.berkowits.in</t>
  </si>
  <si>
    <t>4126ec8b-0a1e-88be-cbb4-4a35c7eca8f8</t>
  </si>
  <si>
    <t>Berkowitz Klein</t>
  </si>
  <si>
    <t>http://www.berkowitzkleinllp.com</t>
  </si>
  <si>
    <t>f08c9fda-fc84-40cc-a679-105f9a2d7615</t>
  </si>
  <si>
    <t>Berks Plant Design &amp; Maintenance</t>
  </si>
  <si>
    <t>http://www.bpdm.com</t>
  </si>
  <si>
    <t>08d865f1-5750-2bb1-f6a2-5bcc33d8f08b</t>
  </si>
  <si>
    <t>Berks Technical Institute</t>
  </si>
  <si>
    <t>http://www.berkstech.com/</t>
  </si>
  <si>
    <t>11c9a309-4746-c3a2-5048-c99a3dd1b03d</t>
  </si>
  <si>
    <t>Berkshire Bank</t>
  </si>
  <si>
    <t>http://berkshirebank.com/</t>
  </si>
  <si>
    <t>2242f2e6-6387-52c5-8510-1ed1efc12de8</t>
  </si>
  <si>
    <t>Berkshire Capital</t>
  </si>
  <si>
    <t>http://www.berkcap.com/</t>
  </si>
  <si>
    <t>2ce1c6c0-2c54-dd0a-4425-c2a1267c0bc5</t>
  </si>
  <si>
    <t>Berkshire Communities</t>
  </si>
  <si>
    <t>http://www.berkshirecommunities.com</t>
  </si>
  <si>
    <t>1f32f9e3-b67d-7940-aa1a-5abac3b49bfd</t>
  </si>
  <si>
    <t>Berkshire Community College</t>
  </si>
  <si>
    <t>http://www.berkshirecc.edu/</t>
  </si>
  <si>
    <t>a44e0dc0-f63b-2ce8-74e8-bbe9f3e25976</t>
  </si>
  <si>
    <t>Berkshire Films</t>
  </si>
  <si>
    <t>http://www.belangerfilm.com</t>
  </si>
  <si>
    <t>e978a984-d63f-873c-95a7-76b59cb64e51</t>
  </si>
  <si>
    <t>Berkshire Group</t>
  </si>
  <si>
    <t>http://www.berkshire-group.com/</t>
  </si>
  <si>
    <t>1e4f3a23-1eba-00a1-96f9-ea2f43e74b41</t>
  </si>
  <si>
    <t>Berkshire Hathaway</t>
  </si>
  <si>
    <t>http://www.berkshirehathaway.com</t>
  </si>
  <si>
    <t>8347d7ed-b17e-ca15-7a10-7a5432a29fad</t>
  </si>
  <si>
    <t>Berkshire Hathaway Automotive</t>
  </si>
  <si>
    <t>http://www.berkshirehathawayautomotive.com</t>
  </si>
  <si>
    <t>b42c18f8-196f-e521-f158-27486901d7f2</t>
  </si>
  <si>
    <t>Berkshire Hathaway Energy</t>
  </si>
  <si>
    <t>http://midamerican.com</t>
  </si>
  <si>
    <t>70dee119-27b6-7a27-0bca-5c9888b3ee89</t>
  </si>
  <si>
    <t>Berkshire Hathaway HomeServices</t>
  </si>
  <si>
    <t>http://www.berkshirehathawayhs.com/</t>
  </si>
  <si>
    <t>b9369161-744d-0db9-b1ce-99f36dbbbd1c</t>
  </si>
  <si>
    <t>Berkshire Hathaway HomeServices Carolinas Realty</t>
  </si>
  <si>
    <t>http://www.bhhscarolinas.com</t>
  </si>
  <si>
    <t>423a4f75-6e6d-56f0-14c2-ccf1453b43a1</t>
  </si>
  <si>
    <t>Berkshire Hathaway HomeServices Georgia Properties</t>
  </si>
  <si>
    <t>http://www.bhhsgeorgia.com/</t>
  </si>
  <si>
    <t>f9537ec7-cd36-e0ca-ba4f-76610ee91a26</t>
  </si>
  <si>
    <t>Berkshire Hathaway HomeServices PenFed Realty</t>
  </si>
  <si>
    <t>http://www.penfedrealty.com</t>
  </si>
  <si>
    <t>07dfb094-1e7f-dd5a-40f4-e44efbd54cb2</t>
  </si>
  <si>
    <t>Berkshire Hathaway HomeServices The Preferred Realty</t>
  </si>
  <si>
    <t>https://www.thepreferredrealty.com</t>
  </si>
  <si>
    <t>08c67e74-f1bf-5a03-77e7-0a088d7badcf</t>
  </si>
  <si>
    <t>Berkshire Hathaway Specialty Insurance</t>
  </si>
  <si>
    <t>http://www.bhspecialty.com</t>
  </si>
  <si>
    <t>837b320d-ec61-4df2-4c72-4694128cdbbe</t>
  </si>
  <si>
    <t>Berkshire Health Systems</t>
  </si>
  <si>
    <t>https://www.berkshirehealthsystems.org</t>
  </si>
  <si>
    <t>51397ed8-b2c9-9f77-ce43-51e99e82cd5a</t>
  </si>
  <si>
    <t>Berkshire Income Realty (BIR)</t>
  </si>
  <si>
    <t>http://berkshireincomerealty.com</t>
  </si>
  <si>
    <t>577519c5-811a-e805-a0d0-08a03ee4b269</t>
  </si>
  <si>
    <t>Berkshire Outdoor Center</t>
  </si>
  <si>
    <t>http://www.bccymca.org</t>
  </si>
  <si>
    <t>0985504e-3a27-d695-e945-c878c2270895</t>
  </si>
  <si>
    <t>Berkshire Partners</t>
  </si>
  <si>
    <t>http://www.berkshirepartners.com</t>
  </si>
  <si>
    <t>081dbcc3-d6d9-f87e-6a46-4515bb4bd045</t>
  </si>
  <si>
    <t>Berkshire Physicians &amp; Surgeons</t>
  </si>
  <si>
    <t>http://www.berkshiresurgicalassociates.com</t>
  </si>
  <si>
    <t>a2f5a649-2631-0827-95b6-57d961eaf60d</t>
  </si>
  <si>
    <t>Berkshire Search Partners</t>
  </si>
  <si>
    <t>http://www.berkshiresp.com</t>
  </si>
  <si>
    <t>a7d1642e-e57b-9541-547e-34a46dc60c2c</t>
  </si>
  <si>
    <t>Berkshire Ventures LLC</t>
  </si>
  <si>
    <t>http://www.berkshire-group.com</t>
  </si>
  <si>
    <t>80e100d1-02c7-ac06-af83-8a5696585de1</t>
  </si>
  <si>
    <t>Berkshires Capital Investors</t>
  </si>
  <si>
    <t>http://www.berkshirescap.com</t>
  </si>
  <si>
    <t>0916b5d5-4968-ed53-6d7e-34b1fab2642f</t>
  </si>
  <si>
    <t>Berkus Tech Ventures, LLC</t>
  </si>
  <si>
    <t>http://www.berkus.com/</t>
  </si>
  <si>
    <t>502b7d35-0741-2439-1593-79fe2460b198</t>
  </si>
  <si>
    <t>Berkwood Resources</t>
  </si>
  <si>
    <t>http://berkwoodresources.com</t>
  </si>
  <si>
    <t>7a350c6d-b6fb-a34d-ef16-5ee5b0e9f47c</t>
  </si>
  <si>
    <t>Berlage Institute, Rotterdam</t>
  </si>
  <si>
    <t>http://www.theberlage.nl/</t>
  </si>
  <si>
    <t>4660738b-0e5d-4021-c0ce-a0fc80754dea</t>
  </si>
  <si>
    <t>Berlet Plastic Surgery</t>
  </si>
  <si>
    <t>http://www.berletplasticsurgery.com/</t>
  </si>
  <si>
    <t>b4edf0c0-82c4-4e47-6b08-d4fd801131dd</t>
  </si>
  <si>
    <t>Berlex Pharmaceuticals</t>
  </si>
  <si>
    <t>2f071e8c-ba7c-86c1-8ec5-c01fc6919d2d</t>
  </si>
  <si>
    <t>Berley Digital</t>
  </si>
  <si>
    <t>https://www.berleydigital.com.au</t>
  </si>
  <si>
    <t>65a5c5e3-7ca6-293e-d7b8-eaf3a44a23c1</t>
  </si>
  <si>
    <t>Berlin Adlershof Technology Park</t>
  </si>
  <si>
    <t>http://www.adlershof.de/en</t>
  </si>
  <si>
    <t>11de4c3d-8a4e-849d-f83e-2438ead099ce</t>
  </si>
  <si>
    <t>Berlin Angels Investment Service</t>
  </si>
  <si>
    <t>http://baiservice.com/en/</t>
  </si>
  <si>
    <t>80fa06a2-89c6-d21b-c629-68f21f310dd2</t>
  </si>
  <si>
    <t>Berlin Art Link</t>
  </si>
  <si>
    <t>http://www.berlinartlink.com</t>
  </si>
  <si>
    <t>f1adaec3-56b1-db5b-61d3-6c1bd31dcbac</t>
  </si>
  <si>
    <t>Berlin Capital Fund</t>
  </si>
  <si>
    <t>http://www.berlin-capitalfund.de</t>
  </si>
  <si>
    <t>c9c21967-e6b2-c207-b05d-040678bae9f3</t>
  </si>
  <si>
    <t>BERLIN CAPITAL PARTNERS</t>
  </si>
  <si>
    <t>http://berlincap.com</t>
  </si>
  <si>
    <t>eb378f90-eae4-36bd-6047-a6f94c14e612</t>
  </si>
  <si>
    <t>Berlin Chemie</t>
  </si>
  <si>
    <t>http://www.berlin-chemie.com</t>
  </si>
  <si>
    <t>7b644ee6-9e8f-c47c-2a9a-4d7ac99f33f2</t>
  </si>
  <si>
    <t>Berlin Chiropractic</t>
  </si>
  <si>
    <t>http://www.doctorberlin.com</t>
  </si>
  <si>
    <t>6924adbb-5158-8bd5-bd6e-a702250970e3</t>
  </si>
  <si>
    <t>Berlin Cures GmbH</t>
  </si>
  <si>
    <t>https://berlincures.de</t>
  </si>
  <si>
    <t>3e98ebe6-1527-f2b2-28dd-e8d117ebc495</t>
  </si>
  <si>
    <t>Berlin Expert Days</t>
  </si>
  <si>
    <t>http://bed-con.org/</t>
  </si>
  <si>
    <t>c3ffd9b6-8054-1ce8-1702-482672280846</t>
  </si>
  <si>
    <t>Berlin Geekettes</t>
  </si>
  <si>
    <t>http://www.geekettes.io/</t>
  </si>
  <si>
    <t>98f30573-20f6-fe81-e02d-0a11283be4a4</t>
  </si>
  <si>
    <t>Berlin Heals</t>
  </si>
  <si>
    <t>http://berlinheals.de/</t>
  </si>
  <si>
    <t>f60f0d05-b35c-e8d0-3f6c-9616318f2d9a</t>
  </si>
  <si>
    <t>Berlin Heart GmbH</t>
  </si>
  <si>
    <t>http://www.berlinheart.de/</t>
  </si>
  <si>
    <t>4a408e60-0fc7-045e-5606-17a95fdd49b4</t>
  </si>
  <si>
    <t>Berlin International Film Festival</t>
  </si>
  <si>
    <t>https://www.berlinale.de</t>
  </si>
  <si>
    <t>8f21c449-7da2-f73d-714c-3938afa6dd5e</t>
  </si>
  <si>
    <t>Berlin Investment Group</t>
  </si>
  <si>
    <t>http://www.bigllc.com/</t>
  </si>
  <si>
    <t>6b8d82dd-67a6-a1c1-8f09-6cdd81f5a9b2</t>
  </si>
  <si>
    <t>Berlin Kosmetik GmbH</t>
  </si>
  <si>
    <t>http://www.berlin-cosmetics.de</t>
  </si>
  <si>
    <t>897a2763-1d54-4457-5229-803f231d1117</t>
  </si>
  <si>
    <t>Berlin Metropolitan Office</t>
  </si>
  <si>
    <t>http://virtual-offices-in-berlin.com</t>
  </si>
  <si>
    <t>64819027-1ec4-e2fc-bb07-6b17674d37ce</t>
  </si>
  <si>
    <t>Berlin Metropolitan Ventures</t>
  </si>
  <si>
    <t>http://berlin-metropolitan-ventures.com</t>
  </si>
  <si>
    <t>feba3a0c-50c2-cc01-1391-db905aa39525</t>
  </si>
  <si>
    <t>Berlin Music Week</t>
  </si>
  <si>
    <t>http://www.berlin-music-week.de/</t>
  </si>
  <si>
    <t>f5e7fd3e-2c47-b567-4c48-050623585a78</t>
  </si>
  <si>
    <t>Berlin Packaging</t>
  </si>
  <si>
    <t>http://berlinpackaging.com/</t>
  </si>
  <si>
    <t>74e1aae9-932a-666d-2552-1fc36240591a</t>
  </si>
  <si>
    <t>Berlin Parliament</t>
  </si>
  <si>
    <t>http://www.bundestag.de</t>
  </si>
  <si>
    <t>46d48bd3-49b2-44fc-00cd-a2de709d1298</t>
  </si>
  <si>
    <t>Berlin Partner</t>
  </si>
  <si>
    <t>http://www.berlin-partner.de</t>
  </si>
  <si>
    <t>f993144b-381a-f9bd-81ab-e55cce849460</t>
  </si>
  <si>
    <t>Berlin Promotion Agency</t>
  </si>
  <si>
    <t>http://berlin-promotion-agency.com</t>
  </si>
  <si>
    <t>f67c76ed-18da-dce6-ce3e-8a4499be1da1</t>
  </si>
  <si>
    <t>Berlin School of Creative Leadership</t>
  </si>
  <si>
    <t>http://www.berlin-school.com</t>
  </si>
  <si>
    <t>80fe854d-2c91-f9c6-1746-251e16eeda61</t>
  </si>
  <si>
    <t>Berlin School of Economics and Law</t>
  </si>
  <si>
    <t>http://hwr-berlin.de</t>
  </si>
  <si>
    <t>228060ec-075d-6ef6-af88-9bad8ae6f747</t>
  </si>
  <si>
    <t>Berlin Startup Academy</t>
  </si>
  <si>
    <t>http://berlinstartupacademy.com</t>
  </si>
  <si>
    <t>86c58a17-836c-58fa-3d1e-8d0f77aebaa7</t>
  </si>
  <si>
    <t>Berlin Startup Consulting</t>
  </si>
  <si>
    <t>http://berlin-startup-consulting.com/</t>
  </si>
  <si>
    <t>923a9ecc-3d46-e4ce-b0c4-06b59b4ecac9</t>
  </si>
  <si>
    <t>Berlin Startup Jobs</t>
  </si>
  <si>
    <t>http://berlinstartupjobs.com/</t>
  </si>
  <si>
    <t>13a4f825-5804-f682-1774-754427bddd3d</t>
  </si>
  <si>
    <t>Berlin Startup Map</t>
  </si>
  <si>
    <t>http://www.berlinstartupmap.com/</t>
  </si>
  <si>
    <t>a7fad54f-cd68-be3f-50dc-fcc58f88c2c7</t>
  </si>
  <si>
    <t>Berlin Taxi Association</t>
  </si>
  <si>
    <t>http://berliner-taxi-vereinigung.de/</t>
  </si>
  <si>
    <t>e39a5e42-f648-40ff-108c-faef58c4f77b</t>
  </si>
  <si>
    <t>Berlin Technologie Holding</t>
  </si>
  <si>
    <t>http://www.berlinholding.com</t>
  </si>
  <si>
    <t>21816c07-30ee-5352-922c-118ca60175de</t>
  </si>
  <si>
    <t>Berlin University of the Arts</t>
  </si>
  <si>
    <t>http://www.udk-berlin.de</t>
  </si>
  <si>
    <t>a2549672-8638-35ae-365d-aa0d728be748</t>
  </si>
  <si>
    <t>Berlin Valley</t>
  </si>
  <si>
    <t>http://berlinvalley.com/</t>
  </si>
  <si>
    <t>a4df18f5-f60c-f693-8ea7-fa21ab85166a</t>
  </si>
  <si>
    <t>Berlin VC</t>
  </si>
  <si>
    <t>http://www.berlinvc.com/</t>
  </si>
  <si>
    <t>f530794b-51cc-27b0-de8d-c67aebbb14cf</t>
  </si>
  <si>
    <t>Berlin Venture Partners</t>
  </si>
  <si>
    <t>http://berlin-venture-partners.com/</t>
  </si>
  <si>
    <t>bb05cdba-85f4-303f-c48d-619e1781deb6</t>
  </si>
  <si>
    <t>Berlin Ventures</t>
  </si>
  <si>
    <t>http://www.berlinventures.com</t>
  </si>
  <si>
    <t>168f2d4d-85d6-f61d-af2f-2d50272b4200</t>
  </si>
  <si>
    <t>Berlin Web Week</t>
  </si>
  <si>
    <t>http://berlinwebweek.de/</t>
  </si>
  <si>
    <t>bbff4127-e4fc-6173-9f0b-f2ab9174831b</t>
  </si>
  <si>
    <t>Berline</t>
  </si>
  <si>
    <t>http://ber-line.com/</t>
  </si>
  <si>
    <t>b110c5e1-b918-f733-7d41-0f8c9ac8da78</t>
  </si>
  <si>
    <t>Berliner Bank</t>
  </si>
  <si>
    <t>https://www.berliner-bank.de/pk-index.html</t>
  </si>
  <si>
    <t>72b13519-a8e6-97f3-deb9-61f415e6b7dc</t>
  </si>
  <si>
    <t>Berliner Berg</t>
  </si>
  <si>
    <t>http://berlinerberg.com</t>
  </si>
  <si>
    <t>765c3b28-5d7c-127e-1c11-633a0eb26c73</t>
  </si>
  <si>
    <t>Berliner Morgenpost</t>
  </si>
  <si>
    <t>http://www.morgenpost.de/</t>
  </si>
  <si>
    <t>4eb26c05-90de-0ba8-629a-6726429aa6d9</t>
  </si>
  <si>
    <t>Berliner Philharmoniker</t>
  </si>
  <si>
    <t>http://www.berliner-philharmoniker.de/en/</t>
  </si>
  <si>
    <t>fc3b34e0-e299-827e-c1ff-82c7108bf182</t>
  </si>
  <si>
    <t>Berliner Sparkasse</t>
  </si>
  <si>
    <t>https://www.berliner-sparkasse.de/de/home.html</t>
  </si>
  <si>
    <t>cd12d38c-6b2a-0d9a-d7c4-8b58c9e084f3</t>
  </si>
  <si>
    <t>Berliner Volksbank Ventures</t>
  </si>
  <si>
    <t>http://www.volksbank-ventures.berlin/</t>
  </si>
  <si>
    <t>2fc7ce67-9d60-d4e2-72a5-bd35ea7ed14e</t>
  </si>
  <si>
    <t>Berliner Zeitung</t>
  </si>
  <si>
    <t>http://www.berliner-zeitung.de</t>
  </si>
  <si>
    <t>b8acab38-4486-8b84-65fa-fb25051f1ac6</t>
  </si>
  <si>
    <t>Berlingske</t>
  </si>
  <si>
    <t>http://www.b.dk/</t>
  </si>
  <si>
    <t>6d03b4de-2078-3d7a-9429-51a6be5114cd</t>
  </si>
  <si>
    <t>Berlingske Media</t>
  </si>
  <si>
    <t>http://www.berlingskemedia.dk</t>
  </si>
  <si>
    <t>6899deef-2f74-f0c1-8d5a-689306895d2b</t>
  </si>
  <si>
    <t>BerlinHomes findo GmbH</t>
  </si>
  <si>
    <t>http://www.berlinhomes.net/</t>
  </si>
  <si>
    <t>381422b9-8b80-ca13-af77-b893e5be445b</t>
  </si>
  <si>
    <t>Berlinica Publishing</t>
  </si>
  <si>
    <t>http://www.berlinica.com</t>
  </si>
  <si>
    <t>81b7ad6a-2d03-5b3d-47d4-cb600f5c7f1d</t>
  </si>
  <si>
    <t>berlinlasers</t>
  </si>
  <si>
    <t>http://www.berlinlasers.com/</t>
  </si>
  <si>
    <t>43eaffc5-5cf1-44de-0eef-5a7e3c0953d1</t>
  </si>
  <si>
    <t>BerlinMusicStationÌâå¨</t>
  </si>
  <si>
    <t>https://berlinmusicstation.com</t>
  </si>
  <si>
    <t>d5e6bf67-ef4b-1604-97b0-83bd89476d63</t>
  </si>
  <si>
    <t>BerlinOnline Stadtportal</t>
  </si>
  <si>
    <t>http://www.berlin.de</t>
  </si>
  <si>
    <t>aee59c6e-9706-a75e-617c-5268a2023dc0</t>
  </si>
  <si>
    <t>berliOS</t>
  </si>
  <si>
    <t>http://berlios.de</t>
  </si>
  <si>
    <t>ea6f3a03-fe05-007d-5110-8d9ac96e8f9f</t>
  </si>
  <si>
    <t>Berlitz Corporation</t>
  </si>
  <si>
    <t>http://www.berlitz.com</t>
  </si>
  <si>
    <t>ffb566f0-886f-e2df-ecdf-8a1d4ad0a967</t>
  </si>
  <si>
    <t>Berlitz Language Services (Nordic)</t>
  </si>
  <si>
    <t>http://www.berlitznordic.com</t>
  </si>
  <si>
    <t>57691fb7-1202-9079-4454-5e967183dab3</t>
  </si>
  <si>
    <t>Berlitz Publishing</t>
  </si>
  <si>
    <t>http://www.berlitzbooks.com</t>
  </si>
  <si>
    <t>7c1c7259-d62c-050b-0ed1-763cede7ea74</t>
  </si>
  <si>
    <t>Berluti</t>
  </si>
  <si>
    <t>http://www.berluti.com/</t>
  </si>
  <si>
    <t>a013823d-6407-6ee8-886f-f5e69f30c090</t>
  </si>
  <si>
    <t>Bermad Fire Protection</t>
  </si>
  <si>
    <t>http://www.bermad.com/products/fire-protection/</t>
  </si>
  <si>
    <t>85d36883-8080-e09f-dbe6-7360c4d0af14</t>
  </si>
  <si>
    <t>Berman Creative</t>
  </si>
  <si>
    <t>http://bermancreative.com/</t>
  </si>
  <si>
    <t>b35b0f62-7aa5-197f-72d6-2f3ea7dc5f58</t>
  </si>
  <si>
    <t>Berman Notary LLC</t>
  </si>
  <si>
    <t>http://www.bermannotary.com</t>
  </si>
  <si>
    <t>90f5d508-1187-80e7-7d34-34f828e88ce5</t>
  </si>
  <si>
    <t>Berman Plastic Surgery &amp; Spa</t>
  </si>
  <si>
    <t>https://www.drberman.com/</t>
  </si>
  <si>
    <t>adee2e03-2fb7-c7b8-3e6d-923c01bd3624</t>
  </si>
  <si>
    <t>Bermi Labs</t>
  </si>
  <si>
    <t>http://www.bermilabs.com</t>
  </si>
  <si>
    <t>805aebca-3a62-cc96-00f3-baa77d0a9e64</t>
  </si>
  <si>
    <t>Bermuda Aerial Media</t>
  </si>
  <si>
    <t>http://www.bermudaaerial.com</t>
  </si>
  <si>
    <t>cb3c712a-bfda-43eb-a2e7-972865018cdb</t>
  </si>
  <si>
    <t>bern computer</t>
  </si>
  <si>
    <t>https://bern.computer</t>
  </si>
  <si>
    <t>96283429-60af-10a8-a14b-9e96241e6bda</t>
  </si>
  <si>
    <t>Bern Medical</t>
  </si>
  <si>
    <t>http://bernmedical.com</t>
  </si>
  <si>
    <t>5d18ef80-bbcb-53cc-4894-8f01bce66350</t>
  </si>
  <si>
    <t>Bern University of Applied Sciences</t>
  </si>
  <si>
    <t>http://www.bfh.ch/</t>
  </si>
  <si>
    <t>cf2cd337-95d4-b632-83f3-660ab13790a8</t>
  </si>
  <si>
    <t>Bernadt Vukic Potash &amp; Getz</t>
  </si>
  <si>
    <t>http://www.bvpg.co.za/</t>
  </si>
  <si>
    <t>e45a373d-df40-0b93-5749-c45411fc8b97</t>
  </si>
  <si>
    <t>Bernal Films</t>
  </si>
  <si>
    <t>http://www.rupturian.com/</t>
  </si>
  <si>
    <t>c1013d59-94a2-eaaf-7c2b-8b3f66a13f5e</t>
  </si>
  <si>
    <t>BERNAMA</t>
  </si>
  <si>
    <t>http://www.bernama.com</t>
  </si>
  <si>
    <t>2ac050bd-ca2e-31ed-ff83-a2e1a9735566</t>
  </si>
  <si>
    <t>Bernard</t>
  </si>
  <si>
    <t>http://www.bernardbpo.com</t>
  </si>
  <si>
    <t>de105930-0086-7f5a-d941-2c535097134d</t>
  </si>
  <si>
    <t>Bernard Data Solutions</t>
  </si>
  <si>
    <t>https://www.bernardsolutions.com</t>
  </si>
  <si>
    <t>5b73caf1-c58b-74bd-2dcb-19d6bab6ed20</t>
  </si>
  <si>
    <t>Bernard Health</t>
  </si>
  <si>
    <t>http://bernardhealth.com</t>
  </si>
  <si>
    <t>d996db9a-4273-e613-2302-715613035307</t>
  </si>
  <si>
    <t>Bernard Hodes Group</t>
  </si>
  <si>
    <t>http://www.hodes.com</t>
  </si>
  <si>
    <t>41e34f8c-ac51-55a0-b42a-1012b1eff2a1</t>
  </si>
  <si>
    <t>Bernard Hodes UK</t>
  </si>
  <si>
    <t>http://www.hodes.co.uk</t>
  </si>
  <si>
    <t>f6318daf-17e9-a823-74ff-a2d9b817b6fb</t>
  </si>
  <si>
    <t>Bernard M. Resnick</t>
  </si>
  <si>
    <t>http://www.bernardresnick.com/</t>
  </si>
  <si>
    <t>b5603b05-ca33-148c-3cfc-c9277689ea11</t>
  </si>
  <si>
    <t>Bernard Rosenfeld, M.D., Ph.D.</t>
  </si>
  <si>
    <t>http://rosenfeldmd.com</t>
  </si>
  <si>
    <t>dc60fb3e-4aec-d9df-9f2b-12dc2f0dafe9</t>
  </si>
  <si>
    <t>Bernard Training Solutions</t>
  </si>
  <si>
    <t>http://bernardtraining.com/</t>
  </si>
  <si>
    <t>86d1c995-f7ad-1d8d-4ebe-191dddabb3fc</t>
  </si>
  <si>
    <t>Bernard Watch</t>
  </si>
  <si>
    <t>http://www.bernardwatch.com</t>
  </si>
  <si>
    <t>fec5f25d-7119-2bc5-da58-ccca78251e88</t>
  </si>
  <si>
    <t>Bernard's Salon &amp; Spa</t>
  </si>
  <si>
    <t>http://www.bernardssalonandspa.com</t>
  </si>
  <si>
    <t>c7f3ba84-a190-0baf-c46e-d2cd43500952</t>
  </si>
  <si>
    <t>Bernards Township Board Of eductaion</t>
  </si>
  <si>
    <t>http://www.bernardsboe.com</t>
  </si>
  <si>
    <t>61a78d62-5d92-6859-152a-0ff4fcede6aa</t>
  </si>
  <si>
    <t>Berndows Enterprise</t>
  </si>
  <si>
    <t>http://berndowsenterprise.com/</t>
  </si>
  <si>
    <t>8e2462d9-38ca-fd50-9be9-c3d454d4cab1</t>
  </si>
  <si>
    <t>Berndt MobilitÌÄå_tsprodukte</t>
  </si>
  <si>
    <t>http://www.bemobil.eu/</t>
  </si>
  <si>
    <t>415320d4-b547-5958-b988-2d66662508a4</t>
  </si>
  <si>
    <t>Berndt+Partner Consultants GmbH</t>
  </si>
  <si>
    <t>http://bp-consultants.de/</t>
  </si>
  <si>
    <t>e7a6c8e3-ce15-c189-ba46-2f6c1d113ef5</t>
  </si>
  <si>
    <t>Berne Apparel</t>
  </si>
  <si>
    <t>http://www.berneapparel.com</t>
  </si>
  <si>
    <t>75ce6468-c8e5-43a5-9d05-43190bbcee63</t>
  </si>
  <si>
    <t>Bernegger Ventures</t>
  </si>
  <si>
    <t>http://www.bernegger-ventures.com</t>
  </si>
  <si>
    <t>f27ddc04-8c85-3c9c-bd27-f452c3100939</t>
  </si>
  <si>
    <t>Berner &amp; Mattner Systemtechnik GmbH</t>
  </si>
  <si>
    <t>http://www.berner-mattner.com/</t>
  </si>
  <si>
    <t>c6bd9b75-33fc-749b-59f6-c6a0395a5bc8</t>
  </si>
  <si>
    <t>Berner Food &amp; Beverage</t>
  </si>
  <si>
    <t>http://www.bernerfoods.com/</t>
  </si>
  <si>
    <t>b1690eb0-2311-3d87-e083-2eb34830de26</t>
  </si>
  <si>
    <t>Berner Partners</t>
  </si>
  <si>
    <t>http://www.bernerpartners.ch/</t>
  </si>
  <si>
    <t>bed16286-3fcf-4428-9065-af75044cf0fe</t>
  </si>
  <si>
    <t>Bernhard Capital Partners Management L P</t>
  </si>
  <si>
    <t>http://bernhardcapital.com</t>
  </si>
  <si>
    <t>332430a1-7ab8-3411-00e0-b8e3bc0435e0</t>
  </si>
  <si>
    <t>Bernhardt Industries</t>
  </si>
  <si>
    <t>http://www.bernhardt.com</t>
  </si>
  <si>
    <t>b991a603-3dcc-f107-27aa-316b8583d913</t>
  </si>
  <si>
    <t>Bernhart Associates Executive Search</t>
  </si>
  <si>
    <t>http://www.bernhart.com</t>
  </si>
  <si>
    <t>71ff20d5-a5c5-951c-03bc-da90c37cdd17</t>
  </si>
  <si>
    <t>Bernico Ltd</t>
  </si>
  <si>
    <t>http://www.easycraft.com/</t>
  </si>
  <si>
    <t>a412f141-7145-4413-307d-d3df5ef92b14</t>
  </si>
  <si>
    <t>BernieSez</t>
  </si>
  <si>
    <t>http://www.berniesez.com/</t>
  </si>
  <si>
    <t>f43b54be-cd30-c31b-9ba1-ed8fb56e94b9</t>
  </si>
  <si>
    <t>BERNINA International AG</t>
  </si>
  <si>
    <t>https://www.bernina.com</t>
  </si>
  <si>
    <t>14484c53-dbcb-f171-f9f7-f668b50493de</t>
  </si>
  <si>
    <t>Bernina Plus</t>
  </si>
  <si>
    <t>http://www.berninaplus.de/</t>
  </si>
  <si>
    <t>b423f824-02a5-8381-e06d-a683126e9222</t>
  </si>
  <si>
    <t>Bernooli</t>
  </si>
  <si>
    <t>http://bernooli.com</t>
  </si>
  <si>
    <t>a7071dc2-f7b9-999f-1c35-54a2fab3677c</t>
  </si>
  <si>
    <t>Bernoulli Health</t>
  </si>
  <si>
    <t>http://bernoullihealth.com/</t>
  </si>
  <si>
    <t>9edf5181-5420-06fb-bbe2-dd9d72c191d3</t>
  </si>
  <si>
    <t>Bernshtam</t>
  </si>
  <si>
    <t>http://www.bernshtam.com</t>
  </si>
  <si>
    <t>c830354b-bfa0-66de-4949-ef23b7c2ffc3</t>
  </si>
  <si>
    <t>Bernskiold Media</t>
  </si>
  <si>
    <t>http://www.bernskioldmedia.com</t>
  </si>
  <si>
    <t>a0601c6d-23fd-bb6d-8c11-485f0ebf90a6</t>
  </si>
  <si>
    <t>Bernstein</t>
  </si>
  <si>
    <t>https://www.bernstein.io</t>
  </si>
  <si>
    <t>f54b861f-77a4-ea33-247f-08cc2bbee955</t>
  </si>
  <si>
    <t>Bernstein Cherney LLP New York Law Firm</t>
  </si>
  <si>
    <t>http://www.bernsteincherney.com</t>
  </si>
  <si>
    <t>fd2e1130-1477-35e5-7f94-7d1372c76f7d</t>
  </si>
  <si>
    <t>Bernstein IP</t>
  </si>
  <si>
    <t>http://bernsteinip.com</t>
  </si>
  <si>
    <t>038b883c-a50a-622b-179d-67a5abb968bd</t>
  </si>
  <si>
    <t>Bernstein Law Group</t>
  </si>
  <si>
    <t>http://blgpc.com</t>
  </si>
  <si>
    <t>d42c33f1-55ee-04f3-b4f3-d82980d35563</t>
  </si>
  <si>
    <t>Bernstein Liebhard</t>
  </si>
  <si>
    <t>http://www.bernlieb.com/</t>
  </si>
  <si>
    <t>4ad82247-d58a-bbd8-0ad4-6f83536b8dd5</t>
  </si>
  <si>
    <t>Bernstein Litowitz Berger &amp; Grossmann</t>
  </si>
  <si>
    <t>http://www.blbglaw.com/</t>
  </si>
  <si>
    <t>ecd66690-82c7-ebfa-93d2-642443a1145e</t>
  </si>
  <si>
    <t>Bernstein Private Wealth Management</t>
  </si>
  <si>
    <t>https://www.bernstein.com/</t>
  </si>
  <si>
    <t>61ff86ef-af78-6aa4-24b8-39a6934380ca</t>
  </si>
  <si>
    <t>Bernstein Research</t>
  </si>
  <si>
    <t>http://www.bernsteinresearch.com</t>
  </si>
  <si>
    <t>218ee04e-1a41-dc69-f550-1f8fd50497e9</t>
  </si>
  <si>
    <t>Bernstein Shur</t>
  </si>
  <si>
    <t>http://www.bernsteinshur.com/</t>
  </si>
  <si>
    <t>4452d4f9-9ca7-8b1a-dbb5-a869dca4b0cb</t>
  </si>
  <si>
    <t>Bernstein-Rein Advertising</t>
  </si>
  <si>
    <t>http://www.b-r.com</t>
  </si>
  <si>
    <t>82a9b10c-0d1b-50a9-bc4b-9b7bac13a47a</t>
  </si>
  <si>
    <t>Bernstein, Mello &amp; Chadwick, P.L.L.C.</t>
  </si>
  <si>
    <t>http://www.bbmlawyers.com/</t>
  </si>
  <si>
    <t>82acca04-c1bb-9ce8-9541-52ad802e840c</t>
  </si>
  <si>
    <t>Beroa Corp.</t>
  </si>
  <si>
    <t>http://www.beroa-group.com</t>
  </si>
  <si>
    <t>24e152e7-6e00-e1f2-1f70-0fd9c2637620</t>
  </si>
  <si>
    <t>Beroceutica</t>
  </si>
  <si>
    <t>http://www.beroceutica.com/</t>
  </si>
  <si>
    <t>a4a3aac8-eaf9-bc5f-1d8d-4228a5dfa49b</t>
  </si>
  <si>
    <t>Beroe Inc - Advantage Procurement</t>
  </si>
  <si>
    <t>http://www.beroeinc.com</t>
  </si>
  <si>
    <t>59dc4e9a-c2e5-06b0-0238-932d4f72c962</t>
  </si>
  <si>
    <t>beroNet</t>
  </si>
  <si>
    <t>http://www.beronet.com/</t>
  </si>
  <si>
    <t>072add10-e0c6-7c54-1c20-28bdc410848d</t>
  </si>
  <si>
    <t>Beroomers</t>
  </si>
  <si>
    <t>https://www.beroomers.com</t>
  </si>
  <si>
    <t>f1c325ee-3dc5-7cab-b42c-08c08f88383e</t>
  </si>
  <si>
    <t>BeRoomies</t>
  </si>
  <si>
    <t>http://www.beroomies.com</t>
  </si>
  <si>
    <t>6ca7fb33-aa29-3965-db0f-e30cf2c3d18b</t>
  </si>
  <si>
    <t>Berpa Auto Auction</t>
  </si>
  <si>
    <t>http://www.berpa.com/</t>
  </si>
  <si>
    <t>742bb001-2439-4607-68ba-e9f6e986519f</t>
  </si>
  <si>
    <t>Berq Properties</t>
  </si>
  <si>
    <t>http://berqproperties.com</t>
  </si>
  <si>
    <t>cfaa8f4f-2643-140d-ccff-5c4239c9a661</t>
  </si>
  <si>
    <t>Berrett-Koehler Publishers</t>
  </si>
  <si>
    <t>http://www.bkconnection.com/</t>
  </si>
  <si>
    <t>96e40eb7-9b14-254e-f2f2-9f3f74141f4f</t>
  </si>
  <si>
    <t>Berri</t>
  </si>
  <si>
    <t>http://www.berriapp.co/</t>
  </si>
  <si>
    <t>19473a3b-4cf3-e4eb-cf4e-9a7ddf3a4c12</t>
  </si>
  <si>
    <t>BERRICLE</t>
  </si>
  <si>
    <t>https://www.berricle.com</t>
  </si>
  <si>
    <t>eb8560cb-d1b1-aaad-1700-231bbdc1c542</t>
  </si>
  <si>
    <t>Berrier Capital</t>
  </si>
  <si>
    <t>http://private-equity.berriercapital.com</t>
  </si>
  <si>
    <t>6ddb2b75-180c-8421-1091-8974af42da1c</t>
  </si>
  <si>
    <t>Berries by Astrid</t>
  </si>
  <si>
    <t>http://www.berriesbyastrid.com/</t>
  </si>
  <si>
    <t>03abaace-a4a8-3cbc-d294-c85bfde7b7a6</t>
  </si>
  <si>
    <t>Berrini Ventures</t>
  </si>
  <si>
    <t>http://berriniventures.com</t>
  </si>
  <si>
    <t>9ba596f5-56e5-1ccd-72c2-3292e568af9e</t>
  </si>
  <si>
    <t>BERRIUP</t>
  </si>
  <si>
    <t>http://www.berriup.com/</t>
  </si>
  <si>
    <t>df8d026f-eac0-86a9-96c3-0a5e746d2d5d</t>
  </si>
  <si>
    <t>Berro</t>
  </si>
  <si>
    <t>http://www.berro.pt</t>
  </si>
  <si>
    <t>95c81c52-c5a2-1297-5f99-265d928283bb</t>
  </si>
  <si>
    <t>Berry and Davies Electrical Ltd</t>
  </si>
  <si>
    <t>http://www.berryanddavies.co.uk</t>
  </si>
  <si>
    <t>58bf5733-6b0a-9f28-0664-44260e92c527</t>
  </si>
  <si>
    <t>Berry Bros. &amp; Rudd</t>
  </si>
  <si>
    <t>http://www.bbr.com/</t>
  </si>
  <si>
    <t>b4316938-f5e7-3155-7752-42c623463277</t>
  </si>
  <si>
    <t>Berry Clever Limited</t>
  </si>
  <si>
    <t>http://www.berryclever.com</t>
  </si>
  <si>
    <t>b505ce22-dfca-a99e-43eb-2afdade8f93e</t>
  </si>
  <si>
    <t>Berry College</t>
  </si>
  <si>
    <t>http://www.berry.edu/</t>
  </si>
  <si>
    <t>a7ffe1f8-736b-0e15-b549-e005846a572d</t>
  </si>
  <si>
    <t>Berry Consultants</t>
  </si>
  <si>
    <t>http://berryconsultants.com</t>
  </si>
  <si>
    <t>22aca9d0-ea51-d2de-f7c0-fd63285d145b</t>
  </si>
  <si>
    <t>Berry de Mey Voedingssupplementen</t>
  </si>
  <si>
    <t>http://www.berrydemey.nl/voedingssupplementen</t>
  </si>
  <si>
    <t>f5535c2b-bb33-b53d-9202-6c8c1ddd4f00</t>
  </si>
  <si>
    <t>Berry Developers and Infrastructure Pvt. Ltd.</t>
  </si>
  <si>
    <t>http://www.bdigroup.co.in/</t>
  </si>
  <si>
    <t>00f90f23-55c1-c639-8f63-049f727fc8b0</t>
  </si>
  <si>
    <t>BERRY FLOOR - AL AMEEMI INTERNATIONAL TRADING L.L.C.</t>
  </si>
  <si>
    <t>http://www.berryflooruae.com</t>
  </si>
  <si>
    <t>5826a438-b0ae-cfad-3f12-0e7302756a98</t>
  </si>
  <si>
    <t>Berry Genomics Co., Ltd.</t>
  </si>
  <si>
    <t>http://www.berrygenomics.com/berrygenomics/about/</t>
  </si>
  <si>
    <t>a5af1d9c-1e0a-15f2-2181-a3674d7f3cfc</t>
  </si>
  <si>
    <t>Berry Kitchen</t>
  </si>
  <si>
    <t>http://berrykitchen.com/new/</t>
  </si>
  <si>
    <t>8f104082-e838-a129-1a7c-9b4e85ef9ced</t>
  </si>
  <si>
    <t>Berry Network</t>
  </si>
  <si>
    <t>http://www.berrynetwork.com</t>
  </si>
  <si>
    <t>7b8d11a9-ffd0-5c83-3b7d-5fd3f1860aea</t>
  </si>
  <si>
    <t>Berry Plastics</t>
  </si>
  <si>
    <t>http://www.berryplastics.com/</t>
  </si>
  <si>
    <t>20173b0e-aa6d-d671-6823-43a880660353</t>
  </si>
  <si>
    <t>Berry Plastics Canada, Inc</t>
  </si>
  <si>
    <t>http://www.berryplasticscanada.ca/</t>
  </si>
  <si>
    <t>a153e3ed-4b6e-4c5c-daa8-d89a3b358836</t>
  </si>
  <si>
    <t>Berry Smith</t>
  </si>
  <si>
    <t>http://www.berrysmith.com/</t>
  </si>
  <si>
    <t>da16e3c1-db62-6206-14a1-72e6b5d89613</t>
  </si>
  <si>
    <t>Berry Street</t>
  </si>
  <si>
    <t>http://www.berrystreet.org.au</t>
  </si>
  <si>
    <t>dd56b53b-0c1d-5ece-184b-8dfb9714fd64</t>
  </si>
  <si>
    <t>Berry Whale</t>
  </si>
  <si>
    <t>http://www.berrywhale.travel</t>
  </si>
  <si>
    <t>7d59511d-ffe3-7a45-abd9-96cbc626b5b6</t>
  </si>
  <si>
    <t>Berry White</t>
  </si>
  <si>
    <t>http://www.berrywhite.com</t>
  </si>
  <si>
    <t>c52c5217-b8f8-6ccf-9e5c-c894ef72ff66</t>
  </si>
  <si>
    <t>Berry Wing</t>
  </si>
  <si>
    <t>http://berrywing.com</t>
  </si>
  <si>
    <t>a8143939-bf05-21d6-45be-dafda20ade7f</t>
  </si>
  <si>
    <t>Berry-Hinckley Industries</t>
  </si>
  <si>
    <t>http://www.berry-hinckley.com</t>
  </si>
  <si>
    <t>d62321f5-c7f7-fcd4-128d-6f936f2c7fca</t>
  </si>
  <si>
    <t>BERRY-IIT</t>
  </si>
  <si>
    <t>https://berryiit.com</t>
  </si>
  <si>
    <t>63f4dbd0-ab6f-15aa-134f-1beea54acab0</t>
  </si>
  <si>
    <t>Berrybenka</t>
  </si>
  <si>
    <t>http://berrybenka.com</t>
  </si>
  <si>
    <t>b622a2d4-b370-9213-3fc4-69ce67bb62e8</t>
  </si>
  <si>
    <t>BerryCart</t>
  </si>
  <si>
    <t>http://www.berrycart.com</t>
  </si>
  <si>
    <t>a508f0d2-6561-17a9-3ac7-895fae6710dc</t>
  </si>
  <si>
    <t>BerryClean</t>
  </si>
  <si>
    <t>http://www.berryclean.com</t>
  </si>
  <si>
    <t>cd327733-8f9d-2002-37f9-4a8da527884c</t>
  </si>
  <si>
    <t>Berrylicious</t>
  </si>
  <si>
    <t>http://www.berryliciousny.com</t>
  </si>
  <si>
    <t>89e97a83-eb5a-a898-8e2a-f2bb2ba527e7</t>
  </si>
  <si>
    <t>Berrylliumone Ltd.</t>
  </si>
  <si>
    <t>http://berrylliumone.com</t>
  </si>
  <si>
    <t>d438e86e-f25a-3e85-e9e9-4af87128f73a</t>
  </si>
  <si>
    <t>Berryman Media Innovations Limited</t>
  </si>
  <si>
    <t>http://www.berrymanmedia.nz</t>
  </si>
  <si>
    <t>f9f024d1-268e-b692-b4f1-7619b2b547e5</t>
  </si>
  <si>
    <t>Berryme</t>
  </si>
  <si>
    <t>http://www.berryme.pk/</t>
  </si>
  <si>
    <t>369cb2a3-18bf-29e5-c9d1-3571c26a3ec6</t>
  </si>
  <si>
    <t>Berrymetrics</t>
  </si>
  <si>
    <t>http://berrymetrics.com</t>
  </si>
  <si>
    <t>025acf27-9ad3-201e-6ba2-34d23a4ddb3a</t>
  </si>
  <si>
    <t>Berryreview</t>
  </si>
  <si>
    <t>http://www.berryreview.com/</t>
  </si>
  <si>
    <t>e2e90c96-21c7-4514-9f17-96c1e1f252c8</t>
  </si>
  <si>
    <t>BerryRipe</t>
  </si>
  <si>
    <t>http://berryripe.com</t>
  </si>
  <si>
    <t>bf2e6b27-e04f-cac8-ea67-f0b6bcdf1bfc</t>
  </si>
  <si>
    <t>BerrySki</t>
  </si>
  <si>
    <t>http://www.gpsskimaps.com</t>
  </si>
  <si>
    <t>adb6fcb4-67cb-151e-a266-65c5d5a10645</t>
  </si>
  <si>
    <t>Berrystore</t>
  </si>
  <si>
    <t>http://www.berrystore.com</t>
  </si>
  <si>
    <t>94b352b1-a359-9280-e466-40f560765a6a</t>
  </si>
  <si>
    <t>BERSATU FREIGHT INTERNATIONAL LOGISTIC SDN BHD</t>
  </si>
  <si>
    <t>http://www.bersatu.com.my</t>
  </si>
  <si>
    <t>979e5b3b-6295-3333-1e20-710ea9dacd38</t>
  </si>
  <si>
    <t>Bershka BSK EspaÌÄå±a</t>
  </si>
  <si>
    <t>https://www.bershka.com/</t>
  </si>
  <si>
    <t>4bd7af8d-03d2-6e93-aba6-7e74f73c0a0e</t>
  </si>
  <si>
    <t>Bersin &amp; Associates</t>
  </si>
  <si>
    <t>http://www.bersin.com</t>
  </si>
  <si>
    <t>e21a0627-682d-9696-5241-d61406e58f1c</t>
  </si>
  <si>
    <t>Berst</t>
  </si>
  <si>
    <t>http://berstapp.com</t>
  </si>
  <si>
    <t>c77b0f6f-c1c2-c490-dc49-992309972203</t>
  </si>
  <si>
    <t>Bert King Foundation</t>
  </si>
  <si>
    <t>http://kingfoundation.com</t>
  </si>
  <si>
    <t>648c986c-bf95-7619-22f7-0fca77f90205</t>
  </si>
  <si>
    <t>Bert Levi Family Jewelers</t>
  </si>
  <si>
    <t>http://www.levifamilyjewelers.com</t>
  </si>
  <si>
    <t>e61b6488-62b0-7b71-9937-77aba2476dab</t>
  </si>
  <si>
    <t>Berta.me</t>
  </si>
  <si>
    <t>http://berta.me</t>
  </si>
  <si>
    <t>10759e7c-57ce-df20-38f6-85ea350614c9</t>
  </si>
  <si>
    <t>Bertelmars SE.</t>
  </si>
  <si>
    <t>https://www.bertelmars.com</t>
  </si>
  <si>
    <t>e383af22-89a1-07e5-a256-91de31854750</t>
  </si>
  <si>
    <t>Bertelsmann</t>
  </si>
  <si>
    <t>http://www.bertelsmann.com</t>
  </si>
  <si>
    <t>7c53fbee-6053-8fd5-980c-e57e66a7d96d</t>
  </si>
  <si>
    <t>Bertelsmann Asia Investment Fund</t>
  </si>
  <si>
    <t>http://www.baifund.com/</t>
  </si>
  <si>
    <t>7b3cc76e-1070-537c-3089-d7a60a75b46a</t>
  </si>
  <si>
    <t>Bertelsmann India Investments</t>
  </si>
  <si>
    <t>http://www.biifund.com</t>
  </si>
  <si>
    <t>701af0f8-f31e-7773-f681-bc8e6d4d1853</t>
  </si>
  <si>
    <t>Bertelsmann Media Worldwide</t>
  </si>
  <si>
    <t>e7e1d150-9695-7462-5b7c-8f62a5325e69</t>
  </si>
  <si>
    <t>Bertelsmann Stiftung</t>
  </si>
  <si>
    <t>https://www.bertelsmann-stiftung.de/en/home/</t>
  </si>
  <si>
    <t>d3f22940-c099-161a-7330-6d33215468f7</t>
  </si>
  <si>
    <t>BERTEN</t>
  </si>
  <si>
    <t>http://www.bertendsp.com</t>
  </si>
  <si>
    <t>0cd845fa-2650-76c8-7088-5d283b0e6d1c</t>
  </si>
  <si>
    <t>Berthel Fisher</t>
  </si>
  <si>
    <t>http://www.berthel.com/</t>
  </si>
  <si>
    <t>d2f8e734-757a-a94e-3a2d-07e7f2739652</t>
  </si>
  <si>
    <t>Bertheussen IT</t>
  </si>
  <si>
    <t>https://www.appbrain.com</t>
  </si>
  <si>
    <t>ac690a4c-fd2b-0793-bf2d-d957574e9b86</t>
  </si>
  <si>
    <t>Berthold Law Firm, PLLC</t>
  </si>
  <si>
    <t>http://www.law-wv.com/</t>
  </si>
  <si>
    <t>b08a0a26-6501-d64a-2e2d-422bc73ebb44</t>
  </si>
  <si>
    <t>Berthold Leibinger Foundation</t>
  </si>
  <si>
    <t>http://www.leibinger-stiftung.de</t>
  </si>
  <si>
    <t>adac5aaf-7db6-31c0-ba7c-833a4a8493c9</t>
  </si>
  <si>
    <t>Berti Green Accelerator</t>
  </si>
  <si>
    <t>http://www.james-caan.com</t>
  </si>
  <si>
    <t>4da1804d-b0da-f62c-52cd-00e1f32532c1</t>
  </si>
  <si>
    <t>Berti Investments</t>
  </si>
  <si>
    <t>http://bertiinvestments.com</t>
  </si>
  <si>
    <t>3feac8d0-60c3-2bdc-0c39-c9bd4386d602</t>
  </si>
  <si>
    <t>Bertin Technologies</t>
  </si>
  <si>
    <t>http://www.bertin-technologies.com/</t>
  </si>
  <si>
    <t>7b945573-5265-b9d1-b34d-b87c2ea367ba</t>
  </si>
  <si>
    <t>Bertini</t>
  </si>
  <si>
    <t>http://www.bertini.com.br/</t>
  </si>
  <si>
    <t>c30758d5-6d9c-cc0e-f108-cd0990c81ba2</t>
  </si>
  <si>
    <t>Bertoia</t>
  </si>
  <si>
    <t>http://www.bertoiaauctions.com</t>
  </si>
  <si>
    <t>d4978f20-4c0e-1138-4e69-32d0e1c33389</t>
  </si>
  <si>
    <t>Bertoldi Holding</t>
  </si>
  <si>
    <t>http://www.bertoldi.eu</t>
  </si>
  <si>
    <t>a041b788-2547-f2eb-6e04-8de509437405</t>
  </si>
  <si>
    <t>BertoldiGroup</t>
  </si>
  <si>
    <t>http://rodanandfieldsspot.com</t>
  </si>
  <si>
    <t>c46b0215-c362-f8af-bf04-4eb6eb8e1c93</t>
  </si>
  <si>
    <t>Bertram Capital Management</t>
  </si>
  <si>
    <t>http://www.bertramcapital.com</t>
  </si>
  <si>
    <t>9f42d322-8016-cbff-2e38-29755a70496c</t>
  </si>
  <si>
    <t>Bertrand A. Bonnick DDS, PLLC</t>
  </si>
  <si>
    <t>http://www.relaxdds.com</t>
  </si>
  <si>
    <t>5525250a-9665-9c2e-1253-3a08417903a6</t>
  </si>
  <si>
    <t>Bertrand Management</t>
  </si>
  <si>
    <t>http://bertrandmanagementgroup.com</t>
  </si>
  <si>
    <t>faf10f9b-4854-c7e6-8de7-323eb56ca8c9</t>
  </si>
  <si>
    <t>Bertsch Innovation Group</t>
  </si>
  <si>
    <t>http://bertschinnovation.com</t>
  </si>
  <si>
    <t>cc0eb13c-73bf-e7a5-b228-d0b4012a9f21</t>
  </si>
  <si>
    <t>Bertucci's</t>
  </si>
  <si>
    <t>http://www.bertuccis.com/</t>
  </si>
  <si>
    <t>7338fb12-616a-2692-9717-2dc598470f4c</t>
  </si>
  <si>
    <t>BERU Systems</t>
  </si>
  <si>
    <t>http://www.beru.com/</t>
  </si>
  <si>
    <t>449b1347-f256-a014-5b6d-0a10e917d7a8</t>
  </si>
  <si>
    <t>BeRuby</t>
  </si>
  <si>
    <t>http://es.beruby.com</t>
  </si>
  <si>
    <t>c9a7b212-e61f-f0b3-21ec-09d31a7b8253</t>
  </si>
  <si>
    <t>Beruf</t>
  </si>
  <si>
    <t>https://www.beruf.dk/</t>
  </si>
  <si>
    <t>afcbd368-2d30-160a-397a-bf3b3cab34d4</t>
  </si>
  <si>
    <t>Berufsakademie Stuttgart</t>
  </si>
  <si>
    <t>http://www.dhbw-stuttgart.de/home/</t>
  </si>
  <si>
    <t>044495ef-c66d-f05a-85f3-b4ef4cca0b8a</t>
  </si>
  <si>
    <t>Berwald Creative Inc.</t>
  </si>
  <si>
    <t>http://www.berwaldcreative.com/</t>
  </si>
  <si>
    <t>f1b1fc4d-f520-f180-bb7b-34e808f7b3f1</t>
  </si>
  <si>
    <t>Berwick Community Trust</t>
  </si>
  <si>
    <t>http://berwicktrust.org.uk/</t>
  </si>
  <si>
    <t>6cf2901a-7ad3-81e9-8f9a-59884396f9ef</t>
  </si>
  <si>
    <t>Berwin Group</t>
  </si>
  <si>
    <t>http://www.berwin-rubber.co.uk/</t>
  </si>
  <si>
    <t>5506945a-f2e1-9439-49d3-2700281072e6</t>
  </si>
  <si>
    <t>Berwin Leighton Paisner LLP</t>
  </si>
  <si>
    <t>http://www.blplaw.com</t>
  </si>
  <si>
    <t>a58cdfd4-948b-7e26-897a-7c2d8b1bc4cf</t>
  </si>
  <si>
    <t>Berwind Financial Group</t>
  </si>
  <si>
    <t>http://www.berwind.com</t>
  </si>
  <si>
    <t>7fa450e9-9884-1623-ad7c-4baced1dc9d3</t>
  </si>
  <si>
    <t>Berwind Private Equity</t>
  </si>
  <si>
    <t>http://www.berwindprivateequity.com</t>
  </si>
  <si>
    <t>290d0d00-e6e8-b831-ec2f-9f0905984d9f</t>
  </si>
  <si>
    <t>Beryllium</t>
  </si>
  <si>
    <t>http://be4.com</t>
  </si>
  <si>
    <t>b78c5023-93d5-d336-8668-25080b3b0b1d</t>
  </si>
  <si>
    <t>Beryllium Discovery</t>
  </si>
  <si>
    <t>http://be4.com/</t>
  </si>
  <si>
    <t>b86c390b-8aeb-f7aa-d4e4-b0ab3e40303b</t>
  </si>
  <si>
    <t>Berytech</t>
  </si>
  <si>
    <t>http://www.berytech.org/</t>
  </si>
  <si>
    <t>1cb6e756-e61f-5f30-9441-ddcda2027bfd</t>
  </si>
  <si>
    <t>BeryTech Fund</t>
  </si>
  <si>
    <t>http://www.berytechfund.org</t>
  </si>
  <si>
    <t>a3e6494f-ab11-6c38-2376-6190d5f8fe13</t>
  </si>
  <si>
    <t>Berzerk Studio</t>
  </si>
  <si>
    <t>http://www.berzerkstudio.com</t>
  </si>
  <si>
    <t>fff87b13-6f5d-a0ed-c9e5-a9b22658f4d8</t>
  </si>
  <si>
    <t>BES Management</t>
  </si>
  <si>
    <t>http://bes.ie</t>
  </si>
  <si>
    <t>11a7d51f-ce2e-7914-6a10-d8f5ed07a7e6</t>
  </si>
  <si>
    <t>BES Utilities</t>
  </si>
  <si>
    <t>http://www.besutilitiesblog.co.uk/</t>
  </si>
  <si>
    <t>a64ce03e-b25b-7f48-896a-eb4783a971e9</t>
  </si>
  <si>
    <t>BESA</t>
  </si>
  <si>
    <t>http://www.besa.org.uk/</t>
  </si>
  <si>
    <t>e8d21805-b231-4e6c-8d51-1f0f2a5da804</t>
  </si>
  <si>
    <t>Besa Consulting</t>
  </si>
  <si>
    <t>http://besa-consulting.com/</t>
  </si>
  <si>
    <t>9b3139fa-dbfc-eaad-c52d-fae105a9c066</t>
  </si>
  <si>
    <t>besafe.io (formerly Skycryptor)</t>
  </si>
  <si>
    <t>https://besafe.io</t>
  </si>
  <si>
    <t>acb073a5-5c0a-9cfa-33c3-2a7cee585e4f</t>
  </si>
  <si>
    <t>Besant Technologies</t>
  </si>
  <si>
    <t>http://www.besanttech.com</t>
  </si>
  <si>
    <t>65cb022b-db3a-d095-b287-c9efb68a3b08</t>
  </si>
  <si>
    <t>beSatisfied</t>
  </si>
  <si>
    <t>http://besatisfied.com</t>
  </si>
  <si>
    <t>c713525c-3bc4-6b82-f2f4-74ba2b10ef51</t>
  </si>
  <si>
    <t>BeSaz Boutique</t>
  </si>
  <si>
    <t>http://www.besazboutique.com</t>
  </si>
  <si>
    <t>7cc1d556-d3c1-255d-e6b3-620a83cfac63</t>
  </si>
  <si>
    <t>BeschÌÄå_tzerbox</t>
  </si>
  <si>
    <t>https://beschuetzerbox.de</t>
  </si>
  <si>
    <t>feadd514-4b19-690a-67f1-50ba5c54f164</t>
  </si>
  <si>
    <t>BeScience</t>
  </si>
  <si>
    <t>https://www.bescience.org.uk/</t>
  </si>
  <si>
    <t>ad8d9032-aa4b-ebde-8b6d-87c4ee21be1d</t>
  </si>
  <si>
    <t>Besco Pneumatic</t>
  </si>
  <si>
    <t>http://www.bescoair.com</t>
  </si>
  <si>
    <t>ee0c8434-883b-5b60-df22-e3e809a1c4d9</t>
  </si>
  <si>
    <t>Bescon Suzhou</t>
  </si>
  <si>
    <t>http://www.sz-bescon.com</t>
  </si>
  <si>
    <t>8d43f696-196a-cd01-c459-c0d78e863d5a</t>
  </si>
  <si>
    <t>BeScouted</t>
  </si>
  <si>
    <t>http://www.bescouted.com</t>
  </si>
  <si>
    <t>46aaf8be-8430-094e-d555-3af1d31dc567</t>
  </si>
  <si>
    <t>Besearchy</t>
  </si>
  <si>
    <t>http://www.besearchy.com</t>
  </si>
  <si>
    <t>397f13b2-f6b4-879e-4a14-50116b74432a</t>
  </si>
  <si>
    <t>Besedo</t>
  </si>
  <si>
    <t>http://www.besedo.com</t>
  </si>
  <si>
    <t>aef5ae2e-0eb3-7fff-6efe-afe929155f6e</t>
  </si>
  <si>
    <t>Besepa</t>
  </si>
  <si>
    <t>http://www.besepa.com</t>
  </si>
  <si>
    <t>f4c614f0-956d-91c1-5c0f-26c129cf6526</t>
  </si>
  <si>
    <t>Besfoods Unilever</t>
  </si>
  <si>
    <t>http://www.bestfoods.com</t>
  </si>
  <si>
    <t>63437909-89d6-99d5-9cc0-077c90f5ea99</t>
  </si>
  <si>
    <t>Besfun</t>
  </si>
  <si>
    <t>https://www.besfun.com</t>
  </si>
  <si>
    <t>efc32bc4-6da8-9760-e0ac-185bf90bcfb9</t>
  </si>
  <si>
    <t>Besharam</t>
  </si>
  <si>
    <t>http://www.imbesharam.com/</t>
  </si>
  <si>
    <t>986bc1d5-bb46-b21e-8496-4ae60b6d9645</t>
  </si>
  <si>
    <t>Beside Still Waters Log Cabin Retreat</t>
  </si>
  <si>
    <t>http://www.besidestillwaterslogcabinretreat.com</t>
  </si>
  <si>
    <t>226bb21f-076a-044d-619e-71a2366fa895</t>
  </si>
  <si>
    <t>Besify</t>
  </si>
  <si>
    <t>https://besify.com/</t>
  </si>
  <si>
    <t>a2188131-d943-4f81-c228-1c51eed3719c</t>
  </si>
  <si>
    <t>BESimages</t>
  </si>
  <si>
    <t>http://besimages.com</t>
  </si>
  <si>
    <t>64089140-4816-7adb-8269-338b73151ce5</t>
  </si>
  <si>
    <t>besimpler</t>
  </si>
  <si>
    <t>http://besimpler.com</t>
  </si>
  <si>
    <t>cccf0325-5f45-1e2c-7439-510f3c9381e8</t>
  </si>
  <si>
    <t>besincicadde.com</t>
  </si>
  <si>
    <t>https://www.besincicadde.com</t>
  </si>
  <si>
    <t>fd83d259-a1d9-3bc5-d028-3b9bc235eb64</t>
  </si>
  <si>
    <t>Beslist</t>
  </si>
  <si>
    <t>https://www.beslist.nl/</t>
  </si>
  <si>
    <t>f685264d-0136-8273-f5f0-bc2fa3394ae8</t>
  </si>
  <si>
    <t>BeSmart</t>
  </si>
  <si>
    <t>http://besmart.net</t>
  </si>
  <si>
    <t>c700832e-95fc-8398-72fb-0b493098b590</t>
  </si>
  <si>
    <t>BeSmartee</t>
  </si>
  <si>
    <t>https://besmartee.com//?referral=crunchbase</t>
  </si>
  <si>
    <t>17b11e35-1c61-5819-4346-eb980a65be39</t>
  </si>
  <si>
    <t>Beso TV</t>
  </si>
  <si>
    <t>http://www.besotv.com</t>
  </si>
  <si>
    <t>e43711be-1616-057e-8c8e-94f02f639d21</t>
  </si>
  <si>
    <t>BeSoccer - Resultados de FÌÄå¼tbol</t>
  </si>
  <si>
    <t>http://www.resultados-futbol.com</t>
  </si>
  <si>
    <t>1f32d7e3-5314-60f6-ba69-0ae143ec6ea3</t>
  </si>
  <si>
    <t>BeSocial Media</t>
  </si>
  <si>
    <t>https://www.besocialmedia.co</t>
  </si>
  <si>
    <t>4f34d39f-e058-f06d-8da1-482e7ce10c31</t>
  </si>
  <si>
    <t>Besodos Investors</t>
  </si>
  <si>
    <t>http://www.besodos.fi/</t>
  </si>
  <si>
    <t>cdcad9c9-381f-cc06-3266-9ef188d30207</t>
  </si>
  <si>
    <t>BeSold</t>
  </si>
  <si>
    <t>http://www.besold.com.au/</t>
  </si>
  <si>
    <t>5c92554b-f2c0-083e-fdfb-54536558c591</t>
  </si>
  <si>
    <t>Besomebody, Inc.</t>
  </si>
  <si>
    <t>http://besomebody.com/</t>
  </si>
  <si>
    <t>98fe8c20-ed82-1dbf-b799-dc1d5e036421</t>
  </si>
  <si>
    <t>BESOS</t>
  </si>
  <si>
    <t>http://www.besoskisses.com</t>
  </si>
  <si>
    <t>cec768dd-f8dd-0093-4756-a08077d89f28</t>
  </si>
  <si>
    <t>Bespak</t>
  </si>
  <si>
    <t>http://www.bespak.com</t>
  </si>
  <si>
    <t>f87be7ef-8b26-7ba6-5f41-dfda7a1f46bd</t>
  </si>
  <si>
    <t>Besperk</t>
  </si>
  <si>
    <t>http://www.besperk.com</t>
  </si>
  <si>
    <t>eb06fd3a-725f-ce44-4230-95b94c97f25f</t>
  </si>
  <si>
    <t>beSpider</t>
  </si>
  <si>
    <t>http://bespider.com</t>
  </si>
  <si>
    <t>a1f63e81-26fa-f197-dce4-cee88dd3281c</t>
  </si>
  <si>
    <t>Bespin Global</t>
  </si>
  <si>
    <t>http://www.bespinglobal.com</t>
  </si>
  <si>
    <t>9fd007c9-69f7-7188-9cac-ad7fc05e163a</t>
  </si>
  <si>
    <t>Besplatni Oglasi Srbija</t>
  </si>
  <si>
    <t>http://www.mojoglas.rs</t>
  </si>
  <si>
    <t>2937b694-f6a5-d1ce-4a4f-b42d29d1bd4a</t>
  </si>
  <si>
    <t>Bespoke</t>
  </si>
  <si>
    <t>http://www.bespoke-app.com</t>
  </si>
  <si>
    <t>52e2b63e-bc74-65d0-402e-a29937ea7345</t>
  </si>
  <si>
    <t>https://www.bespokesf.co/</t>
  </si>
  <si>
    <t>d61306ca-b9f4-5a5c-f73e-aabfd7961913</t>
  </si>
  <si>
    <t>BeSpoke Analytica</t>
  </si>
  <si>
    <t>http://www.bespokeanalytica.com</t>
  </si>
  <si>
    <t>58ec9f07-7c36-dcfa-7516-c55945f6338d</t>
  </si>
  <si>
    <t>Bespoke Bathroom Solutions</t>
  </si>
  <si>
    <t>http://www.bespokebathroomsolutions.co.uk</t>
  </si>
  <si>
    <t>224e01a1-9685-ce11-66a4-2d68bb1706cb</t>
  </si>
  <si>
    <t>Bespoke Bouquet</t>
  </si>
  <si>
    <t>http://www.bespokebouquet.co.za</t>
  </si>
  <si>
    <t>f7d07396-5e6a-4513-aad4-b29648601335</t>
  </si>
  <si>
    <t>Bespoke Business Strategy Inc.</t>
  </si>
  <si>
    <t>http://www.bespokestrategy.com</t>
  </si>
  <si>
    <t>df15731e-b5e3-18e1-ca96-be2b511124fe</t>
  </si>
  <si>
    <t>Bespoke Codes Pte Ltd</t>
  </si>
  <si>
    <t>http://www.bespokecodes.com/mobile-app-development-singapore-bs/</t>
  </si>
  <si>
    <t>2810720f-87cf-a8d9-c70b-e1ed13fe2496</t>
  </si>
  <si>
    <t>07976451-33a3-bb1d-c64a-a8157c253833</t>
  </si>
  <si>
    <t>Bespoke Digital</t>
  </si>
  <si>
    <t>http://www.bespoke-digital.co.uk</t>
  </si>
  <si>
    <t>d8fcf0af-678e-c940-7839-46d3910c4a16</t>
  </si>
  <si>
    <t>Bespoke Digital Media</t>
  </si>
  <si>
    <t>http://www.bespokedigitalmedia.in/</t>
  </si>
  <si>
    <t>daa3d521-2472-cd63-cc79-ae1003204257</t>
  </si>
  <si>
    <t>Bespoke Engineering</t>
  </si>
  <si>
    <t>https://bspk.io/</t>
  </si>
  <si>
    <t>1b98bcbe-7048-8c77-225a-f92d1fd15162</t>
  </si>
  <si>
    <t>Bespoke Ensemble NYC</t>
  </si>
  <si>
    <t>http://.www.bespokeensemblenyc.com</t>
  </si>
  <si>
    <t>0b91f8a5-c678-fb5a-6d5e-2434fb08ec6a</t>
  </si>
  <si>
    <t>Bespoke Fine Jewellery</t>
  </si>
  <si>
    <t>http://www.bespokefinejewellery.co.uk</t>
  </si>
  <si>
    <t>5c4cff92-ee50-4c52-4d1f-8cc9c4ecf1e3</t>
  </si>
  <si>
    <t>Bespoke Global</t>
  </si>
  <si>
    <t>http://www.bespokeglobal.com</t>
  </si>
  <si>
    <t>ece8f7f9-211a-5e71-479d-803846c5451a</t>
  </si>
  <si>
    <t>Bespoke Hospitality Management Asia</t>
  </si>
  <si>
    <t>http://www.bespokehospitalitymanagement.com</t>
  </si>
  <si>
    <t>6f8d1a9b-ac02-541f-c04a-b13fc491bb02</t>
  </si>
  <si>
    <t>Bespoke India Holidays</t>
  </si>
  <si>
    <t>http://www.bespokeindiaholidays.com/</t>
  </si>
  <si>
    <t>13f67d5e-0e11-7931-b578-ef9463dcc823</t>
  </si>
  <si>
    <t>Bespoke Innovations</t>
  </si>
  <si>
    <t>http://www.bespokeinnovations.com</t>
  </si>
  <si>
    <t>eeee639b-8940-97ef-2ce0-0dd9d1149cf7</t>
  </si>
  <si>
    <t>bespoke languages tuition</t>
  </si>
  <si>
    <t>http://www.bespokelanguagestuition.com</t>
  </si>
  <si>
    <t>395bfd51-ea0c-c2ff-4557-59ad6d5ec8de</t>
  </si>
  <si>
    <t>Bespoke Post</t>
  </si>
  <si>
    <t>http://bespokepost.com</t>
  </si>
  <si>
    <t>a4a492b4-3933-0d19-ce94-869a46d9cbc3</t>
  </si>
  <si>
    <t>BESPOKE RD</t>
  </si>
  <si>
    <t>http://bespokerd.com/</t>
  </si>
  <si>
    <t>7f5c834b-73b3-431c-07c4-29bc1d7a7a35</t>
  </si>
  <si>
    <t>Bespoke Tailors London</t>
  </si>
  <si>
    <t>http://www.apsleytailors.com</t>
  </si>
  <si>
    <t>90cb0e36-0988-0564-79a8-63458e0fef34</t>
  </si>
  <si>
    <t>Bespoke Tantric Massage London</t>
  </si>
  <si>
    <t>http://www.bespoketantricmassage.com</t>
  </si>
  <si>
    <t>72eba831-2e67-a923-ca79-16652e6236aa</t>
  </si>
  <si>
    <t>Bespoke Tours</t>
  </si>
  <si>
    <t>http://www.bespoketours.co.in</t>
  </si>
  <si>
    <t>1ab2adcf-852e-9373-0a1e-f0bc77fbe1b8</t>
  </si>
  <si>
    <t>Bespoke Weddings Ltd</t>
  </si>
  <si>
    <t>http://www.bespoke-weddings.com</t>
  </si>
  <si>
    <t>352a6ce0-4a35-dc5d-a215-888d88eaa546</t>
  </si>
  <si>
    <t>Bespoke You</t>
  </si>
  <si>
    <t>https://bespokeyou.uk/</t>
  </si>
  <si>
    <t>fc30a2df-a3ee-b6c0-6642-ee0f7aba1fdc</t>
  </si>
  <si>
    <t>Bespokeable</t>
  </si>
  <si>
    <t>http://bespokeable.com</t>
  </si>
  <si>
    <t>9846569d-609a-86ba-29c7-53ee2375a22d</t>
  </si>
  <si>
    <t>Bespoken</t>
  </si>
  <si>
    <t>https://bespoken.tools/</t>
  </si>
  <si>
    <t>12583913-a94a-827f-2f54-68ca5aed9c4d</t>
  </si>
  <si>
    <t>Bespoken Art</t>
  </si>
  <si>
    <t>https://www.bespokenart.com/</t>
  </si>
  <si>
    <t>69d554f7-88c8-d2db-7057-7b9ff908ce1b</t>
  </si>
  <si>
    <t>Bespokery</t>
  </si>
  <si>
    <t>http://bespokery.co</t>
  </si>
  <si>
    <t>c2e60230-2cc2-6162-1088-88fe9741b0e4</t>
  </si>
  <si>
    <t>Bespokify</t>
  </si>
  <si>
    <t>http://bespokify.com</t>
  </si>
  <si>
    <t>648f4a86-0d6c-0798-a1ff-d5ff521f8bcb</t>
  </si>
  <si>
    <t>BeSpoon</t>
  </si>
  <si>
    <t>http://bespoon.com</t>
  </si>
  <si>
    <t>6fefaf19-7040-2561-cf00-e3ec687bcfb0</t>
  </si>
  <si>
    <t>Besra</t>
  </si>
  <si>
    <t>http://www.besra.com/</t>
  </si>
  <si>
    <t>0b490a42-78aa-e2c0-2e53-4101fe794fed</t>
  </si>
  <si>
    <t>Bess Technology</t>
  </si>
  <si>
    <t>http://www.pintarget.com</t>
  </si>
  <si>
    <t>f70a2380-e7a4-1855-87a2-37cf6b990fa6</t>
  </si>
  <si>
    <t>Besse Medical</t>
  </si>
  <si>
    <t>https://www.besse.com</t>
  </si>
  <si>
    <t>b013dd71-28be-85e1-40bc-7635ae3311dd</t>
  </si>
  <si>
    <t>Bessemer Holdings</t>
  </si>
  <si>
    <t>http://www.bessemertrust.com</t>
  </si>
  <si>
    <t>c5e67b6a-8514-896e-7553-0e1458ca027b</t>
  </si>
  <si>
    <t>Bessemer Industries</t>
  </si>
  <si>
    <t>http://bessemerglass.com</t>
  </si>
  <si>
    <t>f985717a-f92b-7130-771a-c0a581260833</t>
  </si>
  <si>
    <t>Bessemer Trust</t>
  </si>
  <si>
    <t>http://www.bessemertrust.com/</t>
  </si>
  <si>
    <t>beadb218-e5fa-2686-bc95-4dfaa9acc2e8</t>
  </si>
  <si>
    <t>Bessemer Venture Partners</t>
  </si>
  <si>
    <t>http://www.bvp.com</t>
  </si>
  <si>
    <t>731222ad-380a-0933-23a1-19e1b8b4a58e</t>
  </si>
  <si>
    <t>Besser Betreut</t>
  </si>
  <si>
    <t>http://www.betreut.de</t>
  </si>
  <si>
    <t>9a8949d2-1458-f58e-0269-2e168da2608d</t>
  </si>
  <si>
    <t>Besso Insurance Group</t>
  </si>
  <si>
    <t>http://www.besso.co.uk/</t>
  </si>
  <si>
    <t>4cee8d57-9e6b-c471-e1bd-f22eb86b21b9</t>
  </si>
  <si>
    <t>Besstech</t>
  </si>
  <si>
    <t>http://bess-tech.com</t>
  </si>
  <si>
    <t>7926a6b6-799d-81bf-efb6-b09e45b04228</t>
  </si>
  <si>
    <t>Best - Marketing de Performance</t>
  </si>
  <si>
    <t>http://best.com.vc/</t>
  </si>
  <si>
    <t>d00dcc70-d093-5960-fad3-8a11073aff1c</t>
  </si>
  <si>
    <t>Best &amp; Crompton Engineering Limited</t>
  </si>
  <si>
    <t>http://www.bestcrompton.com/</t>
  </si>
  <si>
    <t>82c09fc8-0bcb-dadb-0979-8e57714e8082</t>
  </si>
  <si>
    <t>Best 961</t>
  </si>
  <si>
    <t>http://best961.com</t>
  </si>
  <si>
    <t>ae2a6212-8800-8cc7-b4b8-f4418f599a4f</t>
  </si>
  <si>
    <t>Best Abrasives</t>
  </si>
  <si>
    <t>https://www.bestabrasives.com.au</t>
  </si>
  <si>
    <t>b4f28a0c-0b3d-a673-7501-6a1d17d17de2</t>
  </si>
  <si>
    <t>Best Acoustic Guitar Guide</t>
  </si>
  <si>
    <t>http://www.bestacousticguitarguide.com</t>
  </si>
  <si>
    <t>a4f72ac6-4993-e528-a43c-dc4f8bf2d563</t>
  </si>
  <si>
    <t>BEST ADDRESSÌâå¨ Real Estate, LLC</t>
  </si>
  <si>
    <t>http://www.bestaddress.com</t>
  </si>
  <si>
    <t>f18e2419-e4fb-5691-6c0f-93914d775a91</t>
  </si>
  <si>
    <t>BEST ADvantEDGE</t>
  </si>
  <si>
    <t>http://bestadvantedge.com</t>
  </si>
  <si>
    <t>3ec1c3af-1221-7cdd-4e59-2644f6c07116</t>
  </si>
  <si>
    <t>Best Adwise</t>
  </si>
  <si>
    <t>http://bestadwise.com</t>
  </si>
  <si>
    <t>1453e5dc-1fd4-41af-6e27-50ccd737df00</t>
  </si>
  <si>
    <t>Best afcat coaching With Cavalier in delhi</t>
  </si>
  <si>
    <t>http://www.cavalier.in/maritime_courses_career.php</t>
  </si>
  <si>
    <t>cdd1fa4d-6096-2e0f-4c59-8c7e63e8e680</t>
  </si>
  <si>
    <t>Best Air Conditioner Reviews</t>
  </si>
  <si>
    <t>http://www.bestairconditionerreviews.us</t>
  </si>
  <si>
    <t>e2663454-4321-6ae6-c02c-6d7777930596</t>
  </si>
  <si>
    <t>Best Air Cooler</t>
  </si>
  <si>
    <t>http://www.bestaircooler.com</t>
  </si>
  <si>
    <t>47ffc42f-d68c-eebc-afcc-038d469b131d</t>
  </si>
  <si>
    <t>Best Air Purifier Reviews</t>
  </si>
  <si>
    <t>http://www.airpurifierreviewst.info/</t>
  </si>
  <si>
    <t>049b8b72-7f28-03b1-33bb-ad5b55e191a4</t>
  </si>
  <si>
    <t>Best App Development Companies</t>
  </si>
  <si>
    <t>http://www.agicent.com</t>
  </si>
  <si>
    <t>6d3547a4-f125-9bff-0c65-a04884d3ec8e</t>
  </si>
  <si>
    <t>Best App Ideas</t>
  </si>
  <si>
    <t>http://www.bestappideas.com</t>
  </si>
  <si>
    <t>90fb8b39-3517-73b7-b249-fc466d0d45c5</t>
  </si>
  <si>
    <t>Best Apps Market</t>
  </si>
  <si>
    <t>http://www.bestappsmarket.com</t>
  </si>
  <si>
    <t>ad3e2cb8-bcbb-6fd2-999e-6e3300bd40c3</t>
  </si>
  <si>
    <t>Best Aprons</t>
  </si>
  <si>
    <t>http://www.bestaprons.com</t>
  </si>
  <si>
    <t>a94e7a00-0ca3-dd20-d60e-80c9f8de8a4e</t>
  </si>
  <si>
    <t>Best Associates</t>
  </si>
  <si>
    <t>http://www.bestassociates.com/</t>
  </si>
  <si>
    <t>537952ad-15b9-2b3f-89c8-aabb4d249a44</t>
  </si>
  <si>
    <t>Best Astrologer in India | K.P. Tripathi</t>
  </si>
  <si>
    <t>http://ptkptripathi.in/best-astrologer-in-delhi.html</t>
  </si>
  <si>
    <t>7632cd36-8534-3004-c134-1886e6318e34</t>
  </si>
  <si>
    <t>Best at hire</t>
  </si>
  <si>
    <t>http://www.bestathire.co.uk</t>
  </si>
  <si>
    <t>80eb508c-c1d7-c646-55c0-6ee47d00bf1a</t>
  </si>
  <si>
    <t>Best Audit</t>
  </si>
  <si>
    <t>http://www.bestaudit.de/</t>
  </si>
  <si>
    <t>4966063f-0161-ffe5-e31f-290529ff9e4b</t>
  </si>
  <si>
    <t>Best Auto Insurance</t>
  </si>
  <si>
    <t>http://www.bestautoinsurance.com</t>
  </si>
  <si>
    <t>bb1d86c1-4997-3eaa-8bdb-300fe1833ac1</t>
  </si>
  <si>
    <t>Best Ayurvedic Doctor In India</t>
  </si>
  <si>
    <t>http://www.ayurveddoctor.com</t>
  </si>
  <si>
    <t>9705591c-2c49-61df-e165-b72342ca06dc</t>
  </si>
  <si>
    <t>Best Baby Mattress</t>
  </si>
  <si>
    <t>http://bestbabymattressguide.com/</t>
  </si>
  <si>
    <t>b7ebd6cb-3e98-4f2c-7b89-35863412936c</t>
  </si>
  <si>
    <t>Best Balance Bike Reviewed</t>
  </si>
  <si>
    <t>http://bestbalancebikereviewed.com</t>
  </si>
  <si>
    <t>6e97f286-77e5-172f-c669-dd5baa61e6c0</t>
  </si>
  <si>
    <t>Best Bank UK</t>
  </si>
  <si>
    <t>http://www.watsoncarryjone.co.uk</t>
  </si>
  <si>
    <t>005c248a-1154-2dff-a369-1bad4feccc73</t>
  </si>
  <si>
    <t>Best Bed Bug Exterminator NYC</t>
  </si>
  <si>
    <t>http://bedbugsexterminatornyc.co</t>
  </si>
  <si>
    <t>bee31520-c97e-74be-fd32-4bb27d6b61df</t>
  </si>
  <si>
    <t>Best Before Media</t>
  </si>
  <si>
    <t>http://bestbefore.tv</t>
  </si>
  <si>
    <t>bfdf2f2c-7078-1a9c-ea86-0b65caf03d71</t>
  </si>
  <si>
    <t>Best Beginnings</t>
  </si>
  <si>
    <t>https://www.bestbeginnings.org.uk</t>
  </si>
  <si>
    <t>04a5115e-427c-3f89-47c5-2a4ec9f086b0</t>
  </si>
  <si>
    <t>Best Berry</t>
  </si>
  <si>
    <t>http://bestberry.com.br</t>
  </si>
  <si>
    <t>f4a6c5b5-27b8-1982-a67f-21fe9b3556aa</t>
  </si>
  <si>
    <t>Best Best &amp; Krieger</t>
  </si>
  <si>
    <t>http://www.bbklaw.com</t>
  </si>
  <si>
    <t>c2b616b9-b12c-ae4e-9e98-39b161657eb6</t>
  </si>
  <si>
    <t>Best Betting Sites</t>
  </si>
  <si>
    <t>https://bestbettingsitesuk.co.uk</t>
  </si>
  <si>
    <t>832b845c-d8fb-6575-4f3a-c8176ed765d0</t>
  </si>
  <si>
    <t>Best Bid</t>
  </si>
  <si>
    <t>http://www.bestbidestimating.com</t>
  </si>
  <si>
    <t>21f5e4a5-8bbb-2948-513a-c283aa0caeee</t>
  </si>
  <si>
    <t>Best Biddy</t>
  </si>
  <si>
    <t>http://www.bestbiddy.com</t>
  </si>
  <si>
    <t>bd8c941e-cd7f-824d-5a72-846a4ce493b5</t>
  </si>
  <si>
    <t>Best Bike Split</t>
  </si>
  <si>
    <t>http://www.bestbikesplit.com</t>
  </si>
  <si>
    <t>fdc9ad90-84fa-4e2e-8beb-ece9bd6a46c1</t>
  </si>
  <si>
    <t>Best Bingo Reviews</t>
  </si>
  <si>
    <t>http://www.bestbingoreviews.org</t>
  </si>
  <si>
    <t>cce3c0a2-7a73-13bb-38bf-9f679155cdd0</t>
  </si>
  <si>
    <t>Best Bitcoin Baccarat</t>
  </si>
  <si>
    <t>http://www.bestbitcoinbaccarat.com</t>
  </si>
  <si>
    <t>88e4e19b-b700-e6d2-4d1c-f2c73bdecbd2</t>
  </si>
  <si>
    <t>Best Bitcoin Binary Options</t>
  </si>
  <si>
    <t>http://www.bestbitcoinbinaryoptions.com/</t>
  </si>
  <si>
    <t>8ca1351c-3f66-b823-59bd-0fbebad744ed</t>
  </si>
  <si>
    <t>Best Bitcoin Blackjack</t>
  </si>
  <si>
    <t>http://www.bestbitcoinblackjack.com</t>
  </si>
  <si>
    <t>5324fcb7-b6f5-2eac-e06f-68c4f4f0863c</t>
  </si>
  <si>
    <t>Best Bitcoin Casino</t>
  </si>
  <si>
    <t>https://www.bestbitcoincasino.com</t>
  </si>
  <si>
    <t>20c2a94d-0cea-8a21-f706-33fbcb0eb0cb</t>
  </si>
  <si>
    <t>Best Bitcoin Casino | Play Bitcoin Slot | Play Bitcoin Casino Online</t>
  </si>
  <si>
    <t>http://www.bitcoinbuster.com/</t>
  </si>
  <si>
    <t>7341e516-02f7-348a-3ab8-f525838b355e</t>
  </si>
  <si>
    <t>Best Bitcoin Dice</t>
  </si>
  <si>
    <t>http://www.bestbitcoindice.com</t>
  </si>
  <si>
    <t>23775672-609c-537f-07de-67d618d8f07e</t>
  </si>
  <si>
    <t>Best Bitcoin Poker Room</t>
  </si>
  <si>
    <t>https://www.bestbitcoinpokerroom.com/</t>
  </si>
  <si>
    <t>f58e2aec-2779-e8a4-5ffc-976b51672f13</t>
  </si>
  <si>
    <t>Best Bitcoin Slots</t>
  </si>
  <si>
    <t>https://www.bestbitcoinslots.com/</t>
  </si>
  <si>
    <t>4abb2cdb-8bd3-ceb9-21cd-b889bf548b2b</t>
  </si>
  <si>
    <t>Best Bittorrent VPN Guide</t>
  </si>
  <si>
    <t>http://www.best-bittorrent-vpn.com</t>
  </si>
  <si>
    <t>6a29f9d7-d971-22e6-2c3e-e20f848ca61f</t>
  </si>
  <si>
    <t>Best Book Buddies</t>
  </si>
  <si>
    <t>http://www.bestbookbuddies.com</t>
  </si>
  <si>
    <t>922ba882-deac-934a-8ab0-6d0056ad3dd5</t>
  </si>
  <si>
    <t>Best Bookmakers</t>
  </si>
  <si>
    <t>http://www.best-bookmakers.com/</t>
  </si>
  <si>
    <t>80503e36-0904-beae-2142-7c63ff1469eb</t>
  </si>
  <si>
    <t>Best Brain Booster</t>
  </si>
  <si>
    <t>http://www.bestbrainboosters.com/</t>
  </si>
  <si>
    <t>013eb43e-d072-e4e6-4925-9c6174c7fe8d</t>
  </si>
  <si>
    <t>Best Brands WorldWide</t>
  </si>
  <si>
    <t>http://www.bestbrandsworldwide.com</t>
  </si>
  <si>
    <t>4368022e-2711-b579-ad78-34af5b7ca79c</t>
  </si>
  <si>
    <t>Best Buddies International</t>
  </si>
  <si>
    <t>http://bestbuddies.org</t>
  </si>
  <si>
    <t>ae88d0f3-9fa0-b25c-8851-3204332b1190</t>
  </si>
  <si>
    <t>Best Buds App</t>
  </si>
  <si>
    <t>http://bestbudsapp.com</t>
  </si>
  <si>
    <t>480e112b-e263-39b8-9eae-97c4db5b1d24</t>
  </si>
  <si>
    <t>Best Builders &amp; Development Inc</t>
  </si>
  <si>
    <t>http://bestbuildersla.com/</t>
  </si>
  <si>
    <t>93082dd5-10c3-9d66-e264-2d652313be56</t>
  </si>
  <si>
    <t>Best Business Books</t>
  </si>
  <si>
    <t>http://www.bestbusinessbooks.store</t>
  </si>
  <si>
    <t>0150bbb2-919d-b437-7548-61a6a7caa019</t>
  </si>
  <si>
    <t>BEST Business group</t>
  </si>
  <si>
    <t>http://bbg.ua/</t>
  </si>
  <si>
    <t>b1c5d726-1242-7ae0-98d3-71e4f0c6578d</t>
  </si>
  <si>
    <t>Best Buy</t>
  </si>
  <si>
    <t>http://www.bestbuy.com</t>
  </si>
  <si>
    <t>c02e66fa-e2d3-cc94-e219-c559e5863539</t>
  </si>
  <si>
    <t>Best Buy Canada</t>
  </si>
  <si>
    <t>http://www.bestbuy.ca/</t>
  </si>
  <si>
    <t>b87c40d7-5281-0c88-18d2-05ad5fc6bedb</t>
  </si>
  <si>
    <t>Best Buy Enterprise Services</t>
  </si>
  <si>
    <t>http://www.bestbuybusiness.com/</t>
  </si>
  <si>
    <t>5671a35f-68cb-e72e-c031-49a739004013</t>
  </si>
  <si>
    <t>Best Buy Holidays</t>
  </si>
  <si>
    <t>http://bestbuyholidays.net</t>
  </si>
  <si>
    <t>8875ce8a-53c5-4172-4f04-a0f3d4ecd55d</t>
  </si>
  <si>
    <t>Best Buy Uniforms</t>
  </si>
  <si>
    <t>http://www.bestbuyuniforms.com</t>
  </si>
  <si>
    <t>08e17c8b-c4b2-874f-62a3-6d5e94e9dade</t>
  </si>
  <si>
    <t>Best Buyers Mall</t>
  </si>
  <si>
    <t>http://www.bestbuyersmall.com/</t>
  </si>
  <si>
    <t>b5d131cb-4b33-9b53-4256-c34298921081</t>
  </si>
  <si>
    <t>Best Canadian Pharmacy</t>
  </si>
  <si>
    <t>http://www.canadianpharmacymeds.com/</t>
  </si>
  <si>
    <t>ecc47637-9bbb-0974-944d-7479f79218fb</t>
  </si>
  <si>
    <t>Best Capital</t>
  </si>
  <si>
    <t>http://bestcapital.pl/</t>
  </si>
  <si>
    <t>ef205845-0b63-8d54-fa1e-ba89bbb36c98</t>
  </si>
  <si>
    <t>Best Car Builder Cars Racing Game</t>
  </si>
  <si>
    <t>http://www.raydown.com</t>
  </si>
  <si>
    <t>54fa36c8-5d7b-e96b-a61c-eacacf64bda9</t>
  </si>
  <si>
    <t>Best Car Buys Ltd.</t>
  </si>
  <si>
    <t>http://www.bestcarbuys.com/</t>
  </si>
  <si>
    <t>50801a3e-f586-a315-b094-5c4ed32decdd</t>
  </si>
  <si>
    <t>Best Card</t>
  </si>
  <si>
    <t>http://bestcardpayments.com/</t>
  </si>
  <si>
    <t>55d9af84-dcde-d53a-ec18-532b1f329805</t>
  </si>
  <si>
    <t>BEST CARE PRODUCTS</t>
  </si>
  <si>
    <t>http://best-care-products.com</t>
  </si>
  <si>
    <t>573ad1ad-66de-fb43-894f-7f2cd82c4e40</t>
  </si>
  <si>
    <t>Best Carpet Cleaner Santa Barbara</t>
  </si>
  <si>
    <t>http://bestcarpetcleanerssantabarbara.com</t>
  </si>
  <si>
    <t>076e6713-38bf-c6bd-8da5-8a44a6b39ce5</t>
  </si>
  <si>
    <t>Best Case Scenario</t>
  </si>
  <si>
    <t>http://www.bestcasescenario.com.au</t>
  </si>
  <si>
    <t>a1a7c8d5-7f73-78af-85aa-fd71e1c05353</t>
  </si>
  <si>
    <t>Best Chevrolet</t>
  </si>
  <si>
    <t>http://www.thebestchevy.com</t>
  </si>
  <si>
    <t>e0f6684b-4385-8813-5058-ad9709934d5d</t>
  </si>
  <si>
    <t>Best Chiro Oshkosh</t>
  </si>
  <si>
    <t>http://bestchiropractoroshkosh.com/winneconne/</t>
  </si>
  <si>
    <t>331d8ad2-8be5-c27e-8354-b2444ebe591c</t>
  </si>
  <si>
    <t>Best Choice Automotive Ltd</t>
  </si>
  <si>
    <t>http://www.bestchoiceautomotiveltd.com</t>
  </si>
  <si>
    <t>496e4351-c715-65ef-e6db-b1f6dd2da74a</t>
  </si>
  <si>
    <t>Best Choice Holidays</t>
  </si>
  <si>
    <t>http://www.bestchoiceholidays.co.uk</t>
  </si>
  <si>
    <t>ff054764-66ce-c016-05b1-3d8a63203760</t>
  </si>
  <si>
    <t>Best Choice Removals</t>
  </si>
  <si>
    <t>http://www.bestchoiceremovals.co.uk/</t>
  </si>
  <si>
    <t>416ce3dd-2341-7eb8-3033-293f3310a1fd</t>
  </si>
  <si>
    <t>Best Choice Window Cleaning</t>
  </si>
  <si>
    <t>http://bestchoicewindowcleaning.com/</t>
  </si>
  <si>
    <t>958e9d71-1918-d0c3-d718-8821e67dd9b1</t>
  </si>
  <si>
    <t>Best Chrysler Dodge Jeep Ram</t>
  </si>
  <si>
    <t>http://www.bestjeep.com</t>
  </si>
  <si>
    <t>73e94cee-4ce6-92b3-aad1-f08d8c93d32f</t>
  </si>
  <si>
    <t>Best Class Inc</t>
  </si>
  <si>
    <t>http://www.bestclass.nyc</t>
  </si>
  <si>
    <t>469da83a-cd1b-7425-dcbc-030d093f898b</t>
  </si>
  <si>
    <t>Best Cleaners Kentish Town</t>
  </si>
  <si>
    <t>http://www.cleanerskentishtown.net/</t>
  </si>
  <si>
    <t>fd67fb23-a977-1410-072a-dd0123d258bd</t>
  </si>
  <si>
    <t>Best Coast Biking</t>
  </si>
  <si>
    <t>https://www.bestcoastbiking.com/</t>
  </si>
  <si>
    <t>da32aba5-9278-a22b-406c-dcd04df03e46</t>
  </si>
  <si>
    <t>Best Comedy Tickets</t>
  </si>
  <si>
    <t>http://www.bestcomedytickets.com</t>
  </si>
  <si>
    <t>a8badd9f-ce15-b344-20ba-53947d6f2b0d</t>
  </si>
  <si>
    <t>Best Companies Group</t>
  </si>
  <si>
    <t>http://www.bestcompaniesgroup.com/</t>
  </si>
  <si>
    <t>e4861fd3-4f24-3e65-755a-a0a29a2c7d57</t>
  </si>
  <si>
    <t>BEST COMPANY EMPLOYEE BREAK ROOM</t>
  </si>
  <si>
    <t>https://www.outsourcingtocostarica.com</t>
  </si>
  <si>
    <t>936e7f46-b972-c5de-47c4-2061ba642899</t>
  </si>
  <si>
    <t>Best Consignment Shop Software</t>
  </si>
  <si>
    <t>https://www.bestconsignmentshopsoftware.com</t>
  </si>
  <si>
    <t>f180cf31-71ad-52b0-69d4-51f5244b4d83</t>
  </si>
  <si>
    <t>Best Content Writing Service</t>
  </si>
  <si>
    <t>http://bestcontentwritingservice.com</t>
  </si>
  <si>
    <t>70157226-ed7c-6b1c-8205-ee42da9b27d4</t>
  </si>
  <si>
    <t>Best cook</t>
  </si>
  <si>
    <t>http://www.theflashlightguide.com/</t>
  </si>
  <si>
    <t>d6483212-377a-8422-0269-91efb29b49f7</t>
  </si>
  <si>
    <t>Best Cool Fun Games</t>
  </si>
  <si>
    <t>http://antsmasher.com</t>
  </si>
  <si>
    <t>54141814-ab13-b6ed-266e-9321b258e696</t>
  </si>
  <si>
    <t>Best Cosmetic Surgery India consultant</t>
  </si>
  <si>
    <t>http://bestcosmeticsurgeryindia.com/</t>
  </si>
  <si>
    <t>9b99715e-40f1-ee8e-061d-ae2ca2fa146a</t>
  </si>
  <si>
    <t>Best Coupon Online</t>
  </si>
  <si>
    <t>http://www.bestcoupononline.com</t>
  </si>
  <si>
    <t>2f9cc32a-453e-6d68-124c-9addced3ef42</t>
  </si>
  <si>
    <t>Best Couponer</t>
  </si>
  <si>
    <t>http://www.bestcouponer.com</t>
  </si>
  <si>
    <t>ce801dd5-e7ac-ff17-3e8f-b5d6f0953403</t>
  </si>
  <si>
    <t>Best Credit Card Offers</t>
  </si>
  <si>
    <t>http://www.creditcardsy.com/</t>
  </si>
  <si>
    <t>dddd7f2a-fa26-958e-a19f-634e92061e28</t>
  </si>
  <si>
    <t>Best Crib Mattress Hub</t>
  </si>
  <si>
    <t>http://bestcribmattresshub.com/</t>
  </si>
  <si>
    <t>b27d146d-51e4-4a60-c408-7ada7a446989</t>
  </si>
  <si>
    <t>Best Cruise Spot</t>
  </si>
  <si>
    <t>http://www.bestcruisespot.com</t>
  </si>
  <si>
    <t>124127ea-1e44-9f11-c166-cef2c399ac8b</t>
  </si>
  <si>
    <t>Best Cutlery Brand</t>
  </si>
  <si>
    <t>http://www.bestcutlerybrand.com</t>
  </si>
  <si>
    <t>7aff2f0c-4e66-c5b0-c2b7-be812435260f</t>
  </si>
  <si>
    <t>best dark spot correctors</t>
  </si>
  <si>
    <t>http://bestdarkspotcorrectors.org</t>
  </si>
  <si>
    <t>3ff16ea8-1cdc-568c-aa92-ddc8cf9d5625</t>
  </si>
  <si>
    <t>Best data recovery software</t>
  </si>
  <si>
    <t>http://www.recoverymonster.com</t>
  </si>
  <si>
    <t>2645a65d-8a62-68e2-5c11-023ac84a05aa</t>
  </si>
  <si>
    <t>Best Day</t>
  </si>
  <si>
    <t>http://www.wearebestday.com</t>
  </si>
  <si>
    <t>e12f8621-643b-728f-b377-7309d09bd6d5</t>
  </si>
  <si>
    <t>Best Deal Tires Inc.</t>
  </si>
  <si>
    <t>http://www.bestdealtires.ca</t>
  </si>
  <si>
    <t>1d9a113b-494e-f470-62f6-c773c64b159d</t>
  </si>
  <si>
    <t>Best Diamond Source</t>
  </si>
  <si>
    <t>http://www.bestdiamondsource.com</t>
  </si>
  <si>
    <t>d1aea9f5-90c8-568e-4e9f-dc02e9863261</t>
  </si>
  <si>
    <t>Best Diet on Earth.net</t>
  </si>
  <si>
    <t>http://www.bestdietonearth.net</t>
  </si>
  <si>
    <t>7f5e3bdb-2e35-2c67-0609-b998fbe5a824</t>
  </si>
  <si>
    <t>Best Digital Marketing Training Institute in Chandigarh</t>
  </si>
  <si>
    <t>http://institutechandigarh.in/digital-marketing-training-institute-in-chandigarh.htm</t>
  </si>
  <si>
    <t>45cb1588-0424-c102-ea12-b9e318fa1f64</t>
  </si>
  <si>
    <t>Best Dining</t>
  </si>
  <si>
    <t>http://www.bestdining.com</t>
  </si>
  <si>
    <t>e181e56a-f757-6ba2-5e14-217d15cf98d3</t>
  </si>
  <si>
    <t>Best Directories</t>
  </si>
  <si>
    <t>http://bestdirectories.info</t>
  </si>
  <si>
    <t>51c78324-3d85-974c-8c43-419132c824a6</t>
  </si>
  <si>
    <t>Best Divorce Attorney San Diego</t>
  </si>
  <si>
    <t>http://divorceattorneysandiego.co</t>
  </si>
  <si>
    <t>2026b503-c474-d155-4917-e5e91d9d3f81</t>
  </si>
  <si>
    <t>Best Doctors</t>
  </si>
  <si>
    <t>http://www.bestdoctors.com</t>
  </si>
  <si>
    <t>93bf477a-e9ef-97ad-4655-08d289c59cfa</t>
  </si>
  <si>
    <t>Best Dog Food</t>
  </si>
  <si>
    <t>http://bestdogfoodforpuppies.com</t>
  </si>
  <si>
    <t>84473f2b-2519-43f5-3c07-96205b6d352e</t>
  </si>
  <si>
    <t>Best Egg</t>
  </si>
  <si>
    <t>https://www.mybestegg.com</t>
  </si>
  <si>
    <t>e9f3f48e-6402-fd0a-052f-6925f20c89a3</t>
  </si>
  <si>
    <t>Best Electric Hoverboard</t>
  </si>
  <si>
    <t>http://bestelectrichoverboard.com</t>
  </si>
  <si>
    <t>2fc6f869-a237-b659-91cb-7e56a956c8ba</t>
  </si>
  <si>
    <t>Best Electronic Cigarette Brands</t>
  </si>
  <si>
    <t>http://www.bestecigsreviews.org</t>
  </si>
  <si>
    <t>55bef7dc-985a-b561-9ade-a0d33e478dc4</t>
  </si>
  <si>
    <t>Best Energy</t>
  </si>
  <si>
    <t>http://www.best-energy.cl/</t>
  </si>
  <si>
    <t>eaa3d80f-4a85-1c19-0e89-323aa963aaa7</t>
  </si>
  <si>
    <t>Best English Name</t>
  </si>
  <si>
    <t>http://bestenglishname.com/</t>
  </si>
  <si>
    <t>2e57c9be-ed47-0a2d-5608-e2157eb9e5cc</t>
  </si>
  <si>
    <t>Best Essay Writing Inc.</t>
  </si>
  <si>
    <t>http://www.bestessaywriting.com</t>
  </si>
  <si>
    <t>4688ab67-a78b-0010-a916-c9cb1724e002</t>
  </si>
  <si>
    <t>Best Essays</t>
  </si>
  <si>
    <t>http://www.bestessays.com</t>
  </si>
  <si>
    <t>fb87e66d-0e1b-9d8c-ebe7-b93f16a05bf5</t>
  </si>
  <si>
    <t>Best Ever Baby</t>
  </si>
  <si>
    <t>http://besteverbaby.com</t>
  </si>
  <si>
    <t>5124280e-e9a5-23b9-931c-219106610572</t>
  </si>
  <si>
    <t>Best Fashion Brands</t>
  </si>
  <si>
    <t>http://www.best-fashion-brands.co.uk</t>
  </si>
  <si>
    <t>a0d35e0a-77f1-ff19-fa5b-1b74ee788a09</t>
  </si>
  <si>
    <t>Best Fiends</t>
  </si>
  <si>
    <t>http://bestfiends.com/</t>
  </si>
  <si>
    <t>da7a1dd7-933a-5b35-69c6-2a89cba3cdc4</t>
  </si>
  <si>
    <t>Best Fitness Bikes</t>
  </si>
  <si>
    <t>http://bestfitnessbikes.com/</t>
  </si>
  <si>
    <t>850406aa-2cab-db1c-b4d7-304f1859b8f7</t>
  </si>
  <si>
    <t>Best Five Reviewed</t>
  </si>
  <si>
    <t>http://www.bestfivereviewed.com</t>
  </si>
  <si>
    <t>6150761a-0fab-d115-fd2d-2797b0d10173</t>
  </si>
  <si>
    <t>Best Flash Drives</t>
  </si>
  <si>
    <t>http://bestcustomflashdrives.com</t>
  </si>
  <si>
    <t>bbd68541-78b7-504a-e9a4-265e70d6a335</t>
  </si>
  <si>
    <t>Best Free Apps and Games</t>
  </si>
  <si>
    <t>http://www.bestfreeappsandgames.com</t>
  </si>
  <si>
    <t>187b3c85-4d73-7177-6830-97b6a7123422</t>
  </si>
  <si>
    <t>Best Friends Honey</t>
  </si>
  <si>
    <t>https://bestfriendshoney.com</t>
  </si>
  <si>
    <t>b9ee1a63-309c-bc77-dfe9-c158cc7d1ad9</t>
  </si>
  <si>
    <t>Best Friends Pet Care</t>
  </si>
  <si>
    <t>http://www.bestfriendspetcare.com</t>
  </si>
  <si>
    <t>2802226a-bc1a-7098-3274-b6a4914ec05b</t>
  </si>
  <si>
    <t>Best Function Gaming Limited</t>
  </si>
  <si>
    <t>http://www.chocolatepoker.com</t>
  </si>
  <si>
    <t>8b25ffc1-a71a-b6c8-ee81-70350c50a71d</t>
  </si>
  <si>
    <t>BEST Funds</t>
  </si>
  <si>
    <t>http://www.bestfunds.ca</t>
  </si>
  <si>
    <t>9b2c3fb4-b881-e887-1bd4-1f223dfc6d12</t>
  </si>
  <si>
    <t>Best Game Apps</t>
  </si>
  <si>
    <t>http://www.thebestgameapps.com</t>
  </si>
  <si>
    <t>18477520-c507-b2da-d2f9-c7445c59f46d</t>
  </si>
  <si>
    <t>Best Gamecube Emulator</t>
  </si>
  <si>
    <t>http://www.bestgamecubeemulator.com</t>
  </si>
  <si>
    <t>f86b3b91-9744-d4f9-7017-d1b78be2eb08</t>
  </si>
  <si>
    <t>Best Gaming Advisor</t>
  </si>
  <si>
    <t>http://bestgamingadvisor.com</t>
  </si>
  <si>
    <t>5307f81e-82f8-3098-58c5-090fd5368002</t>
  </si>
  <si>
    <t>Best Gaming Headsets HQ</t>
  </si>
  <si>
    <t>http://bestgamingheadsethq.com/</t>
  </si>
  <si>
    <t>620dafc5-369f-88d3-1d10-ad26c1acebc5</t>
  </si>
  <si>
    <t>Best gaming keyboards HQ</t>
  </si>
  <si>
    <t>http://www.bestgamingkeyboardshq.com</t>
  </si>
  <si>
    <t>cff67c44-f08e-fd11-99c5-f5448ea5a4df</t>
  </si>
  <si>
    <t>Best Gaming Monitors HQ</t>
  </si>
  <si>
    <t>http://www.bestgamingmonitorshq.com</t>
  </si>
  <si>
    <t>fd7964ed-94c3-9387-f48e-2a8ca6465e08</t>
  </si>
  <si>
    <t>Best Gaming Technology</t>
  </si>
  <si>
    <t>http://www.best-gaming.com/en/</t>
  </si>
  <si>
    <t>172048ab-8e94-1ac2-44c4-5d599cc1adeb</t>
  </si>
  <si>
    <t>Best Georgian</t>
  </si>
  <si>
    <t>https://www.bestgeorgian.com</t>
  </si>
  <si>
    <t>bf4c8653-2e8a-9688-0132-85d10bd49c4f</t>
  </si>
  <si>
    <t>Best Green Cars</t>
  </si>
  <si>
    <t>http://www.bestgreencars.com</t>
  </si>
  <si>
    <t>9e5c6b14-9755-95a7-87c6-2a127cddf540</t>
  </si>
  <si>
    <t>Best Greenwood Indiana Electrician</t>
  </si>
  <si>
    <t>http://www.bestgreenwoodelectrician.com/</t>
  </si>
  <si>
    <t>b6f2a198-2ffb-eac3-2248-4be76e45289b</t>
  </si>
  <si>
    <t>Best Growth Stock</t>
  </si>
  <si>
    <t>http://www.bestgrowthstock.com</t>
  </si>
  <si>
    <t>3542e20f-5456-8a5c-a199-8e4c849832d7</t>
  </si>
  <si>
    <t>Best Gynecomastia India</t>
  </si>
  <si>
    <t>http://www.bestgynecomastiaindia.com/</t>
  </si>
  <si>
    <t>998ba5f5-b61d-30dc-9ddc-a9fd94bfdc61</t>
  </si>
  <si>
    <t>Best Hair Base</t>
  </si>
  <si>
    <t>http://www.besthairbase.com</t>
  </si>
  <si>
    <t>2a85c64a-c0ff-263a-d60e-1ab50c37fe29</t>
  </si>
  <si>
    <t>Best Heart Beat</t>
  </si>
  <si>
    <t>http://bestheartbeat.com/</t>
  </si>
  <si>
    <t>76b9078b-f0d4-54fb-62f7-0dc8eac92c22</t>
  </si>
  <si>
    <t>Best Home Alarm Systems</t>
  </si>
  <si>
    <t>http://www.homealarmadvisors.com</t>
  </si>
  <si>
    <t>ee8759a1-7156-5729-26aa-7d475da10adf</t>
  </si>
  <si>
    <t>Best Home Care</t>
  </si>
  <si>
    <t>http://www.besthomecaremn.com</t>
  </si>
  <si>
    <t>fdae03b9-7643-ad21-11f6-5fa61abc92dd</t>
  </si>
  <si>
    <t>Best Hybris Development Online Training</t>
  </si>
  <si>
    <t>http://www.eduwizzonlinetrainings.com</t>
  </si>
  <si>
    <t>f7754874-b54a-1553-8630-49f021070913</t>
  </si>
  <si>
    <t>Best in Test</t>
  </si>
  <si>
    <t>https://www.bestintest.eu</t>
  </si>
  <si>
    <t>b8661e7b-a644-7582-0737-1b836941e0bd</t>
  </si>
  <si>
    <t>BEST Inc.</t>
  </si>
  <si>
    <t>http://www.solder.net</t>
  </si>
  <si>
    <t>2d031552-f845-d44e-955d-83eeb851d347</t>
  </si>
  <si>
    <t>Best Indiana Electrician</t>
  </si>
  <si>
    <t>http://www.bestgreenwoodelectrician.com/avonelectrician.html</t>
  </si>
  <si>
    <t>886367a6-f0d9-c8d1-168f-cb26372355c5</t>
  </si>
  <si>
    <t>Best Indy HVAC</t>
  </si>
  <si>
    <t>http://www.bestindyhvac.com/carmel-indiana-hvac-services.html</t>
  </si>
  <si>
    <t>1e5ef6a1-47bd-51c0-38c0-21b8e661104e</t>
  </si>
  <si>
    <t>http://www.bestindyhvac.com/noblesville-indiana-hvac-services.html</t>
  </si>
  <si>
    <t>47eeddcb-5d70-6d8e-e37a-771d5b94c1d1</t>
  </si>
  <si>
    <t>http://www.bestindyhvac.com/fishers-indiana-hvac-services.html</t>
  </si>
  <si>
    <t>c5f82259-68d6-fa28-06c9-f97f1c92077c</t>
  </si>
  <si>
    <t>BEST Infrared Services, Inc.</t>
  </si>
  <si>
    <t>http://www.best-infrared.com/</t>
  </si>
  <si>
    <t>5d0c889a-38bd-e24c-d849-65c8f29666d0</t>
  </si>
  <si>
    <t>Best Inspection</t>
  </si>
  <si>
    <t>http://best-inspection.com</t>
  </si>
  <si>
    <t>a1f4c209-6f77-5aa9-096b-1f2239fa1260</t>
  </si>
  <si>
    <t>Best Interior Designer</t>
  </si>
  <si>
    <t>http://www.bestinteriordesigners.eu</t>
  </si>
  <si>
    <t>48648714-9a06-a61e-7d2e-de5fb043491e</t>
  </si>
  <si>
    <t>Best International</t>
  </si>
  <si>
    <t>http://www.bestinternationalgroup.com</t>
  </si>
  <si>
    <t>bbe2c988-e2a4-4692-d043-456bb11452a6</t>
  </si>
  <si>
    <t>Best International Realty</t>
  </si>
  <si>
    <t>http://andydejesus.miamire.com/</t>
  </si>
  <si>
    <t>4b360f23-224c-b860-489e-ed848305de31</t>
  </si>
  <si>
    <t>best internet marketing service in jaipur</t>
  </si>
  <si>
    <t>http://www.snkcreation.com/</t>
  </si>
  <si>
    <t>7c1a4db0-37ba-5f53-8b72-296c5655997e</t>
  </si>
  <si>
    <t>Best Investments in Turkey</t>
  </si>
  <si>
    <t>http://bestinvestmentsinturkey.com</t>
  </si>
  <si>
    <t>6094ac96-0bc9-97e0-8773-f7c5f7a9cde3</t>
  </si>
  <si>
    <t>BEST IT</t>
  </si>
  <si>
    <t>http://www.bestitonlinetraining.com/</t>
  </si>
  <si>
    <t>9fb22f15-6878-e63a-8b57-6eabbc3ba814</t>
  </si>
  <si>
    <t>best it - eCommerce solutions group</t>
  </si>
  <si>
    <t>http://www.bestit-online.de/</t>
  </si>
  <si>
    <t>9152330f-e8bb-af24-614b-30afc32830f3</t>
  </si>
  <si>
    <t>Best IT Documents, Inc</t>
  </si>
  <si>
    <t>http://www.bestitdocuments.com</t>
  </si>
  <si>
    <t>62f45bbd-f0a1-aed2-f775-cc9920983fb5</t>
  </si>
  <si>
    <t>Best Kippah</t>
  </si>
  <si>
    <t>http://www.bestkippah.com</t>
  </si>
  <si>
    <t>0123cc59-944c-847e-f695-19037ad44961</t>
  </si>
  <si>
    <t>Best Kitchens &amp; Baths, LLC</t>
  </si>
  <si>
    <t>http://bestkitchensandbaths.com</t>
  </si>
  <si>
    <t>70a52c6a-a679-0bb3-6ca1-bb8acd031aaa</t>
  </si>
  <si>
    <t>Best Language Services</t>
  </si>
  <si>
    <t>http://www.bestlanguageservices.com</t>
  </si>
  <si>
    <t>de8ffe41-d2ea-5a09-4966-26abb1192e71</t>
  </si>
  <si>
    <t>Best laptop batteries</t>
  </si>
  <si>
    <t>http://www.best-laptop-batteries.com</t>
  </si>
  <si>
    <t>40a57dd0-1db0-77ec-acc9-ee16252cc9f0</t>
  </si>
  <si>
    <t>Best Laptop Brands Directory</t>
  </si>
  <si>
    <t>http://www.bestlaptopbrandsdirectory.com/</t>
  </si>
  <si>
    <t>76a4b3a6-bd11-11aa-30af-af2c3ed22f91</t>
  </si>
  <si>
    <t>Best Law Associates</t>
  </si>
  <si>
    <t>http://bestlawassociates.com</t>
  </si>
  <si>
    <t>be227944-7334-8900-2844-3f0b9f4fb84b</t>
  </si>
  <si>
    <t>Best lawer in the world</t>
  </si>
  <si>
    <t>https://www.bestlawer.com</t>
  </si>
  <si>
    <t>c2132eb6-c40b-20e5-ed33-bb4e385c0122</t>
  </si>
  <si>
    <t>Best Lawyer LLC</t>
  </si>
  <si>
    <t>https://www.bestlawyers.com</t>
  </si>
  <si>
    <t>09a61d86-9df4-4399-bbc6-4f7e8264636c</t>
  </si>
  <si>
    <t>Best Learning English</t>
  </si>
  <si>
    <t>http://www.bestlearning.cn</t>
  </si>
  <si>
    <t>7a2e05b4-04b2-43eb-2daf-dd348cb30d00</t>
  </si>
  <si>
    <t>Best Legal Assistant</t>
  </si>
  <si>
    <t>http://www.bestlegalassistant.com</t>
  </si>
  <si>
    <t>3de46cb2-58c9-4c63-49ff-f3927f74f5ee</t>
  </si>
  <si>
    <t>Best Legal Roid Stack</t>
  </si>
  <si>
    <t>http://beststeroidstack.net/</t>
  </si>
  <si>
    <t>475799b8-ca03-0e94-620e-2a9087600d55</t>
  </si>
  <si>
    <t>Best Life</t>
  </si>
  <si>
    <t>http://www.bestlifehomecare.com</t>
  </si>
  <si>
    <t>bce7a51d-4fcb-d1e7-3408-4509371ac541</t>
  </si>
  <si>
    <t>Best Lighting Products</t>
  </si>
  <si>
    <t>http://www.bestlighting.net/</t>
  </si>
  <si>
    <t>9c33f802-d393-8ead-ef09-5b8f8c5e6bd4</t>
  </si>
  <si>
    <t>Best Little Bookshop</t>
  </si>
  <si>
    <t>http://bestlittlebookshop.com</t>
  </si>
  <si>
    <t>b6859872-50d4-95c1-9b43-7d3f2bb3439b</t>
  </si>
  <si>
    <t>Best Lock Corporation</t>
  </si>
  <si>
    <t>http://www.bestaccess.com/</t>
  </si>
  <si>
    <t>e9e8ef01-629d-12ac-f5fb-f9f23e943a8d</t>
  </si>
  <si>
    <t>Best Logistics Group</t>
  </si>
  <si>
    <t>http://www.shipwithbest.com/</t>
  </si>
  <si>
    <t>95e07096-5ea4-693a-72b4-37053145c449</t>
  </si>
  <si>
    <t>BEST Logistics Technology</t>
  </si>
  <si>
    <t>http://www.800best.com</t>
  </si>
  <si>
    <t>f4e9f495-d8f1-f6f7-37e5-d8ce3d0fc1f6</t>
  </si>
  <si>
    <t>Best London Cleaners Ltd.</t>
  </si>
  <si>
    <t>http://www.bestlondoncleaners.co.uk/end-of-tenancy-cleaning-west-london/</t>
  </si>
  <si>
    <t>399563c2-add5-dbca-5169-76e57c69d24f</t>
  </si>
  <si>
    <t>Best Luxury Watches Online</t>
  </si>
  <si>
    <t>http://www.bestluxurywatchesonline.com</t>
  </si>
  <si>
    <t>8a72ce21-8bdd-32c4-28d8-84d5240f283f</t>
  </si>
  <si>
    <t>Best Made Company</t>
  </si>
  <si>
    <t>http://www.bestmadeco.com</t>
  </si>
  <si>
    <t>0ccf42f6-e861-8956-1e85-13c38a1384e7</t>
  </si>
  <si>
    <t>Best Magento Store Online</t>
  </si>
  <si>
    <t>http://www.magebright.com/</t>
  </si>
  <si>
    <t>b8b0797a-8bde-d5c3-a198-a33c045d1210</t>
  </si>
  <si>
    <t>Best Man App</t>
  </si>
  <si>
    <t>http://www.bestmanapp.com</t>
  </si>
  <si>
    <t>399965ef-b8c1-a430-83d6-6b96152ed458</t>
  </si>
  <si>
    <t>Best Media Info</t>
  </si>
  <si>
    <t>http://www.bestmediainfo.com/</t>
  </si>
  <si>
    <t>e69e09a6-0fae-77b4-a85b-e7f1982d5bce</t>
  </si>
  <si>
    <t>Best Medical Treatments in India</t>
  </si>
  <si>
    <t>http://www.humanheal.com</t>
  </si>
  <si>
    <t>8e40c277-5a88-d105-d7bc-760bc307446b</t>
  </si>
  <si>
    <t>Best Memory Foam Mattress Topper</t>
  </si>
  <si>
    <t>http://bestmemoryfoammattresstoppersreviews.com/</t>
  </si>
  <si>
    <t>c084cac1-9473-06ae-f7df-818f0d8ec323</t>
  </si>
  <si>
    <t>Best Men's Shaver</t>
  </si>
  <si>
    <t>https://bestmensshaver.com</t>
  </si>
  <si>
    <t>4e274b83-6e7f-4779-f91c-6e58f8e07072</t>
  </si>
  <si>
    <t>Best Mens Cologne</t>
  </si>
  <si>
    <t>http://www.bestmenscolognehq.com</t>
  </si>
  <si>
    <t>33f7bb9c-f093-0f25-eec9-56388bad055c</t>
  </si>
  <si>
    <t>Best Merchant Accounts</t>
  </si>
  <si>
    <t>http://best-merchant-accounts.co.uk</t>
  </si>
  <si>
    <t>c144fe33-2882-7f8b-8501-189634236252</t>
  </si>
  <si>
    <t>Best Message</t>
  </si>
  <si>
    <t>http://www.bestmessage.org</t>
  </si>
  <si>
    <t>64cbbdbf-8745-5373-af9e-efd59e2e5ac7</t>
  </si>
  <si>
    <t>Best Methods</t>
  </si>
  <si>
    <t>http://www.bestmethods.com</t>
  </si>
  <si>
    <t>c8895091-c0c6-85cf-fb46-dcc406cf8efb</t>
  </si>
  <si>
    <t>Best Miami AC Repair Service</t>
  </si>
  <si>
    <t>http://www.bestmiamiacrepair.com</t>
  </si>
  <si>
    <t>c9da33f3-533f-9dfa-4716-2e2a9865610e</t>
  </si>
  <si>
    <t>Best Mindfulness Exercises</t>
  </si>
  <si>
    <t>http://www.bestmindfulnessexercises.com/</t>
  </si>
  <si>
    <t>9b2263f6-f171-9c82-6fef-56eb0259ae46</t>
  </si>
  <si>
    <t>Best Mobile App Awards</t>
  </si>
  <si>
    <t>https://bestmobileappawards.com</t>
  </si>
  <si>
    <t>7d4171b6-dd43-b800-663d-e00cb62717d1</t>
  </si>
  <si>
    <t>Best Mobile Contracts</t>
  </si>
  <si>
    <t>http://www.best-mobile-contracts.co.uk</t>
  </si>
  <si>
    <t>924a8fca-d473-d6b7-012a-41b1f7ac5cbc</t>
  </si>
  <si>
    <t>Best Mortgage Broker Sydney</t>
  </si>
  <si>
    <t>http://bestmortgagerate.net.au/nsw/mortgage-broker-sydney/</t>
  </si>
  <si>
    <t>ae54391d-bf1b-2b35-312c-72438606900f</t>
  </si>
  <si>
    <t>Best Natural Male Enhancement</t>
  </si>
  <si>
    <t>http://sexassurance.com</t>
  </si>
  <si>
    <t>ec6c0f73-5432-117e-7710-84616a2bf3b7</t>
  </si>
  <si>
    <t>Best Nepal Pvt. Ltd.</t>
  </si>
  <si>
    <t>http://www.bestnepal.net</t>
  </si>
  <si>
    <t>45d73a9c-6cf5-27ce-eb08-c2fcd8e527ed</t>
  </si>
  <si>
    <t>Best New Condo</t>
  </si>
  <si>
    <t>http://www.bestnewcondo.com/</t>
  </si>
  <si>
    <t>6763b1ec-009b-80fe-0f74-56d89ee39e26</t>
  </si>
  <si>
    <t>Best of Exports</t>
  </si>
  <si>
    <t>http://bestofexports.com</t>
  </si>
  <si>
    <t>84c11aea-f2ed-377c-481e-f7ff67784b99</t>
  </si>
  <si>
    <t>Best of Glass</t>
  </si>
  <si>
    <t>http://bestofglass.co</t>
  </si>
  <si>
    <t>413d4101-5c8c-bab1-c1c7-e5f0a91dd2ec</t>
  </si>
  <si>
    <t>Best of Halal</t>
  </si>
  <si>
    <t>http://www.bestofhalal.net</t>
  </si>
  <si>
    <t>9b8d6238-4b89-b685-c49b-a92dbb3eacc2</t>
  </si>
  <si>
    <t>Best of hyperlapse</t>
  </si>
  <si>
    <t>http://hyperlapse.rocks</t>
  </si>
  <si>
    <t>f97e221f-ec02-9f69-28a4-ce6cc904b83b</t>
  </si>
  <si>
    <t>Best Of India</t>
  </si>
  <si>
    <t>http://www.bestofindia.us</t>
  </si>
  <si>
    <t>35cbfecc-a5a6-5744-4a4a-91c56a61ea51</t>
  </si>
  <si>
    <t>Best Of Las Vegas</t>
  </si>
  <si>
    <t>http://bestoflasvegas.com/</t>
  </si>
  <si>
    <t>4b77d664-c8a3-5e1a-3201-25c8cf6a1806</t>
  </si>
  <si>
    <t>Best of the Bump</t>
  </si>
  <si>
    <t>http://www.bestofthebump.com/</t>
  </si>
  <si>
    <t>0d473bff-f7c4-cfb0-2363-810ce346a9d6</t>
  </si>
  <si>
    <t>Best Offerers</t>
  </si>
  <si>
    <t>http://www.bestofferers.com</t>
  </si>
  <si>
    <t>1904d74e-3a97-0caa-4b7c-f7e4967401f6</t>
  </si>
  <si>
    <t>Best On Rent</t>
  </si>
  <si>
    <t>http://bestonrent.com/</t>
  </si>
  <si>
    <t>3c98ca3a-b407-b3d8-6d76-70391f26d6d5</t>
  </si>
  <si>
    <t>Best Online Live Free Clothing Store in Los Angeles</t>
  </si>
  <si>
    <t>http://theaxiom.com.au/</t>
  </si>
  <si>
    <t>67c09d53-d9a6-222c-7492-93b88494b8f5</t>
  </si>
  <si>
    <t>Best Online Logo Design</t>
  </si>
  <si>
    <t>http://www.dezignfuzz.com</t>
  </si>
  <si>
    <t>1678f84a-d8d7-174c-9713-b973f74d0dd1</t>
  </si>
  <si>
    <t>Best Online Training</t>
  </si>
  <si>
    <t>http://www.best-online-training.com</t>
  </si>
  <si>
    <t>f8e57657-01dc-a1e8-aa2a-1dadd375abd3</t>
  </si>
  <si>
    <t>Best Online Travel Deals</t>
  </si>
  <si>
    <t>http://www.best-online-travel-deals.com</t>
  </si>
  <si>
    <t>f546bc1d-3a96-0d13-085e-6201bddca7a4</t>
  </si>
  <si>
    <t>Best Online Universities</t>
  </si>
  <si>
    <t>http://bestonlineuniversities.com</t>
  </si>
  <si>
    <t>d6297142-70f0-e24d-40dc-d6288303f14c</t>
  </si>
  <si>
    <t>Best Option Trading</t>
  </si>
  <si>
    <t>http://www.bestoptiontrading.com/</t>
  </si>
  <si>
    <t>33949724-e9b8-6c20-4462-c1e9c7d2702d</t>
  </si>
  <si>
    <t>Best Orange SEO</t>
  </si>
  <si>
    <t>https://www.bestorangeseo.com/</t>
  </si>
  <si>
    <t>dcdc1b3b-fa42-8861-2dc5-a636160ff66b</t>
  </si>
  <si>
    <t>Best Organic SEO Services Company</t>
  </si>
  <si>
    <t>http://www.seoservices.com.bd</t>
  </si>
  <si>
    <t>75b451a0-eece-e7dd-4a87-1baf4925e509</t>
  </si>
  <si>
    <t>Best Organics</t>
  </si>
  <si>
    <t>http://www.americasbestorganics.com/</t>
  </si>
  <si>
    <t>88d90f09-d734-b919-bbbf-ab7b86b5e5ff</t>
  </si>
  <si>
    <t>Best painting contractor jaipur putai wala</t>
  </si>
  <si>
    <t>http://www.jaipurputaiwala.com</t>
  </si>
  <si>
    <t>9c7eba72-1a57-1920-1a25-f1aa3a50ce35</t>
  </si>
  <si>
    <t>Best payroll software</t>
  </si>
  <si>
    <t>http://www.bestpayrollsoftware.com/</t>
  </si>
  <si>
    <t>2a64a617-2f95-2220-25c8-29cffce45cf2</t>
  </si>
  <si>
    <t>Best Pest Marketing</t>
  </si>
  <si>
    <t>http://www.bestpestmarketing.com</t>
  </si>
  <si>
    <t>d0e8479d-f129-dc78-3509-5ed0fb0e95b8</t>
  </si>
  <si>
    <t>Best Pharmacy Mart</t>
  </si>
  <si>
    <t>http://www.bestpharmacymart.com/</t>
  </si>
  <si>
    <t>714c1ab0-20cf-1e46-67af-4ffbc39cd426</t>
  </si>
  <si>
    <t>Best Photography Lens</t>
  </si>
  <si>
    <t>http://www.bestphotographylens.com</t>
  </si>
  <si>
    <t>e7719a04-3460-5f88-0d7b-803b7483efbc</t>
  </si>
  <si>
    <t>BEST Police Training</t>
  </si>
  <si>
    <t>http://www.bestpolicetraining.com/</t>
  </si>
  <si>
    <t>444411fd-156e-2a75-e1ad-dff8b2a82120</t>
  </si>
  <si>
    <t>Best Portable Vaporizers</t>
  </si>
  <si>
    <t>http://bestvaporizerreviews.org/top-portable-vaporizers/</t>
  </si>
  <si>
    <t>68da36a6-42bb-d3ca-ed1c-ca5e8da9720f</t>
  </si>
  <si>
    <t>Best Portland Plumbing</t>
  </si>
  <si>
    <t>http://www.portlandplumbingcompany.com/</t>
  </si>
  <si>
    <t>e291ac75-f71f-68a5-3486-51410cb51722</t>
  </si>
  <si>
    <t>Best Practice Systems, Inc.</t>
  </si>
  <si>
    <t>http://www.bestpracticesystems.com</t>
  </si>
  <si>
    <t>503a01a2-74e8-ff74-5df0-0f2211edd528</t>
  </si>
  <si>
    <t>Best Pregnancy Pillow, Inc</t>
  </si>
  <si>
    <t>http://pregnancypillowreviews.org/</t>
  </si>
  <si>
    <t>516153c7-3450-07f8-bc79-530e948eff54</t>
  </si>
  <si>
    <t>Best Price 365</t>
  </si>
  <si>
    <t>http://www.bestprice365.com.ph/</t>
  </si>
  <si>
    <t>044e607a-ec7e-9752-0bc0-78ba5ea571ad</t>
  </si>
  <si>
    <t>Best Price Audio</t>
  </si>
  <si>
    <t>http://www.audioshop.co</t>
  </si>
  <si>
    <t>416a668e-5f86-3065-1521-68124fd96279</t>
  </si>
  <si>
    <t>http://www.best-price.audio</t>
  </si>
  <si>
    <t>4e6d21d1-db0d-2a60-2760-6c4c293706b8</t>
  </si>
  <si>
    <t>Best Price Directory</t>
  </si>
  <si>
    <t>http://www.bestpricedirectory.com.au</t>
  </si>
  <si>
    <t>e81b73cf-5c3a-6c75-92b4-61223385454d</t>
  </si>
  <si>
    <t>Best Price Financial Services</t>
  </si>
  <si>
    <t>http://www.bestpricefs.co.uk</t>
  </si>
  <si>
    <t>6e52731c-eca5-1f76-8656-334b4ebae2c8</t>
  </si>
  <si>
    <t>Best Price Nutrition</t>
  </si>
  <si>
    <t>http://www.bestpricenutrition.com</t>
  </si>
  <si>
    <t>3ce350df-04c8-e81b-d83e-7b767b042723</t>
  </si>
  <si>
    <t>Best Products</t>
  </si>
  <si>
    <t>http://www.bestproducts.com</t>
  </si>
  <si>
    <t>8b470458-1753-731e-d4d5-3c0566c8289d</t>
  </si>
  <si>
    <t>Best Professional Wordpress Themes</t>
  </si>
  <si>
    <t>http://professional-wordpress-themes.com/</t>
  </si>
  <si>
    <t>bb950e9c-0f9b-3ae0-0d78-99da5f5ea16e</t>
  </si>
  <si>
    <t>Best Prohormone Stack</t>
  </si>
  <si>
    <t>http://bestprohormonestack.com/</t>
  </si>
  <si>
    <t>9794d074-f2e0-1e89-dcab-c0c900e0a74f</t>
  </si>
  <si>
    <t>Best Protein Guide</t>
  </si>
  <si>
    <t>http://bestproteinguide.org</t>
  </si>
  <si>
    <t>3d033573-5daf-0b1b-7771-5d9c22ec8014</t>
  </si>
  <si>
    <t>Best Proxy Solution</t>
  </si>
  <si>
    <t>http://bestproxysolution.com/</t>
  </si>
  <si>
    <t>7a9dca9d-a469-d1bd-9156-f929bb456aa2</t>
  </si>
  <si>
    <t>Best PS4 Hard Drives</t>
  </si>
  <si>
    <t>http://hddmag.com/2016/07/top-7-best-ps4-1tb-and-2tb-hard-drives.html</t>
  </si>
  <si>
    <t>1622afee-cbf6-1c41-ed4d-28bcaa758699</t>
  </si>
  <si>
    <t>Best Quality Medical Supplies</t>
  </si>
  <si>
    <t>http://bestqualitymedicalsupplies.com</t>
  </si>
  <si>
    <t>c04b5b2f-2b58-fd1c-b73d-41bbb981b919</t>
  </si>
  <si>
    <t>Best Rank</t>
  </si>
  <si>
    <t>http://www.bestrank.com</t>
  </si>
  <si>
    <t>2ecb6309-d8af-c3f0-fac7-315a5e74b226</t>
  </si>
  <si>
    <t>Best Rate Referrals</t>
  </si>
  <si>
    <t>https://www.bestratereferrals.com/</t>
  </si>
  <si>
    <t>cff5fbac-0251-5819-c296-df8c59f1ca9e</t>
  </si>
  <si>
    <t>Best Razor For Men</t>
  </si>
  <si>
    <t>http://bestrazorformen.net</t>
  </si>
  <si>
    <t>a7cea175-46e4-67e6-65ff-ede38d31fec2</t>
  </si>
  <si>
    <t>Best Real Estate Company in Pune</t>
  </si>
  <si>
    <t>http://www.bubhandarilandmarks.com</t>
  </si>
  <si>
    <t>e5e45064-3ea7-080e-fdb2-49c674cec6f6</t>
  </si>
  <si>
    <t>Best Recurve Bow Spot</t>
  </si>
  <si>
    <t>http://www.bestrecurvebowspot.com</t>
  </si>
  <si>
    <t>dc471e57-3c96-64a0-3527-2e6cba02ccf5</t>
  </si>
  <si>
    <t>Best Rent-to-Own</t>
  </si>
  <si>
    <t>http://www.bestwayrto.com</t>
  </si>
  <si>
    <t>30d5bc17-9f78-ae05-4248-67b93333b791</t>
  </si>
  <si>
    <t>Best Restaurant in Nashville</t>
  </si>
  <si>
    <t>http://bestrestaurantinnashville.com</t>
  </si>
  <si>
    <t>bd9af409-88c6-e0d7-b4cf-ad39a02e9599</t>
  </si>
  <si>
    <t>Best Reviews</t>
  </si>
  <si>
    <t>https://bestreviews.net</t>
  </si>
  <si>
    <t>a344af13-caa7-9efc-266a-cc2406b1bef7</t>
  </si>
  <si>
    <t>Best Reviews Advisor</t>
  </si>
  <si>
    <t>http://bestreviewsadvisor.com</t>
  </si>
  <si>
    <t>1d3c5237-3d51-61a1-b97d-7b23f8f379ce</t>
  </si>
  <si>
    <t>Best Ring</t>
  </si>
  <si>
    <t>http://bestringpos.com/</t>
  </si>
  <si>
    <t>c5d5f490-6854-6bfc-9fa6-7d69acc9dcea</t>
  </si>
  <si>
    <t>Best rowing machine</t>
  </si>
  <si>
    <t>http://www.calmwatersrowing.com/</t>
  </si>
  <si>
    <t>ae634cf3-0264-e683-9572-757fb7541a62</t>
  </si>
  <si>
    <t>Best Sample Forms</t>
  </si>
  <si>
    <t>http://www.bestsampleforms.com</t>
  </si>
  <si>
    <t>3c47122e-a966-9590-920d-4ad8e5cdcef4</t>
  </si>
  <si>
    <t>Best Sample Job Description</t>
  </si>
  <si>
    <t>http://www.bestsamplejobdescription.com/</t>
  </si>
  <si>
    <t>9ddba03c-e85d-3ea2-840a-b5d9820a0d3f</t>
  </si>
  <si>
    <t>Best San Diego Psychics</t>
  </si>
  <si>
    <t>http://www.bestsandiegopsychics.com</t>
  </si>
  <si>
    <t>4e76e031-4b71-8eff-1b6c-a5b049685103</t>
  </si>
  <si>
    <t>Best Search Infobrokerage</t>
  </si>
  <si>
    <t>http://www.weathertrack.us</t>
  </si>
  <si>
    <t>624e96ec-700e-43f4-be1f-d1711520b77d</t>
  </si>
  <si>
    <t>Best Seat Music</t>
  </si>
  <si>
    <t>http://www.bestseatmusic.com/</t>
  </si>
  <si>
    <t>c16dcf58-70a0-1e14-3169-6ec48b375ac8</t>
  </si>
  <si>
    <t>Best Seller Publishing</t>
  </si>
  <si>
    <t>http://bestsellerpublishing.org/</t>
  </si>
  <si>
    <t>18fbf8c8-d6bf-e06c-332b-b4efb054c951</t>
  </si>
  <si>
    <t>Best Selling Image</t>
  </si>
  <si>
    <t>http://www.bestsellingimage.com</t>
  </si>
  <si>
    <t>69aa7b79-7dea-35d8-2fd7-cb70239d2f7f</t>
  </si>
  <si>
    <t>Best Selling Pro</t>
  </si>
  <si>
    <t>http://bestsellingpro.com/</t>
  </si>
  <si>
    <t>9515f48c-f0ee-3949-86ed-2782214ac6f4</t>
  </si>
  <si>
    <t>Best SEO Company</t>
  </si>
  <si>
    <t>http://best-seo-company.co.in</t>
  </si>
  <si>
    <t>58d2cabd-fa86-f3e2-6019-d092de447af3</t>
  </si>
  <si>
    <t>Best SEO Company Las Vegas</t>
  </si>
  <si>
    <t>http://bestseocompanylasvegas.org</t>
  </si>
  <si>
    <t>a625ff47-4fd6-7573-45f0-8b91d299ab30</t>
  </si>
  <si>
    <t>best seo company london</t>
  </si>
  <si>
    <t>http://haychenterprises.com/seo-london/</t>
  </si>
  <si>
    <t>46b38db3-a25a-b566-a66c-7a0e1d3803df</t>
  </si>
  <si>
    <t>Best Seo Company Philippines</t>
  </si>
  <si>
    <t>http://www.bestseocompanyphilippines.com</t>
  </si>
  <si>
    <t>3bb25810-0a84-9567-a1e0-a7f05c2bb44c</t>
  </si>
  <si>
    <t>Best SEO Firm</t>
  </si>
  <si>
    <t>http://www.bestseofirm.com</t>
  </si>
  <si>
    <t>88f7eafc-3bda-7d63-66ad-cf0fcfd8a702</t>
  </si>
  <si>
    <t>Best SEO Leads</t>
  </si>
  <si>
    <t>http://www.bestseoleads.net</t>
  </si>
  <si>
    <t>f9fbfdbb-80d5-08c5-b3db-f03a3b6cdf17</t>
  </si>
  <si>
    <t>Best SEO Service</t>
  </si>
  <si>
    <t>http://www.bestseoservice.in</t>
  </si>
  <si>
    <t>fd2a5429-28ee-b9cb-8d96-3cbeddfae01c</t>
  </si>
  <si>
    <t>Best SEO Services in Bangalore</t>
  </si>
  <si>
    <t>http://www.vistasadindia.com/</t>
  </si>
  <si>
    <t>d0885d26-851c-7028-9b6e-83769313a556</t>
  </si>
  <si>
    <t>Best Served Cold Media Ltd</t>
  </si>
  <si>
    <t>http://bestservedcold.com</t>
  </si>
  <si>
    <t>966adcc1-1311-3a04-b4d7-a3ddc71b1e90</t>
  </si>
  <si>
    <t>Best Service Appliance Repair Staten Island</t>
  </si>
  <si>
    <t>http://www.bestserviceappliancerepair.com/</t>
  </si>
  <si>
    <t>0f843614-2cf7-c796-c966-aec4b9e17966</t>
  </si>
  <si>
    <t>Best shampoo</t>
  </si>
  <si>
    <t>http://bestshampoo.nyc</t>
  </si>
  <si>
    <t>a88f33d6-18fe-d2c2-2ed5-e0450018ba3d</t>
  </si>
  <si>
    <t>Best Shimla Manali Honeymoon Package</t>
  </si>
  <si>
    <t>http://delhishimlamanalitours.blog.com/</t>
  </si>
  <si>
    <t>3d446d0d-36f5-1c39-7c33-884e15ef7221</t>
  </si>
  <si>
    <t>Best Shower Heads</t>
  </si>
  <si>
    <t>https://showerhacks.com/</t>
  </si>
  <si>
    <t>3d9cfc4b-b534-f7a2-0ba6-45c450511304</t>
  </si>
  <si>
    <t>Best Single Serve Coffee Maker</t>
  </si>
  <si>
    <t>http://thebestsingleservecoffeemaker.com/</t>
  </si>
  <si>
    <t>f899b870-cad9-a5d3-fef3-8df7f2d03dcd</t>
  </si>
  <si>
    <t>Best Skateboard Deck</t>
  </si>
  <si>
    <t>http://www.bestskateboarddeck.com</t>
  </si>
  <si>
    <t>3c8c9812-c047-dc27-e1b1-7ee232c2ec98</t>
  </si>
  <si>
    <t>Best Smartphone</t>
  </si>
  <si>
    <t>http://www.bestsmartphone.com</t>
  </si>
  <si>
    <t>1e5db8e9-1117-efc2-d367-d6db2cab275c</t>
  </si>
  <si>
    <t>Best Snare Drum</t>
  </si>
  <si>
    <t>http://www.bestsnaredrum.com</t>
  </si>
  <si>
    <t>c438b325-502b-4d59-6d5e-3a81d7e62e16</t>
  </si>
  <si>
    <t>Best Snowboard Brand</t>
  </si>
  <si>
    <t>http://www.bestsnowboardbrand.com</t>
  </si>
  <si>
    <t>471e88c4-875c-5eb3-6d33-aaaf46a63328</t>
  </si>
  <si>
    <t>Best Social Plan</t>
  </si>
  <si>
    <t>https://bestsocialplan.com/</t>
  </si>
  <si>
    <t>218f5641-6bee-8afb-c54c-83709df85fb2</t>
  </si>
  <si>
    <t>Best Solar</t>
  </si>
  <si>
    <t>http://www.bestsolarco.com</t>
  </si>
  <si>
    <t>e3cb4d29-e5be-5e99-46ad-c9c74afa7f62</t>
  </si>
  <si>
    <t>Best Solicitors</t>
  </si>
  <si>
    <t>http://www.bestsolicitorsonline.co.uk</t>
  </si>
  <si>
    <t>42eae404-752e-60e9-05a2-c29fb455fc34</t>
  </si>
  <si>
    <t>Best Solution Web Hosting</t>
  </si>
  <si>
    <t>http://www.bestsolutionwebhosting.co.uk/</t>
  </si>
  <si>
    <t>fd7e65ee-1254-434e-32e0-b098bfd7a9e6</t>
  </si>
  <si>
    <t>Best Space</t>
  </si>
  <si>
    <t>http://bestspace.es/</t>
  </si>
  <si>
    <t>f25fc011-b940-1892-b48d-ef8ca2f322d1</t>
  </si>
  <si>
    <t>Best Spyware Removal Software</t>
  </si>
  <si>
    <t>http://bestspywareremovalsoftware.org/bitdefender-2012-internet-security-discount-70-off.html</t>
  </si>
  <si>
    <t>ddde7dc2-8240-29dc-3909-63ab5e0fcfb0</t>
  </si>
  <si>
    <t>Best Stethoscope Guide</t>
  </si>
  <si>
    <t>http://beststethoscopeguide.com</t>
  </si>
  <si>
    <t>e28cf669-7d62-46d5-abae-e5a776a1ef71</t>
  </si>
  <si>
    <t>Best Suggestor</t>
  </si>
  <si>
    <t>http://bestsuggestor.com</t>
  </si>
  <si>
    <t>6a5797b4-2b59-6d07-0efb-f9877a30f63c</t>
  </si>
  <si>
    <t>Best Super Automatic Espresso Machine</t>
  </si>
  <si>
    <t>http://bestsuperautomaticespressomachine.com/</t>
  </si>
  <si>
    <t>b86dbc95-2218-3a12-a72e-397b92d4bec5</t>
  </si>
  <si>
    <t>Best Tablet for Apps</t>
  </si>
  <si>
    <t>http://www.besttabletforapps.com</t>
  </si>
  <si>
    <t>45be9afd-3244-cbc6-e3ec-12d3accc63e2</t>
  </si>
  <si>
    <t>Best Tablets on the Market</t>
  </si>
  <si>
    <t>http://www.besttabletsonthemarket.com/</t>
  </si>
  <si>
    <t>b525e8fb-fb2c-1bb2-42f6-5f30d05e4a78</t>
  </si>
  <si>
    <t>Best Tax &amp; Accounting Solutions Ltd</t>
  </si>
  <si>
    <t>http://www.besttaxandaccountingsolutions.com</t>
  </si>
  <si>
    <t>366a9667-c04e-5f2a-462a-b79455db439e</t>
  </si>
  <si>
    <t>Best tax filer</t>
  </si>
  <si>
    <t>http://www.besttaxfiler.com</t>
  </si>
  <si>
    <t>2054dfbd-e4fc-e866-f5d2-e0a6e9832ab2</t>
  </si>
  <si>
    <t>Best Teacher</t>
  </si>
  <si>
    <t>http://www.best-teacher-inc.com</t>
  </si>
  <si>
    <t>7275befd-3822-8396-773a-a11088e23e98</t>
  </si>
  <si>
    <t>Best Tech Wear</t>
  </si>
  <si>
    <t>http://besttechwear.com</t>
  </si>
  <si>
    <t>b49e7138-7c82-2c2e-1211-d8e8ffd48490</t>
  </si>
  <si>
    <t>BEST Tele</t>
  </si>
  <si>
    <t>http://www.best.se/</t>
  </si>
  <si>
    <t>6b5e6b53-81b2-b827-fe31-f7223fbc185c</t>
  </si>
  <si>
    <t>Best Ticket Outlet</t>
  </si>
  <si>
    <t>http://bestticketoutlet.com</t>
  </si>
  <si>
    <t>cb14e98e-d249-51a9-dba2-0d7ea7032621</t>
  </si>
  <si>
    <t>Best Tickets</t>
  </si>
  <si>
    <t>http://www.besttickets.com</t>
  </si>
  <si>
    <t>d3a76f26-4d2f-245e-88af-657552456fa6</t>
  </si>
  <si>
    <t>Best Tool Brands</t>
  </si>
  <si>
    <t>http://www.besttoolbrands.com</t>
  </si>
  <si>
    <t>36e2b59e-00f5-c65b-83a2-e200757ebe0f</t>
  </si>
  <si>
    <t>Best Training institute in bangalore</t>
  </si>
  <si>
    <t>http://www.globaltrainingbangalore.com</t>
  </si>
  <si>
    <t>115b7450-512a-75f9-c856-03965ddad019</t>
  </si>
  <si>
    <t>Best Translation Services</t>
  </si>
  <si>
    <t>http://www.besttranslationservices.com/</t>
  </si>
  <si>
    <t>4cdce815-48f7-a539-1955-4200442e9d26</t>
  </si>
  <si>
    <t>Best Transportation Services</t>
  </si>
  <si>
    <t>http://www.bestmessenger.com</t>
  </si>
  <si>
    <t>f25a2ece-dd69-21fb-2ec0-181b20c14d5a</t>
  </si>
  <si>
    <t>Best Travel Agent In Vietnam</t>
  </si>
  <si>
    <t>http://vietnamtravelandcruise.com/travel/</t>
  </si>
  <si>
    <t>df8088dc-8794-a973-af57-0c78b523d9b6</t>
  </si>
  <si>
    <t>Best Travel Deals</t>
  </si>
  <si>
    <t>http://www.besttraveldeals.net</t>
  </si>
  <si>
    <t>5f1a5741-ac41-4798-fe26-663f97bed0c1</t>
  </si>
  <si>
    <t>Best Triathlon Gear</t>
  </si>
  <si>
    <t>http://www.besttriathlongear.com</t>
  </si>
  <si>
    <t>e6c3db05-b1a3-6dbc-4fba-206b403f180f</t>
  </si>
  <si>
    <t>Best Undershirts For Men</t>
  </si>
  <si>
    <t>http://underfit.com/</t>
  </si>
  <si>
    <t>6ea5b5ab-86ce-b26f-39fe-7d9b790128e8</t>
  </si>
  <si>
    <t>Best Uniforms</t>
  </si>
  <si>
    <t>http://www.bestuniformsinc.com/</t>
  </si>
  <si>
    <t>ea6e82d0-752f-6750-08f4-ac0e2f16a265</t>
  </si>
  <si>
    <t>Best Vacation Homes Hub</t>
  </si>
  <si>
    <t>http://www.bestvacationhomeshub.com</t>
  </si>
  <si>
    <t>5d83b9c4-6bbb-cfea-aebc-163e17963dfa</t>
  </si>
  <si>
    <t>Best Value Copy</t>
  </si>
  <si>
    <t>http://www.bestvaluecopy.com</t>
  </si>
  <si>
    <t>26fd8535-1dcb-ba09-d5e6-ca8045340914</t>
  </si>
  <si>
    <t>Best Video Editing Software Reviews</t>
  </si>
  <si>
    <t>http://bestvideoeditingsoftware.net/</t>
  </si>
  <si>
    <t>a8fb3e9f-1c2d-aae6-7828-419ef1901c54</t>
  </si>
  <si>
    <t>Best VPN Provider</t>
  </si>
  <si>
    <t>http://www.bestvpnprovider.com</t>
  </si>
  <si>
    <t>ca9c7741-6fb5-2c30-4b0b-2f0284c98817</t>
  </si>
  <si>
    <t>Best VPN Service</t>
  </si>
  <si>
    <t>http://www.bestvpnservice.com</t>
  </si>
  <si>
    <t>52b7e248-d20a-a840-91cd-cb891a8a996e</t>
  </si>
  <si>
    <t>Best Wallet</t>
  </si>
  <si>
    <t>https://wallet.best/</t>
  </si>
  <si>
    <t>5dfb6539-df00-47f4-11bc-e9684e253fdc</t>
  </si>
  <si>
    <t>Best Way To Lose Belly Fat</t>
  </si>
  <si>
    <t>http://elreductordegrasalibro.com/</t>
  </si>
  <si>
    <t>c8e62620-d8c7-e740-6947-0ff525503c92</t>
  </si>
  <si>
    <t>Best Ways to Lose Weight Fast</t>
  </si>
  <si>
    <t>http://bestwaystoloseweightfast.co.uk</t>
  </si>
  <si>
    <t>afea296e-2c90-d766-d58b-62d501c14fea</t>
  </si>
  <si>
    <t>Best Web Design Agencies</t>
  </si>
  <si>
    <t>http://www.bestwebdesignagencies.com/</t>
  </si>
  <si>
    <t>c63dae55-99bc-3082-e1c6-97f3567b83dc</t>
  </si>
  <si>
    <t>Best Web Designs</t>
  </si>
  <si>
    <t>http://bestwebdesigns.biz/</t>
  </si>
  <si>
    <t>975533a7-6a9c-ccff-da39-f74139adc5f5</t>
  </si>
  <si>
    <t>Best Web Development Company - Redefine Webs</t>
  </si>
  <si>
    <t>http://www.redefinewebs.com/</t>
  </si>
  <si>
    <t>22fe3aeb-df48-f5e1-e053-2e52e782dc4a</t>
  </si>
  <si>
    <t>Best Web Firms LLC</t>
  </si>
  <si>
    <t>https://www.bestwebfirms.com/</t>
  </si>
  <si>
    <t>c41d0954-afab-92be-8e70-8e7eb06bb9e0</t>
  </si>
  <si>
    <t>Best Web Image</t>
  </si>
  <si>
    <t>http://www.bestwebimage.ro</t>
  </si>
  <si>
    <t>9f0ab7ed-3022-be81-7126-82a700b44f91</t>
  </si>
  <si>
    <t>Best Web Solution</t>
  </si>
  <si>
    <t>http://www.bestwebsol.co.uk/</t>
  </si>
  <si>
    <t>9e76e352-7f27-a635-1d33-de262a548f7a</t>
  </si>
  <si>
    <t>Best Website Builder</t>
  </si>
  <si>
    <t>http://best-websitebuilder.blogspot.com/</t>
  </si>
  <si>
    <t>ceacb963-f9a1-11e1-564e-12cd748b00a3</t>
  </si>
  <si>
    <t>Best Webtech Private Limited</t>
  </si>
  <si>
    <t>http://www.bestwebtech.in/</t>
  </si>
  <si>
    <t>aefe9218-76c6-d44d-2dda-c49593d554ae</t>
  </si>
  <si>
    <t>Best Wedding Caterers Delhi - Food And Soul</t>
  </si>
  <si>
    <t>http://www.mixstudio.in</t>
  </si>
  <si>
    <t>0acc19c9-4b1a-9654-f767-ebb05facae5b</t>
  </si>
  <si>
    <t>Best Western</t>
  </si>
  <si>
    <t>http://www.bestwestern.dk</t>
  </si>
  <si>
    <t>855cd49e-0a72-8311-3a5a-587217092e42</t>
  </si>
  <si>
    <t>Best Western Hotels</t>
  </si>
  <si>
    <t>https://www.bestwestern.co.uk</t>
  </si>
  <si>
    <t>d5bf6a08-c7b5-5940-2130-8da58a892c1a</t>
  </si>
  <si>
    <t>Best Western Inn of Tempe</t>
  </si>
  <si>
    <t>http://www.innoftempe.com</t>
  </si>
  <si>
    <t>64690636-fa0c-9209-1cfe-02862ebda723</t>
  </si>
  <si>
    <t>Best Western International</t>
  </si>
  <si>
    <t>https://www.bestwestern.com</t>
  </si>
  <si>
    <t>7397e07d-59f9-8a11-70e7-517b674ac434</t>
  </si>
  <si>
    <t>Best Western Palm Hotel London</t>
  </si>
  <si>
    <t>http://www.palmhoteluk.com/</t>
  </si>
  <si>
    <t>a10a9582-7502-c646-32a2-822e84109189</t>
  </si>
  <si>
    <t>BEST WESTERN Plus Fresno Inn</t>
  </si>
  <si>
    <t>http://www.bestwesternfresnoinn.com</t>
  </si>
  <si>
    <t>83814d48-d8b9-19b9-faf2-99109926b9fb</t>
  </si>
  <si>
    <t>Best Whitening Toothpaste Guide</t>
  </si>
  <si>
    <t>http://best-whitening-toothpaste.com</t>
  </si>
  <si>
    <t>6a1093ee-3482-b330-bfc4-c1b76b5e7026</t>
  </si>
  <si>
    <t>Best Wig Outlet</t>
  </si>
  <si>
    <t>http://www.bestwigoutlet.com/</t>
  </si>
  <si>
    <t>87241f2b-51b4-4a11-f012-9e17d0056fb4</t>
  </si>
  <si>
    <t>Best Wine Clubs</t>
  </si>
  <si>
    <t>http://www.wineclubs.net/best-wine-clubs/</t>
  </si>
  <si>
    <t>baa91f2f-36e6-2235-ed1e-fd329425d81c</t>
  </si>
  <si>
    <t>Best World Lifestyle Distributor in Philippines, Metro Manila Pasay City</t>
  </si>
  <si>
    <t>https://amazingbusinesz.bwlbiz.com</t>
  </si>
  <si>
    <t>36ce7632-3867-03ba-9ce5-215e0675180c</t>
  </si>
  <si>
    <t>Best Wrinkle Cream 2016</t>
  </si>
  <si>
    <t>http://tutelageinc.com/best-wrinkle-cream-2016/</t>
  </si>
  <si>
    <t>135f783b-63c3-0882-89d1-81b59c20d6ab</t>
  </si>
  <si>
    <t>Best Yacht Buys</t>
  </si>
  <si>
    <t>http://megayachts-for-sale.com</t>
  </si>
  <si>
    <t>32cae4a6-8e34-1998-13a8-16a002b86777</t>
  </si>
  <si>
    <t>Best Yard</t>
  </si>
  <si>
    <t>http://www.bestyard.com/</t>
  </si>
  <si>
    <t>bf6726f9-fff4-c8bd-8f4d-6e69f0737a74</t>
  </si>
  <si>
    <t>Best Yet Market</t>
  </si>
  <si>
    <t>http://bestmarket.com</t>
  </si>
  <si>
    <t>222549fd-2aed-b7f9-e14c-a043059392c3</t>
  </si>
  <si>
    <t>BEST YOGURT MAKER GUIDE</t>
  </si>
  <si>
    <t>http://www.simplyorganizedonline.com</t>
  </si>
  <si>
    <t>9e104de1-4bfb-b449-99c3-12fd6a4b4189</t>
  </si>
  <si>
    <t>Best Your Best</t>
  </si>
  <si>
    <t>http://www.snookerbyb.com</t>
  </si>
  <si>
    <t>3e7b231f-ae41-d63c-8696-280df017ee47</t>
  </si>
  <si>
    <t>Best Z Deals Zumbawear Store</t>
  </si>
  <si>
    <t>http://www.bestzdeals.com/</t>
  </si>
  <si>
    <t>292e1a8c-ff1b-fd77-fe75-6189ade8fdfa</t>
  </si>
  <si>
    <t>Best-Deals.com</t>
  </si>
  <si>
    <t>http://www.best-deals.com</t>
  </si>
  <si>
    <t>91872ada-3cc6-8e5d-7d5a-94a9d3af9a3f</t>
  </si>
  <si>
    <t>Best-Discount-Deals</t>
  </si>
  <si>
    <t>http://www.best-discount-deals.com</t>
  </si>
  <si>
    <t>03dcbb82-92cc-128a-d0e2-030ea8e82e03</t>
  </si>
  <si>
    <t>Best. Morning. Ever.</t>
  </si>
  <si>
    <t>http://www.bestmorningever.com</t>
  </si>
  <si>
    <t>05ba23ac-a1bb-01ae-5d6c-11343c92fb91</t>
  </si>
  <si>
    <t>BEST.UA</t>
  </si>
  <si>
    <t>http://www.best.ua</t>
  </si>
  <si>
    <t>aeb0501d-a4f9-089c-f260-c9d0e2ab5b29</t>
  </si>
  <si>
    <t>best10compare</t>
  </si>
  <si>
    <t>http://best10compare.com/</t>
  </si>
  <si>
    <t>d970aaf5-67b5-2387-ba2d-95aa4b282542</t>
  </si>
  <si>
    <t>Best3C</t>
  </si>
  <si>
    <t>http://www.best3c.com/</t>
  </si>
  <si>
    <t>be99904d-301f-758c-79d7-3d679f9dd3ea</t>
  </si>
  <si>
    <t>Best4Future.com</t>
  </si>
  <si>
    <t>http://www.best4future.com</t>
  </si>
  <si>
    <t>428c70e8-c371-9e1a-388a-4d49e61fbedd</t>
  </si>
  <si>
    <t>best4systems</t>
  </si>
  <si>
    <t>http://www.best4systems.co.uk</t>
  </si>
  <si>
    <t>36a37846-6069-34ca-7f3c-7c062a5ef582</t>
  </si>
  <si>
    <t>BestAdvisor</t>
  </si>
  <si>
    <t>http://www.bestadvisor.com/</t>
  </si>
  <si>
    <t>7139cf29-4afb-5d6a-dea5-a4f2dde5d13e</t>
  </si>
  <si>
    <t>BestApps</t>
  </si>
  <si>
    <t>http://bestapps.com</t>
  </si>
  <si>
    <t>5d83ec32-8232-5f7a-1e96-778bf9c52632</t>
  </si>
  <si>
    <t>Bestar Steel Co., Ltd</t>
  </si>
  <si>
    <t>http://www.bestarpipe.com</t>
  </si>
  <si>
    <t>c4427c3f-90b3-1a21-fbe5-a8ed66003d9b</t>
  </si>
  <si>
    <t>Bestattungen.de</t>
  </si>
  <si>
    <t>http://www.bestattungen.de</t>
  </si>
  <si>
    <t>3000576d-5973-5615-bd1b-c2930b42a55c</t>
  </si>
  <si>
    <t>Bestaurant</t>
  </si>
  <si>
    <t>https://bestaurant.co/</t>
  </si>
  <si>
    <t>b530104b-1363-c776-7c1f-32ba816d403b</t>
  </si>
  <si>
    <t>BestAVsystems.co.uk</t>
  </si>
  <si>
    <t>http://bestavsystems.co.uk</t>
  </si>
  <si>
    <t>3e29ab49-6e1c-3009-4633-2314e080dfed</t>
  </si>
  <si>
    <t>BestBequest</t>
  </si>
  <si>
    <t>https://www.bestbequest.com/</t>
  </si>
  <si>
    <t>baf52299-043c-437f-4e1e-c229e19d00a1</t>
  </si>
  <si>
    <t>BestBobbleheads CA</t>
  </si>
  <si>
    <t>http://www.bestbobbleheads.ca/</t>
  </si>
  <si>
    <t>33145b85-ce4f-bdbc-3d25-fccae466ce05</t>
  </si>
  <si>
    <t>BestBoy Keyboard</t>
  </si>
  <si>
    <t>http://www.bestboy.se</t>
  </si>
  <si>
    <t>f409f7f1-c4ec-8d80-09e4-f9750f260dea</t>
  </si>
  <si>
    <t>BestBrokerDeals</t>
  </si>
  <si>
    <t>http://bestbrokerdeals.com/</t>
  </si>
  <si>
    <t>d4627b0e-c260-e912-0550-d32ade5b035d</t>
  </si>
  <si>
    <t>Bestbus</t>
  </si>
  <si>
    <t>https://www.bestbus.in</t>
  </si>
  <si>
    <t>fd1247a8-eba9-066b-1c42-2e2902ca2a5c</t>
  </si>
  <si>
    <t>BestBuyIC</t>
  </si>
  <si>
    <t>http://www.bestbuyic.com/</t>
  </si>
  <si>
    <t>5cd7e925-c54c-4e27-ff10-8a6294309067</t>
  </si>
  <si>
    <t>BestBuyMix.com</t>
  </si>
  <si>
    <t>http://bestbuymix.com/</t>
  </si>
  <si>
    <t>ca488b36-bab1-6cf0-0a4e-65f1d8c843ac</t>
  </si>
  <si>
    <t>BestBuzz</t>
  </si>
  <si>
    <t>http://bestbuzz.bz</t>
  </si>
  <si>
    <t>20ba1518-92a4-1c04-1689-2f4655decfa8</t>
  </si>
  <si>
    <t>Bestcake</t>
  </si>
  <si>
    <t>http://jz.bestcake.com/</t>
  </si>
  <si>
    <t>993b4167-22b2-5340-49de-987049387b42</t>
  </si>
  <si>
    <t>BestCalls.com</t>
  </si>
  <si>
    <t>https://www.bestcalls.com</t>
  </si>
  <si>
    <t>8cce68d0-3405-ce81-f291-c2e17ff96224</t>
  </si>
  <si>
    <t>BestCare</t>
  </si>
  <si>
    <t>https://www.bestcare.org</t>
  </si>
  <si>
    <t>3fc42fc1-fae8-8a66-d358-fa6ab1142e7d</t>
  </si>
  <si>
    <t>BestCare Home Care</t>
  </si>
  <si>
    <t>http://www.bestcarehomecare.com/</t>
  </si>
  <si>
    <t>9bd18592-fbf4-75fe-ef4c-bf411dd0e938</t>
  </si>
  <si>
    <t>BestCatcher</t>
  </si>
  <si>
    <t>http://www.bestcatcher.com</t>
  </si>
  <si>
    <t>c370cb7c-664e-cc95-f896-132742fe7e5c</t>
  </si>
  <si>
    <t>Bestcena</t>
  </si>
  <si>
    <t>http://bestcena.pl</t>
  </si>
  <si>
    <t>eee7f0a7-2594-207d-edb1-93537f8c0855</t>
  </si>
  <si>
    <t>BestClassify</t>
  </si>
  <si>
    <t>http://www.bestclassify.com</t>
  </si>
  <si>
    <t>123fdf39-1f17-cc2e-8249-d9c7567a6991</t>
  </si>
  <si>
    <t>Bestcovery.com</t>
  </si>
  <si>
    <t>http://www.bestcovery.com</t>
  </si>
  <si>
    <t>60f89279-e61e-7426-6d3c-c3c869d5c831</t>
  </si>
  <si>
    <t>BestCreativity</t>
  </si>
  <si>
    <t>http://www.bestcreativity.com</t>
  </si>
  <si>
    <t>41a597d2-fca7-853a-e6ca-53a062afbbec</t>
  </si>
  <si>
    <t>BestCustomShirt</t>
  </si>
  <si>
    <t>http://www.bestcustomshirt.com</t>
  </si>
  <si>
    <t>bd8f5958-6c5c-bd4d-e6da-b4152b2f18e7</t>
  </si>
  <si>
    <t>BestDailyDates</t>
  </si>
  <si>
    <t>http://bestdailydates.com</t>
  </si>
  <si>
    <t>542d1f41-0df3-8d49-7379-e127ee529595</t>
  </si>
  <si>
    <t>Bestday Mexico</t>
  </si>
  <si>
    <t>https://www.bestday.com.mx/</t>
  </si>
  <si>
    <t>359b27ba-7fe3-f89c-241d-97e580fc6572</t>
  </si>
  <si>
    <t>Bestdealonrx</t>
  </si>
  <si>
    <t>http://www.bestdealonrx.com/</t>
  </si>
  <si>
    <t>99ac2100-3b12-c3cc-e67b-9f6a3bdaf2db</t>
  </si>
  <si>
    <t>BestDealsNW.com</t>
  </si>
  <si>
    <t>http://www.bestdealsnw.com</t>
  </si>
  <si>
    <t>0ba690cc-069f-cac4-6685-b5fd0674bedc</t>
  </si>
  <si>
    <t>BestDevelopmentCompany</t>
  </si>
  <si>
    <t>http://www.bestdevelopmentcompany.com</t>
  </si>
  <si>
    <t>b9808364-1c46-7a17-8a43-28e058746d50</t>
  </si>
  <si>
    <t>Beste Worte GmbH Ì¢åÛåÒ editing, proofreading, translation</t>
  </si>
  <si>
    <t>https://www.besteworte.de/</t>
  </si>
  <si>
    <t>9f496c8e-3813-f921-4ec3-cf4a635912ab</t>
  </si>
  <si>
    <t>BESTECH</t>
  </si>
  <si>
    <t>http://www.bestech.com</t>
  </si>
  <si>
    <t>51c23170-9e6d-6022-78ad-45406458e466</t>
  </si>
  <si>
    <t>BESTeDEAL.com</t>
  </si>
  <si>
    <t>http://www.bestedeal.com</t>
  </si>
  <si>
    <t>89a4529b-6e22-5db1-9a7a-38e0e6ce638a</t>
  </si>
  <si>
    <t>Bestek Lighting &amp; Staging</t>
  </si>
  <si>
    <t>http://www.bestek.com</t>
  </si>
  <si>
    <t>792e89ef-ac82-b0c2-d536-6d3adf041e62</t>
  </si>
  <si>
    <t>BESTEL</t>
  </si>
  <si>
    <t>https://www.bestel.com.mx/en/us</t>
  </si>
  <si>
    <t>cd70aab6-7c09-f240-b88e-857cddecd38d</t>
  </si>
  <si>
    <t>Bestemt.dk</t>
  </si>
  <si>
    <t>https://www.bestemt.dk</t>
  </si>
  <si>
    <t>1098b70f-3229-dc20-3825-96fc5d9d7be6</t>
  </si>
  <si>
    <t>BestEssayEducation</t>
  </si>
  <si>
    <t>http://bestessay.education/</t>
  </si>
  <si>
    <t>86895eb4-a019-bf6e-c4b8-d6b8442059c2</t>
  </si>
  <si>
    <t>Bestessaytips</t>
  </si>
  <si>
    <t>http://www.bestessaytips.com/</t>
  </si>
  <si>
    <t>6a5e17fe-e0ba-fa5c-bb37-97e3b1591f32</t>
  </si>
  <si>
    <t>BestExchangeRates</t>
  </si>
  <si>
    <t>http://bestexchangerates.com/</t>
  </si>
  <si>
    <t>6ab253da-6e85-be02-2ec0-7610be602504</t>
  </si>
  <si>
    <t>BestExterminatorMD</t>
  </si>
  <si>
    <t>http://www.bestexterminatormd.com</t>
  </si>
  <si>
    <t>c792c829-7ebc-e8d5-0add-10ec82d90b17</t>
  </si>
  <si>
    <t>BestFantasyTeamNames.com</t>
  </si>
  <si>
    <t>http://bestfantasyteamnames.com</t>
  </si>
  <si>
    <t>62362eb3-2d05-9269-480f-f006888db5af</t>
  </si>
  <si>
    <t>BestFit Mobile</t>
  </si>
  <si>
    <t>http://bestfitmobile.com</t>
  </si>
  <si>
    <t>ff9b1f33-4b3b-dbb3-2d17-daeffc20b9d1</t>
  </si>
  <si>
    <t>BestFootballGloves.net</t>
  </si>
  <si>
    <t>http://bestfootballgloves.net</t>
  </si>
  <si>
    <t>db4feafa-00ed-d2fa-539a-60e621972ddf</t>
  </si>
  <si>
    <t>BestFriendBox</t>
  </si>
  <si>
    <t>http://bestfriendbox.com</t>
  </si>
  <si>
    <t>63d26a45-1f06-06fd-781c-49cb2c767333</t>
  </si>
  <si>
    <t>BestHairBuy</t>
  </si>
  <si>
    <t>https://www.besthairbuy.com/</t>
  </si>
  <si>
    <t>8ee5a3d0-5fed-65cb-00a3-1e21bc3cd76e</t>
  </si>
  <si>
    <t>bestHeads</t>
  </si>
  <si>
    <t>http://www.bestheads.com/</t>
  </si>
  <si>
    <t>d6e5e046-4270-ac95-e387-cbfde151e2c2</t>
  </si>
  <si>
    <t>Besthiredgun</t>
  </si>
  <si>
    <t>http://besthiredgun.com</t>
  </si>
  <si>
    <t>6bc8e34c-3b4e-dab2-7132-e1fcdc1e3ff8</t>
  </si>
  <si>
    <t>BestHive</t>
  </si>
  <si>
    <t>https://www.besthive.com</t>
  </si>
  <si>
    <t>934d1b5f-bad3-c80e-fcb1-b181dad1b2bb</t>
  </si>
  <si>
    <t>Bestiacce</t>
  </si>
  <si>
    <t>http://www.bestiacce.com</t>
  </si>
  <si>
    <t>d369ba76-e1ba-14ea-ff25-183c38d95a3c</t>
  </si>
  <si>
    <t>bestiario</t>
  </si>
  <si>
    <t>http://bestiario.org</t>
  </si>
  <si>
    <t>891e92c4-b6b7-41e0-3239-b4ef57da2567</t>
  </si>
  <si>
    <t>bestical</t>
  </si>
  <si>
    <t>http://bestical.com</t>
  </si>
  <si>
    <t>96ffe1e9-5be8-e72f-70e9-30c3ad25555d</t>
  </si>
  <si>
    <t>Bestimage clipping</t>
  </si>
  <si>
    <t>http://www.bestimageclipping.com</t>
  </si>
  <si>
    <t>b8ac1d30-bd38-d8ce-f8f8-f023a9850017</t>
  </si>
  <si>
    <t>Bestimators</t>
  </si>
  <si>
    <t>http://www.bestimators.com</t>
  </si>
  <si>
    <t>37daa317-7c91-1f7a-15e5-6dc0f4f21f9f</t>
  </si>
  <si>
    <t>BestInChennai</t>
  </si>
  <si>
    <t>http://www.bestinchennai.com</t>
  </si>
  <si>
    <t>dbc67ae9-b2ac-3ef8-6cb9-106e82cbd240</t>
  </si>
  <si>
    <t>BestInClass.com</t>
  </si>
  <si>
    <t>http://www.bestinclass.com/digital-cameras</t>
  </si>
  <si>
    <t>a04151f3-bc82-1446-9a7b-38c8a2af58fa</t>
  </si>
  <si>
    <t>Bestinhere Private Limited</t>
  </si>
  <si>
    <t>http://bestinhere.com</t>
  </si>
  <si>
    <t>95b47fd5-9ca6-2bed-3a6b-9407f6a063d6</t>
  </si>
  <si>
    <t>Bestinteriordecorator</t>
  </si>
  <si>
    <t>http://www.bestinteriordecorator.com</t>
  </si>
  <si>
    <t>18e20e19-c1cc-af43-50cf-64a3da21686e</t>
  </si>
  <si>
    <t>Bestinver</t>
  </si>
  <si>
    <t>http://www.bestinver.es</t>
  </si>
  <si>
    <t>e696a098-f2e3-c9a7-2079-b3b2d3b6076a</t>
  </si>
  <si>
    <t>Bestinvest</t>
  </si>
  <si>
    <t>http://www.bestinvest.co.uk</t>
  </si>
  <si>
    <t>66940e88-e09c-47e4-7924-eb1c26c23a2c</t>
  </si>
  <si>
    <t>BestIT</t>
  </si>
  <si>
    <t>http://www.bestit.com</t>
  </si>
  <si>
    <t>7e5861b5-f596-8113-dfb6-73087a7c58bb</t>
  </si>
  <si>
    <t>BestLaminate</t>
  </si>
  <si>
    <t>http://www.bestlaminate.com</t>
  </si>
  <si>
    <t>5c458fe8-acd8-235a-b465-3a3c78b60d95</t>
  </si>
  <si>
    <t>bestlankatravels</t>
  </si>
  <si>
    <t>http://www.bestlankatravels.com</t>
  </si>
  <si>
    <t>43397555-8689-42a9-947f-757fd850946e</t>
  </si>
  <si>
    <t>Bestlaw</t>
  </si>
  <si>
    <t>http://www.bestlaw.io/</t>
  </si>
  <si>
    <t>d040ecaa-1610-b183-b85d-4ab781dd8716</t>
  </si>
  <si>
    <t>bestlegalroidz</t>
  </si>
  <si>
    <t>http://bestlegalsteroidz.com/</t>
  </si>
  <si>
    <t>566ce02d-76d0-261a-b3fb-7d4ad90b4917</t>
  </si>
  <si>
    <t>Bestler Consulting</t>
  </si>
  <si>
    <t>http://www.bestler-consulting.com</t>
  </si>
  <si>
    <t>35cc0618-131d-8d7c-f804-27cbf594ae70</t>
  </si>
  <si>
    <t>BestLine Research</t>
  </si>
  <si>
    <t>http://bestlineresearch.com/</t>
  </si>
  <si>
    <t>4192eb3e-cb63-c1a7-7f9c-17bf15ba9039</t>
  </si>
  <si>
    <t>Bestlink College of the Philippines</t>
  </si>
  <si>
    <t>http://bcp.edu.ph</t>
  </si>
  <si>
    <t>f596949d-15c9-ea92-a9b5-eee741c30714</t>
  </si>
  <si>
    <t>Bestly</t>
  </si>
  <si>
    <t>http://best.ly</t>
  </si>
  <si>
    <t>e2d4750c-afa6-8f5e-a4a8-f94aeb24f4c7</t>
  </si>
  <si>
    <t>BestMark</t>
  </si>
  <si>
    <t>http://www.bestmark.com/</t>
  </si>
  <si>
    <t>dc75ffb7-256d-987e-0a00-bfd80eefa1ef</t>
  </si>
  <si>
    <t>BestMatch</t>
  </si>
  <si>
    <t>http://bestmat.ch</t>
  </si>
  <si>
    <t>2b241ab5-b640-b43c-3a27-382c4c1df7ef</t>
  </si>
  <si>
    <t>http://bestmatchforyou.com</t>
  </si>
  <si>
    <t>230de35b-7004-387e-7694-d2bbda0725e5</t>
  </si>
  <si>
    <t>BestMile</t>
  </si>
  <si>
    <t>http://www.bestmile.com</t>
  </si>
  <si>
    <t>24707451-e774-52ad-01b2-7c6cc2fc2035</t>
  </si>
  <si>
    <t>Bestmobilesaver</t>
  </si>
  <si>
    <t>http://www.bestmobilesaver.com</t>
  </si>
  <si>
    <t>3c18d42c-b989-6dcc-1a2a-90fc38d8524d</t>
  </si>
  <si>
    <t>Bestmobitech</t>
  </si>
  <si>
    <t>http://bestmobitech.com</t>
  </si>
  <si>
    <t>ece26d2d-d218-58a1-17f2-a61a87a40ed7</t>
  </si>
  <si>
    <t>BestMoney</t>
  </si>
  <si>
    <t>http://www.bestmoney.hk/en</t>
  </si>
  <si>
    <t>7afe6672-9b81-c8ec-97bb-af74d179d2fd</t>
  </si>
  <si>
    <t>Besto, Inc.</t>
  </si>
  <si>
    <t>http://www.bestoapp.com/</t>
  </si>
  <si>
    <t>3a8fef3b-2dd8-c399-7026-3841189b7b43</t>
  </si>
  <si>
    <t>BestofallWorlds.com</t>
  </si>
  <si>
    <t>https://www.bestofallworlds.com/</t>
  </si>
  <si>
    <t>c4b1aa35-c20d-b4ea-1fcb-849f0874ac31</t>
  </si>
  <si>
    <t>Bestofmedia Group</t>
  </si>
  <si>
    <t>http://www.bestofmedia.com/us</t>
  </si>
  <si>
    <t>cbcf5ae7-8d3a-fe99-8828-531c92ac2a28</t>
  </si>
  <si>
    <t>BestofSigns</t>
  </si>
  <si>
    <t>http://www.bestofsigns.com/</t>
  </si>
  <si>
    <t>71a01918-ee2c-b37a-b15d-cd9494766257</t>
  </si>
  <si>
    <t>BestofWallets</t>
  </si>
  <si>
    <t>http://www.bestofwallets.com/</t>
  </si>
  <si>
    <t>5e342912-b440-dfc8-4844-04a6e93eaddf</t>
  </si>
  <si>
    <t>BestOnlineTrainers</t>
  </si>
  <si>
    <t>http://www.bestonlinetrainers.com</t>
  </si>
  <si>
    <t>1dfd5e87-cbb4-8f39-56aa-f9d9f40723dc</t>
  </si>
  <si>
    <t>Bestop</t>
  </si>
  <si>
    <t>http://www.bestop.com/</t>
  </si>
  <si>
    <t>e0c87d71-f640-2964-b522-9ee6f27702e5</t>
  </si>
  <si>
    <t>Bestosys</t>
  </si>
  <si>
    <t>http://bestosys.com/</t>
  </si>
  <si>
    <t>7e4d4f35-e2e7-7b87-4268-4e8c469349aa</t>
  </si>
  <si>
    <t>Bestourism.com</t>
  </si>
  <si>
    <t>http://www.bestourism.com</t>
  </si>
  <si>
    <t>82d69435-33dc-a26e-62d9-12c42480cfdc</t>
  </si>
  <si>
    <t>Bestourisme Maroc - Circuits Maroc - Excursions Maroc - RÌÄå©servation hotels &amp; voiture -Spa - Loisirs</t>
  </si>
  <si>
    <t>http://www.bestourisme.com</t>
  </si>
  <si>
    <t>7d969690-565c-f3b1-a9fd-3aff8fb2607d</t>
  </si>
  <si>
    <t>Bestow Community</t>
  </si>
  <si>
    <t>http://www.bestowcommunity.org/</t>
  </si>
  <si>
    <t>95b59e90-a4b1-2c2d-ca18-669702cf09d3</t>
  </si>
  <si>
    <t>Bestow Neckties</t>
  </si>
  <si>
    <t>http://bestowneckties.ca</t>
  </si>
  <si>
    <t>8a450ffa-497f-7d09-0992-dc9cb62345cd</t>
  </si>
  <si>
    <t>Bestow, Inc.</t>
  </si>
  <si>
    <t>https://www.hellobestow.com</t>
  </si>
  <si>
    <t>fb66bf46-ad0d-5cc2-20a2-ee152c009163</t>
  </si>
  <si>
    <t>Bestowed</t>
  </si>
  <si>
    <t>http://www.bestowed.com</t>
  </si>
  <si>
    <t>e5573743-508a-bbe4-c4b1-71ece4f75761</t>
  </si>
  <si>
    <t>Bestowr</t>
  </si>
  <si>
    <t>http://bestowr.com/</t>
  </si>
  <si>
    <t>97ab4624-c46b-abef-64c2-5d33618b2034</t>
  </si>
  <si>
    <t>BestParking</t>
  </si>
  <si>
    <t>http://www.bestparking.com</t>
  </si>
  <si>
    <t>bb3be620-68ab-1fde-3072-247c840efa93</t>
  </si>
  <si>
    <t>Bestpet</t>
  </si>
  <si>
    <t>http://bestpet.co.uk</t>
  </si>
  <si>
    <t>8e90854b-77c3-bf0f-b4ac-b1fddb3721a7</t>
  </si>
  <si>
    <t>Bestport Ventures</t>
  </si>
  <si>
    <t>http://www.bestport.co.uk</t>
  </si>
  <si>
    <t>a3bd57af-4a7f-392e-1bb4-a7a358b17efd</t>
  </si>
  <si>
    <t>BestPractices</t>
  </si>
  <si>
    <t>http://www.best-practices.com</t>
  </si>
  <si>
    <t>17e90067-04cb-98b0-7841-7937d955d557</t>
  </si>
  <si>
    <t>BestPriceHair Ltd</t>
  </si>
  <si>
    <t>http://www.bestpricehair.com</t>
  </si>
  <si>
    <t>057162fd-078e-933e-a69b-dd169427b45b</t>
  </si>
  <si>
    <t>Bestprices</t>
  </si>
  <si>
    <t>http://bestprices.ng</t>
  </si>
  <si>
    <t>ebab65f5-1da7-350e-8687-12f8b2b91b6e</t>
  </si>
  <si>
    <t>BestPriceScotland</t>
  </si>
  <si>
    <t>https://www.bestpricescotland.co.uk/</t>
  </si>
  <si>
    <t>2d69a92d-31be-7f39-5e96-769c21fac880</t>
  </si>
  <si>
    <t>BestPrintBuy</t>
  </si>
  <si>
    <t>http://www.bestprintbuy.com</t>
  </si>
  <si>
    <t>4bf427fb-1147-b580-5622-388db064f799</t>
  </si>
  <si>
    <t>BestRest Products</t>
  </si>
  <si>
    <t>http://www.bestrestproducts.com/</t>
  </si>
  <si>
    <t>eefd6153-4f07-b000-aad1-581b4b1d04e1</t>
  </si>
  <si>
    <t>BestRetail</t>
  </si>
  <si>
    <t>http://www.bestretail.com/</t>
  </si>
  <si>
    <t>072f0d8f-bee4-7d45-4be4-917eec831258</t>
  </si>
  <si>
    <t>Bestreviewapp</t>
  </si>
  <si>
    <t>http://www.bestreviewapp.com/</t>
  </si>
  <si>
    <t>7ecdde2c-ffa3-d70f-1a3d-278ff053bf07</t>
  </si>
  <si>
    <t>BestReviews Guide</t>
  </si>
  <si>
    <t>http://www.bestreviews.guide/</t>
  </si>
  <si>
    <t>e4ee3012-c249-60cb-f663-0a122d6e3af1</t>
  </si>
  <si>
    <t>BestRide</t>
  </si>
  <si>
    <t>http://bestride.com/</t>
  </si>
  <si>
    <t>3cc372ef-eaff-261e-f498-db1239bf9a24</t>
  </si>
  <si>
    <t>Bestronic</t>
  </si>
  <si>
    <t>http://bestronic.pl</t>
  </si>
  <si>
    <t>ff436d24-333d-669a-c114-183c18f23552</t>
  </si>
  <si>
    <t>Bestronics</t>
  </si>
  <si>
    <t>http://bestronicsinc.com/</t>
  </si>
  <si>
    <t>cf2baab8-a99c-7890-4d8d-bcc12b03f0b9</t>
  </si>
  <si>
    <t>BestsAtLowest.com</t>
  </si>
  <si>
    <t>http://bestatlowest.com</t>
  </si>
  <si>
    <t>2558b5b5-7f3f-2303-2b7f-06c4c5b72d2d</t>
  </si>
  <si>
    <t>BestSearch Media</t>
  </si>
  <si>
    <t>http://www.bestfewo.de</t>
  </si>
  <si>
    <t>fb6ee1c7-f392-06aa-f171-684ec648bccf</t>
  </si>
  <si>
    <t>BestSecret.com</t>
  </si>
  <si>
    <t>http://www.bestsecret.com</t>
  </si>
  <si>
    <t>adc0d2ce-4039-ac99-cf22-17d10b62daa4</t>
  </si>
  <si>
    <t>Bestseller</t>
  </si>
  <si>
    <t>http://shop.bestseller.com</t>
  </si>
  <si>
    <t>9090d2b4-b179-cb88-fbeb-28f77f88e520</t>
  </si>
  <si>
    <t>Bestshape Nutritionist &amp; Dietitian Center</t>
  </si>
  <si>
    <t>http://www.nutritionistsmelbourne.com.au/</t>
  </si>
  <si>
    <t>4ef5aa78-91d1-a275-6933-9420f179f17d</t>
  </si>
  <si>
    <t>Bestshot</t>
  </si>
  <si>
    <t>http://bestshot.co</t>
  </si>
  <si>
    <t>b80e5ef6-b0fd-7e58-2db3-023ef07ad4fe</t>
  </si>
  <si>
    <t>Bestsparks</t>
  </si>
  <si>
    <t>http://www.bestsparks.com</t>
  </si>
  <si>
    <t>cc0345d2-bf77-2723-fcd5-1c673cbf8cf1</t>
  </si>
  <si>
    <t>Beststudy</t>
  </si>
  <si>
    <t>http://www.beststudy.net</t>
  </si>
  <si>
    <t>bc5d218f-b276-fd7c-abd9-c6f7d2941a8e</t>
  </si>
  <si>
    <t>bestsuited.co.uk</t>
  </si>
  <si>
    <t>http://www.bestsuited.co.uk</t>
  </si>
  <si>
    <t>82e170e2-eb5b-1591-e1be-2b29f880ff3d</t>
  </si>
  <si>
    <t>bestsyrupshop.com</t>
  </si>
  <si>
    <t>http://www.bestsyrupshop.com</t>
  </si>
  <si>
    <t>01d9c9a1-dcaf-0207-ef91-2becfcb8c657</t>
  </si>
  <si>
    <t>BestTechie Holdings</t>
  </si>
  <si>
    <t>http://www.besttechie.com</t>
  </si>
  <si>
    <t>95cba450-0c19-0780-acb3-8038ec75e825</t>
  </si>
  <si>
    <t>BestThaiAmulets</t>
  </si>
  <si>
    <t>http://www.bestthaiamulets.com/</t>
  </si>
  <si>
    <t>c14a9b6a-6841-4407-b15c-a3de50441519</t>
  </si>
  <si>
    <t>Bestthaiamulets - Bestthaiamulets.com</t>
  </si>
  <si>
    <t>https://bestthaiamulets.wordpress.com/</t>
  </si>
  <si>
    <t>7592bff3-7dd6-bdeb-9214-c8fa9f503d09</t>
  </si>
  <si>
    <t>BestThings</t>
  </si>
  <si>
    <t>https://bestthings.io</t>
  </si>
  <si>
    <t>cf5fe4c0-af2e-b0ba-a30f-93d5dd840a91</t>
  </si>
  <si>
    <t>Besttoolbars</t>
  </si>
  <si>
    <t>http://www.besttoolbars.net</t>
  </si>
  <si>
    <t>283326cd-29ff-a174-4709-4bb217c97277</t>
  </si>
  <si>
    <t>BestTop Consulting</t>
  </si>
  <si>
    <t>http://www.besttopcareer.com</t>
  </si>
  <si>
    <t>3b855163-9983-c8e6-b51f-794df1f2fffb</t>
  </si>
  <si>
    <t>besttoryburchbuy</t>
  </si>
  <si>
    <t>http://www.besttoryburchbuy.com</t>
  </si>
  <si>
    <t>9a7e9831-d427-5c8b-bc96-5281b848bc7a</t>
  </si>
  <si>
    <t>BestTravelWebsites</t>
  </si>
  <si>
    <t>http://besttravelwebsite.com</t>
  </si>
  <si>
    <t>fc46c98b-434a-66cd-acf2-a448cf6af111</t>
  </si>
  <si>
    <t>BestTV</t>
  </si>
  <si>
    <t>http://www.best-tv.com</t>
  </si>
  <si>
    <t>589f839f-f111-622f-546e-f84ccdf97418</t>
  </si>
  <si>
    <t>BESTUSALOANS</t>
  </si>
  <si>
    <t>http://www.bestusaloans.com/</t>
  </si>
  <si>
    <t>9ff96c09-4359-7f05-b797-d8e96418a7d4</t>
  </si>
  <si>
    <t>BesTV</t>
  </si>
  <si>
    <t>http://bestv.com.cn/en/</t>
  </si>
  <si>
    <t>acaf037e-e025-6f0f-5887-3b3c95349298</t>
  </si>
  <si>
    <t>BestVendor</t>
  </si>
  <si>
    <t>http://bestvendor.com</t>
  </si>
  <si>
    <t>1403c67a-963d-3f0f-4a3c-f0a6f1d99f48</t>
  </si>
  <si>
    <t>BestVPN</t>
  </si>
  <si>
    <t>https://www.bestvpn.com/</t>
  </si>
  <si>
    <t>390fab69-2e4f-f118-0ce6-1a1b3da9c026</t>
  </si>
  <si>
    <t>Bestway Group</t>
  </si>
  <si>
    <t>http://www.bestwaygroup.co.uk</t>
  </si>
  <si>
    <t>9557dfee-eef4-1511-de0c-9f2c45800b5f</t>
  </si>
  <si>
    <t>Bestway Inc.</t>
  </si>
  <si>
    <t>http://www.bestwayinc.com</t>
  </si>
  <si>
    <t>1f459c33-c97b-53f0-9640-a25c985becd8</t>
  </si>
  <si>
    <t>BestWay Parcel Logistics</t>
  </si>
  <si>
    <t>http://bestwaylogistics.com</t>
  </si>
  <si>
    <t>5e72470d-a0f9-2d87-1fcf-ca24bead8c39</t>
  </si>
  <si>
    <t>BestWay Wildlife Control</t>
  </si>
  <si>
    <t>http://bestwaywildlife.com/</t>
  </si>
  <si>
    <t>72ae79d0-b622-5107-7c49-b61a13e73c05</t>
  </si>
  <si>
    <t>BestWebExperts</t>
  </si>
  <si>
    <t>http://www.bestwebexperts.com/</t>
  </si>
  <si>
    <t>6cdc6445-95ed-06c1-4a37-e2272da28855</t>
  </si>
  <si>
    <t>Bestworth-Rommel</t>
  </si>
  <si>
    <t>http://www.bestworth.com</t>
  </si>
  <si>
    <t>be4eb7b4-3a85-e10d-5b6a-2beda02a3169</t>
  </si>
  <si>
    <t>beStylish.com</t>
  </si>
  <si>
    <t>http://www.bestylish.com</t>
  </si>
  <si>
    <t>2f3d6fc8-092c-a579-19dd-660356eb094f</t>
  </si>
  <si>
    <t>beSUCCESS</t>
  </si>
  <si>
    <t>http://www.besuccess.com</t>
  </si>
  <si>
    <t>079acd5b-10f2-cad5-087d-c33bdadbf895</t>
  </si>
  <si>
    <t>Besucherzaehler.co</t>
  </si>
  <si>
    <t>http://besucherzaehler.co</t>
  </si>
  <si>
    <t>3d7074f6-e328-ec0c-d56c-1b89f3903198</t>
  </si>
  <si>
    <t>Besunyen (Beijing Outsell Health)</t>
  </si>
  <si>
    <t>http://www.besunyen.com/#sthash.unwarhwf.dpuf</t>
  </si>
  <si>
    <t>b7f9011d-bfab-cde2-4af8-c42a34c49c14</t>
  </si>
  <si>
    <t>Besurance Corporation</t>
  </si>
  <si>
    <t>http://www.besurance.ca</t>
  </si>
  <si>
    <t>57fbdb9f-c673-ee50-1f80-83e1bfe6b0f8</t>
  </si>
  <si>
    <t>Beswick Foulkes Family Law Firm</t>
  </si>
  <si>
    <t>http://www.divorcelawyer.com.au/</t>
  </si>
  <si>
    <t>f387a00c-9503-2598-384d-787db770b94f</t>
  </si>
  <si>
    <t>BET</t>
  </si>
  <si>
    <t>http://www.betventures.org</t>
  </si>
  <si>
    <t>7151413e-9aee-acba-60bd-d670491e5cf6</t>
  </si>
  <si>
    <t>BET Holdings</t>
  </si>
  <si>
    <t>http://www.bet.com</t>
  </si>
  <si>
    <t>e51b463e-9a8d-ca2e-8f89-62dbdd8fd333</t>
  </si>
  <si>
    <t>Bet Informed</t>
  </si>
  <si>
    <t>https://betinformed.com/</t>
  </si>
  <si>
    <t>4c335bcb-4d79-ac88-fa4f-eae0a8bcfe2a</t>
  </si>
  <si>
    <t>Bet King</t>
  </si>
  <si>
    <t>http://www.betking.com.au</t>
  </si>
  <si>
    <t>c30fb5ee-df82-03e8-1af1-9e4c68a3c8c2</t>
  </si>
  <si>
    <t>Bet Linx</t>
  </si>
  <si>
    <t>http://betlinx.com</t>
  </si>
  <si>
    <t>35b87205-cc19-47fe-fa9b-45c5a790ecfa</t>
  </si>
  <si>
    <t>Bet Shemesh Engines Holdings</t>
  </si>
  <si>
    <t>http://www.bsel.co.il</t>
  </si>
  <si>
    <t>1933c71a-823e-f759-fa39-0022610a405e</t>
  </si>
  <si>
    <t>Bet Smart Media</t>
  </si>
  <si>
    <t>http://www.betsmartmedia.com</t>
  </si>
  <si>
    <t>dad5f64f-4bfe-67f4-ce89-3047bd7bb9af</t>
  </si>
  <si>
    <t>Bet Trade</t>
  </si>
  <si>
    <t>http://bet.tra.de/</t>
  </si>
  <si>
    <t>1dfe38a2-e80f-7564-2145-df00300e3af6</t>
  </si>
  <si>
    <t>Bet Tzedek</t>
  </si>
  <si>
    <t>http://www.bettzedek.org</t>
  </si>
  <si>
    <t>d4d2ca47-8735-8a87-5e7e-9caeeb861992</t>
  </si>
  <si>
    <t>Bet-Buddy</t>
  </si>
  <si>
    <t>http://bet-buddy.com/</t>
  </si>
  <si>
    <t>3d2f93ab-7572-7014-287e-79950b7aed90</t>
  </si>
  <si>
    <t>Bet-ween</t>
  </si>
  <si>
    <t>http://www.bet-ween.com</t>
  </si>
  <si>
    <t>92288146-2468-a96a-4103-2ddd5a0cacdd</t>
  </si>
  <si>
    <t>BET.co.za</t>
  </si>
  <si>
    <t>http://bet.co.za</t>
  </si>
  <si>
    <t>de0b4824-f2a1-e1e9-3116-b141210d757f</t>
  </si>
  <si>
    <t>Bet365</t>
  </si>
  <si>
    <t>http://www.bet365.com</t>
  </si>
  <si>
    <t>79333bc2-5c15-3a44-4cdd-f13f309876ff</t>
  </si>
  <si>
    <t>Bet4talent</t>
  </si>
  <si>
    <t>http://www.bet4talent.com</t>
  </si>
  <si>
    <t>ee2b18d7-bd49-8461-1ab6-fe7bd0ffa499</t>
  </si>
  <si>
    <t>BETA</t>
  </si>
  <si>
    <t>http://www.betauk.com</t>
  </si>
  <si>
    <t>01a713ae-b43a-6541-6d8c-9794aa0f1abf</t>
  </si>
  <si>
    <t>BETA - Kenya</t>
  </si>
  <si>
    <t>http://www.beta-kenya.com</t>
  </si>
  <si>
    <t>12600f37-02c8-3c06-f36a-e28a5fe9b34d</t>
  </si>
  <si>
    <t>Beta Bionics</t>
  </si>
  <si>
    <t>http://www.betabionics.org</t>
  </si>
  <si>
    <t>f8ad155a-0053-0650-49fe-d0787a7fa388</t>
  </si>
  <si>
    <t>Beta Brain</t>
  </si>
  <si>
    <t>http://www.beta-brain.com</t>
  </si>
  <si>
    <t>e6a6f185-346f-d7a2-81f2-63706e1a42bd</t>
  </si>
  <si>
    <t>Beta Bridge Capital</t>
  </si>
  <si>
    <t>http://b2cap.com</t>
  </si>
  <si>
    <t>bbfff086-4148-588b-a9f5-91cc88bbd812</t>
  </si>
  <si>
    <t>BETA CAE Systems</t>
  </si>
  <si>
    <t>http://www.ansa-usa.com/</t>
  </si>
  <si>
    <t>1a47be23-716f-acd8-0677-20359d55629a</t>
  </si>
  <si>
    <t>Beta Capital</t>
  </si>
  <si>
    <t>http://www.betacapital.pt</t>
  </si>
  <si>
    <t>2e1d3b5e-fa0a-d3f2-3c43-0c8de1836197</t>
  </si>
  <si>
    <t>Beta Capital Sociedade de Capital de Risco</t>
  </si>
  <si>
    <t>http://www.betascr.com</t>
  </si>
  <si>
    <t>d296396d-9602-29fe-07c7-94384cccb7e9</t>
  </si>
  <si>
    <t>Beta Cat Pharmaceuticals</t>
  </si>
  <si>
    <t>http://www.betacatpharma.com/</t>
  </si>
  <si>
    <t>77d11768-5f65-7f42-798f-ca1bf553a8b2</t>
  </si>
  <si>
    <t>BETA COMPANY sp.z o.o.</t>
  </si>
  <si>
    <t>https://betacompany.net</t>
  </si>
  <si>
    <t>d77c8685-a422-4cf9-517b-da6c0c75de58</t>
  </si>
  <si>
    <t>Beta Compression</t>
  </si>
  <si>
    <t>http://www.betacompression.com/</t>
  </si>
  <si>
    <t>49cb1e07-dfe6-1867-720c-9ab870b60591</t>
  </si>
  <si>
    <t>Beta Computers</t>
  </si>
  <si>
    <t>http://www.beta-computers.com/</t>
  </si>
  <si>
    <t>b8596c2d-b84d-d398-c8b3-e01fc0b3fa10</t>
  </si>
  <si>
    <t>Beta Dash</t>
  </si>
  <si>
    <t>http://www.betdash.com</t>
  </si>
  <si>
    <t>4bf172e0-a828-1653-47ce-0077fc6109ed</t>
  </si>
  <si>
    <t>Beta Data</t>
  </si>
  <si>
    <t>http://betadata.com</t>
  </si>
  <si>
    <t>c33da167-26eb-b35a-4681-dadd931de5a0</t>
  </si>
  <si>
    <t>Beta Foundry</t>
  </si>
  <si>
    <t>http://betafoundry.com</t>
  </si>
  <si>
    <t>c2106c36-e596-20b2-36c2-0f80a2e2e09e</t>
  </si>
  <si>
    <t>Beta Fund</t>
  </si>
  <si>
    <t>http://betafund.co</t>
  </si>
  <si>
    <t>ce06f637-c525-f9d5-c616-7f8db48e3aca</t>
  </si>
  <si>
    <t>Beta Gamma Sigma</t>
  </si>
  <si>
    <t>https://www.betagammasigma.org</t>
  </si>
  <si>
    <t>782e4519-5e53-291c-2612-cff42bfa2d67</t>
  </si>
  <si>
    <t>Beta Gamma Sigma - Business Honor Society</t>
  </si>
  <si>
    <t>http://www.betagammasigma.org</t>
  </si>
  <si>
    <t>5f14c19d-ae54-f4f0-d379-b46d75fa90cf</t>
  </si>
  <si>
    <t>Beta Hive</t>
  </si>
  <si>
    <t>http://www.betahive.com</t>
  </si>
  <si>
    <t>d9546359-e0fa-5a4a-a4f0-168c43061db6</t>
  </si>
  <si>
    <t>Beta Innov</t>
  </si>
  <si>
    <t>http://www.beta-innov.com</t>
  </si>
  <si>
    <t>15805758-735b-fbb3-9c53-7898582aa840</t>
  </si>
  <si>
    <t>Beta Machinery Analysis</t>
  </si>
  <si>
    <t>http://www.betamachinery.com/</t>
  </si>
  <si>
    <t>36dd203d-febf-f93c-7e27-89c055eca6c8</t>
  </si>
  <si>
    <t>Beta Monkey</t>
  </si>
  <si>
    <t>https://betamonkey.com/</t>
  </si>
  <si>
    <t>db6af481-75ed-3aff-6487-7a80c59509b2</t>
  </si>
  <si>
    <t>Beta Robots</t>
  </si>
  <si>
    <t>http://www.beta-robots.com/</t>
  </si>
  <si>
    <t>d9a5b7dc-14d5-4b60-ff0e-8ff2db8373b0</t>
  </si>
  <si>
    <t>Beta Six Ltd</t>
  </si>
  <si>
    <t>https://betasix.co.uk</t>
  </si>
  <si>
    <t>03f02bdb-5c60-c1f3-b6f9-6814a2bab1cf</t>
  </si>
  <si>
    <t>Beta Soft Systems</t>
  </si>
  <si>
    <t>http://www.betasoftsystems.com/</t>
  </si>
  <si>
    <t>8bb2d8c6-310f-dfec-0812-6fbd54d7bdf6</t>
  </si>
  <si>
    <t>Beta Sound System</t>
  </si>
  <si>
    <t>http://betasoundsystem.com/</t>
  </si>
  <si>
    <t>6e836f08-5dd3-0436-f15c-3a9b4d4c8cd1</t>
  </si>
  <si>
    <t>Beta Systems</t>
  </si>
  <si>
    <t>http://www.betasystems.com/</t>
  </si>
  <si>
    <t>12749a32-6897-3199-6980-acba2e6093a8</t>
  </si>
  <si>
    <t>Beta Testers Hub</t>
  </si>
  <si>
    <t>http://betatestershub.com/</t>
  </si>
  <si>
    <t>92bf9ade-c55e-6f03-e126-e23e8396ac55</t>
  </si>
  <si>
    <t>Beta Testing Jobs</t>
  </si>
  <si>
    <t>http://betatestingjobs.org/</t>
  </si>
  <si>
    <t>3668aea5-8dc6-08ee-fc7d-b94d92ec0fcd</t>
  </si>
  <si>
    <t>Beta View Aluminium Doors</t>
  </si>
  <si>
    <t>http://www.betaview.com.au</t>
  </si>
  <si>
    <t>23f2b356-8422-62fe-e8d9-f586c14e1750</t>
  </si>
  <si>
    <t>BETA WIKI ENGINE HELPING SMALL BUSINESS ADAPT TO CHANGING TECHNOLOGY</t>
  </si>
  <si>
    <t>http://www.artdirectorneworleans.com</t>
  </si>
  <si>
    <t>b299163a-82cc-e82b-bb1f-26e314f93508</t>
  </si>
  <si>
    <t>Beta Wired</t>
  </si>
  <si>
    <t>http://betawired.com</t>
  </si>
  <si>
    <t>9267d71f-30c9-77d8-b9b1-38d9b5a1a9bf</t>
  </si>
  <si>
    <t>Beta-i</t>
  </si>
  <si>
    <t>http://beta-i.pt</t>
  </si>
  <si>
    <t>bb331343-5ddf-d5c0-96a4-02d2dcc73b61</t>
  </si>
  <si>
    <t>Beta-O2 Technologies</t>
  </si>
  <si>
    <t>http://beta-o2.com/</t>
  </si>
  <si>
    <t>8b52cca7-1336-0cee-18ea-aa79a94e0aa2</t>
  </si>
  <si>
    <t>Beta-Start</t>
  </si>
  <si>
    <t>http://www.beta-start.com/</t>
  </si>
  <si>
    <t>06e46901-5025-4099-9112-562300df478d</t>
  </si>
  <si>
    <t>Beta.lt</t>
  </si>
  <si>
    <t>http://beta.lt</t>
  </si>
  <si>
    <t>ce6521b4-7185-16e9-71b1-8cf0f995fae3</t>
  </si>
  <si>
    <t>Beta.MN</t>
  </si>
  <si>
    <t>http://beta.mn</t>
  </si>
  <si>
    <t>e23f6258-9892-a128-3c5f-a22c80aa476f</t>
  </si>
  <si>
    <t>Beta&amp;Cie</t>
  </si>
  <si>
    <t>https://feed.press</t>
  </si>
  <si>
    <t>4c0cfea9-6d45-54d7-50fe-d8d82fcd2e55</t>
  </si>
  <si>
    <t>BetaAngels Management</t>
  </si>
  <si>
    <t>http://www.beta-angels.com</t>
  </si>
  <si>
    <t>dd3164ee-3a6c-5d03-8ac9-d7fca7271cd2</t>
  </si>
  <si>
    <t>BetaArchive</t>
  </si>
  <si>
    <t>http://www.betaarchive.com/</t>
  </si>
  <si>
    <t>78ffbbd5-7f7c-dca4-8deb-47d746224fa5</t>
  </si>
  <si>
    <t>BetaBait</t>
  </si>
  <si>
    <t>http://www.betabait.com</t>
  </si>
  <si>
    <t>e5cdf7b5-0980-7a3d-1bf3-04d5f1c187de</t>
  </si>
  <si>
    <t>Betabeat</t>
  </si>
  <si>
    <t>http://betabeat.com/</t>
  </si>
  <si>
    <t>8386fa41-b5f5-bb0c-649f-64af6b9df7ce</t>
  </si>
  <si>
    <t>Betabeers</t>
  </si>
  <si>
    <t>http://betabeers.com</t>
  </si>
  <si>
    <t>60dbd2dc-ff91-79ca-8107-f44898fb7ca9</t>
  </si>
  <si>
    <t>Betable</t>
  </si>
  <si>
    <t>https://corp.betable.com/</t>
  </si>
  <si>
    <t>01575fdd-3f6f-2097-8da6-8e23fadab5fb</t>
  </si>
  <si>
    <t>Betablox</t>
  </si>
  <si>
    <t>http://betablox.com</t>
  </si>
  <si>
    <t>9db3cd10-2b31-5873-bb4a-2a29f0f2bd6b</t>
  </si>
  <si>
    <t>BetaBoston</t>
  </si>
  <si>
    <t>http://betaboston.com/</t>
  </si>
  <si>
    <t>4f4dcaa9-ac26-1a5f-eb10-cce69b516ed0</t>
  </si>
  <si>
    <t>Betabound</t>
  </si>
  <si>
    <t>http://www.betabound.com/</t>
  </si>
  <si>
    <t>6fcc255c-fba2-cbe0-7c0e-7cdd969ea01c</t>
  </si>
  <si>
    <t>BetaBox</t>
  </si>
  <si>
    <t>http://beta-box.com</t>
  </si>
  <si>
    <t>0fb6ebcc-5ef6-3bed-18e0-03a2a4ee2fde</t>
  </si>
  <si>
    <t>Betabox</t>
  </si>
  <si>
    <t>http://getbetabox.com/</t>
  </si>
  <si>
    <t>7348ebd8-01d9-67b1-31a2-afa3b237710e</t>
  </si>
  <si>
    <t>Betabrand</t>
  </si>
  <si>
    <t>http://www.betabrand.com</t>
  </si>
  <si>
    <t>1b62eda0-7cbd-6bad-3c60-9e8286843ce5</t>
  </si>
  <si>
    <t>BetaCandy</t>
  </si>
  <si>
    <t>http://betacandy.com</t>
  </si>
  <si>
    <t>7b9693ef-0460-3665-0805-bf35ecdc9ac3</t>
  </si>
  <si>
    <t>betacell AG</t>
  </si>
  <si>
    <t>http://www.betazell.com</t>
  </si>
  <si>
    <t>65a7711c-fa88-4056-2477-3db4bd237846</t>
  </si>
  <si>
    <t>BetaCityzen</t>
  </si>
  <si>
    <t>http://www.betacityzen.com</t>
  </si>
  <si>
    <t>62b50483-57e2-41a5-825f-7f1f6e06f859</t>
  </si>
  <si>
    <t>Betacle</t>
  </si>
  <si>
    <t>https://betacle.com</t>
  </si>
  <si>
    <t>98722ec7-cc3e-6619-be5d-de0aad751e6e</t>
  </si>
  <si>
    <t>Betacom</t>
  </si>
  <si>
    <t>http://www.betacom.com.pl</t>
  </si>
  <si>
    <t>fd5100f6-2c9a-a9c6-6add-64cec4b276b2</t>
  </si>
  <si>
    <t>BetaCONCEPT</t>
  </si>
  <si>
    <t>http://www.betaconcept.com</t>
  </si>
  <si>
    <t>35b42372-f167-bda7-1590-a5c5eef9cdf4</t>
  </si>
  <si>
    <t>betaCooking</t>
  </si>
  <si>
    <t>http://betacooking.com</t>
  </si>
  <si>
    <t>5aa0870c-f7a0-6a1e-2a3e-e40e784b1830</t>
  </si>
  <si>
    <t>Betacowork</t>
  </si>
  <si>
    <t>http://www.betacowork.com/</t>
  </si>
  <si>
    <t>08f669c4-122b-cebf-8bed-d04209d9a774</t>
  </si>
  <si>
    <t>BetaCraft Technologies</t>
  </si>
  <si>
    <t>https://www.betacraft.co</t>
  </si>
  <si>
    <t>557531e6-642b-59c0-a884-bc6b29feadac</t>
  </si>
  <si>
    <t>Betadare</t>
  </si>
  <si>
    <t>http://betadare.com/</t>
  </si>
  <si>
    <t>0e5747a0-40d5-a6be-4b34-598fb254eee4</t>
  </si>
  <si>
    <t>BetaDwarf</t>
  </si>
  <si>
    <t>http://betadwarf.com/</t>
  </si>
  <si>
    <t>50fe8161-b7da-c2e4-18a6-aa2c1ec1afba</t>
  </si>
  <si>
    <t>BetaEasy</t>
  </si>
  <si>
    <t>http://www.betaeasy.com</t>
  </si>
  <si>
    <t>b5bcca39-9a05-689f-2021-5dac652a9d80</t>
  </si>
  <si>
    <t>Betafabrik</t>
  </si>
  <si>
    <t>http://www.betafabrik.de/</t>
  </si>
  <si>
    <t>c6fe2a87-156c-7b46-f5a5-49acaece3469</t>
  </si>
  <si>
    <t>Betaface</t>
  </si>
  <si>
    <t>http://www.betaface.com</t>
  </si>
  <si>
    <t>17bc8f7c-6342-6847-a967-3627bc64197b</t>
  </si>
  <si>
    <t>betaFACTORY</t>
  </si>
  <si>
    <t>http://www.betafactory.com</t>
  </si>
  <si>
    <t>4e16edee-86ca-2a2d-c80e-af72408d240b</t>
  </si>
  <si>
    <t>BetaFoundry</t>
  </si>
  <si>
    <t>http://betafoundry.com/</t>
  </si>
  <si>
    <t>1181ad28-4f3f-70a4-f236-7578fd5e5bb2</t>
  </si>
  <si>
    <t>Betafunding</t>
  </si>
  <si>
    <t>http://betafunding.com</t>
  </si>
  <si>
    <t>eddf8462-6993-ee46-2f42-59a73ae5fed6</t>
  </si>
  <si>
    <t>Betafy</t>
  </si>
  <si>
    <t>http://betafy.us</t>
  </si>
  <si>
    <t>a1b82d64-ff65-4c62-3165-44cf33d6b872</t>
  </si>
  <si>
    <t>http://www.betafy.co</t>
  </si>
  <si>
    <t>34b80a24-a5b9-189b-1345-b32449ff7876</t>
  </si>
  <si>
    <t>BetAgainstMe.com</t>
  </si>
  <si>
    <t>http://betagainstme.com</t>
  </si>
  <si>
    <t>1bec6a6f-41ec-5940-539a-73527832a332</t>
  </si>
  <si>
    <t>Betagig</t>
  </si>
  <si>
    <t>http://betagig.tech</t>
  </si>
  <si>
    <t>45e0144c-5d11-2cf6-68f5-c924c0820bdf</t>
  </si>
  <si>
    <t>BetaGrades</t>
  </si>
  <si>
    <t>https://betagrades.com</t>
  </si>
  <si>
    <t>91c15fd5-534e-9a56-f2b7-42dd59df0a2a</t>
  </si>
  <si>
    <t>BetaGroup</t>
  </si>
  <si>
    <t>http://betagroup.be</t>
  </si>
  <si>
    <t>d584e741-e01c-e611-052f-a450094aa4f9</t>
  </si>
  <si>
    <t>betahaus</t>
  </si>
  <si>
    <t>http://www.betahaus.com/</t>
  </si>
  <si>
    <t>c822da96-32cf-77f2-5f6b-198a63ea8005</t>
  </si>
  <si>
    <t>Betahaus Hamburg</t>
  </si>
  <si>
    <t>http://hh2.betahaus.de/</t>
  </si>
  <si>
    <t>ebf3a6c7-584d-fc6d-c16f-8f8e5db9129c</t>
  </si>
  <si>
    <t>Betahouse</t>
  </si>
  <si>
    <t>http://betahouse.org/</t>
  </si>
  <si>
    <t>059a4ce5-5125-c62e-bacd-43e046448b84</t>
  </si>
  <si>
    <t>BetaKit</t>
  </si>
  <si>
    <t>http://betakit.com</t>
  </si>
  <si>
    <t>08ce1c1c-f666-ecc4-a778-b00054c21200</t>
  </si>
  <si>
    <t>Betaland</t>
  </si>
  <si>
    <t>http://www.beta-land.com/web/index.asp</t>
  </si>
  <si>
    <t>71a96b4b-2611-1256-ef54-ca14bf6d19f8</t>
  </si>
  <si>
    <t>Betalin Therapeutics</t>
  </si>
  <si>
    <t>http://www.betalintherapeutics.com/</t>
  </si>
  <si>
    <t>5bd28d85-13bd-dc0c-31bc-f1c98f9df631</t>
  </si>
  <si>
    <t>BetaList</t>
  </si>
  <si>
    <t>http://betalist.com</t>
  </si>
  <si>
    <t>cdaefb29-f507-4789-6e4c-878deb60bf57</t>
  </si>
  <si>
    <t>Betalize</t>
  </si>
  <si>
    <t>http://www.betalize.com</t>
  </si>
  <si>
    <t>5fb3ffcb-8b0a-0ff1-5564-ef52de9f5014</t>
  </si>
  <si>
    <t>Betalo</t>
  </si>
  <si>
    <t>http://www.betalo.com/</t>
  </si>
  <si>
    <t>6ab91219-870b-df63-4782-2acd4f08f23d</t>
  </si>
  <si>
    <t>BetaLovers</t>
  </si>
  <si>
    <t>http://betalovers.bandcamp.com/</t>
  </si>
  <si>
    <t>1992b9d6-f6bd-c47d-263d-b862a9292951</t>
  </si>
  <si>
    <t>Betamore</t>
  </si>
  <si>
    <t>http://betamore.com</t>
  </si>
  <si>
    <t>ceaf1511-5280-63ae-8f95-d640dea53f97</t>
  </si>
  <si>
    <t>Betanews</t>
  </si>
  <si>
    <t>http://www.betanews.com</t>
  </si>
  <si>
    <t>92056a48-b921-925d-9be5-f8ff57d627da</t>
  </si>
  <si>
    <t>Betania</t>
  </si>
  <si>
    <t>http://www.cblalimentos.com.br/</t>
  </si>
  <si>
    <t>c45fb566-327c-1e0d-9d65-8fd4ace5f737</t>
  </si>
  <si>
    <t>BetaNoodle</t>
  </si>
  <si>
    <t>http://www.betanoodle.com</t>
  </si>
  <si>
    <t>2e4b709f-723e-8004-6a6a-6c56959af7b9</t>
  </si>
  <si>
    <t>Betaout</t>
  </si>
  <si>
    <t>http://www.betaout.com</t>
  </si>
  <si>
    <t>8f063410-5a97-11fc-c0cf-5679006aa4b7</t>
  </si>
  <si>
    <t>BetaPage</t>
  </si>
  <si>
    <t>https://betapage.co</t>
  </si>
  <si>
    <t>89ccab5a-c0be-a72b-7bd8-cb96d6dc0eee</t>
  </si>
  <si>
    <t>betapharm Arzneimittel GmbH</t>
  </si>
  <si>
    <t>http://www.betapharm.de/</t>
  </si>
  <si>
    <t>b24066bc-b0df-cc7d-c555-02378ef32ff6</t>
  </si>
  <si>
    <t>Betaphysical AS</t>
  </si>
  <si>
    <t>http://www.champ.io</t>
  </si>
  <si>
    <t>3e701878-b778-9716-5b8d-a3e4eb56ce55</t>
  </si>
  <si>
    <t>Betapitch</t>
  </si>
  <si>
    <t>http://www.betapitch.net</t>
  </si>
  <si>
    <t>7553cdfd-269f-65d2-fd25-d9cdb7d17c38</t>
  </si>
  <si>
    <t>Betarocket</t>
  </si>
  <si>
    <t>http://www.betarocket.co.uk/</t>
  </si>
  <si>
    <t>a367eff2-b54c-2009-a606-b49032a18a2c</t>
  </si>
  <si>
    <t>BetaSales LLC</t>
  </si>
  <si>
    <t>https://www.betasales.co</t>
  </si>
  <si>
    <t>7f23ee38-2380-c7c1-9929-903e9dcedbb3</t>
  </si>
  <si>
    <t>BetaShareX - Next Generation Cryptocurrencies Exchange</t>
  </si>
  <si>
    <t>https://www.betasharex.com</t>
  </si>
  <si>
    <t>1ab8731d-a0db-64aa-8a2d-9772d54854ce</t>
  </si>
  <si>
    <t>betashop</t>
  </si>
  <si>
    <t>http://www.betashop.eu</t>
  </si>
  <si>
    <t>ec663b59-a108-7c0e-9f90-518baed62a4b</t>
  </si>
  <si>
    <t>BetaSmartz</t>
  </si>
  <si>
    <t>http://www.betasmartz.com</t>
  </si>
  <si>
    <t>757ee734-edd8-e138-0113-9e9ebd51a6f0</t>
  </si>
  <si>
    <t>Betaspring</t>
  </si>
  <si>
    <t>http://betaspring.com</t>
  </si>
  <si>
    <t>de637003-fb16-fa7c-b9d2-4d48c8853d8c</t>
  </si>
  <si>
    <t>Betastamp</t>
  </si>
  <si>
    <t>https://betastamp.com</t>
  </si>
  <si>
    <t>714c7bd9-ee52-cdb4-7f47-2b5bc6cc2013</t>
  </si>
  <si>
    <t>BetaStim</t>
  </si>
  <si>
    <t>http://www.betastim.com/</t>
  </si>
  <si>
    <t>f8d7489c-cd64-0300-7b29-b811fc7b1a80</t>
  </si>
  <si>
    <t>BetaStudios</t>
  </si>
  <si>
    <t>http://betastudios.net/</t>
  </si>
  <si>
    <t>d46cb434-286e-a509-b27e-99bca76325b6</t>
  </si>
  <si>
    <t>BetaTalk</t>
  </si>
  <si>
    <t>http://betatalk.rocks/</t>
  </si>
  <si>
    <t>8c5c4806-eb3a-85c3-2367-6cd43b44f40b</t>
  </si>
  <si>
    <t>Betateam</t>
  </si>
  <si>
    <t>http://betateam.co/</t>
  </si>
  <si>
    <t>c6460b5b-234c-a152-b45f-dd2102554c55</t>
  </si>
  <si>
    <t>Betatick</t>
  </si>
  <si>
    <t>http://betatick.es</t>
  </si>
  <si>
    <t>f9e35338-91d8-1948-8aec-f7a9dc83474f</t>
  </si>
  <si>
    <t>Betatrade</t>
  </si>
  <si>
    <t>http://betatrade.co</t>
  </si>
  <si>
    <t>3c85be51-ea7f-6e29-7233-3060c96427a6</t>
  </si>
  <si>
    <t>BetaTrail</t>
  </si>
  <si>
    <t>http://www.jumbletrail.com</t>
  </si>
  <si>
    <t>a073bdfd-cb8d-127d-aea6-4ac526561022</t>
  </si>
  <si>
    <t>Betatron Startup Accelerator</t>
  </si>
  <si>
    <t>http://www.betatron.co/</t>
  </si>
  <si>
    <t>4c3d04b3-59ea-b8c4-568c-8f123774948c</t>
  </si>
  <si>
    <t>BETATYPE</t>
  </si>
  <si>
    <t>http://www.betaty.pe</t>
  </si>
  <si>
    <t>38904c00-dca4-e8d9-3e7c-472026595fba</t>
  </si>
  <si>
    <t>BetaUsersNow.com</t>
  </si>
  <si>
    <t>http://www.betausersnow.com</t>
  </si>
  <si>
    <t>3731fe51-f0d0-05f0-fb94-5392a51463f0</t>
  </si>
  <si>
    <t>BetaVersity</t>
  </si>
  <si>
    <t>http://betaversity.com</t>
  </si>
  <si>
    <t>a0b52528-6095-d917-4470-bf727ec7d61b</t>
  </si>
  <si>
    <t>Betawave</t>
  </si>
  <si>
    <t>http://www.betawave.com</t>
  </si>
  <si>
    <t>41f19a43-a191-3991-994c-c39fee0c034e</t>
  </si>
  <si>
    <t>413ab926-8be7-0991-c47c-23aa7a8894ee</t>
  </si>
  <si>
    <t>Betawerke</t>
  </si>
  <si>
    <t>http://betawerke.de/</t>
  </si>
  <si>
    <t>b6e5fec6-35f4-df51-ffdc-9923c850572b</t>
  </si>
  <si>
    <t>Betaworks</t>
  </si>
  <si>
    <t>http://www.betaworks.com</t>
  </si>
  <si>
    <t>8f85c10e-f0ab-e590-6c89-d2a895b0c4fd</t>
  </si>
  <si>
    <t>Betawyze Limited</t>
  </si>
  <si>
    <t>http://www.betawyze.com</t>
  </si>
  <si>
    <t>8fc93c8f-82be-3ad5-080c-eeddbed4b054</t>
  </si>
  <si>
    <t>Betazeta Networks</t>
  </si>
  <si>
    <t>https://www.betazeta.com/</t>
  </si>
  <si>
    <t>e0982ac4-233e-ffb4-0276-d0c8396f5e1b</t>
  </si>
  <si>
    <t>BETAZI</t>
  </si>
  <si>
    <t>http://www.betazi.com/</t>
  </si>
  <si>
    <t>f98619fa-aa1e-e3f2-20bb-b88c48a7b03f</t>
  </si>
  <si>
    <t>BetaZi, LLC</t>
  </si>
  <si>
    <t>https://www.betazi.com/</t>
  </si>
  <si>
    <t>828f5e99-b48b-6418-85eb-050f43182f64</t>
  </si>
  <si>
    <t>BetBomb</t>
  </si>
  <si>
    <t>http://www.betbomb.com</t>
  </si>
  <si>
    <t>9a0dc513-6ca0-c2f4-75fd-d7ba847ea8fe</t>
  </si>
  <si>
    <t>Betboo group</t>
  </si>
  <si>
    <t>http://www.betboo.com/</t>
  </si>
  <si>
    <t>e8ae7dc5-f930-a11f-c327-f5789afdec6a</t>
  </si>
  <si>
    <t>Betboox</t>
  </si>
  <si>
    <t>http://www.betboox.net</t>
  </si>
  <si>
    <t>8ae1b127-ce7c-0d8a-3587-f6dbeacce7e0</t>
  </si>
  <si>
    <t>BetBox</t>
  </si>
  <si>
    <t>http://www.betboxapp.com</t>
  </si>
  <si>
    <t>77f525d9-d1ff-a300-0ce8-71abdea82817</t>
  </si>
  <si>
    <t>BetBrain</t>
  </si>
  <si>
    <t>https://www.betbrain.com</t>
  </si>
  <si>
    <t>3447a6cc-8a4a-2f3b-fcf5-87ea7e21ddf6</t>
  </si>
  <si>
    <t>betbubbles</t>
  </si>
  <si>
    <t>http://betbubbles.com/</t>
  </si>
  <si>
    <t>067ac6b3-78e3-7445-0efa-6918e9c68c6d</t>
  </si>
  <si>
    <t>BETC EURO RSCG</t>
  </si>
  <si>
    <t>http://www.betc-life.com</t>
  </si>
  <si>
    <t>4eca77ca-92e8-75a1-3d37-f0a001dcc7cb</t>
  </si>
  <si>
    <t>BETC Startup Lab</t>
  </si>
  <si>
    <t>http://www.betc-startup-lab.com</t>
  </si>
  <si>
    <t>9a623602-fef0-7582-e949-95e492ec2cea</t>
  </si>
  <si>
    <t>Betcade</t>
  </si>
  <si>
    <t>http://betcade.com/</t>
  </si>
  <si>
    <t>f3ce3f2c-7dce-df9e-d174-662c725ac872</t>
  </si>
  <si>
    <t>betcafe</t>
  </si>
  <si>
    <t>http://betcafe.com</t>
  </si>
  <si>
    <t>1433a1e7-277d-d4af-fc77-707bd4f4ecc2</t>
  </si>
  <si>
    <t>Betch Cosmetics</t>
  </si>
  <si>
    <t>http://www.betchcosmetics.com</t>
  </si>
  <si>
    <t>05b29e4b-c73c-e001-d62a-0cf5b560ff11</t>
  </si>
  <si>
    <t>BetChain Bitcoin Casino</t>
  </si>
  <si>
    <t>http://www.betchain.com</t>
  </si>
  <si>
    <t>06ea44d7-17fd-0464-6832-ee14a2fe6e57</t>
  </si>
  <si>
    <t>Betches</t>
  </si>
  <si>
    <t>http://www.betches.com/</t>
  </si>
  <si>
    <t>7971cce8-988e-75bf-357b-869e4589b902</t>
  </si>
  <si>
    <t>Betchoice Corp</t>
  </si>
  <si>
    <t>http://www.betchoice.com/</t>
  </si>
  <si>
    <t>bf75d520-d31b-e00f-c4f1-8320c6822576</t>
  </si>
  <si>
    <t>BetClicEverest Group</t>
  </si>
  <si>
    <t>http://www.betcliceverestgroup.com</t>
  </si>
  <si>
    <t>9d4ea3fb-6758-5f5a-25cd-e2339d45dbfb</t>
  </si>
  <si>
    <t>Betco</t>
  </si>
  <si>
    <t>http://www.betco.com/</t>
  </si>
  <si>
    <t>38f826d9-06bb-9104-dc9c-2e0d7a76cf8a</t>
  </si>
  <si>
    <t>Betcoin</t>
  </si>
  <si>
    <t>https://www.betcoin.com</t>
  </si>
  <si>
    <t>d16c18f3-c8b5-1e90-c677-02cf367c30bc</t>
  </si>
  <si>
    <t>BetConstruct</t>
  </si>
  <si>
    <t>https://www.betconstruct.com/</t>
  </si>
  <si>
    <t>6ceea644-89b0-c3f5-b48a-830424b1d556</t>
  </si>
  <si>
    <t>Betdaq</t>
  </si>
  <si>
    <t>https://www.betdaq.com/</t>
  </si>
  <si>
    <t>f8bd7b4e-85f7-54a5-9668-c26f4cf8bffa</t>
  </si>
  <si>
    <t>Betdigital</t>
  </si>
  <si>
    <t>http://www.betdigital.net/</t>
  </si>
  <si>
    <t>d8f3b7cd-c15e-19fd-8c60-1ef3a7155ab6</t>
  </si>
  <si>
    <t>Betedo</t>
  </si>
  <si>
    <t>http://www.betedo.com</t>
  </si>
  <si>
    <t>eee6ec71-8a64-755b-bce4-97d67d151550</t>
  </si>
  <si>
    <t>BETEGY</t>
  </si>
  <si>
    <t>http://betegy.com</t>
  </si>
  <si>
    <t>e6a0b170-cc09-d52a-c8ac-1ea377db2411</t>
  </si>
  <si>
    <t>Betel Nut Games</t>
  </si>
  <si>
    <t>http://www.betelnutgames.com</t>
  </si>
  <si>
    <t>d1137e8d-af52-e725-853f-3febc4ccedc1</t>
  </si>
  <si>
    <t>Betensured</t>
  </si>
  <si>
    <t>http://www.betensured.com</t>
  </si>
  <si>
    <t>bb385000-8949-69dd-c615-da4606dc712e</t>
  </si>
  <si>
    <t>Betera</t>
  </si>
  <si>
    <t>http://www.betera.co/</t>
  </si>
  <si>
    <t>15aec938-99ee-e425-5240-5892abf6119b</t>
  </si>
  <si>
    <t>Betesh Media</t>
  </si>
  <si>
    <t>https://www.beteshmedia.com/</t>
  </si>
  <si>
    <t>414a016c-aeab-c7da-42e8-74a4a2c638b8</t>
  </si>
  <si>
    <t>betevÌÄå©</t>
  </si>
  <si>
    <t>http://beteve.cat/</t>
  </si>
  <si>
    <t>3f8503f7-4100-d039-0b6c-3cb05af06e5b</t>
  </si>
  <si>
    <t>Betfair</t>
  </si>
  <si>
    <t>http://www.betfair.com</t>
  </si>
  <si>
    <t>881de0e8-2eec-bab2-647b-4ee178474c3a</t>
  </si>
  <si>
    <t>Betfect</t>
  </si>
  <si>
    <t>https://www.betfect.com</t>
  </si>
  <si>
    <t>185e6fd8-552d-a2c8-8595-3c740bd50364</t>
  </si>
  <si>
    <t>Betfray</t>
  </si>
  <si>
    <t>http://betfray.com</t>
  </si>
  <si>
    <t>ec8b397f-5704-27e9-2e69-a0068ba6b62b</t>
  </si>
  <si>
    <t>Betfred</t>
  </si>
  <si>
    <t>http://betfred.com</t>
  </si>
  <si>
    <t>627f4cee-d742-48d6-71bd-64fffbc040cb</t>
  </si>
  <si>
    <t>BETFUZE</t>
  </si>
  <si>
    <t>http://betfuze.com</t>
  </si>
  <si>
    <t>61ffde65-537a-6c24-48bd-91a73617c4bd</t>
  </si>
  <si>
    <t>Betgenius</t>
  </si>
  <si>
    <t>http://www.betgenius.com</t>
  </si>
  <si>
    <t>811bee0d-f86e-f9a0-b914-45b716a3cf9d</t>
  </si>
  <si>
    <t>BeTH | Benevolent Technologies for Health</t>
  </si>
  <si>
    <t>http://www.bethcare.us</t>
  </si>
  <si>
    <t>71cb22a8-ee94-3a86-b1f7-eac6538811b4</t>
  </si>
  <si>
    <t>Beth Bender Beauty</t>
  </si>
  <si>
    <t>http://bethbenderbeauty.com</t>
  </si>
  <si>
    <t>03872fd3-45e6-2d74-d658-fb82a69ae034</t>
  </si>
  <si>
    <t>Beth Granger Consulting</t>
  </si>
  <si>
    <t>https://www.bethgranger.com</t>
  </si>
  <si>
    <t>2cfb4095-5e0d-da20-2950-976a18b9810b</t>
  </si>
  <si>
    <t>Beth Israel Deaconess Medical Center</t>
  </si>
  <si>
    <t>http://www.bidmc.org</t>
  </si>
  <si>
    <t>7e277e5b-8118-6293-fb67-94bd1a00edbc</t>
  </si>
  <si>
    <t>BETH LIFESTYLE PRIVATE LIMITED</t>
  </si>
  <si>
    <t>http://www.bethliving.com</t>
  </si>
  <si>
    <t>4750024c-9de1-1264-9af5-1e7f72a2db7a</t>
  </si>
  <si>
    <t>Beth Medrash Govoha</t>
  </si>
  <si>
    <t>http://www.onlineeducation.net</t>
  </si>
  <si>
    <t>c8b788f2-02ab-eac6-0a70-9e2aa1410804</t>
  </si>
  <si>
    <t>Beth-El Zikhron Yaaqov Industries</t>
  </si>
  <si>
    <t>http://www.beind.com/</t>
  </si>
  <si>
    <t>7e1d31cd-ffd9-1e63-af31-0cff6a9bb3c5</t>
  </si>
  <si>
    <t>BethÌ¢åÛåªs Barricades</t>
  </si>
  <si>
    <t>http://www.bethsbarricades.com/</t>
  </si>
  <si>
    <t>ce4d7f66-37a6-94d7-8906-0b99a321a13f</t>
  </si>
  <si>
    <t>Bethall</t>
  </si>
  <si>
    <t>http://www.bethall.com</t>
  </si>
  <si>
    <t>a14b8eab-d85f-24c8-b9a3-6b4555258c77</t>
  </si>
  <si>
    <t>Bethany College</t>
  </si>
  <si>
    <t>http://www.bethanywv.edu</t>
  </si>
  <si>
    <t>a7b95e8d-8aee-9c54-34b3-99d01180bff5</t>
  </si>
  <si>
    <t>Bethany College, Lindsborg</t>
  </si>
  <si>
    <t>http://www.bethanylb.edu/</t>
  </si>
  <si>
    <t>0c5e6d0c-3c53-7b44-3aa8-66a1b23bf524</t>
  </si>
  <si>
    <t>Bethany Lutheran College</t>
  </si>
  <si>
    <t>http://www.blc.edu/</t>
  </si>
  <si>
    <t>e5d93c3b-a687-a8a3-67b1-713b24ce9be1</t>
  </si>
  <si>
    <t>Bethany Lutheran Home for the Aged</t>
  </si>
  <si>
    <t>http://www.mybethanyhome.org</t>
  </si>
  <si>
    <t>7fa921d6-cc9e-103a-e13e-a38e2436905c</t>
  </si>
  <si>
    <t>Bethany Theological Seminary</t>
  </si>
  <si>
    <t>http://www.bethanyseminary.edu/</t>
  </si>
  <si>
    <t>0d9ae7bd-83cd-40f2-e472-d3e8f404464e</t>
  </si>
  <si>
    <t>Bethany University</t>
  </si>
  <si>
    <t>http://www.bethany.edu/</t>
  </si>
  <si>
    <t>b4abd586-b405-21d1-4bfa-7427e60244bc</t>
  </si>
  <si>
    <t>BethClip, Inc.</t>
  </si>
  <si>
    <t>https://www.bethclip.com</t>
  </si>
  <si>
    <t>37bf65e0-f223-cfa2-e565-a716f20dd293</t>
  </si>
  <si>
    <t>BeThe1</t>
  </si>
  <si>
    <t>http://www.bethe1.com</t>
  </si>
  <si>
    <t>cdb648bd-a466-5b20-e330-db0b5927eb24</t>
  </si>
  <si>
    <t>BeTheBeast</t>
  </si>
  <si>
    <t>http://www.btbrecruiting.com</t>
  </si>
  <si>
    <t>0a496822-af8f-9f30-018e-e77acc40427b</t>
  </si>
  <si>
    <t>BeTheBetterMan.com</t>
  </si>
  <si>
    <t>http://www.bethebetterman.com</t>
  </si>
  <si>
    <t>7b472333-d337-498c-4e73-fdd087006d17</t>
  </si>
  <si>
    <t>Bethel Christian School</t>
  </si>
  <si>
    <t>http://www.bethelchristianschool.org/</t>
  </si>
  <si>
    <t>33253578-809b-273a-afef-64b1a260690c</t>
  </si>
  <si>
    <t>Bethel College, Mishawaka</t>
  </si>
  <si>
    <t>http://www.bethelcollege.edu/</t>
  </si>
  <si>
    <t>e7412eca-35e0-aded-f418-210e5f45d048</t>
  </si>
  <si>
    <t>Bethel College, North Newton</t>
  </si>
  <si>
    <t>http://www.bethelks.edu/</t>
  </si>
  <si>
    <t>b73ed2ac-a3cf-bd7a-285b-f52a5bcd75a8</t>
  </si>
  <si>
    <t>Bethel Music</t>
  </si>
  <si>
    <t>http://bethelmusic.com/</t>
  </si>
  <si>
    <t>222485a1-50ae-3489-0d61-28de456fc0de</t>
  </si>
  <si>
    <t>Bethel Seminary of the East</t>
  </si>
  <si>
    <t>http://seminary.bethel.edu/admissions/bsoe/</t>
  </si>
  <si>
    <t>73894de0-e960-fc3e-52be-1d3067f09e50</t>
  </si>
  <si>
    <t>Bethel Seminary San Diego</t>
  </si>
  <si>
    <t>http://seminary.bethel.edu/admissions/bssd/</t>
  </si>
  <si>
    <t>d653afe0-4c20-dfab-4f0e-b664b0f55890</t>
  </si>
  <si>
    <t>Bethel Seminary St. Paul</t>
  </si>
  <si>
    <t>http://seminary.bethel.edu/admissions/bssp/</t>
  </si>
  <si>
    <t>af671e27-a591-429b-c91e-6efbf2de3b15</t>
  </si>
  <si>
    <t>Bethel University</t>
  </si>
  <si>
    <t>https://www.bethelu.edu</t>
  </si>
  <si>
    <t>a1ca4b8b-5d01-3c7d-40b9-1bdf70d66415</t>
  </si>
  <si>
    <t>Bethel University, Minnesota</t>
  </si>
  <si>
    <t>http://www.bethel.edu/</t>
  </si>
  <si>
    <t>fb676a9f-920d-8eb4-0697-1e55b762fd26</t>
  </si>
  <si>
    <t>Bethel University, Tennessee</t>
  </si>
  <si>
    <t>http://www.bethelu.edu/</t>
  </si>
  <si>
    <t>4a0aa664-2857-a9ae-aac0-5eca82ff9e21</t>
  </si>
  <si>
    <t>Bethemiddleman</t>
  </si>
  <si>
    <t>http://www.bethemiddleman.com</t>
  </si>
  <si>
    <t>c0db5b59-a0cc-e1d6-7731-dfe50661cff3</t>
  </si>
  <si>
    <t>betheproblogger</t>
  </si>
  <si>
    <t>http://betheproblogger.blogspot.com/</t>
  </si>
  <si>
    <t>9fe7f61d-719c-ac08-615d-70fc1d8ef0a9</t>
  </si>
  <si>
    <t>BETHERE APP LTD.</t>
  </si>
  <si>
    <t>http://bethereapp.com</t>
  </si>
  <si>
    <t>e6fe7f17-b6e9-b0ba-63f0-a097159a23e4</t>
  </si>
  <si>
    <t>BeThereDeals</t>
  </si>
  <si>
    <t>http://www.betheredeals.com</t>
  </si>
  <si>
    <t>c8f20330-c00d-1490-72af-98c7749cd290</t>
  </si>
  <si>
    <t>BeThereRewards</t>
  </si>
  <si>
    <t>http://www.bethererewards.com</t>
  </si>
  <si>
    <t>d6c41dc3-20bc-450b-c6df-183cf7385ab1</t>
  </si>
  <si>
    <t>BetHero Software</t>
  </si>
  <si>
    <t>http://www.bethero.co</t>
  </si>
  <si>
    <t>1360cf06-8fa4-180c-d126-a7c7cf6023be</t>
  </si>
  <si>
    <t>Bethesda Chamber of Commerce</t>
  </si>
  <si>
    <t>http://www.bccchamber.org/</t>
  </si>
  <si>
    <t>2a7d9c22-8d01-1968-c90a-a79a02848d95</t>
  </si>
  <si>
    <t>Bethesda Inc.</t>
  </si>
  <si>
    <t>https://www.bethesda-inc.org</t>
  </si>
  <si>
    <t>f0d88275-caec-74c8-7f7b-0f64457e808d</t>
  </si>
  <si>
    <t>Bethesda Softworks</t>
  </si>
  <si>
    <t>http://bethsoft.com</t>
  </si>
  <si>
    <t>ded82eb2-945c-cf26-54c6-488345d4f0ff</t>
  </si>
  <si>
    <t>Bethesda University of California</t>
  </si>
  <si>
    <t>http://www.buc.edu/</t>
  </si>
  <si>
    <t>f06d5378-1962-64d6-b065-7a731788cd21</t>
  </si>
  <si>
    <t>Bethesda-Chevy Chase (B-CC) High School</t>
  </si>
  <si>
    <t>http://www.montgomeryschoolsmd.org/schools/bcchs/</t>
  </si>
  <si>
    <t>08b98714-4d78-8fde-c66c-825812b49bb4</t>
  </si>
  <si>
    <t>bethie b.</t>
  </si>
  <si>
    <t>http://www.bethieb.com</t>
  </si>
  <si>
    <t>0ca9d20f-fff4-9930-c31e-4d1b3984c071</t>
  </si>
  <si>
    <t>Bethlehem Center</t>
  </si>
  <si>
    <t>https://www.thebeth.org</t>
  </si>
  <si>
    <t>d7c514bc-6008-5ab3-887a-607798f84b85</t>
  </si>
  <si>
    <t>Bethlehem Steel Corporation</t>
  </si>
  <si>
    <t>http://www.bethlehemsteelfc.com</t>
  </si>
  <si>
    <t>2925a807-5ec2-75ee-7a46-d70a345cab09</t>
  </si>
  <si>
    <t>Bethnal Green Ventures</t>
  </si>
  <si>
    <t>http://bethnalgreenventures.com</t>
  </si>
  <si>
    <t>de504d6e-3acc-4eed-b74b-0ddb7a9954fb</t>
  </si>
  <si>
    <t>BeThnk</t>
  </si>
  <si>
    <t>http://www.bethnk.com/</t>
  </si>
  <si>
    <t>dc6508c4-b93d-d5a0-e81d-e1de86597b1c</t>
  </si>
  <si>
    <t>Bethune-Cookman University</t>
  </si>
  <si>
    <t>http://www.cookman.edu/</t>
  </si>
  <si>
    <t>19dbf234-bc3e-dbb2-d0ab-365eca72197f</t>
  </si>
  <si>
    <t>Beticious</t>
  </si>
  <si>
    <t>http://www.beticious.com</t>
  </si>
  <si>
    <t>688b206c-f7d7-bd6d-fcc7-3917c4998903</t>
  </si>
  <si>
    <t>Beticismo</t>
  </si>
  <si>
    <t>http://beticismo.net</t>
  </si>
  <si>
    <t>4ecd1615-fd0e-9e73-ff31-a2a12fae9f17</t>
  </si>
  <si>
    <t>Betify</t>
  </si>
  <si>
    <t>http://getbetify.com</t>
  </si>
  <si>
    <t>af0d31ec-b4db-d44b-f909-86adfb093df1</t>
  </si>
  <si>
    <t>BetIntelligence</t>
  </si>
  <si>
    <t>http://www.betintelligence.com</t>
  </si>
  <si>
    <t>67cf199d-56fb-6604-a94d-3ef9e485d1c2</t>
  </si>
  <si>
    <t>Betiply</t>
  </si>
  <si>
    <t>http://www.betiply.com</t>
  </si>
  <si>
    <t>ef5a9bd8-dd9d-c161-886a-6609a4e743aa</t>
  </si>
  <si>
    <t>Betista</t>
  </si>
  <si>
    <t>http://www.betista.com</t>
  </si>
  <si>
    <t>a906b4e0-fb8f-49a5-15d9-82b937d615d6</t>
  </si>
  <si>
    <t>Betit Group</t>
  </si>
  <si>
    <t>http://jobs.betitgroup.com</t>
  </si>
  <si>
    <t>458df9ae-245b-7376-09cf-76280c850712</t>
  </si>
  <si>
    <t>BetKernel</t>
  </si>
  <si>
    <t>http://www.betkernel.com</t>
  </si>
  <si>
    <t>b0d78336-384f-9c3a-cab5-58959aeecc1a</t>
  </si>
  <si>
    <t>BetKing</t>
  </si>
  <si>
    <t>http://betking.io/</t>
  </si>
  <si>
    <t>8c34b31c-dcde-73bf-b601-992859672a80</t>
  </si>
  <si>
    <t>BetKlub</t>
  </si>
  <si>
    <t>http://www.betklub.com</t>
  </si>
  <si>
    <t>d1850949-e6fd-cbca-af12-8fcb8e7713d5</t>
  </si>
  <si>
    <t>Betlam</t>
  </si>
  <si>
    <t>http://betlam.com</t>
  </si>
  <si>
    <t>eb2bb71f-a895-b760-d3de-2a2ce72c4652</t>
  </si>
  <si>
    <t>Betloy</t>
  </si>
  <si>
    <t>https://betloy.com</t>
  </si>
  <si>
    <t>0b8dbcab-1dae-e327-288e-dcfc31033a9e</t>
  </si>
  <si>
    <t>BetMagician</t>
  </si>
  <si>
    <t>https://betmagician.com/</t>
  </si>
  <si>
    <t>a0792526-2ffb-3141-dd25-f3546642383f</t>
  </si>
  <si>
    <t>BetMaster</t>
  </si>
  <si>
    <t>http://betmasterapp.com/</t>
  </si>
  <si>
    <t>bba84e23-cd41-def0-a2f7-74a3fc22a924</t>
  </si>
  <si>
    <t>Betmedia</t>
  </si>
  <si>
    <t>http://www.betmedia.es</t>
  </si>
  <si>
    <t>2741640c-1f21-b256-a9be-8e86779472cd</t>
  </si>
  <si>
    <t>Betmeto</t>
  </si>
  <si>
    <t>http://betmeto.com</t>
  </si>
  <si>
    <t>27378048-566f-7171-cc90-c785be95e1d2</t>
  </si>
  <si>
    <t>Betmul</t>
  </si>
  <si>
    <t>http://www.betmul.com</t>
  </si>
  <si>
    <t>00e18d7a-0648-6b56-8d62-0a7186a5e0c9</t>
  </si>
  <si>
    <t>BetMyStock</t>
  </si>
  <si>
    <t>http://www.betmystock.com</t>
  </si>
  <si>
    <t>005ed9d7-97ce-e044-0153-7e05a00f2875</t>
  </si>
  <si>
    <t>Betnectar</t>
  </si>
  <si>
    <t>http://www.betnectar.com</t>
  </si>
  <si>
    <t>89743635-7c56-6fad-4eaf-25418f9748ee</t>
  </si>
  <si>
    <t>Betnetwork</t>
  </si>
  <si>
    <t>http://betnetwork.com/</t>
  </si>
  <si>
    <t>b84fa65f-f20f-3e3a-3bed-a97f7de74709</t>
  </si>
  <si>
    <t>betNOW</t>
  </si>
  <si>
    <t>http://betnow.co.uk</t>
  </si>
  <si>
    <t>0708d207-c75f-f216-a9bf-d0ee604ba8bd</t>
  </si>
  <si>
    <t>Betolio</t>
  </si>
  <si>
    <t>http://betolio.com</t>
  </si>
  <si>
    <t>ce6ac9d3-4834-e4a6-897e-788bbf4dc969</t>
  </si>
  <si>
    <t>Betomania</t>
  </si>
  <si>
    <t>https://betomania.com</t>
  </si>
  <si>
    <t>cea8e08d-ed62-044f-eea9-c2d27a49645c</t>
  </si>
  <si>
    <t>BeTomorrow</t>
  </si>
  <si>
    <t>http://www.betomorrow.com</t>
  </si>
  <si>
    <t>deb44af5-9fd2-f38c-7082-e740f5305e0c</t>
  </si>
  <si>
    <t>BetOnIndia Technlogy</t>
  </si>
  <si>
    <t>http://www.betonindia.in/</t>
  </si>
  <si>
    <t>cf50541d-0683-4228-06c1-f9252bc01d5c</t>
  </si>
  <si>
    <t>Betony</t>
  </si>
  <si>
    <t>http://betony-nyc.com/</t>
  </si>
  <si>
    <t>4964f364-3b71-9f03-a6c0-ed4df05f1c33</t>
  </si>
  <si>
    <t>Betop</t>
  </si>
  <si>
    <t>http://www.betoptech.com/</t>
  </si>
  <si>
    <t>174cb272-1683-ce9f-60e3-14b3f3048a40</t>
  </si>
  <si>
    <t>BetR-block</t>
  </si>
  <si>
    <t>http://www.betr-blok.com/</t>
  </si>
  <si>
    <t>730d174c-7edf-3974-76a7-3d231d910339</t>
  </si>
  <si>
    <t>Betrack</t>
  </si>
  <si>
    <t>http://betrack.co</t>
  </si>
  <si>
    <t>c74c5a29-3fb5-8646-62c7-6fddaa758937</t>
  </si>
  <si>
    <t>Betradar</t>
  </si>
  <si>
    <t>http://gaming.betradar.com</t>
  </si>
  <si>
    <t>ccab8889-a724-fcd8-008c-0f6ad380d07b</t>
  </si>
  <si>
    <t>BeTranslated</t>
  </si>
  <si>
    <t>http://www.betranslated.com</t>
  </si>
  <si>
    <t>0737606a-5613-ea79-0a90-33ff6e2ce805</t>
  </si>
  <si>
    <t>Betri Svefn</t>
  </si>
  <si>
    <t>https://www.betrisvefn.is</t>
  </si>
  <si>
    <t>54a0f4b7-5e41-52f4-19ca-e7d9a1e854c8</t>
  </si>
  <si>
    <t>Betribes</t>
  </si>
  <si>
    <t>http://betribes.com</t>
  </si>
  <si>
    <t>d5691186-20ee-ab44-74bb-5b8a2e451e39</t>
  </si>
  <si>
    <t>BetRocket</t>
  </si>
  <si>
    <t>http://www.betrocket.com</t>
  </si>
  <si>
    <t>ad1a213f-172b-2d95-698e-fa1831a51f5c</t>
  </si>
  <si>
    <t>Betronik</t>
  </si>
  <si>
    <t>http://www.betronik.de</t>
  </si>
  <si>
    <t>7b0add90-ec33-31f7-2ce3-7a6f0359d5d3</t>
  </si>
  <si>
    <t>Betround</t>
  </si>
  <si>
    <t>http://apps.facebook.com/betround</t>
  </si>
  <si>
    <t>c937324b-1bf3-21c6-bf94-78e3eb75ea32</t>
  </si>
  <si>
    <t>Betrusted</t>
  </si>
  <si>
    <t>http://www.betrusted.com/</t>
  </si>
  <si>
    <t>3144872b-8923-419c-d4b7-1a169f09a52d</t>
  </si>
  <si>
    <t>Betsgowild</t>
  </si>
  <si>
    <t>http://www.betsgowild.com</t>
  </si>
  <si>
    <t>25152112-0b1b-41e7-3cef-2a278d02195d</t>
  </si>
  <si>
    <t>BetSocial</t>
  </si>
  <si>
    <t>http://betsocial.net</t>
  </si>
  <si>
    <t>160f481d-8146-141e-fa57-0e4557f9fd5d</t>
  </si>
  <si>
    <t>BetsofMates.com</t>
  </si>
  <si>
    <t>http://betsofmates.com/</t>
  </si>
  <si>
    <t>29cf8111-2aed-d1e3-771b-6d0b1f53d7e0</t>
  </si>
  <si>
    <t>Betspawn</t>
  </si>
  <si>
    <t>http://betspawn.com</t>
  </si>
  <si>
    <t>efdebdca-a8d5-fab3-ef1b-0d3a2e7339cb</t>
  </si>
  <si>
    <t>BETSSON</t>
  </si>
  <si>
    <t>https://www.betsson.com</t>
  </si>
  <si>
    <t>650a58d1-ea0b-ef85-3f8e-c38c32108c58</t>
  </si>
  <si>
    <t>Betsson Group</t>
  </si>
  <si>
    <t>http://www.betssongroup.com</t>
  </si>
  <si>
    <t>56615d42-a0eb-85d7-960d-a7b1b0b72c76</t>
  </si>
  <si>
    <t>Betstar</t>
  </si>
  <si>
    <t>http://www.betstar.com.au/</t>
  </si>
  <si>
    <t>ecdb9a3c-831e-6af6-9735-00a2a00d7d8d</t>
  </si>
  <si>
    <t>Betta Bucha, LLC</t>
  </si>
  <si>
    <t>http://www.bettabucha.com/</t>
  </si>
  <si>
    <t>63c40ed7-7097-c695-624e-671586095891</t>
  </si>
  <si>
    <t>Betta Electrical, New Zealand</t>
  </si>
  <si>
    <t>http://www.bettaelectrical.co.nz</t>
  </si>
  <si>
    <t>3b9ad8f1-9a89-95ae-5063-2db6e30442dd</t>
  </si>
  <si>
    <t>Betta Party Hire</t>
  </si>
  <si>
    <t>https://www.bettapartyhire.com.au</t>
  </si>
  <si>
    <t>deb71414-f3fa-fb3d-4ef2-645c93c3a414</t>
  </si>
  <si>
    <t>Betta Pharmaceuticals</t>
  </si>
  <si>
    <t>http://en.bettapharma.com</t>
  </si>
  <si>
    <t>690b8c09-fe94-4a42-7725-c543e96ca04b</t>
  </si>
  <si>
    <t>Betta4u</t>
  </si>
  <si>
    <t>http://www.betta4ubrands.com/</t>
  </si>
  <si>
    <t>0d4bb437-8d0c-bbe2-e42f-6280d50f4314</t>
  </si>
  <si>
    <t>BettaWalka</t>
  </si>
  <si>
    <t>http://www.bettawalka.com</t>
  </si>
  <si>
    <t>4a65a831-ce89-e85b-34d2-df409f6cc4f8</t>
  </si>
  <si>
    <t>Bette</t>
  </si>
  <si>
    <t>http://www.bette.com.tr</t>
  </si>
  <si>
    <t>96d7f9ee-bf65-2e39-c1e2-d2fecca7f3ef</t>
  </si>
  <si>
    <t>BetTech Gaming</t>
  </si>
  <si>
    <t>http://www.bettech.com</t>
  </si>
  <si>
    <t>8fa10d27-c857-03f6-3950-756b43a47ccc</t>
  </si>
  <si>
    <t>bettenjagd</t>
  </si>
  <si>
    <t>http://www.bettenjagd.de</t>
  </si>
  <si>
    <t>567e7465-98c2-c2dc-4fc5-60c95f5764d7</t>
  </si>
  <si>
    <t>Betteq Limited</t>
  </si>
  <si>
    <t>http://www.betteq.com</t>
  </si>
  <si>
    <t>c03b0b99-673f-9f96-83e1-b17150e8d9c9</t>
  </si>
  <si>
    <t>Better</t>
  </si>
  <si>
    <t>http://grcsolutions.com.au/</t>
  </si>
  <si>
    <t>13fe16b4-28eb-b7f8-9eeb-77210bd7cad3</t>
  </si>
  <si>
    <t>http://www.socialbettinggame.com/</t>
  </si>
  <si>
    <t>842109bc-42b0-b890-9e8d-deac6068f2ee</t>
  </si>
  <si>
    <t>https://getbetter.co/</t>
  </si>
  <si>
    <t>772ce05a-fb4c-c2fa-d04f-d643262854fb</t>
  </si>
  <si>
    <t>Better Addiction Care, LLC.</t>
  </si>
  <si>
    <t>https://betteraddictioncare.com/</t>
  </si>
  <si>
    <t>6c7c05f2-6feb-7ba3-d4cd-4f0687fdb0d6</t>
  </si>
  <si>
    <t>Better Air Quality NY</t>
  </si>
  <si>
    <t>http://betterairqualityny.com/</t>
  </si>
  <si>
    <t>b6639198-fcc1-e0c5-c4d2-e7d384ff888a</t>
  </si>
  <si>
    <t>Better Air Systems</t>
  </si>
  <si>
    <t>http://www.betterairsystems.net/</t>
  </si>
  <si>
    <t>f0257a4d-5b28-f026-4855-4383e4e901a5</t>
  </si>
  <si>
    <t>Better App</t>
  </si>
  <si>
    <t>http://www.better.fm</t>
  </si>
  <si>
    <t>c1f934e3-6167-0275-dc2e-835c49c13b1f</t>
  </si>
  <si>
    <t>Better ATM Services</t>
  </si>
  <si>
    <t>http://betteratmservices.com</t>
  </si>
  <si>
    <t>a16e62b7-5174-d86e-a485-1cd828044b60</t>
  </si>
  <si>
    <t>Better Baked Foods</t>
  </si>
  <si>
    <t>http://www.betterbaked.com/</t>
  </si>
  <si>
    <t>9e43502c-ed5b-a49e-54dc-3577f96c9edb</t>
  </si>
  <si>
    <t>Better Basketball</t>
  </si>
  <si>
    <t>http://betterbasketball.com</t>
  </si>
  <si>
    <t>7c08a9a4-7e9e-1cc7-825f-5902464da439</t>
  </si>
  <si>
    <t>Better Bathrooms</t>
  </si>
  <si>
    <t>http://www.betterbathrooms.com/</t>
  </si>
  <si>
    <t>e52cb3d8-067e-dea1-afc1-ede3cdbb251b</t>
  </si>
  <si>
    <t>Better Bean</t>
  </si>
  <si>
    <t>http://www.betterbeanco.com/</t>
  </si>
  <si>
    <t>c1038853-993e-be01-c0e5-325e56215359</t>
  </si>
  <si>
    <t>Better Bills</t>
  </si>
  <si>
    <t>http://www.betterbills.com/</t>
  </si>
  <si>
    <t>e556b90e-5ff7-cf52-549c-89783dc8478d</t>
  </si>
  <si>
    <t>Better Bites Bakery</t>
  </si>
  <si>
    <t>http://www.betterbitesbakery.com/</t>
  </si>
  <si>
    <t>5ed9a35a-fbd9-850c-8405-01fe77a6212f</t>
  </si>
  <si>
    <t>Better Blind Company</t>
  </si>
  <si>
    <t>http://newblinds.co.uk</t>
  </si>
  <si>
    <t>7556857d-6dfe-a041-8dbd-a664fa1f3258</t>
  </si>
  <si>
    <t>Better Box Mailboxes</t>
  </si>
  <si>
    <t>https://www.betterboxmailboxes.com/</t>
  </si>
  <si>
    <t>23109f1d-1943-ca4c-9609-4533c0dcad85</t>
  </si>
  <si>
    <t>Better Building Showcase</t>
  </si>
  <si>
    <t>http://betterbuildingshowcase.com</t>
  </si>
  <si>
    <t>1475e95f-06cf-6361-8c2b-db1526b66a94</t>
  </si>
  <si>
    <t>Better Builds</t>
  </si>
  <si>
    <t>https://betterbuilds.net</t>
  </si>
  <si>
    <t>ad94f4f2-5b50-d6bb-3ab9-5155f7124299</t>
  </si>
  <si>
    <t>Better Built Construction, Inc</t>
  </si>
  <si>
    <t>http://www.bbconstructionmedford.com</t>
  </si>
  <si>
    <t>25e673d8-bb1f-d8ea-dba0-155486e3ae3f</t>
  </si>
  <si>
    <t>Better Business Network</t>
  </si>
  <si>
    <t>http://www.betbiznetwork.com</t>
  </si>
  <si>
    <t>dd25c765-5f20-1fc0-4261-59bc9bd64ae5</t>
  </si>
  <si>
    <t>Better Business Planning Inc.</t>
  </si>
  <si>
    <t>http://www.bestchicagoinsurancebroker.com</t>
  </si>
  <si>
    <t>19d2e309-4b93-2a1c-09bd-9aff21aa3405</t>
  </si>
  <si>
    <t>Better Capital</t>
  </si>
  <si>
    <t>http://bettercapital.co.uk</t>
  </si>
  <si>
    <t>52d82c58-3121-5b15-90ce-246a948de6cc</t>
  </si>
  <si>
    <t>Better Care</t>
  </si>
  <si>
    <t>http://www.bettercare.es</t>
  </si>
  <si>
    <t>6054f8b9-c144-c4f4-75ec-b2fe02cbbbc8</t>
  </si>
  <si>
    <t>Better Caring</t>
  </si>
  <si>
    <t>https://bettercaring.com.au/</t>
  </si>
  <si>
    <t>35fa9c57-4258-60ac-95e6-678cabe00b13</t>
  </si>
  <si>
    <t>Better Chains, Inc.</t>
  </si>
  <si>
    <t>http://www.betterchains.com</t>
  </si>
  <si>
    <t>ec64eb86-48cd-8102-2287-bc3e4afbd9ce</t>
  </si>
  <si>
    <t>Better Children Health Checkup Packages</t>
  </si>
  <si>
    <t>https://www.myehealthcheckup.com/</t>
  </si>
  <si>
    <t>fedc62b3-7e80-767d-0128-e26e136547ed</t>
  </si>
  <si>
    <t>Better Choice Homes</t>
  </si>
  <si>
    <t>https://www.betterchoicehomes.com</t>
  </si>
  <si>
    <t>48e1fd58-7ef8-e013-3500-51b98fd25338</t>
  </si>
  <si>
    <t>Better Click Media</t>
  </si>
  <si>
    <t>http://betterclickmedia.com</t>
  </si>
  <si>
    <t>279ef9e1-184e-0d59-a700-8e82ec224396</t>
  </si>
  <si>
    <t>Better Collective</t>
  </si>
  <si>
    <t>http://bettercollective.com/</t>
  </si>
  <si>
    <t>e01de4b1-e82e-541a-32e1-d8d776f02ad7</t>
  </si>
  <si>
    <t>Better Coverage</t>
  </si>
  <si>
    <t>http://www.bettercoverage.com</t>
  </si>
  <si>
    <t>17b681ae-8f83-9a3c-2112-09e4c215865c</t>
  </si>
  <si>
    <t>Better Day Health</t>
  </si>
  <si>
    <t>http://betterdayhealth.com</t>
  </si>
  <si>
    <t>8a1117e7-cfdd-201f-53b7-d9f2fecfae7a</t>
  </si>
  <si>
    <t>Better Day Wireless</t>
  </si>
  <si>
    <t>http://betterdaywireless.com</t>
  </si>
  <si>
    <t>55c83d79-c700-e152-d4b7-99a3e34b1c8b</t>
  </si>
  <si>
    <t>Better Decks &amp; Fences</t>
  </si>
  <si>
    <t>http://betterdecksandfences.com</t>
  </si>
  <si>
    <t>4953f4b0-7603-9e83-abe2-10350843b3cf</t>
  </si>
  <si>
    <t>Better Dryer Vent Cleaning San Antonio</t>
  </si>
  <si>
    <t>http://www.betterdryervent.com/san-antonio-tx/</t>
  </si>
  <si>
    <t>f2c8d0e1-1f08-a62d-048b-e2383d3faf33</t>
  </si>
  <si>
    <t>Better Dwelling</t>
  </si>
  <si>
    <t>https://betterdwelling.com</t>
  </si>
  <si>
    <t>3e05ab67-ab42-3ba7-64c3-4d590346cd0b</t>
  </si>
  <si>
    <t>Better Electrical</t>
  </si>
  <si>
    <t>http://www.betterelec.com.au</t>
  </si>
  <si>
    <t>6b42da0f-9192-ae8a-bd43-4c4364fc5840</t>
  </si>
  <si>
    <t>Better Energy Management</t>
  </si>
  <si>
    <t>http://www.bem-ltd.com</t>
  </si>
  <si>
    <t>72cacd24-319c-5835-48d7-857a4b12f31b</t>
  </si>
  <si>
    <t>Better Energy Systems</t>
  </si>
  <si>
    <t>http://www.solio.com/</t>
  </si>
  <si>
    <t>2d87b196-b19b-42e2-6e7a-f07051f0ce1f</t>
  </si>
  <si>
    <t>Better Ever After</t>
  </si>
  <si>
    <t>http://www.bettereverafter.com</t>
  </si>
  <si>
    <t>025e12b2-0e72-a8e1-2b00-478ba6d007eb</t>
  </si>
  <si>
    <t>Better Examinations.ie</t>
  </si>
  <si>
    <t>http://betterexaminations.ie</t>
  </si>
  <si>
    <t>69f8be7a-99ca-f5ec-8474-ad811e926cde</t>
  </si>
  <si>
    <t>Better Existence Advisory Group</t>
  </si>
  <si>
    <t>http://www.beagroup.org/</t>
  </si>
  <si>
    <t>b9e8b48a-a140-47a2-944f-c6a5a723ce8b</t>
  </si>
  <si>
    <t>Better Food Ventures</t>
  </si>
  <si>
    <t>http://betterfoodventures.com</t>
  </si>
  <si>
    <t>b7c9903b-54bf-a03c-277d-4897c1917f64</t>
  </si>
  <si>
    <t>Better Futures</t>
  </si>
  <si>
    <t>https://www.london.gov.uk/better-futures</t>
  </si>
  <si>
    <t>dc5e589c-b89e-796c-db0b-626ba57a23aa</t>
  </si>
  <si>
    <t>Better Government Association</t>
  </si>
  <si>
    <t>http://www.bettergov.org/</t>
  </si>
  <si>
    <t>77fcadf6-899f-3d6e-7838-96e7256bcfbc</t>
  </si>
  <si>
    <t>Better Group</t>
  </si>
  <si>
    <t>http://www.madebybetter.com</t>
  </si>
  <si>
    <t>798c06c7-db4a-11c0-8917-7b62908d4868</t>
  </si>
  <si>
    <t>Better Haves</t>
  </si>
  <si>
    <t>http://www.betterhaves.com/</t>
  </si>
  <si>
    <t>a1ed3e55-2689-9269-cc86-81564ab20c54</t>
  </si>
  <si>
    <t>Better Health Chiropractic &amp; Physical Rehab</t>
  </si>
  <si>
    <t>http://www.betterhealthalaska.com</t>
  </si>
  <si>
    <t>237c3256-5b64-596f-976b-34574450a559</t>
  </si>
  <si>
    <t>Better Health Group</t>
  </si>
  <si>
    <t>http://www.betterhealthgroup707.com/</t>
  </si>
  <si>
    <t>0168e73d-f8b5-5979-384d-c03a9b215e6b</t>
  </si>
  <si>
    <t>Better Health Network</t>
  </si>
  <si>
    <t>https://www.fhnchicago.com</t>
  </si>
  <si>
    <t>e5586155-7c77-f286-820b-97283e92b58a</t>
  </si>
  <si>
    <t>Better Health Technologies</t>
  </si>
  <si>
    <t>http://betterhealthtechnologies.com/home/</t>
  </si>
  <si>
    <t>f2750a8e-18d2-191e-76a3-c8b8d9291ba4</t>
  </si>
  <si>
    <t>Better Hire</t>
  </si>
  <si>
    <t>http://betterhire.com</t>
  </si>
  <si>
    <t>16864a6b-70a2-1139-74dc-afb8289acf5c</t>
  </si>
  <si>
    <t>Better Home Controls</t>
  </si>
  <si>
    <t>http://www.betterhomecontrols.com</t>
  </si>
  <si>
    <t>fec889ef-008c-dfb8-9970-35e7e2056fa9</t>
  </si>
  <si>
    <t>Better Homes</t>
  </si>
  <si>
    <t>http://www.bhomes.com</t>
  </si>
  <si>
    <t>9f00af7d-a601-9113-3696-d01d5a3f37bf</t>
  </si>
  <si>
    <t>Better Homes and Gardens</t>
  </si>
  <si>
    <t>http://www.bhg.com</t>
  </si>
  <si>
    <t>8011e343-f34f-5754-713d-03057c444479</t>
  </si>
  <si>
    <t>Better Homes and Gardens Real Estate</t>
  </si>
  <si>
    <t>https://www.bhgre.com/</t>
  </si>
  <si>
    <t>db0ac4cf-056d-fad3-c4dc-16246b402a15</t>
  </si>
  <si>
    <t>Better Homes and Gardens Real Estate Gary Greene</t>
  </si>
  <si>
    <t>http://www.garygreene.com</t>
  </si>
  <si>
    <t>486eeba9-37f0-2755-aa4d-e3c24c57dbd1</t>
  </si>
  <si>
    <t>Better Homes and Gardens Real Estate Kansas City Homes</t>
  </si>
  <si>
    <t>http://www.kansascityhomes.com</t>
  </si>
  <si>
    <t>cd32c8b1-bf27-4bbd-1846-8efba07517ad</t>
  </si>
  <si>
    <t>Better Homes and Gardens Real Estate Lifestyle Property Partners</t>
  </si>
  <si>
    <t>http://www.lifestylepropertypartners.com/</t>
  </si>
  <si>
    <t>41d0c112-f2f2-923d-7c66-7c6917a87198</t>
  </si>
  <si>
    <t>Better Homes and Gardens Real Estate Metro Brokers</t>
  </si>
  <si>
    <t>http://www.metrobrokers.com</t>
  </si>
  <si>
    <t>11b15482-ab91-061a-4655-713e059ff155</t>
  </si>
  <si>
    <t>Better Homes and Gardens Real Estate The Masiello Group</t>
  </si>
  <si>
    <t>http://www.masiello.com</t>
  </si>
  <si>
    <t>ef674ff5-ee40-dad7-0264-cf54f7911983</t>
  </si>
  <si>
    <t>Better Homes and GardensÌâå¨ Real Estate Lifestyles</t>
  </si>
  <si>
    <t>http://www.bhgrel.com</t>
  </si>
  <si>
    <t>28ead9ad-cf2a-8561-5bb0-89ea95568d97</t>
  </si>
  <si>
    <t>Better Leather &amp; Auto Trim Company</t>
  </si>
  <si>
    <t>http://betterleatherandautotrim.com</t>
  </si>
  <si>
    <t>c1b57672-d890-7a58-015e-97767cd5ebe7</t>
  </si>
  <si>
    <t>Better Life Beverages</t>
  </si>
  <si>
    <t>http://www.betterlifebeverages.com</t>
  </si>
  <si>
    <t>0bc7da6a-a1b8-5103-7f47-f7a94c3b65e9</t>
  </si>
  <si>
    <t>Better Life Mobility</t>
  </si>
  <si>
    <t>http://www.betterlifemobility.com</t>
  </si>
  <si>
    <t>c3e61adc-4cf0-12cb-59dd-3f8ba3d11926</t>
  </si>
  <si>
    <t>Better Life Solutions</t>
  </si>
  <si>
    <t>http://better-life.co.in</t>
  </si>
  <si>
    <t>b3b9de11-3840-365a-86ed-55e67de256b6</t>
  </si>
  <si>
    <t>Better Life Technology</t>
  </si>
  <si>
    <t>http://www.bltllc.com/</t>
  </si>
  <si>
    <t>662c597c-12c5-b265-9e89-a7e4786cbddb</t>
  </si>
  <si>
    <t>Better Links Media</t>
  </si>
  <si>
    <t>http://www.betterlinksmedia.com</t>
  </si>
  <si>
    <t>09ff2797-19a9-70dd-35e0-2dc90f28e6bb</t>
  </si>
  <si>
    <t>Better Living</t>
  </si>
  <si>
    <t>http://www.dispenser.com</t>
  </si>
  <si>
    <t>9ae6c857-224d-8973-6f7d-495cefb8db88</t>
  </si>
  <si>
    <t>Better Living Labs</t>
  </si>
  <si>
    <t>http://betterlivinglabs.com</t>
  </si>
  <si>
    <t>02a55493-436a-447c-44a5-061c9c0bba39</t>
  </si>
  <si>
    <t>Better Living Products</t>
  </si>
  <si>
    <t>7012ff73-aefb-85c9-2ffe-36d4346278b8</t>
  </si>
  <si>
    <t>Better Living Senior Services</t>
  </si>
  <si>
    <t>http://www.betterlivingseniorservices.com</t>
  </si>
  <si>
    <t>214c1871-be13-d9fb-7651-6bc6e92dd23b</t>
  </si>
  <si>
    <t>Better Living Through Design</t>
  </si>
  <si>
    <t>http://www.betterlivingthroughdesign.com/</t>
  </si>
  <si>
    <t>b7064bbd-fc07-61e5-5398-c07e1679916d</t>
  </si>
  <si>
    <t>Better Living Yoga</t>
  </si>
  <si>
    <t>http://betterlivingyoga.com/</t>
  </si>
  <si>
    <t>d7893763-9986-e799-d0a0-36bd6bcb681d</t>
  </si>
  <si>
    <t>Better Markets</t>
  </si>
  <si>
    <t>https://www.bettermarkets.com</t>
  </si>
  <si>
    <t>2e654858-7dbd-d3db-69ec-8139fcab74e2</t>
  </si>
  <si>
    <t>Better MDM</t>
  </si>
  <si>
    <t>http://bettermdm.com</t>
  </si>
  <si>
    <t>1209416c-dfa8-23c1-b5c6-ca5e26da40c8</t>
  </si>
  <si>
    <t>Better Mobile Security</t>
  </si>
  <si>
    <t>http://better.mobi/</t>
  </si>
  <si>
    <t>020b85ae-d7d2-8d9f-3c57-84f3c8e7d9cc</t>
  </si>
  <si>
    <t>Better Mortgage</t>
  </si>
  <si>
    <t>https://better.com/</t>
  </si>
  <si>
    <t>2138c594-f226-9bad-f270-6868a94910d5</t>
  </si>
  <si>
    <t>Better on Call</t>
  </si>
  <si>
    <t>https://www.betteroncall.com/</t>
  </si>
  <si>
    <t>4879c479-b9a6-9466-37b1-d3aa3a4d8ef2</t>
  </si>
  <si>
    <t>Better Packages</t>
  </si>
  <si>
    <t>http://www.betterpackages.com/</t>
  </si>
  <si>
    <t>066326b3-c9f0-498b-c905-abbe26dd4382</t>
  </si>
  <si>
    <t>Better Payment</t>
  </si>
  <si>
    <t>http://betterpayment.de</t>
  </si>
  <si>
    <t>d913389b-911a-9266-2803-5e70afc18861</t>
  </si>
  <si>
    <t>Better Photoshop Techniques magazine</t>
  </si>
  <si>
    <t>http://www.betterphotoshoptechniques.com</t>
  </si>
  <si>
    <t>bea69bd4-506b-8ba8-5327-13316907b054</t>
  </si>
  <si>
    <t>Better Place</t>
  </si>
  <si>
    <t>http://www.betterplace.com</t>
  </si>
  <si>
    <t>3ea1fb4a-6995-4a9f-bcdc-65738279a065</t>
  </si>
  <si>
    <t>Better Plan</t>
  </si>
  <si>
    <t>http://www.wfmwizard.com</t>
  </si>
  <si>
    <t>719ab559-5f1f-3dfb-5803-fda065248dd6</t>
  </si>
  <si>
    <t>Better Printing</t>
  </si>
  <si>
    <t>http://www.betterprinting.co.uk/</t>
  </si>
  <si>
    <t>2ab6515b-f9f2-07e1-4c8d-d70c5e741066</t>
  </si>
  <si>
    <t>Better Proposals</t>
  </si>
  <si>
    <t>https://betterproposals.io</t>
  </si>
  <si>
    <t>92651100-f318-27c9-8110-3df2bf8ae61f</t>
  </si>
  <si>
    <t>Better Retirement</t>
  </si>
  <si>
    <t>http://www.brgl.co.uk/</t>
  </si>
  <si>
    <t>5440e2b3-2490-e50d-ffc4-cef50eedfca4</t>
  </si>
  <si>
    <t>Better Schools Project</t>
  </si>
  <si>
    <t>http://www.betterschoolsproject.com</t>
  </si>
  <si>
    <t>dc0221c1-0d9f-cfcd-7788-edcd91572a4b</t>
  </si>
  <si>
    <t>Better Seats</t>
  </si>
  <si>
    <t>http://betterseats.com</t>
  </si>
  <si>
    <t>60ceda6f-0c00-c097-afd1-13ca471ec422</t>
  </si>
  <si>
    <t>Better Shelter</t>
  </si>
  <si>
    <t>http://www.bettershelter.org/</t>
  </si>
  <si>
    <t>1743ecae-6c6e-5699-c2f4-2436305b7400</t>
  </si>
  <si>
    <t>Better Software Group</t>
  </si>
  <si>
    <t>http://www.bsgroup.eu/</t>
  </si>
  <si>
    <t>47042a7c-a980-e8d3-3e00-a10571bab8b3</t>
  </si>
  <si>
    <t>Better Than Cash</t>
  </si>
  <si>
    <t>https://www.betterthancash.org/</t>
  </si>
  <si>
    <t>d7d95232-1d4c-b462-fd40-0f838b5723de</t>
  </si>
  <si>
    <t>Better Than Coffee</t>
  </si>
  <si>
    <t>https://www.betterthancoffee.com</t>
  </si>
  <si>
    <t>104e2e4b-3248-1bbb-7773-5c5de6c46645</t>
  </si>
  <si>
    <t>Better Than Pants</t>
  </si>
  <si>
    <t>http://www.betterthanpants.com</t>
  </si>
  <si>
    <t>4c740c47-2c72-6178-e8d5-6366320fc870</t>
  </si>
  <si>
    <t>Better Than Paper</t>
  </si>
  <si>
    <t>http://www.betterthanpaper.com/</t>
  </si>
  <si>
    <t>93a15009-cb80-6e37-f4f9-182a37560230</t>
  </si>
  <si>
    <t>Better Than Take-Out</t>
  </si>
  <si>
    <t>http://btto.co/</t>
  </si>
  <si>
    <t>7aa51f16-fad4-6053-1967-77dc766d0d91</t>
  </si>
  <si>
    <t>Better Than Unicorns, LLC</t>
  </si>
  <si>
    <t>https://www.betterthanunicorns.com/</t>
  </si>
  <si>
    <t>004e8eba-6f1c-d04d-e83e-82570934933d</t>
  </si>
  <si>
    <t>Better Than We Found It</t>
  </si>
  <si>
    <t>http://betterthanwefoundit.com/</t>
  </si>
  <si>
    <t>4d35ba0e-3e0d-9ca5-3139-7b4cfa65acb3</t>
  </si>
  <si>
    <t>Better Things Company</t>
  </si>
  <si>
    <t>http://betterthings.co/</t>
  </si>
  <si>
    <t>2a95d01b-9630-5670-b807-be1216f8a87c</t>
  </si>
  <si>
    <t>Better Tomorrows Community Interest Company</t>
  </si>
  <si>
    <t>http://www.abettertomorrow.org.uk</t>
  </si>
  <si>
    <t>811f30d2-9ef0-3596-61dd-689199e5f071</t>
  </si>
  <si>
    <t>Better Trader</t>
  </si>
  <si>
    <t>http://bettertrader.co/</t>
  </si>
  <si>
    <t>f1f4a59a-c901-7819-10e1-65f8e03b95d9</t>
  </si>
  <si>
    <t>Better Ventures</t>
  </si>
  <si>
    <t>http://better.vc</t>
  </si>
  <si>
    <t>01c30eef-d54e-59a9-389d-ea6e8cacca86</t>
  </si>
  <si>
    <t>Better Voice</t>
  </si>
  <si>
    <t>http://bettervoice.com</t>
  </si>
  <si>
    <t>d4827da4-521c-e5c0-22a8-efea24e17357</t>
  </si>
  <si>
    <t>Better Walk</t>
  </si>
  <si>
    <t>http://www.bwcrutches.com/</t>
  </si>
  <si>
    <t>8c888a70-244a-a891-0c8e-3031a97d024f</t>
  </si>
  <si>
    <t>Better Way Imports LLC</t>
  </si>
  <si>
    <t>http://betterwayimports.com/</t>
  </si>
  <si>
    <t>76af5ce4-ae1d-647d-8b4b-12d4a55c0ef7</t>
  </si>
  <si>
    <t>Better Way Tax Services</t>
  </si>
  <si>
    <t>http://betterwaytax.com</t>
  </si>
  <si>
    <t>e03c94b1-4dc1-7d51-3210-6d51c8f89a8e</t>
  </si>
  <si>
    <t>Better Weekdays</t>
  </si>
  <si>
    <t>http://www.betterweekdays.com</t>
  </si>
  <si>
    <t>d5c11846-19da-4e04-c60f-670d25e6f703</t>
  </si>
  <si>
    <t>Better Workplace</t>
  </si>
  <si>
    <t>http://www.betterworkplace.com</t>
  </si>
  <si>
    <t>0bca6d37-9746-7bb6-29bc-57711c2e3656</t>
  </si>
  <si>
    <t>Better World Books</t>
  </si>
  <si>
    <t>http://www.betterworldbooks.com</t>
  </si>
  <si>
    <t>c7b00e11-1a9c-d9b4-52ac-96f4e0a923b6</t>
  </si>
  <si>
    <t>Better World Club</t>
  </si>
  <si>
    <t>http://www.betterworldclub.com/</t>
  </si>
  <si>
    <t>7c10a557-1374-ede3-fac9-e8a7618cf522</t>
  </si>
  <si>
    <t>Better World Coding</t>
  </si>
  <si>
    <t>http://www.betterworldcoding.org</t>
  </si>
  <si>
    <t>81593285-ef70-101e-4810-00341db54600</t>
  </si>
  <si>
    <t>Better World Fund</t>
  </si>
  <si>
    <t>http://betterworldfund.org/</t>
  </si>
  <si>
    <t>26771a73-81d0-af56-dca7-7cd1f624ce34</t>
  </si>
  <si>
    <t>better.</t>
  </si>
  <si>
    <t>http://www.getbetter.com</t>
  </si>
  <si>
    <t>4e416b08-020e-1af8-9aff-a76cb733d95a</t>
  </si>
  <si>
    <t>BetterAccent</t>
  </si>
  <si>
    <t>http://betteraccent.com</t>
  </si>
  <si>
    <t>5ed60882-da0b-fe32-b13a-30947c7880f0</t>
  </si>
  <si>
    <t>BetterBack</t>
  </si>
  <si>
    <t>http://www.getbetterback.com</t>
  </si>
  <si>
    <t>dc02c220-7131-be82-43bf-3d8cb701cc35</t>
  </si>
  <si>
    <t>BetterBargainz</t>
  </si>
  <si>
    <t>http://www.betterbargainz.com</t>
  </si>
  <si>
    <t>b48156f7-af52-98e7-9b62-8fe1eaa02cfc</t>
  </si>
  <si>
    <t>Betterbee, Inc.</t>
  </si>
  <si>
    <t>http://www.betterbee.com</t>
  </si>
  <si>
    <t>3f2f99e1-210c-1210-6be0-e2915ef27910</t>
  </si>
  <si>
    <t>BetterBill</t>
  </si>
  <si>
    <t>http://www.betterbill.com/uk/</t>
  </si>
  <si>
    <t>67769289-144c-2dd2-e53b-9157e2d844de</t>
  </si>
  <si>
    <t>Betterbody Foods</t>
  </si>
  <si>
    <t>http://www.xagave.com</t>
  </si>
  <si>
    <t>4d5a9bdd-c1c9-d856-4e89-040e65cef93d</t>
  </si>
  <si>
    <t>Betterbook</t>
  </si>
  <si>
    <t>http://betterbook.com</t>
  </si>
  <si>
    <t>6eccfb18-3e32-86fb-c17a-f0415e67d082</t>
  </si>
  <si>
    <t>BetterBorrowers.com</t>
  </si>
  <si>
    <t>http://www.betterborrowers.com</t>
  </si>
  <si>
    <t>3c9766ff-10da-21e5-a83d-3039c32f0e11</t>
  </si>
  <si>
    <t>BetterButter</t>
  </si>
  <si>
    <t>http://www.betterbutter.in/</t>
  </si>
  <si>
    <t>a4858338-05e7-d7bd-85c2-74780409ae4c</t>
  </si>
  <si>
    <t>BetterBuyShop</t>
  </si>
  <si>
    <t>http://www.betterbuyshopfurniture.co.uk</t>
  </si>
  <si>
    <t>faba0292-da60-0034-25bf-f26511b583b0</t>
  </si>
  <si>
    <t>Bettercast Limited</t>
  </si>
  <si>
    <t>https://strexm.tv</t>
  </si>
  <si>
    <t>3fb2a040-405c-d6d6-42c3-1f8acee2bc4e</t>
  </si>
  <si>
    <t>betterchange</t>
  </si>
  <si>
    <t>http://www.betterchange.de</t>
  </si>
  <si>
    <t>9c7b9e91-ec2b-863e-b128-7377ea3b27ae</t>
  </si>
  <si>
    <t>BetterChem Consulting</t>
  </si>
  <si>
    <t>http://www.betterchemconsulting.com/</t>
  </si>
  <si>
    <t>9f60acc4-cc00-adff-4bd8-942ebd1377e4</t>
  </si>
  <si>
    <t>BetterCloud</t>
  </si>
  <si>
    <t>https://www.bettercloud.com</t>
  </si>
  <si>
    <t>d194b0b7-a0ad-355d-9492-88da6e9a766b</t>
  </si>
  <si>
    <t>bettercodes.org</t>
  </si>
  <si>
    <t>http://www.bettercodes.org</t>
  </si>
  <si>
    <t>b6b11fd8-6205-48ee-ed98-a5b64a2a8679</t>
  </si>
  <si>
    <t>BetterCompany</t>
  </si>
  <si>
    <t>http://bettercompany.com</t>
  </si>
  <si>
    <t>08b58169-616e-5222-60d1-4935fa013f89</t>
  </si>
  <si>
    <t>BetterDay Innovation</t>
  </si>
  <si>
    <t>http://www.betterday.io/</t>
  </si>
  <si>
    <t>83e05316-c0f4-e2e1-7a0b-796f3efa11fa</t>
  </si>
  <si>
    <t>BetterDoc</t>
  </si>
  <si>
    <t>https://www.betterdoc.org</t>
  </si>
  <si>
    <t>ebb392a2-c964-efc6-311b-e712d24d4dc9</t>
  </si>
  <si>
    <t>BetterDoctor</t>
  </si>
  <si>
    <t>http://betterdoctor.com</t>
  </si>
  <si>
    <t>55431102-f6e8-9812-cd1f-6f779cd179fe</t>
  </si>
  <si>
    <t>Betterdot Systems</t>
  </si>
  <si>
    <t>http://www.betterdot.com</t>
  </si>
  <si>
    <t>07669db8-1621-4f5f-75a7-ebd6400ad8d9</t>
  </si>
  <si>
    <t>BetterExplained</t>
  </si>
  <si>
    <t>http://betterexplained.com/</t>
  </si>
  <si>
    <t>6f2daaa9-bec4-f814-95b1-ed9e072d6da7</t>
  </si>
  <si>
    <t>Betterez</t>
  </si>
  <si>
    <t>http://www.betterez.com</t>
  </si>
  <si>
    <t>c62564ef-1151-9217-4fc0-e38ae9f9ec9c</t>
  </si>
  <si>
    <t>BetterFed</t>
  </si>
  <si>
    <t>http://betterfed.co</t>
  </si>
  <si>
    <t>c8036d8b-b325-be41-4cff-c25206f29159</t>
  </si>
  <si>
    <t>BetterFit Technologies</t>
  </si>
  <si>
    <t>http://betterfit.com/</t>
  </si>
  <si>
    <t>c03e4f7d-e17c-8bda-71b4-c2f6c668ad3e</t>
  </si>
  <si>
    <t>Betterfly (ACQUIRED)</t>
  </si>
  <si>
    <t>http://betterfly.com</t>
  </si>
  <si>
    <t>4b4b7df0-ae84-6557-1c2a-657c2d46f99e</t>
  </si>
  <si>
    <t>Betterfood</t>
  </si>
  <si>
    <t>http://betterfood.me</t>
  </si>
  <si>
    <t>9a0cf550-838b-9d40-4617-94e1fa24565e</t>
  </si>
  <si>
    <t>BetterGraph</t>
  </si>
  <si>
    <t>http://www.bettergraph.com/</t>
  </si>
  <si>
    <t>b4c29979-a977-51cb-f301-0aa1f745e587</t>
  </si>
  <si>
    <t>Bettergy</t>
  </si>
  <si>
    <t>http://www.bettergy.com/</t>
  </si>
  <si>
    <t>2c68d33f-66f6-64a4-203f-4622da0ab962</t>
  </si>
  <si>
    <t>BetterHelp</t>
  </si>
  <si>
    <t>https://www.betterhelp.com</t>
  </si>
  <si>
    <t>05de1890-d731-062b-d458-0773cd6ea930</t>
  </si>
  <si>
    <t>Betteridge</t>
  </si>
  <si>
    <t>http://www.betteridge.com/</t>
  </si>
  <si>
    <t>c570643e-9d22-9ed9-08ed-92a3c08c615b</t>
  </si>
  <si>
    <t>Betterific</t>
  </si>
  <si>
    <t>http://www.betterific.com</t>
  </si>
  <si>
    <t>b351d5c7-a150-e15e-f105-35359162e614</t>
  </si>
  <si>
    <t>BetterInvesting</t>
  </si>
  <si>
    <t>http://betterinvesting.org/</t>
  </si>
  <si>
    <t>2ef99042-7391-f743-0220-b30127032322</t>
  </si>
  <si>
    <t>BetterIt Communications</t>
  </si>
  <si>
    <t>http://betterit.io</t>
  </si>
  <si>
    <t>3a43eef1-f681-9044-db45-27ffd4fa9e4e</t>
  </si>
  <si>
    <t>Betterjobspk</t>
  </si>
  <si>
    <t>http://www.betterjobspk.com</t>
  </si>
  <si>
    <t>ece4c8be-bde6-4a93-ace1-81361bc8acf0</t>
  </si>
  <si>
    <t>BetterKnow</t>
  </si>
  <si>
    <t>http://www.betterknow.com</t>
  </si>
  <si>
    <t>83fd3e1e-e122-099e-d662-5a04d77608a5</t>
  </si>
  <si>
    <t>BetterLabs</t>
  </si>
  <si>
    <t>http://www.betterlabs.net</t>
  </si>
  <si>
    <t>9f91e3b9-4a0a-bc4e-5715-2edb6f960476</t>
  </si>
  <si>
    <t>betterlAIfe</t>
  </si>
  <si>
    <t>http://www.betterlaife.com</t>
  </si>
  <si>
    <t>a6cd83e9-3d77-2153-6c4e-b9376d1a5053</t>
  </si>
  <si>
    <t>betterlanguages.com</t>
  </si>
  <si>
    <t>http://www.betterlanguages.com</t>
  </si>
  <si>
    <t>f1f47d80-dcee-1dbc-1844-d335f0fd5568</t>
  </si>
  <si>
    <t>BetterLesson</t>
  </si>
  <si>
    <t>http://betterlesson.com</t>
  </si>
  <si>
    <t>52deb9a6-84a8-e6d8-80bd-7b458993756a</t>
  </si>
  <si>
    <t>BetterLinux</t>
  </si>
  <si>
    <t>http://betterlinux.com/</t>
  </si>
  <si>
    <t>a33b6d9a-a54f-7b3b-e5ea-03eebf54bec7</t>
  </si>
  <si>
    <t>BetterLiving</t>
  </si>
  <si>
    <t>http://www.betterliving.com/</t>
  </si>
  <si>
    <t>bc7dc80c-547d-d695-a2bc-5b2e342a6ff8</t>
  </si>
  <si>
    <t>BetterLoop</t>
  </si>
  <si>
    <t>http://www.betterloop.com</t>
  </si>
  <si>
    <t>ee6b521b-2ea6-6cd0-d7a3-a649df4f8b8b</t>
  </si>
  <si>
    <t>bettermarks</t>
  </si>
  <si>
    <t>http://bettermarks.com</t>
  </si>
  <si>
    <t>e7004d58-0734-41f0-6b35-ef6d62290011</t>
  </si>
  <si>
    <t>BetterMe</t>
  </si>
  <si>
    <t>http://betterme.com</t>
  </si>
  <si>
    <t>3caa9d7f-e03f-32ee-99cf-f13ea41b5eae</t>
  </si>
  <si>
    <t>Bettermeans</t>
  </si>
  <si>
    <t>http://bettermeans.com</t>
  </si>
  <si>
    <t>8a787bfa-9fa1-0012-84a9-451b39700c04</t>
  </si>
  <si>
    <t>Betterment</t>
  </si>
  <si>
    <t>http://www.betterment.com</t>
  </si>
  <si>
    <t>feccb3bf-a6e0-d14c-aeba-5ebdbfae4c10</t>
  </si>
  <si>
    <t>Bettermind</t>
  </si>
  <si>
    <t>http://bettermind.me</t>
  </si>
  <si>
    <t>216bf48d-669f-4216-d7d2-19fd0d62a994</t>
  </si>
  <si>
    <t>BetterMynd</t>
  </si>
  <si>
    <t>http://bettermynd.com</t>
  </si>
  <si>
    <t>d0e89704-9b74-f4f4-b31c-a750ace8f853</t>
  </si>
  <si>
    <t>BetterNet LTD</t>
  </si>
  <si>
    <t>https://for-pcs.com/download-whatsapp-for-pc</t>
  </si>
  <si>
    <t>cda2d217-e008-6103-cd4c-b0389175fcd4</t>
  </si>
  <si>
    <t>BetterNow</t>
  </si>
  <si>
    <t>https://www.betternow.org/</t>
  </si>
  <si>
    <t>783438bb-b0bd-4258-436d-d5a95d4cd3d2</t>
  </si>
  <si>
    <t>Betternow Finance Company</t>
  </si>
  <si>
    <t>http://www.betternowfinance.co.zm</t>
  </si>
  <si>
    <t>e9fe43fc-a13e-fda1-9f8a-a797f16d839a</t>
  </si>
  <si>
    <t>Betterpath Inc.</t>
  </si>
  <si>
    <t>https://betterpath.com</t>
  </si>
  <si>
    <t>3f71e416-d0f0-745b-fac9-0e7540940d04</t>
  </si>
  <si>
    <t>BetterPet</t>
  </si>
  <si>
    <t>http://www.betterpet.co/</t>
  </si>
  <si>
    <t>4acf8209-f483-f9a2-57d9-9fcf0f90fb50</t>
  </si>
  <si>
    <t>betterphoto.com</t>
  </si>
  <si>
    <t>https://www.betterphoto.com</t>
  </si>
  <si>
    <t>a95c55e9-a8a9-06a2-b3c8-60445c0e39bb</t>
  </si>
  <si>
    <t>Betterplace</t>
  </si>
  <si>
    <t>http://www.betterplaceweb.com</t>
  </si>
  <si>
    <t>201946e0-05fd-5833-2eff-6b6433c26800</t>
  </si>
  <si>
    <t>BetterPlace Safety Solutions Pvt. Ltd.</t>
  </si>
  <si>
    <t>https://betterplace.co.in</t>
  </si>
  <si>
    <t>7b40e40c-d2b0-319a-c6a0-4ebd0ba6a5e0</t>
  </si>
  <si>
    <t>betterplace.org</t>
  </si>
  <si>
    <t>http://www.betterplace.org</t>
  </si>
  <si>
    <t>306a7d9a-260f-4de6-5251-72f61f4c292f</t>
  </si>
  <si>
    <t>betterPT, Inc</t>
  </si>
  <si>
    <t>http://www.betterpt.com</t>
  </si>
  <si>
    <t>7bf25a9f-a5cf-c632-82b3-c6e3406c9267</t>
  </si>
  <si>
    <t>BetterQOL.com</t>
  </si>
  <si>
    <t>http://iheadache.com</t>
  </si>
  <si>
    <t>8688a017-faaa-1b58-dd4a-4cde8a360147</t>
  </si>
  <si>
    <t>BetterRe Korea</t>
  </si>
  <si>
    <t>http://enlighten.today/</t>
  </si>
  <si>
    <t>afec9851-7fe8-16ae-c922-81efb8255ef6</t>
  </si>
  <si>
    <t>Betters'Rift</t>
  </si>
  <si>
    <t>https://bettersrift.com/</t>
  </si>
  <si>
    <t>733461b2-613a-eef3-447c-3ed1eb1c66f2</t>
  </si>
  <si>
    <t>BetterSalez</t>
  </si>
  <si>
    <t>http://www.bettersalez.com</t>
  </si>
  <si>
    <t>11a72337-e41d-10be-149f-88e39bccdcc6</t>
  </si>
  <si>
    <t>BetterSkills Inc.</t>
  </si>
  <si>
    <t>https://www.betterskills.com</t>
  </si>
  <si>
    <t>d200360f-7e66-14ae-204b-4730472ce070</t>
  </si>
  <si>
    <t>BetterStories</t>
  </si>
  <si>
    <t>http://www.betterstoriesfoundation.org/</t>
  </si>
  <si>
    <t>a66f54ad-13b4-0a2e-9bcb-615747089a0d</t>
  </si>
  <si>
    <t>BetterStudy</t>
  </si>
  <si>
    <t>http://www.betterstudy.ch</t>
  </si>
  <si>
    <t>d19f8f91-5722-0676-8ed9-28416ff0eede</t>
  </si>
  <si>
    <t>BetterTaxi (BetterTec GmbH)</t>
  </si>
  <si>
    <t>https://www.bettertaxi.com</t>
  </si>
  <si>
    <t>4d1c278f-2c7c-39dc-e812-21994ed47193</t>
  </si>
  <si>
    <t>Betterteam</t>
  </si>
  <si>
    <t>https://www.betterteam.com</t>
  </si>
  <si>
    <t>fb10ff4b-e95d-da06-9965-c7fe5535ee03</t>
  </si>
  <si>
    <t>BetterTouchTool</t>
  </si>
  <si>
    <t>http://boastr.net</t>
  </si>
  <si>
    <t>5564f2e7-a289-d6c5-248e-d232c456e0f5</t>
  </si>
  <si>
    <t>BetterTradeOff</t>
  </si>
  <si>
    <t>http://www.bettertradeoff.com</t>
  </si>
  <si>
    <t>b5167f16-9bf6-d690-fdc5-10702d387254</t>
  </si>
  <si>
    <t>BetterTrades</t>
  </si>
  <si>
    <t>http://www.bettertrades.com</t>
  </si>
  <si>
    <t>9d31e9b1-7d3a-ff66-65ab-729a3d3141e4</t>
  </si>
  <si>
    <t>BetterTrainers Co.</t>
  </si>
  <si>
    <t>http://bettertrainers.co</t>
  </si>
  <si>
    <t>9fdcc4ab-5e13-eafe-ec3d-10a2164e4b5d</t>
  </si>
  <si>
    <t>BetterUp</t>
  </si>
  <si>
    <t>http://www.betterup.co/</t>
  </si>
  <si>
    <t>6b89585b-e05c-f615-a623-b584cd9bebf3</t>
  </si>
  <si>
    <t>BetterView</t>
  </si>
  <si>
    <t>http://www.better.vu/</t>
  </si>
  <si>
    <t>89fd79b4-01a1-7e02-212d-a7bec404a12b</t>
  </si>
  <si>
    <t>Bettervite</t>
  </si>
  <si>
    <t>http://bettervite.com</t>
  </si>
  <si>
    <t>deb07737-1d19-9fd3-d5ff-2e93ddd8fd47</t>
  </si>
  <si>
    <t>BetterVu</t>
  </si>
  <si>
    <t>http://www.bettervu.com</t>
  </si>
  <si>
    <t>1c69a0fd-65fb-355c-03f3-3d2563c37886</t>
  </si>
  <si>
    <t>Betterware</t>
  </si>
  <si>
    <t>https://www.betterware.co.uk</t>
  </si>
  <si>
    <t>30cdd41d-0c7d-a1a2-cfb3-029471877dd7</t>
  </si>
  <si>
    <t>BetterWealth</t>
  </si>
  <si>
    <t>https://www.betterwealth.in</t>
  </si>
  <si>
    <t>cd192101-b938-13b9-03cb-afed817c5094</t>
  </si>
  <si>
    <t>Betterweb</t>
  </si>
  <si>
    <t>https://betterweb.ae</t>
  </si>
  <si>
    <t>ca4ec30b-d2f6-ddb7-4108-6f239f4a6c6e</t>
  </si>
  <si>
    <t>BetterWidget</t>
  </si>
  <si>
    <t>http://www.betterwidgetgroup.com</t>
  </si>
  <si>
    <t>d0d06e1c-40b0-4e6e-8d53-740b6056be38</t>
  </si>
  <si>
    <t>BetterWorks</t>
  </si>
  <si>
    <t>https://www.betterworks.com</t>
  </si>
  <si>
    <t>362dc40e-f67d-da89-b1e2-227fc236d300</t>
  </si>
  <si>
    <t>7cb6ab11-ebd0-57d6-b969-a4381497888a</t>
  </si>
  <si>
    <t>BetterWorld Telecom</t>
  </si>
  <si>
    <t>http://betterworldtelecom.com/</t>
  </si>
  <si>
    <t>53a8788a-798a-2884-0b8e-167be9fc4320</t>
  </si>
  <si>
    <t>Bettery</t>
  </si>
  <si>
    <t>http://betteryinc.com</t>
  </si>
  <si>
    <t>31c1ce11-af52-49f1-f845-6fa3fc381529</t>
  </si>
  <si>
    <t>BetterYoo</t>
  </si>
  <si>
    <t>http://betteryoo.com</t>
  </si>
  <si>
    <t>35254dad-6509-0d6a-b0bd-6a7add19d1e9</t>
  </si>
  <si>
    <t>BetterYou</t>
  </si>
  <si>
    <t>http://betteryou.com</t>
  </si>
  <si>
    <t>3ab950d5-7949-89b1-6897-ac905d108d1c</t>
  </si>
  <si>
    <t>Bettie's Brocante</t>
  </si>
  <si>
    <t>https://www.facebook.com/shabitattvintage</t>
  </si>
  <si>
    <t>e2f8d012-c0dc-0797-1256-3dabd4b3b533</t>
  </si>
  <si>
    <t>Betting Sports</t>
  </si>
  <si>
    <t>http://www.bettingsports.com</t>
  </si>
  <si>
    <t>65049cb9-75fa-e701-e0b8-795029124363</t>
  </si>
  <si>
    <t>BettingAnorak.com</t>
  </si>
  <si>
    <t>http://www.bettinganorak.com</t>
  </si>
  <si>
    <t>c0fad836-c1a2-686a-91c4-143ca600bd0d</t>
  </si>
  <si>
    <t>BettingCorp</t>
  </si>
  <si>
    <t>http://www.bettingcorp.com/</t>
  </si>
  <si>
    <t>9338147e-f54f-4e83-0dec-1deca29be517</t>
  </si>
  <si>
    <t>bettingexpert</t>
  </si>
  <si>
    <t>http://www.bettingexpert.com/</t>
  </si>
  <si>
    <t>543de0ae-c6db-1a66-22e9-13eceac4ec1a</t>
  </si>
  <si>
    <t>Bettingpro.com</t>
  </si>
  <si>
    <t>https://www.bettingpro.com</t>
  </si>
  <si>
    <t>0a987f3c-c739-7448-c30a-ce3730f26536</t>
  </si>
  <si>
    <t>BettingRunner</t>
  </si>
  <si>
    <t>http://www.bettingrunner.com</t>
  </si>
  <si>
    <t>8fb4b730-51c2-0d90-956a-52f84bea0052</t>
  </si>
  <si>
    <t>Bettingtips</t>
  </si>
  <si>
    <t>http://bettingtips.pro/soccer-predictions/</t>
  </si>
  <si>
    <t>80067595-2905-88c5-4582-39205f94f841</t>
  </si>
  <si>
    <t>Bettingtipsx</t>
  </si>
  <si>
    <t>http://bettingtipsx.com/</t>
  </si>
  <si>
    <t>4977fba1-ef15-7f5e-0458-421054ca1a53</t>
  </si>
  <si>
    <t>BettingVille</t>
  </si>
  <si>
    <t>http://www.bettingville.com</t>
  </si>
  <si>
    <t>b7c00b72-63cc-5304-50d3-808e0645a01b</t>
  </si>
  <si>
    <t>BettingXpert</t>
  </si>
  <si>
    <t>http://www.bettingxpert.com</t>
  </si>
  <si>
    <t>8d802536-b75f-e356-4861-d551f26d9a42</t>
  </si>
  <si>
    <t>Bettir</t>
  </si>
  <si>
    <t>https://bettir.com/</t>
  </si>
  <si>
    <t>ad6fbd4f-f837-87f8-f5cd-a2974bd17a7d</t>
  </si>
  <si>
    <t>Bettis Atomic Power Laboratory</t>
  </si>
  <si>
    <t>http://www.bettislab.com</t>
  </si>
  <si>
    <t>0b53d4b1-0dff-4eaa-d01b-cf680c861ac2</t>
  </si>
  <si>
    <t>Bettmer</t>
  </si>
  <si>
    <t>http://www.bettmer.de</t>
  </si>
  <si>
    <t>579ffb6d-2bbc-5b04-883f-201d7fd1d317</t>
  </si>
  <si>
    <t>Bettracks</t>
  </si>
  <si>
    <t>https://www.bettracks.co.uk</t>
  </si>
  <si>
    <t>e775081e-69b1-552e-6ad9-d0de68df78ba</t>
  </si>
  <si>
    <t>BettrLife</t>
  </si>
  <si>
    <t>https://bettrlife.com</t>
  </si>
  <si>
    <t>e1b640bc-66df-a86a-997b-e0f1bcfc680a</t>
  </si>
  <si>
    <t>Betts Envirometal</t>
  </si>
  <si>
    <t>http://www.bettsenvirometal.com/</t>
  </si>
  <si>
    <t>8f918330-fd8e-46ff-dc3c-6dda18a6e547</t>
  </si>
  <si>
    <t>Betts Metal Sales</t>
  </si>
  <si>
    <t>http://www.bettsmetalsales.com</t>
  </si>
  <si>
    <t>f7050678-b92b-8c0f-2b18-062d962d97d8</t>
  </si>
  <si>
    <t>Betts Recruiting</t>
  </si>
  <si>
    <t>http://www.bettsrecruiting.com</t>
  </si>
  <si>
    <t>af546c26-b231-a8e8-fc52-840b90844918</t>
  </si>
  <si>
    <t>Bettta</t>
  </si>
  <si>
    <t>http://www.bettta.co/</t>
  </si>
  <si>
    <t>948b607a-88b0-a375-814f-09e88c73ef5d</t>
  </si>
  <si>
    <t>Bettten Aid</t>
  </si>
  <si>
    <t>http://www.betttenaid.com</t>
  </si>
  <si>
    <t>16921be5-40e5-62cb-40f8-4c022e062e1a</t>
  </si>
  <si>
    <t>Bettube</t>
  </si>
  <si>
    <t>http://bettube.co/</t>
  </si>
  <si>
    <t>49179f89-73e2-4b90-e0be-43ed344014c3</t>
  </si>
  <si>
    <t>Bettween</t>
  </si>
  <si>
    <t>http://www.bettween.com</t>
  </si>
  <si>
    <t>781b08ee-47d1-842c-1c53-46275de9a65c</t>
  </si>
  <si>
    <t>Betty Barclay</t>
  </si>
  <si>
    <t>http://www.bettybarclay.com</t>
  </si>
  <si>
    <t>1c8764d6-06d4-6181-78b7-112bdd1cc9b0</t>
  </si>
  <si>
    <t>Betty Blocks</t>
  </si>
  <si>
    <t>http://www.bettyblocks.com</t>
  </si>
  <si>
    <t>984f5f28-ae8e-671c-fb80-82b38c8e1f35</t>
  </si>
  <si>
    <t>Betty Crocker</t>
  </si>
  <si>
    <t>http://www.bettycrocker.com/</t>
  </si>
  <si>
    <t>3afec509-dcf6-25fc-30b0-1dc8ae352255</t>
  </si>
  <si>
    <t>Betty R. Clawson International</t>
  </si>
  <si>
    <t>http://www.piersonrealtors.com</t>
  </si>
  <si>
    <t>555ba1dc-a8d5-f987-1e61-8788cb36a4c7</t>
  </si>
  <si>
    <t>Betty Restaurant and Bar</t>
  </si>
  <si>
    <t>http://www.eatatbetty.com</t>
  </si>
  <si>
    <t>e7b1158e-5460-5985-aeea-dccb557394ab</t>
  </si>
  <si>
    <t>Betty TV</t>
  </si>
  <si>
    <t>https://www.betty.co.uk/</t>
  </si>
  <si>
    <t>0aa9c573-5498-d894-3b6f-8b41cee9284a</t>
  </si>
  <si>
    <t>BettyConfidential</t>
  </si>
  <si>
    <t>http://www.bettyconfidential.com</t>
  </si>
  <si>
    <t>2012edd2-a30e-d1dc-fda1-0ad993ebc4c9</t>
  </si>
  <si>
    <t>Bettymovil</t>
  </si>
  <si>
    <t>http://bettymovil.com</t>
  </si>
  <si>
    <t>401bc587-6f03-5daf-eae8-585a82a81547</t>
  </si>
  <si>
    <t>Bettyvision</t>
  </si>
  <si>
    <t>http://www.bettyvision.com</t>
  </si>
  <si>
    <t>057be7c4-a22d-a6ab-9df1-cc350607e0c8</t>
  </si>
  <si>
    <t>BetUknow</t>
  </si>
  <si>
    <t>http://www.betuknow.com</t>
  </si>
  <si>
    <t>6175802b-54dc-b2d6-ced0-f2b1452d21de</t>
  </si>
  <si>
    <t>Betumat Quimica</t>
  </si>
  <si>
    <t>http://www.betumat.com.br/</t>
  </si>
  <si>
    <t>994d0595-2f61-665a-c5d3-c31436cb1231</t>
  </si>
  <si>
    <t>BetVIP</t>
  </si>
  <si>
    <t>https://www.betvip.com/</t>
  </si>
  <si>
    <t>ca10826d-3e80-cd49-41fa-0efa114c1c1d</t>
  </si>
  <si>
    <t>Betware</t>
  </si>
  <si>
    <t>http://www.betware.com</t>
  </si>
  <si>
    <t>8a7f2f7a-a86e-72b1-0770-5664e4945321</t>
  </si>
  <si>
    <t>Between</t>
  </si>
  <si>
    <t>https://between.us/</t>
  </si>
  <si>
    <t>99f1357b-0703-0170-71b5-f7329cc4c027</t>
  </si>
  <si>
    <t>Between Digital</t>
  </si>
  <si>
    <t>http://betweendigital.ru/en/</t>
  </si>
  <si>
    <t>3f8c32eb-b7f9-21a6-df64-8e5b686e3c10</t>
  </si>
  <si>
    <t>BetWeight</t>
  </si>
  <si>
    <t>http://www.betweight.com</t>
  </si>
  <si>
    <t>46ac64ec-957e-56ee-b71f-ae1d9e18ca05</t>
  </si>
  <si>
    <t>Betwext</t>
  </si>
  <si>
    <t>http://betwext.com</t>
  </si>
  <si>
    <t>8f7b68f5-4139-1673-2c42-95c6d432694d</t>
  </si>
  <si>
    <t>Betwire</t>
  </si>
  <si>
    <t>http://betwire.com</t>
  </si>
  <si>
    <t>df3da079-80e9-ec92-488a-3d736aa1224e</t>
  </si>
  <si>
    <t>Betwixt Ventures</t>
  </si>
  <si>
    <t>http://www.betwixtventures.com/</t>
  </si>
  <si>
    <t>77ec2ebb-171e-4949-628a-f5370bd5ddfe</t>
  </si>
  <si>
    <t>betwixt.us</t>
  </si>
  <si>
    <t>http://www.betwixt.us</t>
  </si>
  <si>
    <t>bf69b918-351e-512f-e1e2-f460f97d3a56</t>
  </si>
  <si>
    <t>betwyx</t>
  </si>
  <si>
    <t>http://www.betwyx.com</t>
  </si>
  <si>
    <t>4eaaf685-b32e-0afd-a428-532a0527a15a</t>
  </si>
  <si>
    <t>Bety Byte</t>
  </si>
  <si>
    <t>http://www.betybyte.com</t>
  </si>
  <si>
    <t>0e2885c2-e44d-7d92-1c5f-7459615883a0</t>
  </si>
  <si>
    <t>Betyah</t>
  </si>
  <si>
    <t>http://betyah.com</t>
  </si>
  <si>
    <t>795c6a80-8dab-1147-dbdf-18ed97e6dc6f</t>
  </si>
  <si>
    <t>BeTyper</t>
  </si>
  <si>
    <t>http://www.betyper.com/</t>
  </si>
  <si>
    <t>c0662ef2-9f77-0aaa-d3d7-bafdca8b9d09</t>
  </si>
  <si>
    <t>BEUC</t>
  </si>
  <si>
    <t>http://www.beuc.org</t>
  </si>
  <si>
    <t>c4b24f36-257b-f809-2012-1df04b523fa3</t>
  </si>
  <si>
    <t>Beulah Heights Bible College</t>
  </si>
  <si>
    <t>http://www.beulah.org/</t>
  </si>
  <si>
    <t>8a75764b-6414-4db4-e52e-0e24dffe5e6c</t>
  </si>
  <si>
    <t>Beulah London</t>
  </si>
  <si>
    <t>http://www.beulahlondon.com/</t>
  </si>
  <si>
    <t>e9099101-70df-5410-1627-05b8de4d89c5</t>
  </si>
  <si>
    <t>BeUpl.com</t>
  </si>
  <si>
    <t>http://www.beupl.com</t>
  </si>
  <si>
    <t>eccc6c02-c750-8d19-f2b1-06a1cac8f608</t>
  </si>
  <si>
    <t>BeUpper</t>
  </si>
  <si>
    <t>http://beupper.com.br/</t>
  </si>
  <si>
    <t>397a64f6-db50-1275-2c88-cdc27a2db4b1</t>
  </si>
  <si>
    <t>Beuth University of Applied Sciences Berlin</t>
  </si>
  <si>
    <t>http://www.beuth-hochschule.de/</t>
  </si>
  <si>
    <t>46577a39-446e-98e0-8774-d596dc81eb6b</t>
  </si>
  <si>
    <t>BEUTiFi.com</t>
  </si>
  <si>
    <t>https://beutifi.com</t>
  </si>
  <si>
    <t>316745e7-6ccc-f5bd-a74b-8f3e484f51d8</t>
  </si>
  <si>
    <t>Beutler Ink</t>
  </si>
  <si>
    <t>http://www.beutlerink.com</t>
  </si>
  <si>
    <t>ad42eb0d-50be-1610-2599-05f38ed16054</t>
  </si>
  <si>
    <t>Bev Brothers</t>
  </si>
  <si>
    <t>http://bevbros.co.za</t>
  </si>
  <si>
    <t>8f711c10-e6b6-6763-9306-35ba5fadc90a</t>
  </si>
  <si>
    <t>BEV Capital</t>
  </si>
  <si>
    <t>http://www.bevcapital.com/main/index.htm</t>
  </si>
  <si>
    <t>17fb0b6c-77cf-0652-b626-006af22ff879</t>
  </si>
  <si>
    <t>Beva</t>
  </si>
  <si>
    <t>http://www.beva.com</t>
  </si>
  <si>
    <t>c27ba690-deba-c1b1-6885-4c44eac2b128</t>
  </si>
  <si>
    <t>Bevager</t>
  </si>
  <si>
    <t>https://www.bevager.com/</t>
  </si>
  <si>
    <t>749f0367-4df9-a6d3-cf05-6244ebecc023</t>
  </si>
  <si>
    <t>Bevalley</t>
  </si>
  <si>
    <t>http://www.bevalley.com</t>
  </si>
  <si>
    <t>30f78280-3833-f929-bd97-83663626bd14</t>
  </si>
  <si>
    <t>BeValue</t>
  </si>
  <si>
    <t>http://bevalue.vc/en/</t>
  </si>
  <si>
    <t>815d30af-6ae3-260d-815a-70020ff243be</t>
  </si>
  <si>
    <t>Bevan Evemy Solicitors</t>
  </si>
  <si>
    <t>http://bevanevemy.co.uk/</t>
  </si>
  <si>
    <t>616de01c-550a-e0fa-1e7e-653d0c952c5b</t>
  </si>
  <si>
    <t>BevBucks</t>
  </si>
  <si>
    <t>http://www.bevbucks.com</t>
  </si>
  <si>
    <t>6febf4e6-371b-c573-b68f-7281b4ca37ac</t>
  </si>
  <si>
    <t>Bevdog</t>
  </si>
  <si>
    <t>http://www.bevdog.com</t>
  </si>
  <si>
    <t>a3de1e8e-4805-70aa-2b33-4f0dfbc55100</t>
  </si>
  <si>
    <t>Beved</t>
  </si>
  <si>
    <t>http://www.beved.com.br</t>
  </si>
  <si>
    <t>3e2f60c2-8e1a-5e0d-a308-cb001400a1d0</t>
  </si>
  <si>
    <t>Beveel</t>
  </si>
  <si>
    <t>http://www.beveel.com/</t>
  </si>
  <si>
    <t>684a2501-033c-0227-20e8-50d9721aa00b</t>
  </si>
  <si>
    <t>Bevel</t>
  </si>
  <si>
    <t>http://getbevel.com</t>
  </si>
  <si>
    <t>c75b4018-1509-f2a8-5db9-06d99af25e57</t>
  </si>
  <si>
    <t>http://www.bevelpr.com/</t>
  </si>
  <si>
    <t>52025358-8cc2-745a-2feb-a938199d4ebd</t>
  </si>
  <si>
    <t>Bevel Brands Partner</t>
  </si>
  <si>
    <t>http://bevelbrandsinc.com/the-team/</t>
  </si>
  <si>
    <t>e2169216-c606-cda4-4795-4fac5768d5de</t>
  </si>
  <si>
    <t>Bevel Labs, Inc. creators of Burn</t>
  </si>
  <si>
    <t>http://www.burn.today</t>
  </si>
  <si>
    <t>44d346e1-77fe-db75-2cbf-9c05b412777c</t>
  </si>
  <si>
    <t>Bevel Payment Solutions</t>
  </si>
  <si>
    <t>http://www.bevelpayment.com/</t>
  </si>
  <si>
    <t>a60718a2-bf01-6e02-35b3-81d94692ac29</t>
  </si>
  <si>
    <t>Bevelwise Media</t>
  </si>
  <si>
    <t>http://www.bevelwise.com</t>
  </si>
  <si>
    <t>5e26a4fd-010c-c523-d125-079919b37871</t>
  </si>
  <si>
    <t>Beverage Alcohol Resource</t>
  </si>
  <si>
    <t>https://beveragealcoholresource.com</t>
  </si>
  <si>
    <t>b692a746-f8b7-360a-d638-081e3a93b697</t>
  </si>
  <si>
    <t>Beverage Barbers</t>
  </si>
  <si>
    <t>http://beveragebarbers.com</t>
  </si>
  <si>
    <t>a81492de-4642-c0a9-d05b-20cecd54db80</t>
  </si>
  <si>
    <t>Beverage Depot</t>
  </si>
  <si>
    <t>http://www.beveragedepot.biz</t>
  </si>
  <si>
    <t>9a8387b3-db07-4b01-1af4-4c664953b7da</t>
  </si>
  <si>
    <t>Beverage Industry</t>
  </si>
  <si>
    <t>http://www.bevindustry.com/</t>
  </si>
  <si>
    <t>3e2754df-8537-b212-dbf8-4c08508dc564</t>
  </si>
  <si>
    <t>Beverage Marketing Corporation</t>
  </si>
  <si>
    <t>http://www.beveragemarketing.com</t>
  </si>
  <si>
    <t>cf31201d-3516-6620-c03a-a5483376c3c5</t>
  </si>
  <si>
    <t>Beverage Media Group</t>
  </si>
  <si>
    <t>http://beveragemedia.com</t>
  </si>
  <si>
    <t>21d00983-80df-e149-7cae-eba977486650</t>
  </si>
  <si>
    <t>Beverage Trade Network</t>
  </si>
  <si>
    <t>http://www.beveragetradenetwork.com</t>
  </si>
  <si>
    <t>1f00fb37-8e7e-87cf-5749-818f95c5adff</t>
  </si>
  <si>
    <t>BeverageGrades</t>
  </si>
  <si>
    <t>http://www.beveragegrades.com</t>
  </si>
  <si>
    <t>2edba470-4918-2e49-67b5-cefd2d20e186</t>
  </si>
  <si>
    <t>BeverageTraining</t>
  </si>
  <si>
    <t>http://beveragetraining.com/</t>
  </si>
  <si>
    <t>71cce83a-1413-8e36-b10a-66d0ad8ca918</t>
  </si>
  <si>
    <t>Beveragewala</t>
  </si>
  <si>
    <t>http://www.beveragewala.com</t>
  </si>
  <si>
    <t>27b9a314-602c-b1fc-7960-b318b3346e4a</t>
  </si>
  <si>
    <t>Beverley Hills Home Improvements</t>
  </si>
  <si>
    <t>http://www.beverleyhillshome.com/</t>
  </si>
  <si>
    <t>b0e431ef-75c0-6b5f-04d6-c913df6accd6</t>
  </si>
  <si>
    <t>Beverly (formerly BEVscore)</t>
  </si>
  <si>
    <t>http://www.getbevscore.com/</t>
  </si>
  <si>
    <t>6dc789da-e128-30c5-cbb9-67e037144a6c</t>
  </si>
  <si>
    <t>Beverly Capital</t>
  </si>
  <si>
    <t>http://beverly-capital.com/</t>
  </si>
  <si>
    <t>7e494217-4a92-4f4f-269b-e835aeebaf51</t>
  </si>
  <si>
    <t>Beverly Diamonds</t>
  </si>
  <si>
    <t>https://www.beverlydiamonds.com</t>
  </si>
  <si>
    <t>e6fdb047-c276-576d-3654-3cd8e0be8bdb</t>
  </si>
  <si>
    <t>Beverly Diamonds Reviews</t>
  </si>
  <si>
    <t>https://www.beverlydiamonds.com/</t>
  </si>
  <si>
    <t>e665a109-42ca-18fb-813b-8e8f0d1d3cc7</t>
  </si>
  <si>
    <t>Beverly Friedlander MD</t>
  </si>
  <si>
    <t>http://www.doctorbev.com/</t>
  </si>
  <si>
    <t>223fd256-7600-b5d2-9838-aa208b34e3fe</t>
  </si>
  <si>
    <t>Beverly Hill Liquor and Wine</t>
  </si>
  <si>
    <t>http://www.beverlyhillsliquorandwine.com/</t>
  </si>
  <si>
    <t>694a2c0e-b7e5-e0b9-2f0a-027a07dbf296</t>
  </si>
  <si>
    <t>Beverly Hills Academics</t>
  </si>
  <si>
    <t>https://www.beverlyhillsacademics.com</t>
  </si>
  <si>
    <t>d70b8f23-382d-1fd2-36f5-2bffab2a91b1</t>
  </si>
  <si>
    <t>Beverly Hills Ca Air Duct Cleaning</t>
  </si>
  <si>
    <t>http://www.beverlyhillscaairductcleaning.com</t>
  </si>
  <si>
    <t>6baa25ff-06c5-6616-aa6b-74a5cae65046</t>
  </si>
  <si>
    <t>Beverly Hills Capital</t>
  </si>
  <si>
    <t>http://www.bevhillscap.com</t>
  </si>
  <si>
    <t>a45e2a4a-d8da-d44d-4dd7-78cb06ec6596</t>
  </si>
  <si>
    <t>Beverly Hills Cardiology</t>
  </si>
  <si>
    <t>http://beverlyhillscardiology.com/</t>
  </si>
  <si>
    <t>8268e797-984a-735a-e9c4-14bd7ba8e6ce</t>
  </si>
  <si>
    <t>Beverly Hills Cosmetic Dentis</t>
  </si>
  <si>
    <t>http://topbeverlyhillsdentist.com/</t>
  </si>
  <si>
    <t>e80a91d9-d811-03ec-ffc0-9edc0fb29113</t>
  </si>
  <si>
    <t>Beverly Hills Courier</t>
  </si>
  <si>
    <t>http://bhcourier.com/</t>
  </si>
  <si>
    <t>fed35234-f46c-5b3b-0edc-24983a3f85e6</t>
  </si>
  <si>
    <t>Beverly Hills Fitness</t>
  </si>
  <si>
    <t>http://beverlyhillsfitness.weebly.com</t>
  </si>
  <si>
    <t>0aff37d5-0272-6a7d-0406-07908cc8dbc6</t>
  </si>
  <si>
    <t>Beverly Hills High School</t>
  </si>
  <si>
    <t>http://bhhs.bhusd.org</t>
  </si>
  <si>
    <t>cf44c7ee-4a92-c043-b3e6-972471aa3498</t>
  </si>
  <si>
    <t>Beverly Hills Injury Lawyer</t>
  </si>
  <si>
    <t>http://www.bhinjurylawyer.com/</t>
  </si>
  <si>
    <t>cabe56e1-a447-1328-490b-a6b053e44a86</t>
  </si>
  <si>
    <t>BEVERLY HILLS MOVING</t>
  </si>
  <si>
    <t>http://beverlyhillsmovers.net/</t>
  </si>
  <si>
    <t>e33c9443-983b-47fe-063a-7387ff4ef361</t>
  </si>
  <si>
    <t>Beverly Hills Periodontal Institute</t>
  </si>
  <si>
    <t>http://www.beverlyhillsperio.com/</t>
  </si>
  <si>
    <t>4fe15c08-a0fb-b88b-92c7-9f2f62aeaeb1</t>
  </si>
  <si>
    <t>Beverly Hills Physicians</t>
  </si>
  <si>
    <t>http://www.beverlyhillsphysicians.com/</t>
  </si>
  <si>
    <t>7b8a1f91-6eca-202b-1c3a-949c98e5f8aa</t>
  </si>
  <si>
    <t>Beverly Hills Tennis Academy</t>
  </si>
  <si>
    <t>http://beverlyhillstennisacademy.com/</t>
  </si>
  <si>
    <t>423eb647-6ede-85bc-739d-6d375c73539d</t>
  </si>
  <si>
    <t>Beverly Hills Thermal Medicine</t>
  </si>
  <si>
    <t>http://www.bhthermalmedicine.com</t>
  </si>
  <si>
    <t>b90b2dab-e553-9792-9c7a-c439204f1b17</t>
  </si>
  <si>
    <t>Beverly T. Gottlieb &amp; Associates</t>
  </si>
  <si>
    <t>http://www.gottliebassociates.com/</t>
  </si>
  <si>
    <t>f685de25-45b1-0ce7-ee85-21fd0a63bbfc</t>
  </si>
  <si>
    <t>Bevesto</t>
  </si>
  <si>
    <t>http://www.bevesto.com</t>
  </si>
  <si>
    <t>601285c2-69a8-28f0-f6df-01843cdd5bb6</t>
  </si>
  <si>
    <t>Bevi</t>
  </si>
  <si>
    <t>http://bevi.co</t>
  </si>
  <si>
    <t>5b25925a-f895-b908-d338-3d09524a5fcc</t>
  </si>
  <si>
    <t>Bevii</t>
  </si>
  <si>
    <t>http://bevii.com</t>
  </si>
  <si>
    <t>1fb8cfb9-f89b-7d13-d6e4-c7d3a21941fd</t>
  </si>
  <si>
    <t>Bevill State Community College</t>
  </si>
  <si>
    <t>http://www.bscc.edu/</t>
  </si>
  <si>
    <t>d5f75189-0630-908d-e3aa-b071182290a5</t>
  </si>
  <si>
    <t>BeVisible</t>
  </si>
  <si>
    <t>https://www.bevisible.soy</t>
  </si>
  <si>
    <t>a941a40f-d743-3bbc-9a59-f73dc401ecb2</t>
  </si>
  <si>
    <t>BevMo</t>
  </si>
  <si>
    <t>http://www.bevmo.com/</t>
  </si>
  <si>
    <t>cee58834-bc2f-d067-8419-bf4e6fd51bb6</t>
  </si>
  <si>
    <t>Bevo Media</t>
  </si>
  <si>
    <t>http://bevomedia.com</t>
  </si>
  <si>
    <t>876bbd4b-9978-3822-b55b-62558aa288aa</t>
  </si>
  <si>
    <t>BeVocal</t>
  </si>
  <si>
    <t>http://bevocal.com/corporateweb</t>
  </si>
  <si>
    <t>435785ed-8257-f33a-94e2-c69c7dc8fcef</t>
  </si>
  <si>
    <t>BeVoid Limited</t>
  </si>
  <si>
    <t>https://www.bevoidgroup.com</t>
  </si>
  <si>
    <t>6e661856-1c1d-8272-5f4e-307b91457828</t>
  </si>
  <si>
    <t>Bevolution Group</t>
  </si>
  <si>
    <t>http://www.bevolutiongroup.com/</t>
  </si>
  <si>
    <t>13d3a0c1-0e0c-383d-62b1-d761ba6df9ff</t>
  </si>
  <si>
    <t>Bevsites</t>
  </si>
  <si>
    <t>http://bevsites.com</t>
  </si>
  <si>
    <t>52e052a6-d729-eeda-bb2c-81df909fd973</t>
  </si>
  <si>
    <t>BevSpot</t>
  </si>
  <si>
    <t>https://www.bevspot.com</t>
  </si>
  <si>
    <t>544f4566-c520-6c99-8c3f-98baafd01884</t>
  </si>
  <si>
    <t>BevTrade</t>
  </si>
  <si>
    <t>http://www.bevtrade.com/</t>
  </si>
  <si>
    <t>fe4a181a-ab11-3fc6-efcd-2d53f49a024b</t>
  </si>
  <si>
    <t>Bevv.co</t>
  </si>
  <si>
    <t>https://bevv.co</t>
  </si>
  <si>
    <t>25d139e1-8cb4-8232-be85-171a0e813b09</t>
  </si>
  <si>
    <t>Bevvy</t>
  </si>
  <si>
    <t>http://www.bevvy.com</t>
  </si>
  <si>
    <t>e15bf38c-bd3c-275f-126a-c76f5959dbf0</t>
  </si>
  <si>
    <t>http://bevvy.io/</t>
  </si>
  <si>
    <t>3173da37-723c-ed3c-02e3-ba0da37bd7f0</t>
  </si>
  <si>
    <t>Bevvy, Inc.</t>
  </si>
  <si>
    <t>http://ps//bevvy.co/</t>
  </si>
  <si>
    <t>83856c0d-1498-2d10-68b2-8ed07d1da171</t>
  </si>
  <si>
    <t>Bevy</t>
  </si>
  <si>
    <t>http://www.bevyinc.com</t>
  </si>
  <si>
    <t>d32fe92d-1efb-55c0-d8bf-e4fc0f2f954b</t>
  </si>
  <si>
    <t>http://bevysocial.com/</t>
  </si>
  <si>
    <t>b2f4e2b5-f0c1-1524-bb00-2223926bee78</t>
  </si>
  <si>
    <t>http://www.bevy.co</t>
  </si>
  <si>
    <t>9baf8223-dafc-8f4e-9a3c-a33d5e9fd1d7</t>
  </si>
  <si>
    <t>bb89bb57-6cd6-ca95-f76f-70b67020ab9b</t>
  </si>
  <si>
    <t>Bevy - Everything Startup</t>
  </si>
  <si>
    <t>http://bevy.me</t>
  </si>
  <si>
    <t>ac2b1323-e93f-cc5c-97c2-ef90c4f89cf7</t>
  </si>
  <si>
    <t>Bevy360</t>
  </si>
  <si>
    <t>http://bevy360.com</t>
  </si>
  <si>
    <t>c2eb24a9-73d5-c67f-f6c6-056d2734ecaa</t>
  </si>
  <si>
    <t>BevyBar</t>
  </si>
  <si>
    <t>https://www.bevybar.com.ar/</t>
  </si>
  <si>
    <t>78505332-c7fe-fdba-68ef-b037d10b15bf</t>
  </si>
  <si>
    <t>BevyJobs.com &amp; BevyTalent.com</t>
  </si>
  <si>
    <t>https://www.bevyjobs.com/</t>
  </si>
  <si>
    <t>3b4224ac-2f5d-c03e-613e-8c0fb0642f0d</t>
  </si>
  <si>
    <t>Bevyshop.com</t>
  </si>
  <si>
    <t>http://www.bevyshop.com/#</t>
  </si>
  <si>
    <t>7f4d0085-8950-480a-b04c-217c78c673f7</t>
  </si>
  <si>
    <t>BevyUp</t>
  </si>
  <si>
    <t>http://www.bevyup.com</t>
  </si>
  <si>
    <t>bc50e9c4-e882-d84f-4504-f9f2ea96023f</t>
  </si>
  <si>
    <t>Bevywise Networks</t>
  </si>
  <si>
    <t>http://www.bevywise.com</t>
  </si>
  <si>
    <t>55561c1b-d8fa-d391-4f8b-3610e8de035d</t>
  </si>
  <si>
    <t>Bewa7er</t>
  </si>
  <si>
    <t>https://bewa7er.com/en</t>
  </si>
  <si>
    <t>898091b5-d060-9232-159e-118d1f031ee2</t>
  </si>
  <si>
    <t>Bewable - Web Consulting</t>
  </si>
  <si>
    <t>http://www.bewable.it</t>
  </si>
  <si>
    <t>802cccdd-833b-d627-fa6b-1f9f8d948132</t>
  </si>
  <si>
    <t>Bewakoof</t>
  </si>
  <si>
    <t>http://www.bewakoof.com/</t>
  </si>
  <si>
    <t>b1d25fac-ce4f-4b93-7f2d-6752d1365cc7</t>
  </si>
  <si>
    <t>Bewan Systems</t>
  </si>
  <si>
    <t>http://www.bewan.com</t>
  </si>
  <si>
    <t>d2bc76f3-334d-4299-155e-4bb314ca531b</t>
  </si>
  <si>
    <t>beWanted</t>
  </si>
  <si>
    <t>https://www.bewanted.com</t>
  </si>
  <si>
    <t>7b3a0ebf-2b2c-21e0-c3ed-8a91b88b915e</t>
  </si>
  <si>
    <t>Bewarket</t>
  </si>
  <si>
    <t>http://apps.facebook.com/bewarket</t>
  </si>
  <si>
    <t>cca7d7c7-9c4c-8cf0-7e15-e93e5e712976</t>
  </si>
  <si>
    <t>Bewdley Development Trust</t>
  </si>
  <si>
    <t>http://www.bewdley.org.uk/</t>
  </si>
  <si>
    <t>dba59292-325a-567d-8cdb-0b36e57b73f5</t>
  </si>
  <si>
    <t>Bewdly Coffee Company</t>
  </si>
  <si>
    <t>http://www.bewdly.com/</t>
  </si>
  <si>
    <t>755bbfae-619e-a8b9-513f-0504b402ccd2</t>
  </si>
  <si>
    <t>Beweb</t>
  </si>
  <si>
    <t>http://www.beweb.co.nz</t>
  </si>
  <si>
    <t>83225590-22b3-4bac-d1d6-d9862e85c784</t>
  </si>
  <si>
    <t>BeWelcome</t>
  </si>
  <si>
    <t>http://www.bewelcome.org</t>
  </si>
  <si>
    <t>2615e4e2-afb4-21c5-f828-d47039cd26a7</t>
  </si>
  <si>
    <t>BeWell Innovations</t>
  </si>
  <si>
    <t>http://www.bewellinnovations.com/</t>
  </si>
  <si>
    <t>bae8955f-e4ba-a95a-a172-c0b7b2f0922a</t>
  </si>
  <si>
    <t>BewellConnect Corp</t>
  </si>
  <si>
    <t>https://bewell-connect.us</t>
  </si>
  <si>
    <t>3bd84169-ece1-e161-9c4a-d52cb8518f98</t>
  </si>
  <si>
    <t>BEWHERE PROJECTS</t>
  </si>
  <si>
    <t>http://www.bewhere.co.uk</t>
  </si>
  <si>
    <t>debb071b-9fcc-d892-3464-36b9d8436a23</t>
  </si>
  <si>
    <t>Bewo</t>
  </si>
  <si>
    <t>http://bewoapp.com/</t>
  </si>
  <si>
    <t>a176da42-7e30-7415-c82b-cbce95330fc2</t>
  </si>
  <si>
    <t>BeWo Technologies</t>
  </si>
  <si>
    <t>http://www.bewotechno.com/about_us.html</t>
  </si>
  <si>
    <t>d8d22f48-dde5-f01c-c20b-59a0751eafa0</t>
  </si>
  <si>
    <t>Bewod</t>
  </si>
  <si>
    <t>http://www.bewod.com</t>
  </si>
  <si>
    <t>55053f6e-56db-f477-dbda-ade5a4c295f2</t>
  </si>
  <si>
    <t>Bewoop</t>
  </si>
  <si>
    <t>http://www.bewoop.com</t>
  </si>
  <si>
    <t>d5653464-8f23-471d-69ee-55361039d3b8</t>
  </si>
  <si>
    <t>BEworks</t>
  </si>
  <si>
    <t>http://beworks.com/</t>
  </si>
  <si>
    <t>1458de71-8825-7fa2-4b69-c0e392a09503</t>
  </si>
  <si>
    <t>Bewtee</t>
  </si>
  <si>
    <t>http://bewtee.com</t>
  </si>
  <si>
    <t>4aee7ac4-f161-b864-5fe5-197eaf64d15c</t>
  </si>
  <si>
    <t>Bex</t>
  </si>
  <si>
    <t>http://bex.io</t>
  </si>
  <si>
    <t>e8866c61-3b63-3355-8bb2-4e457c76e51e</t>
  </si>
  <si>
    <t>BEX Components AG</t>
  </si>
  <si>
    <t>https://www.bex.ag</t>
  </si>
  <si>
    <t>2838d3db-e9c8-314a-fd99-fe0b798a0be6</t>
  </si>
  <si>
    <t>Bexar County</t>
  </si>
  <si>
    <t>https://www.bexar.org</t>
  </si>
  <si>
    <t>cfc323ea-b92b-b670-99d6-512de4c31a3d</t>
  </si>
  <si>
    <t>BeXcom</t>
  </si>
  <si>
    <t>http://www.bexcom.dk</t>
  </si>
  <si>
    <t>31061f78-6c65-6b29-bbd6-22340d33d406</t>
  </si>
  <si>
    <t>BeXcom Korea</t>
  </si>
  <si>
    <t>http://www.bexcom.com</t>
  </si>
  <si>
    <t>4644ef70-3c5f-910d-110f-809b19e2f987</t>
  </si>
  <si>
    <t>Bexel Global Broadcast Solutions</t>
  </si>
  <si>
    <t>http://www.bexel.com/</t>
  </si>
  <si>
    <t>8807e9d2-6bc1-e0d2-e4d5-f1aad600fefd</t>
  </si>
  <si>
    <t>BEXI.IO</t>
  </si>
  <si>
    <t>http://www.bexi.io</t>
  </si>
  <si>
    <t>08b8de49-731c-d68e-d270-2583193aac1b</t>
  </si>
  <si>
    <t>Beximco Pharmaceuticals</t>
  </si>
  <si>
    <t>http://www.beximcopharma.com</t>
  </si>
  <si>
    <t>0df6a0a9-d564-d27f-07df-5631aea9f222</t>
  </si>
  <si>
    <t>bexio</t>
  </si>
  <si>
    <t>http://www.bexio.com</t>
  </si>
  <si>
    <t>34d0a019-ebc8-d230-d80d-72d14264131c</t>
  </si>
  <si>
    <t>Bexion Pharmaceuticals</t>
  </si>
  <si>
    <t>http://www.bexionpharma.com</t>
  </si>
  <si>
    <t>b4ac5f6c-ae78-0371-877f-93220fa984b8</t>
  </si>
  <si>
    <t>Bexley Hall Episcopal Seminary</t>
  </si>
  <si>
    <t>http://www.bexley.edu/</t>
  </si>
  <si>
    <t>2dfd6ab3-3fba-7df3-9136-a61a8cae21d1</t>
  </si>
  <si>
    <t>Bexley Removals Ltd</t>
  </si>
  <si>
    <t>http://bexleyremovals.com</t>
  </si>
  <si>
    <t>276ab2ae-5db3-eaf6-1745-98e3c4a0228c</t>
  </si>
  <si>
    <t>Bext360</t>
  </si>
  <si>
    <t>https://www.bext360.com/</t>
  </si>
  <si>
    <t>7451296a-ea05-c4d2-b0b6-ddb300e3e97c</t>
  </si>
  <si>
    <t>Bexzin Realty Ventures</t>
  </si>
  <si>
    <t>http://www.bexzin.com/index.php</t>
  </si>
  <si>
    <t>66801e82-1488-bd69-2460-a15c30921800</t>
  </si>
  <si>
    <t>Bey2ollak</t>
  </si>
  <si>
    <t>https://desktop.bey2ollak.com/</t>
  </si>
  <si>
    <t>db83aa8d-6666-cd9a-f025-6067a42063eb</t>
  </si>
  <si>
    <t>bey3.com</t>
  </si>
  <si>
    <t>http://bey3.com</t>
  </si>
  <si>
    <t>cd3dfa8a-6270-eae6-bf56-01612a3e7b90</t>
  </si>
  <si>
    <t>BEYABLE</t>
  </si>
  <si>
    <t>http://beyable.com/</t>
  </si>
  <si>
    <t>167c3ca3-ffe0-2672-af84-ebc99a77b38c</t>
  </si>
  <si>
    <t>Beyaz Kutu</t>
  </si>
  <si>
    <t>http://www.beyazkutu.com</t>
  </si>
  <si>
    <t>7085f384-6f7c-f760-5df1-c77ae5d51c2e</t>
  </si>
  <si>
    <t>Beyazperde.com</t>
  </si>
  <si>
    <t>http://www.beyazperde.com/</t>
  </si>
  <si>
    <t>e2a51a37-e665-fe59-2a29-8d78d070ba35</t>
  </si>
  <si>
    <t>Beycon</t>
  </si>
  <si>
    <t>http://www.beycon.com.tr</t>
  </si>
  <si>
    <t>75d1b1f4-e586-13a6-863a-0ee9315fa011</t>
  </si>
  <si>
    <t>BeyeNetwork</t>
  </si>
  <si>
    <t>http://www.b-eye-network.com</t>
  </si>
  <si>
    <t>c298a099-bdfb-87a2-7042-0c4765ee1ddb</t>
  </si>
  <si>
    <t>Beyer Productions, LLC</t>
  </si>
  <si>
    <t>http://www.beyerpro.com/</t>
  </si>
  <si>
    <t>8dfdac3a-f7cc-9423-f308-841f105a5919</t>
  </si>
  <si>
    <t>Beyer Weaver &amp; Thomas</t>
  </si>
  <si>
    <t>http://www.beyerlaw.com</t>
  </si>
  <si>
    <t>dc925b02-d3b9-8db9-4182-5c4740d849a9</t>
  </si>
  <si>
    <t>beyerdynamic</t>
  </si>
  <si>
    <t>http://beyerdynamic.com</t>
  </si>
  <si>
    <t>5638578a-cb86-469f-2b0b-1b2753b4ba93</t>
  </si>
  <si>
    <t>Beygale Visual Strategy</t>
  </si>
  <si>
    <t>http://www.beygale.com</t>
  </si>
  <si>
    <t>ffa166b9-739e-890c-4251-b010c82f81c2</t>
  </si>
  <si>
    <t>Beygir.com</t>
  </si>
  <si>
    <t>http://www.beygir.com</t>
  </si>
  <si>
    <t>4d3c25f7-8f06-3a75-b0e7-3753eeed3870</t>
  </si>
  <si>
    <t>BeYindi</t>
  </si>
  <si>
    <t>http://beyindi.com/</t>
  </si>
  <si>
    <t>a390cbfa-5c53-109b-d593-3be5e3586eba</t>
  </si>
  <si>
    <t>Beyler's Sweet Shop</t>
  </si>
  <si>
    <t>http://www.beylerssweetshop.com</t>
  </si>
  <si>
    <t>965be545-39be-85aa-5ffd-0930e618b86c</t>
  </si>
  <si>
    <t>beylikduzu gunluk kiralik daireler ve evler</t>
  </si>
  <si>
    <t>http://www.beylikduzugunlukkiralikdaire.com.tr</t>
  </si>
  <si>
    <t>357ba6b7-a8d5-9ad3-c1d8-2134920529dd</t>
  </si>
  <si>
    <t>beylikduzugunluk</t>
  </si>
  <si>
    <t>http://fuarhome.com</t>
  </si>
  <si>
    <t>10811e3a-acb3-8c4c-3c8d-7eedc2d8b4ff</t>
  </si>
  <si>
    <t>Beymen</t>
  </si>
  <si>
    <t>https://www.beymen.com/</t>
  </si>
  <si>
    <t>c1aa1f39-8058-2329-566d-e7fb90fbdde1</t>
  </si>
  <si>
    <t>Beymour Consulting</t>
  </si>
  <si>
    <t>https://beymour.com</t>
  </si>
  <si>
    <t>0b9da816-f7d2-6e5f-d710-ba6b920e7697</t>
  </si>
  <si>
    <t>Beynon Sports Surfaces</t>
  </si>
  <si>
    <t>http://www.beynonsports.com/</t>
  </si>
  <si>
    <t>d7f02a89-2e12-938f-507a-686a506826a0</t>
  </si>
  <si>
    <t>Beyo</t>
  </si>
  <si>
    <t>http://beyo.co</t>
  </si>
  <si>
    <t>0b7f37cb-9101-67be-14ee-83d961ecd7aa</t>
  </si>
  <si>
    <t>Beyon Disability</t>
  </si>
  <si>
    <t>http://www.beyondisability.org</t>
  </si>
  <si>
    <t>969d0aa4-3c63-5e68-3b7d-a08faa2e1800</t>
  </si>
  <si>
    <t>Beyon3D</t>
  </si>
  <si>
    <t>http://www.beyon3d.com/</t>
  </si>
  <si>
    <t>2678c2be-ef02-2203-d257-00f01d5e4039</t>
  </si>
  <si>
    <t>Beyond</t>
  </si>
  <si>
    <t>http://www.beyond.com</t>
  </si>
  <si>
    <t>3f41a1e1-fd0f-50fa-70e4-1aa42922db2b</t>
  </si>
  <si>
    <t>https://bynd.com/</t>
  </si>
  <si>
    <t>81a95ee1-3d14-2b03-2455-2f6682f81ab6</t>
  </si>
  <si>
    <t>Beyond 12</t>
  </si>
  <si>
    <t>http://beyond12.org/</t>
  </si>
  <si>
    <t>49744900-798f-ae30-bb68-1075d6bebf4b</t>
  </si>
  <si>
    <t>Beyond 4Cs</t>
  </si>
  <si>
    <t>http://beyond4cs.com</t>
  </si>
  <si>
    <t>32813561-39b8-3db1-61ec-621ba527a57a</t>
  </si>
  <si>
    <t>Beyond Audio</t>
  </si>
  <si>
    <t>http://www.beyondaudio.com</t>
  </si>
  <si>
    <t>871ab619-418c-22be-00a7-825637bb7825</t>
  </si>
  <si>
    <t>Beyond Bank</t>
  </si>
  <si>
    <t>http://www.beyondbank.com.au/</t>
  </si>
  <si>
    <t>45b9c86b-6814-6f9d-c844-21e458ef0764</t>
  </si>
  <si>
    <t>Beyond Beige Interior Design</t>
  </si>
  <si>
    <t>http://beyondbeige.com</t>
  </si>
  <si>
    <t>89bc07d9-3743-79d2-fe14-b270f310f3a8</t>
  </si>
  <si>
    <t>Beyond Berlin, Inc.</t>
  </si>
  <si>
    <t>http://beyond-berlin.com/</t>
  </si>
  <si>
    <t>9c46dc89-df94-861e-f124-4a8493f3a76d</t>
  </si>
  <si>
    <t>Beyond Binary</t>
  </si>
  <si>
    <t>https://beyondbinary.io/</t>
  </si>
  <si>
    <t>a6ee9f45-4724-e7ac-5d8d-1aa5f1806ae3</t>
  </si>
  <si>
    <t>Beyond Borders</t>
  </si>
  <si>
    <t>http://www.beyondborders.net.in/</t>
  </si>
  <si>
    <t>14bae70e-58db-d21a-13cc-9b0fdfe148be</t>
  </si>
  <si>
    <t>Beyond Brands</t>
  </si>
  <si>
    <t>http://www.beyondbrands.org</t>
  </si>
  <si>
    <t>9bb71c33-597b-eb89-c763-0773cbd36ce0</t>
  </si>
  <si>
    <t>Beyond Breads</t>
  </si>
  <si>
    <t>http://www.beyondbreadsindia.com</t>
  </si>
  <si>
    <t>55243b40-60cf-9209-973b-5fd3261450ab</t>
  </si>
  <si>
    <t>Beyond Bridges</t>
  </si>
  <si>
    <t>http://beyondbridges.net</t>
  </si>
  <si>
    <t>81bae25f-9fa7-555e-a6b2-0c3f77c92398</t>
  </si>
  <si>
    <t>Beyond Broker</t>
  </si>
  <si>
    <t>https://www.beyondbroker.com</t>
  </si>
  <si>
    <t>45e4415a-688c-5a2a-448d-03c715297eb6</t>
  </si>
  <si>
    <t>Beyond Broth</t>
  </si>
  <si>
    <t>https://www.beyondbroth.com/</t>
  </si>
  <si>
    <t>cc75b293-a3eb-ccf3-428e-67fd05c3760e</t>
  </si>
  <si>
    <t>Beyond Budgeting Institute</t>
  </si>
  <si>
    <t>http://bbrt.org</t>
  </si>
  <si>
    <t>cc9b7c06-d348-aa7d-ba4c-0b04402426ee</t>
  </si>
  <si>
    <t>Beyond Capital</t>
  </si>
  <si>
    <t>http://www.beyondcapitalfund.org/</t>
  </si>
  <si>
    <t>25fc129e-4993-666b-18b0-b0631ff7d75f</t>
  </si>
  <si>
    <t>Beyond Capital Partners</t>
  </si>
  <si>
    <t>http://www.beyondcapital-partners.com/</t>
  </si>
  <si>
    <t>9bb7d596-44f7-309c-3a74-dabdc58ee81c</t>
  </si>
  <si>
    <t>Beyond Case</t>
  </si>
  <si>
    <t>http://shbeyondcase.en.alibaba.com/</t>
  </si>
  <si>
    <t>873b5387-89b7-34c9-65ce-906a267df326</t>
  </si>
  <si>
    <t>Beyond Chron</t>
  </si>
  <si>
    <t>http://www.beyondchron.org/</t>
  </si>
  <si>
    <t>15668f72-8d19-5a79-0363-4442cc5c650a</t>
  </si>
  <si>
    <t>Beyond Commerce</t>
  </si>
  <si>
    <t>http://www.beyondcommerce.com</t>
  </si>
  <si>
    <t>ec6277ed-e496-8fb0-bd4f-2142062f41a7</t>
  </si>
  <si>
    <t>Beyond Comparison Group</t>
  </si>
  <si>
    <t>https://beyondcomparison.com/</t>
  </si>
  <si>
    <t>1502dea1-87ba-2337-0f02-d91d573b786b</t>
  </si>
  <si>
    <t>Beyond Compliance</t>
  </si>
  <si>
    <t>http://www.beyondcompliance.com</t>
  </si>
  <si>
    <t>09fbd4fb-4d9e-3746-fe76-7a26136e2886</t>
  </si>
  <si>
    <t>Beyond Connected</t>
  </si>
  <si>
    <t>http://beyondconnected.co</t>
  </si>
  <si>
    <t>1c787d50-5233-f1f4-cb05-bce90682236c</t>
  </si>
  <si>
    <t>Beyond Credentials</t>
  </si>
  <si>
    <t>http://www.beyondcredentials.com</t>
  </si>
  <si>
    <t>76e69cc7-8806-b6d8-d7eb-185dd3dcb0cf</t>
  </si>
  <si>
    <t>Beyond Curious</t>
  </si>
  <si>
    <t>http://beyondcurious.com/</t>
  </si>
  <si>
    <t>08b9bdf3-85e1-9c7a-1adf-5f6dcba767a8</t>
  </si>
  <si>
    <t>Beyond Dental &amp; Health</t>
  </si>
  <si>
    <t>http://www.beyonddent.com/</t>
  </si>
  <si>
    <t>949e6e59-e4b2-5b77-f32a-f0352addc31c</t>
  </si>
  <si>
    <t>Beyond Design UK limited</t>
  </si>
  <si>
    <t>http://www.beyond-design.co.uk</t>
  </si>
  <si>
    <t>1335c156-34d2-da3f-9e00-6785a7ed2b16</t>
  </si>
  <si>
    <t>Beyond Diet</t>
  </si>
  <si>
    <t>http://www.beyonddiet.com</t>
  </si>
  <si>
    <t>f24674d3-f168-7bf5-cdb0-f86bc215ff1e</t>
  </si>
  <si>
    <t>Beyond Digital Media</t>
  </si>
  <si>
    <t>http://www.beyonddigitalmedia.com</t>
  </si>
  <si>
    <t>f315b4be-fc25-da69-34b1-29dc6634f814</t>
  </si>
  <si>
    <t>Beyond Digital Solutions</t>
  </si>
  <si>
    <t>http://www.beyonddigitalsolutions.co.uk/</t>
  </si>
  <si>
    <t>4c6e16bb-4a8c-9208-28d5-2abd0b118fec</t>
  </si>
  <si>
    <t>Beyond Dubai</t>
  </si>
  <si>
    <t>http://www.beyond-dubai.com/</t>
  </si>
  <si>
    <t>cf065aed-bb49-a1c8-e9cf-9a3ae53cc10d</t>
  </si>
  <si>
    <t>Beyond Economics</t>
  </si>
  <si>
    <t>http://beyondeconomics.es</t>
  </si>
  <si>
    <t>1841e681-eb16-062d-a838-2e8fcff9d1d3</t>
  </si>
  <si>
    <t>Beyond Electronics</t>
  </si>
  <si>
    <t>http://www.beyond-electronics.com/</t>
  </si>
  <si>
    <t>546f2562-8e4c-7941-0dda-3f20f14e7f4f</t>
  </si>
  <si>
    <t>Beyond Encryption Technologies</t>
  </si>
  <si>
    <t>http://www.beyondencryption.ie</t>
  </si>
  <si>
    <t>cad8db1f-3578-d1fd-4b37-44776d4bbd74</t>
  </si>
  <si>
    <t>Beyond Entertainment</t>
  </si>
  <si>
    <t>http://teambeyond.net/</t>
  </si>
  <si>
    <t>348fce4f-c31a-4b59-ab42-daf953544197</t>
  </si>
  <si>
    <t>Beyond Everything</t>
  </si>
  <si>
    <t>http://www.beyondeverything.co.uk/</t>
  </si>
  <si>
    <t>a8cfbfd7-71aa-f35c-2371-8ea7cf682719</t>
  </si>
  <si>
    <t>Beyond Evolution</t>
  </si>
  <si>
    <t>http://www.beyondevolution.in/</t>
  </si>
  <si>
    <t>815580a3-369f-d616-4629-e7cab7599644</t>
  </si>
  <si>
    <t>Beyond Exceptional Dentistry</t>
  </si>
  <si>
    <t>https://www.braddurhamdmd.com</t>
  </si>
  <si>
    <t>81d67766-31a1-fc2b-c2f6-c922b13e73d7</t>
  </si>
  <si>
    <t>Beyond Exteriors</t>
  </si>
  <si>
    <t>https://beyondexteriors.com</t>
  </si>
  <si>
    <t>d9baf7f6-caff-2860-d103-6e57d49a5622</t>
  </si>
  <si>
    <t>Beyond Fantasy Design Studio</t>
  </si>
  <si>
    <t>http://www.beyondfantasystudio.com</t>
  </si>
  <si>
    <t>8771bd63-e9e8-c3c1-9132-49eb6bd8970e</t>
  </si>
  <si>
    <t>Beyond Fifteen</t>
  </si>
  <si>
    <t>http://beyondfifteen.com/</t>
  </si>
  <si>
    <t>bc2cb9e9-a529-5a63-74f9-baa37b5fc42d</t>
  </si>
  <si>
    <t>Beyond Finance</t>
  </si>
  <si>
    <t>http://www.beyondfinance.com</t>
  </si>
  <si>
    <t>7410bab5-fcb7-9e85-00ac-56710fae5f5c</t>
  </si>
  <si>
    <t>Beyond Games</t>
  </si>
  <si>
    <t>http://beyondgames.co</t>
  </si>
  <si>
    <t>cc5d6e7a-2bd9-0543-3cd2-73d969bb042f</t>
  </si>
  <si>
    <t>Beyond Gaming</t>
  </si>
  <si>
    <t>http://www.gamersaloon.com</t>
  </si>
  <si>
    <t>5fae7186-e96f-4ec1-b24d-bc5489f866c1</t>
  </si>
  <si>
    <t>Beyond Good Health Holistic Medical Clinics</t>
  </si>
  <si>
    <t>http://beyondgoodhealthclinics.com.au/</t>
  </si>
  <si>
    <t>dffba29a-63c4-434f-8733-4120fe33e2b5</t>
  </si>
  <si>
    <t>Beyond Good Ltd</t>
  </si>
  <si>
    <t>https://www.beyond-good.com</t>
  </si>
  <si>
    <t>d0c27a9a-73f5-4f56-45be-9f1e4dea8112</t>
  </si>
  <si>
    <t>Beyond Green Sustainable Food Partners</t>
  </si>
  <si>
    <t>http://beyondgreenpartners.com/</t>
  </si>
  <si>
    <t>0824a5ee-705f-e4b5-3b91-b3b07b8cd5da</t>
  </si>
  <si>
    <t>Beyond Hosting</t>
  </si>
  <si>
    <t>http://beyondhosting.net</t>
  </si>
  <si>
    <t>1b441e89-7fb2-9c50-aee7-dcf79247716a</t>
  </si>
  <si>
    <t>Beyond If Corporation</t>
  </si>
  <si>
    <t>http://beyondif.com</t>
  </si>
  <si>
    <t>40bab0a2-6b29-b7af-1f50-5753c94cdafc</t>
  </si>
  <si>
    <t>Beyond Innovations &amp; Technologies Limited</t>
  </si>
  <si>
    <t>http://www.beyondtechbd.com</t>
  </si>
  <si>
    <t>5eac8c7e-732c-3368-0092-c2a607ce010e</t>
  </si>
  <si>
    <t>Beyond Intelligence</t>
  </si>
  <si>
    <t>http://www.getbeyond.me/</t>
  </si>
  <si>
    <t>a9810a00-c219-f351-aa17-049c5829bbc8</t>
  </si>
  <si>
    <t>Beyond Interactive</t>
  </si>
  <si>
    <t>http://www.beyondinteractive.co.uk</t>
  </si>
  <si>
    <t>31a3a5c3-4930-ec1c-b3ed-fb97e5e60b56</t>
  </si>
  <si>
    <t>Beyond International</t>
  </si>
  <si>
    <t>http://www.beyond.com.au</t>
  </si>
  <si>
    <t>d3f75c8d-368a-0118-6a42-1475932a352c</t>
  </si>
  <si>
    <t>Beyond Investments</t>
  </si>
  <si>
    <t>http://beyondinvestments.eu/</t>
  </si>
  <si>
    <t>5b236643-f989-48f5-de14-4a94157650b5</t>
  </si>
  <si>
    <t>Beyond Its Purpose</t>
  </si>
  <si>
    <t>http://beyonditspurpose.com/</t>
  </si>
  <si>
    <t>cc61025c-97a8-08cc-bf68-3aeb48e0ba5d</t>
  </si>
  <si>
    <t>Beyond Key Systems Pvt. Ltd.</t>
  </si>
  <si>
    <t>http://www.beyondkey.com/</t>
  </si>
  <si>
    <t>a7ad9d24-05aa-0007-a0cc-a6fec1d0f885</t>
  </si>
  <si>
    <t>Beyond Labs</t>
  </si>
  <si>
    <t>http://beyondcrew.com/</t>
  </si>
  <si>
    <t>3af3f638-2a80-e072-add0-8396e130d842</t>
  </si>
  <si>
    <t>Beyond Limits</t>
  </si>
  <si>
    <t>http://www.beyond.ai/</t>
  </si>
  <si>
    <t>1c885ff9-2b3c-dec4-2275-0e737014e173</t>
  </si>
  <si>
    <t>Beyond LLC</t>
  </si>
  <si>
    <t>https://beyondhcllc.com</t>
  </si>
  <si>
    <t>601b6a17-e13b-f14f-c448-b5c9d267ecc7</t>
  </si>
  <si>
    <t>Beyond Lucid Technologies</t>
  </si>
  <si>
    <t>http://www.crashintel.com</t>
  </si>
  <si>
    <t>948cede0-e931-6250-337e-6855e970f114</t>
  </si>
  <si>
    <t>Beyond Main</t>
  </si>
  <si>
    <t>http://www.beyondmain.com/</t>
  </si>
  <si>
    <t>f910dcd3-dbbe-1203-d9e4-a3848349f2a9</t>
  </si>
  <si>
    <t>Beyond Meat</t>
  </si>
  <si>
    <t>http://www.beyondmeat.com</t>
  </si>
  <si>
    <t>592efede-838d-93a2-0626-a29fbfc5e44f</t>
  </si>
  <si>
    <t>Beyond Media Global</t>
  </si>
  <si>
    <t>http://www.bmgww.com</t>
  </si>
  <si>
    <t>4e257869-9d03-a9f6-8061-e3a87a544896</t>
  </si>
  <si>
    <t>Beyond Media Solutions</t>
  </si>
  <si>
    <t>http://www.beyondmediasolutionsllc.com</t>
  </si>
  <si>
    <t>7dc0c961-130a-9380-fd2d-d38f75bd795e</t>
  </si>
  <si>
    <t>Beyond Metrix Ltd</t>
  </si>
  <si>
    <t>http://www.beyondmetrix.com</t>
  </si>
  <si>
    <t>d83266f3-7fce-9c3b-f22f-d3ae68754f9a</t>
  </si>
  <si>
    <t>Beyond Migration</t>
  </si>
  <si>
    <t>http://www.beyondmigration.com</t>
  </si>
  <si>
    <t>8ae73e9b-ad69-3b19-c86b-b9328998a56f</t>
  </si>
  <si>
    <t>Beyond Next Ventures</t>
  </si>
  <si>
    <t>http://beyondnextventures.com/</t>
  </si>
  <si>
    <t>21c2a3b1-8369-121d-adcf-3555c2c8542f</t>
  </si>
  <si>
    <t>Beyond NG</t>
  </si>
  <si>
    <t>http://www.beyondng.com</t>
  </si>
  <si>
    <t>59543356-a55e-42a2-e632-5c805aae19f0</t>
  </si>
  <si>
    <t>Beyond Oblivion</t>
  </si>
  <si>
    <t>http://beyondoblivion.com</t>
  </si>
  <si>
    <t>78433db0-80f9-61aa-0bfe-5c3b6a6e2cc0</t>
  </si>
  <si>
    <t>Beyond Organic</t>
  </si>
  <si>
    <t>http://beyondorganicfarming.in/</t>
  </si>
  <si>
    <t>f9090aba-6cba-3cd4-953b-b2d577927145</t>
  </si>
  <si>
    <t>Beyond Pesticides</t>
  </si>
  <si>
    <t>http://beyondpesticides.org/</t>
  </si>
  <si>
    <t>080a7462-647e-bff9-d9cf-729c4e734078</t>
  </si>
  <si>
    <t>Beyond PLM</t>
  </si>
  <si>
    <t>http://beyondplm.com</t>
  </si>
  <si>
    <t>40819ba7-cb93-5151-2e42-b5df1ec39c2c</t>
  </si>
  <si>
    <t>Beyond Pricing</t>
  </si>
  <si>
    <t>https://beyondpricing.com</t>
  </si>
  <si>
    <t>f7478790-a26b-734b-d56f-7981bbaad0f9</t>
  </si>
  <si>
    <t>Beyond Ratings</t>
  </si>
  <si>
    <t>http://www.beyond-ratings.com/</t>
  </si>
  <si>
    <t>c4326e84-17b0-1898-3869-cd6c33d19a3e</t>
  </si>
  <si>
    <t>beyond real estate</t>
  </si>
  <si>
    <t>http://www.beyond-real-estate.de</t>
  </si>
  <si>
    <t>31d89ae0-9e3a-9036-77b1-05e9ea34401e</t>
  </si>
  <si>
    <t>Beyond Reality</t>
  </si>
  <si>
    <t>http://beyondrealityradio.com</t>
  </si>
  <si>
    <t>d88f3df1-b126-70a8-b999-10316fc1ade6</t>
  </si>
  <si>
    <t>Beyond Red</t>
  </si>
  <si>
    <t>http://www.beyond.red</t>
  </si>
  <si>
    <t>c71d7694-428b-bc43-b6fd-cdaf57eea4cd</t>
  </si>
  <si>
    <t>Beyond Right Now Technologies</t>
  </si>
  <si>
    <t>http://www.beyondrightnowtechnologies.com/</t>
  </si>
  <si>
    <t>f4192a3b-0f76-0af0-f2cb-1b005e82d168</t>
  </si>
  <si>
    <t>Beyond Security</t>
  </si>
  <si>
    <t>http://www.beyondsecurity.com/</t>
  </si>
  <si>
    <t>a0878723-c2a5-a329-51ca-37cf8eebe542</t>
  </si>
  <si>
    <t>Beyond Semiconductor</t>
  </si>
  <si>
    <t>http://www.beyondsemi.com</t>
  </si>
  <si>
    <t>1b1afb44-8911-8c32-ccfe-16930f4ca042</t>
  </si>
  <si>
    <t>Beyond Software</t>
  </si>
  <si>
    <t>http://beyondsoftware.com/</t>
  </si>
  <si>
    <t>bb4881b8-5c99-fd8b-0ba2-042d9c9c22a8</t>
  </si>
  <si>
    <t>Beyond Sound Media</t>
  </si>
  <si>
    <t>http://www.beyondsoundmedia.com</t>
  </si>
  <si>
    <t>6691bccb-e313-b776-7d8b-aabba1515209</t>
  </si>
  <si>
    <t>Beyond Sports</t>
  </si>
  <si>
    <t>http://www.beyondsports.nl</t>
  </si>
  <si>
    <t>2ccd961b-e0e5-1cb8-2596-63169805c878</t>
  </si>
  <si>
    <t>Beyond Spots &amp; Dots</t>
  </si>
  <si>
    <t>http://www.beyondspotsanddots.com</t>
  </si>
  <si>
    <t>864d95ef-2d3e-6dab-dbd3-e78cf24859f0</t>
  </si>
  <si>
    <t>Beyond Stores</t>
  </si>
  <si>
    <t>http://www.beyondstores.com</t>
  </si>
  <si>
    <t>3c9475ae-0973-fe81-7fb4-9d51b3e11852</t>
  </si>
  <si>
    <t>Beyond Technologies</t>
  </si>
  <si>
    <t>https://www.beyondtechnologies.ca/en/</t>
  </si>
  <si>
    <t>40ea24f3-2b88-53b4-d855-71cb877b2486</t>
  </si>
  <si>
    <t>BEYOND Technology Education</t>
  </si>
  <si>
    <t>http://www.beyondteched.com</t>
  </si>
  <si>
    <t>4631559e-b00f-dfbf-aab1-b36dc0cc50a9</t>
  </si>
  <si>
    <t>Beyond the Ballot</t>
  </si>
  <si>
    <t>http://www.beyondtheballot.com</t>
  </si>
  <si>
    <t>31cde6b5-463d-230d-1b40-c235e9bfafa0</t>
  </si>
  <si>
    <t>Beyond The Beach</t>
  </si>
  <si>
    <t>https://www.beyondthebeach.fr/</t>
  </si>
  <si>
    <t>c38cb14c-10a0-6204-912b-6747b08a4c27</t>
  </si>
  <si>
    <t>Beyond the Booth</t>
  </si>
  <si>
    <t>http://beyondtheboothhq.com/</t>
  </si>
  <si>
    <t>587c678e-3b8d-5f7a-8d31-8459e1e126b2</t>
  </si>
  <si>
    <t>Beyond the Box</t>
  </si>
  <si>
    <t>http://www.gobeyondbox.com</t>
  </si>
  <si>
    <t>a357e771-110e-e31d-2f9e-c4226f9b86d0</t>
  </si>
  <si>
    <t>Beyond the Deal</t>
  </si>
  <si>
    <t>https://www.beyondthedeal.com/</t>
  </si>
  <si>
    <t>4dd95702-103f-b913-f559-b996df3e6635</t>
  </si>
  <si>
    <t>Beyond the Grid</t>
  </si>
  <si>
    <t>https://beyondthegrid.com.au</t>
  </si>
  <si>
    <t>bab873f4-18e7-700d-fbb1-4c071494c811</t>
  </si>
  <si>
    <t>Beyond The Profit Line</t>
  </si>
  <si>
    <t>http://www.vcconfidential.com/</t>
  </si>
  <si>
    <t>1bc644f6-c0d3-7c85-23b4-fab14b60fe35</t>
  </si>
  <si>
    <t>Beyond the Rack</t>
  </si>
  <si>
    <t>http://www.beyondtherack.com</t>
  </si>
  <si>
    <t>c910f1a8-31c0-e228-d98c-fd3d9971d6ba</t>
  </si>
  <si>
    <t>Beyond the Scores</t>
  </si>
  <si>
    <t>https://www.beyondthescores.com/</t>
  </si>
  <si>
    <t>b1cf7b72-c52d-f434-07ff-81aaff875df0</t>
  </si>
  <si>
    <t>beyond the static</t>
  </si>
  <si>
    <t>http://www.beyondthestatic.com</t>
  </si>
  <si>
    <t>e58a7de9-5823-4908-c29e-c700605df851</t>
  </si>
  <si>
    <t>Beyond The Summit</t>
  </si>
  <si>
    <t>http://beyondthesummit.tv</t>
  </si>
  <si>
    <t>ec9f147c-a12c-ac5b-f66c-e12693f77d87</t>
  </si>
  <si>
    <t>Beyond The U</t>
  </si>
  <si>
    <t>http://www.beyondtheu.com/</t>
  </si>
  <si>
    <t>37c66c0d-9365-5e9d-f93c-1ed64c4e80cb</t>
  </si>
  <si>
    <t>Beyond The Wall</t>
  </si>
  <si>
    <t>http://beyondthewallfilm.com</t>
  </si>
  <si>
    <t>b2af9092-30e5-1e65-75ec-13032f0a45fc</t>
  </si>
  <si>
    <t>Beyond Theory</t>
  </si>
  <si>
    <t>https://beyondtheory.us</t>
  </si>
  <si>
    <t>9081f9b7-2226-d98c-f538-f4bb733b0240</t>
  </si>
  <si>
    <t>Beyond UX</t>
  </si>
  <si>
    <t>http://beyondux.com/</t>
  </si>
  <si>
    <t>62d3b791-3873-8f31-c376-83ad9bb4f7a2</t>
  </si>
  <si>
    <t>Beyond Verbal</t>
  </si>
  <si>
    <t>http://beyondverbal.com</t>
  </si>
  <si>
    <t>b3895cf0-4db1-e1ac-f416-9e0d23f49fa0</t>
  </si>
  <si>
    <t>Beyond VIP</t>
  </si>
  <si>
    <t>http://beyondvip.com</t>
  </si>
  <si>
    <t>028c1984-32c4-e011-2d66-2965743d6b53</t>
  </si>
  <si>
    <t>Beyond War Foundation</t>
  </si>
  <si>
    <t>http://worldbeyondwar.org</t>
  </si>
  <si>
    <t>b8fd964b-2864-f023-b5c5-ced757f1f5fb</t>
  </si>
  <si>
    <t>Beyond Web Intertactive</t>
  </si>
  <si>
    <t>http://www.thisisbeyond.com</t>
  </si>
  <si>
    <t>295fb7cd-0cae-c9c9-57df-e858fe31f4a0</t>
  </si>
  <si>
    <t>Beyond Wellness</t>
  </si>
  <si>
    <t>http://www.beyondwellnesscc.com</t>
  </si>
  <si>
    <t>1b5862ba-774f-b39a-1608-e0abadb30999</t>
  </si>
  <si>
    <t>Beyond Youth</t>
  </si>
  <si>
    <t>http://www.beyondyouth.org.uk/wp/</t>
  </si>
  <si>
    <t>fd5a9469-68a0-dbe4-e955-16970103a89c</t>
  </si>
  <si>
    <t>Beyond.com</t>
  </si>
  <si>
    <t>fd6c98c2-b334-1b36-696b-c99173c687a5</t>
  </si>
  <si>
    <t>Beyond.pl</t>
  </si>
  <si>
    <t>http://beyond.pl/</t>
  </si>
  <si>
    <t>f11d918e-a5a1-d54f-276b-a143982cb5fd</t>
  </si>
  <si>
    <t>Beyond12</t>
  </si>
  <si>
    <t>http://www.beyond12.org/</t>
  </si>
  <si>
    <t>3094ce27-f61b-01a1-b779-30af4720eb31</t>
  </si>
  <si>
    <t>Beyond1435</t>
  </si>
  <si>
    <t>http://beyond1435.com/</t>
  </si>
  <si>
    <t>207c8812-ef5a-1be4-6090-b8f3aef491e3</t>
  </si>
  <si>
    <t>Beyond3D</t>
  </si>
  <si>
    <t>http://beyond3d.com/</t>
  </si>
  <si>
    <t>39e31cd3-1c01-08bb-795d-9e76f55ce5ee</t>
  </si>
  <si>
    <t>Beyond451</t>
  </si>
  <si>
    <t>http://beyond451.com/</t>
  </si>
  <si>
    <t>e9b66ab6-a802-1c77-43ed-de73cd90b391</t>
  </si>
  <si>
    <t>BeyondCalories</t>
  </si>
  <si>
    <t>http://www.beyondcalories.co/</t>
  </si>
  <si>
    <t>f54ff5fd-f53a-98bd-7c06-993c3d859d1b</t>
  </si>
  <si>
    <t>BeyondCore</t>
  </si>
  <si>
    <t>http://beyondcore.com</t>
  </si>
  <si>
    <t>b557e683-3243-cff2-c366-bf0b4ffade23</t>
  </si>
  <si>
    <t>BeyonDevices</t>
  </si>
  <si>
    <t>https://www.beyondevices.eu</t>
  </si>
  <si>
    <t>3dd18f9e-67fc-6de8-6737-b6062341a133</t>
  </si>
  <si>
    <t>BeyondGrip Technology Solutions</t>
  </si>
  <si>
    <t>http://www.beyondgrip.com</t>
  </si>
  <si>
    <t>403497eb-e9b7-148f-bfe5-f2d205e1ed86</t>
  </si>
  <si>
    <t>Beyondi</t>
  </si>
  <si>
    <t>http://rocketpun.ch/company/beyondi</t>
  </si>
  <si>
    <t>d785399f-38b8-fd9c-5512-16806586526e</t>
  </si>
  <si>
    <t>BeyondJob.com</t>
  </si>
  <si>
    <t>http://www.beyondjob.com</t>
  </si>
  <si>
    <t>67c8ec8a-3b98-d512-3957-337287e34db4</t>
  </si>
  <si>
    <t>BeyondLab</t>
  </si>
  <si>
    <t>http://beyondlab.org/</t>
  </si>
  <si>
    <t>b8632341-bec1-5e1e-5d01-99a6087f6175</t>
  </si>
  <si>
    <t>BeyondMotherhood</t>
  </si>
  <si>
    <t>http://www.beyondmotherhood.com</t>
  </si>
  <si>
    <t>2211c74a-92ca-ae93-d6bc-0b1621bcf77b</t>
  </si>
  <si>
    <t>Beyondpad</t>
  </si>
  <si>
    <t>https://www.beyondpad.com/</t>
  </si>
  <si>
    <t>114e0e17-e9bf-b17d-3c71-ecfe0c33cfba</t>
  </si>
  <si>
    <t>Beyondpositive</t>
  </si>
  <si>
    <t>http://www.beyondpositive.org/</t>
  </si>
  <si>
    <t>9fba6668-0ddb-7554-e291-9f7a5dc3ec01</t>
  </si>
  <si>
    <t>BeyondProxy</t>
  </si>
  <si>
    <t>http://www.beyondproxy.com</t>
  </si>
  <si>
    <t>cda5a938-8135-5ddc-6723-db93afce46fa</t>
  </si>
  <si>
    <t>BeyondROI</t>
  </si>
  <si>
    <t>https://www.beyondroi.com/</t>
  </si>
  <si>
    <t>7a8eee1a-2380-3c0e-fda3-13ba74ba5012</t>
  </si>
  <si>
    <t>BeyondSims</t>
  </si>
  <si>
    <t>http://www.beyondsims.com/</t>
  </si>
  <si>
    <t>e7b741aa-eb78-b378-c884-428cb137501c</t>
  </si>
  <si>
    <t>Beyondsoft Corp</t>
  </si>
  <si>
    <t>http://www.beyondsoft.com</t>
  </si>
  <si>
    <t>e8282277-999c-0a5d-5a76-97a412e27904</t>
  </si>
  <si>
    <t>BeyondSpark</t>
  </si>
  <si>
    <t>http://beyondspark.com/</t>
  </si>
  <si>
    <t>dcea3a7a-c82f-9b51-3b59-1d485c9f1f9d</t>
  </si>
  <si>
    <t>BeyondTag Inc.</t>
  </si>
  <si>
    <t>https://www.beyondtag.com</t>
  </si>
  <si>
    <t>de0b31f8-7f0b-8def-6e9e-0055b8195e88</t>
  </si>
  <si>
    <t>Beyondtech, Inc</t>
  </si>
  <si>
    <t>http://beyondtech.us</t>
  </si>
  <si>
    <t>032dcf46-1207-940c-f268-07fc900149de</t>
  </si>
  <si>
    <t>BeyondTrust</t>
  </si>
  <si>
    <t>http://www.beyondtrust.com</t>
  </si>
  <si>
    <t>a8b4811f-afff-a102-f389-303da170c45e</t>
  </si>
  <si>
    <t>BeyondWork Inc</t>
  </si>
  <si>
    <t>http://www.beyondwork.com/</t>
  </si>
  <si>
    <t>7ddd0a76-f176-9941-7c06-316760ae0311</t>
  </si>
  <si>
    <t>Beyonics Technology</t>
  </si>
  <si>
    <t>http://www.beyonics.com/</t>
  </si>
  <si>
    <t>44d9e2dd-0db2-14f7-112c-33313ef9e064</t>
  </si>
  <si>
    <t>BeyonIdeas</t>
  </si>
  <si>
    <t>https://beyonideas.com/en</t>
  </si>
  <si>
    <t>64622fc4-925c-28db-41e9-0b78b332cb69</t>
  </si>
  <si>
    <t>BEYOO ONLINE</t>
  </si>
  <si>
    <t>http://www.beyooonline.com</t>
  </si>
  <si>
    <t>95902dd8-277e-aa63-f34c-d8ccd19342ab</t>
  </si>
  <si>
    <t>BeYou</t>
  </si>
  <si>
    <t>http://www.beyou.com.br</t>
  </si>
  <si>
    <t>2d28ca4d-d051-9020-dc44-ab805141df97</t>
  </si>
  <si>
    <t>BeYou Health Coach</t>
  </si>
  <si>
    <t>http://beyouapp.com/web/</t>
  </si>
  <si>
    <t>da64387f-41cc-4458-9099-822abb3bf9b2</t>
  </si>
  <si>
    <t>Beyounic</t>
  </si>
  <si>
    <t>http://beyounic.com/</t>
  </si>
  <si>
    <t>cfe54441-85de-8ba8-f8b6-fc20a2505d9e</t>
  </si>
  <si>
    <t>BeYourArt.com</t>
  </si>
  <si>
    <t>http://www.beyourart.com</t>
  </si>
  <si>
    <t>a56a2c46-c1a4-1181-bf8e-5cbedaf58c9a</t>
  </si>
  <si>
    <t>BeYourMarket</t>
  </si>
  <si>
    <t>http://beyourmarket.com</t>
  </si>
  <si>
    <t>9a7c8d1b-008b-67e9-c94d-a1b870d25033</t>
  </si>
  <si>
    <t>Beyourmax</t>
  </si>
  <si>
    <t>http://www.beyourmax.com/</t>
  </si>
  <si>
    <t>6c043d5a-0929-e36e-8035-6c07b9307c78</t>
  </si>
  <si>
    <t>Beyourself</t>
  </si>
  <si>
    <t>http://beyourself.io</t>
  </si>
  <si>
    <t>2c45381e-9901-bd12-6bcb-30efe5db1c63</t>
  </si>
  <si>
    <t>BeYouSports Leggings</t>
  </si>
  <si>
    <t>https://beyousports.com/</t>
  </si>
  <si>
    <t>33e09987-3e2d-240b-46ff-2a22a3180df1</t>
  </si>
  <si>
    <t>BEZ Systems</t>
  </si>
  <si>
    <t>http://www.bez.com</t>
  </si>
  <si>
    <t>994e812e-aa24-f785-5590-7f7a27c1681b</t>
  </si>
  <si>
    <t>bezaat</t>
  </si>
  <si>
    <t>http://www.bezaat.com</t>
  </si>
  <si>
    <t>7651c689-1c2c-121c-5ba7-8c015c01eb53</t>
  </si>
  <si>
    <t>Bezalel Academy of Arts and Design</t>
  </si>
  <si>
    <t>http://www.bezalel.ac.il</t>
  </si>
  <si>
    <t>163f0e47-8448-c44c-2d25-da311df5b086</t>
  </si>
  <si>
    <t>Bezalel Inc.</t>
  </si>
  <si>
    <t>http://www.bezalel.co</t>
  </si>
  <si>
    <t>3f052f01-37ce-7fe4-a050-ff10b3b8ceee</t>
  </si>
  <si>
    <t>Bezar</t>
  </si>
  <si>
    <t>http://www.bezar.com/</t>
  </si>
  <si>
    <t>25b4df35-1183-94ee-f7fb-59b3fe6ce376</t>
  </si>
  <si>
    <t>Bezeq International</t>
  </si>
  <si>
    <t>https://www.bezeqint.net/english</t>
  </si>
  <si>
    <t>40af44a6-4daf-ad73-6a13-2d0c8ad0b9c9</t>
  </si>
  <si>
    <t>Bezeq Israeli Telecommunication Corp Ltd</t>
  </si>
  <si>
    <t>http://www.bezeq.co.il/</t>
  </si>
  <si>
    <t>12796ea8-e6f5-4a69-3900-5c3f88ba39b1</t>
  </si>
  <si>
    <t>Bezern</t>
  </si>
  <si>
    <t>https://www.bezern.com/</t>
  </si>
  <si>
    <t>afb1712f-11af-3587-2a3e-11ab1683d06b</t>
  </si>
  <si>
    <t>BEZERO</t>
  </si>
  <si>
    <t>http://www.bezero.eu</t>
  </si>
  <si>
    <t>042d0a92-2e4c-e13e-12e9-6826103e6eec</t>
  </si>
  <si>
    <t>Bezgmo.ua</t>
  </si>
  <si>
    <t>http://bezgmo.ua</t>
  </si>
  <si>
    <t>80dc351e-2c02-dddd-f19e-642cc649bcdb</t>
  </si>
  <si>
    <t>beZilch</t>
  </si>
  <si>
    <t>http://bezilch.com</t>
  </si>
  <si>
    <t>8508480d-b39d-8276-fec3-586c34f4c8fc</t>
  </si>
  <si>
    <t>BezlDesign.com</t>
  </si>
  <si>
    <t>http://www.bezldesign.com</t>
  </si>
  <si>
    <t>385db3dd-b228-6a28-5a70-2295e4b74ed8</t>
  </si>
  <si>
    <t>Bezlimit</t>
  </si>
  <si>
    <t>http://bezlimit.ru/</t>
  </si>
  <si>
    <t>8ba09491-a79e-c2b8-da41-e4a04bc8269b</t>
  </si>
  <si>
    <t>Bezoar Software</t>
  </si>
  <si>
    <t>http://bezoarsoftware.com</t>
  </si>
  <si>
    <t>3f84af76-a812-49c0-a05f-e45db4b2ef53</t>
  </si>
  <si>
    <t>Bezos Expeditions</t>
  </si>
  <si>
    <t>http://www.bezosexpeditions.com</t>
  </si>
  <si>
    <t>fb65cc26-7e99-1e0f-ca01-44b089f39f03</t>
  </si>
  <si>
    <t>Bezos Family Foundation</t>
  </si>
  <si>
    <t>http://www.bezosfamilyfoundation.org/</t>
  </si>
  <si>
    <t>9d79a41a-04af-8f22-308f-042a6138deb7</t>
  </si>
  <si>
    <t>bezrisk.ru</t>
  </si>
  <si>
    <t>http://bezrisk.ru/</t>
  </si>
  <si>
    <t>25caf822-07f1-c46c-b23f-0b1e6d835c3a</t>
  </si>
  <si>
    <t>BF Agritech</t>
  </si>
  <si>
    <t>http://www.bf-ag.com</t>
  </si>
  <si>
    <t>b08d1418-b7fb-8a3b-4949-3102e373a7bc</t>
  </si>
  <si>
    <t>BF Capital</t>
  </si>
  <si>
    <t>http://www.bfcapital.com.br</t>
  </si>
  <si>
    <t>593dbbdb-9e3d-e0c0-08b7-690928024839</t>
  </si>
  <si>
    <t>BF Commodities</t>
  </si>
  <si>
    <t>http://www.bfcommodities.net/</t>
  </si>
  <si>
    <t>ff17cf55-dbd5-e667-11a5-5ba595ce5946</t>
  </si>
  <si>
    <t>BF Evans Ford, New and Used Cars</t>
  </si>
  <si>
    <t>http://bfevans-ford.com/</t>
  </si>
  <si>
    <t>b41fcd4e-b580-6829-3ccc-7a18736690bc</t>
  </si>
  <si>
    <t>BF Holding</t>
  </si>
  <si>
    <t>http://www.bfholdings.net</t>
  </si>
  <si>
    <t>70393cf2-dad5-1d53-919e-484f6de9eb15</t>
  </si>
  <si>
    <t>62f813bf-d361-0cd7-4321-366646daeffd</t>
  </si>
  <si>
    <t>BF Internet</t>
  </si>
  <si>
    <t>https://www.wearebfi.co.uk/</t>
  </si>
  <si>
    <t>9ba8e5a8-a584-9f89-7d98-2a1678d19f8e</t>
  </si>
  <si>
    <t>BFA</t>
  </si>
  <si>
    <t>https://bfa.com</t>
  </si>
  <si>
    <t>c5a3e629-34a8-f175-1276-e02dc80aebba</t>
  </si>
  <si>
    <t>Bfab</t>
  </si>
  <si>
    <t>https://www.bfab.my</t>
  </si>
  <si>
    <t>abe6002d-667f-b2e6-48ee-84eb0095c042</t>
  </si>
  <si>
    <t>BFAds</t>
  </si>
  <si>
    <t>http://bfads.net</t>
  </si>
  <si>
    <t>6e45d5bf-34c8-9974-8b7e-8245c5a9b911</t>
  </si>
  <si>
    <t>BFB Fruehphasenfonds</t>
  </si>
  <si>
    <t>http://www.fruehphasenfonds-brandenburg.de</t>
  </si>
  <si>
    <t>e2a31a68-a4c6-ae8a-8ea6-00026e06f254</t>
  </si>
  <si>
    <t>BFC Networks</t>
  </si>
  <si>
    <t>http://www.bfcnetworks.com/</t>
  </si>
  <si>
    <t>91b3e2f8-d55b-4c82-7251-9bbb62e364c2</t>
  </si>
  <si>
    <t>BFD Lawyers</t>
  </si>
  <si>
    <t>http://www.bfdlawyers.com</t>
  </si>
  <si>
    <t>42d3d83b-e9c3-70d9-c351-652ed3b432bb</t>
  </si>
  <si>
    <t>BFEM</t>
  </si>
  <si>
    <t>http://www.bfem.com.au</t>
  </si>
  <si>
    <t>2add26a4-b65f-b7e0-512a-a9d6e308a095</t>
  </si>
  <si>
    <t>BFF</t>
  </si>
  <si>
    <t>http://www.bffsays.com</t>
  </si>
  <si>
    <t>cd417f6a-03eb-3ff3-4cee-f09935dae6c4</t>
  </si>
  <si>
    <t>5550ea1d-e2cf-39c3-20c2-699ad4307f38</t>
  </si>
  <si>
    <t>BFF Biz</t>
  </si>
  <si>
    <t>http://booksilove.com</t>
  </si>
  <si>
    <t>e8e3b824-8730-0b65-192d-faf9abfc5fa1</t>
  </si>
  <si>
    <t>BFG Communications</t>
  </si>
  <si>
    <t>http://bfgcom.com/</t>
  </si>
  <si>
    <t>15c06bf4-bf0e-b15c-7ed3-bf736c895d62</t>
  </si>
  <si>
    <t>BFG Furniture</t>
  </si>
  <si>
    <t>http://www.bfgfurniture.com</t>
  </si>
  <si>
    <t>7f1b40d3-038e-1711-8e8b-ab5cbaff03f5</t>
  </si>
  <si>
    <t>BFG Partners</t>
  </si>
  <si>
    <t>http://bfgpartners.com</t>
  </si>
  <si>
    <t>22407ff9-03ba-f6df-389e-53fa9ec40e68</t>
  </si>
  <si>
    <t>BFG Supply</t>
  </si>
  <si>
    <t>http://www.bfgsupply.com</t>
  </si>
  <si>
    <t>f325a9b5-c744-2f79-e813-7deab4b3f191</t>
  </si>
  <si>
    <t>BFGoodrich</t>
  </si>
  <si>
    <t>http://www.bfgoodrich.com/</t>
  </si>
  <si>
    <t>f6d2647b-efce-17f8-f103-2ab9c03138ea</t>
  </si>
  <si>
    <t>BFI Finance</t>
  </si>
  <si>
    <t>http://www.bfi.co.id/</t>
  </si>
  <si>
    <t>c40f7db7-5571-ffc4-10aa-1ab614b38330</t>
  </si>
  <si>
    <t>BFI Waste Services</t>
  </si>
  <si>
    <t>http://www.bfionline.com/</t>
  </si>
  <si>
    <t>b040d9c3-6be8-9ac6-2f19-186e9f9319a5</t>
  </si>
  <si>
    <t>bfin</t>
  </si>
  <si>
    <t>http://www.bfinsrl.it</t>
  </si>
  <si>
    <t>65ab7375-4b4d-b705-aa17-449b384840c3</t>
  </si>
  <si>
    <t>bfinance UK</t>
  </si>
  <si>
    <t>http://www.bfinance.com/</t>
  </si>
  <si>
    <t>bda4cd85-6121-672e-8daa-351aa222d1db</t>
  </si>
  <si>
    <t>bfindr</t>
  </si>
  <si>
    <t>http://www.bfindr.com</t>
  </si>
  <si>
    <t>34a20207-6251-a52e-d47a-fb6a0c0bec66</t>
  </si>
  <si>
    <t>BFKW</t>
  </si>
  <si>
    <t>http://bfkw.org</t>
  </si>
  <si>
    <t>2ad15691-30e7-d1da-83ee-da2b3057542b</t>
  </si>
  <si>
    <t>Bflow Solutions</t>
  </si>
  <si>
    <t>https://www.bflowsolutions.com/</t>
  </si>
  <si>
    <t>f896d3f6-3200-15c7-b72a-0489c14c81ee</t>
  </si>
  <si>
    <t>BFLY</t>
  </si>
  <si>
    <t>http://www.getbfly.com/</t>
  </si>
  <si>
    <t>867d26ba-b262-90fa-ae99-499ba05adfef</t>
  </si>
  <si>
    <t>BFM</t>
  </si>
  <si>
    <t>http://www.bfm.my</t>
  </si>
  <si>
    <t>df343fb7-fe28-493a-8a29-8c84d61ca5ac</t>
  </si>
  <si>
    <t>BFM Business School</t>
  </si>
  <si>
    <t>http://www.bschool.my</t>
  </si>
  <si>
    <t>9562f725-b67a-6590-8600-6fd69291edd1</t>
  </si>
  <si>
    <t>BFM.ru</t>
  </si>
  <si>
    <t>http://www.bfm.ru/</t>
  </si>
  <si>
    <t>c6ced1f4-2bf3-a032-7b68-8204cfe2df16</t>
  </si>
  <si>
    <t>BFMTV</t>
  </si>
  <si>
    <t>http://bfmtv.com</t>
  </si>
  <si>
    <t>2a7ab575-c034-6834-e651-2d3260925b2e</t>
  </si>
  <si>
    <t>BFONet</t>
  </si>
  <si>
    <t>http://www.bestfreeonline.net</t>
  </si>
  <si>
    <t>d3ae43bd-15b6-28a1-6c03-845268329931</t>
  </si>
  <si>
    <t>bfonics, Inc.</t>
  </si>
  <si>
    <t>http://www.bfonics.com</t>
  </si>
  <si>
    <t>85a8a7f1-c4a2-056d-d3d8-6d8cca206a17</t>
  </si>
  <si>
    <t>BforBank</t>
  </si>
  <si>
    <t>https://www.bforbank.com/</t>
  </si>
  <si>
    <t>d825159a-599a-8f23-7f99-e1d61c751e98</t>
  </si>
  <si>
    <t>BforBlogging</t>
  </si>
  <si>
    <t>https://www.bforblogging.com</t>
  </si>
  <si>
    <t>8781b9ad-497f-470c-4fbe-1f0ff7996767</t>
  </si>
  <si>
    <t>Bforex</t>
  </si>
  <si>
    <t>http://www.bforex.com/</t>
  </si>
  <si>
    <t>629b3c93-8fb9-9d1b-f55f-73047f384660</t>
  </si>
  <si>
    <t>BforTime</t>
  </si>
  <si>
    <t>http://www.bfortime.com/</t>
  </si>
  <si>
    <t>cc826c1b-4948-e530-5b61-28a52448aec8</t>
  </si>
  <si>
    <t>BFrow</t>
  </si>
  <si>
    <t>http://www.bfrow.com</t>
  </si>
  <si>
    <t>15b11acc-7a48-28d3-9674-1bacfd3ff273</t>
  </si>
  <si>
    <t>BFS blue Enterprises</t>
  </si>
  <si>
    <t>http://www.biopetroleo.com/english/bfs</t>
  </si>
  <si>
    <t>d6b1f0e5-c508-30b2-01d1-d000bc66a7d7</t>
  </si>
  <si>
    <t>BFS Capital</t>
  </si>
  <si>
    <t>https://www.bfscapital.com</t>
  </si>
  <si>
    <t>8766fab6-930b-b51a-5dee-7ec367c35fd5</t>
  </si>
  <si>
    <t>BFS Entertainment &amp; Multimedia Limited</t>
  </si>
  <si>
    <t>http://bfsent.com/</t>
  </si>
  <si>
    <t>3e048722-7e20-94ea-8f30-f363c623ed7a</t>
  </si>
  <si>
    <t>BFT Equity Partners</t>
  </si>
  <si>
    <t>http://bftep.com/</t>
  </si>
  <si>
    <t>cd2f2e37-6b6e-e0b7-60b5-4a5fd4f37bf1</t>
  </si>
  <si>
    <t>BFT Ltd</t>
  </si>
  <si>
    <t>http://bftcompany.com</t>
  </si>
  <si>
    <t>2cd7f7c5-5102-6b4f-5d11-c48167253e77</t>
  </si>
  <si>
    <t>bfuntime.com</t>
  </si>
  <si>
    <t>http://bfuntime.com</t>
  </si>
  <si>
    <t>4c2cb7fc-7b14-04f4-90a3-8f7fb5283149</t>
  </si>
  <si>
    <t>BFW Solutions</t>
  </si>
  <si>
    <t>http://www.bfw-solutions.com</t>
  </si>
  <si>
    <t>77d19bed-99a4-35ce-2c58-1de567d8d13e</t>
  </si>
  <si>
    <t>BG Ad Group</t>
  </si>
  <si>
    <t>http://www.thinkreallybg.com</t>
  </si>
  <si>
    <t>c1b40fc8-a5d5-4b24-1f9c-e88d92895e0a</t>
  </si>
  <si>
    <t>BG Electronics</t>
  </si>
  <si>
    <t>http://www.bgelectronics.com</t>
  </si>
  <si>
    <t>8a26c90a-2fac-4004-6bb5-ffff2864928c</t>
  </si>
  <si>
    <t>BG Group</t>
  </si>
  <si>
    <t>http://www.bg-group.com</t>
  </si>
  <si>
    <t>1de1722b-2e3a-2044-061a-61d423f15ad1</t>
  </si>
  <si>
    <t>BG Ingenierie</t>
  </si>
  <si>
    <t>http://www.bginge.com/</t>
  </si>
  <si>
    <t>4a720edf-c511-22a3-0766-d26751944a28</t>
  </si>
  <si>
    <t>BG Medicine</t>
  </si>
  <si>
    <t>http://www.bg-medicine.com</t>
  </si>
  <si>
    <t>16626633-44b0-8c0f-7dc8-7682997d8b0a</t>
  </si>
  <si>
    <t>BG Networking</t>
  </si>
  <si>
    <t>http://bgnetworking.com/</t>
  </si>
  <si>
    <t>8a357d5a-0840-b808-2bc3-e8397761c1a3</t>
  </si>
  <si>
    <t>BG Staffing</t>
  </si>
  <si>
    <t>http://www.bgstaffing.com/</t>
  </si>
  <si>
    <t>9b6dc060-b5f4-a790-a1eb-bf26bd896faf</t>
  </si>
  <si>
    <t>BG Stores</t>
  </si>
  <si>
    <t>http://www.bgstores.co.uk</t>
  </si>
  <si>
    <t>a72e753f-43d1-d69c-8d1d-d071835fdf6a</t>
  </si>
  <si>
    <t>BG Tech</t>
  </si>
  <si>
    <t>http://www.bgtechservices.net</t>
  </si>
  <si>
    <t>38ea1dcf-45ec-1540-1eca-cc8a00685b40</t>
  </si>
  <si>
    <t>BG, LLC</t>
  </si>
  <si>
    <t>http://www.bg-llc.com</t>
  </si>
  <si>
    <t>78d0ae56-6502-c3e3-1fb1-149d6586546e</t>
  </si>
  <si>
    <t>BGA Insurance Group</t>
  </si>
  <si>
    <t>http://www.bgainsurance.net</t>
  </si>
  <si>
    <t>1a4da0e2-536d-15ae-3da6-5d3381180491</t>
  </si>
  <si>
    <t>Bgate Holdings</t>
  </si>
  <si>
    <t>http://www.bgate.com/</t>
  </si>
  <si>
    <t>9252c260-873a-71a0-8a23-39f98064f7eb</t>
  </si>
  <si>
    <t>BGB Software House</t>
  </si>
  <si>
    <t>http://bgbsmena.com/</t>
  </si>
  <si>
    <t>65c97e34-1419-2df5-d94e-d5fff425d0e4</t>
  </si>
  <si>
    <t>BGC Engineering</t>
  </si>
  <si>
    <t>http://www.bgcengineering.ca/</t>
  </si>
  <si>
    <t>9538112c-b7b3-1965-ace8-adfa1548785f</t>
  </si>
  <si>
    <t>BGC Partners</t>
  </si>
  <si>
    <t>http://www.bgcpartners.com</t>
  </si>
  <si>
    <t>40423e20-56b1-eb14-1e11-8f6b940c761d</t>
  </si>
  <si>
    <t>BGC Print &amp; Media</t>
  </si>
  <si>
    <t>http://bgcmedia.com.au/</t>
  </si>
  <si>
    <t>4d4d9235-a3ca-65ca-a9ba-2186f664b3b8</t>
  </si>
  <si>
    <t>bgC3</t>
  </si>
  <si>
    <t>http://www.bgc3.com</t>
  </si>
  <si>
    <t>89513581-cd33-323f-99d7-113845d87381</t>
  </si>
  <si>
    <t>BGD</t>
  </si>
  <si>
    <t>http://bgd-cash.com</t>
  </si>
  <si>
    <t>d83a5f2d-6bc0-eb24-ef95-36b5d3190f56</t>
  </si>
  <si>
    <t>BGE, Inc</t>
  </si>
  <si>
    <t>http://bgeinc.net</t>
  </si>
  <si>
    <t>d49e4735-98a2-b3f1-a153-64ea8e2d8e80</t>
  </si>
  <si>
    <t>BGF Industries</t>
  </si>
  <si>
    <t>http://www.bgf.com/</t>
  </si>
  <si>
    <t>835073b0-01aa-042f-76ca-c3360f790341</t>
  </si>
  <si>
    <t>BGF Ventures</t>
  </si>
  <si>
    <t>http://www.bgfventures.com</t>
  </si>
  <si>
    <t>dd3c961b-39a9-ea88-081c-6e70a4fa3c3c</t>
  </si>
  <si>
    <t>BGH Tech Partner</t>
  </si>
  <si>
    <t>http://www.bghtechpartner.com/</t>
  </si>
  <si>
    <t>bb76f188-20c3-e998-7ade-9f32b5d46128</t>
  </si>
  <si>
    <t>BGI</t>
  </si>
  <si>
    <t>http://www.bgillc.com</t>
  </si>
  <si>
    <t>3a3aa7f6-6a6d-5e27-29ba-713ae698744a</t>
  </si>
  <si>
    <t>http://www.genomics.cn/index</t>
  </si>
  <si>
    <t>592ebc2e-f3a0-8e54-b8e3-02137fd8c7d1</t>
  </si>
  <si>
    <t>BGI Tech</t>
  </si>
  <si>
    <t>http://www.genomics.cn/en/navigation/show_navigation/?nid=250</t>
  </si>
  <si>
    <t>48039dfe-4021-0730-4235-936ca0e7eb13</t>
  </si>
  <si>
    <t>BGI, Inc</t>
  </si>
  <si>
    <t>http://bgi.mesalabs.com</t>
  </si>
  <si>
    <t>8c5ccd73-a058-1430-fabe-db4672f9263c</t>
  </si>
  <si>
    <t>Bgifty</t>
  </si>
  <si>
    <t>http://bgifty.com</t>
  </si>
  <si>
    <t>40f1370d-ca4e-d33e-515c-2704bcb0d6a6</t>
  </si>
  <si>
    <t>BGITL</t>
  </si>
  <si>
    <t>http://www.bgitl.com</t>
  </si>
  <si>
    <t>045946b2-036f-20c2-c5d8-86aa5c01e211</t>
  </si>
  <si>
    <t>BGK Investments</t>
  </si>
  <si>
    <t>http://bgkinvestments.com/</t>
  </si>
  <si>
    <t>3aba2120-871d-a016-72ab-7c32ade67d9a</t>
  </si>
  <si>
    <t>BGL Corporate</t>
  </si>
  <si>
    <t>https://www.bglcorp.com</t>
  </si>
  <si>
    <t>1edca769-7a45-44f6-68c8-91061c84dd4e</t>
  </si>
  <si>
    <t>BGL IngenierÌÄå_a Audiovisual</t>
  </si>
  <si>
    <t>http://www.bglaudiovisual.com</t>
  </si>
  <si>
    <t>df21a2d2-de6f-92e8-003f-1f8da410b96b</t>
  </si>
  <si>
    <t>Bglamor</t>
  </si>
  <si>
    <t>http://www.bglamor.com/</t>
  </si>
  <si>
    <t>9f597e5f-0384-5a3e-631c-1bfc0c3c9d73</t>
  </si>
  <si>
    <t>Bglobal</t>
  </si>
  <si>
    <t>http://bglobalplc.com</t>
  </si>
  <si>
    <t>225d6d39-a234-ca82-a808-13d44416a87e</t>
  </si>
  <si>
    <t>bGlobal Interactive</t>
  </si>
  <si>
    <t>http://www.bglobalinteractive.com</t>
  </si>
  <si>
    <t>42a353b1-d634-ac49-9c25-3608bb0de18b</t>
  </si>
  <si>
    <t>BGMaps</t>
  </si>
  <si>
    <t>http://www.bgmaps.com/en</t>
  </si>
  <si>
    <t>46a781a8-2809-21dd-909e-0d236da25f03</t>
  </si>
  <si>
    <t>BGMENU.com</t>
  </si>
  <si>
    <t>http://bgmenu.com</t>
  </si>
  <si>
    <t>e997588e-b843-650d-127f-12a6e7cb488a</t>
  </si>
  <si>
    <t>bgo entertainment</t>
  </si>
  <si>
    <t>http://www.bgo.com</t>
  </si>
  <si>
    <t>37db1eb3-7e45-4950-4616-78bafa676b9e</t>
  </si>
  <si>
    <t>Bgoog.com</t>
  </si>
  <si>
    <t>http://bgoog.com</t>
  </si>
  <si>
    <t>2b728cd4-80c3-f9f4-009d-40eeb5e22f5b</t>
  </si>
  <si>
    <t>BGPmon</t>
  </si>
  <si>
    <t>http://www.bgpmon.net</t>
  </si>
  <si>
    <t>7ec4ceff-f310-de4e-c5c7-c15eec542285</t>
  </si>
  <si>
    <t>BGR (Boy Genius Report)</t>
  </si>
  <si>
    <t>http://bgr.com</t>
  </si>
  <si>
    <t>737b3ca5-3557-1f01-58e9-4207151d42c8</t>
  </si>
  <si>
    <t>BGR Media</t>
  </si>
  <si>
    <t>http://www.bgr.in/</t>
  </si>
  <si>
    <t>660b4f53-e4de-e896-44d4-1425053f771e</t>
  </si>
  <si>
    <t>BGR The Burger Joint</t>
  </si>
  <si>
    <t>http://www.bgrtheburgerjoint.com/</t>
  </si>
  <si>
    <t>ad81e1bf-aeba-9a01-8772-9e9874ba39d9</t>
  </si>
  <si>
    <t>bGreen Lifestyle + Building</t>
  </si>
  <si>
    <t>http://bgreenlifestyle.com</t>
  </si>
  <si>
    <t>fa4af773-3cdc-af92-dec8-e959f996d779</t>
  </si>
  <si>
    <t>BGS International</t>
  </si>
  <si>
    <t>http://www.bgsinternational.co.uk</t>
  </si>
  <si>
    <t>d1093c40-e309-876e-4214-2f6454ba5daf</t>
  </si>
  <si>
    <t>BGS Smartcard Systems</t>
  </si>
  <si>
    <t>http://www.bgssmartcard.com/</t>
  </si>
  <si>
    <t>cffde68f-3dde-319b-248e-ac2f68a40686</t>
  </si>
  <si>
    <t>BGS Venture</t>
  </si>
  <si>
    <t>http://www.bgsventure.com/</t>
  </si>
  <si>
    <t>dabe051b-bc05-ab5d-482a-39a94a276c0c</t>
  </si>
  <si>
    <t>BGT Materials Limited</t>
  </si>
  <si>
    <t>http://bgtmaterials.com</t>
  </si>
  <si>
    <t>dd97f673-6260-9a66-ba20-9f7d5b3b1c98</t>
  </si>
  <si>
    <t>bguided</t>
  </si>
  <si>
    <t>http://bguided.com</t>
  </si>
  <si>
    <t>cc8e4ae1-ed11-8c9e-7f0b-0c61fb5cfe00</t>
  </si>
  <si>
    <t>BGV Pharma</t>
  </si>
  <si>
    <t>http://www.buy-genericviagra.com</t>
  </si>
  <si>
    <t>fb07ec6e-2f58-a305-2280-a5c0bdb43040</t>
  </si>
  <si>
    <t>BGW Dental Group</t>
  </si>
  <si>
    <t>http://www.bgwdentalgroup.com/</t>
  </si>
  <si>
    <t>c6cb7bc4-408f-9ad4-7de5-35b4cd55214a</t>
  </si>
  <si>
    <t>BH Consulting</t>
  </si>
  <si>
    <t>http://www.bhconsulting.ie/</t>
  </si>
  <si>
    <t>fb397158-83da-78d2-5ac2-727b631a2f0f</t>
  </si>
  <si>
    <t>BH Equity Research</t>
  </si>
  <si>
    <t>http://www.bhequity.com</t>
  </si>
  <si>
    <t>5b745706-9a1d-d672-69d1-808a01e12d14</t>
  </si>
  <si>
    <t>BH Management Services, LLC</t>
  </si>
  <si>
    <t>http://www.bhmanagement.com</t>
  </si>
  <si>
    <t>5d26278b-f533-2e26-71e7-ca1eccd0169e</t>
  </si>
  <si>
    <t>BH Media Group</t>
  </si>
  <si>
    <t>http://www.bhmginc.com/</t>
  </si>
  <si>
    <t>bd253792-70e7-cbf8-3aa8-a66727617d4e</t>
  </si>
  <si>
    <t>BH Telecom</t>
  </si>
  <si>
    <t>https://www.bhtelecom.ba/</t>
  </si>
  <si>
    <t>8d821a0f-a1c7-cbf4-f310-caf41e0a3e94</t>
  </si>
  <si>
    <t>BH-TEC</t>
  </si>
  <si>
    <t>http://bhtec.org.br/</t>
  </si>
  <si>
    <t>cbac200c-1fef-471e-74c6-8199ad578c2d</t>
  </si>
  <si>
    <t>Bhaap.com</t>
  </si>
  <si>
    <t>http://www.bhaap.com</t>
  </si>
  <si>
    <t>3b48a242-4cdf-61ae-f5e3-86c992fe3602</t>
  </si>
  <si>
    <t>Bhabha Atomic Research Centre</t>
  </si>
  <si>
    <t>2f1a9b75-613a-27c1-dd5d-218e32631f59</t>
  </si>
  <si>
    <t>Bhagwati Steelage</t>
  </si>
  <si>
    <t>http://www.bhagwatisteelage.com/</t>
  </si>
  <si>
    <t>a9490338-d207-f659-5752-03f67c166aaa</t>
  </si>
  <si>
    <t>Bhagya Shree</t>
  </si>
  <si>
    <t>http://www.centrifugallubeoilcleaner.com</t>
  </si>
  <si>
    <t>b840c269-2dfd-57e4-4201-5986b7f77785</t>
  </si>
  <si>
    <t>Bhagyanagar India Limited</t>
  </si>
  <si>
    <t>http://www.bhagyanagarindia.com/</t>
  </si>
  <si>
    <t>7c0df08d-e198-9f33-f366-97fa12562669</t>
  </si>
  <si>
    <t>Bhai Dooj Gifts 2013</t>
  </si>
  <si>
    <t>http://www.bhaidoojgiftsbazaar.net</t>
  </si>
  <si>
    <t>b9089cae-eaa3-3116-f7c6-38bb5316c720</t>
  </si>
  <si>
    <t>BhaiFi</t>
  </si>
  <si>
    <t>https://www.bhaifi.com/</t>
  </si>
  <si>
    <t>c280d392-55a0-ae71-1be8-d5fafa5ac41c</t>
  </si>
  <si>
    <t>BhaiSuno</t>
  </si>
  <si>
    <t>http://www.bhaisuno.com</t>
  </si>
  <si>
    <t>3bd1f071-4ec2-6218-95b3-cfdd24f3cf15</t>
  </si>
  <si>
    <t>BhajiMandai</t>
  </si>
  <si>
    <t>http://www.bhajimandai.com/active.php</t>
  </si>
  <si>
    <t>2d7937eb-4cba-5126-8a4e-81288bc36f32</t>
  </si>
  <si>
    <t>Bhajiwala</t>
  </si>
  <si>
    <t>http://www.bhajiwala.com</t>
  </si>
  <si>
    <t>2c34c4be-6069-7b34-b258-9d4fe8573f97</t>
  </si>
  <si>
    <t>Bhakti Chai</t>
  </si>
  <si>
    <t>https://drinkbhakti.com/</t>
  </si>
  <si>
    <t>eb11c6a4-58ce-0b6a-38cb-6b1e28090f04</t>
  </si>
  <si>
    <t>Bhakti online - Get Online Prasad</t>
  </si>
  <si>
    <t>http://bhaktionline.in/</t>
  </si>
  <si>
    <t>60e5f21d-ac2d-9378-6f56-fdbcfc0b4611</t>
  </si>
  <si>
    <t>Bhala Africa</t>
  </si>
  <si>
    <t>http://bhala-africa.co.za/</t>
  </si>
  <si>
    <t>20d879b5-e252-b9bf-6aff-07d7fb7b9da3</t>
  </si>
  <si>
    <t>Bhalla Dental Clinic &amp; Implant Centre</t>
  </si>
  <si>
    <t>http://www.drbhalla.com/</t>
  </si>
  <si>
    <t>29d6050f-3695-e1ee-bac0-f034e35366dd</t>
  </si>
  <si>
    <t>Bhalla International - Vinex</t>
  </si>
  <si>
    <t>http://www.vinex.com</t>
  </si>
  <si>
    <t>83243e62-08eb-a7fd-9dac-cc717c3b8a2d</t>
  </si>
  <si>
    <t>Bhama consulting firm</t>
  </si>
  <si>
    <t>http://www.bhamaconsulting.com/</t>
  </si>
  <si>
    <t>4fc07b4b-7629-8730-cea4-6f860eca3f05</t>
  </si>
  <si>
    <t>Bhandari Foils &amp; Tubes Private Limited</t>
  </si>
  <si>
    <t>http://www.bhandarifoils.com</t>
  </si>
  <si>
    <t>63e9110b-0131-ffca-c36e-edfd74d09d1a</t>
  </si>
  <si>
    <t>Bhang</t>
  </si>
  <si>
    <t>http://gotbhang.com/</t>
  </si>
  <si>
    <t>294da741-6a8d-176d-1a5a-2b79e0dbcb80</t>
  </si>
  <si>
    <t>Bhangaar Chand</t>
  </si>
  <si>
    <t>http://www.bhangaarchand.com/</t>
  </si>
  <si>
    <t>f2ee3a54-16b2-6fe2-1663-2fc2c7f61db1</t>
  </si>
  <si>
    <t>Bhansali Steel</t>
  </si>
  <si>
    <t>http://www.bhansalisteel.net/astm-a403-wp304-stainless-steel-pipe-fittings-manufacturers-suppliers.html</t>
  </si>
  <si>
    <t>6f0cbd9c-4c4e-a113-58d2-3ad65f648819</t>
  </si>
  <si>
    <t>Bharat &amp; Co</t>
  </si>
  <si>
    <t>http://www.bharatandcompany.in/</t>
  </si>
  <si>
    <t>7d481dc5-fec5-fa5e-41c7-1a78a3176dcd</t>
  </si>
  <si>
    <t>Bharat Babies</t>
  </si>
  <si>
    <t>http://www.bharatbabies.com/</t>
  </si>
  <si>
    <t>c9fc1d52-0663-38f8-1560-349ee6058fb8</t>
  </si>
  <si>
    <t>Bharat Bazaar</t>
  </si>
  <si>
    <t>http://onlinebharatbazar.com/shopping/</t>
  </si>
  <si>
    <t>f5697696-7f0b-0d4a-2019-9a8fa8e177a4</t>
  </si>
  <si>
    <t>Bharat Bijlee Limited</t>
  </si>
  <si>
    <t>http://www.bharatbijlee.com</t>
  </si>
  <si>
    <t>e32f691d-f980-e846-4a7b-33ff84691477</t>
  </si>
  <si>
    <t>Bharat Biotech</t>
  </si>
  <si>
    <t>http://www.bharatbiotech.com</t>
  </si>
  <si>
    <t>6c406082-9632-17b1-ebc9-23df0aa91c22</t>
  </si>
  <si>
    <t>Bharat Booking Holidays India Pvt Ltd</t>
  </si>
  <si>
    <t>http://www.bharatbooking.com/</t>
  </si>
  <si>
    <t>6aa64a4b-4d75-5aef-9af7-2b922949edea</t>
  </si>
  <si>
    <t>Bharat BPO</t>
  </si>
  <si>
    <t>http://bharatbpo.in</t>
  </si>
  <si>
    <t>2dbf532f-3923-fdda-5f15-c02099318604</t>
  </si>
  <si>
    <t>Bharat Calling</t>
  </si>
  <si>
    <t>http://www.bharatcalling.in/index-2.html</t>
  </si>
  <si>
    <t>b3f20ecd-3a41-6a93-4f44-bd2fc9d2e7d2</t>
  </si>
  <si>
    <t>Bharat City</t>
  </si>
  <si>
    <t>http://www.bharatcityhdfcpms.com</t>
  </si>
  <si>
    <t>31616f5b-246d-3b19-adf5-a476ab798055</t>
  </si>
  <si>
    <t>Bharat Darshan Tours</t>
  </si>
  <si>
    <t>http://www.bharatdarshan.net/</t>
  </si>
  <si>
    <t>bd3de2e6-d48b-b819-7b5c-f2a36d02e5f1</t>
  </si>
  <si>
    <t>Bharat Electronics</t>
  </si>
  <si>
    <t>http://www.bel-india.com</t>
  </si>
  <si>
    <t>ff92e723-ef0c-a799-f7f8-ef33006e4522</t>
  </si>
  <si>
    <t>Bharat Financial Inclusion</t>
  </si>
  <si>
    <t>http://www.bfil.co.in/</t>
  </si>
  <si>
    <t>c9918d61-0e79-765c-bc28-69fc3cb0190e</t>
  </si>
  <si>
    <t>Bharat Forge</t>
  </si>
  <si>
    <t>http://www.bharatforge.com/</t>
  </si>
  <si>
    <t>bdd00233-ce16-f1dd-7e61-62b69cccb1ba</t>
  </si>
  <si>
    <t>Bharat Greentech (PlanMyKart[dot]com)</t>
  </si>
  <si>
    <t>http://www.planmykart.com</t>
  </si>
  <si>
    <t>aa23000a-9256-749f-207b-14a09fad4480</t>
  </si>
  <si>
    <t>Bharat Health organization</t>
  </si>
  <si>
    <t>http://www.bhorg.com</t>
  </si>
  <si>
    <t>3ef1dda3-ac71-8a6a-e6b6-c5cc3943d0a0</t>
  </si>
  <si>
    <t>Bharat Heavy Electricals Limited</t>
  </si>
  <si>
    <t>http://www.bhel.com</t>
  </si>
  <si>
    <t>6e554fb0-5bb0-bdbb-f87d-05a5a52bcc1e</t>
  </si>
  <si>
    <t>Bharat Industries</t>
  </si>
  <si>
    <t>http://www.bharatagri.net</t>
  </si>
  <si>
    <t>ac8326e9-f010-aa3a-4ba9-e69a19cbfdc4</t>
  </si>
  <si>
    <t>Bharat Light and Power Group</t>
  </si>
  <si>
    <t>http://www.blp.co.in/</t>
  </si>
  <si>
    <t>ebe03be0-330a-6348-2af4-5a9e835a1a17</t>
  </si>
  <si>
    <t>Bharat Matrimony</t>
  </si>
  <si>
    <t>http://www.bharatmatrimony.com</t>
  </si>
  <si>
    <t>348763af-b5b5-3809-a420-edb7fb822a41</t>
  </si>
  <si>
    <t>Bharat Mina</t>
  </si>
  <si>
    <t>http://mishoppe.in/</t>
  </si>
  <si>
    <t>49e693cc-62f7-789e-f71b-679b5d5259b1</t>
  </si>
  <si>
    <t>Bharat online work</t>
  </si>
  <si>
    <t>http://www.bharatonlinework.com/</t>
  </si>
  <si>
    <t>af86669e-904f-9c02-ba22-462285537160</t>
  </si>
  <si>
    <t>Bharat Petroleum Corp.</t>
  </si>
  <si>
    <t>https://bharatpetroleum.com/</t>
  </si>
  <si>
    <t>cc825ae7-2772-16df-9a77-c9a7666b41f4</t>
  </si>
  <si>
    <t>Bharat Sanchar Nigam (BSNL)</t>
  </si>
  <si>
    <t>http://bsnl.co.in</t>
  </si>
  <si>
    <t>ccb5869a-2eae-f6dd-39cf-37b5e7832b6c</t>
  </si>
  <si>
    <t>Bharat Steels Chennai Pvt Ltd</t>
  </si>
  <si>
    <t>http://www.bharatsteels.in/</t>
  </si>
  <si>
    <t>432d578a-44fc-9d52-4847-f8e2701cbe7c</t>
  </si>
  <si>
    <t>Bharat Vyapar</t>
  </si>
  <si>
    <t>http://www.bharatvyapar.in/</t>
  </si>
  <si>
    <t>e734303c-cce7-b4d2-53c4-de37a2f80f8a</t>
  </si>
  <si>
    <t>Bharat Work Online</t>
  </si>
  <si>
    <t>http://www.bharatworkonline.com/</t>
  </si>
  <si>
    <t>45a328ed-65fb-f6ad-8fb0-c286d8dfd608</t>
  </si>
  <si>
    <t>Bharatbook.com</t>
  </si>
  <si>
    <t>https://www.bharatbook.com/</t>
  </si>
  <si>
    <t>cba7a478-5a18-ac0e-31d4-995dbe5b8b0f</t>
  </si>
  <si>
    <t>Bharath Cardiovascular Institute</t>
  </si>
  <si>
    <t>http://www.heart-disease-treatments.com</t>
  </si>
  <si>
    <t>bff0ce6d-d427-ccb4-6b49-7c6bf5ffa1ba</t>
  </si>
  <si>
    <t>Bharathi Vidya Bhavan</t>
  </si>
  <si>
    <t>http://www.bhavanchennai.org</t>
  </si>
  <si>
    <t>416b3c71-94c6-b17c-0bd5-c8016f1d1925</t>
  </si>
  <si>
    <t>Bharathiar University</t>
  </si>
  <si>
    <t>http://www.b-u.ac.in</t>
  </si>
  <si>
    <t>2fe0cf0c-e08e-d728-51d7-cb5c78f8591c</t>
  </si>
  <si>
    <t>Bharathidasan University</t>
  </si>
  <si>
    <t>http://www.bdu.ac.in/</t>
  </si>
  <si>
    <t>71f9df13-5a0b-b079-adee-fe961262af64</t>
  </si>
  <si>
    <t>Bharati Info tech</t>
  </si>
  <si>
    <t>http://bharatiinfotech.com</t>
  </si>
  <si>
    <t>720bc675-3f5b-b4cd-9bc1-edc854170639</t>
  </si>
  <si>
    <t>Bharati Robotic Systems</t>
  </si>
  <si>
    <t>http://web.brsindia.com/</t>
  </si>
  <si>
    <t>ef83d29b-d425-2b31-5e44-0eeeda326859</t>
  </si>
  <si>
    <t>Bharati Vidyapeeth</t>
  </si>
  <si>
    <t>http://www.bharatividyapeeth.edu</t>
  </si>
  <si>
    <t>837a4496-b1c4-a518-856a-a16962875a2b</t>
  </si>
  <si>
    <t>Bharati Vidyapeeth Deemed University College of Engineering, Pune</t>
  </si>
  <si>
    <t>http://www.bvucoepune.edu.in/</t>
  </si>
  <si>
    <t>257ab1a9-0cb0-39e0-9ac9-7e056b8e93fb</t>
  </si>
  <si>
    <t>Bharati Vidyapeeth's College of Engineering</t>
  </si>
  <si>
    <t>http://coedelhi.bharatividyapeeth.edu/</t>
  </si>
  <si>
    <t>7bf11de3-7267-a13d-9052-2f16551fe2bf</t>
  </si>
  <si>
    <t>Bharatiya Janata Party</t>
  </si>
  <si>
    <t>http://www.bjp.org</t>
  </si>
  <si>
    <t>6356649c-d9da-8d07-0d81-dba81107e0f6</t>
  </si>
  <si>
    <t>Bharatiya Vidya Bhavan</t>
  </si>
  <si>
    <t>http://www.bhavans.info</t>
  </si>
  <si>
    <t>86fa9671-f664-b173-24ce-26095ac4d703</t>
  </si>
  <si>
    <t>Bharatiya Vidya Bhavan's - Usha and Lakshmi Mittal Institute Of Management</t>
  </si>
  <si>
    <t>http://www.bulmim.ac.in</t>
  </si>
  <si>
    <t>e1e201f3-5739-f482-1766-71321789862d</t>
  </si>
  <si>
    <t>BharatMagic</t>
  </si>
  <si>
    <t>http://www.bharatmagic.com</t>
  </si>
  <si>
    <t>2b7b275c-c8cb-3a6c-5e09-6ec2c8d7e4de</t>
  </si>
  <si>
    <t>BharatPlaza</t>
  </si>
  <si>
    <t>http://www.bharatplaza.com</t>
  </si>
  <si>
    <t>a690b4d8-70c1-57f8-95fd-31e5b8ab530e</t>
  </si>
  <si>
    <t>BharatSIM</t>
  </si>
  <si>
    <t>http://www.bharatsim.com</t>
  </si>
  <si>
    <t>58c28ea9-8e19-13b1-c1a4-30912228f149</t>
  </si>
  <si>
    <t>bharatstudent</t>
  </si>
  <si>
    <t>http://www.bharatstudent.com</t>
  </si>
  <si>
    <t>dc6ee89c-2a03-416a-c942-1e50ea8643b5</t>
  </si>
  <si>
    <t>Bharosa</t>
  </si>
  <si>
    <t>http://www.bharosa.com</t>
  </si>
  <si>
    <t>935f42ac-cca7-e842-a9ae-2cfa86e0e532</t>
  </si>
  <si>
    <t>Bharti Airtel Ltd</t>
  </si>
  <si>
    <t>ddb0ffb2-60a9-3253-2adc-a12916062571</t>
  </si>
  <si>
    <t>Bharti AXA General Insurance</t>
  </si>
  <si>
    <t>http://www.bharti-axagi.co.in</t>
  </si>
  <si>
    <t>5d7aca34-a32d-f309-3e00-6193e5320ede</t>
  </si>
  <si>
    <t>Bharti Enterprises</t>
  </si>
  <si>
    <t>http://www.bharti.com</t>
  </si>
  <si>
    <t>e9008940-52d1-ace7-80ec-90c94515f2af</t>
  </si>
  <si>
    <t>Bharti immigration</t>
  </si>
  <si>
    <t>http://bhartigroup.in/</t>
  </si>
  <si>
    <t>eaeb64e5-7ad7-a4ec-b843-12b663065cab</t>
  </si>
  <si>
    <t>Bharti Infotel Private Limited</t>
  </si>
  <si>
    <t>http://www.bharti-infratel.com</t>
  </si>
  <si>
    <t>4528f485-0c65-6bc8-9e7a-2cf7af12e5cd</t>
  </si>
  <si>
    <t>Bharti Infratel Limited</t>
  </si>
  <si>
    <t>19969f96-6047-433b-c337-ab9a38556b4f</t>
  </si>
  <si>
    <t>Bharti Land</t>
  </si>
  <si>
    <t>http://www.bhartiland.com/</t>
  </si>
  <si>
    <t>bb6f6691-a24b-2cb3-2b90-6b30027a3476</t>
  </si>
  <si>
    <t>Bharti School Of Telecom Technology And Management</t>
  </si>
  <si>
    <t>http://bhartischool.iitd.ac.in/</t>
  </si>
  <si>
    <t>ad5334ab-5f86-4326-81a3-52b916b53a3e</t>
  </si>
  <si>
    <t>Bharti Soft Bank</t>
  </si>
  <si>
    <t>http://www.bsb.in</t>
  </si>
  <si>
    <t>d265b763-14c8-868a-5d9b-92dba3386b2d</t>
  </si>
  <si>
    <t>Bharti Telesoft</t>
  </si>
  <si>
    <t>http://bhartitelesoft.com</t>
  </si>
  <si>
    <t>eeabdfde-f307-1391-5ea9-adf04892f598</t>
  </si>
  <si>
    <t>Bharti Ventures Limited</t>
  </si>
  <si>
    <t>http://www.bhartiventures.com</t>
  </si>
  <si>
    <t>dc6550d3-01d0-16a8-e9db-b1d1b985e9dd</t>
  </si>
  <si>
    <t>Bhartiya City Nikoo Homes II</t>
  </si>
  <si>
    <t>http://www.nikoohomes2.co.in</t>
  </si>
  <si>
    <t>ed1fece3-a4db-c1d5-4ae8-e6e7a2c5bb7b</t>
  </si>
  <si>
    <t>Bhaseen Sports</t>
  </si>
  <si>
    <t>http://www.fitnessnleisure.com</t>
  </si>
  <si>
    <t>602444f2-33f7-b104-474e-ec8450f45ca3</t>
  </si>
  <si>
    <t>BHATE Geosciences Corporation</t>
  </si>
  <si>
    <t>http://www.bhate-geo.com</t>
  </si>
  <si>
    <t>2cdef1b3-2804-f4c4-44b9-8514c27a2fbb</t>
  </si>
  <si>
    <t>Bhatia Glass Tuff Pvt. Ltd.</t>
  </si>
  <si>
    <t>http://www.bhatiaglass.com</t>
  </si>
  <si>
    <t>09f50e5b-fd4e-3d21-fadc-a5ef351661a6</t>
  </si>
  <si>
    <t>Bhatia Ventures</t>
  </si>
  <si>
    <t>http://www.viresh.com</t>
  </si>
  <si>
    <t>fb8567db-2a08-bb15-b34c-96b7977e8a8e</t>
  </si>
  <si>
    <t>Bhattacharya and Associates, P.C.</t>
  </si>
  <si>
    <t>http://www.bhattacharyaandassociates.com</t>
  </si>
  <si>
    <t>f5b27cdb-0643-d6bf-1d4c-7556a85eff2c</t>
  </si>
  <si>
    <t>Bhava Communications</t>
  </si>
  <si>
    <t>http://www.bhavacom.com/</t>
  </si>
  <si>
    <t>8965854e-3854-8ee2-4a17-e21aed1379f9</t>
  </si>
  <si>
    <t>Bhavan IT Services</t>
  </si>
  <si>
    <t>http://bhavanits.com/</t>
  </si>
  <si>
    <t>4eb8575c-4b20-c399-58e1-6b18656cd22f</t>
  </si>
  <si>
    <t>Bhavan's College</t>
  </si>
  <si>
    <t>http://bhavans.ac.in</t>
  </si>
  <si>
    <t>37b7556b-8cf8-bfdf-19c0-93e89881447f</t>
  </si>
  <si>
    <t>Bhavan's Priyamvada Birla Institute of Management</t>
  </si>
  <si>
    <t>https://www.bpbim.org</t>
  </si>
  <si>
    <t>3ccaddcc-8817-ccf6-1490-cde80f431735</t>
  </si>
  <si>
    <t>Bhavana Trust College Of Commerce And Science</t>
  </si>
  <si>
    <t>http://bhavnatrustcollege.com/</t>
  </si>
  <si>
    <t>e4cf7d8c-1372-6306-2585-a4cb636ab684</t>
  </si>
  <si>
    <t>Bhavnani Technologies</t>
  </si>
  <si>
    <t>http://www.bhavnani.info/</t>
  </si>
  <si>
    <t>90245481-0e40-a05c-62d6-526fb9a3f685</t>
  </si>
  <si>
    <t>BhavyaBharat Communications Services Private Limited</t>
  </si>
  <si>
    <t>http://www.bhavyabharath.com</t>
  </si>
  <si>
    <t>6c04278f-6b64-9cd7-49d2-c05e952c47e1</t>
  </si>
  <si>
    <t>Bhavyata Estate</t>
  </si>
  <si>
    <t>http://www.propertyinsurat.in/property-in-ankleshwar.htm</t>
  </si>
  <si>
    <t>523eeeda-d03b-4407-7d94-cbfa02b1980e</t>
  </si>
  <si>
    <t>Bhawani Steel Fabricators</t>
  </si>
  <si>
    <t>http://www.bhawanisteels.com</t>
  </si>
  <si>
    <t>61a4704b-32b1-e9f2-0506-7bda3dcf61b5</t>
  </si>
  <si>
    <t>BHB Holdings</t>
  </si>
  <si>
    <t>http://www.acicapital.com</t>
  </si>
  <si>
    <t>5bf75665-b3ff-565b-f2f1-a3589f70b47b</t>
  </si>
  <si>
    <t>BHBIA</t>
  </si>
  <si>
    <t>http://www.bhbia.org.uk/aboutthebhbia/overview.aspx</t>
  </si>
  <si>
    <t>9f5dce30-3537-77aa-7373-1288658ea46a</t>
  </si>
  <si>
    <t>BHC Interim Funding</t>
  </si>
  <si>
    <t>http://www.bhcinterimfunding.com/</t>
  </si>
  <si>
    <t>3d44fe2e-edd5-d1e5-b61d-2d13daa25eee</t>
  </si>
  <si>
    <t>BHC, LC</t>
  </si>
  <si>
    <t>http://www.hncbnc.com</t>
  </si>
  <si>
    <t>bd56d092-b66a-c66f-924b-2f049bf72aa0</t>
  </si>
  <si>
    <t>BHCInvestimentos</t>
  </si>
  <si>
    <t>http://hcinvestimentos.com</t>
  </si>
  <si>
    <t>36c0d1c8-8dad-ceba-af00-17ec809efabe</t>
  </si>
  <si>
    <t>BHCosmetics</t>
  </si>
  <si>
    <t>http://www.bhcosmetics.com</t>
  </si>
  <si>
    <t>ee6c23b3-70ea-8b61-c2c3-ebf8333c77b4</t>
  </si>
  <si>
    <t>Bhea</t>
  </si>
  <si>
    <t>http://bhea.co.in</t>
  </si>
  <si>
    <t>7117ff73-e676-eab9-be45-d51116782def</t>
  </si>
  <si>
    <t>Bhea Technologies Pte Ltd</t>
  </si>
  <si>
    <t>http://www.bhea.com</t>
  </si>
  <si>
    <t>961e459d-31d3-2032-dc05-358e3262a268</t>
  </si>
  <si>
    <t>BHF Bank</t>
  </si>
  <si>
    <t>https://www.bhf-bank.com</t>
  </si>
  <si>
    <t>28cf1429-15fa-38a9-7e11-aab206e71c71</t>
  </si>
  <si>
    <t>BHHS Peters Realty</t>
  </si>
  <si>
    <t>http://www.bhhspetersrealty.com/</t>
  </si>
  <si>
    <t>4bd0e91b-a30c-3273-ad8e-a6fc66b49e98</t>
  </si>
  <si>
    <t>BHHS Professional Realty - Ohio Homes and Real Estate</t>
  </si>
  <si>
    <t>http://www.ohiohomesandrealestate.com</t>
  </si>
  <si>
    <t>1536fc48-7cfa-6e99-aba1-b6f06da3f5a7</t>
  </si>
  <si>
    <t>BHI Inc</t>
  </si>
  <si>
    <t>http://swingnow.co/</t>
  </si>
  <si>
    <t>006727a3-9ad7-e40f-74cc-fa5e6a37b34b</t>
  </si>
  <si>
    <t>BHI Technologies</t>
  </si>
  <si>
    <t>http://www.bhi-technologies.com</t>
  </si>
  <si>
    <t>a0bee297-c251-ce04-eee0-425dce28e7f3</t>
  </si>
  <si>
    <t>BHIFS Insurance In Washington</t>
  </si>
  <si>
    <t>https://bhifs.com/</t>
  </si>
  <si>
    <t>d48b6858-6059-ad9a-8430-55fce26daef6</t>
  </si>
  <si>
    <t>Bhim Rao Ambedkar College</t>
  </si>
  <si>
    <t>http://drbrambedkarcollege.ac.in</t>
  </si>
  <si>
    <t>e6c14e3f-ffbe-5ba0-84c0-db2c3efb5e63</t>
  </si>
  <si>
    <t>Bhiner Technologies Limited</t>
  </si>
  <si>
    <t>http://www.bhiner-tech.com/</t>
  </si>
  <si>
    <t>a1d1dab2-68a6-089f-2e9c-5d9f49f643a2</t>
  </si>
  <si>
    <t>Bhinneka.Com</t>
  </si>
  <si>
    <t>http://www.bhinneka.com/</t>
  </si>
  <si>
    <t>a6a7099b-1c3b-390d-aa85-6f0f3cc2019e</t>
  </si>
  <si>
    <t>Bhiring</t>
  </si>
  <si>
    <t>http://www.bhiring.com</t>
  </si>
  <si>
    <t>8ae5cca4-5f53-8b0f-14da-05244566dc2e</t>
  </si>
  <si>
    <t>Bhive</t>
  </si>
  <si>
    <t>http://www.bhive.business</t>
  </si>
  <si>
    <t>8858274a-bd5b-3c2a-299e-889241ac5227</t>
  </si>
  <si>
    <t>BHIVE Social Media Labs</t>
  </si>
  <si>
    <t>http://www.bhive.ca/</t>
  </si>
  <si>
    <t>9ccbeaf8-319d-e553-1f14-ffaf2df66bc2</t>
  </si>
  <si>
    <t>bHive Software</t>
  </si>
  <si>
    <t>http://www.bhivesoft.com</t>
  </si>
  <si>
    <t>ee719776-774f-ed69-2f21-30cbfc679798</t>
  </si>
  <si>
    <t>BHIVE WORKSPACE</t>
  </si>
  <si>
    <t>http://www.bhiveworkspace.com</t>
  </si>
  <si>
    <t>a0f3b477-d353-b623-0553-8cbaca49dc60</t>
  </si>
  <si>
    <t>BHiveLab</t>
  </si>
  <si>
    <t>http://bhivelab.com/</t>
  </si>
  <si>
    <t>31fb69e5-9b87-1bad-06dc-3f4934eb2da9</t>
  </si>
  <si>
    <t>BHJ Insurance</t>
  </si>
  <si>
    <t>http://www.bhjins.com/</t>
  </si>
  <si>
    <t>26407a4a-a382-6823-d8eb-1ed3ef36042c</t>
  </si>
  <si>
    <t>BHJ, Inc.</t>
  </si>
  <si>
    <t>http://bhjinc.com</t>
  </si>
  <si>
    <t>e29be2fd-3644-6a0c-1f86-1e5b03b01d14</t>
  </si>
  <si>
    <t>BHM Financial Group</t>
  </si>
  <si>
    <t>http://www.bhmfinancial.com/</t>
  </si>
  <si>
    <t>e8e3b7e1-d0b9-650c-ded7-b363299bf31b</t>
  </si>
  <si>
    <t>BHM Group</t>
  </si>
  <si>
    <t>http://www.bhmgroups.com</t>
  </si>
  <si>
    <t>77e5075a-7c31-4b4d-cbf4-054b7020d6e7</t>
  </si>
  <si>
    <t>BHMS</t>
  </si>
  <si>
    <t>http://www.barrowhanley.com</t>
  </si>
  <si>
    <t>399906ad-3295-bc38-6c5d-39a7977912b1</t>
  </si>
  <si>
    <t>BHMS Invests</t>
  </si>
  <si>
    <t>http://www.bhmsinvestments.com/</t>
  </si>
  <si>
    <t>e42f2a4f-065a-9d98-eb7b-62411e62489f</t>
  </si>
  <si>
    <t>BHO Tech</t>
  </si>
  <si>
    <t>http://www.bhotech.com</t>
  </si>
  <si>
    <t>cf54996a-bd1b-ce63-5b4c-a048447e5838</t>
  </si>
  <si>
    <t>Bhojanshala.in- The online Meal store</t>
  </si>
  <si>
    <t>http://www.bhojanshala.in</t>
  </si>
  <si>
    <t>45332767-b79b-2ce9-ac53-c74d32b31f33</t>
  </si>
  <si>
    <t>Bhold</t>
  </si>
  <si>
    <t>http://bhold.co</t>
  </si>
  <si>
    <t>73d4be9b-e9b5-71de-2cb3-794193e4bb77</t>
  </si>
  <si>
    <t>BHomes</t>
  </si>
  <si>
    <t>http://www.barcelonahomes.com</t>
  </si>
  <si>
    <t>dbdd3c7f-6709-36c4-eb91-0b73ead991e4</t>
  </si>
  <si>
    <t>Bhooce</t>
  </si>
  <si>
    <t>http://www.bhooce.com</t>
  </si>
  <si>
    <t>a4df6e07-175e-1b56-f51f-170c14819928</t>
  </si>
  <si>
    <t>Bhoole Bisre Geet</t>
  </si>
  <si>
    <t>http://bhoolebisregeet.in/</t>
  </si>
  <si>
    <t>5a890b35-882b-fa30-c067-7f5b9d580b16</t>
  </si>
  <si>
    <t>Bhoomi Group</t>
  </si>
  <si>
    <t>http://bhoomi-group.com</t>
  </si>
  <si>
    <t>a1bbebde-0e50-fe16-8ecf-bf2214c51ecb</t>
  </si>
  <si>
    <t>Bhoomi Info</t>
  </si>
  <si>
    <t>http://www.bhoomi.info</t>
  </si>
  <si>
    <t>ba1dc5a0-dd5d-f4ee-1f62-a01718dca2c2</t>
  </si>
  <si>
    <t>Bhoomi Infra Developers</t>
  </si>
  <si>
    <t>http://www.bhoomiinfra.com</t>
  </si>
  <si>
    <t>ba871b65-cf0f-b32a-6f0a-45d9755fd87c</t>
  </si>
  <si>
    <t>Bhopal School of Social Sciences</t>
  </si>
  <si>
    <t>http://bsssbhopal.edu.in</t>
  </si>
  <si>
    <t>c40c0689-2aec-e0e5-e0b4-c764f1b32a87</t>
  </si>
  <si>
    <t>bhopalcityscapes</t>
  </si>
  <si>
    <t>http://www.bhopalcityscapes.com</t>
  </si>
  <si>
    <t>f37e470c-eae4-c7dd-b005-2b43cb772d4b</t>
  </si>
  <si>
    <t>Bhopalmp</t>
  </si>
  <si>
    <t>http://www.bhopalmp.com</t>
  </si>
  <si>
    <t>ce3d31c2-0cf2-2476-ff2b-9777f5a7d1e5</t>
  </si>
  <si>
    <t>Bhopo</t>
  </si>
  <si>
    <t>http://bhopo.com/</t>
  </si>
  <si>
    <t>2b1dcf3d-6831-4cec-3d60-498d67244fc6</t>
  </si>
  <si>
    <t>Bhosted</t>
  </si>
  <si>
    <t>https://www.bhosted.nl/</t>
  </si>
  <si>
    <t>91337c71-f224-eefb-9335-aa75ad82dc55</t>
  </si>
  <si>
    <t>Bhounce</t>
  </si>
  <si>
    <t>http://www.bhounce.com</t>
  </si>
  <si>
    <t>ca0656f3-4124-4005-7749-178e904b19cb</t>
  </si>
  <si>
    <t>BHP Billiton</t>
  </si>
  <si>
    <t>http://www.bhpbilliton.com</t>
  </si>
  <si>
    <t>a7b6fc89-bb16-ad09-0229-7e397d5e3549</t>
  </si>
  <si>
    <t>BHP Billiton Petroleum</t>
  </si>
  <si>
    <t>http://www.bhpbilliton.com/</t>
  </si>
  <si>
    <t>8866b5d1-79aa-bf92-9293-af41cfba1b60</t>
  </si>
  <si>
    <t>BHP Hanser und Partner AG</t>
  </si>
  <si>
    <t>http://www.hanserconsulting.ch</t>
  </si>
  <si>
    <t>af789c7f-030b-7abb-fe2f-aeef41c29c21</t>
  </si>
  <si>
    <t>BHR Diagnostics</t>
  </si>
  <si>
    <t>http://www.bhr.co.in/</t>
  </si>
  <si>
    <t>6e357148-ead5-2f6d-73f1-1ece3b423b63</t>
  </si>
  <si>
    <t>BHR Group</t>
  </si>
  <si>
    <t>http://bhrgroup.com</t>
  </si>
  <si>
    <t>e8b66ba7-2471-8151-7a99-ebb06a560d7d</t>
  </si>
  <si>
    <t>BHS Consultats</t>
  </si>
  <si>
    <t>00081276-3234-e35a-0095-e5dc957603d9</t>
  </si>
  <si>
    <t>BHS Foodservice Solutions</t>
  </si>
  <si>
    <t>http://www.bhsfoodservicesolutions.com/</t>
  </si>
  <si>
    <t>41ecdb75-dce8-602d-0a1f-b4aeec3b7e41</t>
  </si>
  <si>
    <t>BHS Hire</t>
  </si>
  <si>
    <t>http://www.bhshire.com</t>
  </si>
  <si>
    <t>09781a0e-282c-16ec-8fa5-b4e3a02a1735</t>
  </si>
  <si>
    <t>BHS Services S.A.</t>
  </si>
  <si>
    <t>http://bhs.lu/</t>
  </si>
  <si>
    <t>b9bf0785-be25-51ed-2e47-64d63e1caaa3</t>
  </si>
  <si>
    <t>BHSC Global</t>
  </si>
  <si>
    <t>http://bhscglobal.com/</t>
  </si>
  <si>
    <t>0b75ad65-28e5-8a14-8be0-3d5f137bc1a1</t>
  </si>
  <si>
    <t>BHSL</t>
  </si>
  <si>
    <t>http://www.bhsl.com/</t>
  </si>
  <si>
    <t>1fdfe859-fe55-bec4-7ce9-0b26b859da15</t>
  </si>
  <si>
    <t>BHT Hygienetechnik</t>
  </si>
  <si>
    <t>https://bht.de/</t>
  </si>
  <si>
    <t>1a0a1d4b-b0dd-dc53-27e4-2d762c4a231d</t>
  </si>
  <si>
    <t>BHTech - Bac Ha Technology Co., Ltd.</t>
  </si>
  <si>
    <t>http://www.bhtech.com.vn</t>
  </si>
  <si>
    <t>805b9f2c-743a-d78f-7dee-491bb9fc53a2</t>
  </si>
  <si>
    <t>Bhubaneswar Classified</t>
  </si>
  <si>
    <t>http://bhubaneswarclassified.com</t>
  </si>
  <si>
    <t>f2d56e55-b7d7-2568-56ea-e91dfa5be0ab</t>
  </si>
  <si>
    <t>Bhukkad</t>
  </si>
  <si>
    <t>http://thebhukkad.com/</t>
  </si>
  <si>
    <t>9ffda235-ffcf-e83d-3f0a-2647aad60782</t>
  </si>
  <si>
    <t>Bhumi</t>
  </si>
  <si>
    <t>http://bhumi.org.in/</t>
  </si>
  <si>
    <t>d3195cea-11ad-347d-80da-11ae0856e41b</t>
  </si>
  <si>
    <t>Bhumi Impex</t>
  </si>
  <si>
    <t>http://www.bhumiimpex.net</t>
  </si>
  <si>
    <t>b47c02ef-3fb7-77a1-612d-5bca34a01124</t>
  </si>
  <si>
    <t>Bhupendra Narayan Mandal University</t>
  </si>
  <si>
    <t>http://www.bnmu.in/</t>
  </si>
  <si>
    <t>73f42cf2-92ee-f119-70f2-32c4814b1d2d</t>
  </si>
  <si>
    <t>Bhushan Agro</t>
  </si>
  <si>
    <t>http://bhushanagro.com/</t>
  </si>
  <si>
    <t>564b5344-3b75-9ed7-b890-d5e72d351ac8</t>
  </si>
  <si>
    <t>Bhushan Steel</t>
  </si>
  <si>
    <t>http://www.bhushan-group.org/home.html</t>
  </si>
  <si>
    <t>4cde3167-e28e-1152-ebba-71afcf1859a2</t>
  </si>
  <si>
    <t>Bhuvi Interiors</t>
  </si>
  <si>
    <t>http://www.bhuviinteriors.com/</t>
  </si>
  <si>
    <t>18538e78-e7dd-a84e-b231-6e1508c57190</t>
  </si>
  <si>
    <t>BHV</t>
  </si>
  <si>
    <t>http://www.bhv.vc</t>
  </si>
  <si>
    <t>8ad7a2a5-17e5-61ab-9e27-2a3d7d13f990</t>
  </si>
  <si>
    <t>BHVNederland</t>
  </si>
  <si>
    <t>http://www.bhvnederland.nl</t>
  </si>
  <si>
    <t>b9a8417a-8600-6f93-05a1-c227d3886a12</t>
  </si>
  <si>
    <t>BI Builders</t>
  </si>
  <si>
    <t>http://bi-builders.com/</t>
  </si>
  <si>
    <t>d75844c5-7d91-c5f8-5318-95ac0f62e7a0</t>
  </si>
  <si>
    <t>BI CAPITAL</t>
  </si>
  <si>
    <t>http://www.bicapital.com</t>
  </si>
  <si>
    <t>b1dfa85b-f0f5-cb5d-87fe-f48dba8fccb4</t>
  </si>
  <si>
    <t>BI Cloud</t>
  </si>
  <si>
    <t>http://www.bicloud.com</t>
  </si>
  <si>
    <t>c8af652c-9571-e1bb-f732-055da730d135</t>
  </si>
  <si>
    <t>Bi Dolu Dekor</t>
  </si>
  <si>
    <t>http://www.bidoludekor.com/</t>
  </si>
  <si>
    <t>d27fd776-60e0-f001-1e0f-f9471ecfae8b</t>
  </si>
  <si>
    <t>BI eXcellence Software GmbH</t>
  </si>
  <si>
    <t>http://www.biexcellence.com</t>
  </si>
  <si>
    <t>ef8c8c4f-5b72-2dad-498c-7809714b28d5</t>
  </si>
  <si>
    <t>Bi Fark Yarat</t>
  </si>
  <si>
    <t>http://www.bifarkyarat.com/</t>
  </si>
  <si>
    <t>62948f1d-8db5-b18e-ac6c-6a3c7b489174</t>
  </si>
  <si>
    <t>BI Group</t>
  </si>
  <si>
    <t>http://www.bipgroup.com</t>
  </si>
  <si>
    <t>de209445-835e-fffe-9c11-75994da5498b</t>
  </si>
  <si>
    <t>BI Incorporated</t>
  </si>
  <si>
    <t>http://www.bi.com</t>
  </si>
  <si>
    <t>ba1d55fe-0ea8-aba2-a241-427ed8111a80</t>
  </si>
  <si>
    <t>BI Intelligence</t>
  </si>
  <si>
    <t>http://intelligence.businessinsider.com</t>
  </si>
  <si>
    <t>27947c8f-c356-3688-2c35-5cd92d34cda4</t>
  </si>
  <si>
    <t>BI Norwegian Business School</t>
  </si>
  <si>
    <t>http://www.bi.no/</t>
  </si>
  <si>
    <t>1b3d0ddf-d86d-b066-abd7-ce74d5cef035</t>
  </si>
  <si>
    <t>Bi Web TasarÌãå±m StÌÄå_dyosu</t>
  </si>
  <si>
    <t>https://biwebtasarimi.com/</t>
  </si>
  <si>
    <t>fef3b083-fb7a-ff6e-1090-b28677c22e4c</t>
  </si>
  <si>
    <t>BI Wines &amp; Spirits</t>
  </si>
  <si>
    <t>https://www.biwine.com/</t>
  </si>
  <si>
    <t>f9aeca04-0d18-a3bf-a24c-ad8ff318f57f</t>
  </si>
  <si>
    <t>BI Worldwide</t>
  </si>
  <si>
    <t>http://www.biworldwide.com</t>
  </si>
  <si>
    <t>4340de6d-7270-d9dd-1f15-cdaef04bc85a</t>
  </si>
  <si>
    <t>Bi-Bright</t>
  </si>
  <si>
    <t>http://www.bibright.com/</t>
  </si>
  <si>
    <t>a1e16f20-2afe-ec37-59a0-831ac7b63b55</t>
  </si>
  <si>
    <t>Bi-County Insurance</t>
  </si>
  <si>
    <t>http://www.bicountyinsurance.com</t>
  </si>
  <si>
    <t>02b0f8f4-d601-917a-c0e5-3a935d1089ba</t>
  </si>
  <si>
    <t>BI-IT Solutions Ltd Oy</t>
  </si>
  <si>
    <t>http://www.biitsolutions.fi</t>
  </si>
  <si>
    <t>af73f93a-9e84-0ce1-9aad-23271caa9149</t>
  </si>
  <si>
    <t>BI-leasing LLC</t>
  </si>
  <si>
    <t>http://bi-leasing.com/</t>
  </si>
  <si>
    <t>e19d8e29-040e-6eb2-f856-69bc02328ebc</t>
  </si>
  <si>
    <t>BI-LO</t>
  </si>
  <si>
    <t>https://www.bi-lo.com/</t>
  </si>
  <si>
    <t>2a5b600d-d744-9476-19bb-a3037afdd947</t>
  </si>
  <si>
    <t>Bi-Pa</t>
  </si>
  <si>
    <t>http://www.bi-pa.com</t>
  </si>
  <si>
    <t>8a2910d4-e618-0cf0-b48d-9d2478c8de51</t>
  </si>
  <si>
    <t>BI-SAM Technologies</t>
  </si>
  <si>
    <t>http://www.bi-sam.com</t>
  </si>
  <si>
    <t>73eb8817-2bb3-c888-de79-13d51ff2a172</t>
  </si>
  <si>
    <t>Bi-State Auto Service Center</t>
  </si>
  <si>
    <t>http://www.bistateauto.com/</t>
  </si>
  <si>
    <t>de7311bb-b48e-085d-dca5-4582b3f2dd96</t>
  </si>
  <si>
    <t>BI-Vision</t>
  </si>
  <si>
    <t>http://bi-vision.ru</t>
  </si>
  <si>
    <t>1f386962-86af-426f-6951-533704b3d3d4</t>
  </si>
  <si>
    <t>Bi'deneyim</t>
  </si>
  <si>
    <t>http://bideneyim.com/</t>
  </si>
  <si>
    <t>20234816-8da1-341a-6442-7447ccd5407f</t>
  </si>
  <si>
    <t>Bi'Kafalar</t>
  </si>
  <si>
    <t>http://www.bikafalar.com/</t>
  </si>
  <si>
    <t>d18f76ad-442f-7d91-072c-b49ad906cf8c</t>
  </si>
  <si>
    <t>Bi02 Medical</t>
  </si>
  <si>
    <t>http://www.bio2medical.com</t>
  </si>
  <si>
    <t>88621b06-e7d2-2066-8d32-fd0c499aae3a</t>
  </si>
  <si>
    <t>BI2 Technologies</t>
  </si>
  <si>
    <t>http://bi2technologies.com</t>
  </si>
  <si>
    <t>37f0acde-7144-26d3-1b4e-6f34548031ac</t>
  </si>
  <si>
    <t>Bi2Green</t>
  </si>
  <si>
    <t>http://www.bi2green.com</t>
  </si>
  <si>
    <t>878a41df-cf52-5f9f-4c23-c23a6bc01229</t>
  </si>
  <si>
    <t>Bi3 Solutions</t>
  </si>
  <si>
    <t>http://www.bi3solutions.com</t>
  </si>
  <si>
    <t>ba9327dd-982e-ec5a-000a-4520d103775b</t>
  </si>
  <si>
    <t>BI4ALL</t>
  </si>
  <si>
    <t>http://www.bi4all.pt/</t>
  </si>
  <si>
    <t>5fc5e5e3-18c3-e686-4df0-97e691204985</t>
  </si>
  <si>
    <t>Bia</t>
  </si>
  <si>
    <t>http://www.bia-sport.com</t>
  </si>
  <si>
    <t>29717b42-6db1-eb80-08af-42126069fe14</t>
  </si>
  <si>
    <t>BIA Digital Partners</t>
  </si>
  <si>
    <t>http://www.biadigitalpartners.com</t>
  </si>
  <si>
    <t>25bba7b1-3a0e-933b-3624-b0e6fd8a6c88</t>
  </si>
  <si>
    <t>BIA Kelsey</t>
  </si>
  <si>
    <t>http://www.biakelsey.com/</t>
  </si>
  <si>
    <t>05071c95-25ad-a335-5b96-63155989e1f4</t>
  </si>
  <si>
    <t>BIA Separations</t>
  </si>
  <si>
    <t>http://www.biaseparations.com/</t>
  </si>
  <si>
    <t>98d2ef44-b291-6e7c-1f8e-32a46d98a5c4</t>
  </si>
  <si>
    <t>BiÌÉåÙeylazÌãå±m.net</t>
  </si>
  <si>
    <t>http://www.biseylazim.net</t>
  </si>
  <si>
    <t>6e60cd03-d01a-aba4-3e29-47f06c8c5b02</t>
  </si>
  <si>
    <t>BIA/Kelsey</t>
  </si>
  <si>
    <t>a1cf7b88-b741-fe15-6a19-aee6226106ff</t>
  </si>
  <si>
    <t>Bia2</t>
  </si>
  <si>
    <t>http://bia2.com</t>
  </si>
  <si>
    <t>3730b8c2-ce0e-2976-07ce-7de1d074fe96</t>
  </si>
  <si>
    <t>BIAB Tryckluft AB</t>
  </si>
  <si>
    <t>http://www.biab-tryckluft.se/</t>
  </si>
  <si>
    <t>7e69bb52-3ce8-88ea-ab8c-efb6c7a3162e</t>
  </si>
  <si>
    <t>Biable Management, Excellence and Innovation</t>
  </si>
  <si>
    <t>http://www.biable.es</t>
  </si>
  <si>
    <t>783824ad-b259-62f8-53b6-53ab38b3bc4e</t>
  </si>
  <si>
    <t>BIAbrand</t>
  </si>
  <si>
    <t>http://www.biabrand.com</t>
  </si>
  <si>
    <t>78903379-c9ca-f0d9-d2f8-b24641e5eb6d</t>
  </si>
  <si>
    <t>Biacayip.com</t>
  </si>
  <si>
    <t>http://biacayip.com/</t>
  </si>
  <si>
    <t>ff0ec1a2-bb77-ac3c-c40d-39a6cfb0baae</t>
  </si>
  <si>
    <t>BiÌÄå_polis SL</t>
  </si>
  <si>
    <t>http://biopolis.es/</t>
  </si>
  <si>
    <t>283346b8-fb5a-8b5f-2d96-2b1ede4ebfdf</t>
  </si>
  <si>
    <t>Biaggi Luggage</t>
  </si>
  <si>
    <t>http://www.biaggi.com</t>
  </si>
  <si>
    <t>ee3bde4e-950d-8b05-2427-f2d5cf1f1ca8</t>
  </si>
  <si>
    <t>Biaggi's Ristorante Italiano</t>
  </si>
  <si>
    <t>http://www.biaggis.com</t>
  </si>
  <si>
    <t>bb825184-f29b-9e78-211b-4a0e9f17cf11</t>
  </si>
  <si>
    <t>Biaki</t>
  </si>
  <si>
    <t>http://www.biaki.com</t>
  </si>
  <si>
    <t>5b1f5911-caab-4bf6-156d-63d275d7bb9a</t>
  </si>
  <si>
    <t>BIAL</t>
  </si>
  <si>
    <t>http://www.bengaluruairport.com</t>
  </si>
  <si>
    <t>1c0d2b9e-cdd0-5846-8911-7aa69be574b5</t>
  </si>
  <si>
    <t>https://www.bial.com/en</t>
  </si>
  <si>
    <t>433813f6-e508-d65b-9fce-f89df54fb30f</t>
  </si>
  <si>
    <t>Bialactis</t>
  </si>
  <si>
    <t>http://www.bialactis.com/en/</t>
  </si>
  <si>
    <t>98d59ee2-6448-3128-ab0a-c89ec91546ff</t>
  </si>
  <si>
    <t>Bialere.com</t>
  </si>
  <si>
    <t>https://www.bialere.com</t>
  </si>
  <si>
    <t>2ea91b05-97db-49f6-1d28-15db058ea0f8</t>
  </si>
  <si>
    <t>Bialla Venture Partners</t>
  </si>
  <si>
    <t>http://bialla.com/biallaventurepartners.html</t>
  </si>
  <si>
    <t>7ec24333-aa57-45db-0de1-058fb215fc64</t>
  </si>
  <si>
    <t>bialpak</t>
  </si>
  <si>
    <t>http://www.bialpak.pl</t>
  </si>
  <si>
    <t>babc01ad-21ac-6c85-ff22-7fe2f177dc97</t>
  </si>
  <si>
    <t>BIAlytics</t>
  </si>
  <si>
    <t>http://www.bialytics.com/</t>
  </si>
  <si>
    <t>ac63cf69-bd53-71b3-e90a-0eaf30aca2d0</t>
  </si>
  <si>
    <t>Biametrics GmbH</t>
  </si>
  <si>
    <t>http://biametrics.com</t>
  </si>
  <si>
    <t>107bf176-7bab-6561-6c18-2c451b65255f</t>
  </si>
  <si>
    <t>Bianca Fire</t>
  </si>
  <si>
    <t>http://www.biancafire.com</t>
  </si>
  <si>
    <t>fcc1c945-e590-c565-64c0-37f7a81f1020</t>
  </si>
  <si>
    <t>Bianca Mosca Limited</t>
  </si>
  <si>
    <t>http://www.biancamosca.com</t>
  </si>
  <si>
    <t>f7580b97-c669-d9d5-a09d-088dfd2988cd</t>
  </si>
  <si>
    <t>Bianca With Love</t>
  </si>
  <si>
    <t>http://biancawithlove.com</t>
  </si>
  <si>
    <t>f35a63c3-da2e-ec26-c75a-73fcad9f807d</t>
  </si>
  <si>
    <t>BiancaMed</t>
  </si>
  <si>
    <t>http://www.biancamed.com</t>
  </si>
  <si>
    <t>99ae9a9a-645a-f747-eeac-53b7589ef04e</t>
  </si>
  <si>
    <t>Bianchetti Bracco Minoja</t>
  </si>
  <si>
    <t>http://www.bbmpat.it</t>
  </si>
  <si>
    <t>f948c1e8-02ec-5dde-b881-9e41a564a162</t>
  </si>
  <si>
    <t>Bianet</t>
  </si>
  <si>
    <t>http://bianet.org/</t>
  </si>
  <si>
    <t>a6f71e23-d781-78db-4742-52efbed1276d</t>
  </si>
  <si>
    <t>Bianews</t>
  </si>
  <si>
    <t>http://www.bianews.com/</t>
  </si>
  <si>
    <t>e0388e3b-f03f-297c-dba0-9730a40a3594</t>
  </si>
  <si>
    <t>BIANJ</t>
  </si>
  <si>
    <t>http://bianj.org</t>
  </si>
  <si>
    <t>d2884840-93cc-f550-4f73-f2e3bade7785</t>
  </si>
  <si>
    <t>Bianor</t>
  </si>
  <si>
    <t>http://www.bianor.com</t>
  </si>
  <si>
    <t>15e3e69f-242d-7774-fef7-6bdac0b421fa</t>
  </si>
  <si>
    <t>BiAnz.in</t>
  </si>
  <si>
    <t>http://www.bianz.in</t>
  </si>
  <si>
    <t>992eea6e-1c4e-1f56-f08a-4f43fb0ea2b2</t>
  </si>
  <si>
    <t>Biaoqing Yun (China Expression Cloud)</t>
  </si>
  <si>
    <t>http://biaoqingyun.com/</t>
  </si>
  <si>
    <t>26f28466-149b-b46e-142f-4da6c2ee9672</t>
  </si>
  <si>
    <t>Biapum</t>
  </si>
  <si>
    <t>http://www.biapum.com</t>
  </si>
  <si>
    <t>625239c0-8021-3cdb-76ba-dfe9d2529347</t>
  </si>
  <si>
    <t>Biarca</t>
  </si>
  <si>
    <t>http://biarca.io/</t>
  </si>
  <si>
    <t>dd605824-9feb-2e43-81b7-ad1d8883a78a</t>
  </si>
  <si>
    <t>Biard &amp; Crockett Plumbing Service, Inc</t>
  </si>
  <si>
    <t>http://bcpsi.com/</t>
  </si>
  <si>
    <t>b3648fef-22f4-596d-218a-3471ea8e2e17</t>
  </si>
  <si>
    <t>BiArkadaÌÉåÙa</t>
  </si>
  <si>
    <t>http://www.biarkadasa.com/</t>
  </si>
  <si>
    <t>997763e1-da05-cb52-8fc3-57ee81478465</t>
  </si>
  <si>
    <t>Biarri Networks Pty Ltd</t>
  </si>
  <si>
    <t>https://www.biarrinetworks.com</t>
  </si>
  <si>
    <t>3109beb3-13a9-8092-ac30-a1b4983b1945</t>
  </si>
  <si>
    <t>Biart</t>
  </si>
  <si>
    <t>http://www.biart7.com</t>
  </si>
  <si>
    <t>a84279ea-97df-1a45-3398-7dfe98fcc178</t>
  </si>
  <si>
    <t>Biasys</t>
  </si>
  <si>
    <t>http://biasys.com.mx</t>
  </si>
  <si>
    <t>5741c97d-f0d4-0ae7-bada-256a4a5d36bc</t>
  </si>
  <si>
    <t>BIAT Capital Risque</t>
  </si>
  <si>
    <t>http://www.biatcapitalrisque.com/</t>
  </si>
  <si>
    <t>d5b8f2da-7599-03fd-7658-4ad40e3da4f4</t>
  </si>
  <si>
    <t>Bib + Tuck</t>
  </si>
  <si>
    <t>http://www.bibandtuck.com</t>
  </si>
  <si>
    <t>62e6e61f-f98c-5832-547a-e8854168a25e</t>
  </si>
  <si>
    <t>Biba</t>
  </si>
  <si>
    <t>http://www.biba.com</t>
  </si>
  <si>
    <t>9c482567-ce5d-fdee-fc5f-40f829694f07</t>
  </si>
  <si>
    <t>BIBA</t>
  </si>
  <si>
    <t>http://www.playbiba.com/</t>
  </si>
  <si>
    <t>96a75cdb-5877-c1c5-3430-6e35334d257d</t>
  </si>
  <si>
    <t>BIBA Apparels</t>
  </si>
  <si>
    <t>http://www.bibaindia.com</t>
  </si>
  <si>
    <t>a52ce674-6647-09c8-e142-4eb6d4ef0d38</t>
  </si>
  <si>
    <t>Biba Medical</t>
  </si>
  <si>
    <t>http://www.bibamedical.com</t>
  </si>
  <si>
    <t>809e073c-02b6-35ad-1727-64de1cd137e9</t>
  </si>
  <si>
    <t>Bibak</t>
  </si>
  <si>
    <t>http://bibak.org</t>
  </si>
  <si>
    <t>d1ca2769-4440-4e51-f431-768e4adbaf9f</t>
  </si>
  <si>
    <t>Bibb and Associates</t>
  </si>
  <si>
    <t>http://www.bibb-eac.com</t>
  </si>
  <si>
    <t>45c54372-2dd5-92b7-5a41-29a8585de0fc</t>
  </si>
  <si>
    <t>BIBbar</t>
  </si>
  <si>
    <t>http://bibbar.com</t>
  </si>
  <si>
    <t>1e676ff0-63eb-91e9-ce35-94fc35a9cde9</t>
  </si>
  <si>
    <t>Bibblio</t>
  </si>
  <si>
    <t>http://bibblio.org</t>
  </si>
  <si>
    <t>d647aafc-df04-522b-8a79-7455a6262416</t>
  </si>
  <si>
    <t>Bibby Financial Services</t>
  </si>
  <si>
    <t>http://www.bibbyusa.com</t>
  </si>
  <si>
    <t>7bf728ff-d51e-c3b6-e340-7717ab9cf79d</t>
  </si>
  <si>
    <t>Bibby Line Group</t>
  </si>
  <si>
    <t>http://www.bibbylinegroup.co.uk</t>
  </si>
  <si>
    <t>cef644e5-fdd5-4523-bef6-a979ec7de5ec</t>
  </si>
  <si>
    <t>Bibcheck</t>
  </si>
  <si>
    <t>http://www.bibcheck.com</t>
  </si>
  <si>
    <t>73ffe66f-9fef-4cd2-b405-3a26d39f8f61</t>
  </si>
  <si>
    <t>BiBCOM</t>
  </si>
  <si>
    <t>http://bibcom.co.uk</t>
  </si>
  <si>
    <t>885b1ba4-ba4d-e260-b52c-6b865e2dae2a</t>
  </si>
  <si>
    <t>Bibendum Wine Limited</t>
  </si>
  <si>
    <t>http://www.bibendum-wine.co.uk/</t>
  </si>
  <si>
    <t>e404a71a-17ee-1ec6-a5bf-27786f9eac8c</t>
  </si>
  <si>
    <t>Biber Architects</t>
  </si>
  <si>
    <t>http://biber.co/</t>
  </si>
  <si>
    <t>83dd7706-c137-b42e-730e-e7ea68ad90b7</t>
  </si>
  <si>
    <t>Biberach University of Applied Sciences</t>
  </si>
  <si>
    <t>http://www.hochschule-biberach.de/web/english</t>
  </si>
  <si>
    <t>dd448669-450a-276d-5036-c8f0c22697fb</t>
  </si>
  <si>
    <t>Bibip</t>
  </si>
  <si>
    <t>https://bibip.com</t>
  </si>
  <si>
    <t>ce6fd3a5-243e-fa6e-aca4-7320d69b46ab</t>
  </si>
  <si>
    <t>BibiTees</t>
  </si>
  <si>
    <t>https://bibitees.com/</t>
  </si>
  <si>
    <t>d5d00013-5068-9ac4-48b8-b66003a44885</t>
  </si>
  <si>
    <t>Bibkosh</t>
  </si>
  <si>
    <t>http://bibkosh.com</t>
  </si>
  <si>
    <t>91c995a2-23c0-5b46-d0e2-0144016a84ca</t>
  </si>
  <si>
    <t>Bible Society Australia</t>
  </si>
  <si>
    <t>https://www.biblesociety.org.au/</t>
  </si>
  <si>
    <t>af57d4af-19c3-0a4c-040c-6abaece79770</t>
  </si>
  <si>
    <t>Bible Wiki</t>
  </si>
  <si>
    <t>http://biblewiki.com</t>
  </si>
  <si>
    <t>f1eb8dab-7fae-256f-676c-33702cf76004</t>
  </si>
  <si>
    <t>BibleGateway</t>
  </si>
  <si>
    <t>http://biblegateway.com</t>
  </si>
  <si>
    <t>5aa587bf-9ae2-7adb-9572-52c5036122b9</t>
  </si>
  <si>
    <t>Bibler.org</t>
  </si>
  <si>
    <t>http://www.bibler.org</t>
  </si>
  <si>
    <t>b3d02f9f-a549-08cf-a3f9-710b18cc246e</t>
  </si>
  <si>
    <t>Biblia360.com</t>
  </si>
  <si>
    <t>https://www.biblia360.com/</t>
  </si>
  <si>
    <t>0d74e2ca-f0b7-264a-d012-41ace6c23e2d</t>
  </si>
  <si>
    <t>Biblica</t>
  </si>
  <si>
    <t>http://www.biblica.com/</t>
  </si>
  <si>
    <t>bd59318e-d48f-eb5e-6795-1fde424098d4</t>
  </si>
  <si>
    <t>Biblical Theological Seminary</t>
  </si>
  <si>
    <t>http://www.biblical.edu/</t>
  </si>
  <si>
    <t>eb92cfc3-ca9a-8e3b-706f-10e88fc1a076</t>
  </si>
  <si>
    <t>Biblio</t>
  </si>
  <si>
    <t>http://www.biblio.com</t>
  </si>
  <si>
    <t>6a102a8c-40b4-aaa2-d75a-8fb8ccde0e66</t>
  </si>
  <si>
    <t>Biblio.Life</t>
  </si>
  <si>
    <t>https://biblio.life</t>
  </si>
  <si>
    <t>7517ba8b-91fa-f808-885d-d745945824c1</t>
  </si>
  <si>
    <t>BiblioCommons</t>
  </si>
  <si>
    <t>http://www.bibliocommons.com</t>
  </si>
  <si>
    <t>1c7d2086-e0a8-1e68-41a4-e3db9f1ab01c</t>
  </si>
  <si>
    <t>BiblioEteca</t>
  </si>
  <si>
    <t>http://www.biblioeteca.com/biblioeteca.web/inicio</t>
  </si>
  <si>
    <t>5fabd527-3dfd-45a0-cd49-1af1d817ee31</t>
  </si>
  <si>
    <t>Bibliofili.com</t>
  </si>
  <si>
    <t>http://bibliofili.com</t>
  </si>
  <si>
    <t>cb3b3788-02a5-e1b7-28ef-a53c20e25f6b</t>
  </si>
  <si>
    <t>BiblioLabs</t>
  </si>
  <si>
    <t>http://www.biblioboard.com</t>
  </si>
  <si>
    <t>dae2e178-9916-b193-a4e2-7ac26d222c29</t>
  </si>
  <si>
    <t>Bibliomotion</t>
  </si>
  <si>
    <t>https://bibliomotion.com/</t>
  </si>
  <si>
    <t>2b069ca5-5779-0ac8-c757-145e963d1a25</t>
  </si>
  <si>
    <t>BiblioNasium</t>
  </si>
  <si>
    <t>https://www.biblionasium.com/</t>
  </si>
  <si>
    <t>3331d12f-59c6-a61b-7e4c-8cb2d2826f0e</t>
  </si>
  <si>
    <t>Bibliotech</t>
  </si>
  <si>
    <t>https://bibliotech.education</t>
  </si>
  <si>
    <t>6d1637ca-53be-e984-b14a-d238f9c35f38</t>
  </si>
  <si>
    <t>BibliothÌÄå¬ques Sans FrontiÌÄå¬res</t>
  </si>
  <si>
    <t>http://bibliosansfrontieres.org/</t>
  </si>
  <si>
    <t>c77f508f-9c0b-02e9-4c09-e7810be24a8b</t>
  </si>
  <si>
    <t>BibMe</t>
  </si>
  <si>
    <t>http://www.bibme.org</t>
  </si>
  <si>
    <t>69298558-0825-3e7e-deee-82a380b8a5db</t>
  </si>
  <si>
    <t>Bibo</t>
  </si>
  <si>
    <t>http://www.biboapp.com</t>
  </si>
  <si>
    <t>f8856880-e86e-f680-e5c6-ec360140ead7</t>
  </si>
  <si>
    <t>Bibo Global Opportunity, Inc.</t>
  </si>
  <si>
    <t>http://bibo.com.ph/home</t>
  </si>
  <si>
    <t>fe4e0380-42ad-f75b-5f99-53af881c9125</t>
  </si>
  <si>
    <t>BiBOARD</t>
  </si>
  <si>
    <t>http://biboard.fr</t>
  </si>
  <si>
    <t>250497f9-7193-447d-7aa8-9c5f8a4f7773</t>
  </si>
  <si>
    <t>Bibox</t>
  </si>
  <si>
    <t>http://www.bibox.in/</t>
  </si>
  <si>
    <t>035f7f92-947d-9106-ef31-b288ff9ec353</t>
  </si>
  <si>
    <t>BiBox</t>
  </si>
  <si>
    <t>http://www.bibox.uk</t>
  </si>
  <si>
    <t>b40e63a1-e699-daa8-b849-3ef13f83eb85</t>
  </si>
  <si>
    <t>BiBQ</t>
  </si>
  <si>
    <t>http://bitbq.com</t>
  </si>
  <si>
    <t>2e37d139-3991-283e-ec45-790df3a088e0</t>
  </si>
  <si>
    <t>Bibulu</t>
  </si>
  <si>
    <t>http://www.bibulu.com</t>
  </si>
  <si>
    <t>26851246-8f1b-0d74-b96d-0dd33adfed93</t>
  </si>
  <si>
    <t>BIC Angels</t>
  </si>
  <si>
    <t>http://www.bicangels.com</t>
  </si>
  <si>
    <t>198a1889-4c48-ed2d-70cd-468871292f80</t>
  </si>
  <si>
    <t>BIC Araba (Centro de Empresas e InnovaciÌÄå_n de ÌÄålava)</t>
  </si>
  <si>
    <t>http://www.bicaraba.eus</t>
  </si>
  <si>
    <t>9f705ea9-e6dd-68cb-2bc6-805deb3faedb</t>
  </si>
  <si>
    <t>BIC Burgenland</t>
  </si>
  <si>
    <t>http://www.bic-burgenland.at/</t>
  </si>
  <si>
    <t>c8d1944e-9ca1-6a8b-351e-a40a69483448</t>
  </si>
  <si>
    <t>Bic camera</t>
  </si>
  <si>
    <t>http://biccamera.co.jp/language/langjump-je.html</t>
  </si>
  <si>
    <t>2c8fe22b-2081-bc77-dcfb-8a30ad5751f4</t>
  </si>
  <si>
    <t>BIC EURONOVA CEEI DE MALAGA</t>
  </si>
  <si>
    <t>http://www.bic.es/</t>
  </si>
  <si>
    <t>0696ebd5-d164-5aef-b661-ea4e2344ed9d</t>
  </si>
  <si>
    <t>BIC General Contracting and Restoration Inc.</t>
  </si>
  <si>
    <t>http://bicgeneralcontracting.com</t>
  </si>
  <si>
    <t>346ef445-6a4d-444d-f840-bdffbd8e9ab9</t>
  </si>
  <si>
    <t>BIC Gipuzkoa Berrilan</t>
  </si>
  <si>
    <t>http://www.bicberrilan.com/</t>
  </si>
  <si>
    <t>e4160e53-d74d-958a-86ce-5a245cd420d2</t>
  </si>
  <si>
    <t>BIC Granada - CEEI</t>
  </si>
  <si>
    <t>http://bicgranada.org/</t>
  </si>
  <si>
    <t>9c4652f0-2bd7-d5f0-47ac-39d99fbb5691</t>
  </si>
  <si>
    <t>BIC Graphic</t>
  </si>
  <si>
    <t>https://online.bicgraphic.com</t>
  </si>
  <si>
    <t>2835a74e-eb08-4c22-35f1-6f3250475e91</t>
  </si>
  <si>
    <t>Bic Group</t>
  </si>
  <si>
    <t>http://www.bicgroupllc.com</t>
  </si>
  <si>
    <t>17f5ce45-c941-5e80-af45-4e847d6b9316</t>
  </si>
  <si>
    <t>Bic Lazio</t>
  </si>
  <si>
    <t>http://www.biclazio.it</t>
  </si>
  <si>
    <t>78ac30a5-8dce-2c8f-8ff4-185bef2f1f8c</t>
  </si>
  <si>
    <t>BIC Science and Technology</t>
  </si>
  <si>
    <t>http://www.beeku.com</t>
  </si>
  <si>
    <t>4fe1af1f-6118-17ad-6f84-5c54a061e5f1</t>
  </si>
  <si>
    <t>BIC-IRAP</t>
  </si>
  <si>
    <t>http://www.bic-irap.de/index.php/de/</t>
  </si>
  <si>
    <t>0f5e0a08-ea3d-7811-599b-73d34bc8a4bb</t>
  </si>
  <si>
    <t>BICA - Building Industry Credit Association</t>
  </si>
  <si>
    <t>https://www.bicanet.com/</t>
  </si>
  <si>
    <t>e6e0552a-e307-9d14-162f-2b2a12d168c2</t>
  </si>
  <si>
    <t>Bica Photographics</t>
  </si>
  <si>
    <t>http://bicaphotographics.com.au/</t>
  </si>
  <si>
    <t>ed69592a-766e-386e-ec5c-6a2c95424507</t>
  </si>
  <si>
    <t>Bica Studios</t>
  </si>
  <si>
    <t>http://www.bicastudios.com/home</t>
  </si>
  <si>
    <t>14be417f-f835-1fc7-9bfd-04907fcf7ef8</t>
  </si>
  <si>
    <t>Bicaijia</t>
  </si>
  <si>
    <t>http://www.bicaijia.com/</t>
  </si>
  <si>
    <t>5c2751f0-ca64-d0f1-7026-9aca92799ecb</t>
  </si>
  <si>
    <t>BicBanco</t>
  </si>
  <si>
    <t>http://bicbanco.com.br</t>
  </si>
  <si>
    <t>604e591b-7b4b-c80f-78af-0e8a66118cbd</t>
  </si>
  <si>
    <t>BICC Cables</t>
  </si>
  <si>
    <t>http://www.biccberca.com</t>
  </si>
  <si>
    <t>16c7f203-5195-57a5-7707-e23f03f1fae1</t>
  </si>
  <si>
    <t>BICC Group</t>
  </si>
  <si>
    <t>http://bicccomponents.uk.com</t>
  </si>
  <si>
    <t>89d3f255-3f58-9df0-1691-93d452bc8ca7</t>
  </si>
  <si>
    <t>BICC Language School Beijing</t>
  </si>
  <si>
    <t>http://www.hibicc.com/</t>
  </si>
  <si>
    <t>f840cf4f-35d4-833f-4368-595b88f5e465</t>
  </si>
  <si>
    <t>BicDroid</t>
  </si>
  <si>
    <t>http://www.bicdroid.com/</t>
  </si>
  <si>
    <t>ea494294-a002-97ce-19b3-a1d97c5257ec</t>
  </si>
  <si>
    <t>bicedeep</t>
  </si>
  <si>
    <t>https://bicedeep.com</t>
  </si>
  <si>
    <t>7be55c03-9ea1-bad6-8c24-bbcf447e9c35</t>
  </si>
  <si>
    <t>Bicephaly Pictures</t>
  </si>
  <si>
    <t>http://www.bicephalypictures.com</t>
  </si>
  <si>
    <t>bf7e37a5-0dbf-853e-c0c7-208340595b50</t>
  </si>
  <si>
    <t>BICI</t>
  </si>
  <si>
    <t>http://www.bicicare.com</t>
  </si>
  <si>
    <t>a5470bf6-059e-62eb-4cae-1cb9141d68d8</t>
  </si>
  <si>
    <t>BiciLink.com</t>
  </si>
  <si>
    <t>http://bicilink.com</t>
  </si>
  <si>
    <t>7c74355c-e136-7930-f84a-723b68261979</t>
  </si>
  <si>
    <t>Bicimarket.com - Tienda Online de Ciclismo</t>
  </si>
  <si>
    <t>http://www.bicimarket.com/home.html</t>
  </si>
  <si>
    <t>30d5dcba-3dbc-e267-3c16-58006e9426b8</t>
  </si>
  <si>
    <t>Bicimax</t>
  </si>
  <si>
    <t>http://www.bicimax.pt</t>
  </si>
  <si>
    <t>512b1d14-efa0-fc34-e571-db591a6a5167</t>
  </si>
  <si>
    <t>Biciplan</t>
  </si>
  <si>
    <t>http://biciplan.com/</t>
  </si>
  <si>
    <t>45837223-9a83-0dda-409e-1db0e15e2a52</t>
  </si>
  <si>
    <t>Bickford Senior Living</t>
  </si>
  <si>
    <t>https://www.enrichinghappiness.com</t>
  </si>
  <si>
    <t>9939f672-e7aa-53f0-dd9e-613173958d57</t>
  </si>
  <si>
    <t>Bickham Court Group</t>
  </si>
  <si>
    <t>http://www.bickhamcourt.com.au/</t>
  </si>
  <si>
    <t>712f6de3-9d2e-f5c7-46ce-4d4c88f1b756</t>
  </si>
  <si>
    <t>Bickmore Risk Services</t>
  </si>
  <si>
    <t>http://www.bickmore.net</t>
  </si>
  <si>
    <t>738bd7e6-7ece-2f92-aeec-2d597fd81f42</t>
  </si>
  <si>
    <t>Bicol University</t>
  </si>
  <si>
    <t>http://www.bicol-u.edu.ph/</t>
  </si>
  <si>
    <t>4dbdc859-ecc4-a13d-c60c-3ee40930e972</t>
  </si>
  <si>
    <t>Bicoll biopharmaceutical</t>
  </si>
  <si>
    <t>http://www.bicoll-group.com/</t>
  </si>
  <si>
    <t>d1a22154-1187-89c9-4faa-c4452a1c14f7</t>
  </si>
  <si>
    <t>Bicom Systems</t>
  </si>
  <si>
    <t>http://www.bicomsystems.com/</t>
  </si>
  <si>
    <t>33d06772-99bf-2e4d-661d-cc83fe1136bf</t>
  </si>
  <si>
    <t>Bicon Pharmaceutical</t>
  </si>
  <si>
    <t>http://www.sxbicon.com</t>
  </si>
  <si>
    <t>91cfe649-f202-2164-aa10-647c2fac1083</t>
  </si>
  <si>
    <t>Bicos</t>
  </si>
  <si>
    <t>https://www.bicos.com.br/</t>
  </si>
  <si>
    <t>3c55d5b0-a6f3-0324-214f-aec004d4bffd</t>
  </si>
  <si>
    <t>Bicosome</t>
  </si>
  <si>
    <t>http://www.bicosome.com</t>
  </si>
  <si>
    <t>8cc8d75c-ea56-7268-2510-fb2fa016656a</t>
  </si>
  <si>
    <t>Bicro</t>
  </si>
  <si>
    <t>http://www.bicro.hr</t>
  </si>
  <si>
    <t>bd00d417-4c9f-2ed6-aea1-46001b8d73b8</t>
  </si>
  <si>
    <t>BICS</t>
  </si>
  <si>
    <t>http://bics.com</t>
  </si>
  <si>
    <t>a0817a29-9656-90be-85c6-b289d3553dbc</t>
  </si>
  <si>
    <t>Bicubic Technology</t>
  </si>
  <si>
    <t>http://www.bicubic.cl/portal/</t>
  </si>
  <si>
    <t>c517f245-b83c-9c3c-de09-de972c6f28be</t>
  </si>
  <si>
    <t>Bicycle AI</t>
  </si>
  <si>
    <t>http://bicycleai.com/</t>
  </si>
  <si>
    <t>490dc5e4-08f6-c7e1-c77b-18f81aa76d3a</t>
  </si>
  <si>
    <t>Bicycle Basecamp</t>
  </si>
  <si>
    <t>http://bicyclebasecamp.co.uk</t>
  </si>
  <si>
    <t>2bbed197-f6dd-0eaf-ca6f-57e94e4b3787</t>
  </si>
  <si>
    <t>Bicycle Coffee</t>
  </si>
  <si>
    <t>http://www.bicyclecoffeeco.com/</t>
  </si>
  <si>
    <t>a99eb028-56ba-57c7-0775-669d284b97eb</t>
  </si>
  <si>
    <t>Bicycle Design</t>
  </si>
  <si>
    <t>http://bicycledesign.net/</t>
  </si>
  <si>
    <t>0a2724d1-02ee-4a2e-e389-a00a90a387cc</t>
  </si>
  <si>
    <t>Bicycle Powder Coating</t>
  </si>
  <si>
    <t>http://www.powderworksllc.com</t>
  </si>
  <si>
    <t>d6fd2720-de03-afe4-aaf5-4d4dad39996d</t>
  </si>
  <si>
    <t>Bicycle Product Suplliers Association</t>
  </si>
  <si>
    <t>http://bpsa.org/</t>
  </si>
  <si>
    <t>01fcd371-de09-188a-6aab-e6f3ef853ccd</t>
  </si>
  <si>
    <t>Bicycle Riders</t>
  </si>
  <si>
    <t>http://www.bicycleriders.com.au/</t>
  </si>
  <si>
    <t>d3224a65-1b28-179b-f151-5d432b84f0bc</t>
  </si>
  <si>
    <t>Bicycle Therapeutics</t>
  </si>
  <si>
    <t>http://www.bicycletherapeutics.com</t>
  </si>
  <si>
    <t>eb352983-e68f-af4c-0cbb-fd1a96b348eb</t>
  </si>
  <si>
    <t>BicycleBlueBook</t>
  </si>
  <si>
    <t>https://www.bicyclebluebook.com</t>
  </si>
  <si>
    <t>a75242f3-35d9-8005-5068-4897b4a9510e</t>
  </si>
  <si>
    <t>Bicycling</t>
  </si>
  <si>
    <t>http://www.bicycling.com</t>
  </si>
  <si>
    <t>86e19330-e320-6fad-658e-2cb38c40d5a6</t>
  </si>
  <si>
    <t>Bid 4 Good</t>
  </si>
  <si>
    <t>http://www.bid4good.com</t>
  </si>
  <si>
    <t>169ea218-98e3-f724-4840-fdef3f824b94</t>
  </si>
  <si>
    <t>Bid Aero</t>
  </si>
  <si>
    <t>https://www.bid.aero</t>
  </si>
  <si>
    <t>64596ab7-1145-949c-e52e-5a895e6653db</t>
  </si>
  <si>
    <t>Bid Boldly</t>
  </si>
  <si>
    <t>http://www.bidboldly.com</t>
  </si>
  <si>
    <t>0de422ef-24e8-9b54-59d1-4a07eac7f141</t>
  </si>
  <si>
    <t>Bid Capital</t>
  </si>
  <si>
    <t>http://bidcapitals.com</t>
  </si>
  <si>
    <t>cdf7dfa5-c35a-f02c-5455-5b0b0e2b6b49</t>
  </si>
  <si>
    <t>Bid Corporation Ltd.</t>
  </si>
  <si>
    <t>http://www.bidcorpgroup.com</t>
  </si>
  <si>
    <t>00784aaa-5310-2be6-4e3c-ea7d66341d84</t>
  </si>
  <si>
    <t>Bid for Freight</t>
  </si>
  <si>
    <t>http://www.bidforfreight.ie</t>
  </si>
  <si>
    <t>b1a0855d-fb3e-37bf-916a-e372b21317c0</t>
  </si>
  <si>
    <t>Bid for Wine</t>
  </si>
  <si>
    <t>http://www.bidforwine.co.uk</t>
  </si>
  <si>
    <t>b43d862b-b8a8-13f3-4b10-0e1c478c724c</t>
  </si>
  <si>
    <t>Bid Graphics</t>
  </si>
  <si>
    <t>http://www.bidgraphics.com</t>
  </si>
  <si>
    <t>62537fb7-f082-63ed-f2d7-6f2a7ee8954b</t>
  </si>
  <si>
    <t>Bid Group</t>
  </si>
  <si>
    <t>http://www.bidgroup.ca/</t>
  </si>
  <si>
    <t>4143e34e-e2dd-7cd9-b747-ec797a80d0ad</t>
  </si>
  <si>
    <t>Bid Lab</t>
  </si>
  <si>
    <t>http://www.bidlab.com.br/</t>
  </si>
  <si>
    <t>962bcb11-e399-363a-3ec3-ca7a685b3b7b</t>
  </si>
  <si>
    <t>Bid My Bill</t>
  </si>
  <si>
    <t>http://www.bidmybill.com</t>
  </si>
  <si>
    <t>1b44bec1-17d3-6c11-7b13-30603dbfe3a9</t>
  </si>
  <si>
    <t>Bid my travel</t>
  </si>
  <si>
    <t>https://www.bidmytravel.com</t>
  </si>
  <si>
    <t>5ab796a4-86a1-0075-b8c0-61f450c2aed3</t>
  </si>
  <si>
    <t>Bid Nerd</t>
  </si>
  <si>
    <t>http://www.bidnerd.com</t>
  </si>
  <si>
    <t>5e0c7024-860e-af9a-f134-09842d498c58</t>
  </si>
  <si>
    <t>Bid Network</t>
  </si>
  <si>
    <t>http://www.bidnetwork.org/en</t>
  </si>
  <si>
    <t>2a0ab8b6-b17e-4a97-cf78-c8c565a09b94</t>
  </si>
  <si>
    <t>Bid On Energy</t>
  </si>
  <si>
    <t>https://www.bidonenergy.org/</t>
  </si>
  <si>
    <t>5a1bcec0-3fd4-46dd-161d-fcb63b3b9ad5</t>
  </si>
  <si>
    <t>Bid Skillet</t>
  </si>
  <si>
    <t>http://bidskillet.com</t>
  </si>
  <si>
    <t>7ee3200d-779c-4c76-f1d4-dfad1e9812c3</t>
  </si>
  <si>
    <t>Bid Solutions Ltd</t>
  </si>
  <si>
    <t>http://bidsolutions.co.uk/</t>
  </si>
  <si>
    <t>4a13bafd-ce38-dd7b-c963-a224cf9a20bf</t>
  </si>
  <si>
    <t>Bid The Style</t>
  </si>
  <si>
    <t>https://www.bidthestyle.com/</t>
  </si>
  <si>
    <t>fa9bd7ac-5348-cb01-0b15-04ac49786f29</t>
  </si>
  <si>
    <t>Bid Track Sell</t>
  </si>
  <si>
    <t>https://www.bidtracksell.com/</t>
  </si>
  <si>
    <t>cb9f2d9f-32ad-e87e-8409-720cd4b824cf</t>
  </si>
  <si>
    <t>Bid-Bob.com</t>
  </si>
  <si>
    <t>http://www.bid-bob.com</t>
  </si>
  <si>
    <t>3ce118d8-126b-4f45-f3e7-208fd9f7fde6</t>
  </si>
  <si>
    <t>Bid-Robot</t>
  </si>
  <si>
    <t>http://www.bidderrobot.com</t>
  </si>
  <si>
    <t>698e213f-9668-ad6c-18f2-3141b5a2afa2</t>
  </si>
  <si>
    <t>Bid2move</t>
  </si>
  <si>
    <t>http://www.bid2move.co.za</t>
  </si>
  <si>
    <t>ac32d305-39d5-6eef-ebe5-faaac30b1c82</t>
  </si>
  <si>
    <t>Bid2Save</t>
  </si>
  <si>
    <t>http://bid2save.com</t>
  </si>
  <si>
    <t>e7ff6507-2795-589d-c5c4-f35631956e22</t>
  </si>
  <si>
    <t>Bid2Work</t>
  </si>
  <si>
    <t>http://www.bid2work.ca</t>
  </si>
  <si>
    <t>3d689498-6a9c-16ee-fd60-1ccab09e6f64</t>
  </si>
  <si>
    <t>Bid4Ad</t>
  </si>
  <si>
    <t>http://www.bid4ad.com/</t>
  </si>
  <si>
    <t>51448f13-79dc-fbf5-4156-39ddbd3ae559</t>
  </si>
  <si>
    <t>Bid4Assets</t>
  </si>
  <si>
    <t>http://bid4assets.com/</t>
  </si>
  <si>
    <t>47215cff-64d9-206b-6f96-c6813d1f4ff5</t>
  </si>
  <si>
    <t>Bid4Health</t>
  </si>
  <si>
    <t>http://www.b4health.com</t>
  </si>
  <si>
    <t>07c56c01-b900-8e35-8221-59abeaac5945</t>
  </si>
  <si>
    <t>bid4mybiz</t>
  </si>
  <si>
    <t>http://www.bid4mybiz.com</t>
  </si>
  <si>
    <t>7f8f6894-388c-f5e0-0a40-00637038eb8d</t>
  </si>
  <si>
    <t>Bid4Papers</t>
  </si>
  <si>
    <t>http://bid4papers.com</t>
  </si>
  <si>
    <t>872e8382-7968-c37b-7fbc-7be5538acfa0</t>
  </si>
  <si>
    <t>bid4real</t>
  </si>
  <si>
    <t>http://www.bid4real.com/</t>
  </si>
  <si>
    <t>f750f21e-03a6-8e0c-9843-a9fba3f4dc51</t>
  </si>
  <si>
    <t>Bid4Rooms</t>
  </si>
  <si>
    <t>http://www.bid4rooms.co.uk</t>
  </si>
  <si>
    <t>18d97503-d5ac-8e7a-a579-69df4d89c7a0</t>
  </si>
  <si>
    <t>bida</t>
  </si>
  <si>
    <t>http://www.tomabida.com</t>
  </si>
  <si>
    <t>ea3a6a06-f1bc-9393-7902-cf6387f8730a</t>
  </si>
  <si>
    <t>Bidalgo</t>
  </si>
  <si>
    <t>http://www.bidalgo.com/</t>
  </si>
  <si>
    <t>7e2a3f03-0fc5-5053-310f-40818b691c6e</t>
  </si>
  <si>
    <t>BidAndBuy</t>
  </si>
  <si>
    <t>http://bidandbuy.dk/</t>
  </si>
  <si>
    <t>43431ae6-88bd-2db2-cc85-d8dbbd648efa</t>
  </si>
  <si>
    <t>Bidappeal</t>
  </si>
  <si>
    <t>https://www.bidappeal.com/</t>
  </si>
  <si>
    <t>cc7c41d1-3676-58c9-f25e-c28fb687643c</t>
  </si>
  <si>
    <t>Bidaroo</t>
  </si>
  <si>
    <t>http://www.bidaroo.com</t>
  </si>
  <si>
    <t>b4d45e83-2272-cefd-8d2c-2218763bf3c1</t>
  </si>
  <si>
    <t>BidAway</t>
  </si>
  <si>
    <t>http://bidaway.com</t>
  </si>
  <si>
    <t>28c31658-b233-a994-f69d-35ae95bb67d9</t>
  </si>
  <si>
    <t>BidBlink</t>
  </si>
  <si>
    <t>http://www.bidblink.com</t>
  </si>
  <si>
    <t>610cf377-1116-f064-5a5f-926b8d0bb149</t>
  </si>
  <si>
    <t>Bidboogie.co.uk</t>
  </si>
  <si>
    <t>http://www.bidboogie.co.uk</t>
  </si>
  <si>
    <t>1821c629-f995-2252-4417-044f4eb806c9</t>
  </si>
  <si>
    <t>Bidboss</t>
  </si>
  <si>
    <t>http://bidboss.tech/</t>
  </si>
  <si>
    <t>dbd28eff-af4b-6a55-1b57-7aa5db83a6e6</t>
  </si>
  <si>
    <t>BidBox</t>
  </si>
  <si>
    <t>http://www.bidbox.com</t>
  </si>
  <si>
    <t>757cd998-495f-a1b4-122b-b92d7cc3da32</t>
  </si>
  <si>
    <t>Bidbugs Entertainment</t>
  </si>
  <si>
    <t>http://www.bidbugs.com</t>
  </si>
  <si>
    <t>d453a0f4-ed83-22b4-8d63-dcf36cccc959</t>
  </si>
  <si>
    <t>BidCactus</t>
  </si>
  <si>
    <t>http://www.bidcactus.com</t>
  </si>
  <si>
    <t>92ca9f08-43e3-69c6-a89c-94ea8f4d1d24</t>
  </si>
  <si>
    <t>BidClerk</t>
  </si>
  <si>
    <t>http://www.bidclerk.com</t>
  </si>
  <si>
    <t>7e9f3a29-8d21-aff4-cedb-07b3fcabce4b</t>
  </si>
  <si>
    <t>Bidco</t>
  </si>
  <si>
    <t>http://www.bidco.com/</t>
  </si>
  <si>
    <t>a793b4fb-c1c8-acc1-c539-cbf5854aa3f5</t>
  </si>
  <si>
    <t>BidCops</t>
  </si>
  <si>
    <t>http://bidcops.com</t>
  </si>
  <si>
    <t>29c33763-c21c-c3e8-dafd-f9595749d388</t>
  </si>
  <si>
    <t>Bidcorp LeilÌÄåµes</t>
  </si>
  <si>
    <t>http://www.estoks.com.br</t>
  </si>
  <si>
    <t>008f1cf1-4da2-95fd-b08f-0c400036fe54</t>
  </si>
  <si>
    <t>bidcoz</t>
  </si>
  <si>
    <t>http://bidcoz.com</t>
  </si>
  <si>
    <t>915f1195-99bb-af8c-96fc-e4466bb0be3f</t>
  </si>
  <si>
    <t>BidCpM</t>
  </si>
  <si>
    <t>http://www.bidcpm.com</t>
  </si>
  <si>
    <t>b34ed94b-1f5c-1e21-592e-6d49afa77dc7</t>
  </si>
  <si>
    <t>Biddees</t>
  </si>
  <si>
    <t>http://www.biddees.com</t>
  </si>
  <si>
    <t>17ecc9f5-ac86-7bfe-f1ff-4677fd686229</t>
  </si>
  <si>
    <t>Bidder</t>
  </si>
  <si>
    <t>http://www.bidder.bz</t>
  </si>
  <si>
    <t>f3e8ab2e-8221-0e06-18e9-851bc6f38ab4</t>
  </si>
  <si>
    <t>BidderPlace</t>
  </si>
  <si>
    <t>https://www.bidderplace.com</t>
  </si>
  <si>
    <t>758d6de5-718c-bf49-e776-d9ab2067be18</t>
  </si>
  <si>
    <t>Bidding Ace</t>
  </si>
  <si>
    <t>http://www.biddingace.com</t>
  </si>
  <si>
    <t>4be49f2a-daa9-0b81-8a66-472f4af474ed</t>
  </si>
  <si>
    <t>Bidding Buzz</t>
  </si>
  <si>
    <t>http://biddingbuzz.com/</t>
  </si>
  <si>
    <t>640366d2-5907-c410-8215-50d7041fff49</t>
  </si>
  <si>
    <t>BiddingForGood</t>
  </si>
  <si>
    <t>http://www.biddingforgood.com</t>
  </si>
  <si>
    <t>c8605a1f-84f2-b351-ec89-da830891338f</t>
  </si>
  <si>
    <t>BiddingHR</t>
  </si>
  <si>
    <t>http://www.biddinghr.com</t>
  </si>
  <si>
    <t>c6ada997-7734-0e9f-4f30-77e248eeae5e</t>
  </si>
  <si>
    <t>Biddingx</t>
  </si>
  <si>
    <t>http://www.biddingx.com/</t>
  </si>
  <si>
    <t>f9419b9f-757e-28f8-7dad-a3e41ef76457</t>
  </si>
  <si>
    <t>Biddle Consulting Group</t>
  </si>
  <si>
    <t>http://www.biddle.com/</t>
  </si>
  <si>
    <t>260160ed-2b86-0815-ef43-5dd58d525f21</t>
  </si>
  <si>
    <t>Biddly Ltd.</t>
  </si>
  <si>
    <t>http://biddly.com</t>
  </si>
  <si>
    <t>8c215a46-327c-7db0-483a-3c081693f1cb</t>
  </si>
  <si>
    <t>Biddus</t>
  </si>
  <si>
    <t>http://www.biddus.com/</t>
  </si>
  <si>
    <t>2d13904b-f7e3-8543-ccc1-db178a648e67</t>
  </si>
  <si>
    <t>Biddwell</t>
  </si>
  <si>
    <t>https://www.biddwell.com</t>
  </si>
  <si>
    <t>ea26f6f1-065e-de02-4bea-068dffc96752</t>
  </si>
  <si>
    <t>Biddy</t>
  </si>
  <si>
    <t>http://biddy.co</t>
  </si>
  <si>
    <t>c4736455-e42d-d5e4-0cea-6c35d03a016f</t>
  </si>
  <si>
    <t>Bidee</t>
  </si>
  <si>
    <t>http://bidee.net</t>
  </si>
  <si>
    <t>720e1c4d-1335-28cb-99a7-124c62212b1c</t>
  </si>
  <si>
    <t>Bidegy</t>
  </si>
  <si>
    <t>http://www.bidegy.com</t>
  </si>
  <si>
    <t>542898d1-0a8e-a074-3a87-983c1e8d2701</t>
  </si>
  <si>
    <t>Biden PC</t>
  </si>
  <si>
    <t>http://www.bidenpc.com</t>
  </si>
  <si>
    <t>baad69a5-0b40-e4b1-ef24-b091e4db6f49</t>
  </si>
  <si>
    <t>BidEnergy</t>
  </si>
  <si>
    <t>http://bidenergy.com/</t>
  </si>
  <si>
    <t>a337bba6-e122-8112-7785-676a99b3a8d8</t>
  </si>
  <si>
    <t>Bidengo</t>
  </si>
  <si>
    <t>http://bidengo.com</t>
  </si>
  <si>
    <t>b26adacc-eff8-fa40-903e-cc076f31db5c</t>
  </si>
  <si>
    <t>Bideo</t>
  </si>
  <si>
    <t>http://www.bideo.com</t>
  </si>
  <si>
    <t>81517685-c89d-bdcc-6363-627cfb3b9d54</t>
  </si>
  <si>
    <t>BidExpress.com</t>
  </si>
  <si>
    <t>https://www.bidexpress.com</t>
  </si>
  <si>
    <t>5c0a2a98-202e-7754-a850-25cddc271a8b</t>
  </si>
  <si>
    <t>BidFather</t>
  </si>
  <si>
    <t>http://www.bidfather.com</t>
  </si>
  <si>
    <t>b98b9a0b-55e3-7fc9-661d-a7ef78283e33</t>
  </si>
  <si>
    <t>Bidfella</t>
  </si>
  <si>
    <t>http://www.bidfella.com</t>
  </si>
  <si>
    <t>a04e8792-9e71-3a29-b63c-a35fb121d5a1</t>
  </si>
  <si>
    <t>Bidfire</t>
  </si>
  <si>
    <t>http://bidfire.com</t>
  </si>
  <si>
    <t>f0bbc664-fbe7-d8df-28c8-9ade2ee55d0f</t>
  </si>
  <si>
    <t>BidFlyer</t>
  </si>
  <si>
    <t>http://www.bidflyer.com</t>
  </si>
  <si>
    <t>56ef347a-dd2e-5922-5427-ae883c67063d</t>
  </si>
  <si>
    <t>BidGear</t>
  </si>
  <si>
    <t>https://www.bidgear.com</t>
  </si>
  <si>
    <t>04f0e4e0-8f6f-ca03-09ec-e945ad7179fe</t>
  </si>
  <si>
    <t>Bidgely</t>
  </si>
  <si>
    <t>http://www.bidgely.com</t>
  </si>
  <si>
    <t>626228a8-94f4-c079-b797-44453be98a2b</t>
  </si>
  <si>
    <t>BidHere.com</t>
  </si>
  <si>
    <t>http://www.bidhere.com</t>
  </si>
  <si>
    <t>042868be-722a-a44d-0f75-7662908bf966</t>
  </si>
  <si>
    <t>Bidicin Internet Reklam Danismanlik ve Pazarlama</t>
  </si>
  <si>
    <t>http://www.bidicin.com/anasayfa</t>
  </si>
  <si>
    <t>c329130d-4d36-0266-7823-a27234d16f27</t>
  </si>
  <si>
    <t>BidiiBuild</t>
  </si>
  <si>
    <t>https://www.bidiibuild.com/</t>
  </si>
  <si>
    <t>6e50994e-0612-e430-e178-450ba32c7f54</t>
  </si>
  <si>
    <t>BidILForeclosures</t>
  </si>
  <si>
    <t>http://bidilforeclosures.com/</t>
  </si>
  <si>
    <t>0ab12c1f-66fb-c47c-6ef5-a47bc6394257</t>
  </si>
  <si>
    <t>Bidio, Inc.</t>
  </si>
  <si>
    <t>http://bidio.co</t>
  </si>
  <si>
    <t>3badaba2-0bbf-f382-7e7a-7bc738b21172</t>
  </si>
  <si>
    <t>Bidirectional Display Inc.</t>
  </si>
  <si>
    <t>http://www.bidirectionaldisplay.com</t>
  </si>
  <si>
    <t>a0169ff1-400b-8cb8-71da-dd933bf47762</t>
  </si>
  <si>
    <t>Biditech Solutions</t>
  </si>
  <si>
    <t>http://www.biditech.com</t>
  </si>
  <si>
    <t>5ada9d57-8495-857d-b8c9-9fefa96db159</t>
  </si>
  <si>
    <t>BidKind</t>
  </si>
  <si>
    <t>http://www.bidkind.com</t>
  </si>
  <si>
    <t>caf37795-18d5-a604-252d-01c0baca6ed6</t>
  </si>
  <si>
    <t>BidLAN</t>
  </si>
  <si>
    <t>http://bidlanpro.wix.com/bidlan</t>
  </si>
  <si>
    <t>fd8386cf-0587-f85a-d482-115dc9b7b6ca</t>
  </si>
  <si>
    <t>Bidland.com</t>
  </si>
  <si>
    <t>http://www.bidland.com/</t>
  </si>
  <si>
    <t>55255d09-35c3-87da-319b-e8080dfc288a</t>
  </si>
  <si>
    <t>Bidlazy Auctions</t>
  </si>
  <si>
    <t>http://www.bidlazy.com</t>
  </si>
  <si>
    <t>6e75aa5a-252e-cb5c-af40-4a80986b27f7</t>
  </si>
  <si>
    <t>Bidlily</t>
  </si>
  <si>
    <t>https://www.bidlily.com</t>
  </si>
  <si>
    <t>e82602f0-7ef0-b9c6-4c94-9c19c30e0698</t>
  </si>
  <si>
    <t>BidMath</t>
  </si>
  <si>
    <t>http://www.bidmath.com</t>
  </si>
  <si>
    <t>c2220f46-e448-c6d9-9d4d-a84cb0c34cf7</t>
  </si>
  <si>
    <t>BIDMC</t>
  </si>
  <si>
    <t>8eff5221-0fa3-f880-87ed-d4f27d63d284</t>
  </si>
  <si>
    <t>BidModo</t>
  </si>
  <si>
    <t>http://www.bidmodo.com</t>
  </si>
  <si>
    <t>76101cd6-2b0f-4200-1d2b-a7749f7c7d55</t>
  </si>
  <si>
    <t>BidMotion</t>
  </si>
  <si>
    <t>http://www.bidmotion.com/</t>
  </si>
  <si>
    <t>6aec61f3-9fd9-33c0-07bc-9fc76cffe48a</t>
  </si>
  <si>
    <t>BidMyChore</t>
  </si>
  <si>
    <t>http://bidmychore.com</t>
  </si>
  <si>
    <t>bf24c1b5-5639-95f7-9f76-53401e70d54d</t>
  </si>
  <si>
    <t>BidMyCrib</t>
  </si>
  <si>
    <t>http://www.bidmycrib.com</t>
  </si>
  <si>
    <t>6f992c67-3d20-abec-46c4-7564f1a350b8</t>
  </si>
  <si>
    <t>BidMyjob</t>
  </si>
  <si>
    <t>http://www.bidmyjob.in/</t>
  </si>
  <si>
    <t>6054c4a4-7621-577d-a6bd-3e08f2a6bdb3</t>
  </si>
  <si>
    <t>BidMyth</t>
  </si>
  <si>
    <t>http://www.bidmyth.com</t>
  </si>
  <si>
    <t>45a37341-1540-64ee-b040-cb603d780d3a</t>
  </si>
  <si>
    <t>BidNb</t>
  </si>
  <si>
    <t>http://bidnb.com/</t>
  </si>
  <si>
    <t>86933919-cf4c-67b8-2d42-f318caa10453</t>
  </si>
  <si>
    <t>BidNet</t>
  </si>
  <si>
    <t>http://www.bidnet.com</t>
  </si>
  <si>
    <t>80790c20-52bb-ad56-c0ad-ba403b5421be</t>
  </si>
  <si>
    <t>BidNip.com</t>
  </si>
  <si>
    <t>http://bidnip.com</t>
  </si>
  <si>
    <t>3637ac3b-0d65-a55e-06ab-739bf739a63d</t>
  </si>
  <si>
    <t>Bidnord</t>
  </si>
  <si>
    <t>https://www.bidnord.com/</t>
  </si>
  <si>
    <t>a3363a8f-3be6-e6fe-ba73-77922a85d535</t>
  </si>
  <si>
    <t>Bido</t>
  </si>
  <si>
    <t>http://www.bido.com</t>
  </si>
  <si>
    <t>71c1d9df-e580-f412-ff27-8cbd8671ffa0</t>
  </si>
  <si>
    <t>Bidoccasion.com</t>
  </si>
  <si>
    <t>http://www.bidoccasion.com</t>
  </si>
  <si>
    <t>b24a23dd-7be0-c4e6-7c29-3e456e9dacbd</t>
  </si>
  <si>
    <t>Bidokey</t>
  </si>
  <si>
    <t>http://bidokey.com</t>
  </si>
  <si>
    <t>282d65c2-a46b-3f1c-9c03-f8d4d65edcf6</t>
  </si>
  <si>
    <t>Bidollar</t>
  </si>
  <si>
    <t>http://www.bidollar.io/</t>
  </si>
  <si>
    <t>f72992a9-bc9f-4fd2-97a3-791bd5ead322</t>
  </si>
  <si>
    <t>bidolubaski.com</t>
  </si>
  <si>
    <t>http://www.bidolubaski.com</t>
  </si>
  <si>
    <t>69cb4dc9-a9b7-9dc9-e913-f854775a3593</t>
  </si>
  <si>
    <t>Bidometer</t>
  </si>
  <si>
    <t>http://www.bidometer.com</t>
  </si>
  <si>
    <t>462a1043-a383-7af3-6aaf-66cd0a3dce92</t>
  </si>
  <si>
    <t>BidOnMyGig</t>
  </si>
  <si>
    <t>http://www.bidonmygig.com</t>
  </si>
  <si>
    <t>1e393967-f17a-6d34-c6b2-20c9ff4e776c</t>
  </si>
  <si>
    <t>Bidoo</t>
  </si>
  <si>
    <t>http://www.bidoo.us</t>
  </si>
  <si>
    <t>8b000c9b-7e2d-143d-8233-7934dc309675</t>
  </si>
  <si>
    <t>bidorbuy</t>
  </si>
  <si>
    <t>http://www.bidorbuy.co.za</t>
  </si>
  <si>
    <t>6ed5a683-1739-06b7-356a-8250d17af40f</t>
  </si>
  <si>
    <t>BIDORHIRE LTD</t>
  </si>
  <si>
    <t>http://www.bidorhire.com/</t>
  </si>
  <si>
    <t>30bbbf88-2c49-78b2-9dc5-ebaa7e91540a</t>
  </si>
  <si>
    <t>BidPal</t>
  </si>
  <si>
    <t>http://www.bidpal.com</t>
  </si>
  <si>
    <t>7c4889ce-066b-6d75-0e6b-b42646513275</t>
  </si>
  <si>
    <t>Bidpath Ltd</t>
  </si>
  <si>
    <t>http://www.bidpath.com/contact/</t>
  </si>
  <si>
    <t>79246483-0200-93a7-a586-142b13ecd151</t>
  </si>
  <si>
    <t>BidPawn.com</t>
  </si>
  <si>
    <t>http://www.bidpawn.com</t>
  </si>
  <si>
    <t>bc0e5ba1-883b-e05b-1d62-868e298369b7</t>
  </si>
  <si>
    <t>Bidphoria</t>
  </si>
  <si>
    <t>http://www.bidphoria.com</t>
  </si>
  <si>
    <t>1bc32341-ff8e-62c0-c142-a278cb6c6fab</t>
  </si>
  <si>
    <t>bidpin</t>
  </si>
  <si>
    <t>http://bidpin.com</t>
  </si>
  <si>
    <t>775b117d-e169-b9ac-d839-c3ccae73c47e</t>
  </si>
  <si>
    <t>BidPlace SB</t>
  </si>
  <si>
    <t>http://www.bidplacesb.com</t>
  </si>
  <si>
    <t>d7829bb6-3134-a678-51d0-24a3f0fc0f12</t>
  </si>
  <si>
    <t>bidPress</t>
  </si>
  <si>
    <t>http://www.bidpress.com</t>
  </si>
  <si>
    <t>aa96698a-b2f7-e6f7-285f-7f43d0ee61c2</t>
  </si>
  <si>
    <t>BidPrime</t>
  </si>
  <si>
    <t>http://www.bidprime.com</t>
  </si>
  <si>
    <t>a463ce44-746a-0fa8-189c-431038174b31</t>
  </si>
  <si>
    <t>Bidpro</t>
  </si>
  <si>
    <t>http://www.bidpro.co/</t>
  </si>
  <si>
    <t>8a9bd610-73e6-a9e5-d21b-19628798a010</t>
  </si>
  <si>
    <t>Bidquo</t>
  </si>
  <si>
    <t>http://www.bidquo.com</t>
  </si>
  <si>
    <t>f4ca3ad0-7567-c1d7-24e9-33972e8857dd</t>
  </si>
  <si>
    <t>Bidr</t>
  </si>
  <si>
    <t>http://bidr.com.au/</t>
  </si>
  <si>
    <t>32657b84-bc6b-d5e3-339d-a1b0cf0f04d0</t>
  </si>
  <si>
    <t>BidRazor</t>
  </si>
  <si>
    <t>http://www.bidrazor.com</t>
  </si>
  <si>
    <t>f3e5e5e4-4a01-995b-ae7a-89efda626170</t>
  </si>
  <si>
    <t>Bidrealm.NET</t>
  </si>
  <si>
    <t>http://www.bidrealm.net</t>
  </si>
  <si>
    <t>6d794ef8-8fb6-f509-6b85-640bd888d3b3</t>
  </si>
  <si>
    <t>BidReef</t>
  </si>
  <si>
    <t>http://www.bidreef.com</t>
  </si>
  <si>
    <t>79ef623c-26f8-a8c4-e264-a2da1ce1b796</t>
  </si>
  <si>
    <t>Bidrik</t>
  </si>
  <si>
    <t>http://www.bidrik.com/</t>
  </si>
  <si>
    <t>7b686fc0-067e-6028-8e43-9961a483b6e1</t>
  </si>
  <si>
    <t>BidRivals</t>
  </si>
  <si>
    <t>http://www.bidrivals.com</t>
  </si>
  <si>
    <t>7d73c9be-00c8-355b-8520-47c37ae8b22f</t>
  </si>
  <si>
    <t>BidRodeo</t>
  </si>
  <si>
    <t>http://www.bidrodeo.com</t>
  </si>
  <si>
    <t>73e7120e-6254-4e4c-0651-1440668c99b9</t>
  </si>
  <si>
    <t>Bidroom</t>
  </si>
  <si>
    <t>http://www.bidroom.com</t>
  </si>
  <si>
    <t>bf4f28c5-81e4-9f88-de83-ad319c308775</t>
  </si>
  <si>
    <t>Bids Compare</t>
  </si>
  <si>
    <t>http://www.bidscompare.com</t>
  </si>
  <si>
    <t>a92c4d8e-ce8f-5923-5465-4c77a46108b2</t>
  </si>
  <si>
    <t>BIDS Trading</t>
  </si>
  <si>
    <t>http://www.bidstrading.com</t>
  </si>
  <si>
    <t>076517e4-7384-e653-0601-10886b86e856</t>
  </si>
  <si>
    <t>Bidsauce</t>
  </si>
  <si>
    <t>http://bidsauce.com</t>
  </si>
  <si>
    <t>753c2864-5bac-d93e-3ada-379565f85f8c</t>
  </si>
  <si>
    <t>Bidscape</t>
  </si>
  <si>
    <t>http://www.bidscape.com</t>
  </si>
  <si>
    <t>58526b79-b920-5b87-b6b7-be88c14ea347</t>
  </si>
  <si>
    <t>BidSellBuy.com</t>
  </si>
  <si>
    <t>https://www.bidsellbuy.com</t>
  </si>
  <si>
    <t>a9942ed4-4af7-a97a-c144-5cc4532cefa2</t>
  </si>
  <si>
    <t>BidSence</t>
  </si>
  <si>
    <t>http://www.bidsence.com</t>
  </si>
  <si>
    <t>ab58612c-a6d5-e216-4387-682f8e8c4fd9</t>
  </si>
  <si>
    <t>BidSettle</t>
  </si>
  <si>
    <t>https://www.bidsettle.com/</t>
  </si>
  <si>
    <t>b3122250-1e1c-623d-1767-38b3f12bd96e</t>
  </si>
  <si>
    <t>BidShop</t>
  </si>
  <si>
    <t>http://www.bidshop.com.br</t>
  </si>
  <si>
    <t>3b144a60-267a-1730-c15c-2a5185f7077d</t>
  </si>
  <si>
    <t>Bidsketch</t>
  </si>
  <si>
    <t>http://www.bidsketch.com</t>
  </si>
  <si>
    <t>3e143aa1-ae4b-2d20-5102-e626d8701903</t>
  </si>
  <si>
    <t>Bidslist</t>
  </si>
  <si>
    <t>http://www.bidslist.com</t>
  </si>
  <si>
    <t>c5f93301-656f-f3ed-fcf3-ae25474c0c9a</t>
  </si>
  <si>
    <t>Bidson.com</t>
  </si>
  <si>
    <t>http://www.bidson.com/</t>
  </si>
  <si>
    <t>f0840ca3-5327-2e82-f427-0b4056d952fc</t>
  </si>
  <si>
    <t>Bidsopt</t>
  </si>
  <si>
    <t>http://www.bidsopt.com</t>
  </si>
  <si>
    <t>ac6d91c6-147a-48dd-2c24-42e010620aaf</t>
  </si>
  <si>
    <t>Bidspeed</t>
  </si>
  <si>
    <t>http://www.fedbidspeed.com</t>
  </si>
  <si>
    <t>c2bb59cc-1e38-67a5-f9c8-36b773195751</t>
  </si>
  <si>
    <t>Bidstack</t>
  </si>
  <si>
    <t>http://www.bidstack.co.uk/</t>
  </si>
  <si>
    <t>81fdec62-36f6-fd21-ce4d-531eab2227c2</t>
  </si>
  <si>
    <t>BidStage</t>
  </si>
  <si>
    <t>http://www.bidstage.com</t>
  </si>
  <si>
    <t>9fc279d3-fcc7-01a1-ea60-64d7cf5d05e6</t>
  </si>
  <si>
    <t>Bidstalk</t>
  </si>
  <si>
    <t>http://www.bidstalk.com</t>
  </si>
  <si>
    <t>d926737e-f338-a9c2-7326-032324a0cda5</t>
  </si>
  <si>
    <t>Bidstall</t>
  </si>
  <si>
    <t>http://www.bidstall.com</t>
  </si>
  <si>
    <t>694f7c67-990f-4e55-d646-a14e5a243edb</t>
  </si>
  <si>
    <t>BidsTick</t>
  </si>
  <si>
    <t>http://bidstick.com</t>
  </si>
  <si>
    <t>1337ae03-18b6-5255-3727-a9e65c111415</t>
  </si>
  <si>
    <t>BidSubastas SL</t>
  </si>
  <si>
    <t>http://bidsubastas.com</t>
  </si>
  <si>
    <t>89cd6b4f-c431-1c04-cf46-723081b6c0df</t>
  </si>
  <si>
    <t>Bidsvilla</t>
  </si>
  <si>
    <t>https://bidsvilla.com</t>
  </si>
  <si>
    <t>5ffaf5b7-2c6f-5c66-2bfa-5ee11172ade9</t>
  </si>
  <si>
    <t>BidSwitch</t>
  </si>
  <si>
    <t>http://www.bidswitch.com/</t>
  </si>
  <si>
    <t>d0336813-caab-5dda-8a00-a09bc2d0f52c</t>
  </si>
  <si>
    <t>BidSync.com</t>
  </si>
  <si>
    <t>http://www.bidsync.com</t>
  </si>
  <si>
    <t>6cda5239-9e7f-7ff5-c08a-68f4b229bc5b</t>
  </si>
  <si>
    <t>Bidtective</t>
  </si>
  <si>
    <t>http://www.bidtective.com</t>
  </si>
  <si>
    <t>23cd1b3a-7248-7e4f-ba6b-fced845e0598</t>
  </si>
  <si>
    <t>Bidtellect - Native Intelligence</t>
  </si>
  <si>
    <t>http://www.bidtellect.com</t>
  </si>
  <si>
    <t>20e2d478-b7bc-933b-312e-baec2a7df8bb</t>
  </si>
  <si>
    <t>BidThatProject</t>
  </si>
  <si>
    <t>http://www.bidthatproject.com</t>
  </si>
  <si>
    <t>1012e10f-b237-2d18-d90b-b487a6408169</t>
  </si>
  <si>
    <t>BidTheatre</t>
  </si>
  <si>
    <t>https://www.bidtheatre.com/</t>
  </si>
  <si>
    <t>47e9d759-fd1a-9737-3eaa-85e31389705d</t>
  </si>
  <si>
    <t>BIDTHRONE</t>
  </si>
  <si>
    <t>https://www.bidthrone.com</t>
  </si>
  <si>
    <t>5083ad96-dfc1-0b6e-5a6e-3955c75b359b</t>
  </si>
  <si>
    <t>BidToTrip</t>
  </si>
  <si>
    <t>http://www.bidtotrip.com/</t>
  </si>
  <si>
    <t>77cd198e-84ac-0476-3693-a19951e40e2d</t>
  </si>
  <si>
    <t>BidTrac</t>
  </si>
  <si>
    <t>https://www.bidtrac.com</t>
  </si>
  <si>
    <t>c83f3052-4bef-018f-d1fc-c4e5658ec631</t>
  </si>
  <si>
    <t>BidTracer</t>
  </si>
  <si>
    <t>http://www.bidtracer.com/</t>
  </si>
  <si>
    <t>8a37be87-a266-1568-0d7a-bc62780b221a</t>
  </si>
  <si>
    <t>BidTravel</t>
  </si>
  <si>
    <t>http://www.bidtravel.es/</t>
  </si>
  <si>
    <t>c4cb5953-6db0-0cef-d1d0-260fa5267898</t>
  </si>
  <si>
    <t>BidTru</t>
  </si>
  <si>
    <t>https://bidtru.com</t>
  </si>
  <si>
    <t>3dc511d9-10c2-618e-e580-7274c2417d25</t>
  </si>
  <si>
    <t>Bidu</t>
  </si>
  <si>
    <t>http://www.bidu.com.br</t>
  </si>
  <si>
    <t>e21f5960-b219-2dde-b961-799af676e8d2</t>
  </si>
  <si>
    <t>Bidu Corretora</t>
  </si>
  <si>
    <t>https://www.bidu.com.br</t>
  </si>
  <si>
    <t>2bfe601c-fdc9-508f-6bc0-d2b99795cab4</t>
  </si>
  <si>
    <t>Bidul &amp; Co</t>
  </si>
  <si>
    <t>http://www.bidulandco.com/</t>
  </si>
  <si>
    <t>5efc0eaa-b87b-4daa-3e61-8c0997dc7485</t>
  </si>
  <si>
    <t>BidVertiser</t>
  </si>
  <si>
    <t>http://www.bidvertiser.com/</t>
  </si>
  <si>
    <t>975136f8-10f3-61b4-ed08-60d167836976</t>
  </si>
  <si>
    <t>Bidvilla</t>
  </si>
  <si>
    <t>http://bidvilla.co/</t>
  </si>
  <si>
    <t>3dfbf8d2-e1bb-d7ab-d8be-007ed9a02a24</t>
  </si>
  <si>
    <t>Bidvine</t>
  </si>
  <si>
    <t>http://www.bidvine.com</t>
  </si>
  <si>
    <t>4945b64e-63da-eea7-925c-26d6be70804a</t>
  </si>
  <si>
    <t>BidVoice</t>
  </si>
  <si>
    <t>https://bidvoice.co</t>
  </si>
  <si>
    <t>297d44e6-2c54-88d9-2d7c-16841219cd3e</t>
  </si>
  <si>
    <t>Bidvoy</t>
  </si>
  <si>
    <t>http://bidvoy.net/</t>
  </si>
  <si>
    <t>7a70ed3d-6c25-1296-a1f5-9dbe29b5fe21</t>
  </si>
  <si>
    <t>Bidwave</t>
  </si>
  <si>
    <t>http://bidwave.net</t>
  </si>
  <si>
    <t>60b1b767-2ea2-6f67-f335-51c5435d10fc</t>
  </si>
  <si>
    <t>Bidwell Training Center Inc</t>
  </si>
  <si>
    <t>http://www.bidwell-training.org/</t>
  </si>
  <si>
    <t>dd29010e-b85c-e14c-2fe9-199778ec0902</t>
  </si>
  <si>
    <t>Bidwise</t>
  </si>
  <si>
    <t>http://www.bidwise.com</t>
  </si>
  <si>
    <t>adf8ef09-102b-a168-c9ec-a1e5a6ce501e</t>
  </si>
  <si>
    <t>BidWrangler</t>
  </si>
  <si>
    <t>http://www.bidwrangler.com</t>
  </si>
  <si>
    <t>c58d7f2f-cbac-d9a3-11b9-f35614f958b7</t>
  </si>
  <si>
    <t>Bidyets</t>
  </si>
  <si>
    <t>http://www.bidyets.com</t>
  </si>
  <si>
    <t>c79a09bf-0657-7fe6-7a24-08015934a5ba</t>
  </si>
  <si>
    <t>BidYourDates</t>
  </si>
  <si>
    <t>http://bidyourdates.com</t>
  </si>
  <si>
    <t>87aa8c8c-5d8e-3109-766f-8923f59cf695</t>
  </si>
  <si>
    <t>Bidz Direct</t>
  </si>
  <si>
    <t>http://bidzdirect.com.au/</t>
  </si>
  <si>
    <t>cf82fcf1-3b70-0890-0144-36b4ba89603d</t>
  </si>
  <si>
    <t>Bidz.com</t>
  </si>
  <si>
    <t>http://www.bidz.com</t>
  </si>
  <si>
    <t>58799d8f-4472-a71d-2e0b-4305d31dc4d7</t>
  </si>
  <si>
    <t>Bidza</t>
  </si>
  <si>
    <t>http://www.bidza.com</t>
  </si>
  <si>
    <t>e5679033-4a38-a72a-996b-4a00fd236d1b</t>
  </si>
  <si>
    <t>Bidzinger</t>
  </si>
  <si>
    <t>http://www.bidzinger.com</t>
  </si>
  <si>
    <t>f181392d-c03f-2723-dae8-913880bc1898</t>
  </si>
  <si>
    <t>Bidzuku</t>
  </si>
  <si>
    <t>http://www.bidzuku.com</t>
  </si>
  <si>
    <t>29874089-8f00-191b-2356-3a3e4fad873f</t>
  </si>
  <si>
    <t>Bidzy</t>
  </si>
  <si>
    <t>http://www.bidzy.com</t>
  </si>
  <si>
    <t>69091686-0990-885c-f67f-f5040beac1c7</t>
  </si>
  <si>
    <t>Biedermann Motech</t>
  </si>
  <si>
    <t>http://www.biedermann.com</t>
  </si>
  <si>
    <t>eaca8e3b-8f61-cd88-1505-2976d346a768</t>
  </si>
  <si>
    <t>Biehlsoft</t>
  </si>
  <si>
    <t>http://www.biehlsoft.de/home.html</t>
  </si>
  <si>
    <t>03607452-c9c1-9767-b0bc-5177daeba5cf</t>
  </si>
  <si>
    <t>Bielefeld University</t>
  </si>
  <si>
    <t>http://www.uni-bielefeld.de/</t>
  </si>
  <si>
    <t>e65ba174-e01a-0002-7813-98a03e6f95da</t>
  </si>
  <si>
    <t>Bielska WyÌÉå_sza SzkoÌÉåâa Biznesu i Informatyki im. J. Tyszkiewicza</t>
  </si>
  <si>
    <t>http://www.tyszkiewicz.edu.pl</t>
  </si>
  <si>
    <t>b5b80b77-128c-8eaf-3ba5-30a6e45182b9</t>
  </si>
  <si>
    <t>BielSystems</t>
  </si>
  <si>
    <t>http://bielsystems.com.br/</t>
  </si>
  <si>
    <t>a83b8f0e-9395-c3b7-df54-55c0d618cbb6</t>
  </si>
  <si>
    <t>Biem</t>
  </si>
  <si>
    <t>http://biemteam.com/</t>
  </si>
  <si>
    <t>0c11bb24-10d7-961a-24d2-822b4a3be6b6</t>
  </si>
  <si>
    <t>BieMEDIA</t>
  </si>
  <si>
    <t>http://www.biemedia.com#welcome</t>
  </si>
  <si>
    <t>096da4bf-0499-7873-c7b6-14bca154257e</t>
  </si>
  <si>
    <t>Bien Cool</t>
  </si>
  <si>
    <t>https://www.shopbiencool.com/</t>
  </si>
  <si>
    <t>9b650040-0766-1219-9fd7-bff351fb72e4</t>
  </si>
  <si>
    <t>Bien.io</t>
  </si>
  <si>
    <t>http://bien.io</t>
  </si>
  <si>
    <t>f4aa7be0-5425-2db4-99df-b807a8e2ada5</t>
  </si>
  <si>
    <t>Biena Foods</t>
  </si>
  <si>
    <t>http://www.bienafoods.com</t>
  </si>
  <si>
    <t>ad8d589c-36a9-3db0-b228-0e6c6686c0d8</t>
  </si>
  <si>
    <t>Bienenstock Court Reporting &amp; Video</t>
  </si>
  <si>
    <t>http://www.bienenstock.com/</t>
  </si>
  <si>
    <t>e2561aa2-260b-ed55-6d33-c3d71b8bacac</t>
  </si>
  <si>
    <t>Bienes RaÌÄå_ces en PanamÌÄåÁ</t>
  </si>
  <si>
    <t>https://www.gogetit.com.pa</t>
  </si>
  <si>
    <t>378fe957-d38b-769e-cc17-46a5d535881b</t>
  </si>
  <si>
    <t>Biennial of the Americas</t>
  </si>
  <si>
    <t>http://biennialoftheamericas.org</t>
  </si>
  <si>
    <t>869f973f-6a67-b65d-2ebc-37c109775b2b</t>
  </si>
  <si>
    <t>BienTek</t>
  </si>
  <si>
    <t>http://www.bientek.com</t>
  </si>
  <si>
    <t>3a515d7d-bd19-9854-8cfc-9b24f685c019</t>
  </si>
  <si>
    <t>Bienvenidos</t>
  </si>
  <si>
    <t>http://bienvenidos.org</t>
  </si>
  <si>
    <t>ef0d3e8e-e9b1-ea5d-a8ef-2829cd40500c</t>
  </si>
  <si>
    <t>Bienvenue</t>
  </si>
  <si>
    <t>http://bienvenue-wifi.com/</t>
  </si>
  <si>
    <t>92f34d2b-cede-6cfe-c959-36de55e9958b</t>
  </si>
  <si>
    <t>Bienvenue Au Rajasthan Tour &amp; Travels</t>
  </si>
  <si>
    <t>http://www.taxihireinjaipur.com/</t>
  </si>
  <si>
    <t>36ce8a2c-ddaa-0ae6-a5f8-6761ddc69df5</t>
  </si>
  <si>
    <t>Bier Hub Accelerator</t>
  </si>
  <si>
    <t>http://www.bierhub.co</t>
  </si>
  <si>
    <t>abb034ba-9661-0825-00a1-187ebf5ae6da</t>
  </si>
  <si>
    <t>Bier Legal, P.C.</t>
  </si>
  <si>
    <t>https://www.bierlegal.com</t>
  </si>
  <si>
    <t>7a634180-e6c5-1eec-f440-afaba8763e40</t>
  </si>
  <si>
    <t>Bieron</t>
  </si>
  <si>
    <t>http://www.bieron.com</t>
  </si>
  <si>
    <t>68e1623b-0dc4-2513-1252-ec795e720977</t>
  </si>
  <si>
    <t>Biex</t>
  </si>
  <si>
    <t>http://www.biex.eu/</t>
  </si>
  <si>
    <t>cfdf0dc6-3b3d-5965-fdd6-6865e0270b30</t>
  </si>
  <si>
    <t>Biexdiao.com</t>
  </si>
  <si>
    <t>http://www.biexdiao.com/</t>
  </si>
  <si>
    <t>5122015d-1b72-5d96-23b2-30f7753aa829</t>
  </si>
  <si>
    <t>BiFAST</t>
  </si>
  <si>
    <t>https://www.bifast.io/</t>
  </si>
  <si>
    <t>55d69506-0558-4e19-c005-e256cf3c5635</t>
  </si>
  <si>
    <t>Biffa</t>
  </si>
  <si>
    <t>https://www.biffa.co.uk</t>
  </si>
  <si>
    <t>dbaab9e4-a870-1e81-e5ba-320df6428f1f</t>
  </si>
  <si>
    <t>biffle</t>
  </si>
  <si>
    <t>http://www.biffle.com</t>
  </si>
  <si>
    <t>3978f101-03b0-cbfe-3607-aa38d8cd3081</t>
  </si>
  <si>
    <t>BiFlow Medical</t>
  </si>
  <si>
    <t>http://www.biflow-medical.com</t>
  </si>
  <si>
    <t>371fbce0-0e7d-a663-6b2f-c2589a9f38d2</t>
  </si>
  <si>
    <t>Bifme</t>
  </si>
  <si>
    <t>http://bifme.in/</t>
  </si>
  <si>
    <t>df4cc4f0-a177-5305-0ed0-237e39460552</t>
  </si>
  <si>
    <t>Bifold Group</t>
  </si>
  <si>
    <t>http://www.bifold.co.uk/</t>
  </si>
  <si>
    <t>c6df4af8-0f1d-998c-1928-730e86099343</t>
  </si>
  <si>
    <t>Bifortis</t>
  </si>
  <si>
    <t>http://www.bifortis.com</t>
  </si>
  <si>
    <t>f550d332-416e-5d23-44b2-9367a7352898</t>
  </si>
  <si>
    <t>Bifrost Communications ApS</t>
  </si>
  <si>
    <t>http://www.bifrostcommunications.com</t>
  </si>
  <si>
    <t>98f0e9d0-f1f7-b973-1f0b-c36209998cb8</t>
  </si>
  <si>
    <t>BiFrost Company</t>
  </si>
  <si>
    <t>http://www.bifrostpromotions.com</t>
  </si>
  <si>
    <t>4e409e82-8d3b-e212-1c02-06ce2b3277df</t>
  </si>
  <si>
    <t>Bifrost Games</t>
  </si>
  <si>
    <t>http://bifrostgames.com.br/</t>
  </si>
  <si>
    <t>ce5e1ba9-c94b-7df7-cd7d-4d18c1b84bcb</t>
  </si>
  <si>
    <t>Bifrost University</t>
  </si>
  <si>
    <t>http://www.bifrost.is/english/</t>
  </si>
  <si>
    <t>3b83f629-7dac-f40d-81f6-4bf317c110f3</t>
  </si>
  <si>
    <t>Bifuncional</t>
  </si>
  <si>
    <t>http://bifuncional.com/en</t>
  </si>
  <si>
    <t>b5bc629d-1799-bb12-6012-9ffa30e834ca</t>
  </si>
  <si>
    <t>Big 3 Precision Products</t>
  </si>
  <si>
    <t>http://big3precision.com/</t>
  </si>
  <si>
    <t>2e907420-50c1-d8f4-83c2-cb7cae7679d2</t>
  </si>
  <si>
    <t>Big 4 Public Accounting Firms</t>
  </si>
  <si>
    <t>http://www.big4accountingfirms.org</t>
  </si>
  <si>
    <t>64c26f18-d0a5-85f8-4a91-9bd5103423b1</t>
  </si>
  <si>
    <t>Big 5 Sporting Goods Corporation</t>
  </si>
  <si>
    <t>http://www.big5sportinggoods.com/</t>
  </si>
  <si>
    <t>31a1191f-8cff-b91f-aa31-d5038c175f7e</t>
  </si>
  <si>
    <t>Big Air Software</t>
  </si>
  <si>
    <t>http://www.bigairsoftware.com</t>
  </si>
  <si>
    <t>42467b16-bfe4-71ff-bf87-b00f6289b2f8</t>
  </si>
  <si>
    <t>BIG App Work</t>
  </si>
  <si>
    <t>http://bigapp.work/</t>
  </si>
  <si>
    <t>9b79e8f2-d99f-2751-6620-2e22ff45780b</t>
  </si>
  <si>
    <t>Big APPl Labs</t>
  </si>
  <si>
    <t>http://bigappllabs.com/</t>
  </si>
  <si>
    <t>22350f1c-6485-cb0f-2e56-848e22295c8a</t>
  </si>
  <si>
    <t>Big Apple Buddy</t>
  </si>
  <si>
    <t>http://www.bigapplebuddy.com</t>
  </si>
  <si>
    <t>7e3d2e37-6b93-0a56-03f0-e78f37a0837c</t>
  </si>
  <si>
    <t>Big Apple Circus</t>
  </si>
  <si>
    <t>http://www.bigapplecircus.org/</t>
  </si>
  <si>
    <t>c74a3d65-bf3b-361e-93c8-83130483e7fc</t>
  </si>
  <si>
    <t>Big Apple Florist</t>
  </si>
  <si>
    <t>http://www.bigappleflorist.com</t>
  </si>
  <si>
    <t>65162b75-3008-cf68-8517-0a73491337ee</t>
  </si>
  <si>
    <t>Big Apple Insurance Solutions</t>
  </si>
  <si>
    <t>http://www.bigappleinsurancesolutions.com</t>
  </si>
  <si>
    <t>dac6757f-bf27-08d9-cf20-07890515c657</t>
  </si>
  <si>
    <t>Big Apple Organizers</t>
  </si>
  <si>
    <t>http://bigappleorganizers.com/</t>
  </si>
  <si>
    <t>db935ab7-840b-47a7-7651-11cfc7391644</t>
  </si>
  <si>
    <t>Big Apple Py</t>
  </si>
  <si>
    <t>http://bigapplepy.org/</t>
  </si>
  <si>
    <t>f54a0362-bdf2-5050-d0b3-c165bdf937da</t>
  </si>
  <si>
    <t>Big Apple Recreational Sports</t>
  </si>
  <si>
    <t>http://bigapplerecsports.com/</t>
  </si>
  <si>
    <t>7fb75d3d-5b70-b7e2-dede-2abd5b13d076</t>
  </si>
  <si>
    <t>Big Art Mob</t>
  </si>
  <si>
    <t>http://bigartmob.com</t>
  </si>
  <si>
    <t>ed1224e7-2195-ec68-7817-9f46050d7ad9</t>
  </si>
  <si>
    <t>Big Ass Fans</t>
  </si>
  <si>
    <t>http://www.bigassfans.com</t>
  </si>
  <si>
    <t>818565e5-2371-a1de-5023-28faf73addcc</t>
  </si>
  <si>
    <t>Big Astronaut</t>
  </si>
  <si>
    <t>http://www.bigastronaut.com</t>
  </si>
  <si>
    <t>9f0c13b2-9344-4d5c-6372-fb438c28b4e8</t>
  </si>
  <si>
    <t>Big Bad Booth | Photo Booth Rental</t>
  </si>
  <si>
    <t>http://www.bigbadbooth.com</t>
  </si>
  <si>
    <t>f4445056-3c87-70a0-5afc-3bfb24a90be7</t>
  </si>
  <si>
    <t>Big Bad Wolf Enterprises</t>
  </si>
  <si>
    <t>http://bigbadwolfenterprises.com</t>
  </si>
  <si>
    <t>6d7b9889-7703-cbba-789c-9d02cf0dcee2</t>
  </si>
  <si>
    <t>Big Balls Fantasy Football</t>
  </si>
  <si>
    <t>http://www.bigballsfantasyfootball.com</t>
  </si>
  <si>
    <t>4760096d-f1a7-4738-1920-869d3331dae4</t>
  </si>
  <si>
    <t>Big Ban angels</t>
  </si>
  <si>
    <t>http://www.bigbanangels.org/</t>
  </si>
  <si>
    <t>d0854993-697e-c83c-cd8d-5634dc034d2b</t>
  </si>
  <si>
    <t>Big Bang</t>
  </si>
  <si>
    <t>http://www.getbigbang.com</t>
  </si>
  <si>
    <t>2b0ecc90-a2ed-e848-f248-d3ab65c3ba90</t>
  </si>
  <si>
    <t>https://bigbang.ie/</t>
  </si>
  <si>
    <t>ccea413e-13e2-0776-c252-cba3f0e68095</t>
  </si>
  <si>
    <t>Big Bang Accelerator</t>
  </si>
  <si>
    <t>http://www.bigbang-accelerator.com/</t>
  </si>
  <si>
    <t>900d699d-0c45-fdc4-2f68-07417413a2f1</t>
  </si>
  <si>
    <t>Big Bang Blog</t>
  </si>
  <si>
    <t>http://www.bigbangblog.net</t>
  </si>
  <si>
    <t>de916763-8953-771e-6078-ce564614df1e</t>
  </si>
  <si>
    <t>Big Bang ERP</t>
  </si>
  <si>
    <t>http://bigbangerp.com</t>
  </si>
  <si>
    <t>b365304d-17f0-2465-2aea-678253cbca62</t>
  </si>
  <si>
    <t>Big bang fishing</t>
  </si>
  <si>
    <t>http://www.bigbangfishing.com</t>
  </si>
  <si>
    <t>577a0a92-d418-065b-6d8d-a43d1622a724</t>
  </si>
  <si>
    <t>Big Bang Press</t>
  </si>
  <si>
    <t>http://bigbangpress.com</t>
  </si>
  <si>
    <t>df6d5cfe-4f50-49c9-e7fe-74e90863062b</t>
  </si>
  <si>
    <t>Big Bang Ventures</t>
  </si>
  <si>
    <t>http://www.bbv.be</t>
  </si>
  <si>
    <t>9230c6de-929c-b1e1-ac63-6373cdd8f164</t>
  </si>
  <si>
    <t>Big Basin Capital</t>
  </si>
  <si>
    <t>http://bigbasincapital.com</t>
  </si>
  <si>
    <t>2fe147c3-36be-52e1-9d36-885b23a03bfb</t>
  </si>
  <si>
    <t>Big Basin Partners</t>
  </si>
  <si>
    <t>http://www.timark.net/web/home.html</t>
  </si>
  <si>
    <t>ff74faaa-18f6-b711-6e5c-42a708d61891</t>
  </si>
  <si>
    <t>Big Bear Entertainment</t>
  </si>
  <si>
    <t>http://www.bigbearent.com/</t>
  </si>
  <si>
    <t>08ae355b-5c6a-79e8-4f41-1d9099c325df</t>
  </si>
  <si>
    <t>Big Bear Group</t>
  </si>
  <si>
    <t>http://www.bigbearuk.com/</t>
  </si>
  <si>
    <t>89e22a99-b107-8a35-a6ff-a39259e9d399</t>
  </si>
  <si>
    <t>Big Bears Recycling</t>
  </si>
  <si>
    <t>http://www.bigbearsrecycling.com</t>
  </si>
  <si>
    <t>595cf832-b7ba-9953-b35c-cc2780834f41</t>
  </si>
  <si>
    <t>BiG Believe In God</t>
  </si>
  <si>
    <t>http://bigbelieveingod.com</t>
  </si>
  <si>
    <t>cc3cd9fa-58d5-e5e3-555d-3eb04ce3db1a</t>
  </si>
  <si>
    <t>Big Belly Solar</t>
  </si>
  <si>
    <t>http://bigbelly.com</t>
  </si>
  <si>
    <t>455569fe-a839-ab88-7f08-94feef59cbbc</t>
  </si>
  <si>
    <t>Big Ben Services</t>
  </si>
  <si>
    <t>http://www.bigbenservices.com.au</t>
  </si>
  <si>
    <t>a4191305-5513-423b-089a-ead254bbe6f9</t>
  </si>
  <si>
    <t>Big Bend Community College</t>
  </si>
  <si>
    <t>http://www.bigbend.edu/</t>
  </si>
  <si>
    <t>7e5b5cc1-ca62-9bb3-3a41-ce94b83f019c</t>
  </si>
  <si>
    <t>Big Big Design</t>
  </si>
  <si>
    <t>http://www.big.dk</t>
  </si>
  <si>
    <t>7208a156-ca24-10f5-3dc8-1f859c876d7e</t>
  </si>
  <si>
    <t>Big Bit</t>
  </si>
  <si>
    <t>http://bigbit.co.uk</t>
  </si>
  <si>
    <t>cc261f7d-7a20-e114-c03e-76a37ac4e7b9</t>
  </si>
  <si>
    <t>Big Bite Creative</t>
  </si>
  <si>
    <t>https://bigbitecreative.com/</t>
  </si>
  <si>
    <t>84b7f082-ac2b-2a1a-7254-882ce640292a</t>
  </si>
  <si>
    <t>Big Bite Games</t>
  </si>
  <si>
    <t>http://www.bigbitegames.com</t>
  </si>
  <si>
    <t>c3c1de68-9519-f13c-095d-e02bb71fdc87</t>
  </si>
  <si>
    <t>Big Block</t>
  </si>
  <si>
    <t>http://bigblockla.com</t>
  </si>
  <si>
    <t>f9a76f71-8261-aad6-da4b-0312418cf436</t>
  </si>
  <si>
    <t>Big Bloom Investment</t>
  </si>
  <si>
    <t>http://bigbloom.hk</t>
  </si>
  <si>
    <t>9b1fce08-e33d-ec69-f143-3f7aa4932c20</t>
  </si>
  <si>
    <t>Big Blue Apps</t>
  </si>
  <si>
    <t>http://www.bigblueapps.webs.com</t>
  </si>
  <si>
    <t>3071eeb1-999e-af4b-9682-31c2681b54b5</t>
  </si>
  <si>
    <t>Big Blue Bubble</t>
  </si>
  <si>
    <t>http://bigbluebubble.com</t>
  </si>
  <si>
    <t>b36e1434-2106-8143-4626-d736a01095f0</t>
  </si>
  <si>
    <t>Big Blue Clip</t>
  </si>
  <si>
    <t>http://bigblueclip.com</t>
  </si>
  <si>
    <t>165bebf4-68d1-2ab0-ae54-e890cd5c5845</t>
  </si>
  <si>
    <t>Big Blue Digital</t>
  </si>
  <si>
    <t>http://bigblue.digital</t>
  </si>
  <si>
    <t>39caa403-2804-bcf2-df97-fccfff803cbe</t>
  </si>
  <si>
    <t>Big Blue Moose</t>
  </si>
  <si>
    <t>http://www.bigbluemoose.net</t>
  </si>
  <si>
    <t>cfcbba51-e6fd-bbce-1dec-e2b689489be7</t>
  </si>
  <si>
    <t>Big Blue Parrot</t>
  </si>
  <si>
    <t>http://www.bigblueparrot.com</t>
  </si>
  <si>
    <t>e3dc55b0-4d8f-411a-cd72-4a46830796a6</t>
  </si>
  <si>
    <t>Big Blue Pixel</t>
  </si>
  <si>
    <t>http://bigbluepixel.com</t>
  </si>
  <si>
    <t>d35c8b8e-a1fc-0464-9ac5-8b9361b53136</t>
  </si>
  <si>
    <t>Big Blue Plumbing</t>
  </si>
  <si>
    <t>http://www.yourbigblue.com/about.html</t>
  </si>
  <si>
    <t>d5efea9d-3738-93af-31b2-0f76fe5b46ac</t>
  </si>
  <si>
    <t>Big Blue Q</t>
  </si>
  <si>
    <t>http://www.bigblueq.com</t>
  </si>
  <si>
    <t>73213941-83e3-34aa-6337-71107739ff09</t>
  </si>
  <si>
    <t>Big Blue Window</t>
  </si>
  <si>
    <t>https://www.bigbluewindow.com</t>
  </si>
  <si>
    <t>d3b7f4a7-4d33-5dd3-cfea-79bf949338eb</t>
  </si>
  <si>
    <t>Big Board</t>
  </si>
  <si>
    <t>http://bigboard.us</t>
  </si>
  <si>
    <t>0aa183e9-8502-e947-cd06-6d512f8d912b</t>
  </si>
  <si>
    <t>Big Bolt Nut</t>
  </si>
  <si>
    <t>http://www.bigboltnut.com/</t>
  </si>
  <si>
    <t>a5fc0c0f-8d8c-a5c5-ef01-f4e1f5b6d8d7</t>
  </si>
  <si>
    <t>BIG BOOSTER</t>
  </si>
  <si>
    <t>http://www.bigbooster.org</t>
  </si>
  <si>
    <t>6415a68a-b699-01af-6188-f1de852fabc7</t>
  </si>
  <si>
    <t>Big Boots</t>
  </si>
  <si>
    <t>http://www.bigboots.us/</t>
  </si>
  <si>
    <t>9ff894a7-f775-d571-fdd0-cc33e67ebd4f</t>
  </si>
  <si>
    <t>Big Bottom Distilling</t>
  </si>
  <si>
    <t>http://www.bigbottomdistilling.com/</t>
  </si>
  <si>
    <t>4754d582-4d9f-e097-6397-709f0d7037cf</t>
  </si>
  <si>
    <t>Big Boulder Initiative</t>
  </si>
  <si>
    <t>http://www.bbi.org</t>
  </si>
  <si>
    <t>eb5ba79b-5867-88c6-bfac-8fb82c762960</t>
  </si>
  <si>
    <t>Big Bounce</t>
  </si>
  <si>
    <t>http://bigbounce.co</t>
  </si>
  <si>
    <t>c4dc329c-31e1-bb81-b938-8a4813b3a1f0</t>
  </si>
  <si>
    <t>Big Bounce Fun House Rentals</t>
  </si>
  <si>
    <t>http://www.bigbouncefunhouserentals.com/</t>
  </si>
  <si>
    <t>6ce3188e-4864-1b66-84da-eaad84d72fd6</t>
  </si>
  <si>
    <t>Big Box Farms</t>
  </si>
  <si>
    <t>http://www.bigboxfarms.com</t>
  </si>
  <si>
    <t>3b3f60c3-7c63-b75a-578d-2d6b77ec5455</t>
  </si>
  <si>
    <t>Big Box Labs</t>
  </si>
  <si>
    <t>http://www.bigboxlabs.com</t>
  </si>
  <si>
    <t>8f215b1a-8264-c13e-1eb2-ba04136f3f2c</t>
  </si>
  <si>
    <t>Big Box Overstocks</t>
  </si>
  <si>
    <t>http://www.bigboxoverstocks.com/</t>
  </si>
  <si>
    <t>e5f44339-6c3a-029d-3fdc-852854de8df3</t>
  </si>
  <si>
    <t>Big Box Pro Video Productions</t>
  </si>
  <si>
    <t>http://www.bigboxpro.com</t>
  </si>
  <si>
    <t>1d58869b-1be9-a67c-fa06-5755db7af0aa</t>
  </si>
  <si>
    <t>Big Boy Bail Bonds, Inc.</t>
  </si>
  <si>
    <t>http://bbbail.com/</t>
  </si>
  <si>
    <t>ab8b3104-3d20-8015-c2a1-d73caa38cdf1</t>
  </si>
  <si>
    <t>Big Brain Global Network</t>
  </si>
  <si>
    <t>http://www.bigbrainglobal.com</t>
  </si>
  <si>
    <t>28d6184f-c727-9156-3d76-b2a6cba9efb0</t>
  </si>
  <si>
    <t>Big Brain Maths</t>
  </si>
  <si>
    <t>http://www.bigbrainmaths.com/</t>
  </si>
  <si>
    <t>f4454faf-070c-2015-3ebb-cfea10ca293c</t>
  </si>
  <si>
    <t>Big Brains Education</t>
  </si>
  <si>
    <t>http://bigbrainseducation.com/</t>
  </si>
  <si>
    <t>2ac1f6f9-0502-f8c8-a6a6-efdf020563c2</t>
  </si>
  <si>
    <t>Big Brainz</t>
  </si>
  <si>
    <t>http://www.bigbrainz.com</t>
  </si>
  <si>
    <t>2214da50-beab-58a4-44bb-715ee7a8ac33</t>
  </si>
  <si>
    <t>Big Brands - Get Amazing Discount Deals, Offers &amp; Sale of Perfumes</t>
  </si>
  <si>
    <t>http://www.bigbrands.ae/perfume</t>
  </si>
  <si>
    <t>c09e0fd5-a287-70b0-bee1-606a79f06736</t>
  </si>
  <si>
    <t>Big Brother All Security Limited</t>
  </si>
  <si>
    <t>http://www.bigbrotherallsecurity.com/</t>
  </si>
  <si>
    <t>9aab74c9-adcb-3282-6150-8a1e7e2b14a3</t>
  </si>
  <si>
    <t>Big Brother Watch</t>
  </si>
  <si>
    <t>http://www.bigbrotherwatch.org.uk</t>
  </si>
  <si>
    <t>90e07f1f-9e0c-0cc4-3c04-4574829a061b</t>
  </si>
  <si>
    <t>Big Brothers / Big Sisters</t>
  </si>
  <si>
    <t>http://www.bbbs.org/site/c.9iili3ngkhk6f/b.5962335/k.be16/home.htm</t>
  </si>
  <si>
    <t>efd75772-f513-75ad-af8c-e24934352884</t>
  </si>
  <si>
    <t>Big Brothers of Los Angeles</t>
  </si>
  <si>
    <t>http://bbbsla.org</t>
  </si>
  <si>
    <t>a6895664-00bc-e770-da8e-2fca2d0ac549</t>
  </si>
  <si>
    <t>Big Brothers/Big Sisters of SF and the Peninsula</t>
  </si>
  <si>
    <t>http://www.bbbsba.org</t>
  </si>
  <si>
    <t>5c547659-7376-d842-073a-9b14596df4ee</t>
  </si>
  <si>
    <t>Big Bucks India Pvt Ltd</t>
  </si>
  <si>
    <t>https://www.bigbucksindia.com</t>
  </si>
  <si>
    <t>554b3405-a2be-5ee9-da96-2c4651dc580a</t>
  </si>
  <si>
    <t>Big Bug Mining &amp; Materials</t>
  </si>
  <si>
    <t>http://www.bigbugplacer.com/</t>
  </si>
  <si>
    <t>8df950c5-99fd-43e5-555b-1f95bd027745</t>
  </si>
  <si>
    <t>Big Bully Outdoors</t>
  </si>
  <si>
    <t>https://www.bigbullyoutdoors.com/</t>
  </si>
  <si>
    <t>78a31896-19c5-47c4-fc89-e443bfba8fd6</t>
  </si>
  <si>
    <t>Big Bus Tours</t>
  </si>
  <si>
    <t>http://www.bigbustours.com</t>
  </si>
  <si>
    <t>26493cf8-b2c9-e35d-19ec-0a958a7e0056</t>
  </si>
  <si>
    <t>Big Business Scoopers</t>
  </si>
  <si>
    <t>http://bigbusinessscoopers.com</t>
  </si>
  <si>
    <t>d34a6c01-cfe2-bd5a-1bde-f10313b1186a</t>
  </si>
  <si>
    <t>Big Butik</t>
  </si>
  <si>
    <t>http://www.bigbutik.com/</t>
  </si>
  <si>
    <t>5522ae93-caa1-237d-a5c6-2832d047875f</t>
  </si>
  <si>
    <t>Big Buzz Idea Group</t>
  </si>
  <si>
    <t>http://www.bigbuzzideagroup.com</t>
  </si>
  <si>
    <t>5de071ab-6750-a274-c977-a1db1f12b47d</t>
  </si>
  <si>
    <t>Big Cabal Media</t>
  </si>
  <si>
    <t>http://bigcabal.com/</t>
  </si>
  <si>
    <t>43d64156-2c0b-1d9e-06f0-ba3121a469e5</t>
  </si>
  <si>
    <t>Big Car Title Loans Alameda</t>
  </si>
  <si>
    <t>http://bigcartitleloansalameda.com/</t>
  </si>
  <si>
    <t>90012637-4883-de7d-26cd-74d02fd9377d</t>
  </si>
  <si>
    <t>Big Car Title Loans Pomona</t>
  </si>
  <si>
    <t>http://bigcartitleloanspomona.com/</t>
  </si>
  <si>
    <t>ee7e7b55-8540-2bb4-7621-e4e95372384c</t>
  </si>
  <si>
    <t>Big Cartel</t>
  </si>
  <si>
    <t>http://bigcartel.com</t>
  </si>
  <si>
    <t>ed1abebe-65b3-5ed2-2588-da357fb7b6d9</t>
  </si>
  <si>
    <t>Big Cave Games</t>
  </si>
  <si>
    <t>http://bigcavegames.com/</t>
  </si>
  <si>
    <t>94fb048f-482d-9888-f214-60d863ec0756</t>
  </si>
  <si>
    <t>Big Change</t>
  </si>
  <si>
    <t>http://bigchangecharitabletrust.org</t>
  </si>
  <si>
    <t>2f59458f-aa08-963b-4731-b66840f5a247</t>
  </si>
  <si>
    <t>Big Chief Partners, Inc.</t>
  </si>
  <si>
    <t>http://www.bigchief.com</t>
  </si>
  <si>
    <t>e75dac61-616c-bb25-b44d-8a7763025d72</t>
  </si>
  <si>
    <t>Big Church Bingo</t>
  </si>
  <si>
    <t>http://www.bigchurchbingo.com</t>
  </si>
  <si>
    <t>63d1b3e0-2fc3-d90f-0e94-fece817d2ff2</t>
  </si>
  <si>
    <t>Big City Farms</t>
  </si>
  <si>
    <t>http://www.bigcityfarms.com/</t>
  </si>
  <si>
    <t>109ded6e-41d5-0ebe-271a-346b708bd5de</t>
  </si>
  <si>
    <t>Big City Moms</t>
  </si>
  <si>
    <t>http://www.bigcitymoms.com/</t>
  </si>
  <si>
    <t>26ea04dc-99ce-585d-e186-877685060e04</t>
  </si>
  <si>
    <t>Big City Mountaineers</t>
  </si>
  <si>
    <t>http://www.bigcitymountaineers.org</t>
  </si>
  <si>
    <t>fb8becd8-8567-a9a0-729f-a7708934ac74</t>
  </si>
  <si>
    <t>Big City Promotions</t>
  </si>
  <si>
    <t>http://www.bigcity.in</t>
  </si>
  <si>
    <t>7b8ef300-fb7b-c5ef-1e31-0e783c4244fe</t>
  </si>
  <si>
    <t>Big City Radio</t>
  </si>
  <si>
    <t>http://www.bigcityradio.org.uk/</t>
  </si>
  <si>
    <t>cb397592-f492-3a30-93f7-0a0eebf6492f</t>
  </si>
  <si>
    <t>Big City Vacation Rentals</t>
  </si>
  <si>
    <t>http://www.bigcityvacationrentals.com</t>
  </si>
  <si>
    <t>e33b4644-ba16-b408-1406-a05cceaae077</t>
  </si>
  <si>
    <t>Big Classified Ads</t>
  </si>
  <si>
    <t>http://bigclassifiedads.com</t>
  </si>
  <si>
    <t>3bb6794f-4298-20db-0996-f05ef16d86c7</t>
  </si>
  <si>
    <t>Big Clever Learning</t>
  </si>
  <si>
    <t>http://www.bigcleverlearning.com/</t>
  </si>
  <si>
    <t>a1d08be2-8426-b413-137f-a4606d82b21e</t>
  </si>
  <si>
    <t>Big Click Co</t>
  </si>
  <si>
    <t>http://bigclickco.com/</t>
  </si>
  <si>
    <t>8795f38d-860c-6fb3-a278-b433d119ae73</t>
  </si>
  <si>
    <t>Big Cloud</t>
  </si>
  <si>
    <t>http://www.bigcloud.io</t>
  </si>
  <si>
    <t>d91cdb42-22f6-a3ea-5d9f-15673fd7bc50</t>
  </si>
  <si>
    <t>Big Cloud Analytics</t>
  </si>
  <si>
    <t>http://www.bigcloudanalytics.com</t>
  </si>
  <si>
    <t>fe766957-aec1-a4ab-1b75-e2c87fb71bd3</t>
  </si>
  <si>
    <t>Big Collision Games</t>
  </si>
  <si>
    <t>http://www.bigcollisiongames.com</t>
  </si>
  <si>
    <t>c59b0c59-fb81-80c0-9bc2-476974adb42b</t>
  </si>
  <si>
    <t>Big Communications</t>
  </si>
  <si>
    <t>http://bigcom.com/contact/</t>
  </si>
  <si>
    <t>f628d09f-3811-51f2-8cd6-c7ae4d00a0f7</t>
  </si>
  <si>
    <t>Big Compass</t>
  </si>
  <si>
    <t>http://bigcompass.com</t>
  </si>
  <si>
    <t>14cf6eae-274d-d13b-0919-68415906bd01</t>
  </si>
  <si>
    <t>Big Concept Designs</t>
  </si>
  <si>
    <t>http://www.bigconceptdesigns.com</t>
  </si>
  <si>
    <t>36627df9-79c8-eef5-e4f6-a85796f2dca9</t>
  </si>
  <si>
    <t>Big Concerts</t>
  </si>
  <si>
    <t>http://www.bigconcerts.co.za</t>
  </si>
  <si>
    <t>574ee591-8933-c6e6-c917-d661ae40c989</t>
  </si>
  <si>
    <t>Big Cork Vineyards</t>
  </si>
  <si>
    <t>http://www.bigcorkvineyards.com/</t>
  </si>
  <si>
    <t>271b949c-c52b-3b21-6d62-382cdd0c109e</t>
  </si>
  <si>
    <t>Big Couch</t>
  </si>
  <si>
    <t>http://bigcouch.co.uk</t>
  </si>
  <si>
    <t>cd37a788-aae5-7e89-87e1-91ee46a38149</t>
  </si>
  <si>
    <t>Big Country Energy Services</t>
  </si>
  <si>
    <t>http://www.bigcountryenergy.com/</t>
  </si>
  <si>
    <t>76832cc3-7068-e66c-87fb-4dbd039ce5a0</t>
  </si>
  <si>
    <t>Big Craft Day</t>
  </si>
  <si>
    <t>https://bigcraftday.ru/</t>
  </si>
  <si>
    <t>9546857c-9f46-17b5-f37e-7a12861d2ac7</t>
  </si>
  <si>
    <t>Big Cup Little Cup</t>
  </si>
  <si>
    <t>http://www.bigcuplittlecup.com/</t>
  </si>
  <si>
    <t>dcda7700-63e6-b45e-a8cf-d55690712ffe</t>
  </si>
  <si>
    <t>Big D Apartment Locators</t>
  </si>
  <si>
    <t>http://www.bigdapartments.com</t>
  </si>
  <si>
    <t>a00968b9-9556-ed7d-6304-8cc3cd927406</t>
  </si>
  <si>
    <t>Big Daddy's Creations</t>
  </si>
  <si>
    <t>http://www.bigdaddyscreations.com</t>
  </si>
  <si>
    <t>67e24763-dc1b-89b0-cd3d-b94a97f340ed</t>
  </si>
  <si>
    <t>BIG Dash East Africa</t>
  </si>
  <si>
    <t>https://www.bigdash.co.ke</t>
  </si>
  <si>
    <t>65473efc-b248-aca3-7b14-304ace3c9f11</t>
  </si>
  <si>
    <t>Big Data Companies</t>
  </si>
  <si>
    <t>http://www.bigdatacompanies.com</t>
  </si>
  <si>
    <t>2ee95db9-cccb-ba37-4a5d-fc3516595da6</t>
  </si>
  <si>
    <t>Big Data Elephants</t>
  </si>
  <si>
    <t>http://www.bigdataelephants.com</t>
  </si>
  <si>
    <t>94c83a2b-962c-36b1-9533-8f9279e9a1cd</t>
  </si>
  <si>
    <t>Big Data Federation Inc</t>
  </si>
  <si>
    <t>http://www.bigdatafed.com</t>
  </si>
  <si>
    <t>ca5db214-4879-8901-7f52-f3e3602c92e0</t>
  </si>
  <si>
    <t>Big Data for Humans</t>
  </si>
  <si>
    <t>http://www.bigdataforhumans.com</t>
  </si>
  <si>
    <t>70e44c6b-4172-dd68-269b-03e908069510</t>
  </si>
  <si>
    <t>Big Data Gizmo</t>
  </si>
  <si>
    <t>http://bigdatagizmo.com</t>
  </si>
  <si>
    <t>c4bcd5b3-4bc7-7b46-40e9-041b697e197f</t>
  </si>
  <si>
    <t>Big Data Hosting</t>
  </si>
  <si>
    <t>http://www.bdhost.com.br/</t>
  </si>
  <si>
    <t>15e4bc50-5ce1-ac14-1511-676dc2684e03</t>
  </si>
  <si>
    <t>Big Data on Cloud</t>
  </si>
  <si>
    <t>http://www.bigrideoncloud.com/</t>
  </si>
  <si>
    <t>abf3238b-bc62-02de-5446-9a83d8befc0a</t>
  </si>
  <si>
    <t>Big Data Open Source Security</t>
  </si>
  <si>
    <t>http://www.stealth.ly/</t>
  </si>
  <si>
    <t>b7196415-bb61-4484-76d6-59e316c5e989</t>
  </si>
  <si>
    <t>Big Data Partnership</t>
  </si>
  <si>
    <t>http://www.bigdatapartnership.com</t>
  </si>
  <si>
    <t>2b52e867-aae2-a2fd-b587-13a2c1df4c5a</t>
  </si>
  <si>
    <t>Big Data Perspective</t>
  </si>
  <si>
    <t>http://www.bigdataperspective.com/</t>
  </si>
  <si>
    <t>b9bd771f-b0f8-7c38-9f6b-703531efdb4d</t>
  </si>
  <si>
    <t>Big Data Scoring</t>
  </si>
  <si>
    <t>http://www.bigdatascoring.com</t>
  </si>
  <si>
    <t>231743a2-c214-6d8a-886f-2088eb611299</t>
  </si>
  <si>
    <t>Big Data Solutions</t>
  </si>
  <si>
    <t>http://www.bigdatasolutions.fi</t>
  </si>
  <si>
    <t>2a4f2885-6986-2304-fe77-727d0e0c5294</t>
  </si>
  <si>
    <t>Big Data University</t>
  </si>
  <si>
    <t>http://bigdatauniversity.com/</t>
  </si>
  <si>
    <t>bf91189b-90d0-4c89-1d32-440bbd6d8579</t>
  </si>
  <si>
    <t>Big Data Value Association</t>
  </si>
  <si>
    <t>http://www.bdva.eu</t>
  </si>
  <si>
    <t>57416f85-7bbe-980b-ba25-b287fa472451</t>
  </si>
  <si>
    <t>Big Data Vendors</t>
  </si>
  <si>
    <t>http://bigdatavendors.com/</t>
  </si>
  <si>
    <t>ed30bc9f-8760-928f-f8dc-f0560071353c</t>
  </si>
  <si>
    <t>Big Data Week</t>
  </si>
  <si>
    <t>http://bigdataweek.com</t>
  </si>
  <si>
    <t>12e2faa8-3d4b-6e12-4abb-0006abcfebb6</t>
  </si>
  <si>
    <t>Big Deal</t>
  </si>
  <si>
    <t>https://pbs.twimg.com/profile_images/436178931985547264/bexyj6ft.jpeg</t>
  </si>
  <si>
    <t>6a1220e8-285a-bfc2-04d6-f37347312d31</t>
  </si>
  <si>
    <t>Big Deal Hosting LLC</t>
  </si>
  <si>
    <t>http://bigdealhosting.com</t>
  </si>
  <si>
    <t>035d2d2d-a9dd-7af3-35cb-0ded723db392</t>
  </si>
  <si>
    <t>Big Delta Systems</t>
  </si>
  <si>
    <t>http://www.bigdeltasystems.com/</t>
  </si>
  <si>
    <t>f5a3207b-763f-75bb-1b6f-596f7a0719b7</t>
  </si>
  <si>
    <t>Big Dipper Studio</t>
  </si>
  <si>
    <t>http://www.bigdipperstudio.com/</t>
  </si>
  <si>
    <t>0b13d29c-5240-e689-3925-34c27ae088b2</t>
  </si>
  <si>
    <t>BIG direkt gesund</t>
  </si>
  <si>
    <t>https://www.big-direkt.de/en/home.html</t>
  </si>
  <si>
    <t>edb2919f-2f14-3fe4-407f-a812937410b6</t>
  </si>
  <si>
    <t>Big Dog Sportswear</t>
  </si>
  <si>
    <t>http://www.bigdogs.com/</t>
  </si>
  <si>
    <t>a164339b-537d-5f64-a60f-776e30956102</t>
  </si>
  <si>
    <t>Big Dream Kid</t>
  </si>
  <si>
    <t>http://bigdreamkid.com</t>
  </si>
  <si>
    <t>aca08315-f267-ae00-68d8-4400fdfaecd1</t>
  </si>
  <si>
    <t>Big Dreams Big Ideas</t>
  </si>
  <si>
    <t>http://bigdreamsbigideas.ca</t>
  </si>
  <si>
    <t>d127b0ef-a46a-2bd1-1da2-b002dc1bff3e</t>
  </si>
  <si>
    <t>Big Drop Inc</t>
  </si>
  <si>
    <t>http://bigdropinc.com/</t>
  </si>
  <si>
    <t>e9738880-a409-dfdf-9586-bec50da06df6</t>
  </si>
  <si>
    <t>Big Drop PVT LTD.</t>
  </si>
  <si>
    <t>http://www.bigdrop.io/</t>
  </si>
  <si>
    <t>5a0566c2-8b71-4ba7-62a2-e97dc80be489</t>
  </si>
  <si>
    <t>Big Duck Games</t>
  </si>
  <si>
    <t>http://blog.bigduckgames.com</t>
  </si>
  <si>
    <t>ada3b837-74c2-5992-b526-861dc48a15e6</t>
  </si>
  <si>
    <t>BIG Duty Free</t>
  </si>
  <si>
    <t>https://www.bigdutyfree.com/</t>
  </si>
  <si>
    <t>272fab9d-21a3-5ebf-8fa0-000266a96c28</t>
  </si>
  <si>
    <t>Big E Online</t>
  </si>
  <si>
    <t>http://www.thebige.com</t>
  </si>
  <si>
    <t>787c0713-9c2c-820b-226d-4ee98903de25</t>
  </si>
  <si>
    <t>Big Easy</t>
  </si>
  <si>
    <t>http://bigeasy.se/</t>
  </si>
  <si>
    <t>1bbf637c-b18d-1375-c887-2ed6108af733</t>
  </si>
  <si>
    <t>Big Easy Blends</t>
  </si>
  <si>
    <t>http://bigeasyblends.com</t>
  </si>
  <si>
    <t>c5a66d43-9b30-f86f-3b8e-2fdaaa10bcf4</t>
  </si>
  <si>
    <t>Big Ed's Buzzard BBQ</t>
  </si>
  <si>
    <t>http://www.bigedsbuzzardbbq.com/</t>
  </si>
  <si>
    <t>61f52a9c-1817-f81b-5b69-f1e34b489918</t>
  </si>
  <si>
    <t>Big Edupreneur</t>
  </si>
  <si>
    <t>http://bigedupreneur.com/</t>
  </si>
  <si>
    <t>8c6849a2-2e4c-f270-b956-e592822b387a</t>
  </si>
  <si>
    <t>Big Enough</t>
  </si>
  <si>
    <t>http://www.bigenough.com.</t>
  </si>
  <si>
    <t>25b19b2c-af2f-13b4-70f5-57c31dc2fdda</t>
  </si>
  <si>
    <t>BIG ERP</t>
  </si>
  <si>
    <t>http://www.bigerp.com.br/</t>
  </si>
  <si>
    <t>65a68e09-9cba-ee2c-d95c-7d3f53f86e36</t>
  </si>
  <si>
    <t>Big Eyes</t>
  </si>
  <si>
    <t>http://bigeyesfilm.com</t>
  </si>
  <si>
    <t>e1d03604-e557-c69a-2a48-db2ddaa43e36</t>
  </si>
  <si>
    <t>Big Faceless Organization</t>
  </si>
  <si>
    <t>http://bfo.com</t>
  </si>
  <si>
    <t>dcdfcba6-2a0b-dd2b-ae1a-c780237ab661</t>
  </si>
  <si>
    <t>Big Family System</t>
  </si>
  <si>
    <t>https://bfsystem.org/</t>
  </si>
  <si>
    <t>18f6fe00-16f8-8366-01c7-feb88b7245af</t>
  </si>
  <si>
    <t>Big Fat Lottos</t>
  </si>
  <si>
    <t>http://www.bigfatlottos.com</t>
  </si>
  <si>
    <t>0b449b93-3287-4138-067b-b6614c32b5e5</t>
  </si>
  <si>
    <t>big fat salary</t>
  </si>
  <si>
    <t>http://bigfatsalary.com/</t>
  </si>
  <si>
    <t>f09f4a25-14fd-68e5-f47b-cd7990e0e464</t>
  </si>
  <si>
    <t>Big Fernand</t>
  </si>
  <si>
    <t>http://www.bigfernand.com</t>
  </si>
  <si>
    <t>fb24d95d-0c16-8655-512d-f6f9665f9754</t>
  </si>
  <si>
    <t>Big Fin Solutions</t>
  </si>
  <si>
    <t>http://www.bigfinsolutions.com</t>
  </si>
  <si>
    <t>3de7c95b-1ff6-7a04-2571-ad2537b64f7a</t>
  </si>
  <si>
    <t>Big Fish</t>
  </si>
  <si>
    <t>http://www.bigfishgames.com</t>
  </si>
  <si>
    <t>5fcb9ace-6f3c-5ca0-1e1e-c30c16071b03</t>
  </si>
  <si>
    <t>Big Fish Design</t>
  </si>
  <si>
    <t>http://www.squintbrowser.com/</t>
  </si>
  <si>
    <t>73faab36-d957-76e2-72b6-39dd23874a72</t>
  </si>
  <si>
    <t>Big Fish Presentations</t>
  </si>
  <si>
    <t>http://www.bigfishpresentations.com</t>
  </si>
  <si>
    <t>f6f78ee5-087d-f4ef-90ec-6d45e4633783</t>
  </si>
  <si>
    <t>Big Fish Results</t>
  </si>
  <si>
    <t>http://bigfishresults.com/</t>
  </si>
  <si>
    <t>7a175f9b-2860-241c-5fd7-dffcb4cc2edc</t>
  </si>
  <si>
    <t>Big Fish Software</t>
  </si>
  <si>
    <t>http://www.bigfishsoftware.hr</t>
  </si>
  <si>
    <t>4ff7aa43-747b-84c6-a32a-08ca88704cae</t>
  </si>
  <si>
    <t>Big Fish Ventures</t>
  </si>
  <si>
    <t>http://bigfishventures.in/</t>
  </si>
  <si>
    <t>c1f68f43-a92a-c27a-8b17-453dbbcac2a2</t>
  </si>
  <si>
    <t>Big Five Tours &amp; Expeditions</t>
  </si>
  <si>
    <t>http://www.bigfive.com</t>
  </si>
  <si>
    <t>649b2960-1d17-efd4-240e-06257b8674ee</t>
  </si>
  <si>
    <t>Big Footprint Digital, Inc.</t>
  </si>
  <si>
    <t>http://www.bigfootprintdigital.com/</t>
  </si>
  <si>
    <t>9295451f-8ff0-8a1c-1350-ea5194272320</t>
  </si>
  <si>
    <t>Big Frame</t>
  </si>
  <si>
    <t>http://www.bigfra.me</t>
  </si>
  <si>
    <t>b161ee34-a22f-402d-83ae-70d4e278c582</t>
  </si>
  <si>
    <t>Big Freakin' News</t>
  </si>
  <si>
    <t>http://www.bfn.im</t>
  </si>
  <si>
    <t>4aa4b584-c81c-aaea-5550-f54cfb2b8954</t>
  </si>
  <si>
    <t>Big Freight Systems Inc.</t>
  </si>
  <si>
    <t>http://www.bigfreight.com/</t>
  </si>
  <si>
    <t>fd75dd5b-3ab1-365a-c5f4-c3e6f3a7501d</t>
  </si>
  <si>
    <t>Big Fresh</t>
  </si>
  <si>
    <t>https://www.bigfresh.com/</t>
  </si>
  <si>
    <t>d72ccaae-369d-0dc4-1b6d-110c357f4ce8</t>
  </si>
  <si>
    <t>Big Fuel</t>
  </si>
  <si>
    <t>http://www.bigfuel.com</t>
  </si>
  <si>
    <t>55d3a572-7d92-920e-aca4-5f4fe4fea5f9</t>
  </si>
  <si>
    <t>Big Fusion</t>
  </si>
  <si>
    <t>http://www.bigfusion.co.uk</t>
  </si>
  <si>
    <t>954cea50-5911-c7a1-9ebc-20430160217d</t>
  </si>
  <si>
    <t>Big Future Group</t>
  </si>
  <si>
    <t>http://www.bigfuturegroup.org/#our-story</t>
  </si>
  <si>
    <t>4dc3155b-4e56-711f-fad9-ea1c765ca6ed</t>
  </si>
  <si>
    <t>Big Game Capital</t>
  </si>
  <si>
    <t>http://biggamecapital.com/</t>
  </si>
  <si>
    <t>441d9e1f-85b2-f994-0634-b1130c06fd71</t>
  </si>
  <si>
    <t>Big Game Hunters</t>
  </si>
  <si>
    <t>http://www.gardengames.co.uk</t>
  </si>
  <si>
    <t>1dd6dc3c-b9aa-a141-8482-e4a7c94008da</t>
  </si>
  <si>
    <t>Big Game Logic</t>
  </si>
  <si>
    <t>http://www.biggamelogic.com</t>
  </si>
  <si>
    <t>5275b917-3a5d-d806-abbe-a4f1cc0c6e79</t>
  </si>
  <si>
    <t>Big Games Machine</t>
  </si>
  <si>
    <t>http://www.biggamesmachine.com</t>
  </si>
  <si>
    <t>9f0c7371-e483-9cce-3e00-d0b93aae6d34</t>
  </si>
  <si>
    <t>Big Gig</t>
  </si>
  <si>
    <t>http://www.biggig.org/</t>
  </si>
  <si>
    <t>38f89524-5fbf-13c7-6a88-18451f45a0b8</t>
  </si>
  <si>
    <t>Big Gigantic</t>
  </si>
  <si>
    <t>http://www.big-gigantic.com</t>
  </si>
  <si>
    <t>d916c7d0-0491-5a2e-2877-b984d850ecf8</t>
  </si>
  <si>
    <t>Big Gods eSports</t>
  </si>
  <si>
    <t>https://www.facebook.com/biggods/</t>
  </si>
  <si>
    <t>ce728389-1d2e-eeff-c926-4c8ac2573da2</t>
  </si>
  <si>
    <t>Big Gorilla Design</t>
  </si>
  <si>
    <t>http://biggorilladesign.com</t>
  </si>
  <si>
    <t>79d494d2-d5ce-d7de-b59d-d84e11e285b0</t>
  </si>
  <si>
    <t>Big Green Pillow</t>
  </si>
  <si>
    <t>http://biggreenpillow.com</t>
  </si>
  <si>
    <t>6db899aa-bbbb-ade0-ec57-b74c57517498</t>
  </si>
  <si>
    <t>Big Head Games</t>
  </si>
  <si>
    <t>http://www.bigheadgames.co.uk</t>
  </si>
  <si>
    <t>40fe9eea-4589-4dea-9e53-d40843b31027</t>
  </si>
  <si>
    <t>Big Health</t>
  </si>
  <si>
    <t>http://bighealth.com</t>
  </si>
  <si>
    <t>8b0c75e3-58a3-4821-c01e-9f28d8931732</t>
  </si>
  <si>
    <t>Big Heart Pet Brands</t>
  </si>
  <si>
    <t>http://www.bigheartpet.com/</t>
  </si>
  <si>
    <t>616aa8b3-6adc-2fc6-3217-c5c48e396624</t>
  </si>
  <si>
    <t>Big heights</t>
  </si>
  <si>
    <t>http://www.bigheights.com</t>
  </si>
  <si>
    <t>e5e719fb-2ccf-268c-03de-d25ece23a385</t>
  </si>
  <si>
    <t>Big Hill Software</t>
  </si>
  <si>
    <t>http://www.bighillsoftware.com</t>
  </si>
  <si>
    <t>16dc64cb-6d7a-97db-c2e7-5c735ef56e8e</t>
  </si>
  <si>
    <t>Big Horn Home Improvements</t>
  </si>
  <si>
    <t>http://bighornhomeimprovements.com/</t>
  </si>
  <si>
    <t>bd85c8e2-2f3b-d190-539d-3be28b4a3cf9</t>
  </si>
  <si>
    <t>Big Hug</t>
  </si>
  <si>
    <t>https://www.facebook.com/bighug.world</t>
  </si>
  <si>
    <t>aa4e92a2-6e8e-f8ce-f9c4-ddf076cb1dd6</t>
  </si>
  <si>
    <t>Big Huge Games</t>
  </si>
  <si>
    <t>http://bighugegames.com/</t>
  </si>
  <si>
    <t>af07a723-5da5-1b68-c29d-ef4914e26876</t>
  </si>
  <si>
    <t>Big Huge Ideas</t>
  </si>
  <si>
    <t>http://www.hugeinc.com</t>
  </si>
  <si>
    <t>8f8e743f-dde2-b1c0-9f0c-41075b766e29</t>
  </si>
  <si>
    <t>Big Human</t>
  </si>
  <si>
    <t>http://www.bighuman.com</t>
  </si>
  <si>
    <t>c1022dfa-7e48-f4ce-4d01-a556bd09326c</t>
  </si>
  <si>
    <t>Big Idea Design</t>
  </si>
  <si>
    <t>http://www.bigidesign.com</t>
  </si>
  <si>
    <t>d42de2f5-9978-94c9-b753-d4eac1139eb5</t>
  </si>
  <si>
    <t>Big Idea Games</t>
  </si>
  <si>
    <t>http://www.bigideagames.com/</t>
  </si>
  <si>
    <t>04930d03-f354-8ce2-af16-25bb926b6f16</t>
  </si>
  <si>
    <t>BIG Idea Lab</t>
  </si>
  <si>
    <t>http://www.bellinghaminnovationgroup.com</t>
  </si>
  <si>
    <t>dd32561a-9203-59ed-c41b-72e698e12ca7</t>
  </si>
  <si>
    <t>Big Idea Marketing Group</t>
  </si>
  <si>
    <t>https://www.buildabigidea.com</t>
  </si>
  <si>
    <t>18edcd26-71ae-1a16-9978-fdc45efc3214</t>
  </si>
  <si>
    <t>Big Idea Mastermind Club</t>
  </si>
  <si>
    <t>http://bigideamastermind.org</t>
  </si>
  <si>
    <t>b9d9bb38-67cd-675b-dd86-049ae7034e1a</t>
  </si>
  <si>
    <t>Big Ideas @ Berkeley</t>
  </si>
  <si>
    <t>http://bigideas.berkeley.edu</t>
  </si>
  <si>
    <t>96afb406-c99f-d028-4c16-2214cc7b913e</t>
  </si>
  <si>
    <t>Big Ideas Incorporated</t>
  </si>
  <si>
    <t>http://www.earglasses.com</t>
  </si>
  <si>
    <t>dbced1b1-3f9f-4057-4ee5-df1dc4e22140</t>
  </si>
  <si>
    <t>Big Ideas Learning</t>
  </si>
  <si>
    <t>https://www.bigideasmath.com/</t>
  </si>
  <si>
    <t>7dd81fe7-0508-79b3-fa19-6977c293870c</t>
  </si>
  <si>
    <t>Big Ideas Machine</t>
  </si>
  <si>
    <t>http://www.bigideasmachine.com</t>
  </si>
  <si>
    <t>117321c0-3679-97d0-e153-03cbe593ee4c</t>
  </si>
  <si>
    <t>Big Ike's Roofing Co.</t>
  </si>
  <si>
    <t>http://www.bigikesroofing.com/</t>
  </si>
  <si>
    <t>de6b0915-ea14-b51e-b0e7-76c297625088</t>
  </si>
  <si>
    <t>Big Image Systems UK Limited</t>
  </si>
  <si>
    <t>http://bigimagesystems.com</t>
  </si>
  <si>
    <t>7f0bd850-3347-b646-8d48-09472de5ec03</t>
  </si>
  <si>
    <t>Big Imagination Games</t>
  </si>
  <si>
    <t>http://big-games.com/</t>
  </si>
  <si>
    <t>b8e8db8b-c2ed-4cde-0386-6e524aaabf16</t>
  </si>
  <si>
    <t>Big In Digital</t>
  </si>
  <si>
    <t>http://www.bigindigital.com</t>
  </si>
  <si>
    <t>0f84da83-00c7-7062-ad03-579ff85524e3</t>
  </si>
  <si>
    <t>Big In Japan</t>
  </si>
  <si>
    <t>http://biginjap.com</t>
  </si>
  <si>
    <t>333ec517-c46a-836c-2c2e-f851a339384d</t>
  </si>
  <si>
    <t>Big Inja</t>
  </si>
  <si>
    <t>http://biginja.com</t>
  </si>
  <si>
    <t>4ae6165c-f486-69ce-d722-5b2ca46f8070</t>
  </si>
  <si>
    <t>Big Innovation Centre</t>
  </si>
  <si>
    <t>http://www.biginnovationcentre.com</t>
  </si>
  <si>
    <t>94a8d66c-1402-7175-6d66-ea26e0e0f36e</t>
  </si>
  <si>
    <t>Big Insights</t>
  </si>
  <si>
    <t>http://biginsights.io</t>
  </si>
  <si>
    <t>b957ac6c-638e-72c6-64fe-ec7fcf450e63</t>
  </si>
  <si>
    <t>Big Interview</t>
  </si>
  <si>
    <t>http://biginterview.com</t>
  </si>
  <si>
    <t>f77bc183-cfb5-2697-26fc-c000a20431bc</t>
  </si>
  <si>
    <t>BIG IoT</t>
  </si>
  <si>
    <t>http://big-iot.eu/</t>
  </si>
  <si>
    <t>6bb46cd5-46ac-209b-29ed-77787ec8a0fb</t>
  </si>
  <si>
    <t>Big Island Software</t>
  </si>
  <si>
    <t>http://www.bigislandsoftware.com</t>
  </si>
  <si>
    <t>7606c08a-750b-2e90-7d66-da5549b3e808</t>
  </si>
  <si>
    <t>Big Issue Invest</t>
  </si>
  <si>
    <t>http://www.bigissueinvest.com</t>
  </si>
  <si>
    <t>17fb7c68-96c0-b32e-17eb-a7046b1cbc44</t>
  </si>
  <si>
    <t>Big Kahuna Tiki Huts</t>
  </si>
  <si>
    <t>http://palmhuts.com/</t>
  </si>
  <si>
    <t>22f50a4d-6003-26b6-4936-2290487693c5</t>
  </si>
  <si>
    <t>Big Kart Track</t>
  </si>
  <si>
    <t>http://www.bigkart.com.au/</t>
  </si>
  <si>
    <t>bd27efb5-d9f8-de59-1fcd-ed1b9783d80b</t>
  </si>
  <si>
    <t>Big Kitty Labs</t>
  </si>
  <si>
    <t>http://www.bigkittylabs.com</t>
  </si>
  <si>
    <t>0898910d-6576-d0e0-3ec0-4ec007c3d87a</t>
  </si>
  <si>
    <t>Big L Solutions</t>
  </si>
  <si>
    <t>http://www.biglsolutions.com</t>
  </si>
  <si>
    <t>4a18845d-0925-a58b-95d6-6d42b681d405</t>
  </si>
  <si>
    <t>BIG Launcher</t>
  </si>
  <si>
    <t>http://biglauncher.com</t>
  </si>
  <si>
    <t>b852fa77-938c-9578-1439-4ba97f5e0034</t>
  </si>
  <si>
    <t>Big League Consulting</t>
  </si>
  <si>
    <t>http://www.bigleagueconsulting.com/columbus-seo-expert/</t>
  </si>
  <si>
    <t>28a8db85-5f79-38f6-2f6e-184cb3d7c90d</t>
  </si>
  <si>
    <t>Big Leap</t>
  </si>
  <si>
    <t>http://www.bigleap.com</t>
  </si>
  <si>
    <t>feff975d-9351-976b-3e52-98ea226b3157</t>
  </si>
  <si>
    <t>Big Leap Creative</t>
  </si>
  <si>
    <t>http://bigleapcreative.com/</t>
  </si>
  <si>
    <t>88e0d631-897f-a76a-899c-8b0c6dbf35e4</t>
  </si>
  <si>
    <t>Big Learning Company</t>
  </si>
  <si>
    <t>https://www.biglearningcompany.com/</t>
  </si>
  <si>
    <t>3bde8d06-0399-33d0-f724-23ba2380dda7</t>
  </si>
  <si>
    <t>Big Like</t>
  </si>
  <si>
    <t>http://www.biglikeco.com</t>
  </si>
  <si>
    <t>bbdfde21-132b-318a-8ecc-f04c2f368409</t>
  </si>
  <si>
    <t>Big Little bang</t>
  </si>
  <si>
    <t>http://biglittlebang.yolasite.com/</t>
  </si>
  <si>
    <t>66aba763-6944-f049-9522-9163d57b680e</t>
  </si>
  <si>
    <t>Big Live</t>
  </si>
  <si>
    <t>http://www.biglive.com</t>
  </si>
  <si>
    <t>ba6a1ba4-d5f4-3069-65de-c523e7c02426</t>
  </si>
  <si>
    <t>Big Lobby</t>
  </si>
  <si>
    <t>http://www.biglobby.com</t>
  </si>
  <si>
    <t>4a26f1f1-069a-c793-3a30-0c23ea9a00c5</t>
  </si>
  <si>
    <t>Big Lots</t>
  </si>
  <si>
    <t>http://biglots.com</t>
  </si>
  <si>
    <t>5eb803bf-5f68-809c-13b3-34532b272158</t>
  </si>
  <si>
    <t>Big Lottery Fund</t>
  </si>
  <si>
    <t>https://www.biglotteryfund.org.uk/</t>
  </si>
  <si>
    <t>1839e461-cdd3-af05-fcd7-b37afe047d26</t>
  </si>
  <si>
    <t>Big M Promotions</t>
  </si>
  <si>
    <t>http://www.bigmpromotions.com</t>
  </si>
  <si>
    <t>36f6ccfe-5297-35fa-bffe-1f6069d393c2</t>
  </si>
  <si>
    <t>Big Machine Label Group</t>
  </si>
  <si>
    <t>http://www.bigmachinelabelgroup.com/</t>
  </si>
  <si>
    <t>f7342833-1683-348f-db11-cf19415bcc84</t>
  </si>
  <si>
    <t>Big Man's Land</t>
  </si>
  <si>
    <t>http://bigmansland.com</t>
  </si>
  <si>
    <t>3c698878-a7e7-004c-2c49-e982d215ae5f</t>
  </si>
  <si>
    <t>Big Marco Bail Bonds INC.</t>
  </si>
  <si>
    <t>http://bigmarco.com</t>
  </si>
  <si>
    <t>064af1d2-c6a1-dd9e-e68a-c919f11825da</t>
  </si>
  <si>
    <t>Big Market Research</t>
  </si>
  <si>
    <t>http://www.bigmarketresearch.com</t>
  </si>
  <si>
    <t>736a5ca4-3ecf-5616-a8fe-c35d886aa756</t>
  </si>
  <si>
    <t>https://www.bigmarketresearch.com/</t>
  </si>
  <si>
    <t>49de1034-2999-13d6-e86b-6b8cf5740049</t>
  </si>
  <si>
    <t>BIG Marketing for Small Business</t>
  </si>
  <si>
    <t>http://www.bigmarketingsmallbusiness.com/</t>
  </si>
  <si>
    <t>d2b5fd53-96ad-ddcc-e107-1806cc60079d</t>
  </si>
  <si>
    <t>Big Marketing Inc</t>
  </si>
  <si>
    <t>http://bigmarketing.co.uk</t>
  </si>
  <si>
    <t>a35fc0fa-aaa5-948f-7220-0878740cf693</t>
  </si>
  <si>
    <t>Big Medium</t>
  </si>
  <si>
    <t>http://bigmedium.org</t>
  </si>
  <si>
    <t>61957152-01be-2a28-e1cd-f3fbde1f9321</t>
  </si>
  <si>
    <t>Big Menu</t>
  </si>
  <si>
    <t>http://www.bigmenu.in</t>
  </si>
  <si>
    <t>08de17bc-0e0f-0a40-e219-85db28b7f21e</t>
  </si>
  <si>
    <t>Big Mike Alright</t>
  </si>
  <si>
    <t>http://www.bigmikealright.com</t>
  </si>
  <si>
    <t>b4fd553a-874f-96b7-b825-84f3b7efeaee</t>
  </si>
  <si>
    <t>Big Mobile, Inc</t>
  </si>
  <si>
    <t>http://bigmobile.com</t>
  </si>
  <si>
    <t>2cba5c96-bd67-95e7-2ffc-6f7fc1bf552b</t>
  </si>
  <si>
    <t>Big Monday</t>
  </si>
  <si>
    <t>http://bigmonday.io/</t>
  </si>
  <si>
    <t>42f1b627-e4f9-aca6-8d5d-fd314615d5fc</t>
  </si>
  <si>
    <t>Big Money Web Traffic</t>
  </si>
  <si>
    <t>http://www.bigmoneywebtraffic.com</t>
  </si>
  <si>
    <t>cfa069da-0856-63fb-3f3b-077a2fd07d1f</t>
  </si>
  <si>
    <t>Big Moose Marketing</t>
  </si>
  <si>
    <t>http://bigmoosemarketing.com</t>
  </si>
  <si>
    <t>9df33f49-544a-7404-0a8c-85863efac1bf</t>
  </si>
  <si>
    <t>Big Motive</t>
  </si>
  <si>
    <t>http://bigmotive.com</t>
  </si>
  <si>
    <t>75cb0cc5-79af-7f00-ea99-a12e076aedaa</t>
  </si>
  <si>
    <t>Big Motoring World</t>
  </si>
  <si>
    <t>http://www.bigmotoringworld.co.uk/</t>
  </si>
  <si>
    <t>1bdb6444-0658-c898-f1e4-ed01ba83c3b2</t>
  </si>
  <si>
    <t>Big Mountain Bike Adventures</t>
  </si>
  <si>
    <t>http://www.ridebig.com/index.php</t>
  </si>
  <si>
    <t>aae1af6d-d72a-ed64-9363-47bc5adc59cb</t>
  </si>
  <si>
    <t>Big Mountain Data</t>
  </si>
  <si>
    <t>http://www.bigmountaindata.com/</t>
  </si>
  <si>
    <t>fa474129-a657-0961-35e8-131809450465</t>
  </si>
  <si>
    <t>Big Mountain Productions</t>
  </si>
  <si>
    <t>http://www.bigmountainproductions.com</t>
  </si>
  <si>
    <t>5d4869c1-e474-c62a-dffb-8b746cc9c747</t>
  </si>
  <si>
    <t>Big Moustache</t>
  </si>
  <si>
    <t>http://www.bigmoustache.com</t>
  </si>
  <si>
    <t>c7a1e84d-17a6-a9b7-5b72-4efb8a5ca2b9</t>
  </si>
  <si>
    <t>Big Mouth Productions</t>
  </si>
  <si>
    <t>http://www.bigmouthproductions.com</t>
  </si>
  <si>
    <t>180770a8-98e1-bcdb-ac35-065751ffa106</t>
  </si>
  <si>
    <t>Big Mustache</t>
  </si>
  <si>
    <t>http://www.big-mustache.com</t>
  </si>
  <si>
    <t>efa02845-594d-e0bf-b016-07e42de3d5a1</t>
  </si>
  <si>
    <t>Big Nerd Ranch</t>
  </si>
  <si>
    <t>http://bignerdranch.com</t>
  </si>
  <si>
    <t>6a236bc3-fbd5-8dcb-eb4c-4c473279145d</t>
  </si>
  <si>
    <t>Big Nerd Ranch Consulting</t>
  </si>
  <si>
    <t>http://www.bignerdranchconsulting.com</t>
  </si>
  <si>
    <t>2282bed3-89b3-8c32-eac0-42dd0171f469</t>
  </si>
  <si>
    <t>Big New Ideas</t>
  </si>
  <si>
    <t>http://www.bignewideas.com</t>
  </si>
  <si>
    <t>4659d0dd-bd0e-0dc2-ca8c-d78a540bbcf0</t>
  </si>
  <si>
    <t>Big News Network</t>
  </si>
  <si>
    <t>http://www.bignewsnetwork.net</t>
  </si>
  <si>
    <t>347fb988-8aa1-9f5a-c73d-c38a4974abfc</t>
  </si>
  <si>
    <t>Big Noise PR</t>
  </si>
  <si>
    <t>http://www.bignoisepr.com</t>
  </si>
  <si>
    <t>d6f40d66-0f65-435f-0d8f-e8f8ee897fc5</t>
  </si>
  <si>
    <t>Big O Tires</t>
  </si>
  <si>
    <t>http://www.bigotires.com</t>
  </si>
  <si>
    <t>084ad253-c986-41e3-7499-31d6cc7e0bec</t>
  </si>
  <si>
    <t>Big Oak Studios, Inc.</t>
  </si>
  <si>
    <t>http://www.bigoakinc.com</t>
  </si>
  <si>
    <t>c4b35e29-9e2d-e62d-b0c2-db33e663311c</t>
  </si>
  <si>
    <t>Big Omaha</t>
  </si>
  <si>
    <t>http://bigomaha.co</t>
  </si>
  <si>
    <t>909a8d8c-cdd8-537a-d76f-57f84f82f130</t>
  </si>
  <si>
    <t>Big On Good Solutions</t>
  </si>
  <si>
    <t>http://www.bigongood.com</t>
  </si>
  <si>
    <t>5bc1107a-51c5-309a-aba3-f9c3b83ec517</t>
  </si>
  <si>
    <t>Big One Nutrition</t>
  </si>
  <si>
    <t>http://www.bigonenutrition.com</t>
  </si>
  <si>
    <t>a548d57a-4623-f3a3-d16d-7a77cfe80a7d</t>
  </si>
  <si>
    <t>Big Open, Inc.</t>
  </si>
  <si>
    <t>http://bigbear.io</t>
  </si>
  <si>
    <t>393f3ecf-d38b-367e-402d-7b53a72dfcee</t>
  </si>
  <si>
    <t>Big Orange Planet</t>
  </si>
  <si>
    <t>http://www.bigorangeplanet.com</t>
  </si>
  <si>
    <t>6125e9a2-578c-b040-754f-65146ca6dff1</t>
  </si>
  <si>
    <t>Big Outsource</t>
  </si>
  <si>
    <t>http://www.bigoutsource.com</t>
  </si>
  <si>
    <t>ff6e5baf-5cbb-c8ca-ef69-aa6903848ab8</t>
  </si>
  <si>
    <t>Big Paw Pet Care</t>
  </si>
  <si>
    <t>http://www.bigpawpets.com</t>
  </si>
  <si>
    <t>172117eb-5fa9-dcda-d6b3-353bc897614a</t>
  </si>
  <si>
    <t>Big Petes</t>
  </si>
  <si>
    <t>http://www.bigpetes.net/</t>
  </si>
  <si>
    <t>3df863f3-693b-9447-b667-a8377fb77f21</t>
  </si>
  <si>
    <t>Big Picture Artists</t>
  </si>
  <si>
    <t>http://www.bigpictureartists.com</t>
  </si>
  <si>
    <t>82dfb2d3-7ee8-deff-396f-36aa6bc8bf1d</t>
  </si>
  <si>
    <t>Big Picture Big Sound</t>
  </si>
  <si>
    <t>http://www.bigpicturebigsound.com/</t>
  </si>
  <si>
    <t>6008be0a-042a-0c04-a6ea-38f608c35f45</t>
  </si>
  <si>
    <t>Big Pixel Studios</t>
  </si>
  <si>
    <t>http://www.bigpixelstudios.co.uk</t>
  </si>
  <si>
    <t>36e0d872-ca4e-d38f-6378-c3bb4d8acde7</t>
  </si>
  <si>
    <t>Big Pond Film Production House</t>
  </si>
  <si>
    <t>http://bigpondfilms.net</t>
  </si>
  <si>
    <t>92bacb64-48da-6704-2775-2f24e1f429b3</t>
  </si>
  <si>
    <t>Big Presence</t>
  </si>
  <si>
    <t>http://bigpresence.com/</t>
  </si>
  <si>
    <t>c9415e52-15fd-2651-8dd4-485fd02c4b4f</t>
  </si>
  <si>
    <t>Big profiles</t>
  </si>
  <si>
    <t>http://bigprofil.es/</t>
  </si>
  <si>
    <t>20728893-f494-2c03-aa2a-693d861d860d</t>
  </si>
  <si>
    <t>Big Propeller</t>
  </si>
  <si>
    <t>http://bigpropeller.com</t>
  </si>
  <si>
    <t>49534d2e-fef9-5e91-424c-eed42da720ac</t>
  </si>
  <si>
    <t>Big Property Ladder</t>
  </si>
  <si>
    <t>http://www.the-big-property-ladder.co.uk</t>
  </si>
  <si>
    <t>a87de942-9208-f823-bcdc-3ba69a55993f</t>
  </si>
  <si>
    <t>Big Rack Ranch</t>
  </si>
  <si>
    <t>http://www.bigrackranchtexas.com/</t>
  </si>
  <si>
    <t>669c5cf2-f2ef-c016-9b59-1e0465abff21</t>
  </si>
  <si>
    <t>Big Raja</t>
  </si>
  <si>
    <t>http://www.bigraja.in</t>
  </si>
  <si>
    <t>0a214ee2-d540-120f-e795-2acd68c8e027</t>
  </si>
  <si>
    <t>Big Rapids Orthopaedics</t>
  </si>
  <si>
    <t>http://www.bigrapidsorthopaedics.com</t>
  </si>
  <si>
    <t>7ec9d31c-2bf1-5a61-fd3e-21ed4d8b8daa</t>
  </si>
  <si>
    <t>Big Rattle Technologies</t>
  </si>
  <si>
    <t>http://www.bigrattle.com</t>
  </si>
  <si>
    <t>d40759da-9a54-1095-c19f-cb7482290c17</t>
  </si>
  <si>
    <t>Big Red Button</t>
  </si>
  <si>
    <t>http://www.bigredbutton.com/index.html</t>
  </si>
  <si>
    <t>94a1ad86-37a2-c0d5-d75a-254861191557</t>
  </si>
  <si>
    <t>Big Red Carpet Cleaners</t>
  </si>
  <si>
    <t>http://www.bigredcc.com/</t>
  </si>
  <si>
    <t>a6549288-9cc8-eadd-2362-5b770eb167ed</t>
  </si>
  <si>
    <t>Big Red Cloud</t>
  </si>
  <si>
    <t>http://bigredcloud.com</t>
  </si>
  <si>
    <t>ed7afd5a-0920-3afe-cf1d-07995bcb3881</t>
  </si>
  <si>
    <t>Big Red Pin</t>
  </si>
  <si>
    <t>http://www.bigredpin.com</t>
  </si>
  <si>
    <t>53d9d961-0904-85a7-78a8-19c877d885e7</t>
  </si>
  <si>
    <t>Big Red Rooster</t>
  </si>
  <si>
    <t>http://bigredrooster.com/</t>
  </si>
  <si>
    <t>f6bfa686-1d69-5735-312a-38f7fe448026</t>
  </si>
  <si>
    <t>Big Red Transport</t>
  </si>
  <si>
    <t>http://www.bigredtransport.com</t>
  </si>
  <si>
    <t>d22b20bd-a89c-7363-1b52-08e75ec09e74</t>
  </si>
  <si>
    <t>Big Red Zebra</t>
  </si>
  <si>
    <t>http://www.bigredzebra.de</t>
  </si>
  <si>
    <t>cbcb9dd1-f711-cd88-029d-37eb506ae4df</t>
  </si>
  <si>
    <t>Big Refunds</t>
  </si>
  <si>
    <t>http://thebigrefund.com</t>
  </si>
  <si>
    <t>627cc106-a34e-b887-bdc5-513063dba296</t>
  </si>
  <si>
    <t>Big Richard</t>
  </si>
  <si>
    <t>http://www.bigrichard.com.au/</t>
  </si>
  <si>
    <t>8cec7b96-5f76-2b1a-5f24-9b4813ac3755</t>
  </si>
  <si>
    <t>Big River</t>
  </si>
  <si>
    <t>http://gobigriver.com</t>
  </si>
  <si>
    <t>26d19ea4-8d8c-3caf-2f3d-01270b61896a</t>
  </si>
  <si>
    <t>Big River Communications</t>
  </si>
  <si>
    <t>http://bigrivercom.com/#</t>
  </si>
  <si>
    <t>297d8e22-972e-41e8-a0f9-4ac4b4f65070</t>
  </si>
  <si>
    <t>Big River Industries</t>
  </si>
  <si>
    <t>http://bigriverindustries.com.au</t>
  </si>
  <si>
    <t>85ef648f-e8f1-d472-9e52-f7be20419065</t>
  </si>
  <si>
    <t>Big Rock</t>
  </si>
  <si>
    <t>https://www.big-rock.com/</t>
  </si>
  <si>
    <t>e0a6fa7c-c0c0-6c9b-fccb-54c619af4bf5</t>
  </si>
  <si>
    <t>Big Rock Brewery</t>
  </si>
  <si>
    <t>http://bigrockbeer.com/</t>
  </si>
  <si>
    <t>0ca266e4-ef2d-0185-f74f-ef4cc02ff90a</t>
  </si>
  <si>
    <t>Big Rock Labs</t>
  </si>
  <si>
    <t>http://bigrocklabs.com/</t>
  </si>
  <si>
    <t>193086ea-0b0f-5cc3-c2c9-c1e52756f0be</t>
  </si>
  <si>
    <t>Big Room</t>
  </si>
  <si>
    <t>http://bigroom.ca/</t>
  </si>
  <si>
    <t>908c5967-95c7-8958-b716-48d0b1f838bd</t>
  </si>
  <si>
    <t>Big Room Studios</t>
  </si>
  <si>
    <t>http://www.bigroomstudios.com/</t>
  </si>
  <si>
    <t>8c6124b5-2d07-7407-13fd-57e5511e73ef</t>
  </si>
  <si>
    <t>Big Safari Association</t>
  </si>
  <si>
    <t>http://www.bigsafariassociation.org</t>
  </si>
  <si>
    <t>80d7b375-b75f-50f2-cd8a-9b54000c2803</t>
  </si>
  <si>
    <t>Big Safety</t>
  </si>
  <si>
    <t>http://www.bigsafety.com.au/</t>
  </si>
  <si>
    <t>7fbd343e-d0ff-4c7c-88c5-eda1486dcf41</t>
  </si>
  <si>
    <t>Big Sandy Community and Technical College, Mayo</t>
  </si>
  <si>
    <t>http://www.bigsandy.kctcs.edu/campuses/mayo.html</t>
  </si>
  <si>
    <t>cf6a4e26-a6a1-a697-2148-99c8023fafd7</t>
  </si>
  <si>
    <t>Big Sandy Community and Technical College, Prestonsburg</t>
  </si>
  <si>
    <t>http://www.bigsandy.kctcs.edu/</t>
  </si>
  <si>
    <t>9b5a0062-afc4-2713-f998-843b4173e5bb</t>
  </si>
  <si>
    <t>Big Save</t>
  </si>
  <si>
    <t>http://www.bigsave.co.za</t>
  </si>
  <si>
    <t>8e01b9f1-70d6-8eb4-2db5-e5c7c136368e</t>
  </si>
  <si>
    <t>Big Savings Insurance</t>
  </si>
  <si>
    <t>http://bigsavingsinsurance.com/</t>
  </si>
  <si>
    <t>daaff54e-9b57-4aad-9769-68e6e8299e1b</t>
  </si>
  <si>
    <t>BIG SCOUT</t>
  </si>
  <si>
    <t>http://www.bigscout.es</t>
  </si>
  <si>
    <t>41b45b44-2c2f-4811-b26e-bb50cf52423a</t>
  </si>
  <si>
    <t>Big Screen Entertainment</t>
  </si>
  <si>
    <t>http://www.bseapps.com</t>
  </si>
  <si>
    <t>4f3a9447-c378-73b0-9b04-0c0321f811c6</t>
  </si>
  <si>
    <t>Big Screen Tools</t>
  </si>
  <si>
    <t>http://www.bigscreentools.com</t>
  </si>
  <si>
    <t>04121af7-15e4-d097-abfd-76fe0ef3b668</t>
  </si>
  <si>
    <t>Big Sea Design</t>
  </si>
  <si>
    <t>http://www.bigseadesign.com</t>
  </si>
  <si>
    <t>aab88620-c413-3989-4e4d-24aa42987214</t>
  </si>
  <si>
    <t>Big Shot Bikes</t>
  </si>
  <si>
    <t>http://www.bigshotbikes.com/</t>
  </si>
  <si>
    <t>ef782b10-225d-6db9-a9d0-cfc6701e1de1</t>
  </si>
  <si>
    <t>Big Shot Entertainment</t>
  </si>
  <si>
    <t>http://bigshotsentertainment.com</t>
  </si>
  <si>
    <t>ccc9f7cb-6036-574e-d2c5-ffffa00eaa23</t>
  </si>
  <si>
    <t>Big Shot Marketing</t>
  </si>
  <si>
    <t>http://www.bigshotmarketing.com/</t>
  </si>
  <si>
    <t>65b47000-55aa-6326-7e69-fc0d69d50846</t>
  </si>
  <si>
    <t>Big Shoulders Fund</t>
  </si>
  <si>
    <t>http://www.bigshouldersfund.org</t>
  </si>
  <si>
    <t>9fd892c4-e3b6-7688-e720-713587e5abf3</t>
  </si>
  <si>
    <t>Big Sisters of Boston</t>
  </si>
  <si>
    <t>http://www.bigsister.org</t>
  </si>
  <si>
    <t>ff21de77-e2a5-803f-14d0-907d79c0813b</t>
  </si>
  <si>
    <t>Big Sky Builders</t>
  </si>
  <si>
    <t>http://www.bigskybuildersarthuril.com</t>
  </si>
  <si>
    <t>d5d15660-ce04-e44b-ca47-aa160d10b9d2</t>
  </si>
  <si>
    <t>Big Sky Business Journal</t>
  </si>
  <si>
    <t>http://www.bigskybusiness.com/</t>
  </si>
  <si>
    <t>3dc2dbab-8128-6aca-f5d1-1031a7bd5b73</t>
  </si>
  <si>
    <t>Big Sky Code Academy</t>
  </si>
  <si>
    <t>http://www.bigskycodeacademy.org</t>
  </si>
  <si>
    <t>f7733f49-6662-a16e-3ceb-ff9479cacfdc</t>
  </si>
  <si>
    <t>Big Sky Partners</t>
  </si>
  <si>
    <t>http://bigskyvc.com</t>
  </si>
  <si>
    <t>8d90b610-85de-5dee-0430-dd8f4d25d16b</t>
  </si>
  <si>
    <t>Big Sky Partners LLC</t>
  </si>
  <si>
    <t>http://www.bigskypartners.net</t>
  </si>
  <si>
    <t>b9f394bf-841d-332e-aa7a-35aa6e597481</t>
  </si>
  <si>
    <t>Big Sky Technologies</t>
  </si>
  <si>
    <t>http://bigskytech.com</t>
  </si>
  <si>
    <t>638eb84e-7121-a4d4-afbf-ed153b762f89</t>
  </si>
  <si>
    <t>Big Sky Woodcrafters</t>
  </si>
  <si>
    <t>http://www.bigskywoodcrafters.com</t>
  </si>
  <si>
    <t>8c271278-c78f-8ae6-d84d-82bdc8bd3d95</t>
  </si>
  <si>
    <t>Big Smash Studios</t>
  </si>
  <si>
    <t>http://www.bigsmashstudios.com</t>
  </si>
  <si>
    <t>e72a9710-7e60-bb86-b17c-b52b21b01107</t>
  </si>
  <si>
    <t>BIG SMILE</t>
  </si>
  <si>
    <t>http://bigsmile.cc</t>
  </si>
  <si>
    <t>c223201f-8a07-fea8-3087-6e3962fa21f0</t>
  </si>
  <si>
    <t>Big Society Capital</t>
  </si>
  <si>
    <t>http://www.bigsocietycapital.com/</t>
  </si>
  <si>
    <t>40ef379b-e663-dd3e-d5e7-654e7e8520ec</t>
  </si>
  <si>
    <t>Big Sofa</t>
  </si>
  <si>
    <t>http://www.bigsofa.co.uk/</t>
  </si>
  <si>
    <t>5e165930-4ed3-6621-8121-969f06a65970</t>
  </si>
  <si>
    <t>Big Spaceship</t>
  </si>
  <si>
    <t>http://www.bigspaceship.com</t>
  </si>
  <si>
    <t>0085e98a-6143-8edc-e5c3-3a6cbb0b8155</t>
  </si>
  <si>
    <t>Big Splash Web Design &amp; Marketing</t>
  </si>
  <si>
    <t>http://www.bigsplashwebdesign.com</t>
  </si>
  <si>
    <t>f71981cf-d06e-1b99-aa52-843a1e24fd32</t>
  </si>
  <si>
    <t>Big Squid</t>
  </si>
  <si>
    <t>http://bigsquid.com/</t>
  </si>
  <si>
    <t>d60b9da1-4eab-8e66-ebd8-631bcd591bb4</t>
  </si>
  <si>
    <t>Big Stage</t>
  </si>
  <si>
    <t>http://bigstage.com</t>
  </si>
  <si>
    <t>7c583964-47e7-1197-4c41-2b41674e8f3a</t>
  </si>
  <si>
    <t>Big Stage Entertainment</t>
  </si>
  <si>
    <t>http://www.bigstage.biz</t>
  </si>
  <si>
    <t>98b362b9-3e45-20ef-36af-ca15144fad36</t>
  </si>
  <si>
    <t>Big Star Oil &amp; Gas</t>
  </si>
  <si>
    <t>http://www.bigstaroil.com/</t>
  </si>
  <si>
    <t>6fa1c237-131f-f840-edd4-8925f02a1d9c</t>
  </si>
  <si>
    <t>Big Stick Media</t>
  </si>
  <si>
    <t>http://www.bigstickmedia.com</t>
  </si>
  <si>
    <t>956d4c4e-aaf3-3442-5c2c-58065fd74cbb</t>
  </si>
  <si>
    <t>Big Stone Phone</t>
  </si>
  <si>
    <t>http://stone.com/neue</t>
  </si>
  <si>
    <t>4f06e624-a120-ee86-2988-47303113b7e2</t>
  </si>
  <si>
    <t>Big Storm</t>
  </si>
  <si>
    <t>http://greatbigstorm.com</t>
  </si>
  <si>
    <t>64d23230-da36-b3f3-4da7-bca0163ce65c</t>
  </si>
  <si>
    <t>Big Sunday</t>
  </si>
  <si>
    <t>http://bigsunday.org/</t>
  </si>
  <si>
    <t>18a241e0-3a50-9b9a-bb84-f6d265f9af1e</t>
  </si>
  <si>
    <t>Big Super Search</t>
  </si>
  <si>
    <t>http://bigsupersearch.com</t>
  </si>
  <si>
    <t>8997aebb-d743-7a56-6e27-4e94fe4b6c80</t>
  </si>
  <si>
    <t>Big Sur Ventures</t>
  </si>
  <si>
    <t>http://www.bigsurventures.es</t>
  </si>
  <si>
    <t>d7b95d1f-69b5-3ea8-59be-a77af4fdc863</t>
  </si>
  <si>
    <t>Big Switch Networks</t>
  </si>
  <si>
    <t>http://www.bigswitch.com</t>
  </si>
  <si>
    <t>7da6c5fd-d092-1b2b-007e-9825eacefc03</t>
  </si>
  <si>
    <t>Big Sync Music</t>
  </si>
  <si>
    <t>http://www.bigsyncmusic.com</t>
  </si>
  <si>
    <t>9757bf31-dd3c-9acc-eb2c-9afdb9d79e19</t>
  </si>
  <si>
    <t>Big Tags</t>
  </si>
  <si>
    <t>http://bigtags.com</t>
  </si>
  <si>
    <t>33cdd845-ff7b-b49b-4e42-caa8f25497c6</t>
  </si>
  <si>
    <t>Big Teeth Productions</t>
  </si>
  <si>
    <t>http://bigteeth.tv/</t>
  </si>
  <si>
    <t>43f5e6ce-8d30-7eaf-912b-e0765bcc2362</t>
  </si>
  <si>
    <t>Big Tex</t>
  </si>
  <si>
    <t>http://bigtextrailers.com/</t>
  </si>
  <si>
    <t>093b4f08-7be6-03f3-31f2-6a640386132d</t>
  </si>
  <si>
    <t>Big Think</t>
  </si>
  <si>
    <t>http://www.bigthink.com</t>
  </si>
  <si>
    <t>47aea8e5-0329-0d49-d1ba-98a35fd47dc4</t>
  </si>
  <si>
    <t>Big Thought</t>
  </si>
  <si>
    <t>http://www.bigthought.org</t>
  </si>
  <si>
    <t>9b8dfd87-b48d-e2ee-57e8-439fcf06ea39</t>
  </si>
  <si>
    <t>Big Thumb Rent a Car Ventures</t>
  </si>
  <si>
    <t>http://www.i1rentcar.com</t>
  </si>
  <si>
    <t>30c52daf-2cd8-aa97-f810-48bac9753333</t>
  </si>
  <si>
    <t>Big Timber Digital Marketing for Top-Quality Roofing Contractors</t>
  </si>
  <si>
    <t>http://bigtimberroofing.com</t>
  </si>
  <si>
    <t>d7b12045-3dfa-bff0-b57c-c63a4748825e</t>
  </si>
  <si>
    <t>Big Time Brewery &amp; Alehouse</t>
  </si>
  <si>
    <t>http://bigtimebrewery.com/</t>
  </si>
  <si>
    <t>77071329-9874-fa5d-fd44-f7f96f539f4d</t>
  </si>
  <si>
    <t>BiG TLC</t>
  </si>
  <si>
    <t>http://www.bigtlc.it/</t>
  </si>
  <si>
    <t>65e9b90a-4d87-6693-511c-4fa910133c80</t>
  </si>
  <si>
    <t>Big Toe Productions</t>
  </si>
  <si>
    <t>http://bigtoeproductions.com</t>
  </si>
  <si>
    <t>aa073a19-df37-551a-680b-4f1e07627653</t>
  </si>
  <si>
    <t>Big Top</t>
  </si>
  <si>
    <t>http://www.bigtop.it/</t>
  </si>
  <si>
    <t>69792964-97fa-4b3d-a8ef-d00e35467e95</t>
  </si>
  <si>
    <t>Big Translations</t>
  </si>
  <si>
    <t>http://www.bigtranslations.com</t>
  </si>
  <si>
    <t>afc666cb-6dd2-97a0-9883-c3b5a499d39b</t>
  </si>
  <si>
    <t>Big Tree Farms</t>
  </si>
  <si>
    <t>http://bigtreefarms.com</t>
  </si>
  <si>
    <t>99241a10-b11e-9e05-4c79-1a7ff94fd2d7</t>
  </si>
  <si>
    <t>Big Tree RV Park</t>
  </si>
  <si>
    <t>http://bigtreervpark.net</t>
  </si>
  <si>
    <t>5c39af52-86fb-ca0e-1d47-f3ddd8fad6f0</t>
  </si>
  <si>
    <t>Big Trend</t>
  </si>
  <si>
    <t>http://big-trend.com</t>
  </si>
  <si>
    <t>20d2f0ee-9c98-5f98-f449-8985a20725ed</t>
  </si>
  <si>
    <t>Big Trips</t>
  </si>
  <si>
    <t>http://bigtrips.co</t>
  </si>
  <si>
    <t>910be8cc-6281-f1b9-7ba8-a953d31998e6</t>
  </si>
  <si>
    <t>BIG TRUCK HOODS</t>
  </si>
  <si>
    <t>http://www.bigtruckhoods.com/</t>
  </si>
  <si>
    <t>3ef17dee-8367-af72-dd66-b4b2687f68fd</t>
  </si>
  <si>
    <t>Big Umbrella Design Studios</t>
  </si>
  <si>
    <t>http://www.thebigumbrella.com</t>
  </si>
  <si>
    <t>5379334c-e8df-0713-48a4-af2b8e3aae51</t>
  </si>
  <si>
    <t>Big Universe</t>
  </si>
  <si>
    <t>http://www.biguniverse.com</t>
  </si>
  <si>
    <t>405c5246-c00e-23b3-f137-567538b7c708</t>
  </si>
  <si>
    <t>Big Unlimited</t>
  </si>
  <si>
    <t>http://www.bigreviewtv.com</t>
  </si>
  <si>
    <t>57799a5e-f67e-14c3-3f6f-ecc26e1f6165</t>
  </si>
  <si>
    <t>Big Venture Challenge</t>
  </si>
  <si>
    <t>http://unltd.org.uk/bvc</t>
  </si>
  <si>
    <t>8c8f7259-30b6-c151-8d39-e36ac6ccf99d</t>
  </si>
  <si>
    <t>BIG Ventures</t>
  </si>
  <si>
    <t>http://www.brendaniribegroup.com</t>
  </si>
  <si>
    <t>e5b8a9b4-7661-9e6b-cd91-c8e220f3b4a5</t>
  </si>
  <si>
    <t>Big Viking Games</t>
  </si>
  <si>
    <t>https://www.bigvikinggames.com/</t>
  </si>
  <si>
    <t>de5ecd04-81d0-d476-d932-e7e8f674607b</t>
  </si>
  <si>
    <t>Big Vision Empty Wallet</t>
  </si>
  <si>
    <t>http://www.bigvisionemptywallet.com/</t>
  </si>
  <si>
    <t>1e46f697-f1c7-063b-a3b9-d6c09c7f7d94</t>
  </si>
  <si>
    <t>Big Vision Marketing</t>
  </si>
  <si>
    <t>https://www.bigvisionmarketing.com.au</t>
  </si>
  <si>
    <t>c8917d9b-c2c6-ea9c-f8cd-d22b0890b8dd</t>
  </si>
  <si>
    <t>Big Vision Media Group</t>
  </si>
  <si>
    <t>http://www.bigvisionmediagroup.com/</t>
  </si>
  <si>
    <t>066d3182-703c-76fd-697f-70bad859d0d6</t>
  </si>
  <si>
    <t>BIG Visioneering</t>
  </si>
  <si>
    <t>http://bigvisioneering.com</t>
  </si>
  <si>
    <t>7b37ebcf-b5f1-3fb8-5c46-207f8dce8f93</t>
  </si>
  <si>
    <t>Big Vox Marketing</t>
  </si>
  <si>
    <t>http://www.bigvoxmarketing.com/</t>
  </si>
  <si>
    <t>156e84d6-9451-eed6-09c1-f1d22792c757</t>
  </si>
  <si>
    <t>Big W</t>
  </si>
  <si>
    <t>http://www.bigw.com.au</t>
  </si>
  <si>
    <t>5722fc03-5e98-82d8-a77a-42e39e9a21b8</t>
  </si>
  <si>
    <t>Big Wave Printing</t>
  </si>
  <si>
    <t>http://bigwaveprinting.com.au/</t>
  </si>
  <si>
    <t>d8303737-dfb9-c14c-8517-f27f69a501c7</t>
  </si>
  <si>
    <t>Big Web Technologies</t>
  </si>
  <si>
    <t>http://www.bigwebtechnologies.com</t>
  </si>
  <si>
    <t>1958158c-a082-3fb9-8fea-5e11ac458625</t>
  </si>
  <si>
    <t>Big Wet</t>
  </si>
  <si>
    <t>https://www.bigwet.com.au/</t>
  </si>
  <si>
    <t>19cb280d-61d6-34f1-f4d8-77ccc79754a8</t>
  </si>
  <si>
    <t>Big White Wall</t>
  </si>
  <si>
    <t>http://www.bigwhitewall.com</t>
  </si>
  <si>
    <t>2c7c23a0-0742-7d31-03f8-6b92b1a950c7</t>
  </si>
  <si>
    <t>Big World Little Om</t>
  </si>
  <si>
    <t>http://bigworldlittleom.com/</t>
  </si>
  <si>
    <t>ef3c51e8-b255-ed29-5e8f-bb455b6d7b2a</t>
  </si>
  <si>
    <t>Big Yak Technologies</t>
  </si>
  <si>
    <t>http://bigyak.net</t>
  </si>
  <si>
    <t>b9da06a9-28f4-7b0b-db15-90e36efc2b01</t>
  </si>
  <si>
    <t>BIG YAM</t>
  </si>
  <si>
    <t>http://bigyam.com/</t>
  </si>
  <si>
    <t>892f0856-e459-96a4-1834-d6dc9ddc62ca</t>
  </si>
  <si>
    <t>Big Yellow Group plc</t>
  </si>
  <si>
    <t>http://www.bigyellow.co.uk</t>
  </si>
  <si>
    <t>e57e9604-779a-654c-080a-47255e364bf1</t>
  </si>
  <si>
    <t>Big-D Construction</t>
  </si>
  <si>
    <t>http://www.big-d.com</t>
  </si>
  <si>
    <t>9b3c9225-fa81-878c-e7ed-11d968ce7ad6</t>
  </si>
  <si>
    <t>BIG, Inc</t>
  </si>
  <si>
    <t>http://www.biginc.com</t>
  </si>
  <si>
    <t>cfea9153-f26f-b926-67ce-dc6064643f53</t>
  </si>
  <si>
    <t>big.gg</t>
  </si>
  <si>
    <t>http://big.gg</t>
  </si>
  <si>
    <t>b7f9144e-1327-04a0-f291-3efc15a9e2dd</t>
  </si>
  <si>
    <t>BIG2</t>
  </si>
  <si>
    <t>http://big2.co</t>
  </si>
  <si>
    <t>ced3d869-1f36-04fb-0308-5e13a8463090</t>
  </si>
  <si>
    <t>Big5 Games</t>
  </si>
  <si>
    <t>https://www.big5games.com</t>
  </si>
  <si>
    <t>31b2083a-cbab-e51f-1598-38726b2aac39</t>
  </si>
  <si>
    <t>big7g</t>
  </si>
  <si>
    <t>http://www.big7g.com</t>
  </si>
  <si>
    <t>a782b414-e5a4-7356-e5b8-905f78b55bb6</t>
  </si>
  <si>
    <t>BigaBid</t>
  </si>
  <si>
    <t>http://www.bigabid.com/</t>
  </si>
  <si>
    <t>c4a5584a-1336-7f11-cf47-366d68a97290</t>
  </si>
  <si>
    <t>Bigadda.com</t>
  </si>
  <si>
    <t>http://www.bigadda.com/</t>
  </si>
  <si>
    <t>15c8c5fb-d542-0fa0-5df0-d4344992d0bb</t>
  </si>
  <si>
    <t>Bigado Network</t>
  </si>
  <si>
    <t>http://bigado.com</t>
  </si>
  <si>
    <t>5dc688f5-06c4-52dd-dbef-5de162a94452</t>
  </si>
  <si>
    <t>BIGAir</t>
  </si>
  <si>
    <t>http://bstack.net/airfi/</t>
  </si>
  <si>
    <t>b2ba7a76-c9c7-e3cc-27c5-25ce151e3d2f</t>
  </si>
  <si>
    <t>BigAir Group</t>
  </si>
  <si>
    <t>http://www.bigair.com.au/</t>
  </si>
  <si>
    <t>9d2eea88-78b1-761e-f106-d2fe710d9bde</t>
  </si>
  <si>
    <t>Bigalia</t>
  </si>
  <si>
    <t>http://www.bigalia.com/</t>
  </si>
  <si>
    <t>4bff13ac-f296-101d-fe28-a1a93d1cb95d</t>
  </si>
  <si>
    <t>BigAmericanGiveaway.com</t>
  </si>
  <si>
    <t>http://www.bigamericangiveaway.com</t>
  </si>
  <si>
    <t>0b61501f-9c58-7f45-e6cb-85055bf6022b</t>
  </si>
  <si>
    <t>Bigasoft Corporation</t>
  </si>
  <si>
    <t>http://www.bigasoft.com</t>
  </si>
  <si>
    <t>129627d3-9a09-6eba-7cb0-7b00dc148e50</t>
  </si>
  <si>
    <t>BigAudioAds.com</t>
  </si>
  <si>
    <t>http://www.bigaudioads.com</t>
  </si>
  <si>
    <t>90c4e9e4-0851-cd5e-8129-65b45c77ff04</t>
  </si>
  <si>
    <t>BigAuth</t>
  </si>
  <si>
    <t>http://www.bigauth.com/</t>
  </si>
  <si>
    <t>02196f9d-e49e-96e7-cb5a-4fa3c42b7d5f</t>
  </si>
  <si>
    <t>BigBad</t>
  </si>
  <si>
    <t>http://www.bigbad.com</t>
  </si>
  <si>
    <t>38fa23a2-2d26-cd7b-2a1f-5fd94066deb5</t>
  </si>
  <si>
    <t>BigBadToyStore</t>
  </si>
  <si>
    <t>http://www.bigbadtoystore.com/bbts/default.aspx</t>
  </si>
  <si>
    <t>60dcd8b4-c7df-eb9e-39ae-07120b167331</t>
  </si>
  <si>
    <t>Bigballs Media</t>
  </si>
  <si>
    <t>http://www.bigballs.media/#home</t>
  </si>
  <si>
    <t>367130da-f884-00aa-fb1b-e8b0c51febbc</t>
  </si>
  <si>
    <t>BigBalo</t>
  </si>
  <si>
    <t>https://www.bigbalo.com</t>
  </si>
  <si>
    <t>a2d7d683-6e47-3d53-ba04-29d20617c9ca</t>
  </si>
  <si>
    <t>BigBamboo LLC</t>
  </si>
  <si>
    <t>http://bigbamboollc.com</t>
  </si>
  <si>
    <t>b940270f-8e28-2ed5-8765-4651436e5694</t>
  </si>
  <si>
    <t>BigBand Networks</t>
  </si>
  <si>
    <t>http://www.bigbandnet.com</t>
  </si>
  <si>
    <t>cac25dbd-9d5c-b765-7520-11dbeff7d1f2</t>
  </si>
  <si>
    <t>BigBandwidth</t>
  </si>
  <si>
    <t>http://www.bigbangwidth.com</t>
  </si>
  <si>
    <t>d5564018-32df-5cfa-a0ad-47c564ee4df1</t>
  </si>
  <si>
    <t>Bigbang Angels</t>
  </si>
  <si>
    <t>http://bigbangangels.com</t>
  </si>
  <si>
    <t>f7fc10ba-451d-6aed-e874-8bfed8aebe9f</t>
  </si>
  <si>
    <t>BIGBANG Corporation</t>
  </si>
  <si>
    <t>http://youtubestarnetwork.com</t>
  </si>
  <si>
    <t>f06a183b-07a3-6376-1c1f-737021010868</t>
  </si>
  <si>
    <t>Bigbang Private</t>
  </si>
  <si>
    <t>http://lesprivatbigbang.com/</t>
  </si>
  <si>
    <t>0ad5539d-f180-73b3-0bf2-058d033867bf</t>
  </si>
  <si>
    <t>BigBangly</t>
  </si>
  <si>
    <t>http://www.bigbangly.co.nz</t>
  </si>
  <si>
    <t>77a78e8f-8f35-085c-2840-a4c641b4b873</t>
  </si>
  <si>
    <t>BigBangThemes</t>
  </si>
  <si>
    <t>http://www.bigbangthemes.net</t>
  </si>
  <si>
    <t>1a205d4a-0e46-1479-13eb-195384a2862a</t>
  </si>
  <si>
    <t>BigBarn</t>
  </si>
  <si>
    <t>http://www.bigbarn.co.uk</t>
  </si>
  <si>
    <t>eb098968-e855-f13f-4512-865fd9262c64</t>
  </si>
  <si>
    <t>BigBasket</t>
  </si>
  <si>
    <t>http://bigbasket.com</t>
  </si>
  <si>
    <t>0e14ea70-3519-eb56-6a4f-2277b3adab4b</t>
  </si>
  <si>
    <t>BigBearSportsRanch</t>
  </si>
  <si>
    <t>http://www.bigbearsportsranch.com</t>
  </si>
  <si>
    <t>2363a2a1-3079-0c46-133c-30642ab78c91</t>
  </si>
  <si>
    <t>BigBearTechWorld</t>
  </si>
  <si>
    <t>http://bigbeartechworld.com</t>
  </si>
  <si>
    <t>e75f3d6e-f94a-95e5-398c-375a37df6fa2</t>
  </si>
  <si>
    <t>Bigbelly</t>
  </si>
  <si>
    <t>http://bigbelly.com/</t>
  </si>
  <si>
    <t>c9858f57-5ef9-b6ed-7446-37e457cf6952</t>
  </si>
  <si>
    <t>Bigben Interactive</t>
  </si>
  <si>
    <t>http://www.bigben.eu</t>
  </si>
  <si>
    <t>95d54c79-a4c6-ce72-5ca7-052a39cb78ee</t>
  </si>
  <si>
    <t>BigBen's Moving &amp; Storage</t>
  </si>
  <si>
    <t>http://bigbensmoving.com/</t>
  </si>
  <si>
    <t>1ca5b486-ae94-3e4a-c560-6666f41245c4</t>
  </si>
  <si>
    <t>BigBHK</t>
  </si>
  <si>
    <t>https://bigbhk.com/</t>
  </si>
  <si>
    <t>3e8045df-df12-a259-dce7-7279337fab02</t>
  </si>
  <si>
    <t>Bigbig Studio Equipment</t>
  </si>
  <si>
    <t>http://www.bigbigstudio.com</t>
  </si>
  <si>
    <t>a3c50d0c-2419-9e71-368a-64b77b3b29b4</t>
  </si>
  <si>
    <t>Bigbigeye</t>
  </si>
  <si>
    <t>http://www.bigbigeye.com</t>
  </si>
  <si>
    <t>67f17575-d573-cc47-dc6e-227872f62032</t>
  </si>
  <si>
    <t>BigBinary</t>
  </si>
  <si>
    <t>http://bigbinary.com/</t>
  </si>
  <si>
    <t>0494feb5-d55e-6389-373c-6708021644e1</t>
  </si>
  <si>
    <t>BigBlue Studios</t>
  </si>
  <si>
    <t>http://www.bigblue-studios.com</t>
  </si>
  <si>
    <t>fc0d75a3-1043-3f5d-24f9-313ce8e73245</t>
  </si>
  <si>
    <t>BigBlueHat</t>
  </si>
  <si>
    <t>http://www.bigbluehat.com</t>
  </si>
  <si>
    <t>fc97e550-94f4-6f5c-06b6-47de2b0393eb</t>
  </si>
  <si>
    <t>bigbluetrunk</t>
  </si>
  <si>
    <t>http://www.bigbluetrunk.com</t>
  </si>
  <si>
    <t>3a7e39c3-c6a3-0a86-a8b6-6e3af92b28ea</t>
  </si>
  <si>
    <t>BigBoards</t>
  </si>
  <si>
    <t>http://bigboards.io/</t>
  </si>
  <si>
    <t>b952cb0d-65ae-598b-a59f-a786508929d7</t>
  </si>
  <si>
    <t>Bigboss4you</t>
  </si>
  <si>
    <t>http://www.bigboss4you.com</t>
  </si>
  <si>
    <t>c534361b-8b6e-c988-1b74-0668c39aadbb</t>
  </si>
  <si>
    <t>Bigbox</t>
  </si>
  <si>
    <t>http://www.bigbox.com.ar</t>
  </si>
  <si>
    <t>ab1d0138-0285-649c-fddd-061b755ad444</t>
  </si>
  <si>
    <t>BigBox Host</t>
  </si>
  <si>
    <t>http://www.bigboxhost.com</t>
  </si>
  <si>
    <t>a7259f76-1efc-4524-6080-45eb908d9017</t>
  </si>
  <si>
    <t>BigBox Infosoft LLP</t>
  </si>
  <si>
    <t>http://www.bigboxinfosoft.com</t>
  </si>
  <si>
    <t>727b499b-6430-3e33-37f2-9c53ba0bc969</t>
  </si>
  <si>
    <t>BigBoxe</t>
  </si>
  <si>
    <t>https://www.bigboxe.com</t>
  </si>
  <si>
    <t>507eff4b-8380-bbe7-bfb3-231aac99fdcb</t>
  </si>
  <si>
    <t>Bigboxsave</t>
  </si>
  <si>
    <t>http://www.bigboxsave.com</t>
  </si>
  <si>
    <t>ce0d797f-2a0a-3a38-f1e9-0deebe92bcc4</t>
  </si>
  <si>
    <t>BigBoy tech</t>
  </si>
  <si>
    <t>http://www.bigboytech.com/</t>
  </si>
  <si>
    <t>ead74b51-4c31-cc29-9b2d-f3c672242371</t>
  </si>
  <si>
    <t>BigBuy</t>
  </si>
  <si>
    <t>http://www.bigbuy.eu</t>
  </si>
  <si>
    <t>5928142b-9d1a-95c3-53e3-fe3e6bf87880</t>
  </si>
  <si>
    <t>BigCalc</t>
  </si>
  <si>
    <t>http://bigcalc.com</t>
  </si>
  <si>
    <t>118c6bf4-b837-3a3d-fcad-f606718b2511</t>
  </si>
  <si>
    <t>BigCeramicStore.com</t>
  </si>
  <si>
    <t>https://www.bigceramicstore.com</t>
  </si>
  <si>
    <t>af28fb5a-99e2-6952-7881-34f88fac2471</t>
  </si>
  <si>
    <t>BigchainDB</t>
  </si>
  <si>
    <t>https://www.bigchaindb.com</t>
  </si>
  <si>
    <t>0afc60aa-6123-8285-2b3d-0f7a5ee27c7a</t>
  </si>
  <si>
    <t>bigchalk.com</t>
  </si>
  <si>
    <t>http://www.bigchalk.com</t>
  </si>
  <si>
    <t>f57413c0-adfd-91cb-be63-f6dfaffa75ad</t>
  </si>
  <si>
    <t>BigChampagne Media Measurement</t>
  </si>
  <si>
    <t>http://bigchampagne.com</t>
  </si>
  <si>
    <t>b082e339-8f40-e5da-f77b-ab180ef58fcc</t>
  </si>
  <si>
    <t>BigChange Apps Limited</t>
  </si>
  <si>
    <t>http://www.bigchangeapps.com</t>
  </si>
  <si>
    <t>6fe4ba23-bf3c-c1d8-9719-1311695e46e0</t>
  </si>
  <si>
    <t>BigCharts</t>
  </si>
  <si>
    <t>http://bigcharts.marketwatch.com/</t>
  </si>
  <si>
    <t>c63de150-778b-5e9f-f6e8-4bde15fbbb5b</t>
  </si>
  <si>
    <t>BigChefs</t>
  </si>
  <si>
    <t>http://www.bigchefs.com.tr/</t>
  </si>
  <si>
    <t>ab212b62-31a5-dd4a-a173-49c532977d4f</t>
  </si>
  <si>
    <t>BigChoose</t>
  </si>
  <si>
    <t>http://www.bigchoose.com/</t>
  </si>
  <si>
    <t>61a5b22d-8718-8dae-90be-6ac60b14ae9c</t>
  </si>
  <si>
    <t>BIGCITYLIVE.NET</t>
  </si>
  <si>
    <t>http://www.bigcitylive.net</t>
  </si>
  <si>
    <t>373ed956-6e2e-b6fa-8748-75f9be28350f</t>
  </si>
  <si>
    <t>bigclasses</t>
  </si>
  <si>
    <t>http://www.bigclasses.com</t>
  </si>
  <si>
    <t>a2a27aca-28f4-eac2-22f4-a18f2845965d</t>
  </si>
  <si>
    <t>bigclix.com</t>
  </si>
  <si>
    <t>https://www.bigclix.com</t>
  </si>
  <si>
    <t>a01308ff-1640-ba5d-bec2-4726f94a824c</t>
  </si>
  <si>
    <t>BigClown</t>
  </si>
  <si>
    <t>https://www.bigclown.com/</t>
  </si>
  <si>
    <t>a6ea4078-6b4e-9369-771c-123d8adcdd81</t>
  </si>
  <si>
    <t>Bigclozet</t>
  </si>
  <si>
    <t>http://www.bigclozet.com</t>
  </si>
  <si>
    <t>aac814b2-3c9b-4bd8-f8e2-ca3e4c19ba8d</t>
  </si>
  <si>
    <t>Bigcode Microsystems</t>
  </si>
  <si>
    <t>http://www.bigcode.com.ng</t>
  </si>
  <si>
    <t>194f8abf-4621-c56a-d4de-9bd83fcde893</t>
  </si>
  <si>
    <t>Bigcolors</t>
  </si>
  <si>
    <t>http://www.bigcolors.com</t>
  </si>
  <si>
    <t>7d9c07cb-a87f-8cc0-8a39-555d374a26cd</t>
  </si>
  <si>
    <t>BigCommerce</t>
  </si>
  <si>
    <t>http://www.bigcommerce.com</t>
  </si>
  <si>
    <t>79435a8f-cf00-02f8-c5db-97fdbf1a8086</t>
  </si>
  <si>
    <t>BigContacts</t>
  </si>
  <si>
    <t>http://www.bigcontacts.com</t>
  </si>
  <si>
    <t>2254c0e3-75e5-b81d-1ae3-7d01c856bf96</t>
  </si>
  <si>
    <t>BIGcontrols</t>
  </si>
  <si>
    <t>http://www.bigcontrols.com</t>
  </si>
  <si>
    <t>6eaf7c5f-945c-8782-16ec-ae97f01b83f4</t>
  </si>
  <si>
    <t>BigDaa</t>
  </si>
  <si>
    <t>http://bigdaa.com/#</t>
  </si>
  <si>
    <t>4747b9f8-bec9-43bd-3d1e-759df63e70b6</t>
  </si>
  <si>
    <t>Bigdata</t>
  </si>
  <si>
    <t>http://www.bigdata01.com</t>
  </si>
  <si>
    <t>e866b063-9e10-c2db-e97e-77e75da83fec</t>
  </si>
  <si>
    <t>BigData-Startups.com</t>
  </si>
  <si>
    <t>http://www.bigdata-startups.com</t>
  </si>
  <si>
    <t>c6391c7f-245f-df10-17b9-1525e759fae0</t>
  </si>
  <si>
    <t>BigData.Company</t>
  </si>
  <si>
    <t>http://www.bigdata.company/</t>
  </si>
  <si>
    <t>9493231c-e088-607b-6e4a-b6a61c961e89</t>
  </si>
  <si>
    <t>BigData.Digital</t>
  </si>
  <si>
    <t>http://www.bigdata.digital</t>
  </si>
  <si>
    <t>95b300d6-c940-3c9c-24f6-a6a39a8cadc5</t>
  </si>
  <si>
    <t>BigData4Analytics</t>
  </si>
  <si>
    <t>http://www.bigdata4analytics.com</t>
  </si>
  <si>
    <t>134c9322-1041-cc2b-50da-f92b85036847</t>
  </si>
  <si>
    <t>BigDataGroup</t>
  </si>
  <si>
    <t>http://www.bigdatagroup.org</t>
  </si>
  <si>
    <t>cf9913ee-6321-8e30-c005-6785cfa6da3d</t>
  </si>
  <si>
    <t>BigDataMachine</t>
  </si>
  <si>
    <t>http://bigdatamachine.net/en/home.html</t>
  </si>
  <si>
    <t>94fa7633-a0e9-f358-92b6-cd875ba712c9</t>
  </si>
  <si>
    <t>BigDataWatcher</t>
  </si>
  <si>
    <t>http://bigdatawatcher.com</t>
  </si>
  <si>
    <t>b790f52f-edfd-badd-671a-daaacfbc7ab1</t>
  </si>
  <si>
    <t>BigDates Solutions</t>
  </si>
  <si>
    <t>http://www.bigdates.com</t>
  </si>
  <si>
    <t>edd988f8-f6d2-eb5e-7a8f-21785dd78783</t>
  </si>
  <si>
    <t>BigDeal</t>
  </si>
  <si>
    <t>http://www.bigdeal.com</t>
  </si>
  <si>
    <t>0b075a11-9ed4-806c-cafe-e4cfea1f92fa</t>
  </si>
  <si>
    <t>BigDealOnCampus</t>
  </si>
  <si>
    <t>http://www.bigdealoncampus.com</t>
  </si>
  <si>
    <t>fd0bfe61-c7db-06d5-6d5f-ba5e7d420a5f</t>
  </si>
  <si>
    <t>BigDeals.in</t>
  </si>
  <si>
    <t>http://www.bigdeals.in/</t>
  </si>
  <si>
    <t>f5bdab00-a915-cfff-21f1-3ecc2bfbc1e7</t>
  </si>
  <si>
    <t>BigDecisions</t>
  </si>
  <si>
    <t>http://www.bigdecisions.com/</t>
  </si>
  <si>
    <t>69fc504d-97ad-864b-3233-93116b8952ee</t>
  </si>
  <si>
    <t>bigDL - Big Deals Local</t>
  </si>
  <si>
    <t>https://www.bigdl.com</t>
  </si>
  <si>
    <t>b0140fee-8ec0-f9ec-891e-6148fa350d2a</t>
  </si>
  <si>
    <t>BigDNA</t>
  </si>
  <si>
    <t>http://www.bigdna.com</t>
  </si>
  <si>
    <t>bbc6eee8-a534-2937-9b92-d3d7761c4bfa</t>
  </si>
  <si>
    <t>BigDnet Inc</t>
  </si>
  <si>
    <t>http://www.bigdnet.com</t>
  </si>
  <si>
    <t>e2f7c0d7-775d-0112-de76-5f699816ac92</t>
  </si>
  <si>
    <t>BigDoor</t>
  </si>
  <si>
    <t>http://www.bigdoor.com</t>
  </si>
  <si>
    <t>12552671-5aa5-20c9-5c36-bb7407acfe69</t>
  </si>
  <si>
    <t>Bigdough</t>
  </si>
  <si>
    <t>http://www.bigdough.com</t>
  </si>
  <si>
    <t>656aca4b-89ea-f61d-f43e-f6381dcab1e4</t>
  </si>
  <si>
    <t>Bigelow Aerospace</t>
  </si>
  <si>
    <t>http://www.bigelowaerospace.com</t>
  </si>
  <si>
    <t>ac62ff5b-4598-62d9-7080-be8abe56f289</t>
  </si>
  <si>
    <t>Bigelow Laboratory for Ocean Sciences</t>
  </si>
  <si>
    <t>http://www.bigelow.org</t>
  </si>
  <si>
    <t>19930c4a-ebc4-bc12-5667-f286f51a6c02</t>
  </si>
  <si>
    <t>Bigelow Tea</t>
  </si>
  <si>
    <t>http://www.bigelowtea.com</t>
  </si>
  <si>
    <t>d9bea4c1-c611-6c5c-3039-7c992b300c77</t>
  </si>
  <si>
    <t>Bigen Africa</t>
  </si>
  <si>
    <t>http://www.bigenafrica.com/</t>
  </si>
  <si>
    <t>6d707425-7f8e-57cb-45e8-8a5523469bb9</t>
  </si>
  <si>
    <t>BigEngage Inc</t>
  </si>
  <si>
    <t>http://www.bigengage.com</t>
  </si>
  <si>
    <t>4d66de20-83ee-62eb-8a32-40596c41fdd9</t>
  </si>
  <si>
    <t>BigErns</t>
  </si>
  <si>
    <t>http://bigernsbbq.com</t>
  </si>
  <si>
    <t>3e78fbfa-dda9-3aec-8aad-785acba2bf1c</t>
  </si>
  <si>
    <t>BigEvidence</t>
  </si>
  <si>
    <t>http://www.bigevidence.com</t>
  </si>
  <si>
    <t>ae38584a-3ec3-868d-b8ff-ac3b24fd9ba5</t>
  </si>
  <si>
    <t>BigFatDot</t>
  </si>
  <si>
    <t>http://www.bigdotmedia.co.uk</t>
  </si>
  <si>
    <t>bb389694-dbb0-48f5-f872-f4a0d509b726</t>
  </si>
  <si>
    <t>BigFday</t>
  </si>
  <si>
    <t>http://bigfday.com/</t>
  </si>
  <si>
    <t>fb24842f-7fac-f318-b187-2cc15abf8735</t>
  </si>
  <si>
    <t>Bigfin LLC</t>
  </si>
  <si>
    <t>http://www.bigfin.com</t>
  </si>
  <si>
    <t>84f1caed-9d0b-11e8-3680-03d675aec2a0</t>
  </si>
  <si>
    <t>Bigfinite</t>
  </si>
  <si>
    <t>http://www.bigfinite.com/</t>
  </si>
  <si>
    <t>8bf5cdab-bee6-5d8e-2490-ff05dd597cd2</t>
  </si>
  <si>
    <t>BIGFish</t>
  </si>
  <si>
    <t>a9d372cd-812f-a9b5-a147-958e7819a638</t>
  </si>
  <si>
    <t>BigFish</t>
  </si>
  <si>
    <t>http://www.bigfish.city/</t>
  </si>
  <si>
    <t>fee5c80b-360c-c8ea-37de-681c758567b1</t>
  </si>
  <si>
    <t>BIGfish Communications</t>
  </si>
  <si>
    <t>http://www.bigfishpr.com</t>
  </si>
  <si>
    <t>02a8b195-2d76-f5e3-7d54-631fc92a7bac</t>
  </si>
  <si>
    <t>BigFish Consulting</t>
  </si>
  <si>
    <t>http://www.bigfishsearch.com/</t>
  </si>
  <si>
    <t>666916a8-09c8-beef-c6b2-32de08d93f9f</t>
  </si>
  <si>
    <t>Bigfish.ae</t>
  </si>
  <si>
    <t>https://bigfish.ae/</t>
  </si>
  <si>
    <t>49a7f979-8f82-dfcc-d202-308f9bd1e199</t>
  </si>
  <si>
    <t>BigFix</t>
  </si>
  <si>
    <t>http://www.bigfix.com</t>
  </si>
  <si>
    <t>f80682b1-b6c4-44b8-ce84-065783e92273</t>
  </si>
  <si>
    <t>Bigfix E-Care</t>
  </si>
  <si>
    <t>http://www.bigfix.in</t>
  </si>
  <si>
    <t>c186b601-8f6a-76e9-924a-1cc235b06d47</t>
  </si>
  <si>
    <t>Bigfix Gadget Care Llp</t>
  </si>
  <si>
    <t>2c56cd4c-2263-4f71-c9bc-faeb473a0665</t>
  </si>
  <si>
    <t>Bigfoot Biomedical</t>
  </si>
  <si>
    <t>http://www.bigfootbiomedical.com</t>
  </si>
  <si>
    <t>9f9cdd2c-d764-4921-de13-f20f1f734ab6</t>
  </si>
  <si>
    <t>Bigfoot Digital</t>
  </si>
  <si>
    <t>http://www.bigfootdigital.co.uk</t>
  </si>
  <si>
    <t>3c480d0e-c522-0e2c-a437-06b363c5a799</t>
  </si>
  <si>
    <t>Bigfoot Interactive</t>
  </si>
  <si>
    <t>http://www.bigfootinteractive.com</t>
  </si>
  <si>
    <t>6caf7a2a-b30e-b3c3-0e8d-09e94805cfa2</t>
  </si>
  <si>
    <t>Bigfoot Networks</t>
  </si>
  <si>
    <t>http://www.bigfootnetworks.com</t>
  </si>
  <si>
    <t>cfaca541-6f48-a8cd-f543-972c48f97e29</t>
  </si>
  <si>
    <t>BigFoot Retail Solutions</t>
  </si>
  <si>
    <t>https://www.kartrocket.com</t>
  </si>
  <si>
    <t>8f857a1a-6d9c-ee41-82ab-f7e57810fcf0</t>
  </si>
  <si>
    <t>Bigfoot Tutors</t>
  </si>
  <si>
    <t>http://www.bigfoottutors.com</t>
  </si>
  <si>
    <t>c7bfbf2f-f894-d2ac-c2ab-969b079d745a</t>
  </si>
  <si>
    <t>Bigfoot Ventures</t>
  </si>
  <si>
    <t>http://bigfootventures.com</t>
  </si>
  <si>
    <t>bfaef4a2-996d-a452-0705-fa7abcd2c2ae</t>
  </si>
  <si>
    <t>Bigforge</t>
  </si>
  <si>
    <t>http://www.bigforge.com</t>
  </si>
  <si>
    <t>78836715-cb2e-49de-7e1b-aba5eb44819f</t>
  </si>
  <si>
    <t>BigFunny</t>
  </si>
  <si>
    <t>http://www.bigfunny.com/</t>
  </si>
  <si>
    <t>498c3e61-ffb6-a9b4-3558-b58bf7c319af</t>
  </si>
  <si>
    <t>Bigg Boss Store</t>
  </si>
  <si>
    <t>http://biggbossstore.com/body-shapers/sweat-slim-belt.html</t>
  </si>
  <si>
    <t>65cf6c6a-2404-64bd-6f43-03202d3dfd47</t>
  </si>
  <si>
    <t>Bigg Shark</t>
  </si>
  <si>
    <t>http://biggshark.com/</t>
  </si>
  <si>
    <t>f0050e0c-a1d2-3e9b-7a81-a8ed9afac903</t>
  </si>
  <si>
    <t>Biggalou Inc</t>
  </si>
  <si>
    <t>http://biggalou.com/</t>
  </si>
  <si>
    <t>0eed72f2-3207-b161-5f59-92ab8e8dcd58</t>
  </si>
  <si>
    <t>BIGGBY COFFEE</t>
  </si>
  <si>
    <t>http://www.biggby.com</t>
  </si>
  <si>
    <t>59b6ff58-2a29-21df-2126-46abc7b60100</t>
  </si>
  <si>
    <t>Biggeorge Holding</t>
  </si>
  <si>
    <t>http://www.biggeorge.hu/</t>
  </si>
  <si>
    <t>529d6441-ead5-e585-05bd-5ae689ee0e7e</t>
  </si>
  <si>
    <t>BiggeorgeÌ¢åÛåªs-NV EQUITY</t>
  </si>
  <si>
    <t>http://www.biggeorge.hu</t>
  </si>
  <si>
    <t>e89173bf-a788-e23e-ed52-bf9505027d34</t>
  </si>
  <si>
    <t>Bigger Boat Consulting</t>
  </si>
  <si>
    <t>http://biggerboatconsulting.com/</t>
  </si>
  <si>
    <t>4cc7dbe2-9185-9676-1007-0198b7b28deb</t>
  </si>
  <si>
    <t>Bigger Brush Media</t>
  </si>
  <si>
    <t>http://www.biggerbrushmedia.com</t>
  </si>
  <si>
    <t>7740e79f-dbe0-1aa7-9d99-7ea43acf143d</t>
  </si>
  <si>
    <t>Bigger Capital</t>
  </si>
  <si>
    <t>http://biggercapital.squarespace.com/</t>
  </si>
  <si>
    <t>a1536169-19c6-efee-bbdf-5a4c312fbb6e</t>
  </si>
  <si>
    <t>Bigger Faster Stronger</t>
  </si>
  <si>
    <t>http://www.biggerfasterstronger.com</t>
  </si>
  <si>
    <t>5b393888-26de-7f2c-a160-17cd401eb45c</t>
  </si>
  <si>
    <t>Bigger Friends</t>
  </si>
  <si>
    <t>http://www.biggerfriends.de/</t>
  </si>
  <si>
    <t>e1f8fba5-13b7-d93b-577e-3880c3008198</t>
  </si>
  <si>
    <t>Bigger Law Firm Magazine</t>
  </si>
  <si>
    <t>https://www.biggerlawfirm.com/</t>
  </si>
  <si>
    <t>133aad0c-2f7b-2bf3-6a21-41c6e0539e62</t>
  </si>
  <si>
    <t>Bigger Markets</t>
  </si>
  <si>
    <t>https://biggermarkets.com</t>
  </si>
  <si>
    <t>2303796e-df88-f0e5-d924-452b128c7083</t>
  </si>
  <si>
    <t>Bigger Picture Group</t>
  </si>
  <si>
    <t>http://www.biggerpicturegroup.com/</t>
  </si>
  <si>
    <t>87d3f13c-6170-48a5-1d8f-00adbf87a811</t>
  </si>
  <si>
    <t>Bigger than Big</t>
  </si>
  <si>
    <t>http://bernardgym.wordpress.com</t>
  </si>
  <si>
    <t>1eabbf59-fb5e-2d86-1dce-656219230cfb</t>
  </si>
  <si>
    <t>BiggerBoat</t>
  </si>
  <si>
    <t>http://www.biggerboat.com</t>
  </si>
  <si>
    <t>166c5b3e-5621-50e1-80b2-96a9b9e444ac</t>
  </si>
  <si>
    <t>BiggerBooks.com</t>
  </si>
  <si>
    <t>http://www.biggerbooks.com/</t>
  </si>
  <si>
    <t>d63dbfaf-5ade-cb39-e5e7-336995921b7a</t>
  </si>
  <si>
    <t>Biggerflip</t>
  </si>
  <si>
    <t>https://ideaflip.com</t>
  </si>
  <si>
    <t>3e6488cc-7dfe-97d4-5a3b-062c9748a78f</t>
  </si>
  <si>
    <t>Biggerpan</t>
  </si>
  <si>
    <t>https://biggerpan.com/</t>
  </si>
  <si>
    <t>9ede0f20-32c6-5b5c-483b-6e837fbe11e0</t>
  </si>
  <si>
    <t>Biggerplate.com</t>
  </si>
  <si>
    <t>http://www.biggerplate.com</t>
  </si>
  <si>
    <t>79cc6139-0f8e-db9d-0ed4-7f0e48346136</t>
  </si>
  <si>
    <t>BiggerPockets</t>
  </si>
  <si>
    <t>http://www.biggerpockets.com</t>
  </si>
  <si>
    <t>ef761828-67d5-2bd7-6d5b-4ada284cb3c5</t>
  </si>
  <si>
    <t>BiggerRole</t>
  </si>
  <si>
    <t>http://www.biggerrole.com</t>
  </si>
  <si>
    <t>b388d493-3c03-6479-4538-88a53ee8364b</t>
  </si>
  <si>
    <t>Biggest List</t>
  </si>
  <si>
    <t>http://biggestlist.org/</t>
  </si>
  <si>
    <t>3738b718-297b-ba22-ca1b-dba1285bc81a</t>
  </si>
  <si>
    <t>Biggest Loser</t>
  </si>
  <si>
    <t>http://www.biggestloser.com</t>
  </si>
  <si>
    <t>4fadd4a2-39c7-22c7-4505-365163aff1ff</t>
  </si>
  <si>
    <t>Biggest Price Drop</t>
  </si>
  <si>
    <t>http://biggestpricedrop.com</t>
  </si>
  <si>
    <t>4ab37588-8261-4967-13fe-201cef7804ef</t>
  </si>
  <si>
    <t>Biggestleaf Internet Marketing</t>
  </si>
  <si>
    <t>http://www.biggestleaf.com</t>
  </si>
  <si>
    <t>c430011f-dd7e-194b-7b14-f51a88911061</t>
  </si>
  <si>
    <t>Biggg Idea</t>
  </si>
  <si>
    <t>http://biggggidea.com</t>
  </si>
  <si>
    <t>1f64c5ec-19be-9b46-5ff5-8a8e165e2527</t>
  </si>
  <si>
    <t>Biggic</t>
  </si>
  <si>
    <t>http://biggic.com</t>
  </si>
  <si>
    <t>c5e87398-77c8-db4c-aa24-461b2a650a77</t>
  </si>
  <si>
    <t>BiggiFi</t>
  </si>
  <si>
    <t>http://www.biggifi.com</t>
  </si>
  <si>
    <t>819c12ba-5f93-98d9-dcba-b407aa7753d2</t>
  </si>
  <si>
    <t>BiggMart</t>
  </si>
  <si>
    <t>http://www.biggmart.com/</t>
  </si>
  <si>
    <t>32b93488-0d2d-c8be-3053-939f16344aca</t>
  </si>
  <si>
    <t>Biggs Electrical</t>
  </si>
  <si>
    <t>http://www.biggselectrical.com/</t>
  </si>
  <si>
    <t>364993cf-5979-b8be-e322-a730eade0571</t>
  </si>
  <si>
    <t>Biggs|Gilmore</t>
  </si>
  <si>
    <t>http://biggs-gilmore.com</t>
  </si>
  <si>
    <t>e51ee148-b52e-210e-ed99-669cca185dac</t>
  </si>
  <si>
    <t>BiggsB</t>
  </si>
  <si>
    <t>http://www.biggsb.com</t>
  </si>
  <si>
    <t>c0e511de-9f0e-cb81-4779-037c2968fa10</t>
  </si>
  <si>
    <t>Biggyapan</t>
  </si>
  <si>
    <t>http://www.biggyapan.com</t>
  </si>
  <si>
    <t>9839af37-ae0e-9219-5832-fe709fec2d71</t>
  </si>
  <si>
    <t>BiggyTV</t>
  </si>
  <si>
    <t>http://www.biggytv.com</t>
  </si>
  <si>
    <t>09fd963a-26b9-5b06-4a6f-fb3b7c0c2c83</t>
  </si>
  <si>
    <t>BigHaat</t>
  </si>
  <si>
    <t>http://www.bighaat.com/</t>
  </si>
  <si>
    <t>c6aa4a4b-12ec-3e95-d7f3-b7bc61eab7cb</t>
  </si>
  <si>
    <t>BigHand</t>
  </si>
  <si>
    <t>http://bighand.com</t>
  </si>
  <si>
    <t>5ffb0de0-28c1-b93c-2396-edf71046e00d</t>
  </si>
  <si>
    <t>Bighead</t>
  </si>
  <si>
    <t>http://bighead.io</t>
  </si>
  <si>
    <t>a4f972d9-0779-25ec-b7f0-c21b9cd46016</t>
  </si>
  <si>
    <t>BIGHEART</t>
  </si>
  <si>
    <t>http://bghrt.se/</t>
  </si>
  <si>
    <t>f16003e0-1658-530c-c98a-dd1f406f34ca</t>
  </si>
  <si>
    <t>Bighorn Studios</t>
  </si>
  <si>
    <t>http://bighorntv.com</t>
  </si>
  <si>
    <t>0f1df90c-9e6f-7b88-947a-388f0ba03d4f</t>
  </si>
  <si>
    <t>BigHut Games</t>
  </si>
  <si>
    <t>http://www.bighutgames.com/</t>
  </si>
  <si>
    <t>655ff5a2-33d2-dfe5-af13-20866a58a5c0</t>
  </si>
  <si>
    <t>BigID</t>
  </si>
  <si>
    <t>https://www.bigid.com</t>
  </si>
  <si>
    <t>565c316c-d84c-a57d-990b-74eefa6b2624</t>
  </si>
  <si>
    <t>BIGINS</t>
  </si>
  <si>
    <t>http://www.bigins.cn/</t>
  </si>
  <si>
    <t>484e0b32-d220-8c62-3c5f-88e9e4e6ee58</t>
  </si>
  <si>
    <t>BIGIT Technology</t>
  </si>
  <si>
    <t>http://www.bigittechnology.com/</t>
  </si>
  <si>
    <t>e4a70328-4147-d81d-8bf0-cffa6994a509</t>
  </si>
  <si>
    <t>BigJump</t>
  </si>
  <si>
    <t>http://bigjump.co.uk</t>
  </si>
  <si>
    <t>3d11e064-e0df-b3e2-89b2-ee1b1bc34140</t>
  </si>
  <si>
    <t>BigKite Consulting</t>
  </si>
  <si>
    <t>http://www.bigkiteconsuliting.com</t>
  </si>
  <si>
    <t>179292a1-7280-369c-7395-a4151e9f936a</t>
  </si>
  <si>
    <t>Biglari Holdings</t>
  </si>
  <si>
    <t>http://biglariholdings.com</t>
  </si>
  <si>
    <t>1031013d-3757-0d61-1f86-b7ef007a703a</t>
  </si>
  <si>
    <t>Bigle Legal</t>
  </si>
  <si>
    <t>http://www.biglelegal.com</t>
  </si>
  <si>
    <t>9f6fb5d2-900a-30de-cc4f-1683e483fe17</t>
  </si>
  <si>
    <t>Bigleaf Networks</t>
  </si>
  <si>
    <t>http://bigleaf.net</t>
  </si>
  <si>
    <t>6bd5ab6e-ab63-819d-48d4-4a6d912ff9a6</t>
  </si>
  <si>
    <t>Biglex Entertainment</t>
  </si>
  <si>
    <t>http://bigplex.net/</t>
  </si>
  <si>
    <t>95fd50e4-b20f-3119-5632-248ccb86da05</t>
  </si>
  <si>
    <t>BIGLIG - Private Sport Networks</t>
  </si>
  <si>
    <t>http://www.biglig.com</t>
  </si>
  <si>
    <t>21c48a34-8894-e2e6-f4be-a3f3a2046fe5</t>
  </si>
  <si>
    <t>Biglion</t>
  </si>
  <si>
    <t>http://biglion.ru</t>
  </si>
  <si>
    <t>1bd1c0de-5c99-f559-193a-1dc70b126fc2</t>
  </si>
  <si>
    <t>BigLittleDiscount</t>
  </si>
  <si>
    <t>http://biglittlediscount.com</t>
  </si>
  <si>
    <t>5c92452c-071f-5fc3-6329-9f6766c402c8</t>
  </si>
  <si>
    <t>BIGLOBE Capital</t>
  </si>
  <si>
    <t>http://www.biglobe-capital.com</t>
  </si>
  <si>
    <t>d760d82e-e85b-5656-55ad-2bd859e9b61c</t>
  </si>
  <si>
    <t>BigLook360</t>
  </si>
  <si>
    <t>http://www.biglook360.com</t>
  </si>
  <si>
    <t>f4a6a817-7737-d146-182d-4003dc0b8801</t>
  </si>
  <si>
    <t>Bigly</t>
  </si>
  <si>
    <t>http://www.bigly.io</t>
  </si>
  <si>
    <t>a1197186-76de-f803-ba86-5d8ce49a542f</t>
  </si>
  <si>
    <t>BigMachines</t>
  </si>
  <si>
    <t>http://www.bigmachines.com</t>
  </si>
  <si>
    <t>106bd220-a71a-ecc1-c4bf-65301f90a64d</t>
  </si>
  <si>
    <t>BigMarker</t>
  </si>
  <si>
    <t>http://www.bigmarker.com</t>
  </si>
  <si>
    <t>da24da11-744c-cc57-6161-396af0487c7b</t>
  </si>
  <si>
    <t>BigMatrimony</t>
  </si>
  <si>
    <t>https://www.bigmatrimony.in/</t>
  </si>
  <si>
    <t>a3f84e88-33f6-12aa-15ee-beb585982e04</t>
  </si>
  <si>
    <t>BigML</t>
  </si>
  <si>
    <t>http://bigml.com</t>
  </si>
  <si>
    <t>8fb75f0d-7aa9-cb9e-741f-13df71cf38c9</t>
  </si>
  <si>
    <t>BigMouth</t>
  </si>
  <si>
    <t>http://www.bigmouthinc.com/</t>
  </si>
  <si>
    <t>ac847a5d-0e1a-4776-4992-9a37963dfa22</t>
  </si>
  <si>
    <t>BigMouth Media</t>
  </si>
  <si>
    <t>http://www.bigmouthmedia.com</t>
  </si>
  <si>
    <t>c25b4f59-4fdc-961f-3970-79dd31441cf3</t>
  </si>
  <si>
    <t>Bignaka</t>
  </si>
  <si>
    <t>http://www.bignaka.com/</t>
  </si>
  <si>
    <t>22772d77-53c5-7e80-7179-9cfbecd7a563</t>
  </si>
  <si>
    <t>Bignay Inc</t>
  </si>
  <si>
    <t>http://www.giflybike.com</t>
  </si>
  <si>
    <t>f1a7d292-69a7-2c46-7864-0fdaacd59da9</t>
  </si>
  <si>
    <t>Bignest Inc.</t>
  </si>
  <si>
    <t>https://bignest.com</t>
  </si>
  <si>
    <t>f9dd6178-b23b-a168-4d14-8e9233e678ca</t>
  </si>
  <si>
    <t>Bignoggins Productions</t>
  </si>
  <si>
    <t>http://bignoggins.me</t>
  </si>
  <si>
    <t>8a3215a9-41f7-1a74-8a1b-d17578ddebea</t>
  </si>
  <si>
    <t>Bignold Painting</t>
  </si>
  <si>
    <t>http://www.bignold.com</t>
  </si>
  <si>
    <t>b8ad52d1-e59d-e058-881a-a78bf560011d</t>
  </si>
  <si>
    <t>Bigo Technology</t>
  </si>
  <si>
    <t>https://www.bigo.tv/index</t>
  </si>
  <si>
    <t>4fdd9275-1b44-d443-d20a-64a59087f027</t>
  </si>
  <si>
    <t>BigObject</t>
  </si>
  <si>
    <t>http://bigobject.io</t>
  </si>
  <si>
    <t>f5a3177a-a1de-a5b6-fe03-2f08346b43fb</t>
  </si>
  <si>
    <t>Bigodino.it</t>
  </si>
  <si>
    <t>http://www.bigodino.it</t>
  </si>
  <si>
    <t>97e19b12-8d37-6208-15e7-c5bec42b15b9</t>
  </si>
  <si>
    <t>BigOven</t>
  </si>
  <si>
    <t>http://www.bigoven.com</t>
  </si>
  <si>
    <t>fcaafc8a-234a-fb3b-374b-dac0eefcf3ea</t>
  </si>
  <si>
    <t>BigPanda</t>
  </si>
  <si>
    <t>http://bigpanda.io/</t>
  </si>
  <si>
    <t>1955b2b8-de5b-47ca-a49b-760962b8928e</t>
  </si>
  <si>
    <t>BIGPAPOO</t>
  </si>
  <si>
    <t>http://www.bigpapoo.com</t>
  </si>
  <si>
    <t>37b64755-0a89-3bdf-7e5e-9f2af6386a81</t>
  </si>
  <si>
    <t>Bigpara</t>
  </si>
  <si>
    <t>http://www.bigpara.com</t>
  </si>
  <si>
    <t>21e950ad-3b61-8203-aef1-041f61a2f52c</t>
  </si>
  <si>
    <t>BigPark</t>
  </si>
  <si>
    <t>http://www.bigpark.com</t>
  </si>
  <si>
    <t>a2eaf393-730b-7142-668d-d69c231439c5</t>
  </si>
  <si>
    <t>Bigperx</t>
  </si>
  <si>
    <t>http://www.bigperx.com</t>
  </si>
  <si>
    <t>4a1115d9-6290-b1fc-b13f-047a6944fcad</t>
  </si>
  <si>
    <t>BIGPHI TECHNOLOGIES PVT. LTD.</t>
  </si>
  <si>
    <t>http://www.bigphi.com</t>
  </si>
  <si>
    <t>1c86c163-8c46-b0eb-a0ff-a95e893ec84d</t>
  </si>
  <si>
    <t>Bigphonebook.co.uk</t>
  </si>
  <si>
    <t>http://www.bigphonebook.co.uk</t>
  </si>
  <si>
    <t>858cf71a-43b1-76cd-1d01-3f08df716b2c</t>
  </si>
  <si>
    <t>BigPicture.io</t>
  </si>
  <si>
    <t>https://bigpicture.io</t>
  </si>
  <si>
    <t>afc4e39e-440b-2c4e-ae59-bbd32c99c16d</t>
  </si>
  <si>
    <t>BigPimpCash.com</t>
  </si>
  <si>
    <t>https://www.bigpimpcash.com</t>
  </si>
  <si>
    <t>b02559de-9dd5-e9cd-6af7-7a8190779339</t>
  </si>
  <si>
    <t>Bigpoint</t>
  </si>
  <si>
    <t>http://www.bigpoint.com</t>
  </si>
  <si>
    <t>51cc58f1-3764-938e-77bd-eb9bb007350e</t>
  </si>
  <si>
    <t>Bigpress</t>
  </si>
  <si>
    <t>http://bigpress.net/en</t>
  </si>
  <si>
    <t>33c1860f-b58c-0a70-89cf-4d98a9bb1c14</t>
  </si>
  <si>
    <t>BigQube</t>
  </si>
  <si>
    <t>http://www.bigqube.com</t>
  </si>
  <si>
    <t>6a6532f1-e657-4028-6e8f-eff92138e047</t>
  </si>
  <si>
    <t>Bigr Ventures</t>
  </si>
  <si>
    <t>http://bigrventures.com</t>
  </si>
  <si>
    <t>31a8fd18-83d2-bd4e-ec1a-88992c25eb02</t>
  </si>
  <si>
    <t>BigR.io</t>
  </si>
  <si>
    <t>http://bigr.io</t>
  </si>
  <si>
    <t>b51598c2-9aa1-a434-cd43-0196111178ec</t>
  </si>
  <si>
    <t>BigRadar</t>
  </si>
  <si>
    <t>http://www.bigradar.io</t>
  </si>
  <si>
    <t>71f44d73-b17d-1a9c-2d23-f59e9f814f53</t>
  </si>
  <si>
    <t>Bigraf</t>
  </si>
  <si>
    <t>https://bigraf.com</t>
  </si>
  <si>
    <t>8b71f6fc-151d-83bf-8fbf-7e216edae7f2</t>
  </si>
  <si>
    <t>BigRentz</t>
  </si>
  <si>
    <t>http://www.bigrentz.com</t>
  </si>
  <si>
    <t>dbfab1ad-4ca3-adbb-af0e-1d66b7f05ef6</t>
  </si>
  <si>
    <t>BigRep</t>
  </si>
  <si>
    <t>http://bigrep.com/</t>
  </si>
  <si>
    <t>7bc5c4e3-153e-a6a3-9e14-37a13ceb625f</t>
  </si>
  <si>
    <t>BigRoad Inc.</t>
  </si>
  <si>
    <t>http://www.bigroad.com</t>
  </si>
  <si>
    <t>71b01fc5-abe8-8994-38de-7f2d40618319</t>
  </si>
  <si>
    <t>BigRock</t>
  </si>
  <si>
    <t>http://www.bigrock.com</t>
  </si>
  <si>
    <t>2972dba6-6c12-2255-8d72-672f5f6fd73a</t>
  </si>
  <si>
    <t>BigRock - Institute of Magic Technologies</t>
  </si>
  <si>
    <t>http://www.bigrock.it</t>
  </si>
  <si>
    <t>d5f2d6c0-185e-70db-f7df-1ceabe0edfaf</t>
  </si>
  <si>
    <t>Bigs Packaging and Lumber</t>
  </si>
  <si>
    <t>http://www.bigspackaging.com/</t>
  </si>
  <si>
    <t>43e12a9b-15a7-2bee-bbc0-04d784e252b0</t>
  </si>
  <si>
    <t>Bigsal</t>
  </si>
  <si>
    <t>http://www.bigsal.com.br/</t>
  </si>
  <si>
    <t>6a017ab0-cf26-eb50-8121-a62c38cb72d4</t>
  </si>
  <si>
    <t>BigSALE Malaysia</t>
  </si>
  <si>
    <t>http://www.bigsale.com.my</t>
  </si>
  <si>
    <t>bfa49046-42d9-8972-19da-520ae6e4da67</t>
  </si>
  <si>
    <t>Bigscal Technologies Pvt Ltd.</t>
  </si>
  <si>
    <t>http://www.bigscal.com</t>
  </si>
  <si>
    <t>c20f715d-f6b8-d461-d50e-6a379114c204</t>
  </si>
  <si>
    <t>BigSchoolBox.com</t>
  </si>
  <si>
    <t>https://www.bigschoolbox.com</t>
  </si>
  <si>
    <t>28867ec7-54e8-3373-f658-42b75c2b2491</t>
  </si>
  <si>
    <t>Bigscreen</t>
  </si>
  <si>
    <t>http://bigscreenvr.com/</t>
  </si>
  <si>
    <t>615c375f-96e1-69f2-f5b6-d3ca1b16ae0c</t>
  </si>
  <si>
    <t>Bigscreencast</t>
  </si>
  <si>
    <t>http://bigscreencast.com/</t>
  </si>
  <si>
    <t>2f372a32-1e7a-0721-2971-ed6da59611fc</t>
  </si>
  <si>
    <t>BigScreenLive</t>
  </si>
  <si>
    <t>http://bigscreenlive.com</t>
  </si>
  <si>
    <t>a2732adb-85cb-1052-3114-8fd697269e96</t>
  </si>
  <si>
    <t>Bigsec</t>
  </si>
  <si>
    <t>http://bigsec.com</t>
  </si>
  <si>
    <t>06f5b6b8-6ea0-5fad-5ecc-eba0ad4650a3</t>
  </si>
  <si>
    <t>BigSeller</t>
  </si>
  <si>
    <t>http://www.bigseller.in</t>
  </si>
  <si>
    <t>3d5355b5-ce89-2577-cb62-22b9c7e77bb1</t>
  </si>
  <si>
    <t>Bigsens</t>
  </si>
  <si>
    <t>http://bigsens.com</t>
  </si>
  <si>
    <t>7a5ac09a-5f7d-e3bb-f244-100633a08506</t>
  </si>
  <si>
    <t>e4fd5d34-b24a-408e-9854-a7854a8eeb07</t>
  </si>
  <si>
    <t>Bigshot Toyworks</t>
  </si>
  <si>
    <t>http://bigshottoyworks.com/</t>
  </si>
  <si>
    <t>7970e9c5-ea87-34a4-837e-f266c3242113</t>
  </si>
  <si>
    <t>Bigsight Media Group</t>
  </si>
  <si>
    <t>http://bigsight.org</t>
  </si>
  <si>
    <t>f82e472d-435e-ef96-d8ac-f6d806ccce2a</t>
  </si>
  <si>
    <t>Bigsmall Gifts Private Ltd.</t>
  </si>
  <si>
    <t>https://www.bigsmall.in/</t>
  </si>
  <si>
    <t>4f3774f1-bec8-97a2-4958-4b5eb6359f27</t>
  </si>
  <si>
    <t>BigSmile Enterprises</t>
  </si>
  <si>
    <t>http://www.bigsmile.co.in</t>
  </si>
  <si>
    <t>f54ed7fb-b467-af45-fd39-da4a1c6ec2a2</t>
  </si>
  <si>
    <t>BigSoccer</t>
  </si>
  <si>
    <t>http://www.bigsoccer.com</t>
  </si>
  <si>
    <t>679b8911-6f79-8b78-90a0-4f635aab8e01</t>
  </si>
  <si>
    <t>BigSpire Technologies</t>
  </si>
  <si>
    <t>http://www.bigspire.com</t>
  </si>
  <si>
    <t>1e69211c-85d8-24b2-90ed-8597416dbd96</t>
  </si>
  <si>
    <t>BigSpool</t>
  </si>
  <si>
    <t>http://www.thebigspool.com</t>
  </si>
  <si>
    <t>c1e456df-373a-600e-2391-3804c9e2518d</t>
  </si>
  <si>
    <t>BigSpoon</t>
  </si>
  <si>
    <t>http://bigspoon.sg</t>
  </si>
  <si>
    <t>59f0f022-cf92-e3ec-bc3a-888a6f244279</t>
  </si>
  <si>
    <t>BigSpring</t>
  </si>
  <si>
    <t>http://bigspring.co.uk/</t>
  </si>
  <si>
    <t>e53926f5-5bae-d8ad-5ac3-1c6a338c5a3a</t>
  </si>
  <si>
    <t>BIGSTAR</t>
  </si>
  <si>
    <t>http://www.bigstar.tv</t>
  </si>
  <si>
    <t>2d3d200d-0101-a168-a91e-22ea241fdcfd</t>
  </si>
  <si>
    <t>Bigstar Entertainment</t>
  </si>
  <si>
    <t>http://www.bigstar.com/</t>
  </si>
  <si>
    <t>b0ca4b43-a87a-986c-c141-723cabe424ee</t>
  </si>
  <si>
    <t>BigStartups</t>
  </si>
  <si>
    <t>http://www.bigstartups.com</t>
  </si>
  <si>
    <t>c434dc70-b007-ef55-d7b9-0e8476e674ef</t>
  </si>
  <si>
    <t>BigStartups.in</t>
  </si>
  <si>
    <t>http://bigstartups.in</t>
  </si>
  <si>
    <t>587098b5-6b60-8139-0034-cf6d1a6184ee</t>
  </si>
  <si>
    <t>BigStash</t>
  </si>
  <si>
    <t>https://www.bigstash.co</t>
  </si>
  <si>
    <t>d9623108-a3ea-e7a1-3b19-89bfc1840af5</t>
  </si>
  <si>
    <t>Bigstep</t>
  </si>
  <si>
    <t>http://bigstep.com/</t>
  </si>
  <si>
    <t>c374b4f6-ee17-167c-ace3-f7c114df7537</t>
  </si>
  <si>
    <t>BigStep Agency</t>
  </si>
  <si>
    <t>http://bigstep.agency</t>
  </si>
  <si>
    <t>097d7dd2-1cac-94ae-b4ec-ab1fcd2db207</t>
  </si>
  <si>
    <t>Bigstock</t>
  </si>
  <si>
    <t>http://www.bigstockphoto.com</t>
  </si>
  <si>
    <t>9281d7fc-4417-c2df-c00e-8fe3ce4383c5</t>
  </si>
  <si>
    <t>Bigstone Capital</t>
  </si>
  <si>
    <t>http://www.bigstonecapital.com.au/</t>
  </si>
  <si>
    <t>4ddcbad9-a765-68a3-7c19-ac076b40729d</t>
  </si>
  <si>
    <t>Bigstream Solutions</t>
  </si>
  <si>
    <t>http://bigstream.co/</t>
  </si>
  <si>
    <t>6a8832c4-bc8a-83a1-3844-f14a34440a94</t>
  </si>
  <si>
    <t>BigString</t>
  </si>
  <si>
    <t>http://www.bigstring.com</t>
  </si>
  <si>
    <t>24afed58-6d9d-df92-cab9-8dbebca77997</t>
  </si>
  <si>
    <t>BigStylist- Salon at Home</t>
  </si>
  <si>
    <t>http://www.bigstylist.com</t>
  </si>
  <si>
    <t>ec3ec3f5-10b4-8ceb-0b46-db1318bb98d3</t>
  </si>
  <si>
    <t>BigSun Technologies</t>
  </si>
  <si>
    <t>http://us.bigsunworld.com/</t>
  </si>
  <si>
    <t>1493da6b-94b1-a8e6-276a-127620f2301a</t>
  </si>
  <si>
    <t>BigSun Technologies Pvt. Ltd</t>
  </si>
  <si>
    <t>https://www.bigsunworld.com/</t>
  </si>
  <si>
    <t>24502470-c845-84b8-b2de-56a153d4d060</t>
  </si>
  <si>
    <t>BigSwerve</t>
  </si>
  <si>
    <t>http://www.bigswerve.com</t>
  </si>
  <si>
    <t>75a43533-4c85-ab91-4f13-5e690a6664f3</t>
  </si>
  <si>
    <t>BigTable</t>
  </si>
  <si>
    <t>https://cloud.google.com/bigtable/</t>
  </si>
  <si>
    <t>9923ad72-2d62-309b-0ed4-cc001ce27946</t>
  </si>
  <si>
    <t>BigTeams</t>
  </si>
  <si>
    <t>http://www.bigteams.com</t>
  </si>
  <si>
    <t>81367ca1-1733-544f-3c52-9c9180c85350</t>
  </si>
  <si>
    <t>BigTec</t>
  </si>
  <si>
    <t>https://www.bigtec.com</t>
  </si>
  <si>
    <t>87366bab-2c1a-0001-b707-663b965c9eb3</t>
  </si>
  <si>
    <t>Bigtech software</t>
  </si>
  <si>
    <t>http://www.bigtechsoft.com/</t>
  </si>
  <si>
    <t>bb0c3043-5f4e-72ae-03b9-e726b5d5c8df</t>
  </si>
  <si>
    <t>BigTent Design</t>
  </si>
  <si>
    <t>http://www.bigtent.com</t>
  </si>
  <si>
    <t>f2fcb9fb-c086-b867-f732-cbf4f4270aaa</t>
  </si>
  <si>
    <t>bigterminal</t>
  </si>
  <si>
    <t>http://bigterminal.com</t>
  </si>
  <si>
    <t>9cf757ed-bf77-cf3e-b8b2-3abe579d11be</t>
  </si>
  <si>
    <t>BigTime</t>
  </si>
  <si>
    <t>http://www.bigtimeprojects.com</t>
  </si>
  <si>
    <t>a7644391-9ff6-f082-9f52-5b627d1ba0b6</t>
  </si>
  <si>
    <t>BigTime Software</t>
  </si>
  <si>
    <t>https://www.bigtime.net</t>
  </si>
  <si>
    <t>0c18ce1d-230d-a89f-660e-af76ebdf2b02</t>
  </si>
  <si>
    <t>Bigtime Wireless</t>
  </si>
  <si>
    <t>http://www.bigtimewireless.com</t>
  </si>
  <si>
    <t>4bf74298-2130-7427-17d1-c96133eb63d0</t>
  </si>
  <si>
    <t>bigtincan</t>
  </si>
  <si>
    <t>http://www.bigtincan.com</t>
  </si>
  <si>
    <t>f5138176-08d2-3de3-0719-f86291e0a0bd</t>
  </si>
  <si>
    <t>BigTip</t>
  </si>
  <si>
    <t>http://www.bigtip.com/</t>
  </si>
  <si>
    <t>19fe22c2-06a7-3163-a2da-68e7e3a7c0f0</t>
  </si>
  <si>
    <t>BigToys</t>
  </si>
  <si>
    <t>http://www.bigtoys.com/</t>
  </si>
  <si>
    <t>df68ca77-0655-5894-71ea-e62fcf39ac10</t>
  </si>
  <si>
    <t>BigTrade</t>
  </si>
  <si>
    <t>http://bigtrade.co</t>
  </si>
  <si>
    <t>e132ddeb-7dbf-a71c-321f-ed5690f6fb0a</t>
  </si>
  <si>
    <t>BigTray</t>
  </si>
  <si>
    <t>http://www.bigtray.com</t>
  </si>
  <si>
    <t>eea0ed8a-58af-a6e3-f1ff-64fe7326b8aa</t>
  </si>
  <si>
    <t>BigTree</t>
  </si>
  <si>
    <t>http://www.bigtreesolutions.com</t>
  </si>
  <si>
    <t>d1bc44a8-ac7c-cf78-03e4-e950bf4f19e6</t>
  </si>
  <si>
    <t>Bigtree Entertainment</t>
  </si>
  <si>
    <t>http://www.bigtree.in</t>
  </si>
  <si>
    <t>f0a25c14-5418-9e7b-523b-eec6bad049a0</t>
  </si>
  <si>
    <t>bigtruck brand</t>
  </si>
  <si>
    <t>http://www.bigtruckbrand.com</t>
  </si>
  <si>
    <t>2df572a8-41c7-3a41-0bbd-a9d1eed88b62</t>
  </si>
  <si>
    <t>BigTuna Interactive</t>
  </si>
  <si>
    <t>https://www.bigtunainteractive.com</t>
  </si>
  <si>
    <t>9f685a96-6525-a7bf-08e8-7980596ec2e8</t>
  </si>
  <si>
    <t>BigTwist</t>
  </si>
  <si>
    <t>http://www.bigtwist.com</t>
  </si>
  <si>
    <t>5b1efc31-7671-bc1f-cd67-52e592fe5a0d</t>
  </si>
  <si>
    <t>Bigumigu</t>
  </si>
  <si>
    <t>http://www.bigumigu.com</t>
  </si>
  <si>
    <t>a6333085-a798-9303-8cf8-56677be7d901</t>
  </si>
  <si>
    <t>BigUp</t>
  </si>
  <si>
    <t>http://bigup.co</t>
  </si>
  <si>
    <t>1d6ce1fb-a114-e29e-c5a8-c6b241cd5c8f</t>
  </si>
  <si>
    <t>Bigupman</t>
  </si>
  <si>
    <t>http://www.bigupman.com</t>
  </si>
  <si>
    <t>aa7b7887-2695-d345-19f4-928f97ff1ddc</t>
  </si>
  <si>
    <t>BigV Telecom</t>
  </si>
  <si>
    <t>http://www.bigv.in/</t>
  </si>
  <si>
    <t>03da1674-bf39-e155-ddc2-1f63719d11c6</t>
  </si>
  <si>
    <t>Bigvand Technology</t>
  </si>
  <si>
    <t>https://www.bigvandtech.com</t>
  </si>
  <si>
    <t>831c8a54-f87b-5999-5996-75ed9657ccb1</t>
  </si>
  <si>
    <t>bigVAULT</t>
  </si>
  <si>
    <t>http://www.bigvault.com/</t>
  </si>
  <si>
    <t>b9f715b0-9b83-6a7b-46f5-4569c6e52d1f</t>
  </si>
  <si>
    <t>Bigvest</t>
  </si>
  <si>
    <t>http://www.mjejanelifestyle.co.za</t>
  </si>
  <si>
    <t>41b86352-22d8-5d18-98b2-564e796160d4</t>
  </si>
  <si>
    <t>BigView.in</t>
  </si>
  <si>
    <t>http://www.bigview.in/</t>
  </si>
  <si>
    <t>bf3df43c-1648-04a7-608e-bd393a7e86a0</t>
  </si>
  <si>
    <t>BigVine</t>
  </si>
  <si>
    <t>http://bigvine.net</t>
  </si>
  <si>
    <t>8220083c-bda4-f93b-90af-df04fba97082</t>
  </si>
  <si>
    <t>BigVisible Solutions</t>
  </si>
  <si>
    <t>http://www.bigvisible.com/</t>
  </si>
  <si>
    <t>7e551104-18a6-e2ee-e4b5-595681897297</t>
  </si>
  <si>
    <t>BIGVU</t>
  </si>
  <si>
    <t>http://www.bigvu.tv</t>
  </si>
  <si>
    <t>8844bba2-8cab-0497-ca41-39f2d1b630bf</t>
  </si>
  <si>
    <t>BigWake</t>
  </si>
  <si>
    <t>http://www.bigwakemusic.com</t>
  </si>
  <si>
    <t>8d4f7649-7329-9bf4-68ba-6241f7f1caf1</t>
  </si>
  <si>
    <t>Bigwalk</t>
  </si>
  <si>
    <t>http://www.bigwalk.co.kr</t>
  </si>
  <si>
    <t>7f1963e2-5265-3995-dc54-c6406c3f3f60</t>
  </si>
  <si>
    <t>Bigwalks Ltd</t>
  </si>
  <si>
    <t>http://www.bigwalks.com</t>
  </si>
  <si>
    <t>d4e8dc83-b473-f162-3f09-b4ec744de23a</t>
  </si>
  <si>
    <t>BigWare</t>
  </si>
  <si>
    <t>http://www.bigware.de/</t>
  </si>
  <si>
    <t>582e995b-7549-3d31-e71f-1374b24c4dfd</t>
  </si>
  <si>
    <t>bigWebApps</t>
  </si>
  <si>
    <t>http://www.bigwebapps.com</t>
  </si>
  <si>
    <t>fed50588-9eb4-502d-354c-1c7d1e8b8199</t>
  </si>
  <si>
    <t>BigWebStats</t>
  </si>
  <si>
    <t>http://www.bigwebstats.com</t>
  </si>
  <si>
    <t>876dfb7a-d45a-ee1d-4ed8-9a124183286f</t>
  </si>
  <si>
    <t>BigWheelScooter</t>
  </si>
  <si>
    <t>http://www.bigwheelscooter.com/</t>
  </si>
  <si>
    <t>0d87be4c-77cc-d3be-7902-063f98cd70d8</t>
  </si>
  <si>
    <t>Bigwig Games</t>
  </si>
  <si>
    <t>http://bigwiggames.com</t>
  </si>
  <si>
    <t>986eb709-c6fe-0ee1-28a9-7b284eeb6b09</t>
  </si>
  <si>
    <t>BIGWORDS.com</t>
  </si>
  <si>
    <t>http://www.bigwords.com</t>
  </si>
  <si>
    <t>8ec3b26a-7f5b-4202-0b3d-896b6f11f809</t>
  </si>
  <si>
    <t>BigX Media</t>
  </si>
  <si>
    <t>http://bigxmediaonline.com</t>
  </si>
  <si>
    <t>7b60eb01-a88a-4884-8932-44183fa1ef69</t>
  </si>
  <si>
    <t>BigZop</t>
  </si>
  <si>
    <t>http://bigzop.com</t>
  </si>
  <si>
    <t>f911cefb-203e-ad64-69c2-32b113a9f6f3</t>
  </si>
  <si>
    <t>Bihang</t>
  </si>
  <si>
    <t>https://www.bihang.com</t>
  </si>
  <si>
    <t>35cf9e48-1cb5-3803-b3f9-3cc96ef3149a</t>
  </si>
  <si>
    <t>Bihar Gramin Bank</t>
  </si>
  <si>
    <t>http://www.bihargraminbank.in/</t>
  </si>
  <si>
    <t>2a910fde-015f-bc83-b6fc-35549b19980e</t>
  </si>
  <si>
    <t>Bihar Industries Association</t>
  </si>
  <si>
    <t>http://www.biabihar.com/</t>
  </si>
  <si>
    <t>cad3aedf-26af-7fd9-7f14-7f5ec994a19e</t>
  </si>
  <si>
    <t>Bihar Innovation Lab</t>
  </si>
  <si>
    <t>http://cks.in/bil</t>
  </si>
  <si>
    <t>4f33a05c-f44b-024e-7316-dc08cc7b9ad5</t>
  </si>
  <si>
    <t>Bihoop Ventures</t>
  </si>
  <si>
    <t>http://incubadora.bihoop.com/</t>
  </si>
  <si>
    <t>b5221178-27f1-0313-b0d8-786135ddd04f</t>
  </si>
  <si>
    <t>Bihu.com</t>
  </si>
  <si>
    <t>http://www.bihu.com</t>
  </si>
  <si>
    <t>d6e5cedd-70ac-a5a6-02aa-0e0177e3790b</t>
  </si>
  <si>
    <t>biicode</t>
  </si>
  <si>
    <t>https://www.biicode.com</t>
  </si>
  <si>
    <t>52388564-1273-0615-27b2-1ecfbac39b7f</t>
  </si>
  <si>
    <t>Biidly</t>
  </si>
  <si>
    <t>http://biidly.com/</t>
  </si>
  <si>
    <t>2b2b7d67-b8c6-a6fb-2736-e3485a478fd9</t>
  </si>
  <si>
    <t>biiget</t>
  </si>
  <si>
    <t>http://www.biiget.com</t>
  </si>
  <si>
    <t>8a7451c6-80a1-1181-4bda-64356596e59e</t>
  </si>
  <si>
    <t>Biilink</t>
  </si>
  <si>
    <t>http://biilink.com/</t>
  </si>
  <si>
    <t>5f394d8b-fe4b-3266-13c9-3178df7f6a49</t>
  </si>
  <si>
    <t>Biip</t>
  </si>
  <si>
    <t>http://www.biip.no</t>
  </si>
  <si>
    <t>0fda53fb-4817-724c-02b1-1db961e81c88</t>
  </si>
  <si>
    <t>BiiSafe</t>
  </si>
  <si>
    <t>http://biisafe.com</t>
  </si>
  <si>
    <t>f6d2cda3-e005-d8b7-58a1-3c54a3dbd1ff</t>
  </si>
  <si>
    <t>biits</t>
  </si>
  <si>
    <t>http://www.biits.io</t>
  </si>
  <si>
    <t>f0452ed5-a7de-1054-7166-e7aae113922a</t>
  </si>
  <si>
    <t>biix, Inc.</t>
  </si>
  <si>
    <t>http://www.go-biix.com</t>
  </si>
  <si>
    <t>3a350cb5-9ee3-f143-ed1c-f0418852cc22</t>
  </si>
  <si>
    <t>Bijbel NGT</t>
  </si>
  <si>
    <t>http://www.bijbelngt.nl/ne/</t>
  </si>
  <si>
    <t>5e29d92a-3b07-b7fa-e4ff-23c3fe2375b7</t>
  </si>
  <si>
    <t>bijBouwe</t>
  </si>
  <si>
    <t>https://www.bijbouwe.nl</t>
  </si>
  <si>
    <t>bc64ee69-ef36-f4f8-d5c4-a28c8eaca1a8</t>
  </si>
  <si>
    <t>BIJIN &amp; Co</t>
  </si>
  <si>
    <t>http://www.bijin-co.jp</t>
  </si>
  <si>
    <t>43dcb1eb-f3fb-bd7a-35ef-2c0f09ecae30</t>
  </si>
  <si>
    <t>Bijk.com</t>
  </si>
  <si>
    <t>http://www.bijk.com</t>
  </si>
  <si>
    <t>eb3db443-4763-6291-f3c0-1c0ae2d3102f</t>
  </si>
  <si>
    <t>Bijli Bachao</t>
  </si>
  <si>
    <t>http://www.bijlibachao.com</t>
  </si>
  <si>
    <t>31d3446f-9207-551e-02dc-467454a0cb53</t>
  </si>
  <si>
    <t>Bijlipay</t>
  </si>
  <si>
    <t>http://www.bijlipay.co.in</t>
  </si>
  <si>
    <t>2f3654e9-fb4d-629f-1fa6-ac5d0238eb54</t>
  </si>
  <si>
    <t>Bijokmind</t>
  </si>
  <si>
    <t>http://bijokmind.com</t>
  </si>
  <si>
    <t>532ee90a-0961-b72e-d40c-8f09370e336a</t>
  </si>
  <si>
    <t>BiJoTi</t>
  </si>
  <si>
    <t>http://www.bijoti.be</t>
  </si>
  <si>
    <t>a002963d-5ad1-0570-6450-0ff41ab3fa53</t>
  </si>
  <si>
    <t>Bijou Commerce</t>
  </si>
  <si>
    <t>https://www.bijoucommerce.com/</t>
  </si>
  <si>
    <t>44918fbc-5e51-a3f7-232e-200d0e087d54</t>
  </si>
  <si>
    <t>Bijouets</t>
  </si>
  <si>
    <t>http://bijouets-italia.com/en</t>
  </si>
  <si>
    <t>a029215b-aba3-658f-bf4e-fff831a9b9e0</t>
  </si>
  <si>
    <t>Bijoux Terner</t>
  </si>
  <si>
    <t>http://www.bijouxterner.com/</t>
  </si>
  <si>
    <t>e06f464f-61c9-a0fd-39a3-8f9f95769850</t>
  </si>
  <si>
    <t>BijouxRoom</t>
  </si>
  <si>
    <t>http://www.bijouxroom.com</t>
  </si>
  <si>
    <t>d9e7d196-9656-0ff6-3743-4e00426ba60b</t>
  </si>
  <si>
    <t>Biju Patnaik University of Technology</t>
  </si>
  <si>
    <t>http://www.bput.ac.in/</t>
  </si>
  <si>
    <t>b8a63312-5f2c-0614-df5e-2732ead3e2df</t>
  </si>
  <si>
    <t>Bik Brokers Sp. z o.o.</t>
  </si>
  <si>
    <t>http://www.bikbrokers.pl/</t>
  </si>
  <si>
    <t>6f62a9bb-9270-7a55-a0e2-def9cee5fd69</t>
  </si>
  <si>
    <t>Bikagraf</t>
  </si>
  <si>
    <t>http://www.bikagraf.com</t>
  </si>
  <si>
    <t>a58b953a-d7a5-23b7-cb35-04073e15c1cd</t>
  </si>
  <si>
    <t>BiKal</t>
  </si>
  <si>
    <t>http://www.bikal.co.uk</t>
  </si>
  <si>
    <t>496c3dda-4a16-4cca-4a59-77ae6e7f5faa</t>
  </si>
  <si>
    <t>Bikanta</t>
  </si>
  <si>
    <t>http://bikanta.com/</t>
  </si>
  <si>
    <t>bc4763e0-9d79-14b1-d754-36473a7ee374</t>
  </si>
  <si>
    <t>Bike &amp; Build</t>
  </si>
  <si>
    <t>https://bikeandbuild.org</t>
  </si>
  <si>
    <t>b8cb2c4d-1c6c-c5ff-4a1d-c8734ae12a26</t>
  </si>
  <si>
    <t>Bike 2.0</t>
  </si>
  <si>
    <t>http://bike2.dk/</t>
  </si>
  <si>
    <t>ebe69d58-42a1-097c-da43-d755691ec4bc</t>
  </si>
  <si>
    <t>Bike and Wine</t>
  </si>
  <si>
    <t>http://www.biwi.es</t>
  </si>
  <si>
    <t>540784da-2069-92a6-85c0-975dbbcce1fc</t>
  </si>
  <si>
    <t>Bike Box Buddy</t>
  </si>
  <si>
    <t>http://www.bikeboxbuddy.com</t>
  </si>
  <si>
    <t>00663a5f-587c-59c7-0e50-e8f45d166efa</t>
  </si>
  <si>
    <t>Bike Chaser</t>
  </si>
  <si>
    <t>https://www.bikechaser.com.au</t>
  </si>
  <si>
    <t>5ae74d49-22ce-71ea-550f-6b47d58e6405</t>
  </si>
  <si>
    <t>Bike Citizens</t>
  </si>
  <si>
    <t>http://www.bikecitizens.net/</t>
  </si>
  <si>
    <t>37e306c8-949c-10a3-dcaa-69fd44e6eb31</t>
  </si>
  <si>
    <t>Bike Curious Rentals</t>
  </si>
  <si>
    <t>http://www.bikecuriousrentals.com</t>
  </si>
  <si>
    <t>ad7e59dd-1e3c-97b6-9d3f-647b7e9e90ea</t>
  </si>
  <si>
    <t>Bike Day Barcelona - Renting Electric Bikes</t>
  </si>
  <si>
    <t>http://bikedaybarcelona.com/</t>
  </si>
  <si>
    <t>c3a3aa9a-8ac2-ce85-46f8-a5011d696381</t>
  </si>
  <si>
    <t>Bike Doctor</t>
  </si>
  <si>
    <t>http://bikedoctorapp.com</t>
  </si>
  <si>
    <t>c3728d65-6398-2ddc-5a91-f86465c12fb1</t>
  </si>
  <si>
    <t>BIKE DOCTOR</t>
  </si>
  <si>
    <t>http://www.bikedoctor.in</t>
  </si>
  <si>
    <t>bc72530b-898c-e31f-3ee0-e01093c40c65</t>
  </si>
  <si>
    <t>Bike Fastener</t>
  </si>
  <si>
    <t>http://www.bikefastener.se/</t>
  </si>
  <si>
    <t>b24a85a1-dcc9-4c19-1c75-d32d8b8fa0d9</t>
  </si>
  <si>
    <t>Bike Friday</t>
  </si>
  <si>
    <t>https://www.bikefriday.com</t>
  </si>
  <si>
    <t>587385bb-73ac-408f-5eae-69247e632375</t>
  </si>
  <si>
    <t>Bike Hawk</t>
  </si>
  <si>
    <t>http://bike-hawk.com/</t>
  </si>
  <si>
    <t>5ed5bedf-2ab1-a838-549c-4755dfe8c897</t>
  </si>
  <si>
    <t>Bike HUD</t>
  </si>
  <si>
    <t>http://www.bike-hud.com/</t>
  </si>
  <si>
    <t>54272088-4b2e-8bb4-5eb3-5b583bb6485d</t>
  </si>
  <si>
    <t>Bike in Sync</t>
  </si>
  <si>
    <t>http://www.bikeinsync.org</t>
  </si>
  <si>
    <t>49e39c52-4817-c9a0-3331-1158267b0330</t>
  </si>
  <si>
    <t>Bike Index</t>
  </si>
  <si>
    <t>https://bikeindex.org</t>
  </si>
  <si>
    <t>1e35effd-3c12-8e59-76d2-aa3f9de4a75f</t>
  </si>
  <si>
    <t>Bike Jinni</t>
  </si>
  <si>
    <t>http://www.bikejinni.com</t>
  </si>
  <si>
    <t>e69b4853-ff60-c23c-2b96-3c549b002af6</t>
  </si>
  <si>
    <t>Bike New York</t>
  </si>
  <si>
    <t>http://bike.nyc</t>
  </si>
  <si>
    <t>0f675bd7-471d-2e5a-0d3a-dac36b46a03e</t>
  </si>
  <si>
    <t>Bike Republic</t>
  </si>
  <si>
    <t>http://www.republicbike.com</t>
  </si>
  <si>
    <t>05c73dda-e089-f101-d2fb-294baced5ef6</t>
  </si>
  <si>
    <t>Bike Tour Buzz</t>
  </si>
  <si>
    <t>http://www.biketourbuzz.com</t>
  </si>
  <si>
    <t>5e8a841c-06f5-f913-aac7-a3b64208f055</t>
  </si>
  <si>
    <t>Bike Tracker</t>
  </si>
  <si>
    <t>http://www.biketracker.cc</t>
  </si>
  <si>
    <t>c6ed3b34-0cb8-7ea0-9d88-e14df51f215d</t>
  </si>
  <si>
    <t>Bike Trainer Stand</t>
  </si>
  <si>
    <t>http://bestindoorbiketrainers.com/top-picks/</t>
  </si>
  <si>
    <t>47585466-0f24-9d3e-f332-45e600a96e9d</t>
  </si>
  <si>
    <t>Bike-ID</t>
  </si>
  <si>
    <t>http://www.bike-id.eu</t>
  </si>
  <si>
    <t>4ab8088c-6f66-c9a0-0a35-6aa389163e3e</t>
  </si>
  <si>
    <t>Bike-List</t>
  </si>
  <si>
    <t>http://bike-list.com</t>
  </si>
  <si>
    <t>eab4df3d-fad7-985f-09b8-a043febbbaff</t>
  </si>
  <si>
    <t>Bike24</t>
  </si>
  <si>
    <t>http://www.bike24.com/</t>
  </si>
  <si>
    <t>e9dd8064-98ba-dea1-9b48-50b75eb28ab6</t>
  </si>
  <si>
    <t>BikeBooker</t>
  </si>
  <si>
    <t>https://www.bikebooker.com/</t>
  </si>
  <si>
    <t>e23f77ab-17b5-0804-ad59-32ca9609a021</t>
  </si>
  <si>
    <t>BikeBox</t>
  </si>
  <si>
    <t>http://thebikeboxclub.com/</t>
  </si>
  <si>
    <t>f2c6daed-2774-62a5-27e4-3d86f45de33a</t>
  </si>
  <si>
    <t>bikebuster.dk</t>
  </si>
  <si>
    <t>http://bikebuster.dk</t>
  </si>
  <si>
    <t>3075407e-714c-7dce-e1af-c2b68d5023f0</t>
  </si>
  <si>
    <t>Bikeep</t>
  </si>
  <si>
    <t>http://bikeep.com/</t>
  </si>
  <si>
    <t>86f1b394-6e1d-c9ac-a1ff-4dcaff13c365</t>
  </si>
  <si>
    <t>Bikehero</t>
  </si>
  <si>
    <t>http://bikehero.dk/</t>
  </si>
  <si>
    <t>c786c63a-463e-3035-df76-22675db11352</t>
  </si>
  <si>
    <t>Bikel &amp; Mandarano LLC</t>
  </si>
  <si>
    <t>http://bikellaw.com</t>
  </si>
  <si>
    <t>45f67157-33b6-2eb1-472b-8fa1d8f155f3</t>
  </si>
  <si>
    <t>Bikelopse</t>
  </si>
  <si>
    <t>http://bikelopse.com</t>
  </si>
  <si>
    <t>8fdddeca-c2f3-8552-a454-0fd3b1b53135</t>
  </si>
  <si>
    <t>Bikemap</t>
  </si>
  <si>
    <t>http://www.bikemap.net</t>
  </si>
  <si>
    <t>78816b1d-61f8-5d16-f1bc-7aadbaf536ff</t>
  </si>
  <si>
    <t>BikeMike</t>
  </si>
  <si>
    <t>http://www.bikemike.mobi</t>
  </si>
  <si>
    <t>a3d5d02d-3352-dc1a-1a97-0a41411f25d6</t>
  </si>
  <si>
    <t>BikeNam</t>
  </si>
  <si>
    <t>http://www.bikenam.com</t>
  </si>
  <si>
    <t>ab93c330-9947-8111-3a34-e3cd9fedb0f7</t>
  </si>
  <si>
    <t>BikeNet</t>
  </si>
  <si>
    <t>http://savethebike.net</t>
  </si>
  <si>
    <t>39226798-9ddc-a0e4-29ed-a692d2ec0c2a</t>
  </si>
  <si>
    <t>BikeNGo</t>
  </si>
  <si>
    <t>https://www.bikengo.it</t>
  </si>
  <si>
    <t>c4427f31-a027-1606-150d-57c5ce5d2e42</t>
  </si>
  <si>
    <t>BikeNightUSA.com</t>
  </si>
  <si>
    <t>http://www.bikenightusa.com</t>
  </si>
  <si>
    <t>702e99e5-b5c4-b3f8-463d-3f3947fc6a42</t>
  </si>
  <si>
    <t>Bikenwear</t>
  </si>
  <si>
    <t>http://bikenwear.com/</t>
  </si>
  <si>
    <t>5ec22812-4251-24c8-eb8e-f4bece46c47d</t>
  </si>
  <si>
    <t>BikeParking.Club</t>
  </si>
  <si>
    <t>http://bikeparking.club/</t>
  </si>
  <si>
    <t>856ab527-de9a-d720-358c-ac238943e251</t>
  </si>
  <si>
    <t>Bikeportal</t>
  </si>
  <si>
    <t>http://bikeportal.in/</t>
  </si>
  <si>
    <t>077cc402-b1e8-7d74-6763-701a90b63ab8</t>
  </si>
  <si>
    <t>BikePortland</t>
  </si>
  <si>
    <t>http://bikeportland.org/</t>
  </si>
  <si>
    <t>20ec678e-f8e7-eae4-9d4e-199fdf629443</t>
  </si>
  <si>
    <t>Biker Bobs Shopping</t>
  </si>
  <si>
    <t>http://bikerbobsshopping.com</t>
  </si>
  <si>
    <t>9a5d1db0-896f-ee57-107c-5d561744331a</t>
  </si>
  <si>
    <t>Biker Gift Shop</t>
  </si>
  <si>
    <t>http://bikergiftshop.com</t>
  </si>
  <si>
    <t>5b893b76-de28-5305-a3e3-eb1a643c3e41</t>
  </si>
  <si>
    <t>bikerdatingsites</t>
  </si>
  <si>
    <t>http://www.bikerdatingsites.us</t>
  </si>
  <si>
    <t>94b06a3c-e009-a528-459b-03b5595c5685</t>
  </si>
  <si>
    <t>BikerLeathers</t>
  </si>
  <si>
    <t>http://www.bikerleathers.co/</t>
  </si>
  <si>
    <t>723489e1-1555-4878-9151-79ad2b9e09ec</t>
  </si>
  <si>
    <t>BikeRoar</t>
  </si>
  <si>
    <t>http://www.bikeroar.com</t>
  </si>
  <si>
    <t>a32acde9-2ddc-fe2f-50ee-ddb00a6873dc</t>
  </si>
  <si>
    <t>BikerOrNot</t>
  </si>
  <si>
    <t>http://www.bikerornot.com</t>
  </si>
  <si>
    <t>1d144641-cae8-0ea4-4c97-2b209a9378c9</t>
  </si>
  <si>
    <t>Bikersafe</t>
  </si>
  <si>
    <t>http://www.bikersafe.eu</t>
  </si>
  <si>
    <t>a3e6356e-2968-7b7b-c206-35fd33497969</t>
  </si>
  <si>
    <t>bikersfirst.com</t>
  </si>
  <si>
    <t>http://www.bikersfirst.com</t>
  </si>
  <si>
    <t>98d968c8-0bae-2197-ce4e-7694f0b41018</t>
  </si>
  <si>
    <t>BikerWoo.com</t>
  </si>
  <si>
    <t>http://www.bikerwoo.com</t>
  </si>
  <si>
    <t>84e98b75-a988-3f7b-6dbd-d87eaac71330</t>
  </si>
  <si>
    <t>Bikes and Biscuits</t>
  </si>
  <si>
    <t>https://bikesandbiscuits.wordpress.com</t>
  </si>
  <si>
    <t>eea436c8-059c-4514-d554-7508eeb34358</t>
  </si>
  <si>
    <t>Bikes And Trikes</t>
  </si>
  <si>
    <t>http://www.bikesandtrikesllc.com/</t>
  </si>
  <si>
    <t>4f293a3f-4d14-bf9b-da2f-0154d6bc9e10</t>
  </si>
  <si>
    <t>Bikes4Sale</t>
  </si>
  <si>
    <t>http://www.bikes4sale.in/</t>
  </si>
  <si>
    <t>053285f6-c77e-e77c-9c20-6b0a4d44ebb5</t>
  </si>
  <si>
    <t>bikesale.de</t>
  </si>
  <si>
    <t>http://www.bikesale.de</t>
  </si>
  <si>
    <t>aaed7d22-5bbe-4feb-fc59-9e67869e738a</t>
  </si>
  <si>
    <t>BikesBooking.com</t>
  </si>
  <si>
    <t>https://bikesbooking.com</t>
  </si>
  <si>
    <t>3ff56b4b-4861-b7c4-d86a-97f226663f4f</t>
  </si>
  <si>
    <t>BikesDirect</t>
  </si>
  <si>
    <t>http://www.bikesdirect.com</t>
  </si>
  <si>
    <t>0be0288f-c91f-baa1-ba30-8d11472f1051</t>
  </si>
  <si>
    <t>Bikeshspace</t>
  </si>
  <si>
    <t>http://bikeshspace.com/</t>
  </si>
  <si>
    <t>e4f3001f-0e37-b1d8-bee4-d5c5955c4de9</t>
  </si>
  <si>
    <t>Bikesnbits</t>
  </si>
  <si>
    <t>http://www.bikesnbits.co.uk</t>
  </si>
  <si>
    <t>cc428bb4-2d5e-f665-5854-bc8f8bd76dd9</t>
  </si>
  <si>
    <t>BikeSpike</t>
  </si>
  <si>
    <t>http://bikespike.com/</t>
  </si>
  <si>
    <t>239df9b0-f218-2584-7cb7-8add86e4d906</t>
  </si>
  <si>
    <t>Bikestation</t>
  </si>
  <si>
    <t>http://home.bikestation.com/</t>
  </si>
  <si>
    <t>4eb19ec8-8e87-d4c0-d43a-af52158ac6e4</t>
  </si>
  <si>
    <t>Bikesterr</t>
  </si>
  <si>
    <t>http://www.bikesterr.com</t>
  </si>
  <si>
    <t>30315cad-a695-24d2-becb-f11e6551e636</t>
  </si>
  <si>
    <t>Bikesy</t>
  </si>
  <si>
    <t>http://bikesy.co.uk</t>
  </si>
  <si>
    <t>51a5f371-6b48-56b6-f4ab-61b809aec3a8</t>
  </si>
  <si>
    <t>BikeTag</t>
  </si>
  <si>
    <t>http://www.biketag.com/</t>
  </si>
  <si>
    <t>5dbefd62-634e-cb22-0224-3d33718d3b57</t>
  </si>
  <si>
    <t>biketo</t>
  </si>
  <si>
    <t>http://www.biketo.com/</t>
  </si>
  <si>
    <t>51e3f14a-0c90-9ee1-d73f-1dbe8b67e39f</t>
  </si>
  <si>
    <t>BikeTrak</t>
  </si>
  <si>
    <t>http://biketrak.com</t>
  </si>
  <si>
    <t>7ab576ee-5e70-2eef-5c82-04ca21601fea</t>
  </si>
  <si>
    <t>Bikini Bird PopUp Shop</t>
  </si>
  <si>
    <t>http://popupshop.bikinibird.com</t>
  </si>
  <si>
    <t>1896b7f3-79a9-6fe0-433d-8438e09712fa</t>
  </si>
  <si>
    <t>Bikini Luxe</t>
  </si>
  <si>
    <t>http://www.bikiniluxe.com</t>
  </si>
  <si>
    <t>0836c15f-b167-5178-2ca5-0a0a84e2749f</t>
  </si>
  <si>
    <t>Bikini Village</t>
  </si>
  <si>
    <t>https://www.bikinivillage.com/</t>
  </si>
  <si>
    <t>8f69c9fb-57ac-95cc-3165-9987de5a585c</t>
  </si>
  <si>
    <t>BikiniBOD, LLC</t>
  </si>
  <si>
    <t>http://www.bikinibod.com</t>
  </si>
  <si>
    <t>5d832b2b-c568-df68-c33c-65a2946e6378</t>
  </si>
  <si>
    <t>Bikmo</t>
  </si>
  <si>
    <t>http://bikmo.com</t>
  </si>
  <si>
    <t>dbd07268-0b37-945c-d5f7-2226b11ebe2c</t>
  </si>
  <si>
    <t>Biko</t>
  </si>
  <si>
    <t>http://biko.com.co</t>
  </si>
  <si>
    <t>648a8885-ed67-6f17-d6f6-5ded071cc01a</t>
  </si>
  <si>
    <t>Biko Technologies</t>
  </si>
  <si>
    <t>http://biko.com.au/</t>
  </si>
  <si>
    <t>5a44e3cd-ac28-ad3d-d291-a0a2f12da540</t>
  </si>
  <si>
    <t>Bikoo</t>
  </si>
  <si>
    <t>https://www.bikoo.com.br/</t>
  </si>
  <si>
    <t>4a1f2d4b-d17a-69c5-e938-8c84717706ad</t>
  </si>
  <si>
    <t>Bikoshu</t>
  </si>
  <si>
    <t>http://www.bikoshu.com</t>
  </si>
  <si>
    <t>8d411953-f5b4-99a4-9ee1-bdcc526135e7</t>
  </si>
  <si>
    <t>Bikr</t>
  </si>
  <si>
    <t>http://www.bikr.com.br/en</t>
  </si>
  <si>
    <t>385be407-e8a3-59b8-3ba6-86bf401a7844</t>
  </si>
  <si>
    <t>Bikram Yoga Brighton</t>
  </si>
  <si>
    <t>http://www.bikramyogabrighton.com</t>
  </si>
  <si>
    <t>e370e142-7cb1-7504-1bc1-d84c3568ef5c</t>
  </si>
  <si>
    <t>Bikudo</t>
  </si>
  <si>
    <t>http://www.bikudo.com/</t>
  </si>
  <si>
    <t>07c78c82-6d6c-9f03-53b5-3c8547b9e700</t>
  </si>
  <si>
    <t>Bikxie (MhV Pvt Ltd)</t>
  </si>
  <si>
    <t>http://www.bikxie.com/</t>
  </si>
  <si>
    <t>743f13c7-1a5a-66a0-f50c-478496ae3c0a</t>
  </si>
  <si>
    <t>Bikyni</t>
  </si>
  <si>
    <t>http://www.bikyni.com</t>
  </si>
  <si>
    <t>959f2ae8-7cdc-5405-75e8-8e709bfb2ac1</t>
  </si>
  <si>
    <t>BIL Conference</t>
  </si>
  <si>
    <t>https://bilconference.com</t>
  </si>
  <si>
    <t>87a4f99f-b7ed-58ae-f750-94c1063b9189</t>
  </si>
  <si>
    <t>Bilakasa</t>
  </si>
  <si>
    <t>http://bilakasa.com/</t>
  </si>
  <si>
    <t>dca6caa6-cebf-483a-c35c-d104e3c13aa8</t>
  </si>
  <si>
    <t>Bilal Tengree</t>
  </si>
  <si>
    <t>http://www.bilaltengree.com</t>
  </si>
  <si>
    <t>13f9d617-c582-5139-771b-469da2eae12b</t>
  </si>
  <si>
    <t>Bilandia</t>
  </si>
  <si>
    <t>http://www.bilandia.de/</t>
  </si>
  <si>
    <t>9e585079-e1d7-a83b-43ea-74d1f0e16a59</t>
  </si>
  <si>
    <t>BILANZ</t>
  </si>
  <si>
    <t>http://www.bilanz.ch/</t>
  </si>
  <si>
    <t>efc94836-589b-dc28-f01d-21bd0ce89866</t>
  </si>
  <si>
    <t>Bilawal UK</t>
  </si>
  <si>
    <t>http://www.bilawal.biz</t>
  </si>
  <si>
    <t>c8bd200b-9b58-429c-72c1-140c4a27ac29</t>
  </si>
  <si>
    <t>Bilbao Bizkaia Kutxa (bbk)</t>
  </si>
  <si>
    <t>http://www.bbk.es</t>
  </si>
  <si>
    <t>9bb6f99f-18b0-92e8-b5bf-cbe895f68100</t>
  </si>
  <si>
    <t>Bilbao Web Summit</t>
  </si>
  <si>
    <t>http://www.bilbaowebsummit.com/pages_en/index.html</t>
  </si>
  <si>
    <t>f23816f9-8b61-65c1-da92-1f0e780bfe77</t>
  </si>
  <si>
    <t>BilBasen</t>
  </si>
  <si>
    <t>http://www.bilbasen.dk/</t>
  </si>
  <si>
    <t>c247c04c-2860-507e-cfdc-c8d3e286f750</t>
  </si>
  <si>
    <t>Bilbeo</t>
  </si>
  <si>
    <t>http://www.bilbeo.com</t>
  </si>
  <si>
    <t>0f81930b-ab13-e2f9-2da6-07ac7ca1a244</t>
  </si>
  <si>
    <t>Bilbone</t>
  </si>
  <si>
    <t>http://www.bilbone.com</t>
  </si>
  <si>
    <t>f77471d2-38d9-3d06-424f-3ad2f48a00b5</t>
  </si>
  <si>
    <t>Bilbus</t>
  </si>
  <si>
    <t>http://www.bilbus.com</t>
  </si>
  <si>
    <t>bc4761e5-a40d-4bb6-b5ee-8eb9823102e4</t>
  </si>
  <si>
    <t>Bilcare Ltd</t>
  </si>
  <si>
    <t>http://www.bilcare.com/</t>
  </si>
  <si>
    <t>055c7cdb-d391-df18-7e6a-6d934aa74893</t>
  </si>
  <si>
    <t>BILCOM</t>
  </si>
  <si>
    <t>http://www.bil.jp/en/</t>
  </si>
  <si>
    <t>70454abb-ac77-113c-65c8-57393b96c0b9</t>
  </si>
  <si>
    <t>BILD</t>
  </si>
  <si>
    <t>http://www.bild.de</t>
  </si>
  <si>
    <t>2674c73f-fad0-881c-fdae-aba26915f8ce</t>
  </si>
  <si>
    <t>Bild Alternative Investments Corporation</t>
  </si>
  <si>
    <t>http://www.baicorp.com</t>
  </si>
  <si>
    <t>6a47f985-c87d-4bcc-0306-a63107278f63</t>
  </si>
  <si>
    <t>Bild.de Ag - Axel Springer Media</t>
  </si>
  <si>
    <t>http://www.axelspringer.de</t>
  </si>
  <si>
    <t>abf5668b-85a6-fcd1-d846-288ff357a5ef</t>
  </si>
  <si>
    <t>Bildeco</t>
  </si>
  <si>
    <t>http://www.bildeco.com</t>
  </si>
  <si>
    <t>194b6590-a6e2-b945-e1b3-6c0ab94b78e5</t>
  </si>
  <si>
    <t>Bilderberg</t>
  </si>
  <si>
    <t>http://bilderbergmeetings.org</t>
  </si>
  <si>
    <t>64517264-b727-6e9c-c4d1-fac994134fca</t>
  </si>
  <si>
    <t>Bildero</t>
  </si>
  <si>
    <t>http://www.bildero.com</t>
  </si>
  <si>
    <t>0043ba28-1655-0e5f-bacd-1d690c5d0240</t>
  </si>
  <si>
    <t>BildTEK</t>
  </si>
  <si>
    <t>http://bildtek.com/</t>
  </si>
  <si>
    <t>5d7d52fd-bac4-5fd5-089e-91b20396eb8c</t>
  </si>
  <si>
    <t>Bilende Technologies</t>
  </si>
  <si>
    <t>http://www.bilende.com/en</t>
  </si>
  <si>
    <t>938002ee-1167-1235-bc53-b4d48070b912</t>
  </si>
  <si>
    <t>Bilendi Technology</t>
  </si>
  <si>
    <t>http://technology.bilendi.com</t>
  </si>
  <si>
    <t>32d098e6-0305-f17f-c388-b3208f3589fc</t>
  </si>
  <si>
    <t>Bilendo</t>
  </si>
  <si>
    <t>https://www.bilendo.de/</t>
  </si>
  <si>
    <t>bfd6d7c2-0bde-7574-2fc4-ef7657cb088d</t>
  </si>
  <si>
    <t>Biletall</t>
  </si>
  <si>
    <t>http://www.biletall.com/</t>
  </si>
  <si>
    <t>7658f59a-54f5-91f0-26c5-34d6e7c4ec37</t>
  </si>
  <si>
    <t>Biletbayi.com</t>
  </si>
  <si>
    <t>http://www.biletbayi.com/</t>
  </si>
  <si>
    <t>e8a0ab99-1943-cfee-3dac-cf04ef354ba5</t>
  </si>
  <si>
    <t>BiletBayisi.com</t>
  </si>
  <si>
    <t>https://www.bibiletal.com/bilet-bayisi/</t>
  </si>
  <si>
    <t>62eefe96-8f60-27d9-061f-a825cdb4bfcd</t>
  </si>
  <si>
    <t>Biletbilet.com</t>
  </si>
  <si>
    <t>http://biletbilet.com</t>
  </si>
  <si>
    <t>0647f257-a348-8636-ffef-0834622f00df</t>
  </si>
  <si>
    <t>Biletino</t>
  </si>
  <si>
    <t>http://www.biletino.com</t>
  </si>
  <si>
    <t>7f4a18a1-ff87-5588-38c8-98461f0795d0</t>
  </si>
  <si>
    <t>Biletix A.S.</t>
  </si>
  <si>
    <t>http://www.biletix.com</t>
  </si>
  <si>
    <t>7ad05ff4-aab4-12f5-19d5-87cc67b19c40</t>
  </si>
  <si>
    <t>Biletkeser</t>
  </si>
  <si>
    <t>http://biletkesen.com</t>
  </si>
  <si>
    <t>9a4a4935-b701-b508-ce8f-f065a4b0b79b</t>
  </si>
  <si>
    <t>Biletmor.Com</t>
  </si>
  <si>
    <t>https://www.biletmor.com</t>
  </si>
  <si>
    <t>43925313-0baf-4390-235d-fa0662727791</t>
  </si>
  <si>
    <t>Bileto</t>
  </si>
  <si>
    <t>http://www.bileto.com</t>
  </si>
  <si>
    <t>2b2367b8-e960-19a5-89f5-8348dc41ec14</t>
  </si>
  <si>
    <t>Biletti.pl</t>
  </si>
  <si>
    <t>http://www.biletti.pl/</t>
  </si>
  <si>
    <t>1332d8f2-8bb9-8511-8b08-f77759897b26</t>
  </si>
  <si>
    <t>Biletu</t>
  </si>
  <si>
    <t>http://www.biletu.com</t>
  </si>
  <si>
    <t>712daee0-3ddf-e388-62c8-0a812ebda7a0</t>
  </si>
  <si>
    <t>biletyol.com</t>
  </si>
  <si>
    <t>http://www.biletyol.com</t>
  </si>
  <si>
    <t>e174d221-a61d-a410-20ee-eee63f58f809</t>
  </si>
  <si>
    <t>Bilfinger</t>
  </si>
  <si>
    <t>http://www.bilfinger.com/en/company/</t>
  </si>
  <si>
    <t>8d100838-ccc3-42ab-83e3-d1df1142e134</t>
  </si>
  <si>
    <t>Bilfinger Venture Capital</t>
  </si>
  <si>
    <t>http://www.vc.bilfinger.com</t>
  </si>
  <si>
    <t>a813d25a-0a48-043b-a701-bd266a4b60d3</t>
  </si>
  <si>
    <t>Bilge Adam</t>
  </si>
  <si>
    <t>http://www.bilgeadam.com/international/home</t>
  </si>
  <si>
    <t>f7ddb339-f9e3-099d-850a-11ed5ab7cef1</t>
  </si>
  <si>
    <t>BilgegÌÄå_ÌÄå¤ BiliÌÉåÙim DanÌãå±ÌÉåÙmanlÌãå±k</t>
  </si>
  <si>
    <t>http://www.bilgeguc.com</t>
  </si>
  <si>
    <t>5c429102-907a-e977-10d2-a662a724976a</t>
  </si>
  <si>
    <t>Bilgetech</t>
  </si>
  <si>
    <t>http://www.bilgetech.com.tr</t>
  </si>
  <si>
    <t>c2bc8f9d-2e58-c8fa-641b-8c4c87980087</t>
  </si>
  <si>
    <t>Bilgi Kurdu</t>
  </si>
  <si>
    <t>http://bilgikurdu.net/#</t>
  </si>
  <si>
    <t>3742f795-e2d9-7912-6456-3b4b0361a26a</t>
  </si>
  <si>
    <t>Bilgi Kurumsal</t>
  </si>
  <si>
    <t>http://www.bilgikurumsal.com</t>
  </si>
  <si>
    <t>b40360f7-ccea-85cd-d593-d3d38c9cf7b3</t>
  </si>
  <si>
    <t>Bilgi Teknolojileri Ltd.</t>
  </si>
  <si>
    <t>http://www.bilgiteknolojileri.net</t>
  </si>
  <si>
    <t>b5c03e1c-e62c-15b4-2762-b026e40c05b9</t>
  </si>
  <si>
    <t>Bilgihanem</t>
  </si>
  <si>
    <t>http://bilgihanem.com/author/erkankaraca/</t>
  </si>
  <si>
    <t>629fb3fa-6013-41fa-835e-394f299c3dcc</t>
  </si>
  <si>
    <t>Bilgimnette.Com</t>
  </si>
  <si>
    <t>http://www.bilgimnette.com</t>
  </si>
  <si>
    <t>68aba93c-4739-4d16-7837-c7eb1e0a7e12</t>
  </si>
  <si>
    <t>Bilgitivi</t>
  </si>
  <si>
    <t>http://bilgitivi.com</t>
  </si>
  <si>
    <t>c91c0902-a503-e920-e3fa-f1d79ec11eaa</t>
  </si>
  <si>
    <t>Bilguiden</t>
  </si>
  <si>
    <t>http://www.bilweb.se</t>
  </si>
  <si>
    <t>a95cc78d-fe47-50b8-52cf-e736820ad527</t>
  </si>
  <si>
    <t>BiliÌÉåÙim Ìãå¡novasyon A.ÌÉå_.</t>
  </si>
  <si>
    <t>http://www.bilisim-inovasyon.com.tr</t>
  </si>
  <si>
    <t>6798bb80-3b62-1d79-aa19-b16ec353f86a</t>
  </si>
  <si>
    <t>BiliÌÉåÙim Sepeti</t>
  </si>
  <si>
    <t>http://bilisimsepeti.net</t>
  </si>
  <si>
    <t>5c34b45a-85d3-bdaf-e847-b11f969df68f</t>
  </si>
  <si>
    <t>BiliÌÉåÙim Teknolojileri Operasyon Sistemleri</t>
  </si>
  <si>
    <t>http://btos.com.tr/</t>
  </si>
  <si>
    <t>e18bded3-39bd-da45-80d9-0396e916d0c8</t>
  </si>
  <si>
    <t>BiliÌÉåÙimciniz Bilgisayar Teknik Servis</t>
  </si>
  <si>
    <t>http://www.bilisimciniz.com</t>
  </si>
  <si>
    <t>113a335e-870f-5993-343a-8f1c99e4776a</t>
  </si>
  <si>
    <t>Bilibili Inc</t>
  </si>
  <si>
    <t>http://www.bilibili.com/</t>
  </si>
  <si>
    <t>702bc70d-16ca-83f9-54f6-a0371c1b19e6</t>
  </si>
  <si>
    <t>Bilibot</t>
  </si>
  <si>
    <t>http://www.bilibot.com</t>
  </si>
  <si>
    <t>39b7f510-59d4-ec03-106b-23118dade9bd</t>
  </si>
  <si>
    <t>Bilimnet TasarÌãå±m</t>
  </si>
  <si>
    <t>http://www.bilimnettasarim.com/</t>
  </si>
  <si>
    <t>2088325d-2014-2354-3e82-96c8be02a736</t>
  </si>
  <si>
    <t>Bilimoria Consulting Ltd</t>
  </si>
  <si>
    <t>http://www.bilimoriaconsulting.co.nz/</t>
  </si>
  <si>
    <t>a57efe12-9992-b979-061b-553d3cc05fff</t>
  </si>
  <si>
    <t>Bilims</t>
  </si>
  <si>
    <t>http://www.bilims.com</t>
  </si>
  <si>
    <t>b18c71f1-3551-80ea-ff18-d31ac986cd52</t>
  </si>
  <si>
    <t>Bilin Technology</t>
  </si>
  <si>
    <t>http://www.bilintechnology.com</t>
  </si>
  <si>
    <t>5d01d14a-6804-0901-8ce5-39db9f7013fe</t>
  </si>
  <si>
    <t>Bilinfo</t>
  </si>
  <si>
    <t>http://www.bilinfo.dk/</t>
  </si>
  <si>
    <t>0b96caae-ee38-6c97-553f-495446f7bb93</t>
  </si>
  <si>
    <t>Bilingua</t>
  </si>
  <si>
    <t>https://bilingua.io/</t>
  </si>
  <si>
    <t>f47ce716-28ec-8265-c2ba-98a8ab724a3b</t>
  </si>
  <si>
    <t>Bilingual Children's Enterprises</t>
  </si>
  <si>
    <t>http://www.tipitom.com</t>
  </si>
  <si>
    <t>15f7a63e-2410-8345-3071-ae275d7fe9cb</t>
  </si>
  <si>
    <t>Bilingual Resources Group</t>
  </si>
  <si>
    <t>http://www.bilingualcare.com</t>
  </si>
  <si>
    <t>80348ef0-952e-f488-76e9-4e0843b2d06a</t>
  </si>
  <si>
    <t>BilingualHire</t>
  </si>
  <si>
    <t>http://bilingualhire.co</t>
  </si>
  <si>
    <t>d7a31b7f-2aae-698e-5aae-11c6f3eefbb2</t>
  </si>
  <si>
    <t>Bilisim Aktorleri</t>
  </si>
  <si>
    <t>http://www.bilisimaktorleri.com</t>
  </si>
  <si>
    <t>9b859642-1d87-0fe5-3df4-d3906c53ab57</t>
  </si>
  <si>
    <t>BilisimHaberi</t>
  </si>
  <si>
    <t>http://bilisimhaberi.com</t>
  </si>
  <si>
    <t>5a8251e8-1e11-d9bd-0bd0-cedbd3389538</t>
  </si>
  <si>
    <t>Bilitee</t>
  </si>
  <si>
    <t>http://bilitee.com</t>
  </si>
  <si>
    <t>328fc21d-62b3-724b-145f-564fcbe5a65d</t>
  </si>
  <si>
    <t>Biliztik Sports</t>
  </si>
  <si>
    <t>http://biliztiksports.com</t>
  </si>
  <si>
    <t>30fb2493-5478-3b33-fda4-69bbe66f6a76</t>
  </si>
  <si>
    <t>Bilkent University</t>
  </si>
  <si>
    <t>http://www.bilkent.edu</t>
  </si>
  <si>
    <t>05f7a776-3358-3d38-6504-2b3d703e9924</t>
  </si>
  <si>
    <t>Bilkom BiliÌÉåÙim Hizmetleri</t>
  </si>
  <si>
    <t>http://www.bilkom.com.tr</t>
  </si>
  <si>
    <t>8cc700d6-39be-7478-d372-4c115df1babb</t>
  </si>
  <si>
    <t>Bilkur</t>
  </si>
  <si>
    <t>http://www.bilkur.com.tr</t>
  </si>
  <si>
    <t>069bf7ff-c97f-b515-884e-e774b384776a</t>
  </si>
  <si>
    <t>Bill &amp; Melinda Gates Foundation</t>
  </si>
  <si>
    <t>http://www.gatesfoundation.org</t>
  </si>
  <si>
    <t>81b19a40-a07d-267d-43c2-36f5578e3341</t>
  </si>
  <si>
    <t>Bill &amp; Pay</t>
  </si>
  <si>
    <t>http://www.billandpay.com/</t>
  </si>
  <si>
    <t>1d9b87ef-35a2-4e45-baa2-098734a4a46c</t>
  </si>
  <si>
    <t>Bill Allen's Pocono Institute of Taxidermy</t>
  </si>
  <si>
    <t>http://www.poconoinstitute.com/</t>
  </si>
  <si>
    <t>d0405643-da08-84c2-4a03-efdfd6cfa28d</t>
  </si>
  <si>
    <t>Bill Barrett Corporation</t>
  </si>
  <si>
    <t>http://www.billbarrettcorp.com/</t>
  </si>
  <si>
    <t>8869d1aa-f9f3-4f38-4f3b-fe359b6e8f6d</t>
  </si>
  <si>
    <t>Bill Bartz Photography</t>
  </si>
  <si>
    <t>http://billbartzphotography.com</t>
  </si>
  <si>
    <t>d20db244-6231-afc0-2562-cf9d856d4eef</t>
  </si>
  <si>
    <t>Bill Clinton</t>
  </si>
  <si>
    <t>53754d72-55ea-4eac-fbd5-c2779cb9fa6f</t>
  </si>
  <si>
    <t>Bill Cuts Heating &amp; Plumbing</t>
  </si>
  <si>
    <t>http://www.bcuts.ca/</t>
  </si>
  <si>
    <t>d66d725b-1acb-7d9c-1add-22edbd3f739b</t>
  </si>
  <si>
    <t>Bill Dance Outdoors</t>
  </si>
  <si>
    <t>http://www.billdanceoutdoors.com</t>
  </si>
  <si>
    <t>177a006d-6e29-6bd3-1ef1-34492183ecdf</t>
  </si>
  <si>
    <t>Bill Express</t>
  </si>
  <si>
    <t>https://www.billexpressonline.com</t>
  </si>
  <si>
    <t>5a307252-a334-a2cd-6522-d1891459c872</t>
  </si>
  <si>
    <t>Bill Forge Pvt Ltd</t>
  </si>
  <si>
    <t>http://www.billforge.com</t>
  </si>
  <si>
    <t>644a29f4-a6a6-cf78-f33f-8599d2e129d7</t>
  </si>
  <si>
    <t>Bill Forward</t>
  </si>
  <si>
    <t>http://www.billforward.net/</t>
  </si>
  <si>
    <t>850c9393-ade5-424a-5618-37597ea33740</t>
  </si>
  <si>
    <t>Bill Good Marketing</t>
  </si>
  <si>
    <t>http://www.billgoodmarketing.com</t>
  </si>
  <si>
    <t>6af97935-08f9-fd9f-0546-8caf2f7534e7</t>
  </si>
  <si>
    <t>Bill Hudson Agency</t>
  </si>
  <si>
    <t>http://www.billhudsonagency.com</t>
  </si>
  <si>
    <t>bb7e360f-70f4-9244-1a01-a26d6e6901f4</t>
  </si>
  <si>
    <t>Bill Hut</t>
  </si>
  <si>
    <t>http://www.billhut.com</t>
  </si>
  <si>
    <t>4f174d0b-ff9c-0106-8b29-5eb53dbf1a27</t>
  </si>
  <si>
    <t>Bill Me Later</t>
  </si>
  <si>
    <t>http://www.billmelater.com</t>
  </si>
  <si>
    <t>cb137c2f-2e2a-3fc1-ef7a-af769bfc7077</t>
  </si>
  <si>
    <t>Bill Payne &amp; Associates</t>
  </si>
  <si>
    <t>http://billpayne.com/</t>
  </si>
  <si>
    <t>1c8bbd1f-be54-b288-3db2-b6f5178f63b4</t>
  </si>
  <si>
    <t>Bill Silva Entertainment</t>
  </si>
  <si>
    <t>http://www.billsilvaentertainment.com/</t>
  </si>
  <si>
    <t>648bc59f-3930-f7c6-1c91-95875c84a6e6</t>
  </si>
  <si>
    <t>Bill Skip</t>
  </si>
  <si>
    <t>https://billskip.com</t>
  </si>
  <si>
    <t>519bc834-71f6-087a-3223-bbfebb98777d</t>
  </si>
  <si>
    <t>Bill Stasek Chevrolet</t>
  </si>
  <si>
    <t>http://www.stasekchevrolet.com</t>
  </si>
  <si>
    <t>12e8dab1-11ce-f80f-7ea6-a9d2ee20b74a</t>
  </si>
  <si>
    <t>Bill the Butcher</t>
  </si>
  <si>
    <t>http://billthebutcher.com</t>
  </si>
  <si>
    <t>edaae2c2-de40-2f03-802d-a28d5e58d3e4</t>
  </si>
  <si>
    <t>bill ward productions</t>
  </si>
  <si>
    <t>http://www.billwardproductions.ca/</t>
  </si>
  <si>
    <t>6651a1c5-2d7b-5b42-e013-05a347294b58</t>
  </si>
  <si>
    <t>Bill-Ray Home Mobility</t>
  </si>
  <si>
    <t>http://billrayhomemobility.com</t>
  </si>
  <si>
    <t>e4b02a8a-72bf-576c-9051-38e82589c4f2</t>
  </si>
  <si>
    <t>Bill.care</t>
  </si>
  <si>
    <t>http://bill.care</t>
  </si>
  <si>
    <t>1dc9a080-9466-5243-3121-ec32ed99e96f</t>
  </si>
  <si>
    <t>Bill.com</t>
  </si>
  <si>
    <t>http://www.bill.com</t>
  </si>
  <si>
    <t>2c39e27e-8bd1-1a24-29f5-4749ba347d6b</t>
  </si>
  <si>
    <t>Bill's Sewer Service</t>
  </si>
  <si>
    <t>http://www.billssewerserviceinc.com</t>
  </si>
  <si>
    <t>93a7f0ea-d72c-da7b-d8f0-8c473159fcf8</t>
  </si>
  <si>
    <t>Bill's Toggery</t>
  </si>
  <si>
    <t>http://www.billstoggery.com</t>
  </si>
  <si>
    <t>187470cf-2f5a-4400-ccc0-0c395e42b42c</t>
  </si>
  <si>
    <t>Bill2Pay</t>
  </si>
  <si>
    <t>http://www.bill2pay.com</t>
  </si>
  <si>
    <t>7f7a5357-09d1-e91a-8915-56e7fa4cc1b7</t>
  </si>
  <si>
    <t>Bill4Time</t>
  </si>
  <si>
    <t>http://www.bill4time.com</t>
  </si>
  <si>
    <t>1845cb30-6403-bf00-c909-ad45c8378354</t>
  </si>
  <si>
    <t>Billabong</t>
  </si>
  <si>
    <t>http://www.billabong.com/</t>
  </si>
  <si>
    <t>2f68ca9c-eb51-d459-9358-b5b972a5fbbf</t>
  </si>
  <si>
    <t>Billabong High international School, Thane</t>
  </si>
  <si>
    <t>http://www.billabongthane.com/</t>
  </si>
  <si>
    <t>7564dfd7-0fe2-c475-1ec1-30a8fcf7ab5d</t>
  </si>
  <si>
    <t>Billabong International</t>
  </si>
  <si>
    <t>http://www.billabongbiz.com</t>
  </si>
  <si>
    <t>98803af2-cc97-f9b6-b7ee-b43271e3ad7b</t>
  </si>
  <si>
    <t>billage</t>
  </si>
  <si>
    <t>http://www.billage.es</t>
  </si>
  <si>
    <t>22bf9290-2cda-bdd5-40ab-41783df9c62d</t>
  </si>
  <si>
    <t>Billaway</t>
  </si>
  <si>
    <t>http://billawayglobal.com</t>
  </si>
  <si>
    <t>555eb572-2436-c08f-7924-3f559e2d2ef0</t>
  </si>
  <si>
    <t>BillBaba</t>
  </si>
  <si>
    <t>http://billbaba.com</t>
  </si>
  <si>
    <t>69f72359-f61d-1fe5-9815-e5d5bae42074</t>
  </si>
  <si>
    <t>Billbachao</t>
  </si>
  <si>
    <t>http://billbachao.com</t>
  </si>
  <si>
    <t>0306b295-9781-d955-aafd-41491d956fad</t>
  </si>
  <si>
    <t>Billbeez</t>
  </si>
  <si>
    <t>https://www.billbeez.com/</t>
  </si>
  <si>
    <t>6e568c26-0144-138b-abf6-aa56f8afa832</t>
  </si>
  <si>
    <t>Billberries</t>
  </si>
  <si>
    <t>http://www.billberries.com</t>
  </si>
  <si>
    <t>a9fe5fc7-3739-b772-a108-e09bcedd8514</t>
  </si>
  <si>
    <t>BillBharo</t>
  </si>
  <si>
    <t>http://www.billbharo.com/</t>
  </si>
  <si>
    <t>3ed46457-0bea-dfd8-c080-0aae165de1ec</t>
  </si>
  <si>
    <t>BillBird</t>
  </si>
  <si>
    <t>http://www.billbird.pl</t>
  </si>
  <si>
    <t>3cd43505-317f-8089-a8c2-d505de697bfa</t>
  </si>
  <si>
    <t>BillBit</t>
  </si>
  <si>
    <t>http://billbit.co</t>
  </si>
  <si>
    <t>e2656443-0c6f-a121-eb8a-90f052552828</t>
  </si>
  <si>
    <t>Billboard</t>
  </si>
  <si>
    <t>http://www.billboard.com/</t>
  </si>
  <si>
    <t>d713c862-a1b3-adc6-7c5a-84809f1d7ad1</t>
  </si>
  <si>
    <t>Billboard Express</t>
  </si>
  <si>
    <t>http://www.billboardexpress.com.au/</t>
  </si>
  <si>
    <t>f6794850-2e49-f118-0662-d84910d7b6c8</t>
  </si>
  <si>
    <t>BillBoarder</t>
  </si>
  <si>
    <t>http://www.billboarder.com</t>
  </si>
  <si>
    <t>2be7fe20-f1f7-793a-fb88-3cb094fe109c</t>
  </si>
  <si>
    <t>Billbooks</t>
  </si>
  <si>
    <t>http://www.billbooks.com/</t>
  </si>
  <si>
    <t>f3f1874c-3081-3e04-5f64-3a0fb323366c</t>
  </si>
  <si>
    <t>BillBoxGo</t>
  </si>
  <si>
    <t>http://www.billboxgo.com</t>
  </si>
  <si>
    <t>498eb5ae-30f3-fd8e-4f58-086e6fdb7507</t>
  </si>
  <si>
    <t>billclick</t>
  </si>
  <si>
    <t>http://www.billclick.com.au</t>
  </si>
  <si>
    <t>cde53bc5-e3df-243a-5c17-bd0b23dbed8f</t>
  </si>
  <si>
    <t>Billcue</t>
  </si>
  <si>
    <t>https://www.billcue.com.au</t>
  </si>
  <si>
    <t>7336532a-d983-e29b-3441-242148f4bbbc</t>
  </si>
  <si>
    <t>BillCutter</t>
  </si>
  <si>
    <t>http://www.billcutter.com</t>
  </si>
  <si>
    <t>ab311bab-ad7c-4dfd-4c76-a91e3621c11d</t>
  </si>
  <si>
    <t>Billdesk</t>
  </si>
  <si>
    <t>http://www.billdesk.com</t>
  </si>
  <si>
    <t>eb48f273-3e53-4249-ef77-7fadcaefe933</t>
  </si>
  <si>
    <t>Billeasy</t>
  </si>
  <si>
    <t>https://www.billeasy.in/</t>
  </si>
  <si>
    <t>7ec85dfb-edc3-73f7-30d9-7e6ec6aaf9d3</t>
  </si>
  <si>
    <t>Billecta</t>
  </si>
  <si>
    <t>http://www.billecta.com/</t>
  </si>
  <si>
    <t>299cae15-ae44-f10a-cced-3f73532d3556</t>
  </si>
  <si>
    <t>Billence</t>
  </si>
  <si>
    <t>http://billence.com</t>
  </si>
  <si>
    <t>090c133f-a480-64e4-4005-7516f6d92500</t>
  </si>
  <si>
    <t>Billennium</t>
  </si>
  <si>
    <t>https://billennium.pl</t>
  </si>
  <si>
    <t>a5dc05e2-cc07-4255-ede9-d617f85b3f50</t>
  </si>
  <si>
    <t>Billeo Inc.</t>
  </si>
  <si>
    <t>http://www.billeo.com</t>
  </si>
  <si>
    <t>a3aee80e-e55f-f65b-845a-9d39b4d7754a</t>
  </si>
  <si>
    <t>BillerudKorsnÌÄå_s</t>
  </si>
  <si>
    <t>https://www.billerudkorsnas.com/</t>
  </si>
  <si>
    <t>5fc7bb77-53f1-b090-76f7-7ec4f3f9915b</t>
  </si>
  <si>
    <t>BillerudKorsnÌÄå_s Venture</t>
  </si>
  <si>
    <t>https://www.billerudkorsnas.com/venture/about-us</t>
  </si>
  <si>
    <t>45f054c4-2f39-863e-5e6e-be9114dc0512</t>
  </si>
  <si>
    <t>Billetnet</t>
  </si>
  <si>
    <t>http://www.billetnet.dk/</t>
  </si>
  <si>
    <t>315f7860-88b9-a093-4c61-c19bcef2564e</t>
  </si>
  <si>
    <t>Billetto</t>
  </si>
  <si>
    <t>http://billetto.com</t>
  </si>
  <si>
    <t>b9375170-b56c-3347-58cd-f4f44db599ba</t>
  </si>
  <si>
    <t>Billetts</t>
  </si>
  <si>
    <t>http://www.billetts.com</t>
  </si>
  <si>
    <t>2b0ee495-6147-a011-cbf8-583275d7acc0</t>
  </si>
  <si>
    <t>Billfaster</t>
  </si>
  <si>
    <t>http://www.billfaster.com</t>
  </si>
  <si>
    <t>c8225bc1-045d-bf8e-d7db-75d3d78d63e8</t>
  </si>
  <si>
    <t>Billfish Software</t>
  </si>
  <si>
    <t>http://www.billfishsoftware.com</t>
  </si>
  <si>
    <t>17e80357-be24-f353-f8e7-8e80f060607a</t>
  </si>
  <si>
    <t>BillFixers</t>
  </si>
  <si>
    <t>https://www.billfixers.com</t>
  </si>
  <si>
    <t>5301c520-f057-810a-b832-f7342358cf63</t>
  </si>
  <si>
    <t>billFLO</t>
  </si>
  <si>
    <t>http://www.billflo.com</t>
  </si>
  <si>
    <t>5ef6fa9c-61a8-5452-dc5b-b3cbcc52bfbf</t>
  </si>
  <si>
    <t>Billfold</t>
  </si>
  <si>
    <t>http://billfoldhq.com</t>
  </si>
  <si>
    <t>58a57530-897e-9fe3-e8e6-b66e659bb5bb</t>
  </si>
  <si>
    <t>BillFront</t>
  </si>
  <si>
    <t>https://www.billfront.com/</t>
  </si>
  <si>
    <t>906e0089-bae8-ecf2-2556-e262c42ab615</t>
  </si>
  <si>
    <t>BillGO</t>
  </si>
  <si>
    <t>https://www.billgo.com/</t>
  </si>
  <si>
    <t>561d253d-bd0e-4bf5-6e3d-5751870931c7</t>
  </si>
  <si>
    <t>BillGrid.com</t>
  </si>
  <si>
    <t>http://www.billgrid.com</t>
  </si>
  <si>
    <t>310a79aa-ab2e-546a-fd59-8a9cf4a38593</t>
  </si>
  <si>
    <t>BillGuard</t>
  </si>
  <si>
    <t>https://www.billguard.com</t>
  </si>
  <si>
    <t>d80c4288-4c7a-f1f2-519b-d7dfbc0ae547</t>
  </si>
  <si>
    <t>Billhansen Catering</t>
  </si>
  <si>
    <t>http://www.billhansencatering.com</t>
  </si>
  <si>
    <t>17ae74bc-7914-c80a-abf9-87299c6aa130</t>
  </si>
  <si>
    <t>BillHero</t>
  </si>
  <si>
    <t>http://www.billhero.com.au</t>
  </si>
  <si>
    <t>d1c165ab-3ba4-1623-c6af-f97c566c370c</t>
  </si>
  <si>
    <t>Billhighway</t>
  </si>
  <si>
    <t>http://www.billhighway.co</t>
  </si>
  <si>
    <t>964c8dfb-d861-0258-4779-28b39ec469c9</t>
  </si>
  <si>
    <t>Billhop</t>
  </si>
  <si>
    <t>https://billhop.com/</t>
  </si>
  <si>
    <t>bf0466fa-e7dd-af85-9f39-443c2e1aba5b</t>
  </si>
  <si>
    <t>Billian's HealthDATA</t>
  </si>
  <si>
    <t>https://billianshealthdata.com/</t>
  </si>
  <si>
    <t>b7c172e7-2524-d091-8320-0de859428e48</t>
  </si>
  <si>
    <t>Billibox</t>
  </si>
  <si>
    <t>http://billibox.com</t>
  </si>
  <si>
    <t>0676e7df-63c6-8a4b-4f30-c15ca618f049</t>
  </si>
  <si>
    <t>Billie</t>
  </si>
  <si>
    <t>http://www.itsonbillie.com</t>
  </si>
  <si>
    <t>9c775f63-18b5-59fb-b4fc-2feb01ce6d9c</t>
  </si>
  <si>
    <t>https://www.billie.io</t>
  </si>
  <si>
    <t>49f59c19-8200-4d0e-42d3-371497d2dbe6</t>
  </si>
  <si>
    <t>Billie Jean King Leadership Initiative</t>
  </si>
  <si>
    <t>http://bjkli.org</t>
  </si>
  <si>
    <t>144c14e7-6f2a-0b47-8b9b-ea13d560b8ff</t>
  </si>
  <si>
    <t>Billig-Kredit.com</t>
  </si>
  <si>
    <t>http://billig-kredit.com/</t>
  </si>
  <si>
    <t>b857a293-21bb-c4a8-bb79-21757c47d63b</t>
  </si>
  <si>
    <t>Billiger de</t>
  </si>
  <si>
    <t>http://www.billiger.de/</t>
  </si>
  <si>
    <t>a147b7f8-3cc5-e2c8-dea5-0aadeba9ce3a</t>
  </si>
  <si>
    <t>Billiji</t>
  </si>
  <si>
    <t>http://www.billiji.com</t>
  </si>
  <si>
    <t>558ac9db-5af0-835f-6ed0-a106624db527</t>
  </si>
  <si>
    <t>Billiken Angels Network</t>
  </si>
  <si>
    <t>http://www.billikenangels.com</t>
  </si>
  <si>
    <t>7377bd93-a11e-8d8b-6945-5a0652a0e841</t>
  </si>
  <si>
    <t>Billin</t>
  </si>
  <si>
    <t>https://www.billin.net//?lang=en</t>
  </si>
  <si>
    <t>5978b9db-0f83-ac56-e05f-e1c11ebd67e2</t>
  </si>
  <si>
    <t>Billing Advantage</t>
  </si>
  <si>
    <t>http://www.billingadvantage.com</t>
  </si>
  <si>
    <t>5984ef1e-d429-d60a-cb19-1ff8d7711eef</t>
  </si>
  <si>
    <t>Billing Blues</t>
  </si>
  <si>
    <t>http://www.billingblues.com/</t>
  </si>
  <si>
    <t>fa871836-b21a-5293-42e6-490bfdd8ac96</t>
  </si>
  <si>
    <t>Billing Circle</t>
  </si>
  <si>
    <t>http://www.billingcircle.com</t>
  </si>
  <si>
    <t>f031220c-aab6-da55-81cb-d47099271ed5</t>
  </si>
  <si>
    <t>Billing Components GmbH.</t>
  </si>
  <si>
    <t>http://www.billing-components.de</t>
  </si>
  <si>
    <t>c88aea98-3076-cb00-97ac-bc8753b49e52</t>
  </si>
  <si>
    <t>Billing Concepts</t>
  </si>
  <si>
    <t>http://www.billingconcepts.com/</t>
  </si>
  <si>
    <t>05fe8642-a4c4-65d7-dd3b-1767a69ddbde</t>
  </si>
  <si>
    <t>Billing Gurus</t>
  </si>
  <si>
    <t>http://www.billinggurus.com</t>
  </si>
  <si>
    <t>6eb548d8-14e3-f1a8-a182-76ad5ec5879a</t>
  </si>
  <si>
    <t>Billing Platform</t>
  </si>
  <si>
    <t>http://www.billingplatform.com</t>
  </si>
  <si>
    <t>70919c26-7bd8-7929-2fd5-7720d1f471b6</t>
  </si>
  <si>
    <t>Billing Services Group Limited. (BSG Clearing)</t>
  </si>
  <si>
    <t>http://www.bsgclearing.com</t>
  </si>
  <si>
    <t>898014e3-5687-a450-ccea-a17468381163</t>
  </si>
  <si>
    <t>Billingbooth</t>
  </si>
  <si>
    <t>https://www.billingbooth.com</t>
  </si>
  <si>
    <t>ab90ae1d-d3e0-bc78-5b8c-d2e250d9cfcd</t>
  </si>
  <si>
    <t>BillingEngine</t>
  </si>
  <si>
    <t>http://www.billingengine.com</t>
  </si>
  <si>
    <t>f15fc83a-c3cc-2bb3-7ea8-076f9092d83f</t>
  </si>
  <si>
    <t>Billingparadise</t>
  </si>
  <si>
    <t>http://www.billingparadise.com</t>
  </si>
  <si>
    <t>73708513-51cd-b23e-5978-9ed66b8c81d1</t>
  </si>
  <si>
    <t>Billings Clinic</t>
  </si>
  <si>
    <t>http://www.billingsclinic.com</t>
  </si>
  <si>
    <t>fd47f669-fe09-5a2d-148f-f6cb1abadace</t>
  </si>
  <si>
    <t>BillingServ</t>
  </si>
  <si>
    <t>https://www.billingserv.com</t>
  </si>
  <si>
    <t>f0d75d31-d4ac-1517-15e5-235d6aecc92c</t>
  </si>
  <si>
    <t>Billingstreet</t>
  </si>
  <si>
    <t>http://www.billingstreet.com</t>
  </si>
  <si>
    <t>5a132ceb-6735-f445-86ea-e0be3d64c969</t>
  </si>
  <si>
    <t>Billington CyberSecurity</t>
  </si>
  <si>
    <t>http://www.billingtoncybersecurity.com/</t>
  </si>
  <si>
    <t>7cb7d149-2caa-a28b-dc90-7d0b6debc74c</t>
  </si>
  <si>
    <t>Billingtons</t>
  </si>
  <si>
    <t>https://www.billingtons.co.uk</t>
  </si>
  <si>
    <t>eb7dc740-6cd0-c009-2e35-863276a431f7</t>
  </si>
  <si>
    <t>BillingTree</t>
  </si>
  <si>
    <t>https://mybillingtree.com/</t>
  </si>
  <si>
    <t>ddaa6886-32bd-8b01-f5bc-4b827ca00685</t>
  </si>
  <si>
    <t>Billio</t>
  </si>
  <si>
    <t>http://www.billio.cz/</t>
  </si>
  <si>
    <t>62c3104c-98b8-ebc6-a3a8-62df3ccb8c10</t>
  </si>
  <si>
    <t>Billion Ables</t>
  </si>
  <si>
    <t>http://www.billionables.com/</t>
  </si>
  <si>
    <t>24ad4a6d-3bdc-7b00-9443-62e9510f9aa9</t>
  </si>
  <si>
    <t>Billion Bricks</t>
  </si>
  <si>
    <t>http://www.billionbricks.org/</t>
  </si>
  <si>
    <t>d3fef463-675e-722f-4dd3-bd40d547e90e</t>
  </si>
  <si>
    <t>Billion Dollar Babes</t>
  </si>
  <si>
    <t>http://www.billiondollarbabes.com</t>
  </si>
  <si>
    <t>1b27decd-cf20-9e04-b524-31fcd74ad6a5</t>
  </si>
  <si>
    <t>Billion Dollar Boy</t>
  </si>
  <si>
    <t>http://www.billiondollarboy.com/</t>
  </si>
  <si>
    <t>79eecd48-923f-7c33-6c3c-8ae98b528d92</t>
  </si>
  <si>
    <t>Billion Dollar Graphics</t>
  </si>
  <si>
    <t>http://www.billiondollargraphics.com/</t>
  </si>
  <si>
    <t>5444ccdd-2009-3511-c1b2-9226738ecdd7</t>
  </si>
  <si>
    <t>Billion Dollar Tiles</t>
  </si>
  <si>
    <t>http://www.billiondollartiles.com</t>
  </si>
  <si>
    <t>4401cdac-0b15-1acd-3a16-ecd86147525e</t>
  </si>
  <si>
    <t>Billion Electric</t>
  </si>
  <si>
    <t>http://www.billion.com</t>
  </si>
  <si>
    <t>8751a988-98fd-80b5-83e1-d7273013256a</t>
  </si>
  <si>
    <t>Billion Hands Technology Pvt. Ltd</t>
  </si>
  <si>
    <t>http://www.billionhands.in</t>
  </si>
  <si>
    <t>58b4d843-a2f7-d677-a3ec-b6cb126e4129</t>
  </si>
  <si>
    <t>Billion Oyster Project</t>
  </si>
  <si>
    <t>http://billionoysterproject.org</t>
  </si>
  <si>
    <t>7b2ac9e5-11bf-2a25-9834-6d2dde435a33</t>
  </si>
  <si>
    <t>Billion Success</t>
  </si>
  <si>
    <t>http://billionsuccess.com</t>
  </si>
  <si>
    <t>dc037c1d-bb05-1016-f66f-b5b5e15bf440</t>
  </si>
  <si>
    <t>Billionaires</t>
  </si>
  <si>
    <t>https://www.billionaires.me/</t>
  </si>
  <si>
    <t>5bbed8fa-d1fa-9663-971a-71366f176649</t>
  </si>
  <si>
    <t>Billionaires Apparel</t>
  </si>
  <si>
    <t>http://billionaires.io/</t>
  </si>
  <si>
    <t>1869ed63-d43d-6d22-3281-4bee7777eee3</t>
  </si>
  <si>
    <t>Billionairexchange.com</t>
  </si>
  <si>
    <t>http://www.billionairexchange.com</t>
  </si>
  <si>
    <t>22488a24-7f05-04ba-3236-32c93d2b210e</t>
  </si>
  <si>
    <t>Billionairezz</t>
  </si>
  <si>
    <t>http://www.billionairezz.com</t>
  </si>
  <si>
    <t>2c4a314e-a6d8-b563-3a5a-c55a6402d988</t>
  </si>
  <si>
    <t>Billionapolis Management</t>
  </si>
  <si>
    <t>http://www.billionapolis.com/</t>
  </si>
  <si>
    <t>76aee447-f4c8-f979-0b5e-7a334c71e407</t>
  </si>
  <si>
    <t>Billioncrafts</t>
  </si>
  <si>
    <t>http://www.billioncrafts.com</t>
  </si>
  <si>
    <t>24bf2d70-6284-e8a9-0f22-2b407f2da9f4</t>
  </si>
  <si>
    <t>BillionGraves</t>
  </si>
  <si>
    <t>http://billiongraves.com/</t>
  </si>
  <si>
    <t>b0fc9d14-b1f2-a1cc-e82a-3a3f76f29654</t>
  </si>
  <si>
    <t>Billionloans</t>
  </si>
  <si>
    <t>http://www.billionloans.com/</t>
  </si>
  <si>
    <t>31257af2-0ca7-49d6-a859-5fbc3357cefe</t>
  </si>
  <si>
    <t>Billionmacros</t>
  </si>
  <si>
    <t>http://billionmacros.com/</t>
  </si>
  <si>
    <t>f2ff5f5f-296e-b6d4-82b0-fa930253d96a</t>
  </si>
  <si>
    <t>billions.org</t>
  </si>
  <si>
    <t>http://billions.org</t>
  </si>
  <si>
    <t>523c6946-cf7b-94ac-ad4a-d8b9b5aa5bde</t>
  </si>
  <si>
    <t>Billionstocks Pty</t>
  </si>
  <si>
    <t>http://www.billionstocks.com</t>
  </si>
  <si>
    <t>3aafffc6-af3d-8841-568e-1ad3442b2411</t>
  </si>
  <si>
    <t>BillionToOne</t>
  </si>
  <si>
    <t>https://www.billiontoone.com</t>
  </si>
  <si>
    <t>53088584-f7b0-4a27-a61e-19c92a06b2ba</t>
  </si>
  <si>
    <t>BillMatrix</t>
  </si>
  <si>
    <t>https://www.billmatrix.com</t>
  </si>
  <si>
    <t>cc71c5b3-8972-c16b-51b4-1830ef7fe94f</t>
  </si>
  <si>
    <t>Billme</t>
  </si>
  <si>
    <t>http://www.billme.ws</t>
  </si>
  <si>
    <t>f30bd7c3-ccf0-30e6-4d61-daceaa26f4b4</t>
  </si>
  <si>
    <t>Billmitra</t>
  </si>
  <si>
    <t>https://www.billmitra.com/</t>
  </si>
  <si>
    <t>aab27539-5868-8781-565c-f1a9707f1134</t>
  </si>
  <si>
    <t>BILLMO, LLC</t>
  </si>
  <si>
    <t>https://www.billmo.com/</t>
  </si>
  <si>
    <t>0942472e-1764-dc7a-943d-9391cfac88e9</t>
  </si>
  <si>
    <t>BillMonk</t>
  </si>
  <si>
    <t>http://www.billmonk.com</t>
  </si>
  <si>
    <t>c27b72db-8ac2-6fed-2f03-235b74870c9a</t>
  </si>
  <si>
    <t>BillMyParents</t>
  </si>
  <si>
    <t>http://www.billmyparents.com</t>
  </si>
  <si>
    <t>6dbbaf55-b175-5993-3db2-355262b61324</t>
  </si>
  <si>
    <t>Billngo</t>
  </si>
  <si>
    <t>http://www.billngo.com</t>
  </si>
  <si>
    <t>de0cce8e-9342-9a46-f857-ed1eb8d203f3</t>
  </si>
  <si>
    <t>Billofy</t>
  </si>
  <si>
    <t>http://www.billofy.com</t>
  </si>
  <si>
    <t>83ed930e-e301-f198-5c25-f75a19ff91e2</t>
  </si>
  <si>
    <t>Billogram</t>
  </si>
  <si>
    <t>http://www.billogram.com</t>
  </si>
  <si>
    <t>bc38fde9-74b2-d1c2-39f7-43e3d8dfd3cd</t>
  </si>
  <si>
    <t>Billomat</t>
  </si>
  <si>
    <t>http://www.billomat.com</t>
  </si>
  <si>
    <t>63598a3e-aeb6-6858-5e9a-93b9771c5569</t>
  </si>
  <si>
    <t>Billon</t>
  </si>
  <si>
    <t>http://billoncash.com/</t>
  </si>
  <si>
    <t>c67512b5-b60b-3a5b-8d41-38a7049d9cd8</t>
  </si>
  <si>
    <t>Billon Group</t>
  </si>
  <si>
    <t>http://www.billongroup.com</t>
  </si>
  <si>
    <t>25005eec-5c1e-c211-3a6c-a67c78bdf869</t>
  </si>
  <si>
    <t>Billooh</t>
  </si>
  <si>
    <t>http://www.billooh.com</t>
  </si>
  <si>
    <t>1d84622d-fbf0-f5b8-2b31-c1055229a769</t>
  </si>
  <si>
    <t>BillOps</t>
  </si>
  <si>
    <t>http://www.billops.com</t>
  </si>
  <si>
    <t>c01e7546-8162-0688-13dd-62018193daf3</t>
  </si>
  <si>
    <t>Billow</t>
  </si>
  <si>
    <t>https://www.gobillow.com</t>
  </si>
  <si>
    <t>1c713b51-d4f8-689c-5523-3f43f7011dd1</t>
  </si>
  <si>
    <t>Billow Engagement</t>
  </si>
  <si>
    <t>http://www.billowapp.com</t>
  </si>
  <si>
    <t>f88f8136-d2d9-4822-6ea8-e0acce94a5a0</t>
  </si>
  <si>
    <t>Billowby</t>
  </si>
  <si>
    <t>http://billowby.com</t>
  </si>
  <si>
    <t>189da4f2-4086-20c2-c4bb-5357c136d5f5</t>
  </si>
  <si>
    <t>Billows Electric Supply Company</t>
  </si>
  <si>
    <t>http://billows.com</t>
  </si>
  <si>
    <t>4378dfd3-2240-7094-ca95-ec28fde7ca92</t>
  </si>
  <si>
    <t>BillPay</t>
  </si>
  <si>
    <t>http://www.billpay.de</t>
  </si>
  <si>
    <t>7e1d3af8-5aac-1bb3-3769-b1421254aeaf</t>
  </si>
  <si>
    <t>Billpay</t>
  </si>
  <si>
    <t>https://www.billpay.sg/</t>
  </si>
  <si>
    <t>2f0a0216-0831-84b0-39bc-50d26acdfc50</t>
  </si>
  <si>
    <t>BillPaymentOnline</t>
  </si>
  <si>
    <t>https://billpaymentonline.org/</t>
  </si>
  <si>
    <t>aaa144e2-c5b9-ea39-d661-1098928f8d51</t>
  </si>
  <si>
    <t>BillPin</t>
  </si>
  <si>
    <t>http://billpin.com</t>
  </si>
  <si>
    <t>406b0f50-b07b-4758-5c61-963d02a02f45</t>
  </si>
  <si>
    <t>Billpocket</t>
  </si>
  <si>
    <t>https://www.billpocket.com/</t>
  </si>
  <si>
    <t>8e507ca2-7411-2e2a-31e1-5d384898b2c9</t>
  </si>
  <si>
    <t>Billpower</t>
  </si>
  <si>
    <t>http://www.billpower.co</t>
  </si>
  <si>
    <t>587da6ff-3e61-4926-a5f3-cc304ee2693a</t>
  </si>
  <si>
    <t>BillPro</t>
  </si>
  <si>
    <t>https://www.billpro.com/</t>
  </si>
  <si>
    <t>bf5e76e7-1222-6bae-bd65-738ce6b02dea</t>
  </si>
  <si>
    <t>Billr</t>
  </si>
  <si>
    <t>http://billr.me</t>
  </si>
  <si>
    <t>7fd5417f-90bd-b844-7407-39d62d890ea3</t>
  </si>
  <si>
    <t>BillRun Technologies</t>
  </si>
  <si>
    <t>https://billrun.com/</t>
  </si>
  <si>
    <t>cbf418c9-bf1b-01c4-33d2-bab5a72d3cd5</t>
  </si>
  <si>
    <t>Bills Khakis</t>
  </si>
  <si>
    <t>http://www.billskhakis.com</t>
  </si>
  <si>
    <t>ed0bc126-c76e-f192-59a6-ae92be1a576f</t>
  </si>
  <si>
    <t>Bills Pest Termite Control</t>
  </si>
  <si>
    <t>https://billstermiteco.com</t>
  </si>
  <si>
    <t>69c77577-aea3-96e8-9fc7-06eeb7f6ad14</t>
  </si>
  <si>
    <t>Bills.com</t>
  </si>
  <si>
    <t>http://bills.com</t>
  </si>
  <si>
    <t>8262d39a-c2f7-4d6a-26e6-d10d7e059776</t>
  </si>
  <si>
    <t>BillSAFE</t>
  </si>
  <si>
    <t>http://www.billsafe.de</t>
  </si>
  <si>
    <t>e92a9888-260c-8645-fab2-4fa2c0462e65</t>
  </si>
  <si>
    <t>BILLSHARK</t>
  </si>
  <si>
    <t>https://www.billshark.com</t>
  </si>
  <si>
    <t>87ff9f7c-7419-8595-1c8d-a0f189116f39</t>
  </si>
  <si>
    <t>BillSlasher</t>
  </si>
  <si>
    <t>https://www.billslasher.com</t>
  </si>
  <si>
    <t>f64920a9-053d-2ce3-1009-ae361bbc81fe</t>
  </si>
  <si>
    <t>Billsley</t>
  </si>
  <si>
    <t>http://billsley.com</t>
  </si>
  <si>
    <t>ca7e023c-2b80-a6e8-f976-127176f0875c</t>
  </si>
  <si>
    <t>BillsTrust</t>
  </si>
  <si>
    <t>http://www.billstrust.com</t>
  </si>
  <si>
    <t>ef0c8f29-759d-e5a4-bbca-0aa88ada36e3</t>
  </si>
  <si>
    <t>Billsup</t>
  </si>
  <si>
    <t>http://www.billsup.com</t>
  </si>
  <si>
    <t>6a4b2fd7-2881-ce2d-6c35-035a64068759</t>
  </si>
  <si>
    <t>BillSwitcher</t>
  </si>
  <si>
    <t>http://billswitcher.com</t>
  </si>
  <si>
    <t>92a289b8-d083-ecfb-f6b0-9e3795d80e89</t>
  </si>
  <si>
    <t>BillTech</t>
  </si>
  <si>
    <t>https://billtech.pl/</t>
  </si>
  <si>
    <t>a518f56a-529d-bcf6-4363-ffe0d74d85dd</t>
  </si>
  <si>
    <t>Billti.com</t>
  </si>
  <si>
    <t>http://billti.com</t>
  </si>
  <si>
    <t>6aaa3093-7259-726d-0f08-f2b4978b257b</t>
  </si>
  <si>
    <t>BillTo</t>
  </si>
  <si>
    <t>http://billto.io</t>
  </si>
  <si>
    <t>a2693489-41e7-1b96-2d90-115231081255</t>
  </si>
  <si>
    <t>BillTrim</t>
  </si>
  <si>
    <t>https://billtrim.com/</t>
  </si>
  <si>
    <t>82a4babf-efe0-08a2-2e8e-ccb369a34ecc</t>
  </si>
  <si>
    <t>Billtrust</t>
  </si>
  <si>
    <t>http://www.billtrust.com</t>
  </si>
  <si>
    <t>42ef76dc-164c-b032-7ad2-411d77319b3e</t>
  </si>
  <si>
    <t>Billups Design</t>
  </si>
  <si>
    <t>http://www.billupsdesign.com</t>
  </si>
  <si>
    <t>3840597b-0eed-aa3d-d615-62e02b0b014c</t>
  </si>
  <si>
    <t>Billwerk</t>
  </si>
  <si>
    <t>https://billwerk.com</t>
  </si>
  <si>
    <t>897ebf4d-33aa-a910-396f-54c4cdb574c5</t>
  </si>
  <si>
    <t>BillXperts.com</t>
  </si>
  <si>
    <t>https://www.billxperts.com</t>
  </si>
  <si>
    <t>f2d81ee0-24cb-3e45-dd6f-ed25f4ed2b7d</t>
  </si>
  <si>
    <t>Billy</t>
  </si>
  <si>
    <t>http://www.billy.com</t>
  </si>
  <si>
    <t>648820d1-fed6-e9c8-36f4-aa8ffafa238e</t>
  </si>
  <si>
    <t>https://www.billyapp.com</t>
  </si>
  <si>
    <t>6b8f46a9-f082-c6f4-f7b4-d3afdf26fa7b</t>
  </si>
  <si>
    <t>Billy Aircon</t>
  </si>
  <si>
    <t>http://billyaircon.com.sg</t>
  </si>
  <si>
    <t>5dcc462b-0aa2-861e-97a1-a01b63c02d29</t>
  </si>
  <si>
    <t>Billy B Web Designs</t>
  </si>
  <si>
    <t>http://billybwebdesigns.com/</t>
  </si>
  <si>
    <t>0976b99f-5f55-34af-e00f-8f8bc4cb38c3</t>
  </si>
  <si>
    <t>Billy Bars</t>
  </si>
  <si>
    <t>http://www.billybar.com</t>
  </si>
  <si>
    <t>f268351f-7392-9931-85c5-97d43cc4fc46</t>
  </si>
  <si>
    <t>Billy Bee Honey Products Company</t>
  </si>
  <si>
    <t>http://www.billybee.ca/</t>
  </si>
  <si>
    <t>bfe9ed6d-aee4-36c1-6ba5-7b611d164302</t>
  </si>
  <si>
    <t>Billy Casper Golf</t>
  </si>
  <si>
    <t>http://www.billycaspergolf.com</t>
  </si>
  <si>
    <t>083d7ce1-4287-67b8-79f4-c218868ac105</t>
  </si>
  <si>
    <t>Billy Fez Productions</t>
  </si>
  <si>
    <t>http://www.billyfez.com</t>
  </si>
  <si>
    <t>1eb85ed0-340d-3d94-dc58-85184ec2fd5c</t>
  </si>
  <si>
    <t>Billy Franks</t>
  </si>
  <si>
    <t>http://www.billyfranks.co.uk/</t>
  </si>
  <si>
    <t>ef618851-5373-0db4-c0de-01f58d07b753</t>
  </si>
  <si>
    <t>Billy Goat Industries</t>
  </si>
  <si>
    <t>https://www.billygoat.com</t>
  </si>
  <si>
    <t>fb0157f9-f45b-91cd-e083-fce4d32a5f35</t>
  </si>
  <si>
    <t>Billy Heroman's</t>
  </si>
  <si>
    <t>http://www.billyheromans.com/</t>
  </si>
  <si>
    <t>27bf5b78-0dd4-9055-1ece-18febe678eeb</t>
  </si>
  <si>
    <t>Billy Mobile</t>
  </si>
  <si>
    <t>http://www.billymob.com/</t>
  </si>
  <si>
    <t>8eaf72e8-bea2-d0ec-547d-61a5152dddf8</t>
  </si>
  <si>
    <t>Billy Penn</t>
  </si>
  <si>
    <t>http://www.billypenn.com</t>
  </si>
  <si>
    <t>49c47fdd-369c-3718-dfc5-afa7d93141ed</t>
  </si>
  <si>
    <t>Billy Sims BBQ</t>
  </si>
  <si>
    <t>http://billysimsbbq.com</t>
  </si>
  <si>
    <t>963c0a8d-b6e4-7186-f1ea-1f2fb5c1567e</t>
  </si>
  <si>
    <t>Billy Sims China Food Group</t>
  </si>
  <si>
    <t>http://chinafoodhub.com</t>
  </si>
  <si>
    <t>d190f002-dee4-fb9f-5a9c-ce871354c739</t>
  </si>
  <si>
    <t>Billy's Bakery</t>
  </si>
  <si>
    <t>http://billysbakerynyc.com</t>
  </si>
  <si>
    <t>647707db-4dad-7e89-db32-027364a37cf6</t>
  </si>
  <si>
    <t>Billy's Cleaning</t>
  </si>
  <si>
    <t>http://www.billyscleaning.com</t>
  </si>
  <si>
    <t>92a33c69-8479-6cc6-025e-54816e20a530</t>
  </si>
  <si>
    <t>Billy's Wildlife Control LLC</t>
  </si>
  <si>
    <t>http://www.billyswildlifecontrolllc.com/</t>
  </si>
  <si>
    <t>cf0f9c70-2e98-59c7-2cc8-34bfae717bb9</t>
  </si>
  <si>
    <t>Billycart</t>
  </si>
  <si>
    <t>http://billycart.com</t>
  </si>
  <si>
    <t>5884b0f2-dab8-7e61-9690-eeb40cd8741a</t>
  </si>
  <si>
    <t>BillyGoat Entertainment</t>
  </si>
  <si>
    <t>http://www.billygoat.tv</t>
  </si>
  <si>
    <t>2f890068-be71-3c63-e9af-491f45c189ed</t>
  </si>
  <si>
    <t>billytracker</t>
  </si>
  <si>
    <t>http://www.billytracker.com</t>
  </si>
  <si>
    <t>1ebc175d-0cbd-83fc-8040-fdd7fc7d92d9</t>
  </si>
  <si>
    <t>billzer</t>
  </si>
  <si>
    <t>http://www.billzer.com/</t>
  </si>
  <si>
    <t>2bf19327-0e44-e91f-e785-f4bf17e31fe9</t>
  </si>
  <si>
    <t>Bilmoko.com</t>
  </si>
  <si>
    <t>http://www.bilmoko.com</t>
  </si>
  <si>
    <t>8b2713d4-a876-bc90-17cd-e75cc8617b0e</t>
  </si>
  <si>
    <t>Bilna</t>
  </si>
  <si>
    <t>http://bilna.com</t>
  </si>
  <si>
    <t>5e78676b-2b82-55a5-acf2-e38fc63891c6</t>
  </si>
  <si>
    <t>Bilneur</t>
  </si>
  <si>
    <t>http://www.bilneur.com</t>
  </si>
  <si>
    <t>19584e47-dc7d-40d2-dadf-7a904fcc9d1c</t>
  </si>
  <si>
    <t>Bilnex YazÌãå±lÌãå±m</t>
  </si>
  <si>
    <t>http://www.bilnex.com.tr</t>
  </si>
  <si>
    <t>b3764733-aab6-d380-dfef-f63f529e2ab2</t>
  </si>
  <si>
    <t>Bilog</t>
  </si>
  <si>
    <t>http://www.bilog.fr</t>
  </si>
  <si>
    <t>44bdeb0f-fa0a-1671-d439-b915512d0c25</t>
  </si>
  <si>
    <t>Biloop</t>
  </si>
  <si>
    <t>http://www.biloop.com</t>
  </si>
  <si>
    <t>91d64044-0479-3087-b187-bfe8a6fe1cbc</t>
  </si>
  <si>
    <t>BIlprospekt</t>
  </si>
  <si>
    <t>http://www.bilprospekt.se</t>
  </si>
  <si>
    <t>50bc4c4f-2f1d-3be9-a324-43bb59a69f43</t>
  </si>
  <si>
    <t>Bilqees Sarwar Foundation</t>
  </si>
  <si>
    <t>http://www.bilqeessarwarfoundation.org/</t>
  </si>
  <si>
    <t>97917e8e-9360-2bb8-ca7a-53ac9a754ef0</t>
  </si>
  <si>
    <t>Bilqees Sarwar Hospital</t>
  </si>
  <si>
    <t>http://bilqeessarwarhospital.org/</t>
  </si>
  <si>
    <t>e9772d7f-aff4-c02b-7aa3-9413b0ebf072</t>
  </si>
  <si>
    <t>bilsavelly</t>
  </si>
  <si>
    <t>http://www.joomlatrainingindelhi.in/</t>
  </si>
  <si>
    <t>7bd78978-1fa1-6d96-eaed-22e8c52c9890</t>
  </si>
  <si>
    <t>Bilsmore Joarth</t>
  </si>
  <si>
    <t>http://www.bilsmore.com</t>
  </si>
  <si>
    <t>46cbc8ed-659e-d7a8-9cdf-d010f3300c10</t>
  </si>
  <si>
    <t>Bilsoft International</t>
  </si>
  <si>
    <t>http://www.iphonefavorite.com</t>
  </si>
  <si>
    <t>945fec14-5ede-fefe-bb20-8d1b84f55b48</t>
  </si>
  <si>
    <t>Bilstein on America</t>
  </si>
  <si>
    <t>http://www.bilsteinus.com</t>
  </si>
  <si>
    <t>848266c3-084f-eb21-09e6-fa1a10b750a1</t>
  </si>
  <si>
    <t>Bilston Clutch And Autocare</t>
  </si>
  <si>
    <t>http://bilstonclutchandautocare.co.uk/</t>
  </si>
  <si>
    <t>01e8a019-c93a-009d-6c3e-6026c2cf361c</t>
  </si>
  <si>
    <t>Bilt Tree Tech</t>
  </si>
  <si>
    <t>http://bilttreetech.com/index.asp</t>
  </si>
  <si>
    <t>4254cf68-57c6-edc7-4e1a-5167a9d5cd36</t>
  </si>
  <si>
    <t>biltek</t>
  </si>
  <si>
    <t>https://www.biltektasarim.com</t>
  </si>
  <si>
    <t>3f89526c-e8ba-e46b-359d-8579b881ad04</t>
  </si>
  <si>
    <t>Biltmore Angel Group</t>
  </si>
  <si>
    <t>http://www.biltmoreangelgroup.com</t>
  </si>
  <si>
    <t>5d976120-4e51-c60f-bc1e-75bcb233de87</t>
  </si>
  <si>
    <t>Biltmore Gift Baskets</t>
  </si>
  <si>
    <t>http://www.biltmoregiftbaskets.com</t>
  </si>
  <si>
    <t>9e68bd22-b651-39d0-80ee-1daf32c5bfd7</t>
  </si>
  <si>
    <t>Biltmore Ventures</t>
  </si>
  <si>
    <t>http://www.biltmoreventures.com</t>
  </si>
  <si>
    <t>cfb34a26-a467-a95a-8be0-534880edbd5c</t>
  </si>
  <si>
    <t>Biltoki</t>
  </si>
  <si>
    <t>http://www.biltoki.com</t>
  </si>
  <si>
    <t>56ec961d-7c94-831c-70b7-cca5169b59c9</t>
  </si>
  <si>
    <t>Bilton Party Hire</t>
  </si>
  <si>
    <t>http://www.biltonpartyhire.co.uk</t>
  </si>
  <si>
    <t>c0225503-b71e-b3e7-b4ac-05a6b8c8a735</t>
  </si>
  <si>
    <t>Bilue</t>
  </si>
  <si>
    <t>http://bilue.com.au</t>
  </si>
  <si>
    <t>8cc5675a-6cea-626c-e1f1-3055e38049fb</t>
  </si>
  <si>
    <t>Bilugat</t>
  </si>
  <si>
    <t>http://bilugat.com</t>
  </si>
  <si>
    <t>7248ec3d-a7d7-394e-60b9-e6ed2c4342ad</t>
  </si>
  <si>
    <t>Bilva Infotech</t>
  </si>
  <si>
    <t>http://bilvainfotech.com</t>
  </si>
  <si>
    <t>fe4cc98c-450d-9c68-49cd-c70ee6cfa388</t>
  </si>
  <si>
    <t>Bilyoner</t>
  </si>
  <si>
    <t>http://www.bilyoner.com</t>
  </si>
  <si>
    <t>2ab4aff5-7d42-0599-0bc4-6589cbb293a5</t>
  </si>
  <si>
    <t>Bilytica</t>
  </si>
  <si>
    <t>http://www.bilytica.com</t>
  </si>
  <si>
    <t>76f43b92-7da0-2601-1d69-6a541cb26a05</t>
  </si>
  <si>
    <t>Bilzin Sumberg</t>
  </si>
  <si>
    <t>http://www.bilzin.com/</t>
  </si>
  <si>
    <t>e319fc8e-54a4-4e93-44ad-eb9d9cbda43c</t>
  </si>
  <si>
    <t>BIM 4D Services</t>
  </si>
  <si>
    <t>http://www.bim4dservices.com</t>
  </si>
  <si>
    <t>81ed5b81-4fa6-a83a-ff99-8ef034c77b6d</t>
  </si>
  <si>
    <t>BIM 5D Services</t>
  </si>
  <si>
    <t>http://www.bim5dservices.com</t>
  </si>
  <si>
    <t>c1ea745e-4d92-1238-08fd-bb9cd5727674</t>
  </si>
  <si>
    <t>Bim Bam Banana</t>
  </si>
  <si>
    <t>http://bimbambanana.com</t>
  </si>
  <si>
    <t>e2257d1e-0d11-dd04-758f-933af21d0feb</t>
  </si>
  <si>
    <t>BIM for Better</t>
  </si>
  <si>
    <t>http://www.bimforbetter.com</t>
  </si>
  <si>
    <t>dbcc2fb6-7d4d-7996-04d9-ea7c14996174</t>
  </si>
  <si>
    <t>BIM Junction</t>
  </si>
  <si>
    <t>http://www.bimjunction.com/</t>
  </si>
  <si>
    <t>3348ef0e-a3fe-3c95-422d-6f9e6a4ea801</t>
  </si>
  <si>
    <t>BIM One</t>
  </si>
  <si>
    <t>http://www.bimone.com</t>
  </si>
  <si>
    <t>c3fc5efd-244f-6a09-1312-6bd9e88a5d02</t>
  </si>
  <si>
    <t>BIM Services India</t>
  </si>
  <si>
    <t>http://www.bimservicesindia.com</t>
  </si>
  <si>
    <t>7d80d6a7-6cdd-4d70-0f13-e18388804e0a</t>
  </si>
  <si>
    <t>BIM Track</t>
  </si>
  <si>
    <t>http://bimtrack.co/</t>
  </si>
  <si>
    <t>4f986750-a123-6129-52f1-5fbb471365c2</t>
  </si>
  <si>
    <t>BIMA</t>
  </si>
  <si>
    <t>http://bimamobile.com</t>
  </si>
  <si>
    <t>292339f6-b222-bcbc-abf2-10cfa1dbca17</t>
  </si>
  <si>
    <t>http://www.bima.org</t>
  </si>
  <si>
    <t>d02d8ef7-3bd0-1a03-2f12-b74c7089c8db</t>
  </si>
  <si>
    <t>Bimabora Software</t>
  </si>
  <si>
    <t>http://www.bimabora.com</t>
  </si>
  <si>
    <t>6d7e94e0-dd02-d1c1-3d91-cba1bf6a6079</t>
  </si>
  <si>
    <t>Bimagofr</t>
  </si>
  <si>
    <t>http://bimago.fr</t>
  </si>
  <si>
    <t>7e415ab6-37f9-4a31-cdab-00c2b48600d8</t>
  </si>
  <si>
    <t>Bimak</t>
  </si>
  <si>
    <t>http://en.bimak.pl</t>
  </si>
  <si>
    <t>875da75f-8203-cc27-f21b-c95e12058b8f</t>
  </si>
  <si>
    <t>BIManywhere</t>
  </si>
  <si>
    <t>http://bimanywhere.com/</t>
  </si>
  <si>
    <t>25f7aaaf-7471-bb67-a1bc-a3244e2cc6de</t>
  </si>
  <si>
    <t>Bimba</t>
  </si>
  <si>
    <t>http://www.bimba.com/</t>
  </si>
  <si>
    <t>05e35d90-1ccb-59d5-90cd-2e453f90dedd</t>
  </si>
  <si>
    <t>Bimbasket</t>
  </si>
  <si>
    <t>http://bimbasket.ru/</t>
  </si>
  <si>
    <t>54f6a9b5-c6aa-df11-38c5-39202ba0fd26</t>
  </si>
  <si>
    <t>BimBimBikes</t>
  </si>
  <si>
    <t>https://www.bimbimbikes.com</t>
  </si>
  <si>
    <t>f513c653-f64d-5d8d-dbeb-135abe006e67</t>
  </si>
  <si>
    <t>Bimbingan Ingin Cepat Hamil Setelah Haid Efektif</t>
  </si>
  <si>
    <t>http://programhamil.wagomu.id/e13124.html</t>
  </si>
  <si>
    <t>e7031af3-6012-522d-9c01-60b76f8dee46</t>
  </si>
  <si>
    <t>Bimbingan Tips Cepat Hamil</t>
  </si>
  <si>
    <t>http://panduanhamilefektif.blogspot.com/2016/09/tips-cepat-hamil-terbukti-ampuh.html</t>
  </si>
  <si>
    <t>7531b615-1f0d-efe8-d067-bd323299f071</t>
  </si>
  <si>
    <t>Bimbo Bakeries</t>
  </si>
  <si>
    <t>https://bimbobakeriesusa.com</t>
  </si>
  <si>
    <t>566dbe23-c77e-3283-a6c9-ef2001fbc033</t>
  </si>
  <si>
    <t>BIMCO</t>
  </si>
  <si>
    <t>https://www.bimco.org/</t>
  </si>
  <si>
    <t>5ffad086-4da6-e5d6-78f6-6e2241afa04f</t>
  </si>
  <si>
    <t>BIME Analytics</t>
  </si>
  <si>
    <t>http://bimeanalytics.com</t>
  </si>
  <si>
    <t>dbe6223c-218e-745d-202e-cc08bfc8438d</t>
  </si>
  <si>
    <t>Bimeco Group</t>
  </si>
  <si>
    <t>http://www.bimecogroup.com/</t>
  </si>
  <si>
    <t>53051d77-8d10-70f3-67d5-0d88c5e82883</t>
  </si>
  <si>
    <t>Bimeda</t>
  </si>
  <si>
    <t>https://www.bimeda.ie/</t>
  </si>
  <si>
    <t>4fe73ef0-96d2-a7d0-4f5b-720237053909</t>
  </si>
  <si>
    <t>Bimeks</t>
  </si>
  <si>
    <t>http://www.bimeks.com.tr/</t>
  </si>
  <si>
    <t>20dd70e2-b987-3fc9-32e9-1b35b0fe4afc</t>
  </si>
  <si>
    <t>Bimici</t>
  </si>
  <si>
    <t>http://www.bimici.nl</t>
  </si>
  <si>
    <t>f577427d-72cd-5488-98cf-b03caf62c9c1</t>
  </si>
  <si>
    <t>Bimini Capital Management</t>
  </si>
  <si>
    <t>http://www.biminireit.com/</t>
  </si>
  <si>
    <t>830aa500-331a-e01f-17ae-73030f7ad99a</t>
  </si>
  <si>
    <t>BIMM Berlin</t>
  </si>
  <si>
    <t>http://www.bimm-institute.de</t>
  </si>
  <si>
    <t>781d42c2-b16b-71f6-c30a-86c14d3f33a8</t>
  </si>
  <si>
    <t>BimmerFile</t>
  </si>
  <si>
    <t>http://www.bimmerfile.com/</t>
  </si>
  <si>
    <t>cb18b079-dd39-5010-afca-657fe82bc847</t>
  </si>
  <si>
    <t>Bimo Marketing</t>
  </si>
  <si>
    <t>http://www.bimomarketing.com</t>
  </si>
  <si>
    <t>f3cad633-c141-2aaf-bc13-a632cb69b599</t>
  </si>
  <si>
    <t>BIMobject</t>
  </si>
  <si>
    <t>http://bimobject.com</t>
  </si>
  <si>
    <t>b786a675-0568-3194-a5f9-f35fac591547</t>
  </si>
  <si>
    <t>BIMOTEC SA de CV</t>
  </si>
  <si>
    <t>http://bimotec.com.mx</t>
  </si>
  <si>
    <t>40d50fc0-ac06-f1ec-dbe4-e524036f5fb5</t>
  </si>
  <si>
    <t>Bimotics</t>
  </si>
  <si>
    <t>http://www.bimotics.com</t>
  </si>
  <si>
    <t>1630b401-9998-d66f-8d1f-7e0a3c980eb7</t>
  </si>
  <si>
    <t>Bimserver</t>
  </si>
  <si>
    <t>http://www.bimserver.org</t>
  </si>
  <si>
    <t>3f7b8767-2b1a-c4e4-d451-7a959103e5a7</t>
  </si>
  <si>
    <t>Bimshare</t>
  </si>
  <si>
    <t>http://www.mybimshare.com</t>
  </si>
  <si>
    <t>c21a3457-0359-2301-e138-cdc85eb7ea32</t>
  </si>
  <si>
    <t>Bin 702</t>
  </si>
  <si>
    <t>http://www.bin702.com</t>
  </si>
  <si>
    <t>7bd5af7a-9890-17a6-80b7-75280a46cfbd</t>
  </si>
  <si>
    <t>Bin Awas General Services</t>
  </si>
  <si>
    <t>http://www.binawas.com/</t>
  </si>
  <si>
    <t>2e3e61c3-f629-1f9d-1a4f-1fd779ddad3f</t>
  </si>
  <si>
    <t>Bin on the Lake</t>
  </si>
  <si>
    <t>http://www.thewoodmark.com/bin-on-the-lake/</t>
  </si>
  <si>
    <t>63e87f98-2c39-9e77-4b6b-001e32260179</t>
  </si>
  <si>
    <t>Bin Weevils</t>
  </si>
  <si>
    <t>http://www.binweevils.com/</t>
  </si>
  <si>
    <t>d25bc6c7-c503-c6bb-f98c-30512e2de785</t>
  </si>
  <si>
    <t>BIN-e</t>
  </si>
  <si>
    <t>http://bine.world</t>
  </si>
  <si>
    <t>efd9800f-40e0-4474-f8b5-778c2c8aca98</t>
  </si>
  <si>
    <t>Bina Artha Ventura</t>
  </si>
  <si>
    <t>http://www.bina-artha.net</t>
  </si>
  <si>
    <t>3eac5bcb-5ff7-5c89-5b94-451b60745521</t>
  </si>
  <si>
    <t>BINA NUSANTARA</t>
  </si>
  <si>
    <t>http://www.binus.edu/</t>
  </si>
  <si>
    <t>204c9e8a-728d-de44-e190-7d40d0b29054</t>
  </si>
  <si>
    <t>Bina Technologies</t>
  </si>
  <si>
    <t>http://www.binatechnologies.com</t>
  </si>
  <si>
    <t>f0fcf25c-7213-55a1-2f0d-a0d5167fcc7f</t>
  </si>
  <si>
    <t>Binadox</t>
  </si>
  <si>
    <t>https://www.binadox.com</t>
  </si>
  <si>
    <t>7ccd5a42-c5df-635e-e818-0c73b3f0b930</t>
  </si>
  <si>
    <t>BinaDroid</t>
  </si>
  <si>
    <t>http://binaryscamwatchmonitor.com/binadroid-scam-review/</t>
  </si>
  <si>
    <t>7673b3dd-f45e-a0c3-bd38-b226d33a6fce</t>
  </si>
  <si>
    <t>binaere optionen strategie</t>
  </si>
  <si>
    <t>http://binaere-optionen-strategie.eu/</t>
  </si>
  <si>
    <t>3aa3951a-dc9f-9961-ce56-55109bd5d38a</t>
  </si>
  <si>
    <t>binaerwelt</t>
  </si>
  <si>
    <t>http://www.binaerwelt.com</t>
  </si>
  <si>
    <t>e4d76457-5efc-340a-bacc-2b97adef1350</t>
  </si>
  <si>
    <t>BinaFikir Sdn Bhd</t>
  </si>
  <si>
    <t>http://www.binafikir.com</t>
  </si>
  <si>
    <t>2a563407-2f18-292c-68f7-64cfa0a946f7</t>
  </si>
  <si>
    <t>Binamic Limited</t>
  </si>
  <si>
    <t>http://www.binamic.co.uk/</t>
  </si>
  <si>
    <t>30564a09-77db-3f47-352c-8fdeffef33c0</t>
  </si>
  <si>
    <t>Binamuse</t>
  </si>
  <si>
    <t>http://www.binamuse.com/</t>
  </si>
  <si>
    <t>257f0d7d-a2b0-804b-89b1-00edd4fc7dd0</t>
  </si>
  <si>
    <t>Binando</t>
  </si>
  <si>
    <t>https://binando.rocks/</t>
  </si>
  <si>
    <t>8f7bf6c4-f92f-ecdd-5c76-e0a3b2b2e6c4</t>
  </si>
  <si>
    <t>BinAnton Limited</t>
  </si>
  <si>
    <t>http://www.binanton.com</t>
  </si>
  <si>
    <t>12c83423-2c99-c5b8-4240-b50d9d02b4ef</t>
  </si>
  <si>
    <t>BinarApps</t>
  </si>
  <si>
    <t>https://www.binarapps.com</t>
  </si>
  <si>
    <t>d4134c37-24cc-ffdb-7a06-cf272d83ca5b</t>
  </si>
  <si>
    <t>BiNAREE</t>
  </si>
  <si>
    <t>http://www.binaree.net</t>
  </si>
  <si>
    <t>033114a8-0603-12ac-1488-946e7de8b948</t>
  </si>
  <si>
    <t>Binari Sonori</t>
  </si>
  <si>
    <t>http://www.binarisonori.com</t>
  </si>
  <si>
    <t>44af5dab-a263-3b76-1433-f5d68e209344</t>
  </si>
  <si>
    <t>Binaria</t>
  </si>
  <si>
    <t>http://www.binariagroup.com</t>
  </si>
  <si>
    <t>95d195f5-0861-9fae-6228-6edb5c01a671</t>
  </si>
  <si>
    <t>Binaria Digital Agency</t>
  </si>
  <si>
    <t>http://binaria.com/</t>
  </si>
  <si>
    <t>50208ae7-23b9-4824-7edd-5297a02f1795</t>
  </si>
  <si>
    <t>Binarieslid</t>
  </si>
  <si>
    <t>http://www.binarieslid.com</t>
  </si>
  <si>
    <t>4c3ceab4-976e-ae2b-cba8-4f6f328f9603</t>
  </si>
  <si>
    <t>Binariks</t>
  </si>
  <si>
    <t>http://binariks.com</t>
  </si>
  <si>
    <t>c895dfbd-cdfc-9e5a-6384-c60bdcd911fb</t>
  </si>
  <si>
    <t>Binarta</t>
  </si>
  <si>
    <t>https://binarta.com</t>
  </si>
  <si>
    <t>369f5c8e-2351-ab58-6e76-d50f106efb9f</t>
  </si>
  <si>
    <t>Binary Assurance</t>
  </si>
  <si>
    <t>http://binaryassurance.com/</t>
  </si>
  <si>
    <t>577678e4-dba0-f598-76e6-d5a5f77ea918</t>
  </si>
  <si>
    <t>Binary Boom Review</t>
  </si>
  <si>
    <t>http://binarybestreview.com/</t>
  </si>
  <si>
    <t>223aad00-0441-fb8a-621f-8f6ed01b587e</t>
  </si>
  <si>
    <t>Binary Bubbles, Inc.</t>
  </si>
  <si>
    <t>http://www.binarybubblesinc.com</t>
  </si>
  <si>
    <t>7347fc9c-5180-3144-1ce2-d275798b5524</t>
  </si>
  <si>
    <t>Binary Capital</t>
  </si>
  <si>
    <t>http://www.binarycap.com</t>
  </si>
  <si>
    <t>ae046003-aa41-7e47-5966-d3692061c693</t>
  </si>
  <si>
    <t>Binary Cat Games</t>
  </si>
  <si>
    <t>http://binarycatgames.fi/</t>
  </si>
  <si>
    <t>365c9249-03df-158a-909f-b3157522d165</t>
  </si>
  <si>
    <t>Binary Computer Services Ltd</t>
  </si>
  <si>
    <t>http://www.binarycomputer.co.uk</t>
  </si>
  <si>
    <t>cfabc0c5-8d90-e4ee-d970-af314a5b9448</t>
  </si>
  <si>
    <t>Binary Computer Solutions</t>
  </si>
  <si>
    <t>http://www.binarycpu.com/</t>
  </si>
  <si>
    <t>781d148a-bf0a-3b5e-6efe-61ed8c8821c2</t>
  </si>
  <si>
    <t>Binary Data</t>
  </si>
  <si>
    <t>http://www.binarydata.in</t>
  </si>
  <si>
    <t>311a0a24-202e-25b1-4dd2-ddaa3de81e3f</t>
  </si>
  <si>
    <t>Binary Defense Systems</t>
  </si>
  <si>
    <t>https://www.binarydefense.com/</t>
  </si>
  <si>
    <t>9116f5de-461a-24fb-19a0-ffb5825b44ad</t>
  </si>
  <si>
    <t>Binary Digits, Inc.</t>
  </si>
  <si>
    <t>http://www.binary-digits.com</t>
  </si>
  <si>
    <t>0abd2998-9251-be80-2682-8f8e62526e66</t>
  </si>
  <si>
    <t>Binary Financial</t>
  </si>
  <si>
    <t>http://binaryfin.com</t>
  </si>
  <si>
    <t>7ff3d1ad-1142-e8f5-785a-6e6aac28e0ab</t>
  </si>
  <si>
    <t>Binary Fountain, Inc.</t>
  </si>
  <si>
    <t>http://www.binaryfountain.com</t>
  </si>
  <si>
    <t>1730ea41-7c96-b76a-a592-7cab90a9efe1</t>
  </si>
  <si>
    <t>Binary Hammer</t>
  </si>
  <si>
    <t>http://www.binaryhammer.com</t>
  </si>
  <si>
    <t>a09a7172-d788-7b95-1fbe-9a0c9249ac40</t>
  </si>
  <si>
    <t>Binary Intelligence</t>
  </si>
  <si>
    <t>http://www.binaryintel.com</t>
  </si>
  <si>
    <t>c610531b-77ae-3711-772d-f7bf28e1a71c</t>
  </si>
  <si>
    <t>Binary Investments</t>
  </si>
  <si>
    <t>http://www.binary-investments.com</t>
  </si>
  <si>
    <t>56f5259c-8398-d7db-d207-b695edb9bf55</t>
  </si>
  <si>
    <t>BINARY IT CARE</t>
  </si>
  <si>
    <t>http://binaryitcare.com/</t>
  </si>
  <si>
    <t>7bf87cb4-c2d3-1cf5-2ad7-a8bfa686c6db</t>
  </si>
  <si>
    <t>Binary Lane</t>
  </si>
  <si>
    <t>https://www.binarylane.com.au</t>
  </si>
  <si>
    <t>758f0b00-65fc-8dae-f38a-fa4bbb01a4c9</t>
  </si>
  <si>
    <t>Binary Mango</t>
  </si>
  <si>
    <t>http://www.thebinarymango.com</t>
  </si>
  <si>
    <t>d60396f7-bd24-6f29-163e-51f0074d1f7f</t>
  </si>
  <si>
    <t>Binary Mechanics</t>
  </si>
  <si>
    <t>http://domreactor.com</t>
  </si>
  <si>
    <t>3c8e44b2-2c78-7d85-9ce2-24ebe18b35c9</t>
  </si>
  <si>
    <t>Binary Media LTD</t>
  </si>
  <si>
    <t>https://binary.media</t>
  </si>
  <si>
    <t>6075cb92-2440-3dfc-a16a-79d154489995</t>
  </si>
  <si>
    <t>Binary Minded Software</t>
  </si>
  <si>
    <t>http://binaryminded.com/</t>
  </si>
  <si>
    <t>9cf3d84a-ab58-1ba4-beb3-1e28dfbc2edf</t>
  </si>
  <si>
    <t>Binary Motions</t>
  </si>
  <si>
    <t>http://binarymotions.com</t>
  </si>
  <si>
    <t>243618b4-9421-47e3-5c45-cdf6a4e62dbc</t>
  </si>
  <si>
    <t>Binary Option Boss</t>
  </si>
  <si>
    <t>http://www.binaryoptionboss.com/</t>
  </si>
  <si>
    <t>ebc20240-60d0-a499-87ba-c1bf6e95586c</t>
  </si>
  <si>
    <t>Binary Option Signals</t>
  </si>
  <si>
    <t>http://binaryoptionssignals.org/</t>
  </si>
  <si>
    <t>527d2044-b93c-69b8-5e46-3c0099c8e36a</t>
  </si>
  <si>
    <t>Binary Options</t>
  </si>
  <si>
    <t>http://www.binaryoptionsboom.com/</t>
  </si>
  <si>
    <t>874bb015-4ce3-d2e1-dbfc-8fee3ccea4a7</t>
  </si>
  <si>
    <t>Binary Options Bonus Guide</t>
  </si>
  <si>
    <t>http://www.binaryoptionsbonusguide.com</t>
  </si>
  <si>
    <t>7ace2a4c-787b-01fa-294e-98d44c1d9f51</t>
  </si>
  <si>
    <t>Binary Options Coaching</t>
  </si>
  <si>
    <t>http://www.binaryoptionscoaching.net/</t>
  </si>
  <si>
    <t>ee9edd28-e46e-303a-7b65-ea78750d5b5b</t>
  </si>
  <si>
    <t>Binary Options Explained</t>
  </si>
  <si>
    <t>http://www.binaryoptionsexplained.com</t>
  </si>
  <si>
    <t>7330d9f2-03f2-ad67-9b75-f25753d9c775</t>
  </si>
  <si>
    <t>Binary Options Investor</t>
  </si>
  <si>
    <t>http://www.binaryoptionsinvestor.net</t>
  </si>
  <si>
    <t>90a532dc-9918-b3be-c221-d511fe35149f</t>
  </si>
  <si>
    <t>Binary Options Profits</t>
  </si>
  <si>
    <t>http://www.binaryoptionsprofits.net</t>
  </si>
  <si>
    <t>844ec847-ad48-151d-fee0-e4dacdbeb580</t>
  </si>
  <si>
    <t>Binary Options Signals 2016</t>
  </si>
  <si>
    <t>http://www.binarysignalsguide.com/</t>
  </si>
  <si>
    <t>75c0dad6-42bd-c5c5-1bd7-b4fd54a5952b</t>
  </si>
  <si>
    <t>Binary Options Trading</t>
  </si>
  <si>
    <t>http://binaryoptionstradingstrategy.co.uk/blog/binary-options-trading-tips-for-the-new-traders.html</t>
  </si>
  <si>
    <t>d346ba11-9d0d-8455-4751-f368562315c1</t>
  </si>
  <si>
    <t>http://binaryoptionstradingsignals.uk</t>
  </si>
  <si>
    <t>54d926ee-fa1d-2d2e-34b7-eaaaf3b1a292</t>
  </si>
  <si>
    <t>http://binaryoptionssignals.uk</t>
  </si>
  <si>
    <t>7879c00a-7551-9446-1e24-af0b5e3c69e1</t>
  </si>
  <si>
    <t>http://binaryoptionsuk.uk</t>
  </si>
  <si>
    <t>22c44a50-58fd-c8b3-4b0f-c98256b37f62</t>
  </si>
  <si>
    <t>Binary Orb</t>
  </si>
  <si>
    <t>http://binaryorb.com/</t>
  </si>
  <si>
    <t>9c4c2223-a7d0-b2f9-dfbc-d0ee201582fa</t>
  </si>
  <si>
    <t>Binary Portfolio</t>
  </si>
  <si>
    <t>http://www.binaryportfolio.com</t>
  </si>
  <si>
    <t>ca00f532-853e-f94b-f5c5-1b4e5c614643</t>
  </si>
  <si>
    <t>Binary Pulse</t>
  </si>
  <si>
    <t>http://www.binarypulse.com/</t>
  </si>
  <si>
    <t>93095b92-6890-136d-e3e7-ae8fc22b840f</t>
  </si>
  <si>
    <t>Binary Resource Management</t>
  </si>
  <si>
    <t>http://www.brmsite.com/</t>
  </si>
  <si>
    <t>12a68403-cc40-3d5b-f62c-0a55369d07ba</t>
  </si>
  <si>
    <t>Binary Semantics Limited</t>
  </si>
  <si>
    <t>http://www.binarysemantics.com</t>
  </si>
  <si>
    <t>3ae4406a-7efd-f711-e522-91fa1a4366e9</t>
  </si>
  <si>
    <t>Binary Store</t>
  </si>
  <si>
    <t>http://www.binary-store.com</t>
  </si>
  <si>
    <t>e4deb36b-8472-afd4-7085-b95f7444ed41</t>
  </si>
  <si>
    <t>Binary Studio</t>
  </si>
  <si>
    <t>https://binary-studio.com/</t>
  </si>
  <si>
    <t>ce2d59a9-2de7-b64b-8354-899163dbad63</t>
  </si>
  <si>
    <t>Binary Studio Sydney</t>
  </si>
  <si>
    <t>http://binarystudio.com.au</t>
  </si>
  <si>
    <t>d18420ce-add1-3940-23cb-a2320933f349</t>
  </si>
  <si>
    <t>Binary Tattoo</t>
  </si>
  <si>
    <t>http://www.binarytattoo.com/</t>
  </si>
  <si>
    <t>3a7e6a4e-b7c7-ed0d-9896-bb323f050c04</t>
  </si>
  <si>
    <t>Binary Thumb</t>
  </si>
  <si>
    <t>http://www.binarythumb.com</t>
  </si>
  <si>
    <t>548366c7-38cc-affc-c2b5-211c62c5b47c</t>
  </si>
  <si>
    <t>Binary Today</t>
  </si>
  <si>
    <t>https://binarytoday.com</t>
  </si>
  <si>
    <t>983e4125-923f-7efe-90c9-1ff27d0c8407</t>
  </si>
  <si>
    <t>Binary Tree</t>
  </si>
  <si>
    <t>http://www.binarytree.com</t>
  </si>
  <si>
    <t>d690c3eb-89d3-5a07-5201-8dd53e0e7abb</t>
  </si>
  <si>
    <t>Binary Turf</t>
  </si>
  <si>
    <t>https://www.binaryturf.com</t>
  </si>
  <si>
    <t>8d07e3a0-86bb-f070-156c-71a9ba78eed4</t>
  </si>
  <si>
    <t>Binary Venture Partners</t>
  </si>
  <si>
    <t>http://www.binaryvp.com</t>
  </si>
  <si>
    <t>9a5f5f5a-8162-0232-9dfa-efc121ed93fc</t>
  </si>
  <si>
    <t>Binary Ventures</t>
  </si>
  <si>
    <t>http://binary.ventures</t>
  </si>
  <si>
    <t>e7785f98-10bc-810f-e102-0ba2bfd0e9f3</t>
  </si>
  <si>
    <t>Binary Wage</t>
  </si>
  <si>
    <t>https://www.binarywage.com</t>
  </si>
  <si>
    <t>21467345-2a75-9249-0664-77e6cedd9130</t>
  </si>
  <si>
    <t>binary web solutions pvt ltd</t>
  </si>
  <si>
    <t>http://www.binaryic.com</t>
  </si>
  <si>
    <t>7ee66bb8-7d71-f4cb-9cb4-3fcbfe7fb3dc</t>
  </si>
  <si>
    <t>Binary XP</t>
  </si>
  <si>
    <t>http://binaryxp.com</t>
  </si>
  <si>
    <t>33a9bc69-54b5-5b01-d80b-0ba8d09b4d85</t>
  </si>
  <si>
    <t>Binary.com</t>
  </si>
  <si>
    <t>http://www.binary.com</t>
  </si>
  <si>
    <t>f24a9b6a-96fd-bb81-72b2-ce666297c4bc</t>
  </si>
  <si>
    <t>BinaryAge</t>
  </si>
  <si>
    <t>http://www.binaryage.com/</t>
  </si>
  <si>
    <t>c344be50-30e5-df33-cd5f-d9f7288f9346</t>
  </si>
  <si>
    <t>binarybiz</t>
  </si>
  <si>
    <t>http://binarybiz.com/</t>
  </si>
  <si>
    <t>ef2b3c07-017d-fa33-1f2f-a6568f056fa5</t>
  </si>
  <si>
    <t>BinaryBridge</t>
  </si>
  <si>
    <t>http://www.backpackemr.com/</t>
  </si>
  <si>
    <t>257dd0d6-7ad4-d6ae-642a-1a5202c30fc2</t>
  </si>
  <si>
    <t>BinaryBros LLC</t>
  </si>
  <si>
    <t>http://www.betme.nyc</t>
  </si>
  <si>
    <t>cc0ac002-9909-9c12-f354-021229d9fbf7</t>
  </si>
  <si>
    <t>http://www.binarybros.co</t>
  </si>
  <si>
    <t>0670e462-469c-bebf-a5e5-b0416aba5307</t>
  </si>
  <si>
    <t>BinaryCanary.com</t>
  </si>
  <si>
    <t>http://binarycanary.com</t>
  </si>
  <si>
    <t>dd16bbd7-0301-a9a6-6e88-950920bad5c9</t>
  </si>
  <si>
    <t>BinaryEdge</t>
  </si>
  <si>
    <t>https://www.binaryedge.io</t>
  </si>
  <si>
    <t>fc84516b-bd31-57b9-2b25-54b6aaf9e50b</t>
  </si>
  <si>
    <t>BinaryHealthCare</t>
  </si>
  <si>
    <t>http://binaryhealthcare.com/</t>
  </si>
  <si>
    <t>bbddb157-34ce-d389-6929-62f74599619f</t>
  </si>
  <si>
    <t>BinaryLab</t>
  </si>
  <si>
    <t>http://www.binarylab.co.kr</t>
  </si>
  <si>
    <t>344d653d-578e-c8f8-cfed-ac4f8fb28e7f</t>
  </si>
  <si>
    <t>BinaryLabs</t>
  </si>
  <si>
    <t>http://www.binarylabs.com</t>
  </si>
  <si>
    <t>ba358f7f-d3b5-4ae3-d6e4-960f7138d65d</t>
  </si>
  <si>
    <t>BinaryMark</t>
  </si>
  <si>
    <t>http://www.binarymark.com</t>
  </si>
  <si>
    <t>e2c7d926-cd4f-6801-f37b-d22d88e5a3bd</t>
  </si>
  <si>
    <t>BinaryNights</t>
  </si>
  <si>
    <t>http://binarynights.com</t>
  </si>
  <si>
    <t>bd88c888-119f-f61a-a889-8854272a2772</t>
  </si>
  <si>
    <t>BinaryNow</t>
  </si>
  <si>
    <t>http://www.binarynow.com</t>
  </si>
  <si>
    <t>c47f495a-35b7-7a6e-39af-a6c657dcc23c</t>
  </si>
  <si>
    <t>BinaryOps Software Inc.</t>
  </si>
  <si>
    <t>http://binaryops.ca/</t>
  </si>
  <si>
    <t>be065140-0089-8d18-d274-12e31498dafb</t>
  </si>
  <si>
    <t>BinaryOptions.com</t>
  </si>
  <si>
    <t>http://www.binaryoptions.com</t>
  </si>
  <si>
    <t>cb6820b9-a8cf-9827-9b40-80d6b8a2f81c</t>
  </si>
  <si>
    <t>BinaryOptionsBase</t>
  </si>
  <si>
    <t>http://www.binaryoptionsbase.com</t>
  </si>
  <si>
    <t>9e9d7e16-63a3-3dc2-8a79-af8bccd8474e</t>
  </si>
  <si>
    <t>BinaryOptionsExpert.net</t>
  </si>
  <si>
    <t>https://www.binaryoptionsexpert.net</t>
  </si>
  <si>
    <t>aef61858-7ad2-a7c7-30f3-75bf0ebea024</t>
  </si>
  <si>
    <t>BinaryOptionStrategy</t>
  </si>
  <si>
    <t>http://www.binaryoptionstrategy.com</t>
  </si>
  <si>
    <t>f6c1b397-c214-45ec-7e78-dffd867f4855</t>
  </si>
  <si>
    <t>BinarySEC</t>
  </si>
  <si>
    <t>http://www.easywaf.com</t>
  </si>
  <si>
    <t>13be1309-fe25-8c39-2d8d-49e9e558cd3b</t>
  </si>
  <si>
    <t>binarysquare</t>
  </si>
  <si>
    <t>http://binarysquare.com</t>
  </si>
  <si>
    <t>bd57585a-8df5-dcef-6c21-6c2d87179960</t>
  </si>
  <si>
    <t>BinaryStation</t>
  </si>
  <si>
    <t>http://binarystation.com/</t>
  </si>
  <si>
    <t>b7a00f54-28ac-caa8-c379-4defea7c27d5</t>
  </si>
  <si>
    <t>BinaryTilt</t>
  </si>
  <si>
    <t>http://binarytiltpartners.com/</t>
  </si>
  <si>
    <t>a2ca6032-f53a-4510-8939-46fa3939a388</t>
  </si>
  <si>
    <t>BinaryTree</t>
  </si>
  <si>
    <t>http://www.binarytree.co.in</t>
  </si>
  <si>
    <t>e35a4e9b-0bce-1536-de96-7694d5511c49</t>
  </si>
  <si>
    <t>BinaryTree Web Services</t>
  </si>
  <si>
    <t>http://www.websitedesigncompany.net.au</t>
  </si>
  <si>
    <t>ddeeeb39-512e-985d-095c-1fc3700e9a66</t>
  </si>
  <si>
    <t>BinaryTribune</t>
  </si>
  <si>
    <t>http://www.binarytribune.com</t>
  </si>
  <si>
    <t>9f0a11a6-7b48-4a6b-87d1-0d05ac034c9c</t>
  </si>
  <si>
    <t>BinaryVR</t>
  </si>
  <si>
    <t>http://www.binaryvr.com/</t>
  </si>
  <si>
    <t>4a64f12b-05a4-c5c7-27d5-9a508c5f01eb</t>
  </si>
  <si>
    <t>BinaryWave</t>
  </si>
  <si>
    <t>http://www.binarywave.com/pages/default.aspx</t>
  </si>
  <si>
    <t>3ca73ff1-75ac-4449-3126-876ee3f46017</t>
  </si>
  <si>
    <t>BinaryWiz</t>
  </si>
  <si>
    <t>http://www.binarywiz.com</t>
  </si>
  <si>
    <t>8a683921-5dd7-f8c2-5137-179b7eb1f8f3</t>
  </si>
  <si>
    <t>Binatix</t>
  </si>
  <si>
    <t>http://www.binatix.com</t>
  </si>
  <si>
    <t>13cf3fb0-a6b0-15d1-c85c-7d61b9c38f06</t>
  </si>
  <si>
    <t>Binatone Telecom</t>
  </si>
  <si>
    <t>http://www.binatoneglobal.com</t>
  </si>
  <si>
    <t>0c9f1afa-5c3b-e75f-9185-6e499032ea96</t>
  </si>
  <si>
    <t>Binaurality</t>
  </si>
  <si>
    <t>http://www.binaurality.com</t>
  </si>
  <si>
    <t>900615fd-f1d0-0d65-8633-c38ebaba468f</t>
  </si>
  <si>
    <t>Binauric</t>
  </si>
  <si>
    <t>https://www.binauric.com</t>
  </si>
  <si>
    <t>9a1c04a6-9341-9217-c0d2-e54c88622ff3</t>
  </si>
  <si>
    <t>Binbirweb.net</t>
  </si>
  <si>
    <t>http://www.binbirweb.net</t>
  </si>
  <si>
    <t>574cf4d5-e3a1-c9e9-d42a-3dc813dfe219</t>
  </si>
  <si>
    <t>Binbit</t>
  </si>
  <si>
    <t>http://www.binbit.com</t>
  </si>
  <si>
    <t>70a650db-6d42-a705-91b9-0a5aabddf288</t>
  </si>
  <si>
    <t>BinckBank</t>
  </si>
  <si>
    <t>https://www.binck.com/</t>
  </si>
  <si>
    <t>434766c2-85e6-c415-7ae6-9e8f6e43877b</t>
  </si>
  <si>
    <t>Bincode</t>
  </si>
  <si>
    <t>http://bincode-entertainment.com/</t>
  </si>
  <si>
    <t>584b2640-2a1d-889f-9ca5-1271cdb44a51</t>
  </si>
  <si>
    <t>Bind</t>
  </si>
  <si>
    <t>https://www.yourbind.com/</t>
  </si>
  <si>
    <t>c9c818ab-49f2-7bd0-9651-14dd8eacc38b</t>
  </si>
  <si>
    <t>Bind 4.0 Industry Accelerator</t>
  </si>
  <si>
    <t>http://bind40.com/</t>
  </si>
  <si>
    <t>88cf97cb-60cf-aacd-545f-cd9559cc30e6</t>
  </si>
  <si>
    <t>Bind Creative</t>
  </si>
  <si>
    <t>http://www.bind.ee</t>
  </si>
  <si>
    <t>0aba36da-0a13-4930-8627-4f1bdbf80d9e</t>
  </si>
  <si>
    <t>Bind ERP</t>
  </si>
  <si>
    <t>http://www.bind.com.mx</t>
  </si>
  <si>
    <t>312526e9-42b1-d630-b5f7-4dafcb6e5e25</t>
  </si>
  <si>
    <t>Bind Health</t>
  </si>
  <si>
    <t>https://bind-health.com/</t>
  </si>
  <si>
    <t>81bd02fc-f8d2-78a4-7496-4ac4e9649a20</t>
  </si>
  <si>
    <t>BIND Therapeutics</t>
  </si>
  <si>
    <t>http://bindtherapeutics.com</t>
  </si>
  <si>
    <t>ffb7ad4b-e1e8-bc9c-fe1e-62da6cd45a10</t>
  </si>
  <si>
    <t>Bindanistudio</t>
  </si>
  <si>
    <t>http://www.bindanistudio.com</t>
  </si>
  <si>
    <t>5f4cd4dc-bd89-0465-9cc6-183d46beb243</t>
  </si>
  <si>
    <t>Bindass Party Private Limited</t>
  </si>
  <si>
    <t>http://bindassparty.com</t>
  </si>
  <si>
    <t>725e89e8-d8f4-18cd-47f0-a8c875d76f8a</t>
  </si>
  <si>
    <t>BindeBros</t>
  </si>
  <si>
    <t>https://www.bindebros.com</t>
  </si>
  <si>
    <t>fddc2d7f-600a-4ec0-746f-bdcefed81f71</t>
  </si>
  <si>
    <t>Binded</t>
  </si>
  <si>
    <t>https://binded.com/</t>
  </si>
  <si>
    <t>4ce40b44-8585-30c8-f673-bc0c77ad78c4</t>
  </si>
  <si>
    <t>Binder</t>
  </si>
  <si>
    <t>http://blog.daum.net/</t>
  </si>
  <si>
    <t>e9ba2dd0-be03-b03d-4bfc-11a9467adb58</t>
  </si>
  <si>
    <t>http://www.mybinder.io</t>
  </si>
  <si>
    <t>9f42fc41-99a3-8215-7e99-860d2b9c8767</t>
  </si>
  <si>
    <t>Binder &amp; Associates</t>
  </si>
  <si>
    <t>http://binderassociates.com/</t>
  </si>
  <si>
    <t>6c3c054f-9a38-56ec-42a7-92d46516ac4b</t>
  </si>
  <si>
    <t>Binder Biomedical</t>
  </si>
  <si>
    <t>http://binderspine.com</t>
  </si>
  <si>
    <t>c5c6a8a6-fc3e-4235-c1dc-aafb450e77bb</t>
  </si>
  <si>
    <t>Binder+Co</t>
  </si>
  <si>
    <t>http://www.binder-co.com</t>
  </si>
  <si>
    <t>9931f5a7-98e9-c99e-41db-0a88320c210b</t>
  </si>
  <si>
    <t>Bindez Pte. Ltd.</t>
  </si>
  <si>
    <t>http://www.bindez.com</t>
  </si>
  <si>
    <t>f18a2f42-03b9-5f39-3e93-8c8767e48b0f</t>
  </si>
  <si>
    <t>BindHQ</t>
  </si>
  <si>
    <t>http://www.bindhq.com</t>
  </si>
  <si>
    <t>9ca4b659-d167-300b-ae60-ac7100e27135</t>
  </si>
  <si>
    <t>Bindi Karia</t>
  </si>
  <si>
    <t>https://www.bindikaria.com/</t>
  </si>
  <si>
    <t>e626616b-1d9d-f8d0-f1ad-b9065d6cc9ee</t>
  </si>
  <si>
    <t>Bindle</t>
  </si>
  <si>
    <t>http://www.bindlechat.com/</t>
  </si>
  <si>
    <t>da1274ae-2475-d7fc-673b-a686cf2172bb</t>
  </si>
  <si>
    <t>https://www.bindle.io</t>
  </si>
  <si>
    <t>97f2ce6c-24ae-29d2-c9f2-117963085ded</t>
  </si>
  <si>
    <t>Bindley Capital Partners LLC</t>
  </si>
  <si>
    <t>http://www.bindley.com</t>
  </si>
  <si>
    <t>4f01a374-84b6-3964-1030-7ee5984aa69d</t>
  </si>
  <si>
    <t>Bindlix</t>
  </si>
  <si>
    <t>http://bindlix.com/</t>
  </si>
  <si>
    <t>037a6606-e4cb-00a6-7fe8-34a30ac2f671</t>
  </si>
  <si>
    <t>Bindo</t>
  </si>
  <si>
    <t>http://bindo.com</t>
  </si>
  <si>
    <t>e09eb3d3-aecc-ef4a-5034-d44b59867abf</t>
  </si>
  <si>
    <t>bindr</t>
  </si>
  <si>
    <t>http://www.bindrapp.com</t>
  </si>
  <si>
    <t>ff23adfb-a73e-4c30-d28a-89df02365361</t>
  </si>
  <si>
    <t>Bindrs</t>
  </si>
  <si>
    <t>https://bind.rs/</t>
  </si>
  <si>
    <t>0178e038-d471-2595-528b-bd9abd16994b</t>
  </si>
  <si>
    <t>BindTech Inc.</t>
  </si>
  <si>
    <t>http://www.bindtechinc.com/</t>
  </si>
  <si>
    <t>dfa455af-0a85-2709-e868-042bed29f397</t>
  </si>
  <si>
    <t>BindTuning</t>
  </si>
  <si>
    <t>http://bindtuning.com/</t>
  </si>
  <si>
    <t>339d1971-fa5b-89bd-10e1-7ee7a017826e</t>
  </si>
  <si>
    <t>Bindura University of Science Education</t>
  </si>
  <si>
    <t>http://www.buse.ac.zw/</t>
  </si>
  <si>
    <t>ac4867d9-32d4-8498-0e09-24bc4437a080</t>
  </si>
  <si>
    <t>Binee</t>
  </si>
  <si>
    <t>http://www.binee.co/</t>
  </si>
  <si>
    <t>6001e0ee-cb52-3eb8-a1d3-4a12eb8f4796</t>
  </si>
  <si>
    <t>Binfire</t>
  </si>
  <si>
    <t>http://www.binfire.com</t>
  </si>
  <si>
    <t>16f093a2-b009-6234-0cd9-724ef0d63502</t>
  </si>
  <si>
    <t>Binford Supply</t>
  </si>
  <si>
    <t>http://www.binfordsupply.com/</t>
  </si>
  <si>
    <t>fd21c2b7-6835-9699-3daf-b95c93b4a344</t>
  </si>
  <si>
    <t>Bing Ads</t>
  </si>
  <si>
    <t>https://bingads.microsoft.com/</t>
  </si>
  <si>
    <t>479ba722-2934-fa3d-1d2b-a664e077998c</t>
  </si>
  <si>
    <t>BIng Coupon</t>
  </si>
  <si>
    <t>http://choicedelhi.in</t>
  </si>
  <si>
    <t>47c5e1ca-a5a8-e4f1-6552-35a8d483f7ae</t>
  </si>
  <si>
    <t>Bing Energy</t>
  </si>
  <si>
    <t>http://bingenergyinc.com</t>
  </si>
  <si>
    <t>d04c3f92-75a7-2922-493e-5bd2216c0353</t>
  </si>
  <si>
    <t>Bing Fund</t>
  </si>
  <si>
    <t>http://bingfund.com</t>
  </si>
  <si>
    <t>55742160-07a7-426d-fa44-528cc90f39d6</t>
  </si>
  <si>
    <t>Bing Shopping &amp; Travel</t>
  </si>
  <si>
    <t>https://www.bing.com</t>
  </si>
  <si>
    <t>b4ea71b5-bd56-7c64-31dd-47c98ea935d9</t>
  </si>
  <si>
    <t>Bing Voucher (Bing Coupon Code)</t>
  </si>
  <si>
    <t>http://www.bingvoucher.com/</t>
  </si>
  <si>
    <t>c17dc7ff-c96f-2613-60d3-77bf815a9ea3</t>
  </si>
  <si>
    <t>Bingabinga</t>
  </si>
  <si>
    <t>https://www.bingabinga.co.uk/</t>
  </si>
  <si>
    <t>c03dcbe6-60ea-6967-5414-8d831974b104</t>
  </si>
  <si>
    <t>Binge</t>
  </si>
  <si>
    <t>http://letsbinge.com</t>
  </si>
  <si>
    <t>789117ef-c4db-d9af-82b7-82d2aec5d728</t>
  </si>
  <si>
    <t>Binge - Boutiques</t>
  </si>
  <si>
    <t>https://www.binge.sg</t>
  </si>
  <si>
    <t>baf82747-7ee5-2ccb-0869-6755596c198f</t>
  </si>
  <si>
    <t>Binger Apps</t>
  </si>
  <si>
    <t>http://www.bingerapp.com/</t>
  </si>
  <si>
    <t>17206776-e3db-40f8-030f-30867d0ff844</t>
  </si>
  <si>
    <t>Binger Communications</t>
  </si>
  <si>
    <t>http://bcipr.com/</t>
  </si>
  <si>
    <t>3be96fde-5025-b432-9536-7daa0cf9dca2</t>
  </si>
  <si>
    <t>Bingham Consulting Group</t>
  </si>
  <si>
    <t>http://binghamcp.com</t>
  </si>
  <si>
    <t>404bae23-0865-c39f-b37c-cfa6964cdcce</t>
  </si>
  <si>
    <t>Bingham Greenebaum Doll LLP</t>
  </si>
  <si>
    <t>https://www.bgdlegal.com/</t>
  </si>
  <si>
    <t>1f462957-3edf-fd52-1102-21097097585d</t>
  </si>
  <si>
    <t>Bingham McCutchen</t>
  </si>
  <si>
    <t>http://www.bingham.com/</t>
  </si>
  <si>
    <t>c2c02dee-3428-e75e-612f-bc49cf94a54b</t>
  </si>
  <si>
    <t>Bingham, Osborn &amp; Scarborough</t>
  </si>
  <si>
    <t>https://www.bosinvest.com/</t>
  </si>
  <si>
    <t>3c40a2c0-ddc9-fac6-2ca6-372fd6145350</t>
  </si>
  <si>
    <t>Binghamton University - State University of New York (SUNY)</t>
  </si>
  <si>
    <t>http://www.binghamton.edu/</t>
  </si>
  <si>
    <t>051aceee-a12c-d484-1d7f-ed3a9ec77f59</t>
  </si>
  <si>
    <t>Binghamton University School of Management</t>
  </si>
  <si>
    <t>http://www2.binghamton.edu/som/</t>
  </si>
  <si>
    <t>c64551f9-2eeb-fc1b-fe10-5e0cb717828a</t>
  </si>
  <si>
    <t>Bingley Capital</t>
  </si>
  <si>
    <t>http://www.bingleycapital.com</t>
  </si>
  <si>
    <t>9ad4e9b2-d9a2-c53b-d341-a8403eb0b3b0</t>
  </si>
  <si>
    <t>binglk</t>
  </si>
  <si>
    <t>http://www.bing.lk</t>
  </si>
  <si>
    <t>b9c6a943-e1dd-ba52-bf3c-b4b45243fc10</t>
  </si>
  <si>
    <t>Bingo Industries</t>
  </si>
  <si>
    <t>https://www.bingoindustries.com.au/</t>
  </si>
  <si>
    <t>82675f2d-fc02-a156-4eea-1a0fcace632c</t>
  </si>
  <si>
    <t>Bingo Outlook</t>
  </si>
  <si>
    <t>http://www.bingooutlook.com</t>
  </si>
  <si>
    <t>f1d1bb00-6374-3264-6750-04bcc1f2e023</t>
  </si>
  <si>
    <t>Bingo Promote</t>
  </si>
  <si>
    <t>http://www.bingopromote.com</t>
  </si>
  <si>
    <t>7bf30d78-bb9f-308c-3ce8-7c1e2c0b8bf6</t>
  </si>
  <si>
    <t>bingo reviewer</t>
  </si>
  <si>
    <t>http://www.bingo-reviewer.com</t>
  </si>
  <si>
    <t>531f5c48-7260-2d9e-bc7f-e00eb2b36dfb</t>
  </si>
  <si>
    <t>Bingo Takedown</t>
  </si>
  <si>
    <t>http://www.bingotakedown.com</t>
  </si>
  <si>
    <t>b23e93ac-3bc7-3c28-4dab-d3b6ad9a69cf</t>
  </si>
  <si>
    <t>Bingo Ventura</t>
  </si>
  <si>
    <t>http://bingoventura.com/</t>
  </si>
  <si>
    <t>e5a6a21d-f013-f9db-5b43-273a54ca48d4</t>
  </si>
  <si>
    <t>Bingo.com</t>
  </si>
  <si>
    <t>http://online.bingo.com/en</t>
  </si>
  <si>
    <t>cc04de79-3d01-a1b4-f687-160d00240f46</t>
  </si>
  <si>
    <t>Bingo.se</t>
  </si>
  <si>
    <t>https://www.bingo.se/sv</t>
  </si>
  <si>
    <t>3bf6c09a-a9bb-6fd9-cd90-a773f77cc305</t>
  </si>
  <si>
    <t>BINGO7</t>
  </si>
  <si>
    <t>http://www.bingo7.co.uk</t>
  </si>
  <si>
    <t>e56eb19d-734a-6bb1-0526-91f06c2eea90</t>
  </si>
  <si>
    <t>BingoBuy</t>
  </si>
  <si>
    <t>http://bingobuy.com</t>
  </si>
  <si>
    <t>d1289362-6595-a9cc-5af0-4571517d1da4</t>
  </si>
  <si>
    <t>BingoCRM</t>
  </si>
  <si>
    <t>http://www.bingocrm.com</t>
  </si>
  <si>
    <t>0b43f177-fa53-7c5b-8d80-6974e59eeef3</t>
  </si>
  <si>
    <t>Bingomingo.com</t>
  </si>
  <si>
    <t>http://www.bingomingo.com</t>
  </si>
  <si>
    <t>0663b199-c012-77ec-0468-5f89b7305f7d</t>
  </si>
  <si>
    <t>Bingos</t>
  </si>
  <si>
    <t>https://www.bingos.co.uk</t>
  </si>
  <si>
    <t>ae24aaba-b3c7-ad77-0e8d-636947ac6198</t>
  </si>
  <si>
    <t>Binho Informatica</t>
  </si>
  <si>
    <t>http://www.binhoinformatica.com.br</t>
  </si>
  <si>
    <t>29df9d47-dab0-7b24-cda6-156cd7b3a486</t>
  </si>
  <si>
    <t>BinHoster</t>
  </si>
  <si>
    <t>http://binhoster.com</t>
  </si>
  <si>
    <t>365e3367-8f7c-6399-c4a7-9a67b3a3b9cb</t>
  </si>
  <si>
    <t>Bini</t>
  </si>
  <si>
    <t>http://binisocial.com/</t>
  </si>
  <si>
    <t>84a40e81-8fdf-ff27-f672-58d68d96a0fb</t>
  </si>
  <si>
    <t>bini2bini</t>
  </si>
  <si>
    <t>http://www.bini2bini.com</t>
  </si>
  <si>
    <t>7ed413f3-44d0-df2b-a789-b1a61b700412</t>
  </si>
  <si>
    <t>Biniogbarta.com</t>
  </si>
  <si>
    <t>http://www.biniogbarta.com</t>
  </si>
  <si>
    <t>9b9126bf-225d-a7e4-c560-381ffc0642a6</t>
  </si>
  <si>
    <t>Binit Group Ltd</t>
  </si>
  <si>
    <t>https://binituk.com</t>
  </si>
  <si>
    <t>b5d3e603-a450-de64-ce89-44c7c0141831</t>
  </si>
  <si>
    <t>Binjj</t>
  </si>
  <si>
    <t>http://binjj.in/</t>
  </si>
  <si>
    <t>c0012c43-6418-4064-ba72-94e78ac88ac2</t>
  </si>
  <si>
    <t>Bink</t>
  </si>
  <si>
    <t>http://www.bink.com</t>
  </si>
  <si>
    <t>53d88001-5b82-964e-047f-f4985873b546</t>
  </si>
  <si>
    <t>Bink! Inc.</t>
  </si>
  <si>
    <t>http://www.thebinkworld.com</t>
  </si>
  <si>
    <t>f556a00a-6f1b-bede-99d0-7e6b585e9f37</t>
  </si>
  <si>
    <t>Bink.nu</t>
  </si>
  <si>
    <t>http://bink.nu/</t>
  </si>
  <si>
    <t>95bdc304-cdcd-a64c-e83c-97956998aec4</t>
  </si>
  <si>
    <t>Binkabox</t>
  </si>
  <si>
    <t>http://binkabox.com</t>
  </si>
  <si>
    <t>7aaa05c0-fd31-2844-96fe-450d0e8e1d99</t>
  </si>
  <si>
    <t>Binkd</t>
  </si>
  <si>
    <t>http://www.binkd.com/</t>
  </si>
  <si>
    <t>964cfc1f-a1c2-7055-264e-23d237fe6471</t>
  </si>
  <si>
    <t>Binkies</t>
  </si>
  <si>
    <t>http://binki.es</t>
  </si>
  <si>
    <t>56a13a38-e976-3035-efc2-1c9ba5b36587</t>
  </si>
  <si>
    <t>Binkplus Incubator</t>
  </si>
  <si>
    <t>http://www.binkplus.pl</t>
  </si>
  <si>
    <t>df15be4e-4a8a-bde8-9356-5e7bb4526106</t>
  </si>
  <si>
    <t>Binksty</t>
  </si>
  <si>
    <t>http://www.binksty.com</t>
  </si>
  <si>
    <t>0ccbaddb-225a-880e-d3e6-976313dc0cc6</t>
  </si>
  <si>
    <t>Binky</t>
  </si>
  <si>
    <t>http://www.binky.rocks/</t>
  </si>
  <si>
    <t>f7f3111a-2032-18b9-8254-200ca1e41bbc</t>
  </si>
  <si>
    <t>Binky's Vapes</t>
  </si>
  <si>
    <t>http://binkysvapes.com</t>
  </si>
  <si>
    <t>741737f1-4dbc-6fd5-24c3-021fed848b62</t>
  </si>
  <si>
    <t>BinkyBox</t>
  </si>
  <si>
    <t>http://www.binky-box.com/</t>
  </si>
  <si>
    <t>f26b996d-db5b-3ab4-1285-ce5b4165765e</t>
  </si>
  <si>
    <t>Binkypop</t>
  </si>
  <si>
    <t>http://binkypop.bigcartel.com</t>
  </si>
  <si>
    <t>f8dce7ac-8f85-9771-0635-1acb96ca89a1</t>
  </si>
  <si>
    <t>Binlogic</t>
  </si>
  <si>
    <t>http://www.binlogic.net</t>
  </si>
  <si>
    <t>5a9cb5b0-a077-f904-e028-7b0f4308ce93</t>
  </si>
  <si>
    <t>Binmy.com</t>
  </si>
  <si>
    <t>https://www.binmy.com</t>
  </si>
  <si>
    <t>de7e4557-8563-f2c2-80f5-f36b724ec489</t>
  </si>
  <si>
    <t>Binnerup Consult</t>
  </si>
  <si>
    <t>https://apkapk.website</t>
  </si>
  <si>
    <t>d8ffaa4a-5e8c-2f22-f913-b0d3b68323cf</t>
  </si>
  <si>
    <t>Binnington Copeland &amp; Associates</t>
  </si>
  <si>
    <t>http://www.bca.co.za/</t>
  </si>
  <si>
    <t>854a35fc-05e1-d65d-7fda-2c380ca76029</t>
  </si>
  <si>
    <t>Binns Kitchens</t>
  </si>
  <si>
    <t>http://binns.net/</t>
  </si>
  <si>
    <t>c5ecc931-2ee2-e2bf-ed56-c51ee6f67da2</t>
  </si>
  <si>
    <t>BINO</t>
  </si>
  <si>
    <t>http://getbino.com</t>
  </si>
  <si>
    <t>7639c798-e087-ff27-5e44-614057c9d7c8</t>
  </si>
  <si>
    <t>Binocolor</t>
  </si>
  <si>
    <t>http://www.binocolor.com</t>
  </si>
  <si>
    <t>678a4bb7-2e81-1414-4d47-093ba303579d</t>
  </si>
  <si>
    <t>Binocs, Inc.</t>
  </si>
  <si>
    <t>https://www.getbinocs.com</t>
  </si>
  <si>
    <t>066865d8-a34e-de66-389d-9dad172e8f8f</t>
  </si>
  <si>
    <t>Binocular</t>
  </si>
  <si>
    <t>http://binocular.io</t>
  </si>
  <si>
    <t>9b2c3f5e-c2eb-7204-833f-9ec03dda3d4a</t>
  </si>
  <si>
    <t>Binomial</t>
  </si>
  <si>
    <t>http://www.binomial.info/</t>
  </si>
  <si>
    <t>d75021a1-3b7a-9440-fe74-ce29e4d0e1d3</t>
  </si>
  <si>
    <t>Binomial Ventures</t>
  </si>
  <si>
    <t>http://binomial.vc</t>
  </si>
  <si>
    <t>4a0ea349-e4ac-5510-a598-ce5b585a2b66</t>
  </si>
  <si>
    <t>binomialSUR</t>
  </si>
  <si>
    <t>http://www.binomialsur.com</t>
  </si>
  <si>
    <t>23105379-5a9f-3312-6085-86244fb64e44</t>
  </si>
  <si>
    <t>Binomio Ventures</t>
  </si>
  <si>
    <t>http://binomioventures.com/</t>
  </si>
  <si>
    <t>b639dd75-1540-0503-2dd5-c36d5fffdd1b</t>
  </si>
  <si>
    <t>Binomium</t>
  </si>
  <si>
    <t>http://binomium.net</t>
  </si>
  <si>
    <t>7d84dd49-b74b-f344-6c8e-8796e450a105</t>
  </si>
  <si>
    <t>BinOptics</t>
  </si>
  <si>
    <t>http://www.binoptics.com/index.html</t>
  </si>
  <si>
    <t>4ea5b47b-4d1b-2831-edae-ef09325fcf03</t>
  </si>
  <si>
    <t>Binoptionen</t>
  </si>
  <si>
    <t>http://www.binoptionen.com/</t>
  </si>
  <si>
    <t>da8d9519-10a5-ce86-7703-0ed94caae937</t>
  </si>
  <si>
    <t>BINORY</t>
  </si>
  <si>
    <t>http://binory.com</t>
  </si>
  <si>
    <t>f2027273-a122-d483-0be4-1c48b5226a75</t>
  </si>
  <si>
    <t>Binox.me</t>
  </si>
  <si>
    <t>https://binox.me/</t>
  </si>
  <si>
    <t>5c0e6fc3-0847-f579-bade-875b7c42c72e</t>
  </si>
  <si>
    <t>Binpress</t>
  </si>
  <si>
    <t>http://www.binpress.com</t>
  </si>
  <si>
    <t>0c209147-ae11-23e1-545e-854395c8309d</t>
  </si>
  <si>
    <t>Binserver</t>
  </si>
  <si>
    <t>http://binserver.com</t>
  </si>
  <si>
    <t>e20254b4-dc4a-a0b7-4343-42ca7fd46fd1</t>
  </si>
  <si>
    <t>Binswanger Glass</t>
  </si>
  <si>
    <t>http://www.binswangerglass.com/</t>
  </si>
  <si>
    <t>90adb1ec-d83b-1d9d-0697-d81be14b4c33</t>
  </si>
  <si>
    <t>Bintan Lagoon Resort (BLR)</t>
  </si>
  <si>
    <t>https://www.bintanlagoon.com</t>
  </si>
  <si>
    <t>faba0dee-dd8a-d61a-4a89-571c105f96a3</t>
  </si>
  <si>
    <t>Bintelgroup</t>
  </si>
  <si>
    <t>http://www.bintelgroup.com/</t>
  </si>
  <si>
    <t>2b5fc8c4-e7a8-0d89-ccce-a0ba360c957a</t>
  </si>
  <si>
    <t>Bintelli Karts</t>
  </si>
  <si>
    <t>https://bintellikarts.com/</t>
  </si>
  <si>
    <t>1bd09a51-4686-bb4f-68a9-47290f989dfe</t>
  </si>
  <si>
    <t>BInternational</t>
  </si>
  <si>
    <t>http://binternational.es</t>
  </si>
  <si>
    <t>6833e632-b1cd-7808-40dc-d53e13eaa1ed</t>
  </si>
  <si>
    <t>Binti</t>
  </si>
  <si>
    <t>http://binti.com</t>
  </si>
  <si>
    <t>4325623a-67a7-e2b9-4e1e-e6985a5e4c0d</t>
  </si>
  <si>
    <t>Binti Africa Foundation</t>
  </si>
  <si>
    <t>http://www.bintiafrica.com</t>
  </si>
  <si>
    <t>8a794660-db4d-e906-685a-a81175a6f3a1</t>
  </si>
  <si>
    <t>BINTO</t>
  </si>
  <si>
    <t>https://mybinto.com/</t>
  </si>
  <si>
    <t>0518c394-72aa-a9a6-b2fa-b1879e44df3e</t>
  </si>
  <si>
    <t>biNu</t>
  </si>
  <si>
    <t>http://bi.nu</t>
  </si>
  <si>
    <t>caf7c7de-e66a-0d35-1eaa-1acd323d7201</t>
  </si>
  <si>
    <t>Binumi</t>
  </si>
  <si>
    <t>http://binumi.com</t>
  </si>
  <si>
    <t>27edb46d-0769-fed3-a552-f91aa66a63c0</t>
  </si>
  <si>
    <t>Binus Business School</t>
  </si>
  <si>
    <t>http://bbs.binus.ac.id</t>
  </si>
  <si>
    <t>070a3b29-cecf-c656-9077-6a682d8519b3</t>
  </si>
  <si>
    <t>Binus Startup Accelerator</t>
  </si>
  <si>
    <t>http://binus.ac.id/2015/08/binus-startup-accelerator</t>
  </si>
  <si>
    <t>3cf956b7-2077-1de9-ce68-a6381168fc3b</t>
  </si>
  <si>
    <t>Binus University</t>
  </si>
  <si>
    <t>http://www.binus.ac.id</t>
  </si>
  <si>
    <t>7ba938ca-6651-71e9-a0a4-815dd94af8b4</t>
  </si>
  <si>
    <t>Binux Capital</t>
  </si>
  <si>
    <t>http://binuxcapital.com</t>
  </si>
  <si>
    <t>f92f8bb2-3a21-7d89-cf1d-5ed323a1fe28</t>
  </si>
  <si>
    <t>BinWise</t>
  </si>
  <si>
    <t>http://www.binwise.com</t>
  </si>
  <si>
    <t>2e6c8b93-46fd-e305-f5c0-454c143a999d</t>
  </si>
  <si>
    <t>BIO</t>
  </si>
  <si>
    <t>http://www.biamix.com</t>
  </si>
  <si>
    <t>660ee150-c5fe-a64e-0a52-7b255cec0c73</t>
  </si>
  <si>
    <t>Bio</t>
  </si>
  <si>
    <t>http://startupbio.com.br/website/</t>
  </si>
  <si>
    <t>58a8a8ad-3a39-ead4-f0f0-535212bdc39f</t>
  </si>
  <si>
    <t>Bio Architecture Lab</t>
  </si>
  <si>
    <t>http://www.ba-lab.com</t>
  </si>
  <si>
    <t>df3b77ca-1ada-b2a9-200b-ced94c010028</t>
  </si>
  <si>
    <t>Bio Balance</t>
  </si>
  <si>
    <t>http://biobalance.ie/</t>
  </si>
  <si>
    <t>238d2bf2-8f19-7b44-5e40-950e429c036b</t>
  </si>
  <si>
    <t>Bio Base NWE</t>
  </si>
  <si>
    <t>http://www.biobasenwe.org</t>
  </si>
  <si>
    <t>36326d02-d21f-3d99-1e34-41c716207db4</t>
  </si>
  <si>
    <t>Bio Boards - Landsurf</t>
  </si>
  <si>
    <t>https://www.bio-boards.net</t>
  </si>
  <si>
    <t>72bd4f6d-7d16-8555-2874-ac39f71387bc</t>
  </si>
  <si>
    <t>Bio Bureau Biotechnology</t>
  </si>
  <si>
    <t>http://www.biobureau.com.br</t>
  </si>
  <si>
    <t>c8fc60f0-6090-4c9a-b007-5ce12e835d72</t>
  </si>
  <si>
    <t>Bio Chef</t>
  </si>
  <si>
    <t>http://www.biochef.com.au/</t>
  </si>
  <si>
    <t>51bd6c18-43a1-0507-6b57-5afd01407115</t>
  </si>
  <si>
    <t>Bio Clean Energy S.A.</t>
  </si>
  <si>
    <t>http://www.biocleanenergy.com.br/</t>
  </si>
  <si>
    <t>b7709b9d-bba4-f2a5-6190-76b8b4e450d0</t>
  </si>
  <si>
    <t>Bio Clin</t>
  </si>
  <si>
    <t>http://bioclin.com</t>
  </si>
  <si>
    <t>f503ed00-3aa6-81ab-a3ed-4fcb427a28f2</t>
  </si>
  <si>
    <t>Bio Display System</t>
  </si>
  <si>
    <t>http://biodisplaysystem.com</t>
  </si>
  <si>
    <t>7ab6b3f8-fbe7-04b1-df40-54e2ce1b96cd</t>
  </si>
  <si>
    <t>Bio Dynamics Inc.</t>
  </si>
  <si>
    <t>http://www.biodyncorp.com</t>
  </si>
  <si>
    <t>2d8e4d5f-9af8-1e37-e076-e87eec8e9b23</t>
  </si>
  <si>
    <t>Bio Fair Trade</t>
  </si>
  <si>
    <t>http://www.biofairtrade.com.br/</t>
  </si>
  <si>
    <t>3f8d7bb7-e74b-b4ab-9d81-5ba547042b5c</t>
  </si>
  <si>
    <t>Bio Farma</t>
  </si>
  <si>
    <t>http://www.biofarma.co.id/</t>
  </si>
  <si>
    <t>d5089210-51cd-b447-2228-d390ce05b0e8</t>
  </si>
  <si>
    <t>Bio GreenPower Ltd</t>
  </si>
  <si>
    <t>http://www.biogp.co.uk</t>
  </si>
  <si>
    <t>43483e0a-aa92-066c-3abc-390fee75e547</t>
  </si>
  <si>
    <t>Bio Imaging Technologies</t>
  </si>
  <si>
    <t>http://www.bioclinica.com</t>
  </si>
  <si>
    <t>80671af4-d032-aae0-4dfa-171c53d8e317</t>
  </si>
  <si>
    <t>Bio Innovation SA</t>
  </si>
  <si>
    <t>http://bioinnovationsa.com.au</t>
  </si>
  <si>
    <t>72c45c4e-b0b5-90e3-4a8b-e41dd659fc05</t>
  </si>
  <si>
    <t>Bio Inspired Technologies</t>
  </si>
  <si>
    <t>http://www.bioinspired.net</t>
  </si>
  <si>
    <t>7735f788-b3b5-5700-ca53-9c5a66a03099</t>
  </si>
  <si>
    <t>Bio is Changed</t>
  </si>
  <si>
    <t>http://www.bioischanged.com</t>
  </si>
  <si>
    <t>7cbaf23a-8871-0e1e-f685-0936c706bdc4</t>
  </si>
  <si>
    <t>Bio IT World</t>
  </si>
  <si>
    <t>http://www.bio-itworld.com/</t>
  </si>
  <si>
    <t>f96b8f47-5a9d-9522-be61-8f387351e141</t>
  </si>
  <si>
    <t>Bio M AG</t>
  </si>
  <si>
    <t>http://www.bio-m.org/index.html</t>
  </si>
  <si>
    <t>3ded5d90-a5a5-7c0d-793c-4131d538bced</t>
  </si>
  <si>
    <t>Bio magnetics</t>
  </si>
  <si>
    <t>http://www.bio-magnetics.us</t>
  </si>
  <si>
    <t>499da7c5-d69e-d8da-736c-9251ed937039</t>
  </si>
  <si>
    <t>Bio Med Sciences</t>
  </si>
  <si>
    <t>http://www.silon.com/</t>
  </si>
  <si>
    <t>5917ba30-7231-464d-a91f-dff072964641</t>
  </si>
  <si>
    <t>Bio Ohio</t>
  </si>
  <si>
    <t>https://www.bioohio.com</t>
  </si>
  <si>
    <t>65ead843-3fcb-25de-5a68-8e544561840c</t>
  </si>
  <si>
    <t>Bio Profiler</t>
  </si>
  <si>
    <t>http://bioprofiler.com.au</t>
  </si>
  <si>
    <t>a95c27dc-facd-4a1b-142b-46a072b8012f</t>
  </si>
  <si>
    <t>Bio Rights B.V.</t>
  </si>
  <si>
    <t>http://biorights.nl</t>
  </si>
  <si>
    <t>8090b329-153f-f643-0754-880b5e11a1af</t>
  </si>
  <si>
    <t>Bio Ritmo</t>
  </si>
  <si>
    <t>http://www.bioritmo.com.br</t>
  </si>
  <si>
    <t>2b80f058-1d10-b3d9-4336-50209bc5a726</t>
  </si>
  <si>
    <t>Bio Rocket Blast</t>
  </si>
  <si>
    <t>http://www.strongtesterone.com/bio-rocket-blast/</t>
  </si>
  <si>
    <t>16e02163-2b35-c4a9-547c-56b7d42e7a5e</t>
  </si>
  <si>
    <t>Bio Safe One</t>
  </si>
  <si>
    <t>http://www.biosafeone.com</t>
  </si>
  <si>
    <t>428e7f08-2e2d-f8c1-34cd-33c874eb12a0</t>
  </si>
  <si>
    <t>Bio Science Alliance</t>
  </si>
  <si>
    <t>http://www.biosciencealliance.org</t>
  </si>
  <si>
    <t>d1928a1a-0e1b-82c6-de6b-8c1d566b457d</t>
  </si>
  <si>
    <t>Bio Solutions</t>
  </si>
  <si>
    <t>http://www.bio-solutions.com.br/</t>
  </si>
  <si>
    <t>dcaa042a-e340-d08a-d318-64d4c799cfbc</t>
  </si>
  <si>
    <t>Bio Spectrum</t>
  </si>
  <si>
    <t>http://www.biospectrumasia.com</t>
  </si>
  <si>
    <t>955bc504-dc48-e663-a1e6-5e208fb7624c</t>
  </si>
  <si>
    <t>BIO Ventures for Global Health</t>
  </si>
  <si>
    <t>http://www.bvgh.org/</t>
  </si>
  <si>
    <t>e80c259e-7a93-54cd-b188-8af708d083b6</t>
  </si>
  <si>
    <t>BIO Wellness</t>
  </si>
  <si>
    <t>http://www.biowellinc.com</t>
  </si>
  <si>
    <t>e07f3758-981f-1942-8a85-a3c45a76b28c</t>
  </si>
  <si>
    <t>Bio Writer</t>
  </si>
  <si>
    <t>http://www.bio-writer.com</t>
  </si>
  <si>
    <t>f3baf211-3941-646a-a8ca-8b7b0fd8a374</t>
  </si>
  <si>
    <t>Bio-Adhesive Alliance</t>
  </si>
  <si>
    <t>http://biobindergroup.webs.com</t>
  </si>
  <si>
    <t>497d5f2e-b10b-f91c-cb90-05bc6e1e7f68</t>
  </si>
  <si>
    <t>bio-bean Ltd</t>
  </si>
  <si>
    <t>http://www.bio-bean.com/</t>
  </si>
  <si>
    <t>20a39854-047b-6d08-c36a-2b35f89456ab</t>
  </si>
  <si>
    <t>Bio-Engineered Supplements and Nutrition</t>
  </si>
  <si>
    <t>http://www.gobsn.com/</t>
  </si>
  <si>
    <t>d0741f4d-aedf-db12-844a-f83256adca4e</t>
  </si>
  <si>
    <t>Bio-Evo-Tec</t>
  </si>
  <si>
    <t>http://bio-evo-tec.at/</t>
  </si>
  <si>
    <t>ebb863d4-4c01-eb02-e003-3b06e0e20636</t>
  </si>
  <si>
    <t>BIO-FERM</t>
  </si>
  <si>
    <t>http://www.bio-ferm.com</t>
  </si>
  <si>
    <t>e0351de1-daaa-aaee-9f4f-1d1804cb32c1</t>
  </si>
  <si>
    <t>Bio-Gate</t>
  </si>
  <si>
    <t>http://bio-gate.de/en/</t>
  </si>
  <si>
    <t>c38c151e-7235-3ca6-a1fd-36f986b59d8c</t>
  </si>
  <si>
    <t>bio-Growth, LLC</t>
  </si>
  <si>
    <t>http://www.bio-growth.net</t>
  </si>
  <si>
    <t>a0a85f5c-9f9f-7113-f1dc-b9ad74a702c7</t>
  </si>
  <si>
    <t>Bio-Guard</t>
  </si>
  <si>
    <t>http://bio-guard.net/</t>
  </si>
  <si>
    <t>c225d370-724b-5bd2-8625-ce3db940bdad</t>
  </si>
  <si>
    <t>Bio-Intervention Specialists</t>
  </si>
  <si>
    <t>http://bio-intervention.com</t>
  </si>
  <si>
    <t>9a2fca2c-568d-603a-7fa0-86462978cb1e</t>
  </si>
  <si>
    <t>Bio-ITech BV</t>
  </si>
  <si>
    <t>https://www.bio-itech.nl/</t>
  </si>
  <si>
    <t>d4b10848-d8e8-5ab7-cfa2-574692a9456d</t>
  </si>
  <si>
    <t>BIO-IVT Group</t>
  </si>
  <si>
    <t>http://www.bioreclamationivt.com</t>
  </si>
  <si>
    <t>a0dbdbcb-d6c7-51ea-055f-eb41688bef5a</t>
  </si>
  <si>
    <t>Bio-Key International</t>
  </si>
  <si>
    <t>http://bio-key.com</t>
  </si>
  <si>
    <t>b1abf31a-d3f4-3738-4cdf-ee096213b4ff</t>
  </si>
  <si>
    <t>Bio-Logic</t>
  </si>
  <si>
    <t>http://www.bio-logic.net</t>
  </si>
  <si>
    <t>1d32278a-acf7-391a-f824-5b1168730d7e</t>
  </si>
  <si>
    <t>Bio-logical Capital</t>
  </si>
  <si>
    <t>https://www.biologicalcapital.com/</t>
  </si>
  <si>
    <t>81013906-cf76-7d86-737a-dac2ebce0743</t>
  </si>
  <si>
    <t>Bio-Lok International</t>
  </si>
  <si>
    <t>http://www.biolok.com</t>
  </si>
  <si>
    <t>9ec76e1b-7d14-72dd-cafb-d5fea1b07039</t>
  </si>
  <si>
    <t>Bio-M GmbH</t>
  </si>
  <si>
    <t>http://www.bio-m.org</t>
  </si>
  <si>
    <t>4c0b3ec9-d255-aeac-01b0-a345b04ed869</t>
  </si>
  <si>
    <t>Bio-Matrix Scientific Group</t>
  </si>
  <si>
    <t>http://www.regenbiopharma.com</t>
  </si>
  <si>
    <t>961df447-1feb-9861-a3a6-be8364231083</t>
  </si>
  <si>
    <t>Bio-Medical Research Limited</t>
  </si>
  <si>
    <t>http://www.bmr.com/</t>
  </si>
  <si>
    <t>a1f380ba-0128-a284-b87e-5f81dad6cb3b</t>
  </si>
  <si>
    <t>BIO-NEMS</t>
  </si>
  <si>
    <t>http://bio-nems.com</t>
  </si>
  <si>
    <t>bf63b7a3-3750-1211-de07-3f4b65f6dbe0</t>
  </si>
  <si>
    <t>BIO-NEXUS</t>
  </si>
  <si>
    <t>http://www.bio-nexus.com</t>
  </si>
  <si>
    <t>23dbb66d-0daa-704d-3196-5385badf5313</t>
  </si>
  <si>
    <t>Bio-One Chicago</t>
  </si>
  <si>
    <t>http://www.bioonechicago.com</t>
  </si>
  <si>
    <t>f0ddebe5-7f80-0f10-4295-bd3132bf10bd</t>
  </si>
  <si>
    <t>Bio-One Inc.</t>
  </si>
  <si>
    <t>http://www.biooneinc.com</t>
  </si>
  <si>
    <t>804ff9f3-13c9-724b-dea2-bdfa6143d40c</t>
  </si>
  <si>
    <t>BIO-PATH HOLDINGS</t>
  </si>
  <si>
    <t>http://www.biopathholdings.com</t>
  </si>
  <si>
    <t>b92b4def-ae92-b754-f169-59c634a6f7b8</t>
  </si>
  <si>
    <t>Bio-Plexus</t>
  </si>
  <si>
    <t>http://www.bioplexus.com/</t>
  </si>
  <si>
    <t>89ad9fb7-2e68-5377-5c89-05f7d8e476b6</t>
  </si>
  <si>
    <t>Bio-Plus</t>
  </si>
  <si>
    <t>http://www.bioplusinc.com/index.php</t>
  </si>
  <si>
    <t>7f5b7d64-aee2-a259-49a6-93a53c87800c</t>
  </si>
  <si>
    <t>Bio-Protection Research Centre</t>
  </si>
  <si>
    <t>http://bioprotection.org.nz</t>
  </si>
  <si>
    <t>1a422f51-2d79-f48e-be76-c7d591b29a15</t>
  </si>
  <si>
    <t>Bio-Quant</t>
  </si>
  <si>
    <t>http://www.bio-quant.com</t>
  </si>
  <si>
    <t>68069d7a-9608-050d-90be-9fd3d3df34a2</t>
  </si>
  <si>
    <t>Bio-Rad Laboratories</t>
  </si>
  <si>
    <t>http://www.bio-rad.com</t>
  </si>
  <si>
    <t>cd6e2dd1-9d16-a83d-1682-0a01249161fb</t>
  </si>
  <si>
    <t>Bio-Reference Laboratories</t>
  </si>
  <si>
    <t>http://www.bioreference.com</t>
  </si>
  <si>
    <t>abde7807-e7e5-982c-cf46-2596bada0cf7</t>
  </si>
  <si>
    <t>Bio-Research Products</t>
  </si>
  <si>
    <t>http://www.bio-researchprod.com/</t>
  </si>
  <si>
    <t>b734eee5-c350-0a5c-fa44-1a3b3d893950</t>
  </si>
  <si>
    <t>Bio-Response</t>
  </si>
  <si>
    <t>http://www.bioresponsesolutions.com</t>
  </si>
  <si>
    <t>f72ef58b-6aec-0209-26b6-8232644ade95</t>
  </si>
  <si>
    <t>Bio-Sense Technologies</t>
  </si>
  <si>
    <t>http://www.bio-sense.com</t>
  </si>
  <si>
    <t>918b111d-dd1d-24e7-befc-8fce02fa1043</t>
  </si>
  <si>
    <t>Bio-Shape</t>
  </si>
  <si>
    <t>http://bio-shape.com/</t>
  </si>
  <si>
    <t>e2a1245f-7039-7eca-b6cc-4a965337c970</t>
  </si>
  <si>
    <t>Bio-sight Capital</t>
  </si>
  <si>
    <t>http://www.bs-capital.co.jp</t>
  </si>
  <si>
    <t>306cd960-e7e3-4713-e225-61b724751f47</t>
  </si>
  <si>
    <t>Bio-Sourced.Com</t>
  </si>
  <si>
    <t>http://www.bio-sourced.com</t>
  </si>
  <si>
    <t>2c6d656f-8ac0-ae51-b300-4fc451f4904f</t>
  </si>
  <si>
    <t>Bio-Synthesis</t>
  </si>
  <si>
    <t>http://www.biosyn.com</t>
  </si>
  <si>
    <t>b186ec59-e368-b0d5-ba4a-50a6ade4b3df</t>
  </si>
  <si>
    <t>Bio-Tec Environmental</t>
  </si>
  <si>
    <t>http://www.bio-tec.com</t>
  </si>
  <si>
    <t>814f986c-de6d-9f3c-a26a-acf93a375df5</t>
  </si>
  <si>
    <t>Bio-Techne</t>
  </si>
  <si>
    <t>http://www.techne-corp.com</t>
  </si>
  <si>
    <t>1dd2f80a-cc6a-d25b-d5d6-5c61c6a6a357</t>
  </si>
  <si>
    <t>Bio-Track LLC</t>
  </si>
  <si>
    <t>http://www.biotracking.com</t>
  </si>
  <si>
    <t>a2d3d35d-55ac-0ffd-5be6-cbf685132dd9</t>
  </si>
  <si>
    <t>Bio-Tree Systems</t>
  </si>
  <si>
    <t>http://bio-tree.com</t>
  </si>
  <si>
    <t>6933970b-ac90-62ea-c5a0-c95f43597f13</t>
  </si>
  <si>
    <t>Bio-Trends International</t>
  </si>
  <si>
    <t>http://biotrendsinternational.com</t>
  </si>
  <si>
    <t>0db2dd22-8410-edd9-7c22-8aaa0cf90eb0</t>
  </si>
  <si>
    <t>Bio-Views</t>
  </si>
  <si>
    <t>http://www.bio-views.com</t>
  </si>
  <si>
    <t>d9cb391e-01df-a264-e5cc-6935251b11b5</t>
  </si>
  <si>
    <t>Bio-Works</t>
  </si>
  <si>
    <t>http://www.bio-works.com</t>
  </si>
  <si>
    <t>54e75222-4b6d-ffd3-0945-3d6c75281570</t>
  </si>
  <si>
    <t>Bio, Tech and Beyond</t>
  </si>
  <si>
    <t>http://biotechnbeyond.com/</t>
  </si>
  <si>
    <t>73cd3c0e-1035-3491-0113-e079ccb0f621</t>
  </si>
  <si>
    <t>Bio*One Capital</t>
  </si>
  <si>
    <t>http://www.bio1capital.com</t>
  </si>
  <si>
    <t>eb25e856-d12e-6120-53a3-41a86a4f2988</t>
  </si>
  <si>
    <t>Bio/Med Investor Network</t>
  </si>
  <si>
    <t>http://www.biomedinvestors.com</t>
  </si>
  <si>
    <t>9f6dae2c-12ba-7726-bc30-638697972790</t>
  </si>
  <si>
    <t>Bio2 Technologies</t>
  </si>
  <si>
    <t>http://bio2tech.com</t>
  </si>
  <si>
    <t>69c8b148-0cc0-1f4b-d062-09f433e7029f</t>
  </si>
  <si>
    <t>BIO2CHP</t>
  </si>
  <si>
    <t>http://www.bio2chp.com</t>
  </si>
  <si>
    <t>3eefc3a0-9583-179d-be5d-5b41778fcd8a</t>
  </si>
  <si>
    <t>Bio2imaging</t>
  </si>
  <si>
    <t>http://www.bio2imaging.com</t>
  </si>
  <si>
    <t>4b818ed0-b1c5-8671-624c-c05a0aa3eeb7</t>
  </si>
  <si>
    <t>Bio4p</t>
  </si>
  <si>
    <t>http://www.bio4p.com/</t>
  </si>
  <si>
    <t>ab3d13e4-bd16-50e7-b606-3b3b57791561</t>
  </si>
  <si>
    <t>BIO5 Institute</t>
  </si>
  <si>
    <t>http://www.bio5.org</t>
  </si>
  <si>
    <t>1987a5ec-5e13-e4db-fe5e-d7b45acd8db7</t>
  </si>
  <si>
    <t>BioÌ¢åÛåÔOil</t>
  </si>
  <si>
    <t>http://www.bio-oil.com/en-us/</t>
  </si>
  <si>
    <t>17a95539-5672-fb1f-6776-d5a4cef926b4</t>
  </si>
  <si>
    <t>BioAccel</t>
  </si>
  <si>
    <t>http://bioaccel.org</t>
  </si>
  <si>
    <t>7113a2ac-2d8a-d1e8-cff7-73b395112a8e</t>
  </si>
  <si>
    <t>Bioactive Polymeers</t>
  </si>
  <si>
    <t>http://bioactivepolymers.se</t>
  </si>
  <si>
    <t>0a8a60e6-0b9e-eb1b-1b04-465dbae95df4</t>
  </si>
  <si>
    <t>BioActor</t>
  </si>
  <si>
    <t>http://www.bioactor.com</t>
  </si>
  <si>
    <t>d1806dee-2ae6-4b88-4014-6510cfe7ec55</t>
  </si>
  <si>
    <t>BioAdvance</t>
  </si>
  <si>
    <t>http://www.bioadvance.com</t>
  </si>
  <si>
    <t>ee04de13-38a9-5f9b-28ad-27d02349ada5</t>
  </si>
  <si>
    <t>BioAegis Therapeutics</t>
  </si>
  <si>
    <t>http://www.bioaegistherapeutics.com</t>
  </si>
  <si>
    <t>399ed672-10ef-0c3c-3a0a-e1a3236cfa29</t>
  </si>
  <si>
    <t>Bioaesthetics</t>
  </si>
  <si>
    <t>http://www.bio-aesthetics.com/</t>
  </si>
  <si>
    <t>1c904c4a-ad62-d431-84ba-9341e405731d</t>
  </si>
  <si>
    <t>BioAffinity Technologies</t>
  </si>
  <si>
    <t>http://www.bioaffinitytech.com/</t>
  </si>
  <si>
    <t>0d075cca-ad85-9635-fd98-8af766ed9e62</t>
  </si>
  <si>
    <t>BioAge Labs</t>
  </si>
  <si>
    <t>http://bioagelabs.com/</t>
  </si>
  <si>
    <t>92112ff1-6e32-bb3f-b881-e4c95ab2a75d</t>
  </si>
  <si>
    <t>BioAgency AG</t>
  </si>
  <si>
    <t>http://www.bioagency.com</t>
  </si>
  <si>
    <t>7117f6dc-df6d-cb00-d760-93dacba9ad3a</t>
  </si>
  <si>
    <t>BioAgilytix Labs</t>
  </si>
  <si>
    <t>http://www.bioagilytix.com</t>
  </si>
  <si>
    <t>7c3b35de-247c-dbab-3fea-fcf3e8ecfea3</t>
  </si>
  <si>
    <t>BioAgra</t>
  </si>
  <si>
    <t>http://www.bioagra.net</t>
  </si>
  <si>
    <t>4c48f1d2-8491-4a79-adbd-c306c940118e</t>
  </si>
  <si>
    <t>BioAir Solutions</t>
  </si>
  <si>
    <t>http://www.bioairsolutions.com</t>
  </si>
  <si>
    <t>44a5a216-60af-89db-1b64-0a145acc057b</t>
  </si>
  <si>
    <t>BioAlabama</t>
  </si>
  <si>
    <t>http://bioalabama.com/</t>
  </si>
  <si>
    <t>2d7d5dc6-29a4-705c-9ab5-273487cf89ee</t>
  </si>
  <si>
    <t>Bioalma</t>
  </si>
  <si>
    <t>http://www.bioalma.com</t>
  </si>
  <si>
    <t>03a06412-a2c2-9a91-64f9-8330ab2011db</t>
  </si>
  <si>
    <t>Bioam Gestion</t>
  </si>
  <si>
    <t>http://www.bioam.fr</t>
  </si>
  <si>
    <t>27e5061a-1853-6a5e-99a8-eda0ec4250b4</t>
  </si>
  <si>
    <t>BioAmber</t>
  </si>
  <si>
    <t>http://www.bio-amber.com</t>
  </si>
  <si>
    <t>473573c8-7c19-518d-4b16-e618f10f205c</t>
  </si>
  <si>
    <t>BioAnalytical Systems</t>
  </si>
  <si>
    <t>http://www.basinc.com</t>
  </si>
  <si>
    <t>1fad005c-ca19-c51e-4e45-942da835e9df</t>
  </si>
  <si>
    <t>BioAnalytix</t>
  </si>
  <si>
    <t>http://www.bioanalytixinc.com</t>
  </si>
  <si>
    <t>31eb3e99-327c-133a-1b3c-09d64ff2d46b</t>
  </si>
  <si>
    <t>BioAngels</t>
  </si>
  <si>
    <t>http://bioangels.org</t>
  </si>
  <si>
    <t>b7484e4f-e152-5250-7298-e77cdbe37b03</t>
  </si>
  <si>
    <t>BioAnue Laboratories</t>
  </si>
  <si>
    <t>https://bioanuehealth.com</t>
  </si>
  <si>
    <t>708a9988-af60-5bc9-477e-b6d7d5db90a0</t>
  </si>
  <si>
    <t>BioApply</t>
  </si>
  <si>
    <t>http://www.bioapply.com</t>
  </si>
  <si>
    <t>39ad85c6-74a8-a621-07d4-50801714cce3</t>
  </si>
  <si>
    <t>BioArctic AB</t>
  </si>
  <si>
    <t>http://www.bioarctic.se</t>
  </si>
  <si>
    <t>1e52fe7d-0bcc-538c-c3a9-08d23a808abb</t>
  </si>
  <si>
    <t>BioArra</t>
  </si>
  <si>
    <t>https://www.bioarra.com/</t>
  </si>
  <si>
    <t>1598422a-8e6a-85c4-d331-3d8f6b75d693</t>
  </si>
  <si>
    <t>BioArray</t>
  </si>
  <si>
    <t>http://www.bioarray.com</t>
  </si>
  <si>
    <t>9147a1f1-ee57-1516-0b4f-48fc6592b400</t>
  </si>
  <si>
    <t>Bioarray Therapeutics</t>
  </si>
  <si>
    <t>http://bioarray.us/</t>
  </si>
  <si>
    <t>26979d48-bdb1-3fab-8496-73636cc5eb10</t>
  </si>
  <si>
    <t>BioAscent</t>
  </si>
  <si>
    <t>http://www.bioascent.com/</t>
  </si>
  <si>
    <t>e7ddcbde-c68a-7a46-09da-dddd5fb54993</t>
  </si>
  <si>
    <t>BioAssets Development</t>
  </si>
  <si>
    <t>http://biodevco.com</t>
  </si>
  <si>
    <t>83ff9396-422c-8177-cb78-d050915e5559</t>
  </si>
  <si>
    <t>Bioassociate</t>
  </si>
  <si>
    <t>http://www.bioassociate.com</t>
  </si>
  <si>
    <t>002e0b73-ab4e-bfd5-0d9a-e6df8fede446</t>
  </si>
  <si>
    <t>BioAtla LLC</t>
  </si>
  <si>
    <t>http://bioatla.com</t>
  </si>
  <si>
    <t>5c5f8f5a-ea73-dd58-fe46-126e6c5e4fdc</t>
  </si>
  <si>
    <t>BioAtlantis</t>
  </si>
  <si>
    <t>http://www.bioatlantis.com</t>
  </si>
  <si>
    <t>0340c55f-4ea1-172a-520b-d9e671c9550d</t>
  </si>
  <si>
    <t>BioAutomaton Systems</t>
  </si>
  <si>
    <t>http://bioautomation.com/</t>
  </si>
  <si>
    <t>3ad17aba-76c1-f344-75c1-2e86ec752dbe</t>
  </si>
  <si>
    <t>Bioaxial</t>
  </si>
  <si>
    <t>http://bioaxial.com</t>
  </si>
  <si>
    <t>8c5fb075-d47f-a3ad-e248-a95bdc9b1634</t>
  </si>
  <si>
    <t>BioAxone Therapeutic</t>
  </si>
  <si>
    <t>http://www.bioaxone.com</t>
  </si>
  <si>
    <t>26252b8c-39c4-66c6-33aa-6f79e68a6a23</t>
  </si>
  <si>
    <t>BioBalance Institute</t>
  </si>
  <si>
    <t>http://biobalanceinstitute.com/</t>
  </si>
  <si>
    <t>728668b2-6354-00c9-1327-ef69c5f36e28</t>
  </si>
  <si>
    <t>BIOBANK der Blutspender Ì¢åÛåÒ Blutspendedienst des BRK</t>
  </si>
  <si>
    <t>http://www.bio-bank.de/</t>
  </si>
  <si>
    <t>e9d6cac3-199c-894e-29a0-9bbe43123a49</t>
  </si>
  <si>
    <t>Biobank Technology Ventures</t>
  </si>
  <si>
    <t>http://www.biobankcom.com</t>
  </si>
  <si>
    <t>999b90c5-9bc1-197f-aa7b-c9e5805b26fa</t>
  </si>
  <si>
    <t>BIOBASE</t>
  </si>
  <si>
    <t>http://www.biobase-international.com</t>
  </si>
  <si>
    <t>3b312a5a-f40c-cc9e-194c-d33ef294d2a5</t>
  </si>
  <si>
    <t>Biobasix Solutions</t>
  </si>
  <si>
    <t>http://www.biobasix.com</t>
  </si>
  <si>
    <t>f9c9d936-5ad8-83e5-d880-2badc8ba3ac3</t>
  </si>
  <si>
    <t>BioBAT</t>
  </si>
  <si>
    <t>http://research.downstate.edu/biotech/biobat.htm</t>
  </si>
  <si>
    <t>e1eec081-d8ae-6556-c288-60b82d5dbef5</t>
  </si>
  <si>
    <t>BioBeats</t>
  </si>
  <si>
    <t>http://biobeats.com</t>
  </si>
  <si>
    <t>c5c3a1ef-249f-1d2e-de2e-d5ba422242a1</t>
  </si>
  <si>
    <t>Biobed Wood Shavings</t>
  </si>
  <si>
    <t>http://www.biobedwoodshavings.com</t>
  </si>
  <si>
    <t>4b3b13b3-9b4a-2101-84f7-e3471cda2d12</t>
  </si>
  <si>
    <t>BioBee</t>
  </si>
  <si>
    <t>http://www.biobee.com/</t>
  </si>
  <si>
    <t>44736cfe-71b0-6f17-0820-7e5bd70ffcad</t>
  </si>
  <si>
    <t>BioBehavioral Diagnostics</t>
  </si>
  <si>
    <t>http://biobdx.com</t>
  </si>
  <si>
    <t>79197a63-43ed-fadd-80c1-c928892a796e</t>
  </si>
  <si>
    <t>Biobest</t>
  </si>
  <si>
    <t>http://www.biobestgroup.com/</t>
  </si>
  <si>
    <t>01284278-612b-5142-1ce3-f98956bab67b</t>
  </si>
  <si>
    <t>BioBlast Pharma</t>
  </si>
  <si>
    <t>http://bioblast-pharma.com</t>
  </si>
  <si>
    <t>3c75809d-0a16-8b89-a052-61f5e75cd75d</t>
  </si>
  <si>
    <t>BioBlocks, Inc.</t>
  </si>
  <si>
    <t>http://www.bioblocks.com</t>
  </si>
  <si>
    <t>4add5a36-0444-f493-76e8-0b26e95570a2</t>
  </si>
  <si>
    <t>Bioboard</t>
  </si>
  <si>
    <t>http://www.bioboard.de/</t>
  </si>
  <si>
    <t>10a9eea1-e94d-b6dc-1640-3a56368aeaac</t>
  </si>
  <si>
    <t>http://www.bioboard.de</t>
  </si>
  <si>
    <t>2c4b6887-2634-ae2d-5944-f5f5fa01a318</t>
  </si>
  <si>
    <t>Biobot</t>
  </si>
  <si>
    <t>https://www.biobot.com.ar</t>
  </si>
  <si>
    <t>a357691d-5428-6f29-4b67-13cad4a99e21</t>
  </si>
  <si>
    <t>BioBots</t>
  </si>
  <si>
    <t>http://www.biobots.io/</t>
  </si>
  <si>
    <t>ae015d75-f88c-b060-4c90-a93d7debe383</t>
  </si>
  <si>
    <t>BioBricks Foundation</t>
  </si>
  <si>
    <t>http://biobricks.org</t>
  </si>
  <si>
    <t>e9e2534a-856d-5713-b62a-d2d702ac146e</t>
  </si>
  <si>
    <t>BioBridge Associates</t>
  </si>
  <si>
    <t>http://www.biobridge.co.uk</t>
  </si>
  <si>
    <t>2385b7bd-a3a7-cbb7-5c84-294dce3951eb</t>
  </si>
  <si>
    <t>BioBrit</t>
  </si>
  <si>
    <t>http://biobrit.com/</t>
  </si>
  <si>
    <t>4ec75614-3fde-9db4-9d4c-a0b384629bc2</t>
  </si>
  <si>
    <t>BioCAD</t>
  </si>
  <si>
    <t>http://www.biocadglobal.com</t>
  </si>
  <si>
    <t>3ed82edd-b6d9-a676-3915-83fadd82af4a</t>
  </si>
  <si>
    <t>BioCair</t>
  </si>
  <si>
    <t>http://www.biocair.com</t>
  </si>
  <si>
    <t>e6a649b3-0acb-feaf-78e5-6bf21caf3cf1</t>
  </si>
  <si>
    <t>BioCancell Therapeutic Inc</t>
  </si>
  <si>
    <t>http://www.biocancell.com/</t>
  </si>
  <si>
    <t>90ded209-1169-16fd-dba8-dac5327b22ca</t>
  </si>
  <si>
    <t>Biocant Ventures</t>
  </si>
  <si>
    <t>http://www.biocantventures.com</t>
  </si>
  <si>
    <t>29edc82a-713e-01e8-33ad-fca80260fd30</t>
  </si>
  <si>
    <t>BioCapSOL</t>
  </si>
  <si>
    <t>http://www.biocapsol.com</t>
  </si>
  <si>
    <t>5c2ef4ed-d4b1-4fa7-9318-167bb2a655b2</t>
  </si>
  <si>
    <t>BioCarbon Engineering</t>
  </si>
  <si>
    <t>http://www.biocarbonengineering.com</t>
  </si>
  <si>
    <t>3a5b24d7-492a-96b4-18e6-edc58e27e2f6</t>
  </si>
  <si>
    <t>BioCardia</t>
  </si>
  <si>
    <t>http://www.biocardia.com/</t>
  </si>
  <si>
    <t>75eb0340-3542-334b-e4b0-83af61c5b07e</t>
  </si>
  <si>
    <t>BioCare</t>
  </si>
  <si>
    <t>http://www.biocare.co.il</t>
  </si>
  <si>
    <t>57dd4577-a711-0603-25ac-15e248cf9cee</t>
  </si>
  <si>
    <t>Biocartis</t>
  </si>
  <si>
    <t>http://www.biocartis.com</t>
  </si>
  <si>
    <t>516abfe7-ee23-d825-b1e2-144b41ca591e</t>
  </si>
  <si>
    <t>BioCatch</t>
  </si>
  <si>
    <t>http://biocatch.com</t>
  </si>
  <si>
    <t>0606febe-0854-e5bb-ce3e-d3f01aa666eb</t>
  </si>
  <si>
    <t>BioCee</t>
  </si>
  <si>
    <t>http://biocee.com</t>
  </si>
  <si>
    <t>36d6ac0e-6d75-b704-ffa7-bf40b536dc05</t>
  </si>
  <si>
    <t>Biocell</t>
  </si>
  <si>
    <t>http://www.biocelltechnology.com</t>
  </si>
  <si>
    <t>aed1fbb8-3181-3363-eae1-8a8de4c23e60</t>
  </si>
  <si>
    <t>http://www.biocell.de/</t>
  </si>
  <si>
    <t>4925182a-4bc6-8dac-7da1-19519b068acb</t>
  </si>
  <si>
    <t>BioCell Center</t>
  </si>
  <si>
    <t>http://biocellcenter.com</t>
  </si>
  <si>
    <t>a4c12f8a-7dfe-c7f4-a31d-6a1b7d3a0c4b</t>
  </si>
  <si>
    <t>Biocell Water</t>
  </si>
  <si>
    <t>http://biocellwater.com/</t>
  </si>
  <si>
    <t>f2f86a2c-22fb-2d0b-8472-e0edd38a2c4a</t>
  </si>
  <si>
    <t>BioCellection</t>
  </si>
  <si>
    <t>http://www.biocellection.com/</t>
  </si>
  <si>
    <t>1e3d157a-df9e-4170-a7c7-f4b420430f61</t>
  </si>
  <si>
    <t>Biocence</t>
  </si>
  <si>
    <t>http://www.biocence.co.uk/</t>
  </si>
  <si>
    <t>e202e603-d729-afa0-6df0-d97c7f3c5118</t>
  </si>
  <si>
    <t>Biocentrism</t>
  </si>
  <si>
    <t>http://biocentrismnews.com/</t>
  </si>
  <si>
    <t>f9147f37-6e2e-2c05-5280-42842239ad4a</t>
  </si>
  <si>
    <t>BioCentrum</t>
  </si>
  <si>
    <t>http://www.biocentrum.com.pl/</t>
  </si>
  <si>
    <t>e2486d1e-a873-44a9-b339-542e5d690986</t>
  </si>
  <si>
    <t>BioCentury</t>
  </si>
  <si>
    <t>http://www.biocentury.com/</t>
  </si>
  <si>
    <t>c77a2888-c6c4-1bf6-e002-6497402129e8</t>
  </si>
  <si>
    <t>BioCep</t>
  </si>
  <si>
    <t>http://www.biocep.com/</t>
  </si>
  <si>
    <t>0d3b8963-c5f8-f4af-626d-fb37e7ef582a</t>
  </si>
  <si>
    <t>Biocept</t>
  </si>
  <si>
    <t>http://www.biocept.com</t>
  </si>
  <si>
    <t>88fb149a-3ea7-3e49-30ec-03c348a0593f</t>
  </si>
  <si>
    <t>Bioceptive</t>
  </si>
  <si>
    <t>http://www.bioceptive.com</t>
  </si>
  <si>
    <t>7fd05d37-a417-caad-42a9-22566b515134</t>
  </si>
  <si>
    <t>BioCeramic Therapeutics</t>
  </si>
  <si>
    <t>http://www.bioceramictherapeutics.com</t>
  </si>
  <si>
    <t>763d1308-a41e-150f-6c08-fe6f4c99bccf</t>
  </si>
  <si>
    <t>Bioceres S.A.</t>
  </si>
  <si>
    <t>http://www.bioceres.com.ar</t>
  </si>
  <si>
    <t>f5fdf1df-006d-7bb8-3112-ddb4ac51c255</t>
  </si>
  <si>
    <t>Bioceros</t>
  </si>
  <si>
    <t>http://www.bioceros.com</t>
  </si>
  <si>
    <t>6be99b53-f8b6-eb2d-79f4-a7def968c785</t>
  </si>
  <si>
    <t>Biochar Central</t>
  </si>
  <si>
    <t>http://earthspringbiochar.com/</t>
  </si>
  <si>
    <t>22a99e04-e9a5-b6c9-0506-094531d921d5</t>
  </si>
  <si>
    <t>BioCheck</t>
  </si>
  <si>
    <t>http://www.biocheckinc.com/</t>
  </si>
  <si>
    <t>34a94ae5-bbac-1021-ab7c-62a92c9f51a0</t>
  </si>
  <si>
    <t>BioCheck, Inc.</t>
  </si>
  <si>
    <t>33f38f27-2f1d-1017-69f5-67938d3eedf3</t>
  </si>
  <si>
    <t>BioChem Adda</t>
  </si>
  <si>
    <t>https://www.biochemadda.com</t>
  </si>
  <si>
    <t>bfef1553-cb63-6442-ee18-273464dd1e42</t>
  </si>
  <si>
    <t>Biochem Pharmaceuticals</t>
  </si>
  <si>
    <t>http://www.biochemgroup.com/</t>
  </si>
  <si>
    <t>ae9dfab9-d704-d4d2-aea5-963f39d0b123</t>
  </si>
  <si>
    <t>Biochemical Infometrics</t>
  </si>
  <si>
    <t>http://www.bcmetrics.org/</t>
  </si>
  <si>
    <t>957aa723-372a-ad5f-22be-f2e7f4866472</t>
  </si>
  <si>
    <t>Biochemical Society</t>
  </si>
  <si>
    <t>http://biochemistry.org/</t>
  </si>
  <si>
    <t>17c47340-c200-0801-b089-79dd0b54ef8c</t>
  </si>
  <si>
    <t>BioChemics Inc</t>
  </si>
  <si>
    <t>http://biochemics.com</t>
  </si>
  <si>
    <t>6f6f418a-4bd4-898e-ec46-d841627335f7</t>
  </si>
  <si>
    <t>BioCHOS</t>
  </si>
  <si>
    <t>http://www.biochos.com</t>
  </si>
  <si>
    <t>bc54e756-134b-509d-e9de-4ebee59f96aa</t>
  </si>
  <si>
    <t>Biocide Labs</t>
  </si>
  <si>
    <t>http://www.biocidelabs.com/</t>
  </si>
  <si>
    <t>b064e4ec-6ffc-9cc0-4576-f6b53dcd577e</t>
  </si>
  <si>
    <t>BioCision</t>
  </si>
  <si>
    <t>http://www.biocision.com</t>
  </si>
  <si>
    <t>2c5bb263-2b4a-1861-6e46-3400ba3560bb</t>
  </si>
  <si>
    <t>BioCity Nottingham</t>
  </si>
  <si>
    <t>http://www.biocity.co.uk/</t>
  </si>
  <si>
    <t>6f897abd-c183-43a1-2a82-43cda2c82734</t>
  </si>
  <si>
    <t>BIOCIUS Life Sciences</t>
  </si>
  <si>
    <t>http://www.biocius.com</t>
  </si>
  <si>
    <t>a868b9cd-d6eb-3246-850b-543f525ee082</t>
  </si>
  <si>
    <t>BioClaim</t>
  </si>
  <si>
    <t>http://www.bioclaim.com/</t>
  </si>
  <si>
    <t>d6b4b11d-979d-6c73-9909-a98521f7b07a</t>
  </si>
  <si>
    <t>BioClarity</t>
  </si>
  <si>
    <t>https://www.bioclarity.com/</t>
  </si>
  <si>
    <t>3cb2a89f-1ba5-b739-0115-c1fef0c08cd6</t>
  </si>
  <si>
    <t>BioClin Therapeutics</t>
  </si>
  <si>
    <t>http://bioclintherapeutics.com</t>
  </si>
  <si>
    <t>ed2d46be-fb06-9535-4264-7d9a3630cff6</t>
  </si>
  <si>
    <t>BioClinica</t>
  </si>
  <si>
    <t>d25262e1-ee6a-06ef-c349-979a8270c9f8</t>
  </si>
  <si>
    <t>BIOCOM</t>
  </si>
  <si>
    <t>http://www.nordicartistsmanagement.com</t>
  </si>
  <si>
    <t>398dbb4e-72ce-49da-7e96-878c976263f6</t>
  </si>
  <si>
    <t>Biocom Biotech</t>
  </si>
  <si>
    <t>http://www.biocombiotech.com</t>
  </si>
  <si>
    <t>fdc348f6-e136-8b65-4c7c-5b648d83e077</t>
  </si>
  <si>
    <t>Biocompare</t>
  </si>
  <si>
    <t>http://biocompare.com</t>
  </si>
  <si>
    <t>14b941a4-e595-f874-20ab-0ec560cbd88b</t>
  </si>
  <si>
    <t>Biocompatibles International</t>
  </si>
  <si>
    <t>https://www.btg-im.com/row</t>
  </si>
  <si>
    <t>4d7485d4-d9d2-c542-1180-77a3082b6893</t>
  </si>
  <si>
    <t>Biocomposites</t>
  </si>
  <si>
    <t>http://www.biocomposites.com/us/</t>
  </si>
  <si>
    <t>889c3e31-babe-b020-d0b8-eb2ba6c6f2f0</t>
  </si>
  <si>
    <t>Biocon</t>
  </si>
  <si>
    <t>http://www.biocon.com</t>
  </si>
  <si>
    <t>90dc69a5-da84-5b57-ccdf-287da3631f35</t>
  </si>
  <si>
    <t>BioConference Live</t>
  </si>
  <si>
    <t>http://www.bioconferencelive.com</t>
  </si>
  <si>
    <t>037e3210-d853-3aee-2952-9f6054f6bbd0</t>
  </si>
  <si>
    <t>BioConnect</t>
  </si>
  <si>
    <t>https://www.bioconnect.com</t>
  </si>
  <si>
    <t>0c92406a-ec1f-6200-5fd1-9b5de5064252</t>
  </si>
  <si>
    <t>Bioconnect Systems</t>
  </si>
  <si>
    <t>http://bioconnectsystems.com</t>
  </si>
  <si>
    <t>d5883c68-f555-4bfe-de1d-9ec295cd5a5c</t>
  </si>
  <si>
    <t>BioConnected</t>
  </si>
  <si>
    <t>https://bioconnected.com/</t>
  </si>
  <si>
    <t>1de18b32-ff0b-bce3-e1a2-9c299f9e2fc6</t>
  </si>
  <si>
    <t>BioConsortia</t>
  </si>
  <si>
    <t>http://bioconsortia.com</t>
  </si>
  <si>
    <t>bfea8de5-1467-c3ac-2dff-533e8840332e</t>
  </si>
  <si>
    <t>Bioconsult</t>
  </si>
  <si>
    <t>http://www.bioconsult.co.il/</t>
  </si>
  <si>
    <t>385fee15-04f6-151c-d64b-955ae21503de</t>
  </si>
  <si>
    <t>Biocontrol</t>
  </si>
  <si>
    <t>http://www.biocontrol-ltd.com</t>
  </si>
  <si>
    <t>4cce5e10-dbda-962c-df82-32d4f58639d5</t>
  </si>
  <si>
    <t>BioControl Medical</t>
  </si>
  <si>
    <t>http://www.biocontrol-medical.com/#1</t>
  </si>
  <si>
    <t>f00f9065-c29a-51b0-6898-34b88cfe20d5</t>
  </si>
  <si>
    <t>BioControl Systems Inc.</t>
  </si>
  <si>
    <t>http://www.biocontrolsys.com/</t>
  </si>
  <si>
    <t>f1dbf9ce-7947-7b21-8bbd-f78b7051a632</t>
  </si>
  <si>
    <t>BioCore</t>
  </si>
  <si>
    <t>http://biocore.nl/</t>
  </si>
  <si>
    <t>9c071cdc-6b32-fbca-382e-4b8ec4baaa77</t>
  </si>
  <si>
    <t>Biocosm</t>
  </si>
  <si>
    <t>http://biocosm.com/</t>
  </si>
  <si>
    <t>b9d79191-e99f-6ca3-63f7-1db4a39f4acc</t>
  </si>
  <si>
    <t>Biocrates Life Sciences</t>
  </si>
  <si>
    <t>http://www.biocrates.com</t>
  </si>
  <si>
    <t>a22cb073-1ff9-ff2f-0930-9d6484a49c0e</t>
  </si>
  <si>
    <t>BioCredit</t>
  </si>
  <si>
    <t>http://bio.credit</t>
  </si>
  <si>
    <t>018080c8-8a3f-75d5-f0d2-308b6c84eee9</t>
  </si>
  <si>
    <t>BioCrine AB</t>
  </si>
  <si>
    <t>http://biocrine.com/</t>
  </si>
  <si>
    <t>8c02739b-0156-361d-586b-0e83bd433c1a</t>
  </si>
  <si>
    <t>BioCritica</t>
  </si>
  <si>
    <t>http://www.biocritica.com</t>
  </si>
  <si>
    <t>10ae5137-3df7-cede-844a-aaa054f6a07b</t>
  </si>
  <si>
    <t>Biocroi</t>
  </si>
  <si>
    <t>http://www.advancedmicroplates.com</t>
  </si>
  <si>
    <t>0ac37a61-e9ac-2978-c3f6-d9198bde8128</t>
  </si>
  <si>
    <t>Biocross</t>
  </si>
  <si>
    <t>http://biocross.es/</t>
  </si>
  <si>
    <t>7f13ac65-9ae9-4d4a-bc61-f2155187d0fc</t>
  </si>
  <si>
    <t>BioCrossroads</t>
  </si>
  <si>
    <t>http://www.biocrossroads.com</t>
  </si>
  <si>
    <t>a4046338-de6e-6daf-9123-c6d716364ce5</t>
  </si>
  <si>
    <t>Biocryptology</t>
  </si>
  <si>
    <t>https://www.biocryptology.net</t>
  </si>
  <si>
    <t>86ed41c6-a652-eb5f-4f73-bcf8635c46ae</t>
  </si>
  <si>
    <t>BioCryst Pharmaceuticals</t>
  </si>
  <si>
    <t>http://www.biocryst.com</t>
  </si>
  <si>
    <t>cb4fde66-8b47-a5fd-58b5-4d63f8ff631b</t>
  </si>
  <si>
    <t>BioCule</t>
  </si>
  <si>
    <t>http://www.biocule.com</t>
  </si>
  <si>
    <t>55848b9c-c134-3d25-0e27-33d1a9f657f2</t>
  </si>
  <si>
    <t>BioCurious</t>
  </si>
  <si>
    <t>http://biocurious.org/</t>
  </si>
  <si>
    <t>97427298-b386-c0a8-9b37-f1df68544226</t>
  </si>
  <si>
    <t>BioCurity</t>
  </si>
  <si>
    <t>http://biocurity.com</t>
  </si>
  <si>
    <t>f0c090bc-2c0c-bd43-facf-3373de8e247e</t>
  </si>
  <si>
    <t>Biocycle</t>
  </si>
  <si>
    <t>http://biocycle-inc.com</t>
  </si>
  <si>
    <t>4ebb56fc-53f4-caea-51f6-f451fec96369</t>
  </si>
  <si>
    <t>BioD, LLC</t>
  </si>
  <si>
    <t>http://www.biodlogics.com/</t>
  </si>
  <si>
    <t>1f408ff9-c607-66d8-6298-679bb992d500</t>
  </si>
  <si>
    <t>BioData</t>
  </si>
  <si>
    <t>http://www.labguru.com</t>
  </si>
  <si>
    <t>4bbb58af-2965-3aea-cb1d-3febfa10ff1a</t>
  </si>
  <si>
    <t>BiodataWorld</t>
  </si>
  <si>
    <t>http://biodataworld.com/</t>
  </si>
  <si>
    <t>7144cb1f-dbf9-4a21-35cd-be238d653d79</t>
  </si>
  <si>
    <t>fbb19650-be14-aff7-c89a-95ec32b1b88b</t>
  </si>
  <si>
    <t>BioDatomics</t>
  </si>
  <si>
    <t>http://biodatomics.com</t>
  </si>
  <si>
    <t>f41aab1a-c524-b178-3817-357debfb0146</t>
  </si>
  <si>
    <t>bioddicted</t>
  </si>
  <si>
    <t>http://bioddicted.de</t>
  </si>
  <si>
    <t>0a232aa1-b9d9-74ea-f067-f896f85ad203</t>
  </si>
  <si>
    <t>Biodel</t>
  </si>
  <si>
    <t>http://www.biodel.com</t>
  </si>
  <si>
    <t>b65f1ce0-fc68-8b05-6d07-7d24c53b7657</t>
  </si>
  <si>
    <t>BioDelivery Sciences International</t>
  </si>
  <si>
    <t>http://www.bdsi.com</t>
  </si>
  <si>
    <t>cc4c224b-9edd-eb48-5b67-b1d190873c15</t>
  </si>
  <si>
    <t>Biodental Costa Rica</t>
  </si>
  <si>
    <t>http://biodentalcostarica.com</t>
  </si>
  <si>
    <t>8705c49c-c31f-0c79-16cb-5122575c9faf</t>
  </si>
  <si>
    <t>BioDerm</t>
  </si>
  <si>
    <t>http://bioderminc.com</t>
  </si>
  <si>
    <t>cc7f405d-27af-45af-b3ad-3c328085de83</t>
  </si>
  <si>
    <t>Biodesic</t>
  </si>
  <si>
    <t>http://www.biodesic.com</t>
  </si>
  <si>
    <t>ba512a4f-6a4a-b859-10c6-59f7097224eb</t>
  </si>
  <si>
    <t>Biodesix</t>
  </si>
  <si>
    <t>http://www.biodesix.com</t>
  </si>
  <si>
    <t>b546b58c-e587-a68e-d4e5-3eb62fa14a35</t>
  </si>
  <si>
    <t>Biodesy</t>
  </si>
  <si>
    <t>http://www.biodesy.com</t>
  </si>
  <si>
    <t>6c15f30e-0b8b-c9ba-126d-e178a423e1aa</t>
  </si>
  <si>
    <t>BioDetection Instruments</t>
  </si>
  <si>
    <t>http://www.biodetection-instruments.com/index.html</t>
  </si>
  <si>
    <t>fef487a3-2505-e176-7bdc-d82db18525dc</t>
  </si>
  <si>
    <t>BioDetego</t>
  </si>
  <si>
    <t>http://www.bioadvance.com/portfolio/biodetego/</t>
  </si>
  <si>
    <t>17ee6876-9981-21c0-7a7b-42b6897d721a</t>
  </si>
  <si>
    <t>Biodevices</t>
  </si>
  <si>
    <t>https://www.biodevices.com</t>
  </si>
  <si>
    <t>ab1e95e9-0bae-d78c-d8f2-30960ef3d9b4</t>
  </si>
  <si>
    <t>Biodico</t>
  </si>
  <si>
    <t>http://biodico.com/</t>
  </si>
  <si>
    <t>b394f42e-281b-880d-5134-fd7590633115</t>
  </si>
  <si>
    <t>BIODIESEL IPO</t>
  </si>
  <si>
    <t>http://ipo-biodiesel.ro</t>
  </si>
  <si>
    <t>55a5ee17-3a07-b058-45cc-0cefddca49a3</t>
  </si>
  <si>
    <t>Biodiesel Supplier From Sustain</t>
  </si>
  <si>
    <t>http://www.sustainbiodiesel.com/</t>
  </si>
  <si>
    <t>083e8290-e403-76be-2e7d-de57cda1f214</t>
  </si>
  <si>
    <t>BioDigital</t>
  </si>
  <si>
    <t>http://biodigitalhuman.com</t>
  </si>
  <si>
    <t>e48a6918-eb56-6abc-9355-3e8f1dd60d7d</t>
  </si>
  <si>
    <t>bioDigits</t>
  </si>
  <si>
    <t>http://www.biodigits.com</t>
  </si>
  <si>
    <t>389e6f62-fe6e-5828-4e1a-b437d7185563</t>
  </si>
  <si>
    <t>Biodirect</t>
  </si>
  <si>
    <t>http://www.biodirectusa.com/</t>
  </si>
  <si>
    <t>2dbfac10-a7f1-438a-4938-daa6905365d2</t>
  </si>
  <si>
    <t>Biodirection</t>
  </si>
  <si>
    <t>http://biodirection.com</t>
  </si>
  <si>
    <t>513d5540-f4a6-ac95-7daf-201f1c08ebd4</t>
  </si>
  <si>
    <t>BioDiscovery</t>
  </si>
  <si>
    <t>http://www.biodiscovery.com</t>
  </si>
  <si>
    <t>a54e20a9-2021-e15a-d08e-76d57a9e74ce</t>
  </si>
  <si>
    <t>Biodit Global Technology JSC</t>
  </si>
  <si>
    <t>https://www.biodit.com</t>
  </si>
  <si>
    <t>bd20d4fd-1adb-7e29-d3fc-ba101e25bf0e</t>
  </si>
  <si>
    <t>Biodiversity</t>
  </si>
  <si>
    <t>http://www.biodiversity.aq/</t>
  </si>
  <si>
    <t>fb213222-0140-4e75-365e-ff41b5cba293</t>
  </si>
  <si>
    <t>Biodiversity Heritage Library</t>
  </si>
  <si>
    <t>http://biodiversitylibrary.org</t>
  </si>
  <si>
    <t>034bc569-3488-00da-520d-6a87ea4c0da5</t>
  </si>
  <si>
    <t>BioDot</t>
  </si>
  <si>
    <t>https://www.biodot.com</t>
  </si>
  <si>
    <t>b962d93f-2725-772f-1f0a-86eeef8d712e</t>
  </si>
  <si>
    <t>Biodroid Entertainment</t>
  </si>
  <si>
    <t>http://www.biodroid-entertainment.com/</t>
  </si>
  <si>
    <t>1ac87e7c-ebfb-420a-9277-712f0a6c71dd</t>
  </si>
  <si>
    <t>BioDtech</t>
  </si>
  <si>
    <t>http://www.biodtechinc.com</t>
  </si>
  <si>
    <t>f06577c0-157d-67d6-8c0e-d4c438041b84</t>
  </si>
  <si>
    <t>BioDuro</t>
  </si>
  <si>
    <t>http://www.bioduro.com</t>
  </si>
  <si>
    <t>33d21b72-c141-dca4-5a0e-5da45b1aedb7</t>
  </si>
  <si>
    <t>BioDyn Lifesciences</t>
  </si>
  <si>
    <t>http://www.biodyn-lifesciences.com</t>
  </si>
  <si>
    <t>8d497d4e-0921-e8e5-3362-9b46b47c4fa5</t>
  </si>
  <si>
    <t>Biodynamics International</t>
  </si>
  <si>
    <t>https://www.biodynamics.com</t>
  </si>
  <si>
    <t>14707d31-9ce1-1de8-5ac0-f3c89d10841f</t>
  </si>
  <si>
    <t>BIOeCON</t>
  </si>
  <si>
    <t>http://www.bioecon.com</t>
  </si>
  <si>
    <t>f5616114-369f-fdb7-98ad-973b0bc37f2f</t>
  </si>
  <si>
    <t>Bioeconomy Capital</t>
  </si>
  <si>
    <t>http://www.bioeconomycapital.com</t>
  </si>
  <si>
    <t>b2f9637d-17bc-1b39-d3de-13814e4118cd</t>
  </si>
  <si>
    <t>Bioeconomy Management</t>
  </si>
  <si>
    <t>http://bioeconomymanagement.com/</t>
  </si>
  <si>
    <t>ad342fec-700a-a587-c860-d36572360f95</t>
  </si>
  <si>
    <t>BIOEFFECT</t>
  </si>
  <si>
    <t>https://bioeffect.com</t>
  </si>
  <si>
    <t>7e769cc2-e172-d9bf-7fb8-01fa7774c08e</t>
  </si>
  <si>
    <t>BIOeiras</t>
  </si>
  <si>
    <t>http://www.bioeiras.com</t>
  </si>
  <si>
    <t>0ec798d7-8aa9-d345-b7f8-4c80c43ff63d</t>
  </si>
  <si>
    <t>BioElectronics</t>
  </si>
  <si>
    <t>http://www.bielcorp.com</t>
  </si>
  <si>
    <t>4ef9df3a-4b57-464f-9f4b-6abe35b4e539</t>
  </si>
  <si>
    <t>BioEmprendedorXXI</t>
  </si>
  <si>
    <t>http://www.bioemprendedorxxi.es/</t>
  </si>
  <si>
    <t>09c833b6-0812-32da-b8d6-c3c6a56c59e2</t>
  </si>
  <si>
    <t>BioEnable</t>
  </si>
  <si>
    <t>http://www.bioenabletech.com/</t>
  </si>
  <si>
    <t>c23e9c5b-cbf1-768e-2d5b-2d0962f543f4</t>
  </si>
  <si>
    <t>Bioenergy Project Partners</t>
  </si>
  <si>
    <t>http://www.bioenergybox.com</t>
  </si>
  <si>
    <t>b4cf6757-d31d-4aab-b437-a8aeccdd71ba</t>
  </si>
  <si>
    <t>BioEnergy Solutions</t>
  </si>
  <si>
    <t>http://www.allbioenergy.com</t>
  </si>
  <si>
    <t>d93e1643-6bd1-1739-df7a-b36ea4e0a781</t>
  </si>
  <si>
    <t>Bioenergy, Inc.</t>
  </si>
  <si>
    <t>http://www.bioenergyribose.com</t>
  </si>
  <si>
    <t>42d18df6-06db-8c48-1c28-445599a1bed2</t>
  </si>
  <si>
    <t>BioEngineering</t>
  </si>
  <si>
    <t>http://bioengineering.ch</t>
  </si>
  <si>
    <t>48ee42ab-fb31-d474-f25c-e89bbfe21345</t>
  </si>
  <si>
    <t>BioEnterprise</t>
  </si>
  <si>
    <t>http://www.bioenterprise.com</t>
  </si>
  <si>
    <t>db2a96ad-9b93-b69a-9964-1847f859040d</t>
  </si>
  <si>
    <t>Bioenterprise Canada</t>
  </si>
  <si>
    <t>http://www.bioenterprise.ca/</t>
  </si>
  <si>
    <t>0486e6ff-43e7-b284-f99e-20b03d8e0da7</t>
  </si>
  <si>
    <t>Bioenterprise Capital</t>
  </si>
  <si>
    <t>http://bioenterprisecapital.com/</t>
  </si>
  <si>
    <t>de565b02-f3f2-ac07-5338-5d61c5ed23a2</t>
  </si>
  <si>
    <t>Bioenvision</t>
  </si>
  <si>
    <t>http://www.bioenvision.com</t>
  </si>
  <si>
    <t>eac24cc3-411c-634d-050b-a9dc83b0c943</t>
  </si>
  <si>
    <t>Bioepic</t>
  </si>
  <si>
    <t>http://www.bioepic.co/</t>
  </si>
  <si>
    <t>547fd9e0-2ef6-6694-cc8c-1427dadaed3e</t>
  </si>
  <si>
    <t>BioExec Institute</t>
  </si>
  <si>
    <t>http://www.bioexecinstitute.com/</t>
  </si>
  <si>
    <t>278f1749-58d9-0202-bbd3-60c3763f258b</t>
  </si>
  <si>
    <t>BioExpert Network</t>
  </si>
  <si>
    <t>http://bioexpertnetwork.com/</t>
  </si>
  <si>
    <t>be87554d-14d4-12c9-d464-6d2bae5c3096</t>
  </si>
  <si>
    <t>BioFab</t>
  </si>
  <si>
    <t>http://biofab.com.pe/</t>
  </si>
  <si>
    <t>28b7e5de-2d98-db18-b26f-668ff63621ce</t>
  </si>
  <si>
    <t>BioFactura</t>
  </si>
  <si>
    <t>http://www.biofactura.com/</t>
  </si>
  <si>
    <t>18439ba8-a59b-31e2-e781-b7d5dee4bc97</t>
  </si>
  <si>
    <t>Biofiber Technologies Corporation</t>
  </si>
  <si>
    <t>http://oscutlery.wix.com/btc</t>
  </si>
  <si>
    <t>f5530761-a57a-8216-38e8-296f30a0c485</t>
  </si>
  <si>
    <t>Biofilm</t>
  </si>
  <si>
    <t>http://www.astroglide.com/</t>
  </si>
  <si>
    <t>1ab58c57-6976-2083-20a7-ad4bfe28031e</t>
  </si>
  <si>
    <t>BioFilm Control</t>
  </si>
  <si>
    <t>http://www.biofilmcontrol.com/en/</t>
  </si>
  <si>
    <t>cfa1380f-6e28-bab4-5687-cb31961b8ea8</t>
  </si>
  <si>
    <t>Biofiltro</t>
  </si>
  <si>
    <t>http://www.biofiltro.cl</t>
  </si>
  <si>
    <t>f2efdb7c-bd96-daf7-cb4b-2240ec81ed89</t>
  </si>
  <si>
    <t>BioFire Diagnostics</t>
  </si>
  <si>
    <t>http://www.biofiredx.com</t>
  </si>
  <si>
    <t>a7a465cb-8a4a-22ea-c358-6e19af216625</t>
  </si>
  <si>
    <t>BioFishency</t>
  </si>
  <si>
    <t>http://www.biofishency.com</t>
  </si>
  <si>
    <t>f6482428-d946-1835-3e5c-bb84120b7ab2</t>
  </si>
  <si>
    <t>Biofisica</t>
  </si>
  <si>
    <t>http://www.biofisica.com</t>
  </si>
  <si>
    <t>dfa50503-bec0-6a9e-3a12-c543ddcd5d34</t>
  </si>
  <si>
    <t>BioflightVR</t>
  </si>
  <si>
    <t>http://www.immersus.co/</t>
  </si>
  <si>
    <t>d7adf1c6-4a2d-5c53-b2ed-9f0ea1a712f9</t>
  </si>
  <si>
    <t>BioFlorida</t>
  </si>
  <si>
    <t>http://www.bioflorida.com</t>
  </si>
  <si>
    <t>57669bd6-f089-025a-6f4a-078d90827b99</t>
  </si>
  <si>
    <t>BioFluidica</t>
  </si>
  <si>
    <t>http://www.biofluidica.com/</t>
  </si>
  <si>
    <t>686bb032-db49-673b-187d-5722c8e97011</t>
  </si>
  <si>
    <t>BioFocus</t>
  </si>
  <si>
    <t>http://www.biofocus.co.kr/english/</t>
  </si>
  <si>
    <t>7a38917a-7997-0100-24b9-8ecb4aa3a357</t>
  </si>
  <si>
    <t>Biofoodnutrition SE</t>
  </si>
  <si>
    <t>http://www.biofoodnutrition.eu</t>
  </si>
  <si>
    <t>f7ee2a78-9753-f6a3-18cb-5f0131f29643</t>
  </si>
  <si>
    <t>BioForce Nanosciences</t>
  </si>
  <si>
    <t>http://bioforcenano.com/</t>
  </si>
  <si>
    <t>d74e826a-d310-9b85-a1e5-bda5b64cadc2</t>
  </si>
  <si>
    <t>BioForm Medical</t>
  </si>
  <si>
    <t>http://www.bioform.com</t>
  </si>
  <si>
    <t>56489c54-b01b-65f1-a9ea-b1ec0fb8aafc</t>
  </si>
  <si>
    <t>BioFortis, Inc.</t>
  </si>
  <si>
    <t>http://www.biofortis.com/</t>
  </si>
  <si>
    <t>a6ecfe12-ea19-282f-b52f-71531041ed2d</t>
  </si>
  <si>
    <t>Biofortuna</t>
  </si>
  <si>
    <t>http://www.biofortuna.com</t>
  </si>
  <si>
    <t>6e90a634-1ce5-80cf-e1ef-445840616360</t>
  </si>
  <si>
    <t>BioForward</t>
  </si>
  <si>
    <t>http://www.bioforward.org</t>
  </si>
  <si>
    <t>e17de9c7-3b3a-0e54-448f-01ff95398855</t>
  </si>
  <si>
    <t>Biofourmis Pte. Ltd.</t>
  </si>
  <si>
    <t>http://www.biofourmis.com</t>
  </si>
  <si>
    <t>d47d456c-d5ca-0bdf-3f89-ae4a632bd4bc</t>
  </si>
  <si>
    <t>Biofriendly Corporation</t>
  </si>
  <si>
    <t>http://www.biofriendly.com/</t>
  </si>
  <si>
    <t>77530336-5af1-6c76-c4af-0fe53b51ba74</t>
  </si>
  <si>
    <t>Biofrontera</t>
  </si>
  <si>
    <t>http://www.biofrontera.com</t>
  </si>
  <si>
    <t>05feff5a-f2dc-8016-0b43-221384d42505</t>
  </si>
  <si>
    <t>Biofrontier Partners</t>
  </si>
  <si>
    <t>http://www.biofrontier.co.jp</t>
  </si>
  <si>
    <t>800b6dfb-4448-e916-8b0c-3b0d39d2a1e2</t>
  </si>
  <si>
    <t>Biofuel Energy Corporation</t>
  </si>
  <si>
    <t>http://www.bfenergy.com/index.html</t>
  </si>
  <si>
    <t>cbffb509-5867-6da7-0c09-3970478b138d</t>
  </si>
  <si>
    <t>BioFuel International</t>
  </si>
  <si>
    <t>http://biofuels-news.com</t>
  </si>
  <si>
    <t>6d0a3146-27ad-cad7-4895-167010b00942</t>
  </si>
  <si>
    <t>Biofuelbox</t>
  </si>
  <si>
    <t>http://www.biofuelbox.com</t>
  </si>
  <si>
    <t>7b418391-7a37-c30f-6f0b-188012e11d3d</t>
  </si>
  <si>
    <t>biofuels company</t>
  </si>
  <si>
    <t>http://www.biofuelsdigest.com</t>
  </si>
  <si>
    <t>b9fad1c4-6417-17f2-4488-e0290dc2215a</t>
  </si>
  <si>
    <t>BioFuelsChat</t>
  </si>
  <si>
    <t>http://biofuelschat.com</t>
  </si>
  <si>
    <t>28572a63-f205-90b0-8c58-f992917b7e80</t>
  </si>
  <si>
    <t>BioFund Management</t>
  </si>
  <si>
    <t>http://www.biofund.fi</t>
  </si>
  <si>
    <t>018d1acb-16f4-b8f3-6a38-e734a416a04c</t>
  </si>
  <si>
    <t>Biogal Galed Labs</t>
  </si>
  <si>
    <t>http://www.biogal.co.il</t>
  </si>
  <si>
    <t>05fea86a-b7de-5c4f-0780-3cb69ae00ea0</t>
  </si>
  <si>
    <t>BioGaming</t>
  </si>
  <si>
    <t>http://www.biogaming.com/</t>
  </si>
  <si>
    <t>b3198b41-6a72-0a99-216f-dafb4f32305c</t>
  </si>
  <si>
    <t>BioGanix</t>
  </si>
  <si>
    <t>https://www.bioganix.com/</t>
  </si>
  <si>
    <t>99e4babb-79fb-6f41-db93-654d56df51f8</t>
  </si>
  <si>
    <t>Biogaran</t>
  </si>
  <si>
    <t>http://www.biogaran.fr</t>
  </si>
  <si>
    <t>71a48952-72ff-40bc-761b-d2b757021b27</t>
  </si>
  <si>
    <t>Biogas &amp; Electric</t>
  </si>
  <si>
    <t>http://biogasandelectric.com/</t>
  </si>
  <si>
    <t>1b7bb5d1-4768-2cf9-d04a-1bc6337fdbd7</t>
  </si>
  <si>
    <t>Biogas Division Of Atmospower</t>
  </si>
  <si>
    <t>http://www.biogaspurifier.com/</t>
  </si>
  <si>
    <t>8f298d3b-2937-7c94-0e5a-fe7ba73ca6d3</t>
  </si>
  <si>
    <t>BioGasol</t>
  </si>
  <si>
    <t>http://www.biogasol.com</t>
  </si>
  <si>
    <t>9e83fa49-7c51-8e8a-a0d0-c3623c46b171</t>
  </si>
  <si>
    <t>Biogazelle</t>
  </si>
  <si>
    <t>http://www.biogazelle.com/</t>
  </si>
  <si>
    <t>7461d2ac-1a3d-ca59-3924-8d146db3aa4e</t>
  </si>
  <si>
    <t>Biogelx</t>
  </si>
  <si>
    <t>http://biogelx.com/</t>
  </si>
  <si>
    <t>ca51777e-1900-c6a3-eb92-2f4b071d17b2</t>
  </si>
  <si>
    <t>Biogen</t>
  </si>
  <si>
    <t>https://www.biogen.com</t>
  </si>
  <si>
    <t>6a510ef1-f092-87f4-f5ea-535038f2d8fc</t>
  </si>
  <si>
    <t>Biogen Gwyriad</t>
  </si>
  <si>
    <t>http://www.biogen.co.uk/</t>
  </si>
  <si>
    <t>aaa4a215-5105-818e-55f9-b956a80f4dac</t>
  </si>
  <si>
    <t>Biogen Idec</t>
  </si>
  <si>
    <t>https://www.biogen.com/</t>
  </si>
  <si>
    <t>2c3b469d-babc-bf57-723f-263aa3d3a622</t>
  </si>
  <si>
    <t>Biogen Waen</t>
  </si>
  <si>
    <t>http://www.biogengreenfinch-waen.co.uk/</t>
  </si>
  <si>
    <t>79dcbe50-3d8b-9e54-8714-41ad02a789bf</t>
  </si>
  <si>
    <t>BioGeneration Ventures</t>
  </si>
  <si>
    <t>http://www.biogenerationventures.com</t>
  </si>
  <si>
    <t>830aab9d-74d0-cb32-0f7e-c135a4d37d48</t>
  </si>
  <si>
    <t>BioGenerator</t>
  </si>
  <si>
    <t>http://www.biogenerator.org</t>
  </si>
  <si>
    <t>8874b5c3-27d5-57f6-17a7-a3498f567c8e</t>
  </si>
  <si>
    <t>BioGenerics</t>
  </si>
  <si>
    <t>http://www.biogenerics.net</t>
  </si>
  <si>
    <t>4511dca6-2b6a-4255-5fe2-38dcf497c58e</t>
  </si>
  <si>
    <t>Biogenes</t>
  </si>
  <si>
    <t>http://www.biogenes.de/</t>
  </si>
  <si>
    <t>66a12103-43b4-edb0-ca54-1e8b6244d006</t>
  </si>
  <si>
    <t>BioGenes Technologies</t>
  </si>
  <si>
    <t>http://www.biogenestechnologies.com</t>
  </si>
  <si>
    <t>156701c5-a013-7a0e-fdf7-4534e451881f</t>
  </si>
  <si>
    <t>Biogenex</t>
  </si>
  <si>
    <t>https://biogenex.com</t>
  </si>
  <si>
    <t>2c48759a-ab18-2f49-d87e-4b15b32454cf</t>
  </si>
  <si>
    <t>Biogenic Reagents</t>
  </si>
  <si>
    <t>http://biogenicreagents.com</t>
  </si>
  <si>
    <t>7be5176e-e346-373c-71f4-57f716bc6494</t>
  </si>
  <si>
    <t>Biogenidec Inc</t>
  </si>
  <si>
    <t>2fa71853-0c27-8406-cd90-0b88d0d836ce</t>
  </si>
  <si>
    <t>BiogeniQ</t>
  </si>
  <si>
    <t>http://biogeniq.ca/</t>
  </si>
  <si>
    <t>9276a1c0-ea03-ad0b-3789-bf3204c1aa41</t>
  </si>
  <si>
    <t>Biogenix Research Center - Center For Molecular Biology and Applied Science</t>
  </si>
  <si>
    <t>http://www.biogenixresearchcenter.com/</t>
  </si>
  <si>
    <t>a1474bcc-3d05-a1df-bff6-bd5e6e197bc0</t>
  </si>
  <si>
    <t>BioGents AG</t>
  </si>
  <si>
    <t>http://www.biogents.com/</t>
  </si>
  <si>
    <t>f871818c-a8bb-01ad-a9c7-c63a33e9a660</t>
  </si>
  <si>
    <t>Biogetica</t>
  </si>
  <si>
    <t>http://www.biogetica.com</t>
  </si>
  <si>
    <t>976ee4b8-dce8-81e3-e4f4-ac3f470341b8</t>
  </si>
  <si>
    <t>BioGill</t>
  </si>
  <si>
    <t>http://www.biogill.com/</t>
  </si>
  <si>
    <t>ac2dd12b-293c-66fc-8646-ad8ea96a5182</t>
  </si>
  <si>
    <t>BioGlobal Consulting Group</t>
  </si>
  <si>
    <t>http://www.bioglobalconsulting.com</t>
  </si>
  <si>
    <t>df2a34de-ca2d-1199-1d25-cb6d1fc57e99</t>
  </si>
  <si>
    <t>Biognosys</t>
  </si>
  <si>
    <t>http://www.biognosys.ch/</t>
  </si>
  <si>
    <t>72856c9a-ad88-05b5-3e1c-4de400f1ef5d</t>
  </si>
  <si>
    <t>Biogran SL</t>
  </si>
  <si>
    <t>http://www.biogran.es/</t>
  </si>
  <si>
    <t>28ca7713-e76b-e76e-ab8e-9ba02c61a9b2</t>
  </si>
  <si>
    <t>Biographicon</t>
  </si>
  <si>
    <t>http://www.biographicon.com</t>
  </si>
  <si>
    <t>3df3d6bc-34a0-490a-8f15-7c4dabb7789f</t>
  </si>
  <si>
    <t>Biography Writing Services</t>
  </si>
  <si>
    <t>http://www.biographywritingservices.com/</t>
  </si>
  <si>
    <t>c6d361ad-e666-61e0-fdad-ebb2e2ca0290</t>
  </si>
  <si>
    <t>Biogreen Energies</t>
  </si>
  <si>
    <t>http://www.biogreen-energy.com</t>
  </si>
  <si>
    <t>ffdddc0a-7260-45cc-fd7b-4a8d396e092f</t>
  </si>
  <si>
    <t>BioGreen Teck</t>
  </si>
  <si>
    <t>http://biogreen-tech.com</t>
  </si>
  <si>
    <t>9b4c74d3-2488-695d-ce0c-e5d5ffc384cf</t>
  </si>
  <si>
    <t>BioGreen360</t>
  </si>
  <si>
    <t>http://biogreen360.com/</t>
  </si>
  <si>
    <t>a900913e-170f-3ea4-cb2b-76a5add76faa</t>
  </si>
  <si>
    <t>Biogrid</t>
  </si>
  <si>
    <t>http://www.biogrid.no/</t>
  </si>
  <si>
    <t>be6d15ae-134a-a4c0-7de3-06fa2b7e02d3</t>
  </si>
  <si>
    <t>Biogrify</t>
  </si>
  <si>
    <t>http://www.biogrify.com</t>
  </si>
  <si>
    <t>bc4bd921-75d1-3473-2321-e2a808e20472</t>
  </si>
  <si>
    <t>BioGroup</t>
  </si>
  <si>
    <t>http://www.biogroup.co.uk</t>
  </si>
  <si>
    <t>050a0014-02f0-7e87-0ad3-8fea6be5c2dc</t>
  </si>
  <si>
    <t>BiogTCOM.com</t>
  </si>
  <si>
    <t>https://www.biogtcom.com</t>
  </si>
  <si>
    <t>fa369a55-0267-5d6f-b162-f575683c6abd</t>
  </si>
  <si>
    <t>BioGTS</t>
  </si>
  <si>
    <t>http://www.biogts.com</t>
  </si>
  <si>
    <t>91be172f-dd28-3667-c5f7-7af10839e121</t>
  </si>
  <si>
    <t>Biohacker Center</t>
  </si>
  <si>
    <t>http://biohakkerit.fi/</t>
  </si>
  <si>
    <t>c9b59786-b138-d9de-e035-c99856a852f3</t>
  </si>
  <si>
    <t>Biohaven Pharmaceutical</t>
  </si>
  <si>
    <t>http://biohavenpharma.com/</t>
  </si>
  <si>
    <t>64967eed-4a1c-e5da-458a-3d00ad12da8e</t>
  </si>
  <si>
    <t>BioHealth Innovation</t>
  </si>
  <si>
    <t>http://www.biohealthinnovation.org/</t>
  </si>
  <si>
    <t>00163aaf-0889-cd3b-5c00-fc923806d20e</t>
  </si>
  <si>
    <t>BioHealthonomics Inc.</t>
  </si>
  <si>
    <t>http://biohealthonomics.com</t>
  </si>
  <si>
    <t>a6ef2c60-f160-d0a4-7247-736016d116c2</t>
  </si>
  <si>
    <t>Bioheart</t>
  </si>
  <si>
    <t>http://www.bioheartinc.com</t>
  </si>
  <si>
    <t>cc269e14-0cb8-595a-bacb-aeb4a9291379</t>
  </si>
  <si>
    <t>Biohelix</t>
  </si>
  <si>
    <t>http://www.biohelix.com</t>
  </si>
  <si>
    <t>2687a317-4cc3-9307-504f-03ef30fd717f</t>
  </si>
  <si>
    <t>Biohemp Industries Inc.</t>
  </si>
  <si>
    <t>http://www.biohempusa.com</t>
  </si>
  <si>
    <t>2f770727-8559-ab49-cc72-85589a1990e8</t>
  </si>
  <si>
    <t>BioHio Research Park</t>
  </si>
  <si>
    <t>http://biohioresearchpark.org</t>
  </si>
  <si>
    <t>d478399b-f582-0904-d7c1-3b7f6d23e47c</t>
  </si>
  <si>
    <t>BioHitech America</t>
  </si>
  <si>
    <t>http://biohitech.com</t>
  </si>
  <si>
    <t>d9f45f56-24a3-fae1-d9e5-b2cf67b7f4f5</t>
  </si>
  <si>
    <t>Biohorizons.com</t>
  </si>
  <si>
    <t>http://www.biohorizons.com/</t>
  </si>
  <si>
    <t>b76658bc-171e-b113-3b5b-651e8425e9e2</t>
  </si>
  <si>
    <t>BioHouston</t>
  </si>
  <si>
    <t>http://biohouston.org</t>
  </si>
  <si>
    <t>6888a8e8-6d43-600b-2ec6-99115ab867cf</t>
  </si>
  <si>
    <t>BioHug Technologies</t>
  </si>
  <si>
    <t>http://biohug.com/</t>
  </si>
  <si>
    <t>846944e1-2f99-0c24-e3e9-dec1ef1d4d08</t>
  </si>
  <si>
    <t>BioibÌÄå©rica</t>
  </si>
  <si>
    <t>https://www.bioiberica.com/</t>
  </si>
  <si>
    <t>aa6d13b0-5043-c2f9-1a55-5996b25ec7c7</t>
  </si>
  <si>
    <t>BioID</t>
  </si>
  <si>
    <t>https://www.bioid.com/</t>
  </si>
  <si>
    <t>447a36be-fa8c-ad85-0d15-14321c540e4a</t>
  </si>
  <si>
    <t>BioImagene</t>
  </si>
  <si>
    <t>http://www.bioimagene.com</t>
  </si>
  <si>
    <t>d1b0fd92-662b-6b5c-7e72-4e6452ffceb6</t>
  </si>
  <si>
    <t>Bioimager Inc.</t>
  </si>
  <si>
    <t>http://www.bioimager.com</t>
  </si>
  <si>
    <t>97d6a88f-82c7-5e76-3026-c1e0ea0112d9</t>
  </si>
  <si>
    <t>BioImagine</t>
  </si>
  <si>
    <t>http://bioimagine.nencki.gov.pl</t>
  </si>
  <si>
    <t>e1c8b916-4367-9c5c-b030-45239a09a432</t>
  </si>
  <si>
    <t>Bioimaging Science and Technology</t>
  </si>
  <si>
    <t>http://beckman.illinois.edu/research/themes/intim/bioimaging-science-and-technology</t>
  </si>
  <si>
    <t>cbd08083-7a9d-fa71-58df-ebb664b10c97</t>
  </si>
  <si>
    <t>Bioincept</t>
  </si>
  <si>
    <t>http://www.bioincept.com</t>
  </si>
  <si>
    <t>45717b73-27b8-3973-56f4-618c3dcabc82</t>
  </si>
  <si>
    <t>Bioincuba</t>
  </si>
  <si>
    <t>http://www.bioincuba.com/</t>
  </si>
  <si>
    <t>918c47de-a121-add5-ff4c-6bcf5407c0cf</t>
  </si>
  <si>
    <t>Bioindustrial Innovation Canada</t>
  </si>
  <si>
    <t>http://bicsarnia.ca/</t>
  </si>
  <si>
    <t>69bb96de-3c5e-ce64-7da6-45271d1f6eed</t>
  </si>
  <si>
    <t>BioIndustry Association</t>
  </si>
  <si>
    <t>http://www.bioindustry.org</t>
  </si>
  <si>
    <t>b7bd991c-ff17-e374-febc-e01a89ccd8f4</t>
  </si>
  <si>
    <t>Bioinfobase Technologies</t>
  </si>
  <si>
    <t>http://www.bioinfobase.com</t>
  </si>
  <si>
    <t>30b146a7-fd4b-73c5-a64a-17e310e11f1b</t>
  </si>
  <si>
    <t>Bioinformatics Solutions Inc</t>
  </si>
  <si>
    <t>http://www.bioinfor.com/</t>
  </si>
  <si>
    <t>23db91dd-51d1-e5ee-f069-92ca6fab594a</t>
  </si>
  <si>
    <t>bioiniciativa - EstratÌÄå©gias SustentÌÄåÁveis</t>
  </si>
  <si>
    <t>http://www.bioiniciativa.com/</t>
  </si>
  <si>
    <t>4d925fac-7a35-0e52-c483-ea5d980b689e</t>
  </si>
  <si>
    <t>BioInnovation</t>
  </si>
  <si>
    <t>http://www.bioinnovation.co</t>
  </si>
  <si>
    <t>0e89f1d9-8c5d-d2b5-cdb1-7d395df59b45</t>
  </si>
  <si>
    <t>BioInspira</t>
  </si>
  <si>
    <t>http://www.bioinspira.com/</t>
  </si>
  <si>
    <t>c699d8b7-eba4-5525-a176-1307a407a705</t>
  </si>
  <si>
    <t>https://www.bioinspira.com</t>
  </si>
  <si>
    <t>d46b8b74-f273-351d-d904-397c45189be0</t>
  </si>
  <si>
    <t>BioInspire</t>
  </si>
  <si>
    <t>http://www.bioinspire.org</t>
  </si>
  <si>
    <t>b5b205a5-14e8-41a3-3433-f222f088efca</t>
  </si>
  <si>
    <t>BioInspire Technologies</t>
  </si>
  <si>
    <t>http://bioinspiretechnologies.com</t>
  </si>
  <si>
    <t>c9d44aac-d0fb-c67f-a56c-470ae9567966</t>
  </si>
  <si>
    <t>Biointelect</t>
  </si>
  <si>
    <t>http://www.biointelect.com</t>
  </si>
  <si>
    <t>d9ce6f89-3388-0c0d-7958-8bf90501b1da</t>
  </si>
  <si>
    <t>BioInteractive Technologies</t>
  </si>
  <si>
    <t>http://www.biointeractivetech.com</t>
  </si>
  <si>
    <t>d2dd97ad-dc5c-fb2c-6830-7466c9e70ec6</t>
  </si>
  <si>
    <t>Biointerfaces Institute</t>
  </si>
  <si>
    <t>http://www.biointerfaces.umich.edu</t>
  </si>
  <si>
    <t>84860ff6-ab52-5c1f-766c-f11e0c905517</t>
  </si>
  <si>
    <t>BioInvent</t>
  </si>
  <si>
    <t>http://www.bioinvent.se</t>
  </si>
  <si>
    <t>741a3340-2641-1229-ec42-c2bd2ee2575e</t>
  </si>
  <si>
    <t>BioIQ</t>
  </si>
  <si>
    <t>http://www.bioiq.com</t>
  </si>
  <si>
    <t>169d638e-3401-9485-eaf1-1325fd6efa40</t>
  </si>
  <si>
    <t>BioIT Solutions</t>
  </si>
  <si>
    <t>http://www.bioit.com</t>
  </si>
  <si>
    <t>86cfd1dd-73d3-3c84-e4c8-2a9df05d27ed</t>
  </si>
  <si>
    <t>BioIT World</t>
  </si>
  <si>
    <t>http://www.bio-itworld.com</t>
  </si>
  <si>
    <t>db66623e-b9e1-36dd-beb3-eca301e9cdef</t>
  </si>
  <si>
    <t>Bioject Medical Technologies</t>
  </si>
  <si>
    <t>http://bioject.com</t>
  </si>
  <si>
    <t>7ab2023c-0f0e-5058-8fb7-876edc32efab</t>
  </si>
  <si>
    <t>BioKansas</t>
  </si>
  <si>
    <t>http://www.biokansas..org</t>
  </si>
  <si>
    <t>d5bf5057-4e9b-fcaa-56fd-65ede2bc91b7</t>
  </si>
  <si>
    <t>BioKier</t>
  </si>
  <si>
    <t>http://biokier.com</t>
  </si>
  <si>
    <t>4d6599af-4271-d068-ca4f-4de46ff84324</t>
  </si>
  <si>
    <t>Biokine Therapeutics</t>
  </si>
  <si>
    <t>http://biokine.com/</t>
  </si>
  <si>
    <t>b0af4290-0b92-e49c-1aab-96dd239cf980</t>
  </si>
  <si>
    <t>BioKinetic</t>
  </si>
  <si>
    <t>http://www.biokineticeurope.com</t>
  </si>
  <si>
    <t>55bde906-7486-fac3-aa53-d3150d680e24</t>
  </si>
  <si>
    <t>BioKryo</t>
  </si>
  <si>
    <t>http://www.biokryo.com</t>
  </si>
  <si>
    <t>0c44dade-deaf-2db2-d31b-8968c4b03a39</t>
  </si>
  <si>
    <t>BioKyowa</t>
  </si>
  <si>
    <t>http://www.biokyowa.com</t>
  </si>
  <si>
    <t>d77fc89d-8647-f632-e514-3d679ce2bd64</t>
  </si>
  <si>
    <t>Biola University</t>
  </si>
  <si>
    <t>http://www.biola.edu/</t>
  </si>
  <si>
    <t>adc5a643-70d8-0499-bd11-13f09bc54c5c</t>
  </si>
  <si>
    <t>Bioladen.de</t>
  </si>
  <si>
    <t>http://www.bioladen.de</t>
  </si>
  <si>
    <t>06fbfd4e-1946-d81a-e351-1718e5615682</t>
  </si>
  <si>
    <t>BioLamina</t>
  </si>
  <si>
    <t>http://www.biolamina.com/</t>
  </si>
  <si>
    <t>7f71632b-5f80-98b9-bb8f-f53b7c1f8c1e</t>
  </si>
  <si>
    <t>BioLargo</t>
  </si>
  <si>
    <t>http://biolargo.com/</t>
  </si>
  <si>
    <t>feb20973-83bc-bbcd-a6b3-df3d706df617</t>
  </si>
  <si>
    <t>Biolase</t>
  </si>
  <si>
    <t>http://biolase.com</t>
  </si>
  <si>
    <t>cb9cfc48-fbeb-2ea8-5236-925db33b0ab1</t>
  </si>
  <si>
    <t>Biolatex</t>
  </si>
  <si>
    <t>http://www.biolatex.com</t>
  </si>
  <si>
    <t>200c41f6-9509-bcae-7f25-0806cceefd06</t>
  </si>
  <si>
    <t>Biolauncher</t>
  </si>
  <si>
    <t>http://www.biolauncher.com</t>
  </si>
  <si>
    <t>57637d3c-ffd8-92b6-e6d7-539d847f26e9</t>
  </si>
  <si>
    <t>Biolauncher Ltd</t>
  </si>
  <si>
    <t>http://www.biolauncher.com/</t>
  </si>
  <si>
    <t>82de4794-16b0-2aab-dfe1-dac0d84846da</t>
  </si>
  <si>
    <t>BIOLCHIM S.p.A.</t>
  </si>
  <si>
    <t>http://www.biolchim.it</t>
  </si>
  <si>
    <t>2323c905-4834-f5ac-0e54-f58cf333a3ce</t>
  </si>
  <si>
    <t>BioLeap</t>
  </si>
  <si>
    <t>http://www.bioleap.com</t>
  </si>
  <si>
    <t>6d3959ab-f051-aa2d-30a4-f365b34290a7</t>
  </si>
  <si>
    <t>Biolectrics</t>
  </si>
  <si>
    <t>http://biolectrics.net/</t>
  </si>
  <si>
    <t>7fa74040-53a6-6b51-2073-70143959c9df</t>
  </si>
  <si>
    <t>BioLeonhardt</t>
  </si>
  <si>
    <t>http://www.bioleonhardt.com</t>
  </si>
  <si>
    <t>6262b701-1459-a9e6-cbb1-126c4f399ba4</t>
  </si>
  <si>
    <t>BioLert</t>
  </si>
  <si>
    <t>http://www.biolertsys.com/index.asp</t>
  </si>
  <si>
    <t>8b7f3b90-4e2e-7259-6405-461bf927ab98</t>
  </si>
  <si>
    <t>Biolex Therapeutics</t>
  </si>
  <si>
    <t>http://www.biolex.com</t>
  </si>
  <si>
    <t>c1521d01-2655-a41f-29e6-2652fabbf6d9</t>
  </si>
  <si>
    <t>Biolexis</t>
  </si>
  <si>
    <t>http://biolexis.com</t>
  </si>
  <si>
    <t>80076d99-7587-8ea7-9ab2-3a963379ab51</t>
  </si>
  <si>
    <t>Biolicious</t>
  </si>
  <si>
    <t>http://www.biolicious.us</t>
  </si>
  <si>
    <t>bd244a39-43e9-ab6b-a3df-737aa08e7296</t>
  </si>
  <si>
    <t>BioLife Cell Bank</t>
  </si>
  <si>
    <t>http://www.biolifecellbank.com/</t>
  </si>
  <si>
    <t>c7fa21ab-ce3a-8a85-8895-755b6f0e142c</t>
  </si>
  <si>
    <t>BioLife Solutions</t>
  </si>
  <si>
    <t>http://biolifesolutions.com</t>
  </si>
  <si>
    <t>0c6a9b99-8c39-d942-660b-0440f02e4aee</t>
  </si>
  <si>
    <t>Biolight</t>
  </si>
  <si>
    <t>http://www.blt.com.cn/</t>
  </si>
  <si>
    <t>3bc50ce1-f4fd-d44b-b4fd-67001746ce55</t>
  </si>
  <si>
    <t>BioLight Israeli Life Sciences Investments Ltd</t>
  </si>
  <si>
    <t>http://www.bio-light.co.il</t>
  </si>
  <si>
    <t>85e9d847-e4e6-7f47-0844-76d3122bc749</t>
  </si>
  <si>
    <t>Biolin Scientific</t>
  </si>
  <si>
    <t>http://biolinscientific.com</t>
  </si>
  <si>
    <t>684e16d3-ba13-3a1e-180a-ac20ecee571d</t>
  </si>
  <si>
    <t>BioLinc</t>
  </si>
  <si>
    <t>http://www.brocku.ca/biolinc</t>
  </si>
  <si>
    <t>9be22b34-09d3-422b-7589-0aaa71da3b9e</t>
  </si>
  <si>
    <t>Bioline</t>
  </si>
  <si>
    <t>https://www.bioline.com/</t>
  </si>
  <si>
    <t>55913185-448a-bbcf-302c-ddf4f347a4a3</t>
  </si>
  <si>
    <t>BiolineRx</t>
  </si>
  <si>
    <t>http://biolinerx.com</t>
  </si>
  <si>
    <t>89fe045a-47c8-447b-7c24-eaaa8f1e68ad</t>
  </si>
  <si>
    <t>BioLingus</t>
  </si>
  <si>
    <t>http://www.biolingus.ch</t>
  </si>
  <si>
    <t>65308742-0bcc-10ed-fc39-efd8106496aa</t>
  </si>
  <si>
    <t>Biolink</t>
  </si>
  <si>
    <t>http://www.bio-link.org</t>
  </si>
  <si>
    <t>17c97e41-9b72-71d6-48cb-1dfa06a72b01</t>
  </si>
  <si>
    <t>Biolink Group</t>
  </si>
  <si>
    <t>http://www.biolink.no/</t>
  </si>
  <si>
    <t>65d1412b-fd77-0414-ec2c-7dea63ab06f6</t>
  </si>
  <si>
    <t>BioLinked</t>
  </si>
  <si>
    <t>https://www.biolinked.com</t>
  </si>
  <si>
    <t>d8bc7bd1-953a-402a-3dc1-21b5d25ad985</t>
  </si>
  <si>
    <t>Biolit AB</t>
  </si>
  <si>
    <t>http://www.biolit.se/</t>
  </si>
  <si>
    <t>bdb5a13f-66d5-40a5-9dd5-2b82ad147100</t>
  </si>
  <si>
    <t>BioLite</t>
  </si>
  <si>
    <t>http://www.biolitestove.com</t>
  </si>
  <si>
    <t>ac52dde8-6538-f0d7-55e5-99a62de8e689</t>
  </si>
  <si>
    <t>bioLocate</t>
  </si>
  <si>
    <t>http://www.biolocate.com</t>
  </si>
  <si>
    <t>ad796d08-5c60-b84c-32b7-a5dbdf4bf8ef</t>
  </si>
  <si>
    <t>Biologic Animation</t>
  </si>
  <si>
    <t>http://www.biologicanimation.com</t>
  </si>
  <si>
    <t>c569842b-504c-83ba-4c06-456b7f2ea573</t>
  </si>
  <si>
    <t>Biologic Designs</t>
  </si>
  <si>
    <t>http://www.biologic-designs.com</t>
  </si>
  <si>
    <t>ac788517-f998-0f00-f3dc-e26fdcc84dd0</t>
  </si>
  <si>
    <t>Biological Alarm Systems</t>
  </si>
  <si>
    <t>http://www.basdetect.com/</t>
  </si>
  <si>
    <t>589302b3-376a-2cfb-b4ab-4bd023ef1e78</t>
  </si>
  <si>
    <t>Biological Dynamics</t>
  </si>
  <si>
    <t>http://biologicaldynamics.com</t>
  </si>
  <si>
    <t>98adce41-c818-ae30-40e7-843fd6f3a7a8</t>
  </si>
  <si>
    <t>Biological Enterprises</t>
  </si>
  <si>
    <t>http://www.testingequipment.in/concrete-permeability-apparatus.htm</t>
  </si>
  <si>
    <t>ac12d3e4-5a0f-be7a-840a-b1d63b57f737</t>
  </si>
  <si>
    <t>Biological Industries Ltd</t>
  </si>
  <si>
    <t>http://www.bioind.com/</t>
  </si>
  <si>
    <t>3706babb-0992-316a-2b2a-c294f0b0386d</t>
  </si>
  <si>
    <t>Biological Research Innovation Centre and Solutions</t>
  </si>
  <si>
    <t>http://www.bricsbio.com</t>
  </si>
  <si>
    <t>cf6319b3-be41-5678-699a-0f12114724f2</t>
  </si>
  <si>
    <t>Biological sciences at the University of Michigan</t>
  </si>
  <si>
    <t>http://bssp.med.umich.edu</t>
  </si>
  <si>
    <t>fcc0dff8-0d58-99b9-b494-412cf62b8185</t>
  </si>
  <si>
    <t>Biological Signal Processing</t>
  </si>
  <si>
    <t>http://bsp.co.il</t>
  </si>
  <si>
    <t>9f241cf8-a22c-abc3-7db4-1014c4a87681</t>
  </si>
  <si>
    <t>BioLogicB LLC</t>
  </si>
  <si>
    <t>http://biologicb.com</t>
  </si>
  <si>
    <t>bf226ba9-1c8a-1293-963e-e90db7079b3a</t>
  </si>
  <si>
    <t>Biologics</t>
  </si>
  <si>
    <t>http://biologicsinc.com</t>
  </si>
  <si>
    <t>5e7f4ae2-2897-5135-4e00-db28cb846f63</t>
  </si>
  <si>
    <t>Biologics Modular</t>
  </si>
  <si>
    <t>http://biologicsmodular.com</t>
  </si>
  <si>
    <t>f3d03706-7bdd-c05e-4613-b71bc2a2cc67</t>
  </si>
  <si>
    <t>Biologics Process Development</t>
  </si>
  <si>
    <t>http://www.biologicspd.com</t>
  </si>
  <si>
    <t>541b168a-5379-9ab2-5842-5978e724925d</t>
  </si>
  <si>
    <t>Biologie et Industrie</t>
  </si>
  <si>
    <t>http://www.biologieindustrie.com</t>
  </si>
  <si>
    <t>ff24c61a-664d-fb22-892d-11feb62bc6a3</t>
  </si>
  <si>
    <t>Biology Editors Company</t>
  </si>
  <si>
    <t>http://www.biologists.com</t>
  </si>
  <si>
    <t>1b86dc31-2a35-2545-388a-951418d52b93</t>
  </si>
  <si>
    <t>Biology Tuition Center</t>
  </si>
  <si>
    <t>http://oabiology.com</t>
  </si>
  <si>
    <t>60b9585e-da59-e7eb-05a1-716a09d0fc97</t>
  </si>
  <si>
    <t>Biologytutor.sg</t>
  </si>
  <si>
    <t>http://www.biologytutor.sg/</t>
  </si>
  <si>
    <t>1df0e47a-c995-8380-be88-ddf354e19ba8</t>
  </si>
  <si>
    <t>BioLoom</t>
  </si>
  <si>
    <t>http://bioloom.io</t>
  </si>
  <si>
    <t>5bff8384-9e18-3ef4-e1ce-c87e80b21788</t>
  </si>
  <si>
    <t>BioLucent</t>
  </si>
  <si>
    <t>http://www.biolucent.com</t>
  </si>
  <si>
    <t>7c0900c8-5139-d65d-8432-edd15ad9e86e</t>
  </si>
  <si>
    <t>BioLucid</t>
  </si>
  <si>
    <t>http://www.biolucid.com/</t>
  </si>
  <si>
    <t>661e27be-33af-5c47-3610-fb703b478898</t>
  </si>
  <si>
    <t>BioLum Sciences</t>
  </si>
  <si>
    <t>http://www.biolumsciences.com/</t>
  </si>
  <si>
    <t>4d29216b-cdd7-1dfb-d2e8-19060f5436c1</t>
  </si>
  <si>
    <t>BioLumic</t>
  </si>
  <si>
    <t>http://www.biolumic.com</t>
  </si>
  <si>
    <t>85784bec-0ccd-a3cd-ddc9-b0fcc6446492</t>
  </si>
  <si>
    <t>BioLumix</t>
  </si>
  <si>
    <t>http://www.mybiolumix.com/</t>
  </si>
  <si>
    <t>d5179c9a-7e95-1b6a-59ed-5a0f2a64df62</t>
  </si>
  <si>
    <t>Biolytx Pharmaceuticals</t>
  </si>
  <si>
    <t>http://www.biolytxcorp.com/</t>
  </si>
  <si>
    <t>b7fdd4e5-e1f5-c6c2-29f6-e278ee53791d</t>
  </si>
  <si>
    <t>BioM ADVICE</t>
  </si>
  <si>
    <t>http://www.biom-advice.com</t>
  </si>
  <si>
    <t>654db26a-887e-f468-f805-a6a5e19a5e69</t>
  </si>
  <si>
    <t>BIOM-X</t>
  </si>
  <si>
    <t>http://www.biom-x.com</t>
  </si>
  <si>
    <t>e0332579-fbe1-a364-8919-7ed7dbed5a6b</t>
  </si>
  <si>
    <t>Biom'Up</t>
  </si>
  <si>
    <t>http://www.biomup.com</t>
  </si>
  <si>
    <t>7306b906-52c8-1fc4-d08b-bee0e103ca10</t>
  </si>
  <si>
    <t>Biomagnetics Diagnostics</t>
  </si>
  <si>
    <t>http://www.biomagneticsbmgp.com</t>
  </si>
  <si>
    <t>d1f6698a-c43f-aacc-7a5e-b72dd79c156f</t>
  </si>
  <si>
    <t>BIOMAKE</t>
  </si>
  <si>
    <t>http://www.biomake.com.br</t>
  </si>
  <si>
    <t>4cb56bdc-19d2-82c1-0f6e-a633c8415591</t>
  </si>
  <si>
    <t>Biomall</t>
  </si>
  <si>
    <t>https://www.biomall.in/</t>
  </si>
  <si>
    <t>fe98e81d-afe6-485d-a8bc-b55912b995ac</t>
  </si>
  <si>
    <t>Biomaps</t>
  </si>
  <si>
    <t>http://biomaps.launchrock.com/</t>
  </si>
  <si>
    <t>e6e8cec0-d91b-83e5-91e2-6dd6c1300ad7</t>
  </si>
  <si>
    <t>Biomar</t>
  </si>
  <si>
    <t>http://gabinetbiomar.pl/</t>
  </si>
  <si>
    <t>659dee0b-1c02-a17d-ca48-0d3776f459b7</t>
  </si>
  <si>
    <t>BioMARC</t>
  </si>
  <si>
    <t>http://biomarc.colostate.edu</t>
  </si>
  <si>
    <t>5dacc44f-7ce7-6506-371a-c2d6ccb6ead1</t>
  </si>
  <si>
    <t>BioMarCare Technologies</t>
  </si>
  <si>
    <t>http://www.biomarcare.com</t>
  </si>
  <si>
    <t>a7a6069d-3c96-3848-c5e3-cce520e710cf</t>
  </si>
  <si>
    <t>BioMarck Pharmaceuticals</t>
  </si>
  <si>
    <t>http://www.biomarck.com</t>
  </si>
  <si>
    <t>ca12fed3-b728-e054-2b57-0061062e8f0e</t>
  </si>
  <si>
    <t>BioMarin Pharmaceutical</t>
  </si>
  <si>
    <t>http://www.bmrn.com</t>
  </si>
  <si>
    <t>9773a4cc-9c67-d16e-8fdd-09040299abad</t>
  </si>
  <si>
    <t>BIOMARK CAPITAL</t>
  </si>
  <si>
    <t>http://www.biomarkcapital.com</t>
  </si>
  <si>
    <t>48fc7bbd-d77c-82a8-2349-6a6307cf5152</t>
  </si>
  <si>
    <t>BioMark Health</t>
  </si>
  <si>
    <t>http://www.biomarkhealth.com</t>
  </si>
  <si>
    <t>57fc933e-09cc-3d34-4df5-f6927e248791</t>
  </si>
  <si>
    <t>BioMark Inc.</t>
  </si>
  <si>
    <t>http://www.biomarkinc.com</t>
  </si>
  <si>
    <t>82a86f0a-fc05-7a5a-c909-bbebbfd800c3</t>
  </si>
  <si>
    <t>Biomarker Sciences</t>
  </si>
  <si>
    <t>http://gbsleiden.com</t>
  </si>
  <si>
    <t>61b4b830-f64e-aaef-bc42-5ab1b181e79c</t>
  </si>
  <si>
    <t>BioMarker Strategies</t>
  </si>
  <si>
    <t>http://www.biomarkerstrategies.com</t>
  </si>
  <si>
    <t>9ad4b1af-5766-5b13-7302-8778ee788546</t>
  </si>
  <si>
    <t>Biomarker.io</t>
  </si>
  <si>
    <t>https://www.biomarker.io/</t>
  </si>
  <si>
    <t>2003afb9-0b6b-28d7-b18a-93879bacc85c</t>
  </si>
  <si>
    <t>BioMAS</t>
  </si>
  <si>
    <t>http://www.biomas-pharma.com/</t>
  </si>
  <si>
    <t>9fd04e65-1dcc-271f-19dc-e72213f7493a</t>
  </si>
  <si>
    <t>bioMASON</t>
  </si>
  <si>
    <t>http://biomason.com/</t>
  </si>
  <si>
    <t>c801ce11-d19d-cc67-f435-7c2ae5dbecaf</t>
  </si>
  <si>
    <t>Biomass Boilers Company</t>
  </si>
  <si>
    <t>http://www.biomassboilerscompany.com</t>
  </si>
  <si>
    <t>01811fe5-48f2-330a-3bed-cacca0344549</t>
  </si>
  <si>
    <t>Biomass CHP</t>
  </si>
  <si>
    <t>http://www.biomasschp.co.uk</t>
  </si>
  <si>
    <t>0168d1fa-b768-deb6-bbbf-c11d2db0a775</t>
  </si>
  <si>
    <t>Biomat USA</t>
  </si>
  <si>
    <t>https://www.grifolsplasma.com</t>
  </si>
  <si>
    <t>9af7edda-471a-104b-019f-3eab3d34d8eb</t>
  </si>
  <si>
    <t>Biomatics Capital Partners</t>
  </si>
  <si>
    <t>https://www.biomaticscapital.com/</t>
  </si>
  <si>
    <t>46ba725e-1b30-73a5-6944-a8afeaf9beab</t>
  </si>
  <si>
    <t>Biomatik Corporation</t>
  </si>
  <si>
    <t>http://www.biomatik.com</t>
  </si>
  <si>
    <t>18fbf099-0d40-0813-bc17-51122de19b0a</t>
  </si>
  <si>
    <t>Biomatiques</t>
  </si>
  <si>
    <t>http://www.biomatiques.com/</t>
  </si>
  <si>
    <t>80fac9ff-8b60-a38b-3d86-ee5f6a083f81</t>
  </si>
  <si>
    <t>Biomatrica</t>
  </si>
  <si>
    <t>http://www.biomatrica.com</t>
  </si>
  <si>
    <t>b4022295-c1e1-50a8-1dd6-593acfebf735</t>
  </si>
  <si>
    <t>BioMatrix Energy Inc.</t>
  </si>
  <si>
    <t>http://www.biomatrix.energy</t>
  </si>
  <si>
    <t>48b04b5e-fc00-6994-8854-887f7bdb472e</t>
  </si>
  <si>
    <t>BioMatrix Specialty Pharmacy</t>
  </si>
  <si>
    <t>http://www.biomatrixsprx.com/</t>
  </si>
  <si>
    <t>335d7377-88f1-acc9-586b-92afcbc0487e</t>
  </si>
  <si>
    <t>Biomatters</t>
  </si>
  <si>
    <t>http://www.biomatters.com</t>
  </si>
  <si>
    <t>714a26c0-e486-3332-d0e4-71bbfd6409d7</t>
  </si>
  <si>
    <t>BioMax</t>
  </si>
  <si>
    <t>http://www.biomaxtech.com/web/index.php</t>
  </si>
  <si>
    <t>3ccdabea-1ac1-0050-131e-5aad2139d692</t>
  </si>
  <si>
    <t>Biomax Informatics</t>
  </si>
  <si>
    <t>http://www.biomax.com/</t>
  </si>
  <si>
    <t>8efee1e2-1b83-d80a-f283-4ad0b87336e4</t>
  </si>
  <si>
    <t>BioMCN</t>
  </si>
  <si>
    <t>http://www.biomcn.eu</t>
  </si>
  <si>
    <t>00d7e44d-bbf1-2444-5904-97a4a2e38176</t>
  </si>
  <si>
    <t>Biome</t>
  </si>
  <si>
    <t>http://www.biome.us</t>
  </si>
  <si>
    <t>aabdd184-051d-7805-9d00-3fd40688d364</t>
  </si>
  <si>
    <t>BioMe</t>
  </si>
  <si>
    <t>http://biome.pro/</t>
  </si>
  <si>
    <t>70947d30-26ce-0e25-16b0-6e4c8bd01f92</t>
  </si>
  <si>
    <t>Biome Analytics</t>
  </si>
  <si>
    <t>http://www.biome.io/</t>
  </si>
  <si>
    <t>451d8130-81b4-6467-c39f-a417bfd0871f</t>
  </si>
  <si>
    <t>Biome Makers</t>
  </si>
  <si>
    <t>http://www.biomemakers.com</t>
  </si>
  <si>
    <t>6fa26ac3-558e-9dfa-2b44-0cbd7b7b6862</t>
  </si>
  <si>
    <t>Biome360</t>
  </si>
  <si>
    <t>https://www.biome360.com/</t>
  </si>
  <si>
    <t>83ca5b10-aa4e-b3ae-fcd1-22291c50684c</t>
  </si>
  <si>
    <t>Biomeasure</t>
  </si>
  <si>
    <t>http://www.biomeasure.net</t>
  </si>
  <si>
    <t>89ee3490-4ed7-2a20-4b62-a9f20ac1340e</t>
  </si>
  <si>
    <t>Biomec</t>
  </si>
  <si>
    <t>http://www.biomec.com/</t>
  </si>
  <si>
    <t>7cb33dee-50e8-d09b-4820-0ed1f8d40bdb</t>
  </si>
  <si>
    <t>Biomech</t>
  </si>
  <si>
    <t>http://streetworkoutapp.com</t>
  </si>
  <si>
    <t>0a3c6909-b857-4443-b15a-dce6a59e1321</t>
  </si>
  <si>
    <t>BioMed Central</t>
  </si>
  <si>
    <t>http://www.biomedcentral.com</t>
  </si>
  <si>
    <t>70928e67-95a9-3580-2426-088c8ca4037b</t>
  </si>
  <si>
    <t>BioMed Design</t>
  </si>
  <si>
    <t>http://biomeddesignllc.com/</t>
  </si>
  <si>
    <t>19b631cd-ddbb-2fe3-5294-39bda3049d3d</t>
  </si>
  <si>
    <t>Biomed Dispose It</t>
  </si>
  <si>
    <t>http://biomeddisposeit.com</t>
  </si>
  <si>
    <t>0dc07137-5426-10f9-e1de-5d1113ddbf31</t>
  </si>
  <si>
    <t>Biomed Labordiagnostik</t>
  </si>
  <si>
    <t>http://www.biomed.de/</t>
  </si>
  <si>
    <t>b3ba44c8-6722-cb70-440a-20a746f9c653</t>
  </si>
  <si>
    <t>Biomed Orthopedics</t>
  </si>
  <si>
    <t>http://www.biomedorthopedics.com/</t>
  </si>
  <si>
    <t>5c4a79db-0039-a678-9bfd-436362ea56d6</t>
  </si>
  <si>
    <t>BioMed Realty Trust</t>
  </si>
  <si>
    <t>http://www.biomedrealty.com</t>
  </si>
  <si>
    <t>c1dbe001-28ad-d902-55e4-654498cdcbda</t>
  </si>
  <si>
    <t>Biomed Resource</t>
  </si>
  <si>
    <t>http://www.bmres.com</t>
  </si>
  <si>
    <t>b8c80162-abff-f53d-6d66-38d9fa8cff8b</t>
  </si>
  <si>
    <t>BioMed SA</t>
  </si>
  <si>
    <t>http://www.biomedsa.org/</t>
  </si>
  <si>
    <t>3cf5cc14-caf6-1d77-fd3e-8985cd366701</t>
  </si>
  <si>
    <t>BioMed Valley Discoveries, Inc.</t>
  </si>
  <si>
    <t>http://biomed-valley.com</t>
  </si>
  <si>
    <t>bd92a2af-8428-4797-1505-18ceee9c91e9</t>
  </si>
  <si>
    <t>BioMed Ventures</t>
  </si>
  <si>
    <t>http://biomedrealty.com/</t>
  </si>
  <si>
    <t>18cdc694-b372-a6be-5ea6-4cf4572163a3</t>
  </si>
  <si>
    <t>BioMed X</t>
  </si>
  <si>
    <t>http://www.bio.mx</t>
  </si>
  <si>
    <t>791be9e0-2aa9-1c7d-bf93-ba438a9c1e76</t>
  </si>
  <si>
    <t>Biomedal</t>
  </si>
  <si>
    <t>http://www.biomedal.com/</t>
  </si>
  <si>
    <t>80d4716d-3274-14a2-f070-ac3031484e6a</t>
  </si>
  <si>
    <t>BioMedFlex</t>
  </si>
  <si>
    <t>http://biomedflex.com</t>
  </si>
  <si>
    <t>89dc7fa2-2edd-cb96-52d1-1828e46e5141</t>
  </si>
  <si>
    <t>Biomedic Consulting Ltd.</t>
  </si>
  <si>
    <t>http://www.biomedicasia.com/</t>
  </si>
  <si>
    <t>b9e164da-27bf-a419-f414-469de5b6b595</t>
  </si>
  <si>
    <t>Biomedica Management</t>
  </si>
  <si>
    <t>http://www.biomedic.net/</t>
  </si>
  <si>
    <t>09585fc1-b47d-3d37-f45d-4f077666dba0</t>
  </si>
  <si>
    <t>Biomedical Advanced Research and Development Authority (BARDA)</t>
  </si>
  <si>
    <t>http://www.phe.gov</t>
  </si>
  <si>
    <t>155b78e5-741a-e0df-4efd-22d9b208f169</t>
  </si>
  <si>
    <t>Biomedical Devices of Kansas</t>
  </si>
  <si>
    <t>http://www.biomedks.com</t>
  </si>
  <si>
    <t>eee0ce1b-3bed-e076-3a78-44b1c9f74eb8</t>
  </si>
  <si>
    <t>Biomedical Diagnostics Institute</t>
  </si>
  <si>
    <t>http://www.bdi.ie/</t>
  </si>
  <si>
    <t>d0a7b0a1-4e78-b81a-5d54-883d14a25643</t>
  </si>
  <si>
    <t>BioMedical Enterprises</t>
  </si>
  <si>
    <t>http://bme-tx.com</t>
  </si>
  <si>
    <t>783d2f62-2583-bfc0-803e-aa5466741c29</t>
  </si>
  <si>
    <t>Biomedical Imaging Center</t>
  </si>
  <si>
    <t>http://bic.beckman.illinois.edu/</t>
  </si>
  <si>
    <t>46f7dfac-0884-8c1e-c06f-bfdf5fefa124</t>
  </si>
  <si>
    <t>Biomedical Innovation</t>
  </si>
  <si>
    <t>http://cbi.mit.edu/research-overview/bioman</t>
  </si>
  <si>
    <t>9b2f4f8d-c0ea-3715-b096-ed2db63a8b4f</t>
  </si>
  <si>
    <t>Biomedical Instrumentation Inc</t>
  </si>
  <si>
    <t>http://bio-medical.com</t>
  </si>
  <si>
    <t>a8914f27-8569-e8e5-740e-6105b33c688b</t>
  </si>
  <si>
    <t>Biomedical Investments</t>
  </si>
  <si>
    <t>http://www.biomed.co.il/</t>
  </si>
  <si>
    <t>13a611c1-b1e1-39b7-c95d-dedfa17ea09c</t>
  </si>
  <si>
    <t>Biomedical Modeling</t>
  </si>
  <si>
    <t>http://www.biomodel.com</t>
  </si>
  <si>
    <t>846d8164-6691-47f7-e391-ab5cbf8fa29d</t>
  </si>
  <si>
    <t>Biomedical Neuroscience Institute</t>
  </si>
  <si>
    <t>http://www.bni.cl/</t>
  </si>
  <si>
    <t>dfe889b5-9087-0d8f-ce80-593c386f9831</t>
  </si>
  <si>
    <t>Biomedical Research Foundation of the Academy of Athens</t>
  </si>
  <si>
    <t>http://www.bioacademy.gr/</t>
  </si>
  <si>
    <t>a9a79750-9cde-1158-80a2-e92ef0d42a1b</t>
  </si>
  <si>
    <t>Biomedical Science Careers Program</t>
  </si>
  <si>
    <t>http://www.bscp.org</t>
  </si>
  <si>
    <t>a8632755-1be3-38d0-ee82-765b48998a56</t>
  </si>
  <si>
    <t>Biomedical Science Personal Statement</t>
  </si>
  <si>
    <t>http://www.biomedicalsciencepersonalstatement.com/</t>
  </si>
  <si>
    <t>43acc63b-d0e3-f633-7c3f-f8cdd91c018f</t>
  </si>
  <si>
    <t>Biomedical Structures LLC</t>
  </si>
  <si>
    <t>http://www.bmsri.com</t>
  </si>
  <si>
    <t>243823f0-cc93-dc0d-2107-fdb4420fd365</t>
  </si>
  <si>
    <t>Biomedical Systems</t>
  </si>
  <si>
    <t>http://www.biomedsys.com</t>
  </si>
  <si>
    <t>aafe903b-f172-b7e3-6778-8461243b8c34</t>
  </si>
  <si>
    <t>BioMedical Works</t>
  </si>
  <si>
    <t>http://biomedicalworks.in</t>
  </si>
  <si>
    <t>2d534001-643d-19bc-82aa-12c5919f0ca4</t>
  </si>
  <si>
    <t>BioMediTech</t>
  </si>
  <si>
    <t>http://www.biomeditech.fi</t>
  </si>
  <si>
    <t>642594fe-3202-92f8-9ca7-af677c8927a2</t>
  </si>
  <si>
    <t>Biomedix vascular solution</t>
  </si>
  <si>
    <t>http://www.biomedix.com</t>
  </si>
  <si>
    <t>4b93ee6f-a4cc-4fac-4814-153eb8e71fe8</t>
  </si>
  <si>
    <t>BioMedNet</t>
  </si>
  <si>
    <t>http://www.bmn.com/</t>
  </si>
  <si>
    <t>2814e6ab-e727-e5e2-3cc1-7443a304b182</t>
  </si>
  <si>
    <t>BioMedomics</t>
  </si>
  <si>
    <t>http://biomedomics.com</t>
  </si>
  <si>
    <t>0319fdf2-9a1f-4844-3ea7-c5505686f045</t>
  </si>
  <si>
    <t>BioMedPartners</t>
  </si>
  <si>
    <t>http://www.biomedvc.com</t>
  </si>
  <si>
    <t>ba9e6cd4-fad7-9299-03d1-60fcbb29be37</t>
  </si>
  <si>
    <t>Biomeme</t>
  </si>
  <si>
    <t>http://www.bio-meme.com</t>
  </si>
  <si>
    <t>f307329b-47d4-1529-b38d-7c527acc71af</t>
  </si>
  <si>
    <t>BioMensio</t>
  </si>
  <si>
    <t>http://www.biomensio.com/</t>
  </si>
  <si>
    <t>ef794dc2-651c-75d0-287d-e77ff33e98c8</t>
  </si>
  <si>
    <t>BioMentorz, Inc</t>
  </si>
  <si>
    <t>http://www.biomentorz.com</t>
  </si>
  <si>
    <t>d4e753f9-58ed-cf15-0e1b-5925987a77ab</t>
  </si>
  <si>
    <t>Biomer</t>
  </si>
  <si>
    <t>http://www.biomer.de/</t>
  </si>
  <si>
    <t>2a26ffdf-21d5-db51-0971-8239578d1472</t>
  </si>
  <si>
    <t>bioMerieux</t>
  </si>
  <si>
    <t>http://www.biomerieux.com</t>
  </si>
  <si>
    <t>0ce44021-ca94-8a1c-d031-c4b68c62b218</t>
  </si>
  <si>
    <t>Biomerix</t>
  </si>
  <si>
    <t>http://biomerix.com</t>
  </si>
  <si>
    <t>1c84f77a-9b7f-d1f0-be8e-5cfb13aa1809</t>
  </si>
  <si>
    <t>BioMers</t>
  </si>
  <si>
    <t>http://simpliclear.com/</t>
  </si>
  <si>
    <t>d3be7f70-6659-5197-996d-a051cebb5b57</t>
  </si>
  <si>
    <t>BioMet</t>
  </si>
  <si>
    <t>http://www.biomet.co.uk/home-uk</t>
  </si>
  <si>
    <t>daa4f187-92d3-d305-df7c-a72b8d44e148</t>
  </si>
  <si>
    <t>Biomethodes</t>
  </si>
  <si>
    <t>http://www.biomethodes.com</t>
  </si>
  <si>
    <t>086a0c47-18d9-5f93-ab15-4016c525ab8e</t>
  </si>
  <si>
    <t>Biometric Access</t>
  </si>
  <si>
    <t>http://www.biometricaccess.com</t>
  </si>
  <si>
    <t>7c59f060-8bb9-c45c-2973-9b9b211fd162</t>
  </si>
  <si>
    <t>Biometric Access System</t>
  </si>
  <si>
    <t>http://bioaccsys.com.au</t>
  </si>
  <si>
    <t>dca471b9-3a47-9221-cb58-697816a8b423</t>
  </si>
  <si>
    <t>Biometric Advertising</t>
  </si>
  <si>
    <t>http://www.biometricadvertising.com/</t>
  </si>
  <si>
    <t>7e604919-6458-97d7-33e9-04bf3ea5fb57</t>
  </si>
  <si>
    <t>Biometric Associates</t>
  </si>
  <si>
    <t>http://biometricassociates.com</t>
  </si>
  <si>
    <t>d70a5fad-9ba7-9a28-e43e-fc9f933b9862</t>
  </si>
  <si>
    <t>Biometric Batch</t>
  </si>
  <si>
    <t>https://www.kickstarter.com/projects/biometricmatch/biometric-match-more-science-better-matches</t>
  </si>
  <si>
    <t>348694dd-8bad-1678-9ee1-cf8c9f66ffec</t>
  </si>
  <si>
    <t>Biometric GmbH</t>
  </si>
  <si>
    <t>http://www.biometric-gmbh.de/</t>
  </si>
  <si>
    <t>16859d30-8386-a927-3b17-25ed19e6cb5d</t>
  </si>
  <si>
    <t>Biometric Imaging</t>
  </si>
  <si>
    <t>http://imagingbiometrics.com</t>
  </si>
  <si>
    <t>42bf5706-7324-b9e5-5da1-ce337c54181d</t>
  </si>
  <si>
    <t>Biometric Match</t>
  </si>
  <si>
    <t>http://biometricmatch.com/</t>
  </si>
  <si>
    <t>dbde4faa-7b23-c0c6-0200-f04a9d4a664f</t>
  </si>
  <si>
    <t>Biometric Security</t>
  </si>
  <si>
    <t>http://www.voicevault.com</t>
  </si>
  <si>
    <t>7f8bd198-f882-9e9f-2923-98235c3953b0</t>
  </si>
  <si>
    <t>BioMetric Signature ID</t>
  </si>
  <si>
    <t>https://www.biosig-id.com</t>
  </si>
  <si>
    <t>350cebc2-ec3e-0668-d83f-4a64c358a9b3</t>
  </si>
  <si>
    <t>BioMetric Solution</t>
  </si>
  <si>
    <t>http://www.biometricsolution.com/</t>
  </si>
  <si>
    <t>546379cd-148d-679a-ef50-e7fbf661489e</t>
  </si>
  <si>
    <t>Biometric Solutions</t>
  </si>
  <si>
    <t>http://www.biometricsolutions.com</t>
  </si>
  <si>
    <t>a9f0292d-aab5-5542-1f32-2c28d425eac1</t>
  </si>
  <si>
    <t>Biometric Update</t>
  </si>
  <si>
    <t>http://www.biometricupdate.com/</t>
  </si>
  <si>
    <t>5a64472b-f5ff-a242-8dbe-0d8206878ed0</t>
  </si>
  <si>
    <t>Biometrica Systems Inc</t>
  </si>
  <si>
    <t>http://www.biometrica.com</t>
  </si>
  <si>
    <t>86e01669-7d84-b5eb-2fef-edbd62cd612c</t>
  </si>
  <si>
    <t>Biometrics Identification Services</t>
  </si>
  <si>
    <t>http://www.bioidentserv.com/</t>
  </si>
  <si>
    <t>0cf20cde-313b-0408-6f81-41cc3e24c195</t>
  </si>
  <si>
    <t>Biometrix</t>
  </si>
  <si>
    <t>http://www.biometrixmedical.com/</t>
  </si>
  <si>
    <t>21c7e8de-b25d-3ee6-2a81-67f8f8b17c6e</t>
  </si>
  <si>
    <t>bioMETRX</t>
  </si>
  <si>
    <t>http://www.biometrx.net</t>
  </si>
  <si>
    <t>efe0a2c6-0254-bb17-db40-6fbda73f821d</t>
  </si>
  <si>
    <t>BiometryCloud</t>
  </si>
  <si>
    <t>http://www.biometrycloud.com</t>
  </si>
  <si>
    <t>5660de26-5001-1fcc-4cff-3df60fdb0dd2</t>
  </si>
  <si>
    <t>BiometryPass</t>
  </si>
  <si>
    <t>http://www.biometrypass.com/</t>
  </si>
  <si>
    <t>79fc3e6c-58ef-7126-d944-ac34ea2566b5</t>
  </si>
  <si>
    <t>Biomeva</t>
  </si>
  <si>
    <t>http://www.biomeva.com/</t>
  </si>
  <si>
    <t>4d23a160-1598-c3f6-167d-cdcc8b47e119</t>
  </si>
  <si>
    <t>Biomicore</t>
  </si>
  <si>
    <t>http://biomicore.com/</t>
  </si>
  <si>
    <t>203533d0-7f9d-0b08-9d5c-f61d1d59c932</t>
  </si>
  <si>
    <t>BioMicro Systems</t>
  </si>
  <si>
    <t>http://www.biomicro.com</t>
  </si>
  <si>
    <t>c67633d6-f907-e31f-7e76-3450b6a565ea</t>
  </si>
  <si>
    <t>Biomiga Diagnostics</t>
  </si>
  <si>
    <t>http://www.biomiga.com</t>
  </si>
  <si>
    <t>52884154-6a90-1300-9116-0428d7c02637</t>
  </si>
  <si>
    <t>Biomiic</t>
  </si>
  <si>
    <t>http://www.biomiic.com</t>
  </si>
  <si>
    <t>c0f97116-3c2f-ff42-abce-612f8e3a767d</t>
  </si>
  <si>
    <t>Biomimedica</t>
  </si>
  <si>
    <t>http://www.biomimedica.com</t>
  </si>
  <si>
    <t>52983b76-ec35-d9b4-b17c-0ede2424d1f6</t>
  </si>
  <si>
    <t>BioMimetic Therapeutics</t>
  </si>
  <si>
    <t>http://www.biomimetics.com</t>
  </si>
  <si>
    <t>a237f22a-0cb6-1e88-f125-0a363aa0d120</t>
  </si>
  <si>
    <t>Biomimetics and Dextrous Manipulation Lab</t>
  </si>
  <si>
    <t>http://bdml.stanford.edu/main/homepage</t>
  </si>
  <si>
    <t>8e5784aa-b650-9bf5-38d0-db987aa73daa</t>
  </si>
  <si>
    <t>BioMimetx</t>
  </si>
  <si>
    <t>http://biomimetx.wix.com/biomimetx</t>
  </si>
  <si>
    <t>89ecf01c-62f3-9595-7e3e-24a42e700a79</t>
  </si>
  <si>
    <t>Biomimicry 3.8</t>
  </si>
  <si>
    <t>http://biomimicry.net/</t>
  </si>
  <si>
    <t>6be7cf66-5bc1-e9e2-9231-efae79960e34</t>
  </si>
  <si>
    <t>Biomimicry for Social Innovation</t>
  </si>
  <si>
    <t>http://www.bio-sis.net/</t>
  </si>
  <si>
    <t>760c3b15-5568-bca2-6f1f-3c2460ee85ed</t>
  </si>
  <si>
    <t>Biomimicry Germany</t>
  </si>
  <si>
    <t>http://www.biomimicrygermany.com/</t>
  </si>
  <si>
    <t>fc0bae4d-dc62-db8b-5f69-04672e7fc91c</t>
  </si>
  <si>
    <t>Biomimicry Institute</t>
  </si>
  <si>
    <t>http://biomimicry.org/</t>
  </si>
  <si>
    <t>5b5f0bba-1f50-418e-e461-357dff1c09bb</t>
  </si>
  <si>
    <t>Biomimicry LA</t>
  </si>
  <si>
    <t>http://biomimicryla.org</t>
  </si>
  <si>
    <t>6ef819ff-bcb8-34d5-4378-a7e0b0c8ef72</t>
  </si>
  <si>
    <t>BioMindR</t>
  </si>
  <si>
    <t>http://www.biomindr.com</t>
  </si>
  <si>
    <t>ca775a9b-e1b3-3174-230c-fe8a0b524f66</t>
  </si>
  <si>
    <t>Biomio</t>
  </si>
  <si>
    <t>https://biom.io/</t>
  </si>
  <si>
    <t>92dafd2d-137e-bbc5-5ca1-578c9cb100ba</t>
  </si>
  <si>
    <t>Biomir</t>
  </si>
  <si>
    <t>http://www.biomirllc.com/</t>
  </si>
  <si>
    <t>85b7e5fb-aa0a-75ac-268a-66559f493d09</t>
  </si>
  <si>
    <t>Biomiracle</t>
  </si>
  <si>
    <t>http://www.biomiracle.de</t>
  </si>
  <si>
    <t>9bc1dbba-b888-9a34-f6fe-2455f60641c4</t>
  </si>
  <si>
    <t>BIOMISA Research Group</t>
  </si>
  <si>
    <t>http://biomisa.org</t>
  </si>
  <si>
    <t>d2b25289-b1cd-4f0a-5a91-0ee02da17873</t>
  </si>
  <si>
    <t>Biomival</t>
  </si>
  <si>
    <t>http://www.biomival.com/</t>
  </si>
  <si>
    <t>a2aea4f9-765e-5966-cf71-35d4030e22d3</t>
  </si>
  <si>
    <t>Biomoda</t>
  </si>
  <si>
    <t>http://www.biomoda.com</t>
  </si>
  <si>
    <t>a8d1ab5a-affa-b105-5b23-7923509c3a47</t>
  </si>
  <si>
    <t>Biomode - Biomolecular Determination</t>
  </si>
  <si>
    <t>http://www.biomode-sa.com/en/</t>
  </si>
  <si>
    <t>7ed70d0e-7608-9159-26b1-7b422cb6a25c</t>
  </si>
  <si>
    <t>Biomodels</t>
  </si>
  <si>
    <t>http://staging.biomodels.com</t>
  </si>
  <si>
    <t>f7a35d44-bfb6-0729-c38c-277341c2dc95</t>
  </si>
  <si>
    <t>BIOMODEX</t>
  </si>
  <si>
    <t>http://www.biomodex.com</t>
  </si>
  <si>
    <t>6e09cf3b-a4d0-9b15-724b-beb273d02064</t>
  </si>
  <si>
    <t>BioModics</t>
  </si>
  <si>
    <t>http://www.biomodics.com/</t>
  </si>
  <si>
    <t>84d9aa87-7eed-b46f-2b88-fb21075a28eb</t>
  </si>
  <si>
    <t>BIOMOL International</t>
  </si>
  <si>
    <t>http://www.biomol.com</t>
  </si>
  <si>
    <t>86daef17-3fbf-193b-1896-0f6b90e25bf5</t>
  </si>
  <si>
    <t>Biomonde</t>
  </si>
  <si>
    <t>http://biomonde.com/</t>
  </si>
  <si>
    <t>12977a40-8db3-0f80-1dbb-95d7440ab107</t>
  </si>
  <si>
    <t>Biomonitor</t>
  </si>
  <si>
    <t>http://www.biomonitor.dk</t>
  </si>
  <si>
    <t>3539b239-b1a9-2bb6-3706-f93c0185fb5e</t>
  </si>
  <si>
    <t>Biomooi Intl. Co. Ltd.</t>
  </si>
  <si>
    <t>http://www.biomooi.com</t>
  </si>
  <si>
    <t>8fd1195e-9258-9182-8e21-2aa0fcba5306</t>
  </si>
  <si>
    <t>BioMoti</t>
  </si>
  <si>
    <t>http://www.biomoti.com</t>
  </si>
  <si>
    <t>5b22da5b-626e-c0cb-4196-9c2da0b2fb1d</t>
  </si>
  <si>
    <t>BioMotiv</t>
  </si>
  <si>
    <t>http://www.biomotiv.com</t>
  </si>
  <si>
    <t>1d886322-f01e-d19a-62fa-fbe930ebc130</t>
  </si>
  <si>
    <t>Biomouv</t>
  </si>
  <si>
    <t>http://www.biomouv.com</t>
  </si>
  <si>
    <t>d7aa0e2e-3960-86b8-576a-5260da8f1a79</t>
  </si>
  <si>
    <t>BIOMx</t>
  </si>
  <si>
    <t>http://biomx.com/</t>
  </si>
  <si>
    <t>fae8e536-8af9-69c2-a48b-fd242f59480a</t>
  </si>
  <si>
    <t>BioMX</t>
  </si>
  <si>
    <t>http://www.biom-x.com/</t>
  </si>
  <si>
    <t>84759bee-7d71-57c8-db14-aebe31756af7</t>
  </si>
  <si>
    <t>BION</t>
  </si>
  <si>
    <t>http://www.bioncorp.com</t>
  </si>
  <si>
    <t>598bcaa7-f02e-9e65-324b-fea647e294a0</t>
  </si>
  <si>
    <t>http://www.bion.com.ng</t>
  </si>
  <si>
    <t>cb7f4b29-0b1c-7c91-5881-62016a11361c</t>
  </si>
  <si>
    <t>Bion Environmental Technologies</t>
  </si>
  <si>
    <t>http://www.biontech.com/</t>
  </si>
  <si>
    <t>ddc22b61-c0c2-2ae6-a49b-1c26cfbf94a5</t>
  </si>
  <si>
    <t>Bion Pharma</t>
  </si>
  <si>
    <t>http://www.bionpharma.com/</t>
  </si>
  <si>
    <t>559243bf-072c-3668-05ea-87cac37f2bf3</t>
  </si>
  <si>
    <t>Bionamics GmbH</t>
  </si>
  <si>
    <t>http://www.bionamics.de/</t>
  </si>
  <si>
    <t>7518fd85-2d21-9699-a452-c0f84ae784aa</t>
  </si>
  <si>
    <t>BioNano Genomics</t>
  </si>
  <si>
    <t>http://www.bionanogenomics.com</t>
  </si>
  <si>
    <t>9eeebf70-3b61-2c16-9f49-596e6642bb92</t>
  </si>
  <si>
    <t>Bionanoplus</t>
  </si>
  <si>
    <t>http://www.bionanoplus.com</t>
  </si>
  <si>
    <t>658498af-3cc3-ff6f-2255-d994c365fd10</t>
  </si>
  <si>
    <t>BioNanovations</t>
  </si>
  <si>
    <t>http://www.bionanovations.com</t>
  </si>
  <si>
    <t>1a6098a6-5e17-f718-ab1b-f349560a8239</t>
  </si>
  <si>
    <t>Bionary Ventures</t>
  </si>
  <si>
    <t>http://www.bionary.xyz</t>
  </si>
  <si>
    <t>432104a7-5122-b4b1-3d08-c69112f1c721</t>
  </si>
  <si>
    <t>BioNascent</t>
  </si>
  <si>
    <t>http://bionascent.co/</t>
  </si>
  <si>
    <t>b126447d-f761-02b5-782e-6b462f37c6e5</t>
  </si>
  <si>
    <t>Bionature</t>
  </si>
  <si>
    <t>http://bionature.pl</t>
  </si>
  <si>
    <t>03beb2fc-e6b4-fb3e-26d2-ad4bf4158828</t>
  </si>
  <si>
    <t>Bionaturis</t>
  </si>
  <si>
    <t>http://www.bionaturis.com</t>
  </si>
  <si>
    <t>0e7e7998-a2e4-1ca0-6b3a-d488466cb160</t>
  </si>
  <si>
    <t>Bionaut Pharmaceuticals</t>
  </si>
  <si>
    <t>http://www.bionautpharma.com/</t>
  </si>
  <si>
    <t>9ccdf4a0-cca1-96a6-e99a-ad2fe19c7da0</t>
  </si>
  <si>
    <t>BioNAV Corporation</t>
  </si>
  <si>
    <t>http://www.bionav.com/company.html</t>
  </si>
  <si>
    <t>31c3d4ae-4e74-eeca-a232-180004f3eedb</t>
  </si>
  <si>
    <t>Bioncotech</t>
  </si>
  <si>
    <t>http://www.bioncotech.com</t>
  </si>
  <si>
    <t>a6fc2157-b76b-e1b6-9862-d2e0b8bc3619</t>
  </si>
  <si>
    <t>BionCR Development</t>
  </si>
  <si>
    <t>http://www.bioncrd.com</t>
  </si>
  <si>
    <t>37a41af4-cc64-8db7-a992-d7c7c94b8d05</t>
  </si>
  <si>
    <t>BiondMetric</t>
  </si>
  <si>
    <t>http://biondmetric.com/</t>
  </si>
  <si>
    <t>e1921056-f654-9945-220b-02b6d7f53545</t>
  </si>
  <si>
    <t>Biondo Creative</t>
  </si>
  <si>
    <t>https://www.biondocreative.com</t>
  </si>
  <si>
    <t>0b3873f2-a95e-8d1a-b3ca-4ab6df5748be</t>
  </si>
  <si>
    <t>Biondo Rentals</t>
  </si>
  <si>
    <t>http://biondorentals.com.au</t>
  </si>
  <si>
    <t>529a1fe0-d1f7-5e13-402e-3dfebe899833</t>
  </si>
  <si>
    <t>Biondolillo Financial Group</t>
  </si>
  <si>
    <t>http://www.biondfinancial.com</t>
  </si>
  <si>
    <t>b371d124-9b44-7113-872a-202d0b3c29c3</t>
  </si>
  <si>
    <t>BiondVax</t>
  </si>
  <si>
    <t>http://biondvax.com</t>
  </si>
  <si>
    <t>d258bf35-8069-4c21-91ea-03c448654c34</t>
  </si>
  <si>
    <t>Bioneca</t>
  </si>
  <si>
    <t>http://www.boneca.com</t>
  </si>
  <si>
    <t>dd1c8ebd-fd01-34a9-1856-a5194db47f87</t>
  </si>
  <si>
    <t>Bioneeds</t>
  </si>
  <si>
    <t>http://www.bioneeds.in/</t>
  </si>
  <si>
    <t>7d747952-3927-c54d-4828-8e48ee44f77c</t>
  </si>
  <si>
    <t>Bioneer A/S</t>
  </si>
  <si>
    <t>https://www.bioneer.dk</t>
  </si>
  <si>
    <t>4faeb008-8a2e-de2d-c8b0-5f5398c677aa</t>
  </si>
  <si>
    <t>BIONER Sistemas ImplantolÌÄå_gico</t>
  </si>
  <si>
    <t>http://www.bioner.es/</t>
  </si>
  <si>
    <t>80576a68-3388-c33a-8244-5256ca5d72bf</t>
  </si>
  <si>
    <t>Bioness</t>
  </si>
  <si>
    <t>http://www.bioness.com</t>
  </si>
  <si>
    <t>bb21a332-ade0-e74c-c262-2584487178c6</t>
  </si>
  <si>
    <t>Bionest Partners</t>
  </si>
  <si>
    <t>http://www.bionest.com</t>
  </si>
  <si>
    <t>484bfc0b-0dfd-d698-6437-c5e9a4420bf1</t>
  </si>
  <si>
    <t>Bionet</t>
  </si>
  <si>
    <t>http://www.ebionet.com</t>
  </si>
  <si>
    <t>0b1a33b0-8fbb-142e-66c4-0d4f634b1067</t>
  </si>
  <si>
    <t>BioNet Holding</t>
  </si>
  <si>
    <t>http://www.bionetholding.eu</t>
  </si>
  <si>
    <t>d4a674e2-4978-27c0-4662-d309e5d0c497</t>
  </si>
  <si>
    <t>BioNetrix Systems Corp</t>
  </si>
  <si>
    <t>http://www.bionetrix.com/</t>
  </si>
  <si>
    <t>c26042f5-7c98-1406-717a-3bed140e5817</t>
  </si>
  <si>
    <t>BioNex Solutions</t>
  </si>
  <si>
    <t>http://bionexsolutions.com</t>
  </si>
  <si>
    <t>e4a52451-0096-5e3a-ab6c-fb8963a8f811</t>
  </si>
  <si>
    <t>Bionexo</t>
  </si>
  <si>
    <t>http://bionexo.com/</t>
  </si>
  <si>
    <t>c04eb7ee-108d-4503-56ea-5bb54317b09f</t>
  </si>
  <si>
    <t>BioNext</t>
  </si>
  <si>
    <t>http://www.bionext.com/</t>
  </si>
  <si>
    <t>4064058f-68dd-9656-5869-4fb4cabab947</t>
  </si>
  <si>
    <t>Bionic Body</t>
  </si>
  <si>
    <t>http://www.bionicbody.com/home</t>
  </si>
  <si>
    <t>320395e0-a65a-4976-feef-47184acf6bf5</t>
  </si>
  <si>
    <t>Bionic Books</t>
  </si>
  <si>
    <t>http://www.bionicbooks.com</t>
  </si>
  <si>
    <t>98f9fd80-cb9e-94bd-4aea-22d19d771cfe</t>
  </si>
  <si>
    <t>Bionic Boot</t>
  </si>
  <si>
    <t>http://www.bionicboot.com/</t>
  </si>
  <si>
    <t>12a7592a-a0ab-a337-a75f-6cde761e6d9e</t>
  </si>
  <si>
    <t>Bionic Filter Solutions</t>
  </si>
  <si>
    <t>http://signup.bionicfiltersolutions.com/</t>
  </si>
  <si>
    <t>aeebc1cc-fadc-076b-92e0-02ae9af47d56</t>
  </si>
  <si>
    <t>BIONIC Hill</t>
  </si>
  <si>
    <t>http://bionic-hill.com</t>
  </si>
  <si>
    <t>c976d64a-c112-4725-c743-3fe2b75ab931</t>
  </si>
  <si>
    <t>Bionic Hippo</t>
  </si>
  <si>
    <t>http://www.bionichippo.com</t>
  </si>
  <si>
    <t>3706ace9-03f2-529b-a253-aa5a856d5d91</t>
  </si>
  <si>
    <t>Bionic Labs</t>
  </si>
  <si>
    <t>http://www.bioniklabs.com</t>
  </si>
  <si>
    <t>7a86eab9-10ed-f109-3e49-5ca597fd1af4</t>
  </si>
  <si>
    <t>Bionic Light</t>
  </si>
  <si>
    <t>http://bionic-light.com/</t>
  </si>
  <si>
    <t>004ce92b-73e9-b33c-a542-9eb9793b86cb</t>
  </si>
  <si>
    <t>Bionic Panda Games</t>
  </si>
  <si>
    <t>http://bionicpandagames.com</t>
  </si>
  <si>
    <t>ccfd1870-4c5c-87da-3180-9d7bc4a68fa2</t>
  </si>
  <si>
    <t>Bionic Power</t>
  </si>
  <si>
    <t>http://bionic-power.com/</t>
  </si>
  <si>
    <t>1d8c92ed-0173-9289-c252-68ae830f1f7f</t>
  </si>
  <si>
    <t>Bionic Robotics GmbH</t>
  </si>
  <si>
    <t>http://www.bionic-robotics.de</t>
  </si>
  <si>
    <t>969f0e4b-be80-cdbe-a8c0-32edacc22b55</t>
  </si>
  <si>
    <t>Bionic Self Storage</t>
  </si>
  <si>
    <t>http://bionicstorage.com.au/</t>
  </si>
  <si>
    <t>3e3541d1-2a37-a603-d544-6c698adb5785</t>
  </si>
  <si>
    <t>Bionic Solar Inc</t>
  </si>
  <si>
    <t>http://www.bionicsolar.com</t>
  </si>
  <si>
    <t>20019971-2034-e53d-01fc-12bc0e2ea66f</t>
  </si>
  <si>
    <t>Bionic Solution</t>
  </si>
  <si>
    <t>http://bionicsolution.com/</t>
  </si>
  <si>
    <t>0cf417e8-1aa0-1f05-e5ae-9d88ad4e28a4</t>
  </si>
  <si>
    <t>Bionic Surface Technologies</t>
  </si>
  <si>
    <t>http://www.bionicsurface.com/en/</t>
  </si>
  <si>
    <t>e1c30bbc-9661-95f6-cd19-c792bc2b8ef5</t>
  </si>
  <si>
    <t>Bionic Vision Technologies</t>
  </si>
  <si>
    <t>http://bionicvis.com/</t>
  </si>
  <si>
    <t>1b6bd998-2b14-9ca3-4c0a-3574e9d9a0f1</t>
  </si>
  <si>
    <t>Bionic Yarn</t>
  </si>
  <si>
    <t>http://www.bionicyarn.com</t>
  </si>
  <si>
    <t>a3c2bd6b-31f0-22a6-ce7a-78b44f8ce75c</t>
  </si>
  <si>
    <t>Bionical</t>
  </si>
  <si>
    <t>http://www.bionical.com/</t>
  </si>
  <si>
    <t>1793293f-abe7-6013-deb2-6bea05393427</t>
  </si>
  <si>
    <t>Bioniche Pharma Group</t>
  </si>
  <si>
    <t>http://www.bioniche.com/</t>
  </si>
  <si>
    <t>3c803b03-af15-2109-3c7e-e9edb22e65c1</t>
  </si>
  <si>
    <t>BionicHive</t>
  </si>
  <si>
    <t>http://www.bionichive.com</t>
  </si>
  <si>
    <t>093a3306-6ec4-d8d2-e463-1ca743358884</t>
  </si>
  <si>
    <t>Bionics Advanced Filtration Systems Pvt. Ltd.</t>
  </si>
  <si>
    <t>http://www.bionicsro.com</t>
  </si>
  <si>
    <t>d3d5e880-7d4a-a43d-e930-4a562729cd82</t>
  </si>
  <si>
    <t>Bionik Labaratories</t>
  </si>
  <si>
    <t>8d8cdd26-6741-77a7-0fd2-cf17429fb99a</t>
  </si>
  <si>
    <t>Bionima LLC</t>
  </si>
  <si>
    <t>http://www.bionima.com</t>
  </si>
  <si>
    <t>269d3b85-29d3-1b88-7577-f9b065e500e7</t>
  </si>
  <si>
    <t>Bioniq Health</t>
  </si>
  <si>
    <t>http://bioniqhealth.com</t>
  </si>
  <si>
    <t>696bdf8f-df2c-b80c-6ad7-856a631812aa</t>
  </si>
  <si>
    <t>BioNitrogen</t>
  </si>
  <si>
    <t>http://bionitrogen.com</t>
  </si>
  <si>
    <t>0e4be51e-c7a1-1dd4-32b1-af1164c76ea2</t>
  </si>
  <si>
    <t>Bionity</t>
  </si>
  <si>
    <t>http://www.bionity.com/de/</t>
  </si>
  <si>
    <t>d213d920-882b-3bdf-e22d-41f0010653ec</t>
  </si>
  <si>
    <t>BioniX Tech, Inc</t>
  </si>
  <si>
    <t>http://www.bionixtech.com</t>
  </si>
  <si>
    <t>71d65966-d4cc-35c0-91e5-2bd48f420d84</t>
  </si>
  <si>
    <t>Bioniz Therapeutics</t>
  </si>
  <si>
    <t>http://bioniz.com</t>
  </si>
  <si>
    <t>bfc47047-4abf-b89c-f715-44a347300e54</t>
  </si>
  <si>
    <t>Bionizer Pool Systems</t>
  </si>
  <si>
    <t>http://bionizer.com.au</t>
  </si>
  <si>
    <t>9ab1f7a5-3f2d-6e70-5069-82efcb4f6ab2</t>
  </si>
  <si>
    <t>BioNJ</t>
  </si>
  <si>
    <t>http://bionj.org</t>
  </si>
  <si>
    <t>b48c6099-6118-4989-8fbc-c05bdcaab5fa</t>
  </si>
  <si>
    <t>Bionluk</t>
  </si>
  <si>
    <t>https://bionluk.com</t>
  </si>
  <si>
    <t>6586117c-0d3c-cea0-0df7-9a9364cca35a</t>
  </si>
  <si>
    <t>Bionolux LLC</t>
  </si>
  <si>
    <t>http://www.bionolux.com</t>
  </si>
  <si>
    <t>38cd47d0-3d8a-8dd7-752c-fa1fb89ad08c</t>
  </si>
  <si>
    <t>Bionomics</t>
  </si>
  <si>
    <t>http://www.bionomics.com.au</t>
  </si>
  <si>
    <t>794415da-5762-8726-f54c-d6f5539ff2c8</t>
  </si>
  <si>
    <t>Bionor Immuno AS</t>
  </si>
  <si>
    <t>http://www.bionorpharma.com/</t>
  </si>
  <si>
    <t>8935987a-8068-c30f-463d-fbe1b875c113</t>
  </si>
  <si>
    <t>Bionor Pharma</t>
  </si>
  <si>
    <t>http://www.bionorpharma.com</t>
  </si>
  <si>
    <t>5a3859d8-0adf-36d7-5610-b3112f35cc01</t>
  </si>
  <si>
    <t>Bionordic</t>
  </si>
  <si>
    <t>http://www.bionordic.com/</t>
  </si>
  <si>
    <t>13ef46fb-8651-2750-dd19-d0b9b88100b6</t>
  </si>
  <si>
    <t>Bionorica SE</t>
  </si>
  <si>
    <t>http://www.bionorica.de/</t>
  </si>
  <si>
    <t>87e84e85-0ec7-9da0-9a3c-6e65ab443389</t>
  </si>
  <si>
    <t>Bionostics</t>
  </si>
  <si>
    <t>http://bionostics.com</t>
  </si>
  <si>
    <t>aeac5707-2e64-4c19-475a-6974c7fe7702</t>
  </si>
  <si>
    <t>Bionostra</t>
  </si>
  <si>
    <t>http://www.bionostra.com</t>
  </si>
  <si>
    <t>abe2ec5e-c9fc-8a6f-742a-1ee66ce08d0c</t>
  </si>
  <si>
    <t>BioNote</t>
  </si>
  <si>
    <t>http://bionote.xyz</t>
  </si>
  <si>
    <t>3de75e3d-db00-e02c-4156-10402f94fd8b</t>
  </si>
  <si>
    <t>BioNova</t>
  </si>
  <si>
    <t>http://bionovamedical.com/</t>
  </si>
  <si>
    <t>d9e0ca61-03a2-3403-213c-779c576472e3</t>
  </si>
  <si>
    <t>BioNovion</t>
  </si>
  <si>
    <t>http://www.bionovion.com</t>
  </si>
  <si>
    <t>0f71a6a6-921e-504b-9d61-99cbe2bc6530</t>
  </si>
  <si>
    <t>Bionovo</t>
  </si>
  <si>
    <t>http://www.bionovo.com</t>
  </si>
  <si>
    <t>ebee21c6-d2a6-dfd8-e133-a2600a082e2a</t>
  </si>
  <si>
    <t>BioNTech AG</t>
  </si>
  <si>
    <t>http://www.biontech.de</t>
  </si>
  <si>
    <t>8ea775b3-a734-3fb9-77d2-4e1ba28ed21e</t>
  </si>
  <si>
    <t>Biontex Laboratories GmbH</t>
  </si>
  <si>
    <t>http://www.biontex.com/</t>
  </si>
  <si>
    <t>3e7192f9-9596-0061-d951-4cf7d44e0745</t>
  </si>
  <si>
    <t>Biontis</t>
  </si>
  <si>
    <t>http://www.biontis.de/</t>
  </si>
  <si>
    <t>ea017ee6-59c1-50f9-7aec-8faa25b5e269</t>
  </si>
  <si>
    <t>BioNumerik Pharmaceuticals</t>
  </si>
  <si>
    <t>http://bionumerik.com</t>
  </si>
  <si>
    <t>c0de1bcf-78a0-1e23-bca3-3133b11539ab</t>
  </si>
  <si>
    <t>Bionure</t>
  </si>
  <si>
    <t>http://www.bionure.com/</t>
  </si>
  <si>
    <t>86282ba3-856c-a689-b7e6-6c836bafb485</t>
  </si>
  <si>
    <t>BionXÌ¢åãå¢ Medical Technologies, Inc.</t>
  </si>
  <si>
    <t>http://www.bionxmed.com</t>
  </si>
  <si>
    <t>a3267be8-f8a1-a752-3c9d-17d0b89e5891</t>
  </si>
  <si>
    <t>BioNyfiken</t>
  </si>
  <si>
    <t>http://www.bionyfiken.se/</t>
  </si>
  <si>
    <t>0268bc8e-95af-d3cd-25c0-686752ff5613</t>
  </si>
  <si>
    <t>BioOhio</t>
  </si>
  <si>
    <t>4e9415ca-fd84-5904-ff94-9c51b9618c56</t>
  </si>
  <si>
    <t>BioOne</t>
  </si>
  <si>
    <t>http://www.bioone.org/</t>
  </si>
  <si>
    <t>86b01ab1-ae12-c9e5-6e75-9336652ff891</t>
  </si>
  <si>
    <t>Biop-Medical</t>
  </si>
  <si>
    <t>http://www.biopmedical.com/</t>
  </si>
  <si>
    <t>897a9b3d-0a8b-41d5-b25c-8a7ea481fe7e</t>
  </si>
  <si>
    <t>BioPacific Ventures</t>
  </si>
  <si>
    <t>http://www.biopacificventures.com</t>
  </si>
  <si>
    <t>7fb390c4-6332-5656-1bb6-35b6e2b99205</t>
  </si>
  <si>
    <t>BioPad</t>
  </si>
  <si>
    <t>http://www.biopad.com/</t>
  </si>
  <si>
    <t>f2b79453-09e8-7add-882e-609773ddfe05</t>
  </si>
  <si>
    <t>BioPantry</t>
  </si>
  <si>
    <t>http://www.biopantry.com</t>
  </si>
  <si>
    <t>37da1c45-4f4e-9272-72ba-3c084b8a464d</t>
  </si>
  <si>
    <t>Bioparaiso</t>
  </si>
  <si>
    <t>http://bioparaiso.com</t>
  </si>
  <si>
    <t>5201c41c-9fe3-7f9e-026f-552696f9bfca</t>
  </si>
  <si>
    <t>BioPartner</t>
  </si>
  <si>
    <t>http://www.biopartner.co.uk</t>
  </si>
  <si>
    <t>84fcdb04-5800-e033-7a7d-c832c5ef519d</t>
  </si>
  <si>
    <t>Biopesticide Industry Alliance</t>
  </si>
  <si>
    <t>http://www.bpia.org</t>
  </si>
  <si>
    <t>6827da7c-57f7-cbbe-78b5-8753adfe7b75</t>
  </si>
  <si>
    <t>BioPetroClean</t>
  </si>
  <si>
    <t>http://www.biopetroclean.com</t>
  </si>
  <si>
    <t>978d8df9-bc29-f46f-9962-b7c3568318a4</t>
  </si>
  <si>
    <t>Biopharm</t>
  </si>
  <si>
    <t>http://www.biopharmdz.com</t>
  </si>
  <si>
    <t>fea91c08-c9d4-3ae9-a0dd-4054e0a79428</t>
  </si>
  <si>
    <t>BioPharm Communications</t>
  </si>
  <si>
    <t>http://www.biopharmcommunications.com/</t>
  </si>
  <si>
    <t>f88de4cd-caed-18ab-f846-4fe7dcfe0676</t>
  </si>
  <si>
    <t>Biopharm Services</t>
  </si>
  <si>
    <t>https://biopharmservices.com</t>
  </si>
  <si>
    <t>522a2271-c75d-9b4d-831d-e5947531b294</t>
  </si>
  <si>
    <t>BioPharm Systems</t>
  </si>
  <si>
    <t>http://www.biopharm.com</t>
  </si>
  <si>
    <t>bed119cd-445e-756c-6e86-ad017e9b285f</t>
  </si>
  <si>
    <t>Biopharma Consultancy</t>
  </si>
  <si>
    <t>http://www.biopharma-consultants.com</t>
  </si>
  <si>
    <t>ee07805b-4eff-e612-c3aa-1fa1f3b341a8</t>
  </si>
  <si>
    <t>BioPharma Consulting Services</t>
  </si>
  <si>
    <t>http://www.biopharma-pr.com</t>
  </si>
  <si>
    <t>8b083c5f-708e-47f8-1612-c94d3010759a</t>
  </si>
  <si>
    <t>BioPharma Development</t>
  </si>
  <si>
    <t>http://www.biopharmaproduction-asia.com</t>
  </si>
  <si>
    <t>3b2b919d-8c57-05d2-dd7c-dba6fa927735</t>
  </si>
  <si>
    <t>BioPharma Investigator</t>
  </si>
  <si>
    <t>http://www.biopharmainvestigator.com</t>
  </si>
  <si>
    <t>d1f21922-6cce-985b-12a4-2002e57fb75e</t>
  </si>
  <si>
    <t>BioPharma Scientific</t>
  </si>
  <si>
    <t>http://www.biopharmasci.com</t>
  </si>
  <si>
    <t>1b8bdf4f-6076-d52b-9264-88161cd78275</t>
  </si>
  <si>
    <t>BioPharma Services</t>
  </si>
  <si>
    <t>https://www.biopharmaservices.ca</t>
  </si>
  <si>
    <t>a6ec581a-d5bb-c1b7-a2bf-03414686fad0</t>
  </si>
  <si>
    <t>Biopharma-reporter</t>
  </si>
  <si>
    <t>http://biopharma-reporter.com</t>
  </si>
  <si>
    <t>cbff6b45-be08-7e16-4873-3932a57b290d</t>
  </si>
  <si>
    <t>Biopharmacopae</t>
  </si>
  <si>
    <t>http://www.biopharmacopae.com</t>
  </si>
  <si>
    <t>e988acbf-6791-9e45-93fe-f35eacd0eb74</t>
  </si>
  <si>
    <t>BioPharmaWatch</t>
  </si>
  <si>
    <t>http://www.biopharmawatch.com/</t>
  </si>
  <si>
    <t>68897ee8-1941-83d5-1ccc-6f1d702039ec</t>
  </si>
  <si>
    <t>Biopharmax Group</t>
  </si>
  <si>
    <t>http://www.biopharmax.com</t>
  </si>
  <si>
    <t>c8d08b48-8984-63c0-b45d-b15e7182e50d</t>
  </si>
  <si>
    <t>BioPharmX</t>
  </si>
  <si>
    <t>http://www.biopharmx.com</t>
  </si>
  <si>
    <t>5347692d-360b-cac0-fa68-235ecedbec9b</t>
  </si>
  <si>
    <t>Biophausia AB</t>
  </si>
  <si>
    <t>http://www.biophausia.se/</t>
  </si>
  <si>
    <t>a64debd7-575f-74f3-7e49-1e41fe6bf7e9</t>
  </si>
  <si>
    <t>BioPheresis</t>
  </si>
  <si>
    <t>http://www.biopheresis.de</t>
  </si>
  <si>
    <t>ff9a69c7-a7a2-7e55-1fb4-6e387416eec1</t>
  </si>
  <si>
    <t>Biophotonic Solutions</t>
  </si>
  <si>
    <t>http://www.biophotonicsolutions.com</t>
  </si>
  <si>
    <t>59351cc7-b9fc-7f97-8b72-b4aa007c4811</t>
  </si>
  <si>
    <t>Biophysical Corporation</t>
  </si>
  <si>
    <t>http://www.biophysicalcorp.com</t>
  </si>
  <si>
    <t>8774c55c-0779-9807-f117-89bbe8d8321d</t>
  </si>
  <si>
    <t>Biophysical Society</t>
  </si>
  <si>
    <t>http://www.biophysics.org/</t>
  </si>
  <si>
    <t>971f55eb-eb19-85c0-f9aa-18d36be8718b</t>
  </si>
  <si>
    <t>Biophytis</t>
  </si>
  <si>
    <t>http://www.biophytis.com</t>
  </si>
  <si>
    <t>7a70ded2-7ea1-2a06-2a30-f84fe7d152e2</t>
  </si>
  <si>
    <t>Biopipe Global AG</t>
  </si>
  <si>
    <t>http://www.biopipe.co</t>
  </si>
  <si>
    <t>b7761541-6fc1-379d-a401-6cd6aef69e0e</t>
  </si>
  <si>
    <t>Bioplastech</t>
  </si>
  <si>
    <t>http://www.bioplastech.eu</t>
  </si>
  <si>
    <t>4cdeba26-caf2-2162-3f33-c301b3b75d0e</t>
  </si>
  <si>
    <t>BioPlaza</t>
  </si>
  <si>
    <t>http://bioplaza.org/bioplaza/</t>
  </si>
  <si>
    <t>35d95128-d736-cc03-30bd-6194fc54c63f</t>
  </si>
  <si>
    <t>Biopolix Technological Materials</t>
  </si>
  <si>
    <t>https://www.biopolix.com.br</t>
  </si>
  <si>
    <t>103fda5d-239b-8286-07ed-46709543c578</t>
  </si>
  <si>
    <t>biopology</t>
  </si>
  <si>
    <t>http://biopology.com</t>
  </si>
  <si>
    <t>562eff88-ac8e-e797-b611-ce5795c89683</t>
  </si>
  <si>
    <t>Biopolus</t>
  </si>
  <si>
    <t>http://www.biopolus.org/</t>
  </si>
  <si>
    <t>7a88377d-53d6-024a-51b4-4fc82643152b</t>
  </si>
  <si>
    <t>BioPolus Global Ltd</t>
  </si>
  <si>
    <t>http://polusglobal.biz/index.html</t>
  </si>
  <si>
    <t>ab3dd1d3-4ee3-9108-e6bd-e8a7756ae122</t>
  </si>
  <si>
    <t>BioPoly</t>
  </si>
  <si>
    <t>http://biopolyortho.com</t>
  </si>
  <si>
    <t>3244d5a3-2b2f-3676-9270-875f5530d240</t>
  </si>
  <si>
    <t>BioPontis Alliance</t>
  </si>
  <si>
    <t>http://biopontisalliance.org</t>
  </si>
  <si>
    <t>b562fc98-3409-ef98-eead-3ff822e1cbc2</t>
  </si>
  <si>
    <t>BioPop</t>
  </si>
  <si>
    <t>http://biopop.com</t>
  </si>
  <si>
    <t>b8a1e7c1-4f85-9113-0e3e-6f10b06f93e8</t>
  </si>
  <si>
    <t>BioPortfolio</t>
  </si>
  <si>
    <t>http://www.bioportfolio.com/</t>
  </si>
  <si>
    <t>e197e81c-a379-48e9-983a-da194f498385</t>
  </si>
  <si>
    <t>Biopremier</t>
  </si>
  <si>
    <t>http://www.biopremier.com/</t>
  </si>
  <si>
    <t>482b0080-c0b9-ba9b-df25-d7a721d696b1</t>
  </si>
  <si>
    <t>BioPrint Devices, Inc.</t>
  </si>
  <si>
    <t>http://bioprintdevices.com/</t>
  </si>
  <si>
    <t>0dd024b0-103d-2bcc-3c83-c72a9f4ef647</t>
  </si>
  <si>
    <t>BIOPRO Baden-Wurttemberg</t>
  </si>
  <si>
    <t>http://www.bio-pro.de</t>
  </si>
  <si>
    <t>a19333ac-9101-93bc-ab5a-c6e7c6f9b1d0</t>
  </si>
  <si>
    <t>BioPro Pharmaceutical</t>
  </si>
  <si>
    <t>http://www.biopropharm.com</t>
  </si>
  <si>
    <t>c81872b5-d2b1-7e63-90b1-8a9187db7598</t>
  </si>
  <si>
    <t>Bioprocess Capital Ventures</t>
  </si>
  <si>
    <t>http://www.bcvf.ru</t>
  </si>
  <si>
    <t>eedba7a9-0161-6f0f-5c16-98e221472c40</t>
  </si>
  <si>
    <t>Bioprocess Pilot Facility</t>
  </si>
  <si>
    <t>http://www.bpf.eu</t>
  </si>
  <si>
    <t>c01f61aa-c956-240d-ee95-151f6957cafd</t>
  </si>
  <si>
    <t>BioProcess Technology Consultants</t>
  </si>
  <si>
    <t>http://www.bptc.com</t>
  </si>
  <si>
    <t>fbbb1ad1-5f5c-3c0e-23e0-34739c6c042c</t>
  </si>
  <si>
    <t>Bioprocessing Technology Institute</t>
  </si>
  <si>
    <t>https://www.a-star.edu.sg/bti</t>
  </si>
  <si>
    <t>6749cc07-efed-ff09-4efe-43faf6f580de</t>
  </si>
  <si>
    <t>BioProcessors</t>
  </si>
  <si>
    <t>http://www.bioprocessors.com</t>
  </si>
  <si>
    <t>4e0506d0-8d66-0689-7329-e7044448b797</t>
  </si>
  <si>
    <t>Bioproduction Group</t>
  </si>
  <si>
    <t>http://www.bio-g.com</t>
  </si>
  <si>
    <t>327f3768-1782-7029-e439-4f2d70804215</t>
  </si>
  <si>
    <t>Bioprognos</t>
  </si>
  <si>
    <t>https://www.bioprognos.com/</t>
  </si>
  <si>
    <t>57957c5f-16e5-cdbd-3515-ba0ad1cd078a</t>
  </si>
  <si>
    <t>BioProgress Technology International</t>
  </si>
  <si>
    <t>http://bioprogress.com</t>
  </si>
  <si>
    <t>530590cc-8450-64ac-5b2f-9a2147d8c121</t>
  </si>
  <si>
    <t>BioProof AG</t>
  </si>
  <si>
    <t>http://www.bioproof.de</t>
  </si>
  <si>
    <t>6f6a61b7-181e-1ffb-6e4b-4b6f2b8e147a</t>
  </si>
  <si>
    <t>BioProtect</t>
  </si>
  <si>
    <t>http://www.bioprotect.co.il</t>
  </si>
  <si>
    <t>99087756-81fb-96bc-2b41-74759d87107c</t>
  </si>
  <si>
    <t>BioProtein A/S</t>
  </si>
  <si>
    <t>http://www.bioprotein.no/</t>
  </si>
  <si>
    <t>bf519de0-c5a5-b2b6-fab1-d60bd3a693b7</t>
  </si>
  <si>
    <t>Biopta</t>
  </si>
  <si>
    <t>http://www.biopta.com/</t>
  </si>
  <si>
    <t>62d3be46-76fc-45e0-de11-bebd1e92e1d6</t>
  </si>
  <si>
    <t>Biopticon</t>
  </si>
  <si>
    <t>https://biopticon.com/</t>
  </si>
  <si>
    <t>e3f538d2-2153-3b9b-d769-8e49dcb7e324</t>
  </si>
  <si>
    <t>Bioptigen</t>
  </si>
  <si>
    <t>http://bioptigen.com</t>
  </si>
  <si>
    <t>d34ae67e-e048-c9db-9ae2-65abd50ab7d2</t>
  </si>
  <si>
    <t>BiOptix Inc.</t>
  </si>
  <si>
    <t>http://www.bioptixinc.com</t>
  </si>
  <si>
    <t>8964513c-8a88-e22b-7c5e-0e42d8637a28</t>
  </si>
  <si>
    <t>BioPure Technology</t>
  </si>
  <si>
    <t>http://www.biopuretech.com</t>
  </si>
  <si>
    <t>764fbea3-679f-2fc7-947b-81a4b1b54db6</t>
  </si>
  <si>
    <t>BioQ Pharma</t>
  </si>
  <si>
    <t>http://www.bioqpharma.com</t>
  </si>
  <si>
    <t>7c855e11-0ff5-2802-f32d-f97be65ef9aa</t>
  </si>
  <si>
    <t>BIOQuÌÄå©bec</t>
  </si>
  <si>
    <t>http://www.bioquebec.com</t>
  </si>
  <si>
    <t>7b3799ec-0394-2927-10e9-863da10b3f80</t>
  </si>
  <si>
    <t>Bioquark</t>
  </si>
  <si>
    <t>http://www.bioquark.com/</t>
  </si>
  <si>
    <t>05e84f80-2d1f-d42a-f334-d44f02730d4a</t>
  </si>
  <si>
    <t>Bioquest Inc</t>
  </si>
  <si>
    <t>http://www.bioquestinc.com/</t>
  </si>
  <si>
    <t>5528193e-5cc1-af85-c914-8c08bb07e608</t>
  </si>
  <si>
    <t>Bioquimica</t>
  </si>
  <si>
    <t>http://www.bioquimica.cl/home</t>
  </si>
  <si>
    <t>f0f13655-847f-3668-2650-f6dd423c28a1</t>
  </si>
  <si>
    <t>BioRAFT</t>
  </si>
  <si>
    <t>http://bioraft.com/</t>
  </si>
  <si>
    <t>ac878fed-abac-1b2e-39c8-6fdb313c78a5</t>
  </si>
  <si>
    <t>Biorasi</t>
  </si>
  <si>
    <t>http://www.biorasi.com</t>
  </si>
  <si>
    <t>da1b5fce-165f-de71-9de1-cb26c8e07d8e</t>
  </si>
  <si>
    <t>Biorasis</t>
  </si>
  <si>
    <t>http://www.bio-orasis.com</t>
  </si>
  <si>
    <t>3ab5ad47-f6c0-1927-fb69-78ca9ea16e6a</t>
  </si>
  <si>
    <t>Biorbyt</t>
  </si>
  <si>
    <t>http://www.biorbyt.com</t>
  </si>
  <si>
    <t>e6efad67-9820-d0af-4ea1-590d9a74695a</t>
  </si>
  <si>
    <t>Biorealize</t>
  </si>
  <si>
    <t>http://www.biorealize.com</t>
  </si>
  <si>
    <t>1cc36de7-ed1a-2736-3e3c-086ed1b01c6a</t>
  </si>
  <si>
    <t>BioRealm</t>
  </si>
  <si>
    <t>http://biorealmresearch.com</t>
  </si>
  <si>
    <t>cb17bedf-fde4-93c4-a9e0-f696be619cbd</t>
  </si>
  <si>
    <t>Bioreclamation Holdings</t>
  </si>
  <si>
    <t>http://www.bioreclamationivt.com/</t>
  </si>
  <si>
    <t>416e7511-554c-0e93-5cd7-78bf1ddcf90a</t>
  </si>
  <si>
    <t>Bioregeneration GmbH</t>
  </si>
  <si>
    <t>http://www.bioregeneration.com/</t>
  </si>
  <si>
    <t>465ad5cd-e879-9d84-09bc-6722e34e35da</t>
  </si>
  <si>
    <t>BioRegenerative Sciences</t>
  </si>
  <si>
    <t>http://www.bioregenerativesciences.com</t>
  </si>
  <si>
    <t>e25bb7ee-40f9-4382-ed81-b8046bc2bb62</t>
  </si>
  <si>
    <t>BioRegional</t>
  </si>
  <si>
    <t>http://www.bioregional.com</t>
  </si>
  <si>
    <t>7ff9cd04-5ee8-344d-dc99-1631797acb52</t>
  </si>
  <si>
    <t>BioReliance</t>
  </si>
  <si>
    <t>http://www.bioreliance.com/</t>
  </si>
  <si>
    <t>a3123d59-ca20-eaf9-c275-c0dc61082804</t>
  </si>
  <si>
    <t>BioRelix</t>
  </si>
  <si>
    <t>http://www.biorelix.com</t>
  </si>
  <si>
    <t>fff2661f-9615-2acb-55cd-606a0dcade6d</t>
  </si>
  <si>
    <t>Biorem Inc.</t>
  </si>
  <si>
    <t>http://www.biorem.biz/</t>
  </si>
  <si>
    <t>cd09cc7a-4341-eeaf-7a6f-649bbdc7ed55</t>
  </si>
  <si>
    <t>BioRender Inc.</t>
  </si>
  <si>
    <t>http://www.biorender.io</t>
  </si>
  <si>
    <t>999291f6-3c8f-4eee-28dc-7b10e9944578</t>
  </si>
  <si>
    <t>Biorep Technologies</t>
  </si>
  <si>
    <t>http://www.biorep.com</t>
  </si>
  <si>
    <t>76475f98-5cd0-6a9f-e3c2-bc601b56397b</t>
  </si>
  <si>
    <t>BioReperia</t>
  </si>
  <si>
    <t>http://bioreperia.com/</t>
  </si>
  <si>
    <t>b354af69-c66a-719e-d413-f82920f4671c</t>
  </si>
  <si>
    <t>BioRestorative Therapies</t>
  </si>
  <si>
    <t>http://biorestorative.com</t>
  </si>
  <si>
    <t>7f73dbe9-0f99-75e5-09f4-9e78abfb8cf9</t>
  </si>
  <si>
    <t>Biorev</t>
  </si>
  <si>
    <t>http://biorev.us</t>
  </si>
  <si>
    <t>94e01cc2-c250-bcc6-d30d-d2c9fc071aff</t>
  </si>
  <si>
    <t>BioRevels</t>
  </si>
  <si>
    <t>http://biorevels.com</t>
  </si>
  <si>
    <t>0e18d1dc-b765-3c1b-7c75-168f88d194f3</t>
  </si>
  <si>
    <t>Biorez</t>
  </si>
  <si>
    <t>http://www.biorez.com/</t>
  </si>
  <si>
    <t>58f20dbc-4b44-7ecb-627a-e2bbe4d42d7b</t>
  </si>
  <si>
    <t>BiorezonanciamÌÄå©rÌÄå©s</t>
  </si>
  <si>
    <t>http://biorezonanciameres.hu</t>
  </si>
  <si>
    <t>82b599de-097b-ff20-63d0-f64cdee8bd7e</t>
  </si>
  <si>
    <t>Biorfarm</t>
  </si>
  <si>
    <t>http://www.biorfarm.com/</t>
  </si>
  <si>
    <t>abb53f0e-365f-c5fc-3b04-aed06344d07a</t>
  </si>
  <si>
    <t>Bioriginal Food &amp; Science Corp</t>
  </si>
  <si>
    <t>http://bioriginal.com.</t>
  </si>
  <si>
    <t>9bdb80d6-3b24-d185-3a17-c0d1e455ae6d</t>
  </si>
  <si>
    <t>Biorithm</t>
  </si>
  <si>
    <t>http://www.bio-rithm.com/</t>
  </si>
  <si>
    <t>85d0782a-07d9-0004-cb0b-7bbc58390d8d</t>
  </si>
  <si>
    <t>Biorna Quantics Limited</t>
  </si>
  <si>
    <t>http://www.biorna-quantics.com</t>
  </si>
  <si>
    <t>86c59a81-39da-4774-452a-ef9f0aba7532</t>
  </si>
  <si>
    <t>Biorrefinaria Brasil</t>
  </si>
  <si>
    <t>http://www.biorrefinariabrasil.com.br</t>
  </si>
  <si>
    <t>45be2d55-9e87-f240-a94b-d6caa2733cee</t>
  </si>
  <si>
    <t>BioRxiv</t>
  </si>
  <si>
    <t>http://biorxiv.org/</t>
  </si>
  <si>
    <t>49d7d671-1e88-2846-3683-44b5ca62c7d9</t>
  </si>
  <si>
    <t>BIOS</t>
  </si>
  <si>
    <t>http://bioslighting.com/</t>
  </si>
  <si>
    <t>6b0c6615-c28c-5d96-915c-5803686f21d1</t>
  </si>
  <si>
    <t>https://www.biosme.com/</t>
  </si>
  <si>
    <t>bd1422e6-5142-3761-42be-ca9223aa3d5c</t>
  </si>
  <si>
    <t>BIOS IT</t>
  </si>
  <si>
    <t>https://www.bios-it.co.uk/</t>
  </si>
  <si>
    <t>9e446931-7e5e-7a6e-74c9-d44dd206ddd5</t>
  </si>
  <si>
    <t>Bios Partners</t>
  </si>
  <si>
    <t>http://biospartners.com/</t>
  </si>
  <si>
    <t>255ac7fb-42ac-8734-2cec-8e20ed4e0b2b</t>
  </si>
  <si>
    <t>Bios Urn</t>
  </si>
  <si>
    <t>https://urnabios.com/</t>
  </si>
  <si>
    <t>61b590e4-1494-caeb-d5c1-ea9de23f35e8</t>
  </si>
  <si>
    <t>BIOSAFE</t>
  </si>
  <si>
    <t>http://www.biosafe.com</t>
  </si>
  <si>
    <t>c4767a83-1885-c8cb-d0ac-c9398bc32759</t>
  </si>
  <si>
    <t>Biosafe Group SA</t>
  </si>
  <si>
    <t>http://www.biosafe.ch/</t>
  </si>
  <si>
    <t>c6d131d7-fc7d-b469-fb94-012baff95fc1</t>
  </si>
  <si>
    <t>BioSampleZone</t>
  </si>
  <si>
    <t>http://www.biosamplezone.com/</t>
  </si>
  <si>
    <t>bbc94e27-3685-8247-41ae-ec7927d7883b</t>
  </si>
  <si>
    <t>BioSante Pharmaceuticals</t>
  </si>
  <si>
    <t>http://www.biosantepharma.com</t>
  </si>
  <si>
    <t>98cf7e2f-9dbb-d9ca-e29c-d8ea04335f24</t>
  </si>
  <si>
    <t>BioSavita</t>
  </si>
  <si>
    <t>http://biosavita.com/</t>
  </si>
  <si>
    <t>577be4a3-aefc-87a6-4c11-1711719b64c2</t>
  </si>
  <si>
    <t>Bioscale</t>
  </si>
  <si>
    <t>http://www.bioscale.com</t>
  </si>
  <si>
    <t>63766ca2-e77e-64c7-ed1d-d500dbec2495</t>
  </si>
  <si>
    <t>Bioscan</t>
  </si>
  <si>
    <t>http://www.bioscan.com</t>
  </si>
  <si>
    <t>08d35ef1-aa6b-fa82-7ecc-1de299a516f1</t>
  </si>
  <si>
    <t>BioscanR, INC</t>
  </si>
  <si>
    <t>http://bioscanr.com</t>
  </si>
  <si>
    <t>c52f34b4-3838-f5f2-6903-8f040199994e</t>
  </si>
  <si>
    <t>Bioscape Digital</t>
  </si>
  <si>
    <t>http://www.bioscapedigital.com</t>
  </si>
  <si>
    <t>a50cfed8-f740-30e9-4754-de2c4e79e859</t>
  </si>
  <si>
    <t>Bioscentric</t>
  </si>
  <si>
    <t>http://www.bioscentric.com</t>
  </si>
  <si>
    <t>7927b0bd-01a0-e0a1-fca2-460251445896</t>
  </si>
  <si>
    <t>Biosceptre</t>
  </si>
  <si>
    <t>http://biosceptre.com</t>
  </si>
  <si>
    <t>058bc792-43c1-b8d4-f482-4b715afb364c</t>
  </si>
  <si>
    <t>BioScience</t>
  </si>
  <si>
    <t>http://www.bioscience.com.ar</t>
  </si>
  <si>
    <t>977d5a53-a057-2f62-a65f-26e3de9a2d60</t>
  </si>
  <si>
    <t>Bioscience Advisors</t>
  </si>
  <si>
    <t>http://www.biosciadvisors.com/</t>
  </si>
  <si>
    <t>a0689bba-ce68-3f22-3583-267fc5fbcec6</t>
  </si>
  <si>
    <t>BioScience Laboratories</t>
  </si>
  <si>
    <t>https://www.biosciencelabs.com</t>
  </si>
  <si>
    <t>843f49e2-0177-6b6b-8590-86e5ec69ccda</t>
  </si>
  <si>
    <t>BioScience Managers Limited</t>
  </si>
  <si>
    <t>http://www.biosciencemanagers.com</t>
  </si>
  <si>
    <t>c8e38875-91b3-d7d0-8c6e-c437af482d5e</t>
  </si>
  <si>
    <t>Bioscience Managers Ltd.</t>
  </si>
  <si>
    <t>http://biosciencemanagers.com</t>
  </si>
  <si>
    <t>04940da7-b842-31c4-1cca-cd1ceb50b3e1</t>
  </si>
  <si>
    <t>Bioscience Technology</t>
  </si>
  <si>
    <t>http://www.biosciencetechnology.com/</t>
  </si>
  <si>
    <t>a5efda35-c194-5e0f-a198-e8448202347e</t>
  </si>
  <si>
    <t>Bioscience Vaccines</t>
  </si>
  <si>
    <t>http://www.biosciencevaccines.com</t>
  </si>
  <si>
    <t>636a6c06-7e82-9596-ece0-bd5f6306cb31</t>
  </si>
  <si>
    <t>BioScience Ventures Group</t>
  </si>
  <si>
    <t>http://www.bsvg.com</t>
  </si>
  <si>
    <t>cf16a1d5-f09d-f7f5-b9c8-09f606542e82</t>
  </si>
  <si>
    <t>Biosciences Research and Commercialization Center (BRCC)</t>
  </si>
  <si>
    <t>http://www.brcc.wmich.edu/</t>
  </si>
  <si>
    <t>3336515c-cb34-3996-59c6-38502a378014</t>
  </si>
  <si>
    <t>Bioscientifica</t>
  </si>
  <si>
    <t>http://www.bioscientifica.com/</t>
  </si>
  <si>
    <t>aeeea6bc-2a5e-1514-fe18-eda0140bad73</t>
  </si>
  <si>
    <t>BioSciKin</t>
  </si>
  <si>
    <t>http://www.bioscikin.com</t>
  </si>
  <si>
    <t>9882df8a-e2e0-d0e9-fdaf-c7ef1ce8a9c7</t>
  </si>
  <si>
    <t>Bioscreen Health</t>
  </si>
  <si>
    <t>http://bioscreenhealth.com/</t>
  </si>
  <si>
    <t>6f1a3657-0d78-3707-b241-93b86b17966e</t>
  </si>
  <si>
    <t>Bioscreencast</t>
  </si>
  <si>
    <t>http://www.bioscreencast.com</t>
  </si>
  <si>
    <t>c01d3711-45d3-3f99-ae47-1be0b7789dbc</t>
  </si>
  <si>
    <t>Bioscribe</t>
  </si>
  <si>
    <t>http://www.bioscribe.com</t>
  </si>
  <si>
    <t>fdb4427b-6e37-c851-7045-17ea8429f0d5</t>
  </si>
  <si>
    <t>BioScrip</t>
  </si>
  <si>
    <t>http://bioscrip.com</t>
  </si>
  <si>
    <t>db66d4b5-0fc1-2f40-2a9e-7cb5161581e3</t>
  </si>
  <si>
    <t>BioScriptRx</t>
  </si>
  <si>
    <t>http://www.bioscriptrx.com</t>
  </si>
  <si>
    <t>3195eccb-5644-ae11-38bb-10d04fd46b27</t>
  </si>
  <si>
    <t>Bioscrypt</t>
  </si>
  <si>
    <t>https://www.bioscrypt.com</t>
  </si>
  <si>
    <t>61a0286b-2fe6-fa6f-d030-845ea1af5012</t>
  </si>
  <si>
    <t>BioSculpture Technology</t>
  </si>
  <si>
    <t>http://www.biosculpturetechnology.com/</t>
  </si>
  <si>
    <t>775dbcc1-37af-ea3d-1737-43aba52d47f1</t>
  </si>
  <si>
    <t>BioSecurity.com</t>
  </si>
  <si>
    <t>http://biosecurity.com</t>
  </si>
  <si>
    <t>dc2f6093-8bf7-dca1-84d2-d32179cc1171</t>
  </si>
  <si>
    <t>Bioseed</t>
  </si>
  <si>
    <t>http://bioseed.com/</t>
  </si>
  <si>
    <t>287be0b5-1b21-1da8-32d1-badebed7eb37</t>
  </si>
  <si>
    <t>BioSeed capital</t>
  </si>
  <si>
    <t>http://www.bioseedcapital.com</t>
  </si>
  <si>
    <t>f33793b3-0a10-72a5-0019-40ed191c6fde</t>
  </si>
  <si>
    <t>BioSeek</t>
  </si>
  <si>
    <t>http://www.bioseekinc.com</t>
  </si>
  <si>
    <t>2a01e4fe-e7b9-b093-77d5-6943fa3a8b7d</t>
  </si>
  <si>
    <t>Bioseka</t>
  </si>
  <si>
    <t>http://www.bioseka.eu</t>
  </si>
  <si>
    <t>a5788df5-4c27-37a6-903d-cf95862eb8c6</t>
  </si>
  <si>
    <t>Biosensable Inc</t>
  </si>
  <si>
    <t>http://www.biosensable.com</t>
  </si>
  <si>
    <t>de11ba79-57f8-94f9-b599-d3c3d3afd4c6</t>
  </si>
  <si>
    <t>Biosense</t>
  </si>
  <si>
    <t>http://www.biosense.in/</t>
  </si>
  <si>
    <t>66b03e98-00a5-14ba-498c-e9f94321e098</t>
  </si>
  <si>
    <t>Biosense Webster</t>
  </si>
  <si>
    <t>https://www.biosensewebster.com/</t>
  </si>
  <si>
    <t>f79a95b1-cdac-d4df-3d5f-ba7e4bbac5ac</t>
  </si>
  <si>
    <t>Biosensia</t>
  </si>
  <si>
    <t>http://www.biosensia.com</t>
  </si>
  <si>
    <t>0a888218-a720-d238-f3bf-48a6b086ccd5</t>
  </si>
  <si>
    <t>BioSensive Technologies</t>
  </si>
  <si>
    <t>http://earosmart.com/</t>
  </si>
  <si>
    <t>eb53ae7d-9769-cf4a-9363-aaea118e291e</t>
  </si>
  <si>
    <t>BioSensor Laboratories Inc.</t>
  </si>
  <si>
    <t>http://www.biosensorlab.com</t>
  </si>
  <si>
    <t>4f5a5d70-ee69-0a13-b181-8d48318c9042</t>
  </si>
  <si>
    <t>Biosensors</t>
  </si>
  <si>
    <t>http://biosensors.com</t>
  </si>
  <si>
    <t>dade227b-414b-fce5-0bac-e700f3bab38f</t>
  </si>
  <si>
    <t>Biosential Inc.</t>
  </si>
  <si>
    <t>http://www.zenbev.com</t>
  </si>
  <si>
    <t>eb224ec7-b18f-f3e5-4e0b-302ff184bf18</t>
  </si>
  <si>
    <t>BioSerenity</t>
  </si>
  <si>
    <t>http://www.bioserenity.com/</t>
  </si>
  <si>
    <t>bf04e0f2-5f60-90c9-53c5-fff294be4c3c</t>
  </si>
  <si>
    <t>Bioserie</t>
  </si>
  <si>
    <t>http://www.bioserie.com</t>
  </si>
  <si>
    <t>97d9489d-fde1-54bd-3dbd-6f8202acd205</t>
  </si>
  <si>
    <t>BioServe</t>
  </si>
  <si>
    <t>http://www.bioserve.com</t>
  </si>
  <si>
    <t>aa8a866e-549e-7554-7af4-d91462fc5adc</t>
  </si>
  <si>
    <t>BioServe Biotechnologies (India)</t>
  </si>
  <si>
    <t>http://bioserveindia.com</t>
  </si>
  <si>
    <t>bf2dc0a1-8a45-58ce-b85e-a30ffb2eb972</t>
  </si>
  <si>
    <t>Bioservo Technologies</t>
  </si>
  <si>
    <t>http://www.bioservo.com</t>
  </si>
  <si>
    <t>7665814b-a380-e6ba-10b9-134a65d2cf39</t>
  </si>
  <si>
    <t>BioSET</t>
  </si>
  <si>
    <t>http://biosetinc.com</t>
  </si>
  <si>
    <t>4b0e7fae-efbd-4924-8f81-bb5897f6fea1</t>
  </si>
  <si>
    <t>BiosGroup</t>
  </si>
  <si>
    <t>http://www.biosgroup.eu</t>
  </si>
  <si>
    <t>e3bb8ff7-530b-e28d-267b-368ae131105e</t>
  </si>
  <si>
    <t>BioShield Technologies</t>
  </si>
  <si>
    <t>http://www.bioshieldtech.com/</t>
  </si>
  <si>
    <t>e761186d-005f-f191-a592-17da5549aceb</t>
  </si>
  <si>
    <t>BioSig Technologies</t>
  </si>
  <si>
    <t>http://biosigtech.com/</t>
  </si>
  <si>
    <t>19411d7e-d6ad-538d-c340-d52eac7dcd32</t>
  </si>
  <si>
    <t>BioSight</t>
  </si>
  <si>
    <t>http://www.biosight-pharma.com/</t>
  </si>
  <si>
    <t>848fa052-7c0f-ce9c-bfcf-9b9e0cad8a41</t>
  </si>
  <si>
    <t>BioSignal Consulting</t>
  </si>
  <si>
    <t>http://www.blindsight.de</t>
  </si>
  <si>
    <t>14d2ba37-9684-ca7d-59c9-2532c2625069</t>
  </si>
  <si>
    <t>BioSignals</t>
  </si>
  <si>
    <t>http://www.biosignalsedu.com</t>
  </si>
  <si>
    <t>b30b871c-a556-9d93-da28-69bbaf32d789</t>
  </si>
  <si>
    <t>BioSignia</t>
  </si>
  <si>
    <t>http://biosignia.com</t>
  </si>
  <si>
    <t>f534b94a-6b15-690a-e71b-73bc2876a821</t>
  </si>
  <si>
    <t>BioSilta</t>
  </si>
  <si>
    <t>http://biosilta.com</t>
  </si>
  <si>
    <t>1305dbb8-78db-0af3-dbd0-79415b317c79</t>
  </si>
  <si>
    <t>BioSingapore</t>
  </si>
  <si>
    <t>http://www.biosingapore-sg.com/</t>
  </si>
  <si>
    <t>7446be24-04ac-b3f0-e9a2-cbbb7057470d</t>
  </si>
  <si>
    <t>Biosite Systems</t>
  </si>
  <si>
    <t>http://biositesystems.com/</t>
  </si>
  <si>
    <t>0efd50c3-046f-bfb8-798f-70864094ea84</t>
  </si>
  <si>
    <t>Biosoft.ru</t>
  </si>
  <si>
    <t>http://biosoft.ru/</t>
  </si>
  <si>
    <t>69f65b7c-58af-6cd0-80eb-02e63c610abb</t>
  </si>
  <si>
    <t>Biosoftworld Medical Software</t>
  </si>
  <si>
    <t>http://www.biosoftworld.com</t>
  </si>
  <si>
    <t>32a31f32-6bc1-89a9-2c56-ef3150cdaa9f</t>
  </si>
  <si>
    <t>BioSolar</t>
  </si>
  <si>
    <t>http://www.biosolar.com/index.php</t>
  </si>
  <si>
    <t>c1853d98-23a6-b983-df8e-d3eccf0029dd</t>
  </si>
  <si>
    <t>BioSolar Ltd</t>
  </si>
  <si>
    <t>http://www.biosolar.com.au</t>
  </si>
  <si>
    <t>836d276b-9241-4edf-4ed3-24772566e091</t>
  </si>
  <si>
    <t>Biosortia Pharmaceuticals</t>
  </si>
  <si>
    <t>http://www.biosortia.com/</t>
  </si>
  <si>
    <t>61d7d3b8-65f1-1c15-fa5c-c7c8a5b3d161</t>
  </si>
  <si>
    <t>BioSource International</t>
  </si>
  <si>
    <t>http://www.biosource.com/</t>
  </si>
  <si>
    <t>3288156a-e056-4a65-6eb1-ca13938ad2a0</t>
  </si>
  <si>
    <t>BioSpace</t>
  </si>
  <si>
    <t>http://www.biospace.com/</t>
  </si>
  <si>
    <t>1f17b31b-ce92-71a8-7510-5d2a83815c73</t>
  </si>
  <si>
    <t>BiosPacific</t>
  </si>
  <si>
    <t>http://www.biospacific.com/</t>
  </si>
  <si>
    <t>91a493be-cbcf-f88b-de73-6d855f0777a4</t>
  </si>
  <si>
    <t>BioSpecifics Technologies</t>
  </si>
  <si>
    <t>http://www.biospecifics.com/</t>
  </si>
  <si>
    <t>52c38e6d-68a3-8637-0c4a-5b482c91d1ea</t>
  </si>
  <si>
    <t>Biospect</t>
  </si>
  <si>
    <t>http://www.biospect.com/</t>
  </si>
  <si>
    <t>cf02bfd6-7f78-a4b0-7d0a-b7ae31914001</t>
  </si>
  <si>
    <t>BioSpectrum, Inc.</t>
  </si>
  <si>
    <t>http://biospectrum.com/</t>
  </si>
  <si>
    <t>cd6428c8-6270-dbe2-9cb3-7ed07b604d5f</t>
  </si>
  <si>
    <t>Biosphere 2</t>
  </si>
  <si>
    <t>http://b2science.org/</t>
  </si>
  <si>
    <t>ea450a43-e8f8-5f02-248c-9af59cf2fa02</t>
  </si>
  <si>
    <t>Biosphere Aerospace</t>
  </si>
  <si>
    <t>http://biosphereaerospace.com/</t>
  </si>
  <si>
    <t>091d5347-d38a-9099-6848-1f983eeee0dc</t>
  </si>
  <si>
    <t>BioSpine Insitute</t>
  </si>
  <si>
    <t>https://biospine.com</t>
  </si>
  <si>
    <t>1ece8356-2bce-e639-4ba4-6cc8e3d600e6</t>
  </si>
  <si>
    <t>BioSpring</t>
  </si>
  <si>
    <t>http://www.biospring.de</t>
  </si>
  <si>
    <t>26540f41-943c-2812-0039-166c8a77d2b8</t>
  </si>
  <si>
    <t>BIOSS</t>
  </si>
  <si>
    <t>http://www.bioss.com</t>
  </si>
  <si>
    <t>a4311766-edf9-eeae-4b98-808a618fda80</t>
  </si>
  <si>
    <t>BioSSSL</t>
  </si>
  <si>
    <t>http://www.biossl.com/</t>
  </si>
  <si>
    <t>2046c489-66c5-f682-92cd-7e17757ab888</t>
  </si>
  <si>
    <t>BioStable</t>
  </si>
  <si>
    <t>http://www.biostable-s-e.com</t>
  </si>
  <si>
    <t>78ff9bbf-303e-6fa4-e7a9-effe0b69f874</t>
  </si>
  <si>
    <t>Biostage</t>
  </si>
  <si>
    <t>http://www.biostage.com/</t>
  </si>
  <si>
    <t>49f178f4-a344-c5c8-0a79-793f470ad51d</t>
  </si>
  <si>
    <t>BioStar Fund</t>
  </si>
  <si>
    <t>http://www.biostarequity.com/biostar-fund.html</t>
  </si>
  <si>
    <t>7edb2157-8151-c127-2145-c51e8b0e48ea</t>
  </si>
  <si>
    <t>Biostar Pharmaceuticals</t>
  </si>
  <si>
    <t>http://www.biostarpharmaceuticals.com</t>
  </si>
  <si>
    <t>e6274f27-21ad-1a40-ad87-47660254731d</t>
  </si>
  <si>
    <t>BioStar Ventures</t>
  </si>
  <si>
    <t>http://www.biostarventures.com</t>
  </si>
  <si>
    <t>d18c3dfa-f401-f178-aceb-9f143858d043</t>
  </si>
  <si>
    <t>BioStart</t>
  </si>
  <si>
    <t>http://www.bio-start.co.nz</t>
  </si>
  <si>
    <t>82773cb1-7740-3d22-9653-3975a8c8e61e</t>
  </si>
  <si>
    <t>BIOStartr</t>
  </si>
  <si>
    <t>http://biostartr.com</t>
  </si>
  <si>
    <t>a8cc1854-1ecc-3d75-c387-7600bdf89765</t>
  </si>
  <si>
    <t>BioStartup Lab</t>
  </si>
  <si>
    <t>http://biostartuplab.org.br/en/home/</t>
  </si>
  <si>
    <t>445cd74e-a7b7-cac3-d705-37a310886824</t>
  </si>
  <si>
    <t>BioStartUp Usil</t>
  </si>
  <si>
    <t>https://www.usilventures.com/bsu</t>
  </si>
  <si>
    <t>f70c37ca-1b45-6805-b6de-3dac4e0b76e8</t>
  </si>
  <si>
    <t>BioStat Solutions Inc.</t>
  </si>
  <si>
    <t>http://biostatsolutions.com/</t>
  </si>
  <si>
    <t>205dd8cf-c4e4-6be7-d765-dda32bd4ac4e</t>
  </si>
  <si>
    <t>BioStem Technologies</t>
  </si>
  <si>
    <t>http://www.biostemtechnologies.co</t>
  </si>
  <si>
    <t>01c18dd6-1618-24e2-4403-2260520357f5</t>
  </si>
  <si>
    <t>BioStevia SAS</t>
  </si>
  <si>
    <t>http://www.biostevia.com/ingles/index.php</t>
  </si>
  <si>
    <t>795f647f-540b-dae7-b11e-1fba17bb1812</t>
  </si>
  <si>
    <t>BioStim Pty Ltd</t>
  </si>
  <si>
    <t>http://www.biostim.com.au</t>
  </si>
  <si>
    <t>4fa8859f-a6c1-92c3-52eb-3722c681d152</t>
  </si>
  <si>
    <t>Biostimulant Coalition</t>
  </si>
  <si>
    <t>http://www.biostimulantcoalition.org</t>
  </si>
  <si>
    <t>403d3145-05dc-2821-63a3-10447cc8321f</t>
  </si>
  <si>
    <t>BioSTL</t>
  </si>
  <si>
    <t>http://biostl.org/</t>
  </si>
  <si>
    <t>f6246e9f-a579-4820-f42e-73af290d3e03</t>
  </si>
  <si>
    <t>Biostorage Technologies</t>
  </si>
  <si>
    <t>http://www.biostorage.com/</t>
  </si>
  <si>
    <t>f74954ef-023a-a1de-4320-6c804e28b741</t>
  </si>
  <si>
    <t>BioStore Ltd</t>
  </si>
  <si>
    <t>http://biostore.co.uk/</t>
  </si>
  <si>
    <t>14ed48be-bc1e-7435-48d1-553ce492ed8b</t>
  </si>
  <si>
    <t>Biostrap</t>
  </si>
  <si>
    <t>http://biostrap.com</t>
  </si>
  <si>
    <t>503ef1e9-39f5-b633-8ac8-267efb5e77c8</t>
  </si>
  <si>
    <t>BioStratum</t>
  </si>
  <si>
    <t>http://www.biostratum.com</t>
  </si>
  <si>
    <t>8b3e1289-ca0b-489b-b793-f514ce065cde</t>
  </si>
  <si>
    <t>BioStructures</t>
  </si>
  <si>
    <t>http://biostructures.net/</t>
  </si>
  <si>
    <t>ed931911-a1e8-035e-b562-4cf37bc13574</t>
  </si>
  <si>
    <t>BioSURE</t>
  </si>
  <si>
    <t>https://hivselftest.co.uk/</t>
  </si>
  <si>
    <t>5d673ff7-8963-b143-6101-1fce612f6488</t>
  </si>
  <si>
    <t>BioSurface Technology</t>
  </si>
  <si>
    <t>http://www.biofilms.biz</t>
  </si>
  <si>
    <t>d2608ca8-6d6b-81f7-9d22-809fcd664ddd</t>
  </si>
  <si>
    <t>Biosurfit</t>
  </si>
  <si>
    <t>http://www.biosurfit.com</t>
  </si>
  <si>
    <t>439c26dd-59d3-4b84-fa10-5b027617287c</t>
  </si>
  <si>
    <t>BioSurgical Corporation</t>
  </si>
  <si>
    <t>59958613-2930-6dcc-ef83-67b3b90fca81</t>
  </si>
  <si>
    <t>BioSurplus</t>
  </si>
  <si>
    <t>http://www.biosurplus.com</t>
  </si>
  <si>
    <t>c00bd24f-e324-e6d9-e310-1dc220a06df3</t>
  </si>
  <si>
    <t>Biosym Technologies</t>
  </si>
  <si>
    <t>c5eebe55-6ec9-9bd3-adaa-297e1444c212</t>
  </si>
  <si>
    <t>BioSymetrics</t>
  </si>
  <si>
    <t>http://www.biosymetrics.com</t>
  </si>
  <si>
    <t>6fa848b8-ecfe-fc9d-991b-ff029069fe56</t>
  </si>
  <si>
    <t>Biosyn</t>
  </si>
  <si>
    <t>http://biosyncorp.com</t>
  </si>
  <si>
    <t>072c4958-689d-1508-f30f-a8964a4b13ba</t>
  </si>
  <si>
    <t>Biosync Technology</t>
  </si>
  <si>
    <t>http://biosynctechnology.com/</t>
  </si>
  <si>
    <t>3ee612dd-e3e2-146c-1acc-8a05542553b7</t>
  </si>
  <si>
    <t>Biosynexus</t>
  </si>
  <si>
    <t>http://www.biosynexus.com</t>
  </si>
  <si>
    <t>e71fc44e-474a-a434-b3a4-569d5333b645</t>
  </si>
  <si>
    <t>Biosyntech</t>
  </si>
  <si>
    <t>http://www.biosyntech.com</t>
  </si>
  <si>
    <t>a27514a8-cf6c-06ff-e942-4e0f45093faa</t>
  </si>
  <si>
    <t>Biosynthetic Technologies</t>
  </si>
  <si>
    <t>http://biosynthetic.com/</t>
  </si>
  <si>
    <t>a2f3a207-724e-a1bf-8901-7445bf2d97f7</t>
  </si>
  <si>
    <t>Biosyntia</t>
  </si>
  <si>
    <t>http://biosyntia.com</t>
  </si>
  <si>
    <t>f81a7127-fe97-a31a-c2c0-3aae4084d17f</t>
  </si>
  <si>
    <t>Biosystem Development</t>
  </si>
  <si>
    <t>http://www.biosystemdevelopment.com</t>
  </si>
  <si>
    <t>bb7e2dfb-7f54-4d66-6a32-e73c8da2897a</t>
  </si>
  <si>
    <t>Biosystems America</t>
  </si>
  <si>
    <t>http://preview.biosystemsamerica.com/</t>
  </si>
  <si>
    <t>eb4acade-4cd2-c75f-cd39-dba21d1506bc</t>
  </si>
  <si>
    <t>Biosystems Engineering</t>
  </si>
  <si>
    <t>http://www.bioe.ie</t>
  </si>
  <si>
    <t>f1657828-b983-a27b-6da5-004a218f9584</t>
  </si>
  <si>
    <t>Biosystems International</t>
  </si>
  <si>
    <t>http://www.biosys-intl.com</t>
  </si>
  <si>
    <t>0df4c98a-daef-a07e-8e1a-83c1e0bba844</t>
  </si>
  <si>
    <t>Biota Holdings</t>
  </si>
  <si>
    <t>http://www.biota.com.au</t>
  </si>
  <si>
    <t>4e9734e5-0842-ed5d-d578-6535a292a421</t>
  </si>
  <si>
    <t>Biota Pharmaceuticals</t>
  </si>
  <si>
    <t>http://www.biotapharma.com</t>
  </si>
  <si>
    <t>86f7f554-de60-f0d2-d269-34a2190c0691</t>
  </si>
  <si>
    <t>Biota Technology</t>
  </si>
  <si>
    <t>http://www.biota.com</t>
  </si>
  <si>
    <t>08b8fa43-5b52-33be-de09-601d4222bbf1</t>
  </si>
  <si>
    <t>Biotage</t>
  </si>
  <si>
    <t>http://www.biotage.com</t>
  </si>
  <si>
    <t>ffc37df1-3412-2428-295d-13d7f5c38bc6</t>
  </si>
  <si>
    <t>BioTalent</t>
  </si>
  <si>
    <t>http://biotalent.ca</t>
  </si>
  <si>
    <t>93c17bb9-f594-0889-5c86-240d38fc9cb3</t>
  </si>
  <si>
    <t>BioTalk Technologies</t>
  </si>
  <si>
    <t>http://biotalktechnologies.com</t>
  </si>
  <si>
    <t>78e4e76e-4f4e-4497-7fb0-52e11267dc28</t>
  </si>
  <si>
    <t>Biotapristine</t>
  </si>
  <si>
    <t>http://www.biotapristine.com/</t>
  </si>
  <si>
    <t>8532ce6c-063d-4b67-9b6a-e1933e19b802</t>
  </si>
  <si>
    <t>Biotaware</t>
  </si>
  <si>
    <t>https://www.biotaware.com/</t>
  </si>
  <si>
    <t>51097f72-5f62-5691-ca2e-17a3bad07bfc</t>
  </si>
  <si>
    <t>Biotaxa</t>
  </si>
  <si>
    <t>http://biotaxa.org/</t>
  </si>
  <si>
    <t>56921e5b-66ef-61b4-4f09-574d1b4648e9</t>
  </si>
  <si>
    <t>Biotec Centre</t>
  </si>
  <si>
    <t>http://www.biotec-dmpk-adme.com</t>
  </si>
  <si>
    <t>6cd5ee4d-7e87-a752-6dbb-2a0e04628d7f</t>
  </si>
  <si>
    <t>Biotec Services International</t>
  </si>
  <si>
    <t>http://www.biotec-uk.com/</t>
  </si>
  <si>
    <t>4b2f0d4b-680a-658f-b3aa-eb49f336d6fd</t>
  </si>
  <si>
    <t>BIOTECanada</t>
  </si>
  <si>
    <t>http://biotech.ca/</t>
  </si>
  <si>
    <t>fc93d851-5e77-e64a-3b77-2e45f298c0a9</t>
  </si>
  <si>
    <t>Biotech 365</t>
  </si>
  <si>
    <t>http://biotech-365.com</t>
  </si>
  <si>
    <t>f3645e14-8386-2b45-64b5-5f4b2ef9f9a3</t>
  </si>
  <si>
    <t>Biotech Alliances International</t>
  </si>
  <si>
    <t>http://biotech-alliances.com/</t>
  </si>
  <si>
    <t>cb64805c-8c03-6fb8-d415-9bf614c652d3</t>
  </si>
  <si>
    <t>Biotech and Money, Ltd.</t>
  </si>
  <si>
    <t>http://biotechandmoney.com/</t>
  </si>
  <si>
    <t>49932f4a-592c-6a50-f7ad-958aaf576f24</t>
  </si>
  <si>
    <t>BioTech Annecto</t>
  </si>
  <si>
    <t>http://biotechannecto.com/</t>
  </si>
  <si>
    <t>29a39fa6-d2aa-d9ee-9362-a30a5c5209fd</t>
  </si>
  <si>
    <t>Biotech Capital</t>
  </si>
  <si>
    <t>http://www.biotechcapital.com.au/</t>
  </si>
  <si>
    <t>8d1861e3-26d1-2e8d-8045-16258bbd8aae</t>
  </si>
  <si>
    <t>Biotech Connect</t>
  </si>
  <si>
    <t>http://www.biotechconnect.ca/</t>
  </si>
  <si>
    <t>ccdb220d-9f99-7d4b-3c47-cb07570890ff</t>
  </si>
  <si>
    <t>Biotech Connection Singapore</t>
  </si>
  <si>
    <t>http://www.biotechconnection-sg.org/</t>
  </si>
  <si>
    <t>3ec7e88e-009c-ebf8-e4da-b1b144a99fbd</t>
  </si>
  <si>
    <t>Biotech Growth</t>
  </si>
  <si>
    <t>http://www.biotechgt.com</t>
  </si>
  <si>
    <t>cc5b8bd8-f6ee-543b-9ddd-67bb7f5b98e0</t>
  </si>
  <si>
    <t>Biotech IgG</t>
  </si>
  <si>
    <t>http://www.biotech-igg.com</t>
  </si>
  <si>
    <t>5802a66a-2eaa-0578-79a8-cec93772c489</t>
  </si>
  <si>
    <t>Biotech International</t>
  </si>
  <si>
    <t>http://biotech-international.com</t>
  </si>
  <si>
    <t>3aab0422-a134-df63-710f-88e2b2ad45aa</t>
  </si>
  <si>
    <t>Biotech Investment Group</t>
  </si>
  <si>
    <t>http://www.bioinv.com/</t>
  </si>
  <si>
    <t>23e57a2e-010e-6a57-dccf-0226abfea3da</t>
  </si>
  <si>
    <t>BioTech Medics</t>
  </si>
  <si>
    <t>http://biotechmedics.us</t>
  </si>
  <si>
    <t>9b591630-2c1b-f782-039a-722ab109afa1</t>
  </si>
  <si>
    <t>BioTech Primer</t>
  </si>
  <si>
    <t>http://biotechprimer.com/</t>
  </si>
  <si>
    <t>c352ffdf-7f84-7d4f-6785-5fdc71b61319</t>
  </si>
  <si>
    <t>Biotech Start</t>
  </si>
  <si>
    <t>http://www.biotechstart.org/</t>
  </si>
  <si>
    <t>b4468f41-9592-e825-cbbb-949efe13493e</t>
  </si>
  <si>
    <t>Biotech Training Facility</t>
  </si>
  <si>
    <t>https://biotechtrainingfacility.com/en</t>
  </si>
  <si>
    <t>5f5c446f-42a3-7851-aea3-3b9b140ed7c7</t>
  </si>
  <si>
    <t>Biotech Turnaround Fund (BTF)</t>
  </si>
  <si>
    <t>http://www.btf.eu</t>
  </si>
  <si>
    <t>4f89c272-ce44-d39c-7daf-e06cf2cec426</t>
  </si>
  <si>
    <t>Biotechin.asia</t>
  </si>
  <si>
    <t>https://biotechin.asia/</t>
  </si>
  <si>
    <t>52240914-1b6d-01ce-bfc6-27e53874e8b2</t>
  </si>
  <si>
    <t>BiotechLikemind</t>
  </si>
  <si>
    <t>http://www.biotechlikemind.co</t>
  </si>
  <si>
    <t>34ae05a3-dc81-83b9-d638-03138354c384</t>
  </si>
  <si>
    <t>Biotechnology and Biological Sciences Research Council (BBSRC)</t>
  </si>
  <si>
    <t>http://bbsrc.ac.uk</t>
  </si>
  <si>
    <t>0dcb95c2-891a-c312-dd3b-188ac8fc2887</t>
  </si>
  <si>
    <t>Biotechnology General</t>
  </si>
  <si>
    <t>http://www.btgil.com</t>
  </si>
  <si>
    <t>6b8a44cd-2d0f-3fab-d928-902ffa436d68</t>
  </si>
  <si>
    <t>Biotechnology Value Fund</t>
  </si>
  <si>
    <t>http://www.bvflp.com</t>
  </si>
  <si>
    <t>8206080c-04e2-a51d-a31a-663e0ac0bbb8</t>
  </si>
  <si>
    <t>Biotechonomy</t>
  </si>
  <si>
    <t>http://www.biotechonomy.com</t>
  </si>
  <si>
    <t>b39faef2-a8b1-5fd4-49e1-e2d4f4e6ba68</t>
  </si>
  <si>
    <t>Biotechpharma</t>
  </si>
  <si>
    <t>http://www.biotechpharma.lt</t>
  </si>
  <si>
    <t>535c7607-6250-0f47-4b3a-971025394e18</t>
  </si>
  <si>
    <t>Biotechspert Ltd</t>
  </si>
  <si>
    <t>https://www.biotechspert.com</t>
  </si>
  <si>
    <t>b5a52dad-fa71-3d3f-fbed-8ef5bd9d118e</t>
  </si>
  <si>
    <t>BiotechZone</t>
  </si>
  <si>
    <t>http://biotechzone.com/</t>
  </si>
  <si>
    <t>402bc317-ddf2-26a0-fc25-b74f75970aba</t>
  </si>
  <si>
    <t>Biotecnika Info Labs Pvt Ltd</t>
  </si>
  <si>
    <t>https://www.biotecnika.org</t>
  </si>
  <si>
    <t>f17b5f05-2ee8-6370-f633-bc6a52308084</t>
  </si>
  <si>
    <t>Biotectix</t>
  </si>
  <si>
    <t>http://www.biotectix.com/</t>
  </si>
  <si>
    <t>b87653d6-11cc-4461-aab0-386db9c213b8</t>
  </si>
  <si>
    <t>Biotek Partenaires</t>
  </si>
  <si>
    <t>b1971998-05aa-4954-2101-8c92099b75c8</t>
  </si>
  <si>
    <t>BioTelemetry</t>
  </si>
  <si>
    <t>https://www.gobio.com</t>
  </si>
  <si>
    <t>49b9bd22-f433-4de6-261b-16a8d773a3ba</t>
  </si>
  <si>
    <t>BioteQ Environmental Technologies</t>
  </si>
  <si>
    <t>http://www.bioteq.ca/</t>
  </si>
  <si>
    <t>5a24a599-328d-1204-50c0-00de444528ac</t>
  </si>
  <si>
    <t>BIOTERA</t>
  </si>
  <si>
    <t>http://www.biotera.com.br/</t>
  </si>
  <si>
    <t>e0dc32f5-4582-cfdf-7df3-38f9c5b1a22d</t>
  </si>
  <si>
    <t>Biotest AG</t>
  </si>
  <si>
    <t>http://www.biotest.com</t>
  </si>
  <si>
    <t>d1badb02-61f3-914f-5973-b066275691dd</t>
  </si>
  <si>
    <t>Biotest Laboratories Inc.</t>
  </si>
  <si>
    <t>http://www.biotestlabs.com</t>
  </si>
  <si>
    <t>21b3eec7-f090-6b16-ccfc-61874f90fafa</t>
  </si>
  <si>
    <t>Biotest Pharmaceuticals</t>
  </si>
  <si>
    <t>http://www.biotestpharma.com/</t>
  </si>
  <si>
    <t>f6972826-a27b-3cad-6976-099952dd0945</t>
  </si>
  <si>
    <t>BioTeSys</t>
  </si>
  <si>
    <t>http://www.biotesys.de</t>
  </si>
  <si>
    <t>86572d8c-4dd6-db6d-fcb0-fb8db00130af</t>
  </si>
  <si>
    <t>BioTexCom</t>
  </si>
  <si>
    <t>http://mother-surrogate.info</t>
  </si>
  <si>
    <t>bbb8640a-a3ee-dbbf-daec-5a34882787e2</t>
  </si>
  <si>
    <t>BioThemes</t>
  </si>
  <si>
    <t>http://www.biothemes.com</t>
  </si>
  <si>
    <t>851d3ebf-6ebb-f1ef-d6fa-bca4a71c5162</t>
  </si>
  <si>
    <t>Biothera</t>
  </si>
  <si>
    <t>http://biothera.com</t>
  </si>
  <si>
    <t>b26bfb6c-440d-631a-ab9b-5082c3c7055f</t>
  </si>
  <si>
    <t>bioTheranostics</t>
  </si>
  <si>
    <t>http://www.biotheranostics.com/</t>
  </si>
  <si>
    <t>e698519b-53bd-904c-8ee5-d30335df2b50</t>
  </si>
  <si>
    <t>Biotherapeutics</t>
  </si>
  <si>
    <t>http://biotherapeuticsinc.com/</t>
  </si>
  <si>
    <t>148e24c3-f49d-7f33-c84f-323da3e06d01</t>
  </si>
  <si>
    <t>Biotherm</t>
  </si>
  <si>
    <t>http://www.biotherm.com/index.aspx</t>
  </si>
  <si>
    <t>d5f2a79b-4184-5bc7-70f8-4e4ffa273264</t>
  </si>
  <si>
    <t>BioTherm Energy</t>
  </si>
  <si>
    <t>http://www.biothermenergy.com</t>
  </si>
  <si>
    <t>e6e4a612-93c1-79ce-19a6-5dfa7a5f29ac</t>
  </si>
  <si>
    <t>BioTheryX</t>
  </si>
  <si>
    <t>http://biotheryx.com</t>
  </si>
  <si>
    <t>09408580-bfe0-83e6-0223-f5713a8ab17a</t>
  </si>
  <si>
    <t>Biotic Balance Probiotic Review</t>
  </si>
  <si>
    <t>http://quantumvisionsystemreview.com/biotic-balance-probiotics-review/</t>
  </si>
  <si>
    <t>27f1b8f8-5c78-76c8-5498-aecc6c2f21f7</t>
  </si>
  <si>
    <t>Biotica Technology</t>
  </si>
  <si>
    <t>http://isomerase.co</t>
  </si>
  <si>
    <t>00496f48-13ae-6bc3-0d67-2c94c396b8a7</t>
  </si>
  <si>
    <t>Biotie Therapies</t>
  </si>
  <si>
    <t>http://www.biotie.com</t>
  </si>
  <si>
    <t>e0c34b90-808f-ec7c-07f8-7d57421835f2</t>
  </si>
  <si>
    <t>Biotiful</t>
  </si>
  <si>
    <t>http://biotiful.it</t>
  </si>
  <si>
    <t>a198f378-6b82-b12a-f5e4-13849d3bf744</t>
  </si>
  <si>
    <t>BioTime</t>
  </si>
  <si>
    <t>http://www.biotimeinc.com</t>
  </si>
  <si>
    <t>f4f70590-42c8-7f92-297e-7473049a57c3</t>
  </si>
  <si>
    <t>Biotique</t>
  </si>
  <si>
    <t>http://www.biotique.com</t>
  </si>
  <si>
    <t>1b5f8f48-acf2-2d0a-575a-a4e49c7ef315</t>
  </si>
  <si>
    <t>BioTissue</t>
  </si>
  <si>
    <t>http://www.biotissue.ch</t>
  </si>
  <si>
    <t>675db07c-df78-0847-b5e0-87b03b6dbed4</t>
  </si>
  <si>
    <t>Biotix</t>
  </si>
  <si>
    <t>http://www.biotix.com</t>
  </si>
  <si>
    <t>0b355f07-8c49-08ec-1ac0-60da7b9d6b93</t>
  </si>
  <si>
    <t>Biotoloomics</t>
  </si>
  <si>
    <t>http://www.biotoolomics.com/</t>
  </si>
  <si>
    <t>fc43cf9d-e9b5-ebcb-0754-6badf0353fc1</t>
  </si>
  <si>
    <t>Biotope</t>
  </si>
  <si>
    <t>http://www.biotope.fr</t>
  </si>
  <si>
    <t>eaa5beff-d5f2-69b2-c97c-21b1a9fea383</t>
  </si>
  <si>
    <t>bIoTope</t>
  </si>
  <si>
    <t>http://www.biotope-project.eu/</t>
  </si>
  <si>
    <t>ff48eb4a-4046-1336-6d95-d83fe3f9060a</t>
  </si>
  <si>
    <t>BioTork</t>
  </si>
  <si>
    <t>https://biotork.com/</t>
  </si>
  <si>
    <t>71b3a245-f4bc-d670-acdf-e031894a342e</t>
  </si>
  <si>
    <t>Biotrace International</t>
  </si>
  <si>
    <t>https://www.biotrace.com</t>
  </si>
  <si>
    <t>f5e2eeab-fcbd-98eb-dd68-69eb336456eb</t>
  </si>
  <si>
    <t>BioTrace Medical, Inc.</t>
  </si>
  <si>
    <t>http://www.biotracemedical.com</t>
  </si>
  <si>
    <t>7153c391-11d6-4d68-bd72-640b5b924914</t>
  </si>
  <si>
    <t>BioTrackTHC</t>
  </si>
  <si>
    <t>https://biotrackthc.com/</t>
  </si>
  <si>
    <t>3b6d2d83-bcbd-efb2-9f1a-0db455255501</t>
  </si>
  <si>
    <t>BioTrak Therapeutics</t>
  </si>
  <si>
    <t>http://www.biotraktherapeutics.com</t>
  </si>
  <si>
    <t>7c72a262-8aa3-40f2-6cc9-f7bf20ddef7c</t>
  </si>
  <si>
    <t>BioTransplant</t>
  </si>
  <si>
    <t>http://www.biotransplant.org</t>
  </si>
  <si>
    <t>fabaeb44-3e7b-2564-362c-2ccbb5034c2f</t>
  </si>
  <si>
    <t>BIOTRAQ</t>
  </si>
  <si>
    <t>http://biotraq.com/</t>
  </si>
  <si>
    <t>a7d17c75-ea6c-745d-c9ec-b074dc90bd06</t>
  </si>
  <si>
    <t>Biotrend</t>
  </si>
  <si>
    <t>http://www.biotrend.biz/biotrend/home.html</t>
  </si>
  <si>
    <t>14f8040b-7ba7-6a79-8935-677d099f80fa</t>
  </si>
  <si>
    <t>Biotrial</t>
  </si>
  <si>
    <t>http://www.biotrial.com</t>
  </si>
  <si>
    <t>17e5bc10-5e3c-8b0f-753b-4b50244e4bea</t>
  </si>
  <si>
    <t>Biotricity</t>
  </si>
  <si>
    <t>http://www.biotricity.com/</t>
  </si>
  <si>
    <t>d9ad05a8-48f8-eb58-9d32-f9fa329ddc45</t>
  </si>
  <si>
    <t>Biotrin</t>
  </si>
  <si>
    <t>http://www.biotrin.ie</t>
  </si>
  <si>
    <t>1bfe5cee-a736-842f-1dc8-6974d206c65a</t>
  </si>
  <si>
    <t>Biotrofix</t>
  </si>
  <si>
    <t>http://www.biotrofix.com</t>
  </si>
  <si>
    <t>94568eb0-36df-1714-b4e5-e9f0a3c4da53</t>
  </si>
  <si>
    <t>Biotron Limited</t>
  </si>
  <si>
    <t>http://www.biotron.com.au</t>
  </si>
  <si>
    <t>663fa1e6-d983-8432-e7f8-ae0caed65eac</t>
  </si>
  <si>
    <t>Biotronic NeuroNetwork</t>
  </si>
  <si>
    <t>http://www.biotronic.com</t>
  </si>
  <si>
    <t>e68ec7e3-bf2d-0b8b-f04b-dcfcca44720f</t>
  </si>
  <si>
    <t>Biotronics3D</t>
  </si>
  <si>
    <t>http://www.biotronics3d.com</t>
  </si>
  <si>
    <t>bfd1abeb-3e8f-f683-4ac4-cdc6d2383efa</t>
  </si>
  <si>
    <t>BIOTRONIK</t>
  </si>
  <si>
    <t>http://www.biotronik.com/wps/wcm/connect/int_web/biotronik/home</t>
  </si>
  <si>
    <t>6dd3446f-6e45-62ee-8ce1-0710744aa45d</t>
  </si>
  <si>
    <t>Biotropical</t>
  </si>
  <si>
    <t>http://www.biotropical.com/</t>
  </si>
  <si>
    <t>4f9fcce3-7b5f-8238-f0e4-3bb8b33dde96</t>
  </si>
  <si>
    <t>Biotropics Malaysia Berhad</t>
  </si>
  <si>
    <t>http://www.biotropics-malaysia.com</t>
  </si>
  <si>
    <t>b00597ac-bd7f-10de-924f-4682620f3112</t>
  </si>
  <si>
    <t>BioTrove</t>
  </si>
  <si>
    <t>http://www.biotrove.com</t>
  </si>
  <si>
    <t>36bd9399-94cb-998c-f6b4-24682e24a2d2</t>
  </si>
  <si>
    <t>BioTrust</t>
  </si>
  <si>
    <t>http://www.biotrustid.com</t>
  </si>
  <si>
    <t>27c9a994-908d-83ce-5c13-87da51d64c31</t>
  </si>
  <si>
    <t>Biotta</t>
  </si>
  <si>
    <t>http://biotta.ch/</t>
  </si>
  <si>
    <t>31b0756c-8835-53b3-1d76-c78544942af2</t>
  </si>
  <si>
    <t>Biottery</t>
  </si>
  <si>
    <t>http://www.biottery.com</t>
  </si>
  <si>
    <t>ca3a9a21-e35c-a439-88f9-518c38d64f43</t>
  </si>
  <si>
    <t>Biotz</t>
  </si>
  <si>
    <t>http://www.biotz.in</t>
  </si>
  <si>
    <t>33f0eb61-12fa-68cc-d331-e2c391b69e6d</t>
  </si>
  <si>
    <t>Biovail Pharmaceuticals</t>
  </si>
  <si>
    <t>http://www.biovail.com</t>
  </si>
  <si>
    <t>305ccf48-cacc-7f26-cca2-bbcb6e8ca58a</t>
  </si>
  <si>
    <t>BioVantage Resources</t>
  </si>
  <si>
    <t>http://www.biovantageresources.com</t>
  </si>
  <si>
    <t>b366c7c6-5de3-b90c-81d1-374cb4598e24</t>
  </si>
  <si>
    <t>BioVariance</t>
  </si>
  <si>
    <t>http://www.biovariance.com/</t>
  </si>
  <si>
    <t>7539d769-643c-6c26-5339-ec52bd5b81c2</t>
  </si>
  <si>
    <t>BioVascular</t>
  </si>
  <si>
    <t>http://www.biovascularinc.com</t>
  </si>
  <si>
    <t>3d70a445-2617-24b3-851a-441b35957f59</t>
  </si>
  <si>
    <t>Biovatica</t>
  </si>
  <si>
    <t>http://www.biovatica.com/</t>
  </si>
  <si>
    <t>6eed9bd9-e7e4-c5d0-bc55-7f373a003686</t>
  </si>
  <si>
    <t>Biovation Holdings</t>
  </si>
  <si>
    <t>http://www.biosurfsolutions.com</t>
  </si>
  <si>
    <t>09ceabcc-a395-283b-fec8-c308d350cd52</t>
  </si>
  <si>
    <t>Bioved Pharmaceuticals</t>
  </si>
  <si>
    <t>http://www.bioved.com</t>
  </si>
  <si>
    <t>784d89e4-2981-bf0e-9e34-c3f18eb21181</t>
  </si>
  <si>
    <t>BioVeda Capital</t>
  </si>
  <si>
    <t>http://www.biovedavc.com</t>
  </si>
  <si>
    <t>3260e090-7359-0701-c038-ba29180cf928</t>
  </si>
  <si>
    <t>BioVeda China Fund</t>
  </si>
  <si>
    <t>http://www.bvcf.com</t>
  </si>
  <si>
    <t>8e56d70a-68c2-cfda-bdca-81325f1e368d</t>
  </si>
  <si>
    <t>Bioveda Singapore</t>
  </si>
  <si>
    <t>http://www.biovedavc.com/home.html</t>
  </si>
  <si>
    <t>74912072-3fe2-e055-c63d-5590e732aabe</t>
  </si>
  <si>
    <t>BiovelocITA</t>
  </si>
  <si>
    <t>http://www.biovelocita.com/</t>
  </si>
  <si>
    <t>376bb638-3ed0-5714-0a81-8f0458b7215e</t>
  </si>
  <si>
    <t>BioVentrix</t>
  </si>
  <si>
    <t>http://www.bioventrix.com</t>
  </si>
  <si>
    <t>46fd5f96-c673-6ec4-fe63-ee42ee7585fb</t>
  </si>
  <si>
    <t>BioVenture Capital</t>
  </si>
  <si>
    <t>https://www.companiespa.com</t>
  </si>
  <si>
    <t>e8a7efbe-23ca-a98b-9c1b-0cd0c2e9b716</t>
  </si>
  <si>
    <t>BioVentures</t>
  </si>
  <si>
    <t>http://www.bioventures.com</t>
  </si>
  <si>
    <t>92584e46-bee1-4b37-db17-688ee1a1c5ca</t>
  </si>
  <si>
    <t>Bioventures Investors</t>
  </si>
  <si>
    <t>http://www.bioventuresinvestors.com</t>
  </si>
  <si>
    <t>97049a45-5a8b-03d0-7871-29c053dff727</t>
  </si>
  <si>
    <t>Bioventus</t>
  </si>
  <si>
    <t>https://www.bioventusglobal.com</t>
  </si>
  <si>
    <t>74a2061a-15de-275b-9309-bbf88875d431</t>
  </si>
  <si>
    <t>Bioverativ</t>
  </si>
  <si>
    <t>https://www.bioverativ.com</t>
  </si>
  <si>
    <t>1f7a9e8a-88e7-d5cc-f522-4d1098ab327d</t>
  </si>
  <si>
    <t>BioVeris</t>
  </si>
  <si>
    <t>http://bioveris.com</t>
  </si>
  <si>
    <t>27cf048c-5628-e2d8-e785-f4a3dcd086f2</t>
  </si>
  <si>
    <t>Biovest Consulting</t>
  </si>
  <si>
    <t>http://biovestconsulting.com/</t>
  </si>
  <si>
    <t>8356dc9c-f148-b02b-7024-2692896fd26d</t>
  </si>
  <si>
    <t>Biovest International</t>
  </si>
  <si>
    <t>http://biovest.com</t>
  </si>
  <si>
    <t>5bb412da-4dae-f30d-cb9b-f99039ae0b71</t>
  </si>
  <si>
    <t>BioVex</t>
  </si>
  <si>
    <t>http://www.biovex.com</t>
  </si>
  <si>
    <t>dcc80fc3-5317-d4ce-0892-e418755ce29a</t>
  </si>
  <si>
    <t>BioVid Corporation</t>
  </si>
  <si>
    <t>http://www.biovid.com</t>
  </si>
  <si>
    <t>865da24f-4027-edd3-24d3-732006890d5d</t>
  </si>
  <si>
    <t>BioVidria</t>
  </si>
  <si>
    <t>http://biovidria.com</t>
  </si>
  <si>
    <t>37a59282-0db7-23ab-3132-06244691eb31</t>
  </si>
  <si>
    <t>BioVie</t>
  </si>
  <si>
    <t>http://www.biovieinc.com/</t>
  </si>
  <si>
    <t>29260c6f-c61b-fb8b-1e06-8d75f0c6dae5</t>
  </si>
  <si>
    <t>BioView</t>
  </si>
  <si>
    <t>http://www.bioview.co.il/htmls/home.aspx</t>
  </si>
  <si>
    <t>1f1dde7f-5698-83ad-d4ce-98d3bc152098</t>
  </si>
  <si>
    <t>BIOVIGIL</t>
  </si>
  <si>
    <t>http://biovigilsystems.com</t>
  </si>
  <si>
    <t>000607fc-cea0-535c-6324-e83ba07c8cc7</t>
  </si>
  <si>
    <t>BioVigilant Systems</t>
  </si>
  <si>
    <t>http://www.biovigilant.com</t>
  </si>
  <si>
    <t>0bb3b91c-bea6-47c1-cc02-b2dac931498a</t>
  </si>
  <si>
    <t>BioVir Laboratories</t>
  </si>
  <si>
    <t>http://www.biovir.com/</t>
  </si>
  <si>
    <t>c78244d1-d7c4-98b4-f482-a5f621bf9988</t>
  </si>
  <si>
    <t>Biovirtua</t>
  </si>
  <si>
    <t>http://www.biovirtua.com</t>
  </si>
  <si>
    <t>bbf2ad69-4d96-5ac7-8073-0dbbdd9617b0</t>
  </si>
  <si>
    <t>BioVitesse</t>
  </si>
  <si>
    <t>http://biovitesse.com</t>
  </si>
  <si>
    <t>7c1a5651-24a6-46bc-1c60-d39bf0118285</t>
  </si>
  <si>
    <t>Biovitrum</t>
  </si>
  <si>
    <t>http://www.biovitrum.com</t>
  </si>
  <si>
    <t>80c7c7c4-8503-1431-a7b0-563969b51d77</t>
  </si>
  <si>
    <t>BioViva USA</t>
  </si>
  <si>
    <t>http://www.bioviva-science.com/</t>
  </si>
  <si>
    <t>220191a6-f333-7a59-8894-a4d1eb637188</t>
  </si>
  <si>
    <t>Biovo</t>
  </si>
  <si>
    <t>http://www.biovo.net/</t>
  </si>
  <si>
    <t>7a73ff27-0ab0-6db1-71c5-6ae085df5877</t>
  </si>
  <si>
    <t>BioVolutions Inc.</t>
  </si>
  <si>
    <t>http://www.biovolutions.com</t>
  </si>
  <si>
    <t>771c6018-932c-50fa-888d-51e18f887c62</t>
  </si>
  <si>
    <t>Biovotion</t>
  </si>
  <si>
    <t>http://www.biovotion.com</t>
  </si>
  <si>
    <t>87d54ccd-8d8b-6b9f-7d1a-a9417e72b2e3</t>
  </si>
  <si>
    <t>Bioware</t>
  </si>
  <si>
    <t>http://www.bioware.com</t>
  </si>
  <si>
    <t>d972a408-2352-9505-23ec-4af536aeed38</t>
  </si>
  <si>
    <t>BIOWATCH</t>
  </si>
  <si>
    <t>http://biowatch.ch/</t>
  </si>
  <si>
    <t>fd4e41fd-0234-5b34-7c25-01f4b8007779</t>
  </si>
  <si>
    <t>Biowater Technology</t>
  </si>
  <si>
    <t>http://biowatertechnology.com</t>
  </si>
  <si>
    <t>9ccf3ac7-def3-0b46-5b16-afdb8437ec94</t>
  </si>
  <si>
    <t>Biowave Corp.</t>
  </si>
  <si>
    <t>http://www.biowave.com</t>
  </si>
  <si>
    <t>5f38a6aa-7e65-2b53-d192-afcebcc964ff</t>
  </si>
  <si>
    <t>BioWaz Group AS</t>
  </si>
  <si>
    <t>http://www.biowaz.com</t>
  </si>
  <si>
    <t>6c85556c-0bff-e6ee-4d33-c3088fe90ba4</t>
  </si>
  <si>
    <t>Biowebspin</t>
  </si>
  <si>
    <t>http://www.biowebspin.com</t>
  </si>
  <si>
    <t>0625247a-6b82-56ba-577e-d5a97a48cda5</t>
  </si>
  <si>
    <t>BioWisdom</t>
  </si>
  <si>
    <t>http://www.biowisdom.com</t>
  </si>
  <si>
    <t>c7692985-0858-0d9c-bd0c-d9e832c8992e</t>
  </si>
  <si>
    <t>BiOWiSH</t>
  </si>
  <si>
    <t>http://biowishtechnologies.com</t>
  </si>
  <si>
    <t>74cfb8f8-cf79-d364-69ba-d5d3f17e29a8</t>
  </si>
  <si>
    <t>BioWizard</t>
  </si>
  <si>
    <t>http://www.biowizard.com</t>
  </si>
  <si>
    <t>55efba05-deec-b268-e217-ae47f2bb4c63</t>
  </si>
  <si>
    <t>bioWorld</t>
  </si>
  <si>
    <t>http://www.bio-world.com</t>
  </si>
  <si>
    <t>a84499c9-cd8d-fc5b-4ae4-d6127cbaade6</t>
  </si>
  <si>
    <t>BioWorld</t>
  </si>
  <si>
    <t>http://www.bioworld.com/</t>
  </si>
  <si>
    <t>0e5db916-d5dc-83cb-a87c-d185fe15f9f9</t>
  </si>
  <si>
    <t>Bioworld</t>
  </si>
  <si>
    <t>http://bioworldcorp.com/</t>
  </si>
  <si>
    <t>d4d7d8ff-a044-9a0a-8844-ece00b746396</t>
  </si>
  <si>
    <t>Biox Biosciences</t>
  </si>
  <si>
    <t>http://www.vitromics.com</t>
  </si>
  <si>
    <t>cae583d0-df47-282d-e660-05e355fa751a</t>
  </si>
  <si>
    <t>BioXell</t>
  </si>
  <si>
    <t>http://www.bioxell.com</t>
  </si>
  <si>
    <t>2aeed0af-24b5-85b5-b06f-14a61d82ba75</t>
  </si>
  <si>
    <t>http://bioxellpharma.com/</t>
  </si>
  <si>
    <t>bb26f8ad-ed43-9e14-06cc-d0f5d105c3f4</t>
  </si>
  <si>
    <t>Bioxiness Pharmaceuticals</t>
  </si>
  <si>
    <t>http://www.bioxiness.com</t>
  </si>
  <si>
    <t>3ba45cb2-13ec-c9c6-f4cc-ce07ddb376b1</t>
  </si>
  <si>
    <t>Bioxis Pharmaceuticals</t>
  </si>
  <si>
    <t>http://bioxis.com/</t>
  </si>
  <si>
    <t>72f5727f-70c9-01c6-0f86-071e7277fa49</t>
  </si>
  <si>
    <t>Bioxodes</t>
  </si>
  <si>
    <t>http://www.bioxodes.com</t>
  </si>
  <si>
    <t>ee31aeea-ba5f-3733-5b5c-8e45f3d136c9</t>
  </si>
  <si>
    <t>BioXpertz</t>
  </si>
  <si>
    <t>http://www.bioxpertz.org</t>
  </si>
  <si>
    <t>eaa1edf0-768d-d435-c821-75e967d7a406</t>
  </si>
  <si>
    <t>Bioxtreme</t>
  </si>
  <si>
    <t>http://bio-xtreme.com/</t>
  </si>
  <si>
    <t>1791b126-3e86-445d-9816-b7609b800280</t>
  </si>
  <si>
    <t>BiOxyDyn</t>
  </si>
  <si>
    <t>http://www.bioxydyn.com</t>
  </si>
  <si>
    <t>d97c6732-f6d1-4d90-5af9-783447f23583</t>
  </si>
  <si>
    <t>Bioz</t>
  </si>
  <si>
    <t>https://www.bioz.com/</t>
  </si>
  <si>
    <t>35da6c0e-c47f-9461-dfb6-27fd0264b32a</t>
  </si>
  <si>
    <t>Biozenthi Biotecnologia</t>
  </si>
  <si>
    <t>http://www.biozenthi.com/</t>
  </si>
  <si>
    <t>a8bffd45-6c96-65be-820c-209ba777a86a</t>
  </si>
  <si>
    <t>BioZeus</t>
  </si>
  <si>
    <t>http://biozeus.com.br/</t>
  </si>
  <si>
    <t>3d362f05-c13b-3ae3-8473-870d24afe1a0</t>
  </si>
  <si>
    <t>bioZhena Corporation</t>
  </si>
  <si>
    <t>http://www.biozhena.com</t>
  </si>
  <si>
    <t>713201d8-a3b4-227c-203e-4896b477094d</t>
  </si>
  <si>
    <t>Biozol Diagnostica Vertrieb</t>
  </si>
  <si>
    <t>http://www.biozol.de/</t>
  </si>
  <si>
    <t>dc916d67-2d2a-0228-9ea6-59718ae02e33</t>
  </si>
  <si>
    <t>Biozone Pharmaceuticals</t>
  </si>
  <si>
    <t>http://www.biozonelabs.com</t>
  </si>
  <si>
    <t>530f7e10-c867-843f-0add-b791b1dee533</t>
  </si>
  <si>
    <t>Biozoon</t>
  </si>
  <si>
    <t>http://biozoon.de/en</t>
  </si>
  <si>
    <t>065d9dec-7a83-6492-5e96-0d49d6fc7734</t>
  </si>
  <si>
    <t>BIP Capital</t>
  </si>
  <si>
    <t>http://www.bip-capital.com</t>
  </si>
  <si>
    <t>1f2d16c4-192c-b1ff-f58c-89fd5478642f</t>
  </si>
  <si>
    <t>BIP Group</t>
  </si>
  <si>
    <t>30e43e8a-3ff2-8ad6-c3c2-5b4e30d510a4</t>
  </si>
  <si>
    <t>BIP Investment Partners</t>
  </si>
  <si>
    <t>http://www.bip.lu</t>
  </si>
  <si>
    <t>4cb51ba2-0635-ee1a-b3d9-c0b7ac4f076a</t>
  </si>
  <si>
    <t>BIP Opportunities Fund</t>
  </si>
  <si>
    <t>http://www.bipfund.com</t>
  </si>
  <si>
    <t>075b3610-f456-f9bc-5b5c-af6936c39ee0</t>
  </si>
  <si>
    <t>BiP Solutions</t>
  </si>
  <si>
    <t>https://www.bipsolutions.com/</t>
  </si>
  <si>
    <t>ba2684d2-0c49-8a46-29bf-37f931fb2eb5</t>
  </si>
  <si>
    <t>Bip Systems</t>
  </si>
  <si>
    <t>http://www.bip.co.jp</t>
  </si>
  <si>
    <t>c5e8c842-3cde-cb1c-35db-3906cf9aa1e1</t>
  </si>
  <si>
    <t>bip.io</t>
  </si>
  <si>
    <t>http://bip.io</t>
  </si>
  <si>
    <t>1e182197-6daf-3357-e823-a7f7d5cda503</t>
  </si>
  <si>
    <t>BIPAC</t>
  </si>
  <si>
    <t>http://www.bipac.net</t>
  </si>
  <si>
    <t>97637888-5c69-da25-76ee-7172f0c630e5</t>
  </si>
  <si>
    <t>BiPar Sciences</t>
  </si>
  <si>
    <t>http://www.biparsciences.com</t>
  </si>
  <si>
    <t>a0f08d1d-addf-b05c-5e47-b46cccb308ca</t>
  </si>
  <si>
    <t>Bipartisan Policy Center</t>
  </si>
  <si>
    <t>http://bipartisanpolicy.org/</t>
  </si>
  <si>
    <t>f28c69f8-83da-eed2-1c2a-7e146ee45459</t>
  </si>
  <si>
    <t>BIPB</t>
  </si>
  <si>
    <t>http://bipb.com/</t>
  </si>
  <si>
    <t>7b021888-c76d-0c00-53fc-76cfa5adda98</t>
  </si>
  <si>
    <t>BipBip</t>
  </si>
  <si>
    <t>http://www.bipbip.com</t>
  </si>
  <si>
    <t>66bd03dc-a619-5fab-e231-7d634b38736d</t>
  </si>
  <si>
    <t>Bipbop</t>
  </si>
  <si>
    <t>http://bipbop.com.br/</t>
  </si>
  <si>
    <t>4dfdbac3-997c-a7c0-0014-7ceb192f4a6b</t>
  </si>
  <si>
    <t>Bipfa</t>
  </si>
  <si>
    <t>http://www.bipfa.net/</t>
  </si>
  <si>
    <t>0af48e44-d245-7b84-62fe-ac7c373c9fd7</t>
  </si>
  <si>
    <t>Bipfun</t>
  </si>
  <si>
    <t>http://bipfun.com</t>
  </si>
  <si>
    <t>41d524f7-e9b5-7476-6784-7fa010134598</t>
  </si>
  <si>
    <t>Biphaayurveda</t>
  </si>
  <si>
    <t>http://www.biphaayurveda.com</t>
  </si>
  <si>
    <t>2c726c37-7222-ba06-edbe-4ddc185765fe</t>
  </si>
  <si>
    <t>Bipidido</t>
  </si>
  <si>
    <t>http://www.bipidido.com</t>
  </si>
  <si>
    <t>06db6416-9129-39ba-4618-2239b2f8b228</t>
  </si>
  <si>
    <t>Bipin</t>
  </si>
  <si>
    <t>https://www.drupal.org</t>
  </si>
  <si>
    <t>2c8abb2f-6904-a2fe-0cf4-09c6ac61bd2b</t>
  </si>
  <si>
    <t>BiPlastiq</t>
  </si>
  <si>
    <t>http://www.biplastiq.com</t>
  </si>
  <si>
    <t>11f6145a-8623-b4a7-61fc-635aebd36fb4</t>
  </si>
  <si>
    <t>Bipme</t>
  </si>
  <si>
    <t>http://bipme.co/</t>
  </si>
  <si>
    <t>2c80fc20-cb6c-6972-101b-398839d5f224</t>
  </si>
  <si>
    <t>Bipper Media</t>
  </si>
  <si>
    <t>https://bippermedia.com</t>
  </si>
  <si>
    <t>e684f956-e7cf-d17d-8510-fa4fb04b489d</t>
  </si>
  <si>
    <t>Bipronum</t>
  </si>
  <si>
    <t>http://www.bipronum.com</t>
  </si>
  <si>
    <t>54530bad-c59a-0ac7-26be-9a2abf2b65f7</t>
  </si>
  <si>
    <t>BIPS</t>
  </si>
  <si>
    <t>http://bips.me</t>
  </si>
  <si>
    <t>9c18e35e-3bb8-9dc7-023f-34db208fce32</t>
  </si>
  <si>
    <t>Bipshop</t>
  </si>
  <si>
    <t>http://www.bip-shop.de</t>
  </si>
  <si>
    <t>7da7be05-c26b-242d-48e0-8baf3e091300</t>
  </si>
  <si>
    <t>Bipsly</t>
  </si>
  <si>
    <t>http://bipsly.com</t>
  </si>
  <si>
    <t>6c53197d-87ee-692c-f821-23f5adf46601</t>
  </si>
  <si>
    <t>Bipsync</t>
  </si>
  <si>
    <t>http://www.bipsync.com</t>
  </si>
  <si>
    <t>f783eacc-8a52-a995-9770-236f60544ad0</t>
  </si>
  <si>
    <t>Bir Mentor Network</t>
  </si>
  <si>
    <t>http://birmn.org/</t>
  </si>
  <si>
    <t>6bd8d480-7d28-018e-6e30-00d84ef08cf2</t>
  </si>
  <si>
    <t>Bir Network</t>
  </si>
  <si>
    <t>http://birnetwork.com/</t>
  </si>
  <si>
    <t>f0fb9c76-6e6c-8777-066e-3894146f54ef</t>
  </si>
  <si>
    <t>BIR Training Center</t>
  </si>
  <si>
    <t>http://www.birtraining.edu/</t>
  </si>
  <si>
    <t>ce73e310-1b1a-dae1-30e9-2b9b695fc3a5</t>
  </si>
  <si>
    <t>Bir Ventures</t>
  </si>
  <si>
    <t>http://www.birventures.com/</t>
  </si>
  <si>
    <t>4f7d4b8e-5a5b-3cd8-3fdc-33503e603a10</t>
  </si>
  <si>
    <t>Bira 91</t>
  </si>
  <si>
    <t>http://www.bira91.com/</t>
  </si>
  <si>
    <t>b1e705d0-a668-4319-537d-447bf0ecac17</t>
  </si>
  <si>
    <t>Biracy</t>
  </si>
  <si>
    <t>http://www.biracy.com</t>
  </si>
  <si>
    <t>0baee0d7-b17f-06dd-0df6-cbfc593c439b</t>
  </si>
  <si>
    <t>Birazoku.com</t>
  </si>
  <si>
    <t>http://www.birazoku.com</t>
  </si>
  <si>
    <t>ed80a2d9-4820-106f-2d6a-22dbe44adf80</t>
  </si>
  <si>
    <t>Birbhum Institute of Engineering &amp; Technology</t>
  </si>
  <si>
    <t>http://www.bietsuri.ac.in/</t>
  </si>
  <si>
    <t>3d570eef-d24d-adb7-57d4-d7ab09850e3d</t>
  </si>
  <si>
    <t>Birbl</t>
  </si>
  <si>
    <t>http://birbl.com</t>
  </si>
  <si>
    <t>f6563052-fbc5-9bf8-cfcd-6409cf22f942</t>
  </si>
  <si>
    <t>Birch</t>
  </si>
  <si>
    <t>http://www.birchfinance.com</t>
  </si>
  <si>
    <t>47df9551-ec8d-0386-3ea8-04f8955b0dd0</t>
  </si>
  <si>
    <t>Birch Communications</t>
  </si>
  <si>
    <t>http://www.birch.com</t>
  </si>
  <si>
    <t>68863e57-f83a-cc9e-310e-30adffb1ff53</t>
  </si>
  <si>
    <t>Birch Equity Partners</t>
  </si>
  <si>
    <t>http://www.birchequity.com/</t>
  </si>
  <si>
    <t>3c16928a-84d7-07bc-3567-a03dc0784914</t>
  </si>
  <si>
    <t>Birch Forest Lodge</t>
  </si>
  <si>
    <t>http://birchforestlodge.com</t>
  </si>
  <si>
    <t>952f5b63-5d13-89e8-5646-4bc915f4e424</t>
  </si>
  <si>
    <t>Birch Gold Group</t>
  </si>
  <si>
    <t>http://www.birchgold.com/</t>
  </si>
  <si>
    <t>627a85f5-51b4-451f-de55-eca8e3875ae0</t>
  </si>
  <si>
    <t>https://birchgold.wordpress.com/</t>
  </si>
  <si>
    <t>e72500b6-4d4a-98fa-a94f-8ba7c70e0d2c</t>
  </si>
  <si>
    <t>Birch Grove Software (dba ScreenPass)</t>
  </si>
  <si>
    <t>http://screenpass.net/</t>
  </si>
  <si>
    <t>22364059-ff7d-c4ca-da2b-8959dc4c5618</t>
  </si>
  <si>
    <t>Birch Hill Equity Partners</t>
  </si>
  <si>
    <t>http://www.birchhillequity.com/</t>
  </si>
  <si>
    <t>78baefa2-d474-b9bb-1d67-28f0b8245ce7</t>
  </si>
  <si>
    <t>Birch Investment</t>
  </si>
  <si>
    <t>http://www.birchinvestment.com</t>
  </si>
  <si>
    <t>154562e9-7032-225c-bcbe-4db2ee93e672</t>
  </si>
  <si>
    <t>Birch Tree Medical</t>
  </si>
  <si>
    <t>http://birchtreemedical.com</t>
  </si>
  <si>
    <t>0113d5be-8491-3c95-3524-9e764da92f89</t>
  </si>
  <si>
    <t>Birch Venture Capital</t>
  </si>
  <si>
    <t>http://birchvc.com</t>
  </si>
  <si>
    <t>05de0f1c-c5c2-176c-fb8d-ea0ab7ce3a5f</t>
  </si>
  <si>
    <t>Birchaven Group</t>
  </si>
  <si>
    <t>http://www.birchavengroup.com/</t>
  </si>
  <si>
    <t>a495842f-172c-d5d6-6d63-47c61d189420</t>
  </si>
  <si>
    <t>Birchbox</t>
  </si>
  <si>
    <t>http://www.birchbox.com</t>
  </si>
  <si>
    <t>b5cf275b-0930-eed4-15ea-a2b1ae886e49</t>
  </si>
  <si>
    <t>Birchcliff Energy</t>
  </si>
  <si>
    <t>http://birchcliffenergy.com/</t>
  </si>
  <si>
    <t>02b47f85-c8c8-b218-b5d9-86dfa47fa358</t>
  </si>
  <si>
    <t>Birches Head Denture Clinic</t>
  </si>
  <si>
    <t>http://www.birchesheaddentureclinic.co.uk</t>
  </si>
  <si>
    <t>a5a2abc3-ce3d-3937-4f6c-51c52c5b9f60</t>
  </si>
  <si>
    <t>Birchfield Fencing Ltd</t>
  </si>
  <si>
    <t>http://www.birchfield-fencing.co.uk/</t>
  </si>
  <si>
    <t>64ee3e77-1a30-5d80-1409-a68f70656773</t>
  </si>
  <si>
    <t>Birchgrove Dental</t>
  </si>
  <si>
    <t>http://www.birchgrovedental.co.uk/</t>
  </si>
  <si>
    <t>2f3b862e-2ed3-61df-f66d-0a2fbd7c180b</t>
  </si>
  <si>
    <t>Birchill Exploration</t>
  </si>
  <si>
    <t>http://www.birchill.com/</t>
  </si>
  <si>
    <t>1c0396f4-70d8-77d3-5d38-86552184ec7a</t>
  </si>
  <si>
    <t>Birchmere Ventures</t>
  </si>
  <si>
    <t>http://www.birchmerevc.com</t>
  </si>
  <si>
    <t>1a62d2c0-6db7-0eca-6c81-68bac9e5d128</t>
  </si>
  <si>
    <t>Birchstreet Systems</t>
  </si>
  <si>
    <t>http://birchstreet.net</t>
  </si>
  <si>
    <t>f77ee45d-abc0-655f-7e08-a84241a00db8</t>
  </si>
  <si>
    <t>Bird &amp; Bird</t>
  </si>
  <si>
    <t>http://www.twobirds.com/</t>
  </si>
  <si>
    <t>0203366f-aa6a-483d-b2d0-fa1a03ff699e</t>
  </si>
  <si>
    <t>Bird Aerospace</t>
  </si>
  <si>
    <t>http://birduas.com/</t>
  </si>
  <si>
    <t>4f604ff8-718b-f444-1952-8bcf03ac5e4d</t>
  </si>
  <si>
    <t>BIRD Aerosystems</t>
  </si>
  <si>
    <t>http://www.birdaero.com/</t>
  </si>
  <si>
    <t>d5fb35c2-28b4-c998-d43c-f7920bc5aab0</t>
  </si>
  <si>
    <t>Bird and Stone</t>
  </si>
  <si>
    <t>https://www.birdandstone.com</t>
  </si>
  <si>
    <t>bf053e31-ec17-fc83-55a1-5fc1f205d5fd</t>
  </si>
  <si>
    <t>Bird Barrier</t>
  </si>
  <si>
    <t>http://www.birdbarrier.com</t>
  </si>
  <si>
    <t>38d223d6-fa68-2fb8-9e75-9f4d5c34c7d5</t>
  </si>
  <si>
    <t>Bird Brain, Inc.</t>
  </si>
  <si>
    <t>http://www.birdbrain.com</t>
  </si>
  <si>
    <t>49fbb6e2-76a8-65bf-15ef-278a13e4c83d</t>
  </si>
  <si>
    <t>bird cages for sale</t>
  </si>
  <si>
    <t>http://www.birdcagesforsale.net/</t>
  </si>
  <si>
    <t>e8a503de-b720-c725-8644-66987a4b699e</t>
  </si>
  <si>
    <t>Bird Control</t>
  </si>
  <si>
    <t>http://www.midatlanticwildlifecontrol.com/</t>
  </si>
  <si>
    <t>9a262d26-5713-c019-fa9c-4c017e76cfd3</t>
  </si>
  <si>
    <t>Bird Control Group</t>
  </si>
  <si>
    <t>http://www.birdcontrolgroup.com</t>
  </si>
  <si>
    <t>5db49a26-27a6-26d5-1c55-6b52177b308b</t>
  </si>
  <si>
    <t>Bird Cycleworks</t>
  </si>
  <si>
    <t>http://shop.birdmtb.com/</t>
  </si>
  <si>
    <t>5acc8c4b-5217-15d1-73d2-8f7421483742</t>
  </si>
  <si>
    <t>Bird Electronic (Japan)</t>
  </si>
  <si>
    <t>http://bird-electron.co.jp/</t>
  </si>
  <si>
    <t>572b55e9-e70e-4fc3-4e57-6f4bad7a857a</t>
  </si>
  <si>
    <t>Bird EYE</t>
  </si>
  <si>
    <t>https://www.birdeye.com.br/</t>
  </si>
  <si>
    <t>f4716b2f-8a6c-3bef-38d3-8b15b959d7af</t>
  </si>
  <si>
    <t>BIRD Foundation</t>
  </si>
  <si>
    <t>http://birdf.com</t>
  </si>
  <si>
    <t>06232da3-7ecc-c1c5-cfbe-dc44e7beb600</t>
  </si>
  <si>
    <t>Bird in a Biplane</t>
  </si>
  <si>
    <t>http://www.birdinabiplane.com</t>
  </si>
  <si>
    <t>39b5c30f-7ce2-95b1-a0ea-de0477107615</t>
  </si>
  <si>
    <t>Bird Mastering</t>
  </si>
  <si>
    <t>http://www.birdmastering.com</t>
  </si>
  <si>
    <t>7f1ffd3a-287b-d69b-06ca-27c3257f5a11</t>
  </si>
  <si>
    <t>Bird Office</t>
  </si>
  <si>
    <t>https://www.bird-office.com/</t>
  </si>
  <si>
    <t>3b04eb1b-f726-6068-b410-e8da1b4278a3</t>
  </si>
  <si>
    <t>Bird On A Wire Networks</t>
  </si>
  <si>
    <t>http://www.boaw.net/</t>
  </si>
  <si>
    <t>d0ce6b71-b16a-3fae-6b0e-4d5097ce3948</t>
  </si>
  <si>
    <t>Bird Photography in China</t>
  </si>
  <si>
    <t>http://www.alpinebirding.com/</t>
  </si>
  <si>
    <t>7a97c04b-aa18-d8cd-ef01-0c527d8ae334</t>
  </si>
  <si>
    <t>Bird PR</t>
  </si>
  <si>
    <t>http://www.birdpr.com</t>
  </si>
  <si>
    <t>6cf4d8ff-2c6c-904d-8c40-9725a264688a</t>
  </si>
  <si>
    <t>Bird Proofing</t>
  </si>
  <si>
    <t>http://birdproofing.co.za</t>
  </si>
  <si>
    <t>96f22240-0e68-5f98-cd7a-7059584aa41c</t>
  </si>
  <si>
    <t>Bird Rock Bio</t>
  </si>
  <si>
    <t>http://www.birdrockbio.com/</t>
  </si>
  <si>
    <t>30d1fe7e-0fd9-52d3-0fa1-f6a8a767cef0</t>
  </si>
  <si>
    <t>Bird Rock Imports</t>
  </si>
  <si>
    <t>http://www.birdrockimports.com</t>
  </si>
  <si>
    <t>0f09a782-fd00-a257-1c47-7397d8f27494</t>
  </si>
  <si>
    <t>Bird Technologies</t>
  </si>
  <si>
    <t>http://www.birdrf.com</t>
  </si>
  <si>
    <t>40dd09e9-091b-1839-0035-9bfda90ff186</t>
  </si>
  <si>
    <t>Bird.i</t>
  </si>
  <si>
    <t>http://www.hibirdi.com</t>
  </si>
  <si>
    <t>693a4057-5597-ec35-5c9d-822e31708766</t>
  </si>
  <si>
    <t>Birdback</t>
  </si>
  <si>
    <t>http://www.birdback.com</t>
  </si>
  <si>
    <t>2ce2e226-fd48-7a86-60fd-e6e41b64ec06</t>
  </si>
  <si>
    <t>Birdbox</t>
  </si>
  <si>
    <t>http://www.birdbox.com</t>
  </si>
  <si>
    <t>46291a68-3a77-c55f-ee14-94bd9f558f46</t>
  </si>
  <si>
    <t>Birdbrain Technologies</t>
  </si>
  <si>
    <t>http://www.birdbraintechnologies.com</t>
  </si>
  <si>
    <t>a5db3a04-8d2a-293d-839b-18d244e1d1d1</t>
  </si>
  <si>
    <t>BirdBriefs</t>
  </si>
  <si>
    <t>https://www.birdbriefs.com/</t>
  </si>
  <si>
    <t>15686eeb-6559-d528-b19b-6552d04893f1</t>
  </si>
  <si>
    <t>BirdDog</t>
  </si>
  <si>
    <t>http://birddoghr.com</t>
  </si>
  <si>
    <t>f75fadc0-6d36-93ba-768c-974f2d09a54f</t>
  </si>
  <si>
    <t>BirdDog Solutions</t>
  </si>
  <si>
    <t>http://www.birddog.com</t>
  </si>
  <si>
    <t>402d398e-3080-ecdb-e966-2c6eb3c52cea</t>
  </si>
  <si>
    <t>birddogs</t>
  </si>
  <si>
    <t>http://www.birddogsshorts.com/</t>
  </si>
  <si>
    <t>832f73bc-8b17-0ae7-b549-8b0f7b109edf</t>
  </si>
  <si>
    <t>Birdee</t>
  </si>
  <si>
    <t>http://birdeeinstitutional.com</t>
  </si>
  <si>
    <t>cb47267d-f4c0-1692-4d45-5c6f3fd973aa</t>
  </si>
  <si>
    <t>Birdees Education</t>
  </si>
  <si>
    <t>http://birdeesed.com/</t>
  </si>
  <si>
    <t>bfbf5b43-f2b4-73eb-f243-aaee277cd03e</t>
  </si>
  <si>
    <t>BirdEye</t>
  </si>
  <si>
    <t>http://birdeye.com</t>
  </si>
  <si>
    <t>fd22999e-4811-629a-4815-55289f0523b0</t>
  </si>
  <si>
    <t>Birdfeud</t>
  </si>
  <si>
    <t>http://birdfeud.com</t>
  </si>
  <si>
    <t>841b7ad0-ca5e-0f2e-75fa-876b4dfc4531</t>
  </si>
  <si>
    <t>BirdHerd</t>
  </si>
  <si>
    <t>http://birdherd.com</t>
  </si>
  <si>
    <t>f5a163a4-721b-075d-467f-fdd8ac66cd41</t>
  </si>
  <si>
    <t>Birdhouse</t>
  </si>
  <si>
    <t>http://www.birdhousehq.com</t>
  </si>
  <si>
    <t>c44f2016-dcb9-8e91-5c7c-5f2027412f91</t>
  </si>
  <si>
    <t>Birdhouse Skateboards</t>
  </si>
  <si>
    <t>https://www.birdhouseskateboards.com/</t>
  </si>
  <si>
    <t>0c5af9e4-d90b-efee-4702-96ef3e398286</t>
  </si>
  <si>
    <t>Birdhouses</t>
  </si>
  <si>
    <t>http://www.fringebuildings.com</t>
  </si>
  <si>
    <t>472e6ecd-d9ab-8251-d219-670e2786ea2e</t>
  </si>
  <si>
    <t>Birdi</t>
  </si>
  <si>
    <t>http://birdihome.com/</t>
  </si>
  <si>
    <t>f8fe8e6e-302b-7250-d57c-f822cfe36eb1</t>
  </si>
  <si>
    <t>Birdie Fantasy Golf</t>
  </si>
  <si>
    <t>http://www.birdiefantasygolf.com</t>
  </si>
  <si>
    <t>fed46630-c01b-12a7-a753-24a51556915d</t>
  </si>
  <si>
    <t>Birdie Software</t>
  </si>
  <si>
    <t>http://www.birdiesoftware.com/backupify-converter</t>
  </si>
  <si>
    <t>144a8b2f-af4b-02d7-65ce-cc0bef53aabc</t>
  </si>
  <si>
    <t>BirdieBox</t>
  </si>
  <si>
    <t>http://www.birdiebox.com</t>
  </si>
  <si>
    <t>f427a1a0-77a7-67fd-a204-f0521a3ff0b9</t>
  </si>
  <si>
    <t>Birdies</t>
  </si>
  <si>
    <t>http://birdiesslippers.com/</t>
  </si>
  <si>
    <t>068d2303-9d3e-44eb-64cd-11fb954a42e7</t>
  </si>
  <si>
    <t>BirdieUp</t>
  </si>
  <si>
    <t>http://www.birdieup.com/</t>
  </si>
  <si>
    <t>a2e38f61-8386-39f3-baa4-20bf0f7a799b</t>
  </si>
  <si>
    <t>Birdland Software</t>
  </si>
  <si>
    <t>http://www.birdland.kr</t>
  </si>
  <si>
    <t>3f86d105-c79d-1bd3-d4b1-f888885f29a1</t>
  </si>
  <si>
    <t>BirdLasser</t>
  </si>
  <si>
    <t>http://www.birdlasser.com</t>
  </si>
  <si>
    <t>85900887-f832-2abb-e86b-78c5b3d136b9</t>
  </si>
  <si>
    <t>Birdleaf</t>
  </si>
  <si>
    <t>http://birdleaf.io/</t>
  </si>
  <si>
    <t>4600e25a-f610-f3ea-918e-8180fe160a9c</t>
  </si>
  <si>
    <t>Birdleap</t>
  </si>
  <si>
    <t>https://birdleap.com</t>
  </si>
  <si>
    <t>0b826f94-9c06-2981-c7b4-b2bb37cfe781</t>
  </si>
  <si>
    <t>Birdly</t>
  </si>
  <si>
    <t>http://www.getbirdly.com</t>
  </si>
  <si>
    <t>dc0996f7-7e39-facc-1fee-7a79d95503f0</t>
  </si>
  <si>
    <t>Birdnip</t>
  </si>
  <si>
    <t>https://birdnip.com</t>
  </si>
  <si>
    <t>07fc7ead-ee37-bb97-38f1-ffb854f45422</t>
  </si>
  <si>
    <t>Birdnow Dealerships</t>
  </si>
  <si>
    <t>http://www.birdnow.com/</t>
  </si>
  <si>
    <t>542272a3-fede-5412-5974-76bf4cc540e5</t>
  </si>
  <si>
    <t>Birdpilot</t>
  </si>
  <si>
    <t>http://www.birdpilot.com/en/home</t>
  </si>
  <si>
    <t>dec85e93-dd5a-04e7-2254-698a30440eea</t>
  </si>
  <si>
    <t>Birdpost</t>
  </si>
  <si>
    <t>http://www.birdpost.com</t>
  </si>
  <si>
    <t>624d0ec2-5cd5-766b-63ea-7ae3b48067a4</t>
  </si>
  <si>
    <t>Birds Barbershop</t>
  </si>
  <si>
    <t>http://birdsbarbershop.com/</t>
  </si>
  <si>
    <t>1bbf9ed6-af9e-026a-69a1-31e683c51d85</t>
  </si>
  <si>
    <t>Birds Choice, Inc</t>
  </si>
  <si>
    <t>http://www.birdschoice.com/</t>
  </si>
  <si>
    <t>c28e700b-6581-add0-3de8-7b14f7797003</t>
  </si>
  <si>
    <t>Birds Eye Aerial Drones</t>
  </si>
  <si>
    <t>http://birdseyeaerialdrones.com/</t>
  </si>
  <si>
    <t>e76a4c05-2165-4bf3-7112-e534a3e95dbc</t>
  </si>
  <si>
    <t>Birds Eye View</t>
  </si>
  <si>
    <t>http://birdseyeview.io/</t>
  </si>
  <si>
    <t>722561e1-afe6-0071-57cc-12ff213082dd</t>
  </si>
  <si>
    <t>https://birdseyeviewgardenshoppe.com/</t>
  </si>
  <si>
    <t>7b99feda-3c34-4d52-d208-40c13c66cd9e</t>
  </si>
  <si>
    <t>Birds In The Hand</t>
  </si>
  <si>
    <t>http://www.birdseyebirding.com</t>
  </si>
  <si>
    <t>8f672bf2-201b-d485-96ff-a2693c8740da</t>
  </si>
  <si>
    <t>Birds-Eye.Net</t>
  </si>
  <si>
    <t>http://www.birds-eye.net</t>
  </si>
  <si>
    <t>49f71d9b-f3bd-0df8-fa07-6c584e34e979</t>
  </si>
  <si>
    <t>Birds.ai</t>
  </si>
  <si>
    <t>http://www.birds.ai</t>
  </si>
  <si>
    <t>08155651-150c-dc60-456c-5fd86a04124a</t>
  </si>
  <si>
    <t>Birdsbeep - Chat Application</t>
  </si>
  <si>
    <t>http://www.birdsbeep.com</t>
  </si>
  <si>
    <t>48c72d38-2203-39a6-b898-5a17997e9605</t>
  </si>
  <si>
    <t>Birdseye</t>
  </si>
  <si>
    <t>http://birdseyemail.com</t>
  </si>
  <si>
    <t>32130ede-4fe8-fab4-dba2-2b4c95877a20</t>
  </si>
  <si>
    <t>BirdsEyeView Aerobotics</t>
  </si>
  <si>
    <t>https://www.birdseyeview.aero/</t>
  </si>
  <si>
    <t>9f0e168b-42c3-724d-e062-6c899f4b0509</t>
  </si>
  <si>
    <t>Birdsoft</t>
  </si>
  <si>
    <t>http://www.birdsoft.biz</t>
  </si>
  <si>
    <t>bfc53f23-1d9c-9dbd-99cb-9af77c22e0be</t>
  </si>
  <si>
    <t>Birdsong</t>
  </si>
  <si>
    <t>http://birdsong.london/</t>
  </si>
  <si>
    <t>dbd653dd-941d-ebb3-f86e-4216f5456428</t>
  </si>
  <si>
    <t>BirdSong Analytics</t>
  </si>
  <si>
    <t>http://www.birdsonganalytics.com</t>
  </si>
  <si>
    <t>eedc8aa2-a4ac-7a77-71e0-a65bba960463</t>
  </si>
  <si>
    <t>Birdsrevolution</t>
  </si>
  <si>
    <t>http://www.birdsrevolution.com/</t>
  </si>
  <si>
    <t>119b635a-8a10-30e8-8dcb-dcda5c3a28f6</t>
  </si>
  <si>
    <t>Birdstep Technology</t>
  </si>
  <si>
    <t>http://www.birdstep.com/</t>
  </si>
  <si>
    <t>0d33d853-a7e9-bafe-7398-ae55ee5006dc</t>
  </si>
  <si>
    <t>Birdview</t>
  </si>
  <si>
    <t>http://birdview.kr/</t>
  </si>
  <si>
    <t>95fc4629-0a44-e08e-eaff-ba4e3292d30c</t>
  </si>
  <si>
    <t>BirdView Technologies</t>
  </si>
  <si>
    <t>http://birdview.com/</t>
  </si>
  <si>
    <t>caf36d3f-d8bc-0777-abed-c03ad4dbc3f0</t>
  </si>
  <si>
    <t>Birdwatching Algarve</t>
  </si>
  <si>
    <t>http://www.birdwatching-algarve.com/</t>
  </si>
  <si>
    <t>c07dd021-94ce-0cc2-d9b9-5a6c86e302c7</t>
  </si>
  <si>
    <t>Birdy</t>
  </si>
  <si>
    <t>https://buybirdy.com/</t>
  </si>
  <si>
    <t>006c6168-e8cc-9385-bca7-91c744032c28</t>
  </si>
  <si>
    <t>https://www.birdycomments.com/</t>
  </si>
  <si>
    <t>839a521b-a420-49a7-9285-2f6971ef0a63</t>
  </si>
  <si>
    <t>Birdycent</t>
  </si>
  <si>
    <t>http://www.birdycent.com/</t>
  </si>
  <si>
    <t>d6d818b9-db2d-9590-95b3-c6d79d394802</t>
  </si>
  <si>
    <t>Birdytell</t>
  </si>
  <si>
    <t>http://www.birdytell.com</t>
  </si>
  <si>
    <t>51be4fe6-abaf-afb8-6ce8-f6ac4691c903</t>
  </si>
  <si>
    <t>Birdzi Inc.</t>
  </si>
  <si>
    <t>http://www.birdzi.com</t>
  </si>
  <si>
    <t>3324f567-4bcf-328b-e1c9-5ed741fd8581</t>
  </si>
  <si>
    <t>BIReady</t>
  </si>
  <si>
    <t>http://www.biready.com</t>
  </si>
  <si>
    <t>2d8faff7-dfa0-48c9-553f-97cf4ab1a706</t>
  </si>
  <si>
    <t>Birepo ApS</t>
  </si>
  <si>
    <t>http://www.birepo.dk</t>
  </si>
  <si>
    <t>c51ed261-b0fa-db89-26ca-eefc10abed91</t>
  </si>
  <si>
    <t>Birevision</t>
  </si>
  <si>
    <t>http://www.birevision.com/en/</t>
  </si>
  <si>
    <t>0744e74b-1d5a-4553-5db0-a53255f729a6</t>
  </si>
  <si>
    <t>Birhayalet Creative Agency</t>
  </si>
  <si>
    <t>http://birhayalet.com/</t>
  </si>
  <si>
    <t>bd659838-0a23-20c8-f83b-85cd706e4605</t>
  </si>
  <si>
    <t>BiriÌÉåÙimvar</t>
  </si>
  <si>
    <t>http://www.birisimvar.com.tr</t>
  </si>
  <si>
    <t>fdd356da-0510-85ff-bf59-e18078ffa2f2</t>
  </si>
  <si>
    <t>Birik Butik</t>
  </si>
  <si>
    <t>http://www.birikbutik.com</t>
  </si>
  <si>
    <t>0add423d-9db9-5424-1e2f-f5ac5c185a7f</t>
  </si>
  <si>
    <t>Biris Goran</t>
  </si>
  <si>
    <t>http://birisgoran.ro</t>
  </si>
  <si>
    <t>4240364b-7e44-258f-9bc7-59ff9ca5ac19</t>
  </si>
  <si>
    <t>Birk Manufacturing</t>
  </si>
  <si>
    <t>http://www.birkmfg.com/</t>
  </si>
  <si>
    <t>06c12b0e-7105-29e5-0ebe-3a56b165bc0a</t>
  </si>
  <si>
    <t>Birk Venture</t>
  </si>
  <si>
    <t>http://www.birkventure.no</t>
  </si>
  <si>
    <t>30641565-230b-2f0e-d4e9-7296bd175e02</t>
  </si>
  <si>
    <t>Birkbeck, University of London</t>
  </si>
  <si>
    <t>http://www.bbk.ac.uk/</t>
  </si>
  <si>
    <t>da09ea7d-7451-1258-b362-d73bb183511b</t>
  </si>
  <si>
    <t>Birken AG</t>
  </si>
  <si>
    <t>http://www.birken.eu</t>
  </si>
  <si>
    <t>3ded8c39-4afc-01fd-26cc-cf603608073d</t>
  </si>
  <si>
    <t>Birketts Solicitors</t>
  </si>
  <si>
    <t>http://www.birketts.co.uk</t>
  </si>
  <si>
    <t>372a491d-11ef-8927-20f1-817527deca59</t>
  </si>
  <si>
    <t>Birkman International</t>
  </si>
  <si>
    <t>http://www.birkman.com</t>
  </si>
  <si>
    <t>3319e639-fdd1-a787-f60a-40aab3a89908</t>
  </si>
  <si>
    <t>Birks &amp; Mayors</t>
  </si>
  <si>
    <t>http://birksandmayors.com</t>
  </si>
  <si>
    <t>5208a491-c576-095f-3ae6-2199357ff403</t>
  </si>
  <si>
    <t>BirkSun</t>
  </si>
  <si>
    <t>http://birksun.com</t>
  </si>
  <si>
    <t>2b96e27f-6ca3-f823-1991-c4621bc7a81d</t>
  </si>
  <si>
    <t>Birkun Productions</t>
  </si>
  <si>
    <t>https://www.birkunproductions.com</t>
  </si>
  <si>
    <t>923387b8-cd71-a3c9-e225-e775f25c8d65</t>
  </si>
  <si>
    <t>Birla Cable</t>
  </si>
  <si>
    <t>http://birlacable.com/</t>
  </si>
  <si>
    <t>345a6b89-5b65-4678-1bc5-24ae15fb658a</t>
  </si>
  <si>
    <t>Birla Corp</t>
  </si>
  <si>
    <t>http://www.birlacorporation.com/</t>
  </si>
  <si>
    <t>987488c7-f78f-e58c-b43b-f934ac9539bc</t>
  </si>
  <si>
    <t>Birla Institute of Applied Sciences</t>
  </si>
  <si>
    <t>http://birlainstitute.co.in</t>
  </si>
  <si>
    <t>292f2642-58ae-b6d9-e066-97bdb14ba3c8</t>
  </si>
  <si>
    <t>Birla Institute of Management Technology</t>
  </si>
  <si>
    <t>http://www.bimtech.ac.in/</t>
  </si>
  <si>
    <t>0c63416c-7a31-ac93-46b7-78721a96fcb4</t>
  </si>
  <si>
    <t>Birla Institute of Technology and Science (BITS Pilani)</t>
  </si>
  <si>
    <t>http://www.bits-pilani.ac.in</t>
  </si>
  <si>
    <t>1f486cb4-ff29-7f68-1287-3e0830911382</t>
  </si>
  <si>
    <t>Birla Institute of Technology and Science, Pilani Ì¢åÛåÒ Dubai Campus</t>
  </si>
  <si>
    <t>http://www.bits-dubai.ac.ae/</t>
  </si>
  <si>
    <t>95b4690e-28c1-b3fd-3d09-cb505f7b3002</t>
  </si>
  <si>
    <t>Birla Institute of Technology, Mesra</t>
  </si>
  <si>
    <t>http://www.bitmesra.ac.in</t>
  </si>
  <si>
    <t>c2de7929-c73c-e78f-3d9a-9472c1944ed5</t>
  </si>
  <si>
    <t>Birla Medi Soft - Hospital Management Software</t>
  </si>
  <si>
    <t>http://www.birlamedisoft.com</t>
  </si>
  <si>
    <t>02373f52-a694-6f85-9b82-18219b1757e4</t>
  </si>
  <si>
    <t>Birla Sun Life Insurance</t>
  </si>
  <si>
    <t>http://www.birlasunlife.com</t>
  </si>
  <si>
    <t>9107facf-8c52-589f-e992-3d086a648fcb</t>
  </si>
  <si>
    <t>Birla Vishwakarma Mahavidyalaya</t>
  </si>
  <si>
    <t>http://www.bvmengineering.ac.in</t>
  </si>
  <si>
    <t>03b28458-39b4-b51c-e963-f4cbec60a4ac</t>
  </si>
  <si>
    <t>BirlaHospiCon</t>
  </si>
  <si>
    <t>http://birlahospicon.com/</t>
  </si>
  <si>
    <t>f9a2ade4-c231-925d-2b90-7d352e2bfd79</t>
  </si>
  <si>
    <t>Birlasoft</t>
  </si>
  <si>
    <t>http://birlasoft.com</t>
  </si>
  <si>
    <t>15042c7e-ab5c-c445-bdfe-828d30bec604</t>
  </si>
  <si>
    <t>Birlibam Ltd</t>
  </si>
  <si>
    <t>https://birlibam.com/</t>
  </si>
  <si>
    <t>e7ebddbb-a091-0275-f3f1-17a687448f6a</t>
  </si>
  <si>
    <t>BirlikteAlalim.com</t>
  </si>
  <si>
    <t>http://www.birliktealalim.com</t>
  </si>
  <si>
    <t>bc6d9421-cf39-1fd7-343f-c90e55362dde</t>
  </si>
  <si>
    <t>Birmilyonnokta</t>
  </si>
  <si>
    <t>http://birmilyonnokta.com</t>
  </si>
  <si>
    <t>e66374bf-3355-2d7e-1753-804e00f4c33a</t>
  </si>
  <si>
    <t>Birmingham Angel Network</t>
  </si>
  <si>
    <t>http://www.birminghamangels.com</t>
  </si>
  <si>
    <t>d27eba19-b0cf-ae0f-ab97-4d52dfda783c</t>
  </si>
  <si>
    <t>Birmingham Business Alliance</t>
  </si>
  <si>
    <t>https://birminghambusinessalliance.com</t>
  </si>
  <si>
    <t>7a99181b-cb39-fb0e-546a-ffed43c91526</t>
  </si>
  <si>
    <t>Birmingham Business Park</t>
  </si>
  <si>
    <t>http://www.birminghambusinesspark.co.uk</t>
  </si>
  <si>
    <t>765c3fb9-38eb-8c80-b686-e709262940ef</t>
  </si>
  <si>
    <t>Birmingham City Council</t>
  </si>
  <si>
    <t>http://birmingham.gov.uk</t>
  </si>
  <si>
    <t>32fb6835-a74e-16dc-ace3-b8a087372776</t>
  </si>
  <si>
    <t>Birmingham City University</t>
  </si>
  <si>
    <t>http://www.bcu.ac.uk/</t>
  </si>
  <si>
    <t>bc6a178b-b569-33a1-7224-baf3d19d8784</t>
  </si>
  <si>
    <t>Birmingham Driveway</t>
  </si>
  <si>
    <t>http://birminghamdriveway.co.uk/flooring-contractor/</t>
  </si>
  <si>
    <t>7569b976-8580-198b-fbcd-3ed7d09b28c3</t>
  </si>
  <si>
    <t>Birmingham Institute of Art and Design</t>
  </si>
  <si>
    <t>http://www.bcu.ac.uk/about-us/faculties/birmingham-institute-of-art-and-design/</t>
  </si>
  <si>
    <t>74032f05-67d6-8f27-a50e-b0c5781dd2eb</t>
  </si>
  <si>
    <t>Birmingham Made Me</t>
  </si>
  <si>
    <t>http://birmingham-made-me.org</t>
  </si>
  <si>
    <t>df30b5db-50b8-7523-8be7-17c240ff39ff</t>
  </si>
  <si>
    <t>Birmingham Mail</t>
  </si>
  <si>
    <t>http://www.birminghammail.co.uk/</t>
  </si>
  <si>
    <t>14344322-5f2e-7e85-bc42-899dc8b34831</t>
  </si>
  <si>
    <t>Birmingham Paving</t>
  </si>
  <si>
    <t>http://birminghampavingcontractor.co.uk</t>
  </si>
  <si>
    <t>def562e9-66a7-9efd-2a93-7f023de65d1c</t>
  </si>
  <si>
    <t>Birmingham Post</t>
  </si>
  <si>
    <t>http://www.birminghampost.co.uk/</t>
  </si>
  <si>
    <t>bd0bd740-9a27-b896-a757-5132fcda9b7d</t>
  </si>
  <si>
    <t>Birmingham Private Investigators</t>
  </si>
  <si>
    <t>http://birmingham-privateinvestigators.co.uk</t>
  </si>
  <si>
    <t>ea9e75fb-733b-78a7-3efd-46ef9aa9fcc5</t>
  </si>
  <si>
    <t>Birmingham Research Park</t>
  </si>
  <si>
    <t>http://www.birminghamresearchpark.co.uk/</t>
  </si>
  <si>
    <t>6eb5e1d9-ac82-5cf4-b0af-7000cacec099</t>
  </si>
  <si>
    <t>Birmingham Southern College</t>
  </si>
  <si>
    <t>http://www.bsc.edu/</t>
  </si>
  <si>
    <t>972b5acf-11d1-e7c1-3f03-f599559db04d</t>
  </si>
  <si>
    <t>Birmingham Technologies</t>
  </si>
  <si>
    <t>http://birminghamtech.com</t>
  </si>
  <si>
    <t>aa5dad2e-c279-c331-a088-aeb1ea20f4b8</t>
  </si>
  <si>
    <t>Birmingham Trainee Solicitors' Society</t>
  </si>
  <si>
    <t>http://www.btss.co.uk</t>
  </si>
  <si>
    <t>0ccd8a47-bb39-2eb2-9398-c52e0f1c4d06</t>
  </si>
  <si>
    <t>Birmingham Venture Club</t>
  </si>
  <si>
    <t>http://www.birminghamventure.com</t>
  </si>
  <si>
    <t>aa4b34c4-0edb-9159-178b-e368dadec9a9</t>
  </si>
  <si>
    <t>Birmo</t>
  </si>
  <si>
    <t>http://httt//birmo.co</t>
  </si>
  <si>
    <t>f84e9945-b0b4-5d56-5416-aca4b8688871</t>
  </si>
  <si>
    <t>BIRN</t>
  </si>
  <si>
    <t>http://birn.eu.com/</t>
  </si>
  <si>
    <t>ebedbdb1-5b82-0ba1-5e3d-1d51ea1c91e6</t>
  </si>
  <si>
    <t>Birnbach Communications</t>
  </si>
  <si>
    <t>http://www.birnbachcom.com</t>
  </si>
  <si>
    <t>1cfe4b1a-7d89-1122-a13d-0fbeae44cee6</t>
  </si>
  <si>
    <t>BIRNBAUM Capital GmbH</t>
  </si>
  <si>
    <t>http://www.birnbaum-capital.com</t>
  </si>
  <si>
    <t>7e6bfbe8-2306-2425-f301-8e7a3382ee4b</t>
  </si>
  <si>
    <t>Birnberg Group</t>
  </si>
  <si>
    <t>http://www.birnberggroup.com</t>
  </si>
  <si>
    <t>ea332fe6-c75d-9893-9f04-e9b1f75f0aae</t>
  </si>
  <si>
    <t>birNC</t>
  </si>
  <si>
    <t>https://www.birnc.com.tr</t>
  </si>
  <si>
    <t>82f62257-6de1-8420-c5d6-903c10d175dc</t>
  </si>
  <si>
    <t>Birnie Bus Service</t>
  </si>
  <si>
    <t>http://www.birniebus.com</t>
  </si>
  <si>
    <t>dbb1c342-7791-295b-2804-efa9b897ab3d</t>
  </si>
  <si>
    <t>Biro M&amp;T</t>
  </si>
  <si>
    <t>http://www.biromt.com</t>
  </si>
  <si>
    <t>5a91e7d0-734b-d622-a5f4-cfee8dc91577</t>
  </si>
  <si>
    <t>Birra Del Borgo</t>
  </si>
  <si>
    <t>http://www.birradelborgo.it/en/contatti</t>
  </si>
  <si>
    <t>57cc08fb-e727-e2e8-3105-aa0dcd99a347</t>
  </si>
  <si>
    <t>Birra Peroni</t>
  </si>
  <si>
    <t>https://www.peroni.it</t>
  </si>
  <si>
    <t>8f821032-26e2-f683-e1df-bb1356fac034</t>
  </si>
  <si>
    <t>Birri</t>
  </si>
  <si>
    <t>http://www.birri.com</t>
  </si>
  <si>
    <t>aa08a9e9-eea4-da5e-d5a4-670be46b19bf</t>
  </si>
  <si>
    <t>Birri Consumer Goods</t>
  </si>
  <si>
    <t>http://www.birricg.com</t>
  </si>
  <si>
    <t>478059fb-0dc1-98eb-6ee0-c45db80ebba8</t>
  </si>
  <si>
    <t>Birri Energy</t>
  </si>
  <si>
    <t>http://www.birrienergy.com</t>
  </si>
  <si>
    <t>c09e7238-155a-b685-56fe-1b299ed42845</t>
  </si>
  <si>
    <t>Birri Enterprises, Inc.</t>
  </si>
  <si>
    <t>http://www.birrienterprises.com</t>
  </si>
  <si>
    <t>2f17a7d4-3bc8-1455-b7e7-4012ae8b582e</t>
  </si>
  <si>
    <t>Birri Financial</t>
  </si>
  <si>
    <t>http://www.birrifinancial.com</t>
  </si>
  <si>
    <t>90327acd-fd9a-017e-d4e7-37cbf866bd2d</t>
  </si>
  <si>
    <t>Birri Foundations</t>
  </si>
  <si>
    <t>http://www.birrifoundations.org</t>
  </si>
  <si>
    <t>18feb740-d9b1-ec0e-bf75-abbd0ab8bef0</t>
  </si>
  <si>
    <t>Birri Group</t>
  </si>
  <si>
    <t>http://www.birrigroup.com</t>
  </si>
  <si>
    <t>0cd3d9a0-1484-9100-4024-d4ad07f66e95</t>
  </si>
  <si>
    <t>Birri Holdings</t>
  </si>
  <si>
    <t>http://www.birriholdings.com</t>
  </si>
  <si>
    <t>03c2df4f-a978-61a7-bf14-9da34b8de31e</t>
  </si>
  <si>
    <t>Birri Industries</t>
  </si>
  <si>
    <t>http://www.birriindustries.com</t>
  </si>
  <si>
    <t>860af113-be33-82fb-a396-7b73e721b7c5</t>
  </si>
  <si>
    <t>Birri Internatioanal</t>
  </si>
  <si>
    <t>1a4c646b-3e0c-fab0-9de3-4d185cc7237a</t>
  </si>
  <si>
    <t>Birri Materials</t>
  </si>
  <si>
    <t>http://www.birrimaterials.com</t>
  </si>
  <si>
    <t>8af62558-853d-5729-0295-1879bddf7916</t>
  </si>
  <si>
    <t>Birri Pay</t>
  </si>
  <si>
    <t>http://www.birripay.com</t>
  </si>
  <si>
    <t>f69cc655-e6a0-e55d-cb9d-b6402c196a93</t>
  </si>
  <si>
    <t>Birri Technologies</t>
  </si>
  <si>
    <t>http://www.birritechnologies.com</t>
  </si>
  <si>
    <t>7567fd23-20bf-39b2-9c36-83b291a3836f</t>
  </si>
  <si>
    <t>Birsa Agricultural University</t>
  </si>
  <si>
    <t>http://www.bauranchi.org/</t>
  </si>
  <si>
    <t>22ed9aad-94d6-d785-1445-fde72f535990</t>
  </si>
  <si>
    <t>Birsa Institute of Technology Sindri</t>
  </si>
  <si>
    <t>https://www.bitsindri.ac.in/</t>
  </si>
  <si>
    <t>33fb836f-b5c9-6078-251e-6ce9281d8304</t>
  </si>
  <si>
    <t>Birsel+Seck</t>
  </si>
  <si>
    <t>http://dereconstruction.com/</t>
  </si>
  <si>
    <t>ff2e8a28-8be7-75a4-1355-d76aed738bf9</t>
  </si>
  <si>
    <t>Birst</t>
  </si>
  <si>
    <t>http://www.birst.com</t>
  </si>
  <si>
    <t>fda07759-eeaf-4f0c-1766-f36f4d897c7f</t>
  </si>
  <si>
    <t>Birtchex</t>
  </si>
  <si>
    <t>http://www.birtchex.com</t>
  </si>
  <si>
    <t>73624d53-4007-c21a-72a2-edc882555c77</t>
  </si>
  <si>
    <t>Birth Control Buzz</t>
  </si>
  <si>
    <t>http://www.birthcontrolbuzz.com</t>
  </si>
  <si>
    <t>dde5caad-8599-425b-18b2-4f9d7186ccad</t>
  </si>
  <si>
    <t>Birth2Work</t>
  </si>
  <si>
    <t>http://birth2work.org/</t>
  </si>
  <si>
    <t>e3a0a02d-04bf-199d-68fc-5c1d5345a95a</t>
  </si>
  <si>
    <t>BirthCertificate.us.org</t>
  </si>
  <si>
    <t>http://birthcertificate.us.org</t>
  </si>
  <si>
    <t>d36dd781-e503-11ab-ff7e-9fc633205bb2</t>
  </si>
  <si>
    <t>Birthday Alarm</t>
  </si>
  <si>
    <t>http://www.birthdayalarm.com</t>
  </si>
  <si>
    <t>66de10a0-f9a6-0cae-6f2c-d74f4fabee40</t>
  </si>
  <si>
    <t>Birthday Bless</t>
  </si>
  <si>
    <t>http://www.birthdaybless.co.in/</t>
  </si>
  <si>
    <t>9999b870-34ae-3027-67e5-6130133f77c1</t>
  </si>
  <si>
    <t>Birthday Box</t>
  </si>
  <si>
    <t>http://birthdaybox.info/</t>
  </si>
  <si>
    <t>bfc1156b-95f3-b31c-f463-5128650ad057</t>
  </si>
  <si>
    <t>Birthday Freebies</t>
  </si>
  <si>
    <t>https://birthdayfreebies.com/</t>
  </si>
  <si>
    <t>dbaf0938-5f1f-ee3b-bce7-dd616b8c6126</t>
  </si>
  <si>
    <t>Birthday Gorilla</t>
  </si>
  <si>
    <t>http://www.birthdaygorilla.com</t>
  </si>
  <si>
    <t>59985dc9-b7e1-5fe7-1ed1-d93000b69c91</t>
  </si>
  <si>
    <t>Birthday in a Box</t>
  </si>
  <si>
    <t>https://www.birthdayinabox.com</t>
  </si>
  <si>
    <t>daceea60-b37b-7879-0e10-120664d0dff2</t>
  </si>
  <si>
    <t>Birthday Slam</t>
  </si>
  <si>
    <t>http://www.birthdayslam.com</t>
  </si>
  <si>
    <t>d50a4d96-0bb3-044c-7262-1507d75f8080</t>
  </si>
  <si>
    <t>BirthdayBless</t>
  </si>
  <si>
    <t>http://www.birthdaybless.in</t>
  </si>
  <si>
    <t>f051e453-d130-e512-dd06-725db720e926</t>
  </si>
  <si>
    <t>BirthdayComp.com</t>
  </si>
  <si>
    <t>https://www.birthdaycomp.com</t>
  </si>
  <si>
    <t>5ba58b07-7ad7-0298-5411-4e961d851585</t>
  </si>
  <si>
    <t>BirthdayMasters</t>
  </si>
  <si>
    <t>https://birthdaymasters.com</t>
  </si>
  <si>
    <t>91fc8c5b-7e4b-6356-bc68-66657431f72d</t>
  </si>
  <si>
    <t>BirthdayPin</t>
  </si>
  <si>
    <t>http://birthdaypin.com</t>
  </si>
  <si>
    <t>8ff5d9b5-ba0b-fca7-8b04-ea29f2123a9d</t>
  </si>
  <si>
    <t>BirthdaySparklers.com</t>
  </si>
  <si>
    <t>http://birthdaysparklers.com/</t>
  </si>
  <si>
    <t>a06cec85-c572-5ba7-7bf7-56e1c07f6d85</t>
  </si>
  <si>
    <t>Birthdaywrap</t>
  </si>
  <si>
    <t>http://www.birthdaywrap.com</t>
  </si>
  <si>
    <t>33763e1d-3144-61a3-01d5-1132b0319513</t>
  </si>
  <si>
    <t>Birthingway College of Midwifery</t>
  </si>
  <si>
    <t>http://www.birthingway.edu/</t>
  </si>
  <si>
    <t>6b983eea-620f-e881-4bff-ae509948b2a1</t>
  </si>
  <si>
    <t>BirthRecord.com</t>
  </si>
  <si>
    <t>http://birthrecord.com</t>
  </si>
  <si>
    <t>8ef52a61-c861-2f7d-f638-3ef41de82e7a</t>
  </si>
  <si>
    <t>BirthRecords.us.org</t>
  </si>
  <si>
    <t>http://birthrecords.us.org</t>
  </si>
  <si>
    <t>1a281ba5-d29e-007f-65b5-43613d3dcda1</t>
  </si>
  <si>
    <t>Birthright Earth</t>
  </si>
  <si>
    <t>http://www.birthrightearth.com</t>
  </si>
  <si>
    <t>08d02382-ef16-b48b-dc24-c220ab9ea22c</t>
  </si>
  <si>
    <t>Birthright Israel Excel Ventures Program</t>
  </si>
  <si>
    <t>http://www.birthrightisrael.com/sites/excel/excelventuresprogram/pages/default.aspx</t>
  </si>
  <si>
    <t>547bad70-3593-af76-9377-2118033c6210</t>
  </si>
  <si>
    <t>Birthright Israel Foundation Executive Committee</t>
  </si>
  <si>
    <t>http://www.birthrightisrael.com/supportus/pages/default.aspx</t>
  </si>
  <si>
    <t>d0af7ea4-8551-3e90-97a5-2e5f1dded2d9</t>
  </si>
  <si>
    <t>Birthstone Store</t>
  </si>
  <si>
    <t>http://birthstonecentral.com</t>
  </si>
  <si>
    <t>89e8b7dd-284c-bed3-4def-611361691264</t>
  </si>
  <si>
    <t>Birthwise Midwifery School</t>
  </si>
  <si>
    <t>http://www.birthwisemidwifery.edu/</t>
  </si>
  <si>
    <t>7340f0a1-5fbd-7f5f-101c-95475294e1f8</t>
  </si>
  <si>
    <t>Biruta Ideias Mirabolantes</t>
  </si>
  <si>
    <t>http://www.biruta.com.br//?l=en_us#/intro</t>
  </si>
  <si>
    <t>a17a7d0e-9544-b88e-8640-43468d201145</t>
  </si>
  <si>
    <t>Biryani Blues</t>
  </si>
  <si>
    <t>http://www.biryaniblues.com/</t>
  </si>
  <si>
    <t>7e8b34bd-4727-c19f-e73f-7aee8ca89bc0</t>
  </si>
  <si>
    <t>Biryani House</t>
  </si>
  <si>
    <t>http://www.biryanihouse.net</t>
  </si>
  <si>
    <t>71eda54c-f6a8-3074-fc27-3aaad465d1c3</t>
  </si>
  <si>
    <t>Biryani360</t>
  </si>
  <si>
    <t>http://www.biryani360.com/</t>
  </si>
  <si>
    <t>d1ee8f65-73f8-8958-897c-9807e27c8f30</t>
  </si>
  <si>
    <t>Biryulyov Consulting</t>
  </si>
  <si>
    <t>http://money.consulting.biryulyov.com/</t>
  </si>
  <si>
    <t>a5494aaa-4a2f-1985-ff1a-8bf4d03ff909</t>
  </si>
  <si>
    <t>Birzeit University</t>
  </si>
  <si>
    <t>http://www.birzeit.edu</t>
  </si>
  <si>
    <t>6f1d2e0b-68bd-2d0c-117e-4ae3094fa72d</t>
  </si>
  <si>
    <t>BIS</t>
  </si>
  <si>
    <t>http://www.biscozum.com.tr</t>
  </si>
  <si>
    <t>7079d0b4-dc3a-9e16-9a04-ca067e3ae561</t>
  </si>
  <si>
    <t>BIS Computer Solutions</t>
  </si>
  <si>
    <t>http://www.biscomputer.com</t>
  </si>
  <si>
    <t>5e987800-7436-ffb8-e8b1-b2de0a0082a0</t>
  </si>
  <si>
    <t>BIS Global</t>
  </si>
  <si>
    <t>http://bisglobal.net</t>
  </si>
  <si>
    <t>130993c5-fe4a-c5e1-94c7-54ae71f4c41b</t>
  </si>
  <si>
    <t>BIS Guard</t>
  </si>
  <si>
    <t>http://www.bisguard.com/</t>
  </si>
  <si>
    <t>a64763c7-afef-3bf2-f9f9-0db9f82789e1</t>
  </si>
  <si>
    <t>Bis Industries</t>
  </si>
  <si>
    <t>http://www.bislimited.com</t>
  </si>
  <si>
    <t>feec6d13-acfd-ff3b-8989-a878eac00193</t>
  </si>
  <si>
    <t>BIS InfoTech - A Web and Software Company</t>
  </si>
  <si>
    <t>http://www.bisinfotech.tk/</t>
  </si>
  <si>
    <t>48b3880c-944f-adf9-cda7-cf6998750746</t>
  </si>
  <si>
    <t>BIS Publishers</t>
  </si>
  <si>
    <t>http://bispublishers.nl/</t>
  </si>
  <si>
    <t>28152775-6f95-4c62-d343-f9acc3500f75</t>
  </si>
  <si>
    <t>BIS RESEARCH</t>
  </si>
  <si>
    <t>http://bisresearch.com</t>
  </si>
  <si>
    <t>f0926097-09ab-c27b-a681-3084d84648db</t>
  </si>
  <si>
    <t>BIS Texas</t>
  </si>
  <si>
    <t>http://www.bisok.com/texas/</t>
  </si>
  <si>
    <t>9cdda30d-9a58-8b54-cc8c-9be2ceb110ba</t>
  </si>
  <si>
    <t>BIS3</t>
  </si>
  <si>
    <t>http://www.bis3.com</t>
  </si>
  <si>
    <t>eb3f4854-1531-bc81-c873-6756e58bf9bb</t>
  </si>
  <si>
    <t>BISA</t>
  </si>
  <si>
    <t>http://bisa.org</t>
  </si>
  <si>
    <t>b97d0152-5f9c-4421-2167-95c158f64723</t>
  </si>
  <si>
    <t>Bisa Health Application</t>
  </si>
  <si>
    <t>http://bisaapp.com/</t>
  </si>
  <si>
    <t>4b3cc69b-895c-8d79-9af8-aa35a7a6587f</t>
  </si>
  <si>
    <t>BISAM</t>
  </si>
  <si>
    <t>https://www.bisam.com</t>
  </si>
  <si>
    <t>47cf3fc2-eed0-939f-e2d8-1965a1bd0509</t>
  </si>
  <si>
    <t>Bisantyum</t>
  </si>
  <si>
    <t>http://www.bisantyum.com</t>
  </si>
  <si>
    <t>8ff0d373-cad7-2f58-594b-098db95e62c3</t>
  </si>
  <si>
    <t>Bisanzo Software</t>
  </si>
  <si>
    <t>http://bisanziosoftware.com</t>
  </si>
  <si>
    <t>d86cfa61-3bf8-d531-456a-ad7db4f9b29f</t>
  </si>
  <si>
    <t>Bisayfa Teknoloji</t>
  </si>
  <si>
    <t>http://www.bisayfa.com</t>
  </si>
  <si>
    <t>4be47d6a-4389-ec10-5bb4-57093da60805</t>
  </si>
  <si>
    <t>BISBAGS</t>
  </si>
  <si>
    <t>http://www.bisbags.ro</t>
  </si>
  <si>
    <t>dff0879b-65a6-ebf5-005d-23e6cb9acdc3</t>
  </si>
  <si>
    <t>Bisbog SA</t>
  </si>
  <si>
    <t>https://www.bisbog.com/en/</t>
  </si>
  <si>
    <t>b1ed828d-b1da-346e-73b8-ec53f52cba56</t>
  </si>
  <si>
    <t>Bisca</t>
  </si>
  <si>
    <t>http://www.bisca.co.uk</t>
  </si>
  <si>
    <t>8fa1ff9d-8d82-949d-aff7-6ccfe88626ef</t>
  </si>
  <si>
    <t>Biscate</t>
  </si>
  <si>
    <t>http://www.biscate.co.mz</t>
  </si>
  <si>
    <t>b92719b6-01ac-80ea-2698-d34f8df75ae0</t>
  </si>
  <si>
    <t>Biscayne Dental Center</t>
  </si>
  <si>
    <t>http://www.biscaynedentalcenter.com</t>
  </si>
  <si>
    <t>391c1575-8473-48d7-84d5-11da20a1f882</t>
  </si>
  <si>
    <t>Biscayne NeuroTherapeutics</t>
  </si>
  <si>
    <t>http://biscayneneuro.com/</t>
  </si>
  <si>
    <t>78abaf08-7ffb-9db2-4c79-8d65d4e83df9</t>
  </si>
  <si>
    <t>Biscayne Pharmaceuticals</t>
  </si>
  <si>
    <t>http://biscaynepharma.com</t>
  </si>
  <si>
    <t>f57c7411-d571-b031-f239-850ed77d9721</t>
  </si>
  <si>
    <t>Biscayne Times</t>
  </si>
  <si>
    <t>http://biscaynetimes.com/</t>
  </si>
  <si>
    <t>5b9f34e0-01ff-b1f6-d3ff-bf8832e5d6bb</t>
  </si>
  <si>
    <t>Bischoff Hervey Entertainment</t>
  </si>
  <si>
    <t>http://www.bhe.tv/</t>
  </si>
  <si>
    <t>3f0a68a1-74c6-9aec-5d70-e5859abc2fe7</t>
  </si>
  <si>
    <t>BIScience</t>
  </si>
  <si>
    <t>http://www.biscience.com</t>
  </si>
  <si>
    <t>79bbe408-3ae7-ff1b-c5b4-46ca9d756aea</t>
  </si>
  <si>
    <t>Bisco Inc.</t>
  </si>
  <si>
    <t>https://www.bisco.com</t>
  </si>
  <si>
    <t>ad21bacd-806b-c352-1e11-8602e512d412</t>
  </si>
  <si>
    <t>Biscoe Insurance Group, Inc.</t>
  </si>
  <si>
    <t>http://www.mybiginsurance.com</t>
  </si>
  <si>
    <t>7913f8aa-c736-2c27-a7fd-4990bb676032</t>
  </si>
  <si>
    <t>Biscom</t>
  </si>
  <si>
    <t>http://www.biscom.com</t>
  </si>
  <si>
    <t>a8456591-d3ee-e9f7-4588-ee52b3c92d32</t>
  </si>
  <si>
    <t>BiscoMisr</t>
  </si>
  <si>
    <t>http://www.biscomisr.com/</t>
  </si>
  <si>
    <t>c85c39cd-2a16-f9f9-b3d7-6a427d252d37</t>
  </si>
  <si>
    <t>Biscon World</t>
  </si>
  <si>
    <t>http://www.bisconworld.com</t>
  </si>
  <si>
    <t>1376f71a-6711-1212-53da-52e1ac467e7c</t>
  </si>
  <si>
    <t>Biscoot</t>
  </si>
  <si>
    <t>http://biscoot.com</t>
  </si>
  <si>
    <t>e9aba620-6a33-93cf-d5ee-57dddbd4ed06</t>
  </si>
  <si>
    <t>Biscotti</t>
  </si>
  <si>
    <t>http://biscotti.com</t>
  </si>
  <si>
    <t>ad4996e8-8897-0870-39ed-5f35f7e55eed</t>
  </si>
  <si>
    <t>Biscuit</t>
  </si>
  <si>
    <t>http://www.biscuit.io/</t>
  </si>
  <si>
    <t>b26084ef-14a2-808f-486d-7fb1fb8b68a6</t>
  </si>
  <si>
    <t>Biscuit Brand</t>
  </si>
  <si>
    <t>http://www.biscuitbrand.com/</t>
  </si>
  <si>
    <t>3ce4d1d8-e661-0d51-adc0-1b37fd4570d6</t>
  </si>
  <si>
    <t>Biscuit Film-Works</t>
  </si>
  <si>
    <t>http://www.biscuitfilmworks.com</t>
  </si>
  <si>
    <t>419b2c7b-e718-252d-312b-8ff92ecf13f4</t>
  </si>
  <si>
    <t>Biscuiteers</t>
  </si>
  <si>
    <t>https://www.biscuiteers.com/</t>
  </si>
  <si>
    <t>412db403-4ef7-fb1a-a6b8-3afde98bf1a0</t>
  </si>
  <si>
    <t>BISEC</t>
  </si>
  <si>
    <t>http://bi-sec.com</t>
  </si>
  <si>
    <t>42cc5d13-a8e6-8236-b6c5-e534c83fdf7b</t>
  </si>
  <si>
    <t>Bisecu</t>
  </si>
  <si>
    <t>https://www.bisecu.com</t>
  </si>
  <si>
    <t>5966bb50-3cf7-aa4e-24dd-34eef4b9c78e</t>
  </si>
  <si>
    <t>BISEES</t>
  </si>
  <si>
    <t>http://bisees.com/</t>
  </si>
  <si>
    <t>3c0e87bc-186d-3813-12ac-436a753e23da</t>
  </si>
  <si>
    <t>Bisgit.IoV</t>
  </si>
  <si>
    <t>http://www.bisgit.org</t>
  </si>
  <si>
    <t>888987ef-3e33-e3a0-0215-ae3555e0c143</t>
  </si>
  <si>
    <t>BishBashBox</t>
  </si>
  <si>
    <t>http://www.bishbashbox.com/launch</t>
  </si>
  <si>
    <t>f4029ffe-4166-58f1-18e3-3018c5d322f9</t>
  </si>
  <si>
    <t>Bishop</t>
  </si>
  <si>
    <t>http://bishop.mx/#/splash/intro</t>
  </si>
  <si>
    <t>cff7dd21-8c1e-e6da-1b6c-fa9fa9465db7</t>
  </si>
  <si>
    <t>Bishop &amp; Company LLC</t>
  </si>
  <si>
    <t>http://bishopco.net</t>
  </si>
  <si>
    <t>d103ef85-1ac5-e952-2784-1d8f321aa0b3</t>
  </si>
  <si>
    <t>Bishop Canevin High School</t>
  </si>
  <si>
    <t>http://bishopcanevin.org/</t>
  </si>
  <si>
    <t>e7cd4eb5-0457-ce1e-1708-9b7297834c36</t>
  </si>
  <si>
    <t>Bishop Clarkson Memorial Hospital</t>
  </si>
  <si>
    <t>http://www.clarksoncollege.edu</t>
  </si>
  <si>
    <t>1f6cf2af-fc70-2c67-ec68-78e8cb86a4e6</t>
  </si>
  <si>
    <t>Bishop Fox</t>
  </si>
  <si>
    <t>http://www.bishopfox.com/</t>
  </si>
  <si>
    <t>403f1645-cb33-7bd6-b774-8e4fa5a98e68</t>
  </si>
  <si>
    <t>Bishop Guertin High School</t>
  </si>
  <si>
    <t>http://www.bghs.org/page/home/?#</t>
  </si>
  <si>
    <t>794065d2-3f7e-d2ec-fd95-be587030212d</t>
  </si>
  <si>
    <t>Bishop Museum</t>
  </si>
  <si>
    <t>http://www.bishopmuseum.org</t>
  </si>
  <si>
    <t>abc05a58-ea3c-2c86-f24b-5dc03cf5a2bc</t>
  </si>
  <si>
    <t>Bishop Neumann High School</t>
  </si>
  <si>
    <t>http://bishopneumann.com/</t>
  </si>
  <si>
    <t>ee474c77-0153-1f96-6b1c-096430000282</t>
  </si>
  <si>
    <t>Bishop Peak Technology</t>
  </si>
  <si>
    <t>http://bishoppeaktech.com</t>
  </si>
  <si>
    <t>8be4bbec-716b-d134-c07b-7a9f891a42c9</t>
  </si>
  <si>
    <t>Bishop Ranch Intelligence Innovation Accelerator</t>
  </si>
  <si>
    <t>http://briia.io/</t>
  </si>
  <si>
    <t>f61a0c29-35d0-c059-40d0-02b17b9aaecf</t>
  </si>
  <si>
    <t>Bishop Solomon</t>
  </si>
  <si>
    <t>http://www.brandcommunicators.com</t>
  </si>
  <si>
    <t>71e1b7d5-77d7-2c31-0a72-8ad541a73aee</t>
  </si>
  <si>
    <t>Bishop State Community College</t>
  </si>
  <si>
    <t>http://www.bscc.cc.al.us/</t>
  </si>
  <si>
    <t>dd1ca473-8ed9-7ce1-c2e7-a95beb3c0ef1</t>
  </si>
  <si>
    <t>Bishop Vesey's Grammar School</t>
  </si>
  <si>
    <t>http://www.bvgs.co.uk</t>
  </si>
  <si>
    <t>303ee207-8b31-acd0-ee88-21333289f0e8</t>
  </si>
  <si>
    <t>Bishop-Lyons Entertainment</t>
  </si>
  <si>
    <t>http://www.bishoplyons.com/</t>
  </si>
  <si>
    <t>c903de3c-14c7-42c9-8981-248919101a1e</t>
  </si>
  <si>
    <t>Bishop's Stortford High School</t>
  </si>
  <si>
    <t>http://www.tbshs.org</t>
  </si>
  <si>
    <t>cfa038bd-a1bf-9dbf-cd21-f2788f252747</t>
  </si>
  <si>
    <t>Bishop's University</t>
  </si>
  <si>
    <t>http://www.ubishops.ca</t>
  </si>
  <si>
    <t>77fcea0f-f2b0-1702-7d9f-474cf9836345</t>
  </si>
  <si>
    <t>BishopLiftingEquipment</t>
  </si>
  <si>
    <t>https://www.bishopliftingequipment.co.uk/</t>
  </si>
  <si>
    <t>f98d9706-ccb0-4ad9-2a18-8cced3c7bcf9</t>
  </si>
  <si>
    <t>Bishops Diocesan College</t>
  </si>
  <si>
    <t>http://www.bishops.org.za/</t>
  </si>
  <si>
    <t>c726b44a-d338-e863-ef8a-2d6c418ba64f</t>
  </si>
  <si>
    <t>Bishops Printers</t>
  </si>
  <si>
    <t>http://bishops.co.uk/</t>
  </si>
  <si>
    <t>29a33bef-ae6e-9ef3-370e-ff736010c6c2</t>
  </si>
  <si>
    <t>Bishops Stortford College</t>
  </si>
  <si>
    <t>https://www.bishopsstortfordcollege.org/</t>
  </si>
  <si>
    <t>834bb42d-637d-3991-f69f-857450a5ad65</t>
  </si>
  <si>
    <t>Bishopsgate Removals Ltd</t>
  </si>
  <si>
    <t>http://bishopsgateremovals.co.uk</t>
  </si>
  <si>
    <t>c018149e-fe1d-6859-3b78-098ce1b4e19b</t>
  </si>
  <si>
    <t>BishopWebWorks</t>
  </si>
  <si>
    <t>http://www.bishopwebworks.com/</t>
  </si>
  <si>
    <t>81155dc2-c524-c0cf-bc49-4c45d8a5ad95</t>
  </si>
  <si>
    <t>Bisimplex</t>
  </si>
  <si>
    <t>http://bisimplex.com</t>
  </si>
  <si>
    <t>9b3cdb9c-7154-c7cb-3a8d-473991bddb5e</t>
  </si>
  <si>
    <t>Bisite Accelerator</t>
  </si>
  <si>
    <t>http://www.bisiteaccelerator.com/</t>
  </si>
  <si>
    <t>3d701e30-02c2-d2ff-3daf-b9788b1c43b0</t>
  </si>
  <si>
    <t>Bisk</t>
  </si>
  <si>
    <t>http://bisk.com/</t>
  </si>
  <si>
    <t>49742c38-a034-308e-1744-a32931599820</t>
  </si>
  <si>
    <t>Bisk Ventures</t>
  </si>
  <si>
    <t>http://biskventures.com/</t>
  </si>
  <si>
    <t>52366fe2-58f6-9e2b-4418-536529c9c87a</t>
  </si>
  <si>
    <t>Bisko Labs</t>
  </si>
  <si>
    <t>http://www.bisko.in</t>
  </si>
  <si>
    <t>4df8c6e3-2518-8a31-cfc7-ed57014293b4</t>
  </si>
  <si>
    <t>BISLaw, LLC</t>
  </si>
  <si>
    <t>http://www.bislaw.net/</t>
  </si>
  <si>
    <t>b054c3d6-ef87-4387-cf0f-99788501010e</t>
  </si>
  <si>
    <t>Bismarck State College</t>
  </si>
  <si>
    <t>http://www.bismarckstate.edu/</t>
  </si>
  <si>
    <t>2214de19-e78f-e9a8-2a8c-0f3a3e800a35</t>
  </si>
  <si>
    <t>Bismart</t>
  </si>
  <si>
    <t>http://bismart.com/en/</t>
  </si>
  <si>
    <t>41baa588-9e08-7831-0d7e-1aee9f9e888a</t>
  </si>
  <si>
    <t>Bismi Soft Tech</t>
  </si>
  <si>
    <t>http://bismisofttech.com/</t>
  </si>
  <si>
    <t>36614eb0-01f0-4b4d-5e27-f1de3efe773f</t>
  </si>
  <si>
    <t>Bisnar Chase Personal Injury Attorneys</t>
  </si>
  <si>
    <t>http://www.bestattorney.com</t>
  </si>
  <si>
    <t>ba447215-eb05-a591-4e84-1e077fa4caa5</t>
  </si>
  <si>
    <t>Bisnazo</t>
  </si>
  <si>
    <t>http://www.bisnazo.com</t>
  </si>
  <si>
    <t>98ee1521-16e5-9656-b66b-0dbb4f7adc45</t>
  </si>
  <si>
    <t>Bisner</t>
  </si>
  <si>
    <t>https://www.bisner.com/</t>
  </si>
  <si>
    <t>1c439619-8c65-4bd2-ded2-870e7d5d0a46</t>
  </si>
  <si>
    <t>BISNet</t>
  </si>
  <si>
    <t>http://www.bisnet.com</t>
  </si>
  <si>
    <t>33aa5eec-0801-e2d2-6f53-15e35fe3408a</t>
  </si>
  <si>
    <t>Bisnis</t>
  </si>
  <si>
    <t>http://www.bisnis.com/</t>
  </si>
  <si>
    <t>a121f31b-24b9-f3ad-d7b8-8afd6252c89f</t>
  </si>
  <si>
    <t>Bisnis Partner Group</t>
  </si>
  <si>
    <t>http://www.bisnis.se</t>
  </si>
  <si>
    <t>1bb4a60b-efc2-7350-1d67-5f2f76258e95</t>
  </si>
  <si>
    <t>Bisnode</t>
  </si>
  <si>
    <t>http://www.bisnode.com</t>
  </si>
  <si>
    <t>70052988-0591-1e65-b0a4-775a015a06bd</t>
  </si>
  <si>
    <t>Bisnow Media</t>
  </si>
  <si>
    <t>http://www.bisnow.com/</t>
  </si>
  <si>
    <t>05232b80-27be-d7a9-8768-7e8690171d00</t>
  </si>
  <si>
    <t>BISON</t>
  </si>
  <si>
    <t>http://www.bison.co</t>
  </si>
  <si>
    <t>c664435e-3127-f5ba-5c1e-8551a0e741a0</t>
  </si>
  <si>
    <t>Bison Agro</t>
  </si>
  <si>
    <t>http://bisonagro.com/</t>
  </si>
  <si>
    <t>ebc9c834-5d9b-c623-38d5-ee51cc50c365</t>
  </si>
  <si>
    <t>Bison Analytics</t>
  </si>
  <si>
    <t>http://www.bisonanalytics.com</t>
  </si>
  <si>
    <t>65ddf023-2014-ae03-2bb4-bb967ad3b0b6</t>
  </si>
  <si>
    <t>Bison Baseball</t>
  </si>
  <si>
    <t>http://buffalo.bisons.milb.com</t>
  </si>
  <si>
    <t>3fe0d03c-2944-5e7f-de0c-e57cb0df4c12</t>
  </si>
  <si>
    <t>Bison Brewing Company</t>
  </si>
  <si>
    <t>http://bisonbrew.com/</t>
  </si>
  <si>
    <t>63cd5882-e3ec-d6e6-311c-3f26b73f579c</t>
  </si>
  <si>
    <t>Bison Capital Asset Management</t>
  </si>
  <si>
    <t>http://bisoncapital.com</t>
  </si>
  <si>
    <t>2250aca1-dac1-4a93-8422-d4c9806bf1be</t>
  </si>
  <si>
    <t>Bison Coach</t>
  </si>
  <si>
    <t>http://www.bisontrailer.com/</t>
  </si>
  <si>
    <t>3f248873-2d7d-367d-1cff-9fb018a0556a</t>
  </si>
  <si>
    <t>Bison Gold Resources</t>
  </si>
  <si>
    <t>http://bisongold.com</t>
  </si>
  <si>
    <t>37cc2ab0-b5c5-9dbf-2828-130461a30d49</t>
  </si>
  <si>
    <t>Bison Optical Disc</t>
  </si>
  <si>
    <t>http://www.bisondisc.com</t>
  </si>
  <si>
    <t>a907e9ca-2224-861f-656e-72bd750d21bf</t>
  </si>
  <si>
    <t>Bison Profab</t>
  </si>
  <si>
    <t>http://www.bisonprofab.com</t>
  </si>
  <si>
    <t>3517a48e-ad56-5aa2-ddda-00d81812a693</t>
  </si>
  <si>
    <t>Bison Retail</t>
  </si>
  <si>
    <t>http://bison-retail.com/</t>
  </si>
  <si>
    <t>114087b6-1a9a-54c7-3acb-2d7a6f07d5f8</t>
  </si>
  <si>
    <t>Bison Software</t>
  </si>
  <si>
    <t>http://bison.software</t>
  </si>
  <si>
    <t>1af3011b-d0c4-7c2e-4e4c-c0f8b8e7190f</t>
  </si>
  <si>
    <t>Bison Sporting Events, LLC</t>
  </si>
  <si>
    <t>http://www.bisonevents.com</t>
  </si>
  <si>
    <t>04460e8b-9a2c-28dc-a034-789a294f97d2</t>
  </si>
  <si>
    <t>Bisorusor.com</t>
  </si>
  <si>
    <t>http://bisorusor.com</t>
  </si>
  <si>
    <t>e67f314f-879c-4cb8-7211-03071f075b14</t>
  </si>
  <si>
    <t>Bisou</t>
  </si>
  <si>
    <t>http://bisou-wear.com</t>
  </si>
  <si>
    <t>75804f23-00d3-c472-ab5c-78c3bcd3a570</t>
  </si>
  <si>
    <t>Bisou Bisou Haiti</t>
  </si>
  <si>
    <t>http://www.bisoubisouhaiti.org/</t>
  </si>
  <si>
    <t>bf46ed4a-e604-e795-d02f-09f780b830b4</t>
  </si>
  <si>
    <t>Bispebjerg University Hospital</t>
  </si>
  <si>
    <t>https://www.bispebjerghospital.dk</t>
  </si>
  <si>
    <t>70a4517d-c9a7-8efc-daf6-7b0d40eaec49</t>
  </si>
  <si>
    <t>Bisquera Digital Marketing</t>
  </si>
  <si>
    <t>http://edbisquera.com</t>
  </si>
  <si>
    <t>b505d013-a2c6-9b14-458d-c032716f98b7</t>
  </si>
  <si>
    <t>Bisquits</t>
  </si>
  <si>
    <t>http://bisquits.net/</t>
  </si>
  <si>
    <t>e28ca3d2-d76c-7d4c-e621-d17857bf583d</t>
  </si>
  <si>
    <t>Bissanzeiger</t>
  </si>
  <si>
    <t>https://bissanzeiger.net/</t>
  </si>
  <si>
    <t>3b530c81-e513-edc3-fc65-ae548a143db1</t>
  </si>
  <si>
    <t>Bissell</t>
  </si>
  <si>
    <t>http://www.bissell.com</t>
  </si>
  <si>
    <t>7e0b1f54-7496-4dde-e2fa-baa839a29a14</t>
  </si>
  <si>
    <t>BISSELL Pet Foundation</t>
  </si>
  <si>
    <t>http://bissellpetfoundation.org</t>
  </si>
  <si>
    <t>c07240be-3e74-80f1-c8e1-47c89f8635e3</t>
  </si>
  <si>
    <t>BIST Private Market</t>
  </si>
  <si>
    <t>https://www.bistozelpazar.com</t>
  </si>
  <si>
    <t>514f5f3b-502f-6919-6e0c-6e5815dae605</t>
  </si>
  <si>
    <t>Bista Solutions Inc</t>
  </si>
  <si>
    <t>http://www.erpincloud.com</t>
  </si>
  <si>
    <t>85fdd7f8-7778-c126-5cea-322787ed64c8</t>
  </si>
  <si>
    <t>Bistech</t>
  </si>
  <si>
    <t>http://www.bistech.co.uk</t>
  </si>
  <si>
    <t>654dfba8-920d-e706-7408-02102e7e3146</t>
  </si>
  <si>
    <t>BISTEG</t>
  </si>
  <si>
    <t>http://bistegusa.com/</t>
  </si>
  <si>
    <t>f588e268-ddb0-4f28-f050-0ceedbc83afd</t>
  </si>
  <si>
    <t>Bistip</t>
  </si>
  <si>
    <t>http://www.bistip.com</t>
  </si>
  <si>
    <t>4784c04b-c344-2a46-ee99-f27f3ec10e21</t>
  </si>
  <si>
    <t>bistream UG</t>
  </si>
  <si>
    <t>http://bistream.de</t>
  </si>
  <si>
    <t>727e1e45-5739-7721-caf8-6e8f9f19d08a</t>
  </si>
  <si>
    <t>Bistri</t>
  </si>
  <si>
    <t>http://bistri.com</t>
  </si>
  <si>
    <t>000a321e-5e08-d553-b65e-60548f4b76bd</t>
  </si>
  <si>
    <t>Bistro</t>
  </si>
  <si>
    <t>http://bistro.is</t>
  </si>
  <si>
    <t>f31cd37d-1894-b371-7791-0c6b3f80cd16</t>
  </si>
  <si>
    <t>http://42ark.com/</t>
  </si>
  <si>
    <t>ed1fdf50-8551-ab6d-83bf-66ead4740e8c</t>
  </si>
  <si>
    <t>Bistro Corp</t>
  </si>
  <si>
    <t>http://www.bistro.com.ph</t>
  </si>
  <si>
    <t>d0768e4d-e284-38d1-51ca-439997f666ad</t>
  </si>
  <si>
    <t>bistro pizza</t>
  </si>
  <si>
    <t>http://bistropizza.co.uk/</t>
  </si>
  <si>
    <t>d0702687-86b5-4b13-fd66-591c46955835</t>
  </si>
  <si>
    <t>Bistro Planet</t>
  </si>
  <si>
    <t>http://www.bistroplanet.com</t>
  </si>
  <si>
    <t>29e92404-03ed-c955-fcec-28776b1f5875</t>
  </si>
  <si>
    <t>Bistro Vonish</t>
  </si>
  <si>
    <t>http://www.bistrovonish.com/</t>
  </si>
  <si>
    <t>614b5dbb-8197-7300-f9a6-b3aab3801c70</t>
  </si>
  <si>
    <t>Bistrobot</t>
  </si>
  <si>
    <t>https://www.bistrobot.com</t>
  </si>
  <si>
    <t>4081f6e1-57e9-4198-4a0e-6b0e53ace915</t>
  </si>
  <si>
    <t>BistroBox</t>
  </si>
  <si>
    <t>http://www.bistrobox.com/</t>
  </si>
  <si>
    <t>3a8d4504-f7c6-b9c7-d794-982837e076d6</t>
  </si>
  <si>
    <t>Bistrodengi</t>
  </si>
  <si>
    <t>https://bistrodengi.ru/</t>
  </si>
  <si>
    <t>dfa799e0-905f-8aa1-5887-21de5503c55f</t>
  </si>
  <si>
    <t>BistroMD</t>
  </si>
  <si>
    <t>http://www.bistromd.com</t>
  </si>
  <si>
    <t>16b37a07-7c9f-000f-ec74-080233aca2eb</t>
  </si>
  <si>
    <t>BistroSquare.com</t>
  </si>
  <si>
    <t>http://www.bistrosquare.com</t>
  </si>
  <si>
    <t>5f3635d9-bb55-b84c-a915-5c2d2aa2034e</t>
  </si>
  <si>
    <t>Bistwork Corp</t>
  </si>
  <si>
    <t>https://www.bistwork.com</t>
  </si>
  <si>
    <t>143706dc-0675-90f1-570a-b0caf7747b98</t>
  </si>
  <si>
    <t>BiSu</t>
  </si>
  <si>
    <t>http://www.bisu.com.tr</t>
  </si>
  <si>
    <t>0320c9c5-4c41-0514-6383-9e3c6d5e1d98</t>
  </si>
  <si>
    <t>BISYS</t>
  </si>
  <si>
    <t>http://www.bisys.cl/</t>
  </si>
  <si>
    <t>57fe7919-935c-4892-fdbd-fbf67c066fe5</t>
  </si>
  <si>
    <t>BIT</t>
  </si>
  <si>
    <t>http://www.bit-konkurs.ru/</t>
  </si>
  <si>
    <t>176ec590-3897-e314-7068-b39aeb0e388e</t>
  </si>
  <si>
    <t>Bit</t>
  </si>
  <si>
    <t>https://bitsrc.io</t>
  </si>
  <si>
    <t>2aeed4f2-d17b-bb69-091a-8cb7db485e1f</t>
  </si>
  <si>
    <t>BIT All Technology</t>
  </si>
  <si>
    <t>http://www.bitalltech.com/</t>
  </si>
  <si>
    <t>487786b8-fdba-6592-8e89-5d293ae16d5c</t>
  </si>
  <si>
    <t>BIT AND WEB</t>
  </si>
  <si>
    <t>http://www.bitandweb.com</t>
  </si>
  <si>
    <t>b2d8b84e-edc1-d3d2-b11c-2073dec9934f</t>
  </si>
  <si>
    <t>Bit Angels</t>
  </si>
  <si>
    <t>http://www.bitangels.co/#1</t>
  </si>
  <si>
    <t>f2379f59-589a-a3ca-7241-1782b65b77cb</t>
  </si>
  <si>
    <t>Bit API Hub</t>
  </si>
  <si>
    <t>http://bitapihub.com</t>
  </si>
  <si>
    <t>9a4747ec-12f4-0e48-86e0-10821826ba6b</t>
  </si>
  <si>
    <t>Bit Bit Blocks</t>
  </si>
  <si>
    <t>http://www.bitbitblocks.com/</t>
  </si>
  <si>
    <t>8a5bec1f-84ed-c8df-fe92-7c5f3c3fb905</t>
  </si>
  <si>
    <t>Bit Brothers</t>
  </si>
  <si>
    <t>http://bitbrothers.in/</t>
  </si>
  <si>
    <t>ff1e768e-63a6-482b-c7c8-c954894edd68</t>
  </si>
  <si>
    <t>BiT Capital</t>
  </si>
  <si>
    <t>https://bitcapital.us</t>
  </si>
  <si>
    <t>85cb61ff-925c-225a-3a52-afbf718df2de</t>
  </si>
  <si>
    <t>Bit Cauldron</t>
  </si>
  <si>
    <t>http://www.bitcauldron.com</t>
  </si>
  <si>
    <t>c56baf5e-892d-264b-505c-c824c66aeddc</t>
  </si>
  <si>
    <t>Bit Evil</t>
  </si>
  <si>
    <t>http://bitevil.com</t>
  </si>
  <si>
    <t>40ba368c-b5a4-1349-2949-4da7089235ec</t>
  </si>
  <si>
    <t>Bit Group, Inc.</t>
  </si>
  <si>
    <t>http://bit-group.com</t>
  </si>
  <si>
    <t>81edf741-c553-b515-8345-9db023c002dc</t>
  </si>
  <si>
    <t>Bit Logik</t>
  </si>
  <si>
    <t>http://www.bitlogik.com</t>
  </si>
  <si>
    <t>5b58fc4a-a8f9-1f7d-c1fa-ee7e2f49a63d</t>
  </si>
  <si>
    <t>Bit Love Media</t>
  </si>
  <si>
    <t>http://bitlovemedia.com</t>
  </si>
  <si>
    <t>712c3478-8a34-2af1-3582-059268097f95</t>
  </si>
  <si>
    <t>Bit Magazine</t>
  </si>
  <si>
    <t>http://www.bitmag.com.br/</t>
  </si>
  <si>
    <t>d4671e12-45e6-529e-5db6-fdbcef1e30de</t>
  </si>
  <si>
    <t>Bit Maiden</t>
  </si>
  <si>
    <t>http://www.bitmaiden.com</t>
  </si>
  <si>
    <t>63e22216-c6a2-923b-9bcb-a81a5e87dc3f</t>
  </si>
  <si>
    <t>Bit Managers</t>
  </si>
  <si>
    <t>http://www.bitmanagers.com</t>
  </si>
  <si>
    <t>32119947-e4f8-e746-226c-f3dacfae8987</t>
  </si>
  <si>
    <t>Bit Marketing</t>
  </si>
  <si>
    <t>http://www.bitmarketing.es</t>
  </si>
  <si>
    <t>cfaf4166-5e1e-47ab-8e54-5520d266ab8c</t>
  </si>
  <si>
    <t>Bit Media S.p.A</t>
  </si>
  <si>
    <t>https://www.bitmedia.it/</t>
  </si>
  <si>
    <t>6f8f4818-53cf-daf5-0f05-f27d9850d0e6</t>
  </si>
  <si>
    <t>Bit Miracle</t>
  </si>
  <si>
    <t>http://bitmiracle.com</t>
  </si>
  <si>
    <t>bad61217-eaf8-63b0-4a55-ef227b157d5d</t>
  </si>
  <si>
    <t>Bit Money</t>
  </si>
  <si>
    <t>http://bitmoneyekb.com/</t>
  </si>
  <si>
    <t>25d69beb-710d-4447-1270-337fc10f6d4b</t>
  </si>
  <si>
    <t>Bit of News</t>
  </si>
  <si>
    <t>http://bitofnews.com/</t>
  </si>
  <si>
    <t>0e8cec37-6fd9-4b80-3d68-7e101769df99</t>
  </si>
  <si>
    <t>Bit Rebels</t>
  </si>
  <si>
    <t>http://www.bitrebels.com</t>
  </si>
  <si>
    <t>77a3bf91-9766-83d5-23e5-fe8d5d2ca973</t>
  </si>
  <si>
    <t>BIT Software</t>
  </si>
  <si>
    <t>http://www.bitsoftware.eu</t>
  </si>
  <si>
    <t>c21d82bb-ff18-4ced-0459-51219cdbbc59</t>
  </si>
  <si>
    <t>Bit Stadium GmbH</t>
  </si>
  <si>
    <t>http://bitstadium.com</t>
  </si>
  <si>
    <t>afea0f94-7746-cce8-cfe7-595b0fbf7b53</t>
  </si>
  <si>
    <t>Bit Stew Systems</t>
  </si>
  <si>
    <t>http://www.bitstew.com</t>
  </si>
  <si>
    <t>6391f677-7588-3341-94af-8b30bf1cee51</t>
  </si>
  <si>
    <t>Bit Studios</t>
  </si>
  <si>
    <t>http://www.bitstudios.com</t>
  </si>
  <si>
    <t>cad321b4-335c-ee92-1e3b-07396b1222a8</t>
  </si>
  <si>
    <t>Bit Team International</t>
  </si>
  <si>
    <t>http://www.bitteam.net/</t>
  </si>
  <si>
    <t>6a165281-9d7c-cc9c-f5aa-2a9c928eab37</t>
  </si>
  <si>
    <t>BIT Tech Digest</t>
  </si>
  <si>
    <t>http://www.blacksintechnology.net/</t>
  </si>
  <si>
    <t>5ddacb42-f8df-a806-fd51-5f54544d9fad</t>
  </si>
  <si>
    <t>BIT TV</t>
  </si>
  <si>
    <t>http://bitiptv.com</t>
  </si>
  <si>
    <t>91193faf-48af-569c-0e04-0d0b19e51153</t>
  </si>
  <si>
    <t>Bit Zero</t>
  </si>
  <si>
    <t>https://www.bitzero.com.br/</t>
  </si>
  <si>
    <t>3aa2da50-f304-d4df-29b7-ba21367b72f4</t>
  </si>
  <si>
    <t>Bit Zesty</t>
  </si>
  <si>
    <t>http://bitzesty.com</t>
  </si>
  <si>
    <t>744ae670-d717-9a65-f75b-d2d2ac293003</t>
  </si>
  <si>
    <t>BIT-101</t>
  </si>
  <si>
    <t>http://www.wickedpissahgames.com</t>
  </si>
  <si>
    <t>d59df2eb-2a7e-1a29-1135-11030ffa4894</t>
  </si>
  <si>
    <t>Bit-isle Equinix, Inc.</t>
  </si>
  <si>
    <t>http://www.bit-isle.co.jp/</t>
  </si>
  <si>
    <t>de5936b6-04b9-0a57-a416-553e9235dd0d</t>
  </si>
  <si>
    <t>Bit-isle, Inc.</t>
  </si>
  <si>
    <t>http://www.bit-isle.jp/</t>
  </si>
  <si>
    <t>cf8d931b-781e-8649-bb9b-d4a74271b94b</t>
  </si>
  <si>
    <t>Bit-side</t>
  </si>
  <si>
    <t>http://bit-side.com</t>
  </si>
  <si>
    <t>9c8c9f30-ce6a-530b-a3a5-783a3e44cceb</t>
  </si>
  <si>
    <t>Bit-tech</t>
  </si>
  <si>
    <t>http://www.bit-tech.net</t>
  </si>
  <si>
    <t>b54a0cf5-a742-7356-6868-3953a98c6e70</t>
  </si>
  <si>
    <t>BIT.GAMES</t>
  </si>
  <si>
    <t>http://games.bit-creative.com</t>
  </si>
  <si>
    <t>ec76b781-2afa-8114-6dfa-2a4385f54d76</t>
  </si>
  <si>
    <t>BIT.Group GmbH</t>
  </si>
  <si>
    <t>http://www.bitgroup.de</t>
  </si>
  <si>
    <t>c6885619-40b0-bd8a-3128-9b4a0f06424d</t>
  </si>
  <si>
    <t>Bit.One</t>
  </si>
  <si>
    <t>http://www.bit.one</t>
  </si>
  <si>
    <t>2041aac8-34a4-de6d-3d50-bf354af0a965</t>
  </si>
  <si>
    <t>bit$mart, llc</t>
  </si>
  <si>
    <t>http://bitsmartloans.com</t>
  </si>
  <si>
    <t>c26474ef-9f44-e609-23df-3b88eaa0e0b1</t>
  </si>
  <si>
    <t>Bit2C</t>
  </si>
  <si>
    <t>https://www.bit2c.co.il/</t>
  </si>
  <si>
    <t>0a4bfd0a-d863-ddd5-3699-ebbe1e0a9405</t>
  </si>
  <si>
    <t>Bit2Me</t>
  </si>
  <si>
    <t>https://www.bit2me.com</t>
  </si>
  <si>
    <t>324fa047-b2f6-9ab6-bf9f-1ef03a26426b</t>
  </si>
  <si>
    <t>Bit4M Payments ltd</t>
  </si>
  <si>
    <t>http://plingpay.com</t>
  </si>
  <si>
    <t>cf5bec6e-e5a8-02ac-4716-56f2b1f65a73</t>
  </si>
  <si>
    <t>Bit6</t>
  </si>
  <si>
    <t>http://www.bit6.com</t>
  </si>
  <si>
    <t>9c638246-674e-977e-090c-84c90c5ceca8</t>
  </si>
  <si>
    <t>Bit8</t>
  </si>
  <si>
    <t>https://www.bit8.com/</t>
  </si>
  <si>
    <t>55be8272-f7c3-7800-3589-3068f3670f02</t>
  </si>
  <si>
    <t>Bitaccess</t>
  </si>
  <si>
    <t>http://www.bitaccess.co</t>
  </si>
  <si>
    <t>58d99225-be5a-4d69-fe18-ebe79c3d48f0</t>
  </si>
  <si>
    <t>Bitacoras.com</t>
  </si>
  <si>
    <t>http://bitacoras.com</t>
  </si>
  <si>
    <t>e2e82f37-ae7d-fa0e-8709-5523cc063fef</t>
  </si>
  <si>
    <t>BITAKA Cards &amp; Solutions</t>
  </si>
  <si>
    <t>http://www.bitaka-tunisie.com</t>
  </si>
  <si>
    <t>0be7a247-79c1-4cd3-38b5-71ddbf77fce7</t>
  </si>
  <si>
    <t>BiTaksi</t>
  </si>
  <si>
    <t>http://bitaksi.com</t>
  </si>
  <si>
    <t>3db3fc5c-7b7d-c248-b763-babf22bfe1e8</t>
  </si>
  <si>
    <t>Bitam</t>
  </si>
  <si>
    <t>http://www.bitam.com</t>
  </si>
  <si>
    <t>c66ff19c-2d5c-c7f7-34b0-b2d930d4193f</t>
  </si>
  <si>
    <t>BITAMIN</t>
  </si>
  <si>
    <t>http://www.realbitamin.com</t>
  </si>
  <si>
    <t>588333b8-77a9-27cf-1a0a-2b7f97286893</t>
  </si>
  <si>
    <t>BitAnimate</t>
  </si>
  <si>
    <t>http://bitanimate.com</t>
  </si>
  <si>
    <t>b9378d1c-4cc3-da47-a66b-460da96d4931</t>
  </si>
  <si>
    <t>Bitara</t>
  </si>
  <si>
    <t>http://www.bitara.com.my/</t>
  </si>
  <si>
    <t>153803ba-c0cc-31d8-871e-02921c01144c</t>
  </si>
  <si>
    <t>BitArmor Systems</t>
  </si>
  <si>
    <t>http://www.bitarmor.com</t>
  </si>
  <si>
    <t>460c5679-ed8a-0f66-5beb-18906937f69e</t>
  </si>
  <si>
    <t>BitArts Labs</t>
  </si>
  <si>
    <t>http://bitartlabs.com</t>
  </si>
  <si>
    <t>3a09c898-c182-d7fa-cb6e-362ee359d207</t>
  </si>
  <si>
    <t>Bitatbak.com</t>
  </si>
  <si>
    <t>http://bitatbak.com/</t>
  </si>
  <si>
    <t>6362db5f-7aad-57cb-84d7-118d0fa37cda</t>
  </si>
  <si>
    <t>Bitauto Holdings</t>
  </si>
  <si>
    <t>http://beijing.bitauto.com</t>
  </si>
  <si>
    <t>80c79c2d-68d2-a893-f7fd-597a0e654c2b</t>
  </si>
  <si>
    <t>Bitave Lab</t>
  </si>
  <si>
    <t>http://kiwimarket.co.kr/</t>
  </si>
  <si>
    <t>ed9ea763-3bc3-6472-4c76-ed17b8fd0f32</t>
  </si>
  <si>
    <t>BitBalloon</t>
  </si>
  <si>
    <t>http://www.bitballoon.com</t>
  </si>
  <si>
    <t>4b94ae33-0c50-db0e-d02a-7c5afac62db8</t>
  </si>
  <si>
    <t>BitBand</t>
  </si>
  <si>
    <t>http://www.bitband.com</t>
  </si>
  <si>
    <t>6a21a7ff-bf7d-7278-a93c-162b559f13b2</t>
  </si>
  <si>
    <t>Bitbanger Labs</t>
  </si>
  <si>
    <t>http://bitbangerlabs.com</t>
  </si>
  <si>
    <t>b418d863-ebba-8dc1-4bbf-d758395362d7</t>
  </si>
  <si>
    <t>bitbank</t>
  </si>
  <si>
    <t>http://bitcoinbank.co.jp/</t>
  </si>
  <si>
    <t>18c2ccc3-9a60-ab3b-0ec4-1a3af9bf42c3</t>
  </si>
  <si>
    <t>Bitbar</t>
  </si>
  <si>
    <t>http://bitbar.com</t>
  </si>
  <si>
    <t>5d3ab849-7c8b-441f-9731-8d47b127840e</t>
  </si>
  <si>
    <t>Bitbase</t>
  </si>
  <si>
    <t>http://www.bitba.se</t>
  </si>
  <si>
    <t>c5323fb6-baa4-d3e2-fac1-c4ef5b413aef</t>
  </si>
  <si>
    <t>BitBay</t>
  </si>
  <si>
    <t>http://bitbay.net</t>
  </si>
  <si>
    <t>991800b3-d0ae-61ef-b49b-83097cfea797</t>
  </si>
  <si>
    <t>BitBeam Technologies</t>
  </si>
  <si>
    <t>http://bitbeaminc.com/</t>
  </si>
  <si>
    <t>4779254e-18d2-4e6d-7892-50ca36e95dfb</t>
  </si>
  <si>
    <t>Bitbean</t>
  </si>
  <si>
    <t>http://bitbean.com</t>
  </si>
  <si>
    <t>70b49a10-3abc-956f-d55f-faf1b07a0e12</t>
  </si>
  <si>
    <t>bitBite Studio</t>
  </si>
  <si>
    <t>http://www.bitbite.co.il/</t>
  </si>
  <si>
    <t>51e5dcbd-1650-356f-db42-728e7878ad91</t>
  </si>
  <si>
    <t>BitBlaze</t>
  </si>
  <si>
    <t>http://bitblaze.ru/</t>
  </si>
  <si>
    <t>3f2de337-2834-4f8e-299e-58e39f446a16</t>
  </si>
  <si>
    <t>Bitblu</t>
  </si>
  <si>
    <t>http://bitblu.com</t>
  </si>
  <si>
    <t>c0c97949-1d2b-65d7-293f-3655b4989c2d</t>
  </si>
  <si>
    <t>Bitbolsa</t>
  </si>
  <si>
    <t>http://www.bitbolsa.com.br/</t>
  </si>
  <si>
    <t>7768e343-490d-2ec5-5ef7-a217a37f17ce</t>
  </si>
  <si>
    <t>Bitbond</t>
  </si>
  <si>
    <t>https://www.bitbond.com</t>
  </si>
  <si>
    <t>01170334-fd66-72dc-4e40-0b7913778f63</t>
  </si>
  <si>
    <t>BitBounce</t>
  </si>
  <si>
    <t>https://bitbounce.com</t>
  </si>
  <si>
    <t>37e0ef98-d01a-cd79-5723-bd42a72902af</t>
  </si>
  <si>
    <t>BitBrain Technologies</t>
  </si>
  <si>
    <t>http://www.bitbrain.es</t>
  </si>
  <si>
    <t>218727bd-03b5-3525-83ac-3b0f5e2b8d1b</t>
  </si>
  <si>
    <t>Bitbucket</t>
  </si>
  <si>
    <t>http://bitbucket.org</t>
  </si>
  <si>
    <t>f54cf415-a7a5-c0d6-f54b-7fb82cc10b1e</t>
  </si>
  <si>
    <t>BitBuilder</t>
  </si>
  <si>
    <t>http://www.bitbuilder.com</t>
  </si>
  <si>
    <t>fde5ef4c-dba8-6bf7-6e4c-e2b6e6a00ac4</t>
  </si>
  <si>
    <t>Bitbuzz</t>
  </si>
  <si>
    <t>http://bitbuzz.com</t>
  </si>
  <si>
    <t>01c44e5b-335d-65ea-8947-1c5264859a33</t>
  </si>
  <si>
    <t>BitBy.co</t>
  </si>
  <si>
    <t>http://bitby.co</t>
  </si>
  <si>
    <t>23a4f072-8a8e-8dc5-4619-07c373d518da</t>
  </si>
  <si>
    <t>BitByBit</t>
  </si>
  <si>
    <t>http://b3.mlabs.in/</t>
  </si>
  <si>
    <t>768004e6-4237-b1a4-3318-a554547eb663</t>
  </si>
  <si>
    <t>bitc.ie</t>
  </si>
  <si>
    <t>http://www.bitc.ie</t>
  </si>
  <si>
    <t>1311483c-51bd-b768-d64b-d54789b117f6</t>
  </si>
  <si>
    <t>BitCAD</t>
  </si>
  <si>
    <t>https://bitcad.io/</t>
  </si>
  <si>
    <t>6d1f8590-f647-e172-6982-baf6a58be639</t>
  </si>
  <si>
    <t>BitCAD Foundation</t>
  </si>
  <si>
    <t>d5a88a07-5701-86a0-9695-04a9e8d0f00d</t>
  </si>
  <si>
    <t>BitCÌÄå£o</t>
  </si>
  <si>
    <t>http://www.bitcao.com.br</t>
  </si>
  <si>
    <t>833b7549-7c7e-61ed-fbbb-0eda17d2f8fd</t>
  </si>
  <si>
    <t>BitCake Studio</t>
  </si>
  <si>
    <t>http://www.bitcakestudio.com/</t>
  </si>
  <si>
    <t>27bd7f0b-e9cc-d006-680e-19611adc85b5</t>
  </si>
  <si>
    <t>Bitcall</t>
  </si>
  <si>
    <t>http://www.bitcall.io/</t>
  </si>
  <si>
    <t>ece8fe7d-8530-fedd-04cf-cc5582ed64dd</t>
  </si>
  <si>
    <t>BitCalm</t>
  </si>
  <si>
    <t>http://bitcalm.com/</t>
  </si>
  <si>
    <t>27464872-956f-b612-420e-d53d38d3c73f</t>
  </si>
  <si>
    <t>Bitcan</t>
  </si>
  <si>
    <t>http://www.gobitcan.com</t>
  </si>
  <si>
    <t>f00d5497-7f66-8e4a-e4bb-3f94f83f2fa5</t>
  </si>
  <si>
    <t>Bitcannon</t>
  </si>
  <si>
    <t>http://bitcannon.io/</t>
  </si>
  <si>
    <t>d61b0a2e-7cf7-f26a-d592-8c6ff493b401</t>
  </si>
  <si>
    <t>Bitcard</t>
  </si>
  <si>
    <t>http://www.bitcard.nu</t>
  </si>
  <si>
    <t>96de3f1c-fb8e-4194-ab1d-e2d07beb099a</t>
  </si>
  <si>
    <t>Bitcarrier</t>
  </si>
  <si>
    <t>http://www.bitcarrier.com</t>
  </si>
  <si>
    <t>685c2d5c-5f6f-3eea-23cb-896a9053575e</t>
  </si>
  <si>
    <t>Bitcasa</t>
  </si>
  <si>
    <t>http://www.bitcasa.com</t>
  </si>
  <si>
    <t>91e545ba-5a38-b027-4e28-44ae8df7d02f</t>
  </si>
  <si>
    <t>Bitcash</t>
  </si>
  <si>
    <t>http://www.bitcash.com/</t>
  </si>
  <si>
    <t>cfadc9d5-9444-cc00-dbb5-57fd0b6e3872</t>
  </si>
  <si>
    <t>Bitcast</t>
  </si>
  <si>
    <t>http://www.bitcast.io</t>
  </si>
  <si>
    <t>bb243a3e-17a5-b19c-b1a2-475d7f6fe842</t>
  </si>
  <si>
    <t>BitCasts</t>
  </si>
  <si>
    <t>http://www.bitcasts.co</t>
  </si>
  <si>
    <t>ddb4f693-6b02-9359-5ea6-59a85d0ee36f</t>
  </si>
  <si>
    <t>Bitcatcha</t>
  </si>
  <si>
    <t>http://www.bitcatcha.com/</t>
  </si>
  <si>
    <t>1a9dc796-0f22-f4de-8801-c2d55b07ed5f</t>
  </si>
  <si>
    <t>Bitcellar</t>
  </si>
  <si>
    <t>http://thebitcellar.com</t>
  </si>
  <si>
    <t>57d83f51-e14c-db75-6458-a81dc10ee79f</t>
  </si>
  <si>
    <t>Bitcentral</t>
  </si>
  <si>
    <t>http://bitcentral.com/</t>
  </si>
  <si>
    <t>15eace60-c67d-13ad-c18f-31a173a11694</t>
  </si>
  <si>
    <t>Bitch Team Alpha</t>
  </si>
  <si>
    <t>http://www.bitchteamalpha.com</t>
  </si>
  <si>
    <t>176ebc11-c799-a743-ad85-4537951d9947</t>
  </si>
  <si>
    <t>Bitchain</t>
  </si>
  <si>
    <t>http://www.bitchain.eu</t>
  </si>
  <si>
    <t>7dab372f-d325-bdf3-005f-d8b740148781</t>
  </si>
  <si>
    <t>BITCHIMP</t>
  </si>
  <si>
    <t>http://bitchimp.es/</t>
  </si>
  <si>
    <t>6e515eaa-6628-8f09-677f-002abe7d6e2c</t>
  </si>
  <si>
    <t>BitCipher</t>
  </si>
  <si>
    <t>http://www.hypevee.com</t>
  </si>
  <si>
    <t>6d790abf-0e9b-c6e6-0d6f-536369b150e8</t>
  </si>
  <si>
    <t>BitCircle Inc.</t>
  </si>
  <si>
    <t>http://www.bitcircle.com</t>
  </si>
  <si>
    <t>ce34994c-5dbd-f192-00c9-651c0a251baa</t>
  </si>
  <si>
    <t>BitClave</t>
  </si>
  <si>
    <t>https://www.bitclave.com</t>
  </si>
  <si>
    <t>71e03383-befe-0dfe-edc8-0a7fc74f1cfe</t>
  </si>
  <si>
    <t>Bitclick GmbH</t>
  </si>
  <si>
    <t>http://www.bitclick.com</t>
  </si>
  <si>
    <t>6369f1fb-fbb2-289e-ba28-ee5e14053e14</t>
  </si>
  <si>
    <t>BitClub Network</t>
  </si>
  <si>
    <t>https://bitclubnetwork.com/ayardstick/home.html</t>
  </si>
  <si>
    <t>cf53752a-ff13-f8c8-384a-bde6e0b0fdf2</t>
  </si>
  <si>
    <t>BitCM</t>
  </si>
  <si>
    <t>http://www.bitcm.com/</t>
  </si>
  <si>
    <t>f05213fb-9ecc-efe7-9f1d-ef7393f2dd4f</t>
  </si>
  <si>
    <t>BITCO Insurance Companies</t>
  </si>
  <si>
    <t>http://www.bitco.com</t>
  </si>
  <si>
    <t>d6163390-9389-4318-a3a1-3d121c4b277b</t>
  </si>
  <si>
    <t>Bitcoil</t>
  </si>
  <si>
    <t>https://bitcoil.co.il/</t>
  </si>
  <si>
    <t>721e4ef6-b536-f1de-7cb2-f489d494aa6e</t>
  </si>
  <si>
    <t>Bitcoin AnÌÄå¼ncios</t>
  </si>
  <si>
    <t>https://www.bitcoinanuncios.com</t>
  </si>
  <si>
    <t>734d1269-297b-89ec-1abd-1f8bca80c4a8</t>
  </si>
  <si>
    <t>Bitcoin Beginner Box</t>
  </si>
  <si>
    <t>https://www.bitcoinbeginnerbox.com</t>
  </si>
  <si>
    <t>379999d9-4f39-b4c8-b5c4-023434edbca5</t>
  </si>
  <si>
    <t>Bitcoin Black Friday</t>
  </si>
  <si>
    <t>http://www.bitcoinblackfriday.com</t>
  </si>
  <si>
    <t>fe3576fd-c681-649c-250a-ebd6ce29a346</t>
  </si>
  <si>
    <t>Bitcoin Boulevard</t>
  </si>
  <si>
    <t>http://bitcoinboulevard.us/</t>
  </si>
  <si>
    <t>4af5526f-173a-16e0-6b8e-c6ae4f4482f1</t>
  </si>
  <si>
    <t>Bitcoin Brains</t>
  </si>
  <si>
    <t>http://bitcoinbrains.com/</t>
  </si>
  <si>
    <t>be0dfd33-923e-a6d7-11c1-b4cb87f4bef5</t>
  </si>
  <si>
    <t>Bitcoin Brothers</t>
  </si>
  <si>
    <t>http://bitcoinbrothers.de</t>
  </si>
  <si>
    <t>32247b96-d32a-16c5-239b-475774b462ff</t>
  </si>
  <si>
    <t>Bitcoin Buzz Feeds</t>
  </si>
  <si>
    <t>http://bitcoinfeeds.com</t>
  </si>
  <si>
    <t>9c59a665-2768-7ead-34d4-99d76e356368</t>
  </si>
  <si>
    <t>Bitcoin Capital</t>
  </si>
  <si>
    <t>http://www.bitcoincapital.io</t>
  </si>
  <si>
    <t>54a11550-480a-ac13-1ce7-a0f3065fac7c</t>
  </si>
  <si>
    <t>BitCoin Casino</t>
  </si>
  <si>
    <t>http://betcoindice.tm</t>
  </si>
  <si>
    <t>7fd8bd33-1a03-78f8-a348-807a9970a87b</t>
  </si>
  <si>
    <t>Bitcoin Casino Affiliates</t>
  </si>
  <si>
    <t>https://www.bitcoincasinoaffiliates.com</t>
  </si>
  <si>
    <t>fbe8f70c-2a82-68f3-433a-56378fb75d0a</t>
  </si>
  <si>
    <t>Bitcoin Casino News</t>
  </si>
  <si>
    <t>http://bitcoincasinonews.com</t>
  </si>
  <si>
    <t>177e1943-6d19-0b1b-d788-58fc0a9d9d7f</t>
  </si>
  <si>
    <t>Bitcoin Casino No Deposit Bonus</t>
  </si>
  <si>
    <t>http://bitcoin-casino-no-deposit-bonus.com</t>
  </si>
  <si>
    <t>b7663b35-6af5-e8c5-a928-227485eec3e6</t>
  </si>
  <si>
    <t>Bitcoin charts</t>
  </si>
  <si>
    <t>https://bitcoincharts.com/</t>
  </si>
  <si>
    <t>d1fa9618-c42a-d85e-eee6-4a7654560047</t>
  </si>
  <si>
    <t>Bitcoin Chaser</t>
  </si>
  <si>
    <t>http://www.bitcoinchaser.com</t>
  </si>
  <si>
    <t>e18dfec0-6a4e-b7f3-ac3f-6a0af1421ed4</t>
  </si>
  <si>
    <t>Bitcoin Co Ltd</t>
  </si>
  <si>
    <t>https://bitcoin.co.th</t>
  </si>
  <si>
    <t>32d5bcfc-43a6-7f0e-cfa5-7d6265292fa2</t>
  </si>
  <si>
    <t>Bitcoin Core</t>
  </si>
  <si>
    <t>https://bitcoincore.org/</t>
  </si>
  <si>
    <t>8c75426a-581c-a52e-0787-2c3e6fe3ff8f</t>
  </si>
  <si>
    <t>BitCoin Dublin</t>
  </si>
  <si>
    <t>http://www.meetup.com/bitcoin-dublin/</t>
  </si>
  <si>
    <t>969c3433-e209-3a36-50ab-c381b05a6928</t>
  </si>
  <si>
    <t>Bitcoin EmBassy TLV</t>
  </si>
  <si>
    <t>http://www.bitembassy.org/</t>
  </si>
  <si>
    <t>fb219a28-c801-f884-a484-2a30aefd6a7c</t>
  </si>
  <si>
    <t>Bitcoin Exchange Guide</t>
  </si>
  <si>
    <t>http://bitcoinexchangeguide.com</t>
  </si>
  <si>
    <t>639b534a-e25e-43de-c27d-f45d3e77d9c8</t>
  </si>
  <si>
    <t>Bitcoin Fax</t>
  </si>
  <si>
    <t>https://www.bitcoinfax.net</t>
  </si>
  <si>
    <t>9fcba9b0-66ea-2a48-d5fd-8bc1e3a8fe07</t>
  </si>
  <si>
    <t>Bitcoin Foundation</t>
  </si>
  <si>
    <t>https://bitcoinfoundation.org/</t>
  </si>
  <si>
    <t>d8936743-f680-591d-e0b8-715f088f8f32</t>
  </si>
  <si>
    <t>Bitcoin Foundation Italia</t>
  </si>
  <si>
    <t>http://www.bitcoin-italia.org/</t>
  </si>
  <si>
    <t>363884c2-517f-6a36-97a8-cafd39b0d97a</t>
  </si>
  <si>
    <t>Bitcoin Gambling Guide</t>
  </si>
  <si>
    <t>http://bitcoingg.com</t>
  </si>
  <si>
    <t>b4f76b7b-dca6-a5cd-69a5-4867bb5f2c06</t>
  </si>
  <si>
    <t>Bitcoin Gambling Legal</t>
  </si>
  <si>
    <t>http://blog.gocoin.com/bitcoin-gambling-legal/</t>
  </si>
  <si>
    <t>25a8cc2a-b497-829d-69f0-0e4d23785410</t>
  </si>
  <si>
    <t>Bitcoin Gambling Sites</t>
  </si>
  <si>
    <t>http://bitcoingamblingsites.com</t>
  </si>
  <si>
    <t>041ca6fb-8a66-9ba6-2ee3-97430242611e</t>
  </si>
  <si>
    <t>Bitcoin GamblingReview</t>
  </si>
  <si>
    <t>http://bitcoingamblingreview.com/</t>
  </si>
  <si>
    <t>b3500828-9982-50d3-ddee-2da81a41c19f</t>
  </si>
  <si>
    <t>Bitcoin GamblingSites</t>
  </si>
  <si>
    <t>http://gamblingwithbitcoin.com</t>
  </si>
  <si>
    <t>f84db4e9-5954-f7d2-a350-296243ca7227</t>
  </si>
  <si>
    <t>Bitcoin Global CapitalÌ¢åãå¢</t>
  </si>
  <si>
    <t>http://bitcoinglobalcapital.com</t>
  </si>
  <si>
    <t>46f5c247-5132-e051-291a-4038124a2641</t>
  </si>
  <si>
    <t>Bitcoin hosting and Bitcoin VPS by Superbithost.com</t>
  </si>
  <si>
    <t>https://www.superbithost.com</t>
  </si>
  <si>
    <t>8e49e53b-82aa-997f-7c3e-be5d9288ef1a</t>
  </si>
  <si>
    <t>BitCoin India</t>
  </si>
  <si>
    <t>http://bitcoin-india.org/</t>
  </si>
  <si>
    <t>90e29995-315c-df97-c46a-7abface30620</t>
  </si>
  <si>
    <t>Bitcoin Innovations</t>
  </si>
  <si>
    <t>https://bitok.com/</t>
  </si>
  <si>
    <t>50da3eb8-59e3-2895-3537-29dca6e93435</t>
  </si>
  <si>
    <t>Bitcoin Institute</t>
  </si>
  <si>
    <t>http://www.bitcoininstitute.org/</t>
  </si>
  <si>
    <t>27643c16-715c-b465-120e-073162dd732b</t>
  </si>
  <si>
    <t>Bitcoin Investment Trust</t>
  </si>
  <si>
    <t>http://www.bitcointrust.co/</t>
  </si>
  <si>
    <t>eb7d52a0-cb54-3bf9-d3ac-c90433572e80</t>
  </si>
  <si>
    <t>Bitcoin IRA</t>
  </si>
  <si>
    <t>https://bitcoinira.com/</t>
  </si>
  <si>
    <t>59608349-2f6f-ff38-c719-460939e0023a</t>
  </si>
  <si>
    <t>f8792f64-008c-346d-1d0a-25e2ff57f8f8</t>
  </si>
  <si>
    <t>Bitcoin Jobs Online</t>
  </si>
  <si>
    <t>http://bitcoinjobsonline.com</t>
  </si>
  <si>
    <t>6b96fcf1-26de-c74e-199d-fc26e788ff48</t>
  </si>
  <si>
    <t>Bitcoin LLC</t>
  </si>
  <si>
    <t>https://bitcoin.team</t>
  </si>
  <si>
    <t>cfd48ec6-d8ff-4695-6441-fa07b1b3bcbb</t>
  </si>
  <si>
    <t>Bitcoin Magazine</t>
  </si>
  <si>
    <t>https://bitcoinmagazine.com</t>
  </si>
  <si>
    <t>8a04a6f2-75ab-e852-be70-4a2c52d2951e</t>
  </si>
  <si>
    <t>Bitcoin Malaysia</t>
  </si>
  <si>
    <t>http://bitcoinmalaysia.com/</t>
  </si>
  <si>
    <t>bc70c54c-b725-041c-c65d-bb6dd304731d</t>
  </si>
  <si>
    <t>Bitcoin Marketing</t>
  </si>
  <si>
    <t>http://bitcoinmarketing.net/</t>
  </si>
  <si>
    <t>48f8d842-964a-7362-fb93-8087694f9027</t>
  </si>
  <si>
    <t>Bitcoin Miner</t>
  </si>
  <si>
    <t>http://bitcoinminer.net</t>
  </si>
  <si>
    <t>a3c54efe-3249-a6c4-351d-e7f37c95b3ea</t>
  </si>
  <si>
    <t>Bitcoin Mining</t>
  </si>
  <si>
    <t>http://www.bitcoinmining.com/</t>
  </si>
  <si>
    <t>4ddf2cd4-5a52-1858-1404-7bd57fb61122</t>
  </si>
  <si>
    <t>Bitcoin News</t>
  </si>
  <si>
    <t>https://bitshares.org/</t>
  </si>
  <si>
    <t>2753fc58-ebf1-c6e6-8cf7-8172ad54b606</t>
  </si>
  <si>
    <t>Bitcoin News Exposed</t>
  </si>
  <si>
    <t>http://bitcoinnewsexposed.com</t>
  </si>
  <si>
    <t>dbe46b33-3edb-f4fc-09d1-0c76934e89a6</t>
  </si>
  <si>
    <t>Bitcoin Nordic</t>
  </si>
  <si>
    <t>https://bitcoinnordic.com</t>
  </si>
  <si>
    <t>518c8804-a2d3-2268-1dd4-79a561ecabea</t>
  </si>
  <si>
    <t>Bitcoin Pulse</t>
  </si>
  <si>
    <t>http://www.bitcoinpulse.com</t>
  </si>
  <si>
    <t>05a03b49-246d-d947-8d45-79e6fb01005f</t>
  </si>
  <si>
    <t>Bitcoin RT</t>
  </si>
  <si>
    <t>http://bitcoinrt.info</t>
  </si>
  <si>
    <t>1781a8d0-1454-dc26-8f71-11703ca6b3c2</t>
  </si>
  <si>
    <t>Bitcoin Security</t>
  </si>
  <si>
    <t>http://btcsec.com</t>
  </si>
  <si>
    <t>c86b5267-47b1-9d2f-ddb8-1cba355d1608</t>
  </si>
  <si>
    <t>Bitcoin Services</t>
  </si>
  <si>
    <t>https://coinbr.co.za</t>
  </si>
  <si>
    <t>797ae167-1aa3-19e6-5c51-893b0db7d7f6</t>
  </si>
  <si>
    <t>Bitcoin Sports Betting</t>
  </si>
  <si>
    <t>http://www.bitcoinsportsbetting.co.uk/</t>
  </si>
  <si>
    <t>8db096fd-250c-6ddf-5929-d25db964a38f</t>
  </si>
  <si>
    <t>Bitcoin Suisse AG</t>
  </si>
  <si>
    <t>https://www.bitcoinsuisse.ch/</t>
  </si>
  <si>
    <t>8e7a76cd-75d5-7aa5-cd79-f6412c055417</t>
  </si>
  <si>
    <t>Bitcoin Syndicate</t>
  </si>
  <si>
    <t>https://angel.co/bitcoin-syndicate</t>
  </si>
  <si>
    <t>02488d9c-b1c6-7641-2d76-69b39c71e76c</t>
  </si>
  <si>
    <t>Bitcoin Trezor</t>
  </si>
  <si>
    <t>http://www.bitcointrezor.com</t>
  </si>
  <si>
    <t>008b0a3d-0850-a719-8f93-c940af325307</t>
  </si>
  <si>
    <t>Bitcoin Unlimited</t>
  </si>
  <si>
    <t>https://www.bitcoinunlimited.info/</t>
  </si>
  <si>
    <t>02be05f0-3e2a-1a2d-3db1-3dbc4315fa9b</t>
  </si>
  <si>
    <t>Bitcoin Users Group</t>
  </si>
  <si>
    <t>https://bitcoinug.org</t>
  </si>
  <si>
    <t>88c7c4ea-7bc1-a8f2-30fe-74dc76a74aad</t>
  </si>
  <si>
    <t>Bitcoin Value</t>
  </si>
  <si>
    <t>http://bitcoinvalue.net</t>
  </si>
  <si>
    <t>c00c3787-c59b-b19e-4437-7c45d2c5e4ea</t>
  </si>
  <si>
    <t>Bitcoin Vietnam</t>
  </si>
  <si>
    <t>https://bitcoin.vn</t>
  </si>
  <si>
    <t>d8dbccc4-7729-e47d-8579-23fbf00d2cf5</t>
  </si>
  <si>
    <t>Bitcoin Web Hosting Ratings</t>
  </si>
  <si>
    <t>http://bitcoinwebhostingratings.com</t>
  </si>
  <si>
    <t>0a369e8e-8537-e4a6-8b80-c6e70b1c1859</t>
  </si>
  <si>
    <t>Bitcoin-24</t>
  </si>
  <si>
    <t>http://bitcoin-24.com</t>
  </si>
  <si>
    <t>bf849447-4e0a-be5c-8e4b-54cd83156b7b</t>
  </si>
  <si>
    <t>Bitcoin.Casino</t>
  </si>
  <si>
    <t>http://bitcoin.casino/</t>
  </si>
  <si>
    <t>f79170d7-18bb-f819-8d5a-b9413d3138b1</t>
  </si>
  <si>
    <t>Bitcoin.co.id</t>
  </si>
  <si>
    <t>https://www.bitcoin.co.id/</t>
  </si>
  <si>
    <t>6dc56d10-7321-8c22-66c9-449311ac7438</t>
  </si>
  <si>
    <t>Bitcoin.com.au</t>
  </si>
  <si>
    <t>https://bitcoin.com.au/</t>
  </si>
  <si>
    <t>f6a5775f-4096-acf3-e092-71e9767c6d4a</t>
  </si>
  <si>
    <t>Bitcoin.de</t>
  </si>
  <si>
    <t>https://www.bitcoin.de/</t>
  </si>
  <si>
    <t>4cb0f7fd-def7-8004-1e68-1da7d1653011</t>
  </si>
  <si>
    <t>Bitcoin.org</t>
  </si>
  <si>
    <t>https://bitcoin.org</t>
  </si>
  <si>
    <t>c483f694-8ed2-ee57-b3ed-e0d26148c541</t>
  </si>
  <si>
    <t>Bitcoin.Travel</t>
  </si>
  <si>
    <t>http://bitcoin.travel</t>
  </si>
  <si>
    <t>0d975b87-1b7d-4e7d-6dad-ca621f81c644</t>
  </si>
  <si>
    <t>Bitcoin42</t>
  </si>
  <si>
    <t>http://www.bitcoin42.com//?lang=en</t>
  </si>
  <si>
    <t>a436bdfd-9987-53c3-9e08-32f69fc6d9d3</t>
  </si>
  <si>
    <t>Bitcoin4biz</t>
  </si>
  <si>
    <t>http://www.bitcoinforbiz.com/</t>
  </si>
  <si>
    <t>e897a102-142c-9058-8984-24e13dffef94</t>
  </si>
  <si>
    <t>Bitcoinaverage</t>
  </si>
  <si>
    <t>https://bitcoinaverage.com</t>
  </si>
  <si>
    <t>d111ddd0-ec50-6f43-9c04-5cb47bb4daea</t>
  </si>
  <si>
    <t>BitcoinBazaar</t>
  </si>
  <si>
    <t>http://www.bitcoinbazaar.co.uk</t>
  </si>
  <si>
    <t>8832247b-27dd-711a-91aa-3224850e01b1</t>
  </si>
  <si>
    <t>BitcoinGrowthFund</t>
  </si>
  <si>
    <t>http://bitcoingrowthfund.com/</t>
  </si>
  <si>
    <t>b528d3b6-c8be-832c-9832-d742b815941e</t>
  </si>
  <si>
    <t>Bitcoinkaupat.com</t>
  </si>
  <si>
    <t>http://bitcoinkaupat.com/</t>
  </si>
  <si>
    <t>99fa5bc4-a1e2-1aa0-d91c-c61000e64102</t>
  </si>
  <si>
    <t>Bitcoinmillionaire</t>
  </si>
  <si>
    <t>http://bitcoinmillionaire-app.com</t>
  </si>
  <si>
    <t>8b5a33cd-292f-3dbf-267c-c62eb469316c</t>
  </si>
  <si>
    <t>BitcoinMiner</t>
  </si>
  <si>
    <t>http://bitcoinminer.com</t>
  </si>
  <si>
    <t>ef399653-42fd-3dfc-1732-bc30c3ad2f1d</t>
  </si>
  <si>
    <t>BitcoinMinersUK</t>
  </si>
  <si>
    <t>https://www.bitcoinminersuk.com</t>
  </si>
  <si>
    <t>5f75103b-dc90-3692-8317-1d187403e189</t>
  </si>
  <si>
    <t>BitcoinNerds.com</t>
  </si>
  <si>
    <t>http://bitcoinnerds.com/</t>
  </si>
  <si>
    <t>f28cec1d-2e08-207f-cea8-0d6ff1b3b703</t>
  </si>
  <si>
    <t>BitcoinPay</t>
  </si>
  <si>
    <t>https://bitcoinpay.com</t>
  </si>
  <si>
    <t>f8cfd64d-b283-8ad6-cf38-4a7f65d0b5c0</t>
  </si>
  <si>
    <t>Bitcoins Group</t>
  </si>
  <si>
    <t>http://www.bitcoingroup.com.au/</t>
  </si>
  <si>
    <t>23c12103-9422-2bea-980c-48534e2a20f6</t>
  </si>
  <si>
    <t>Bitcoins Norway</t>
  </si>
  <si>
    <t>http://www.bitcoinsnorway.com</t>
  </si>
  <si>
    <t>d31f585e-b1d4-dd7c-a69e-e8a7e73ee40d</t>
  </si>
  <si>
    <t>BitcoinSeedstore</t>
  </si>
  <si>
    <t>http://www.bitcoinseedstore.com</t>
  </si>
  <si>
    <t>dfc2846f-307f-96af-22ef-a64673aff9a2</t>
  </si>
  <si>
    <t>Bitcoinstore</t>
  </si>
  <si>
    <t>https://allthingsdecentral.com/</t>
  </si>
  <si>
    <t>7996f0b5-52a5-5045-d574-6a1933e755d6</t>
  </si>
  <si>
    <t>BitcoinTaxSolutions</t>
  </si>
  <si>
    <t>http://www.bitcointaxsolutions.com</t>
  </si>
  <si>
    <t>cb409332-a178-046a-9029-d333bedc14ca</t>
  </si>
  <si>
    <t>Bitcointoyou</t>
  </si>
  <si>
    <t>https://www.bitcointoyou.com/</t>
  </si>
  <si>
    <t>114d9a18-f064-d8ef-0c2d-4e46b2dd5bbd</t>
  </si>
  <si>
    <t>BitcoinTribune</t>
  </si>
  <si>
    <t>http://bitcointribune.com</t>
  </si>
  <si>
    <t>07835526-295b-0e3d-984c-96ab157c07b4</t>
  </si>
  <si>
    <t>BitcoinValues</t>
  </si>
  <si>
    <t>http://www.bitcoinvalues.net/</t>
  </si>
  <si>
    <t>406fff49-755e-b10d-9b5c-3f745f4ec1be</t>
  </si>
  <si>
    <t>BitcoinWallet.com</t>
  </si>
  <si>
    <t>https://bitcoinwallet.com</t>
  </si>
  <si>
    <t>f7e5f597-1db4-993e-5bf6-8e34dc1cfce7</t>
  </si>
  <si>
    <t>BitcoinWebHosting.net</t>
  </si>
  <si>
    <t>http://bitcoinwebhosting.net</t>
  </si>
  <si>
    <t>f4e4f8b5-7a31-a0b2-51e6-7f1034582ca6</t>
  </si>
  <si>
    <t>BitcoinX</t>
  </si>
  <si>
    <t>http://bitcoinx.com</t>
  </si>
  <si>
    <t>74f2e4d0-fe6b-f2da-2a71-ed8ca0f6bd14</t>
  </si>
  <si>
    <t>Bitcoinxt</t>
  </si>
  <si>
    <t>https://bitcoinxt.software/welcome.html</t>
  </si>
  <si>
    <t>3db796ba-0956-3d48-58c1-48bd454c6af4</t>
  </si>
  <si>
    <t>BitComet</t>
  </si>
  <si>
    <t>http://www.bitcomet.com</t>
  </si>
  <si>
    <t>16587cad-7f4e-5a52-b725-044d431c44f1</t>
  </si>
  <si>
    <t>BitCongress</t>
  </si>
  <si>
    <t>http://bitcongress.org/</t>
  </si>
  <si>
    <t>7957a966-d659-06d6-1587-0ae0683208ce</t>
  </si>
  <si>
    <t>Bitcorati</t>
  </si>
  <si>
    <t>http://www.bitcorati.com</t>
  </si>
  <si>
    <t>6074907d-7ece-3d5e-285a-80199bd9d801</t>
  </si>
  <si>
    <t>BitCot</t>
  </si>
  <si>
    <t>http://www.bitcot.com</t>
  </si>
  <si>
    <t>37c6a78e-6b5a-eccd-020e-ac1670e67deb</t>
  </si>
  <si>
    <t>Bitcount</t>
  </si>
  <si>
    <t>http://www.bitcount.com</t>
  </si>
  <si>
    <t>61a4c23b-6c1d-c5fe-5bb9-3cec015258b5</t>
  </si>
  <si>
    <t>Bitcovery</t>
  </si>
  <si>
    <t>http://www.bitcovery.com/</t>
  </si>
  <si>
    <t>602d0c7a-58e7-e79e-f9b6-711b17de8c7e</t>
  </si>
  <si>
    <t>Bitcraft</t>
  </si>
  <si>
    <t>http://littlebits.cc</t>
  </si>
  <si>
    <t>1bb6429c-a5fc-6d3e-6346-54b533e2681a</t>
  </si>
  <si>
    <t>Bitcraze</t>
  </si>
  <si>
    <t>https://www.bitcraze.io</t>
  </si>
  <si>
    <t>acabd11f-1403-fbee-367d-e8cafa0557b8</t>
  </si>
  <si>
    <t>BitCrime</t>
  </si>
  <si>
    <t>http://bitcrime.com/</t>
  </si>
  <si>
    <t>4614bdde-0712-9809-99b1-796d3153ef6f</t>
  </si>
  <si>
    <t>bitcrowd GmbH</t>
  </si>
  <si>
    <t>http://bitcrowd.net</t>
  </si>
  <si>
    <t>0bdddff0-1b78-e27a-6ec3-bfcac5c131b1</t>
  </si>
  <si>
    <t>Bitcurex</t>
  </si>
  <si>
    <t>https://bitcurex.com/</t>
  </si>
  <si>
    <t>ec9e1c59-0da8-a40d-88e9-4adcab63443a</t>
  </si>
  <si>
    <t>Bitcurrent</t>
  </si>
  <si>
    <t>http://www.bitcurrent.com</t>
  </si>
  <si>
    <t>94c8473c-3b41-cf5e-f9d1-f78964346265</t>
  </si>
  <si>
    <t>bitCycle AB</t>
  </si>
  <si>
    <t>http://bitcycle.com</t>
  </si>
  <si>
    <t>a063081e-a3a2-e56c-d701-320d52f0f32e</t>
  </si>
  <si>
    <t>BitCycling</t>
  </si>
  <si>
    <t>http://www.bitcycling.com</t>
  </si>
  <si>
    <t>294c04fe-77e5-3f87-00de-298ba073151c</t>
  </si>
  <si>
    <t>BitDam</t>
  </si>
  <si>
    <t>http://www.bitdam.com/</t>
  </si>
  <si>
    <t>45ddd5cb-ee64-258e-a649-5ae2fcfe30b3</t>
  </si>
  <si>
    <t>Bitdata</t>
  </si>
  <si>
    <t>http://www.bitdata.net.au</t>
  </si>
  <si>
    <t>cc90236b-7d35-a045-6bb6-031adc06ae41</t>
  </si>
  <si>
    <t>Bitdefender</t>
  </si>
  <si>
    <t>http://www.bitdefender.com</t>
  </si>
  <si>
    <t>d7b06068-42e4-cebf-4c00-8c23a5275f20</t>
  </si>
  <si>
    <t>Bitdefender Internet Security</t>
  </si>
  <si>
    <t>http://www.bitdefenderantivirussupport.com/</t>
  </si>
  <si>
    <t>059f18cb-a44e-47ed-4ad1-63e623a31203</t>
  </si>
  <si>
    <t>Bitdeli</t>
  </si>
  <si>
    <t>http://bitdeli.com</t>
  </si>
  <si>
    <t>b4769c56-593f-6a77-d177-a7c33f612c4b</t>
  </si>
  <si>
    <t>Bitdoku</t>
  </si>
  <si>
    <t>https://bitdoku.com/</t>
  </si>
  <si>
    <t>d4ff966c-9768-0e3f-21d3-a25890deff76</t>
  </si>
  <si>
    <t>Bitdot</t>
  </si>
  <si>
    <t>http://www.bitdot.kr</t>
  </si>
  <si>
    <t>8e5e9e88-68dc-ecda-95cc-98feeb2c541e</t>
  </si>
  <si>
    <t>Bitdrive.net</t>
  </si>
  <si>
    <t>http://bitdrive.net</t>
  </si>
  <si>
    <t>833c3206-0bcf-02e6-704b-1afbb26146b0</t>
  </si>
  <si>
    <t>BitDust</t>
  </si>
  <si>
    <t>http://bitdust.io/</t>
  </si>
  <si>
    <t>96d5d641-cc9e-fec7-71f9-7470ad06e903</t>
  </si>
  <si>
    <t>Bite</t>
  </si>
  <si>
    <t>http://getabite.co</t>
  </si>
  <si>
    <t>d0462bea-b087-bff4-02b9-fef685a48f32</t>
  </si>
  <si>
    <t>Bite Art Mobile</t>
  </si>
  <si>
    <t>http://app-liv.jp</t>
  </si>
  <si>
    <t>f6eba2b3-9ecf-ce61-ceac-c240bac09da2</t>
  </si>
  <si>
    <t>Bite BC</t>
  </si>
  <si>
    <t>http://bitebc.ca/</t>
  </si>
  <si>
    <t>0792a309-0d05-e4ff-0de1-c045ad5e976d</t>
  </si>
  <si>
    <t>Bite Club</t>
  </si>
  <si>
    <t>http://www.biteclub.in</t>
  </si>
  <si>
    <t>1d9d9a49-6d39-63df-b5d6-49a40f752f9e</t>
  </si>
  <si>
    <t>Bite Communications</t>
  </si>
  <si>
    <t>http://www.biteglobal.com/</t>
  </si>
  <si>
    <t>5a8f16a8-3a7f-18dc-c87a-a0688fba9220</t>
  </si>
  <si>
    <t>Bite Digital</t>
  </si>
  <si>
    <t>http://biteus.net</t>
  </si>
  <si>
    <t>56bc18fe-1274-6384-768c-02b7a37f3f45</t>
  </si>
  <si>
    <t>Bite Global</t>
  </si>
  <si>
    <t>http://www.biteglobal.com</t>
  </si>
  <si>
    <t>128e1ce8-156d-4f2d-5cfd-e38b0ade2d18</t>
  </si>
  <si>
    <t>Bite Interactive</t>
  </si>
  <si>
    <t>http://biteinteractive.com</t>
  </si>
  <si>
    <t>96b14516-fa6b-c6bb-cbb4-3c65489bfd3b</t>
  </si>
  <si>
    <t>Bite LLC</t>
  </si>
  <si>
    <t>http://bitetahoe.com</t>
  </si>
  <si>
    <t>c2749b95-4130-c24d-97cd-83124fe6a602</t>
  </si>
  <si>
    <t>Bite Me</t>
  </si>
  <si>
    <t>http://www.bitemecompany.com</t>
  </si>
  <si>
    <t>ce743ba6-f146-01de-18c9-c569f130e3b6</t>
  </si>
  <si>
    <t>Bite Size Concepts</t>
  </si>
  <si>
    <t>http://www.thebitesizeconcepts.com</t>
  </si>
  <si>
    <t>8076c2a7-2775-b5c4-d097-c4fbf09e1f7f</t>
  </si>
  <si>
    <t>Bite Squad</t>
  </si>
  <si>
    <t>http://www.bitesquad.com</t>
  </si>
  <si>
    <t>f77b9272-6013-19dd-8400-74391da8c2da</t>
  </si>
  <si>
    <t>Bite Tech inc.</t>
  </si>
  <si>
    <t>http://www.bitetech.com</t>
  </si>
  <si>
    <t>89b62540-5475-8295-76b0-286e95c48984</t>
  </si>
  <si>
    <t>Bite to Meet</t>
  </si>
  <si>
    <t>http://www.bitetomeet.com</t>
  </si>
  <si>
    <t>0334e122-8314-336e-f106-e43f87778bb1</t>
  </si>
  <si>
    <t>Biteable</t>
  </si>
  <si>
    <t>http://www.biteable.com</t>
  </si>
  <si>
    <t>7f367a6a-c0e0-eb08-c7e6-a6f0e8fdf7be</t>
  </si>
  <si>
    <t>Biteback Insect</t>
  </si>
  <si>
    <t>http://www.bitebackinsect.com/</t>
  </si>
  <si>
    <t>d10c3fe4-b8cd-745e-2bfd-b63e0fc5f946</t>
  </si>
  <si>
    <t>Bitebank Media</t>
  </si>
  <si>
    <t>http://bitebankmedia.com</t>
  </si>
  <si>
    <t>76de91dd-f040-da15-b67d-f6e1828fa884</t>
  </si>
  <si>
    <t>Bitebox</t>
  </si>
  <si>
    <t>https://www.bitebox.com/</t>
  </si>
  <si>
    <t>11e39694-8eda-f25f-58ce-d70ddfb9ac1c</t>
  </si>
  <si>
    <t>bitecode</t>
  </si>
  <si>
    <t>http://bitecode.org</t>
  </si>
  <si>
    <t>a5fb29af-a933-e0ef-254f-d249aec85b5b</t>
  </si>
  <si>
    <t>Biteda</t>
  </si>
  <si>
    <t>http://www.biteda.com/</t>
  </si>
  <si>
    <t>0a61d6da-9991-b15d-a05a-cb9c5e996ad9</t>
  </si>
  <si>
    <t>BiteHunter</t>
  </si>
  <si>
    <t>http://www.bitehunter.com</t>
  </si>
  <si>
    <t>4b744400-f432-9165-609e-759ae8ba7501</t>
  </si>
  <si>
    <t>Biteksan</t>
  </si>
  <si>
    <t>http://www.biteksan.com</t>
  </si>
  <si>
    <t>b6f25d7e-61a8-1f10-50f1-9e3eb2f19830</t>
  </si>
  <si>
    <t>BITEL EMEA DMCC</t>
  </si>
  <si>
    <t>http://www.bitelemea.com</t>
  </si>
  <si>
    <t>77496b0e-92b4-99db-289d-f84a09700b72</t>
  </si>
  <si>
    <t>Bitel Store</t>
  </si>
  <si>
    <t>http://bstore.bitel.pe</t>
  </si>
  <si>
    <t>0b18e7b2-8d44-f71c-d294-e0dbd81016fe</t>
  </si>
  <si>
    <t>bitemaven</t>
  </si>
  <si>
    <t>http://www.bitemaven.com</t>
  </si>
  <si>
    <t>c39b3312-94d5-f8aa-bbf4-d1420b2e07d7</t>
  </si>
  <si>
    <t>BiteMe Technologies</t>
  </si>
  <si>
    <t>http://biteme.io/</t>
  </si>
  <si>
    <t>de2c598a-4780-776a-5a9f-4eca2c8fe95e</t>
  </si>
  <si>
    <t>BiteMyApple.co</t>
  </si>
  <si>
    <t>http://www.bitemyapple.co</t>
  </si>
  <si>
    <t>0e9927b6-5d59-c3bd-2e15-0f39a1068d68</t>
  </si>
  <si>
    <t>Bitenite</t>
  </si>
  <si>
    <t>http://www.bitenitedc.com</t>
  </si>
  <si>
    <t>16eaf41e-a87c-dcec-a3da-1ba48dafeae8</t>
  </si>
  <si>
    <t>BitePal</t>
  </si>
  <si>
    <t>http://www.bitepal.com</t>
  </si>
  <si>
    <t>0af1ee0e-8975-5233-fbd6-bee510cd4db3</t>
  </si>
  <si>
    <t>Biter Enterprises</t>
  </si>
  <si>
    <t>http://www.biter.com/</t>
  </si>
  <si>
    <t>342be89f-62eb-c5d0-af08-463679d04d0d</t>
  </si>
  <si>
    <t>Bitergia</t>
  </si>
  <si>
    <t>http://bitergia.com</t>
  </si>
  <si>
    <t>36d3ee2a-2d27-5326-aa25-b526b3448e5f</t>
  </si>
  <si>
    <t>Bites</t>
  </si>
  <si>
    <t>http://bites.tv</t>
  </si>
  <si>
    <t>01981d9b-c87a-1709-6559-4bd202f61cf4</t>
  </si>
  <si>
    <t>BiteScore</t>
  </si>
  <si>
    <t>http://www.bitescore.com</t>
  </si>
  <si>
    <t>f5f0e5fb-ba0d-31a7-759f-832c3a9948c2</t>
  </si>
  <si>
    <t>bitesee</t>
  </si>
  <si>
    <t>http://www.bitesee.com/</t>
  </si>
  <si>
    <t>f9720746-31e5-70fc-cc26-ce02b093fe66</t>
  </si>
  <si>
    <t>Bitesize Irish Gaelic</t>
  </si>
  <si>
    <t>http://www.bitesizeirishgaelic.com</t>
  </si>
  <si>
    <t>7b6f31dd-c388-1517-e63d-578545d03d20</t>
  </si>
  <si>
    <t>Bitesize PR</t>
  </si>
  <si>
    <t>http://www.bitesizepr.com</t>
  </si>
  <si>
    <t>f9d2154f-bbd9-cb9c-b9bc-fdc417e9ad1d</t>
  </si>
  <si>
    <t>Biteslide</t>
  </si>
  <si>
    <t>http://www.biteslide.com</t>
  </si>
  <si>
    <t>468baef6-8cd7-59a3-0683-dbf173871227</t>
  </si>
  <si>
    <t>BiteUnite</t>
  </si>
  <si>
    <t>http://www.biteunite.com</t>
  </si>
  <si>
    <t>c7916974-1118-5ce2-687d-b8c7ce24e0b3</t>
  </si>
  <si>
    <t>Bitex</t>
  </si>
  <si>
    <t>https://bitex.la</t>
  </si>
  <si>
    <t>8c30f6b7-203e-752b-7070-008208b52464</t>
  </si>
  <si>
    <t>Bitex Group</t>
  </si>
  <si>
    <t>http://www.mspy.com</t>
  </si>
  <si>
    <t>d5272ae7-465d-ece5-7529-2bf897ef6fad</t>
  </si>
  <si>
    <t>bitExpert AG</t>
  </si>
  <si>
    <t>https://www.bitexpert.de/</t>
  </si>
  <si>
    <t>017b84e9-19a1-d6b3-a44b-76330b9c1d2e</t>
  </si>
  <si>
    <t>Bitext</t>
  </si>
  <si>
    <t>http://www.bitext.com</t>
  </si>
  <si>
    <t>3b04d154-0e50-403c-2a7c-0a46473be922</t>
  </si>
  <si>
    <t>Bitfactory GmbH</t>
  </si>
  <si>
    <t>https://www.bitfactory.io</t>
  </si>
  <si>
    <t>d938ace2-b620-0aa9-933f-d42ce9585f89</t>
  </si>
  <si>
    <t>Bitfactory Holding</t>
  </si>
  <si>
    <t>https://www.bitfactory.nl</t>
  </si>
  <si>
    <t>20a79c87-a6d7-116e-1705-6d5326f6c4bf</t>
  </si>
  <si>
    <t>bitFÌÄåÁcil</t>
  </si>
  <si>
    <t>http://bitfacil.com/</t>
  </si>
  <si>
    <t>460545dd-eb6e-c893-0c67-bcb177ead478</t>
  </si>
  <si>
    <t>Bitfash</t>
  </si>
  <si>
    <t>http://www.bitfash.com</t>
  </si>
  <si>
    <t>a0613d51-26df-35dd-c2ba-008971851fe9</t>
  </si>
  <si>
    <t>Bitfeed</t>
  </si>
  <si>
    <t>http://bitfeed.io</t>
  </si>
  <si>
    <t>6a758af0-91c8-266a-718d-8a9d21114f76</t>
  </si>
  <si>
    <t>Bitferma</t>
  </si>
  <si>
    <t>http://bitferma.ru/</t>
  </si>
  <si>
    <t>5065591e-9126-caf6-63e2-31a82d026002</t>
  </si>
  <si>
    <t>Bitfield</t>
  </si>
  <si>
    <t>http://bitfield.de</t>
  </si>
  <si>
    <t>c2e362c4-f847-9bed-b3be-e6df0c7fe8ab</t>
  </si>
  <si>
    <t>BitFinance</t>
  </si>
  <si>
    <t>http://bitfinance.co.zw/</t>
  </si>
  <si>
    <t>f10443b5-2255-0dff-6815-bb7a9723761f</t>
  </si>
  <si>
    <t>bitfinancecell</t>
  </si>
  <si>
    <t>https://www.bitfinancecell.com/</t>
  </si>
  <si>
    <t>7dfb3a93-a899-f5e0-5fe1-8802ce2c7afe</t>
  </si>
  <si>
    <t>656546ed-ab91-6e25-39df-d1faaa163208</t>
  </si>
  <si>
    <t>Bitfinex</t>
  </si>
  <si>
    <t>https://www.bitfinex.com/</t>
  </si>
  <si>
    <t>0105e43c-9f35-2d86-288e-6e5d0b5d75ef</t>
  </si>
  <si>
    <t>bitFit</t>
  </si>
  <si>
    <t>http://www.bitfit.com/</t>
  </si>
  <si>
    <t>76d6f65f-c3b8-906c-0ddb-6ff77abc079c</t>
  </si>
  <si>
    <t>BitFlash</t>
  </si>
  <si>
    <t>http://bitflash.biz</t>
  </si>
  <si>
    <t>7cebaaed-f082-7d9a-1f82-a414a5fdb819</t>
  </si>
  <si>
    <t>Bitfloor</t>
  </si>
  <si>
    <t>http://bitfloor.com</t>
  </si>
  <si>
    <t>30c5b8d5-52fd-9ba0-21cd-b1b52556830c</t>
  </si>
  <si>
    <t>Bitfluent</t>
  </si>
  <si>
    <t>http://blog.bitfluent.com</t>
  </si>
  <si>
    <t>4c321c13-e4b4-8214-e135-d62bb20b263f</t>
  </si>
  <si>
    <t>BitFlx</t>
  </si>
  <si>
    <t>http://www.bitflx.com</t>
  </si>
  <si>
    <t>c76689b8-9313-403a-18fc-20b8bce0c02e</t>
  </si>
  <si>
    <t>bitFlyer</t>
  </si>
  <si>
    <t>https://bitflyer.jp</t>
  </si>
  <si>
    <t>b65b21c5-8177-efe5-7e26-6bbcab430fc6</t>
  </si>
  <si>
    <t>bitforge</t>
  </si>
  <si>
    <t>http://www.bitforge.ch</t>
  </si>
  <si>
    <t>d2c8752d-3c72-8372-6d57-0893676ef9af</t>
  </si>
  <si>
    <t>Bitfortip</t>
  </si>
  <si>
    <t>https://www.bitfortip.com</t>
  </si>
  <si>
    <t>0cb80d3f-ced0-7eea-e3c1-d73f1aa718b3</t>
  </si>
  <si>
    <t>Bitfountain</t>
  </si>
  <si>
    <t>http://bitfountain.io/</t>
  </si>
  <si>
    <t>5874e906-d249-4afc-2a50-b044e86ac1b2</t>
  </si>
  <si>
    <t>BitFox Ventures s.r.o.</t>
  </si>
  <si>
    <t>http://bitfox.cz/</t>
  </si>
  <si>
    <t>362a4271-892c-60b8-1f5a-12d19a0f7761</t>
  </si>
  <si>
    <t>BitFund</t>
  </si>
  <si>
    <t>http://www.bitfundpe.com</t>
  </si>
  <si>
    <t>d1aa66c6-110a-492d-1c8e-ebdd315f5be4</t>
  </si>
  <si>
    <t>Bitfungus</t>
  </si>
  <si>
    <t>http://bitfungus.org</t>
  </si>
  <si>
    <t>30ef845c-8b25-4510-5f30-a028b18240d5</t>
  </si>
  <si>
    <t>BitFury Capital</t>
  </si>
  <si>
    <t>http://bitfurycapital.com/</t>
  </si>
  <si>
    <t>f9bd3ffa-c30e-3a8f-098d-ee1bea722ba3</t>
  </si>
  <si>
    <t>BitFury Group</t>
  </si>
  <si>
    <t>http://www.bitfury.com</t>
  </si>
  <si>
    <t>37af402e-1097-01ce-e082-15ff8ad43049</t>
  </si>
  <si>
    <t>BitFusion.io</t>
  </si>
  <si>
    <t>http://www.bitfusion.io</t>
  </si>
  <si>
    <t>93447962-14af-0458-1dbf-c5868a913008</t>
  </si>
  <si>
    <t>bitgab</t>
  </si>
  <si>
    <t>https://www.bitgab.com</t>
  </si>
  <si>
    <t>4cd023bb-f782-47f0-37d1-938e420008f8</t>
  </si>
  <si>
    <t>Bitgame Labs</t>
  </si>
  <si>
    <t>http://bitgamelabs.com</t>
  </si>
  <si>
    <t>9cf37ff0-b17b-a2bc-eff3-ca0d12e02479</t>
  </si>
  <si>
    <t>Bitgate Mobile</t>
  </si>
  <si>
    <t>http://www.bitgate.co</t>
  </si>
  <si>
    <t>80ba0b49-d4da-8ea8-329c-0204188c18b2</t>
  </si>
  <si>
    <t>BITGIFTING.COM</t>
  </si>
  <si>
    <t>https://www.bitgifting.com/</t>
  </si>
  <si>
    <t>697e9a64-77b5-e03a-468a-ececa9ad73a0</t>
  </si>
  <si>
    <t>BitGigs</t>
  </si>
  <si>
    <t>http://bitgigs.com/</t>
  </si>
  <si>
    <t>4e2f4c72-f6b4-4efd-0bfd-67886307e5ad</t>
  </si>
  <si>
    <t>BitGive Foundation</t>
  </si>
  <si>
    <t>http://bitgivefoundation.org/</t>
  </si>
  <si>
    <t>93207454-96d2-89c9-e9c3-a196612ee9d4</t>
  </si>
  <si>
    <t>BitGiving</t>
  </si>
  <si>
    <t>http://www.bitgiving.com</t>
  </si>
  <si>
    <t>2c509815-9a9c-9fca-7f18-98399fb3538d</t>
  </si>
  <si>
    <t>Bitglass</t>
  </si>
  <si>
    <t>http://bitglass.com</t>
  </si>
  <si>
    <t>a51bcde4-4be9-eadf-0f18-af534e13a780</t>
  </si>
  <si>
    <t>BitGo</t>
  </si>
  <si>
    <t>http://www.bitgo.com</t>
  </si>
  <si>
    <t>458cac4d-9593-fd66-d8d0-9c9e7a1e0712</t>
  </si>
  <si>
    <t>Bitgram</t>
  </si>
  <si>
    <t>http://www.bitgram.in/index.html</t>
  </si>
  <si>
    <t>7abbe1e6-5363-222c-f614-9820d2a6a5e3</t>
  </si>
  <si>
    <t>BitGravity</t>
  </si>
  <si>
    <t>http://www.bitgravity.com</t>
  </si>
  <si>
    <t>d9a64438-a42a-08d1-47af-026de23917e0</t>
  </si>
  <si>
    <t>BitGrid</t>
  </si>
  <si>
    <t>http://bitgrid.co</t>
  </si>
  <si>
    <t>b8da31b1-3278-510e-169f-4d86dd94248c</t>
  </si>
  <si>
    <t>Bitground Software</t>
  </si>
  <si>
    <t>http://www.bitground.com</t>
  </si>
  <si>
    <t>1d015b34-3dad-ee4b-91bf-146a09436bec</t>
  </si>
  <si>
    <t>BitGym</t>
  </si>
  <si>
    <t>http://bitgym.com</t>
  </si>
  <si>
    <t>a41e6adf-03ce-3de6-6eb9-880681c71b69</t>
  </si>
  <si>
    <t>BitHalo</t>
  </si>
  <si>
    <t>http://bithalo.org/</t>
  </si>
  <si>
    <t>340d49d2-0ddb-db36-a58c-cdb2419fef61</t>
  </si>
  <si>
    <t>BitHappy the Bitcoin Browser</t>
  </si>
  <si>
    <t>http://bithappy.co.uk/</t>
  </si>
  <si>
    <t>48cbfa04-a2f8-9ead-e946-743768f5b585</t>
  </si>
  <si>
    <t>bitHeads</t>
  </si>
  <si>
    <t>http://www.bitheads.com</t>
  </si>
  <si>
    <t>1ba81963-3d75-829f-a2cc-9b52a1b6a2e9</t>
  </si>
  <si>
    <t>BITHGROUP Technologies</t>
  </si>
  <si>
    <t>http://www.bithgroup.com</t>
  </si>
  <si>
    <t>54008f12-a083-5ea7-02b8-93445021528b</t>
  </si>
  <si>
    <t>bitHolla</t>
  </si>
  <si>
    <t>https://bitholla.com</t>
  </si>
  <si>
    <t>a4864a7d-2c07-28d4-4b20-20ca4cbaa300</t>
  </si>
  <si>
    <t>BitHorse</t>
  </si>
  <si>
    <t>http://www.bithorse.com</t>
  </si>
  <si>
    <t>82040cc1-95c8-9e0e-a4b4-f91713e8c41a</t>
  </si>
  <si>
    <t>bitHound</t>
  </si>
  <si>
    <t>http://www.bithound.io</t>
  </si>
  <si>
    <t>9f6ddbee-834c-8946-da99-1e524e116fc7</t>
  </si>
  <si>
    <t>BiTHOUSE GROUP (IoT, FoodTech, Health, FashTech, Media, Blockchain, Consumer Electronics)</t>
  </si>
  <si>
    <t>http://www.thebithouse.org/</t>
  </si>
  <si>
    <t>05de6c5f-61ca-606c-1c90-c4f2b5fcabc3</t>
  </si>
  <si>
    <t>BitHub</t>
  </si>
  <si>
    <t>http://bithub.com/</t>
  </si>
  <si>
    <t>56621773-ca2f-5d18-bfa9-4b70f3587561</t>
  </si>
  <si>
    <t>bitHuffel</t>
  </si>
  <si>
    <t>http://bithuffel.nl</t>
  </si>
  <si>
    <t>5d36a51d-6d22-bbd0-3a25-048d7f28a13e</t>
  </si>
  <si>
    <t>Biti</t>
  </si>
  <si>
    <t>http://getbiti.com</t>
  </si>
  <si>
    <t>80f36dd9-5fc3-756e-3608-666a78911b8f</t>
  </si>
  <si>
    <t>Bitinka</t>
  </si>
  <si>
    <t>https://www.bitinka.com/bitinka/login</t>
  </si>
  <si>
    <t>a8ba4785-1a98-5172-08de-0677e36c1e5b</t>
  </si>
  <si>
    <t>BitInstant</t>
  </si>
  <si>
    <t>http://www.bitinstant.com</t>
  </si>
  <si>
    <t>9d32092e-f801-a67a-09f7-506c351b9ff3</t>
  </si>
  <si>
    <t>Bitinvest</t>
  </si>
  <si>
    <t>http://www.bitinvest.com.br/</t>
  </si>
  <si>
    <t>73939449-08b9-eda1-49a1-9cb46c7de419</t>
  </si>
  <si>
    <t>Bitit</t>
  </si>
  <si>
    <t>http://bitit.gift/</t>
  </si>
  <si>
    <t>c86717e4-ed5e-a38d-9a9c-24eea95edaeb</t>
  </si>
  <si>
    <t>Bititude</t>
  </si>
  <si>
    <t>http://www.bititude.com</t>
  </si>
  <si>
    <t>3c73907e-097b-e4bc-dad3-2212a839e17c</t>
  </si>
  <si>
    <t>Bitium</t>
  </si>
  <si>
    <t>http://bitium.com</t>
  </si>
  <si>
    <t>751a3e93-6eec-7c4b-90bd-03d9eff839b0</t>
  </si>
  <si>
    <t>BitKan</t>
  </si>
  <si>
    <t>http://btckan.com/</t>
  </si>
  <si>
    <t>83cbc069-d44c-c4d6-0c9a-071f55f17926</t>
  </si>
  <si>
    <t>BitKar, Inc.</t>
  </si>
  <si>
    <t>http://www.bitkar.com</t>
  </si>
  <si>
    <t>5c54a12e-1df0-22a3-d6cd-92d60f8eea39</t>
  </si>
  <si>
    <t>BitKeeper</t>
  </si>
  <si>
    <t>http://www.bitkeeper.com</t>
  </si>
  <si>
    <t>395b171b-289f-dd24-60cf-45ef0c69852b</t>
  </si>
  <si>
    <t>Bitkemy Ventures</t>
  </si>
  <si>
    <t>http://www.bitkemy.com</t>
  </si>
  <si>
    <t>89541ff9-6ac9-0beb-e989-2899df70c990</t>
  </si>
  <si>
    <t>BitKey Inc</t>
  </si>
  <si>
    <t>http://bitkey.ca</t>
  </si>
  <si>
    <t>cecbb50c-535e-d8cc-e154-e582c2b4025f</t>
  </si>
  <si>
    <t>BITKOM</t>
  </si>
  <si>
    <t>http://www.bitkom.org</t>
  </si>
  <si>
    <t>c7ca7ab1-a82f-9736-8140-c53ba04b034c</t>
  </si>
  <si>
    <t>BITKRAFT Esports Ventures</t>
  </si>
  <si>
    <t>http://www.bitkraft.net</t>
  </si>
  <si>
    <t>9aae159b-61a1-9822-b3dc-5babaddb65c0</t>
  </si>
  <si>
    <t>Bitla Software Pvt Ltd</t>
  </si>
  <si>
    <t>http://www.bitlasoft.com</t>
  </si>
  <si>
    <t>95af1c31-3370-68f2-7c15-166d13c68033</t>
  </si>
  <si>
    <t>Bitland Global</t>
  </si>
  <si>
    <t>http://bitlandglobal.com/</t>
  </si>
  <si>
    <t>380f7dee-4aba-6f16-a9a7-62ac8fdbdb8d</t>
  </si>
  <si>
    <t>bitLanders</t>
  </si>
  <si>
    <t>http://www.bitlanders.com</t>
  </si>
  <si>
    <t>cc46502e-8191-ef28-6873-a21713b1e26e</t>
  </si>
  <si>
    <t>BitLaw</t>
  </si>
  <si>
    <t>http://bitlaw.com</t>
  </si>
  <si>
    <t>53ae8d6c-337b-0c4a-7aee-2b2eea5f3100</t>
  </si>
  <si>
    <t>BitLeap</t>
  </si>
  <si>
    <t>http://www.bitleap.com</t>
  </si>
  <si>
    <t>0a79814c-10e4-74e4-d4b0-086a3f5cd529</t>
  </si>
  <si>
    <t>BitLendingClub</t>
  </si>
  <si>
    <t>https://bitlendingclub.com/</t>
  </si>
  <si>
    <t>cc515cfe-3e52-c33f-3360-3ede86ec60a4</t>
  </si>
  <si>
    <t>BitLess</t>
  </si>
  <si>
    <t>http://bitless.be</t>
  </si>
  <si>
    <t>86d9206f-4892-16d6-6b45-0324a0ca337a</t>
  </si>
  <si>
    <t>BitLet</t>
  </si>
  <si>
    <t>http://www.bitlet.org/</t>
  </si>
  <si>
    <t>ae17a902-467e-7f80-7e8b-3981c6b21ed1</t>
  </si>
  <si>
    <t>BitLibrary</t>
  </si>
  <si>
    <t>http://www.bitlib.net</t>
  </si>
  <si>
    <t>2e3df3fc-36cc-2dce-9204-bc40a3a38280</t>
  </si>
  <si>
    <t>Bitlish</t>
  </si>
  <si>
    <t>https://bitlish.com</t>
  </si>
  <si>
    <t>95b4001f-2505-25fd-fcba-bbe45158b4fa</t>
  </si>
  <si>
    <t>Bitllab Technology</t>
  </si>
  <si>
    <t>http://www.bitllab.com/</t>
  </si>
  <si>
    <t>d31f3ef7-5e75-e875-8f1e-fa6e434fb50d</t>
  </si>
  <si>
    <t>Bitlocker</t>
  </si>
  <si>
    <t>http://www.bitlocker.com/</t>
  </si>
  <si>
    <t>51e9c18e-5dbd-5717-f8a9-ac10da5342a2</t>
  </si>
  <si>
    <t>Bitlogia</t>
  </si>
  <si>
    <t>http://www.bitlogia.com/</t>
  </si>
  <si>
    <t>ce943bc3-5cdf-c04b-f4cb-ca5a5b0ef483</t>
  </si>
  <si>
    <t>Bitlogica inc.</t>
  </si>
  <si>
    <t>http://www.bitlogica.com</t>
  </si>
  <si>
    <t>a1687402-7594-f085-f152-0cca6f958b8f</t>
  </si>
  <si>
    <t>Bitly</t>
  </si>
  <si>
    <t>http://bitly.com</t>
  </si>
  <si>
    <t>a4123ab0-8688-358e-e350-3d3a631e056a</t>
  </si>
  <si>
    <t>Bitly News</t>
  </si>
  <si>
    <t>http://bitlynews.com</t>
  </si>
  <si>
    <t>da7030d6-592c-39a9-4b04-f7ff03f2e995</t>
  </si>
  <si>
    <t>Bitmain</t>
  </si>
  <si>
    <t>http://www.bitmain.com</t>
  </si>
  <si>
    <t>4b625e71-d846-9b87-d65a-b4237a6e10c8</t>
  </si>
  <si>
    <t>Bitmain Warranty</t>
  </si>
  <si>
    <t>https://bitmainwarranty.com/</t>
  </si>
  <si>
    <t>69e1a04a-1eb1-b45e-c2d0-6d52b80f0e0c</t>
  </si>
  <si>
    <t>Bitmaker Labs</t>
  </si>
  <si>
    <t>http://www.bitmakerlabs.com</t>
  </si>
  <si>
    <t>396c371b-1783-2f3f-29db-4bd309669fd2</t>
  </si>
  <si>
    <t>Bitmaker Software</t>
  </si>
  <si>
    <t>http://www.bitmaker-software.com</t>
  </si>
  <si>
    <t>d34d1660-0f11-d4dd-ff47-8646836c657e</t>
  </si>
  <si>
    <t>bitmama</t>
  </si>
  <si>
    <t>http://www.bitmama.it</t>
  </si>
  <si>
    <t>7d863868-ed1d-f8ce-6789-745a0fc9bafc</t>
  </si>
  <si>
    <t>BitMango</t>
  </si>
  <si>
    <t>http://www.bitmango.com</t>
  </si>
  <si>
    <t>1b39f139-edc1-7c86-be1e-8809f9da696a</t>
  </si>
  <si>
    <t>Bitmantis Innovations</t>
  </si>
  <si>
    <t>http://www.bitmantis.com/</t>
  </si>
  <si>
    <t>f267451b-3f54-eb5c-17a9-6f80b15b68c4</t>
  </si>
  <si>
    <t>Bitmantra</t>
  </si>
  <si>
    <t>http://bitmantra.com</t>
  </si>
  <si>
    <t>4dc1ced1-f3d4-5443-f31e-0726a0dfe1c6</t>
  </si>
  <si>
    <t>Bitmap Galaxy</t>
  </si>
  <si>
    <t>http://bitmapgalaxy.com</t>
  </si>
  <si>
    <t>27b8b527-3371-aeae-dac0-4aaf966552fe</t>
  </si>
  <si>
    <t>BitMar Networks</t>
  </si>
  <si>
    <t>http://www.bitmar.com</t>
  </si>
  <si>
    <t>1f8fa207-5f72-2238-7090-1c2a4a244184</t>
  </si>
  <si>
    <t>BitMari</t>
  </si>
  <si>
    <t>https://bitmari.com/</t>
  </si>
  <si>
    <t>aba406f6-21ea-db48-6ca2-ed326a58467e</t>
  </si>
  <si>
    <t>Bitmark Inc.</t>
  </si>
  <si>
    <t>https://bitmark.com</t>
  </si>
  <si>
    <t>75987684-4ceb-3044-c09a-abae79d2b9d5</t>
  </si>
  <si>
    <t>Bitmarkers</t>
  </si>
  <si>
    <t>http://www.bitmarkers.com</t>
  </si>
  <si>
    <t>03395a66-3acc-552f-4150-90e7a06ffdf7</t>
  </si>
  <si>
    <t>Bitmarket.ph</t>
  </si>
  <si>
    <t>http://bitmarket.ph/</t>
  </si>
  <si>
    <t>1b5fdc23-88c5-46a4-3794-e3e612394403</t>
  </si>
  <si>
    <t>Bitmath</t>
  </si>
  <si>
    <t>http://www.bitmath.com/</t>
  </si>
  <si>
    <t>61902495-b4ac-0d5e-766c-f468e58a925f</t>
  </si>
  <si>
    <t>bitMax</t>
  </si>
  <si>
    <t>http://www.bitmax.net</t>
  </si>
  <si>
    <t>3b0502ef-db8e-68d8-bbbe-c875f817783b</t>
  </si>
  <si>
    <t>Bitmazk</t>
  </si>
  <si>
    <t>https://bitmazk.com/en/</t>
  </si>
  <si>
    <t>82b7ee07-a992-3ac2-778e-b42346cc761e</t>
  </si>
  <si>
    <t>BitMedia</t>
  </si>
  <si>
    <t>https://bitmedia.io</t>
  </si>
  <si>
    <t>7afdde66-a0e0-a10d-4358-ca70827318d9</t>
  </si>
  <si>
    <t>Bitmenu</t>
  </si>
  <si>
    <t>http://bitmenu.com</t>
  </si>
  <si>
    <t>8d99b5cc-df25-6c79-c38d-52f37e83469c</t>
  </si>
  <si>
    <t>BitMesh</t>
  </si>
  <si>
    <t>http://bitmesh.network/</t>
  </si>
  <si>
    <t>c0c86d6e-4448-8703-3bc3-3efe934c2f31</t>
  </si>
  <si>
    <t>BitMethod</t>
  </si>
  <si>
    <t>http://bitmethod.com</t>
  </si>
  <si>
    <t>7d1eafc9-8834-8ed5-0ae4-f62f46a0c792</t>
  </si>
  <si>
    <t>Bitmetric Technologies</t>
  </si>
  <si>
    <t>http://bitmetric.com/index.html</t>
  </si>
  <si>
    <t>5cf775bd-6473-214a-6d22-731bb37913b3</t>
  </si>
  <si>
    <t>BitMEX - Bitcoin Mercantile Exchange</t>
  </si>
  <si>
    <t>https://www.bitmex.com</t>
  </si>
  <si>
    <t>d3c7f736-0bd6-00df-6e8d-04d1eb82e556</t>
  </si>
  <si>
    <t>Bitmez OyunlarÌãå±</t>
  </si>
  <si>
    <t>http://www.bitmezoyunlar.com</t>
  </si>
  <si>
    <t>50941af9-7358-99c4-3ded-1a61c5b518e6</t>
  </si>
  <si>
    <t>BiTMICRO Networks Inc</t>
  </si>
  <si>
    <t>http://www.bitmicro.com</t>
  </si>
  <si>
    <t>05cd814d-df8b-f6aa-baf8-0f5a72a5a847</t>
  </si>
  <si>
    <t>BitMinion</t>
  </si>
  <si>
    <t>http://bitminions.net</t>
  </si>
  <si>
    <t>e1831390-5a02-0643-e36b-210c06815a15</t>
  </si>
  <si>
    <t>BitMint</t>
  </si>
  <si>
    <t>http://www.bitmint.com</t>
  </si>
  <si>
    <t>0acc4044-e103-3fe6-2be2-94937b09a90a</t>
  </si>
  <si>
    <t>Bitmix</t>
  </si>
  <si>
    <t>http://www.bitmix.co.uk</t>
  </si>
  <si>
    <t>e324e602-371f-c15f-33e5-5c69be02747c</t>
  </si>
  <si>
    <t>Bitmob Media</t>
  </si>
  <si>
    <t>http://www.bitmob.com</t>
  </si>
  <si>
    <t>6d21dc08-fd7b-8bfe-a088-71aa0a1d54ce</t>
  </si>
  <si>
    <t>BitMobApp LLC</t>
  </si>
  <si>
    <t>http://www.bitmobapp.com</t>
  </si>
  <si>
    <t>8586f6fd-85fa-873b-9c4e-ca91b7f7d042</t>
  </si>
  <si>
    <t>BitMonet</t>
  </si>
  <si>
    <t>http://bitmonet.com</t>
  </si>
  <si>
    <t>ea57277a-09d2-c2cb-85d0-2fb469b24a9f</t>
  </si>
  <si>
    <t>BitMonster</t>
  </si>
  <si>
    <t>http://bitmonstergames.com</t>
  </si>
  <si>
    <t>5cfe81b6-462e-7130-3cd3-7d11c0e3f3dc</t>
  </si>
  <si>
    <t>bitmovin</t>
  </si>
  <si>
    <t>https://www.bitmovin.com</t>
  </si>
  <si>
    <t>6ef46d81-5a59-5d8b-7db6-6bb11044bb61</t>
  </si>
  <si>
    <t>Bitmozo</t>
  </si>
  <si>
    <t>http://www.bitmozo.com/#/</t>
  </si>
  <si>
    <t>8a0c5466-16df-a405-7ecf-aba09dd4890a</t>
  </si>
  <si>
    <t>Bitmymoney</t>
  </si>
  <si>
    <t>https://www.bitmymoney.com/</t>
  </si>
  <si>
    <t>ebb36cf7-91bd-67ae-d2ce-6876095b0b9b</t>
  </si>
  <si>
    <t>Bitnami</t>
  </si>
  <si>
    <t>https://bitnami.com</t>
  </si>
  <si>
    <t>eac31eba-5f40-5c97-329c-560c3d95f7fe</t>
  </si>
  <si>
    <t>Bitnation</t>
  </si>
  <si>
    <t>https://bitnation.co/</t>
  </si>
  <si>
    <t>faf9433e-a3ce-eeda-cc99-a67fdacfc2b7</t>
  </si>
  <si>
    <t>BitNational</t>
  </si>
  <si>
    <t>http://bitnational.com/</t>
  </si>
  <si>
    <t>940ed859-fc09-0247-c0d4-8787dfd04d96</t>
  </si>
  <si>
    <t>BitNavi</t>
  </si>
  <si>
    <t>http://www.bitnavi.com/</t>
  </si>
  <si>
    <t>0f44e639-0d19-01cc-856e-f40d1155a173</t>
  </si>
  <si>
    <t>Bitness</t>
  </si>
  <si>
    <t>http://bitness.io/</t>
  </si>
  <si>
    <t>efaccd55-9640-d340-0076-5d2a1e81cde2</t>
  </si>
  <si>
    <t>Bitnet Technologies</t>
  </si>
  <si>
    <t>https://bitnet.io/</t>
  </si>
  <si>
    <t>7ef1de72-9d77-cf74-2b88-4f8184a4d49e</t>
  </si>
  <si>
    <t>Bitnetix</t>
  </si>
  <si>
    <t>http://www.bitnetix.com</t>
  </si>
  <si>
    <t>0415c5d1-e62e-48ba-f527-1b4c0a7215f4</t>
  </si>
  <si>
    <t>Bitnewt</t>
  </si>
  <si>
    <t>http://bitnewt.com/</t>
  </si>
  <si>
    <t>346073f3-226d-b9e2-879f-8d2b77704ff5</t>
  </si>
  <si>
    <t>BitNexo</t>
  </si>
  <si>
    <t>http://www.bitnexo.com/</t>
  </si>
  <si>
    <t>53d8776f-bbc7-a7b0-adfe-df29cb455197</t>
  </si>
  <si>
    <t>Bitnine Global Inc.</t>
  </si>
  <si>
    <t>http://www.bitnine.net</t>
  </si>
  <si>
    <t>41ff4930-dff9-3245-09e6-108326cbe6fc</t>
  </si>
  <si>
    <t>BitNinja.io</t>
  </si>
  <si>
    <t>https://bitninja.io</t>
  </si>
  <si>
    <t>a7e1f366-3960-7196-5624-85a7c2913fcc</t>
  </si>
  <si>
    <t>Bitnodes</t>
  </si>
  <si>
    <t>https://bitnodes.io/</t>
  </si>
  <si>
    <t>8eb3daf9-c7e7-7fc7-2215-12de7ddd777e</t>
  </si>
  <si>
    <t>Bitnomial</t>
  </si>
  <si>
    <t>http://bitnomial.com</t>
  </si>
  <si>
    <t>f7938487-731e-9ba7-c97c-5b0f3c77c461</t>
  </si>
  <si>
    <t>Bitnomix</t>
  </si>
  <si>
    <t>http://www.bitnomix.com</t>
  </si>
  <si>
    <t>4588db3a-d8ea-2ef5-adf9-474eaf6fa5bd</t>
  </si>
  <si>
    <t>Bitnovo</t>
  </si>
  <si>
    <t>https://www.bitnovo.com/</t>
  </si>
  <si>
    <t>1a5afe9d-0b64-b933-624e-f4b0d08aca9a</t>
  </si>
  <si>
    <t>Bitnplay</t>
  </si>
  <si>
    <t>http://www.bitnplay.eu</t>
  </si>
  <si>
    <t>020316e8-3bb6-f3a4-bb9c-78c586d598fa</t>
  </si>
  <si>
    <t>BitOasis</t>
  </si>
  <si>
    <t>http://bitoasis.net</t>
  </si>
  <si>
    <t>2c3780ef-6274-8e4c-9939-82e31e4c88ab</t>
  </si>
  <si>
    <t>BitOcean</t>
  </si>
  <si>
    <t>http://www.bitocean.co/</t>
  </si>
  <si>
    <t>fde6d5bc-21ae-2264-c497-92acdac9fd96</t>
  </si>
  <si>
    <t>Bitochon Technologies</t>
  </si>
  <si>
    <t>http://www.bitochon.com</t>
  </si>
  <si>
    <t>f612d5d4-e132-40e7-1934-09d0674ce1d6</t>
  </si>
  <si>
    <t>BitoEX</t>
  </si>
  <si>
    <t>https://bitoex.com/</t>
  </si>
  <si>
    <t>6104b4a0-a01e-daec-d073-26239fed445e</t>
  </si>
  <si>
    <t>Bitolea</t>
  </si>
  <si>
    <t>http://www.bitolea.com/</t>
  </si>
  <si>
    <t>2bed486a-1625-3ba3-e6b2-6a0e6379d1f0</t>
  </si>
  <si>
    <t>Bitolithic</t>
  </si>
  <si>
    <t>http://www.bitolithic.com</t>
  </si>
  <si>
    <t>8b0edf39-69de-5595-fe4c-01d67ed929a3</t>
  </si>
  <si>
    <t>Bitome</t>
  </si>
  <si>
    <t>http://www.bitome.com/</t>
  </si>
  <si>
    <t>ae884ad4-f6cd-dd3e-44a7-3cf18818a641</t>
  </si>
  <si>
    <t>Biton System Consultants</t>
  </si>
  <si>
    <t>http://biton.com/</t>
  </si>
  <si>
    <t>aa5fe8f7-f555-4789-813d-19168c0ef7e3</t>
  </si>
  <si>
    <t>Bitongo</t>
  </si>
  <si>
    <t>http://www.soctics.com</t>
  </si>
  <si>
    <t>727dc321-6439-f7d8-013b-1620fc2c9b35</t>
  </si>
  <si>
    <t>Bitoomba</t>
  </si>
  <si>
    <t>http://www.bitoomba.com</t>
  </si>
  <si>
    <t>4b5263a6-d8a6-25d7-f825-430bcf435cb4</t>
  </si>
  <si>
    <t>Bitoon Games</t>
  </si>
  <si>
    <t>http://www.bitoon.com</t>
  </si>
  <si>
    <t>4567d000-30c8-fb26-6f02-17790f4e12a7</t>
  </si>
  <si>
    <t>BITOTEK</t>
  </si>
  <si>
    <t>http://bitotek.com</t>
  </si>
  <si>
    <t>80c55454-8e6c-0903-0a3f-fe19026b609a</t>
  </si>
  <si>
    <t>Bitovi</t>
  </si>
  <si>
    <t>http://bitovi.com/</t>
  </si>
  <si>
    <t>ec74826e-c72e-a898-d676-f710724dd73d</t>
  </si>
  <si>
    <t>BitPass</t>
  </si>
  <si>
    <t>http://www.bitpass.com</t>
  </si>
  <si>
    <t>a0fdbea2-6d2b-4694-1157-af3cff6907fd</t>
  </si>
  <si>
    <t>Bitpass, Inc.</t>
  </si>
  <si>
    <t>http://getbitpass.com</t>
  </si>
  <si>
    <t>f7273f3d-7451-1168-17b6-7add696a70f1</t>
  </si>
  <si>
    <t>BitPay</t>
  </si>
  <si>
    <t>http://bitpay.com</t>
  </si>
  <si>
    <t>53655673-4136-2567-c090-3f21fe3d30b3</t>
  </si>
  <si>
    <t>BitPesa</t>
  </si>
  <si>
    <t>https://www.bitpesa.co/</t>
  </si>
  <si>
    <t>13a0ab06-16d3-94b5-6064-c7fafbc20426</t>
  </si>
  <si>
    <t>Bitpine.com</t>
  </si>
  <si>
    <t>http://bitpine.com</t>
  </si>
  <si>
    <t>be14f849-bf8a-bd89-d51f-9af9d57bb6e5</t>
  </si>
  <si>
    <t>BitPipe</t>
  </si>
  <si>
    <t>http://www.bitpipe.com</t>
  </si>
  <si>
    <t>ca949c57-5ffe-4650-f8a1-fa99f416ee61</t>
  </si>
  <si>
    <t>BitPlatter</t>
  </si>
  <si>
    <t>http://www.bitplatter.com</t>
  </si>
  <si>
    <t>b13bfbe4-9c13-8b41-f7a9-c64bcd902613</t>
  </si>
  <si>
    <t>Bitplay</t>
  </si>
  <si>
    <t>http://bitplayinc.com</t>
  </si>
  <si>
    <t>a6d8b565-da5f-9be9-4d61-41242a5d6915</t>
  </si>
  <si>
    <t>Bitple</t>
  </si>
  <si>
    <t>http://www.bitple.com/</t>
  </si>
  <si>
    <t>3cdd017c-0ca5-e1b3-6b44-3293b34332e0</t>
  </si>
  <si>
    <t>Bitpoem</t>
  </si>
  <si>
    <t>http://bitpoem.co</t>
  </si>
  <si>
    <t>4f9324f4-9569-862a-4cee-2f226856244e</t>
  </si>
  <si>
    <t>bitponics</t>
  </si>
  <si>
    <t>http://bitponics.com</t>
  </si>
  <si>
    <t>172d3811-7d42-af96-199a-31c4c51cc3d0</t>
  </si>
  <si>
    <t>Bitport</t>
  </si>
  <si>
    <t>https://bitport.io/</t>
  </si>
  <si>
    <t>13c12864-8ba6-da02-f46b-fa9d6f4afa83</t>
  </si>
  <si>
    <t>BitPOS</t>
  </si>
  <si>
    <t>https://bitpos.me</t>
  </si>
  <si>
    <t>2f71f4a7-57ba-f7e4-c25d-0b15750085ce</t>
  </si>
  <si>
    <t>BitPost</t>
  </si>
  <si>
    <t>http://bit-post.com/</t>
  </si>
  <si>
    <t>a82994ca-2ccc-791d-d717-7648a1a812a7</t>
  </si>
  <si>
    <t>BitPoster</t>
  </si>
  <si>
    <t>http://www.bitposter.co</t>
  </si>
  <si>
    <t>70804149-705d-f160-8c49-34033d913f2a</t>
  </si>
  <si>
    <t>Bitpower</t>
  </si>
  <si>
    <t>http://www.bitpower.com.cn</t>
  </si>
  <si>
    <t>bc0d4bb8-d13a-b706-07f4-45f82d9717ef</t>
  </si>
  <si>
    <t>BitPremier</t>
  </si>
  <si>
    <t>https://www.bitpremier.com/</t>
  </si>
  <si>
    <t>8fc044e9-cb12-ce19-ca6e-a0cd55af6a8d</t>
  </si>
  <si>
    <t>Bitpress</t>
  </si>
  <si>
    <t>http://bitpress.co</t>
  </si>
  <si>
    <t>44a43f11-5c2e-c25b-652a-c6f195f284fb</t>
  </si>
  <si>
    <t>Bitproof</t>
  </si>
  <si>
    <t>https://bitproof.io/</t>
  </si>
  <si>
    <t>e75515b0-e80b-6af0-bb76-6682c81ed8a9</t>
  </si>
  <si>
    <t>BitPuch</t>
  </si>
  <si>
    <t>http://bitpuch.com</t>
  </si>
  <si>
    <t>2d800493-9a9f-5fa6-c129-e789c0ef4931</t>
  </si>
  <si>
    <t>BitPusher</t>
  </si>
  <si>
    <t>http://bitpusher.com</t>
  </si>
  <si>
    <t>faec1d03-3c7e-b906-4b0c-9e6b2dcf48e9</t>
  </si>
  <si>
    <t>BitQuick</t>
  </si>
  <si>
    <t>https://www.bitquick.co/</t>
  </si>
  <si>
    <t>3c4e3777-0187-803e-d492-5cec5a385095</t>
  </si>
  <si>
    <t>BitQyck, Inc.</t>
  </si>
  <si>
    <t>http://bitqyck.com/</t>
  </si>
  <si>
    <t>7607a8d0-06b6-6b0c-6c61-f48c694141eb</t>
  </si>
  <si>
    <t>BitRabbit</t>
  </si>
  <si>
    <t>http://www.bitrabbit.net/</t>
  </si>
  <si>
    <t>f6bae172-7134-fa32-d32d-91436aa75824</t>
  </si>
  <si>
    <t>Bitraf</t>
  </si>
  <si>
    <t>http://bitraf.no/</t>
  </si>
  <si>
    <t>e8363584-676d-10f5-fce3-671776144b69</t>
  </si>
  <si>
    <t>Bitrake</t>
  </si>
  <si>
    <t>http://bitrake.com</t>
  </si>
  <si>
    <t>3fca9b6c-76ec-36f9-03b8-afb8d29867f3</t>
  </si>
  <si>
    <t>Bitrate</t>
  </si>
  <si>
    <t>http://www.bitrate.co.za</t>
  </si>
  <si>
    <t>d734178b-4c26-a58e-86cd-f9902dca7c9e</t>
  </si>
  <si>
    <t>Bitrated</t>
  </si>
  <si>
    <t>https://www.bitrated.com/</t>
  </si>
  <si>
    <t>6d3dfccc-2514-ebd4-4ba3-fb1d91a19b16</t>
  </si>
  <si>
    <t>BitReady</t>
  </si>
  <si>
    <t>https://bitready.io</t>
  </si>
  <si>
    <t>9af2d176-3fd4-0354-47bb-29a7616ebff6</t>
  </si>
  <si>
    <t>bitREC</t>
  </si>
  <si>
    <t>http://www.bitrec.com</t>
  </si>
  <si>
    <t>fb80d2d8-5b47-a2b8-901b-a6b6cb4d1880</t>
  </si>
  <si>
    <t>BitRecover Software - The Data Recovery Company</t>
  </si>
  <si>
    <t>http://www.bitrecover.com/</t>
  </si>
  <si>
    <t>ac5e5ee6-85b7-97d7-16a4-78f232b912bc</t>
  </si>
  <si>
    <t>Bitrefill</t>
  </si>
  <si>
    <t>http://www.bitrefill.com</t>
  </si>
  <si>
    <t>21298748-09aa-129b-402a-a8583a488e79</t>
  </si>
  <si>
    <t>BitRefine Group</t>
  </si>
  <si>
    <t>http://bitrefine.group</t>
  </si>
  <si>
    <t>d638194d-bef1-387d-7427-8103e3eac0ae</t>
  </si>
  <si>
    <t>BitReview</t>
  </si>
  <si>
    <t>http://www.bitreview.com</t>
  </si>
  <si>
    <t>25a32da0-9970-92fc-3344-750e7fd59127</t>
  </si>
  <si>
    <t>Bitrise</t>
  </si>
  <si>
    <t>https://www.bitrise.io/</t>
  </si>
  <si>
    <t>a2580fab-4ed5-04de-a18f-c789ac3e41e5</t>
  </si>
  <si>
    <t>Bitrix</t>
  </si>
  <si>
    <t>http://www.bitrixsoft.com</t>
  </si>
  <si>
    <t>33001411-a3e8-b883-8aed-141e0d4e5bf9</t>
  </si>
  <si>
    <t>Bitrix24</t>
  </si>
  <si>
    <t>http://bitrix24.com</t>
  </si>
  <si>
    <t>4e149907-7186-8f67-7e93-5a44f6189af2</t>
  </si>
  <si>
    <t>BitRock</t>
  </si>
  <si>
    <t>http://www.bitrock.com</t>
  </si>
  <si>
    <t>6bacee94-bb4e-0ad9-a46f-cd588251ff19</t>
  </si>
  <si>
    <t>Bitrockr</t>
  </si>
  <si>
    <t>http://www.bitrockr.com</t>
  </si>
  <si>
    <t>ee30bf19-65ca-81f0-f986-c619b866d9ad</t>
  </si>
  <si>
    <t>Bitromarc</t>
  </si>
  <si>
    <t>http://www.bitromarc.com</t>
  </si>
  <si>
    <t>39630bec-e08a-d7e1-8278-ed06e7e081a0</t>
  </si>
  <si>
    <t>Bitron</t>
  </si>
  <si>
    <t>http://www.bitron.net</t>
  </si>
  <si>
    <t>81e12b3d-58f6-f4b6-f729-3d53196b2b4e</t>
  </si>
  <si>
    <t>Bitronic</t>
  </si>
  <si>
    <t>http://www.bitronic.eu</t>
  </si>
  <si>
    <t>9e81cef5-5572-75b5-6baa-4825c349f57e</t>
  </si>
  <si>
    <t>BitronicTech</t>
  </si>
  <si>
    <t>https://www.bitronictech.net/</t>
  </si>
  <si>
    <t>76a96ff8-c83c-3628-78e5-26a322c5ff9a</t>
  </si>
  <si>
    <t>BitRoxxy</t>
  </si>
  <si>
    <t>https://www.bitroxxy.com/</t>
  </si>
  <si>
    <t>b4dba190-0d86-ddb1-66e2-a89dd03af932</t>
  </si>
  <si>
    <t>Bitrum Technology</t>
  </si>
  <si>
    <t>http://www.bitrum.com</t>
  </si>
  <si>
    <t>3cb94f17-5e1d-65cb-b303-0c9c2f395d4d</t>
  </si>
  <si>
    <t>BitRush Corp</t>
  </si>
  <si>
    <t>http://bitrush.co</t>
  </si>
  <si>
    <t>869767c7-d5e5-9ca6-03a4-0c5d365210b2</t>
  </si>
  <si>
    <t>bitrzr</t>
  </si>
  <si>
    <t>http://www.bitrzr.com</t>
  </si>
  <si>
    <t>d8490823-65a4-896c-433d-7c51b1ba8387</t>
  </si>
  <si>
    <t>BITS</t>
  </si>
  <si>
    <t>http://bits.ng/</t>
  </si>
  <si>
    <t>d558bf5b-f161-c538-83ef-41aee56aa6e1</t>
  </si>
  <si>
    <t>Bits &amp; Bytes</t>
  </si>
  <si>
    <t>http://www.bitsbytes.jp</t>
  </si>
  <si>
    <t>057612ea-acb7-825c-103d-22f7408515a6</t>
  </si>
  <si>
    <t>Bits &amp; Coins Consulting</t>
  </si>
  <si>
    <t>http://bitcoinsberlin.com/</t>
  </si>
  <si>
    <t>89954b91-8865-55d1-b4a4-6a6227afcbaa</t>
  </si>
  <si>
    <t>Bits &amp; Pretzels</t>
  </si>
  <si>
    <t>https://www.bitsandpretzels.com/</t>
  </si>
  <si>
    <t>f9975440-f7d4-4101-e8a9-02b80f136d34</t>
  </si>
  <si>
    <t>Bits + StrongBrands</t>
  </si>
  <si>
    <t>http://bitsstrongbrands.com</t>
  </si>
  <si>
    <t>ece787a5-e08d-32ea-a6fd-c446d0ac9bb4</t>
  </si>
  <si>
    <t>Bits and Trees</t>
  </si>
  <si>
    <t>https://bitsandtrees.com</t>
  </si>
  <si>
    <t>ddfa670c-b859-2b85-8161-d0f863348763</t>
  </si>
  <si>
    <t>Bits From Bytes</t>
  </si>
  <si>
    <t>http://www.bitsfrombytes.com</t>
  </si>
  <si>
    <t>5cf4c3cf-0e6a-fb18-eb8d-a3adbbfc93b2</t>
  </si>
  <si>
    <t>BiTS Hochschule - Business and Information Technology School</t>
  </si>
  <si>
    <t>http://www.bits-hochschule.de</t>
  </si>
  <si>
    <t>c190feec-d7e4-b48c-3417-874e45f4c54b</t>
  </si>
  <si>
    <t>Bits In Glass</t>
  </si>
  <si>
    <t>http://www.bitsinglass.com/</t>
  </si>
  <si>
    <t>52bff31b-1a40-e83f-5663-5ce65e5f2737</t>
  </si>
  <si>
    <t>Bits N Bytes soft (Trak N Tell)</t>
  </si>
  <si>
    <t>http://www.trakntell.com/index.html</t>
  </si>
  <si>
    <t>fe42b0b4-35ec-5757-86b1-e1e68c4ce8b5</t>
  </si>
  <si>
    <t>Bits Of Cents</t>
  </si>
  <si>
    <t>http://www.bitsofcents.com/</t>
  </si>
  <si>
    <t>d9e22b0b-90f1-802c-b976-a576b5bf8fc6</t>
  </si>
  <si>
    <t>Bits of Freedom</t>
  </si>
  <si>
    <t>https://www.bof.nl/</t>
  </si>
  <si>
    <t>8aa0b6be-8982-2848-3b09-0d875735a412</t>
  </si>
  <si>
    <t>Bits Of Gold</t>
  </si>
  <si>
    <t>https://www.bitsofgold.co.il/</t>
  </si>
  <si>
    <t>63d15532-c90b-0eb9-f018-f2a89a81a614</t>
  </si>
  <si>
    <t>Bits of koin</t>
  </si>
  <si>
    <t>http://www.bitsofkoin.com/</t>
  </si>
  <si>
    <t>66776bfb-281b-9d0c-de96-b6ca5c6c50bf</t>
  </si>
  <si>
    <t>Bits Of Proof</t>
  </si>
  <si>
    <t>https://bitsofproof.com</t>
  </si>
  <si>
    <t>0e7c07c6-2e4c-dacc-c6cb-13b4074b9de5</t>
  </si>
  <si>
    <t>BITS Pilani Technology Business Incubator</t>
  </si>
  <si>
    <t>http://www.bits-pilani.ac.in/pilani/technologybusiness/technologybusinessincubator</t>
  </si>
  <si>
    <t>750f09e2-dbb6-697c-6390-12f291550f98</t>
  </si>
  <si>
    <t>Bits Republic Technologies</t>
  </si>
  <si>
    <t>http://www.uberclix.com/</t>
  </si>
  <si>
    <t>89b5845d-d55a-8522-b6e5-bdc314014d03</t>
  </si>
  <si>
    <t>BITS Spark Angels</t>
  </si>
  <si>
    <t>http://bitsaa.org/spark</t>
  </si>
  <si>
    <t>f6335d07-e1d8-25e0-0235-7432240f6efc</t>
  </si>
  <si>
    <t>Bits Studios</t>
  </si>
  <si>
    <t>https://www.bitstudios.com</t>
  </si>
  <si>
    <t>88effd35-6071-f070-0a23-61a29e308964</t>
  </si>
  <si>
    <t>Bits x Bites</t>
  </si>
  <si>
    <t>http://www.bitsxbites.com</t>
  </si>
  <si>
    <t>50babc82-6426-b588-cd49-210ce03e2e46</t>
  </si>
  <si>
    <t>BITSAA International</t>
  </si>
  <si>
    <t>http://www.bitsaa.org/</t>
  </si>
  <si>
    <t>d4f90bfa-4bb4-c51b-7964-9193119582bd</t>
  </si>
  <si>
    <t>Bitsane</t>
  </si>
  <si>
    <t>https://bitsane.com/</t>
  </si>
  <si>
    <t>79ed2b05-6391-7786-18ac-729d4ba2cd63</t>
  </si>
  <si>
    <t>Bitsapphire</t>
  </si>
  <si>
    <t>https://bitsapphire.com/</t>
  </si>
  <si>
    <t>fc006d6d-180c-714e-71e1-60ae5060f2c1</t>
  </si>
  <si>
    <t>Bitsbox</t>
  </si>
  <si>
    <t>https://bitsbox.com/</t>
  </si>
  <si>
    <t>c3e7e37e-44d8-86c2-9ab1-0f0c73baba5a</t>
  </si>
  <si>
    <t>BitScan</t>
  </si>
  <si>
    <t>https://bitscan.com/</t>
  </si>
  <si>
    <t>d3531daf-e716-9a75-8513-979c41841b06</t>
  </si>
  <si>
    <t>Bitscomindia</t>
  </si>
  <si>
    <t>http://www.bitscomindia.in/</t>
  </si>
  <si>
    <t>7558d9a3-0f85-8d62-5fa9-16379fb447a3</t>
  </si>
  <si>
    <t>BitScoop Labs</t>
  </si>
  <si>
    <t>http://bitscoop.com</t>
  </si>
  <si>
    <t>867485bb-f511-dbd5-3c8d-cd8cf647a8cb</t>
  </si>
  <si>
    <t>Bitscopic</t>
  </si>
  <si>
    <t>http://bitscopic.com</t>
  </si>
  <si>
    <t>a370739f-a22c-62cd-ad73-439daebf103c</t>
  </si>
  <si>
    <t>BitsCrafters</t>
  </si>
  <si>
    <t>http://www.bitscrafters.com</t>
  </si>
  <si>
    <t>0e63e606-7176-8dc9-55e8-faa4e49c8298</t>
  </si>
  <si>
    <t>BitsDuJour</t>
  </si>
  <si>
    <t>http://www.bitsdujour.com</t>
  </si>
  <si>
    <t>39c474cb-e7ff-5df7-67e7-1e49af9e428a</t>
  </si>
  <si>
    <t>Bitse</t>
  </si>
  <si>
    <t>https://cn.bitse.com/</t>
  </si>
  <si>
    <t>a267f356-4a26-0ee7-47b0-4785bad1797c</t>
  </si>
  <si>
    <t>BITSEmbryo</t>
  </si>
  <si>
    <t>http://www.bitsembryo.org</t>
  </si>
  <si>
    <t>e38b4028-e19c-bf22-d695-af8dc9df185e</t>
  </si>
  <si>
    <t>BITSENS</t>
  </si>
  <si>
    <t>http://bitsens.com/</t>
  </si>
  <si>
    <t>6079cc5b-b5f7-53c3-467a-69dc98e6dacc</t>
  </si>
  <si>
    <t>BitSensor</t>
  </si>
  <si>
    <t>https://bitsensor.io</t>
  </si>
  <si>
    <t>24da3cd4-ca23-17e4-6e07-0ab99dcb2919</t>
  </si>
  <si>
    <t>bitsfabrik GmbH</t>
  </si>
  <si>
    <t>https://www.bitsfabrik.com/</t>
  </si>
  <si>
    <t>7e17ebe1-3d40-9b38-1025-dda47bac874b</t>
  </si>
  <si>
    <t>BitShakers</t>
  </si>
  <si>
    <t>http://www.bitshakers.com</t>
  </si>
  <si>
    <t>37a1d639-5607-5d34-7ce5-096c5fb3c285</t>
  </si>
  <si>
    <t>Bitshares</t>
  </si>
  <si>
    <t>2d2642f5-d1ff-6969-bb0c-d87a759c4dd3</t>
  </si>
  <si>
    <t>BitShares Munich</t>
  </si>
  <si>
    <t>http://www.bitshares-munich.de/</t>
  </si>
  <si>
    <t>0896f75f-6cf6-63a6-f468-2213819d22f6</t>
  </si>
  <si>
    <t>BitShuva</t>
  </si>
  <si>
    <t>http://bitshuva.com/</t>
  </si>
  <si>
    <t>6552db69-f611-6ec0-fa7a-9ffa94813cfc</t>
  </si>
  <si>
    <t>Bitsie</t>
  </si>
  <si>
    <t>http://www.bitsie.com</t>
  </si>
  <si>
    <t>93450ed0-0b3f-085e-57ff-56fe35fdebb7</t>
  </si>
  <si>
    <t>BitSight Technologies</t>
  </si>
  <si>
    <t>http://bitsighttech.com</t>
  </si>
  <si>
    <t>9cc14b9c-da70-2da3-3643-9056ea285e07</t>
  </si>
  <si>
    <t>Bitsmedia</t>
  </si>
  <si>
    <t>http://www.bitsmedia.com</t>
  </si>
  <si>
    <t>f57e01c3-1c3d-46e5-b3ac-7971591d4d7d</t>
  </si>
  <si>
    <t>Bitsmith Games</t>
  </si>
  <si>
    <t>http://www.bitsmithgames.com/</t>
  </si>
  <si>
    <t>8b56f900-9f22-cff5-af06-92b02624e7dc</t>
  </si>
  <si>
    <t>bitsnbrains</t>
  </si>
  <si>
    <t>http://bitsnbrains.net</t>
  </si>
  <si>
    <t>316de303-3b61-f6b7-2971-cf03f293bd7c</t>
  </si>
  <si>
    <t>Bitso</t>
  </si>
  <si>
    <t>https://bitso.com</t>
  </si>
  <si>
    <t>141e3aaa-db93-eb27-8978-b3d8683d0bdc</t>
  </si>
  <si>
    <t>bitsofYours Software</t>
  </si>
  <si>
    <t>http://www.bitsofmine.com</t>
  </si>
  <si>
    <t>605a20b3-6894-f668-2d83-919798f0bd9f</t>
  </si>
  <si>
    <t>bitsoko</t>
  </si>
  <si>
    <t>http://bitsoko.co.ke</t>
  </si>
  <si>
    <t>d42df899-e118-e13e-2952-f6eb3f3e9efc</t>
  </si>
  <si>
    <t>BitsOnTheGo.com</t>
  </si>
  <si>
    <t>https://www.bitsonthego.com</t>
  </si>
  <si>
    <t>2db5002c-dcb1-a0f4-fc89-85f45c06eaa0</t>
  </si>
  <si>
    <t>BITSource</t>
  </si>
  <si>
    <t>http://bitsourceky.com/</t>
  </si>
  <si>
    <t>25434f94-a4f5-e0c4-3596-d91813c15228</t>
  </si>
  <si>
    <t>Bitspace</t>
  </si>
  <si>
    <t>http://bitspace.at</t>
  </si>
  <si>
    <t>b2a3d644-8678-8936-5e81-88187d6ca16f</t>
  </si>
  <si>
    <t>Bitspark</t>
  </si>
  <si>
    <t>https://bitspark.io/</t>
  </si>
  <si>
    <t>bf865abf-fa14-b35d-3f2e-9fcfecca59ca</t>
  </si>
  <si>
    <t>Bitspeed</t>
  </si>
  <si>
    <t>http://bitspeed.com/</t>
  </si>
  <si>
    <t>7a7d8be6-2e65-15d2-627d-5bb213166f07</t>
  </si>
  <si>
    <t>Bitspinners Ltd</t>
  </si>
  <si>
    <t>http://www.bitspinners.eu</t>
  </si>
  <si>
    <t>4c30f989-6eb9-8de4-5793-57dcf0e4f41f</t>
  </si>
  <si>
    <t>Bitspiration News</t>
  </si>
  <si>
    <t>http://bitspiration.com/</t>
  </si>
  <si>
    <t>6844b322-31fa-02b3-b472-98c22de01e2b</t>
  </si>
  <si>
    <t>BitsPoker</t>
  </si>
  <si>
    <t>http://www.bitspoker.com</t>
  </si>
  <si>
    <t>be9a42ef-9494-a0e7-2af3-59e082eca02d</t>
  </si>
  <si>
    <t>BitSpot, Inc.</t>
  </si>
  <si>
    <t>http://www.bitspot.co</t>
  </si>
  <si>
    <t>26946ef6-4f32-8411-ddd0-e27d86eb2a14</t>
  </si>
  <si>
    <t>Bitsquare</t>
  </si>
  <si>
    <t>https://bitsquare.io</t>
  </si>
  <si>
    <t>d1f9706b-b6c4-c249-b935-057a45f3d46b</t>
  </si>
  <si>
    <t>Bitstamp</t>
  </si>
  <si>
    <t>http://www.bitstamp.net</t>
  </si>
  <si>
    <t>3e8fe5aa-cb76-56d8-45ad-dc3092f8b734</t>
  </si>
  <si>
    <t>BitStar</t>
  </si>
  <si>
    <t>https://bitstar.tokyo/</t>
  </si>
  <si>
    <t>0606ac43-67e2-01f0-249d-87ccc7f7699a</t>
  </si>
  <si>
    <t>BitStash</t>
  </si>
  <si>
    <t>http://bitstash.com</t>
  </si>
  <si>
    <t>85dcef24-e2bc-5058-e49d-3bfc1320ed54</t>
  </si>
  <si>
    <t>Bitstop</t>
  </si>
  <si>
    <t>https://bitstop.co</t>
  </si>
  <si>
    <t>ee822a63-1af4-2070-fcba-06d9e8a8bb7a</t>
  </si>
  <si>
    <t>Bitstrap Technologies</t>
  </si>
  <si>
    <t>http://www.bitstrap.co.uk</t>
  </si>
  <si>
    <t>d796bd34-f6fa-385e-f95b-fe3d7e9b5a4b</t>
  </si>
  <si>
    <t>Bitstream</t>
  </si>
  <si>
    <t>http://www.bitstream.com</t>
  </si>
  <si>
    <t>dc36e4f0-27a0-f113-d4a2-b573c6b2802f</t>
  </si>
  <si>
    <t>Bitstreet</t>
  </si>
  <si>
    <t>http://bitstreet.co</t>
  </si>
  <si>
    <t>4becad9c-3378-9ee1-4f10-bf3876e28087</t>
  </si>
  <si>
    <t>Bitstrips</t>
  </si>
  <si>
    <t>http://www.bitmoji.com</t>
  </si>
  <si>
    <t>8520ece9-291c-90ff-f60a-3caf39a961ef</t>
  </si>
  <si>
    <t>Bitstudio</t>
  </si>
  <si>
    <t>http://bitstudio.com/</t>
  </si>
  <si>
    <t>4dfa94b9-07ae-d68e-d271-844adff5a16f</t>
  </si>
  <si>
    <t>Bitsure</t>
  </si>
  <si>
    <t>http://www.bitsure.co</t>
  </si>
  <si>
    <t>8c7ca245-8293-81de-4082-68b06ebd13ab</t>
  </si>
  <si>
    <t>BITSY</t>
  </si>
  <si>
    <t>http://www.bitsyspace.com/</t>
  </si>
  <si>
    <t>0d714cb2-47fd-f2c8-f65a-aab036ad801c</t>
  </si>
  <si>
    <t>Bitsy Baby Photography</t>
  </si>
  <si>
    <t>http://www.bitsybaby.com</t>
  </si>
  <si>
    <t>53b283db-4532-9908-7418-09f5db77ae59</t>
  </si>
  <si>
    <t>BitsyBox</t>
  </si>
  <si>
    <t>http://www.bitsybox.com</t>
  </si>
  <si>
    <t>0b592041-4264-f81f-25a4-ca82435dd9a3</t>
  </si>
  <si>
    <t>Bitsytask</t>
  </si>
  <si>
    <t>https://bitsytask.com/</t>
  </si>
  <si>
    <t>5f3ed46c-586f-cd5d-2e86-79aa7afa9f41</t>
  </si>
  <si>
    <t>Bitt</t>
  </si>
  <si>
    <t>https://www.bitt.com/home</t>
  </si>
  <si>
    <t>8abe4f05-9666-5f92-fb24-4aa5fe7abd6a</t>
  </si>
  <si>
    <t>Bittacy CS Ltd</t>
  </si>
  <si>
    <t>http://www.bittacycars.co.uk/</t>
  </si>
  <si>
    <t>0d02c267-acc8-d494-0858-5a690e2984fd</t>
  </si>
  <si>
    <t>BitTag</t>
  </si>
  <si>
    <t>http://bittag.net/</t>
  </si>
  <si>
    <t>63ab2c99-d941-a64d-1394-48574554086d</t>
  </si>
  <si>
    <t>BitTech Systems</t>
  </si>
  <si>
    <t>http://www.bittech.in</t>
  </si>
  <si>
    <t>eb735d1f-cf28-abf6-6948-a5a3b1c7743a</t>
  </si>
  <si>
    <t>Bittel Books</t>
  </si>
  <si>
    <t>http://www.bittelbooks.com</t>
  </si>
  <si>
    <t>47774991-820e-d6b1-7800-ef6e080ff5fd</t>
  </si>
  <si>
    <t>Bittele Electronics</t>
  </si>
  <si>
    <t>http://www.7pcb.ca</t>
  </si>
  <si>
    <t>e0c90455-bae6-d06c-7167-e3d91148ac04</t>
  </si>
  <si>
    <t>Bittenbydesign.com</t>
  </si>
  <si>
    <t>http://www.bittenbydesign.com</t>
  </si>
  <si>
    <t>71dac29b-a0e2-24f5-cf6b-50af99f29e42</t>
  </si>
  <si>
    <t>Bittenfruit</t>
  </si>
  <si>
    <t>http://bittenfruit.com</t>
  </si>
  <si>
    <t>f098c538-8378-2391-0abf-f6e7f1bf35ad</t>
  </si>
  <si>
    <t>BittenNails Design</t>
  </si>
  <si>
    <t>http://bittennails.com</t>
  </si>
  <si>
    <t>834b2e27-a7e5-ee14-d706-2fffdc199a29</t>
  </si>
  <si>
    <t>Bitter Girls</t>
  </si>
  <si>
    <t>http://www.bittergirls.com</t>
  </si>
  <si>
    <t>4d4207ea-db83-f6df-f605-9f0ea777f4ff</t>
  </si>
  <si>
    <t>Bitter Truth</t>
  </si>
  <si>
    <t>http://www.bittertruth.in</t>
  </si>
  <si>
    <t>49a5e2dd-34c8-3bb1-ac6c-217c68e4a1d6</t>
  </si>
  <si>
    <t>Bitters and Bottles</t>
  </si>
  <si>
    <t>http://www.bittersandbottles.com/</t>
  </si>
  <si>
    <t>1d5516cb-cff1-b94b-d8df-bc21374d4791</t>
  </si>
  <si>
    <t>BitterStrawberry</t>
  </si>
  <si>
    <t>http://bitterstrawberry.com/</t>
  </si>
  <si>
    <t>32e7d058-b482-da7b-66a1-9536f9b26184</t>
  </si>
  <si>
    <t>Bitti Gitti</t>
  </si>
  <si>
    <t>http://www.bittigitti.com.tr</t>
  </si>
  <si>
    <t>187bcd0e-7d0c-036d-994b-d967f11a5b14</t>
  </si>
  <si>
    <t>BitTiger</t>
  </si>
  <si>
    <t>https://www.bittiger.io/</t>
  </si>
  <si>
    <t>67a4ebfd-ecef-b330-334a-34c6c667e697</t>
  </si>
  <si>
    <t>BitTime.com</t>
  </si>
  <si>
    <t>http://www.bittime.com</t>
  </si>
  <si>
    <t>a742a0bc-726f-05e8-b307-700b45d6b189</t>
  </si>
  <si>
    <t>BitTitan</t>
  </si>
  <si>
    <t>https://www.bittitan.com/</t>
  </si>
  <si>
    <t>46ad9760-e959-05f0-3f4a-0c6dca75d27b</t>
  </si>
  <si>
    <t>Bittium</t>
  </si>
  <si>
    <t>http://www.bittium.com</t>
  </si>
  <si>
    <t>5209fe7a-31ac-e8ec-b814-389d21e2ec5b</t>
  </si>
  <si>
    <t>Bittium Technologies</t>
  </si>
  <si>
    <t>http://www.elektrobit.com/</t>
  </si>
  <si>
    <t>c58b134a-f0e2-2fd5-97dd-30c5ac8c1969</t>
  </si>
  <si>
    <t>Bittle</t>
  </si>
  <si>
    <t>http://www.bittle-solutions.com/en</t>
  </si>
  <si>
    <t>b03baf8f-421b-4d45-39bf-8994d171c275</t>
  </si>
  <si>
    <t>Bittnet</t>
  </si>
  <si>
    <t>https://www.bittnet.ro</t>
  </si>
  <si>
    <t>cfd05a72-792f-f457-f2a7-acbac8f63e3b</t>
  </si>
  <si>
    <t>Bittoo Tikki Wala</t>
  </si>
  <si>
    <t>http://btwindia.com/</t>
  </si>
  <si>
    <t>7066da9d-c52d-a95a-c34f-937f7667efc9</t>
  </si>
  <si>
    <t>BitTorrent</t>
  </si>
  <si>
    <t>http://www.bittorrent.com</t>
  </si>
  <si>
    <t>81e20043-425c-e719-cb7c-a5414e022dcb</t>
  </si>
  <si>
    <t>BitTravel</t>
  </si>
  <si>
    <t>http://launch.bittravel.co/</t>
  </si>
  <si>
    <t>f37cf71f-dfd0-4a7c-304a-3f2d0191ec66</t>
  </si>
  <si>
    <t>BitTrust</t>
  </si>
  <si>
    <t>http://bittrust.org</t>
  </si>
  <si>
    <t>d11f3189-df1f-f62e-0d78-9a4a2031ea15</t>
  </si>
  <si>
    <t>Bittunes</t>
  </si>
  <si>
    <t>http://www.bittunes.com</t>
  </si>
  <si>
    <t>3c4e92c5-fb90-9d2a-f9bf-a1c910dee49c</t>
  </si>
  <si>
    <t>BittWare</t>
  </si>
  <si>
    <t>http://www.bittware.com/</t>
  </si>
  <si>
    <t>83310e64-3d5c-24d3-c1e0-96334067d994</t>
  </si>
  <si>
    <t>Bittwist</t>
  </si>
  <si>
    <t>http://bittwi.st</t>
  </si>
  <si>
    <t>bb4c44ea-c743-6fec-2df6-975726bec822</t>
  </si>
  <si>
    <t>Bitty</t>
  </si>
  <si>
    <t>http://bittyfoods.com/</t>
  </si>
  <si>
    <t>1dd83479-715e-845c-fbc2-67c0cdf53747</t>
  </si>
  <si>
    <t>Bittylicious</t>
  </si>
  <si>
    <t>https://bittylicious.com/</t>
  </si>
  <si>
    <t>f234860d-d5af-a1d1-da38-10f3b3f7d090</t>
  </si>
  <si>
    <t>Bitum</t>
  </si>
  <si>
    <t>http://www.bitum.com/</t>
  </si>
  <si>
    <t>fc336a96-d88e-e7c3-1405-5e703bfacfa7</t>
  </si>
  <si>
    <t>Bitup</t>
  </si>
  <si>
    <t>https://bitup.io</t>
  </si>
  <si>
    <t>00db2b9d-ec33-aa00-1279-92f0052be80f</t>
  </si>
  <si>
    <t>BitValley</t>
  </si>
  <si>
    <t>http://bitvalley.cc</t>
  </si>
  <si>
    <t>169c819d-87a2-349e-4741-e24d8c91d5cd</t>
  </si>
  <si>
    <t>BitVC</t>
  </si>
  <si>
    <t>https://www.bitvc.com/</t>
  </si>
  <si>
    <t>a820522f-2c6f-1d7c-0f1c-a386e4a2ebef</t>
  </si>
  <si>
    <t>Bitvibe</t>
  </si>
  <si>
    <t>http://bitvibe.com</t>
  </si>
  <si>
    <t>72ce08ec-d4f9-691b-671c-e717d390cd94</t>
  </si>
  <si>
    <t>BitViz</t>
  </si>
  <si>
    <t>http://bitviz.com</t>
  </si>
  <si>
    <t>3930d421-2625-bd60-ecbf-b8e90f6d60f3</t>
  </si>
  <si>
    <t>Bitvore</t>
  </si>
  <si>
    <t>http://www.bitvore.com</t>
  </si>
  <si>
    <t>fd5ec669-9b4b-b5b3-36bb-4511e6dc6a41</t>
  </si>
  <si>
    <t>BitVoyant</t>
  </si>
  <si>
    <t>http://www.bitvoyant.com</t>
  </si>
  <si>
    <t>b021a973-94b1-ccd7-4c76-512f7f89bdda</t>
  </si>
  <si>
    <t>Bitwage</t>
  </si>
  <si>
    <t>https://www.bitwage.com</t>
  </si>
  <si>
    <t>84b3f05a-1ccd-0110-41ed-28073c9bdcc2</t>
  </si>
  <si>
    <t>Bitwala</t>
  </si>
  <si>
    <t>https://bitwala.com</t>
  </si>
  <si>
    <t>d90370fa-5d9e-3ffe-cccb-e7dcc004334f</t>
  </si>
  <si>
    <t>BitWall</t>
  </si>
  <si>
    <t>http://www.bitwall.io</t>
  </si>
  <si>
    <t>150735f6-e3e1-56a0-e244-0b0836d0e60a</t>
  </si>
  <si>
    <t>BitWalletÌ¢åãå¢</t>
  </si>
  <si>
    <t>https://www.bitwalletinc.com</t>
  </si>
  <si>
    <t>2c7eebd9-06ef-3ee0-7aee-6ce84697d3a0</t>
  </si>
  <si>
    <t>Bitwat.ch</t>
  </si>
  <si>
    <t>http://bitwat.ch</t>
  </si>
  <si>
    <t>0c44e4d1-df49-f7e3-b647-772f2011c67a</t>
  </si>
  <si>
    <t>Bitwater</t>
  </si>
  <si>
    <t>http://www.bitwaterfarms.com</t>
  </si>
  <si>
    <t>dbb6ba27-e595-4f54-f3af-d362995232e7</t>
  </si>
  <si>
    <t>BitWave</t>
  </si>
  <si>
    <t>http://www.bitwavesemiconductor.com</t>
  </si>
  <si>
    <t>033f5913-eda3-cdef-5d64-95402448cff2</t>
  </si>
  <si>
    <t>BitWifi</t>
  </si>
  <si>
    <t>http://www.bitwifi.net</t>
  </si>
  <si>
    <t>43e6ec1b-09ec-94dc-4f76-f009a62fcbd3</t>
  </si>
  <si>
    <t>BitWine</t>
  </si>
  <si>
    <t>http://www.bitwine.com</t>
  </si>
  <si>
    <t>f02dae1d-5384-b65f-02c8-258ee230590a</t>
  </si>
  <si>
    <t>Bitwire Media</t>
  </si>
  <si>
    <t>http://bitwiremedia.com</t>
  </si>
  <si>
    <t>331d361b-5943-3162-6198-da51ac853346</t>
  </si>
  <si>
    <t>Bitwise Inc</t>
  </si>
  <si>
    <t>http://www.bitwiseglobal.com</t>
  </si>
  <si>
    <t>2502db0a-7453-d6da-8b93-eade5f753c35</t>
  </si>
  <si>
    <t>Bitwise Solutions</t>
  </si>
  <si>
    <t>http://bitwise.in</t>
  </si>
  <si>
    <t>7ae851a7-456b-3850-70f6-07c4a03d7d84</t>
  </si>
  <si>
    <t>http://bitwise.in/</t>
  </si>
  <si>
    <t>fe13aca5-de8a-2232-d22d-9c2e8cd21288</t>
  </si>
  <si>
    <t>Bitwitty</t>
  </si>
  <si>
    <t>http://bitwit.ca</t>
  </si>
  <si>
    <t>029bd9fa-918e-ce0e-660b-2ebf2a8fb648</t>
  </si>
  <si>
    <t>Bitwords Media</t>
  </si>
  <si>
    <t>http://www.bitwords.com</t>
  </si>
  <si>
    <t>5d7ea0f8-a2b9-91a4-fff9-d23cdad29dab</t>
  </si>
  <si>
    <t>Bitwyre Technologies</t>
  </si>
  <si>
    <t>http://bitwyre.com</t>
  </si>
  <si>
    <t>37755f00-62af-b0a8-4b49-fb651112161b</t>
  </si>
  <si>
    <t>BitXatm Technology</t>
  </si>
  <si>
    <t>https://www.bitxatm.com/</t>
  </si>
  <si>
    <t>043c9f5c-1ffe-7b85-d973-dc1f54cf1f85</t>
  </si>
  <si>
    <t>Bitxoxo</t>
  </si>
  <si>
    <t>https://www.bitxoxo.com</t>
  </si>
  <si>
    <t>f8612cf8-2e8f-096b-e4df-c75c6fb76057</t>
  </si>
  <si>
    <t>Bity</t>
  </si>
  <si>
    <t>https://www.bity.com</t>
  </si>
  <si>
    <t>aa115534-d8c4-4d96-c88d-77903f5c2570</t>
  </si>
  <si>
    <t>Bityard LLC</t>
  </si>
  <si>
    <t>http://www.bityard.co</t>
  </si>
  <si>
    <t>c24f78ed-9c07-69e3-edbe-d0a28104abe0</t>
  </si>
  <si>
    <t>Bitybean llc</t>
  </si>
  <si>
    <t>http://www.bitybean.com</t>
  </si>
  <si>
    <t>daa38df4-9e18-75b3-746c-27e4924123f2</t>
  </si>
  <si>
    <t>Bityota</t>
  </si>
  <si>
    <t>http://www.bityota.com</t>
  </si>
  <si>
    <t>ca0f2df1-9bdd-7eb3-c9dc-7b0b325f0544</t>
  </si>
  <si>
    <t>Bitzer Mobile</t>
  </si>
  <si>
    <t>http://www.bitzermobile.com</t>
  </si>
  <si>
    <t>47537f41-b6b8-f1f1-1b1a-27fa09e5bf4a</t>
  </si>
  <si>
    <t>Bitzino</t>
  </si>
  <si>
    <t>https://bitzino.com/</t>
  </si>
  <si>
    <t>113b339c-e56d-7f0a-3f5a-07ecc298938c</t>
  </si>
  <si>
    <t>Bitzio, Inc.</t>
  </si>
  <si>
    <t>http://democratiquela.com</t>
  </si>
  <si>
    <t>19ba2aaa-28f4-5652-1d92-60f0eba7bde4</t>
  </si>
  <si>
    <t>Bitzy</t>
  </si>
  <si>
    <t>http://www.bitzy.co</t>
  </si>
  <si>
    <t>e158f04b-0911-1553-c087-ee3993b6352d</t>
  </si>
  <si>
    <t>Bitzy Baby</t>
  </si>
  <si>
    <t>http://www.bitzybaby.com</t>
  </si>
  <si>
    <t>861e2e71-77ad-9711-5cd1-e913e8df852e</t>
  </si>
  <si>
    <t>biupBOX</t>
  </si>
  <si>
    <t>https://www.biupbox.com/</t>
  </si>
  <si>
    <t>8320ec65-a225-bd09-f590-90212a754d7c</t>
  </si>
  <si>
    <t>Biuro Rachunkowe "KZ"</t>
  </si>
  <si>
    <t>http://www.brkz.pl</t>
  </si>
  <si>
    <t>876f269b-b30d-dd8f-9ada-23d08bb15476</t>
  </si>
  <si>
    <t>Biuro Rachunkowe Jolanta Saska</t>
  </si>
  <si>
    <t>http://www.saska-biuro.pl</t>
  </si>
  <si>
    <t>eddca8b2-a9ba-2a3a-c1d8-85f14a7293ba</t>
  </si>
  <si>
    <t>Biva</t>
  </si>
  <si>
    <t>http://biva.com.br</t>
  </si>
  <si>
    <t>71d1eba5-1956-3ed8-0be5-1a185aa0f5d8</t>
  </si>
  <si>
    <t>http://www.biva.dk/</t>
  </si>
  <si>
    <t>8caf97fb-2c66-8bc6-2e37-0e81700bbb57</t>
  </si>
  <si>
    <t>Biva.com</t>
  </si>
  <si>
    <t>http://www.biva.com</t>
  </si>
  <si>
    <t>764e4573-6ec9-7030-deb9-339e009ffc0a</t>
  </si>
  <si>
    <t>Bivarus</t>
  </si>
  <si>
    <t>http://bivarus.com</t>
  </si>
  <si>
    <t>94024b20-86d2-4b5d-cdc7-365f5fe2945d</t>
  </si>
  <si>
    <t>Biveo</t>
  </si>
  <si>
    <t>https://biveo.com</t>
  </si>
  <si>
    <t>0153b3a4-89c2-2bd0-295d-45cfaeaf3c75</t>
  </si>
  <si>
    <t>Biver Inc.</t>
  </si>
  <si>
    <t>http://www.biver.in</t>
  </si>
  <si>
    <t>d2a88904-706e-9be6-830f-2a302fc6f61d</t>
  </si>
  <si>
    <t>Bivid</t>
  </si>
  <si>
    <t>http://bivid.com</t>
  </si>
  <si>
    <t>de412418-c469-d37f-b2b3-45d784a8938a</t>
  </si>
  <si>
    <t>Bivio INC.</t>
  </si>
  <si>
    <t>https://www.bivio.biz</t>
  </si>
  <si>
    <t>ac28956a-8685-071e-5508-fdfd82413b21</t>
  </si>
  <si>
    <t>Bivio Networks</t>
  </si>
  <si>
    <t>http://www.bivio.net</t>
  </si>
  <si>
    <t>f3ea4e7d-6255-600a-58e7-b3b74e10ddee</t>
  </si>
  <si>
    <t>Bivium Capital Partners</t>
  </si>
  <si>
    <t>http://biviumcapital.com/</t>
  </si>
  <si>
    <t>ea9a826d-c2c3-b9a6-a1d1-24a6a6a0fff4</t>
  </si>
  <si>
    <t>Bivolino</t>
  </si>
  <si>
    <t>http://www.bivolino.com</t>
  </si>
  <si>
    <t>5d30b9ee-bd8c-035f-440e-084271297f33</t>
  </si>
  <si>
    <t>BIVOLINOSERVICES</t>
  </si>
  <si>
    <t>http://www.bivolinoservices.com</t>
  </si>
  <si>
    <t>c23e65e1-d11f-bb75-b5cc-4e7c82ef6fe9</t>
  </si>
  <si>
    <t>BIVROST - VR Video Technologies</t>
  </si>
  <si>
    <t>http://bivrost360.com/</t>
  </si>
  <si>
    <t>de57e193-b162-bc51-e3d3-1ce18342ed5f</t>
  </si>
  <si>
    <t>Bivvi</t>
  </si>
  <si>
    <t>http://www.bivvi.com</t>
  </si>
  <si>
    <t>1d6a3602-e77b-e3e2-cb5f-d58d14a098e5</t>
  </si>
  <si>
    <t>bivvy</t>
  </si>
  <si>
    <t>https://www.bivvyapp.com</t>
  </si>
  <si>
    <t>057fd75d-c31e-f02e-0a22-8c1bec694c4d</t>
  </si>
  <si>
    <t>biw AG</t>
  </si>
  <si>
    <t>https://www.biw-bank.de/</t>
  </si>
  <si>
    <t>4a4c0015-75ec-7650-c3be-3d23f5c50deb</t>
  </si>
  <si>
    <t>BIW Technologies</t>
  </si>
  <si>
    <t>http://www.biwtech.com</t>
  </si>
  <si>
    <t>660fd285-f855-8c06-6f42-1d3930c599c0</t>
  </si>
  <si>
    <t>Biwater</t>
  </si>
  <si>
    <t>http://www.biwater.com</t>
  </si>
  <si>
    <t>3ceee855-cabf-7f5a-a13f-c3ec2d049350</t>
  </si>
  <si>
    <t>Biwel</t>
  </si>
  <si>
    <t>http://www.biwel.es</t>
  </si>
  <si>
    <t>d9137fd2-4ac0-4dbe-7374-2ac3d112c040</t>
  </si>
  <si>
    <t>Biworld</t>
  </si>
  <si>
    <t>http://www.biworld3d.com</t>
  </si>
  <si>
    <t>34d053d1-8d72-62e3-e547-af7afea63dc6</t>
  </si>
  <si>
    <t>Bix</t>
  </si>
  <si>
    <t>http://bix.com</t>
  </si>
  <si>
    <t>0b85aa9d-a757-3ade-a6a0-88a0c0671894</t>
  </si>
  <si>
    <t>BIX Citizen</t>
  </si>
  <si>
    <t>http://www.bixhealth.com/</t>
  </si>
  <si>
    <t>4cd219db-721a-deae-9870-0cce5e27ab96</t>
  </si>
  <si>
    <t>Bix Produce</t>
  </si>
  <si>
    <t>http://www.bixproduce.com/</t>
  </si>
  <si>
    <t>48fe53ba-ec42-8fd7-c8d1-afa7cf46e2bf</t>
  </si>
  <si>
    <t>BIXBANK.inc</t>
  </si>
  <si>
    <t>http://bixbank.com</t>
  </si>
  <si>
    <t>bd1a3692-b6c3-cb02-cecd-05d212598877</t>
  </si>
  <si>
    <t>Bixbe</t>
  </si>
  <si>
    <t>http://www.bixbe.com</t>
  </si>
  <si>
    <t>20e606b3-dd85-1de5-0196-9f6aed582ffe</t>
  </si>
  <si>
    <t>Bixbee</t>
  </si>
  <si>
    <t>http://www.bixbee.com/</t>
  </si>
  <si>
    <t>3bc94416-6865-2284-5b9a-636698110cf9</t>
  </si>
  <si>
    <t>Bixby</t>
  </si>
  <si>
    <t>https://livebixby.co/</t>
  </si>
  <si>
    <t>5d839de6-f75c-4053-79f3-2f3efa10e62c</t>
  </si>
  <si>
    <t>Bixby Land Company</t>
  </si>
  <si>
    <t>http://bixbyland.com</t>
  </si>
  <si>
    <t>0d2383f3-5168-2bc4-bb5b-9c8700af7d36</t>
  </si>
  <si>
    <t>BIXDONATIONS.corp</t>
  </si>
  <si>
    <t>http://bixdonations.com</t>
  </si>
  <si>
    <t>ce8bf14b-82ed-837a-897a-465e61f8321a</t>
  </si>
  <si>
    <t>BIXI</t>
  </si>
  <si>
    <t>http://montreal.bixi.com</t>
  </si>
  <si>
    <t>8814505c-262c-ac49-5725-c3163b327e4d</t>
  </si>
  <si>
    <t>Bixlabs</t>
  </si>
  <si>
    <t>http://bixlabs.com</t>
  </si>
  <si>
    <t>b9616dda-eb05-17d5-00ae-ad747e93c62f</t>
  </si>
  <si>
    <t>Bixler Inc.</t>
  </si>
  <si>
    <t>http://www.bixler.com</t>
  </si>
  <si>
    <t>e0dbf255-4566-48f9-7e3e-dd9ddda9d452</t>
  </si>
  <si>
    <t>BIXOLON</t>
  </si>
  <si>
    <t>http://www.bixolon.com</t>
  </si>
  <si>
    <t>b384305e-a7e2-339a-1822-ab93d6ddc98c</t>
  </si>
  <si>
    <t>Bixti.com</t>
  </si>
  <si>
    <t>http://bixti.com</t>
  </si>
  <si>
    <t>20b7de04-b674-4848-088c-c2f56c6cf376</t>
  </si>
  <si>
    <t>Bixuu</t>
  </si>
  <si>
    <t>https://bixuu.com</t>
  </si>
  <si>
    <t>f9c30221-9d97-ddc8-5d25-74f747720e4f</t>
  </si>
  <si>
    <t>Bixxr.com</t>
  </si>
  <si>
    <t>http://www.bixxr.com</t>
  </si>
  <si>
    <t>13aa306b-38ce-0556-9d0b-b86b12e3b8ee</t>
  </si>
  <si>
    <t>Biyervar</t>
  </si>
  <si>
    <t>http://biyervar.com/</t>
  </si>
  <si>
    <t>ef825891-ccb1-6638-be13-e59b296ad485</t>
  </si>
  <si>
    <t>Biyinzika Poultry International Limited</t>
  </si>
  <si>
    <t>http://www.biyinzika.co.ug/</t>
  </si>
  <si>
    <t>0f50e4cd-9d2d-5db5-66e5-6a0a74ad4c1a</t>
  </si>
  <si>
    <t>Biyixia.com</t>
  </si>
  <si>
    <t>http://www.biyixia.com</t>
  </si>
  <si>
    <t>2d4c42e0-683e-9de3-fb49-dfbc9e0ae55d</t>
  </si>
  <si>
    <t>Biyo</t>
  </si>
  <si>
    <t>http://biyowallet.com</t>
  </si>
  <si>
    <t>c783303d-ba0d-abee-6aa0-1a07cf35ae5e</t>
  </si>
  <si>
    <t>Biz</t>
  </si>
  <si>
    <t>http://www.revistabiz.ro/</t>
  </si>
  <si>
    <t>333e5343-cdd2-af08-d8c7-b408ce02f6a6</t>
  </si>
  <si>
    <t>Biz Across Borders</t>
  </si>
  <si>
    <t>http://www.businessacrossborders.org/</t>
  </si>
  <si>
    <t>f850ba29-1e01-77cc-3d03-2e2df1be0df5</t>
  </si>
  <si>
    <t>Biz Airlines</t>
  </si>
  <si>
    <t>http://bizairlines.com</t>
  </si>
  <si>
    <t>2d86a63e-2aa3-1e68-376e-9ba04e6ed687</t>
  </si>
  <si>
    <t>Biz Bilisim</t>
  </si>
  <si>
    <t>http://www.bizbilisim.com.tr</t>
  </si>
  <si>
    <t>fb060f92-14a2-4dce-84e4-cd5f3af630a1</t>
  </si>
  <si>
    <t>Biz Buzz Media LLC</t>
  </si>
  <si>
    <t>http://bizbuzzmedia.net</t>
  </si>
  <si>
    <t>a076dbd4-7426-c894-1838-134fa1ccaeb5</t>
  </si>
  <si>
    <t>Biz City Pages</t>
  </si>
  <si>
    <t>http://www.bizcitypages.com</t>
  </si>
  <si>
    <t>3c8c8886-c91f-fa36-4aed-a26afe0161b0</t>
  </si>
  <si>
    <t>Biz Girls</t>
  </si>
  <si>
    <t>http://www.bizgirls.org</t>
  </si>
  <si>
    <t>ff7c6461-f96f-8dba-18e2-6e744082ad4f</t>
  </si>
  <si>
    <t>Biz Growers</t>
  </si>
  <si>
    <t>http://www.bizgrowers.com</t>
  </si>
  <si>
    <t>bcc910ee-5931-dd78-ae32-fab6a2b8d915</t>
  </si>
  <si>
    <t>Biz Hub</t>
  </si>
  <si>
    <t>http://bizhub.vn/</t>
  </si>
  <si>
    <t>f5be665f-c6c9-4186-d777-6a65e08eb01c</t>
  </si>
  <si>
    <t>Biz Led</t>
  </si>
  <si>
    <t>http://www.bizled.co.in</t>
  </si>
  <si>
    <t>d9acf66f-5883-fa25-8376-b016bc9a18a5</t>
  </si>
  <si>
    <t>Biz Local Search</t>
  </si>
  <si>
    <t>http://www.bizlocalsearch.com</t>
  </si>
  <si>
    <t>853eb8f2-e9bd-2e7a-eb63-8a0a456eb9f2</t>
  </si>
  <si>
    <t>Biz Modeler</t>
  </si>
  <si>
    <t>http://bizmodeler.com/</t>
  </si>
  <si>
    <t>329c28ff-3ccb-eee2-184c-b36e068a2d01</t>
  </si>
  <si>
    <t>Biz Name Wiz</t>
  </si>
  <si>
    <t>http://biznamewiz.com</t>
  </si>
  <si>
    <t>e5df00f5-6fcf-3022-3763-b9d999ae408c</t>
  </si>
  <si>
    <t>Biz Plan Corner</t>
  </si>
  <si>
    <t>http://bizplancorner.com</t>
  </si>
  <si>
    <t>7a7938bd-f8ed-e47f-0a28-5dd47a046ef2</t>
  </si>
  <si>
    <t>Biz Research Labs</t>
  </si>
  <si>
    <t>http://bizresearchlabs.com</t>
  </si>
  <si>
    <t>853a7041-906d-8788-75d5-b99bb0b7b391</t>
  </si>
  <si>
    <t>Biz Search Directory</t>
  </si>
  <si>
    <t>http://www.bizsearchdirectory.com</t>
  </si>
  <si>
    <t>4ee71ad1-9b41-416e-b3db-f1329f4731e2</t>
  </si>
  <si>
    <t>Biz SEO Digital Marketing</t>
  </si>
  <si>
    <t>http://www.bizseo.com/</t>
  </si>
  <si>
    <t>3e346f28-0548-3d6b-5188-9861077cf643</t>
  </si>
  <si>
    <t>Biz Supplies</t>
  </si>
  <si>
    <t>http://bizsupplies.com/</t>
  </si>
  <si>
    <t>36487f09-a14b-62ff-1e1c-7d1a7916a93c</t>
  </si>
  <si>
    <t>Biz Tech</t>
  </si>
  <si>
    <t>http://www.biztechmagazine.com/</t>
  </si>
  <si>
    <t>bcc30b44-bb2f-a4a4-5848-eeeeac504a45</t>
  </si>
  <si>
    <t>Biz Trade News</t>
  </si>
  <si>
    <t>http://www.biztradenews.com</t>
  </si>
  <si>
    <t>ecf9e7cd-3ec8-7d99-9aa7-ded9323d6670</t>
  </si>
  <si>
    <t>Biz Virtuoso</t>
  </si>
  <si>
    <t>http://www.bizvirtuoso.com</t>
  </si>
  <si>
    <t>1e93dc95-3cca-da16-15d0-9dd1b236b168</t>
  </si>
  <si>
    <t>Biz Vista</t>
  </si>
  <si>
    <t>https://www.bizvista.com</t>
  </si>
  <si>
    <t>1eb2eece-4620-1c02-242a-ac894c94e411</t>
  </si>
  <si>
    <t>Biz Wesite Template</t>
  </si>
  <si>
    <t>http://bizwebsitetemplate.com/</t>
  </si>
  <si>
    <t>99b336c8-c19f-f457-b1fd-fbd3c86b4ad7</t>
  </si>
  <si>
    <t>Biz Wisdom</t>
  </si>
  <si>
    <t>http://www.bizwisdom.com.au/</t>
  </si>
  <si>
    <t>9b576b84-7795-633f-2fcf-f13868b35c25</t>
  </si>
  <si>
    <t>Biz-find Thailand</t>
  </si>
  <si>
    <t>http://biz-findthailand.com/</t>
  </si>
  <si>
    <t>b3047c22-3dea-a941-0364-6990c88fce36</t>
  </si>
  <si>
    <t>Biz-LX</t>
  </si>
  <si>
    <t>http://www.biz-lx.com</t>
  </si>
  <si>
    <t>347c6bdd-c45f-a8e8-34d7-fbd244a7597e</t>
  </si>
  <si>
    <t>Biz-Zone Internet Group Inc.</t>
  </si>
  <si>
    <t>https://www.bizzone.com</t>
  </si>
  <si>
    <t>02169906-bd74-906c-c940-a5e6ed868744</t>
  </si>
  <si>
    <t>BIZ:XPAND</t>
  </si>
  <si>
    <t>http://www.bizxpand.com</t>
  </si>
  <si>
    <t>786284df-b1e1-581f-219a-a4a781287183</t>
  </si>
  <si>
    <t>Biz.u</t>
  </si>
  <si>
    <t>http://www.bizu.vc</t>
  </si>
  <si>
    <t>2c3d0095-7bcd-1d40-ce28-a8bd2934752f</t>
  </si>
  <si>
    <t>Biz2Credit</t>
  </si>
  <si>
    <t>http://www.biz2credit.com</t>
  </si>
  <si>
    <t>adffe8d6-8ee7-7892-764b-4550bc10abc3</t>
  </si>
  <si>
    <t>Biz2credot</t>
  </si>
  <si>
    <t>http://www.biz2credit.in</t>
  </si>
  <si>
    <t>16b0f50f-e2f6-a3d3-2d74-432edee537b8</t>
  </si>
  <si>
    <t>Biz360</t>
  </si>
  <si>
    <t>http://www.biz360.com</t>
  </si>
  <si>
    <t>2d72be9a-1dda-c07f-4338-c00de322f94a</t>
  </si>
  <si>
    <t>BizAbroad Xpress</t>
  </si>
  <si>
    <t>http://www.bizabroadxpress.com</t>
  </si>
  <si>
    <t>ceeb62c5-9342-e056-8087-653061ba2fd9</t>
  </si>
  <si>
    <t>BizAcuity Solutions Private Ltd</t>
  </si>
  <si>
    <t>http://www.bizacuity.com</t>
  </si>
  <si>
    <t>e7b3a344-a382-0555-16b6-629ddd749bc3</t>
  </si>
  <si>
    <t>BizAg</t>
  </si>
  <si>
    <t>http://bizag.com</t>
  </si>
  <si>
    <t>9aee0db2-9653-6715-e17e-117542788b7c</t>
  </si>
  <si>
    <t>Bizagi</t>
  </si>
  <si>
    <t>http://www.bizagi.com</t>
  </si>
  <si>
    <t>703ccd0b-272c-5ce4-9a6d-35e557754b54</t>
  </si>
  <si>
    <t>Bizak</t>
  </si>
  <si>
    <t>http://www.bizak.com</t>
  </si>
  <si>
    <t>074c9753-383d-1cf3-4bbc-0094c3fd975d</t>
  </si>
  <si>
    <t>BizAline</t>
  </si>
  <si>
    <t>http://www.bizaline.com</t>
  </si>
  <si>
    <t>b4f1da16-411a-5755-6fa1-6cd3f2fca845</t>
  </si>
  <si>
    <t>Bizanami</t>
  </si>
  <si>
    <t>http://www.bizanami.com/</t>
  </si>
  <si>
    <t>be967685-4fbb-c168-fc37-4cb95009b695</t>
  </si>
  <si>
    <t>Bizanga</t>
  </si>
  <si>
    <t>http://www.bizanga.com</t>
  </si>
  <si>
    <t>2f5e2921-c445-8451-e375-1137a51f9dc9</t>
  </si>
  <si>
    <t>BizAngel Network</t>
  </si>
  <si>
    <t>http://bizangel.co/</t>
  </si>
  <si>
    <t>354bfa00-3c61-14a3-f31b-393991ca6658</t>
  </si>
  <si>
    <t>Bizantra</t>
  </si>
  <si>
    <t>http://www.bizantra.com</t>
  </si>
  <si>
    <t>d71e0c4c-e56d-38f1-eb98-8eff5c40511c</t>
  </si>
  <si>
    <t>Bizantu</t>
  </si>
  <si>
    <t>http://www.bizantu.com</t>
  </si>
  <si>
    <t>19435a42-9558-3c3c-46de-4a87335fa80c</t>
  </si>
  <si>
    <t>BizAnytime</t>
  </si>
  <si>
    <t>http://www.bizanytime.com</t>
  </si>
  <si>
    <t>a435c147-8fab-ee10-7c2a-49a1caa4bb5d</t>
  </si>
  <si>
    <t>Bizapalooza</t>
  </si>
  <si>
    <t>http://smallbizapalooza.com/</t>
  </si>
  <si>
    <t>42045fb2-8539-fed0-a284-a48972c912cc</t>
  </si>
  <si>
    <t>Bizapity</t>
  </si>
  <si>
    <t>http://bizapity.com/</t>
  </si>
  <si>
    <t>baeef84d-2d05-7700-0335-e773ad1c6775</t>
  </si>
  <si>
    <t>BizAppCenter</t>
  </si>
  <si>
    <t>http://www.bizappcenter.com</t>
  </si>
  <si>
    <t>715f9744-c0df-fbc2-9ed2-a9927d81a6ef</t>
  </si>
  <si>
    <t>BizAps</t>
  </si>
  <si>
    <t>http://www.bizaps.net</t>
  </si>
  <si>
    <t>6099123c-4f2b-8c62-02f2-f4cdacf09d38</t>
  </si>
  <si>
    <t>Bizapult</t>
  </si>
  <si>
    <t>http://bizapult.com</t>
  </si>
  <si>
    <t>15e410eb-b269-db65-d00a-cfca314baeb5</t>
  </si>
  <si>
    <t>Bizar Mobile Pty Ltd</t>
  </si>
  <si>
    <t>http://www.bizarmobile.com.au</t>
  </si>
  <si>
    <t>1197588d-c3cf-4829-f0c7-e14f708f6952</t>
  </si>
  <si>
    <t>bizAR Reality</t>
  </si>
  <si>
    <t>http://www.bizarreality.co.za</t>
  </si>
  <si>
    <t>9689f55f-430a-6078-e863-618006144359</t>
  </si>
  <si>
    <t>BizArk</t>
  </si>
  <si>
    <t>http://thebizark.com</t>
  </si>
  <si>
    <t>7c545904-6513-7124-b384-941ff0b1caac</t>
  </si>
  <si>
    <t>BizarreTurkey.com</t>
  </si>
  <si>
    <t>https://bizarreturkey.com/</t>
  </si>
  <si>
    <t>f2ecfa5c-3f2a-e01e-25c2-b725ac0ebd52</t>
  </si>
  <si>
    <t>BizAsia</t>
  </si>
  <si>
    <t>http://bizasia.nes.org.sg</t>
  </si>
  <si>
    <t>8d00625a-49cc-c111-ea12-0d79917d63e3</t>
  </si>
  <si>
    <t>BizAstral Technologies</t>
  </si>
  <si>
    <t>http://www.bizastraltechnologies.com</t>
  </si>
  <si>
    <t>448d067b-5dde-c530-c1c5-8e071be3f6a6</t>
  </si>
  <si>
    <t>BizAutomation.com</t>
  </si>
  <si>
    <t>http://www.bizautomation.com</t>
  </si>
  <si>
    <t>4d69d95b-0f1f-b05f-4e23-d9eb858c9ee6</t>
  </si>
  <si>
    <t>BizB</t>
  </si>
  <si>
    <t>http://www.bizb.co/</t>
  </si>
  <si>
    <t>8b224715-c962-0a16-fe77-a83dc3d3b837</t>
  </si>
  <si>
    <t>BIZBACE</t>
  </si>
  <si>
    <t>http://bizbace.com</t>
  </si>
  <si>
    <t>26eff1be-8aa0-ee95-8823-819283e1e75e</t>
  </si>
  <si>
    <t>BizBash Media</t>
  </si>
  <si>
    <t>http://www.bizbash.com</t>
  </si>
  <si>
    <t>bbdd0604-760c-de59-f808-336966069f12</t>
  </si>
  <si>
    <t>bizbaze</t>
  </si>
  <si>
    <t>http://www.bizbaze.com</t>
  </si>
  <si>
    <t>e98f9c77-3915-e43a-8a99-597d3ecb1a54</t>
  </si>
  <si>
    <t>BizBe Corporation</t>
  </si>
  <si>
    <t>http://www.bizbe.net</t>
  </si>
  <si>
    <t>ab891bf3-af48-268b-f3cc-e597ed11bf2e</t>
  </si>
  <si>
    <t>Bizbee</t>
  </si>
  <si>
    <t>http://www.bizbee.io</t>
  </si>
  <si>
    <t>d540a6e5-7f13-6ddc-952f-12a71d0d3b1b</t>
  </si>
  <si>
    <t>bizbee</t>
  </si>
  <si>
    <t>https://www.bizbee.io</t>
  </si>
  <si>
    <t>1c4f79ac-4c8c-9a0a-c497-67ee0ae2170e</t>
  </si>
  <si>
    <t>Bizbey</t>
  </si>
  <si>
    <t>http://bizbey.com</t>
  </si>
  <si>
    <t>01a92301-629c-0fe5-3470-0d192e27eb88</t>
  </si>
  <si>
    <t>BizBlast.com</t>
  </si>
  <si>
    <t>http://www.bizblast.com</t>
  </si>
  <si>
    <t>a304a461-a823-7f2c-1879-a879bf54d5df</t>
  </si>
  <si>
    <t>Bizbloomer</t>
  </si>
  <si>
    <t>http://bizbloomer.com/</t>
  </si>
  <si>
    <t>ba183362-64d0-a80b-dc62-5aea6efa013d</t>
  </si>
  <si>
    <t>BizBoards International, Inc.</t>
  </si>
  <si>
    <t>https://www.bizboards.com</t>
  </si>
  <si>
    <t>42e44c9b-deb9-216e-c514-ac1aabbf63ec</t>
  </si>
  <si>
    <t>BizBol</t>
  </si>
  <si>
    <t>http://www.bizbol.com/_biz/shop/forcustomer!explore</t>
  </si>
  <si>
    <t>59847910-e105-3f2a-df82-096acf41c4c3</t>
  </si>
  <si>
    <t>BizBoon</t>
  </si>
  <si>
    <t>https://bizboon.com</t>
  </si>
  <si>
    <t>b23e33c8-8fcf-d4ae-d9bc-6305215a18b7</t>
  </si>
  <si>
    <t>BIZBoost</t>
  </si>
  <si>
    <t>http://bizboo.st</t>
  </si>
  <si>
    <t>3b71481f-6236-925c-47ef-c278ee050441</t>
  </si>
  <si>
    <t>BizBots</t>
  </si>
  <si>
    <t>http://www.bizbots.com/</t>
  </si>
  <si>
    <t>152cf0c8-3045-4203-b8e2-5ea7ebdcb530</t>
  </si>
  <si>
    <t>BizBox, s.r.o.</t>
  </si>
  <si>
    <t>http://www.bizboxlive.com/en/homepage</t>
  </si>
  <si>
    <t>14260df6-2feb-6842-f116-c5223c7f9b78</t>
  </si>
  <si>
    <t>BizBrag</t>
  </si>
  <si>
    <t>http://www.bizbrag.com</t>
  </si>
  <si>
    <t>842c5cd7-6001-676a-7a8d-f8b0e1160aa7</t>
  </si>
  <si>
    <t>BizBreak Ventures LLC</t>
  </si>
  <si>
    <t>http://bizbreakapp.com</t>
  </si>
  <si>
    <t>4e9e51ca-eb50-2431-545e-e9c1e890a952</t>
  </si>
  <si>
    <t>BizBritain</t>
  </si>
  <si>
    <t>https://www.bizbritain.org</t>
  </si>
  <si>
    <t>d4ea00ca-1542-e958-bbb0-cc5770f8c41b</t>
  </si>
  <si>
    <t>BizBroker24</t>
  </si>
  <si>
    <t>http://www.bizbroker24.com</t>
  </si>
  <si>
    <t>8e81ce5d-075d-69f3-ee14-41ee91bb946e</t>
  </si>
  <si>
    <t>BizBrolly Solutions</t>
  </si>
  <si>
    <t>http://www.bizbrolly.com</t>
  </si>
  <si>
    <t>05b3f83f-9141-d3d2-259b-91ea08a0999c</t>
  </si>
  <si>
    <t>Bizbuyer.com</t>
  </si>
  <si>
    <t>http://www.bizbuyer.com/</t>
  </si>
  <si>
    <t>f1f0573c-50f5-fcc2-e9b4-a0910c7e00f3</t>
  </si>
  <si>
    <t>BizBuyLink</t>
  </si>
  <si>
    <t>http://www.bizbuylink.com</t>
  </si>
  <si>
    <t>185c6bd3-34f7-ab6a-eb35-6741d3a5b182</t>
  </si>
  <si>
    <t>BizBuySell.com</t>
  </si>
  <si>
    <t>http://www.bizbuysell.com/</t>
  </si>
  <si>
    <t>acbd9fa2-f741-1ad5-8556-e72afcc9383b</t>
  </si>
  <si>
    <t>BIZBUZZCONTENT</t>
  </si>
  <si>
    <t>http://www.bizbuzzcontent.com/</t>
  </si>
  <si>
    <t>2c531ee5-5fe4-4c72-bf4e-6c6b63eb3d8c</t>
  </si>
  <si>
    <t>BizCapital</t>
  </si>
  <si>
    <t>http://www.biz-capital.com</t>
  </si>
  <si>
    <t>3257338a-590f-2ef9-313e-cfdc26dee610</t>
  </si>
  <si>
    <t>http://bizcap.com.br</t>
  </si>
  <si>
    <t>3c9bca79-c7f1-c077-d77b-4c60bce564e8</t>
  </si>
  <si>
    <t>BizCapital (Pty) Ltd.</t>
  </si>
  <si>
    <t>http://www.bizcapital.co.bw/</t>
  </si>
  <si>
    <t>1c28ff1f-54d6-97ec-4060-4fc09e6fcaa8</t>
  </si>
  <si>
    <t>Bizcard</t>
  </si>
  <si>
    <t>http://www.bizcard.com</t>
  </si>
  <si>
    <t>d1a802d9-8c88-31f8-129f-737bf14ef4d6</t>
  </si>
  <si>
    <t>BizCash</t>
  </si>
  <si>
    <t>http://www.bizcash.com</t>
  </si>
  <si>
    <t>7abed922-1d3d-3f1b-bca2-8930bc98153c</t>
  </si>
  <si>
    <t>Bizcash</t>
  </si>
  <si>
    <t>http://www.bizcash.com.au</t>
  </si>
  <si>
    <t>d8ae57dd-4933-198f-5a22-4ebbfcc2fb2b</t>
  </si>
  <si>
    <t>Bizcasts.com</t>
  </si>
  <si>
    <t>http://www.bizcasts.com</t>
  </si>
  <si>
    <t>e9c23f70-0b69-25f9-2d42-a23d22ec1b19</t>
  </si>
  <si>
    <t>BizChair.com</t>
  </si>
  <si>
    <t>http://www.bizchair.com</t>
  </si>
  <si>
    <t>353f691b-f29b-3edb-2124-da3d03fe10f9</t>
  </si>
  <si>
    <t>BizChargers</t>
  </si>
  <si>
    <t>https://bizchargers.com</t>
  </si>
  <si>
    <t>2f3489e5-663e-b0c7-75b1-e9bdc1965085</t>
  </si>
  <si>
    <t>bizChat App</t>
  </si>
  <si>
    <t>http://bizchatapp.co</t>
  </si>
  <si>
    <t>698b5f4c-1b26-92c6-2c90-ab23250d2138</t>
  </si>
  <si>
    <t>BizChatBox</t>
  </si>
  <si>
    <t>http://www.bizchatbox.com/</t>
  </si>
  <si>
    <t>b2d49a11-563c-3117-5b79-d90a9d01033e</t>
  </si>
  <si>
    <t>BizChickBlogs</t>
  </si>
  <si>
    <t>http://www.bizchickblogs.com</t>
  </si>
  <si>
    <t>539c3600-458a-9c8d-4efd-9b4336320768</t>
  </si>
  <si>
    <t>BizChix</t>
  </si>
  <si>
    <t>http://bizchix.com/</t>
  </si>
  <si>
    <t>264eaf0a-e0e8-281d-84b0-a2aeb063b1d0</t>
  </si>
  <si>
    <t>Bizchum.com</t>
  </si>
  <si>
    <t>http://www.bizchum.com</t>
  </si>
  <si>
    <t>802a3f3f-5676-b0d8-2719-51eccb0a927e</t>
  </si>
  <si>
    <t>Bizcipate</t>
  </si>
  <si>
    <t>http://www.bizcipate.com</t>
  </si>
  <si>
    <t>346dbae8-4420-bc18-eda7-c25fa04b9c6d</t>
  </si>
  <si>
    <t>Bizclickusa</t>
  </si>
  <si>
    <t>http://www.bizclickusa.com</t>
  </si>
  <si>
    <t>a623b945-6f48-d368-594c-51919f54f4dd</t>
  </si>
  <si>
    <t>BizCloud Experts</t>
  </si>
  <si>
    <t>http://www.bizcloudexperts.com</t>
  </si>
  <si>
    <t>d85f0135-a0ad-922b-cf3a-928767cf0541</t>
  </si>
  <si>
    <t>BizClout</t>
  </si>
  <si>
    <t>http://bizclout.com</t>
  </si>
  <si>
    <t>bd4b1950-aaae-3541-5cda-fee818b9350f</t>
  </si>
  <si>
    <t>BizCollab</t>
  </si>
  <si>
    <t>http://bizcollab.weebly.com</t>
  </si>
  <si>
    <t>c6b82e67-be11-7ecb-7bd6-daadd223340b</t>
  </si>
  <si>
    <t>BizCom Web Services</t>
  </si>
  <si>
    <t>http://www.bizcomweb.com</t>
  </si>
  <si>
    <t>d764b384-5792-2663-179e-6795a5f27a9b</t>
  </si>
  <si>
    <t>Bizcommunity.com</t>
  </si>
  <si>
    <t>http://www.bizcommunity.com</t>
  </si>
  <si>
    <t>ebd9e376-7854-6c5d-336e-5669669ca22f</t>
  </si>
  <si>
    <t>BizCompare</t>
  </si>
  <si>
    <t>http://www.bizcompare.com</t>
  </si>
  <si>
    <t>a9623071-64e4-9def-1a31-50772c34652a</t>
  </si>
  <si>
    <t>bizconn</t>
  </si>
  <si>
    <t>http://bizconn.no</t>
  </si>
  <si>
    <t>32c0cae1-0185-7a53-706c-8f1b32632936</t>
  </si>
  <si>
    <t>bizconnmedia</t>
  </si>
  <si>
    <t>http://www.bizconnmedia.com</t>
  </si>
  <si>
    <t>760bba6f-4edd-3eaa-0c67-4bc86177cf6e</t>
  </si>
  <si>
    <t>BizCorp</t>
  </si>
  <si>
    <t>http://www.bizcorp.net</t>
  </si>
  <si>
    <t>8943a4a4-4aa0-298c-53f7-17890e15cd3b</t>
  </si>
  <si>
    <t>BizCorps</t>
  </si>
  <si>
    <t>http://www.bizcorps.org</t>
  </si>
  <si>
    <t>0cdea69e-1429-3685-d384-713531edd15e</t>
  </si>
  <si>
    <t>Bizcostsavers</t>
  </si>
  <si>
    <t>http://www.bizcostsavers.com/</t>
  </si>
  <si>
    <t>0257aa5a-8761-cb45-0deb-59fc1c23738c</t>
  </si>
  <si>
    <t>BIZcounts</t>
  </si>
  <si>
    <t>http://www.bizcounts.com</t>
  </si>
  <si>
    <t>63c7d131-76df-499e-4a27-418eab705e97</t>
  </si>
  <si>
    <t>BizCrum</t>
  </si>
  <si>
    <t>http://www.bizcrum.com/</t>
  </si>
  <si>
    <t>47e87917-b784-7add-f0ca-c7900eb0572f</t>
  </si>
  <si>
    <t>Bizdaq</t>
  </si>
  <si>
    <t>https://www.mybizdaq.com/</t>
  </si>
  <si>
    <t>24640a20-ecb8-4610-1529-742bc8ea6103</t>
  </si>
  <si>
    <t>Bizdatax</t>
  </si>
  <si>
    <t>http://www.bizdatax.com</t>
  </si>
  <si>
    <t>3d2f8142-9fd4-d5f9-1015-2d9c99292397</t>
  </si>
  <si>
    <t>BizDate</t>
  </si>
  <si>
    <t>http://bizdate.tech</t>
  </si>
  <si>
    <t>ba218347-6070-63e3-6296-1a7de14aca93</t>
  </si>
  <si>
    <t>BizDb</t>
  </si>
  <si>
    <t>http://www.bizdb.co.uk/</t>
  </si>
  <si>
    <t>0fedbb9c-a284-e7fc-3947-2c6ead4d22f5</t>
  </si>
  <si>
    <t>Bizde.com</t>
  </si>
  <si>
    <t>http://www.bizde.com</t>
  </si>
  <si>
    <t>6b0efbd7-faae-d33b-4b50-f9a706624355</t>
  </si>
  <si>
    <t>Bizdea</t>
  </si>
  <si>
    <t>http://bizdea.com</t>
  </si>
  <si>
    <t>f0d8d0c0-1cdb-22d7-a226-81e1ac5e71a2</t>
  </si>
  <si>
    <t>BizDeals.com</t>
  </si>
  <si>
    <t>https://www.bizdeals.com</t>
  </si>
  <si>
    <t>4344bfa4-44e6-8b44-d7b7-a610cce88736</t>
  </si>
  <si>
    <t>BizDev</t>
  </si>
  <si>
    <t>http://bizdev.co</t>
  </si>
  <si>
    <t>51e50f18-57d9-50d6-c7f3-67d8edf0b767</t>
  </si>
  <si>
    <t>BizDev Experts</t>
  </si>
  <si>
    <t>http://www.bizdevexperts.net/</t>
  </si>
  <si>
    <t>33d7e25e-24a6-e480-9f3c-3a3764f2ec39</t>
  </si>
  <si>
    <t>BizDev Israel</t>
  </si>
  <si>
    <t>http://www.bizdevisrael.com/</t>
  </si>
  <si>
    <t>bdae5044-136b-f3df-24a1-3582788c4862</t>
  </si>
  <si>
    <t>BizDevOs</t>
  </si>
  <si>
    <t>http://www.bizdevos.com/</t>
  </si>
  <si>
    <t>c074ade1-e8c6-0038-2bb6-491657785ad0</t>
  </si>
  <si>
    <t>Bizdirect</t>
  </si>
  <si>
    <t>http://www.bizdirect.pt</t>
  </si>
  <si>
    <t>2e460d71-44a6-999c-5448-dd0072111a07</t>
  </si>
  <si>
    <t>BizDoc</t>
  </si>
  <si>
    <t>http://bizdoc.dk/</t>
  </si>
  <si>
    <t>2653cc2e-3ddc-bb2d-daf9-bb3933f5d262</t>
  </si>
  <si>
    <t>BIZDOC Consulting</t>
  </si>
  <si>
    <t>http://www.bizdocconsulting.com/</t>
  </si>
  <si>
    <t>dafa53e6-2711-3003-7ec4-863278945d15</t>
  </si>
  <si>
    <t>Bizdom</t>
  </si>
  <si>
    <t>http://bizdom.com</t>
  </si>
  <si>
    <t>5b5d92b6-4094-16be-f911-453760553061</t>
  </si>
  <si>
    <t>BizDomainStore.com</t>
  </si>
  <si>
    <t>http://www.bizdomainstore.com</t>
  </si>
  <si>
    <t>ea6a52e4-d68b-6528-99b1-76efbb3386db</t>
  </si>
  <si>
    <t>BizDots Media</t>
  </si>
  <si>
    <t>http://bizdotsmedia.com</t>
  </si>
  <si>
    <t>73c03aef-b2ff-a8cc-fcf2-13dc770570f9</t>
  </si>
  <si>
    <t>Bizdrive.biz</t>
  </si>
  <si>
    <t>http://www.bizdrive.biz</t>
  </si>
  <si>
    <t>391270be-a3bd-7f98-8798-9aa7ddf9e076</t>
  </si>
  <si>
    <t>BizeeBee</t>
  </si>
  <si>
    <t>http://bizeebee.com</t>
  </si>
  <si>
    <t>3fc1dd44-f850-ac20-8fd4-c02b2a184128</t>
  </si>
  <si>
    <t>BizeeBox</t>
  </si>
  <si>
    <t>http://www.bizeebox.com/</t>
  </si>
  <si>
    <t>a8a442db-07d8-4ebd-3c20-3d05dfa29dba</t>
  </si>
  <si>
    <t>BizElevate</t>
  </si>
  <si>
    <t>http://bizelevate.com</t>
  </si>
  <si>
    <t>7e3699eb-e355-2d89-deb8-2c231f041cb1</t>
  </si>
  <si>
    <t>Bizelo</t>
  </si>
  <si>
    <t>http://eretail.bizelo.com/inventory</t>
  </si>
  <si>
    <t>482b21bf-5b0a-5515-80e0-62ef00a2b45e</t>
  </si>
  <si>
    <t>Bizen</t>
  </si>
  <si>
    <t>http://bizen.com</t>
  </si>
  <si>
    <t>bac17551-375f-73f2-e4f7-20e4121aa012</t>
  </si>
  <si>
    <t>BIZense Pte. Ltd.</t>
  </si>
  <si>
    <t>http://www.bizense.com/</t>
  </si>
  <si>
    <t>97e74ade-0313-c0e9-635d-84a7e1d6e3e2</t>
  </si>
  <si>
    <t>BizEquity</t>
  </si>
  <si>
    <t>http://www.bizequity.com</t>
  </si>
  <si>
    <t>3dd40a1e-b678-45e7-dbb2-8429b313e232</t>
  </si>
  <si>
    <t>Bizer</t>
  </si>
  <si>
    <t>https://bizer.jp/</t>
  </si>
  <si>
    <t>b10802e8-a312-d95b-d20d-f488fa3e40ab</t>
  </si>
  <si>
    <t>Bizerba</t>
  </si>
  <si>
    <t>http://blog.bizerba.co.uk/</t>
  </si>
  <si>
    <t>343b5828-b5d4-342a-fa86-ed6cebc02962</t>
  </si>
  <si>
    <t>Bizerra.ru</t>
  </si>
  <si>
    <t>http://bizerra.ru/</t>
  </si>
  <si>
    <t>339f9672-894c-d443-8273-9030f030c7b3</t>
  </si>
  <si>
    <t>Bizeso Services Private Limited</t>
  </si>
  <si>
    <t>http://www.bizeso.com</t>
  </si>
  <si>
    <t>b637ee59-fc76-ea46-976d-38045e599d6a</t>
  </si>
  <si>
    <t>BizFarm Villach</t>
  </si>
  <si>
    <t>http://www.bizfarm.at/bizfarm-villach</t>
  </si>
  <si>
    <t>fd0bb727-2259-a4e1-8619-8c76340e5a2e</t>
  </si>
  <si>
    <t>Bizfi</t>
  </si>
  <si>
    <t>https://www.bizfi.com/</t>
  </si>
  <si>
    <t>9c42c7d6-340b-00ee-54a1-685ab7b241db</t>
  </si>
  <si>
    <t>BizFilings</t>
  </si>
  <si>
    <t>http://www.bizfilings.com</t>
  </si>
  <si>
    <t>13d9a7cf-63b7-59aa-0b71-3eef0ea29d7b</t>
  </si>
  <si>
    <t>Bizfinity</t>
  </si>
  <si>
    <t>http://bizfinity.com/</t>
  </si>
  <si>
    <t>f3b1d922-8484-2946-a4eb-61d9916af6fb</t>
  </si>
  <si>
    <t>Bizfitech</t>
  </si>
  <si>
    <t>https://www.bizfitech.com</t>
  </si>
  <si>
    <t>b3583ed0-9cf1-01e8-b630-1f96dcb485aa</t>
  </si>
  <si>
    <t>Bizfix</t>
  </si>
  <si>
    <t>http://www.bizfix.co.uk</t>
  </si>
  <si>
    <t>d75a6b44-8b78-fc8b-365b-0e26e6f0dacd</t>
  </si>
  <si>
    <t>bizfly</t>
  </si>
  <si>
    <t>http://www.bizfly.info</t>
  </si>
  <si>
    <t>60f17c16-9e2b-75bb-b064-183e8b5d2565</t>
  </si>
  <si>
    <t>Bizfunding511.com</t>
  </si>
  <si>
    <t>http://www.bizfunding511.com/</t>
  </si>
  <si>
    <t>69498d16-459e-b742-0106-a2d78e0fe219</t>
  </si>
  <si>
    <t>BizGate Marketing &amp; Consultancies</t>
  </si>
  <si>
    <t>http://bizgate.info/</t>
  </si>
  <si>
    <t>76292ea4-e5e0-2b70-138d-ccd52516c2ad</t>
  </si>
  <si>
    <t>BizgetIT</t>
  </si>
  <si>
    <t>http://www.bizgetit.com</t>
  </si>
  <si>
    <t>6979dfb2-9928-2c7e-4409-31ab9e073f0b</t>
  </si>
  <si>
    <t>Bizglo.com</t>
  </si>
  <si>
    <t>http://www.bizglo.com</t>
  </si>
  <si>
    <t>f00816dd-5c97-f8fe-6eef-b6fcbbc89605</t>
  </si>
  <si>
    <t>BIZGO</t>
  </si>
  <si>
    <t>http://8bizgo.com/</t>
  </si>
  <si>
    <t>2de850ab-10e7-38fc-2a6b-897c4c532ec5</t>
  </si>
  <si>
    <t>BIZGO Group</t>
  </si>
  <si>
    <t>http://www.bizgroup.ae</t>
  </si>
  <si>
    <t>709e0c49-c9db-231c-626b-f6cf5eeb7db0</t>
  </si>
  <si>
    <t>BizGolf</t>
  </si>
  <si>
    <t>http://www.bizgolf.co.za/</t>
  </si>
  <si>
    <t>9722a4a5-94dc-e3b1-8fe6-d2b4cedd6585</t>
  </si>
  <si>
    <t>BizGreet</t>
  </si>
  <si>
    <t>http://www.bizgreet.com</t>
  </si>
  <si>
    <t>5ca4ad42-b3d4-6170-5ea2-fafb9b5b3f05</t>
  </si>
  <si>
    <t>BizGrid</t>
  </si>
  <si>
    <t>http://detroitbizgrid.com/</t>
  </si>
  <si>
    <t>16f0d263-a6c4-23e7-8c3d-e352c97fee50</t>
  </si>
  <si>
    <t>bizGT</t>
  </si>
  <si>
    <t>http://www.bizgt.com</t>
  </si>
  <si>
    <t>036bfbf0-82bb-cbf0-2371-04f671eb0995</t>
  </si>
  <si>
    <t>BizGym</t>
  </si>
  <si>
    <t>http://www.bizgym.com</t>
  </si>
  <si>
    <t>309364bf-8ebc-babb-7a8f-8b988c3227a2</t>
  </si>
  <si>
    <t>BizHancer</t>
  </si>
  <si>
    <t>http://www.bizhancer.com</t>
  </si>
  <si>
    <t>7fc7a933-8b4b-1eb1-a2a2-bdbafc24ed91</t>
  </si>
  <si>
    <t>bizHive</t>
  </si>
  <si>
    <t>http://www.bizhive.com</t>
  </si>
  <si>
    <t>b5060af4-d1ce-df19-bab4-9754d5fdf2b0</t>
  </si>
  <si>
    <t>BizHobNob</t>
  </si>
  <si>
    <t>http://bizhobnob.com</t>
  </si>
  <si>
    <t>177210e3-0c22-5e58-5138-4a251e966edf</t>
  </si>
  <si>
    <t>BizHub Club</t>
  </si>
  <si>
    <t>http://bizhubclub.blogspot.com</t>
  </si>
  <si>
    <t>dde36b63-e94c-c4ed-c178-f912f2549662</t>
  </si>
  <si>
    <t>Bizhunter</t>
  </si>
  <si>
    <t>http://www.bizhunter.co</t>
  </si>
  <si>
    <t>a363ce69-69f5-6f53-edac-935ccba55a09</t>
  </si>
  <si>
    <t>Bizible</t>
  </si>
  <si>
    <t>http://bizible.com</t>
  </si>
  <si>
    <t>3144d6c0-66d0-b57d-b480-27a19d3be308</t>
  </si>
  <si>
    <t>Biziboard</t>
  </si>
  <si>
    <t>https://www.biziboard.com</t>
  </si>
  <si>
    <t>fd44c1d1-100f-48e7-0f57-6ae5e1cbcaae</t>
  </si>
  <si>
    <t>Bizibrush Professional Painting</t>
  </si>
  <si>
    <t>http://www.bizibrush.com.au/</t>
  </si>
  <si>
    <t>698bc552-0547-735a-b87c-54323f9ba80d</t>
  </si>
  <si>
    <t>Bizibuild</t>
  </si>
  <si>
    <t>http://www.bizibuild.com.au</t>
  </si>
  <si>
    <t>586dc3c3-3aac-4650-a68f-f295d74daf5d</t>
  </si>
  <si>
    <t>Biziby Online Marketplace</t>
  </si>
  <si>
    <t>http://www.biziby.com</t>
  </si>
  <si>
    <t>aaf68c78-1781-7bd0-6e7a-8b502366f970</t>
  </si>
  <si>
    <t>Bizician Tech Solutions Pvt Ltd</t>
  </si>
  <si>
    <t>http://www.bizician.com</t>
  </si>
  <si>
    <t>38ef15c2-3a32-9582-b372-d2af7a06d6f8</t>
  </si>
  <si>
    <t>Bizideo</t>
  </si>
  <si>
    <t>http://www.bizideo.tv</t>
  </si>
  <si>
    <t>18980b58-d694-a9a1-09ca-636ede95f0cd</t>
  </si>
  <si>
    <t>Bizify</t>
  </si>
  <si>
    <t>http://www.bizify.co</t>
  </si>
  <si>
    <t>501838bf-06fd-015b-dace-28eb21f13676</t>
  </si>
  <si>
    <t>Biziga</t>
  </si>
  <si>
    <t>http://www.biziga.in</t>
  </si>
  <si>
    <t>86ac68ed-9498-2e17-a243-0062234f16b7</t>
  </si>
  <si>
    <t>Bizily</t>
  </si>
  <si>
    <t>http://www.bizily.com</t>
  </si>
  <si>
    <t>c3e3313a-e4ac-6bc3-9e13-a7b09ea7a48a</t>
  </si>
  <si>
    <t>Bizim Hesap</t>
  </si>
  <si>
    <t>http://bizimhesap.com</t>
  </si>
  <si>
    <t>756068bb-efcb-5888-4671-42f17e0acc15</t>
  </si>
  <si>
    <t>Bizimleye</t>
  </si>
  <si>
    <t>https://www.bizimleye.com/</t>
  </si>
  <si>
    <t>ec650bb6-3c02-72e5-19f2-fc6874b57769</t>
  </si>
  <si>
    <t>Bizimply</t>
  </si>
  <si>
    <t>http://www.bizimply.com</t>
  </si>
  <si>
    <t>b567902d-ca85-62f7-2c15-7ea0073552cb</t>
  </si>
  <si>
    <t>BizinApp</t>
  </si>
  <si>
    <t>http://bizinapp.com</t>
  </si>
  <si>
    <t>563adb9f-e561-b209-8866-11bd829f8b5d</t>
  </si>
  <si>
    <t>Bizinate</t>
  </si>
  <si>
    <t>http://www.bizinate.com</t>
  </si>
  <si>
    <t>11173dc6-961e-f462-e5a1-292e7488e767</t>
  </si>
  <si>
    <t>BizInc</t>
  </si>
  <si>
    <t>http://bizinc.ca</t>
  </si>
  <si>
    <t>f6584dff-d66a-2189-6ac9-9e3eea1331b9</t>
  </si>
  <si>
    <t>Bizinsure.com</t>
  </si>
  <si>
    <t>http://bizinsure.com</t>
  </si>
  <si>
    <t>c278b366-4727-898b-8944-a957f2797b59</t>
  </si>
  <si>
    <t>Bizion Company</t>
  </si>
  <si>
    <t>http://bizion.mk.co.kr</t>
  </si>
  <si>
    <t>a62382a8-a574-b2e7-514c-684a536e4aaa</t>
  </si>
  <si>
    <t>BizIQ</t>
  </si>
  <si>
    <t>http://ebiziq.com</t>
  </si>
  <si>
    <t>3e169adf-2150-2547-0749-7ed2a67c439e</t>
  </si>
  <si>
    <t>bizjournals</t>
  </si>
  <si>
    <t>http://www.bizjournals.com</t>
  </si>
  <si>
    <t>8fa00139-7309-f5fe-cebb-333ed57cdb29</t>
  </si>
  <si>
    <t>bizk.it</t>
  </si>
  <si>
    <t>http://www.bizk.it</t>
  </si>
  <si>
    <t>34baa879-07c9-f451-9e6d-cffb85067d9a</t>
  </si>
  <si>
    <t>BizKnight</t>
  </si>
  <si>
    <t>http://bizknights.az</t>
  </si>
  <si>
    <t>2931959a-0b37-fe6d-e8f6-93e87861b2e3</t>
  </si>
  <si>
    <t>Bizkon</t>
  </si>
  <si>
    <t>http://www.bizkon.in</t>
  </si>
  <si>
    <t>8b92799a-ca74-41e8-fabb-06611fb9cd08</t>
  </si>
  <si>
    <t>BizKonnect</t>
  </si>
  <si>
    <t>http://www.bizkonnect.com/</t>
  </si>
  <si>
    <t>9dc49aab-2c05-4b41-2a7a-6829b7bbac7c</t>
  </si>
  <si>
    <t>BizLand.com</t>
  </si>
  <si>
    <t>http://www.bizland.com</t>
  </si>
  <si>
    <t>4afb29e4-463b-1b69-4e7c-21f7812e42a5</t>
  </si>
  <si>
    <t>Bizlender</t>
  </si>
  <si>
    <t>http://www.bizlender.com</t>
  </si>
  <si>
    <t>ff48afe3-8a08-aa6a-4928-aba05f74ce4d</t>
  </si>
  <si>
    <t>Bizlia</t>
  </si>
  <si>
    <t>http://www.bizlia.com</t>
  </si>
  <si>
    <t>4c224cb1-89b8-6742-1be3-89b7893b193a</t>
  </si>
  <si>
    <t>BizLibrary</t>
  </si>
  <si>
    <t>http://www.bizlibrary.com</t>
  </si>
  <si>
    <t>1a842ef2-4b22-5289-d2e9-82c6ea7496d8</t>
  </si>
  <si>
    <t>Bizlifter</t>
  </si>
  <si>
    <t>https://www.bizlifter.com</t>
  </si>
  <si>
    <t>dc06c7f1-eec9-f8a2-2dea-619107b6bc5f</t>
  </si>
  <si>
    <t>BizLink Connect, LLC.</t>
  </si>
  <si>
    <t>http://www.bizlinktech.com</t>
  </si>
  <si>
    <t>d1263e46-4498-707d-6cb7-c73b60806b65</t>
  </si>
  <si>
    <t>Bizlink Marketing</t>
  </si>
  <si>
    <t>https://www.bizlinkmarketing.ae/</t>
  </si>
  <si>
    <t>694c3c20-d2a4-b7c1-5f41-457dd27725ae</t>
  </si>
  <si>
    <t>BizlistrTC</t>
  </si>
  <si>
    <t>http://www.bizlistr.com/</t>
  </si>
  <si>
    <t>e81013ea-03eb-dfcf-e835-475a0dc96a23</t>
  </si>
  <si>
    <t>BizLocalPages</t>
  </si>
  <si>
    <t>http://www.bizlocalpages.com</t>
  </si>
  <si>
    <t>54e62055-f18f-ba0f-677e-e6759be7aef3</t>
  </si>
  <si>
    <t>BizLogr</t>
  </si>
  <si>
    <t>http://www.bizlogr.com/</t>
  </si>
  <si>
    <t>0691b32f-96e2-f90a-ca3b-3e327e8f557b</t>
  </si>
  <si>
    <t>Bizlure</t>
  </si>
  <si>
    <t>http://www.bizlure.com</t>
  </si>
  <si>
    <t>cc8ff6c1-f3b8-cef7-baa8-77945725447a</t>
  </si>
  <si>
    <t>Bizly</t>
  </si>
  <si>
    <t>http://www.bizly.com</t>
  </si>
  <si>
    <t>02817278-756d-9b09-cfa1-9547560cb8d1</t>
  </si>
  <si>
    <t>Bizlynq</t>
  </si>
  <si>
    <t>http://bizlynq.com</t>
  </si>
  <si>
    <t>7697ea5f-6e69-7c0a-d893-f4e69e6f0d2a</t>
  </si>
  <si>
    <t>BizlySales.com</t>
  </si>
  <si>
    <t>https://bizlysales.com</t>
  </si>
  <si>
    <t>9bc27d82-a02b-a753-5727-948e10e5f814</t>
  </si>
  <si>
    <t>Bizmanualz</t>
  </si>
  <si>
    <t>http://www.bizmanualz.com</t>
  </si>
  <si>
    <t>5a8c053b-6e15-8f51-fff0-d549973989c5</t>
  </si>
  <si>
    <t>Bizmate Solutions</t>
  </si>
  <si>
    <t>http://www.bizmate.biz</t>
  </si>
  <si>
    <t>5b28cb4f-ee79-5e07-04dc-b11a6e3647b5</t>
  </si>
  <si>
    <t>bizmavs.com</t>
  </si>
  <si>
    <t>http://www.bizmavs.com</t>
  </si>
  <si>
    <t>fa6159d9-48d8-ecf6-c131-cb4cd2928b6c</t>
  </si>
  <si>
    <t>BizMe</t>
  </si>
  <si>
    <t>http://bizmecom.tumblr.com/</t>
  </si>
  <si>
    <t>c2ec265a-d757-cdab-7bd5-b63fbea99640</t>
  </si>
  <si>
    <t>bizMe online magazine</t>
  </si>
  <si>
    <t>http://www.bizme.biz</t>
  </si>
  <si>
    <t>bf33730a-c322-58ba-378c-5d7ae517da7a</t>
  </si>
  <si>
    <t>Bizmeet.me</t>
  </si>
  <si>
    <t>http://www.bizmeet.me</t>
  </si>
  <si>
    <t>65100068-0490-8e63-a400-d0839e682940</t>
  </si>
  <si>
    <t>BizMerlin</t>
  </si>
  <si>
    <t>http://www.bizmerlin.com</t>
  </si>
  <si>
    <t>dd18d70a-bd2a-09ba-eeef-f20c2a2da69e</t>
  </si>
  <si>
    <t>BizMetrics</t>
  </si>
  <si>
    <t>http://www.bizmetrics.io</t>
  </si>
  <si>
    <t>fe654bee-62f4-781d-137e-c9933aad023e</t>
  </si>
  <si>
    <t>Bizmey</t>
  </si>
  <si>
    <t>http://www.bizmey.com</t>
  </si>
  <si>
    <t>54e092df-1512-369d-6dfd-cf2a5d65f3d4</t>
  </si>
  <si>
    <t>Bizmind Ltd</t>
  </si>
  <si>
    <t>http://www.bizmind.com</t>
  </si>
  <si>
    <t>0e528c51-e4af-28fd-cdf2-8d3a448a0abb</t>
  </si>
  <si>
    <t>BizMio</t>
  </si>
  <si>
    <t>http://bizmio.com</t>
  </si>
  <si>
    <t>b6096bda-e5fb-2a4a-4a7c-1914d3290105</t>
  </si>
  <si>
    <t>Bizmo Cubes</t>
  </si>
  <si>
    <t>http://getbizmo.com</t>
  </si>
  <si>
    <t>4fd29ffe-9638-d418-2429-ecffe954d962</t>
  </si>
  <si>
    <t>Bizmobile IT Solutions</t>
  </si>
  <si>
    <t>http://mobijini.com</t>
  </si>
  <si>
    <t>4a035950-ec41-e6aa-ac6f-4fe01c95e297</t>
  </si>
  <si>
    <t>bizmodel.io</t>
  </si>
  <si>
    <t>http://bizmodel.io</t>
  </si>
  <si>
    <t>069078c7-7357-7747-0930-92e11bdda8f4</t>
  </si>
  <si>
    <t>Bizmodeli</t>
  </si>
  <si>
    <t>http://bizmodeli.com</t>
  </si>
  <si>
    <t>2dba29bb-6065-170c-b927-1d0ea8c850e6</t>
  </si>
  <si>
    <t>Bizmore</t>
  </si>
  <si>
    <t>http://www.bizmore.com</t>
  </si>
  <si>
    <t>f3d889a4-d522-6cdf-85ea-a048ccfdc279</t>
  </si>
  <si>
    <t>Bizmosis</t>
  </si>
  <si>
    <t>http://www.bizmosis.com</t>
  </si>
  <si>
    <t>612bf329-2fea-0db1-f0d9-15bdf3c12969</t>
  </si>
  <si>
    <t>Biznerds</t>
  </si>
  <si>
    <t>http://www.biznerds.com</t>
  </si>
  <si>
    <t>02c765f3-dc07-ab2b-cc12-993d574b8d0e</t>
  </si>
  <si>
    <t>Biznes Spot</t>
  </si>
  <si>
    <t>http://biznesspot.pl/</t>
  </si>
  <si>
    <t>b4ad6034-f068-f9f4-73b1-80cbab2e0913</t>
  </si>
  <si>
    <t>Bizness Apps</t>
  </si>
  <si>
    <t>https://www.biznessapps.com</t>
  </si>
  <si>
    <t>6134ff60-fb23-2dac-383c-20df1051ba26</t>
  </si>
  <si>
    <t>Bizness CRM</t>
  </si>
  <si>
    <t>http://www.biznesscrm.com</t>
  </si>
  <si>
    <t>d794a954-816e-d4e3-24be-d5a08e311389</t>
  </si>
  <si>
    <t>Biznesshosting</t>
  </si>
  <si>
    <t>http://www.volico.com</t>
  </si>
  <si>
    <t>f856ffc8-7904-e367-7e2e-6a2601e9f5af</t>
  </si>
  <si>
    <t>Biznet</t>
  </si>
  <si>
    <t>http://www.biznetsolutions.com</t>
  </si>
  <si>
    <t>1d16f5f5-0f33-ade2-0ad5-65eb24c3593f</t>
  </si>
  <si>
    <t>Biznet Networks</t>
  </si>
  <si>
    <t>http://www.biznetnetworks.com/</t>
  </si>
  <si>
    <t>75ec0cc2-363f-02ca-99d8-3074bcb4e9ca</t>
  </si>
  <si>
    <t>BizNet Software</t>
  </si>
  <si>
    <t>http://www.biznetsoftware.com</t>
  </si>
  <si>
    <t>75ea1db0-b76d-b16d-55a4-ee9d8aca1e19</t>
  </si>
  <si>
    <t>BizNetic</t>
  </si>
  <si>
    <t>http://www.biznetic.com</t>
  </si>
  <si>
    <t>c6e262c4-c82e-095c-528a-e06be858fb57</t>
  </si>
  <si>
    <t>BizNews.com</t>
  </si>
  <si>
    <t>http://www.biznews.com</t>
  </si>
  <si>
    <t>d7ef5653-0ffa-1e56-7fbf-33ffa85b2b83</t>
  </si>
  <si>
    <t>BIZNEX</t>
  </si>
  <si>
    <t>http://biznex.co/</t>
  </si>
  <si>
    <t>5693e832-951c-e5ca-8996-2fe5a149f4f8</t>
  </si>
  <si>
    <t>Biznextdoor</t>
  </si>
  <si>
    <t>http://www.biznextdoor.com</t>
  </si>
  <si>
    <t>f11f5000-7f83-b2ab-cab8-e012c32c08c7</t>
  </si>
  <si>
    <t>Biznik</t>
  </si>
  <si>
    <t>http://biznik.com</t>
  </si>
  <si>
    <t>4c97d40f-ba8f-cb54-6a99-a3e6c9ae58cd</t>
  </si>
  <si>
    <t>Bizno</t>
  </si>
  <si>
    <t>http://www.bizno.xyz</t>
  </si>
  <si>
    <t>f4749352-dd8e-c8d2-9873-e1e1d3ae460f</t>
  </si>
  <si>
    <t>Biznomy</t>
  </si>
  <si>
    <t>http://www.biznomy.com</t>
  </si>
  <si>
    <t>ee788225-3d95-c117-bd2b-88449a5926d4</t>
  </si>
  <si>
    <t>Biznostics</t>
  </si>
  <si>
    <t>http://biznostics.io/</t>
  </si>
  <si>
    <t>633d6dc8-ba36-54f8-0051-20208b491c41</t>
  </si>
  <si>
    <t>BizNote</t>
  </si>
  <si>
    <t>http://biznote.org/</t>
  </si>
  <si>
    <t>ea1ea71b-25a1-f810-b5f8-c8423196b5f3</t>
  </si>
  <si>
    <t>Biznoz</t>
  </si>
  <si>
    <t>http://www.biznoz.com</t>
  </si>
  <si>
    <t>171c8577-3d18-9a90-461b-b8f470115367</t>
  </si>
  <si>
    <t>Bizns Tool CRM</t>
  </si>
  <si>
    <t>https://www.biznstool.com/crm</t>
  </si>
  <si>
    <t>53fcba97-d68a-da4e-2f4a-aa4e855b3579</t>
  </si>
  <si>
    <t>BiznusSoft Inc.</t>
  </si>
  <si>
    <t>http://www.biznussoft.com</t>
  </si>
  <si>
    <t>d05297c2-43cb-ed84-fb55-52c30612b585</t>
  </si>
  <si>
    <t>Bizo</t>
  </si>
  <si>
    <t>http://www.bizo.com</t>
  </si>
  <si>
    <t>7c81c8bd-2427-b6df-e77c-7bb76cb982c7</t>
  </si>
  <si>
    <t>BizofIT</t>
  </si>
  <si>
    <t>https://www.bizofit.com</t>
  </si>
  <si>
    <t>2a8ae88c-0837-d9d6-f0dc-9c16ec09ec4a</t>
  </si>
  <si>
    <t>Bizologie</t>
  </si>
  <si>
    <t>http://www.bizologie.com</t>
  </si>
  <si>
    <t>b5b299f7-976c-7f01-33f5-c4450c6b59dc</t>
  </si>
  <si>
    <t>Bizolver</t>
  </si>
  <si>
    <t>http://www.bizolver.com</t>
  </si>
  <si>
    <t>ac4096d3-6470-635c-b84c-483014da36f4</t>
  </si>
  <si>
    <t>Bizom</t>
  </si>
  <si>
    <t>http://bizom.in</t>
  </si>
  <si>
    <t>3e7b5dcc-f898-b575-973d-f201be261c78</t>
  </si>
  <si>
    <t>BizON</t>
  </si>
  <si>
    <t>http://mybizon.com/</t>
  </si>
  <si>
    <t>c04769b5-169e-dc22-6472-e8f4c093f8e6</t>
  </si>
  <si>
    <t>Bizon</t>
  </si>
  <si>
    <t>http://bizon-tech.com/</t>
  </si>
  <si>
    <t>fd46a90e-d5d7-41e7-51cf-d1a019edebeb</t>
  </si>
  <si>
    <t>BizOn</t>
  </si>
  <si>
    <t>http://www.businesson.co.kr</t>
  </si>
  <si>
    <t>f5b8e386-865b-b5da-c630-fb93d5ed2c76</t>
  </si>
  <si>
    <t>Bizongo</t>
  </si>
  <si>
    <t>https://bizongo.in/</t>
  </si>
  <si>
    <t>63b95fd2-8baf-fcc9-6ce1-95bfcfc70333</t>
  </si>
  <si>
    <t>BizOnTrack</t>
  </si>
  <si>
    <t>http://www.bizontrack.com</t>
  </si>
  <si>
    <t>bcae74d6-8775-8959-4e5b-81e6ecc46a24</t>
  </si>
  <si>
    <t>Bizoo Startup Safari</t>
  </si>
  <si>
    <t>http://www.safari.ba/</t>
  </si>
  <si>
    <t>8637d963-e9f2-2c14-8802-c1393a60cad6</t>
  </si>
  <si>
    <t>Bizooki</t>
  </si>
  <si>
    <t>http://www.bizooki.com</t>
  </si>
  <si>
    <t>894417f1-4d54-4e5d-60fe-741183eebfcc</t>
  </si>
  <si>
    <t>Bizooku</t>
  </si>
  <si>
    <t>http://www.bizooku.com/</t>
  </si>
  <si>
    <t>51f25343-3681-5824-eb32-8450c38467df</t>
  </si>
  <si>
    <t>Bizopia</t>
  </si>
  <si>
    <t>http://www.bizopia.com</t>
  </si>
  <si>
    <t>327106e0-9b62-1484-12e6-516384d8dd65</t>
  </si>
  <si>
    <t>Bizopy</t>
  </si>
  <si>
    <t>http://bizopy.com</t>
  </si>
  <si>
    <t>01d3ffa1-dbe0-f12a-c958-8e5f5b2875c2</t>
  </si>
  <si>
    <t>Bizowie</t>
  </si>
  <si>
    <t>http://bizowie.com</t>
  </si>
  <si>
    <t>b8d98f7d-468e-0807-febd-346a5a09f981</t>
  </si>
  <si>
    <t>BizPaL</t>
  </si>
  <si>
    <t>http://bizpal.ca/en/</t>
  </si>
  <si>
    <t>0a9cec50-1297-c79c-2e32-bbc306da6423</t>
  </si>
  <si>
    <t>BIZpaye Australia Pty. Ltd.</t>
  </si>
  <si>
    <t>http://www.bizpaye.com.au</t>
  </si>
  <si>
    <t>46613774-986a-1578-1d15-a299ff07edd5</t>
  </si>
  <si>
    <t>BIZpaye Inc (Philippines)</t>
  </si>
  <si>
    <t>http://www.bizpaye.ph</t>
  </si>
  <si>
    <t>9b70288f-9269-5652-09e0-b131d6c5e218</t>
  </si>
  <si>
    <t>Bizpepper</t>
  </si>
  <si>
    <t>http://www.bizpepper.it/</t>
  </si>
  <si>
    <t>c9443423-ebe0-50fb-8ec3-cb5c4d243b11</t>
  </si>
  <si>
    <t>Bizpetrol</t>
  </si>
  <si>
    <t>http://www.bizpetrol.com</t>
  </si>
  <si>
    <t>970fa76c-2a77-2655-e843-7cc9e2058be0</t>
  </si>
  <si>
    <t>Bizpills</t>
  </si>
  <si>
    <t>http://bizpills.es</t>
  </si>
  <si>
    <t>a510a0b0-933b-d250-7fe7-682c3007c547</t>
  </si>
  <si>
    <t>BizPlac.es</t>
  </si>
  <si>
    <t>http://www.bizplac.es</t>
  </si>
  <si>
    <t>86c5db9c-1bf4-971b-7cf4-1382d1518a71</t>
  </si>
  <si>
    <t>BizPlan</t>
  </si>
  <si>
    <t>http://www.bizplan.com</t>
  </si>
  <si>
    <t>478c5f0b-bef6-6b76-7774-6fd8bfb87e5d</t>
  </si>
  <si>
    <t>Bizplancompany.com</t>
  </si>
  <si>
    <t>http://www.bizplancompany.com</t>
  </si>
  <si>
    <t>3e2904df-54ba-0f93-e3a9-10fac6d8746f</t>
  </si>
  <si>
    <t>BizPlanIt</t>
  </si>
  <si>
    <t>http://www.bizplanit.com</t>
  </si>
  <si>
    <t>bec007af-db9c-992f-0fca-16c838e95995</t>
  </si>
  <si>
    <t>bizplay</t>
  </si>
  <si>
    <t>http://www.bizplay.co.kr</t>
  </si>
  <si>
    <t>959f7633-d2e8-e747-bbc6-6575c0a394ed</t>
  </si>
  <si>
    <t>Bizpo</t>
  </si>
  <si>
    <t>http://www.bizpoapps.com</t>
  </si>
  <si>
    <t>695d12e8-6050-ba97-425e-eecdf79a712e</t>
  </si>
  <si>
    <t>Bizpora</t>
  </si>
  <si>
    <t>http://bizpora.com</t>
  </si>
  <si>
    <t>a20d038b-a96d-de19-082c-12b064cb75af</t>
  </si>
  <si>
    <t>Bizportal</t>
  </si>
  <si>
    <t>http://www.bizportal.co.il/</t>
  </si>
  <si>
    <t>6105cd63-f88d-6062-adc4-114a4203ecd5</t>
  </si>
  <si>
    <t>BizPreneur</t>
  </si>
  <si>
    <t>http://bizpreneur.com</t>
  </si>
  <si>
    <t>a513dd6a-e013-92ce-7e9e-7bc4d6c904b3</t>
  </si>
  <si>
    <t>Bizprofits</t>
  </si>
  <si>
    <t>https://bizprofits.com/publisher-sign-up//?utm_source=banner&amp;utm_medium=eyal&amp;utm_campaign=crunchbase</t>
  </si>
  <si>
    <t>1e869f05-c7c2-71b1-aad8-3c3209f81b33</t>
  </si>
  <si>
    <t>BizProLink Network</t>
  </si>
  <si>
    <t>http://www.bizprolink.com</t>
  </si>
  <si>
    <t>c28bd149-b82c-6127-9d42-414f5452cfcc</t>
  </si>
  <si>
    <t>BizPulse</t>
  </si>
  <si>
    <t>http://www.bizpulse.com</t>
  </si>
  <si>
    <t>98a12b25-733e-293a-c827-35cb79dd2dbd</t>
  </si>
  <si>
    <t>BizQuest.com</t>
  </si>
  <si>
    <t>https://www.bizquest.com</t>
  </si>
  <si>
    <t>0f63f903-5048-4ee8-35e4-d47fef8fee2d</t>
  </si>
  <si>
    <t>BizRate</t>
  </si>
  <si>
    <t>http://www.bizrate.com</t>
  </si>
  <si>
    <t>30ff235c-b06c-6bed-fb12-e7acc14d0fda</t>
  </si>
  <si>
    <t>Bizrate Insights</t>
  </si>
  <si>
    <t>http://www.bizrateinsights.com/</t>
  </si>
  <si>
    <t>8ca62567-0565-6dc6-6b7a-1259d6ce9326</t>
  </si>
  <si>
    <t>Bizratings.com</t>
  </si>
  <si>
    <t>http://www.bizratings.com</t>
  </si>
  <si>
    <t>11a997df-77c6-edaf-eb42-178f8f5e8e45</t>
  </si>
  <si>
    <t>BizReach</t>
  </si>
  <si>
    <t>http://www.bizreach.co.jp</t>
  </si>
  <si>
    <t>ceaf8734-a68a-a3a7-c6a1-cb763c70f664</t>
  </si>
  <si>
    <t>BizRecommends</t>
  </si>
  <si>
    <t>http://www.bizrecommends.com</t>
  </si>
  <si>
    <t>1c0c56f9-6a39-b195-2cb5-f9f7427d3cb6</t>
  </si>
  <si>
    <t>BizRocket</t>
  </si>
  <si>
    <t>http://www.bizrocketmarketing.com</t>
  </si>
  <si>
    <t>35a9c921-f338-72a9-9515-835ad67e83e9</t>
  </si>
  <si>
    <t>Bizroof</t>
  </si>
  <si>
    <t>http://bizroof.com</t>
  </si>
  <si>
    <t>d44f46f0-cd27-3b59-e473-eb01fb37ab2b</t>
  </si>
  <si>
    <t>BizRunner</t>
  </si>
  <si>
    <t>https://bizrunner.com</t>
  </si>
  <si>
    <t>464ee7b6-b886-50bb-6e2e-1cc91cccb8fc</t>
  </si>
  <si>
    <t>Bizrupt</t>
  </si>
  <si>
    <t>http://bizrupt.biz</t>
  </si>
  <si>
    <t>2563f3b8-051a-127f-7780-d88ef8a8d567</t>
  </si>
  <si>
    <t>Bizrupt.xyz</t>
  </si>
  <si>
    <t>http://www.bizrupt.xyz</t>
  </si>
  <si>
    <t>12a209e7-68da-70b8-d55c-66c65c670073</t>
  </si>
  <si>
    <t>Bizs Point IT Solution Pvt. Ltd.</t>
  </si>
  <si>
    <t>http://www.bizspoint.com/</t>
  </si>
  <si>
    <t>36305105-ab2b-e7b8-63f7-e2225c5a9e05</t>
  </si>
  <si>
    <t>BizSaves</t>
  </si>
  <si>
    <t>http://bizsaves.com</t>
  </si>
  <si>
    <t>912e37d2-020e-b2d7-aa6f-e1b3388d1878</t>
  </si>
  <si>
    <t>BizShark</t>
  </si>
  <si>
    <t>http://www.bizshark.com</t>
  </si>
  <si>
    <t>a9557935-81d3-c8c1-4633-b78450514f8c</t>
  </si>
  <si>
    <t>BizSlate</t>
  </si>
  <si>
    <t>http://www.bizslate.com</t>
  </si>
  <si>
    <t>20cdc57d-3891-a372-5600-d78f211d11a8</t>
  </si>
  <si>
    <t>Bizsmart</t>
  </si>
  <si>
    <t>http://www.bizsmart.in</t>
  </si>
  <si>
    <t>f23eeeb8-a349-5612-30a5-89c626336607</t>
  </si>
  <si>
    <t>Bizsnack</t>
  </si>
  <si>
    <t>http://www.bizsnack.com</t>
  </si>
  <si>
    <t>3ad1a520-2156-7d00-6f36-b516187b9131</t>
  </si>
  <si>
    <t>bizsol</t>
  </si>
  <si>
    <t>http://bizsol.co</t>
  </si>
  <si>
    <t>79ddb2fc-2e9e-477f-1065-0540cf295038</t>
  </si>
  <si>
    <t>BizSold</t>
  </si>
  <si>
    <t>https://bizsold.com</t>
  </si>
  <si>
    <t>675cd364-6789-1c2d-4b87-eb8fcb154056</t>
  </si>
  <si>
    <t>BizSpace</t>
  </si>
  <si>
    <t>http://www.bizspaceonline.com</t>
  </si>
  <si>
    <t>91a70e5b-bc8f-3a51-147a-38886d6b68c7</t>
  </si>
  <si>
    <t>Bizspeaking</t>
  </si>
  <si>
    <t>http://bizspeaking.com</t>
  </si>
  <si>
    <t>5174cbbf-d232-bb7c-0c52-11e67300c72f</t>
  </si>
  <si>
    <t>BizSpeed</t>
  </si>
  <si>
    <t>http://www.bizspeed.com</t>
  </si>
  <si>
    <t>f1bc49a7-53fd-8a08-c554-7d3281a8e6cd</t>
  </si>
  <si>
    <t>BizSphere</t>
  </si>
  <si>
    <t>http://www.bizsphere.com</t>
  </si>
  <si>
    <t>36cee58e-e3b0-64b9-0efa-ec9665847482</t>
  </si>
  <si>
    <t>BizSpring</t>
  </si>
  <si>
    <t>http://bizspring.co.kr/</t>
  </si>
  <si>
    <t>90cf4302-3c65-5fa1-0845-5038f2490e37</t>
  </si>
  <si>
    <t>Bizstart</t>
  </si>
  <si>
    <t>http://bizstart.com.br/</t>
  </si>
  <si>
    <t>f75cfb50-9f1b-3e4a-95aa-534d6eb4b13b</t>
  </si>
  <si>
    <t>BizStarts</t>
  </si>
  <si>
    <t>http://bizstartsmilwaukee.org/</t>
  </si>
  <si>
    <t>bbbe3b0f-76b7-c041-c928-14cc5e6ef8f6</t>
  </si>
  <si>
    <t>BizStats</t>
  </si>
  <si>
    <t>http://www.bizstats.co.uk</t>
  </si>
  <si>
    <t>ee09ddaa-56ec-b610-afbd-6fbc166e7aca</t>
  </si>
  <si>
    <t>BizStream</t>
  </si>
  <si>
    <t>http://www.bizstream.com</t>
  </si>
  <si>
    <t>91fa73a6-8f3c-fc19-6376-d8ae4aae1bac</t>
  </si>
  <si>
    <t>Bizsugar</t>
  </si>
  <si>
    <t>http://www.bizsugar.com/</t>
  </si>
  <si>
    <t>1828e370-04fa-55da-319d-3fdba587588f</t>
  </si>
  <si>
    <t>BizSync</t>
  </si>
  <si>
    <t>http://bizformsapp.com</t>
  </si>
  <si>
    <t>f3808fc0-f02a-a084-50ef-0be004e964fc</t>
  </si>
  <si>
    <t>Biztag</t>
  </si>
  <si>
    <t>http://www.biztag.com</t>
  </si>
  <si>
    <t>18bf5f59-904a-22f8-56cf-44e35298bd0b</t>
  </si>
  <si>
    <t>BizTalk360</t>
  </si>
  <si>
    <t>http://www.biztalk360.com</t>
  </si>
  <si>
    <t>7ffd9343-744f-48a4-552a-de218c3a1b2e</t>
  </si>
  <si>
    <t>BizTank</t>
  </si>
  <si>
    <t>http://www.biztank.com</t>
  </si>
  <si>
    <t>0eced45f-8a73-f156-f3bd-20a26f4b011a</t>
  </si>
  <si>
    <t>BizTeam</t>
  </si>
  <si>
    <t>http://www.bizteam.com</t>
  </si>
  <si>
    <t>921ba773-a2ea-97c8-863a-2ae36ac47fd0</t>
  </si>
  <si>
    <t>BizTEC</t>
  </si>
  <si>
    <t>http://www.biztec.org.il</t>
  </si>
  <si>
    <t>fe8365b0-7284-648f-1331-4266659e2a89</t>
  </si>
  <si>
    <t>Biztech</t>
  </si>
  <si>
    <t>http://www.biztech.org/</t>
  </si>
  <si>
    <t>c5932540-2f16-a56d-c86c-c752902d9429</t>
  </si>
  <si>
    <t>http://www.biztechrp.com</t>
  </si>
  <si>
    <t>5f8ffec0-3f2e-b294-29a8-d2c2b2230f08</t>
  </si>
  <si>
    <t>Biztech Consultancy</t>
  </si>
  <si>
    <t>http://www.biztechconsultancy.com</t>
  </si>
  <si>
    <t>8c2de86a-584c-73cd-821b-251bd901e771</t>
  </si>
  <si>
    <t>Biztechafrica</t>
  </si>
  <si>
    <t>http://www.biztechafrica.com/</t>
  </si>
  <si>
    <t>ebe515db-f992-4576-2233-c05c9d134bd8</t>
  </si>
  <si>
    <t>BizTechReports</t>
  </si>
  <si>
    <t>http://www.biztechreports.com/</t>
  </si>
  <si>
    <t>27470d8a-6691-2c56-8a97-0d01d6b6fa6c</t>
  </si>
  <si>
    <t>BizTimes Milwaukee</t>
  </si>
  <si>
    <t>http://www.biztimes.com/</t>
  </si>
  <si>
    <t>a61d94e7-f340-2bf2-8739-1bc15032bd01</t>
  </si>
  <si>
    <t>BizToonz Creatives</t>
  </si>
  <si>
    <t>http://www.biztoonz.com</t>
  </si>
  <si>
    <t>67ae8ed2-1a3a-2736-8ae8-b0ebf298db1b</t>
  </si>
  <si>
    <t>Biztory</t>
  </si>
  <si>
    <t>http://www.biztory.com.my/</t>
  </si>
  <si>
    <t>10911c18-8fd8-08f4-0be1-157e42727287</t>
  </si>
  <si>
    <t>BizTradeShows</t>
  </si>
  <si>
    <t>http://www.biz-tradeshows.com</t>
  </si>
  <si>
    <t>1a49cd26-1292-bbb2-bb8a-cc6dfdb12e9e</t>
  </si>
  <si>
    <t>BizTraffic</t>
  </si>
  <si>
    <t>http://biztraffic.com/</t>
  </si>
  <si>
    <t>6259de35-7289-5746-49d8-b92d10d60a29</t>
  </si>
  <si>
    <t>BizTrain</t>
  </si>
  <si>
    <t>http://biztrain.com/</t>
  </si>
  <si>
    <t>76f934d0-1b5e-9b22-dec3-01a1bc973f58</t>
  </si>
  <si>
    <t>Biztran Solutions Private Limited</t>
  </si>
  <si>
    <t>http://www.biztransolutions.com</t>
  </si>
  <si>
    <t>26313287-291e-0124-b2ee-054e5e334cf7</t>
  </si>
  <si>
    <t>Biztravel.ai</t>
  </si>
  <si>
    <t>https://biztravel.ai</t>
  </si>
  <si>
    <t>abe8f13f-7fad-ab53-749a-3d477d59abd0</t>
  </si>
  <si>
    <t>BizTrumpet</t>
  </si>
  <si>
    <t>http://www.biztrumpet.com</t>
  </si>
  <si>
    <t>7374bf26-8032-b978-866e-20bb61c1c831</t>
  </si>
  <si>
    <t>BizTweets</t>
  </si>
  <si>
    <t>http://biztweets.com</t>
  </si>
  <si>
    <t>6d355e3b-3eb7-1543-5bd2-25c1b6b41704</t>
  </si>
  <si>
    <t>Bizu</t>
  </si>
  <si>
    <t>http://www.bizu.me</t>
  </si>
  <si>
    <t>1fa2043f-0b60-8808-dcab-b558f25c4384</t>
  </si>
  <si>
    <t>Bizual</t>
  </si>
  <si>
    <t>http://www.bizual.com</t>
  </si>
  <si>
    <t>5ecdb5b4-1871-2321-0280-a44cf874fdad</t>
  </si>
  <si>
    <t>Bizuh</t>
  </si>
  <si>
    <t>http://bizuh.com</t>
  </si>
  <si>
    <t>53753a8e-810c-82d2-1529-dfd48d9dc1bc</t>
  </si>
  <si>
    <t>Bizulu</t>
  </si>
  <si>
    <t>http://bizulu.com</t>
  </si>
  <si>
    <t>aba60f27-214b-0fa2-d614-76018fe49e0e</t>
  </si>
  <si>
    <t>Bizuma</t>
  </si>
  <si>
    <t>https://www.bizuma.com/</t>
  </si>
  <si>
    <t>502ad3f4-e0b3-f56b-2aa2-d2093d5f23bd</t>
  </si>
  <si>
    <t>BizUnite</t>
  </si>
  <si>
    <t>http://www.bizunite.com</t>
  </si>
  <si>
    <t>13999917-8678-a3c6-d91b-7255dff03147</t>
  </si>
  <si>
    <t>Bizup</t>
  </si>
  <si>
    <t>http://www.bizupmedia.com/</t>
  </si>
  <si>
    <t>c95405e3-c8ca-ea0b-ded9-90843d624af8</t>
  </si>
  <si>
    <t>BizUp4U.com Internet Marketing Firm</t>
  </si>
  <si>
    <t>http://www.bizup4u.com</t>
  </si>
  <si>
    <t>5c9dd503-ad87-ca6b-c35c-1553fe1d06a7</t>
  </si>
  <si>
    <t>BizVelocity</t>
  </si>
  <si>
    <t>http://www.bizvelocity.com</t>
  </si>
  <si>
    <t>f72c2448-06db-55e2-b9f3-2cfa1fa9bb82</t>
  </si>
  <si>
    <t>Bizventurez</t>
  </si>
  <si>
    <t>http://bizventurez.com</t>
  </si>
  <si>
    <t>04ef9bc1-c40e-ab88-f770-d0b11d7890ab</t>
  </si>
  <si>
    <t>BizVibe</t>
  </si>
  <si>
    <t>https://www.bizvibe.com</t>
  </si>
  <si>
    <t>5deb9f22-3a28-d925-1dd7-7c4db044d6e2</t>
  </si>
  <si>
    <t>Bizware</t>
  </si>
  <si>
    <t>http://bizconnectnow.com</t>
  </si>
  <si>
    <t>3c2a8203-589f-67a0-a7f0-527190de7c2e</t>
  </si>
  <si>
    <t>Bizwatch</t>
  </si>
  <si>
    <t>http://www.bizwatchsearchanalytics.com/</t>
  </si>
  <si>
    <t>c40250b6-c29c-6b88-8840-1c4bf8fd8e16</t>
  </si>
  <si>
    <t>Bizwave</t>
  </si>
  <si>
    <t>http://www.bizwave.com</t>
  </si>
  <si>
    <t>1ea584c2-5e2b-b4ae-a142-6eb2f514de3c</t>
  </si>
  <si>
    <t>BizWayz</t>
  </si>
  <si>
    <t>http://bizwayz.com</t>
  </si>
  <si>
    <t>392701bc-f318-e07d-3269-2badf0694b18</t>
  </si>
  <si>
    <t>Bizweb</t>
  </si>
  <si>
    <t>http://www.bizweb.in</t>
  </si>
  <si>
    <t>b67c7c0c-b5b9-b80c-c550-6f72ce12ff1b</t>
  </si>
  <si>
    <t>Bizweb.vn</t>
  </si>
  <si>
    <t>http://bizweb.vn</t>
  </si>
  <si>
    <t>a0d0dcf8-ee22-5384-6b68-2daccac233b6</t>
  </si>
  <si>
    <t>Bizwebjournal</t>
  </si>
  <si>
    <t>https://bizwebjournal.com</t>
  </si>
  <si>
    <t>41eb83d2-aefa-4e59-fc38-8c869cd19a4b</t>
  </si>
  <si>
    <t>BizWebs</t>
  </si>
  <si>
    <t>http://www.bizwebs.com/</t>
  </si>
  <si>
    <t>8eb9d4c9-5ed4-e19d-f588-a7c24fbde8e2</t>
  </si>
  <si>
    <t>BizWest Media</t>
  </si>
  <si>
    <t>http://bizwest.com/</t>
  </si>
  <si>
    <t>b78667ab-22b9-33e8-39a0-e772aa5ad7bd</t>
  </si>
  <si>
    <t>BizWIzards.net</t>
  </si>
  <si>
    <t>http://www.bizwizards.net/</t>
  </si>
  <si>
    <t>5407f9ef-719a-07d0-eb8f-654d7a7c46bc</t>
  </si>
  <si>
    <t>Bizwizid - Business Cards Australia</t>
  </si>
  <si>
    <t>http://www.bizwizid.com.au</t>
  </si>
  <si>
    <t>ee4b6362-9eb5-cbaa-fbcd-46bbed2b1ecd</t>
  </si>
  <si>
    <t>Bizworld Ireland</t>
  </si>
  <si>
    <t>http://bizworldireland.ie</t>
  </si>
  <si>
    <t>11477524-5e3f-91e4-4e7f-a9f60d3bb561</t>
  </si>
  <si>
    <t>Bizworld.org</t>
  </si>
  <si>
    <t>http://www.bizworld.org</t>
  </si>
  <si>
    <t>500068ff-197d-6d37-092d-db7e9bfaba35</t>
  </si>
  <si>
    <t>BIZX</t>
  </si>
  <si>
    <t>http://www.bizx.info</t>
  </si>
  <si>
    <t>543fea63-b967-8f32-0624-bddaa9133870</t>
  </si>
  <si>
    <t>BizXchange</t>
  </si>
  <si>
    <t>http://www.bizx.com</t>
  </si>
  <si>
    <t>8866301a-2898-ebe2-9a6f-95313718b63c</t>
  </si>
  <si>
    <t>BizXPro Inc.</t>
  </si>
  <si>
    <t>http://www.bizxpro.com</t>
  </si>
  <si>
    <t>6ee02f7f-28b8-3c94-93fd-5e0a512655f8</t>
  </si>
  <si>
    <t>Bizy</t>
  </si>
  <si>
    <t>http://www.bizy.com</t>
  </si>
  <si>
    <t>0647639d-0d4d-f1fe-d421-678cb8a75517</t>
  </si>
  <si>
    <t>Bizy LLC</t>
  </si>
  <si>
    <t>http://www.bizydeal.com</t>
  </si>
  <si>
    <t>d969a712-44a2-acf0-f851-c44d0b05ee16</t>
  </si>
  <si>
    <t>Bizydale Nets</t>
  </si>
  <si>
    <t>http://www.bizydalenets.com/</t>
  </si>
  <si>
    <t>3c413e24-f939-d7f8-b2a2-5f8005e984d3</t>
  </si>
  <si>
    <t>BizyGlobe.com</t>
  </si>
  <si>
    <t>https://www.bizyglobe.com</t>
  </si>
  <si>
    <t>1a532858-4cc9-4cdb-18de-aa4dd320f08f</t>
  </si>
  <si>
    <t>Bizyhood</t>
  </si>
  <si>
    <t>http://www.bizyhood.com</t>
  </si>
  <si>
    <t>9b674c73-bb7d-4edf-9587-f78a6c4d5b45</t>
  </si>
  <si>
    <t>bizymoms.com</t>
  </si>
  <si>
    <t>http://www.bizymoms.com</t>
  </si>
  <si>
    <t>efef30c6-4d06-aece-c473-ea36b7e171ad</t>
  </si>
  <si>
    <t>Bizz Duniya</t>
  </si>
  <si>
    <t>http://www.bizzduniya.com</t>
  </si>
  <si>
    <t>3c7a6050-93d9-0f3c-66b1-1c9f7f987219</t>
  </si>
  <si>
    <t>Bizz The Hotel</t>
  </si>
  <si>
    <t>http://www.bizzhotel.in</t>
  </si>
  <si>
    <t>258832be-7fc7-e78f-0dd7-6a04450cf95c</t>
  </si>
  <si>
    <t>Bizz.net</t>
  </si>
  <si>
    <t>http://bizz.net</t>
  </si>
  <si>
    <t>d5764d2c-1b59-a970-4049-19ecaf77a539</t>
  </si>
  <si>
    <t>Bizzability</t>
  </si>
  <si>
    <t>http://www.bizzability.com</t>
  </si>
  <si>
    <t>e8b557f9-756f-9294-4314-4d928472acac</t>
  </si>
  <si>
    <t>Bizzable</t>
  </si>
  <si>
    <t>http://www.bizzable.com</t>
  </si>
  <si>
    <t>7e72c34e-e1f6-147a-2d3f-f4f65dcbaf2a</t>
  </si>
  <si>
    <t>Bizzabo</t>
  </si>
  <si>
    <t>http://www.bizzabo.com</t>
  </si>
  <si>
    <t>f52cc69f-0b72-6e6d-b0e4-15f20210ab8f</t>
  </si>
  <si>
    <t>Bizzadvice.com</t>
  </si>
  <si>
    <t>https://www.bizzadvice.com</t>
  </si>
  <si>
    <t>70e43735-23e3-bf3c-ec25-eafb70777047</t>
  </si>
  <si>
    <t>BizzArt</t>
  </si>
  <si>
    <t>http://bizzartclub.com</t>
  </si>
  <si>
    <t>cbe11c2e-eaf2-d675-737d-0ffbc536b8d2</t>
  </si>
  <si>
    <t>BizzBlizz</t>
  </si>
  <si>
    <t>http://www.bizzblizz.tv</t>
  </si>
  <si>
    <t>b4d1b710-3761-0054-3339-c04dcf33b272</t>
  </si>
  <si>
    <t>BizzBook</t>
  </si>
  <si>
    <t>http://www.bizzbookapp.com/</t>
  </si>
  <si>
    <t>80f1a2c7-4c38-55b0-1f43-9e8280368432</t>
  </si>
  <si>
    <t>BizzBox Concierge</t>
  </si>
  <si>
    <t>http://www.growursmallbusiness.com/</t>
  </si>
  <si>
    <t>c8634bb3-62d5-c436-ccd1-e86ab66f9483</t>
  </si>
  <si>
    <t>BIZZBY</t>
  </si>
  <si>
    <t>http://bizzby.com</t>
  </si>
  <si>
    <t>a55bcf71-cda7-e76c-2a5c-9eee72ccde30</t>
  </si>
  <si>
    <t>Bizzcall</t>
  </si>
  <si>
    <t>http://www.bizzcall.com</t>
  </si>
  <si>
    <t>e9626529-498d-f652-43ad-98bc00f987a8</t>
  </si>
  <si>
    <t>BiZZdesign</t>
  </si>
  <si>
    <t>http://www.bizzdesign.com/</t>
  </si>
  <si>
    <t>30aea265-21d0-4853-9022-ad1893ffdca2</t>
  </si>
  <si>
    <t>Bizzell Capital Partners</t>
  </si>
  <si>
    <t>http://www.bizzellcapital.com</t>
  </si>
  <si>
    <t>ba154122-62f1-b16f-7857-8d66bdc25d6b</t>
  </si>
  <si>
    <t>Bizzer</t>
  </si>
  <si>
    <t>http://www.bizzer.me</t>
  </si>
  <si>
    <t>87329d53-fbd3-2178-b5e6-8d131da3f63e</t>
  </si>
  <si>
    <t>Bizzexpo</t>
  </si>
  <si>
    <t>http://www.bizzexpo.com</t>
  </si>
  <si>
    <t>bdb20321-6ee5-f0af-923b-f39a83035e17</t>
  </si>
  <si>
    <t>Bizzexpose</t>
  </si>
  <si>
    <t>http://www.bizzexpose.com</t>
  </si>
  <si>
    <t>1946b859-ea8e-d6ab-57eb-acf5f83a3789</t>
  </si>
  <si>
    <t>Bizzi &amp; Partners Development</t>
  </si>
  <si>
    <t>http://www.bizzipartners.com/</t>
  </si>
  <si>
    <t>56e9e78f-e8e7-9baa-990f-15f7a033934f</t>
  </si>
  <si>
    <t>Bizzi Music</t>
  </si>
  <si>
    <t>http://www.bizzimusic.com.br</t>
  </si>
  <si>
    <t>c6206d07-5c72-31df-b26c-b2a975b87dfe</t>
  </si>
  <si>
    <t>BizziBiz</t>
  </si>
  <si>
    <t>http://bizzibiz.com</t>
  </si>
  <si>
    <t>95620484-354c-46ca-bbbf-c75f3ab07642</t>
  </si>
  <si>
    <t>Bizzify</t>
  </si>
  <si>
    <t>http://bizzify.io/</t>
  </si>
  <si>
    <t>16bcdebd-e480-4889-a1cf-be2242eb3d05</t>
  </si>
  <si>
    <t>Bizzindex</t>
  </si>
  <si>
    <t>https://www.bizzindex.com/</t>
  </si>
  <si>
    <t>28646dfb-f123-2871-d2ad-0743326d605a</t>
  </si>
  <si>
    <t>Bizzingo</t>
  </si>
  <si>
    <t>http://bizzingo.com</t>
  </si>
  <si>
    <t>fbb339c4-a631-f2c3-1615-47daa71cf396</t>
  </si>
  <si>
    <t>Bizzkube</t>
  </si>
  <si>
    <t>http://www.bizzkube.com</t>
  </si>
  <si>
    <t>034d409c-837a-09f8-eb50-ad09c63a3f33</t>
  </si>
  <si>
    <t>Bizzler Corporation</t>
  </si>
  <si>
    <t>http://www.bizzler.com</t>
  </si>
  <si>
    <t>2145b421-6454-5f79-ff09-8fdd699047da</t>
  </si>
  <si>
    <t>Bizzlle</t>
  </si>
  <si>
    <t>http://www.bizzlle.com</t>
  </si>
  <si>
    <t>3dd8aaaf-db90-3a42-cfba-fcbe02c57527</t>
  </si>
  <si>
    <t>bizzly</t>
  </si>
  <si>
    <t>http://bizz.ly</t>
  </si>
  <si>
    <t>6a75563d-a200-60ac-4c2e-a8ce21d02d7e</t>
  </si>
  <si>
    <t>BizzMine</t>
  </si>
  <si>
    <t>http://www.bizzmine.com</t>
  </si>
  <si>
    <t>92913e9f-a38d-6598-95d9-3edeb07ea8fd</t>
  </si>
  <si>
    <t>Bizzoneusa</t>
  </si>
  <si>
    <t>https://www.bizzoneusa.net</t>
  </si>
  <si>
    <t>dc4fee8b-9284-55c2-0764-e5e35b9bbbc1</t>
  </si>
  <si>
    <t>Bizzonia</t>
  </si>
  <si>
    <t>http://www.bizzonia.com</t>
  </si>
  <si>
    <t>2be437cc-33d9-e303-ef34-6062b8ae5192</t>
  </si>
  <si>
    <t>Bizzsim</t>
  </si>
  <si>
    <t>http://bizzsim.com/</t>
  </si>
  <si>
    <t>cf32282f-d03e-3df2-59ec-9d83ba37e476</t>
  </si>
  <si>
    <t>Bizztor</t>
  </si>
  <si>
    <t>https://bizztor.com/</t>
  </si>
  <si>
    <t>6307c059-ab51-32ab-e168-899903d6fc39</t>
  </si>
  <si>
    <t>bizztracker</t>
  </si>
  <si>
    <t>http://www.bizztracker.com</t>
  </si>
  <si>
    <t>9ed5e7d3-fab9-9ecd-b7bb-41abbbaeb883</t>
  </si>
  <si>
    <t>Bizzuka</t>
  </si>
  <si>
    <t>http://www.bizzuka.com</t>
  </si>
  <si>
    <t>e98d247b-272f-2e22-8cba-14224fc59c5c</t>
  </si>
  <si>
    <t>Bizzultz</t>
  </si>
  <si>
    <t>http://www.bizzultz.com</t>
  </si>
  <si>
    <t>e2c09f0e-7a2a-04d3-d0b9-705f5cefa0dd</t>
  </si>
  <si>
    <t>Bizzun</t>
  </si>
  <si>
    <t>http://www.bizzun.com</t>
  </si>
  <si>
    <t>40f3c6ac-3607-7790-8495-f345a0d86aef</t>
  </si>
  <si>
    <t>Bizzwai</t>
  </si>
  <si>
    <t>https://www.bizzwai.it/</t>
  </si>
  <si>
    <t>6c989e45-0f42-10e3-e243-2d73f99bc664</t>
  </si>
  <si>
    <t>Bizzy</t>
  </si>
  <si>
    <t>http://bizzy.com</t>
  </si>
  <si>
    <t>36d15763-f2b6-6ef0-e9f9-656905917ef8</t>
  </si>
  <si>
    <t>http://bizzy.io</t>
  </si>
  <si>
    <t>c058d847-15d3-f7d8-e01c-148e148fb629</t>
  </si>
  <si>
    <t>https://bizzy.io</t>
  </si>
  <si>
    <t>17b4b0ff-e06d-45b0-73c0-601fbc6ce64d</t>
  </si>
  <si>
    <t>Bizzy Indonesia</t>
  </si>
  <si>
    <t>https://www.bizzy.co.id/</t>
  </si>
  <si>
    <t>d2637f22-8394-6b2e-7a10-c826bfef8471</t>
  </si>
  <si>
    <t>bizzy.co.uk</t>
  </si>
  <si>
    <t>http://bizzy.co.uk</t>
  </si>
  <si>
    <t>f64ea8ff-9b42-4f83-41b3-961144869e4c</t>
  </si>
  <si>
    <t>Bizzydoo</t>
  </si>
  <si>
    <t>http://www.bizzydoo.com</t>
  </si>
  <si>
    <t>356f266c-13b3-44ce-57fa-becaa5a6c86e</t>
  </si>
  <si>
    <t>BJ Brown &amp; Company LLC</t>
  </si>
  <si>
    <t>http://www.bjbrownandco.com</t>
  </si>
  <si>
    <t>9461f267-7831-dd30-b575-9beb6e7127b0</t>
  </si>
  <si>
    <t>BJ flowers palace</t>
  </si>
  <si>
    <t>http://www.honoluluhawaiiflowers.com</t>
  </si>
  <si>
    <t>067837c1-dc03-bfe0-de0c-653d3aa2a73c</t>
  </si>
  <si>
    <t>BJ Riley Pest Control</t>
  </si>
  <si>
    <t>http://www.bjrileypestcontrol.com</t>
  </si>
  <si>
    <t>ff1dafdf-6e45-71f4-4e21-53aeb7395d06</t>
  </si>
  <si>
    <t>BJ Supply</t>
  </si>
  <si>
    <t>http://www.bjsupplycompany.com/</t>
  </si>
  <si>
    <t>7f5fb4a9-0252-105d-191a-99a753113d80</t>
  </si>
  <si>
    <t>BJ's Restaurants, Inc.</t>
  </si>
  <si>
    <t>http://www.bjsrestaurants.com</t>
  </si>
  <si>
    <t>023239db-39dc-ee37-2990-9519e0c24be7</t>
  </si>
  <si>
    <t>BJ's Wholesale Club</t>
  </si>
  <si>
    <t>http://www.bjs.com/</t>
  </si>
  <si>
    <t>36b1c30f-7772-6b63-82d7-eefea653439b</t>
  </si>
  <si>
    <t>BJ100.com</t>
  </si>
  <si>
    <t>http://www.bj100.com</t>
  </si>
  <si>
    <t>5a063c15-3f9b-d5b2-9d1d-ef7e66a15070</t>
  </si>
  <si>
    <t>Bjango</t>
  </si>
  <si>
    <t>http://bjango.com</t>
  </si>
  <si>
    <t>2381ea05-0b96-87e3-95bd-da1d6e4cf9f6</t>
  </si>
  <si>
    <t>Bjarke Ingels Group</t>
  </si>
  <si>
    <t>http://big.dk</t>
  </si>
  <si>
    <t>b998b544-db3c-a913-b277-7f31c92d0c84</t>
  </si>
  <si>
    <t>BJC Branding</t>
  </si>
  <si>
    <t>http://www.bjcbranding.com/</t>
  </si>
  <si>
    <t>6c486caf-7c17-67c3-dc5d-6038109328dd</t>
  </si>
  <si>
    <t>BJC HealthCare</t>
  </si>
  <si>
    <t>http://www.bjc.org/default.aspx</t>
  </si>
  <si>
    <t>f37767f4-1225-3083-746f-46e346c7df1b</t>
  </si>
  <si>
    <t>BJC Public Relations</t>
  </si>
  <si>
    <t>http://www.bjc.com/</t>
  </si>
  <si>
    <t>ebe74468-b4f5-d548-53b5-c4c86f52f88f</t>
  </si>
  <si>
    <t>BJG Electronics</t>
  </si>
  <si>
    <t>http://www.bjgelectronics.com/</t>
  </si>
  <si>
    <t>070ee07a-69d2-308c-7b40-1f1b18931dd2</t>
  </si>
  <si>
    <t>BJJ Connection</t>
  </si>
  <si>
    <t>http://bjjconnection.com</t>
  </si>
  <si>
    <t>ffff3209-5481-022e-cdbf-c38a0a762dc4</t>
  </si>
  <si>
    <t>BJJ Jiu-Jitsu</t>
  </si>
  <si>
    <t>http://www.jiujitsutoday.com/</t>
  </si>
  <si>
    <t>8b0ce270-32d2-4f35-e530-c0cb327fd49f</t>
  </si>
  <si>
    <t>BJNET</t>
  </si>
  <si>
    <t>http://www.bjnet.com.br</t>
  </si>
  <si>
    <t>412aa376-5eb4-88f3-a922-9be4be770304</t>
  </si>
  <si>
    <t>Bjond</t>
  </si>
  <si>
    <t>http://www.bjondinc.com</t>
  </si>
  <si>
    <t>7cd306c1-7705-175e-5276-c73471366ca5</t>
  </si>
  <si>
    <t>Bjooli</t>
  </si>
  <si>
    <t>http://www.bjooli.com/</t>
  </si>
  <si>
    <t>473bf41a-1969-4260-0cda-88287512b7e0</t>
  </si>
  <si>
    <t>Bjork Construction</t>
  </si>
  <si>
    <t>http://www.bjorkconstruction.net</t>
  </si>
  <si>
    <t>d5d6d372-f87c-8eea-9cdc-796ad4574481</t>
  </si>
  <si>
    <t>Bjorn Borg AB</t>
  </si>
  <si>
    <t>http://www.bjornborg.com/en</t>
  </si>
  <si>
    <t>f09d6e11-78a2-4277-c947-446b8c741110</t>
  </si>
  <si>
    <t>Bjorn3d.com</t>
  </si>
  <si>
    <t>http://www.bjorn3d.com/</t>
  </si>
  <si>
    <t>39474204-1275-5f39-d985-81cc0c64990e</t>
  </si>
  <si>
    <t>Bjornalberts.com</t>
  </si>
  <si>
    <t>https://www.bjornalberts.com</t>
  </si>
  <si>
    <t>c00085ae-d1ac-3cd8-7b0a-eb7eb6d25c0d</t>
  </si>
  <si>
    <t>bjoy</t>
  </si>
  <si>
    <t>http://bjoy.me</t>
  </si>
  <si>
    <t>68ab3db4-f62b-e2fd-ae65-ccf3bb5e6255</t>
  </si>
  <si>
    <t>BJS Creative Concepts LLC</t>
  </si>
  <si>
    <t>http://www.creativecraftsonline.com/</t>
  </si>
  <si>
    <t>a074f157-9eda-940b-18d1-70376e040558</t>
  </si>
  <si>
    <t>BJSS</t>
  </si>
  <si>
    <t>http://www.bjss.com/</t>
  </si>
  <si>
    <t>55689d32-2c70-0705-c707-8404aaf6434e</t>
  </si>
  <si>
    <t>Bjumper</t>
  </si>
  <si>
    <t>http://www.bjumper.com/en.html</t>
  </si>
  <si>
    <t>5d6bb09b-1d83-728b-a8f2-ae9b5afa26ec</t>
  </si>
  <si>
    <t>Bk Content Writing Service</t>
  </si>
  <si>
    <t>http://www.bhaviksarkhedi.com</t>
  </si>
  <si>
    <t>c9473909-835e-e110-feff-6ca8442e75a6</t>
  </si>
  <si>
    <t>BK Engineering</t>
  </si>
  <si>
    <t>http://www.bkengineering.com/</t>
  </si>
  <si>
    <t>aa9bdd12-b542-7ab8-f88f-0b379358e82a</t>
  </si>
  <si>
    <t>Bk Farmyards</t>
  </si>
  <si>
    <t>http://bkfarmyards.com/</t>
  </si>
  <si>
    <t>ec3940cb-0044-2586-3359-5aad3b99be3a</t>
  </si>
  <si>
    <t>BK LAW Professional Corporation</t>
  </si>
  <si>
    <t>http://www.bklaw.ca/</t>
  </si>
  <si>
    <t>b7720cea-89c7-a86c-78ca-38dad502256c</t>
  </si>
  <si>
    <t>BK Litec</t>
  </si>
  <si>
    <t>http://bklitec.com/</t>
  </si>
  <si>
    <t>79144741-9b34-ba20-f0ef-1fc1b4d1f30a</t>
  </si>
  <si>
    <t>BK Sales &amp; Service</t>
  </si>
  <si>
    <t>http://www.bkss.net</t>
  </si>
  <si>
    <t>51bd727e-2b25-6e9b-141d-e47c6cc64288</t>
  </si>
  <si>
    <t>BK SERVICES</t>
  </si>
  <si>
    <t>http://www.etsb-k.com</t>
  </si>
  <si>
    <t>6efb8cd5-d8e2-d0ff-9757-961ba6b07fac</t>
  </si>
  <si>
    <t>BK Shoppen</t>
  </si>
  <si>
    <t>http://www.bk-shoppen.dk</t>
  </si>
  <si>
    <t>56441042-60f1-618c-4fd3-22981e28cb00</t>
  </si>
  <si>
    <t>BK Taxi</t>
  </si>
  <si>
    <t>http://www.bktaxi.com/</t>
  </si>
  <si>
    <t>724c90c6-8151-d9e4-be10-8ebb0b047b5d</t>
  </si>
  <si>
    <t>BK Technologies</t>
  </si>
  <si>
    <t>https://www.bktechnologies.com/</t>
  </si>
  <si>
    <t>2361a35a-7637-6f92-9a26-17f5a534d791</t>
  </si>
  <si>
    <t>http://www.bk-technologies.com</t>
  </si>
  <si>
    <t>84c2cf84-e57b-9c19-937f-af0c045f8193</t>
  </si>
  <si>
    <t>BKA Content</t>
  </si>
  <si>
    <t>http://www.bkacontent.com/</t>
  </si>
  <si>
    <t>e6eac15b-9b87-8080-bb5b-c224a8146f06</t>
  </si>
  <si>
    <t>Bkam</t>
  </si>
  <si>
    <t>http://bkam.com</t>
  </si>
  <si>
    <t>ad868746-41a0-1d3f-107e-7fb924bb2f16</t>
  </si>
  <si>
    <t>BKash</t>
  </si>
  <si>
    <t>http://www.bkash.com/</t>
  </si>
  <si>
    <t>533f3323-053b-0e4c-65c9-acc8a0046808</t>
  </si>
  <si>
    <t>Bkav Corporation</t>
  </si>
  <si>
    <t>http://www.bkav.com/</t>
  </si>
  <si>
    <t>5c901054-eda2-d06f-3770-aa475371cbda</t>
  </si>
  <si>
    <t>BKB</t>
  </si>
  <si>
    <t>https://www.bkb.co.za</t>
  </si>
  <si>
    <t>121f55e0-7a1a-abf5-6921-d4199af4ddb8</t>
  </si>
  <si>
    <t>BkBid</t>
  </si>
  <si>
    <t>http://bkbid.com</t>
  </si>
  <si>
    <t>a8dace0d-fd3e-33e5-3602-f79f6bc5aa46</t>
  </si>
  <si>
    <t>BKCO - Ben Kinney Companies</t>
  </si>
  <si>
    <t>http://www.benkinney.com</t>
  </si>
  <si>
    <t>604fe3eb-0793-fe4d-0a63-5094236fbc05</t>
  </si>
  <si>
    <t>BKD LLP</t>
  </si>
  <si>
    <t>http://www.bkd.com/</t>
  </si>
  <si>
    <t>f841f9a3-522d-fe55-9b9f-37ae785fffe8</t>
  </si>
  <si>
    <t>bkeeni</t>
  </si>
  <si>
    <t>https://www.bkeeni.com</t>
  </si>
  <si>
    <t>5a575a50-b1b6-278c-c454-e10d52d84ea5</t>
  </si>
  <si>
    <t>6590b7ee-f31c-a68e-729a-7fcdc6655d66</t>
  </si>
  <si>
    <t>BKF Bank</t>
  </si>
  <si>
    <t>http://www.cfb.ru/</t>
  </si>
  <si>
    <t>4fa01ce5-3cb3-a1a4-f676-367cba124f7f</t>
  </si>
  <si>
    <t>BKK Transport</t>
  </si>
  <si>
    <t>http://www.bkktransport.com</t>
  </si>
  <si>
    <t>53a87109-9cdf-4110-618f-0fc596da4ca3</t>
  </si>
  <si>
    <t>BKLTD</t>
  </si>
  <si>
    <t>http://bkltd.co.uk</t>
  </si>
  <si>
    <t>a9e4ecfa-bcbb-34b9-4b6e-e68066f3d6dc</t>
  </si>
  <si>
    <t>Bklyn Haus</t>
  </si>
  <si>
    <t>http://www.bklynhaus.com</t>
  </si>
  <si>
    <t>3a00763b-7c02-76ac-3c57-7e9f4408bbf2</t>
  </si>
  <si>
    <t>BKLYN1834</t>
  </si>
  <si>
    <t>http://bklyn1834.com</t>
  </si>
  <si>
    <t>c1b8c632-1b70-75df-143a-3ea353add7a3</t>
  </si>
  <si>
    <t>bkm Capital Partners</t>
  </si>
  <si>
    <t>http://www.bkmcapitalpartners.com/</t>
  </si>
  <si>
    <t>fb06bcd7-6e0c-e72e-651e-14fe81594d22</t>
  </si>
  <si>
    <t>BKM express</t>
  </si>
  <si>
    <t>https://www.bkmexpress.com.tr/</t>
  </si>
  <si>
    <t>b6ea19f5-2adf-863d-03e0-456b721c3912</t>
  </si>
  <si>
    <t>BKM Sowan Horan</t>
  </si>
  <si>
    <t>http://www.bkmsh.com/</t>
  </si>
  <si>
    <t>e5af31d8-870c-3831-fcb0-dadfadd65212</t>
  </si>
  <si>
    <t>BKM Technology</t>
  </si>
  <si>
    <t>http://www.bkmtechnologypartners.com</t>
  </si>
  <si>
    <t>35489215-803a-dddb-258b-f30012f7a25a</t>
  </si>
  <si>
    <t>bkmarker.com</t>
  </si>
  <si>
    <t>http://www.bkmarker.com</t>
  </si>
  <si>
    <t>ea0cc720-8c0a-a2e4-ab4b-37c989146132</t>
  </si>
  <si>
    <t>BKMedia Group</t>
  </si>
  <si>
    <t>http://www.bkmediagroup.com/</t>
  </si>
  <si>
    <t>b9219a26-6bd7-5eba-3ad8-a461535a1a26</t>
  </si>
  <si>
    <t>BKON Connect</t>
  </si>
  <si>
    <t>https://bkon.com</t>
  </si>
  <si>
    <t>9b565cfc-0c27-f08d-f157-d7208fce2fce</t>
  </si>
  <si>
    <t>BKool</t>
  </si>
  <si>
    <t>https://www.bkool.com</t>
  </si>
  <si>
    <t>9550c6e5-dfbd-8fa9-5666-fd2a0efd9066</t>
  </si>
  <si>
    <t>bkper</t>
  </si>
  <si>
    <t>http://bkper.com/</t>
  </si>
  <si>
    <t>12b0cd51-89da-3bcc-566e-560f64628e8b</t>
  </si>
  <si>
    <t>BKPM - The Indonesian Investment Promotion Centre</t>
  </si>
  <si>
    <t>http://www.bkpm.go.id/</t>
  </si>
  <si>
    <t>25556b08-41ee-5415-d628-debce6c79c43</t>
  </si>
  <si>
    <t>bksb</t>
  </si>
  <si>
    <t>http://www.bksb.co.uk/home/</t>
  </si>
  <si>
    <t>ba80565a-b346-42a2-4103-a79f873d16c6</t>
  </si>
  <si>
    <t>Bkstg</t>
  </si>
  <si>
    <t>http://bkstg.com</t>
  </si>
  <si>
    <t>3dfcd5a8-59d1-b971-4d6f-871927b1c76e</t>
  </si>
  <si>
    <t>BKtel Communications</t>
  </si>
  <si>
    <t>http://www.bktel.com/</t>
  </si>
  <si>
    <t>43daff71-e4b5-447e-e762-a2bd86152ede</t>
  </si>
  <si>
    <t>BKW - Bernische Kraftwerke AG</t>
  </si>
  <si>
    <t>http://www.bkw.ch</t>
  </si>
  <si>
    <t>539b5e51-65d8-d02d-0061-70dd01cd761e</t>
  </si>
  <si>
    <t>BKW Partners</t>
  </si>
  <si>
    <t>http://www.bkw.io</t>
  </si>
  <si>
    <t>a099b0ca-8dd8-b3ff-30b4-c6f9eb284bf6</t>
  </si>
  <si>
    <t>BKZ Consulting</t>
  </si>
  <si>
    <t>http://www.bkzconsulting.com</t>
  </si>
  <si>
    <t>878f7a21-639b-66b1-c022-171e7221c7cd</t>
  </si>
  <si>
    <t>BL Harbert International LLC</t>
  </si>
  <si>
    <t>http://www.blharbert.com</t>
  </si>
  <si>
    <t>d3ae81ae-1256-2474-3eda-069496f06ee8</t>
  </si>
  <si>
    <t>BL On Campus</t>
  </si>
  <si>
    <t>http://www.bloncampus.com/</t>
  </si>
  <si>
    <t>45e49223-c10f-c57d-b708-49a776bb2b9b</t>
  </si>
  <si>
    <t>BL Products AB</t>
  </si>
  <si>
    <t>http://www.bl-products.se/</t>
  </si>
  <si>
    <t>b4dcd32b-496a-3277-de15-56a706ea04f2</t>
  </si>
  <si>
    <t>BL Stayza</t>
  </si>
  <si>
    <t>e793fa1d-77fb-137a-074c-132f4c7d02c0</t>
  </si>
  <si>
    <t>Bl_nk Technologies</t>
  </si>
  <si>
    <t>http://www.blnktech.com</t>
  </si>
  <si>
    <t>775d95f3-1d98-25d1-6db1-1aa10710aece</t>
  </si>
  <si>
    <t>BL.\NK FINANCIAL TECHNOLOGY</t>
  </si>
  <si>
    <t>http://blink-srl.com</t>
  </si>
  <si>
    <t>6c7d52d9-a830-fc60-ee2d-1eb0203be431</t>
  </si>
  <si>
    <t>Bla Dwa</t>
  </si>
  <si>
    <t>http://flahtybladwa.ma</t>
  </si>
  <si>
    <t>92a09d2a-2ea5-32e8-5772-001f4731d0d1</t>
  </si>
  <si>
    <t>Bla-Bla Entertainment Network</t>
  </si>
  <si>
    <t>http://www.bla-bla.com</t>
  </si>
  <si>
    <t>44d6426e-ad39-eb6f-8e34-2de09a59cd98</t>
  </si>
  <si>
    <t>Blaak</t>
  </si>
  <si>
    <t>http://www.blaakadvisor.com</t>
  </si>
  <si>
    <t>ef246629-47ef-da31-134e-af797ba11da8</t>
  </si>
  <si>
    <t>Blaart</t>
  </si>
  <si>
    <t>http://www.blaart.com/</t>
  </si>
  <si>
    <t>b2fc8d04-1142-c57c-7c44-4d206ab8aae5</t>
  </si>
  <si>
    <t>Blaast</t>
  </si>
  <si>
    <t>http://www.blaast.com</t>
  </si>
  <si>
    <t>7fdb27cc-f481-a1b4-7cc6-462ff6ffbded</t>
  </si>
  <si>
    <t>bLab</t>
  </si>
  <si>
    <t>http://www.blabserver.net/mobblab</t>
  </si>
  <si>
    <t>1c38f4a1-f048-5a2c-5f5d-45f1c7670595</t>
  </si>
  <si>
    <t>blab</t>
  </si>
  <si>
    <t>http://www.blab.com</t>
  </si>
  <si>
    <t>46fab25d-b73c-54c3-f79b-e571065ca5d9</t>
  </si>
  <si>
    <t>Blab</t>
  </si>
  <si>
    <t>http://blab.im</t>
  </si>
  <si>
    <t>b0f39643-cec2-b946-53bd-93de433d9110</t>
  </si>
  <si>
    <t>Blab Bubble</t>
  </si>
  <si>
    <t>http://www.blabbubble.com</t>
  </si>
  <si>
    <t>9255a127-4c94-93dc-929b-dfb700684bd1</t>
  </si>
  <si>
    <t>Blab Inc.</t>
  </si>
  <si>
    <t>http://blabpredicts.com</t>
  </si>
  <si>
    <t>4cf20249-cdc1-b60e-685c-3be216867248</t>
  </si>
  <si>
    <t>Blabber</t>
  </si>
  <si>
    <t>http://www.blabber.ca</t>
  </si>
  <si>
    <t>06b197d3-ae02-3bd9-7bbb-480003fda347</t>
  </si>
  <si>
    <t>Blabberbug</t>
  </si>
  <si>
    <t>http://www.blabberbug.com</t>
  </si>
  <si>
    <t>6743eb88-c0fa-2de2-4a48-26a120848203</t>
  </si>
  <si>
    <t>Blabberin</t>
  </si>
  <si>
    <t>http://www.blabberin.com</t>
  </si>
  <si>
    <t>8c58788c-c1b7-1ebd-d18a-606eb26d1026</t>
  </si>
  <si>
    <t>Blabbermouth Marketing</t>
  </si>
  <si>
    <t>http://www.blabbermouthmarketing.co.uk</t>
  </si>
  <si>
    <t>95a017b5-441e-6c21-ac2e-d1f751aa659e</t>
  </si>
  <si>
    <t>Blabcake Messenger</t>
  </si>
  <si>
    <t>http://blabcake.com/home</t>
  </si>
  <si>
    <t>002e8cbb-14f9-5184-2b51-f728f7b5b738</t>
  </si>
  <si>
    <t>blabfeed</t>
  </si>
  <si>
    <t>http://www.blabfeed.com</t>
  </si>
  <si>
    <t>171d4428-ffe6-6d29-ff3d-663b6156e076</t>
  </si>
  <si>
    <t>BlaBla Connect Limited</t>
  </si>
  <si>
    <t>http://www.blablaconnect.com</t>
  </si>
  <si>
    <t>4eb6181c-a666-1cb4-8e67-e78d932309de</t>
  </si>
  <si>
    <t>BlaBlaBlogger</t>
  </si>
  <si>
    <t>http://blablablogger.com/#en</t>
  </si>
  <si>
    <t>b36087ce-f996-b952-5f09-4b9033b49ae3</t>
  </si>
  <si>
    <t>BlaBlaCar</t>
  </si>
  <si>
    <t>http://www.blablacar.com</t>
  </si>
  <si>
    <t>59f9dd3b-0bd5-10a5-4863-b16255a5419b</t>
  </si>
  <si>
    <t>Blablapps</t>
  </si>
  <si>
    <t>http://www.top49.net</t>
  </si>
  <si>
    <t>0426eaf1-4df4-2c86-4d41-20ad525be9d3</t>
  </si>
  <si>
    <t>BlaBlaWriting</t>
  </si>
  <si>
    <t>http://blablawriting.com/</t>
  </si>
  <si>
    <t>6a29a2d3-af8b-bd08-ab66-36f4d92f17de</t>
  </si>
  <si>
    <t>BlabNote</t>
  </si>
  <si>
    <t>http://blabnote.com</t>
  </si>
  <si>
    <t>bedc5a26-e20c-e509-8d12-54a61892c086</t>
  </si>
  <si>
    <t>Blabo</t>
  </si>
  <si>
    <t>http://bla.bo</t>
  </si>
  <si>
    <t>959f910a-0fa7-ec1d-5d85-a5d28ad0aebc</t>
  </si>
  <si>
    <t>Blabor</t>
  </si>
  <si>
    <t>https://blabor.com/</t>
  </si>
  <si>
    <t>551cb5c6-f1bc-3693-0ae6-4449e03d6ba9</t>
  </si>
  <si>
    <t>Blabroom</t>
  </si>
  <si>
    <t>http://blabroom.com/</t>
  </si>
  <si>
    <t>e5f2b818-9218-3c58-2f34-06470243a28b</t>
  </si>
  <si>
    <t>Blabster</t>
  </si>
  <si>
    <t>http://blabster.com/</t>
  </si>
  <si>
    <t>e2c44826-d63e-81b9-7322-564243cf1cfd</t>
  </si>
  <si>
    <t>blacbocs</t>
  </si>
  <si>
    <t>http://bb.im</t>
  </si>
  <si>
    <t>15b44145-d6f9-6b03-b6bb-08ccccd33ff0</t>
  </si>
  <si>
    <t>Blacc Spot Media, Inc.</t>
  </si>
  <si>
    <t>http://www.blaccspot.com</t>
  </si>
  <si>
    <t>66bbb624-4222-d053-0ef8-f6995bb41bc4</t>
  </si>
  <si>
    <t>Black</t>
  </si>
  <si>
    <t>http://www.blckapp.com</t>
  </si>
  <si>
    <t>f84573ea-481a-00ec-0e81-6f78c4079493</t>
  </si>
  <si>
    <t>BLACK</t>
  </si>
  <si>
    <t>http://blackapp.photo/</t>
  </si>
  <si>
    <t>733ef236-8075-3495-ce68-c138bfd96f17</t>
  </si>
  <si>
    <t>black</t>
  </si>
  <si>
    <t>http://black.uy</t>
  </si>
  <si>
    <t>c65261f4-955e-3a66-c948-1f795734d0df</t>
  </si>
  <si>
    <t>Black &amp; Black Creative</t>
  </si>
  <si>
    <t>https://www.blackandblackcreative.com</t>
  </si>
  <si>
    <t>5e34f92e-4302-ed51-6659-6e7ccd1adf33</t>
  </si>
  <si>
    <t>Black &amp; Black Surgical</t>
  </si>
  <si>
    <t>http://www.blackandblacksurgical.com/</t>
  </si>
  <si>
    <t>67e34150-d569-c260-861e-e590a09cb080</t>
  </si>
  <si>
    <t>Black &amp; Company</t>
  </si>
  <si>
    <t>http://www.blackandco.com</t>
  </si>
  <si>
    <t>0f9be4e1-082f-1651-7eb6-00f683805efc</t>
  </si>
  <si>
    <t>Black &amp; Decker</t>
  </si>
  <si>
    <t>http://www.blackanddecker.com/</t>
  </si>
  <si>
    <t>baaa65ea-cb53-a124-265f-c23a105eea7a</t>
  </si>
  <si>
    <t>Black &amp; Veatch</t>
  </si>
  <si>
    <t>http://bv.com/home</t>
  </si>
  <si>
    <t>fe989390-1a45-9703-59b1-8ce378ea13f6</t>
  </si>
  <si>
    <t>Black &amp; White Aventura</t>
  </si>
  <si>
    <t>http://www.black-and-white.in</t>
  </si>
  <si>
    <t>1b5bbc27-91f3-0223-6aa5-65481bcd442b</t>
  </si>
  <si>
    <t>Black &amp; White Design</t>
  </si>
  <si>
    <t>http://www.bwd.com/</t>
  </si>
  <si>
    <t>50bbcb88-f76a-2e47-3d2b-f2c3053356d2</t>
  </si>
  <si>
    <t>Black AI</t>
  </si>
  <si>
    <t>http://black.ai</t>
  </si>
  <si>
    <t>b6797c1e-d644-9900-63ac-4411705dc7d3</t>
  </si>
  <si>
    <t>Black Anchor Workshop</t>
  </si>
  <si>
    <t>http://shop.blackanchorworkshop.com</t>
  </si>
  <si>
    <t>d4721fad-a517-195e-7837-ae5d23f56039</t>
  </si>
  <si>
    <t>Black and Kletz Allergists</t>
  </si>
  <si>
    <t>http://www.bkallergy.com/michael-r-kletz-md/</t>
  </si>
  <si>
    <t>12e5287d-3dac-3f4a-f123-7b51d43a858d</t>
  </si>
  <si>
    <t>Black and Latino Tech Initiative</t>
  </si>
  <si>
    <t>http://blackandlatinotech.com/</t>
  </si>
  <si>
    <t>fe499728-5a48-e144-bad2-7f68a00e64b5</t>
  </si>
  <si>
    <t>Black Angel Tech Fund</t>
  </si>
  <si>
    <t>http://www.blackangeltechfund.com/</t>
  </si>
  <si>
    <t>ecc66e16-96f3-f2ac-568e-751417581978</t>
  </si>
  <si>
    <t>Black Angus</t>
  </si>
  <si>
    <t>http://www.blackangus.media</t>
  </si>
  <si>
    <t>29335c14-e36c-773e-0187-6014baea5109</t>
  </si>
  <si>
    <t>Black Antelope</t>
  </si>
  <si>
    <t>http://www.blackantelope.com</t>
  </si>
  <si>
    <t>7a01a386-ffed-9cf1-dcfa-d7eadf0f225f</t>
  </si>
  <si>
    <t>Black Arrow</t>
  </si>
  <si>
    <t>http://www.blackarrow.pro</t>
  </si>
  <si>
    <t>9bdc00d2-721f-ccc8-fae2-08a19693e260</t>
  </si>
  <si>
    <t>Black Arrow Capital</t>
  </si>
  <si>
    <t>http://www.blackarrowecom.com</t>
  </si>
  <si>
    <t>01a8982e-18d2-4f49-db8a-c6ef9b7c39b9</t>
  </si>
  <si>
    <t>Black Bay Energy Capital</t>
  </si>
  <si>
    <t>http://www.blackbayenergy.com/</t>
  </si>
  <si>
    <t>a03fd750-e4e2-2df5-2c63-9b0274b337ed</t>
  </si>
  <si>
    <t>Black Bean Engagement</t>
  </si>
  <si>
    <t>http://www.myblackbean.com</t>
  </si>
  <si>
    <t>400e2d23-00bb-920a-edef-9b38c934168d</t>
  </si>
  <si>
    <t>Black Bear Carbon</t>
  </si>
  <si>
    <t>http://www.blackbearcarbon.com/</t>
  </si>
  <si>
    <t>267313c8-0c57-e1fc-af89-4220a0b25827</t>
  </si>
  <si>
    <t>Black Bear Diner</t>
  </si>
  <si>
    <t>http://www.blackbeardiner.com</t>
  </si>
  <si>
    <t>021175e2-21c8-e5a1-492e-04efcd44afdb</t>
  </si>
  <si>
    <t>Black Bear Energy</t>
  </si>
  <si>
    <t>http://www.blackbearenergy.com/</t>
  </si>
  <si>
    <t>89c474e4-9b38-32be-d1bc-47c31139c753</t>
  </si>
  <si>
    <t>Black Bear SEO</t>
  </si>
  <si>
    <t>http://www.goblackbearseo.com/outsource-seo-services</t>
  </si>
  <si>
    <t>5640fd73-d919-05ee-7a20-2d16dd9ead2f</t>
  </si>
  <si>
    <t>Black Bear SEO Honolulu</t>
  </si>
  <si>
    <t>http://www.goblackbearseo.com/hawaii-seo/</t>
  </si>
  <si>
    <t>ad586638-61e8-34a5-7868-b8683ce16fab</t>
  </si>
  <si>
    <t>Black Bear SEO Raleigh</t>
  </si>
  <si>
    <t>http://www.goblackbearseo.com/raleigh-seo/</t>
  </si>
  <si>
    <t>1b3161d2-912e-46db-366d-79f1944f29f2</t>
  </si>
  <si>
    <t>BLACK BEARD</t>
  </si>
  <si>
    <t>http://www.blkbrd.co.kr</t>
  </si>
  <si>
    <t>412e5e72-e75e-02a3-70e1-ac7ec5789a9d</t>
  </si>
  <si>
    <t>Black Bee Honey</t>
  </si>
  <si>
    <t>https://www.blackbeehoney.co</t>
  </si>
  <si>
    <t>793d63b7-ccfa-9e26-033a-1306bb4ed065</t>
  </si>
  <si>
    <t>Black Beret Life Sciences</t>
  </si>
  <si>
    <t>https://www.bbls.net/</t>
  </si>
  <si>
    <t>cb2b0741-4bf9-d967-79cd-addd7ebc10d4</t>
  </si>
  <si>
    <t>Black Block - Hybrid Solar Drying Sistems</t>
  </si>
  <si>
    <t>http://blackblock.eu/en/</t>
  </si>
  <si>
    <t>d1fdeb70-2b5d-7754-0ee0-18f51873358a</t>
  </si>
  <si>
    <t>Black Book Singles</t>
  </si>
  <si>
    <t>http://blackbooksingles.com</t>
  </si>
  <si>
    <t>708d09af-f151-f3fb-a9a0-43f3ebab25a8</t>
  </si>
  <si>
    <t>Black Bot</t>
  </si>
  <si>
    <t>http://blackbot.es</t>
  </si>
  <si>
    <t>b65bd240-2e2e-0244-3649-d625159227cc</t>
  </si>
  <si>
    <t>Black Bow Chauffeur</t>
  </si>
  <si>
    <t>https://www.blackbowchauffeur.com.au/</t>
  </si>
  <si>
    <t>0e7b677f-9e77-3000-da93-be8201067a0b</t>
  </si>
  <si>
    <t>Black Box Austria</t>
  </si>
  <si>
    <t>https://www.black-box.at/at-at/</t>
  </si>
  <si>
    <t>94580da1-eced-3e4c-7a8b-78477cbbe229</t>
  </si>
  <si>
    <t>Black Box Development</t>
  </si>
  <si>
    <t>http://www.blackboxdev.com</t>
  </si>
  <si>
    <t>db5b20e2-a2cc-b93e-c799-8058357802f3</t>
  </si>
  <si>
    <t>Black Box Interactive</t>
  </si>
  <si>
    <t>http://game.dudeperfect.com</t>
  </si>
  <si>
    <t>649e44ef-623a-6535-492b-c7460319724b</t>
  </si>
  <si>
    <t>Black Box Network Services</t>
  </si>
  <si>
    <t>http://www.blackbox.com</t>
  </si>
  <si>
    <t>fbbca840-bf40-cb52-0f83-a385cce568b5</t>
  </si>
  <si>
    <t>Black Box Office</t>
  </si>
  <si>
    <t>http://blackboxoffice.tumblr.com/</t>
  </si>
  <si>
    <t>d6cdc024-acab-4259-4fce-fc9af91d0e53</t>
  </si>
  <si>
    <t>Black Box Resale Services</t>
  </si>
  <si>
    <t>http://www.blackboxresale.com</t>
  </si>
  <si>
    <t>102c8972-482b-680f-d613-b2eeb021db70</t>
  </si>
  <si>
    <t>Black Box Robot</t>
  </si>
  <si>
    <t>http://blackboxrobot.com/</t>
  </si>
  <si>
    <t>71348705-3763-f91c-69c3-b654e36e63ae</t>
  </si>
  <si>
    <t>Black Box Stocks</t>
  </si>
  <si>
    <t>http://www.blackboxstocks.com/</t>
  </si>
  <si>
    <t>e4ad055e-af2a-41af-cb76-7518ebb90a24</t>
  </si>
  <si>
    <t>Black Box VR</t>
  </si>
  <si>
    <t>https://www.blackbox-vr.com/</t>
  </si>
  <si>
    <t>ab4de6a8-9899-3617-112c-352510831bbf</t>
  </si>
  <si>
    <t>Black Bull resources</t>
  </si>
  <si>
    <t>http://www.blackbullresources.com</t>
  </si>
  <si>
    <t>85cdf5ac-fe76-93df-dccc-1234b866ae1c</t>
  </si>
  <si>
    <t>Black Bullet Games</t>
  </si>
  <si>
    <t>http://www.blackbulletgames.com</t>
  </si>
  <si>
    <t>9c374ec5-cef4-c944-0052-f702cf628753</t>
  </si>
  <si>
    <t>Black Canyon Resources</t>
  </si>
  <si>
    <t>http://blackcanyonresources.com</t>
  </si>
  <si>
    <t>9dd3f4f6-be89-21d7-4965-d4f0e22d78ed</t>
  </si>
  <si>
    <t>Black Cape Labs</t>
  </si>
  <si>
    <t>http://blackcapelabs.com</t>
  </si>
  <si>
    <t>16f55af1-f5b0-234f-735b-0d282cbbd847</t>
  </si>
  <si>
    <t>Black Card Media</t>
  </si>
  <si>
    <t>http://blackcardmedia.com</t>
  </si>
  <si>
    <t>b8f91268-be3e-f5e0-d5fe-7f9a758996b8</t>
  </si>
  <si>
    <t>Black Cat Bistro</t>
  </si>
  <si>
    <t>http://www.blackcatbistroel.com</t>
  </si>
  <si>
    <t>5a1d5015-4b89-b873-bdc6-5a0e1df853de</t>
  </si>
  <si>
    <t>Black Cat Ltd</t>
  </si>
  <si>
    <t>http://blackcat.bz/</t>
  </si>
  <si>
    <t>6adb61f6-ffdc-7e3a-4d57-42c5cc1cce41</t>
  </si>
  <si>
    <t>Black Cell</t>
  </si>
  <si>
    <t>http://www.black-cell.com/</t>
  </si>
  <si>
    <t>0cd7ee1c-0e1d-8fe3-3dc3-94bef0bc6b1f</t>
  </si>
  <si>
    <t>Black chili</t>
  </si>
  <si>
    <t>http://www.blackchili.net/</t>
  </si>
  <si>
    <t>e78dff06-3ef2-9c4e-e2c8-dafc33b84faf</t>
  </si>
  <si>
    <t>Black Coal Studio</t>
  </si>
  <si>
    <t>http://www.blackcoalstudio.com</t>
  </si>
  <si>
    <t>910a2547-4278-9a94-a110-15b443f34f10</t>
  </si>
  <si>
    <t>Black coin</t>
  </si>
  <si>
    <t>http://rocketpun.ch/company/blackcoin</t>
  </si>
  <si>
    <t>333ef00c-ccf0-b063-f577-be6394e17da5</t>
  </si>
  <si>
    <t>Black Controls</t>
  </si>
  <si>
    <t>http://www.blackcontrols.com/</t>
  </si>
  <si>
    <t>019506d2-fd4a-e3a8-b550-b7199019d133</t>
  </si>
  <si>
    <t>Black Coral Capital</t>
  </si>
  <si>
    <t>http://www.blackcoralcapital.com</t>
  </si>
  <si>
    <t>72ee5bc3-160d-4884-7458-a9577775dd5d</t>
  </si>
  <si>
    <t>Black Country Growth Hub</t>
  </si>
  <si>
    <t>http://www.bcgrowthhub.com/</t>
  </si>
  <si>
    <t>46462c60-9d8e-38d4-69f9-0c6cef0277e6</t>
  </si>
  <si>
    <t>Black Creek Group</t>
  </si>
  <si>
    <t>http://www.blackcreekcapital.com/</t>
  </si>
  <si>
    <t>7d7710d8-556f-3de0-e1c3-5e6318bb486f</t>
  </si>
  <si>
    <t>Black Creek Services, Inc.</t>
  </si>
  <si>
    <t>http://blackcreekservicesinc.com/</t>
  </si>
  <si>
    <t>9f86c65f-7454-a7a3-a5d1-34a322f15d72</t>
  </si>
  <si>
    <t>Black Crown Car Service</t>
  </si>
  <si>
    <t>http://blackcrowncar.com/</t>
  </si>
  <si>
    <t>b92f7107-6af8-e6e8-c9a3-024d902738e3</t>
  </si>
  <si>
    <t>Black Cube Solutions FZCO</t>
  </si>
  <si>
    <t>http://www.bcubesol.com</t>
  </si>
  <si>
    <t>b600cb78-aaeb-bfce-3cc7-7e649da9e397</t>
  </si>
  <si>
    <t>BLACK Design Associates, LLC</t>
  </si>
  <si>
    <t>http://www.blackda.com</t>
  </si>
  <si>
    <t>760a7e56-5757-69cb-6071-d648cfb44341</t>
  </si>
  <si>
    <t>Black Diamond</t>
  </si>
  <si>
    <t>http://blackdiamondincomefund.com/</t>
  </si>
  <si>
    <t>8871b8e5-9056-ede5-e63f-58181d73a741</t>
  </si>
  <si>
    <t>Black Diamond Capital Management</t>
  </si>
  <si>
    <t>http://www.bdcm.com/</t>
  </si>
  <si>
    <t>83bd8e1f-2fe9-b169-2e93-ac57f86edf4c</t>
  </si>
  <si>
    <t>Black Diamond Consulting</t>
  </si>
  <si>
    <t>http://www.blckdiamond.net</t>
  </si>
  <si>
    <t>53052075-537a-74b1-4f34-f2ac6ff9875d</t>
  </si>
  <si>
    <t>Black Diamond Group</t>
  </si>
  <si>
    <t>http://www.blackdiamondlimited.com/</t>
  </si>
  <si>
    <t>4f2d6870-7958-1696-ab1f-457e4a6e27bf</t>
  </si>
  <si>
    <t>Black Diamond Hummers</t>
  </si>
  <si>
    <t>http://www.blackdiamondhummers.net.au/</t>
  </si>
  <si>
    <t>58911941-e9bc-92b6-9038-a0ff3368c7b1</t>
  </si>
  <si>
    <t>Black Diamond Inspections</t>
  </si>
  <si>
    <t>https://blackdiamondinspections.com</t>
  </si>
  <si>
    <t>d4dbf570-dc92-4d96-5ac1-9fa2b2ac959e</t>
  </si>
  <si>
    <t>Black Diamond Investments, LP</t>
  </si>
  <si>
    <t>http://www.blackdiamondip.com</t>
  </si>
  <si>
    <t>af468805-cb91-ebcd-f4bc-07c5ddfff09d</t>
  </si>
  <si>
    <t>Black Diamond Manufacturing and Engineering</t>
  </si>
  <si>
    <t>http://santineng.com/</t>
  </si>
  <si>
    <t>83f73b56-151b-5c2d-fc79-eb672a2ad5eb</t>
  </si>
  <si>
    <t>Black Diamond Productions</t>
  </si>
  <si>
    <t>http://www.blackdiamondproductions.com</t>
  </si>
  <si>
    <t>c67a9da7-19c2-d603-4b6c-1cbb69d4faaf</t>
  </si>
  <si>
    <t>Black Diamond Structures</t>
  </si>
  <si>
    <t>http://blackdiamond-structures.com</t>
  </si>
  <si>
    <t>035c85b0-f868-b195-c568-3771833834bb</t>
  </si>
  <si>
    <t>Black Diamond Supplements</t>
  </si>
  <si>
    <t>http://www.blackdiamondsupplements.com</t>
  </si>
  <si>
    <t>4cb8ee0b-3c25-68b5-835f-98e66f441a96</t>
  </si>
  <si>
    <t>Black Diamond Ventures</t>
  </si>
  <si>
    <t>http://www.bdventures.com</t>
  </si>
  <si>
    <t>36ab18d6-fd56-799d-6919-cd80b0591fe2</t>
  </si>
  <si>
    <t>Black Doctor</t>
  </si>
  <si>
    <t>http://blackdoctor.org/</t>
  </si>
  <si>
    <t>c56bd2ec-653f-e811-b370-f3e140df85a8</t>
  </si>
  <si>
    <t>Black Dog Films</t>
  </si>
  <si>
    <t>http://www.blackdogfilms.com/</t>
  </si>
  <si>
    <t>9eb3f576-adda-dbc9-354d-2ac3e1d5b15a</t>
  </si>
  <si>
    <t>Black Dog Venture Partners</t>
  </si>
  <si>
    <t>http://www.blackdogventurepartners.com/</t>
  </si>
  <si>
    <t>24477cdd-41bf-3be3-1fda-c19db6857637</t>
  </si>
  <si>
    <t>Black Dragon Capital</t>
  </si>
  <si>
    <t>http://www.blackdragoncap.com/</t>
  </si>
  <si>
    <t>1da83da1-2c58-f396-cf39-d49ae796fec5</t>
  </si>
  <si>
    <t>Black Dragon Gold corp</t>
  </si>
  <si>
    <t>https://www.blackdragongold.com/</t>
  </si>
  <si>
    <t>c8d715fd-5ace-1f5b-5315-573676698346</t>
  </si>
  <si>
    <t>Black Drumm</t>
  </si>
  <si>
    <t>http://www.blackdrumm.com</t>
  </si>
  <si>
    <t>303e64c0-a645-0234-c57d-00e9cd76efa3</t>
  </si>
  <si>
    <t>Black Duck Software</t>
  </si>
  <si>
    <t>http://www.blackducksoftware.com</t>
  </si>
  <si>
    <t>93c027f1-9324-2241-1a0e-110a89233a12</t>
  </si>
  <si>
    <t>Black Enterprise</t>
  </si>
  <si>
    <t>http://www.blackenterprise.com/</t>
  </si>
  <si>
    <t>3486d749-04a8-bdab-746b-95f07930aee7</t>
  </si>
  <si>
    <t>Black Falcon Productions</t>
  </si>
  <si>
    <t>http://www.blkfalcon.com</t>
  </si>
  <si>
    <t>0d15d7b3-21fd-aa5e-6fdc-6409b77a4ebd</t>
  </si>
  <si>
    <t>Black Female Founders</t>
  </si>
  <si>
    <t>http://www.blackfemalefounders.org/</t>
  </si>
  <si>
    <t>973fc2f2-2c5a-6ae6-c585-9d5baadb95c6</t>
  </si>
  <si>
    <t>black fin goblack fin</t>
  </si>
  <si>
    <t>http://goblackfin.com/</t>
  </si>
  <si>
    <t>254bf791-641e-d14a-f8dc-473b7f51605c</t>
  </si>
  <si>
    <t>Black Fives Foundation</t>
  </si>
  <si>
    <t>http://www.blackfives.org</t>
  </si>
  <si>
    <t>a3c4930c-6542-bc31-0c6d-eff02ecb8fb9</t>
  </si>
  <si>
    <t>Black Fly Beverage</t>
  </si>
  <si>
    <t>http://www.blackflybooze.com</t>
  </si>
  <si>
    <t>b3946a65-6011-606c-4731-c32e996be646</t>
  </si>
  <si>
    <t>Black Forest Accelerator</t>
  </si>
  <si>
    <t>http://team-e-accelerator.com/web/progra</t>
  </si>
  <si>
    <t>b64b30bd-d5fd-0cb6-e400-b917752dc6d3</t>
  </si>
  <si>
    <t>Black Forest Games</t>
  </si>
  <si>
    <t>https://black-forest-games.com/</t>
  </si>
  <si>
    <t>7ce5e1ac-dd69-44ae-7894-60b6edca857e</t>
  </si>
  <si>
    <t>Black Founders</t>
  </si>
  <si>
    <t>http://www.blackfounders.com</t>
  </si>
  <si>
    <t>a723cfc7-820b-7e97-162f-88184cd4fa8a</t>
  </si>
  <si>
    <t>Black Founders Startup Ventures</t>
  </si>
  <si>
    <t>http://blackfounders.com</t>
  </si>
  <si>
    <t>4b23f606-0044-2710-a901-ff70da3a7fc0</t>
  </si>
  <si>
    <t>Black Fox Meadery Corp</t>
  </si>
  <si>
    <t>http://www.blackfoxmeadery.com</t>
  </si>
  <si>
    <t>eac3dc32-3ee7-8cd8-7944-927dd7a2f0df</t>
  </si>
  <si>
    <t>Black Friday</t>
  </si>
  <si>
    <t>https://blackfriday.com</t>
  </si>
  <si>
    <t>2649f9cb-7633-9b3b-d8e5-1c4aa4600bcb</t>
  </si>
  <si>
    <t>Black Friday Hosting Deals</t>
  </si>
  <si>
    <t>http://www.proseostar.com/bluehost-black-friday-cyber-monday-sales/</t>
  </si>
  <si>
    <t>0d775be4-aab2-fb42-5d3f-6a930fe26297</t>
  </si>
  <si>
    <t>Black Frog Industries</t>
  </si>
  <si>
    <t>http://blackfrogindustries.com</t>
  </si>
  <si>
    <t>86257b70-fbf7-8610-d637-d998871e41e1</t>
  </si>
  <si>
    <t>Black Garlic</t>
  </si>
  <si>
    <t>http://blackgarlic.id/</t>
  </si>
  <si>
    <t>4b407a8a-8ea4-bc1b-eced-409fef6219af</t>
  </si>
  <si>
    <t>Black Ghost Studio</t>
  </si>
  <si>
    <t>http://blackghoststudio.com/</t>
  </si>
  <si>
    <t>953e339f-81f0-47db-3a85-4c87bdfb88fc</t>
  </si>
  <si>
    <t>Black Girl Group</t>
  </si>
  <si>
    <t>http://www.blackgirlgroup.com</t>
  </si>
  <si>
    <t>10c22bb4-8d5b-16e1-6ebf-0072866fe462</t>
  </si>
  <si>
    <t>Black Girls CODE</t>
  </si>
  <si>
    <t>http://www.blackgirlscode.com/</t>
  </si>
  <si>
    <t>f6353a57-cfaf-945e-b300-1d2cc9b855c4</t>
  </si>
  <si>
    <t>Black Gold Farms</t>
  </si>
  <si>
    <t>http://www.blackgoldfarms.com/</t>
  </si>
  <si>
    <t>1affef02-a8f3-6e06-376f-351e9037ee61</t>
  </si>
  <si>
    <t>Black Gold Studios</t>
  </si>
  <si>
    <t>http://www.blackgoldstudiosllc.com</t>
  </si>
  <si>
    <t>85cf1cb7-2fd3-ac72-e8a8-e1f09c23d1e7</t>
  </si>
  <si>
    <t>Black Google</t>
  </si>
  <si>
    <t>http://www.blackl.com/black-google.php</t>
  </si>
  <si>
    <t>6146b0ed-2d62-a82d-f1fb-f55b24828f16</t>
  </si>
  <si>
    <t>Black Granite Capital</t>
  </si>
  <si>
    <t>http://www.blackgranitecap.com</t>
  </si>
  <si>
    <t>b056b29b-4e51-2a28-3557-c9bd80221ade</t>
  </si>
  <si>
    <t>Black Green Capital</t>
  </si>
  <si>
    <t>http://www.blackgreencapital.com</t>
  </si>
  <si>
    <t>be733eeb-cbad-cafe-f1b8-0b4d0483c1c5</t>
  </si>
  <si>
    <t>Black Group</t>
  </si>
  <si>
    <t>http://theblackgroup.org</t>
  </si>
  <si>
    <t>1c5d503d-9e00-02e6-98cb-d8af951ff02b</t>
  </si>
  <si>
    <t>Black Hammer Brewing</t>
  </si>
  <si>
    <t>http://blackhammerbrewing.com</t>
  </si>
  <si>
    <t>b79b8b51-06fb-6429-3d94-565f6b555aa4</t>
  </si>
  <si>
    <t>Black Hat Security</t>
  </si>
  <si>
    <t>https://blackhatsecurity.com</t>
  </si>
  <si>
    <t>c2236da9-1d6d-0a0c-0869-adb0deedcf32</t>
  </si>
  <si>
    <t>Black Hat World</t>
  </si>
  <si>
    <t>http://www.blackhatworld.com/</t>
  </si>
  <si>
    <t>84f8c493-8e53-0fef-a037-314cceb48498</t>
  </si>
  <si>
    <t>Black Hawk College, East</t>
  </si>
  <si>
    <t>http://www.bhc.edu/</t>
  </si>
  <si>
    <t>62c2fde4-935c-c014-2fc0-bb651c8e12bc</t>
  </si>
  <si>
    <t>Black Hawk College, Quad Cities</t>
  </si>
  <si>
    <t>26d1dd3f-ecd8-d2e8-8793-074cc92affd9</t>
  </si>
  <si>
    <t>Black Health TV</t>
  </si>
  <si>
    <t>http://www.blackhealthtv.com/</t>
  </si>
  <si>
    <t>c4787df8-fac4-cf61-2238-5d60d25f943f</t>
  </si>
  <si>
    <t>Black Helmet</t>
  </si>
  <si>
    <t>http://www.blackhelmetapparel.com</t>
  </si>
  <si>
    <t>6413143b-f457-aa05-8086-09eae2dd4686</t>
  </si>
  <si>
    <t>Black Hills</t>
  </si>
  <si>
    <t>http://blackhillscorp.com</t>
  </si>
  <si>
    <t>5463f8bd-8919-7ec7-d604-fc9baef1185c</t>
  </si>
  <si>
    <t>Black Hills Information Security</t>
  </si>
  <si>
    <t>http://www.blackhillsinfosec.com/</t>
  </si>
  <si>
    <t>155959c3-91c0-9f17-82f2-a4951d60d64e</t>
  </si>
  <si>
    <t>Black Hills IP Technology</t>
  </si>
  <si>
    <t>http://www.blackhillsiptech.com</t>
  </si>
  <si>
    <t>6664b680-3ef9-db5b-72ad-1b0cd301e3cd</t>
  </si>
  <si>
    <t>Black Hills State University</t>
  </si>
  <si>
    <t>http://www.bhsu.edu/</t>
  </si>
  <si>
    <t>1d8cbaf4-fb9c-dde7-0fe6-de7ec599646d</t>
  </si>
  <si>
    <t>Black Hole Recordings</t>
  </si>
  <si>
    <t>http://www.blackholerecordings.com/</t>
  </si>
  <si>
    <t>3bd89d0f-dfa2-28b2-fe90-ce2aed3d3503</t>
  </si>
  <si>
    <t>Black Hollywood Live</t>
  </si>
  <si>
    <t>http://www.blackhollywoodlive.com</t>
  </si>
  <si>
    <t>3e98b2d0-d6ad-771f-0313-4312b04b54b6</t>
  </si>
  <si>
    <t>Black Horse Capital Advisors</t>
  </si>
  <si>
    <t>http://www.blackhorseadvisors.com</t>
  </si>
  <si>
    <t>affc34aa-eb4b-faa4-5129-2c9eac5a1cd8</t>
  </si>
  <si>
    <t>Black House</t>
  </si>
  <si>
    <t>http://www.black-house.co</t>
  </si>
  <si>
    <t>85c33420-af7e-fd83-1c11-bbee2e732ddd</t>
  </si>
  <si>
    <t>Black Ice Digital</t>
  </si>
  <si>
    <t>http://blackice.co.za</t>
  </si>
  <si>
    <t>461e27f6-07ec-2241-ca58-691723335ee4</t>
  </si>
  <si>
    <t>Black Iron</t>
  </si>
  <si>
    <t>http://www.blackiron.com</t>
  </si>
  <si>
    <t>bc1870dd-b769-3ff4-3068-c91629eb96cc</t>
  </si>
  <si>
    <t>Black is Pink</t>
  </si>
  <si>
    <t>http://blackispink.com/</t>
  </si>
  <si>
    <t>098c30d0-67aa-713f-4a09-dacfe7178c6d</t>
  </si>
  <si>
    <t>Black Jack Productions, LLC</t>
  </si>
  <si>
    <t>http://blackjackproductions.com</t>
  </si>
  <si>
    <t>6b433e74-6595-7944-f61e-7ec5b0a8b967</t>
  </si>
  <si>
    <t>Black Jays Investments</t>
  </si>
  <si>
    <t>http://blackjays.vc</t>
  </si>
  <si>
    <t>228852eb-2e1b-a5a0-fb0a-e9fa1d880a34</t>
  </si>
  <si>
    <t>Black Knight Financial Services</t>
  </si>
  <si>
    <t>http://www.bkfs.com/</t>
  </si>
  <si>
    <t>4c7700b2-ea08-521c-746b-9b07ac7281b2</t>
  </si>
  <si>
    <t>Black Lab Sports</t>
  </si>
  <si>
    <t>http://www.blacklabsports.com</t>
  </si>
  <si>
    <t>8ca42f65-7fa0-069a-6456-6a1b583bd2b5</t>
  </si>
  <si>
    <t>Black Label Kids</t>
  </si>
  <si>
    <t>http://www.blacklabelkids.com</t>
  </si>
  <si>
    <t>7707c325-52cb-dd89-ef22-62aa5416d47d</t>
  </si>
  <si>
    <t>Black Lake Capital</t>
  </si>
  <si>
    <t>http://blacklakecap.com/</t>
  </si>
  <si>
    <t>f797c57e-5294-9623-fa4b-8f0176410ca6</t>
  </si>
  <si>
    <t>Black Lake Technologies</t>
  </si>
  <si>
    <t>http://www.blacklake.cn</t>
  </si>
  <si>
    <t>67286239-f849-509f-6811-5f346a1dc5a0</t>
  </si>
  <si>
    <t>Black Lapel</t>
  </si>
  <si>
    <t>http://www.blacklapel.com</t>
  </si>
  <si>
    <t>d2a4b81a-04aa-dec8-4b55-9cae5f4c9edc</t>
  </si>
  <si>
    <t>Black Letter Discovery</t>
  </si>
  <si>
    <t>http://blackletterdiscovery.com/</t>
  </si>
  <si>
    <t>2045ec77-e3d9-f51c-613d-8f9143ded7b9</t>
  </si>
  <si>
    <t>Black Lotus</t>
  </si>
  <si>
    <t>http://www.blacklotus.net</t>
  </si>
  <si>
    <t>9ba7bdd0-39f8-622d-cea8-e14082caadc8</t>
  </si>
  <si>
    <t>Black Magazine Art-atainment</t>
  </si>
  <si>
    <t>http://www.blackmagazine.co.ke</t>
  </si>
  <si>
    <t>292be5ad-22dd-2bd9-9198-a44cacfecbac</t>
  </si>
  <si>
    <t>Black Magic to Control Someone</t>
  </si>
  <si>
    <t>http://www.blackmagictocontrolsomeone.com/</t>
  </si>
  <si>
    <t>c2185325-17bc-0778-e1ca-5bc2696075eb</t>
  </si>
  <si>
    <t>Black Marble</t>
  </si>
  <si>
    <t>http://www.blackmarble.com/</t>
  </si>
  <si>
    <t>49bb0cc4-60e4-2499-f379-7d4a66e15f34</t>
  </si>
  <si>
    <t>Black Market Watch</t>
  </si>
  <si>
    <t>http://blackmarketwatch.org</t>
  </si>
  <si>
    <t>edb728cf-7d6c-4e9a-7e1b-26ce7338d873</t>
  </si>
  <si>
    <t>Black Marketing</t>
  </si>
  <si>
    <t>https://www.blackmarketing.com/</t>
  </si>
  <si>
    <t>429fe1a1-efe5-e6df-9b77-52ab2e846e1d</t>
  </si>
  <si>
    <t>Black Marketing Guru</t>
  </si>
  <si>
    <t>http://www.blackmarketing.guru</t>
  </si>
  <si>
    <t>0c4b9d20-ef52-4657-7ecd-aaa07d124214</t>
  </si>
  <si>
    <t>Black Marlin Technologies</t>
  </si>
  <si>
    <t>http://www.blackmarlintechnologies.com/</t>
  </si>
  <si>
    <t>2c4c5e2b-ed5d-373e-8805-6c2b9d875a87</t>
  </si>
  <si>
    <t>Black Math</t>
  </si>
  <si>
    <t>http://blackmath.com/</t>
  </si>
  <si>
    <t>6f5211a5-50e2-0253-33a7-f77de9a7576e</t>
  </si>
  <si>
    <t>Black Medicine</t>
  </si>
  <si>
    <t>http://www.blackmedicine.com/</t>
  </si>
  <si>
    <t>2b1c23d3-db62-27ca-3526-aafaa29400dd</t>
  </si>
  <si>
    <t>Black Mesa</t>
  </si>
  <si>
    <t>http://blackmesasource.com/</t>
  </si>
  <si>
    <t>0ab84645-ac01-f3a8-e21c-d2af1fd6ee23</t>
  </si>
  <si>
    <t>http://www.valvesoftware.com/</t>
  </si>
  <si>
    <t>bf7198bf-c980-0268-80e8-81de031464ba</t>
  </si>
  <si>
    <t>Black Milk</t>
  </si>
  <si>
    <t>http://blackmilkclothing.com/</t>
  </si>
  <si>
    <t>ac666dff-a451-93de-ceeb-0f7beed692dc</t>
  </si>
  <si>
    <t>Black Moon Marketing</t>
  </si>
  <si>
    <t>http://www.blackmoonmarketing.com</t>
  </si>
  <si>
    <t>f31bd0fa-20b1-7020-dcc2-2629a97f9599</t>
  </si>
  <si>
    <t>Black Mountain</t>
  </si>
  <si>
    <t>http://blkmtnhosting.com/</t>
  </si>
  <si>
    <t>3c825508-efe7-8452-f8ae-f36cbc893262</t>
  </si>
  <si>
    <t>Black Mountain Resources Limited</t>
  </si>
  <si>
    <t>http://blackmountainresources.com.au</t>
  </si>
  <si>
    <t>531239d1-158f-4be4-43b7-c61c2d4eadc0</t>
  </si>
  <si>
    <t>Black Mountain SOLE</t>
  </si>
  <si>
    <t>http://blackmountainsole.org</t>
  </si>
  <si>
    <t>e88c5ab5-5cb6-7d58-547b-acbb5bd1a074</t>
  </si>
  <si>
    <t>Black Mountain Systems</t>
  </si>
  <si>
    <t>http://www.blackmountainsystems.com/</t>
  </si>
  <si>
    <t>831207d9-a0aa-3b50-2fe2-2dc26f0543b4</t>
  </si>
  <si>
    <t>Black Mountain Venture Partners</t>
  </si>
  <si>
    <t>http://bmvp.ca</t>
  </si>
  <si>
    <t>460ddc40-b0c9-384a-dbef-da51a578ec4c</t>
  </si>
  <si>
    <t>Black Mountain Yoga</t>
  </si>
  <si>
    <t>http://www.blackmountainyoga.com</t>
  </si>
  <si>
    <t>f1925c60-4340-c8bb-45c1-7c8525f175f3</t>
  </si>
  <si>
    <t>Black Ninja Software</t>
  </si>
  <si>
    <t>http://www.blackninjasoftware.com</t>
  </si>
  <si>
    <t>3105753c-4f09-aa84-02fc-1b6cd30a8fdf</t>
  </si>
  <si>
    <t>Black Oak Gallery</t>
  </si>
  <si>
    <t>http://blumoak.com/</t>
  </si>
  <si>
    <t>60abe1c3-5709-22b2-3c6a-6625886d57c6</t>
  </si>
  <si>
    <t>Black Ocean</t>
  </si>
  <si>
    <t>http://www.blackocean.com</t>
  </si>
  <si>
    <t>691434bc-6ae7-4200-51a8-970c16f4c2e3</t>
  </si>
  <si>
    <t>Black Onyx Interactive</t>
  </si>
  <si>
    <t>http://www.blackonyx.ie/2015/</t>
  </si>
  <si>
    <t>145934bc-a7b9-8175-fafc-3d21a01f2a76</t>
  </si>
  <si>
    <t>Black Owl Ventures</t>
  </si>
  <si>
    <t>http://blackowlventures.com</t>
  </si>
  <si>
    <t>3fe53166-6420-cce2-1b09-1435db2c5c5b</t>
  </si>
  <si>
    <t>Black OX Bistro</t>
  </si>
  <si>
    <t>http://www.blackoxbistro.com/</t>
  </si>
  <si>
    <t>678ed4f4-5c01-23ce-509a-e348a4787683</t>
  </si>
  <si>
    <t>Black Paw Photo</t>
  </si>
  <si>
    <t>http://www.insidebusinessnyc.com/</t>
  </si>
  <si>
    <t>b27aa0ea-ce13-7670-70bf-14d5c928ed9c</t>
  </si>
  <si>
    <t>Black Paw Ventures</t>
  </si>
  <si>
    <t>http://www.blackpawventures.com</t>
  </si>
  <si>
    <t>43a0463f-7000-38dc-175c-df20ce9c757c</t>
  </si>
  <si>
    <t>Black Peak Capital</t>
  </si>
  <si>
    <t>http://www.blackpeak-capital.com/</t>
  </si>
  <si>
    <t>ee2ed115-1d80-aa90-a0d2-d15db3b3664d</t>
  </si>
  <si>
    <t>Black Pearl</t>
  </si>
  <si>
    <t>http://www.blackpearl.com</t>
  </si>
  <si>
    <t>41165d1a-7ecf-67e5-57b5-7fdb329d5858</t>
  </si>
  <si>
    <t>Black Pearl Capital Partners</t>
  </si>
  <si>
    <t>http://www.blackpearlcap.com</t>
  </si>
  <si>
    <t>2de0b17d-e545-bc5f-df52-26c77202ad73</t>
  </si>
  <si>
    <t>Black Pearl Studio</t>
  </si>
  <si>
    <t>http://landed.cc</t>
  </si>
  <si>
    <t>00930438-6c7f-e5bd-614c-0cfcefdf9f1c</t>
  </si>
  <si>
    <t>Black Pearls VC</t>
  </si>
  <si>
    <t>http://blackpearls.vc/</t>
  </si>
  <si>
    <t>aafbbd85-58ec-2131-92a6-7dcaaa9191d1</t>
  </si>
  <si>
    <t>Black Pin, Inc.</t>
  </si>
  <si>
    <t>http://www.blackpin.io</t>
  </si>
  <si>
    <t>857df6fb-6118-b650-e27b-1f26b60acd9f</t>
  </si>
  <si>
    <t>Black Pine Engineering</t>
  </si>
  <si>
    <t>http://blackpineengineering.com</t>
  </si>
  <si>
    <t>995abf0f-4fbb-3cda-500f-b8e0cf074727</t>
  </si>
  <si>
    <t>Black Pixel</t>
  </si>
  <si>
    <t>http://www.blackpixel.com/</t>
  </si>
  <si>
    <t>49b181d0-2db0-7665-259e-e0c4afaf8c30</t>
  </si>
  <si>
    <t>Black Point Group</t>
  </si>
  <si>
    <t>http://www.blackpointgroup.com</t>
  </si>
  <si>
    <t>f4a0a571-322d-012a-5c10-e115c63d9292</t>
  </si>
  <si>
    <t>Black Press</t>
  </si>
  <si>
    <t>http://www.blackpress.ca/</t>
  </si>
  <si>
    <t>1dfbcb32-8180-7442-02f6-c0b6390aa3fa</t>
  </si>
  <si>
    <t>Black Range Minerals</t>
  </si>
  <si>
    <t>http://blackrangeminerals.com</t>
  </si>
  <si>
    <t>72328306-9d30-33e0-9cda-771e6955bcec</t>
  </si>
  <si>
    <t>Black Raven Brewery</t>
  </si>
  <si>
    <t>http://blackravenbrewing.com/</t>
  </si>
  <si>
    <t>118e9336-a67f-9aba-b5af-e2d9bb64f6b8</t>
  </si>
  <si>
    <t>Black Raven Energy</t>
  </si>
  <si>
    <t>http://www.prbtrans.com</t>
  </si>
  <si>
    <t>e05451d9-0882-7064-885e-8131eb0bab52</t>
  </si>
  <si>
    <t>Black Rhino AU</t>
  </si>
  <si>
    <t>http://www.blackrhinowheels.com.au</t>
  </si>
  <si>
    <t>5edbe01e-de4d-b57b-3c42-2c0494609f61</t>
  </si>
  <si>
    <t>Black Rhino Games</t>
  </si>
  <si>
    <t>http://www.brhino.net/</t>
  </si>
  <si>
    <t>9c6bd48d-57f9-6bdd-05e1-f93bd347d5b4</t>
  </si>
  <si>
    <t>Black Rhino Group</t>
  </si>
  <si>
    <t>http://www.blackrhinogroup.com/</t>
  </si>
  <si>
    <t>ed25d1db-f9ac-991b-6362-abc62f3027b9</t>
  </si>
  <si>
    <t>Black Rhino Software</t>
  </si>
  <si>
    <t>http://black-rhino.co</t>
  </si>
  <si>
    <t>592dc908-91b8-09da-9d98-9a15e80d37fc</t>
  </si>
  <si>
    <t>Black Rider Holdings</t>
  </si>
  <si>
    <t>http://www.blackriderholdings.com/</t>
  </si>
  <si>
    <t>1e7bbe02-04f7-1bfb-3a8b-48eebb4b5faa</t>
  </si>
  <si>
    <t>Black Ridge Oil &amp; Gas</t>
  </si>
  <si>
    <t>http://blackridgeoil.com</t>
  </si>
  <si>
    <t>40293fb9-885b-215a-4714-33ff3c5beec0</t>
  </si>
  <si>
    <t>Black River Asset Management</t>
  </si>
  <si>
    <t>http://www.black-river.com</t>
  </si>
  <si>
    <t>2044c37d-343a-24b4-e001-104a65ebadd4</t>
  </si>
  <si>
    <t>Black River Diversified Services &amp; Investments</t>
  </si>
  <si>
    <t>http://www.blackriverinvestments.com</t>
  </si>
  <si>
    <t>57be8ecb-b6b3-e0f0-2ccf-c0f3b0d36527</t>
  </si>
  <si>
    <t>Black River Investments</t>
  </si>
  <si>
    <t>http://www.blackriverinvestmentsllc.com</t>
  </si>
  <si>
    <t>763c7146-2d13-dd33-1afc-5fe16bc14ea5</t>
  </si>
  <si>
    <t>Black River Produce</t>
  </si>
  <si>
    <t>http://www.blackriverproduce.com</t>
  </si>
  <si>
    <t>fbe33e16-8530-eca2-447f-726d343cd3f3</t>
  </si>
  <si>
    <t>Black River Software</t>
  </si>
  <si>
    <t>http://www.blackriversoftware.com</t>
  </si>
  <si>
    <t>57db69da-d377-cbb5-2170-1e6c7a826338</t>
  </si>
  <si>
    <t>Black River Technical College, Pocahontas</t>
  </si>
  <si>
    <t>http://www.brtc.tec.ar.us/</t>
  </si>
  <si>
    <t>457de5e5-85bb-905f-6b5f-584604f23681</t>
  </si>
  <si>
    <t>Black River Ventures</t>
  </si>
  <si>
    <t>http://www.brv.vc</t>
  </si>
  <si>
    <t>7ba556ce-e592-5b45-77ca-e59a13fd4962</t>
  </si>
  <si>
    <t>Black Rock Arms</t>
  </si>
  <si>
    <t>http://www.blackrockarmsaz.com</t>
  </si>
  <si>
    <t>7272f53a-3d3f-6495-8bad-37d91da0e56d</t>
  </si>
  <si>
    <t>Black Rock Arts Foundation</t>
  </si>
  <si>
    <t>http://blackrockarts.org/</t>
  </si>
  <si>
    <t>f09fcb6d-7247-4c9c-6910-896ef1290cd2</t>
  </si>
  <si>
    <t>Black Rock Motors</t>
  </si>
  <si>
    <t>http://www.blackrockmotors.com.au/</t>
  </si>
  <si>
    <t>aabc6622-b63b-37e4-7992-4c6e0b065cda</t>
  </si>
  <si>
    <t>Black Rock Partners, LLC</t>
  </si>
  <si>
    <t>http://www.blackrock3.com/</t>
  </si>
  <si>
    <t>da5d0501-689a-4254-cf41-72b1ec4d7af1</t>
  </si>
  <si>
    <t>Black Rock Retreat</t>
  </si>
  <si>
    <t>https://www.blackrockretreat.com/</t>
  </si>
  <si>
    <t>0d72a755-5f46-20e7-a73d-5681bf266242</t>
  </si>
  <si>
    <t>Black Rock Tidal Power</t>
  </si>
  <si>
    <t>http://www.blackrocktidalpower.com/home/</t>
  </si>
  <si>
    <t>87867298-5569-fc18-e660-54cb65cb0060</t>
  </si>
  <si>
    <t>Black Rocket</t>
  </si>
  <si>
    <t>http://blackrocket.com/</t>
  </si>
  <si>
    <t>6162c41a-ee47-17c4-2d39-8d4876d7e8bd</t>
  </si>
  <si>
    <t>Black Rocket Consulting, LLC.</t>
  </si>
  <si>
    <t>http://www.blackrocketconsulting.com/</t>
  </si>
  <si>
    <t>67d9aae4-b048-7757-0f59-7ca165b5525e</t>
  </si>
  <si>
    <t>Black Rocket Labs</t>
  </si>
  <si>
    <t>http://blackrocketlabs.com</t>
  </si>
  <si>
    <t>18ea9ebb-867f-4a13-175d-b4d7f8b3b995</t>
  </si>
  <si>
    <t>Black Rooster</t>
  </si>
  <si>
    <t>http://www.blackrooster.nl</t>
  </si>
  <si>
    <t>228a91f0-6629-a35a-f0e3-3e9da1732324</t>
  </si>
  <si>
    <t>Black Rose Dagger Film, LLC</t>
  </si>
  <si>
    <t>http://www.blackrosedagger.com/</t>
  </si>
  <si>
    <t>73ff99b2-a556-61fa-bc71-091b27b82762</t>
  </si>
  <si>
    <t>BLACK ROSE unlimiteD.</t>
  </si>
  <si>
    <t>http://blackroseunlimited.com</t>
  </si>
  <si>
    <t>ee3f7ead-3271-d8cd-cc92-229a87da9754</t>
  </si>
  <si>
    <t>Black Sage Technologies</t>
  </si>
  <si>
    <t>http://blacksagetech.com</t>
  </si>
  <si>
    <t>af2d1556-89b6-22e0-d9c5-259512fe6cc1</t>
  </si>
  <si>
    <t>Black Sand Technologies</t>
  </si>
  <si>
    <t>http://www.blacksand.com</t>
  </si>
  <si>
    <t>c2bcd4a4-927e-88ad-c6f5-b887231f8930</t>
  </si>
  <si>
    <t>Black Sea Copper &amp; Gold</t>
  </si>
  <si>
    <t>https://blacksea.ca/</t>
  </si>
  <si>
    <t>9d2a9d98-fbfe-ef21-c823-292237f20851</t>
  </si>
  <si>
    <t>Black Sea Trade &amp; Development Bank</t>
  </si>
  <si>
    <t>http://www.bstdb.org</t>
  </si>
  <si>
    <t>8a3b7735-80a3-8f94-8738-42a3b3e25fbb</t>
  </si>
  <si>
    <t>Black Shamrock</t>
  </si>
  <si>
    <t>http://www.black-shamrock.com</t>
  </si>
  <si>
    <t>1decc42c-f38a-016b-9ff2-e3c7b8bcf782</t>
  </si>
  <si>
    <t>Black Sheep Capital</t>
  </si>
  <si>
    <t>http://www.blacksheepcapital.com.au</t>
  </si>
  <si>
    <t>6d1de5b9-6e0d-3db9-f18c-5930fb67f085</t>
  </si>
  <si>
    <t>Black Sheep Social Media Group</t>
  </si>
  <si>
    <t>http://blacksheepus.com/</t>
  </si>
  <si>
    <t>7195f8a2-3b60-71f2-e35e-ff801c6307c4</t>
  </si>
  <si>
    <t>Black Shell Media</t>
  </si>
  <si>
    <t>http://blackshellmedia.com/</t>
  </si>
  <si>
    <t>b2332d1f-2df3-2ffd-74ee-1465dfbb77d3</t>
  </si>
  <si>
    <t>Black Shire Energy</t>
  </si>
  <si>
    <t>http://blackshire-energy.ca</t>
  </si>
  <si>
    <t>3882641a-b093-725d-7b51-4f66d849aec6</t>
  </si>
  <si>
    <t>Black Shopping Channel, Inc.</t>
  </si>
  <si>
    <t>http://www.blackshoppingchannel.com/</t>
  </si>
  <si>
    <t>19a895c7-03ee-94f3-c479-247d96281106</t>
  </si>
  <si>
    <t>Black Slate Studios</t>
  </si>
  <si>
    <t>http://www.blackslatestudios.com</t>
  </si>
  <si>
    <t>668f5dfa-5d8a-c768-05b9-18db7c9a512d</t>
  </si>
  <si>
    <t>Black Smith Surgical</t>
  </si>
  <si>
    <t>http://www.blacksmithsurgical.com/home-page</t>
  </si>
  <si>
    <t>b847b880-4d9b-1606-913b-1486bcbdfe1d</t>
  </si>
  <si>
    <t>Black SMS</t>
  </si>
  <si>
    <t>http://blacksms.info</t>
  </si>
  <si>
    <t>ab802119-533d-c36a-69ed-c6dc44509ba1</t>
  </si>
  <si>
    <t>Black Soft</t>
  </si>
  <si>
    <t>http://www.blackitsoft.com</t>
  </si>
  <si>
    <t>bc3b1e01-a41b-f84c-edfd-8b77f7e5ae99</t>
  </si>
  <si>
    <t>Black Stone IP</t>
  </si>
  <si>
    <t>http://blackstoneip.com/</t>
  </si>
  <si>
    <t>d5d056ff-cbf8-dee0-de85-9cb9003fbf3d</t>
  </si>
  <si>
    <t>Black Stone Minerals</t>
  </si>
  <si>
    <t>http://www.blackstoneminerals.com/</t>
  </si>
  <si>
    <t>df50d6c0-cc6e-5b2f-2872-ca4362a94b1f</t>
  </si>
  <si>
    <t>Black Stone Technologies</t>
  </si>
  <si>
    <t>http://blackstonetexas.com/</t>
  </si>
  <si>
    <t>4c132855-1c14-cb23-9445-82bcb3dbfb62</t>
  </si>
  <si>
    <t>Black Suede Digital</t>
  </si>
  <si>
    <t>http://www.blacksuededigital.com</t>
  </si>
  <si>
    <t>7deb37ae-e6f4-805d-d2be-919e798bed82</t>
  </si>
  <si>
    <t>Black Sunshine Media</t>
  </si>
  <si>
    <t>https://blacksunshinemedia.com</t>
  </si>
  <si>
    <t>5a582fc5-ae4a-37c8-53dc-c238920aec5a</t>
  </si>
  <si>
    <t>Black Swan Data</t>
  </si>
  <si>
    <t>http://www.blackswan.com</t>
  </si>
  <si>
    <t>0d624613-f2a9-db5d-f6d9-b22afbc38359</t>
  </si>
  <si>
    <t>Black Swan Energy</t>
  </si>
  <si>
    <t>http://blackswanenergy.com</t>
  </si>
  <si>
    <t>59597768-a36a-a10c-c357-3f21f6ebb1f4</t>
  </si>
  <si>
    <t>Black Swan Financial Management</t>
  </si>
  <si>
    <t>http://www.blackswanfinancialmanagement.co.uk/</t>
  </si>
  <si>
    <t>f8cbf72d-b442-9979-ac4a-4920ea70dce4</t>
  </si>
  <si>
    <t>Black Swan Journeys Private Limited</t>
  </si>
  <si>
    <t>http://blackswanjourneys.com</t>
  </si>
  <si>
    <t>cc6b8dd0-e8a7-15a9-598b-1bb5940a02a7</t>
  </si>
  <si>
    <t>Black Swan Learning Corp</t>
  </si>
  <si>
    <t>http://blackswanlearning.com</t>
  </si>
  <si>
    <t>a86110bb-a78f-e224-9465-dab17c70df34</t>
  </si>
  <si>
    <t>Black Swan LUX S.A.</t>
  </si>
  <si>
    <t>http://www.safeliveapp.com</t>
  </si>
  <si>
    <t>9c9fa8c6-261d-7506-f377-7c6e32835cf0</t>
  </si>
  <si>
    <t>Black Swan Technology</t>
  </si>
  <si>
    <t>https://blackswantec.com</t>
  </si>
  <si>
    <t>f67749d7-468c-2a88-cbfb-19463452d28a</t>
  </si>
  <si>
    <t>Black Swan Venture Capital</t>
  </si>
  <si>
    <t>http://blackswanvc.com/</t>
  </si>
  <si>
    <t>f534dbdf-1c53-5be9-7979-2cf5966771a5</t>
  </si>
  <si>
    <t>Black Swan Ventures</t>
  </si>
  <si>
    <t>http://theblackswanventures.com</t>
  </si>
  <si>
    <t>1e9515a2-0f22-304a-9045-d211045c8aa4</t>
  </si>
  <si>
    <t>Black Table Media LLC</t>
  </si>
  <si>
    <t>http://www.blacktablemedia.com</t>
  </si>
  <si>
    <t>4239cc7e-a5e2-1638-ef5e-027f968649fe</t>
  </si>
  <si>
    <t>Black Tag</t>
  </si>
  <si>
    <t>http://www.blacktag.com</t>
  </si>
  <si>
    <t>0471c1b6-3e54-af0d-aa51-88e5c3cca3ad</t>
  </si>
  <si>
    <t>BLACK TIE IT</t>
  </si>
  <si>
    <t>http://www.blacktieit.com/</t>
  </si>
  <si>
    <t>6cfc05ad-79d3-cfb1-8d11-eec2c4f83a37</t>
  </si>
  <si>
    <t>Black Tie Ventures</t>
  </si>
  <si>
    <t>http://www.blacktieventures.com/</t>
  </si>
  <si>
    <t>83470186-a8dc-f4e4-c20b-8b45dee5c5f4</t>
  </si>
  <si>
    <t>Black Tobacco Labs</t>
  </si>
  <si>
    <t>http://www.black-tobacco.com</t>
  </si>
  <si>
    <t>0a6ff3ea-6585-543a-36b4-cec9e22bba08</t>
  </si>
  <si>
    <t>Black Toro Capital</t>
  </si>
  <si>
    <t>http://blacktorocapital.com/</t>
  </si>
  <si>
    <t>3c0fd02c-4661-a98a-0559-1a1381fda5ed</t>
  </si>
  <si>
    <t>Black Turtle</t>
  </si>
  <si>
    <t>http://black-turtle.com</t>
  </si>
  <si>
    <t>bc4d7e3e-1557-178f-b557-8481450e4287</t>
  </si>
  <si>
    <t>Black Umbrella</t>
  </si>
  <si>
    <t>http://www.blackumbrella.com</t>
  </si>
  <si>
    <t>561e0e81-e388-ca4e-5f14-7671e93172fb</t>
  </si>
  <si>
    <t>Black Ventures</t>
  </si>
  <si>
    <t>http://www.blkvc.com</t>
  </si>
  <si>
    <t>e0b2dec3-0d7a-2f47-a732-aab138d81ac9</t>
  </si>
  <si>
    <t>Black Wall Street</t>
  </si>
  <si>
    <t>http://www.black-wall-street.com</t>
  </si>
  <si>
    <t>b0017644-6a47-ed4b-b303-2e0e566acbc6</t>
  </si>
  <si>
    <t>Black Water Ops</t>
  </si>
  <si>
    <t>http://www.blackwaterops.com</t>
  </si>
  <si>
    <t>9a55db2d-2272-6bf0-e234-baa3b1b51900</t>
  </si>
  <si>
    <t>Black Web Enterprises</t>
  </si>
  <si>
    <t>https://www.blackweb20.com</t>
  </si>
  <si>
    <t>a317a2e6-d4ca-8560-0de5-45c7df6a08b2</t>
  </si>
  <si>
    <t>Black Web Media</t>
  </si>
  <si>
    <t>http://www.blackwebmedia.net/</t>
  </si>
  <si>
    <t>c2caf7b4-bd37-3956-bd20-d33ae4ce578e</t>
  </si>
  <si>
    <t>Black White Dating Sites</t>
  </si>
  <si>
    <t>http://www.blackwhitedatingsites.com</t>
  </si>
  <si>
    <t>1fe71035-4446-e4d6-5f17-e6468604f7c7</t>
  </si>
  <si>
    <t>Black White Orange Brands</t>
  </si>
  <si>
    <t>http://blackwhiteorange.in</t>
  </si>
  <si>
    <t>70038d5c-4e09-23b1-f9f8-6c5b13e247a7</t>
  </si>
  <si>
    <t>Black Widow</t>
  </si>
  <si>
    <t>http://blackwidowresources.com/</t>
  </si>
  <si>
    <t>65d3327c-42c0-a9f7-4c78-abe120a1c5c1</t>
  </si>
  <si>
    <t>Black Women in Science and Engineering</t>
  </si>
  <si>
    <t>http://www.bwiseusa.org/</t>
  </si>
  <si>
    <t>def27e86-b21e-8866-8361-12b7017ec9b5</t>
  </si>
  <si>
    <t>Black-I Robotics</t>
  </si>
  <si>
    <t>http://www.blackirobotics.com</t>
  </si>
  <si>
    <t>14cf9c41-2574-ce59-1d9f-dbef849e76f2</t>
  </si>
  <si>
    <t>Black's Island</t>
  </si>
  <si>
    <t>http://www.blacksisland.com/</t>
  </si>
  <si>
    <t>4ed94663-38e4-e03c-38cc-2c5c248c38bc</t>
  </si>
  <si>
    <t>Black6 Adv</t>
  </si>
  <si>
    <t>http://www.black6adv.com/</t>
  </si>
  <si>
    <t>c60b52dd-c0fc-870f-84ca-bac80d26ffee</t>
  </si>
  <si>
    <t>Blackaeon International</t>
  </si>
  <si>
    <t>http://www.blackaeon.uni.me</t>
  </si>
  <si>
    <t>38b4aed5-8e26-a093-ab96-c89874862bcc</t>
  </si>
  <si>
    <t>BlackArch Partners</t>
  </si>
  <si>
    <t>http://www.blackarchpartners.com/</t>
  </si>
  <si>
    <t>2d90dc0b-abb5-2d20-2e0b-6cabed9f4dd5</t>
  </si>
  <si>
    <t>http://www.blackarchpartners.com</t>
  </si>
  <si>
    <t>090c0675-a8b2-f963-127b-ef4f31ddc7fe</t>
  </si>
  <si>
    <t>BlackArrow</t>
  </si>
  <si>
    <t>http://www.blackarrow.tv</t>
  </si>
  <si>
    <t>fb5b9587-c074-86b9-b3a0-61141bfc437d</t>
  </si>
  <si>
    <t>BlackBag Technologies</t>
  </si>
  <si>
    <t>https://www.blackbagtech.com</t>
  </si>
  <si>
    <t>5a5e8a5b-38da-0732-cdba-82dae265a1c8</t>
  </si>
  <si>
    <t>BlackBall</t>
  </si>
  <si>
    <t>http://blackball.com.my/</t>
  </si>
  <si>
    <t>30ad0ba7-1439-5e07-04ce-27f028dca02c</t>
  </si>
  <si>
    <t>Blackball Online Marketing</t>
  </si>
  <si>
    <t>http://www.blackballonline.com</t>
  </si>
  <si>
    <t>eeec7c8f-0de9-69b3-780a-848ddc7a5e0c</t>
  </si>
  <si>
    <t>Blackballoon</t>
  </si>
  <si>
    <t>http://www.blackballoon.se</t>
  </si>
  <si>
    <t>4f7cb021-6701-5653-5e27-8b86bfbf4d38</t>
  </si>
  <si>
    <t>BlackBamboozStudio</t>
  </si>
  <si>
    <t>http://blackbamboozstudio.com</t>
  </si>
  <si>
    <t>9a0f7b9f-9432-4ed6-9452-a6bc7a520ce3</t>
  </si>
  <si>
    <t>Blackbaud</t>
  </si>
  <si>
    <t>http://www.blackbaud.com</t>
  </si>
  <si>
    <t>4335697f-874d-2ee7-fe94-64cb4264f756</t>
  </si>
  <si>
    <t>Blackbay</t>
  </si>
  <si>
    <t>http://www.blackbay.com</t>
  </si>
  <si>
    <t>c8a593e9-08b9-da4b-3cb1-28f735bade1d</t>
  </si>
  <si>
    <t>BlackBean</t>
  </si>
  <si>
    <t>http://www.blackbean.com.br</t>
  </si>
  <si>
    <t>c8d05715-b89f-ce75-96e3-149a328abf56</t>
  </si>
  <si>
    <t>BlackBears</t>
  </si>
  <si>
    <t>http://blackbears.mobi</t>
  </si>
  <si>
    <t>96fbf44d-c550-980b-8a0b-1e5b4ff54687</t>
  </si>
  <si>
    <t>Blackbelt</t>
  </si>
  <si>
    <t>http://blackbelt-3d.com/</t>
  </si>
  <si>
    <t>5b753172-c3cd-aaba-6660-0e29dc05e563</t>
  </si>
  <si>
    <t>http://www.blackbeltagency.com</t>
  </si>
  <si>
    <t>86283354-beb3-1994-3d71-47cf63ff0402</t>
  </si>
  <si>
    <t>Blackbelt Apps</t>
  </si>
  <si>
    <t>http://mobileblackbelt.net</t>
  </si>
  <si>
    <t>b677559a-54f8-dfb8-d885-48006d53b407</t>
  </si>
  <si>
    <t>Blackbelt Labs</t>
  </si>
  <si>
    <t>https://blackbeltlabs.com</t>
  </si>
  <si>
    <t>acf2765c-cb60-00cb-064c-0b8a43479f0a</t>
  </si>
  <si>
    <t>BlackBeltHelp</t>
  </si>
  <si>
    <t>http://www.blackbelthelp.com/</t>
  </si>
  <si>
    <t>c13fc3f5-6944-d73a-5ffe-b458060dac4e</t>
  </si>
  <si>
    <t>BlackBerry</t>
  </si>
  <si>
    <t>http://us.blackberry.com</t>
  </si>
  <si>
    <t>9a8a298d-8eec-df6e-1266-9b19d793454c</t>
  </si>
  <si>
    <t>BlackBerry Empire</t>
  </si>
  <si>
    <t>http://blackberryempire.com</t>
  </si>
  <si>
    <t>0819a461-1f56-f753-c3b1-62c5161515ba</t>
  </si>
  <si>
    <t>BlackBerry Partners Fund</t>
  </si>
  <si>
    <t>http://blackberrypartnersfund.com</t>
  </si>
  <si>
    <t>1941a495-202a-ebb7-e7a4-5ff0e1962dc5</t>
  </si>
  <si>
    <t>Blackberry Soporte</t>
  </si>
  <si>
    <t>http://www.soporteblackberry.com.ar</t>
  </si>
  <si>
    <t>3945af23-0625-7d8c-4547-d4253499addd</t>
  </si>
  <si>
    <t>BlackBerry Spain S.L.</t>
  </si>
  <si>
    <t>http://www.blackberry.es</t>
  </si>
  <si>
    <t>74aa9908-d473-f620-a733-22b76c496308</t>
  </si>
  <si>
    <t>BlackBerryItalia</t>
  </si>
  <si>
    <t>http://blackberryitalia.it/</t>
  </si>
  <si>
    <t>04569f14-3c96-3ffe-fd8a-1f97d807dcb8</t>
  </si>
  <si>
    <t>BlackBerryOS.com</t>
  </si>
  <si>
    <t>http://www.blackberryos.com/</t>
  </si>
  <si>
    <t>842f0b0f-13ce-128b-55a9-02a473a6573a</t>
  </si>
  <si>
    <t>Blackbird</t>
  </si>
  <si>
    <t>http://www.blackbird.io</t>
  </si>
  <si>
    <t>53342c28-95f1-6b4c-ecbc-2f1e46bf8b10</t>
  </si>
  <si>
    <t>http://www.blackbirdfyi.com/</t>
  </si>
  <si>
    <t>49d665f9-4080-74e7-f3ff-fd4cd143728d</t>
  </si>
  <si>
    <t>http://flyblackbird.com</t>
  </si>
  <si>
    <t>a6d93dbf-eaa7-1b92-ee37-eb4ba69011b5</t>
  </si>
  <si>
    <t>Blackbird Academy</t>
  </si>
  <si>
    <t>https://theblackbirdacademy.com/</t>
  </si>
  <si>
    <t>e9da85fc-f6a7-a3a8-f8ee-a37b53dc458f</t>
  </si>
  <si>
    <t>Blackbird Energy Inc</t>
  </si>
  <si>
    <t>http://www.blackbirdenergyinc.com</t>
  </si>
  <si>
    <t>182f0d90-e551-dba2-f0e9-cc1c2c7002fc</t>
  </si>
  <si>
    <t>Blackbird Group, Inc.</t>
  </si>
  <si>
    <t>http://www.blackbird-group.com</t>
  </si>
  <si>
    <t>bee563c2-2297-4aeb-001a-7ec7de7cf011</t>
  </si>
  <si>
    <t>Blackbird Health</t>
  </si>
  <si>
    <t>https://bbh1.com/</t>
  </si>
  <si>
    <t>bcbb3003-d86b-97a0-d43b-9f4b2e7b1ef4</t>
  </si>
  <si>
    <t>Blackbird Holdings</t>
  </si>
  <si>
    <t>http://www.blackbirdgroup.co.za</t>
  </si>
  <si>
    <t>18236d9f-bf08-f586-19b2-7315a7620157</t>
  </si>
  <si>
    <t>Blackbird Interactive</t>
  </si>
  <si>
    <t>http://blackbirdinteractive.com/</t>
  </si>
  <si>
    <t>f780af11-30bd-6265-c081-1d0382f5ff7c</t>
  </si>
  <si>
    <t>Blackbird Messaging</t>
  </si>
  <si>
    <t>http://www.blackbirdmessaging.com</t>
  </si>
  <si>
    <t>d4b6d701-4406-cb68-9deb-39230ab73e0b</t>
  </si>
  <si>
    <t>Blackbird RSVP</t>
  </si>
  <si>
    <t>http://www.blackbirdrsvp.com/</t>
  </si>
  <si>
    <t>052cdfa0-817c-342b-3143-87a9fc574e74</t>
  </si>
  <si>
    <t>Blackbird Technologies</t>
  </si>
  <si>
    <t>http://blackbirdtech.com/</t>
  </si>
  <si>
    <t>1b92ee50-5c51-f227-dd5a-15bdd9d186f7</t>
  </si>
  <si>
    <t>http://www.blackbirdai.com/</t>
  </si>
  <si>
    <t>d9520973-8367-6d0a-cb87-3570f2e63667</t>
  </si>
  <si>
    <t>Blackbird Ventures</t>
  </si>
  <si>
    <t>http://www.blackbirdv.com</t>
  </si>
  <si>
    <t>c0b94b29-0759-f524-4bdd-547958ca2617</t>
  </si>
  <si>
    <t>Blackbird Ventures (Australia)</t>
  </si>
  <si>
    <t>http://www.blackbird.vc</t>
  </si>
  <si>
    <t>7533c546-a891-f407-efa2-d8982f55de53</t>
  </si>
  <si>
    <t>Blackbird Ventures, LLC</t>
  </si>
  <si>
    <t>http://www.blackbirdventures.com</t>
  </si>
  <si>
    <t>1b0a8251-8a9c-d733-320c-0c20f4a9665b</t>
  </si>
  <si>
    <t>Blackbird Worldwide</t>
  </si>
  <si>
    <t>https://www.blackbirdworldwide.com</t>
  </si>
  <si>
    <t>e20fa954-8d96-5e40-50eb-8b2503589cd5</t>
  </si>
  <si>
    <t>Blackbird.co</t>
  </si>
  <si>
    <t>http://www.blackbird.co</t>
  </si>
  <si>
    <t>63f56491-c19a-797a-20e0-8c7c94c228a3</t>
  </si>
  <si>
    <t>BlackbitBooks</t>
  </si>
  <si>
    <t>http://www.blackbitbooks.com</t>
  </si>
  <si>
    <t>039a613d-6fa7-52f9-1c4c-175aba055840</t>
  </si>
  <si>
    <t>Blackblot</t>
  </si>
  <si>
    <t>http://www.blackblot.com</t>
  </si>
  <si>
    <t>5e0f1cab-fcc8-70ca-0cfd-e1b56e8188f4</t>
  </si>
  <si>
    <t>Blackboard</t>
  </si>
  <si>
    <t>http://www.blackboard.com</t>
  </si>
  <si>
    <t>3a56e3b5-dac5-2802-393e-c9710f469a20</t>
  </si>
  <si>
    <t>Blackboard Connect</t>
  </si>
  <si>
    <t>https://www.blackboardconnect.com</t>
  </si>
  <si>
    <t>a219380d-b8c9-624e-f439-dc301e7055fd</t>
  </si>
  <si>
    <t>Blackboard Engage</t>
  </si>
  <si>
    <t>855c802f-be9c-6061-5e6e-5a9420d93fa7</t>
  </si>
  <si>
    <t>BlackboardEats</t>
  </si>
  <si>
    <t>http://blackboardeats.com</t>
  </si>
  <si>
    <t>d0ca6534-1170-e399-4872-1f074736470c</t>
  </si>
  <si>
    <t>Blackboat</t>
  </si>
  <si>
    <t>http://blackboat.com/</t>
  </si>
  <si>
    <t>ee6394f8-9e82-a144-b8be-f743a500af28</t>
  </si>
  <si>
    <t>BlackBook Capital LLC</t>
  </si>
  <si>
    <t>http://www.blackbookcapital.us/</t>
  </si>
  <si>
    <t>dae119c4-20de-9b54-aaf5-659481fac928</t>
  </si>
  <si>
    <t>BlackBook Magazine</t>
  </si>
  <si>
    <t>http://bbook.com</t>
  </si>
  <si>
    <t>2326f701-536f-bb34-4d38-b4ac05ee4d62</t>
  </si>
  <si>
    <t>BlackBook Media</t>
  </si>
  <si>
    <t>http://www.blackbookmag.com</t>
  </si>
  <si>
    <t>26be8958-557c-4f73-cf60-90c86d249bd7</t>
  </si>
  <si>
    <t>Blackbourne Worldwide</t>
  </si>
  <si>
    <t>https://www.blackbourneco.com</t>
  </si>
  <si>
    <t>7a005c5b-c265-c78e-7760-67869f8ac567</t>
  </si>
  <si>
    <t>Blackbow Software Co.,Ltd</t>
  </si>
  <si>
    <t>http://www.blackbowsoft.com</t>
  </si>
  <si>
    <t>db959ebf-4a4e-4d06-b04d-1d69af54eb08</t>
  </si>
  <si>
    <t>Blackbox</t>
  </si>
  <si>
    <t>http://blackbox.vc</t>
  </si>
  <si>
    <t>79e3282d-c541-6faf-ff0e-189d93c9f560</t>
  </si>
  <si>
    <t>BlackBox Biometrics</t>
  </si>
  <si>
    <t>http://b3inc.com/</t>
  </si>
  <si>
    <t>a4531b75-150b-105d-dc99-a48174d148a9</t>
  </si>
  <si>
    <t>Blackbox Finance</t>
  </si>
  <si>
    <t>http://www.bbfinance.com.au</t>
  </si>
  <si>
    <t>895cd3c2-95d3-8e12-e4a1-4d8a890192cd</t>
  </si>
  <si>
    <t>BlackBox Logic</t>
  </si>
  <si>
    <t>http://www.bbxlogic.com/</t>
  </si>
  <si>
    <t>38d91636-936b-9ff7-d103-9f6642e075e3</t>
  </si>
  <si>
    <t>Blackbox Republic</t>
  </si>
  <si>
    <t>http://www.blackboxrepublic.com</t>
  </si>
  <si>
    <t>b4c33373-32fd-ee3a-b768-559a79382a37</t>
  </si>
  <si>
    <t>BlackBox-BI</t>
  </si>
  <si>
    <t>http://www.blackbox-bi.com</t>
  </si>
  <si>
    <t>d3121822-a263-c872-eb3f-ca94471ed9fc</t>
  </si>
  <si>
    <t>BlackBriar Advisors</t>
  </si>
  <si>
    <t>http://www.blackbriaradvisors.com</t>
  </si>
  <si>
    <t>4955afe8-8965-56e0-6f78-89af7925688b</t>
  </si>
  <si>
    <t>BlackBridge</t>
  </si>
  <si>
    <t>http://blackbridge.com</t>
  </si>
  <si>
    <t>85a16ff2-61b0-9133-ca9f-d947aa7d4c02</t>
  </si>
  <si>
    <t>BlackBridge Communications</t>
  </si>
  <si>
    <t>http://www.blackbridge.co.za</t>
  </si>
  <si>
    <t>ded4426f-a189-32a0-1fc4-5c4e8c994089</t>
  </si>
  <si>
    <t>BlackBrush</t>
  </si>
  <si>
    <t>http://www.blackbrushenergy.com/</t>
  </si>
  <si>
    <t>dca3dc89-3223-c203-f0d5-f18426f5ce1f</t>
  </si>
  <si>
    <t>BlackBuck</t>
  </si>
  <si>
    <t>https://www.blackbuck.com/</t>
  </si>
  <si>
    <t>b4d939c9-0949-a3db-e8fa-7c703a8cd6b7</t>
  </si>
  <si>
    <t>Blackbullion</t>
  </si>
  <si>
    <t>http://www.blackbullion.com</t>
  </si>
  <si>
    <t>9561e030-ce64-fb76-9b81-6d2e932b114d</t>
  </si>
  <si>
    <t>Blackburn College</t>
  </si>
  <si>
    <t>http://www.blackburn.edu/</t>
  </si>
  <si>
    <t>90791f9f-da26-7ace-b33b-c418eb82588e</t>
  </si>
  <si>
    <t>Blackburn Energy</t>
  </si>
  <si>
    <t>http://www.blackburnenergy.com/</t>
  </si>
  <si>
    <t>f24f9093-7531-2747-7d17-949796ec7aca</t>
  </si>
  <si>
    <t>Blackburn Solicitors</t>
  </si>
  <si>
    <t>http://www.blackburnand.co.uk/</t>
  </si>
  <si>
    <t>89995c5c-df41-e8b9-ea5f-c1613e36de5b</t>
  </si>
  <si>
    <t>Blackburn-Design</t>
  </si>
  <si>
    <t>http://www.blackburndesign.com</t>
  </si>
  <si>
    <t>7f652752-213d-702e-76df-312e4610c5b6</t>
  </si>
  <si>
    <t>BlackCamel Energy Ltd</t>
  </si>
  <si>
    <t>http://www.blackcamelenergy.com.ng</t>
  </si>
  <si>
    <t>fb4c9a09-677b-7954-2aa8-c2c0a288ca41</t>
  </si>
  <si>
    <t>BlackCamp</t>
  </si>
  <si>
    <t>http://blackcamp.co</t>
  </si>
  <si>
    <t>7557e9ec-0678-a7e4-ba2a-e292b1c7ea77</t>
  </si>
  <si>
    <t>Blackcat Informatics Inc.</t>
  </si>
  <si>
    <t>https://blackcatinformatics.ca</t>
  </si>
  <si>
    <t>075bd90b-37b8-d365-ec09-40363fc2f261</t>
  </si>
  <si>
    <t>BlackCat SEO Inc.</t>
  </si>
  <si>
    <t>http://blackcatseo.ca/</t>
  </si>
  <si>
    <t>68bd1560-28f0-2c6c-d151-432e011ddb3a</t>
  </si>
  <si>
    <t>Blackcat Systems</t>
  </si>
  <si>
    <t>http://www.blackcatsystems.com</t>
  </si>
  <si>
    <t>c215e60d-44d1-9789-d5de-8ec97c2170ad</t>
  </si>
  <si>
    <t>BLACKCERT</t>
  </si>
  <si>
    <t>https://blackcert.com</t>
  </si>
  <si>
    <t>3fd1d284-56e5-2ba8-308e-009037b76512</t>
  </si>
  <si>
    <t>Blackcircles.com</t>
  </si>
  <si>
    <t>http://www.blackcircles.com</t>
  </si>
  <si>
    <t>769f15bb-6b92-1551-32cb-0343421c57c5</t>
  </si>
  <si>
    <t>BlackCitrus</t>
  </si>
  <si>
    <t>http://www.blackcitrus.com.au/</t>
  </si>
  <si>
    <t>06c28826-4efa-75bd-4c5f-2f9ea849f55c</t>
  </si>
  <si>
    <t>Blackcode Advertising Brighton</t>
  </si>
  <si>
    <t>http://blackcodeadvertising.co.uk</t>
  </si>
  <si>
    <t>5c19b1d2-b6c5-683e-b60b-35dea1bef690</t>
  </si>
  <si>
    <t>Blackcoffer</t>
  </si>
  <si>
    <t>http://www.blackcoffer.com/</t>
  </si>
  <si>
    <t>2db6b857-f405-1f3d-fde8-a4d5b12193cf</t>
  </si>
  <si>
    <t>BlackCompass Software</t>
  </si>
  <si>
    <t>http://www.blackcompass.net</t>
  </si>
  <si>
    <t>56f6494c-57e2-2622-76d5-9a7e2a9288f6</t>
  </si>
  <si>
    <t>Blackcords Estate Agent</t>
  </si>
  <si>
    <t>http://www.blackcords.com/</t>
  </si>
  <si>
    <t>b517249d-8af0-2eff-430b-848634d67257</t>
  </si>
  <si>
    <t>Blackcore Edge</t>
  </si>
  <si>
    <t>http://quicksupplementfact.com/blackcore-edge-max/</t>
  </si>
  <si>
    <t>4f4ec90c-8594-a6ff-5478-1960804a12fd</t>
  </si>
  <si>
    <t>BlackCurve</t>
  </si>
  <si>
    <t>https://www.blackcurve.com/</t>
  </si>
  <si>
    <t>d78a123c-71b2-caf1-c659-f17546fbbe99</t>
  </si>
  <si>
    <t>BlackDapper</t>
  </si>
  <si>
    <t>http://www.blackdapper.com</t>
  </si>
  <si>
    <t>44f7b9c7-3875-afc6-1ca9-683677df71a4</t>
  </si>
  <si>
    <t>Blackdivine</t>
  </si>
  <si>
    <t>http://www.blackdivine.com</t>
  </si>
  <si>
    <t>0c5e1818-2f88-2b34-caf2-e6920c166e13</t>
  </si>
  <si>
    <t>BlackDog &amp; Leventhal</t>
  </si>
  <si>
    <t>http://www.blackdogandleventhal.com/</t>
  </si>
  <si>
    <t>86159a84-78b5-b608-d814-89bf60f63785</t>
  </si>
  <si>
    <t>BlackDog Advertising</t>
  </si>
  <si>
    <t>http://www.blackdogadvertising.com</t>
  </si>
  <si>
    <t>8ade0f75-db7d-fe5e-367e-8b5f7233d758</t>
  </si>
  <si>
    <t>Blackdog Internet</t>
  </si>
  <si>
    <t>http://www.blackdoginternet.com</t>
  </si>
  <si>
    <t>612c206f-a40f-57f8-d6df-b9f4678b9bbc</t>
  </si>
  <si>
    <t>BlackDog Robotics</t>
  </si>
  <si>
    <t>http://www.blackdogrobotics.com/</t>
  </si>
  <si>
    <t>dbc8d36e-0966-9d8b-b53b-45e7f4d28974</t>
  </si>
  <si>
    <t>Blackdoor Security</t>
  </si>
  <si>
    <t>http://www.blackdoor.com.br/</t>
  </si>
  <si>
    <t>90648983-b016-502e-e3cc-cc30bdb2a746</t>
  </si>
  <si>
    <t>Blackdot</t>
  </si>
  <si>
    <t>http://theblackdot.com.au</t>
  </si>
  <si>
    <t>b1156c57-1841-36d1-7622-936ff20c338f</t>
  </si>
  <si>
    <t>Blackdot Solutions</t>
  </si>
  <si>
    <t>https://www.blackdotsolutions.com</t>
  </si>
  <si>
    <t>850b8087-3db9-e61c-385a-a3ae5584042e</t>
  </si>
  <si>
    <t>Blackdove</t>
  </si>
  <si>
    <t>http://blackdove.com</t>
  </si>
  <si>
    <t>15348b7a-1b7f-7165-5fbc-96f8686dd80c</t>
  </si>
  <si>
    <t>Blackdusrt Design</t>
  </si>
  <si>
    <t>http://blackdust.com</t>
  </si>
  <si>
    <t>5be49217-6d64-c070-94f6-6a2f9e03fba7</t>
  </si>
  <si>
    <t>Blackeye VR</t>
  </si>
  <si>
    <t>http://www.blackeye.nz</t>
  </si>
  <si>
    <t>02e1e836-7bbf-c107-2053-469b5f9314a7</t>
  </si>
  <si>
    <t>Blackfeet Community College</t>
  </si>
  <si>
    <t>http://www.bfcc.org/</t>
  </si>
  <si>
    <t>343ab9ba-a23d-a625-711e-0bc3fe496c43</t>
  </si>
  <si>
    <t>Blackfin Capital</t>
  </si>
  <si>
    <t>http://www.blackfincapital.com/</t>
  </si>
  <si>
    <t>7075fa68-8005-479c-f455-692d83ea167f</t>
  </si>
  <si>
    <t>BlackFin Capital Partners</t>
  </si>
  <si>
    <t>http://www.blackfincp.com</t>
  </si>
  <si>
    <t>6bee591e-6a6c-f51b-2f03-249b82784553</t>
  </si>
  <si>
    <t>Blackfin Security</t>
  </si>
  <si>
    <t>http://www.blackfinsecurity.com</t>
  </si>
  <si>
    <t>3a3e1300-9ae8-e780-0410-371f01f312e7</t>
  </si>
  <si>
    <t>Blackfin Technology</t>
  </si>
  <si>
    <t>http://www.blackfin.com</t>
  </si>
  <si>
    <t>d8976237-86ed-e52b-f8c1-be56c3dd4d9f</t>
  </si>
  <si>
    <t>Blackfire Research Corporation</t>
  </si>
  <si>
    <t>http://www.bfrx.com</t>
  </si>
  <si>
    <t>864762da-6799-2616-c6e1-ce7dff14110d</t>
  </si>
  <si>
    <t>Blackfire.io</t>
  </si>
  <si>
    <t>https://blackfire.io/</t>
  </si>
  <si>
    <t>a9b90497-3171-3a5b-79f9-535152523562</t>
  </si>
  <si>
    <t>Blackfish</t>
  </si>
  <si>
    <t>http://www.blackfishinc.com/</t>
  </si>
  <si>
    <t>8ecdb106-5410-01e3-c26b-e111c36fa2e9</t>
  </si>
  <si>
    <t>BlackFog, Inc.</t>
  </si>
  <si>
    <t>http://www.blackfog.com</t>
  </si>
  <si>
    <t>e34fee5f-e83b-4027-7056-b43980609896</t>
  </si>
  <si>
    <t>Blackfoot</t>
  </si>
  <si>
    <t>http://www.blackfoot.com</t>
  </si>
  <si>
    <t>d3f5e75a-37cb-3508-87b3-60071ecbb692</t>
  </si>
  <si>
    <t>http://blackfoot.io/</t>
  </si>
  <si>
    <t>75e9e626-334a-632f-673f-63fa4183f859</t>
  </si>
  <si>
    <t>69836772-7ea6-0bc5-6dc3-2c6600583e0d</t>
  </si>
  <si>
    <t>Blackford Analysis</t>
  </si>
  <si>
    <t>http://www.blackfordanalysis.com</t>
  </si>
  <si>
    <t>b6f66d94-2342-7e2d-14a0-a2f4ed537238</t>
  </si>
  <si>
    <t>Blackford Capital</t>
  </si>
  <si>
    <t>http://www.blackfordcapital.com</t>
  </si>
  <si>
    <t>b6b74510-33d4-d5c6-bb9b-3f25e22fb3c5</t>
  </si>
  <si>
    <t>Blackford Ventures</t>
  </si>
  <si>
    <t>http://www.blackfordventures.com/</t>
  </si>
  <si>
    <t>50bb2112-603a-3de6-6a72-fba287b02476</t>
  </si>
  <si>
    <t>Blackfox Inc.</t>
  </si>
  <si>
    <t>http://www.blackfox.io</t>
  </si>
  <si>
    <t>cafbcd9d-0518-18c5-711a-26c9c1ef8d47</t>
  </si>
  <si>
    <t>Blackfriars Advice Centre</t>
  </si>
  <si>
    <t>http://www.blackfriars-advice.com/find-us</t>
  </si>
  <si>
    <t>a348ed03-fdbe-7f10-81c0-e3fd0cf056d8</t>
  </si>
  <si>
    <t>Blackfriars Brewery</t>
  </si>
  <si>
    <t>http://www.blackfriars-brewery.co.uk</t>
  </si>
  <si>
    <t>5936c6ff-f975-7385-5f40-98383380459c</t>
  </si>
  <si>
    <t>Blackfriars Removals</t>
  </si>
  <si>
    <t>http://blackfriarsremovals.co.uk</t>
  </si>
  <si>
    <t>1bcfad62-2cc6-4eea-0680-62f809ffc1fd</t>
  </si>
  <si>
    <t>BlackFriday.fm</t>
  </si>
  <si>
    <t>http://www.blackfriday.fm/</t>
  </si>
  <si>
    <t>c614ab10-3d96-384a-42b1-35dfed2a7cff</t>
  </si>
  <si>
    <t>BlackFriday2011</t>
  </si>
  <si>
    <t>http://www.blackfriday2011.com</t>
  </si>
  <si>
    <t>99215a34-f90a-ebf0-7fe3-1a3837d4c6a4</t>
  </si>
  <si>
    <t>Blackfynn</t>
  </si>
  <si>
    <t>http://www.blackfynn.com/</t>
  </si>
  <si>
    <t>0427e808-664f-cafa-3334-0d8a847be76c</t>
  </si>
  <si>
    <t>Blackgate Ventures</t>
  </si>
  <si>
    <t>http://www.blackgateventures.com</t>
  </si>
  <si>
    <t>010c4849-5d0b-0bbf-48f7-5a102da7810c</t>
  </si>
  <si>
    <t>BlackGold Biofuels</t>
  </si>
  <si>
    <t>http://www.blackgoldbiofuels.com/</t>
  </si>
  <si>
    <t>74678355-d478-3d65-ca5d-e408d9fec9c7</t>
  </si>
  <si>
    <t>BlackGold Capital Management</t>
  </si>
  <si>
    <t>http://blackgoldcap.com/</t>
  </si>
  <si>
    <t>28912171-939e-0f5f-1f33-b7763e89b24b</t>
  </si>
  <si>
    <t>BlackGoldimpex</t>
  </si>
  <si>
    <t>http://www.blackgoldimpex.com</t>
  </si>
  <si>
    <t>09569127-c559-3a5f-7ee3-5db605842a11</t>
  </si>
  <si>
    <t>Blackgrid</t>
  </si>
  <si>
    <t>http://www.blackgrid.co.uk</t>
  </si>
  <si>
    <t>ffb8d62a-c1b7-3fb3-c455-65ef45519db3</t>
  </si>
  <si>
    <t>Blackham Resources Limited</t>
  </si>
  <si>
    <t>http://blackhamresources.com.au</t>
  </si>
  <si>
    <t>c8b8baf7-85d7-4312-ba2d-ea9286b57199</t>
  </si>
  <si>
    <t>Blackhat Vapor</t>
  </si>
  <si>
    <t>http://www.blackhatcigs.com/</t>
  </si>
  <si>
    <t>ad2bf9d0-fb34-d100-9e0c-8ad04b42bcf1</t>
  </si>
  <si>
    <t>Blackhawk</t>
  </si>
  <si>
    <t>http://blackhawkcorp.com</t>
  </si>
  <si>
    <t>248ec9eb-305c-2b62-503b-371bc52a1652</t>
  </si>
  <si>
    <t>Blackhawk Capital</t>
  </si>
  <si>
    <t>http://www.blackhawkcapital.co.uk/</t>
  </si>
  <si>
    <t>f32df054-4085-712f-1d05-72c8b15dabf3</t>
  </si>
  <si>
    <t>BlackHawk Capital Management</t>
  </si>
  <si>
    <t>http://blackhawk-capital.com</t>
  </si>
  <si>
    <t>1548ad61-09d7-ffd8-958b-4f293a26ff56</t>
  </si>
  <si>
    <t>Blackhawk Datacom</t>
  </si>
  <si>
    <t>http://www.getdatacom.com/</t>
  </si>
  <si>
    <t>3c8f78df-bb95-a7d4-1d3d-c55e051c6c69</t>
  </si>
  <si>
    <t>Blackhawk Energy Consultants</t>
  </si>
  <si>
    <t>http://www.blackhawkenergyservices.com</t>
  </si>
  <si>
    <t>3b3141fb-1e94-b5db-976d-37f2f68317f7</t>
  </si>
  <si>
    <t>BlackHawk Industrial</t>
  </si>
  <si>
    <t>http://www.blackhawkid.com/</t>
  </si>
  <si>
    <t>9320d530-674a-1612-e551-1480ced16923</t>
  </si>
  <si>
    <t>Blackhawk Industries Products Group</t>
  </si>
  <si>
    <t>http://www.blackhawk.com/</t>
  </si>
  <si>
    <t>44e112bd-046d-1962-004c-bb1389ce18e6</t>
  </si>
  <si>
    <t>Blackhawk Limouisnes</t>
  </si>
  <si>
    <t>http://www.blackhawklimo.com/</t>
  </si>
  <si>
    <t>a040bc1d-c858-dbae-be87-d9be781b4c5e</t>
  </si>
  <si>
    <t>Blackhawk Marketing</t>
  </si>
  <si>
    <t>https://blackhawknetwork.com</t>
  </si>
  <si>
    <t>638333a6-bcf1-61aa-476c-a3f2c2f7f5ae</t>
  </si>
  <si>
    <t>BlackHawk Network</t>
  </si>
  <si>
    <t>http://www.blackhawknetwork.com</t>
  </si>
  <si>
    <t>a4f3315a-0f4a-1036-2ded-a145b8240c65</t>
  </si>
  <si>
    <t>Blackhawk Partners</t>
  </si>
  <si>
    <t>http://www.blackhawkpartners.com</t>
  </si>
  <si>
    <t>5c228ff5-eadd-e6c5-bfb9-1df45ec21956</t>
  </si>
  <si>
    <t>Blackhawk Propane Company, Inc.</t>
  </si>
  <si>
    <t>http://www.blackhawkpropane.com</t>
  </si>
  <si>
    <t>7549a7bf-9c88-6083-d58d-39908e9f242f</t>
  </si>
  <si>
    <t>Blackhawk Specialty Tools</t>
  </si>
  <si>
    <t>http://www.blackhawkst.com/</t>
  </si>
  <si>
    <t>7c1b9142-e7b2-b793-7de9-0228aff99741</t>
  </si>
  <si>
    <t>Blackhawk Technical College</t>
  </si>
  <si>
    <t>http://www.blackhawk.edu/</t>
  </si>
  <si>
    <t>0bca0eba-3060-0722-5ab8-1074d5db8321</t>
  </si>
  <si>
    <t>Blackhawk Technology Company</t>
  </si>
  <si>
    <t>http://blackhawkco.com</t>
  </si>
  <si>
    <t>1f7cbf97-30cd-9fc8-dcbe-e5fe6fa74b98</t>
  </si>
  <si>
    <t>Blackheath Plumbers</t>
  </si>
  <si>
    <t>http://www.blackheath-plumbers-se3.co.uk</t>
  </si>
  <si>
    <t>4777df3a-8b3e-6a62-f09b-1611ba61f4b1</t>
  </si>
  <si>
    <t>Blackheath Resources</t>
  </si>
  <si>
    <t>http://www.blackheathresources.com</t>
  </si>
  <si>
    <t>883d7ea0-9ecb-1702-d6a2-1a82efabb2a8</t>
  </si>
  <si>
    <t>Blackhill Restoration</t>
  </si>
  <si>
    <t>http://blackhillrestoration.com</t>
  </si>
  <si>
    <t>651c5018-f37e-1a9b-8288-e5f945984f2c</t>
  </si>
  <si>
    <t>Blackhorn Ventures</t>
  </si>
  <si>
    <t>http://www.blackhornvc.com</t>
  </si>
  <si>
    <t>e5177310-204a-a664-422e-0473392cf39a</t>
  </si>
  <si>
    <t>BLACKICE CYBERDEFENSE Inc.</t>
  </si>
  <si>
    <t>http://getblackice.com</t>
  </si>
  <si>
    <t>9a70d2fc-9c68-8da3-4255-645bd9ed0477</t>
  </si>
  <si>
    <t>BlackID</t>
  </si>
  <si>
    <t>http://www.blackid.com</t>
  </si>
  <si>
    <t>4488d0fd-56a6-9f6f-743a-6b95fe937421</t>
  </si>
  <si>
    <t>BLACKIRON Data</t>
  </si>
  <si>
    <t>http://blackirondata.com</t>
  </si>
  <si>
    <t>c0306fd7-378c-9d3b-73bd-8f5a932689b5</t>
  </si>
  <si>
    <t>Blackjack Apprenticeship</t>
  </si>
  <si>
    <t>http://www.blackjackapprenticeship.com/</t>
  </si>
  <si>
    <t>33bc07c1-4e70-df5d-65ee-11972f290c00</t>
  </si>
  <si>
    <t>Blackjack Nights</t>
  </si>
  <si>
    <t>http://www.blackjacknights.com.au</t>
  </si>
  <si>
    <t>4431d39f-1cbd-c571-4309-4da839512dbd</t>
  </si>
  <si>
    <t>Blackjacks GentlemenÌ¢åÛåªs Club</t>
  </si>
  <si>
    <t>http://www.blackjacksclub.com/</t>
  </si>
  <si>
    <t>8734398b-148b-acf4-5c1a-73c8358beb29</t>
  </si>
  <si>
    <t>BlackJet</t>
  </si>
  <si>
    <t>http://blackjet.com</t>
  </si>
  <si>
    <t>46c8affe-8f61-6ac8-5e06-e0fefa12758b</t>
  </si>
  <si>
    <t>Blacklane</t>
  </si>
  <si>
    <t>http://www.blacklane.com</t>
  </si>
  <si>
    <t>7fa7dfda-28b0-54e7-4cbd-d501cf86efee</t>
  </si>
  <si>
    <t>BlackLetter</t>
  </si>
  <si>
    <t>http://www.blackletter.io/</t>
  </si>
  <si>
    <t>ae32bd7d-5a0a-59fe-8631-9ec82bb8fe20</t>
  </si>
  <si>
    <t>Blackletter Ventures</t>
  </si>
  <si>
    <t>http://blackletter.vc/</t>
  </si>
  <si>
    <t>3ed80f3c-39e7-0cf1-052e-89e0b538d5e3</t>
  </si>
  <si>
    <t>BlackLex</t>
  </si>
  <si>
    <t>http://www.blacklex.com</t>
  </si>
  <si>
    <t>775d40e0-7df1-3c2a-29c7-74ac6c639cca</t>
  </si>
  <si>
    <t>Blacklight</t>
  </si>
  <si>
    <t>http://www.blacklighttransmedia.com/</t>
  </si>
  <si>
    <t>e88ecdc4-95f7-dcc8-f63d-104ca6bed544</t>
  </si>
  <si>
    <t>Blacklight Ireland</t>
  </si>
  <si>
    <t>http://blacklight.ie/</t>
  </si>
  <si>
    <t>debf3601-31eb-336d-2bf8-5897505b4a4b</t>
  </si>
  <si>
    <t>BlackLight Power</t>
  </si>
  <si>
    <t>http://blacklightpower.com</t>
  </si>
  <si>
    <t>bc51b81c-162b-3662-1759-4ef1c64ff31c</t>
  </si>
  <si>
    <t>Blacklight Solutions</t>
  </si>
  <si>
    <t>http://www.blacklightsolutions.com</t>
  </si>
  <si>
    <t>9e551358-f91c-5839-f14d-f798a7c77f1f</t>
  </si>
  <si>
    <t>BlackLine</t>
  </si>
  <si>
    <t>http://www.blackline.com</t>
  </si>
  <si>
    <t>46f6f08a-439b-8306-1dc0-1a8b6ef2d8d8</t>
  </si>
  <si>
    <t>Blackline GPS Corp.</t>
  </si>
  <si>
    <t>http://www.blacklinegps.com</t>
  </si>
  <si>
    <t>eaa55523-ad38-a77e-e8ef-c7d30db5b181</t>
  </si>
  <si>
    <t>Blackline Review</t>
  </si>
  <si>
    <t>http://blacklinereview.com/</t>
  </si>
  <si>
    <t>517bc17e-4d5d-6234-7e40-b00e6eb14792</t>
  </si>
  <si>
    <t>Blacklist</t>
  </si>
  <si>
    <t>http://blacklist.co</t>
  </si>
  <si>
    <t>0128ddc2-db32-a246-8ffb-070afc21379b</t>
  </si>
  <si>
    <t>BlackLitterman</t>
  </si>
  <si>
    <t>http://www.blacklitterman.org/</t>
  </si>
  <si>
    <t>2dcc8928-6231-f1cd-ad96-a01d991ababb</t>
  </si>
  <si>
    <t>BlackLocus</t>
  </si>
  <si>
    <t>http://www.blacklocus.com</t>
  </si>
  <si>
    <t>477b8f90-6040-44c9-0b77-5e280ed9227b</t>
  </si>
  <si>
    <t>Blacklots</t>
  </si>
  <si>
    <t>http://blacklots.com</t>
  </si>
  <si>
    <t>59621e76-0889-d3ee-bdc7-b21bc2711802</t>
  </si>
  <si>
    <t>Blackloud</t>
  </si>
  <si>
    <t>http://www.blackloud.com</t>
  </si>
  <si>
    <t>426000fb-12df-73c1-ce2c-9e14ed1cc34a</t>
  </si>
  <si>
    <t>Blacklupus Advertising Agency</t>
  </si>
  <si>
    <t>http://www.blacklupus.com</t>
  </si>
  <si>
    <t>bc3401cb-f21d-592f-f3d8-d033e79fb494</t>
  </si>
  <si>
    <t>Blackmagic Design</t>
  </si>
  <si>
    <t>https://www.blackmagicdesign.com/</t>
  </si>
  <si>
    <t>f8fca899-a0b0-f812-691a-d34911e7ed6e</t>
  </si>
  <si>
    <t>Blackman Plumbing</t>
  </si>
  <si>
    <t>http://blackman.com</t>
  </si>
  <si>
    <t>f9e3838a-4ce6-4168-3414-9b5ebf55a089</t>
  </si>
  <si>
    <t>Blackmarket Bakery</t>
  </si>
  <si>
    <t>http://blackmarketbakery.com/</t>
  </si>
  <si>
    <t>2689661b-b0e7-e882-02fd-3e5f0142b525</t>
  </si>
  <si>
    <t>BlackMesh, Inc.</t>
  </si>
  <si>
    <t>http://www.blackmesh.com/</t>
  </si>
  <si>
    <t>7d73548d-c516-3e2a-2ef8-25ae257ef5ac</t>
  </si>
  <si>
    <t>BlackMonk</t>
  </si>
  <si>
    <t>http://www.blackmonk.com</t>
  </si>
  <si>
    <t>4553057a-9167-a7d0-a999-8181d643abd6</t>
  </si>
  <si>
    <t>Blackmont Capital</t>
  </si>
  <si>
    <t>http://www.blackmont.com</t>
  </si>
  <si>
    <t>6b79ee28-1bf4-7687-c0d9-2757d5143891</t>
  </si>
  <si>
    <t>Blackmoon Financial Group</t>
  </si>
  <si>
    <t>https://blackmoonfg.com</t>
  </si>
  <si>
    <t>08d0e034-da49-aaa1-b46a-0c4ade0353be</t>
  </si>
  <si>
    <t>Blackmore Partners</t>
  </si>
  <si>
    <t>http://blackmorepartnersinc.com</t>
  </si>
  <si>
    <t>99170315-d0d8-79a8-d7bc-3932f752b94c</t>
  </si>
  <si>
    <t>Blackmore Sensors and Analytics</t>
  </si>
  <si>
    <t>https://blackmoreinc.com/</t>
  </si>
  <si>
    <t>4324109f-8bd5-b14c-f935-0323c8ed6014</t>
  </si>
  <si>
    <t>Blackmores</t>
  </si>
  <si>
    <t>https://www.blackmores.com.au</t>
  </si>
  <si>
    <t>96ffbff8-797c-7a86-33b8-719c56dcd623</t>
  </si>
  <si>
    <t>blackned</t>
  </si>
  <si>
    <t>http://solutions.blackned.de</t>
  </si>
  <si>
    <t>4ac47856-d12e-d95d-fcf2-2747a152fcc5</t>
  </si>
  <si>
    <t>Blacknight</t>
  </si>
  <si>
    <t>http://www.blacknight.com</t>
  </si>
  <si>
    <t>9db90c47-fca4-9f70-2925-ae4c295367f9</t>
  </si>
  <si>
    <t>BlackNorth Software</t>
  </si>
  <si>
    <t>http://www.testsenz.com</t>
  </si>
  <si>
    <t>bca71f77-5d04-f46a-61a4-72253849fec3</t>
  </si>
  <si>
    <t>Blacknut</t>
  </si>
  <si>
    <t>https://www.blacknut.com/#/</t>
  </si>
  <si>
    <t>d306871e-7ef3-6214-56df-6dd567ba69e6</t>
  </si>
  <si>
    <t>BLACKOPS Partners Corporation</t>
  </si>
  <si>
    <t>http://blackopspartners.com</t>
  </si>
  <si>
    <t>e7f864ac-4daf-6e0b-22dc-d0eded9eae5e</t>
  </si>
  <si>
    <t>BlackOut Design</t>
  </si>
  <si>
    <t>http://www.blackout-design.com</t>
  </si>
  <si>
    <t>8cac12a3-b73f-2c9b-16ed-d4a1bf323e2f</t>
  </si>
  <si>
    <t>BLACKOUT LABS</t>
  </si>
  <si>
    <t>http://blackoutlabs.com</t>
  </si>
  <si>
    <t>877669bb-c3cd-daaa-58d4-546b32153f99</t>
  </si>
  <si>
    <t>BlackPast.org</t>
  </si>
  <si>
    <t>http://www.blackpast.org/</t>
  </si>
  <si>
    <t>5d2de259-bc04-5a79-6c53-d5cb50377e48</t>
  </si>
  <si>
    <t>BlackPepper</t>
  </si>
  <si>
    <t>http://www.blackpepper.social</t>
  </si>
  <si>
    <t>e18ed199-6e35-3a64-323c-1fcdcb8eac70</t>
  </si>
  <si>
    <t>Blackpier</t>
  </si>
  <si>
    <t>http://www.blackpier.com</t>
  </si>
  <si>
    <t>fc3427ab-9df4-8289-2df1-e557cab11b8a</t>
  </si>
  <si>
    <t>BlackPine Private Equity Partners</t>
  </si>
  <si>
    <t>http://www.bppe.com</t>
  </si>
  <si>
    <t>446c995c-3e59-ca09-c738-ba87bb57b408</t>
  </si>
  <si>
    <t>Blackpixelstudios</t>
  </si>
  <si>
    <t>http://www.blackpixelstudios.com.au</t>
  </si>
  <si>
    <t>ea32e29a-f6cd-3cc4-e14b-e472bb2b5f7b</t>
  </si>
  <si>
    <t>BlackPlanettour.com</t>
  </si>
  <si>
    <t>http://www.blackplanettour.com</t>
  </si>
  <si>
    <t>252a1783-3367-4db2-da84-e0b8a8b0ae49</t>
  </si>
  <si>
    <t>BlackPlum</t>
  </si>
  <si>
    <t>http://blackplum.co/</t>
  </si>
  <si>
    <t>326e1792-978a-9c50-80b2-0ea197375600</t>
  </si>
  <si>
    <t>Blackpool Art Classes</t>
  </si>
  <si>
    <t>http://www.blackpoolartsociety.co.uk</t>
  </si>
  <si>
    <t>94ba9ec6-7846-325b-f6d1-f36b3eec26f8</t>
  </si>
  <si>
    <t>Blackpool Gazette Luciano Ruocco</t>
  </si>
  <si>
    <t>http://www.blackpoolgazette.co.uk/</t>
  </si>
  <si>
    <t>edffd8cb-dc58-4ceb-b9ad-a1e241000b73</t>
  </si>
  <si>
    <t>Blackpool Music Academy</t>
  </si>
  <si>
    <t>http://www.blackpoolmusicacademy.com/</t>
  </si>
  <si>
    <t>e66ba581-9535-b958-d94f-f22bc70545a6</t>
  </si>
  <si>
    <t>blackprint Booster</t>
  </si>
  <si>
    <t>http://www.bptb.vc/</t>
  </si>
  <si>
    <t>f3f64098-9653-68eb-9685-8d251d0d1f45</t>
  </si>
  <si>
    <t>BlackQuantum</t>
  </si>
  <si>
    <t>http://www.blackquantum.com</t>
  </si>
  <si>
    <t>9156720d-41a4-aaf7-8bdc-fcd5ff6a38dc</t>
  </si>
  <si>
    <t>BlackRapid</t>
  </si>
  <si>
    <t>http://www.blackrapid.com</t>
  </si>
  <si>
    <t>ff08c8c9-816f-7841-c5b9-de770da808ae</t>
  </si>
  <si>
    <t>Blackreef Capital</t>
  </si>
  <si>
    <t>http://www.coralreefcapital.com</t>
  </si>
  <si>
    <t>fad8bbb9-75e1-df14-c635-4ebc1ef9f6cd</t>
  </si>
  <si>
    <t>BlackRidge Technology</t>
  </si>
  <si>
    <t>https://www.blackridge.us</t>
  </si>
  <si>
    <t>931f7202-91fd-ab26-c07d-06518289ef06</t>
  </si>
  <si>
    <t>BlackRock</t>
  </si>
  <si>
    <t>http://www.blackrock.com</t>
  </si>
  <si>
    <t>6ba67bf6-44a0-98e9-09fa-203be7814189</t>
  </si>
  <si>
    <t>Blackrock College</t>
  </si>
  <si>
    <t>http://www.blackrockcollege.com</t>
  </si>
  <si>
    <t>12555d22-eb01-8d67-075a-9a40126d6ae9</t>
  </si>
  <si>
    <t>BlackRock Metals</t>
  </si>
  <si>
    <t>http://www.blackrockmetals.com/en/company-overview/</t>
  </si>
  <si>
    <t>a8929272-bf6e-a569-2339-e264f354f117</t>
  </si>
  <si>
    <t>BLACKROCK PE Partners</t>
  </si>
  <si>
    <t>https://www.blackrock.com</t>
  </si>
  <si>
    <t>78f34ba0-dc02-d2d7-a535-f8f025bb2a96</t>
  </si>
  <si>
    <t>BlackRock Private Equity Partners</t>
  </si>
  <si>
    <t>536b0f11-db1a-f8e9-dcb9-b05d1d16aad4</t>
  </si>
  <si>
    <t>Blackrock3Partners</t>
  </si>
  <si>
    <t>http://www.blackrock3.com</t>
  </si>
  <si>
    <t>8368e07a-938d-93c4-ed3a-1494c0a7b4c6</t>
  </si>
  <si>
    <t>Blacks Capital</t>
  </si>
  <si>
    <t>http://www.blackscapital.com</t>
  </si>
  <si>
    <t>46fcf5f9-8cad-99e2-025f-0165d81047ac</t>
  </si>
  <si>
    <t>Blacks In Technology</t>
  </si>
  <si>
    <t>https://www.blacksintechnology.net</t>
  </si>
  <si>
    <t>0f8a76e1-c9d3-d1b1-f2a9-f8aa1b2fafd5</t>
  </si>
  <si>
    <t>Blacksands</t>
  </si>
  <si>
    <t>http://www.blacksandsinc.com/</t>
  </si>
  <si>
    <t>84c0806a-603e-f18e-c2fa-9cbf325d4c30</t>
  </si>
  <si>
    <t>Blacksands Petroleum</t>
  </si>
  <si>
    <t>http://blacksandspetroleum.com/</t>
  </si>
  <si>
    <t>10754ff1-5ae4-25bb-d71d-44af3d0c77ca</t>
  </si>
  <si>
    <t>Blackshape Aircraft</t>
  </si>
  <si>
    <t>http://www.blackshapeaircraft.info/en/</t>
  </si>
  <si>
    <t>89a9cc7c-0b47-5a51-e995-85ca428c4ccd</t>
  </si>
  <si>
    <t>Blacksheep Milsim</t>
  </si>
  <si>
    <t>http://www.blacksheepmilsim.com/</t>
  </si>
  <si>
    <t>7a42d153-138d-0d79-c90b-97df4145fe44</t>
  </si>
  <si>
    <t>Blacksheep SMC</t>
  </si>
  <si>
    <t>http://www.blacksheep-smc.cl</t>
  </si>
  <si>
    <t>de148be5-8027-0608-fdd1-629f0edc5fb7</t>
  </si>
  <si>
    <t>blackshore LLC</t>
  </si>
  <si>
    <t>http://www.blackshore.com</t>
  </si>
  <si>
    <t>816e126b-5711-2c20-1d5f-271ff32671fa</t>
  </si>
  <si>
    <t>Blacksilver.net</t>
  </si>
  <si>
    <t>http://blacksilver.net</t>
  </si>
  <si>
    <t>a95f1d64-46fe-67b9-bf48-1792381d8a54</t>
  </si>
  <si>
    <t>BlackSky Global</t>
  </si>
  <si>
    <t>http://www.blacksky.com/</t>
  </si>
  <si>
    <t>88bd20ab-d40a-7d13-a80c-52c75da4cdb1</t>
  </si>
  <si>
    <t>Blackslot</t>
  </si>
  <si>
    <t>http://blackslot.com</t>
  </si>
  <si>
    <t>683697cf-149b-e125-64a2-765b3c882912</t>
  </si>
  <si>
    <t>Blacksmith</t>
  </si>
  <si>
    <t>http://www.blacksmith.com</t>
  </si>
  <si>
    <t>c8986f10-bf0a-d6d2-cd4e-15c88ca166a5</t>
  </si>
  <si>
    <t>http://www.blacksmith.studio</t>
  </si>
  <si>
    <t>845d57f1-0a86-846e-4070-145475e72fb0</t>
  </si>
  <si>
    <t>Blacksmith 3D</t>
  </si>
  <si>
    <t>http://blacksmith-group.com</t>
  </si>
  <si>
    <t>d683fc4b-e571-2c9f-6123-ed3392fecfcf</t>
  </si>
  <si>
    <t>Blacksmith Applications</t>
  </si>
  <si>
    <t>http://www.blacksmithapps.com/</t>
  </si>
  <si>
    <t>ad1acd9c-0f03-9c90-b048-b0af09db35b4</t>
  </si>
  <si>
    <t>Blacksmith Capital</t>
  </si>
  <si>
    <t>http://blacksmithcapital.com</t>
  </si>
  <si>
    <t>1639048b-ecdb-a363-a9d3-10428d3d2b60</t>
  </si>
  <si>
    <t>Blacksmith Interactive</t>
  </si>
  <si>
    <t>http://blacksmithinteractive.com</t>
  </si>
  <si>
    <t>3b2eab7d-ccdf-5eee-cfdf-ee2162b1a194</t>
  </si>
  <si>
    <t>Blacksmith-Labs</t>
  </si>
  <si>
    <t>http://blacksmith-labs.com</t>
  </si>
  <si>
    <t>c1c937b2-7de2-1b2d-6319-b58d5026d457</t>
  </si>
  <si>
    <t>Blacksnow.dk</t>
  </si>
  <si>
    <t>http://blacksnow.dk/</t>
  </si>
  <si>
    <t>036c0b44-6837-8609-a599-fe782166d030</t>
  </si>
  <si>
    <t>Blacksocks</t>
  </si>
  <si>
    <t>http://www.blacksocks.com/en</t>
  </si>
  <si>
    <t>4de58ca3-4fcc-eac4-93b8-f097d6e47ff1</t>
  </si>
  <si>
    <t>BlackSoil</t>
  </si>
  <si>
    <t>http://www.blacksoil.co.in/</t>
  </si>
  <si>
    <t>8953ac37-8011-e6d5-1acf-eb4174ce40d9</t>
  </si>
  <si>
    <t>Blacksonville Community Network</t>
  </si>
  <si>
    <t>http://www.blacksonville.com</t>
  </si>
  <si>
    <t>9b802099-2ef4-652b-3bc1-648f48233cac</t>
  </si>
  <si>
    <t>Blackspark Corporation</t>
  </si>
  <si>
    <t>http://www.blacksparkcorp.com</t>
  </si>
  <si>
    <t>32bf6d6a-5779-a08f-da62-a14b6710c030</t>
  </si>
  <si>
    <t>Blackspoke IT</t>
  </si>
  <si>
    <t>https://blackspoke.com/</t>
  </si>
  <si>
    <t>7db5633a-a407-1a37-8eae-d7ca36149c1f</t>
  </si>
  <si>
    <t>BlackSquare</t>
  </si>
  <si>
    <t>http://www.blacksquare.io</t>
  </si>
  <si>
    <t>2e41aaa8-571d-a56f-c212-e987e1ebd910</t>
  </si>
  <si>
    <t>Blacksquare Technologies</t>
  </si>
  <si>
    <t>http://blacksquaretechnologies.com</t>
  </si>
  <si>
    <t>c1d6df7a-aa72-d2f7-e201-843e9ea7ac2e</t>
  </si>
  <si>
    <t>Blackstar Amplification</t>
  </si>
  <si>
    <t>http://www.blackstaramps.co.uk</t>
  </si>
  <si>
    <t>ace6f757-3612-80d1-b873-8408976a1b49</t>
  </si>
  <si>
    <t>BlackStar Group</t>
  </si>
  <si>
    <t>http://blackstargroup.org</t>
  </si>
  <si>
    <t>eba9fc91-167b-e068-bbe0-4cac0a36859f</t>
  </si>
  <si>
    <t>BlackStar Technologies</t>
  </si>
  <si>
    <t>http://www.bablr.mobi</t>
  </si>
  <si>
    <t>d83fc2b5-bf72-b7a1-7adf-f92be0bb5d8d</t>
  </si>
  <si>
    <t>Blackstone</t>
  </si>
  <si>
    <t>http://blackstone.com</t>
  </si>
  <si>
    <t>dd53d1ae-66fa-bc36-c8c9-e85f4e73a305</t>
  </si>
  <si>
    <t>Blackstone Accelerates Growth</t>
  </si>
  <si>
    <t>http://blackstonegrowth.com/</t>
  </si>
  <si>
    <t>03b153c1-480d-cc99-95ce-3d025525dde4</t>
  </si>
  <si>
    <t>Blackstone Alternative Asset Management</t>
  </si>
  <si>
    <t>http://www.blackstone.com</t>
  </si>
  <si>
    <t>bd122ca9-c6c4-a9e9-603d-6369d4837d4d</t>
  </si>
  <si>
    <t>BLACKSTONE ASIA</t>
  </si>
  <si>
    <t>http://blackstone-asia.com</t>
  </si>
  <si>
    <t>d496e246-ca98-9fc4-c49e-af6ee1ffa896</t>
  </si>
  <si>
    <t>Blackstone Associates</t>
  </si>
  <si>
    <t>http://blackstoneassoc.com/</t>
  </si>
  <si>
    <t>f0d32500-6794-1342-ca99-c170ede776c8</t>
  </si>
  <si>
    <t>Blackstone Audio</t>
  </si>
  <si>
    <t>http://www.blackstonelibrary.com/</t>
  </si>
  <si>
    <t>50ceb220-ff6a-116b-bde3-dec9b32038a3</t>
  </si>
  <si>
    <t>Blackstone Digital Agency</t>
  </si>
  <si>
    <t>http://blackstoneindonesia.com</t>
  </si>
  <si>
    <t>8dc40e69-b3f5-8bf0-74dd-9091d2ffaaf0</t>
  </si>
  <si>
    <t>Blackstone Distressed Securities Advisors</t>
  </si>
  <si>
    <t>80c6d1a9-eb83-a1ae-89af-9fff38e93bda</t>
  </si>
  <si>
    <t>Blackstone Energy Partners</t>
  </si>
  <si>
    <t>https://www.blackstone.com/</t>
  </si>
  <si>
    <t>a22896b0-b2bc-f7d6-2c53-a048ccb21a81</t>
  </si>
  <si>
    <t>Blackstone Entrepreneurs Network</t>
  </si>
  <si>
    <t>http://blackstoneentrepreneursnetwork.org/</t>
  </si>
  <si>
    <t>0b246fb4-e2a8-d48e-1759-f0ba97cbbab6</t>
  </si>
  <si>
    <t>Blackstone Group Technologies</t>
  </si>
  <si>
    <t>http://www.bgtek.com/</t>
  </si>
  <si>
    <t>c332c46b-c533-dffc-8196-b8d6550b97e5</t>
  </si>
  <si>
    <t>Blackstone LaunchPad</t>
  </si>
  <si>
    <t>https://www.blackstonelaunchpad.org/</t>
  </si>
  <si>
    <t>47995f15-adee-d365-acd9-67b14474cee1</t>
  </si>
  <si>
    <t>Blackstone Media</t>
  </si>
  <si>
    <t>http://www.blackstonemedia.com</t>
  </si>
  <si>
    <t>934b030b-b960-bcbf-ba9e-069a6557eae6</t>
  </si>
  <si>
    <t>Blackstone Medical</t>
  </si>
  <si>
    <t>https://www.blackstonemedicalservices.com</t>
  </si>
  <si>
    <t>ae0c082c-7d70-511d-47a1-00c60eab6af9</t>
  </si>
  <si>
    <t>Blackstone Mortgage Trust</t>
  </si>
  <si>
    <t>http://blackstonemortgagetrust.com</t>
  </si>
  <si>
    <t>b47e70e6-0d98-de62-9ab0-786104c83a57</t>
  </si>
  <si>
    <t>Blackstone Tactical Opportunities</t>
  </si>
  <si>
    <t>https://www.blackstone.com/the-firm/asset-management/tactical-opportunities</t>
  </si>
  <si>
    <t>5a34288e-26dd-fe96-0972-256e80b88b90</t>
  </si>
  <si>
    <t>Blackstone Technology Group</t>
  </si>
  <si>
    <t>http://www.bstonetech.com</t>
  </si>
  <si>
    <t>5eed4ce3-b3f6-be42-b8b8-49a378aa6335</t>
  </si>
  <si>
    <t>Blackstone Valley Group</t>
  </si>
  <si>
    <t>http://www.blackstonevalleygroup.com</t>
  </si>
  <si>
    <t>0ce4d5bc-453e-ecf6-1302-3191ebc8533a</t>
  </si>
  <si>
    <t>Blackstone Ventures</t>
  </si>
  <si>
    <t>http://www.blv.ca</t>
  </si>
  <si>
    <t>58b803e9-3a40-6e82-202e-6daf8e0c0e82</t>
  </si>
  <si>
    <t>Blackstone's Real Estate Group</t>
  </si>
  <si>
    <t>01de5d9f-6d83-196c-cf19-6488eb17a8d1</t>
  </si>
  <si>
    <t>BlackstoneOne</t>
  </si>
  <si>
    <t>https://blackstoneone.net</t>
  </si>
  <si>
    <t>ccd8338f-06e3-f55c-e457-29531ae7e000</t>
  </si>
  <si>
    <t>Blackstorm Labs</t>
  </si>
  <si>
    <t>http://blackstormlabs.com</t>
  </si>
  <si>
    <t>2fb709c6-5145-eae8-c20a-fc36d0074f3c</t>
  </si>
  <si>
    <t>Blackstrap</t>
  </si>
  <si>
    <t>http://bsbrand.com</t>
  </si>
  <si>
    <t>5d795fd8-db42-190a-1a6d-7ab6fa0ac407</t>
  </si>
  <si>
    <t>BlackStratus</t>
  </si>
  <si>
    <t>http://www.blackstratus.com</t>
  </si>
  <si>
    <t>d623a27d-3766-b0a0-bdd5-84b449af11ea</t>
  </si>
  <si>
    <t>Blackstreet Capital Management</t>
  </si>
  <si>
    <t>http://www.blackstreetcapital.com/</t>
  </si>
  <si>
    <t>994480d8-b1b4-f8f0-c409-01e86340a72b</t>
  </si>
  <si>
    <t>BlackSuit Labs</t>
  </si>
  <si>
    <t>http://blacksuitlabs.com</t>
  </si>
  <si>
    <t>d7908e82-9596-fa19-8795-8003c86f2775</t>
  </si>
  <si>
    <t>Blacksumac</t>
  </si>
  <si>
    <t>http://blacksumac.com</t>
  </si>
  <si>
    <t>2ece6b76-632b-ee17-d247-c5b8a890e686</t>
  </si>
  <si>
    <t>BlackSwan Technologies</t>
  </si>
  <si>
    <t>http://blackswan-technologies.com</t>
  </si>
  <si>
    <t>84cf6ad4-a15f-1940-e8f1-c63a048ff10d</t>
  </si>
  <si>
    <t>Blacktar</t>
  </si>
  <si>
    <t>http://blacktar.com</t>
  </si>
  <si>
    <t>711bdeac-3cb7-c7ba-d4c8-5b9ff4b1b37a</t>
  </si>
  <si>
    <t>BlackThorn Therapeutics</t>
  </si>
  <si>
    <t>http://www.blackthornrx.com/</t>
  </si>
  <si>
    <t>319520ad-7886-c5e0-6089-f847d0923a75</t>
  </si>
  <si>
    <t>blackthorn.io, Inc.</t>
  </si>
  <si>
    <t>http://blackthorn.io/</t>
  </si>
  <si>
    <t>aa1d4dee-6e2e-f092-31a9-5339b0ef8a62</t>
  </si>
  <si>
    <t>Blackthorne Partners</t>
  </si>
  <si>
    <t>http://www.blackthornepartners.com</t>
  </si>
  <si>
    <t>01518b4b-80e5-7c86-adea-2090cffbe390</t>
  </si>
  <si>
    <t>Blackthumb Decor</t>
  </si>
  <si>
    <t>http://www.blackthumbdecor.com</t>
  </si>
  <si>
    <t>9ba16d29-88ed-72c2-5a99-cd301b92f338</t>
  </si>
  <si>
    <t>Blackton, LLC dba: Goldstur</t>
  </si>
  <si>
    <t>http://www.goldstur.com</t>
  </si>
  <si>
    <t>2a65ff64-5eef-4c40-1e0b-ad07d9514efb</t>
  </si>
  <si>
    <t>Blacktop</t>
  </si>
  <si>
    <t>http://blacktopapp.com/</t>
  </si>
  <si>
    <t>4e9b6028-64ee-02cf-4eb3-8ade781b960e</t>
  </si>
  <si>
    <t>Blacktop Capital</t>
  </si>
  <si>
    <t>http://www.blacktop.vc/</t>
  </si>
  <si>
    <t>de4d5606-1210-ebc8-5d4a-b14828d90a81</t>
  </si>
  <si>
    <t>Blacktop Interactive</t>
  </si>
  <si>
    <t>http://www.blacktopinteractive.com</t>
  </si>
  <si>
    <t>29f8a2d0-7aad-6bdb-0fa1-d597a5887e50</t>
  </si>
  <si>
    <t>Blacktop360</t>
  </si>
  <si>
    <t>http://www.blacktop360.com</t>
  </si>
  <si>
    <t>c701c18d-51dd-34c9-9d3e-a18f2d7c4b88</t>
  </si>
  <si>
    <t>Blacktown Real Estate</t>
  </si>
  <si>
    <t>http://www.blacktownrealestate.com.au/</t>
  </si>
  <si>
    <t>10fe77ca-41f4-dc9b-ab12-8377e027f8c5</t>
  </si>
  <si>
    <t>Blacktrace Ltd</t>
  </si>
  <si>
    <t>http://www.blacktrace.com</t>
  </si>
  <si>
    <t>de13f18f-dc21-1664-6e2e-5879633985ca</t>
  </si>
  <si>
    <t>BlackV Club</t>
  </si>
  <si>
    <t>http://www.blackvclub.com</t>
  </si>
  <si>
    <t>c9977b59-2c5a-3ab9-baf7-aa0fa9c41739</t>
  </si>
  <si>
    <t>blackVPN</t>
  </si>
  <si>
    <t>http://www.blackvpn.com</t>
  </si>
  <si>
    <t>9357667e-35a1-e9ea-f075-8f7f177d9fd6</t>
  </si>
  <si>
    <t>BlackWash</t>
  </si>
  <si>
    <t>http://www.blackwash.in</t>
  </si>
  <si>
    <t>70a7338b-46d7-6ea6-b8de-c86be72dfffe</t>
  </si>
  <si>
    <t>Blackwater Capital</t>
  </si>
  <si>
    <t>http://www.blackwatercapital.com</t>
  </si>
  <si>
    <t>62059865-dec6-01e4-fe15-2d58ff3a2401</t>
  </si>
  <si>
    <t>Blackwater Taxis</t>
  </si>
  <si>
    <t>http://www.blackwatertaxis.co.uk/</t>
  </si>
  <si>
    <t>efda6552-b5f9-3be4-c20a-53c588dbce9b</t>
  </si>
  <si>
    <t>Blackwave</t>
  </si>
  <si>
    <t>http://www.blackwave.tv</t>
  </si>
  <si>
    <t>44480ab8-facf-9dd5-b0bf-68c53dea75b2</t>
  </si>
  <si>
    <t>Blackwave Creative</t>
  </si>
  <si>
    <t>http://www.blackwave.net</t>
  </si>
  <si>
    <t>87208aa7-61f4-163c-f057-3a63cd09b0f2</t>
  </si>
  <si>
    <t>BlackWeb20</t>
  </si>
  <si>
    <t>http://www.blackweb20.com/</t>
  </si>
  <si>
    <t>fe1973d2-013c-3769-042c-bce33787fd51</t>
  </si>
  <si>
    <t>Blackwell Hollinger &amp; Company LLC</t>
  </si>
  <si>
    <t>http://blackwellhollinger.com</t>
  </si>
  <si>
    <t>a54dc17d-0526-7fdd-59d1-ffa03bcaed7e</t>
  </si>
  <si>
    <t>Blackwell Limited</t>
  </si>
  <si>
    <t>http://www.blackwells.co.uk</t>
  </si>
  <si>
    <t>0ffaafbe-7fc8-7dbe-e2eb-602e4c80ef76</t>
  </si>
  <si>
    <t>Blackwell SGP</t>
  </si>
  <si>
    <t>http://www.blackwellsgp.com</t>
  </si>
  <si>
    <t>641d4081-7d87-c9da-5546-ed8ef33d6c50</t>
  </si>
  <si>
    <t>Blackwell, Trimnal, Reeves &amp; Myers, LLC</t>
  </si>
  <si>
    <t>http://www.btmlaw.com</t>
  </si>
  <si>
    <t>c2d083d9-7794-7219-a721-b173f6ff94e9</t>
  </si>
  <si>
    <t>BlackwellÌ¢åÛåªs Butchers</t>
  </si>
  <si>
    <t>http://www.blackwells-butchers.co.uk</t>
  </si>
  <si>
    <t>73f74be5-662c-4ea3-844d-b3bf1a22b4f0</t>
  </si>
  <si>
    <t>Blackwhiz.com</t>
  </si>
  <si>
    <t>http://www.blackwhiz.com/</t>
  </si>
  <si>
    <t>9b5a6ce9-5f03-d074-7170-15979d880811</t>
  </si>
  <si>
    <t>Blackwire</t>
  </si>
  <si>
    <t>http://blackwirehq.com</t>
  </si>
  <si>
    <t>5fca6cfb-eea7-74ba-a2c9-503803c43401</t>
  </si>
  <si>
    <t>Blackwood Hire</t>
  </si>
  <si>
    <t>http://www.blackwoodhire.com</t>
  </si>
  <si>
    <t>0ce3c9af-31e6-8027-cc5b-aaf47fcb9cbe</t>
  </si>
  <si>
    <t>Blackwood Hodge</t>
  </si>
  <si>
    <t>http://www.blackwoodhodge.com/</t>
  </si>
  <si>
    <t>8833c12f-d95e-a6ce-455e-c7435c4ceed2</t>
  </si>
  <si>
    <t>Blackwood Holdings Group</t>
  </si>
  <si>
    <t>http://www.blackwoodholdings.com</t>
  </si>
  <si>
    <t>ed062969-1b6d-897b-c2c3-9c87b35863dd</t>
  </si>
  <si>
    <t>Blackwood Seven</t>
  </si>
  <si>
    <t>https://blackwoodseven.com</t>
  </si>
  <si>
    <t>daaa3523-6eaf-ee9d-4776-958b1d344158</t>
  </si>
  <si>
    <t>Blackwood Technology</t>
  </si>
  <si>
    <t>http://www.blackwood-technology.com/</t>
  </si>
  <si>
    <t>dd58d009-64e5-f77b-c8a0-625550ffba44</t>
  </si>
  <si>
    <t>Blackwood.Productions</t>
  </si>
  <si>
    <t>http://blackwood.productions/</t>
  </si>
  <si>
    <t>9d504b90-f5df-ad40-1023-5ffa86186477</t>
  </si>
  <si>
    <t>Blackworld.com</t>
  </si>
  <si>
    <t>http://www.blackworld.com/</t>
  </si>
  <si>
    <t>e521adb8-8da2-8bc1-dc79-b2c692daac05</t>
  </si>
  <si>
    <t>Bladder Cancer Advocacy Network</t>
  </si>
  <si>
    <t>http://www.bcan.org/</t>
  </si>
  <si>
    <t>f89de025-eacb-0c39-4790-d1a7a7e7f2a5</t>
  </si>
  <si>
    <t>Blade</t>
  </si>
  <si>
    <t>http://www.bladepayments.com</t>
  </si>
  <si>
    <t>459e4ceb-8124-1a72-45e6-d6b432bff30d</t>
  </si>
  <si>
    <t>BLADE</t>
  </si>
  <si>
    <t>http://www.flyblade.com/</t>
  </si>
  <si>
    <t>d10c2f4d-f95d-c74b-80de-c18db1418e35</t>
  </si>
  <si>
    <t>http://www.blade.net</t>
  </si>
  <si>
    <t>1354fc6e-8a24-965b-0687-65a4863db4a2</t>
  </si>
  <si>
    <t>Blade &amp; Skillet</t>
  </si>
  <si>
    <t>http://bladeandskillet.com/</t>
  </si>
  <si>
    <t>5ff2606d-63a4-10f0-59d9-885d61b73788</t>
  </si>
  <si>
    <t>Blade Dynamics</t>
  </si>
  <si>
    <t>http://www.bladedynamics.com</t>
  </si>
  <si>
    <t>3b51bf53-33c3-da74-d350-bb3815585c6e</t>
  </si>
  <si>
    <t>Blade Games World</t>
  </si>
  <si>
    <t>http://www.jumala.com</t>
  </si>
  <si>
    <t>1482415f-b2b5-9995-39b8-c6c72b4b5469</t>
  </si>
  <si>
    <t>Blade Helicopters</t>
  </si>
  <si>
    <t>http://bladehelis.com</t>
  </si>
  <si>
    <t>189f3244-ed58-1634-b9c6-1993dc5c52be</t>
  </si>
  <si>
    <t>Blade LLC</t>
  </si>
  <si>
    <t>http://www.blade.net/</t>
  </si>
  <si>
    <t>79b40355-5247-4bea-3bb5-911758f7921d</t>
  </si>
  <si>
    <t>BLADE Network Technologies</t>
  </si>
  <si>
    <t>http://www.bladenetwork.net</t>
  </si>
  <si>
    <t>472c5d83-a299-cecb-4656-7533254dce3a</t>
  </si>
  <si>
    <t>Blade Software</t>
  </si>
  <si>
    <t>http://www.bladesoftware.com</t>
  </si>
  <si>
    <t>d4ab5d3b-22d2-b03b-d14e-c2d240d4c35d</t>
  </si>
  <si>
    <t>Blade Therapeutics</t>
  </si>
  <si>
    <t>http://www.blademed.com/</t>
  </si>
  <si>
    <t>be67217e-ef38-f81a-a6ee-c8b44914ba19</t>
  </si>
  <si>
    <t>Blade Ventures</t>
  </si>
  <si>
    <t>http://bladeventures.com</t>
  </si>
  <si>
    <t>b0739a38-d317-5289-8a22-6de39953d6a9</t>
  </si>
  <si>
    <t>Blade-Soul</t>
  </si>
  <si>
    <t>http://www.blade-soul.com/</t>
  </si>
  <si>
    <t>72a9fb6f-f38a-4baf-894c-db311aaccc29</t>
  </si>
  <si>
    <t>BladeLogic</t>
  </si>
  <si>
    <t>http://www.bladelogic.com</t>
  </si>
  <si>
    <t>23a5c1a7-59d2-4605-7e1b-72cda18e60ef</t>
  </si>
  <si>
    <t>Bladen Community College</t>
  </si>
  <si>
    <t>http://www.bladen.cc.nc.us/</t>
  </si>
  <si>
    <t>d2b43855-4f6a-dc94-9518-e77f7c3f7af6</t>
  </si>
  <si>
    <t>BLADES.COM (BLADES)</t>
  </si>
  <si>
    <t>https://www.blades.com/</t>
  </si>
  <si>
    <t>ce70bac3-f358-fdb2-9e7d-4dcad4b56945</t>
  </si>
  <si>
    <t>BladeSoulGold</t>
  </si>
  <si>
    <t>http://www.bladesoulgold.net/</t>
  </si>
  <si>
    <t>ae2b0577-835f-c3d4-2049-72064d28d8f6</t>
  </si>
  <si>
    <t>Bladex</t>
  </si>
  <si>
    <t>http://bladex.com</t>
  </si>
  <si>
    <t>e8c7ec7d-5acd-55ab-5243-b2aea0357831</t>
  </si>
  <si>
    <t>Blaeg</t>
  </si>
  <si>
    <t>http://www.blaeg.com</t>
  </si>
  <si>
    <t>66788283-896d-a09a-bbe1-f17f134bc74b</t>
  </si>
  <si>
    <t>Blaffin</t>
  </si>
  <si>
    <t>http://www.blaffin.com</t>
  </si>
  <si>
    <t>ada55763-dce3-614e-5f07-9f5bcaa68733</t>
  </si>
  <si>
    <t>Blaft Publications</t>
  </si>
  <si>
    <t>http://blaft.com</t>
  </si>
  <si>
    <t>5f9b24c0-698b-7220-7adf-69e0be506f7c</t>
  </si>
  <si>
    <t>BlÌÄå_kShop.dk</t>
  </si>
  <si>
    <t>http://www.blaekshop.dk/shop/frontpage.html</t>
  </si>
  <si>
    <t>056e4d69-4a05-8e73-c0c5-a9a4d4861d2b</t>
  </si>
  <si>
    <t>BlÌÄå_gle</t>
  </si>
  <si>
    <t>http://blugle.tv</t>
  </si>
  <si>
    <t>5a84a5af-b5ea-be1f-b6f2-bdff854781ee</t>
  </si>
  <si>
    <t>BlagGhana</t>
  </si>
  <si>
    <t>http://www.blagghana.com</t>
  </si>
  <si>
    <t>15a06992-4815-37c2-1dc2-1d58d2311762</t>
  </si>
  <si>
    <t>Blah-it</t>
  </si>
  <si>
    <t>http://www.blah-it.com</t>
  </si>
  <si>
    <t>e432a7eb-d19c-bd75-8ee4-71ccc2911967</t>
  </si>
  <si>
    <t>Blaid</t>
  </si>
  <si>
    <t>http://www.speakuplabs.com/</t>
  </si>
  <si>
    <t>24bb6953-8035-bd01-79b6-ccd7bcbbeacb</t>
  </si>
  <si>
    <t>Blaine Kohl Consulting</t>
  </si>
  <si>
    <t>http://www.blainekohl.com</t>
  </si>
  <si>
    <t>949f6493-3602-95f1-f5a1-be3c6ff2dd55</t>
  </si>
  <si>
    <t>Blair Franklin Capital Partners</t>
  </si>
  <si>
    <t>http://www.blairfranklin.com/</t>
  </si>
  <si>
    <t>689aed69-a011-38d2-a063-a2b07ea244fe</t>
  </si>
  <si>
    <t>Blair Law - Beverly Hills Injury Attorneys</t>
  </si>
  <si>
    <t>http://www.blairesq.com</t>
  </si>
  <si>
    <t>8b5f391d-e2d5-42a9-be8d-69b1872128b4</t>
  </si>
  <si>
    <t>Blair Urquhart</t>
  </si>
  <si>
    <t>http://www.highlandproductfinder.co.uk/index.html</t>
  </si>
  <si>
    <t>25d5e88a-5e4f-60b5-eff8-84e9639c1595</t>
  </si>
  <si>
    <t>Blair W. Nelson, LTD.</t>
  </si>
  <si>
    <t>http://www.blairwnelson.com</t>
  </si>
  <si>
    <t>29c5ed3d-051c-f4af-b0f1-d248051ff702</t>
  </si>
  <si>
    <t>Blairs Belts</t>
  </si>
  <si>
    <t>https://blairsbelts.com/</t>
  </si>
  <si>
    <t>cf0da6fd-017a-5544-9c4a-7ce552f642ea</t>
  </si>
  <si>
    <t>Blaise Pascal University</t>
  </si>
  <si>
    <t>http://www.univ-bpclermont.fr/</t>
  </si>
  <si>
    <t>67642ee3-7239-ad74-545c-c829c8a186af</t>
  </si>
  <si>
    <t>Blaiz</t>
  </si>
  <si>
    <t>https://www.blaiz.co.uk/</t>
  </si>
  <si>
    <t>91dd1b19-bcce-39d5-1022-333fefe7beb9</t>
  </si>
  <si>
    <t>BLAK Fintech</t>
  </si>
  <si>
    <t>http://blakfintech.com</t>
  </si>
  <si>
    <t>570c8bd0-3933-eebf-f3ac-215169bc6b15</t>
  </si>
  <si>
    <t>Blake + Company</t>
  </si>
  <si>
    <t>http://www.blake.co.za</t>
  </si>
  <si>
    <t>3683bb28-986f-5ff4-119d-35941455a865</t>
  </si>
  <si>
    <t>Blake Austin College</t>
  </si>
  <si>
    <t>http://www.traincsi.com/</t>
  </si>
  <si>
    <t>e76caed8-1d1b-04fd-b1c9-c89f79416c72</t>
  </si>
  <si>
    <t>Blake eLearning</t>
  </si>
  <si>
    <t>http://readingeggs.com.au</t>
  </si>
  <si>
    <t>42e06853-267a-8638-544c-4351f694bfaf</t>
  </si>
  <si>
    <t>Blake Marketing</t>
  </si>
  <si>
    <t>http://www.blakemarketing.com</t>
  </si>
  <si>
    <t>93cc079a-113a-f161-9dfe-151b9a63376d</t>
  </si>
  <si>
    <t>Blake Moore and Bond</t>
  </si>
  <si>
    <t>http://www.blakemooreandbond.com</t>
  </si>
  <si>
    <t>83cdbbba-0321-b1c7-5ffa-ddb60ecb77ad</t>
  </si>
  <si>
    <t>Blake Vincent Neckties</t>
  </si>
  <si>
    <t>http://www.blake-vincent.com</t>
  </si>
  <si>
    <t>4b8a261f-d5d7-7da7-bdd1-d3f46de80cc3</t>
  </si>
  <si>
    <t>Blake Wilson Law Group</t>
  </si>
  <si>
    <t>http://www.blakewlaw.com</t>
  </si>
  <si>
    <t>aca89d18-4770-1aab-f160-e18daa616158</t>
  </si>
  <si>
    <t>Blake Woods Medical Park Surgery Center</t>
  </si>
  <si>
    <t>http://www.blakewoods.com</t>
  </si>
  <si>
    <t>0129f7fe-915a-4fb6-f95b-e438f5475ed1</t>
  </si>
  <si>
    <t>Blake, Cassels &amp; Graydon LLP</t>
  </si>
  <si>
    <t>http://www.blakes.com</t>
  </si>
  <si>
    <t>ce9a58b4-335b-d08d-f5c5-3618f51fefc8</t>
  </si>
  <si>
    <t>Blake's Financial Solutions</t>
  </si>
  <si>
    <t>https://www.blakesfinancialsolutions.com</t>
  </si>
  <si>
    <t>c601e859-a5ab-2a05-8cc4-e273bbe9f42b</t>
  </si>
  <si>
    <t>BlakeÌ¢åÛåªs All Natural Foods</t>
  </si>
  <si>
    <t>http://www.blakesallnatural.com</t>
  </si>
  <si>
    <t>381247fa-50e6-c2e0-7cc1-deeb86852718</t>
  </si>
  <si>
    <t>BlakeMedia Group</t>
  </si>
  <si>
    <t>http://blackmedia.ca/</t>
  </si>
  <si>
    <t>70e8ec06-ad01-0d50-8c66-d36e969f152f</t>
  </si>
  <si>
    <t>Blakeney Management</t>
  </si>
  <si>
    <t>http://www.blakman.com</t>
  </si>
  <si>
    <t>9781d070-2264-826e-f230-e93d8be758ad</t>
  </si>
  <si>
    <t>Blakestad</t>
  </si>
  <si>
    <t>http://www.blakestad.com</t>
  </si>
  <si>
    <t>7b47d501-2012-29fd-2ee7-e8f01ab9249d</t>
  </si>
  <si>
    <t>Blako</t>
  </si>
  <si>
    <t>http://www.blako.com</t>
  </si>
  <si>
    <t>736ca44c-9235-ab50-b04f-0f78f522831c</t>
  </si>
  <si>
    <t>Blakol Studios</t>
  </si>
  <si>
    <t>http://www.blakol.com</t>
  </si>
  <si>
    <t>a966c1c9-e889-f318-f86a-bdbae915f4c1</t>
  </si>
  <si>
    <t>Blalock Law Offices</t>
  </si>
  <si>
    <t>http://blalocklaw-nc.com</t>
  </si>
  <si>
    <t>6ba3b6b5-557c-5dfa-69fe-3d74c045687d</t>
  </si>
  <si>
    <t>BLAM Ads</t>
  </si>
  <si>
    <t>http://www.blamads.com</t>
  </si>
  <si>
    <t>fa7933df-ee1c-c2de-90e6-b1c1217f59fc</t>
  </si>
  <si>
    <t>Blame Drew's Cancer</t>
  </si>
  <si>
    <t>http://blamedrewscancer.com</t>
  </si>
  <si>
    <t>4e38d0dc-0920-98ab-091c-24054c17ea20</t>
  </si>
  <si>
    <t>Blamey &amp; Stella Information Co</t>
  </si>
  <si>
    <t>http://www.blamestella.com</t>
  </si>
  <si>
    <t>5cf829bf-1f90-89c9-2387-b5216b4d46a2</t>
  </si>
  <si>
    <t>Blammo Games</t>
  </si>
  <si>
    <t>https://www.blammogames.com</t>
  </si>
  <si>
    <t>bc55e7fc-325f-7f7e-0202-bf70ecea51fb</t>
  </si>
  <si>
    <t>BLAMO Corps</t>
  </si>
  <si>
    <t>http://www.blamo.agency</t>
  </si>
  <si>
    <t>05bc9480-7c49-f6a5-49eb-f56d622ced93</t>
  </si>
  <si>
    <t>Blan Inc.</t>
  </si>
  <si>
    <t>http://www.blaninc.com</t>
  </si>
  <si>
    <t>037de8ae-7df9-c518-251b-e419e4669289</t>
  </si>
  <si>
    <t>Blanbug</t>
  </si>
  <si>
    <t>http://www.blanbug.com/</t>
  </si>
  <si>
    <t>1d684de9-716f-df74-2a79-dd602a0d2045</t>
  </si>
  <si>
    <t>Blanc</t>
  </si>
  <si>
    <t>http://wearblanc.com/</t>
  </si>
  <si>
    <t>ae33374b-0905-d52d-1afd-c72373e454fd</t>
  </si>
  <si>
    <t>BLANC</t>
  </si>
  <si>
    <t>http://www.blancclean.com/</t>
  </si>
  <si>
    <t>b27fbf5c-367e-93da-4f28-936575b26b68</t>
  </si>
  <si>
    <t>Blanc &amp; Otus</t>
  </si>
  <si>
    <t>http://blancandotus.com/</t>
  </si>
  <si>
    <t>d47fecdb-76aa-c7c4-ef9e-0364b3605c08</t>
  </si>
  <si>
    <t>Blanc Labs</t>
  </si>
  <si>
    <t>http://blanclabs.com</t>
  </si>
  <si>
    <t>fa995b73-5d23-64d4-2e32-c2e5ff65d30d</t>
  </si>
  <si>
    <t>Blanc.io</t>
  </si>
  <si>
    <t>http://blanc.io</t>
  </si>
  <si>
    <t>c661872a-f780-7477-5508-b2d53940fc05</t>
  </si>
  <si>
    <t>Blancco Oy</t>
  </si>
  <si>
    <t>http://www.blancco.com/en</t>
  </si>
  <si>
    <t>ad1bf670-e646-d663-aff7-a5e8be5d0589</t>
  </si>
  <si>
    <t>Blancfleet</t>
  </si>
  <si>
    <t>http://www.blancfleet.com</t>
  </si>
  <si>
    <t>85fbb4d8-8922-1f2a-7ae1-ed4abdd5b09e</t>
  </si>
  <si>
    <t>Blanch &amp; Shock</t>
  </si>
  <si>
    <t>http://www.blanchandshock.com/</t>
  </si>
  <si>
    <t>c51d866b-8a74-c1c4-de9c-766ffb6818e3</t>
  </si>
  <si>
    <t>Blanch Lefler</t>
  </si>
  <si>
    <t>http://www.blcomputerworld.com/</t>
  </si>
  <si>
    <t>1224c9ca-2139-0596-ca97-085796cf0bb6</t>
  </si>
  <si>
    <t>BLANCHAR Procuradores</t>
  </si>
  <si>
    <t>http://blancharprocurador.com/blanchar-procurador/</t>
  </si>
  <si>
    <t>5fc0ff91-7a68-4274-38b9-0df29fefc437</t>
  </si>
  <si>
    <t>Blanche P. Field</t>
  </si>
  <si>
    <t>http://www.blanchefield.com/</t>
  </si>
  <si>
    <t>350be1b6-13d7-c025-10ad-48afa7e76a20</t>
  </si>
  <si>
    <t>Blanchette Press</t>
  </si>
  <si>
    <t>https://www.blanchettepress.com/</t>
  </si>
  <si>
    <t>ee068d0d-aa9e-246b-92ca-5873efd34223</t>
  </si>
  <si>
    <t>Blanchir les dents.com</t>
  </si>
  <si>
    <t>http://commentblanchirsesdents.com/</t>
  </si>
  <si>
    <t>caf2e835-b45d-e260-a4e2-f5fafcee6cf0</t>
  </si>
  <si>
    <t>BlanchirLesDents.info</t>
  </si>
  <si>
    <t>http://blanchirlesdents.info</t>
  </si>
  <si>
    <t>2817a939-04ff-d878-f7ee-7ff6af21da08</t>
  </si>
  <si>
    <t>BLANCO</t>
  </si>
  <si>
    <t>http://www.blanco.com</t>
  </si>
  <si>
    <t>44f7a6c0-46f4-0968-bde9-8520b8191116</t>
  </si>
  <si>
    <t>Blanco Global</t>
  </si>
  <si>
    <t>http://www.blanco.global/</t>
  </si>
  <si>
    <t>29921860-0a51-15c7-2c9b-2fc21a2d5926</t>
  </si>
  <si>
    <t>Blanco Nino</t>
  </si>
  <si>
    <t>http://www.blanco-nino.com/</t>
  </si>
  <si>
    <t>f967cbda-5264-6f5e-653f-745a59e192c3</t>
  </si>
  <si>
    <t>Blanco Partners</t>
  </si>
  <si>
    <t>http://www.blancopartners.com/</t>
  </si>
  <si>
    <t>43ed5843-8ac1-d022-afba-fa7d39c6082e</t>
  </si>
  <si>
    <t>Blanco Quality Roof Restoration</t>
  </si>
  <si>
    <t>http://www.blancoroofs.com.au</t>
  </si>
  <si>
    <t>208b2e65-7981-981b-e552-f41b653f8aa5</t>
  </si>
  <si>
    <t>Blanco Tech</t>
  </si>
  <si>
    <t>http://www.blanco.tech</t>
  </si>
  <si>
    <t>f0b119a5-8df5-bb22-85a8-630aeeb3e09e</t>
  </si>
  <si>
    <t>Blancpain</t>
  </si>
  <si>
    <t>http://www.blancpain.com/</t>
  </si>
  <si>
    <t>20eef3ae-f029-4c64-6fcd-3d0d71074e74</t>
  </si>
  <si>
    <t>Blancspot Media</t>
  </si>
  <si>
    <t>http://www.blancspot.com</t>
  </si>
  <si>
    <t>f6df97ea-77e7-2c51-604f-39b961109e49</t>
  </si>
  <si>
    <t>Blandford Nature Center</t>
  </si>
  <si>
    <t>http://www.blandfordnaturecenter.org</t>
  </si>
  <si>
    <t>bfe1880a-8465-8222-892c-a0a25d1af71e</t>
  </si>
  <si>
    <t>Blandy and Blandy</t>
  </si>
  <si>
    <t>http://www.blandy.co.uk</t>
  </si>
  <si>
    <t>e11d4023-89ef-3a92-f429-2cf9a97ee228</t>
  </si>
  <si>
    <t>Blanet</t>
  </si>
  <si>
    <t>http://www.blanet.com/</t>
  </si>
  <si>
    <t>a07ac07d-2b96-3fbf-667f-99e2b775db3e</t>
  </si>
  <si>
    <t>Blangkond Partners</t>
  </si>
  <si>
    <t>http://www.protechgo.com</t>
  </si>
  <si>
    <t>5e81f861-eaa6-af1a-9af4-ab0f27cacf59</t>
  </si>
  <si>
    <t>Blangua</t>
  </si>
  <si>
    <t>http://www.blangua.com</t>
  </si>
  <si>
    <t>5bc86470-183c-d4b6-0c61-4d030bf866be</t>
  </si>
  <si>
    <t>Blania</t>
  </si>
  <si>
    <t>http://blania.co/</t>
  </si>
  <si>
    <t>3ee1f501-963a-9da8-d901-39263c5efc6a</t>
  </si>
  <si>
    <t>Blanja</t>
  </si>
  <si>
    <t>http://www.blanja.com/</t>
  </si>
  <si>
    <t>55ada95c-cb05-d549-607f-6989485d9b08</t>
  </si>
  <si>
    <t>Blank</t>
  </si>
  <si>
    <t>http://blankonblank.org</t>
  </si>
  <si>
    <t>8da6b334-917d-4bc9-7b75-d736c6ce29a8</t>
  </si>
  <si>
    <t>blank</t>
  </si>
  <si>
    <t>http://schatzii.com</t>
  </si>
  <si>
    <t>b20aafa3-ec06-a917-0c91-a45b089927a4</t>
  </si>
  <si>
    <t>http://blank.io</t>
  </si>
  <si>
    <t>6809e520-4a27-ac6f-0cd1-a100d6737467</t>
  </si>
  <si>
    <t>Blank AS</t>
  </si>
  <si>
    <t>https://www.blank.no</t>
  </si>
  <si>
    <t>c36ca2cc-5624-deb4-f939-374e346dd058</t>
  </si>
  <si>
    <t>Blank Canvas Studios</t>
  </si>
  <si>
    <t>http://www.blankcanvasstudios.com</t>
  </si>
  <si>
    <t>24385fcb-b420-b73f-83f4-74aa6d249b1f</t>
  </si>
  <si>
    <t>Blank Lab</t>
  </si>
  <si>
    <t>http://www.blanklab.co.uk</t>
  </si>
  <si>
    <t>f2f3bada-b6b3-c52f-ea1f-fc9495aa6109</t>
  </si>
  <si>
    <t>Blank Label</t>
  </si>
  <si>
    <t>http://www.blanklabel.com</t>
  </si>
  <si>
    <t>ddac3808-e57c-f9a5-f035-dbc4f453327a</t>
  </si>
  <si>
    <t>Blank Media Games</t>
  </si>
  <si>
    <t>https://www.blankmediagames.com</t>
  </si>
  <si>
    <t>04ae1975-1260-0cf6-08b3-596aeda027f7</t>
  </si>
  <si>
    <t>Blank Media Inc.</t>
  </si>
  <si>
    <t>http://www.blankapp.co</t>
  </si>
  <si>
    <t>a1c49a7e-27a7-129d-a57e-e0e3036f22ea</t>
  </si>
  <si>
    <t>Blank Rome LLP</t>
  </si>
  <si>
    <t>http://www.blankrome.com/</t>
  </si>
  <si>
    <t>21cd570e-204e-1e1d-39dc-7d350d0cee6a</t>
  </si>
  <si>
    <t>Blank Slate Factory</t>
  </si>
  <si>
    <t>http://www.blankslate.com</t>
  </si>
  <si>
    <t>16cf394e-b8ca-3632-18fc-52da52f4ef77</t>
  </si>
  <si>
    <t>Blank Slate Systems</t>
  </si>
  <si>
    <t>http://www.blankslatesystems.com</t>
  </si>
  <si>
    <t>d85144f9-ff08-f3f5-b8f8-c714939b6299</t>
  </si>
  <si>
    <t>Blank Slate Ventures</t>
  </si>
  <si>
    <t>http://blankslateventures.com/</t>
  </si>
  <si>
    <t>e17ada3b-09e8-3545-511b-97e77283f0b9</t>
  </si>
  <si>
    <t>Blank Software</t>
  </si>
  <si>
    <t>http://www.blanksoftware.com</t>
  </si>
  <si>
    <t>c731e04a-6e63-479d-3ec9-5779021716e7</t>
  </si>
  <si>
    <t>Blank Spot</t>
  </si>
  <si>
    <t>https://www.blankspotproject.se</t>
  </si>
  <si>
    <t>70c11da4-232d-9e7a-f770-88489312fe10</t>
  </si>
  <si>
    <t>Blank StartUP</t>
  </si>
  <si>
    <t>http://startup.com.hr/</t>
  </si>
  <si>
    <t>b010eb0b-689c-851a-4953-45a212c47e3b</t>
  </si>
  <si>
    <t>Blank Studios</t>
  </si>
  <si>
    <t>http://www.blanksstudios.com</t>
  </si>
  <si>
    <t>f59a8515-ff27-b376-3659-b211a3fc85ad</t>
  </si>
  <si>
    <t>Blank Walls Are Criminal</t>
  </si>
  <si>
    <t>http://www.blankwallsarecriminal.com/</t>
  </si>
  <si>
    <t>8a5d7be1-de56-f667-99be-b33c82d4b2c3</t>
  </si>
  <si>
    <t>Blank You Very Much!</t>
  </si>
  <si>
    <t>http://www.blankyouverymuch.com</t>
  </si>
  <si>
    <t>cb8deb07-b776-b386-e488-5b9c6cd88173</t>
  </si>
  <si>
    <t>BlankAnswer</t>
  </si>
  <si>
    <t>http://www.blankanswer.com</t>
  </si>
  <si>
    <t>544cb43a-042c-64c9-c617-4451274eb194</t>
  </si>
  <si>
    <t>BlankChat</t>
  </si>
  <si>
    <t>http://www.blankchat.com</t>
  </si>
  <si>
    <t>b7be94e0-88af-a8d7-aa4a-41805c2b846a</t>
  </si>
  <si>
    <t>Blankenfein &amp; Partner</t>
  </si>
  <si>
    <t>https://www.blankenfeinundpartner.de/leistungen/blog-texte/</t>
  </si>
  <si>
    <t>10bd20c4-78d5-a7e8-8ea5-814950baf71c</t>
  </si>
  <si>
    <t>74bf94a1-8e46-315d-48d3-cd3e3a4a9d0b</t>
  </si>
  <si>
    <t>Blanket America</t>
  </si>
  <si>
    <t>http://www.blanketamerica.com</t>
  </si>
  <si>
    <t>c80b3bb5-c899-7fb5-debd-1e15fbcdec52</t>
  </si>
  <si>
    <t>BlanketBooster</t>
  </si>
  <si>
    <t>http://www.blanketbooster.com</t>
  </si>
  <si>
    <t>f3e37e25-3f4a-99f4-7d05-1ed8ea1e1690</t>
  </si>
  <si>
    <t>BlankPage</t>
  </si>
  <si>
    <t>http://www.blankpage.ch</t>
  </si>
  <si>
    <t>c5a1a95d-20cb-7a93-3a78-20a4a7c4eb7c</t>
  </si>
  <si>
    <t>http://blankpage.io</t>
  </si>
  <si>
    <t>19b19409-6741-de40-6485-d8a3d35bd562</t>
  </si>
  <si>
    <t>Blanks United</t>
  </si>
  <si>
    <t>http://www.blanksunited.com</t>
  </si>
  <si>
    <t>2a46be32-940b-9bfb-c4de-31510f74e9fb</t>
  </si>
  <si>
    <t>BLANKSPACES</t>
  </si>
  <si>
    <t>http://www.blankspaces.com</t>
  </si>
  <si>
    <t>cfa74465-3b2d-a06f-783f-7343d8ebd360</t>
  </si>
  <si>
    <t>Blanquerna - Universitat Ramon Llull</t>
  </si>
  <si>
    <t>http://www.blanquerna.edu/en/</t>
  </si>
  <si>
    <t>4390242a-b02d-5894-7199-1e7ca1bef721</t>
  </si>
  <si>
    <t>Blapit</t>
  </si>
  <si>
    <t>http://www.blapit.com</t>
  </si>
  <si>
    <t>81b3d09f-2076-9f06-3357-c29f13b0a6ac</t>
  </si>
  <si>
    <t>Blaq Coffee</t>
  </si>
  <si>
    <t>http://blaqcoffee.com</t>
  </si>
  <si>
    <t>bb56a697-d5b2-2741-2edc-61f4f1f3c486</t>
  </si>
  <si>
    <t>BLAQLISTED</t>
  </si>
  <si>
    <t>http://www.blaqlisted.com/</t>
  </si>
  <si>
    <t>330d6726-7cea-3d61-19ab-f7e391a5f7f8</t>
  </si>
  <si>
    <t>Blare Films</t>
  </si>
  <si>
    <t>http://www.blarefilms.com</t>
  </si>
  <si>
    <t>30199067-8c68-a8f2-f64a-3ac6ab3767a1</t>
  </si>
  <si>
    <t>Blare Films Arizona</t>
  </si>
  <si>
    <t>http://blarefilms.net</t>
  </si>
  <si>
    <t>f271696b-3f78-46b8-a01f-ba47a9bd2629</t>
  </si>
  <si>
    <t>Blare Films San Diego</t>
  </si>
  <si>
    <t>http://sandiego-videoproduction.com</t>
  </si>
  <si>
    <t>9c12c2cc-b67d-a22a-33c4-3cd1cde3182c</t>
  </si>
  <si>
    <t>Blare Media</t>
  </si>
  <si>
    <t>http://www.blaremedia.net</t>
  </si>
  <si>
    <t>a7b66262-adba-2146-0fc9-866e8d1cf8e9</t>
  </si>
  <si>
    <t>Blare Video</t>
  </si>
  <si>
    <t>http://www.blarevideo.com</t>
  </si>
  <si>
    <t>3448b545-23c6-588d-7661-33c46cca79dd</t>
  </si>
  <si>
    <t>Blarlo</t>
  </si>
  <si>
    <t>https://www.blarlo.com</t>
  </si>
  <si>
    <t>7223ef07-2d89-6998-3b33-88a5a95a7f0b</t>
  </si>
  <si>
    <t>Blarney Ventures</t>
  </si>
  <si>
    <t>http://www.blarneyventures.co/</t>
  </si>
  <si>
    <t>0a1dd6ed-2ee2-2ac8-1fca-2eff337e5492</t>
  </si>
  <si>
    <t>Blasch Precision Ceramics, Inc.</t>
  </si>
  <si>
    <t>http://www.blaschceramics.com</t>
  </si>
  <si>
    <t>81db8206-eb84-8aa4-1a2c-407379c92213</t>
  </si>
  <si>
    <t>Blaschak Coal</t>
  </si>
  <si>
    <t>https://www.blaschakcoal.com</t>
  </si>
  <si>
    <t>f85dcc13-fbbc-9669-c9c0-66c44f25b7e7</t>
  </si>
  <si>
    <t>Blaser Consulting</t>
  </si>
  <si>
    <t>http://blaserconsulting.com</t>
  </si>
  <si>
    <t>4b9a4763-986f-7ffa-9b1f-c06ebf9820fb</t>
  </si>
  <si>
    <t>Blasieholmen Investment Group</t>
  </si>
  <si>
    <t>http://www.blasieholmeninvestmentgroup.com/equity.html</t>
  </si>
  <si>
    <t>7c1d543a-7feb-1c7f-ed5a-6419894e2408</t>
  </si>
  <si>
    <t>blask-trojmiasto</t>
  </si>
  <si>
    <t>http://www.blask-trojmiasto.pl</t>
  </si>
  <si>
    <t>400f8348-a97d-bbd7-141d-b5c9d824bf2f</t>
  </si>
  <si>
    <t>Blasmo!</t>
  </si>
  <si>
    <t>http://www.blasmo.com</t>
  </si>
  <si>
    <t>8081e41d-617f-e958-3354-b81da8cdfc51</t>
  </si>
  <si>
    <t>Blast</t>
  </si>
  <si>
    <t>http://eventchimp.co/</t>
  </si>
  <si>
    <t>570543b6-7aa6-2153-2913-6eb3dfa6fdc3</t>
  </si>
  <si>
    <t>Blast Asia Inc.</t>
  </si>
  <si>
    <t>https://www.blastasia.com</t>
  </si>
  <si>
    <t>a4baec8d-2eee-7cc7-a262-67ef04ae3c13</t>
  </si>
  <si>
    <t>Blast Athletics</t>
  </si>
  <si>
    <t>http://www.blastathletics.com</t>
  </si>
  <si>
    <t>536becc9-4f41-e017-0530-66157922219f</t>
  </si>
  <si>
    <t>Blast Brand</t>
  </si>
  <si>
    <t>http://blastbc.co.za</t>
  </si>
  <si>
    <t>b07f1153-e76a-3a89-2b76-7297038875a2</t>
  </si>
  <si>
    <t>Blast Companies</t>
  </si>
  <si>
    <t>http://www.blastcompanies.com</t>
  </si>
  <si>
    <t>ee8b4cde-5102-c5da-5342-1cb47ec0ed66</t>
  </si>
  <si>
    <t>Blast Creative</t>
  </si>
  <si>
    <t>http://www.blstcreative.com</t>
  </si>
  <si>
    <t>ea2f4bea-0f06-df03-cdfb-a25bf7f8ceaf</t>
  </si>
  <si>
    <t>Blast Innovations Inc.</t>
  </si>
  <si>
    <t>http://blastbuzz.com</t>
  </si>
  <si>
    <t>143e0890-1f8d-5312-6ea0-7da1bcdb14d5</t>
  </si>
  <si>
    <t>Blast Lab Sp z o.o.</t>
  </si>
  <si>
    <t>http://blastlab.co</t>
  </si>
  <si>
    <t>7fd5c603-e531-182f-bac1-3622ca6990db</t>
  </si>
  <si>
    <t>Blast Moba</t>
  </si>
  <si>
    <t>http://blastmoba.com</t>
  </si>
  <si>
    <t>6757e355-045d-a35b-be89-8f2ba8549eb7</t>
  </si>
  <si>
    <t>Blast Motion</t>
  </si>
  <si>
    <t>http://blastmotion.com</t>
  </si>
  <si>
    <t>e4f457e3-9546-55ff-f13b-d75f32ac0954</t>
  </si>
  <si>
    <t>Blast Off Apps</t>
  </si>
  <si>
    <t>http://blastoffapps.com</t>
  </si>
  <si>
    <t>c2dc7972-ab59-13ec-319c-619d5dc5c26a</t>
  </si>
  <si>
    <t>Blast Off Inc</t>
  </si>
  <si>
    <t>http://www.blastoffny.com</t>
  </si>
  <si>
    <t>f3cb9c6e-055a-9689-1691-bf38eb6fc56c</t>
  </si>
  <si>
    <t>Blast Off Partners S.L</t>
  </si>
  <si>
    <t>http://blastoffpartners.com</t>
  </si>
  <si>
    <t>d7eb1851-a808-f0e6-deaa-d01e23b80875</t>
  </si>
  <si>
    <t>BLAST PROJECT</t>
  </si>
  <si>
    <t>http://blastproject.com/</t>
  </si>
  <si>
    <t>691a638c-195f-60a6-8fe3-baf618e4d5d1</t>
  </si>
  <si>
    <t>Blast Radius</t>
  </si>
  <si>
    <t>http://www.blastradius.com</t>
  </si>
  <si>
    <t>4324a48a-1b00-d8e3-520f-31fadd1614b2</t>
  </si>
  <si>
    <t>Blast Ramp</t>
  </si>
  <si>
    <t>http://www.blastramp.com</t>
  </si>
  <si>
    <t>9f86fbd9-4b9c-dbd0-b26f-5248185eecd9</t>
  </si>
  <si>
    <t>Blast Tech</t>
  </si>
  <si>
    <t>http://www.blasttech.ca/</t>
  </si>
  <si>
    <t>6ee4fd9c-1ec2-771c-6c34-ca709abfb2d8</t>
  </si>
  <si>
    <t>Blast Theory</t>
  </si>
  <si>
    <t>http://www.blasttheory.co.uk/</t>
  </si>
  <si>
    <t>ce83cc60-6c70-3b19-d4f4-245c1e87bb75</t>
  </si>
  <si>
    <t>Blast Your Drink</t>
  </si>
  <si>
    <t>http://blastyourdrinks.webs.com</t>
  </si>
  <si>
    <t>f8c90a52-cb15-390e-3e56-d1e31c9936c2</t>
  </si>
  <si>
    <t>BlastÌ¢åÛåÒOff Brands</t>
  </si>
  <si>
    <t>http://www.blastoffbrands.com</t>
  </si>
  <si>
    <t>aa46e0d2-befc-b4d3-fee3-b17ca87c58e4</t>
  </si>
  <si>
    <t>Blastam</t>
  </si>
  <si>
    <t>http://www.blastam.com/</t>
  </si>
  <si>
    <t>147688a8-a14e-c0f9-a3b7-e301922ce95c</t>
  </si>
  <si>
    <t>Blastaround</t>
  </si>
  <si>
    <t>https://www.blastaround.com</t>
  </si>
  <si>
    <t>2ba6b99f-8b0e-c06a-a339-a2f6fd1994ad</t>
  </si>
  <si>
    <t>Blastave Studios-BSWEGÌâå¨</t>
  </si>
  <si>
    <t>http://blastavestudios.wix.com/blastavestudioscorp</t>
  </si>
  <si>
    <t>b54c5e6c-8010-0e6a-7dc3-a158ef6e5c2f</t>
  </si>
  <si>
    <t>Blastbeat</t>
  </si>
  <si>
    <t>http://www.blastbeat.org</t>
  </si>
  <si>
    <t>407e3f57-6b02-b24a-1637-b154da2892f6</t>
  </si>
  <si>
    <t>BlastCasta</t>
  </si>
  <si>
    <t>http://www.blastcasta.com</t>
  </si>
  <si>
    <t>1f35de6c-4518-5bfe-e5fa-a4a20fcce5f1</t>
  </si>
  <si>
    <t>Blastchat</t>
  </si>
  <si>
    <t>http://blastchatapp.com</t>
  </si>
  <si>
    <t>57c56b6b-4dbf-197f-091d-b97cfa92c24f</t>
  </si>
  <si>
    <t>Blaster Records</t>
  </si>
  <si>
    <t>http://www.blasterrecords.com</t>
  </si>
  <si>
    <t>eb0ab2fa-ebe0-81fc-c8ee-e88d045bf3d0</t>
  </si>
  <si>
    <t>Blasterous</t>
  </si>
  <si>
    <t>http://blasterous.com</t>
  </si>
  <si>
    <t>0834e3e0-91ce-031c-a482-4b9912598873</t>
  </si>
  <si>
    <t>BlastGard</t>
  </si>
  <si>
    <t>http://www.blastgardintl.com</t>
  </si>
  <si>
    <t>5e0be7af-9c07-b6c2-7331-66ab8cb764fd</t>
  </si>
  <si>
    <t>Blasting News</t>
  </si>
  <si>
    <t>http://www.blastingnews.com/</t>
  </si>
  <si>
    <t>edc337f5-9b30-08f0-bd8e-c2c2e864a2a9</t>
  </si>
  <si>
    <t>Blastit</t>
  </si>
  <si>
    <t>http://blastit.me</t>
  </si>
  <si>
    <t>96dd2761-18b2-2725-889a-d58676a36d44</t>
  </si>
  <si>
    <t>BLASTmedia</t>
  </si>
  <si>
    <t>http://www.blastmedia.com</t>
  </si>
  <si>
    <t>fc0d9042-e340-fb00-7499-c075ad2372ab</t>
  </si>
  <si>
    <t>Blastoff Code</t>
  </si>
  <si>
    <t>http://www.blastoffcode.com/</t>
  </si>
  <si>
    <t>ad8e00da-06c8-f76b-cf8a-26de556fd3c3</t>
  </si>
  <si>
    <t>Blastoff Labs</t>
  </si>
  <si>
    <t>http://www.blastofflabs.com/</t>
  </si>
  <si>
    <t>a4577d8f-615d-b143-3761-e39203312a10</t>
  </si>
  <si>
    <t>BlastOut Inc.</t>
  </si>
  <si>
    <t>http://www.blastout.com</t>
  </si>
  <si>
    <t>31590ebc-0ed9-edfa-c771-b28af55ae1fe</t>
  </si>
  <si>
    <t>BlastPoint</t>
  </si>
  <si>
    <t>http://www.blastpoint.io</t>
  </si>
  <si>
    <t>f12748bf-e0d2-50ca-a8a2-f8a729d4d54e</t>
  </si>
  <si>
    <t>BlastPR</t>
  </si>
  <si>
    <t>http://www.blastpr.com</t>
  </si>
  <si>
    <t>9db621a4-cce3-af78-e048-ea735950d414</t>
  </si>
  <si>
    <t>Blastr</t>
  </si>
  <si>
    <t>http://blastr.me</t>
  </si>
  <si>
    <t>9d1599eb-094d-b0cc-0ea8-f3fdc9aea106</t>
  </si>
  <si>
    <t>http://www.blastr.com/</t>
  </si>
  <si>
    <t>f8034710-d908-f23f-b234-88a345453025</t>
  </si>
  <si>
    <t>Blastro</t>
  </si>
  <si>
    <t>http://www.blastro.com</t>
  </si>
  <si>
    <t>4016f71c-6077-63ef-c034-a338ba1bbf41</t>
  </si>
  <si>
    <t>BlastRoots</t>
  </si>
  <si>
    <t>http://www.blastroots.com</t>
  </si>
  <si>
    <t>9986956b-22af-4c24-b165-35358ab9bd53</t>
  </si>
  <si>
    <t>BlastTV</t>
  </si>
  <si>
    <t>http://www.blasttvnetwork.com</t>
  </si>
  <si>
    <t>3ea33a47-355a-327c-65df-168e19c0bbdc</t>
  </si>
  <si>
    <t>Blasty</t>
  </si>
  <si>
    <t>http://www.blasty.co</t>
  </si>
  <si>
    <t>0286a1cb-25b1-bca9-c808-5a85120fe5dc</t>
  </si>
  <si>
    <t>BlastYourCar</t>
  </si>
  <si>
    <t>http://blastyourcar.com/</t>
  </si>
  <si>
    <t>7c67978f-95e9-f753-b1e8-b3c9669337d7</t>
  </si>
  <si>
    <t>BLATCHLEY Attorney Services</t>
  </si>
  <si>
    <t>http://www.blatchleyattorneyservices.com/</t>
  </si>
  <si>
    <t>4d2abf3f-4e8b-9655-100f-323494c13de0</t>
  </si>
  <si>
    <t>Blatt Labs</t>
  </si>
  <si>
    <t>http://blatt.me</t>
  </si>
  <si>
    <t>bcf51599-b2ed-58a8-8a24-aa8eeb2adddc</t>
  </si>
  <si>
    <t>blatters.com</t>
  </si>
  <si>
    <t>https://www.blatters.com</t>
  </si>
  <si>
    <t>05239fd4-d187-a77e-92fc-be4f0d0c28ae</t>
  </si>
  <si>
    <t>Blattner Energy</t>
  </si>
  <si>
    <t>http://www.blattnerenergy.com/</t>
  </si>
  <si>
    <t>82dcd650-3cfe-7348-8ae8-c589d5bd9b42</t>
  </si>
  <si>
    <t>Blau Media Group</t>
  </si>
  <si>
    <t>http://www.blaumediagroup.com</t>
  </si>
  <si>
    <t>cb5cb60a-2f9f-106c-713e-0b3d8f65c6df</t>
  </si>
  <si>
    <t>Blauarbeit</t>
  </si>
  <si>
    <t>http://www.blauarbeit.de/</t>
  </si>
  <si>
    <t>b119049c-565b-9ae7-52b3-d1883191be7b</t>
  </si>
  <si>
    <t>Blausen Medical</t>
  </si>
  <si>
    <t>http://blausen.com/</t>
  </si>
  <si>
    <t>5df7b3c7-d0f4-2ff1-b7ad-74c67706cd2f</t>
  </si>
  <si>
    <t>Blavity</t>
  </si>
  <si>
    <t>http://blavity.com/</t>
  </si>
  <si>
    <t>963815d5-6788-5c31-9554-52221b109564</t>
  </si>
  <si>
    <t>BLAXi</t>
  </si>
  <si>
    <t>http://blaxiapp.com</t>
  </si>
  <si>
    <t>b14f4f7b-7c85-f02c-8cc5-d58eb7e964bf</t>
  </si>
  <si>
    <t>Blaylock Beal Van, LLC</t>
  </si>
  <si>
    <t>http://www.brv-llc.com</t>
  </si>
  <si>
    <t>da35db82-354e-7ef7-330c-c51f5e298401</t>
  </si>
  <si>
    <t>Blaylock Robert Van, LLC</t>
  </si>
  <si>
    <t>http://brv-llc.com</t>
  </si>
  <si>
    <t>fc2fbf00-bc03-0d7a-63cb-0653df6dc3de</t>
  </si>
  <si>
    <t>Blayz</t>
  </si>
  <si>
    <t>http://blayz.com</t>
  </si>
  <si>
    <t>66e8a0f7-8e2d-a072-43b4-3c88b4933e4c</t>
  </si>
  <si>
    <t>Blayze</t>
  </si>
  <si>
    <t>http://blayze.me/</t>
  </si>
  <si>
    <t>c1239172-6ae2-3898-83eb-fad43c6f9cc2</t>
  </si>
  <si>
    <t>Blayze Inc.</t>
  </si>
  <si>
    <t>http://blayze.com</t>
  </si>
  <si>
    <t>5fdaffa4-686f-a92c-f7b0-4823c4d5d76d</t>
  </si>
  <si>
    <t>Blazable Studio</t>
  </si>
  <si>
    <t>http://blazable.com</t>
  </si>
  <si>
    <t>bff6354f-1f2b-54ef-faf3-a79088d16d28</t>
  </si>
  <si>
    <t>Blazar Capital</t>
  </si>
  <si>
    <t>https://blazarcapital.com/</t>
  </si>
  <si>
    <t>e52479e1-f8b4-a739-7512-4242a8e2e527</t>
  </si>
  <si>
    <t>Blazar Ventures LLC</t>
  </si>
  <si>
    <t>http://www.blazarventures.com</t>
  </si>
  <si>
    <t>1ab7d690-ce93-4fba-e77d-9430ac0f0e90</t>
  </si>
  <si>
    <t>Blaze</t>
  </si>
  <si>
    <t>http://blaze.cc</t>
  </si>
  <si>
    <t>cbfcdc07-4d5e-faff-d6fc-bafa75008668</t>
  </si>
  <si>
    <t>https://blaze.cool</t>
  </si>
  <si>
    <t>0bc7c8bc-c403-3015-520d-7c5d481bc85d</t>
  </si>
  <si>
    <t>Blaze 24x7</t>
  </si>
  <si>
    <t>http://www.blaze24x7.com/</t>
  </si>
  <si>
    <t>1a8687ee-d74d-1654-12be-50da0022c03b</t>
  </si>
  <si>
    <t>Blaze Automation</t>
  </si>
  <si>
    <t>http://www.blazeautomation.com</t>
  </si>
  <si>
    <t>5dd80da7-df52-0a70-29cf-be645e02753a</t>
  </si>
  <si>
    <t>Blaze Bioscience</t>
  </si>
  <si>
    <t>http://www.blazebioscience.com</t>
  </si>
  <si>
    <t>b11452e4-6552-0705-40f5-a6308f986537</t>
  </si>
  <si>
    <t>Blaze Capital</t>
  </si>
  <si>
    <t>http://www.blazecap.com/</t>
  </si>
  <si>
    <t>21f2ec3c-390d-6a7a-7430-2ce2dd9e61eb</t>
  </si>
  <si>
    <t>Blaze Corp</t>
  </si>
  <si>
    <t>http://www.theblazecorp.com</t>
  </si>
  <si>
    <t>b3aad5c8-5f2b-3360-8a70-1bc717e9e01c</t>
  </si>
  <si>
    <t>Blaze health</t>
  </si>
  <si>
    <t>http://blazehealth.co</t>
  </si>
  <si>
    <t>5f183adf-a019-41de-f31b-cfea30751fac</t>
  </si>
  <si>
    <t>Blaze Information Security</t>
  </si>
  <si>
    <t>https://www.blazeinfosec.com</t>
  </si>
  <si>
    <t>c296a27a-6c7a-19e5-fa4d-0548b2006710</t>
  </si>
  <si>
    <t>Blaze Medical Devices</t>
  </si>
  <si>
    <t>http://blazemedicaldevices.com</t>
  </si>
  <si>
    <t>cad56a09-0ced-4261-3734-471dd086bd98</t>
  </si>
  <si>
    <t>Blaze Network</t>
  </si>
  <si>
    <t>http://www.theblaze.com</t>
  </si>
  <si>
    <t>6187ae35-3662-53fe-a476-9a6b23babd80</t>
  </si>
  <si>
    <t>Blaze Pizza</t>
  </si>
  <si>
    <t>http://blazepizza.com/</t>
  </si>
  <si>
    <t>99d69f06-75a7-0079-6770-f65f6d4cf804</t>
  </si>
  <si>
    <t>Blaze Public Relations</t>
  </si>
  <si>
    <t>http://www.blazepr.com</t>
  </si>
  <si>
    <t>7a0ff4cf-a9ca-b473-aca5-ac864fb2e7ca</t>
  </si>
  <si>
    <t>Blaze Publishing</t>
  </si>
  <si>
    <t>http://www.blazepublishing.co.uk/</t>
  </si>
  <si>
    <t>8cefa38d-c83f-6454-baf0-6f66026aa64d</t>
  </si>
  <si>
    <t>Blaze Research</t>
  </si>
  <si>
    <t>http://www.blazeresearch.com/</t>
  </si>
  <si>
    <t>e23ab9dc-6480-de59-0a51-da63cc4cc436</t>
  </si>
  <si>
    <t>Blaze Wireless</t>
  </si>
  <si>
    <t>https://www.blaze-wireless.co.uk</t>
  </si>
  <si>
    <t>a167336e-dc9a-2a6d-5f78-72b2833df259</t>
  </si>
  <si>
    <t>Blaze.io</t>
  </si>
  <si>
    <t>http://www.blaze.io</t>
  </si>
  <si>
    <t>3fc7ab23-2265-7495-e945-896d58d017ff</t>
  </si>
  <si>
    <t>BlazeClan Technologies</t>
  </si>
  <si>
    <t>http://www.blazeclan.com</t>
  </si>
  <si>
    <t>dbde0726-7783-1884-4077-fa7acfbad36d</t>
  </si>
  <si>
    <t>BlazeDream Technologies</t>
  </si>
  <si>
    <t>http://www.blazedream.com/</t>
  </si>
  <si>
    <t>f93e7d37-957f-f7aa-5b2c-684751b595a0</t>
  </si>
  <si>
    <t>BlazeDream.in</t>
  </si>
  <si>
    <t>http://www.blazedream.in</t>
  </si>
  <si>
    <t>db63cb6a-5337-8948-cdf6-af480b74e8eb</t>
  </si>
  <si>
    <t>BlazeFund</t>
  </si>
  <si>
    <t>http://www.blazefund.com</t>
  </si>
  <si>
    <t>6bcf88d6-ce17-8632-9012-95f3d976ada1</t>
  </si>
  <si>
    <t>Blazeinet</t>
  </si>
  <si>
    <t>http://www.blazeinet.com</t>
  </si>
  <si>
    <t>cfc5b5e0-90b1-8cbf-9470-da5a341501d6</t>
  </si>
  <si>
    <t>BlazeMeter</t>
  </si>
  <si>
    <t>http://blazemeter.com</t>
  </si>
  <si>
    <t>888505b3-387d-31c0-12fe-fdcae919c957</t>
  </si>
  <si>
    <t>Blazen Web Marketing</t>
  </si>
  <si>
    <t>http://www.blazenwebmarketing.co.uk</t>
  </si>
  <si>
    <t>48436ead-dc62-d26e-62e1-dfe2af4317d0</t>
  </si>
  <si>
    <t>BlazeNow Inc</t>
  </si>
  <si>
    <t>https://www.blazenow.com</t>
  </si>
  <si>
    <t>7ea7b481-941b-057c-1dc7-9f004b1dc67d</t>
  </si>
  <si>
    <t>Blazent</t>
  </si>
  <si>
    <t>http://www.blazent.com</t>
  </si>
  <si>
    <t>4944bff0-3029-c305-9ea3-d37e4571f40a</t>
  </si>
  <si>
    <t>BlazePod Inc</t>
  </si>
  <si>
    <t>http://www.blazepod.co</t>
  </si>
  <si>
    <t>e71ee91d-22e3-aea9-705f-119f94cef193</t>
  </si>
  <si>
    <t>BlazePortfolio</t>
  </si>
  <si>
    <t>http://www.blazeportfolio.com/</t>
  </si>
  <si>
    <t>77c5fde8-fc0c-fed8-1681-37fb5f5dcaa2</t>
  </si>
  <si>
    <t>Blazer</t>
  </si>
  <si>
    <t>http://www.blazer.buzz/</t>
  </si>
  <si>
    <t>825578a7-e2b0-83d0-89b2-6a0cce08f10f</t>
  </si>
  <si>
    <t>Blazer Exhibits</t>
  </si>
  <si>
    <t>http://www.blazerexhibits.com/</t>
  </si>
  <si>
    <t>e7a6c535-c52d-ec16-d7fd-3f9e7ba7d38a</t>
  </si>
  <si>
    <t>Blazer Ventures</t>
  </si>
  <si>
    <t>http://www.blazerventures.com</t>
  </si>
  <si>
    <t>9fca3b27-1178-c157-d138-667257d30318</t>
  </si>
  <si>
    <t>Blazesoft</t>
  </si>
  <si>
    <t>http://www.blazesoft.ca</t>
  </si>
  <si>
    <t>65bf8a2b-2ff7-0a34-21e4-de820bbd8433</t>
  </si>
  <si>
    <t>Blazetrak</t>
  </si>
  <si>
    <t>http://www.blazetrak.com</t>
  </si>
  <si>
    <t>73af9dcf-43c5-640b-0dc9-d32b288c048e</t>
  </si>
  <si>
    <t>Blazeys Ltd</t>
  </si>
  <si>
    <t>http://www.hazelbrowfarm.org</t>
  </si>
  <si>
    <t>b1dca3df-9d20-0f39-712c-5df5f7388c37</t>
  </si>
  <si>
    <t>Blazing Bid</t>
  </si>
  <si>
    <t>http://www.blazingbid.com</t>
  </si>
  <si>
    <t>372b87bf-a2cf-573a-e502-534223c56fa6</t>
  </si>
  <si>
    <t>Blazing Cloud</t>
  </si>
  <si>
    <t>http://blazingcloud.net</t>
  </si>
  <si>
    <t>782afd87-3dab-af83-d8c3-23f372ddc3fe</t>
  </si>
  <si>
    <t>Blazing Griffin</t>
  </si>
  <si>
    <t>http://www.blazinggriffin.com/</t>
  </si>
  <si>
    <t>6d17a4ca-0042-d16b-b1b1-d0e3c28a9f84</t>
  </si>
  <si>
    <t>Blazing Shield</t>
  </si>
  <si>
    <t>http://blazingshield.com/</t>
  </si>
  <si>
    <t>56303f22-a4ed-2496-36a3-1e1b42ae3517</t>
  </si>
  <si>
    <t>Blazingchilli</t>
  </si>
  <si>
    <t>http://www.blazingchilli.com/</t>
  </si>
  <si>
    <t>76cd72e6-4610-4d0e-71a2-6f349a4c2e24</t>
  </si>
  <si>
    <t>BlazingDB</t>
  </si>
  <si>
    <t>http://blazingdb.com/</t>
  </si>
  <si>
    <t>8a38f8dc-5624-d105-118b-a22bf1e02e10</t>
  </si>
  <si>
    <t>BlazingStreams</t>
  </si>
  <si>
    <t>http://www.blazingstreams.com</t>
  </si>
  <si>
    <t>12a864c6-4b0f-6655-47eb-59e4789bc165</t>
  </si>
  <si>
    <t>Blazingx</t>
  </si>
  <si>
    <t>http://www.blazingx.com/</t>
  </si>
  <si>
    <t>5165d880-1af2-5086-4ae4-580c49b770c3</t>
  </si>
  <si>
    <t>Blazon PR</t>
  </si>
  <si>
    <t>http://www.blazonpr.com/</t>
  </si>
  <si>
    <t>514a7f61-3ca6-2cc1-c6f8-3ade5bd0dc23</t>
  </si>
  <si>
    <t>Blazonco</t>
  </si>
  <si>
    <t>http://blazonco.com</t>
  </si>
  <si>
    <t>0efec06e-a968-8d98-0a25-528bef178433</t>
  </si>
  <si>
    <t>Blazt Ltd</t>
  </si>
  <si>
    <t>http://www.blazt.co</t>
  </si>
  <si>
    <t>1cb75924-1fe9-9785-0381-e29c7de1362b</t>
  </si>
  <si>
    <t>BLB.gr</t>
  </si>
  <si>
    <t>http://www.blb.gr</t>
  </si>
  <si>
    <t>8b370920-3ea6-7d06-fcd7-1796a23560aa</t>
  </si>
  <si>
    <t>BLC Advisors</t>
  </si>
  <si>
    <t>http://www.blcadvisors.com</t>
  </si>
  <si>
    <t>96c26358-6a3c-b137-419d-2b9597e0c58d</t>
  </si>
  <si>
    <t>BLC Bank</t>
  </si>
  <si>
    <t>https://www.blcbank.com</t>
  </si>
  <si>
    <t>c6960bb7-f08e-8144-5001-0e7bdb0a1ff1</t>
  </si>
  <si>
    <t>BLD</t>
  </si>
  <si>
    <t>http://www.browardlegaldirectory.com</t>
  </si>
  <si>
    <t>5ee463c4-8e15-492b-d99c-6946d871ded9</t>
  </si>
  <si>
    <t>BLDG Management Co.</t>
  </si>
  <si>
    <t>http://www.bldgmanagement.com/</t>
  </si>
  <si>
    <t>485d413d-f6d2-e8ba-fc1a-49ddcfd8d650</t>
  </si>
  <si>
    <t>Bleacher League Entertainment</t>
  </si>
  <si>
    <t>http://www.bleacherleague.com</t>
  </si>
  <si>
    <t>14123066-fe41-b63c-66ed-1275b8250a5d</t>
  </si>
  <si>
    <t>Bleacher Report</t>
  </si>
  <si>
    <t>http://bleacherreport.com</t>
  </si>
  <si>
    <t>e7d15179-c452-c07e-7c93-4334b746bee0</t>
  </si>
  <si>
    <t>BleacherCreatureRotoTalk</t>
  </si>
  <si>
    <t>http://bleachercreaturerototalk.com</t>
  </si>
  <si>
    <t>b56a3929-183c-9005-fb37-e599a5b31497</t>
  </si>
  <si>
    <t>Bleachers</t>
  </si>
  <si>
    <t>http://www.gobleachers.com</t>
  </si>
  <si>
    <t>799a0d8f-2849-0e64-8b63-ba9fd7c995e6</t>
  </si>
  <si>
    <t>Bleachr</t>
  </si>
  <si>
    <t>http://www.bleachr.co/</t>
  </si>
  <si>
    <t>dd75d6b9-8287-421d-4f4a-47da0c9e00c8</t>
  </si>
  <si>
    <t>Bleank</t>
  </si>
  <si>
    <t>http://www.bleank.com/</t>
  </si>
  <si>
    <t>c172395d-76cb-4184-6cca-62aefddc21b1</t>
  </si>
  <si>
    <t>Bleapp</t>
  </si>
  <si>
    <t>http://bleapp.com</t>
  </si>
  <si>
    <t>77aac973-7121-2e45-1e4d-39a0ebd1d121</t>
  </si>
  <si>
    <t>Bleaufire</t>
  </si>
  <si>
    <t>http://www.bleaufire.com</t>
  </si>
  <si>
    <t>278d0b9a-33fa-a6d6-dd50-98c09f9549e8</t>
  </si>
  <si>
    <t>Bledisloe</t>
  </si>
  <si>
    <t>http://www.bledisloe.com.au/</t>
  </si>
  <si>
    <t>15ec7497-8719-1530-79fb-31e21b1556fc</t>
  </si>
  <si>
    <t>Bledsoe Capital Group</t>
  </si>
  <si>
    <t>http://www.bledsoecapitalgroup.com</t>
  </si>
  <si>
    <t>84302141-395a-9ff2-4950-78422703f642</t>
  </si>
  <si>
    <t>bleeble</t>
  </si>
  <si>
    <t>http://www.bleeble.com</t>
  </si>
  <si>
    <t>a5de491d-d496-fab5-271a-61b57e522cf8</t>
  </si>
  <si>
    <t>BleedArtMedia</t>
  </si>
  <si>
    <t>http://www.bleedartmedia.com</t>
  </si>
  <si>
    <t>b18cb521-e137-da18-f43d-8e5cf97f4cbd</t>
  </si>
  <si>
    <t>BleedingCool</t>
  </si>
  <si>
    <t>http://bleedingcool.com/</t>
  </si>
  <si>
    <t>1c9b86db-b719-8b9a-bdc8-aba6a438ad1f</t>
  </si>
  <si>
    <t>BLEEKER</t>
  </si>
  <si>
    <t>http://www.bleeker.co</t>
  </si>
  <si>
    <t>8d762bfa-22f0-96b8-b40d-5e29c19c0ddc</t>
  </si>
  <si>
    <t>Bleems</t>
  </si>
  <si>
    <t>http://www.bleems.com</t>
  </si>
  <si>
    <t>2dfb7d4f-b172-339b-4a8b-5b768e18a1d7</t>
  </si>
  <si>
    <t>Bleep.com</t>
  </si>
  <si>
    <t>https://bleep.com/</t>
  </si>
  <si>
    <t>a83f52f4-7a3d-c410-768f-bc1574c31130</t>
  </si>
  <si>
    <t>BleepBleeps</t>
  </si>
  <si>
    <t>http://bleepbleeps.com</t>
  </si>
  <si>
    <t>33313709-01da-884a-b353-c82e75132bac</t>
  </si>
  <si>
    <t>Bleeper</t>
  </si>
  <si>
    <t>http://bleeper.de/</t>
  </si>
  <si>
    <t>690d9fde-2917-9ab3-18df-eb31fa92ed0f</t>
  </si>
  <si>
    <t>BleepingComputer</t>
  </si>
  <si>
    <t>http://bleepingcomputer.com</t>
  </si>
  <si>
    <t>c8a6ac49-efb8-b273-6c3d-5b6960aebcac</t>
  </si>
  <si>
    <t>Bleepr</t>
  </si>
  <si>
    <t>http://bleeprapp.com</t>
  </si>
  <si>
    <t>eb6b7033-7f08-c317-1adb-cb0ef862b40f</t>
  </si>
  <si>
    <t>Bleeve</t>
  </si>
  <si>
    <t>http://bleeve.nl/</t>
  </si>
  <si>
    <t>315002b4-9c7d-2bd8-bd54-69e5bf11df1a</t>
  </si>
  <si>
    <t>BLEgroup</t>
  </si>
  <si>
    <t>http://www.blegroup.com/</t>
  </si>
  <si>
    <t>4005786a-64ad-743f-a3a1-aedc134cc4ec</t>
  </si>
  <si>
    <t>Blek</t>
  </si>
  <si>
    <t>http://blekgame.comv</t>
  </si>
  <si>
    <t>857412e6-18a2-9db3-980e-7b139f07cab2</t>
  </si>
  <si>
    <t>Blekinge Institute of Technology</t>
  </si>
  <si>
    <t>http://www.bth.se</t>
  </si>
  <si>
    <t>ebf97b2b-c4f5-9daf-59af-a92cc649561a</t>
  </si>
  <si>
    <t>blekk box TV</t>
  </si>
  <si>
    <t>http://www.blekkbox.tv</t>
  </si>
  <si>
    <t>fdea27ca-a482-eed3-c419-775419ee1d06</t>
  </si>
  <si>
    <t>Blekko</t>
  </si>
  <si>
    <t>http://www.blekko.com</t>
  </si>
  <si>
    <t>9a83954d-c80a-e69f-f5f6-41e59a8429a7</t>
  </si>
  <si>
    <t>Bleklist</t>
  </si>
  <si>
    <t>http://bleklist.com</t>
  </si>
  <si>
    <t>fdfe5f7b-b446-9e5c-dae7-3db81523c505</t>
  </si>
  <si>
    <t>Blellow</t>
  </si>
  <si>
    <t>http://www.blellow.com</t>
  </si>
  <si>
    <t>51248f26-a5a8-f4a3-96a1-67de345fb6ac</t>
  </si>
  <si>
    <t>BLEN Corp</t>
  </si>
  <si>
    <t>http://www.blencorp.com</t>
  </si>
  <si>
    <t>e35a34d3-6b1d-1d5b-1665-190c7daa4460</t>
  </si>
  <si>
    <t>Blend</t>
  </si>
  <si>
    <t>http://www.blendsd.com</t>
  </si>
  <si>
    <t>5058d5cd-4c08-c241-1659-23dec5136c9d</t>
  </si>
  <si>
    <t>https://www.blend.com</t>
  </si>
  <si>
    <t>a2c48634-a8fd-8030-f6a1-306cf29d50ff</t>
  </si>
  <si>
    <t>http://www.blend.life</t>
  </si>
  <si>
    <t>df0e848f-5eab-bd94-b050-d1c946382e41</t>
  </si>
  <si>
    <t>Blend And Pack</t>
  </si>
  <si>
    <t>http://blendandpack.com.au</t>
  </si>
  <si>
    <t>848311f1-0477-125d-e31e-ba13dec740dd</t>
  </si>
  <si>
    <t>Blend Digital</t>
  </si>
  <si>
    <t>http://www.blenddigital.com</t>
  </si>
  <si>
    <t>2ba0ab1f-fd4d-c0a2-8291-48d0527ea3a2</t>
  </si>
  <si>
    <t>Blend Interactive</t>
  </si>
  <si>
    <t>http://www.blendinteractive.com</t>
  </si>
  <si>
    <t>04588524-7cc3-d989-b9e0-a2c0ea11105e</t>
  </si>
  <si>
    <t>Blend Me In</t>
  </si>
  <si>
    <t>http://blendme.in</t>
  </si>
  <si>
    <t>5d23e084-bfa3-fa1e-9eaf-d4877ccebcfc</t>
  </si>
  <si>
    <t>Blend Media</t>
  </si>
  <si>
    <t>https://blend.media/</t>
  </si>
  <si>
    <t>ef72ca0b-d40c-9ffe-c553-4c7794c4d60f</t>
  </si>
  <si>
    <t>Blend Systems, Inc.</t>
  </si>
  <si>
    <t>https://genies.la</t>
  </si>
  <si>
    <t>49a680fd-f9f4-d350-2f50-51b158084a55</t>
  </si>
  <si>
    <t>Blend Web Mix</t>
  </si>
  <si>
    <t>http://www.blendwebmix.com/</t>
  </si>
  <si>
    <t>6670774e-32d2-959a-287f-352103695849</t>
  </si>
  <si>
    <t>Blend Winery Software</t>
  </si>
  <si>
    <t>http://www.blendwinerysoftware.com/</t>
  </si>
  <si>
    <t>c6aa8fbe-34d1-90fc-d572-cfb630f221c8</t>
  </si>
  <si>
    <t>Blend.io</t>
  </si>
  <si>
    <t>http://blend.io</t>
  </si>
  <si>
    <t>4ccd7262-c299-c0fa-cc5a-cc5d4c9b9508</t>
  </si>
  <si>
    <t>Blend.PK</t>
  </si>
  <si>
    <t>http://www.blend.pk</t>
  </si>
  <si>
    <t>9cd3ff6d-f314-358c-7f9d-400752744b26</t>
  </si>
  <si>
    <t>Blend360 Communications</t>
  </si>
  <si>
    <t>http://www.blend360agency.com</t>
  </si>
  <si>
    <t>1ef235ed-1e27-e528-30af-9e8f191abc3f</t>
  </si>
  <si>
    <t>BlendAbout</t>
  </si>
  <si>
    <t>http://www.blendabout.com</t>
  </si>
  <si>
    <t>ac3ac5c2-8dfc-4e6a-bdc7-9eeda713676f</t>
  </si>
  <si>
    <t>Blendagram</t>
  </si>
  <si>
    <t>http://www.blendagram.com/</t>
  </si>
  <si>
    <t>76a1ed8b-1257-c004-85d4-a49ce885995e</t>
  </si>
  <si>
    <t>BlendBow</t>
  </si>
  <si>
    <t>http://www.blendbow.com/en/</t>
  </si>
  <si>
    <t>68c9b968-eb40-ed12-3e73-a49b85c9679f</t>
  </si>
  <si>
    <t>Blended</t>
  </si>
  <si>
    <t>https://appblended.com</t>
  </si>
  <si>
    <t>690262dd-8aad-f500-6ff7-5d1ce9e8c487</t>
  </si>
  <si>
    <t>Blended Host</t>
  </si>
  <si>
    <t>http://blendedhost.com</t>
  </si>
  <si>
    <t>806e9f05-19af-6cce-6ed5-eadc849bfadc</t>
  </si>
  <si>
    <t>Blended Labs</t>
  </si>
  <si>
    <t>http://blendedlabs.org</t>
  </si>
  <si>
    <t>e6725af2-40a4-c22e-250d-84bc812976a5</t>
  </si>
  <si>
    <t>Blended Perspectives</t>
  </si>
  <si>
    <t>http://www.blendedperspectives.com/</t>
  </si>
  <si>
    <t>1fe6daa4-e4e5-e3c9-07c1-d680fd524344</t>
  </si>
  <si>
    <t>BlendedProfit</t>
  </si>
  <si>
    <t>http://www.blendedprofit.com/</t>
  </si>
  <si>
    <t>c46e9440-26a0-e1b9-638c-bd865a6e3312</t>
  </si>
  <si>
    <t>BLender</t>
  </si>
  <si>
    <t>https://www.blender.co.il/</t>
  </si>
  <si>
    <t>f87bd7f8-7267-9fe1-b59e-c4b11d8eaf03</t>
  </si>
  <si>
    <t>Blender Magazine</t>
  </si>
  <si>
    <t>http://blenderart.org</t>
  </si>
  <si>
    <t>8564d3f3-89d5-7cc2-245b-4ca0e85bcbb9</t>
  </si>
  <si>
    <t>Blender Workspace</t>
  </si>
  <si>
    <t>https://www.blenderworkspace.com</t>
  </si>
  <si>
    <t>8703097a-e94d-7ec1-0c8d-3db82d508cbe</t>
  </si>
  <si>
    <t>Blender.org</t>
  </si>
  <si>
    <t>http://www.blender.org/</t>
  </si>
  <si>
    <t>5be73936-ff9e-e852-1c36-ed4eb00a2536</t>
  </si>
  <si>
    <t>Blenderbox</t>
  </si>
  <si>
    <t>http://www.blenderbox.com/</t>
  </si>
  <si>
    <t>001a1846-f2b2-c3e4-196d-9cfb2892360c</t>
  </si>
  <si>
    <t>BlenderHouse</t>
  </si>
  <si>
    <t>http://blenderhouse.com/</t>
  </si>
  <si>
    <t>631e180e-0f9b-2dc3-df7c-98b463bd5f6e</t>
  </si>
  <si>
    <t>BlenderRenders</t>
  </si>
  <si>
    <t>http://www.blenderrenders.com/</t>
  </si>
  <si>
    <t>fb7243fe-89f5-833c-901f-1652112b3bb6</t>
  </si>
  <si>
    <t>Blendin</t>
  </si>
  <si>
    <t>http://www.blendin.is</t>
  </si>
  <si>
    <t>74ece5a0-1ba2-a6db-e689-651bf2d55ac9</t>
  </si>
  <si>
    <t>Blendist</t>
  </si>
  <si>
    <t>http://blendist.com</t>
  </si>
  <si>
    <t>8133b401-e20d-5dab-20f8-2ded002ab809</t>
  </si>
  <si>
    <t>Blendle</t>
  </si>
  <si>
    <t>http://www.blendle.com</t>
  </si>
  <si>
    <t>d919afd0-3750-34cc-d7cb-3bcf46e5de72</t>
  </si>
  <si>
    <t>blendmynews</t>
  </si>
  <si>
    <t>http://www.blendmynews.com</t>
  </si>
  <si>
    <t>803a4d9c-04ae-479e-7d47-586a94bdb98d</t>
  </si>
  <si>
    <t>Blendo</t>
  </si>
  <si>
    <t>https://www.blendo.co/</t>
  </si>
  <si>
    <t>acb18176-8023-a2f1-9975-66f5f780d5f3</t>
  </si>
  <si>
    <t>Blendo Games</t>
  </si>
  <si>
    <t>http://blendogames.com/</t>
  </si>
  <si>
    <t>03997a6f-b1c2-fc92-e5f8-9abb258353de</t>
  </si>
  <si>
    <t>Blendology</t>
  </si>
  <si>
    <t>http://www.blendology.com</t>
  </si>
  <si>
    <t>fcdc0351-c805-148d-c784-8c42e1de3b8b</t>
  </si>
  <si>
    <t>Blendoor</t>
  </si>
  <si>
    <t>http://www.blendoor.com/</t>
  </si>
  <si>
    <t>11202bd9-d3c4-684a-4e70-e1289ec67743</t>
  </si>
  <si>
    <t>Blendr</t>
  </si>
  <si>
    <t>http://www.blendr.com</t>
  </si>
  <si>
    <t>4cf61ec0-6e39-6c35-f815-a4a0276ecdd2</t>
  </si>
  <si>
    <t>Blends Allure</t>
  </si>
  <si>
    <t>https://www.blendsallure.com</t>
  </si>
  <si>
    <t>71f4fc37-542a-e296-c5f3-aac2a33fd5c9</t>
  </si>
  <si>
    <t>Blendspace</t>
  </si>
  <si>
    <t>http://www.blendspace.com</t>
  </si>
  <si>
    <t>76cc2478-0ed4-9dd7-f57d-180183d86b90</t>
  </si>
  <si>
    <t>Blendtec</t>
  </si>
  <si>
    <t>http://www.blendtec.com/</t>
  </si>
  <si>
    <t>95515509-97cb-70b5-093b-a6ba4e7503fd</t>
  </si>
  <si>
    <t>Blenheim CDP</t>
  </si>
  <si>
    <t>http://blenheimcdp.org.uk/</t>
  </si>
  <si>
    <t>107cba51-2d55-627a-9f55-11e68e279799</t>
  </si>
  <si>
    <t>Blenheim Chalcot</t>
  </si>
  <si>
    <t>http://www.blenheimchalcot.com/</t>
  </si>
  <si>
    <t>873a3a0e-6ae4-c201-dce3-0fbeb62bfa97</t>
  </si>
  <si>
    <t>Blenheim Primary School</t>
  </si>
  <si>
    <t>http://www.blenheimprimary.co.uk</t>
  </si>
  <si>
    <t>5b8f2201-a0dd-84df-28f6-485487e651bc</t>
  </si>
  <si>
    <t>Blenture Software</t>
  </si>
  <si>
    <t>http://www.blenture.com</t>
  </si>
  <si>
    <t>726508dc-4737-e7f9-a58c-47133ed9ab29</t>
  </si>
  <si>
    <t>Bleon</t>
  </si>
  <si>
    <t>http://www.bleon.com</t>
  </si>
  <si>
    <t>3916cdbc-05fe-1839-865c-fe90d7efc412</t>
  </si>
  <si>
    <t>Blerdcon</t>
  </si>
  <si>
    <t>http://blerdcon.com</t>
  </si>
  <si>
    <t>714d20d3-95ab-fa43-fa82-0aa0276f1668</t>
  </si>
  <si>
    <t>blerp</t>
  </si>
  <si>
    <t>https://blerp.com</t>
  </si>
  <si>
    <t>2a42b163-45f6-f99e-87a9-7e42d3ebc4f9</t>
  </si>
  <si>
    <t>Blesh</t>
  </si>
  <si>
    <t>https://www.blesh.com/</t>
  </si>
  <si>
    <t>47afc5cf-7dd5-63b7-c4fa-f3608c025330</t>
  </si>
  <si>
    <t>Blesk InCare</t>
  </si>
  <si>
    <t>http://bleskincare.ru/</t>
  </si>
  <si>
    <t>6524d5a4-642b-95e8-8f60-68421938dd6e</t>
  </si>
  <si>
    <t>Bless China International</t>
  </si>
  <si>
    <t>http://blesschina.org/</t>
  </si>
  <si>
    <t>eedbabde-30cd-34d3-ab34-e0c27953e53b</t>
  </si>
  <si>
    <t>Bless this Stuff</t>
  </si>
  <si>
    <t>http://www.blessthisstuff.com</t>
  </si>
  <si>
    <t>a1ea26b2-a305-834f-4d8b-f8ac77262181</t>
  </si>
  <si>
    <t>Blessed By Hand Care Massage Therapy</t>
  </si>
  <si>
    <t>http://blessedbyhandcaremassagetherapy.com</t>
  </si>
  <si>
    <t>4bbfe3b0-33be-26a8-a03c-3d7a1a5e56c0</t>
  </si>
  <si>
    <t>Blessed Earth</t>
  </si>
  <si>
    <t>http://www.blessedearth.org/</t>
  </si>
  <si>
    <t>79adc247-7794-11bd-53db-e63efbde2e30</t>
  </si>
  <si>
    <t>BlessHost</t>
  </si>
  <si>
    <t>https://www.blesshost.com</t>
  </si>
  <si>
    <t>0703a468-9216-6477-bedf-a9081e3725f3</t>
  </si>
  <si>
    <t>Blessing Computers Limited</t>
  </si>
  <si>
    <t>http://www.blessingcomputers.com</t>
  </si>
  <si>
    <t>09cff5d2-320d-11fe-0a13-42af58ddbd0c</t>
  </si>
  <si>
    <t>Blessing Hospital School of Medical Laboratory Technology</t>
  </si>
  <si>
    <t>http://www.blessinghospital.org/pages/default.asp/?navid=705</t>
  </si>
  <si>
    <t>e0350347-102a-71f3-ffbc-54e4c0aa32d3</t>
  </si>
  <si>
    <t>Blessing Hospital School of Radiologic Technology</t>
  </si>
  <si>
    <t>http://www.blessinghealthsystem.org/</t>
  </si>
  <si>
    <t>1228ea8d-82cc-4aae-4e25-349c7aef61d5</t>
  </si>
  <si>
    <t>Blessing Rieman College of Nursing</t>
  </si>
  <si>
    <t>http://www.blessinghospital.org/pages/default.asp/?navid=576</t>
  </si>
  <si>
    <t>eb391e2b-9d76-5ead-c13f-7c8702e31b36</t>
  </si>
  <si>
    <t>BlessingWhite</t>
  </si>
  <si>
    <t>http://blessingwhite.com/</t>
  </si>
  <si>
    <t>90a7ebff-4ca7-4d4c-19ab-b56b16cf85c2</t>
  </si>
  <si>
    <t>blesspro llc</t>
  </si>
  <si>
    <t>http://blesspro.com/sapguru</t>
  </si>
  <si>
    <t>9030c89b-0d0e-c4aa-0860-b6359bbd2c63</t>
  </si>
  <si>
    <t>Bletchley Park Trust</t>
  </si>
  <si>
    <t>http://bletchleypark.org.uk</t>
  </si>
  <si>
    <t>792206d8-b81a-4b49-34fb-1b8a1e60139d</t>
  </si>
  <si>
    <t>Blettner Engineering</t>
  </si>
  <si>
    <t>http://blettnerinc.com/</t>
  </si>
  <si>
    <t>b8999108-10bb-8eb9-e0ec-912750301761</t>
  </si>
  <si>
    <t>Bleu</t>
  </si>
  <si>
    <t>https://www.bleuco.com</t>
  </si>
  <si>
    <t>3662d87b-e091-a9c0-84d2-99ec83ab9133</t>
  </si>
  <si>
    <t>Bleu Capital</t>
  </si>
  <si>
    <t>http://www.bleucap.com</t>
  </si>
  <si>
    <t>1d87b61b-f5a7-f88f-8719-c5394cce41d1</t>
  </si>
  <si>
    <t>Bleu Chateau</t>
  </si>
  <si>
    <t>http://bleuchateau.com</t>
  </si>
  <si>
    <t>88e52950-d6fc-d440-ab10-4946cebb7826</t>
  </si>
  <si>
    <t>Bleu Garters</t>
  </si>
  <si>
    <t>http://www.bleugarters.com</t>
  </si>
  <si>
    <t>c8259857-ceef-eaf0-daf2-e4b2181734de</t>
  </si>
  <si>
    <t>BleuAcre Systems</t>
  </si>
  <si>
    <t>http://www.bleuacre.com/</t>
  </si>
  <si>
    <t>82c18b00-48bb-b14e-acca-c204aa15b816</t>
  </si>
  <si>
    <t>BleuJour</t>
  </si>
  <si>
    <t>http://www.bleujour.com</t>
  </si>
  <si>
    <t>9889cbe3-4b80-bb06-b166-a4534d8cec92</t>
  </si>
  <si>
    <t>Bleum</t>
  </si>
  <si>
    <t>http://www.bleum.com</t>
  </si>
  <si>
    <t>b09cf31b-7b52-9313-4721-71ba613cf265</t>
  </si>
  <si>
    <t>Blevia</t>
  </si>
  <si>
    <t>http://www.blevia.com</t>
  </si>
  <si>
    <t>f3e56063-2259-5c88-b8b9-468c3361faff</t>
  </si>
  <si>
    <t>Blewe</t>
  </si>
  <si>
    <t>http://www.blewe.com/</t>
  </si>
  <si>
    <t>0d327012-859f-a0c3-9f39-e2b70607cb88</t>
  </si>
  <si>
    <t>Blex Ideas</t>
  </si>
  <si>
    <t>http://www.blexideas.com</t>
  </si>
  <si>
    <t>6b860aa4-0dc7-54e3-e121-10fc64eeb517</t>
  </si>
  <si>
    <t>Bleyd</t>
  </si>
  <si>
    <t>http://www.bleyd.com/</t>
  </si>
  <si>
    <t>683227b7-fc5c-6377-6331-443bd3aa840f</t>
  </si>
  <si>
    <t>BLG</t>
  </si>
  <si>
    <t>http://www.blg.com/en</t>
  </si>
  <si>
    <t>411ae383-e103-365f-aab3-6346562dd7b4</t>
  </si>
  <si>
    <t>BLG Capital</t>
  </si>
  <si>
    <t>http://www.blgcapital.com/</t>
  </si>
  <si>
    <t>1a9136ae-75ea-d95c-5854-e20780ebc289</t>
  </si>
  <si>
    <t>BLG Chartered Accountants</t>
  </si>
  <si>
    <t>http://www.blg.ie</t>
  </si>
  <si>
    <t>1e438faf-5b8e-d773-f16f-0978742a6c0e</t>
  </si>
  <si>
    <t>BLG Ventures</t>
  </si>
  <si>
    <t>http://www.blgventures.com</t>
  </si>
  <si>
    <t>a69b7486-97ca-8581-0b33-b137ef728d9a</t>
  </si>
  <si>
    <t>BLH Venture Partners</t>
  </si>
  <si>
    <t>http://www.blhventures.com</t>
  </si>
  <si>
    <t>80063f3e-99e7-9e67-fdae-0d24e5130c32</t>
  </si>
  <si>
    <t>Bli Talk</t>
  </si>
  <si>
    <t>http://www.blitalk.com</t>
  </si>
  <si>
    <t>bd87ee80-ecfa-314f-9fec-f21a3a94d345</t>
  </si>
  <si>
    <t>Blibli</t>
  </si>
  <si>
    <t>https://www.blibli.com/</t>
  </si>
  <si>
    <t>d9ae12d7-aba8-63a2-616e-1b5f184f5b9b</t>
  </si>
  <si>
    <t>Blibros AB</t>
  </si>
  <si>
    <t>http://www.blibros.se/</t>
  </si>
  <si>
    <t>f7cddde6-e572-ed08-4d0b-4b50dd1a3635</t>
  </si>
  <si>
    <t>Blick</t>
  </si>
  <si>
    <t>http://www.blick.ch</t>
  </si>
  <si>
    <t>75e431c2-b64b-1d03-7fb7-231abb5dca08</t>
  </si>
  <si>
    <t>Blick Plc</t>
  </si>
  <si>
    <t>http://www.blick.com</t>
  </si>
  <si>
    <t>8928873d-69b2-c697-fe81-278f334c4c5a</t>
  </si>
  <si>
    <t>Blick Shared Studios</t>
  </si>
  <si>
    <t>http://www.blickstudios.org/</t>
  </si>
  <si>
    <t>3d164001-f6a0-31e2-6e73-6b5092ee3f31</t>
  </si>
  <si>
    <t>BLick-ins-TaL.De</t>
  </si>
  <si>
    <t>http://blick-ins-tal.de</t>
  </si>
  <si>
    <t>430b3182-7600-41db-e0b2-82f6be412e66</t>
  </si>
  <si>
    <t>blicKlick.com</t>
  </si>
  <si>
    <t>http://blicklick.com</t>
  </si>
  <si>
    <t>2669808a-9fed-b0a6-4693-fa9e7a551b3b</t>
  </si>
  <si>
    <t>Blicko</t>
  </si>
  <si>
    <t>http://www.blicko.com</t>
  </si>
  <si>
    <t>4a540e34-5026-56c2-d078-8b7a9f1762ab</t>
  </si>
  <si>
    <t>bLife</t>
  </si>
  <si>
    <t>http://myblife.com</t>
  </si>
  <si>
    <t>26ef117a-bfaa-0743-ab5f-1b17e0875665</t>
  </si>
  <si>
    <t>Bliffi</t>
  </si>
  <si>
    <t>http://bliffi.com</t>
  </si>
  <si>
    <t>57343837-cd15-9220-bbc1-bcb9c72bf71f</t>
  </si>
  <si>
    <t>Blighty Ltd</t>
  </si>
  <si>
    <t>http://www.blighty.london</t>
  </si>
  <si>
    <t>b9bf91fb-36bf-a10a-6c27-25c81f8191ba</t>
  </si>
  <si>
    <t>Bligoo</t>
  </si>
  <si>
    <t>http://www.bligoo.com/</t>
  </si>
  <si>
    <t>1cb71ca9-83a5-d07c-c841-c7b09229e72c</t>
  </si>
  <si>
    <t>Bliinder</t>
  </si>
  <si>
    <t>http://www.bliinder.com/</t>
  </si>
  <si>
    <t>ecff178b-c90b-e16d-b5b2-b2fd8c0be978</t>
  </si>
  <si>
    <t>Bliinq.com</t>
  </si>
  <si>
    <t>https://www.bliinq.com</t>
  </si>
  <si>
    <t>9210ff2d-caa2-3b19-fdf0-4cdf498b5cdf</t>
  </si>
  <si>
    <t>Bliips</t>
  </si>
  <si>
    <t>http://www.bliips.com</t>
  </si>
  <si>
    <t>efa7020f-28a1-cb8c-1e76-5822b234149b</t>
  </si>
  <si>
    <t>Bliive</t>
  </si>
  <si>
    <t>http://www.bliive.com</t>
  </si>
  <si>
    <t>3e1a381d-45a8-94e4-5234-e5821a61ff89</t>
  </si>
  <si>
    <t>blik</t>
  </si>
  <si>
    <t>https://www.blik.io</t>
  </si>
  <si>
    <t>a353028e-f86f-b622-bcd7-a1f99aef87ef</t>
  </si>
  <si>
    <t>BlikBook</t>
  </si>
  <si>
    <t>http://blikbook.com</t>
  </si>
  <si>
    <t>613ca4c1-ef43-ba70-078a-23e1c2730c1b</t>
  </si>
  <si>
    <t>blikkee</t>
  </si>
  <si>
    <t>https://www.blikkee.com</t>
  </si>
  <si>
    <t>c8bb15f9-af4a-d341-b651-9758f274f82b</t>
  </si>
  <si>
    <t>Blikker</t>
  </si>
  <si>
    <t>http://blikker.com</t>
  </si>
  <si>
    <t>0504afb4-9838-ed18-b34d-511dc507c71d</t>
  </si>
  <si>
    <t>Bliley Technologies, Inc.</t>
  </si>
  <si>
    <t>http://bliley.com</t>
  </si>
  <si>
    <t>0758a4fd-2401-c1a1-90f3-e33ac830648e</t>
  </si>
  <si>
    <t>Blimp Lab</t>
  </si>
  <si>
    <t>http://blimplab.com</t>
  </si>
  <si>
    <t>2671802e-6c4a-205d-0b0c-a467a6d766a4</t>
  </si>
  <si>
    <t>Blimp LLC</t>
  </si>
  <si>
    <t>http://getblimp.com</t>
  </si>
  <si>
    <t>604eb91e-ba6a-1780-58fc-e8fa1f64554d</t>
  </si>
  <si>
    <t>Blimpcast.com</t>
  </si>
  <si>
    <t>http://www.blimpcast.com</t>
  </si>
  <si>
    <t>b661d476-57bc-f446-634c-ca72fc331d2e</t>
  </si>
  <si>
    <t>Blin.gy</t>
  </si>
  <si>
    <t>http://blin.gy/</t>
  </si>
  <si>
    <t>a3887bba-f81f-ae5c-56f2-ef8ae85ee26f</t>
  </si>
  <si>
    <t>Blinc8195</t>
  </si>
  <si>
    <t>http://www.blinc8195.com</t>
  </si>
  <si>
    <t>e4354c5d-0fc5-45bf-e7a0-6843d118f49b</t>
  </si>
  <si>
    <t>BLINCAM</t>
  </si>
  <si>
    <t>http://www.blincam.co/</t>
  </si>
  <si>
    <t>8c420a1a-843f-71d3-1144-68e8472b88d8</t>
  </si>
  <si>
    <t>Blind Acre Media</t>
  </si>
  <si>
    <t>http://www.blindacre.com</t>
  </si>
  <si>
    <t>0b84280d-9d4e-c051-0673-c5ca255d2aa4</t>
  </si>
  <si>
    <t>Blind Ferret</t>
  </si>
  <si>
    <t>http://blindferret.com/</t>
  </si>
  <si>
    <t>31ceafee-a36c-7a9f-4ade-8728d7caae81</t>
  </si>
  <si>
    <t>Blind Five Year Old</t>
  </si>
  <si>
    <t>http://www.blindfiveyearold.com/</t>
  </si>
  <si>
    <t>731bae4f-1896-2873-1547-b9a1775c4862</t>
  </si>
  <si>
    <t>Blind Hypnosis</t>
  </si>
  <si>
    <t>http://blindhypnosis.com/</t>
  </si>
  <si>
    <t>395e911d-2381-40c2-6272-048a7eb64b55</t>
  </si>
  <si>
    <t>Blind Love Bangalore</t>
  </si>
  <si>
    <t>http://www.blindlovebangalore.com/</t>
  </si>
  <si>
    <t>7058b2a1-e201-1b87-ac82-5c45b6f02755</t>
  </si>
  <si>
    <t>Blind Side Entertainment</t>
  </si>
  <si>
    <t>http://www.blindside-entertainment.com</t>
  </si>
  <si>
    <t>2961b1d1-2416-0840-5b43-fe0d10b014cc</t>
  </si>
  <si>
    <t>BLIND SPOT</t>
  </si>
  <si>
    <t>http://blindspotapp.com/</t>
  </si>
  <si>
    <t>4a065e71-ed72-fd82-c92b-7224cbb0bca2</t>
  </si>
  <si>
    <t>Blind Surprise Gifting</t>
  </si>
  <si>
    <t>http://blindsurprise.com</t>
  </si>
  <si>
    <t>91f8f4d8-5820-74bc-b5ce-4cffb183c35e</t>
  </si>
  <si>
    <t>Blind8</t>
  </si>
  <si>
    <t>http://blind8.co</t>
  </si>
  <si>
    <t>3b70ceb1-2438-3940-83f6-472fd198fffa</t>
  </si>
  <si>
    <t>Blindamex</t>
  </si>
  <si>
    <t>http://www.blindamex.com</t>
  </si>
  <si>
    <t>6b8f6597-0117-ec3c-ec16-e891ec9e8671</t>
  </si>
  <si>
    <t>blindatency</t>
  </si>
  <si>
    <t>http://tucsoncrimelawyers.com/blog/</t>
  </si>
  <si>
    <t>8396e94f-9e5c-f5f1-ae3b-a620840da134</t>
  </si>
  <si>
    <t>Blindcamdate</t>
  </si>
  <si>
    <t>http://www.bindcamdate.com</t>
  </si>
  <si>
    <t>b517d503-4317-770b-1d13-c60c1fa9cc0a</t>
  </si>
  <si>
    <t>Blindflug Studios</t>
  </si>
  <si>
    <t>http://www.blindflugstudios.com/</t>
  </si>
  <si>
    <t>0a2748be-9a63-3156-e0eb-eea93b159ab9</t>
  </si>
  <si>
    <t>Blindfold</t>
  </si>
  <si>
    <t>http://blindfold.sg/</t>
  </si>
  <si>
    <t>fe9d5a15-3bb8-76b2-3e6c-f3dc7a871401</t>
  </si>
  <si>
    <t>Blindfold Sound</t>
  </si>
  <si>
    <t>http://www.blindfoldsound.com</t>
  </si>
  <si>
    <t>c3373cda-c4aa-67db-a463-b913d62cdde4</t>
  </si>
  <si>
    <t>BlindGift.com</t>
  </si>
  <si>
    <t>https://www.blindgift.com</t>
  </si>
  <si>
    <t>dd657d4b-acc1-7b75-f4b2-c2b247eb3b99</t>
  </si>
  <si>
    <t>Blinds 2go Ltd.</t>
  </si>
  <si>
    <t>http://www.blinds-2go.co.uk/</t>
  </si>
  <si>
    <t>4eb3ed2b-b0bf-48a5-6cca-19f358e20e62</t>
  </si>
  <si>
    <t>Blinds and Shutters</t>
  </si>
  <si>
    <t>http://www.blindsandshutters.us</t>
  </si>
  <si>
    <t>0f5d81c3-f04a-ba2d-75be-9c5a5687f905</t>
  </si>
  <si>
    <t>Blinds Chalet</t>
  </si>
  <si>
    <t>http://www.blindschalet.com</t>
  </si>
  <si>
    <t>46a22b46-701a-16a5-c406-9269215d3d4f</t>
  </si>
  <si>
    <t>Blinds Discount</t>
  </si>
  <si>
    <t>http://www.blindsdiscount.com</t>
  </si>
  <si>
    <t>667221f5-0ce0-3a5c-b288-5d65ad437d0d</t>
  </si>
  <si>
    <t>Blinds First</t>
  </si>
  <si>
    <t>http://www.blindsfirst.com</t>
  </si>
  <si>
    <t>2d468592-d2ab-2883-8c0f-9a77878cdde5</t>
  </si>
  <si>
    <t>Blinds On The Net</t>
  </si>
  <si>
    <t>http://www.blindsonthenet.com.au</t>
  </si>
  <si>
    <t>c413927b-1145-34dc-9c84-39057a88c8f9</t>
  </si>
  <si>
    <t>Blinds Plus Designs</t>
  </si>
  <si>
    <t>http://www.blindsplusdesigns.com</t>
  </si>
  <si>
    <t>03d03b1d-5614-45e9-17e5-5f09770ba8fb</t>
  </si>
  <si>
    <t>Blinds To Go</t>
  </si>
  <si>
    <t>http://www.blindstogo.com/en/</t>
  </si>
  <si>
    <t>38f1405b-da6e-9629-6f96-8133a3799a1a</t>
  </si>
  <si>
    <t>Blinds Update</t>
  </si>
  <si>
    <t>http://blindsupdate.com</t>
  </si>
  <si>
    <t>20e0a343-55c3-5218-b0b7-6b6161747e76</t>
  </si>
  <si>
    <t>blinds.com</t>
  </si>
  <si>
    <t>https://www.blinds.com/</t>
  </si>
  <si>
    <t>79812268-679d-1866-ac4d-5491538ea5d6</t>
  </si>
  <si>
    <t>BlindSense</t>
  </si>
  <si>
    <t>http://signup.blindsense.co/</t>
  </si>
  <si>
    <t>b2e43d48-878b-fb56-5497-20a29a3f4825</t>
  </si>
  <si>
    <t>BlindShell</t>
  </si>
  <si>
    <t>http://blindshell.com/</t>
  </si>
  <si>
    <t>9063326d-8cfb-1c28-63d4-ad6a237994bb</t>
  </si>
  <si>
    <t>BlindSquare</t>
  </si>
  <si>
    <t>http://blindsquare.com/</t>
  </si>
  <si>
    <t>c97fb721-30fb-4dde-2cda-2462a1c5c26e</t>
  </si>
  <si>
    <t>BlindType</t>
  </si>
  <si>
    <t>http://blindtype.com</t>
  </si>
  <si>
    <t>45abc02f-0e1b-802a-d595-8e981ca4a870</t>
  </si>
  <si>
    <t>blindworm.me</t>
  </si>
  <si>
    <t>http://blindworm.me</t>
  </si>
  <si>
    <t>31507710-ded4-5c95-66ec-347d93e40e2c</t>
  </si>
  <si>
    <t>Bling</t>
  </si>
  <si>
    <t>http://www.bling.com.br</t>
  </si>
  <si>
    <t>216fea68-a75f-2063-4921-a1f554d12816</t>
  </si>
  <si>
    <t>Bling Accessories</t>
  </si>
  <si>
    <t>http://www.sgonline.in</t>
  </si>
  <si>
    <t>dd0828b3-3527-e898-c626-2fa37904fd4f</t>
  </si>
  <si>
    <t>Bling Easy</t>
  </si>
  <si>
    <t>http://blingeasy.com</t>
  </si>
  <si>
    <t>1180d890-ff66-783e-14ca-4b03bf1cb8e4</t>
  </si>
  <si>
    <t>Bling Jewelry</t>
  </si>
  <si>
    <t>http://www.blingjewelry.com</t>
  </si>
  <si>
    <t>aa1b69d9-bd3e-effc-8b5f-031b638e7963</t>
  </si>
  <si>
    <t>Bling Nation</t>
  </si>
  <si>
    <t>http://www.blingnation.com</t>
  </si>
  <si>
    <t>9c156fe5-f897-17b6-bbeb-62c0e42e18ec</t>
  </si>
  <si>
    <t>Blingby</t>
  </si>
  <si>
    <t>https://blingby.com/</t>
  </si>
  <si>
    <t>7336ffe4-3ed8-709a-1e8c-48afe937f17a</t>
  </si>
  <si>
    <t>BlingChat</t>
  </si>
  <si>
    <t>https://www.blingchat.co/</t>
  </si>
  <si>
    <t>ba44f13b-ffa3-0916-faf9-dea335b4d513</t>
  </si>
  <si>
    <t>BLINGE</t>
  </si>
  <si>
    <t>http://www.blinge.in</t>
  </si>
  <si>
    <t>7da60485-5ce9-1e83-1275-affe2cffaa6f</t>
  </si>
  <si>
    <t>Blingee</t>
  </si>
  <si>
    <t>http://blingee.com/</t>
  </si>
  <si>
    <t>f5341f39-dd22-8dec-1d9b-b2385e0e9b59</t>
  </si>
  <si>
    <t>Blinger LLC</t>
  </si>
  <si>
    <t>https://blinger.ru</t>
  </si>
  <si>
    <t>aea81e6d-44a1-d816-3577-e149e837c0d4</t>
  </si>
  <si>
    <t>BLINGG - Artificial Jewellery Online Shop</t>
  </si>
  <si>
    <t>https://www.blingg.com/</t>
  </si>
  <si>
    <t>e0a2c7fc-e413-e074-372f-176d028c69fd</t>
  </si>
  <si>
    <t>Blingo</t>
  </si>
  <si>
    <t>http://www.blingo.com</t>
  </si>
  <si>
    <t>dae3b4b9-afe7-015b-73e9-2f536b0227bf</t>
  </si>
  <si>
    <t>Blingstation</t>
  </si>
  <si>
    <t>http://www.blingstation.com/</t>
  </si>
  <si>
    <t>dfd531c5-2a73-87ab-3e26-4f002809619b</t>
  </si>
  <si>
    <t>BLINGSTORM ENTERTAINMENT LIMITED</t>
  </si>
  <si>
    <t>http://www.blingstorm.com</t>
  </si>
  <si>
    <t>41eb1078-6ae0-82db-4393-b15815ba2a1f</t>
  </si>
  <si>
    <t>Blink</t>
  </si>
  <si>
    <t>http://www.blink.la</t>
  </si>
  <si>
    <t>d3a0c953-7acc-4890-f9e4-0cfe5c4c5fbb</t>
  </si>
  <si>
    <t>http://getablink.com/</t>
  </si>
  <si>
    <t>fbe2ed3f-9f6e-b5bd-5061-36e66d61c55f</t>
  </si>
  <si>
    <t>http://www.blinnnk.com/</t>
  </si>
  <si>
    <t>cdd7eeab-64ed-1526-f2af-7f08bf351a3b</t>
  </si>
  <si>
    <t>http://www.joinblink.com</t>
  </si>
  <si>
    <t>5582f283-7a43-ad44-ef93-7e085cad5802</t>
  </si>
  <si>
    <t>http://www.goblink.co/</t>
  </si>
  <si>
    <t>1f6a67d1-7961-3dd2-30b0-4ae45d9f89a3</t>
  </si>
  <si>
    <t>http://heyblink.me</t>
  </si>
  <si>
    <t>ced910ce-7f65-1c18-d824-d10ee7ede0d3</t>
  </si>
  <si>
    <t>http://blinkforhome.com</t>
  </si>
  <si>
    <t>4e970cfc-d475-f935-48ee-6b16a0e11fa8</t>
  </si>
  <si>
    <t>http://www.blink-srl.com</t>
  </si>
  <si>
    <t>c59a8b14-78e6-d7b1-8dba-736ea7027e1c</t>
  </si>
  <si>
    <t>http://www.flyblink.com/</t>
  </si>
  <si>
    <t>da99bad1-4e80-59df-6bda-6110a30ce233</t>
  </si>
  <si>
    <t>Blink - by FlareLabs Inc.</t>
  </si>
  <si>
    <t>http://www.letmeblink.com</t>
  </si>
  <si>
    <t>de90496c-f177-052e-2530-3aeffe93e912</t>
  </si>
  <si>
    <t>BLINK - Humanising Autonomy</t>
  </si>
  <si>
    <t>https://www.humanisingautonomy.com/</t>
  </si>
  <si>
    <t>5a382cd6-a53d-712f-b751-6b1bda1e0690</t>
  </si>
  <si>
    <t>Blink (previously Witworks)</t>
  </si>
  <si>
    <t>http://blink.watch</t>
  </si>
  <si>
    <t>f798bfe1-fc4f-d9f6-956d-c14e5af14699</t>
  </si>
  <si>
    <t>Blink Awards</t>
  </si>
  <si>
    <t>http://blinkawards.com/</t>
  </si>
  <si>
    <t>6f47ea43-2733-0ad1-58d6-f9c6500f82a5</t>
  </si>
  <si>
    <t>Blink Bee</t>
  </si>
  <si>
    <t>http://www.blinkbee.com</t>
  </si>
  <si>
    <t>8908e894-5e44-e756-9824-e4619c80c209</t>
  </si>
  <si>
    <t>Blink Booking</t>
  </si>
  <si>
    <t>http://www.blinkbooking.com</t>
  </si>
  <si>
    <t>9e1a10ea-df5a-bd4c-c3d8-bfc5f0c32027</t>
  </si>
  <si>
    <t>Blink Collective</t>
  </si>
  <si>
    <t>http://blinkcollective.com</t>
  </si>
  <si>
    <t>c51c41f9-a04f-aebb-664b-3d7df6bed29c</t>
  </si>
  <si>
    <t>Blink Consulting</t>
  </si>
  <si>
    <t>http://www.blinkconsulting.com</t>
  </si>
  <si>
    <t>39b35011-d201-9cf7-59c8-7e4ac0164c6c</t>
  </si>
  <si>
    <t>Blink Digital</t>
  </si>
  <si>
    <t>http://www.blinkdigital.in</t>
  </si>
  <si>
    <t>91895222-934a-6d04-d8bc-fc1da544162a</t>
  </si>
  <si>
    <t>Blink Digital Marketing</t>
  </si>
  <si>
    <t>http://www.blinkit.co.il</t>
  </si>
  <si>
    <t>deaa5e42-8e43-1ea7-e3be-3ec491fc4b80</t>
  </si>
  <si>
    <t>Blink Experience</t>
  </si>
  <si>
    <t>http://www.blinkexperience.com/</t>
  </si>
  <si>
    <t>b90aa772-391c-853f-3095-37bce2cd5987</t>
  </si>
  <si>
    <t>Blink Factory</t>
  </si>
  <si>
    <t>http://www.blinkfactory.com</t>
  </si>
  <si>
    <t>91f6953a-c028-1bb0-0171-9861a187dd8e</t>
  </si>
  <si>
    <t>Blink Fitness</t>
  </si>
  <si>
    <t>http://www.blinkfitness.com/</t>
  </si>
  <si>
    <t>b594aefa-9757-efef-20bd-bdcfc9166a74</t>
  </si>
  <si>
    <t>Blink for iPhone and Android</t>
  </si>
  <si>
    <t>http://www.getblinked.com</t>
  </si>
  <si>
    <t>fc9cc4e4-b43c-6778-afb4-838e324bf4fb</t>
  </si>
  <si>
    <t>Blink Health</t>
  </si>
  <si>
    <t>https://blinkhealth.com</t>
  </si>
  <si>
    <t>f62ec995-cb85-7e05-f43d-77a92676b069</t>
  </si>
  <si>
    <t>Blink Innovation</t>
  </si>
  <si>
    <t>http://www.blinkblink.io/</t>
  </si>
  <si>
    <t>094c42b2-0827-23e2-050a-eea8e256e365</t>
  </si>
  <si>
    <t>Blink Kuwait</t>
  </si>
  <si>
    <t>http://www.blink.com.kw</t>
  </si>
  <si>
    <t>51d1dca1-c361-0f2f-bfde-7c34e9b68329</t>
  </si>
  <si>
    <t>Blink Logic</t>
  </si>
  <si>
    <t>http://www.blinklogic.com</t>
  </si>
  <si>
    <t>337218b5-359b-1c17-6a80-5eca9db7f98c</t>
  </si>
  <si>
    <t>Blink Marketing &amp; Signs</t>
  </si>
  <si>
    <t>http://blinkmarketingsigns.com</t>
  </si>
  <si>
    <t>7fa282e0-33ae-69df-8549-728a466dcc97</t>
  </si>
  <si>
    <t>Blink Media</t>
  </si>
  <si>
    <t>http://www.blinkmedia.in</t>
  </si>
  <si>
    <t>5f813588-19de-b20e-3621-b75cbec46303</t>
  </si>
  <si>
    <t>Blink Media Works</t>
  </si>
  <si>
    <t>http://www.blinkmediaworks.com</t>
  </si>
  <si>
    <t>7d7d4cf2-cd8e-983e-8bfc-e203bb91bc14</t>
  </si>
  <si>
    <t>Blink Messenger</t>
  </si>
  <si>
    <t>http://www.blinkapp.co</t>
  </si>
  <si>
    <t>635985f7-2455-7c55-c787-a5271bab167e</t>
  </si>
  <si>
    <t>Blink Micropayments</t>
  </si>
  <si>
    <t>http://paywithblink.com</t>
  </si>
  <si>
    <t>97a8295f-6afe-4f1b-548a-f4caf77635d4</t>
  </si>
  <si>
    <t>Blink My Car</t>
  </si>
  <si>
    <t>http://blinkmycar.com/</t>
  </si>
  <si>
    <t>04c4b203-59a7-a44c-bff3-7ecfc00370d1</t>
  </si>
  <si>
    <t>Blink Reaction</t>
  </si>
  <si>
    <t>http://blinkreaction.com</t>
  </si>
  <si>
    <t>f14e08d9-f24a-e1a3-4789-c29af403ecab</t>
  </si>
  <si>
    <t>Blink SEO</t>
  </si>
  <si>
    <t>http://www.blink-seo.co.uk/</t>
  </si>
  <si>
    <t>8f6aa7bd-fc03-083e-6202-bb7f31291dcd</t>
  </si>
  <si>
    <t>Blink Technologies</t>
  </si>
  <si>
    <t>http://blinksmartwatch.com/</t>
  </si>
  <si>
    <t>72b65c80-62bb-1409-52b0-ff45e6049118</t>
  </si>
  <si>
    <t>BliNK Therapeutics</t>
  </si>
  <si>
    <t>http://www.blinkbiomedical.com</t>
  </si>
  <si>
    <t>f51f92fd-3ca1-5d65-f087-f08339c4a730</t>
  </si>
  <si>
    <t>Blink Tower</t>
  </si>
  <si>
    <t>http://www.blinktower.com/</t>
  </si>
  <si>
    <t>c2309908-83aa-e783-237d-f5825769b63f</t>
  </si>
  <si>
    <t>Blink Twice</t>
  </si>
  <si>
    <t>http://www.blink-twice.com</t>
  </si>
  <si>
    <t>c27682e1-8cab-00de-24f3-0d4bf9e87ab9</t>
  </si>
  <si>
    <t>Blink Web Agency</t>
  </si>
  <si>
    <t>http://www.agence-de-referencement-blink.com</t>
  </si>
  <si>
    <t>af8d310e-014e-7030-2a32-0f9101219699</t>
  </si>
  <si>
    <t>Blink, Inc.</t>
  </si>
  <si>
    <t>http://www.blinkinc.com</t>
  </si>
  <si>
    <t>a70fa5ac-69e9-a7ae-a34d-ae72f03f7152</t>
  </si>
  <si>
    <t>Blink.com</t>
  </si>
  <si>
    <t>https://www.blink.com</t>
  </si>
  <si>
    <t>39a33903-8674-bc10-b405-1d9fc19ed57d</t>
  </si>
  <si>
    <t>Blinka</t>
  </si>
  <si>
    <t>http://www.blinka.me</t>
  </si>
  <si>
    <t>50af8922-db5f-e988-581b-a552da8a8143</t>
  </si>
  <si>
    <t>Blinkamovie</t>
  </si>
  <si>
    <t>http://www.blinkamovie.com</t>
  </si>
  <si>
    <t>c174fd2e-def1-87c3-2de3-d06f85e22903</t>
  </si>
  <si>
    <t>blinkbox</t>
  </si>
  <si>
    <t>http://blinkbox.com</t>
  </si>
  <si>
    <t>4a37f4e2-cb48-d512-3818-d09fc992ffbb</t>
  </si>
  <si>
    <t>Blinkbox Books</t>
  </si>
  <si>
    <t>https://www.blinkboxbooks.com</t>
  </si>
  <si>
    <t>f4bc1b1a-8dd1-558e-abe7-309a028d49ca</t>
  </si>
  <si>
    <t>blinkbox music</t>
  </si>
  <si>
    <t>http://www.blinkboxmusic.com</t>
  </si>
  <si>
    <t>a59f45cb-4a5c-f458-4dac-5166dbc7897d</t>
  </si>
  <si>
    <t>Blinkbuggy</t>
  </si>
  <si>
    <t>http://www.blinkbuggy.com</t>
  </si>
  <si>
    <t>fa3c5a96-2549-f259-194b-ab77ac08f570</t>
  </si>
  <si>
    <t>BlinkConnect Media</t>
  </si>
  <si>
    <t>http://www.blinkconnect.com</t>
  </si>
  <si>
    <t>521f7401-f26b-3948-7ba5-fde1c297774f</t>
  </si>
  <si>
    <t>Blinkdash</t>
  </si>
  <si>
    <t>http://www.blinkdash.com</t>
  </si>
  <si>
    <t>a6ba2586-57db-33ec-466c-a449b1459602</t>
  </si>
  <si>
    <t>Blinked</t>
  </si>
  <si>
    <t>http://www.blinked.com</t>
  </si>
  <si>
    <t>de572c5f-193d-6def-2677-dc794cae7ae3</t>
  </si>
  <si>
    <t>Blinkenlab</t>
  </si>
  <si>
    <t>http://blinkenlab.de/</t>
  </si>
  <si>
    <t>a19ede91-0084-e2be-4e8b-77f703bc114b</t>
  </si>
  <si>
    <t>Blinkenlights</t>
  </si>
  <si>
    <t>http://blinkenlights.jazzychad.net/</t>
  </si>
  <si>
    <t>66af3915-9415-6993-6d2f-011355f67802</t>
  </si>
  <si>
    <t>Blinkenlights Archaeological Institute</t>
  </si>
  <si>
    <t>http://blinkenlights.com/</t>
  </si>
  <si>
    <t>d345d278-248f-f238-c290-23a3e7b90046</t>
  </si>
  <si>
    <t>Blinker</t>
  </si>
  <si>
    <t>http://www.blinker.com</t>
  </si>
  <si>
    <t>3a672702-1383-fb45-c88e-fa47d468928d</t>
  </si>
  <si>
    <t>http://www.blinker.nl</t>
  </si>
  <si>
    <t>5a727ebb-83e8-1d3c-4d97-ad415827a8e1</t>
  </si>
  <si>
    <t>Blinkfire Analytics</t>
  </si>
  <si>
    <t>http://blinkfire.com</t>
  </si>
  <si>
    <t>80479f9f-6b71-59a3-0abb-2b0efa048396</t>
  </si>
  <si>
    <t>Blinkful</t>
  </si>
  <si>
    <t>http://www.blinkful.com</t>
  </si>
  <si>
    <t>b2d731b0-6cf2-a705-d9ed-aef6fc2c160e</t>
  </si>
  <si>
    <t>BlinkFX, LLC</t>
  </si>
  <si>
    <t>http://www.blinkfx.com</t>
  </si>
  <si>
    <t>fdedef23-6814-909a-c9a5-1060ad27eac2</t>
  </si>
  <si>
    <t>BlinkHire</t>
  </si>
  <si>
    <t>http://www.blinkhire.com</t>
  </si>
  <si>
    <t>f76acfbb-6f0d-7c86-8030-c03368e8ce2d</t>
  </si>
  <si>
    <t>Blinking Red Consulting</t>
  </si>
  <si>
    <t>http://www.blinkingred.com</t>
  </si>
  <si>
    <t>3a7c23d5-c376-a2a3-aa5f-b43a600b7d05</t>
  </si>
  <si>
    <t>Blinkist</t>
  </si>
  <si>
    <t>https://blinkist.com</t>
  </si>
  <si>
    <t>ca678146-fca8-07a7-ffa5-218213163fb4</t>
  </si>
  <si>
    <t>Blinkit</t>
  </si>
  <si>
    <t>http://www.blinkit.co</t>
  </si>
  <si>
    <t>ec5b5668-17cf-f201-0b0b-b96b3ca79424</t>
  </si>
  <si>
    <t>Blinkiverse</t>
  </si>
  <si>
    <t>http://blinkiverse.com</t>
  </si>
  <si>
    <t>35b67c1b-a5af-e262-0a34-111fd921eb53</t>
  </si>
  <si>
    <t>blinkked</t>
  </si>
  <si>
    <t>http://www.blinkked.com</t>
  </si>
  <si>
    <t>b0dd4c36-1b2b-6643-cf3a-e29b6ea065ac</t>
  </si>
  <si>
    <t>Blinkker</t>
  </si>
  <si>
    <t>http://blinkker.com/</t>
  </si>
  <si>
    <t>f866843b-7ca6-417e-22fc-a76c450a1a11</t>
  </si>
  <si>
    <t>Blinklearning</t>
  </si>
  <si>
    <t>https://www.blinklearning.com/lms/index.php/?bd=main&amp;skin=</t>
  </si>
  <si>
    <t>557f3448-d46f-3a27-ec7b-b020c8639906</t>
  </si>
  <si>
    <t>Blinklist</t>
  </si>
  <si>
    <t>http://blinklist.com/</t>
  </si>
  <si>
    <t>52b0784c-988d-ca32-d192-f7f0ec96fa83</t>
  </si>
  <si>
    <t>BlinkMail</t>
  </si>
  <si>
    <t>http://www.blinkmailapp.com</t>
  </si>
  <si>
    <t>d98f36dc-6672-fc67-8f4e-3f672b1b638e</t>
  </si>
  <si>
    <t>BlinkMobile</t>
  </si>
  <si>
    <t>http://www.blinkmobile.co</t>
  </si>
  <si>
    <t>4758b804-3875-1e45-dfe3-a34d1007c924</t>
  </si>
  <si>
    <t>Blinkpay</t>
  </si>
  <si>
    <t>http://blinkpay.com</t>
  </si>
  <si>
    <t>7a66b1d5-907f-b14c-c82e-1f43d73d0209</t>
  </si>
  <si>
    <t>BlinkPipe</t>
  </si>
  <si>
    <t>http://www.blinkpipe.com</t>
  </si>
  <si>
    <t>a26e96ee-e2f1-3d35-6f27-22b7019acead</t>
  </si>
  <si>
    <t>BlinkPool</t>
  </si>
  <si>
    <t>https://blinkpool.com/</t>
  </si>
  <si>
    <t>656a2bf5-1b57-0ce1-7fd6-2c1548677f87</t>
  </si>
  <si>
    <t>Blinkr</t>
  </si>
  <si>
    <t>http://www.blinkr.me</t>
  </si>
  <si>
    <t>86dfc6ad-83a1-c5be-8008-e75ff6a239c0</t>
  </si>
  <si>
    <t>Blinks</t>
  </si>
  <si>
    <t>http://www.blinksapp.com/</t>
  </si>
  <si>
    <t>32f5c3a2-37c2-3070-d4f7-b4f45df58be0</t>
  </si>
  <si>
    <t>Blinksale</t>
  </si>
  <si>
    <t>http://www.blinksale.com</t>
  </si>
  <si>
    <t>39415983-5628-9e6e-5469-e1808c68f26c</t>
  </si>
  <si>
    <t>Blinkset</t>
  </si>
  <si>
    <t>https://blinkset.com/</t>
  </si>
  <si>
    <t>af16a539-af2d-e36b-0135-15f508f73c00</t>
  </si>
  <si>
    <t>Blinksight</t>
  </si>
  <si>
    <t>http://www.blinksight.com/</t>
  </si>
  <si>
    <t>35ad948c-5763-5d8b-90ad-01d117251ad5</t>
  </si>
  <si>
    <t>BLINKT</t>
  </si>
  <si>
    <t>http://blinkt.com</t>
  </si>
  <si>
    <t>2de9e610-8a90-1152-f963-86bd954e4691</t>
  </si>
  <si>
    <t>BlinkUX</t>
  </si>
  <si>
    <t>http://blinkux.com</t>
  </si>
  <si>
    <t>9405b8c0-2ec8-9f93-e990-d846460f83de</t>
  </si>
  <si>
    <t>Blinkweb</t>
  </si>
  <si>
    <t>http://www.blinkweb.com</t>
  </si>
  <si>
    <t>36cc7139-234d-21bb-1605-3baf8bfaf1af</t>
  </si>
  <si>
    <t>BlinkWorks Media</t>
  </si>
  <si>
    <t>http://blink-works.com</t>
  </si>
  <si>
    <t>064d4b65-2a33-4b0e-a538-5f2cfd42f41a</t>
  </si>
  <si>
    <t>blinkx</t>
  </si>
  <si>
    <t>http://www.blinkx.com</t>
  </si>
  <si>
    <t>dc9d59cf-a88e-394a-7511-9622824a39d1</t>
  </si>
  <si>
    <t>Blinky</t>
  </si>
  <si>
    <t>http://blinky.co</t>
  </si>
  <si>
    <t>661f5e74-8c53-7265-47b3-cd28116e1991</t>
  </si>
  <si>
    <t>Blinn College</t>
  </si>
  <si>
    <t>http://www.blinn.edu/</t>
  </si>
  <si>
    <t>83ea0026-8156-a076-3761-f2607efa326b</t>
  </si>
  <si>
    <t>Blinpick</t>
  </si>
  <si>
    <t>http://www.blinpick.com</t>
  </si>
  <si>
    <t>eafd9f84-4422-7845-0ddd-56b9d9776923</t>
  </si>
  <si>
    <t>BLINQ</t>
  </si>
  <si>
    <t>http://www.getblinq.com</t>
  </si>
  <si>
    <t>bb492727-9f8a-883a-b115-1304fdbbd75e</t>
  </si>
  <si>
    <t>http://www.joinblinq.com/</t>
  </si>
  <si>
    <t>ffd496cb-c404-2133-8a31-20568b1e6201</t>
  </si>
  <si>
    <t>Blinq</t>
  </si>
  <si>
    <t>http://www.blinq.com/</t>
  </si>
  <si>
    <t>14788303-8d56-0845-2174-e186d012d4ef</t>
  </si>
  <si>
    <t>http://blinq.me/</t>
  </si>
  <si>
    <t>c9510059-9fef-31d8-64cb-ed8b4fdcce99</t>
  </si>
  <si>
    <t>BLiNQ Media</t>
  </si>
  <si>
    <t>http://www.blinqmedia.com</t>
  </si>
  <si>
    <t>81e53d97-bfb5-4b55-ca53-e30a25c1c1f0</t>
  </si>
  <si>
    <t>BLINQ Networks</t>
  </si>
  <si>
    <t>http://www.blinqnetworks.com</t>
  </si>
  <si>
    <t>738c9b3a-3749-197a-c313-8982c50c170d</t>
  </si>
  <si>
    <t>BlinxBox</t>
  </si>
  <si>
    <t>http://www.blinxbox.com</t>
  </si>
  <si>
    <t>4660bfa7-99c5-8da9-a0e7-e11a57ebd63f</t>
  </si>
  <si>
    <t>Blinzy Studios</t>
  </si>
  <si>
    <t>http://www.blinzy.com</t>
  </si>
  <si>
    <t>7552ac0d-db57-abe1-866a-3560962595ce</t>
  </si>
  <si>
    <t>Blip</t>
  </si>
  <si>
    <t>http://blip.com</t>
  </si>
  <si>
    <t>d8fd09dc-019d-fa9b-9d31-e81ec4ef623d</t>
  </si>
  <si>
    <t>BLIP</t>
  </si>
  <si>
    <t>http://blipmy.com/</t>
  </si>
  <si>
    <t>dc355288-ef34-fb06-4b6d-93230bd587fc</t>
  </si>
  <si>
    <t>Blip A Deal</t>
  </si>
  <si>
    <t>http://www.blipadeal.com</t>
  </si>
  <si>
    <t>3ceac79e-1e34-c15f-e311-b687c8463a83</t>
  </si>
  <si>
    <t>Blip City</t>
  </si>
  <si>
    <t>http://blipcity.com</t>
  </si>
  <si>
    <t>1e3cf3a7-16e8-cef4-fb54-8aaf85b1446a</t>
  </si>
  <si>
    <t>Blip Interactive</t>
  </si>
  <si>
    <t>http://www.blipinteractive.co.uk</t>
  </si>
  <si>
    <t>b5f5a097-10d2-5b37-f98c-4fda252d5015</t>
  </si>
  <si>
    <t>BLIP Systems</t>
  </si>
  <si>
    <t>http://www.blipsystems.com</t>
  </si>
  <si>
    <t>75af0a35-d724-ec6a-6c00-21d17f384051</t>
  </si>
  <si>
    <t>Blip.fm</t>
  </si>
  <si>
    <t>http://blip.fm</t>
  </si>
  <si>
    <t>6aad371f-9cb4-072a-2db0-22b1a4967c57</t>
  </si>
  <si>
    <t>Blip.pt</t>
  </si>
  <si>
    <t>http://www.blip.pt/</t>
  </si>
  <si>
    <t>8c716547-2dc9-1dc5-325a-61bd7e2cb53f</t>
  </si>
  <si>
    <t>Blipboard</t>
  </si>
  <si>
    <t>http://blipboard.com</t>
  </si>
  <si>
    <t>c6973d2f-43d9-e0e1-6ff1-c46026717503</t>
  </si>
  <si>
    <t>Blipcare</t>
  </si>
  <si>
    <t>http://www.blipcare.com/</t>
  </si>
  <si>
    <t>89fd9129-e6a4-e126-6867-4f057f36cab7</t>
  </si>
  <si>
    <t>Blipcast</t>
  </si>
  <si>
    <t>http://www.blipcast.co</t>
  </si>
  <si>
    <t>717a0e34-e7ec-9d6e-3c63-40ba27e04d85</t>
  </si>
  <si>
    <t>Blipem</t>
  </si>
  <si>
    <t>http://www.blipm.com</t>
  </si>
  <si>
    <t>b1f9f353-771d-2d85-f9c5-971f5a5a62db</t>
  </si>
  <si>
    <t>Blipfoto</t>
  </si>
  <si>
    <t>http://www.blipfoto.com</t>
  </si>
  <si>
    <t>1874e747-3a58-32f9-98f2-709fef80650e</t>
  </si>
  <si>
    <t>Blipic</t>
  </si>
  <si>
    <t>http://www.blipic.co</t>
  </si>
  <si>
    <t>e89a70ea-a764-7cd7-8531-53fd37bd309d</t>
  </si>
  <si>
    <t>BlipIQ</t>
  </si>
  <si>
    <t>http://blipiq.com</t>
  </si>
  <si>
    <t>aa66209a-2b43-03a4-6da2-42a50e1bc898</t>
  </si>
  <si>
    <t>Blipit LLC</t>
  </si>
  <si>
    <t>http://blipitapp.com</t>
  </si>
  <si>
    <t>f39ea6c8-c905-1490-c773-452e901c7b46</t>
  </si>
  <si>
    <t>Blipp</t>
  </si>
  <si>
    <t>https://blipp.co/</t>
  </si>
  <si>
    <t>06f6c176-35cf-acdf-171e-240d23bc5fac</t>
  </si>
  <si>
    <t>Blippar</t>
  </si>
  <si>
    <t>http://www.blippar.com</t>
  </si>
  <si>
    <t>7548195e-e8a4-1aa4-cf90-2ed0e4685927</t>
  </si>
  <si>
    <t>Blippex</t>
  </si>
  <si>
    <t>http://www.blippex.org</t>
  </si>
  <si>
    <t>0dde530a-a99c-79be-5be4-a99a660aca80</t>
  </si>
  <si>
    <t>Blippitt</t>
  </si>
  <si>
    <t>http://www.blippitt.net</t>
  </si>
  <si>
    <t>4603a521-d322-411e-20d2-8b8453999fc3</t>
  </si>
  <si>
    <t>blippr</t>
  </si>
  <si>
    <t>http://www.blippr.com</t>
  </si>
  <si>
    <t>42265337-fa50-6472-67c3-a2806d9fe2ab</t>
  </si>
  <si>
    <t>Blippy</t>
  </si>
  <si>
    <t>http://blippy.com</t>
  </si>
  <si>
    <t>834e59fb-f05f-04d8-5af4-ba50228da45c</t>
  </si>
  <si>
    <t>Blippy Social Commerce</t>
  </si>
  <si>
    <t>http://www.blippy.com</t>
  </si>
  <si>
    <t>30672f22-7fec-a0d1-6204-2b5c4c3fad40</t>
  </si>
  <si>
    <t>Blipseek</t>
  </si>
  <si>
    <t>https://www.blipseek.com</t>
  </si>
  <si>
    <t>29cee5d3-394e-b8b9-b0c6-584d5dfbf614</t>
  </si>
  <si>
    <t>blipshift</t>
  </si>
  <si>
    <t>https://www.blipshift.com/</t>
  </si>
  <si>
    <t>d66dd970-8817-3c4d-6c3e-d5eeb01e4f5a</t>
  </si>
  <si>
    <t>Blipsocial</t>
  </si>
  <si>
    <t>http://www.blipsocial.com</t>
  </si>
  <si>
    <t>5160911d-28e3-1f71-572a-65113e363667</t>
  </si>
  <si>
    <t>Blipsport</t>
  </si>
  <si>
    <t>http://www.blipsport.com</t>
  </si>
  <si>
    <t>0ecd1103-e1b6-8b55-3091-09b214e75670</t>
  </si>
  <si>
    <t>Blipteam</t>
  </si>
  <si>
    <t>http://www.blipteam.com</t>
  </si>
  <si>
    <t>2f4cf73b-f53c-f66e-64e0-c6e2e4e68795</t>
  </si>
  <si>
    <t>Bliqua - monitoring has never been so easy</t>
  </si>
  <si>
    <t>https://www.bliqua.com</t>
  </si>
  <si>
    <t>ffafe7ff-51c6-b46b-6edd-6f869b7382d6</t>
  </si>
  <si>
    <t>bLiquid.com</t>
  </si>
  <si>
    <t>http://bliquid.com/</t>
  </si>
  <si>
    <t>89a27c86-6b63-876a-4f63-e81807bd98a6</t>
  </si>
  <si>
    <t>Blis</t>
  </si>
  <si>
    <t>http://www.blis.com</t>
  </si>
  <si>
    <t>d8edc85a-01f1-a30c-da37-c4277b23d870</t>
  </si>
  <si>
    <t>http://blis.io/</t>
  </si>
  <si>
    <t>66a5059b-25aa-f4ae-7ce2-42e980b9c246</t>
  </si>
  <si>
    <t>Blisaura</t>
  </si>
  <si>
    <t>http://www.blisaura.com/</t>
  </si>
  <si>
    <t>421709e5-c240-c27a-8f3b-7f63da7f4018</t>
  </si>
  <si>
    <t>Blisby</t>
  </si>
  <si>
    <t>http://www.blisby.com</t>
  </si>
  <si>
    <t>63657c42-5649-87e7-2c95-28f65f6b3e43</t>
  </si>
  <si>
    <t>blisce/</t>
  </si>
  <si>
    <t>http://blisce.com</t>
  </si>
  <si>
    <t>ba147d60-4bc3-02c3-4a94-359bd414f1f1</t>
  </si>
  <si>
    <t>Bliscy.pl</t>
  </si>
  <si>
    <t>http://bliscy.pl</t>
  </si>
  <si>
    <t>4f7d037e-e5cf-b85b-a134-c9f970dcbccc</t>
  </si>
  <si>
    <t>Blispay</t>
  </si>
  <si>
    <t>https://blispay.com/</t>
  </si>
  <si>
    <t>e43fd54f-6ee0-8b55-7c77-dca19e34cd24</t>
  </si>
  <si>
    <t>BliSquare</t>
  </si>
  <si>
    <t>http://blisquare.com</t>
  </si>
  <si>
    <t>fb32c2c0-fc2e-f266-df3e-63d9418fcf0f</t>
  </si>
  <si>
    <t>BLISS</t>
  </si>
  <si>
    <t>http://www.thisisbliss.com</t>
  </si>
  <si>
    <t>0c67e4fd-f65f-02d6-0850-ecd55d62cf12</t>
  </si>
  <si>
    <t>Bliss</t>
  </si>
  <si>
    <t>http://www.modemediacorp.com/</t>
  </si>
  <si>
    <t>25e1c417-1a77-3b23-0ce4-79a57795203b</t>
  </si>
  <si>
    <t>http://blissmobilemassage.com/</t>
  </si>
  <si>
    <t>f3e297d9-c685-4a71-47cd-1bb87e5c2174</t>
  </si>
  <si>
    <t>Bliss Applications</t>
  </si>
  <si>
    <t>http://www.blissapplications.com</t>
  </si>
  <si>
    <t>491c54cc-9cee-3706-8dc2-70320d29a04e</t>
  </si>
  <si>
    <t>Bliss Devices</t>
  </si>
  <si>
    <t>http://www.blissdevices.com</t>
  </si>
  <si>
    <t>709629b8-de0d-79fc-624b-0a1b9db3457f</t>
  </si>
  <si>
    <t>Bliss Drive</t>
  </si>
  <si>
    <t>http://www.blissdrive.com</t>
  </si>
  <si>
    <t>6c61b10d-f00e-6aaf-8424-6062621824aa</t>
  </si>
  <si>
    <t>Bliss Entertainment Group</t>
  </si>
  <si>
    <t>http://blissent.com</t>
  </si>
  <si>
    <t>c57f1338-dd07-7060-764a-f25662dba466</t>
  </si>
  <si>
    <t>Bliss Healthcare</t>
  </si>
  <si>
    <t>http://blisshealthcare.com</t>
  </si>
  <si>
    <t>1580afd7-a5ae-a014-a1b7-2477f3bda20e</t>
  </si>
  <si>
    <t>Bliss Images</t>
  </si>
  <si>
    <t>http://blissimages.com.au</t>
  </si>
  <si>
    <t>2b0a123a-97f7-7885-aedc-ac1d9e43cb62</t>
  </si>
  <si>
    <t>Bliss Integrated Communication</t>
  </si>
  <si>
    <t>http://www.blissintegrated.com/</t>
  </si>
  <si>
    <t>117b21dc-9776-68b8-0417-6fd703229c3d</t>
  </si>
  <si>
    <t>Bliss Irrigation &amp; Plumbing</t>
  </si>
  <si>
    <t>http://blissirrigation.com</t>
  </si>
  <si>
    <t>7f2afb96-73bf-ba05-5994-a3e90d0be9af</t>
  </si>
  <si>
    <t>Bliss IT Solutions</t>
  </si>
  <si>
    <t>http://www.blissitsolutions.com/</t>
  </si>
  <si>
    <t>3918088a-09ac-e702-9c78-a95d029a67f3</t>
  </si>
  <si>
    <t>Bliss Orthodontics</t>
  </si>
  <si>
    <t>http://www.blissortho.com</t>
  </si>
  <si>
    <t>e0b9331d-26ac-a225-c692-68651addbb63</t>
  </si>
  <si>
    <t>Bliss Photography Studio</t>
  </si>
  <si>
    <t>http://www.blissphotographystudio.com</t>
  </si>
  <si>
    <t>0c5170a3-40ac-f810-0fd6-5e84ab00f0a6</t>
  </si>
  <si>
    <t>Bliss SEO</t>
  </si>
  <si>
    <t>http://blisssearchagency.com.au/</t>
  </si>
  <si>
    <t>c245ca43-112f-010b-e4cd-1f77a3986a32</t>
  </si>
  <si>
    <t>Bliss Stamped Jewerly</t>
  </si>
  <si>
    <t>http://www.blissstampedjewelry.com</t>
  </si>
  <si>
    <t>6e0f66db-6f9a-a339-7b37-d970d5d473b4</t>
  </si>
  <si>
    <t>Bliss Technologies</t>
  </si>
  <si>
    <t>http://olingergabriel88.wixsite.com/</t>
  </si>
  <si>
    <t>9a66b42a-df58-2af6-e5d8-7558f3a13a9f</t>
  </si>
  <si>
    <t>Bliss.ai</t>
  </si>
  <si>
    <t>http://bliss.ai</t>
  </si>
  <si>
    <t>6a36c05b-b9b5-f505-6f69-f41b7f8c15eb</t>
  </si>
  <si>
    <t>Blissbath and kitchen</t>
  </si>
  <si>
    <t>http://blissbathandkitchen.com/</t>
  </si>
  <si>
    <t>d6ccd6f9-c2b5-c1b8-80e2-e51b66a86e33</t>
  </si>
  <si>
    <t>Blissbooker</t>
  </si>
  <si>
    <t>http://www.blissbooker.com</t>
  </si>
  <si>
    <t>931be4c3-2bd6-db28-ed80-b7e60ffdb9d8</t>
  </si>
  <si>
    <t>BlissFire Media</t>
  </si>
  <si>
    <t>http://blissfiremedia.com</t>
  </si>
  <si>
    <t>b770a439-8edb-7cbe-2d7d-4b9fb70c736e</t>
  </si>
  <si>
    <t>Blissful Brides</t>
  </si>
  <si>
    <t>http://www.blissfulbrides.sg/</t>
  </si>
  <si>
    <t>2f778c36-8852-0fb7-aed6-ab1f1b5d3193</t>
  </si>
  <si>
    <t>Blissful Feet Dance Studio</t>
  </si>
  <si>
    <t>http://www.blissfulfeetdancestudio.com/</t>
  </si>
  <si>
    <t>610f336c-9789-6f7d-1d50-a8e32381836b</t>
  </si>
  <si>
    <t>Blissful Media Group</t>
  </si>
  <si>
    <t>http://www.blissfulmediagroup.com</t>
  </si>
  <si>
    <t>98d5c119-803c-c1da-8e1a-ac30f627eb37</t>
  </si>
  <si>
    <t>Blissfully</t>
  </si>
  <si>
    <t>http://www.blissfully.com/</t>
  </si>
  <si>
    <t>26c084ef-a894-46ee-207a-68e2d5c051d2</t>
  </si>
  <si>
    <t>Blissfully Better</t>
  </si>
  <si>
    <t>http://www.blissfullybetter.com</t>
  </si>
  <si>
    <t>0a2e0ada-77a7-b120-c0de-21f6fbd6ad57</t>
  </si>
  <si>
    <t>Blisshostingco</t>
  </si>
  <si>
    <t>http://blisshostingco.net</t>
  </si>
  <si>
    <t>8ed0ff05-00f0-f0a2-04d8-2c151f12eb24</t>
  </si>
  <si>
    <t>Blissic</t>
  </si>
  <si>
    <t>http://www.blissic.com</t>
  </si>
  <si>
    <t>d7269c92-7afe-1130-26d8-db923710be22</t>
  </si>
  <si>
    <t>BlissInvite</t>
  </si>
  <si>
    <t>http://www.blissinvite.com</t>
  </si>
  <si>
    <t>bcabf640-167c-b215-849e-8c9a0de0e496</t>
  </si>
  <si>
    <t>Blissity</t>
  </si>
  <si>
    <t>http://blissity.org/</t>
  </si>
  <si>
    <t>4200bc67-76af-405a-87cc-e934ebd3db0b</t>
  </si>
  <si>
    <t>Blisslogik</t>
  </si>
  <si>
    <t>http://www.blisslogik.com</t>
  </si>
  <si>
    <t>b6548652-1099-2c9f-9b66-07377f35def2</t>
  </si>
  <si>
    <t>Blisslogix Technology Solutions Pvt Ltd</t>
  </si>
  <si>
    <t>http://www.blisslogix.com</t>
  </si>
  <si>
    <t>d6728a4a-d911-2ec6-2a44-0b3e9c578ae4</t>
  </si>
  <si>
    <t>blissmo</t>
  </si>
  <si>
    <t>http://www.blissmo.com</t>
  </si>
  <si>
    <t>6a289cdb-ae6d-af65-7e33-7efe402256c6</t>
  </si>
  <si>
    <t>Blisspoint</t>
  </si>
  <si>
    <t>https://www.blisspoint.eu</t>
  </si>
  <si>
    <t>9e4a1e2e-1123-cdac-4fe3-440c6a689efb</t>
  </si>
  <si>
    <t>BlissSmart</t>
  </si>
  <si>
    <t>http://www.blisssmart.com</t>
  </si>
  <si>
    <t>7a981407-2ed5-46b3-edd2-ab160b492775</t>
  </si>
  <si>
    <t>blisssys</t>
  </si>
  <si>
    <t>http://www.blisssys.com</t>
  </si>
  <si>
    <t>211a2f3c-b025-02f2-2c2d-aff7cfd9fd2a</t>
  </si>
  <si>
    <t>Blisstering Solutions</t>
  </si>
  <si>
    <t>http://www.blisstering.com/</t>
  </si>
  <si>
    <t>e0647364-08c1-8f4f-1cee-ecac7e988006</t>
  </si>
  <si>
    <t>Bliston University</t>
  </si>
  <si>
    <t>http://www.blistonuniversity.com/</t>
  </si>
  <si>
    <t>33e03618-ab31-a155-bae9-e75321d2dbed</t>
  </si>
  <si>
    <t>Blit Software</t>
  </si>
  <si>
    <t>http://www.blitsoftware.com</t>
  </si>
  <si>
    <t>e346b802-b0d5-e1f6-66f5-c11eeb1850f5</t>
  </si>
  <si>
    <t>blit.fm</t>
  </si>
  <si>
    <t>http://blit.fm</t>
  </si>
  <si>
    <t>32f17ca7-859c-0172-9044-bbef05dc5879</t>
  </si>
  <si>
    <t>BLITAB Technology</t>
  </si>
  <si>
    <t>http://blitab.com/</t>
  </si>
  <si>
    <t>a711aead-2117-1e56-f9be-94b984e6a77d</t>
  </si>
  <si>
    <t>BlitFeedback</t>
  </si>
  <si>
    <t>http://www.blitfeedback.com/</t>
  </si>
  <si>
    <t>fa85cf42-e5d8-fcab-ae31-adfaf9f385b9</t>
  </si>
  <si>
    <t>Blitline</t>
  </si>
  <si>
    <t>http://www.blitline.com</t>
  </si>
  <si>
    <t>c92afbb8-5345-cc4c-7393-05aecdd3a2c7</t>
  </si>
  <si>
    <t>Blitman &amp; King LLP</t>
  </si>
  <si>
    <t>http://bklawyers.com</t>
  </si>
  <si>
    <t>1688ecd8-d5d8-b58e-8a89-251a80d7675f</t>
  </si>
  <si>
    <t>Blitsy</t>
  </si>
  <si>
    <t>https://blitsy.com/</t>
  </si>
  <si>
    <t>9d5e1936-3f54-8bfe-6386-56a0e69bc1bd</t>
  </si>
  <si>
    <t>Blitwise Productions</t>
  </si>
  <si>
    <t>http://www.blitwise.com</t>
  </si>
  <si>
    <t>235830fe-c67f-134a-0ace-3b570823b93e</t>
  </si>
  <si>
    <t>Blitworks</t>
  </si>
  <si>
    <t>http://blitworks.com/home/</t>
  </si>
  <si>
    <t>6aa08504-2cfa-ad8c-0f87-9fdfaea04edc</t>
  </si>
  <si>
    <t>BLITZ</t>
  </si>
  <si>
    <t>http://www.blitzagency.com</t>
  </si>
  <si>
    <t>a53b8336-ad2c-8b7c-9b9f-7cd72aa54acd</t>
  </si>
  <si>
    <t>Blitz</t>
  </si>
  <si>
    <t>https://www.blitz.io/</t>
  </si>
  <si>
    <t>5bdbf3fb-f431-bd0a-c7be-8ee275dea4e3</t>
  </si>
  <si>
    <t>http://www.blitzsport.com</t>
  </si>
  <si>
    <t>4b4f94ac-e611-8d97-f8bf-acd04cff1a92</t>
  </si>
  <si>
    <t>http://www.blitzapp.net/</t>
  </si>
  <si>
    <t>219715df-1521-fc9f-2fc0-def3c520d854</t>
  </si>
  <si>
    <t>Blitz 3D Design Studio</t>
  </si>
  <si>
    <t>http://www.blitz3ddesign.com</t>
  </si>
  <si>
    <t>87b95569-1845-53cd-62a5-bf684c264d93</t>
  </si>
  <si>
    <t>Blitz Esports</t>
  </si>
  <si>
    <t>http://blitzesports.com/</t>
  </si>
  <si>
    <t>b49f3cf8-f4d7-d8c9-2768-99739a80740b</t>
  </si>
  <si>
    <t>Blitz Games Studios</t>
  </si>
  <si>
    <t>http://www.blitzgamesstudios.com</t>
  </si>
  <si>
    <t>da440215-00ed-e5eb-17a9-9a2393a508e3</t>
  </si>
  <si>
    <t>Blitz Inc Seattle | Blitz Inc Bellevue</t>
  </si>
  <si>
    <t>http://blitzinc.org</t>
  </si>
  <si>
    <t>d7be871d-888a-b000-267e-59bff950ab82</t>
  </si>
  <si>
    <t>Blitz infotech</t>
  </si>
  <si>
    <t>https://www.architectural3dstudio.com/3d-exterior-rendering.html</t>
  </si>
  <si>
    <t>7c505dda-b704-9bcf-d3bb-2a3805997228</t>
  </si>
  <si>
    <t>Blitz Interactive</t>
  </si>
  <si>
    <t>http://www.blitz-interactive.com</t>
  </si>
  <si>
    <t>f27bdc49-7fe7-f123-9b89-3d7e4bcee569</t>
  </si>
  <si>
    <t>Blitz Media</t>
  </si>
  <si>
    <t>http://blitzmedia.com/</t>
  </si>
  <si>
    <t>ed3d1981-5d22-f2c4-c8ff-599fa3186379</t>
  </si>
  <si>
    <t>Blitz Mogul Internet Marketing</t>
  </si>
  <si>
    <t>http://www.blitzmogul.com</t>
  </si>
  <si>
    <t>20e4126d-46ce-7d05-4fa6-1e0240a12069</t>
  </si>
  <si>
    <t>Blitz Studios</t>
  </si>
  <si>
    <t>https://blitz.zone</t>
  </si>
  <si>
    <t>00925936-eb0a-a1b2-df6d-9945cc210b49</t>
  </si>
  <si>
    <t>Blitz Technologies</t>
  </si>
  <si>
    <t>http://www.blitzhere.com</t>
  </si>
  <si>
    <t>a13b42b9-d0ec-55af-be24-798f0cf9fd21</t>
  </si>
  <si>
    <t>BlitzBuzz SMS</t>
  </si>
  <si>
    <t>http://blitzbuzzsms.com/</t>
  </si>
  <si>
    <t>dca8c07e-c835-7475-f79d-8006eacaa8b8</t>
  </si>
  <si>
    <t>BlitzCare</t>
  </si>
  <si>
    <t>http://www.myblitzcare.com</t>
  </si>
  <si>
    <t>1c29ff0c-b7eb-06ff-790c-ebc468b7d154</t>
  </si>
  <si>
    <t>BlitzCorner</t>
  </si>
  <si>
    <t>http://www.blitzcorner.com</t>
  </si>
  <si>
    <t>40d1ae93-55c2-b167-9f8e-8ab54cb844c7</t>
  </si>
  <si>
    <t>Blitzen</t>
  </si>
  <si>
    <t>http://blitzen.com/</t>
  </si>
  <si>
    <t>f66c5d5a-77fe-635e-7db6-e482248e253e</t>
  </si>
  <si>
    <t>BlitzHive Comunidad de Programadores</t>
  </si>
  <si>
    <t>http://www.blitzhive.com</t>
  </si>
  <si>
    <t>209e3508-2c18-2e98-04b3-ed7b2015c7b3</t>
  </si>
  <si>
    <t>BlitzLocal</t>
  </si>
  <si>
    <t>http://www.blitzlocal.com</t>
  </si>
  <si>
    <t>7ea922c2-f42f-bc95-5e56-1ea49db98d41</t>
  </si>
  <si>
    <t>Blitzly</t>
  </si>
  <si>
    <t>http://blitzly.com</t>
  </si>
  <si>
    <t>66444692-68b1-1962-312f-c305ec9c2660</t>
  </si>
  <si>
    <t>BlitzMetrics</t>
  </si>
  <si>
    <t>http://blitzmetrics.com</t>
  </si>
  <si>
    <t>08786652-8a39-7ba8-01e0-3a503fd0e7a8</t>
  </si>
  <si>
    <t>BLITZMOTORS</t>
  </si>
  <si>
    <t>http://www.blitzmotors.com</t>
  </si>
  <si>
    <t>ece5aecf-4727-0842-0b5f-fbe1576fc959</t>
  </si>
  <si>
    <t>BlitzPick</t>
  </si>
  <si>
    <t>http://www.blitzpick.co</t>
  </si>
  <si>
    <t>c2b506a4-97dd-38c4-8b8f-1caddffae9a8</t>
  </si>
  <si>
    <t>BlitzRotary GmbH</t>
  </si>
  <si>
    <t>http://vsgdover.com</t>
  </si>
  <si>
    <t>cee40ca4-6db6-0c33-2acc-51a93b63872e</t>
  </si>
  <si>
    <t>BlitzSuite</t>
  </si>
  <si>
    <t>http://www.blitzsuitecorp.com</t>
  </si>
  <si>
    <t>580d8f10-4226-bbfb-5e8e-0900301b17a3</t>
  </si>
  <si>
    <t>Blitztream</t>
  </si>
  <si>
    <t>http://blitztream.ca/</t>
  </si>
  <si>
    <t>c2107940-9489-e82c-28d9-96923adaa58b</t>
  </si>
  <si>
    <t>BlitzWerke Solution</t>
  </si>
  <si>
    <t>http://www.blitzwerke.com</t>
  </si>
  <si>
    <t>ccb9b828-7171-1b76-03a7-f53885574039</t>
  </si>
  <si>
    <t>Blitzz Software</t>
  </si>
  <si>
    <t>http://www.blitzz.co</t>
  </si>
  <si>
    <t>1d6470e5-fbb8-f6f1-b236-a344d19d8ed5</t>
  </si>
  <si>
    <t>blitzzcar</t>
  </si>
  <si>
    <t>http://blitzzcar.com/en</t>
  </si>
  <si>
    <t>2bfd97f2-a859-3567-49ac-0264f3c6e16f</t>
  </si>
  <si>
    <t>Blitzzy</t>
  </si>
  <si>
    <t>http://www.blitzzy.com</t>
  </si>
  <si>
    <t>e25ce01d-b2b1-b327-9d79-25ef37313eeb</t>
  </si>
  <si>
    <t>Bliu Bliu</t>
  </si>
  <si>
    <t>http://www.bliubliu.com</t>
  </si>
  <si>
    <t>c9adc4f2-c4d3-d05c-7be1-6b5109f5b219</t>
  </si>
  <si>
    <t>bLive TI</t>
  </si>
  <si>
    <t>http://www.blive-ti.com.br/</t>
  </si>
  <si>
    <t>667bb9d1-99d2-d03b-72ff-044e654509dc</t>
  </si>
  <si>
    <t>BLIWE</t>
  </si>
  <si>
    <t>http://www.bliwe.com/</t>
  </si>
  <si>
    <t>0110ba2d-15a6-eb88-0f8c-0c4ac7c60cae</t>
  </si>
  <si>
    <t>Blix</t>
  </si>
  <si>
    <t>http://getblix.co</t>
  </si>
  <si>
    <t>1b0addd6-3a35-01ad-be90-3e24dbf6f1ab</t>
  </si>
  <si>
    <t>Blix Solutions</t>
  </si>
  <si>
    <t>http://www.blix.com</t>
  </si>
  <si>
    <t>4ec4ba16-db34-09c5-95a7-1e32a76dade8</t>
  </si>
  <si>
    <t>Blixt</t>
  </si>
  <si>
    <t>http://blixt.tv/</t>
  </si>
  <si>
    <t>54274068-a5eb-02b9-0db9-411e18736ef7</t>
  </si>
  <si>
    <t>Blizard Institute</t>
  </si>
  <si>
    <t>http://blizard.qmul.ac.uk</t>
  </si>
  <si>
    <t>91dca2ad-a093-db2b-55fc-89c329f85e6b</t>
  </si>
  <si>
    <t>Blizhost</t>
  </si>
  <si>
    <t>https://www.blizhost.com.br/</t>
  </si>
  <si>
    <t>098a7551-c4b8-6daa-f54c-a726607500fb</t>
  </si>
  <si>
    <t>Blizky</t>
  </si>
  <si>
    <t>http://www.blizky.com</t>
  </si>
  <si>
    <t>eebfd379-e7d7-6a3c-f7e4-b9c8659d4b4a</t>
  </si>
  <si>
    <t>Blizoo Macedonia</t>
  </si>
  <si>
    <t>http://www.blizoo.mk/index.html</t>
  </si>
  <si>
    <t>f7bd7f98-c0be-523e-d1c2-c98be76503c5</t>
  </si>
  <si>
    <t>Blizuu</t>
  </si>
  <si>
    <t>http://www.blizuu.com</t>
  </si>
  <si>
    <t>88e441c8-9503-2f57-8a7d-3858f0e74292</t>
  </si>
  <si>
    <t>Blizzard Entertainment</t>
  </si>
  <si>
    <t>http://blizzard.com</t>
  </si>
  <si>
    <t>6b20c526-13ea-1a66-026a-82da3cc33f68</t>
  </si>
  <si>
    <t>Blizzard Technologies Inc</t>
  </si>
  <si>
    <t>http://www.blizzardindia.com</t>
  </si>
  <si>
    <t>7dae3d8c-82e8-a49e-7939-7340d06c0b94</t>
  </si>
  <si>
    <t>Blizzard Watch</t>
  </si>
  <si>
    <t>http://blizzardwatch.com</t>
  </si>
  <si>
    <t>ebdb8223-ff07-935f-7455-be182f3979aa</t>
  </si>
  <si>
    <t>Blizzfull</t>
  </si>
  <si>
    <t>http://blizzfull.com</t>
  </si>
  <si>
    <t>d6815b1a-f212-5669-3ad3-e54cf7cdf524</t>
  </si>
  <si>
    <t>BLJ Worldwide</t>
  </si>
  <si>
    <t>http://www.bljworldwide.com/</t>
  </si>
  <si>
    <t>ffa5b876-dfc4-1071-26ea-ab1aaadfcce2</t>
  </si>
  <si>
    <t>Blk Hospital</t>
  </si>
  <si>
    <t>http://www.blkhospital.com</t>
  </si>
  <si>
    <t>23005cf9-f7ee-6af0-5420-b6b779f0ad27</t>
  </si>
  <si>
    <t>BLK24</t>
  </si>
  <si>
    <t>http://www.blk24.com</t>
  </si>
  <si>
    <t>03f55266-1584-23f6-b479-5cd928d81d02</t>
  </si>
  <si>
    <t>BLKBOX</t>
  </si>
  <si>
    <t>http://www.weareblkbox.com</t>
  </si>
  <si>
    <t>eb29acd8-fd74-290b-38ff-ce3a43bb388e</t>
  </si>
  <si>
    <t>BLKBOXLabs</t>
  </si>
  <si>
    <t>http://blkboxlabs.com/</t>
  </si>
  <si>
    <t>fd83f7bf-569a-f652-98ba-ec55bfa110b5</t>
  </si>
  <si>
    <t>BLKDMNDS</t>
  </si>
  <si>
    <t>http://blkdmnds.com</t>
  </si>
  <si>
    <t>f4c4f405-e987-c671-db4a-ea9129a027f4</t>
  </si>
  <si>
    <t>BlkDot</t>
  </si>
  <si>
    <t>http://www.theblkdot.com</t>
  </si>
  <si>
    <t>093ba357-352a-741d-1c01-1bc01eb1b444</t>
  </si>
  <si>
    <t>Blleep</t>
  </si>
  <si>
    <t>http://www.blleep.com</t>
  </si>
  <si>
    <t>10a4f2fc-110d-26ad-5f28-aa84543af5a3</t>
  </si>
  <si>
    <t>Bllip</t>
  </si>
  <si>
    <t>http://bllip.com</t>
  </si>
  <si>
    <t>fe98a0cd-9343-aee2-e4f5-7e813b8da640</t>
  </si>
  <si>
    <t>Blloon</t>
  </si>
  <si>
    <t>http://blloon.com</t>
  </si>
  <si>
    <t>03a42bb9-d2bd-ce78-a43b-704b2afd9dd6</t>
  </si>
  <si>
    <t>BllueTek Group Software Development Company</t>
  </si>
  <si>
    <t>http://www.blluetekgroup.com</t>
  </si>
  <si>
    <t>d0f241bb-1881-a1a3-1c7b-c026459aa481</t>
  </si>
  <si>
    <t>Bllush</t>
  </si>
  <si>
    <t>http://www.bllush.com/</t>
  </si>
  <si>
    <t>2f3de74a-7223-467d-f9bb-76e298d8db12</t>
  </si>
  <si>
    <t>Blmall</t>
  </si>
  <si>
    <t>http://www.blmall.com</t>
  </si>
  <si>
    <t>e9dbad26-a2ff-bed4-ea13-49d9cbaa7aed</t>
  </si>
  <si>
    <t>BLN</t>
  </si>
  <si>
    <t>http://thebln.com/</t>
  </si>
  <si>
    <t>91706f63-ca4d-3d48-fc6e-6d6a59e079a9</t>
  </si>
  <si>
    <t>Blnk</t>
  </si>
  <si>
    <t>http://www.blnkdigital.com</t>
  </si>
  <si>
    <t>14e65eae-ebfd-b702-8a86-b058f0be831d</t>
  </si>
  <si>
    <t>BLNKK</t>
  </si>
  <si>
    <t>http://blnkk.com</t>
  </si>
  <si>
    <t>ca05c27c-5e34-737d-f428-936f94ae4100</t>
  </si>
  <si>
    <t>blnqr Inc.</t>
  </si>
  <si>
    <t>http://www.blnqr.com</t>
  </si>
  <si>
    <t>ba935319-a1bc-fcb7-9495-76a0461d2f59</t>
  </si>
  <si>
    <t>Blo.gs</t>
  </si>
  <si>
    <t>http://blo.gs</t>
  </si>
  <si>
    <t>dc29d47b-4d61-875d-4162-baf7d892fc08</t>
  </si>
  <si>
    <t>BlobCity</t>
  </si>
  <si>
    <t>http://blobcity.com</t>
  </si>
  <si>
    <t>20cb00aa-f841-9bf3-f73d-49f407bd0d9d</t>
  </si>
  <si>
    <t>BLOBfish Activity Hub</t>
  </si>
  <si>
    <t>https://goblobfish.com</t>
  </si>
  <si>
    <t>66507970-30d7-e7ec-3b7b-e8a30a9f4a56</t>
  </si>
  <si>
    <t>blobix</t>
  </si>
  <si>
    <t>http://blobix.com</t>
  </si>
  <si>
    <t>42f2b671-b52f-81de-59c2-ebfbc01545c5</t>
  </si>
  <si>
    <t>Blobly</t>
  </si>
  <si>
    <t>http://blobly.com</t>
  </si>
  <si>
    <t>8bbad456-b942-343b-1172-2603e0cb5351</t>
  </si>
  <si>
    <t>Bloc</t>
  </si>
  <si>
    <t>https://www.bloc.io</t>
  </si>
  <si>
    <t>63227dc6-988e-3918-90e6-0f384cff06bf</t>
  </si>
  <si>
    <t>Bloc As</t>
  </si>
  <si>
    <t>http://www.bloc.net</t>
  </si>
  <si>
    <t>159d1149-43ba-1d34-daf5-02f1d50426b9</t>
  </si>
  <si>
    <t>Bloc Buy</t>
  </si>
  <si>
    <t>http://www.blocbuy.com</t>
  </si>
  <si>
    <t>ebde72ff-ee73-e6ec-06cc-79881fae7221</t>
  </si>
  <si>
    <t>Bloc Ventures</t>
  </si>
  <si>
    <t>https://www.blocventures.com</t>
  </si>
  <si>
    <t>4281a3d0-4ec9-44ae-190e-43d5b97a2065</t>
  </si>
  <si>
    <t>Bloc.com</t>
  </si>
  <si>
    <t>http://www.bloc.com</t>
  </si>
  <si>
    <t>21c1c0bf-e10a-67c0-91e7-d08460a64161</t>
  </si>
  <si>
    <t>Blocbox</t>
  </si>
  <si>
    <t>http://blocbox.co/</t>
  </si>
  <si>
    <t>f47fe765-1d1e-d391-2949-c33e9e3aadc7</t>
  </si>
  <si>
    <t>Bloch Australia</t>
  </si>
  <si>
    <t>http://www.bloch.com.au/</t>
  </si>
  <si>
    <t>cf7e0c81-5f56-1cbf-96d0-642e901a72cd</t>
  </si>
  <si>
    <t>Block</t>
  </si>
  <si>
    <t>http://meetblock.com/</t>
  </si>
  <si>
    <t>718a1926-60ff-f62b-4dbe-491b119201c5</t>
  </si>
  <si>
    <t>Block 64 Corporation</t>
  </si>
  <si>
    <t>http://www.block64.com</t>
  </si>
  <si>
    <t>fcdb1513-58c8-e9ff-7170-c803890dba5a</t>
  </si>
  <si>
    <t>Block Advisors</t>
  </si>
  <si>
    <t>http://www.blockadvisors.com</t>
  </si>
  <si>
    <t>ae4f294d-36b6-627c-1744-c41d9cb3e6bd</t>
  </si>
  <si>
    <t>Block Chain Space</t>
  </si>
  <si>
    <t>http://www.blockchain.space/</t>
  </si>
  <si>
    <t>dcae835b-8225-af9f-190f-bd16d2f8375c</t>
  </si>
  <si>
    <t>Block Club</t>
  </si>
  <si>
    <t>http://blockclub.co/</t>
  </si>
  <si>
    <t>930af70e-0bbb-effc-7b8e-a0dbfe66142e</t>
  </si>
  <si>
    <t>Block Communications</t>
  </si>
  <si>
    <t>http://blockcommunications.com/</t>
  </si>
  <si>
    <t>e32e0803-c339-1634-2098-0c9c60a2b168</t>
  </si>
  <si>
    <t>Block Drug</t>
  </si>
  <si>
    <t>http://www.blockdrugstores.com</t>
  </si>
  <si>
    <t>ed04bd89-539d-4b89-d3dc-e6cde4e03cac</t>
  </si>
  <si>
    <t>Block Engineering Inc</t>
  </si>
  <si>
    <t>http://www.blockeng.com</t>
  </si>
  <si>
    <t>1757ddc2-2039-90ea-10bf-f08ce87b1d90</t>
  </si>
  <si>
    <t>Block Gruppe</t>
  </si>
  <si>
    <t>https://www.block-gruppe.de</t>
  </si>
  <si>
    <t>a4c4f33c-f159-9a16-f684-4ddafe2a168e</t>
  </si>
  <si>
    <t>Block Notary</t>
  </si>
  <si>
    <t>http://www.blocknotary.com/</t>
  </si>
  <si>
    <t>5d751227-a589-bdd7-b59c-85e2d4ea88d0</t>
  </si>
  <si>
    <t>Block Party</t>
  </si>
  <si>
    <t>http://www.weareblockparty.com</t>
  </si>
  <si>
    <t>e9d85187-9c1c-58e7-9426-922e7c966243</t>
  </si>
  <si>
    <t>http://www.blckprty.com</t>
  </si>
  <si>
    <t>def8812b-3aa4-19d1-cd72-66d87e7eeecd</t>
  </si>
  <si>
    <t>Block Party Suites</t>
  </si>
  <si>
    <t>http://www.blockpartysuites.com</t>
  </si>
  <si>
    <t>d1cd8919-0b6f-ca23-f94f-acf42efc65da</t>
  </si>
  <si>
    <t>Block Real Estate Services</t>
  </si>
  <si>
    <t>http://www.blockllc.com/</t>
  </si>
  <si>
    <t>5cc45658-3a20-b750-b176-3d33e524ffb1</t>
  </si>
  <si>
    <t>Block Shield</t>
  </si>
  <si>
    <t>http://www.blockshield.com</t>
  </si>
  <si>
    <t>cc0a7106-af8d-3b36-f732-f211cda8b4a6</t>
  </si>
  <si>
    <t>Block Six Analytics</t>
  </si>
  <si>
    <t>http://www.blocksixanalytics.com/</t>
  </si>
  <si>
    <t>ff29bf6c-4546-4285-4d85-7b28c2c0ea74</t>
  </si>
  <si>
    <t>Block Solutions</t>
  </si>
  <si>
    <t>https://www.block.co.uk/</t>
  </si>
  <si>
    <t>bb552755-04e9-e5a5-a2d5-677e39f4c0a2</t>
  </si>
  <si>
    <t>Block T</t>
  </si>
  <si>
    <t>http://www.blockt.ie</t>
  </si>
  <si>
    <t>dd26faab-a43e-d3f2-04da-df04bbbe19cf</t>
  </si>
  <si>
    <t>block talent partners</t>
  </si>
  <si>
    <t>http://www.blocktalent.com/</t>
  </si>
  <si>
    <t>27516ddb-b071-e29e-dd89-783f235268f1</t>
  </si>
  <si>
    <t>Block TherapyÌ¢åãå¢ Powered by Fluid Isometrics</t>
  </si>
  <si>
    <t>http://blocktherapy.com</t>
  </si>
  <si>
    <t>14125f08-b898-6e4f-d929-f2574557570c</t>
  </si>
  <si>
    <t>Block Together</t>
  </si>
  <si>
    <t>https://blocktogether.org</t>
  </si>
  <si>
    <t>e48ea6ad-75ca-1f67-7882-bb11e7945a5a</t>
  </si>
  <si>
    <t>Block Zero</t>
  </si>
  <si>
    <t>http://www.blockzero.se/</t>
  </si>
  <si>
    <t>b89b0832-af94-c7bc-d7fa-ba83c4026225</t>
  </si>
  <si>
    <t>Block.io, Inc.</t>
  </si>
  <si>
    <t>https://block.io/</t>
  </si>
  <si>
    <t>dd88f8cd-1432-8891-9307-50a685b60557</t>
  </si>
  <si>
    <t>Block.one</t>
  </si>
  <si>
    <t>http://block.one</t>
  </si>
  <si>
    <t>bbe5c4df-60fe-fd53-bc4b-ce28b9b51967</t>
  </si>
  <si>
    <t>Block21 AB</t>
  </si>
  <si>
    <t>http://www.block21.com</t>
  </si>
  <si>
    <t>d8a2789f-6c6b-5255-55be-c5e51e4138d2</t>
  </si>
  <si>
    <t>Blockade Entertainment</t>
  </si>
  <si>
    <t>http://www.blockade.com/</t>
  </si>
  <si>
    <t>9d9c81e1-e231-bc50-4df5-0f0c42eb0fc8</t>
  </si>
  <si>
    <t>Blockade Medical</t>
  </si>
  <si>
    <t>http://blockademedical.com</t>
  </si>
  <si>
    <t>4b5a974a-38c9-24f8-96d4-f415074b906b</t>
  </si>
  <si>
    <t>Blockade Technologies</t>
  </si>
  <si>
    <t>https://www.blockade.cloud/</t>
  </si>
  <si>
    <t>924778b0-da50-b1c5-962f-923ce9ff902f</t>
  </si>
  <si>
    <t>BlockAdvisor</t>
  </si>
  <si>
    <t>http://www.blockadvisor.com</t>
  </si>
  <si>
    <t>c738ab9a-f465-b7ee-3e55-6d69f23e37bc</t>
  </si>
  <si>
    <t>BlockApps</t>
  </si>
  <si>
    <t>http://blockapps.net</t>
  </si>
  <si>
    <t>30f4fb25-21ff-be8b-0d7f-2ca4387c2f87</t>
  </si>
  <si>
    <t>BlockAuth</t>
  </si>
  <si>
    <t>http://blockauth.org</t>
  </si>
  <si>
    <t>c9999b2d-3200-5979-a340-94ac76a955ae</t>
  </si>
  <si>
    <t>BlockAvenue</t>
  </si>
  <si>
    <t>http://blockavenue.com</t>
  </si>
  <si>
    <t>52d4f742-1896-61d5-a21b-2cd7fe916f96</t>
  </si>
  <si>
    <t>BlockBeacon</t>
  </si>
  <si>
    <t>http://www.blockbeacon.com</t>
  </si>
  <si>
    <t>3a096356-4358-0808-1e43-e6fd3f8911aa</t>
  </si>
  <si>
    <t>Blockboard</t>
  </si>
  <si>
    <t>http://blockboard.org</t>
  </si>
  <si>
    <t>260b0812-afba-b10d-c171-78755277fe51</t>
  </si>
  <si>
    <t>Blockbonds</t>
  </si>
  <si>
    <t>https://blockbonds.io/</t>
  </si>
  <si>
    <t>229e7526-20da-2f78-a29d-2a03ae22bd1f</t>
  </si>
  <si>
    <t>Blockbridge Networks LLC</t>
  </si>
  <si>
    <t>http://www.blockbridge.com</t>
  </si>
  <si>
    <t>8af930c3-1c46-19cb-d891-6a381734ae87</t>
  </si>
  <si>
    <t>Blockbrief</t>
  </si>
  <si>
    <t>http://www.blockbrief.com/</t>
  </si>
  <si>
    <t>3e9749ca-5506-5317-c10d-3058767f2150</t>
  </si>
  <si>
    <t>Blockbuster</t>
  </si>
  <si>
    <t>http://blockbuster.com</t>
  </si>
  <si>
    <t>2ca504e7-79a7-8526-9ba2-d406447f534c</t>
  </si>
  <si>
    <t>Blockbuster On Demand</t>
  </si>
  <si>
    <t>http://blockbusternow.com/</t>
  </si>
  <si>
    <t>079172dc-b987-e27c-d754-c02b1154d01f</t>
  </si>
  <si>
    <t>Blockbuy.com</t>
  </si>
  <si>
    <t>http://www.blockbuy.com/</t>
  </si>
  <si>
    <t>fdbc48dd-0be3-8cd7-1df3-87720b23533f</t>
  </si>
  <si>
    <t>Blockchain</t>
  </si>
  <si>
    <t>http://blockchain.com/</t>
  </si>
  <si>
    <t>fd54d9a0-30e2-01c5-9fc0-bc33c1adeb47</t>
  </si>
  <si>
    <t>Blockchain Academy</t>
  </si>
  <si>
    <t>http://block.academy</t>
  </si>
  <si>
    <t>79494a3e-5995-94d0-7e9e-c2a80aece3fe</t>
  </si>
  <si>
    <t>Blockchain Advisory</t>
  </si>
  <si>
    <t>http://blockchainadvisory.com/</t>
  </si>
  <si>
    <t>f4c1ddc8-77ca-9f96-f3fc-ca062fbab2c0</t>
  </si>
  <si>
    <t>Blockchain Canada</t>
  </si>
  <si>
    <t>http://www.blockchaincanada.org</t>
  </si>
  <si>
    <t>467c04e8-580c-cefa-8d51-f2eb42ab0844</t>
  </si>
  <si>
    <t>Blockchain Capital</t>
  </si>
  <si>
    <t>http://www.blockchain.capital</t>
  </si>
  <si>
    <t>1eb0fb3f-83eb-655e-968b-f06fdaa58336</t>
  </si>
  <si>
    <t>Blockchain Clearing Corporation</t>
  </si>
  <si>
    <t>http://blockchainclearing.com</t>
  </si>
  <si>
    <t>70ef8cd9-5a42-8c05-c4f8-e4a2e1d17390</t>
  </si>
  <si>
    <t>Blockchain Factory</t>
  </si>
  <si>
    <t>http://blockchainfactory.com/#one</t>
  </si>
  <si>
    <t>7ef49fba-6b51-7219-3cf4-8f41da49f6f7</t>
  </si>
  <si>
    <t>Blockchain Federation</t>
  </si>
  <si>
    <t>http://www.blockchainfederation.org</t>
  </si>
  <si>
    <t>ade287db-e600-6b7a-90fc-e69479abdbcd</t>
  </si>
  <si>
    <t>Blockchain Foundry</t>
  </si>
  <si>
    <t>http://www.blockchainfoundry.co/</t>
  </si>
  <si>
    <t>0422cdf6-64e7-6c40-6dba-f802bd3742f7</t>
  </si>
  <si>
    <t>Blockchain HELIX</t>
  </si>
  <si>
    <t>http://www.blockchain-helix.com</t>
  </si>
  <si>
    <t>1c1b76a7-b49f-ff9d-8b5c-f4802c752900</t>
  </si>
  <si>
    <t>Blockchain Helix AG</t>
  </si>
  <si>
    <t>a7ccd143-654d-ad05-b0da-827a73e3edf5</t>
  </si>
  <si>
    <t>Blockchain Hub</t>
  </si>
  <si>
    <t>http://blockchainhub.net</t>
  </si>
  <si>
    <t>84cd3d90-ce71-48dd-0084-07fd0dc53c9b</t>
  </si>
  <si>
    <t>Blockchain Industries - Bitcoin Brothers GmbH &amp; Co KG</t>
  </si>
  <si>
    <t>http://blockchain-industries.com</t>
  </si>
  <si>
    <t>93651208-712a-8539-8a03-0112194f3e6b</t>
  </si>
  <si>
    <t>Blockchain Innovation Group, LLC</t>
  </si>
  <si>
    <t>http://www.blockchaininnovationgroup.com</t>
  </si>
  <si>
    <t>fcbaf15e-0ba7-5d42-ee9e-f63a9d1be0c4</t>
  </si>
  <si>
    <t>Blockchain Innovation Labs</t>
  </si>
  <si>
    <t>http://thebcilabs.com/</t>
  </si>
  <si>
    <t>e3f83170-bdb2-abcc-a413-5c9a7afa0f7e</t>
  </si>
  <si>
    <t>Blockchain Intelligence Group</t>
  </si>
  <si>
    <t>https://blockchaingroup.io/</t>
  </si>
  <si>
    <t>c68e5c5a-2694-f3ff-a145-555955576eab</t>
  </si>
  <si>
    <t>Blockchain News</t>
  </si>
  <si>
    <t>http://www.the-blockchain.com</t>
  </si>
  <si>
    <t>bd8acb5c-2344-1b98-28db-cb43ea38ef73</t>
  </si>
  <si>
    <t>Blockchain of Things</t>
  </si>
  <si>
    <t>http://www.blockchainofthings.com/</t>
  </si>
  <si>
    <t>c4169c3c-9ca6-ca9b-3448-edfda81729e9</t>
  </si>
  <si>
    <t>Blockchain Partner</t>
  </si>
  <si>
    <t>http://blockchainpartner.fr</t>
  </si>
  <si>
    <t>7fa61d5e-657c-dde2-434e-13e1885c46cc</t>
  </si>
  <si>
    <t>Blockchain Partners</t>
  </si>
  <si>
    <t>http://www.blockchain-partners.com</t>
  </si>
  <si>
    <t>af33c61c-6692-8946-53ca-e785a348ecd1</t>
  </si>
  <si>
    <t>Blockchain Tech LTD</t>
  </si>
  <si>
    <t>http://blockchaintechltd.com</t>
  </si>
  <si>
    <t>9d7745e0-9d80-0c24-d91a-1be53b04a30b</t>
  </si>
  <si>
    <t>Blockchain Technologies Corp</t>
  </si>
  <si>
    <t>http://blockchaintechcorp.com</t>
  </si>
  <si>
    <t>b6c73443-bfbc-ea3d-dd33-485529e72ec0</t>
  </si>
  <si>
    <t>Blockchain University</t>
  </si>
  <si>
    <t>http://blockchainu.co</t>
  </si>
  <si>
    <t>2a0bc537-2263-26a4-eed9-4cac2af65e2e</t>
  </si>
  <si>
    <t>Blockchain Ventures Corp</t>
  </si>
  <si>
    <t>http://blockchainventures.ca/</t>
  </si>
  <si>
    <t>bb8b1186-96c3-019d-b708-ed59ff5fa0a4</t>
  </si>
  <si>
    <t>BlockchainBriefing</t>
  </si>
  <si>
    <t>https://blockchainbriefing.com/</t>
  </si>
  <si>
    <t>db434751-f2cd-f6c8-55f2-551c5a050064</t>
  </si>
  <si>
    <t>Blockchainiz.io</t>
  </si>
  <si>
    <t>https://www.blockchainiz.io</t>
  </si>
  <si>
    <t>5c980eda-052a-db9c-0917-b47ffd2a1593</t>
  </si>
  <si>
    <t>BlockchainLab</t>
  </si>
  <si>
    <t>http://www.blockchainlab.it/</t>
  </si>
  <si>
    <t>9d36248a-e6f3-daa9-e711-4b23ea7d7d16</t>
  </si>
  <si>
    <t>blockchainMe</t>
  </si>
  <si>
    <t>http://blockchainme.com</t>
  </si>
  <si>
    <t>75ce25a3-85a3-1105-67f9-c2a1fc43e73f</t>
  </si>
  <si>
    <t>Blockchains</t>
  </si>
  <si>
    <t>http://www.blockchains.asia/</t>
  </si>
  <si>
    <t>fd9f5bb2-fd19-e00d-fc13-a9fb84c0d1f1</t>
  </si>
  <si>
    <t>https://www.blockchains.my/</t>
  </si>
  <si>
    <t>f3bab421-d347-1d8c-2ace-744fa452d116</t>
  </si>
  <si>
    <t>BlockchainyourIp</t>
  </si>
  <si>
    <t>http://www.blockchainyourip.com</t>
  </si>
  <si>
    <t>b15c16ed-ca14-1988-99a1-8db0ad2ca0b8</t>
  </si>
  <si>
    <t>BlockCorp</t>
  </si>
  <si>
    <t>http://blockcorp.com</t>
  </si>
  <si>
    <t>63d0757a-8c43-cc45-3f5a-4145854a7624</t>
  </si>
  <si>
    <t>BlockCross Holdings</t>
  </si>
  <si>
    <t>http://blockcrossholdings.com</t>
  </si>
  <si>
    <t>6b44dc44-3563-4898-78cf-647f4fb50c2e</t>
  </si>
  <si>
    <t>BlockCypher</t>
  </si>
  <si>
    <t>http://www.blockcypher.com/</t>
  </si>
  <si>
    <t>e2294b12-cf66-34f1-6fe9-ba8b334eb77a</t>
  </si>
  <si>
    <t>Blockdos</t>
  </si>
  <si>
    <t>http://www.blockdos.net</t>
  </si>
  <si>
    <t>c028cc4e-89f3-abed-6888-00179a8547c0</t>
  </si>
  <si>
    <t>Blockdot</t>
  </si>
  <si>
    <t>http://www.blockdot.com</t>
  </si>
  <si>
    <t>cf493561-114b-41c7-6cd7-501c1d113a8e</t>
  </si>
  <si>
    <t>BlockDox</t>
  </si>
  <si>
    <t>http://www.blockdox.io/</t>
  </si>
  <si>
    <t>226fa848-5194-65a7-d0e4-b7eddea993cb</t>
  </si>
  <si>
    <t>Blocket</t>
  </si>
  <si>
    <t>http://www.blocket.se</t>
  </si>
  <si>
    <t>0cd42534-e111-2938-2f5c-54cc80ef9858</t>
  </si>
  <si>
    <t>BlockEx</t>
  </si>
  <si>
    <t>https://www.blockex.com/</t>
  </si>
  <si>
    <t>505507da-98d9-79f1-43ca-f38cab225361</t>
  </si>
  <si>
    <t>Blockfeed</t>
  </si>
  <si>
    <t>http://blockfeed.com/</t>
  </si>
  <si>
    <t>86a8d65a-7c2f-67f5-26e0-1bd7a57c3dc3</t>
  </si>
  <si>
    <t>Blockfolio</t>
  </si>
  <si>
    <t>http://www.blockfolio.com/</t>
  </si>
  <si>
    <t>8db3cfcb-0f7e-00d9-5ec8-5febafc2f293</t>
  </si>
  <si>
    <t>BlockFraud</t>
  </si>
  <si>
    <t>http://blockfraud.com/</t>
  </si>
  <si>
    <t>2b83591c-5db9-2b3b-90b2-3d8bea713109</t>
  </si>
  <si>
    <t>Blockfreight, Inc.</t>
  </si>
  <si>
    <t>https://blockfreight.com</t>
  </si>
  <si>
    <t>7f4f4b75-0275-818d-99c0-ae7a006c6d96</t>
  </si>
  <si>
    <t>Blockgram</t>
  </si>
  <si>
    <t>http://blockgram.com/</t>
  </si>
  <si>
    <t>0a89e21f-c67c-021f-cb8f-202ae55a9286</t>
  </si>
  <si>
    <t>blockhaus medienagentur OG</t>
  </si>
  <si>
    <t>http://blockhaus.wien</t>
  </si>
  <si>
    <t>291cbc8c-ac49-c433-6b19-b7f6c1154e31</t>
  </si>
  <si>
    <t>Blockie</t>
  </si>
  <si>
    <t>https://blockie.org</t>
  </si>
  <si>
    <t>dc2a0f50-b2da-6fd0-e847-ec895eb44771</t>
  </si>
  <si>
    <t>Blockit</t>
  </si>
  <si>
    <t>https://www.blockitnow.com</t>
  </si>
  <si>
    <t>57e87eff-2213-65ef-083d-2d0df99aa3c3</t>
  </si>
  <si>
    <t>BlockMaster</t>
  </si>
  <si>
    <t>http://www.blockmastersecurity.com</t>
  </si>
  <si>
    <t>f5259a45-e81a-5c1a-4c05-a727424a485e</t>
  </si>
  <si>
    <t>Blocko</t>
  </si>
  <si>
    <t>https://www.blocko.io</t>
  </si>
  <si>
    <t>d7a89c0e-cc43-97d7-1a54-18469f487760</t>
  </si>
  <si>
    <t>BlockPointer</t>
  </si>
  <si>
    <t>http://blockpointer.com</t>
  </si>
  <si>
    <t>b33dc86c-41c0-f447-eb1b-c9321126779b</t>
  </si>
  <si>
    <t>BlockPooling</t>
  </si>
  <si>
    <t>https://www.blockpooling.sg</t>
  </si>
  <si>
    <t>fccf0e86-d972-a6a1-a5fb-f481e09aa47c</t>
  </si>
  <si>
    <t>Blockr</t>
  </si>
  <si>
    <t>http://blockr-app.com/</t>
  </si>
  <si>
    <t>fc0d3571-35ea-41b4-f0b6-5332bd2187e3</t>
  </si>
  <si>
    <t>Blockr.io</t>
  </si>
  <si>
    <t>http://blockr.io/</t>
  </si>
  <si>
    <t>8a96ef5d-e497-03f9-b688-0b020ae606fa</t>
  </si>
  <si>
    <t>Blockriti</t>
  </si>
  <si>
    <t>http://www.blockriti.com</t>
  </si>
  <si>
    <t>18bc7396-f133-1148-fd31-cdef8a37fe7e</t>
  </si>
  <si>
    <t>Blocks</t>
  </si>
  <si>
    <t>http://www.chooseblocks.com/</t>
  </si>
  <si>
    <t>0a1dfae5-4187-e988-8ef8-bee362f0a5b9</t>
  </si>
  <si>
    <t>Blocks Technology</t>
  </si>
  <si>
    <t>http://blockstec.com/</t>
  </si>
  <si>
    <t>0c4c6170-f571-b61b-43d7-f06e905d5f24</t>
  </si>
  <si>
    <t>BlocksCAD</t>
  </si>
  <si>
    <t>https://www.blockscad3d.com/</t>
  </si>
  <si>
    <t>f66c35bd-a8a2-6bec-3f89-4d4a0c70926e</t>
  </si>
  <si>
    <t>BlockSchool: 1-On-1 Online Kids Coding School</t>
  </si>
  <si>
    <t>https://block.school</t>
  </si>
  <si>
    <t>bf7c8598-b956-415f-a255-837384c6f29e</t>
  </si>
  <si>
    <t>BlockScore</t>
  </si>
  <si>
    <t>http://blockscore.com</t>
  </si>
  <si>
    <t>00b49c97-0556-ce29-6982-5758132d7623</t>
  </si>
  <si>
    <t>BlockSeer</t>
  </si>
  <si>
    <t>https://www.blockseer.com/</t>
  </si>
  <si>
    <t>a9a67c92-992f-dec3-a2c7-93672a059c36</t>
  </si>
  <si>
    <t>Blocksense</t>
  </si>
  <si>
    <t>https://blocksense.io</t>
  </si>
  <si>
    <t>bc578ca1-8064-3853-0c9e-28d8f1afbb2e</t>
  </si>
  <si>
    <t>BlockShelf</t>
  </si>
  <si>
    <t>http://www.blockshelf.com</t>
  </si>
  <si>
    <t>39e9cb42-1f55-c6b5-1a16-c08c63752a55</t>
  </si>
  <si>
    <t>blockShift</t>
  </si>
  <si>
    <t>http://www.blockshift.com</t>
  </si>
  <si>
    <t>77a5d11d-7388-719b-a663-e08ccb2da1ec</t>
  </si>
  <si>
    <t>BlockShopper</t>
  </si>
  <si>
    <t>http://www.blockshopper.com/</t>
  </si>
  <si>
    <t>e9a021ec-eb4c-88a7-eebe-8202c77540b6</t>
  </si>
  <si>
    <t>BlockSmiths</t>
  </si>
  <si>
    <t>https://www.blocksmiths.io</t>
  </si>
  <si>
    <t>7f9e7437-a4ed-0f11-73a4-cf79f3ce733f</t>
  </si>
  <si>
    <t>Blockspin</t>
  </si>
  <si>
    <t>http://www.blockspin.com/</t>
  </si>
  <si>
    <t>c7e68879-ea46-d349-c927-26e01a9d21de</t>
  </si>
  <si>
    <t>Blockspring</t>
  </si>
  <si>
    <t>https://www.blockspring.com/</t>
  </si>
  <si>
    <t>845aae79-6eec-c74b-dfe6-6100f353c8d2</t>
  </si>
  <si>
    <t>Blockstack</t>
  </si>
  <si>
    <t>https://blockstack.org/</t>
  </si>
  <si>
    <t>bad17cae-c30b-bb4b-ea33-00ba184524f0</t>
  </si>
  <si>
    <t>Blockstack.io</t>
  </si>
  <si>
    <t>https://blockstack.io</t>
  </si>
  <si>
    <t>ba82bf40-1290-fa61-4ce9-239bfe4ae1a6</t>
  </si>
  <si>
    <t>BLOCKSTR</t>
  </si>
  <si>
    <t>http://www.blockstr.com</t>
  </si>
  <si>
    <t>6d7bb608-fada-d4b9-3840-fa4dc80bb341</t>
  </si>
  <si>
    <t>Blockstream</t>
  </si>
  <si>
    <t>http://blockstream.com/</t>
  </si>
  <si>
    <t>7561474a-c508-ecce-05b6-dd076b2b96e7</t>
  </si>
  <si>
    <t>Blocksy</t>
  </si>
  <si>
    <t>http://www.blocksy.com</t>
  </si>
  <si>
    <t>fd341c54-1531-6b39-ee6a-64a54c9d17fc</t>
  </si>
  <si>
    <t>Blocktech Group</t>
  </si>
  <si>
    <t>http://www.blocktech.com</t>
  </si>
  <si>
    <t>c17e4426-2ab3-6643-9df9-1606b8b36e3f</t>
  </si>
  <si>
    <t>Blockthrough</t>
  </si>
  <si>
    <t>http://blockthrough.com</t>
  </si>
  <si>
    <t>14378bb0-5e65-6332-f277-7cff81c22ddf</t>
  </si>
  <si>
    <t>BlockTrail</t>
  </si>
  <si>
    <t>http://www.blocktrail.com</t>
  </si>
  <si>
    <t>57b128c1-87b9-c112-003a-62b69208820e</t>
  </si>
  <si>
    <t>BlockVerify</t>
  </si>
  <si>
    <t>http://www.blockverify.io/</t>
  </si>
  <si>
    <t>1d512fd6-df1d-bc0f-75e2-0925bdd2e559</t>
  </si>
  <si>
    <t>Blockweather Holdings, LLC</t>
  </si>
  <si>
    <t>https://www.blockweather.com</t>
  </si>
  <si>
    <t>c1e9e5ce-50ab-2c53-32a9-fc9347c57c20</t>
  </si>
  <si>
    <t>BlockWild</t>
  </si>
  <si>
    <t>http://blockwild.com</t>
  </si>
  <si>
    <t>0d9d1d9e-4152-f958-5cd5-492af307deb3</t>
  </si>
  <si>
    <t>BlockWork</t>
  </si>
  <si>
    <t>http://blockwork.com</t>
  </si>
  <si>
    <t>3fdd8767-1f05-baac-a82e-d8cb003b20e0</t>
  </si>
  <si>
    <t>Blockworx, Inc.</t>
  </si>
  <si>
    <t>http://shocard.com</t>
  </si>
  <si>
    <t>b8a68928-acc8-02e3-21f1-23c7e0451c82</t>
  </si>
  <si>
    <t>BlocPower</t>
  </si>
  <si>
    <t>http://www.blocpower.org/</t>
  </si>
  <si>
    <t>8c920b01-fd77-7c47-d341-a7f8e4f5c005</t>
  </si>
  <si>
    <t>Blocvox</t>
  </si>
  <si>
    <t>http://blocvox.com</t>
  </si>
  <si>
    <t>93529563-b5b8-bfb1-1d81-8ead34acb8b2</t>
  </si>
  <si>
    <t>blodder</t>
  </si>
  <si>
    <t>http://www.blodder.com</t>
  </si>
  <si>
    <t>6719c1af-d792-9e36-3785-75c09d8143ce</t>
  </si>
  <si>
    <t>Blodgett</t>
  </si>
  <si>
    <t>http://www.blodgett.com/</t>
  </si>
  <si>
    <t>897e72f5-28ff-817f-ce8a-a963bda2edcc</t>
  </si>
  <si>
    <t>Bloemhof USA, Inc.</t>
  </si>
  <si>
    <t>http://www.bloemhofusa.com</t>
  </si>
  <si>
    <t>01358cd9-b609-52ab-ecf8-aedfc45bac62</t>
  </si>
  <si>
    <t>Blog Camp</t>
  </si>
  <si>
    <t>http://www.blog-camp.com</t>
  </si>
  <si>
    <t>44918ad6-e89e-1a3e-91de-dde5874b0453</t>
  </si>
  <si>
    <t>Blog da Engenharia</t>
  </si>
  <si>
    <t>http://blogdaengenharia.com/</t>
  </si>
  <si>
    <t>62c8e43b-a60b-e2c3-04ac-6d021011454e</t>
  </si>
  <si>
    <t>Blog Du Moderateur</t>
  </si>
  <si>
    <t>http://www.blogdumoderateur.com/</t>
  </si>
  <si>
    <t>04338f2b-f941-4f65-396e-577fa53d9d76</t>
  </si>
  <si>
    <t>Blog Gold Mine</t>
  </si>
  <si>
    <t>http://bloggoldmine.com</t>
  </si>
  <si>
    <t>e697bc44-b374-e6d5-ae4e-2b30ca78a9b8</t>
  </si>
  <si>
    <t>Blog Grupo Universos</t>
  </si>
  <si>
    <t>http://www.grupouniversos.com/</t>
  </si>
  <si>
    <t>a7f433a7-ac81-5a62-b9ae-207148f01174</t>
  </si>
  <si>
    <t>Blog Hands</t>
  </si>
  <si>
    <t>http://bloghands.com</t>
  </si>
  <si>
    <t>cc2d6b0d-8540-fe12-4c78-df72b0a6d30d</t>
  </si>
  <si>
    <t>Blog Into Book</t>
  </si>
  <si>
    <t>http://blogintobook.com</t>
  </si>
  <si>
    <t>4f3cdb6a-0763-86a3-435e-6485969c7f48</t>
  </si>
  <si>
    <t>Blog KazanÌãå±</t>
  </si>
  <si>
    <t>http://www.blogkazani.com</t>
  </si>
  <si>
    <t>24ad0ef9-e277-1e19-9122-cf6fa95c307e</t>
  </si>
  <si>
    <t>Blog Media Publishing</t>
  </si>
  <si>
    <t>http://www.blogmedia.asia</t>
  </si>
  <si>
    <t>ac60d479-302d-5bb4-98dd-5ed085232bcf</t>
  </si>
  <si>
    <t>Blog Nation</t>
  </si>
  <si>
    <t>http://www.blognation.com</t>
  </si>
  <si>
    <t>b7712952-f607-e45d-720a-2e7a696a8d5d</t>
  </si>
  <si>
    <t>Blog Neoorog</t>
  </si>
  <si>
    <t>http://www.neoorog.com</t>
  </si>
  <si>
    <t>18a891d8-5a4d-1386-4eb7-1b31e10742a0</t>
  </si>
  <si>
    <t>Blog of Entertainment</t>
  </si>
  <si>
    <t>http://www.blogofentertainment.com/</t>
  </si>
  <si>
    <t>23cea620-6a71-b87d-7835-542860e58c88</t>
  </si>
  <si>
    <t>Blog of Showbiz</t>
  </si>
  <si>
    <t>http://www.blogofshow.biz</t>
  </si>
  <si>
    <t>518fbd33-10f9-28df-30fa-6926c10e399b</t>
  </si>
  <si>
    <t>Blog on Brands</t>
  </si>
  <si>
    <t>http://blogonbrands.com</t>
  </si>
  <si>
    <t>5d19124e-37ba-3412-f0e5-b56641c06160</t>
  </si>
  <si>
    <t>Blog Sparks Network</t>
  </si>
  <si>
    <t>http://www.bloggingsparks.com</t>
  </si>
  <si>
    <t>0beb8d69-46c9-1884-e5f3-2038f3800571</t>
  </si>
  <si>
    <t>Blog Talk Radio</t>
  </si>
  <si>
    <t>http://www.blogtalkradio.com</t>
  </si>
  <si>
    <t>c6368c2c-bebf-9392-a188-1ff0325ebcfe</t>
  </si>
  <si>
    <t>Blog Teh Lilis</t>
  </si>
  <si>
    <t>http://tehlilis.in</t>
  </si>
  <si>
    <t>b1351ff2-9af3-72f8-9939-bef35c7847a6</t>
  </si>
  <si>
    <t>Blog The Tech</t>
  </si>
  <si>
    <t>http://www.blogthetech.com</t>
  </si>
  <si>
    <t>7c31d509-6bbc-3df1-6a41-a01d94dcfc44</t>
  </si>
  <si>
    <t>Blog To Great</t>
  </si>
  <si>
    <t>http://www.blogtogreat.com</t>
  </si>
  <si>
    <t>e0aef12e-2abf-2a1b-d863-e6daad4296e6</t>
  </si>
  <si>
    <t>Blog to it</t>
  </si>
  <si>
    <t>http://blog.to.it</t>
  </si>
  <si>
    <t>95f0ddf4-bf03-2b6e-025c-d6fa24a07baa</t>
  </si>
  <si>
    <t>Blog Traffic Exchange</t>
  </si>
  <si>
    <t>http://pettlepop.blogspot.com/p/blog-page.html</t>
  </si>
  <si>
    <t>870abc17-5de7-aa09-6357-a5937210db60</t>
  </si>
  <si>
    <t>Blog with Integrity Inc.</t>
  </si>
  <si>
    <t>http://www.blogwithintegrity.com</t>
  </si>
  <si>
    <t>66030670-02ba-2c64-9ab2-b54526b3a0f8</t>
  </si>
  <si>
    <t>Blog.com</t>
  </si>
  <si>
    <t>http://blog.com/</t>
  </si>
  <si>
    <t>f0fd1281-765b-92da-03b3-1fdd5b1adc38</t>
  </si>
  <si>
    <t>Blog.cz</t>
  </si>
  <si>
    <t>http://blog.cz</t>
  </si>
  <si>
    <t>ff25bc30-594d-9838-6605-92a8831fe01c</t>
  </si>
  <si>
    <t>BLOG08</t>
  </si>
  <si>
    <t>http://www.blog08.nl</t>
  </si>
  <si>
    <t>4aa03b4b-fe5c-50ed-60bb-a39f110d4542</t>
  </si>
  <si>
    <t>BlogAdder</t>
  </si>
  <si>
    <t>http://blogadder.pl</t>
  </si>
  <si>
    <t>b8eec07c-89cb-61ad-7d0c-4e1edc56675f</t>
  </si>
  <si>
    <t>blogads</t>
  </si>
  <si>
    <t>http://www.blogads.com</t>
  </si>
  <si>
    <t>1315ea52-7b49-7b48-d064-12597ab8374f</t>
  </si>
  <si>
    <t>Blogads</t>
  </si>
  <si>
    <t>http://www.blogads.de/</t>
  </si>
  <si>
    <t>2ceb633c-5f7d-5ad4-2841-26ed5d7ddc86</t>
  </si>
  <si>
    <t>Blogando</t>
  </si>
  <si>
    <t>http://www.blogando.com.br</t>
  </si>
  <si>
    <t>3078b7c2-96f5-4efa-e2cd-fa6a0fdce2d2</t>
  </si>
  <si>
    <t>Bloganizer</t>
  </si>
  <si>
    <t>http://bloganizer.com/</t>
  </si>
  <si>
    <t>b3a0d404-64de-ef71-c7f6-c6ed529e1415</t>
  </si>
  <si>
    <t>Blogant</t>
  </si>
  <si>
    <t>http://blogant.net</t>
  </si>
  <si>
    <t>db3b3a7c-50e4-1f60-c405-a1ac8093b206</t>
  </si>
  <si>
    <t>Blogaps</t>
  </si>
  <si>
    <t>http://blogaps.com/</t>
  </si>
  <si>
    <t>cd87247c-170a-5386-5a38-9cb394fc6819</t>
  </si>
  <si>
    <t>BlogAwards</t>
  </si>
  <si>
    <t>http://www.blogawards.ro</t>
  </si>
  <si>
    <t>8c624b36-a0b3-6871-7a34-db4f84dddd3a</t>
  </si>
  <si>
    <t>Blogbeat LLC</t>
  </si>
  <si>
    <t>http://www.blogbeat.net</t>
  </si>
  <si>
    <t>b7761f40-3497-1281-f490-6870c0354c24</t>
  </si>
  <si>
    <t>BlogBeats</t>
  </si>
  <si>
    <t>http://www.blogbeats.me</t>
  </si>
  <si>
    <t>96b43a55-403e-9d18-546f-1d27168d1831</t>
  </si>
  <si>
    <t>BlogBing</t>
  </si>
  <si>
    <t>http://www.blogbing.com</t>
  </si>
  <si>
    <t>a697721c-682e-3b99-67d4-f26d9c863210</t>
  </si>
  <si>
    <t>BlogBlogs</t>
  </si>
  <si>
    <t>http://blogblogs.com.br</t>
  </si>
  <si>
    <t>1ce148db-30b7-30eb-6937-492971fa5c69</t>
  </si>
  <si>
    <t>BlogBooster</t>
  </si>
  <si>
    <t>http://www.theblogbooster.com</t>
  </si>
  <si>
    <t>1d08668f-d6dc-22cd-8891-d2c4d272fa57</t>
  </si>
  <si>
    <t>BlogBus</t>
  </si>
  <si>
    <t>http://www.blogbus.com</t>
  </si>
  <si>
    <t>783b2aa6-7742-69e3-49c7-d5474e71adf1</t>
  </si>
  <si>
    <t>BlogCatalog</t>
  </si>
  <si>
    <t>http://www.blogcatalog.com</t>
  </si>
  <si>
    <t>0376fd29-1d34-f872-6fac-f2bdb3da2a8d</t>
  </si>
  <si>
    <t>Blogchod</t>
  </si>
  <si>
    <t>http://www.blogchod.com</t>
  </si>
  <si>
    <t>bc124b75-a11f-46f5-0d2d-ccbb5d6d1bfb</t>
  </si>
  <si>
    <t>Blogcloro</t>
  </si>
  <si>
    <t>http://www.blogcloro.com/</t>
  </si>
  <si>
    <t>285bee5c-cf2c-dc36-606c-4c86190c3d12</t>
  </si>
  <si>
    <t>BlogCN</t>
  </si>
  <si>
    <t>http://www.blogcn.com</t>
  </si>
  <si>
    <t>452fc691-e970-86f8-73d3-d7553bd0846f</t>
  </si>
  <si>
    <t>BlogConsulting</t>
  </si>
  <si>
    <t>http://www.blogconsulting.com/</t>
  </si>
  <si>
    <t>1e2e41e0-bc8f-f05a-6b06-0862bbfe891c</t>
  </si>
  <si>
    <t>BlogCrates</t>
  </si>
  <si>
    <t>http://www.blogcrates.com/</t>
  </si>
  <si>
    <t>fa883900-8bc0-e5b1-cf99-22b574044f9d</t>
  </si>
  <si>
    <t>Blogcritics</t>
  </si>
  <si>
    <t>http://blogcritics.org</t>
  </si>
  <si>
    <t>5ca4a204-3cce-b48d-b86c-950c81eed607</t>
  </si>
  <si>
    <t>Blogcu.com</t>
  </si>
  <si>
    <t>http://www.blogcu.com</t>
  </si>
  <si>
    <t>cabfb549-09c1-0200-9b6c-ab6f688e6a71</t>
  </si>
  <si>
    <t>BlogDash</t>
  </si>
  <si>
    <t>http://www.blogdash.com/</t>
  </si>
  <si>
    <t>f2100616-d6a2-49bb-8dbf-ef14f11e6a64</t>
  </si>
  <si>
    <t>Blogdigger</t>
  </si>
  <si>
    <t>http://www.blogdigger.com</t>
  </si>
  <si>
    <t>0099de2e-4716-00cf-e996-7fdcbf7b55e4</t>
  </si>
  <si>
    <t>Blogdominios</t>
  </si>
  <si>
    <t>http://www.blogdominios.com</t>
  </si>
  <si>
    <t>9515c4e3-9563-27e5-bb66-d56c9ecfc089</t>
  </si>
  <si>
    <t>BlogDroid</t>
  </si>
  <si>
    <t>http://www.blogdroid.com</t>
  </si>
  <si>
    <t>dbf05683-174e-a08e-d3e7-7043127ba29a</t>
  </si>
  <si>
    <t>Blogebrity</t>
  </si>
  <si>
    <t>http://www.blogebrity.com</t>
  </si>
  <si>
    <t>0024ce72-37cf-8c82-80af-e40c4f708cd1</t>
  </si>
  <si>
    <t>Blogesinti</t>
  </si>
  <si>
    <t>http://www.blogesinti.com</t>
  </si>
  <si>
    <t>749fc789-9be7-c85f-a92e-e720f4c32be6</t>
  </si>
  <si>
    <t>Blogestudio</t>
  </si>
  <si>
    <t>http://blogestudio.com/red-de-medios</t>
  </si>
  <si>
    <t>953ee4e7-55b4-940a-dede-ddfd0160aedf</t>
  </si>
  <si>
    <t>blogface</t>
  </si>
  <si>
    <t>http://www.blogface.fr</t>
  </si>
  <si>
    <t>6b15ed33-f1f9-6853-f8e4-6e72f6fd0707</t>
  </si>
  <si>
    <t>BlogFlux</t>
  </si>
  <si>
    <t>http://www.blogflux.com</t>
  </si>
  <si>
    <t>089d290e-7da6-4d8a-3c3d-28340c3da18d</t>
  </si>
  <si>
    <t>blogfoster</t>
  </si>
  <si>
    <t>http://blogfoster.com</t>
  </si>
  <si>
    <t>e3bed0ab-68c6-1a72-0951-317921537b41</t>
  </si>
  <si>
    <t>blogg.se</t>
  </si>
  <si>
    <t>http://blogg.se</t>
  </si>
  <si>
    <t>0118a5a3-be83-c0f4-7dba-6b9eec6122fb</t>
  </si>
  <si>
    <t>bloggabase.com</t>
  </si>
  <si>
    <t>http://www.bloggabase.com</t>
  </si>
  <si>
    <t>0e6ba27a-8600-b927-d4f2-fb30911003a1</t>
  </si>
  <si>
    <t>Blogged</t>
  </si>
  <si>
    <t>http://www.blogged.com</t>
  </si>
  <si>
    <t>90fcfa48-6f92-aa18-8ca4-660792591c00</t>
  </si>
  <si>
    <t>Blogger</t>
  </si>
  <si>
    <t>https://www.blogger.com/</t>
  </si>
  <si>
    <t>ca9c0b8c-8f87-2274-61c6-87cf5b19d1e4</t>
  </si>
  <si>
    <t>blogger</t>
  </si>
  <si>
    <t>http://blogkeep.com</t>
  </si>
  <si>
    <t>3049fecf-846d-9728-44d3-17b86d95970c</t>
  </si>
  <si>
    <t>Blogger Book Reviews | where reviews get done!</t>
  </si>
  <si>
    <t>http://www.bloggerbookreviews.com</t>
  </si>
  <si>
    <t>75e76915-e95e-c88a-ccfb-caad550aa432</t>
  </si>
  <si>
    <t>Blogger Effect</t>
  </si>
  <si>
    <t>http://www.bloggereffect.com</t>
  </si>
  <si>
    <t>d9998218-0a12-afde-656e-d380fdfe4768</t>
  </si>
  <si>
    <t>BLOGGER INDONESIA: Ikatlah Ilmu Dengan Menuliskannya</t>
  </si>
  <si>
    <t>http://tutorial-hoax.blogspot.com/2016/11/blogger-indonesia-ikatlah-ilmu-dengan-menuliskannya.html</t>
  </si>
  <si>
    <t>76a25a70-4d3d-fd91-990d-7199d1335229</t>
  </si>
  <si>
    <t>Blogger-Index.com</t>
  </si>
  <si>
    <t>http://www.blogger-index.com</t>
  </si>
  <si>
    <t>efcca26b-8b39-c6f0-faa6-65135bca7a36</t>
  </si>
  <si>
    <t>Blogger@work</t>
  </si>
  <si>
    <t>https://bloggerat.work/en/</t>
  </si>
  <si>
    <t>4b37422f-8968-b04d-22ff-87f559333577</t>
  </si>
  <si>
    <t>Bloggerce</t>
  </si>
  <si>
    <t>http://www.bloggerce.com</t>
  </si>
  <si>
    <t>3ff268f0-cea3-c300-d8c5-5b60ccf0109b</t>
  </si>
  <si>
    <t>bloggeriit</t>
  </si>
  <si>
    <t>http://www.bloggeriit.com/</t>
  </si>
  <si>
    <t>8d0dc22b-f569-079c-e1a7-d98fcdfb0602</t>
  </si>
  <si>
    <t>BloggerInsight</t>
  </si>
  <si>
    <t>http://bloggerinsight.com</t>
  </si>
  <si>
    <t>c42970df-189d-1ddd-02c3-a48b97bcf1aa</t>
  </si>
  <si>
    <t>Bloggeroid</t>
  </si>
  <si>
    <t>http://bloggeroid.com</t>
  </si>
  <si>
    <t>25943607-f2d4-f11c-8a87-7be81db959c9</t>
  </si>
  <si>
    <t>Bloggers Closet</t>
  </si>
  <si>
    <t>http://www.bloggerscloset.com/</t>
  </si>
  <si>
    <t>58b0b961-9d70-272f-9581-525794f65a3c</t>
  </si>
  <si>
    <t>Bloggers Compete</t>
  </si>
  <si>
    <t>http://www.bloggerscompete.com</t>
  </si>
  <si>
    <t>901143e0-6247-7f53-d949-ecc0b90567e6</t>
  </si>
  <si>
    <t>Bloggers Delight</t>
  </si>
  <si>
    <t>http://www.bloggersdelight.dk</t>
  </si>
  <si>
    <t>6531d9fc-68f4-4cc7-c95b-89d5f5d5371d</t>
  </si>
  <si>
    <t>BloggersBase</t>
  </si>
  <si>
    <t>http://www.bloggersbase.com</t>
  </si>
  <si>
    <t>9896ede0-6e08-8ac4-389f-718d5ead8469</t>
  </si>
  <si>
    <t>BloggersClan</t>
  </si>
  <si>
    <t>http://bloggersclan.com/</t>
  </si>
  <si>
    <t>4878a754-1d97-dbe9-66d6-af402dd3f086</t>
  </si>
  <si>
    <t>BloggersIdeas</t>
  </si>
  <si>
    <t>http://www.bloggersideas.com/</t>
  </si>
  <si>
    <t>5d2426c4-e75c-4ef9-9b5c-a5025fd6cdc3</t>
  </si>
  <si>
    <t>Bloggersmosaic</t>
  </si>
  <si>
    <t>http://www.bloggersmosaic.com</t>
  </si>
  <si>
    <t>da072b07-6a0d-705c-7a0c-903c2d02f5c1</t>
  </si>
  <si>
    <t>bloggertweets</t>
  </si>
  <si>
    <t>http://www.bloggertweets.com</t>
  </si>
  <si>
    <t>25a82932-a6ac-3a31-ee54-b5a41e7d72c2</t>
  </si>
  <si>
    <t>Bloggif</t>
  </si>
  <si>
    <t>http://en.bloggif.com/</t>
  </si>
  <si>
    <t>25b45b76-1623-57f2-bfeb-e45ad1c93359</t>
  </si>
  <si>
    <t>Blogging Ads</t>
  </si>
  <si>
    <t>http://www.bloggingads.com</t>
  </si>
  <si>
    <t>d7e4c291-fa3b-406f-c33f-1c37e580cc30</t>
  </si>
  <si>
    <t>Blogging Ethics</t>
  </si>
  <si>
    <t>http://bloggingethics.com/</t>
  </si>
  <si>
    <t>c11df9aa-cf84-5d41-f652-dee338470547</t>
  </si>
  <si>
    <t>Blogging For Businesses</t>
  </si>
  <si>
    <t>http://www.bloggingforbusinesses.com/</t>
  </si>
  <si>
    <t>79af9d3d-c366-3e65-edaa-c69297b85061</t>
  </si>
  <si>
    <t>Blogging Guide</t>
  </si>
  <si>
    <t>http://businessblogstarter.com</t>
  </si>
  <si>
    <t>05e1744f-272c-8450-30d5-d24b241b267d</t>
  </si>
  <si>
    <t>BLOGGING START</t>
  </si>
  <si>
    <t>http://www.bloggingstart.com/</t>
  </si>
  <si>
    <t>0b8e3f4c-1d4d-cc8b-b9c9-a6145ee270b6</t>
  </si>
  <si>
    <t>8154bdf4-5d03-60b7-c55f-f60590d4dcfc</t>
  </si>
  <si>
    <t>Blogging Tips</t>
  </si>
  <si>
    <t>http://www.bloggingtips.com/</t>
  </si>
  <si>
    <t>7088c40d-ca17-cf05-ed09-dca7eac98e44</t>
  </si>
  <si>
    <t>Blogging Tips and Tricks</t>
  </si>
  <si>
    <t>http://bloggingtipsandtricks.com</t>
  </si>
  <si>
    <t>4cae5cbf-f9c9-4037-6bee-af9203b69a1d</t>
  </si>
  <si>
    <t>Blogging-Profits-Unleashed</t>
  </si>
  <si>
    <t>http://blogging-profits-unleashed.com</t>
  </si>
  <si>
    <t>dfaed3b4-bec2-02e3-4718-636766390de8</t>
  </si>
  <si>
    <t>Blogging.org</t>
  </si>
  <si>
    <t>http://blogging.org</t>
  </si>
  <si>
    <t>7a7c574e-e041-f7a2-c9c2-9c7689e4b4d0</t>
  </si>
  <si>
    <t>BloggingClicks</t>
  </si>
  <si>
    <t>http://www.bloggingclicks.com</t>
  </si>
  <si>
    <t>403f8e7e-70e6-94df-11b5-1c1faea3485b</t>
  </si>
  <si>
    <t>Bloggingheads.tv</t>
  </si>
  <si>
    <t>http://bloggingheads.tv/</t>
  </si>
  <si>
    <t>2e2440d9-3afb-34b9-9ab7-07bc322d6b07</t>
  </si>
  <si>
    <t>BloggingTrip</t>
  </si>
  <si>
    <t>https://bloggingtrip.com</t>
  </si>
  <si>
    <t>4729e766-f2f9-2b79-7ec4-44289294efdb</t>
  </si>
  <si>
    <t>Bloggum</t>
  </si>
  <si>
    <t>http://www.bloggum.com</t>
  </si>
  <si>
    <t>1c406c63-9346-97c6-9b9a-f72ba2196300</t>
  </si>
  <si>
    <t>Bloggy Network</t>
  </si>
  <si>
    <t>http://www.bloggynetwork.com</t>
  </si>
  <si>
    <t>bfbc8a93-48c3-0f3f-72fc-33e49dd43df8</t>
  </si>
  <si>
    <t>BlogHelpr</t>
  </si>
  <si>
    <t>http://bloghelpr.us</t>
  </si>
  <si>
    <t>5e36ffb2-6564-303f-51b8-1518796959bd</t>
  </si>
  <si>
    <t>BlogHer</t>
  </si>
  <si>
    <t>http://www.blogher.com</t>
  </si>
  <si>
    <t>97517b9e-1170-0a77-0172-5dfed6d6f97c</t>
  </si>
  <si>
    <t>Blogic</t>
  </si>
  <si>
    <t>http://www.blogic.com</t>
  </si>
  <si>
    <t>d9402ed7-1115-b0fc-c828-b25057296152</t>
  </si>
  <si>
    <t>BlogIn</t>
  </si>
  <si>
    <t>https://blogin.co/</t>
  </si>
  <si>
    <t>b0e38cb7-7b3f-067c-f06a-762c61d52aa4</t>
  </si>
  <si>
    <t>Bloginity Networks</t>
  </si>
  <si>
    <t>http://www.bloginity.com</t>
  </si>
  <si>
    <t>28a4ac79-3e6b-fa5d-b69e-7e887e47261f</t>
  </si>
  <si>
    <t>Blogio</t>
  </si>
  <si>
    <t>http://blogg.io</t>
  </si>
  <si>
    <t>0a7b244f-97f2-b507-2360-da8523b227a3</t>
  </si>
  <si>
    <t>Blogipedia.com</t>
  </si>
  <si>
    <t>http://www.blogipedia.com</t>
  </si>
  <si>
    <t>1e171cb1-c418-d775-7359-5c4669eda588</t>
  </si>
  <si>
    <t>bLogix</t>
  </si>
  <si>
    <t>http://blogix.co/</t>
  </si>
  <si>
    <t>fa9442b8-6051-0438-5511-c38e481a3c29</t>
  </si>
  <si>
    <t>Bloglines</t>
  </si>
  <si>
    <t>http://www.bloglines.com</t>
  </si>
  <si>
    <t>dee1713a-bd4c-086a-a871-6af0f946836e</t>
  </si>
  <si>
    <t>Bloglogia</t>
  </si>
  <si>
    <t>http://bloglogia.com</t>
  </si>
  <si>
    <t>1d1e1a9a-965b-8545-de24-4e672fbbe20f</t>
  </si>
  <si>
    <t>Bloglovin</t>
  </si>
  <si>
    <t>http://www.bloglovin.com</t>
  </si>
  <si>
    <t>1e0bf399-5a6c-de4b-cd8c-333e53372a26</t>
  </si>
  <si>
    <t>BlogMilk</t>
  </si>
  <si>
    <t>http://www.blogmilk.com</t>
  </si>
  <si>
    <t>d0b7f0fc-a0ed-21ad-fcae-901ccceb6584</t>
  </si>
  <si>
    <t>Blogmint</t>
  </si>
  <si>
    <t>https://www.blogmint.com/</t>
  </si>
  <si>
    <t>3db0e455-0b54-dde0-41bf-22a97568e124</t>
  </si>
  <si>
    <t>Blogmutt</t>
  </si>
  <si>
    <t>http://www.blogmutt.com</t>
  </si>
  <si>
    <t>64efdc98-bfe1-40a2-cbff-7cfdd7c6c62a</t>
  </si>
  <si>
    <t>BlogMyLunch</t>
  </si>
  <si>
    <t>http://blogmylunch.com/</t>
  </si>
  <si>
    <t>58e1dd2a-1126-4c95-9cbc-776ea2f14ca3</t>
  </si>
  <si>
    <t>Blognawa</t>
  </si>
  <si>
    <t>http://blognawa.com</t>
  </si>
  <si>
    <t>96c6ac08-64ab-7dde-b847-39140b6b96b9</t>
  </si>
  <si>
    <t>BlogNinja</t>
  </si>
  <si>
    <t>http://www.blogninja.com</t>
  </si>
  <si>
    <t>6e7d66f7-9999-567f-c155-d0ac55af493f</t>
  </si>
  <si>
    <t>Blogniscient</t>
  </si>
  <si>
    <t>http://www.blogniscient.com/</t>
  </si>
  <si>
    <t>48d948e6-23b6-514e-c776-fe8737612d80</t>
  </si>
  <si>
    <t>BlogNudge</t>
  </si>
  <si>
    <t>http://www.blognudge.com/</t>
  </si>
  <si>
    <t>a1b2237f-0d52-713a-ab08-da5b26d6bebd</t>
  </si>
  <si>
    <t>Blogo</t>
  </si>
  <si>
    <t>http://www.getblogo.com</t>
  </si>
  <si>
    <t>6df09700-1110-15c1-899f-517e6bebe890</t>
  </si>
  <si>
    <t>Blogo.me</t>
  </si>
  <si>
    <t>http://blogo.me</t>
  </si>
  <si>
    <t>1c6d9d67-c12b-d2eb-e45c-dfe21f9e437e</t>
  </si>
  <si>
    <t>Blogocio</t>
  </si>
  <si>
    <t>http://blogocio.net/</t>
  </si>
  <si>
    <t>98970073-d6d9-a2be-3ef4-d361a03d9176</t>
  </si>
  <si>
    <t>Blogogist</t>
  </si>
  <si>
    <t>http://www.blogogist.com</t>
  </si>
  <si>
    <t>7c5ccf21-1c81-007a-f191-8670c1bff4da</t>
  </si>
  <si>
    <t>Blogonize</t>
  </si>
  <si>
    <t>http://www.blogonize.com</t>
  </si>
  <si>
    <t>dfc70cc3-f781-416c-4e0f-c6e606837b57</t>
  </si>
  <si>
    <t>Blogosfere</t>
  </si>
  <si>
    <t>http://blogosfere.it</t>
  </si>
  <si>
    <t>ff48c1ae-91b5-84f6-a07c-06e2440925cc</t>
  </si>
  <si>
    <t>BlogoTech</t>
  </si>
  <si>
    <t>http://www.blogotechblog.com</t>
  </si>
  <si>
    <t>d3426ada-0e47-4609-e86d-8c01fd99c80c</t>
  </si>
  <si>
    <t>Blogpire Productions</t>
  </si>
  <si>
    <t>http://www.blogpire.com</t>
  </si>
  <si>
    <t>d38ae577-707e-5aef-2f61-1207732fd650</t>
  </si>
  <si>
    <t>Blogpod</t>
  </si>
  <si>
    <t>http://www.blogpod.de</t>
  </si>
  <si>
    <t>670d8e68-690c-4aa2-0641-b137a31d0570</t>
  </si>
  <si>
    <t>Blogpuzzle</t>
  </si>
  <si>
    <t>http://blogpuzzle.com</t>
  </si>
  <si>
    <t>335637b0-6ac1-c033-aa8b-b5fce1c75e7b</t>
  </si>
  <si>
    <t>blogQT</t>
  </si>
  <si>
    <t>http://blog.qt.io</t>
  </si>
  <si>
    <t>9b1b72c4-23ce-9947-d0e5-6f5acd5ebaff</t>
  </si>
  <si>
    <t>BlogRadio</t>
  </si>
  <si>
    <t>http://www.podblogr.com</t>
  </si>
  <si>
    <t>84d6e189-27ee-aee1-1417-0f99b42d8014</t>
  </si>
  <si>
    <t>Blogrescue.com</t>
  </si>
  <si>
    <t>http://trioniclabs.com</t>
  </si>
  <si>
    <t>fc0ae039-72a7-1d4c-3efa-e0c4ce454dd5</t>
  </si>
  <si>
    <t>BlogRolled</t>
  </si>
  <si>
    <t>http://www.blogrolled.com</t>
  </si>
  <si>
    <t>62ce4a9b-a69b-37b4-d19c-bb836e4c0775</t>
  </si>
  <si>
    <t>blogrunner</t>
  </si>
  <si>
    <t>http://www.blogrunner.com</t>
  </si>
  <si>
    <t>cb4c111d-0af5-1f38-d9d0-d930c0193553</t>
  </si>
  <si>
    <t>BlogRush</t>
  </si>
  <si>
    <t>http://www.blogherald.com/2008/10/30/rip-blogrush-2007-2008/</t>
  </si>
  <si>
    <t>848ffce7-933f-4279-a5a2-883b31317c00</t>
  </si>
  <si>
    <t>Blogs with Balls</t>
  </si>
  <si>
    <t>http://blogswithballs.com</t>
  </si>
  <si>
    <t>9a49c25f-3c2d-3b6a-40ec-b6e288b0f3c7</t>
  </si>
  <si>
    <t>BlogSaays</t>
  </si>
  <si>
    <t>http://www.blogsaays.com</t>
  </si>
  <si>
    <t>62dda015-af5e-1138-f4b0-1af3da4d9948</t>
  </si>
  <si>
    <t>BlogsConnections</t>
  </si>
  <si>
    <t>http://www.blogsconnections.com</t>
  </si>
  <si>
    <t>67c50478-a2e8-7bd5-8424-644135d3d714</t>
  </si>
  <si>
    <t>Blogscoops</t>
  </si>
  <si>
    <t>http://blogscoops.com</t>
  </si>
  <si>
    <t>4e9ed77a-cb2c-5108-bf41-78fdd1d546c1</t>
  </si>
  <si>
    <t>Blogsdna</t>
  </si>
  <si>
    <t>http://www.blogsdna.com</t>
  </si>
  <si>
    <t>c123aab6-b233-2d85-d4c5-171110a2e518</t>
  </si>
  <si>
    <t>Blogsfarm</t>
  </si>
  <si>
    <t>http://blogsfarm.com/</t>
  </si>
  <si>
    <t>f8a57ba7-5362-3f22-81a7-0d5a2bdf137b</t>
  </si>
  <si>
    <t>Blogsigs</t>
  </si>
  <si>
    <t>http://www.blogsigs.com</t>
  </si>
  <si>
    <t>934e2394-a0f4-ad2e-eb98-5062a746c3c0</t>
  </si>
  <si>
    <t>BlogsJobs.com</t>
  </si>
  <si>
    <t>http://blogsjobs.com</t>
  </si>
  <si>
    <t>f05f14f3-df11-5446-7e54-c4f0903527a0</t>
  </si>
  <si>
    <t>Blogsmith</t>
  </si>
  <si>
    <t>http://www.the-blogsmith.com</t>
  </si>
  <si>
    <t>b829840c-ed3f-a477-05de-ebbddf6302f7</t>
  </si>
  <si>
    <t>Blogsolute</t>
  </si>
  <si>
    <t>http://www.blogsolute.com/</t>
  </si>
  <si>
    <t>00d6ef91-76f8-dfd5-c407-91668191ecd5</t>
  </si>
  <si>
    <t>BlogsRelease</t>
  </si>
  <si>
    <t>http://www.blogsrelease.com/</t>
  </si>
  <si>
    <t>10a6316d-23d1-ac74-d461-f44cd6812a5b</t>
  </si>
  <si>
    <t>Blogstand Media LLC</t>
  </si>
  <si>
    <t>http://bcmediagroup.com</t>
  </si>
  <si>
    <t>736dc1eb-6bbd-3249-de4f-1c129cabd04b</t>
  </si>
  <si>
    <t>Blogsvertise</t>
  </si>
  <si>
    <t>http://www.blogsvertise.com</t>
  </si>
  <si>
    <t>ed735437-0f09-f2a7-3ba5-c235b071aa34</t>
  </si>
  <si>
    <t>BlogTo</t>
  </si>
  <si>
    <t>http://www.blogto.com/</t>
  </si>
  <si>
    <t>abbddeef-c95c-d45e-4447-b34771c2c29f</t>
  </si>
  <si>
    <t>BlogToTweet</t>
  </si>
  <si>
    <t>http://www.blogtotweet.com</t>
  </si>
  <si>
    <t>7e391924-9e09-b173-727b-2da265e116f5</t>
  </si>
  <si>
    <t>Blogtrafic.com</t>
  </si>
  <si>
    <t>http://www.blogtrafic.com</t>
  </si>
  <si>
    <t>5fcb14f1-7473-4ad2-1ca2-fe692f41ddad</t>
  </si>
  <si>
    <t>Blogtrepreneur</t>
  </si>
  <si>
    <t>http://www.blogtrepreneur.com/</t>
  </si>
  <si>
    <t>e691c0a6-1f9c-8b4e-4287-c36f91d892bb</t>
  </si>
  <si>
    <t>blogTV</t>
  </si>
  <si>
    <t>http://www.blogtv.com</t>
  </si>
  <si>
    <t>bbe845e3-006e-63e9-3a05-886828827957</t>
  </si>
  <si>
    <t>Blogue de Geek</t>
  </si>
  <si>
    <t>http://bloguedegeek.net</t>
  </si>
  <si>
    <t>e495ac4d-5b8f-caa5-de89-e5a79e2d34b7</t>
  </si>
  <si>
    <t>Bloguin</t>
  </si>
  <si>
    <t>http://www.bloguin.com</t>
  </si>
  <si>
    <t>417c1e44-1969-5036-3849-7d4204512f6a</t>
  </si>
  <si>
    <t>Blogular</t>
  </si>
  <si>
    <t>https://blogular.com/</t>
  </si>
  <si>
    <t>2c32f849-d0ad-ce27-3fa7-2a74b095ec31</t>
  </si>
  <si>
    <t>BlogUpp</t>
  </si>
  <si>
    <t>http://www.blogupp.com</t>
  </si>
  <si>
    <t>5702fe42-c461-cf10-a3a5-510c19f6ceb9</t>
  </si>
  <si>
    <t>Bloguzz</t>
  </si>
  <si>
    <t>http://www.bloguzz.com</t>
  </si>
  <si>
    <t>17adf4d2-417d-620e-fe94-cd53f7df9aad</t>
  </si>
  <si>
    <t>BlogVault</t>
  </si>
  <si>
    <t>http://blogvault.net</t>
  </si>
  <si>
    <t>0be2475f-0b52-dbfe-fe18-337ed70a4e0e</t>
  </si>
  <si>
    <t>Blogvina</t>
  </si>
  <si>
    <t>http://www.blogvina.com</t>
  </si>
  <si>
    <t>07e63fd9-c15f-61c5-984e-4fc8c3a2cff2</t>
  </si>
  <si>
    <t>Blogvio</t>
  </si>
  <si>
    <t>http://www.blogvio.com</t>
  </si>
  <si>
    <t>ee37f7d5-1568-bd6c-b197-cf8420694c29</t>
  </si>
  <si>
    <t>Blogwerk</t>
  </si>
  <si>
    <t>http://www.blogwerk.com</t>
  </si>
  <si>
    <t>3117ddfd-a2ce-9504-1e0d-7700c4ed3db8</t>
  </si>
  <si>
    <t>BlogWire</t>
  </si>
  <si>
    <t>http://www.blogwireinc.com/</t>
  </si>
  <si>
    <t>8b520d57-ce15-4dbb-b32e-593b1a5a7dbf</t>
  </si>
  <si>
    <t>BlogX</t>
  </si>
  <si>
    <t>http://blogx.in/</t>
  </si>
  <si>
    <t>e38155fa-af93-e33c-482b-4dfb8fb5b782</t>
  </si>
  <si>
    <t>Blok</t>
  </si>
  <si>
    <t>http://www.blok.ai</t>
  </si>
  <si>
    <t>2e41d055-b5af-6447-735e-e3dfb00bc720</t>
  </si>
  <si>
    <t>Blok Watches</t>
  </si>
  <si>
    <t>http://blokwatches.com</t>
  </si>
  <si>
    <t>7831d6dd-2e4d-cf41-5d21-cb59389e8a7d</t>
  </si>
  <si>
    <t>blok_blok</t>
  </si>
  <si>
    <t>http://blok-blok.com</t>
  </si>
  <si>
    <t>c94137de-b98c-5253-9669-cb274827cf30</t>
  </si>
  <si>
    <t>Blok24</t>
  </si>
  <si>
    <t>http://blok24.com/</t>
  </si>
  <si>
    <t>be1e78a5-624e-dbff-69f5-6c91cd58a1f3</t>
  </si>
  <si>
    <t>Blokable, Inc.</t>
  </si>
  <si>
    <t>http://www.blokable.com</t>
  </si>
  <si>
    <t>9a1ba925-83b3-ed46-8eb1-eae4e2c71cdc</t>
  </si>
  <si>
    <t>Blokely</t>
  </si>
  <si>
    <t>http://www.blokely.com</t>
  </si>
  <si>
    <t>8c33d512-9dd7-380b-2651-c30e902e05ff</t>
  </si>
  <si>
    <t>Blokify</t>
  </si>
  <si>
    <t>http://www.blokify.com</t>
  </si>
  <si>
    <t>6c6af8b2-0fc3-5698-4963-f6fda0099f26</t>
  </si>
  <si>
    <t>Blokk io</t>
  </si>
  <si>
    <t>http://www.blokk.io/</t>
  </si>
  <si>
    <t>e5c829c4-1efb-b708-a8e7-9cd0df28127b</t>
  </si>
  <si>
    <t>Blokkd Inc.</t>
  </si>
  <si>
    <t>http://blokkd.com</t>
  </si>
  <si>
    <t>ed9d1a73-44ec-5bb1-0daa-a3216d11d2a8</t>
  </si>
  <si>
    <t>Blokko</t>
  </si>
  <si>
    <t>http://www.blokko.com</t>
  </si>
  <si>
    <t>ec17b3e2-9bb8-deac-e76a-e4f89dc2dd95</t>
  </si>
  <si>
    <t>Blokks</t>
  </si>
  <si>
    <t>http://blokks.co/</t>
  </si>
  <si>
    <t>af19583c-e08f-22ea-8040-2145c1a08e8c</t>
  </si>
  <si>
    <t>BLOKS. GmbH</t>
  </si>
  <si>
    <t>http://www.bloks.de</t>
  </si>
  <si>
    <t>10665726-98c7-4f7f-f94f-3cf6fc3eed60</t>
  </si>
  <si>
    <t>Bloksi</t>
  </si>
  <si>
    <t>http://www.bloksi.com</t>
  </si>
  <si>
    <t>15752147-4fb8-2ba9-b1f0-92ad0bac29f3</t>
  </si>
  <si>
    <t>Blom Aerofilms</t>
  </si>
  <si>
    <t>http://www.blom-uk.co.uk/</t>
  </si>
  <si>
    <t>21fe17f1-31d5-fa13-3608-a129b3323bb6</t>
  </si>
  <si>
    <t>BLOMASA</t>
  </si>
  <si>
    <t>http://www.blomasa.com</t>
  </si>
  <si>
    <t>2f0e1d9a-39b5-1de3-6c2b-2fdc7b36ce1a</t>
  </si>
  <si>
    <t>Blomdahl Mechanical</t>
  </si>
  <si>
    <t>http://blomdahlsmekaniska.se/</t>
  </si>
  <si>
    <t>89334064-b42a-4392-2094-6ae62bca0bb5</t>
  </si>
  <si>
    <t>Blomgren Training Systems</t>
  </si>
  <si>
    <t>http://www.blomgrentraining.com/</t>
  </si>
  <si>
    <t>e172d7d1-1ed5-e96e-c8a0-779b1db3d431</t>
  </si>
  <si>
    <t>Blomming</t>
  </si>
  <si>
    <t>http://www.blomming.com</t>
  </si>
  <si>
    <t>f35c5de9-5895-4906-3c94-3401a7ba6ea8</t>
  </si>
  <si>
    <t>Blonde 2.0</t>
  </si>
  <si>
    <t>https://www.blonde20.com</t>
  </si>
  <si>
    <t>7aeacf76-4faa-bcc3-c23a-687c5d654371</t>
  </si>
  <si>
    <t>Blonde Girl Homebuyers</t>
  </si>
  <si>
    <t>http://blondegirlhomebuyers.com/</t>
  </si>
  <si>
    <t>36674b90-a737-33c6-c5e4-d671b7401565</t>
  </si>
  <si>
    <t>Blonder Tongue Laboratories</t>
  </si>
  <si>
    <t>http://blondertongue.com</t>
  </si>
  <si>
    <t>49e7ac27-b8c9-0fc5-cc34-611970d0e070</t>
  </si>
  <si>
    <t>Blondo</t>
  </si>
  <si>
    <t>http://www.blondo.ca/en/</t>
  </si>
  <si>
    <t>48d1fe37-4ddf-2953-8d4a-3ae6c3b64584</t>
  </si>
  <si>
    <t>Blonk</t>
  </si>
  <si>
    <t>https://blonk.co/</t>
  </si>
  <si>
    <t>d5b05bb3-a970-f4d5-35a6-1751af2f14e8</t>
  </si>
  <si>
    <t>Bloo</t>
  </si>
  <si>
    <t>http://twogetr.com/</t>
  </si>
  <si>
    <t>51d6ead1-86f5-a8c5-7c67-f49167b3d317</t>
  </si>
  <si>
    <t>Bloo Solar</t>
  </si>
  <si>
    <t>http://www.bloosolar.com/</t>
  </si>
  <si>
    <t>0b670cd1-1889-dd69-b70b-4182ffcdfe8f</t>
  </si>
  <si>
    <t>BlooBox</t>
  </si>
  <si>
    <t>http://bloobox.tv</t>
  </si>
  <si>
    <t>83a3fd27-258d-7093-1c93-f68a699a9957</t>
  </si>
  <si>
    <t>BLOOCLICK</t>
  </si>
  <si>
    <t>http://www.blooclick.com</t>
  </si>
  <si>
    <t>68adee5c-18a9-1035-7e0a-b83e55cec4bf</t>
  </si>
  <si>
    <t>Blood Bank Africa</t>
  </si>
  <si>
    <t>http://www.sanbs.org.za</t>
  </si>
  <si>
    <t>9e556908-73b9-7e4a-2cf1-83082e04b9ce</t>
  </si>
  <si>
    <t>Blood cell Storage</t>
  </si>
  <si>
    <t>http://www.safesens.com/</t>
  </si>
  <si>
    <t>0d45ebd7-7203-0686-ef1a-d0890350a90e</t>
  </si>
  <si>
    <t>Blood Monitoring Solutions, Inc.</t>
  </si>
  <si>
    <t>http://bloodmonitoringsolutions.com</t>
  </si>
  <si>
    <t>2eaecefd-266f-de3b-447f-ca930cbd4987</t>
  </si>
  <si>
    <t>Blood Orange</t>
  </si>
  <si>
    <t>http://bloodorange.nyc</t>
  </si>
  <si>
    <t>d600436a-8a53-e3ce-61cf-03abd149a56c</t>
  </si>
  <si>
    <t>Blood Red Clothing, Inc.</t>
  </si>
  <si>
    <t>http://www.bloodredclothing.com/</t>
  </si>
  <si>
    <t>616fcfbc-ddcd-5ecf-8a92-16c5134c3500</t>
  </si>
  <si>
    <t>Blood, Sweat &amp; Cheers</t>
  </si>
  <si>
    <t>http://www.bloodsweatandcheers.com</t>
  </si>
  <si>
    <t>994f8910-7a80-f03d-e0dc-d7f917924bc0</t>
  </si>
  <si>
    <t>BloodBanker.Org</t>
  </si>
  <si>
    <t>http://bloodbanker.org/</t>
  </si>
  <si>
    <t>55635307-03be-6175-0597-7da829450508</t>
  </si>
  <si>
    <t>Bloodbuy</t>
  </si>
  <si>
    <t>http://www.bloodbuy.com</t>
  </si>
  <si>
    <t>65d56589-30fd-32d2-5c4e-1bcc6e435b6d</t>
  </si>
  <si>
    <t>BloodCenter of Wisconsin</t>
  </si>
  <si>
    <t>https://www.bcw.edu/bcw/index.htm</t>
  </si>
  <si>
    <t>ed662501-995c-07b8-b53c-a42a9b2f94ca</t>
  </si>
  <si>
    <t>Blooders</t>
  </si>
  <si>
    <t>http://www.blooders.org</t>
  </si>
  <si>
    <t>376bcb2f-f483-56dd-c055-ad05ef0accd3</t>
  </si>
  <si>
    <t>Bloodhound</t>
  </si>
  <si>
    <t>http://bloodhound.com</t>
  </si>
  <si>
    <t>1591e66d-ba73-8511-dadf-769e30d3db57</t>
  </si>
  <si>
    <t>http://bloodhoundsa.com/</t>
  </si>
  <si>
    <t>62bc3f91-6450-27b5-2cfc-d118a1812c23</t>
  </si>
  <si>
    <t>Bloodhound Software</t>
  </si>
  <si>
    <t>http://www.bloodhoundinc.com/</t>
  </si>
  <si>
    <t>57829ee7-d3db-6ef3-e804-b71bbc9f7ec2</t>
  </si>
  <si>
    <t>Bloodo</t>
  </si>
  <si>
    <t>http://getbloodo.com</t>
  </si>
  <si>
    <t>e36b1f04-0c8a-3d37-2fe6-4befb9cbaabb</t>
  </si>
  <si>
    <t>Bloodworks Northwest - Olympia Donor Center</t>
  </si>
  <si>
    <t>http://www.bloodworksnw.org/programs/cntr_olympia.htm</t>
  </si>
  <si>
    <t>74c6f394-c2a2-9a1c-3826-1d52b8d4d3a3</t>
  </si>
  <si>
    <t>Bloodworks NW - Bellevue Donor Center</t>
  </si>
  <si>
    <t>http://www.bloodworksnw.org/programs/cntr_bellevue.htm</t>
  </si>
  <si>
    <t>1cb0a78b-0141-b874-d833-4baa88314fab</t>
  </si>
  <si>
    <t>Bloody Good Horror</t>
  </si>
  <si>
    <t>http://bloodygoodhorror.com</t>
  </si>
  <si>
    <t>7bc7ac95-a9b6-3927-7bc9-dc77168d1e90</t>
  </si>
  <si>
    <t>Bloofe</t>
  </si>
  <si>
    <t>http://www.bloofe.com</t>
  </si>
  <si>
    <t>2722f1a6-34c7-a495-e8de-b92628b65e1e</t>
  </si>
  <si>
    <t>Bloofusion</t>
  </si>
  <si>
    <t>http://www.bloofusion.com</t>
  </si>
  <si>
    <t>52d19baa-6562-f877-a1bf-3c3d829ec73f</t>
  </si>
  <si>
    <t>Bloogistics</t>
  </si>
  <si>
    <t>http://www.bloogistics.com</t>
  </si>
  <si>
    <t>6a895eb9-eb53-52dd-0528-c1b8159496d1</t>
  </si>
  <si>
    <t>Blooie</t>
  </si>
  <si>
    <t>http://bloo.ie</t>
  </si>
  <si>
    <t>2e44f702-1934-a355-8e48-e89bc1e4e760</t>
  </si>
  <si>
    <t>Blookist</t>
  </si>
  <si>
    <t>http://blooki.st</t>
  </si>
  <si>
    <t>9b5939f4-97f5-1e3a-0f58-5a07fd1bcce5</t>
  </si>
  <si>
    <t>bloola</t>
  </si>
  <si>
    <t>https://bloola.com</t>
  </si>
  <si>
    <t>24e02003-f1bb-7ea8-7942-95063124d9aa</t>
  </si>
  <si>
    <t>Blooloop</t>
  </si>
  <si>
    <t>http://www.blooloop.com</t>
  </si>
  <si>
    <t>44ca90b9-470c-b15f-8f35-a91f1d72c3e8</t>
  </si>
  <si>
    <t>Bloom</t>
  </si>
  <si>
    <t>http://www.bloomware.com</t>
  </si>
  <si>
    <t>3a1d5968-079a-b9a8-3970-a698b0a4e1fd</t>
  </si>
  <si>
    <t>BLOOM</t>
  </si>
  <si>
    <t>http://bloom.im</t>
  </si>
  <si>
    <t>af8ac13e-3ef8-5bc1-f24c-045837d0684f</t>
  </si>
  <si>
    <t>http://www.bloomamsterdam.com</t>
  </si>
  <si>
    <t>037b2640-1bb4-03e4-e40c-b3a67d26a7cf</t>
  </si>
  <si>
    <t>http://www.bloomring.com/</t>
  </si>
  <si>
    <t>245f8948-cd3f-e7ea-0804-3da1364edd9e</t>
  </si>
  <si>
    <t>http://www.bloomblanket.com/</t>
  </si>
  <si>
    <t>7f6522f4-0bfb-4a94-99d9-ec83dfd946b5</t>
  </si>
  <si>
    <t>https://bloomcloser.com/</t>
  </si>
  <si>
    <t>fde82442-1fd8-939b-60b3-8e691b90f99a</t>
  </si>
  <si>
    <t>http://getbloom.co</t>
  </si>
  <si>
    <t>dc388bda-6af0-1c80-c739-ab30a937b28a</t>
  </si>
  <si>
    <t>https://bloomforwomen.com</t>
  </si>
  <si>
    <t>4c45be66-1d7f-5c6d-48d7-905288da2cc4</t>
  </si>
  <si>
    <t>http://thebloomapp.com/</t>
  </si>
  <si>
    <t>0941492b-27cb-4e45-ad3c-cb7dc40d9cf3</t>
  </si>
  <si>
    <t>http://bloom.dating</t>
  </si>
  <si>
    <t>d0728cbf-e628-9aec-c837-a82be5c50825</t>
  </si>
  <si>
    <t>http://www.bloompr.com</t>
  </si>
  <si>
    <t>d6e43539-c5c0-a59a-03d0-8859539e6cc1</t>
  </si>
  <si>
    <t>Bloom - Pregnancy &amp; Parenting network</t>
  </si>
  <si>
    <t>http://www.bloomapp.co</t>
  </si>
  <si>
    <t>d3b8336a-05db-b033-23a3-5320c3d32690</t>
  </si>
  <si>
    <t>Bloom &amp; Wild</t>
  </si>
  <si>
    <t>http://www.bloomandwild.com</t>
  </si>
  <si>
    <t>f4c88178-4400-c478-2e81-7cd48a07d811</t>
  </si>
  <si>
    <t>Bloom 3000</t>
  </si>
  <si>
    <t>http://www.bloom.jetzt</t>
  </si>
  <si>
    <t>efefc356-36aa-224d-3d34-d3ef2d61d013</t>
  </si>
  <si>
    <t>Bloom Agency</t>
  </si>
  <si>
    <t>http://www.bloomagency.co.uk/</t>
  </si>
  <si>
    <t>84504f46-0de1-f0bf-63ee-6874eb4f05d5</t>
  </si>
  <si>
    <t>Bloom and Fresh</t>
  </si>
  <si>
    <t>https://bloomandfresh.com</t>
  </si>
  <si>
    <t>70221e76-21e8-d0bb-dd64-48d6ae3cb29a</t>
  </si>
  <si>
    <t>Bloom Bloom Florists</t>
  </si>
  <si>
    <t>http://www.bloombloom.co.uk</t>
  </si>
  <si>
    <t>3ac824f2-da39-243d-bcfa-ca3fab7f0246</t>
  </si>
  <si>
    <t>Bloom Built</t>
  </si>
  <si>
    <t>http://bloombuilt.com</t>
  </si>
  <si>
    <t>c6bf9654-c142-5da8-4cbd-04fcdd5d1460</t>
  </si>
  <si>
    <t>Bloom Burton &amp; Co.</t>
  </si>
  <si>
    <t>https://www.bloomburton.com</t>
  </si>
  <si>
    <t>cf1817c3-ce9a-0b00-4f8b-ae3ceb8ad5c8</t>
  </si>
  <si>
    <t>Bloom Capital</t>
  </si>
  <si>
    <t>http://www.bloom-capital.com</t>
  </si>
  <si>
    <t>bb709f7c-57f1-06c6-2572-23149c5b2c61</t>
  </si>
  <si>
    <t>Bloom Cash</t>
  </si>
  <si>
    <t>https://www.bloom.cash/</t>
  </si>
  <si>
    <t>80474223-7358-56cc-6712-e32fca019226</t>
  </si>
  <si>
    <t>Bloom Co.</t>
  </si>
  <si>
    <t>http://bloomcareers.co.uk</t>
  </si>
  <si>
    <t>d5c203b5-c507-2c07-605f-b434ac380902</t>
  </si>
  <si>
    <t>Bloom Company</t>
  </si>
  <si>
    <t>http://www.beeberry.com.br</t>
  </si>
  <si>
    <t>c538a8f5-cd7b-b108-13df-de4d1f8d958a</t>
  </si>
  <si>
    <t>Bloom Consulting</t>
  </si>
  <si>
    <t>http://www.bloom-consulting.com</t>
  </si>
  <si>
    <t>62b46735-3a87-9f2f-7099-cb192e1e3b3a</t>
  </si>
  <si>
    <t>Bloom Consulting Services</t>
  </si>
  <si>
    <t>http://www.bloomsolutions.com</t>
  </si>
  <si>
    <t>0dafbba0-5a54-ca55-776d-cd86158c614a</t>
  </si>
  <si>
    <t>Bloom Dekor</t>
  </si>
  <si>
    <t>http://www.bloomdekor.com/</t>
  </si>
  <si>
    <t>95f35a1a-6dff-b8ac-a64f-0ec3bc6f313a</t>
  </si>
  <si>
    <t>Bloom Energy</t>
  </si>
  <si>
    <t>http://www.bloomenergy.com</t>
  </si>
  <si>
    <t>ecaa2553-088d-f0ff-82aa-4ec0a6818688</t>
  </si>
  <si>
    <t>Bloom Equity</t>
  </si>
  <si>
    <t>http://www.bloomequity.com</t>
  </si>
  <si>
    <t>ebbeef95-7235-6d6c-0c8f-c4b3b3226931</t>
  </si>
  <si>
    <t>Bloom Farms</t>
  </si>
  <si>
    <t>http://getbloomfarms.com/</t>
  </si>
  <si>
    <t>db9ebd29-b84f-461c-3563-bce318489c71</t>
  </si>
  <si>
    <t>Bloom Health</t>
  </si>
  <si>
    <t>http://www.bloomhealth.com</t>
  </si>
  <si>
    <t>b4fc70cb-a6ff-7bb7-2a8f-a7f0a05df840</t>
  </si>
  <si>
    <t>Bloom Intelligence</t>
  </si>
  <si>
    <t>http://www.bloomintelligence.com</t>
  </si>
  <si>
    <t>a7892a60-1e17-5015-b1cf-e49062af34ab</t>
  </si>
  <si>
    <t>Bloom Legal LLC</t>
  </si>
  <si>
    <t>http://www.bloomlegal.com</t>
  </si>
  <si>
    <t>d7e5ffd5-27c2-7551-1bd8-dc5551bb1cb5</t>
  </si>
  <si>
    <t>Bloom Media</t>
  </si>
  <si>
    <t>http://www.bloommedia.co.uk</t>
  </si>
  <si>
    <t>142ae715-3426-b275-da3d-2810740ad52c</t>
  </si>
  <si>
    <t>Bloom Ready</t>
  </si>
  <si>
    <t>http://www.bloomready.com/</t>
  </si>
  <si>
    <t>e25dddd2-0558-c654-bccd-788a8e3e0c65</t>
  </si>
  <si>
    <t>Bloom Search Marketing</t>
  </si>
  <si>
    <t>http://www.makeitbloom.com</t>
  </si>
  <si>
    <t>7646136c-1ded-8c7d-1b4f-95a4b7ad0499</t>
  </si>
  <si>
    <t>Bloom Studio</t>
  </si>
  <si>
    <t>http://bloom.io</t>
  </si>
  <si>
    <t>a4b47e8e-e252-ebfd-6c6b-aeab8b60e324</t>
  </si>
  <si>
    <t>Bloom Studio Animation</t>
  </si>
  <si>
    <t>http://bloom-studio.com</t>
  </si>
  <si>
    <t>b0baa710-236b-b744-f667-5c04ed820a91</t>
  </si>
  <si>
    <t>Bloom VC</t>
  </si>
  <si>
    <t>http://www.bloomvc.com/</t>
  </si>
  <si>
    <t>52883866-b083-f0ec-94f6-2a43d68d4c81</t>
  </si>
  <si>
    <t>bloom.ai</t>
  </si>
  <si>
    <t>http://bloom.ai</t>
  </si>
  <si>
    <t>c0405c47-85b7-158c-3e31-49879e50245f</t>
  </si>
  <si>
    <t>Bloom.com</t>
  </si>
  <si>
    <t>http://www.bloom.com</t>
  </si>
  <si>
    <t>10140188-d2b2-d203-e8c5-d649af42b48a</t>
  </si>
  <si>
    <t>Bloom.fm</t>
  </si>
  <si>
    <t>http://www.bloom.fm/</t>
  </si>
  <si>
    <t>1781a074-2e78-8f79-8635-805ea5dda184</t>
  </si>
  <si>
    <t>Bloom2Bloom</t>
  </si>
  <si>
    <t>http://www.bloom2bloom.com</t>
  </si>
  <si>
    <t>94e614e6-2360-abf0-a428-5135d65c9cda</t>
  </si>
  <si>
    <t>Bloomage BioTechnology Corporation Limited</t>
  </si>
  <si>
    <t>http://www.bloomagebio-tech.com/e/index.php</t>
  </si>
  <si>
    <t>772239b0-df1f-3d88-ba4a-95581798af6f</t>
  </si>
  <si>
    <t>BloomAPI</t>
  </si>
  <si>
    <t>https://www.bloomapi.com/</t>
  </si>
  <si>
    <t>5c70a1a8-f916-0c76-9044-1cac4a50a123</t>
  </si>
  <si>
    <t>BloomAway</t>
  </si>
  <si>
    <t>http://www.bloomaway.com</t>
  </si>
  <si>
    <t>22540380-e18e-e7fe-2ab8-d2a48a9df0aa</t>
  </si>
  <si>
    <t>Bloombase</t>
  </si>
  <si>
    <t>https://www.bloombase.com</t>
  </si>
  <si>
    <t>49a23381-9550-21a8-5ed4-0887a8b3675c</t>
  </si>
  <si>
    <t>Bloombees</t>
  </si>
  <si>
    <t>https://www.bloombees.com</t>
  </si>
  <si>
    <t>3eae151d-c4b2-9a66-45a7-0dd77cdc3ab1</t>
  </si>
  <si>
    <t>Bloomberg</t>
  </si>
  <si>
    <t>http://www.bloomberg.com</t>
  </si>
  <si>
    <t>b9f405c7-74a3-1728-b04e-c04fc6afeaaa</t>
  </si>
  <si>
    <t>Bloomberg Associates</t>
  </si>
  <si>
    <t>https://www.bloombergassociates.org</t>
  </si>
  <si>
    <t>98c022ed-7618-e03e-ff49-8ba92924d58d</t>
  </si>
  <si>
    <t>Bloomberg Beta</t>
  </si>
  <si>
    <t>https://github.com/bloomberg-beta/manual</t>
  </si>
  <si>
    <t>104faf83-2c02-2788-b859-9b9aceb40b11</t>
  </si>
  <si>
    <t>Bloomberg BNA</t>
  </si>
  <si>
    <t>http://www.bna.com/</t>
  </si>
  <si>
    <t>e9ec6fe0-1e7d-3ceb-9951-0a24c22faf24</t>
  </si>
  <si>
    <t>Bloomberg BRIEF</t>
  </si>
  <si>
    <t>http://www.bloombergbriefs.com/</t>
  </si>
  <si>
    <t>e37b06e4-b2b5-aeae-0713-fec386bd8eec</t>
  </si>
  <si>
    <t>Bloomberg Businessweek</t>
  </si>
  <si>
    <t>http://www.businessweek.com</t>
  </si>
  <si>
    <t>1b4885de-1287-7286-cb59-b01e163394d5</t>
  </si>
  <si>
    <t>Bloomberg Law</t>
  </si>
  <si>
    <t>http://bloomberglaw.com</t>
  </si>
  <si>
    <t>be6360dc-3d94-c06a-a400-7dd6b909ca2d</t>
  </si>
  <si>
    <t>Bloomberg LP</t>
  </si>
  <si>
    <t>http://bloomberg.com/company</t>
  </si>
  <si>
    <t>762c53e3-35eb-aeb5-e8c0-46e3333543fe</t>
  </si>
  <si>
    <t>Bloomberg Media</t>
  </si>
  <si>
    <t>http://bloombergmedia.com</t>
  </si>
  <si>
    <t>93b106c1-bdb2-f1cd-87af-0edd622e1ee6</t>
  </si>
  <si>
    <t>Bloomberg Philanthropies</t>
  </si>
  <si>
    <t>http://www.bloomberg.org/</t>
  </si>
  <si>
    <t>e253e4b9-3c53-e201-b6eb-a9009a9fdc79</t>
  </si>
  <si>
    <t>Bloomberg PolarLake</t>
  </si>
  <si>
    <t>https://www.bloombergpolarlake.com</t>
  </si>
  <si>
    <t>e2611bf7-dabe-ed3b-0fde-7fa9f095a006</t>
  </si>
  <si>
    <t>Bloomberg Sports</t>
  </si>
  <si>
    <t>https://www.bloombergsports.com/en</t>
  </si>
  <si>
    <t>f4b5151c-06b1-624a-cb44-06cbd8501a00</t>
  </si>
  <si>
    <t>Bloomberg TV</t>
  </si>
  <si>
    <t>http://www.bloomberg.com/company/</t>
  </si>
  <si>
    <t>272429e8-92cd-624e-5423-5c0e2c70ef7d</t>
  </si>
  <si>
    <t>Bloomberg View</t>
  </si>
  <si>
    <t>http://www.bloombergview.com</t>
  </si>
  <si>
    <t>44a49592-aa96-444f-3998-7fc95ef269ea</t>
  </si>
  <si>
    <t>BloombergQuint</t>
  </si>
  <si>
    <t>http://www.bloombergquint.com/</t>
  </si>
  <si>
    <t>a937a1b1-8c41-197c-6e9c-bdb80ddc5cab</t>
  </si>
  <si>
    <t>Bloombla</t>
  </si>
  <si>
    <t>http://www.bloombla.com</t>
  </si>
  <si>
    <t>0398f9cb-52d7-57d9-7b2b-ea843c18cfdf</t>
  </si>
  <si>
    <t>Bloomblisser</t>
  </si>
  <si>
    <t>http://bloomblisser.com</t>
  </si>
  <si>
    <t>83f3246c-0109-e6f8-51e7-838668201d0c</t>
  </si>
  <si>
    <t>BloomBoard</t>
  </si>
  <si>
    <t>http://www.bloomboard.com</t>
  </si>
  <si>
    <t>a6d5e59a-c414-fb3a-188c-98181f780e1c</t>
  </si>
  <si>
    <t>BloomBox</t>
  </si>
  <si>
    <t>http://www.thebloombox.in</t>
  </si>
  <si>
    <t>af8eebdd-9dff-d8b6-d43b-99a450aadc2f</t>
  </si>
  <si>
    <t>Bloombox Paris</t>
  </si>
  <si>
    <t>https://www.bloomboxparis.com</t>
  </si>
  <si>
    <t>28e85b3d-9c37-0978-aba5-ee94ff5df3b2</t>
  </si>
  <si>
    <t>Bloomchase</t>
  </si>
  <si>
    <t>https://www.bloomchase.com</t>
  </si>
  <si>
    <t>0b5d6fda-1c28-6b1a-0fd3-8bad506fff50</t>
  </si>
  <si>
    <t>BloomCredit</t>
  </si>
  <si>
    <t>http://www.bloomcred.it</t>
  </si>
  <si>
    <t>b2f575b8-026d-250a-ebb1-1b8623ad2f18</t>
  </si>
  <si>
    <t>Bloomcrush</t>
  </si>
  <si>
    <t>http://bloomcrush.com</t>
  </si>
  <si>
    <t>5f768161-38f8-2139-05f9-544cf3072ed0</t>
  </si>
  <si>
    <t>BloomDesk</t>
  </si>
  <si>
    <t>http://www.bloomdesk.com</t>
  </si>
  <si>
    <t>205d1283-eb71-2a61-5523-8d9abd4258ac</t>
  </si>
  <si>
    <t>Bloomeon</t>
  </si>
  <si>
    <t>http://bloomeon.io</t>
  </si>
  <si>
    <t>406a2bef-8506-a6b1-aff8-0f2352254915</t>
  </si>
  <si>
    <t>Bloomer deVere Group Avia Inc.</t>
  </si>
  <si>
    <t>http://www.jettransactions.com</t>
  </si>
  <si>
    <t>d00aeee0-e4a1-02d2-b757-15c40aa3298f</t>
  </si>
  <si>
    <t>Bloomer Plastics</t>
  </si>
  <si>
    <t>http://www.bloomerplastics.com/</t>
  </si>
  <si>
    <t>e3f8e061-f612-73f2-50d6-6e25343ac416</t>
  </si>
  <si>
    <t>Bloomerang</t>
  </si>
  <si>
    <t>https://bloomerang.co</t>
  </si>
  <si>
    <t>be76e2cb-c340-f41d-216a-be6a579eb997</t>
  </si>
  <si>
    <t>BLOOMEREI</t>
  </si>
  <si>
    <t>http://www.bloomerei.com</t>
  </si>
  <si>
    <t>ab1f683f-519b-c03c-8f20-8be1a6c2c78e</t>
  </si>
  <si>
    <t>Bloomerent</t>
  </si>
  <si>
    <t>http://www.bloomerent.com</t>
  </si>
  <si>
    <t>d1a4ee41-5bae-7abc-4dd0-5a57fd5e10b4</t>
  </si>
  <si>
    <t>Bloomery Plantation Distillery Bloomery SweetShine</t>
  </si>
  <si>
    <t>http://bloomerysweetshine.com/</t>
  </si>
  <si>
    <t>77cead98-c2c7-87ef-9950-1905ae90f5e0</t>
  </si>
  <si>
    <t>Bloomfield Capital</t>
  </si>
  <si>
    <t>https://bloomfieldcapital.com/</t>
  </si>
  <si>
    <t>a53b4027-67a8-0edc-e55f-9769de96edfc</t>
  </si>
  <si>
    <t>Bloomfield College</t>
  </si>
  <si>
    <t>http://www.bloomfield.edu/</t>
  </si>
  <si>
    <t>664c9277-1e42-97f2-6399-bc9048cb862c</t>
  </si>
  <si>
    <t>Bloomfire</t>
  </si>
  <si>
    <t>http://www.bloomfire.com</t>
  </si>
  <si>
    <t>cb4fbdbf-a53b-5f45-5145-ec09bd401bd1</t>
  </si>
  <si>
    <t>Bloomforth</t>
  </si>
  <si>
    <t>http://www.bloomforth.com</t>
  </si>
  <si>
    <t>ac65d9e9-8172-84ff-fb9f-34c380cf0589</t>
  </si>
  <si>
    <t>Bloomia</t>
  </si>
  <si>
    <t>http://www.mybloomia.com</t>
  </si>
  <si>
    <t>de7c0d04-2508-57a4-9074-7f0d793dceb9</t>
  </si>
  <si>
    <t>Bloomial</t>
  </si>
  <si>
    <t>http://bloomial.com</t>
  </si>
  <si>
    <t>43b7d419-2142-f590-18c2-ddad789c2e89</t>
  </si>
  <si>
    <t>Bloomigo</t>
  </si>
  <si>
    <t>http://bloomigo.in/</t>
  </si>
  <si>
    <t>4c2146e8-1eea-de67-1cfc-d15e05ebf1ec</t>
  </si>
  <si>
    <t>Bloomin' Brands, Inc</t>
  </si>
  <si>
    <t>http://www.bloominbrands.com/</t>
  </si>
  <si>
    <t>97b92940-6c0c-12cb-a8bf-ca43804df5aa</t>
  </si>
  <si>
    <t>Blooming Artificial</t>
  </si>
  <si>
    <t>http://www.bloomingartificial.com</t>
  </si>
  <si>
    <t>1109bb38-ecb2-5924-26a0-65c7ceb63b4a</t>
  </si>
  <si>
    <t>Blooming Flowerz</t>
  </si>
  <si>
    <t>http://bloomingflowerz.com/</t>
  </si>
  <si>
    <t>1e58ba11-c7d2-162e-6cb9-94bac0e8784e</t>
  </si>
  <si>
    <t>Blooming Footprint</t>
  </si>
  <si>
    <t>http://bloomingfootprint.com</t>
  </si>
  <si>
    <t>98ca9905-2390-7cb4-8148-d28b3eb7fabf</t>
  </si>
  <si>
    <t>Blooming Founders</t>
  </si>
  <si>
    <t>http://bloomingfounders.com/</t>
  </si>
  <si>
    <t>dc44c17f-3414-07c0-6754-93a2ddab8012</t>
  </si>
  <si>
    <t>Blooming Growth Resources</t>
  </si>
  <si>
    <t>http://www.bloominggrowth.com/</t>
  </si>
  <si>
    <t>1fd462f7-7a71-7ffc-7f06-aa8fee30b6a1</t>
  </si>
  <si>
    <t>Blooming labs</t>
  </si>
  <si>
    <t>http://bloominglabs.org/index.php/main_page</t>
  </si>
  <si>
    <t>f9f82792-9c8c-b5ff-fe1a-c51c30a3dadc</t>
  </si>
  <si>
    <t>Blooming Lotus Yoga</t>
  </si>
  <si>
    <t>http://www.blooming-lotus-yoga.com</t>
  </si>
  <si>
    <t>8ef5df97-f1c3-bba1-23d6-62e5064297dc</t>
  </si>
  <si>
    <t>Blooming Sky</t>
  </si>
  <si>
    <t>http://www.bloomingsky.com</t>
  </si>
  <si>
    <t>3bd02535-1b06-e213-0fc9-24616bccc3d8</t>
  </si>
  <si>
    <t>Blooming Stars Motion Pictures</t>
  </si>
  <si>
    <t>http://bloomingstars.co.in/</t>
  </si>
  <si>
    <t>11a018ad-91fc-cfcc-22d5-1c0a24f2b440</t>
  </si>
  <si>
    <t>Blooming Tree</t>
  </si>
  <si>
    <t>http://bloomingtree.co.in/</t>
  </si>
  <si>
    <t>84bc1679-ac4d-f1ea-4ecc-126ac1914c31</t>
  </si>
  <si>
    <t>BLOOMINGBOX</t>
  </si>
  <si>
    <t>http://www.bloomingbox.net</t>
  </si>
  <si>
    <t>40a582d3-4237-eed1-9896-f41c9ae51677</t>
  </si>
  <si>
    <t>Bloomingdale's</t>
  </si>
  <si>
    <t>http://www.bloomingdales.com/</t>
  </si>
  <si>
    <t>9048c6b6-933a-5f60-fe8e-74008df5d241</t>
  </si>
  <si>
    <t>Bloomingdeals.co.uk Limited</t>
  </si>
  <si>
    <t>https://www.bloomingdeals.co.uk</t>
  </si>
  <si>
    <t>beea3b08-ea5c-7057-7269-2408f67d882f</t>
  </si>
  <si>
    <t>Bloomington Technology Partnership</t>
  </si>
  <si>
    <t>http://bloomingtontech.com/</t>
  </si>
  <si>
    <t>707a88ee-6d41-d712-c063-6f2b2aec2761</t>
  </si>
  <si>
    <t>Bloomington Urban Enterprise Association</t>
  </si>
  <si>
    <t>https://bloomington.in.gov/buea</t>
  </si>
  <si>
    <t>b5b103df-8cf6-c3e7-7df8-365922c6cbfb</t>
  </si>
  <si>
    <t>Bloominous</t>
  </si>
  <si>
    <t>http://bloominous.com</t>
  </si>
  <si>
    <t>fb76b1c2-c399-266b-5741-bb597fe7cbc3</t>
  </si>
  <si>
    <t>Bloomio</t>
  </si>
  <si>
    <t>http://www.bloomio.com</t>
  </si>
  <si>
    <t>40d1f8b4-e4a6-4a67-215a-f1d6c85e5b1f</t>
  </si>
  <si>
    <t>Bloomit ApS</t>
  </si>
  <si>
    <t>https://www.bloomit.dk/</t>
  </si>
  <si>
    <t>b16bd62b-19b3-13e0-7378-2257df27d13d</t>
  </si>
  <si>
    <t>BloomItOn</t>
  </si>
  <si>
    <t>https://bloomiton.com</t>
  </si>
  <si>
    <t>69ce0376-00fb-ce4e-9612-42bb56a12074</t>
  </si>
  <si>
    <t>Bloomium</t>
  </si>
  <si>
    <t>http://www.bloomium.es/</t>
  </si>
  <si>
    <t>688f6d9b-0171-5249-5d58-c5deb67a05fc</t>
  </si>
  <si>
    <t>Bloomizon</t>
  </si>
  <si>
    <t>https://bloomizon.com</t>
  </si>
  <si>
    <t>98471bac-2d2c-93de-8c9c-63d10f97c993</t>
  </si>
  <si>
    <t>Bloomlife</t>
  </si>
  <si>
    <t>http://www.bloomlife.com</t>
  </si>
  <si>
    <t>706c7b03-6730-406b-080f-658c307578bd</t>
  </si>
  <si>
    <t>BloomMe</t>
  </si>
  <si>
    <t>http://www.bloomme.com.hk</t>
  </si>
  <si>
    <t>92260e0a-b9b0-80ac-e729-83f5c960664c</t>
  </si>
  <si>
    <t>BloomNation</t>
  </si>
  <si>
    <t>https://www.bloomnation.com</t>
  </si>
  <si>
    <t>1ddf5510-4473-e966-4f3e-fca05f96fd93</t>
  </si>
  <si>
    <t>Bloomojo</t>
  </si>
  <si>
    <t>http://www.bloomojo.com</t>
  </si>
  <si>
    <t>1eda2ba9-585f-d000-5e4c-5abffcf8a7a1</t>
  </si>
  <si>
    <t>Bloomojo Ventures</t>
  </si>
  <si>
    <t>http://www.bloomojoventures.com</t>
  </si>
  <si>
    <t>6e91be0b-197d-0da3-95f6-2c899b89f023</t>
  </si>
  <si>
    <t>Bloomon</t>
  </si>
  <si>
    <t>http://www.bloomon.nl/</t>
  </si>
  <si>
    <t>b7c00d84-c912-5cf3-4807-365d7e162eda</t>
  </si>
  <si>
    <t>Bloompop</t>
  </si>
  <si>
    <t>https://www.bloompop.com/</t>
  </si>
  <si>
    <t>4a4e17f6-e4d1-c5f5-464f-4375a00996dc</t>
  </si>
  <si>
    <t>BloomReach</t>
  </si>
  <si>
    <t>http://www.bloomreach.com</t>
  </si>
  <si>
    <t>ea04b003-d91c-cb2b-efe9-e1330648176e</t>
  </si>
  <si>
    <t>Blooms Today</t>
  </si>
  <si>
    <t>http://bloomstoday.com</t>
  </si>
  <si>
    <t>8ebd83f2-36e2-ccc2-5754-d92be89873bf</t>
  </si>
  <si>
    <t>Bloomsburg University of Pennsylvania</t>
  </si>
  <si>
    <t>http://www.bloomu.edu</t>
  </si>
  <si>
    <t>f2206b59-4bf1-de6b-585d-adcaed4a61e6</t>
  </si>
  <si>
    <t>Bloomsburg University of Pennsylvania, Bloomsburg</t>
  </si>
  <si>
    <t>http://www.bloomu.edu/</t>
  </si>
  <si>
    <t>a851eb81-78ab-29b8-c67d-4bc2a9e8deaf</t>
  </si>
  <si>
    <t>Bloomsbury AI</t>
  </si>
  <si>
    <t>http://bloomsbury.ai/</t>
  </si>
  <si>
    <t>f526bff9-35f9-0068-02b2-07e8ba8cf36c</t>
  </si>
  <si>
    <t>Bloomsbury Bioseed Fund</t>
  </si>
  <si>
    <t>http://www.bbsf.org</t>
  </si>
  <si>
    <t>d9c09211-00ca-95d0-e027-7f5ff6ae49ec</t>
  </si>
  <si>
    <t>Bloomsbury Carpet Cleaners</t>
  </si>
  <si>
    <t>http://bloomsburycarpetcleaners.org.uk</t>
  </si>
  <si>
    <t>fc3af0cb-b99c-0a57-ee21-d2b80a0ee1ac</t>
  </si>
  <si>
    <t>Bloomsbury Cars</t>
  </si>
  <si>
    <t>http://www.bloomsburycars.co.uk</t>
  </si>
  <si>
    <t>efd0d394-ea6b-9a31-05df-d65806c17b1f</t>
  </si>
  <si>
    <t>Bloomsbury Publishing</t>
  </si>
  <si>
    <t>http://bloomsbury.com/uk/</t>
  </si>
  <si>
    <t>1d8f0ec4-98e5-2b61-ddd7-be4d24091c87</t>
  </si>
  <si>
    <t>BloomSky</t>
  </si>
  <si>
    <t>http://www.bloomsky.com</t>
  </si>
  <si>
    <t>1b12b24d-6fcd-1aab-d4cd-c52c8b1d4f5d</t>
  </si>
  <si>
    <t>Bloomspot</t>
  </si>
  <si>
    <t>http://www.bloomspot.com</t>
  </si>
  <si>
    <t>5e7971dc-3b71-cb83-8673-d3f5dd5cbc80</t>
  </si>
  <si>
    <t>Bloomstown</t>
  </si>
  <si>
    <t>http://www.bloomstown.com</t>
  </si>
  <si>
    <t>f314a053-9f11-f7ec-af92-e73ee54c0218</t>
  </si>
  <si>
    <t>BloomThat</t>
  </si>
  <si>
    <t>http://www.bloomthat.com</t>
  </si>
  <si>
    <t>ce7afc63-f374-d906-3b0a-75711fbc590b</t>
  </si>
  <si>
    <t>BloomThis</t>
  </si>
  <si>
    <t>https://www.bloomthis.co</t>
  </si>
  <si>
    <t>6e2f32b6-b037-0731-bc26-847ed54840e7</t>
  </si>
  <si>
    <t>bloomtrigger</t>
  </si>
  <si>
    <t>http://www.bloomtrigger.com</t>
  </si>
  <si>
    <t>e00d867f-97c2-ec58-b21a-e22b9fb2caec</t>
  </si>
  <si>
    <t>Bloomup</t>
  </si>
  <si>
    <t>http://www.bloomup.fr/</t>
  </si>
  <si>
    <t>7fbf5e93-3247-8dfe-ca06-be4da1e59c6f</t>
  </si>
  <si>
    <t>Bloomwell</t>
  </si>
  <si>
    <t>https://www.bloomwell.com</t>
  </si>
  <si>
    <t>7aa6e03c-60b6-10d8-5fc5-248960942f7a</t>
  </si>
  <si>
    <t>BloomWorlds</t>
  </si>
  <si>
    <t>http://bloomworlds.com</t>
  </si>
  <si>
    <t>4cab1051-b8b9-529c-ef04-efdbf4352d27</t>
  </si>
  <si>
    <t>Bloomy Days</t>
  </si>
  <si>
    <t>https://www.bloomydays.com/de/</t>
  </si>
  <si>
    <t>d3f1a723-ecea-0e34-2024-5d35e6adbf04</t>
  </si>
  <si>
    <t>Bloomz, Inc.</t>
  </si>
  <si>
    <t>http://www.bloomz.net</t>
  </si>
  <si>
    <t>61b66dde-b08b-fa79-8497-77e187c97a38</t>
  </si>
  <si>
    <t>Bloon Studios</t>
  </si>
  <si>
    <t>http://www.bloonstudios.com/</t>
  </si>
  <si>
    <t>8581a8c4-5e31-624d-f0cc-91a5b3a1e6b3</t>
  </si>
  <si>
    <t>Bloonde</t>
  </si>
  <si>
    <t>http://bloonde.com/</t>
  </si>
  <si>
    <t>8cfff237-a561-382c-16fb-2f326583a801</t>
  </si>
  <si>
    <t>Bloonder</t>
  </si>
  <si>
    <t>http://bloonder.com</t>
  </si>
  <si>
    <t>6908f4ff-0292-b36d-c28a-1495e2d3a513</t>
  </si>
  <si>
    <t>blooom</t>
  </si>
  <si>
    <t>http://www.blooom.com</t>
  </si>
  <si>
    <t>e0838de4-83a2-63d0-3dd4-7016b6bd1243</t>
  </si>
  <si>
    <t>Bloop</t>
  </si>
  <si>
    <t>http://www.bloop-labs.com</t>
  </si>
  <si>
    <t>0e1606c2-28e1-8c5b-7296-100a4fada91d</t>
  </si>
  <si>
    <t>Bloop SRL</t>
  </si>
  <si>
    <t>http://bloop.info</t>
  </si>
  <si>
    <t>966019cd-57cc-8662-9be6-5f4ba09bef02</t>
  </si>
  <si>
    <t>bloopark</t>
  </si>
  <si>
    <t>http://bloopark.com</t>
  </si>
  <si>
    <t>70545ebf-214c-e100-3327-129ac499ebbc</t>
  </si>
  <si>
    <t>BlooperBox</t>
  </si>
  <si>
    <t>http://www.blooperbox.com</t>
  </si>
  <si>
    <t>64b20dc7-4a89-5ca8-8fb4-5e4d010b8a11</t>
  </si>
  <si>
    <t>Bloopit</t>
  </si>
  <si>
    <t>http://bloopit.com</t>
  </si>
  <si>
    <t>9de11a55-a820-990a-ebf3-eca34bd11678</t>
  </si>
  <si>
    <t>Bloopost</t>
  </si>
  <si>
    <t>https://bloopost.com</t>
  </si>
  <si>
    <t>b596953a-2a77-d324-e4d0-ab63e2aa8233</t>
  </si>
  <si>
    <t>Bloor</t>
  </si>
  <si>
    <t>http://www.bloorresearch.com</t>
  </si>
  <si>
    <t>e3432374-d18d-be45-8e80-bd04bba8b6e8</t>
  </si>
  <si>
    <t>BlooSee</t>
  </si>
  <si>
    <t>http://www.bloosee.com</t>
  </si>
  <si>
    <t>b6decf31-e424-d6fc-5051-856d725a6c76</t>
  </si>
  <si>
    <t>Blooston, Mordkofsky, Dicken, Duffy &amp; Prendergast</t>
  </si>
  <si>
    <t>http://www.bloostonlaw.com</t>
  </si>
  <si>
    <t>e85d2373-2aff-893f-f8fc-292a41fbd1d4</t>
  </si>
  <si>
    <t>Bloovi</t>
  </si>
  <si>
    <t>http://www.bloovi.be/</t>
  </si>
  <si>
    <t>80816c81-37cf-b93e-df89-de40481f3c6a</t>
  </si>
  <si>
    <t>Bloovi Me</t>
  </si>
  <si>
    <t>http://www.bloovi.me/</t>
  </si>
  <si>
    <t>40ed50b2-5e6f-4553-332d-f9dd94c4af87</t>
  </si>
  <si>
    <t>Bloovo</t>
  </si>
  <si>
    <t>https://bloovo.com/</t>
  </si>
  <si>
    <t>c77e2904-7a4b-df23-ac45-d82d033d0db4</t>
  </si>
  <si>
    <t>Bloowatch</t>
  </si>
  <si>
    <t>http://bloowatch.com/</t>
  </si>
  <si>
    <t>985986a1-02f2-310c-4df8-8afd540a2fa3</t>
  </si>
  <si>
    <t>Bloozone</t>
  </si>
  <si>
    <t>http://www.bluepodmedia.com</t>
  </si>
  <si>
    <t>fe4d2e38-5991-b6b8-adba-58d353dde3b1</t>
  </si>
  <si>
    <t>Blopboard</t>
  </si>
  <si>
    <t>http://www.blopboard.com</t>
  </si>
  <si>
    <t>4b76a2b8-142d-97c9-7a07-28c9cb760470</t>
  </si>
  <si>
    <t>Bloq</t>
  </si>
  <si>
    <t>http://bloq.com</t>
  </si>
  <si>
    <t>92c93bad-c389-d2ef-5602-0e090b324182</t>
  </si>
  <si>
    <t>Blorge</t>
  </si>
  <si>
    <t>http://blorge.com/</t>
  </si>
  <si>
    <t>91ff83e4-5b62-80e3-7d13-dfd27734ec2a</t>
  </si>
  <si>
    <t>bloset</t>
  </si>
  <si>
    <t>http://www.bloset.com</t>
  </si>
  <si>
    <t>b514d91a-1710-f8eb-f0fd-36a0b123842c</t>
  </si>
  <si>
    <t>Blosm</t>
  </si>
  <si>
    <t>http://www.myblosm.com</t>
  </si>
  <si>
    <t>40e97a6e-31af-328f-e87b-d15a69f58a28</t>
  </si>
  <si>
    <t>Bloson</t>
  </si>
  <si>
    <t>http://www.bloson.com</t>
  </si>
  <si>
    <t>00e38461-0920-c898-7242-2b032f520834</t>
  </si>
  <si>
    <t>Blossary</t>
  </si>
  <si>
    <t>http://www.blossary.com</t>
  </si>
  <si>
    <t>7036c4cb-e86b-87e1-d14d-1126c39f03f5</t>
  </si>
  <si>
    <t>blosso</t>
  </si>
  <si>
    <t>http://blosso.com</t>
  </si>
  <si>
    <t>dc712749-395d-8131-92b9-cf7bb692c55b</t>
  </si>
  <si>
    <t>Blossom</t>
  </si>
  <si>
    <t>https://www.blossom.co</t>
  </si>
  <si>
    <t>60f57648-9f5e-9397-9224-fde646c19ad5</t>
  </si>
  <si>
    <t>http://myblossom.com/</t>
  </si>
  <si>
    <t>63d329d8-33e9-9494-07b9-6ae8a8161bfe</t>
  </si>
  <si>
    <t>Blossom Botanicals</t>
  </si>
  <si>
    <t>http://blossombotanicals.org</t>
  </si>
  <si>
    <t>9f4f5e0a-cb9f-1a80-4e5c-cfcdfa1d91e2</t>
  </si>
  <si>
    <t>Blossom Coffee</t>
  </si>
  <si>
    <t>http://www.blossomcoffee.com</t>
  </si>
  <si>
    <t>bcaa25cb-d474-3280-1a20-b64bbf187f79</t>
  </si>
  <si>
    <t>Blossom Finance</t>
  </si>
  <si>
    <t>https://blossomfinance.com</t>
  </si>
  <si>
    <t>0c5e7ebd-9186-657e-9ad7-327df1ccb09f</t>
  </si>
  <si>
    <t>Blossom Girl</t>
  </si>
  <si>
    <t>http://www.blossomgirl.com</t>
  </si>
  <si>
    <t>edabad4d-5948-3a50-ff7c-706efba0cbd6</t>
  </si>
  <si>
    <t>Blossom Kc</t>
  </si>
  <si>
    <t>http://www.blossom-kc.com</t>
  </si>
  <si>
    <t>1f8cad8c-dcac-0794-d9a8-6a0b8d3957fc</t>
  </si>
  <si>
    <t>Blossom Records</t>
  </si>
  <si>
    <t>http://www.blossomrecords.co.uk</t>
  </si>
  <si>
    <t>d0b83c76-ac39-7189-aaf9-991d0f9e43cb</t>
  </si>
  <si>
    <t>Blossom Social</t>
  </si>
  <si>
    <t>http://www.iblossom.com</t>
  </si>
  <si>
    <t>b0260ea8-c6cf-5334-9c3a-a633edfd94e4</t>
  </si>
  <si>
    <t>Blossom Street Ventures</t>
  </si>
  <si>
    <t>http://www.blossomstreetventures.com/</t>
  </si>
  <si>
    <t>c3fb6b08-90e4-d905-2a14-74180b818e8b</t>
  </si>
  <si>
    <t>Blossom Water, LLC</t>
  </si>
  <si>
    <t>http://www.drinkblossomwater.com</t>
  </si>
  <si>
    <t>a4bf2640-152d-3c88-e2d5-7dcf45805b23</t>
  </si>
  <si>
    <t>BlossomandTwigs.com</t>
  </si>
  <si>
    <t>http://www.blossomandtwigs.com</t>
  </si>
  <si>
    <t>60250033-ba15-380f-8e43-54a72eda4d86</t>
  </si>
  <si>
    <t>BlossomCards</t>
  </si>
  <si>
    <t>http://www.blossomcards.com</t>
  </si>
  <si>
    <t>57c6a463-9fdf-7990-a142-c1191f16322a</t>
  </si>
  <si>
    <t>Blossomed IPL</t>
  </si>
  <si>
    <t>http://www.blossomedipl.com</t>
  </si>
  <si>
    <t>f5c2b25f-9356-d6cf-c403-535a34635b0b</t>
  </si>
  <si>
    <t>BlossomPure Organic</t>
  </si>
  <si>
    <t>https://www.blossompure.com/</t>
  </si>
  <si>
    <t>b53e8ed1-dd84-a100-58e9-70e0401f0512</t>
  </si>
  <si>
    <t>Blot Canvas</t>
  </si>
  <si>
    <t>http://blotcanvas.com/</t>
  </si>
  <si>
    <t>9b679a20-96f0-b746-3a44-ce7b6992f292</t>
  </si>
  <si>
    <t>Blot Interactive</t>
  </si>
  <si>
    <t>http://blotinteractive.com/</t>
  </si>
  <si>
    <t>abeb4abe-7ad7-3983-640a-5869c8a65888</t>
  </si>
  <si>
    <t>Blottr</t>
  </si>
  <si>
    <t>http://www.blottr.com</t>
  </si>
  <si>
    <t>3d5a6a51-3db4-c2b3-4470-4b3fb7c020fd</t>
  </si>
  <si>
    <t>Blount International</t>
  </si>
  <si>
    <t>http://www.blount.com/</t>
  </si>
  <si>
    <t>214ff2ba-e22e-955e-778e-b5faa7e42742</t>
  </si>
  <si>
    <t>Blount Jewels, Inc.</t>
  </si>
  <si>
    <t>http://www.blountjewels.com</t>
  </si>
  <si>
    <t>0f483772-42ce-6fce-b884-b9f61fef4e9a</t>
  </si>
  <si>
    <t>Bloveit</t>
  </si>
  <si>
    <t>http://bloveit.com</t>
  </si>
  <si>
    <t>0d1938ee-5bcd-4220-6a44-5e5247371e89</t>
  </si>
  <si>
    <t>Bloveo</t>
  </si>
  <si>
    <t>https://bloveo.com/</t>
  </si>
  <si>
    <t>2e6aaffb-9282-1781-4e80-7e33e6fd2114</t>
  </si>
  <si>
    <t>BLOVES</t>
  </si>
  <si>
    <t>http://www.bloves.com/</t>
  </si>
  <si>
    <t>0cd830a3-d7a0-3f6e-64f6-b3c18bdd1157</t>
  </si>
  <si>
    <t>Blow Birthday Cards</t>
  </si>
  <si>
    <t>https://blowbirthdaycards.com</t>
  </si>
  <si>
    <t>fe5c83c9-9938-33fa-1d3a-dbb54ce11aaf</t>
  </si>
  <si>
    <t>Blow Dry Bar</t>
  </si>
  <si>
    <t>http://blowdrybar.com.au</t>
  </si>
  <si>
    <t>a1be8d42-376d-c3c9-969d-d6b4ef0060b8</t>
  </si>
  <si>
    <t>Blow Horn Media</t>
  </si>
  <si>
    <t>http://www.blowhornmedia.com</t>
  </si>
  <si>
    <t>c85281bb-6266-bedb-e350-c169ef73a5cd</t>
  </si>
  <si>
    <t>Blow Ltd.</t>
  </si>
  <si>
    <t>http://www.blowltd.com/</t>
  </si>
  <si>
    <t>cab5279f-5f78-74ec-715f-f25a214f0e31</t>
  </si>
  <si>
    <t>Blow Molding Machine</t>
  </si>
  <si>
    <t>http://www.blow-molding-machine-video.com</t>
  </si>
  <si>
    <t>b0ac4cb4-d3e2-d9dd-6758-0c75b9d26020</t>
  </si>
  <si>
    <t>Blow Moulding Machine</t>
  </si>
  <si>
    <t>http://blow-moulding-machine-video.com</t>
  </si>
  <si>
    <t>41191492-353c-79f5-103e-57af21569180</t>
  </si>
  <si>
    <t>BlowerDoor GmbH</t>
  </si>
  <si>
    <t>http://www.blowerdoor.de/</t>
  </si>
  <si>
    <t>3f35c2a3-2b50-72d6-6b21-d49becd770b6</t>
  </si>
  <si>
    <t>Blowfish Digital</t>
  </si>
  <si>
    <t>http://www.blowfishdigital.com</t>
  </si>
  <si>
    <t>90257f19-a7fa-981c-4e6c-0d9ea156cf03</t>
  </si>
  <si>
    <t>Blowfish Hangovers</t>
  </si>
  <si>
    <t>http://forhangovers.com</t>
  </si>
  <si>
    <t>002eee0c-f022-b74a-e2e7-7eb2f407c3e7</t>
  </si>
  <si>
    <t>Blowhorn</t>
  </si>
  <si>
    <t>http://www.blowhorn.net/</t>
  </si>
  <si>
    <t>856b2524-9dd6-8351-7264-7247d4510c1b</t>
  </si>
  <si>
    <t>BlowingNose</t>
  </si>
  <si>
    <t>http://blowingnose.com/</t>
  </si>
  <si>
    <t>210e7ec5-05b5-6d9f-b255-ef3c56c374e3</t>
  </si>
  <si>
    <t>Blownaway</t>
  </si>
  <si>
    <t>http://www.blownawayapp.com</t>
  </si>
  <si>
    <t>5630d216-1c09-3229-3a13-05d9495aef78</t>
  </si>
  <si>
    <t>Blowout Boutique</t>
  </si>
  <si>
    <t>http://blowoutboutique.com</t>
  </si>
  <si>
    <t>9516d98b-c8d8-5e7f-2b97-4de8c67f1d44</t>
  </si>
  <si>
    <t>Blowtech Engineers</t>
  </si>
  <si>
    <t>http://nakrani.webs.com/index.htm</t>
  </si>
  <si>
    <t>5df6506d-aabe-b5d3-15ee-3ab9d1099e7a</t>
  </si>
  <si>
    <t>Blowtorch</t>
  </si>
  <si>
    <t>http://www.blowtorch.com</t>
  </si>
  <si>
    <t>26e37f58-ce2e-9c36-1117-e5e2832c1013</t>
  </si>
  <si>
    <t>BlowUP Media</t>
  </si>
  <si>
    <t>http://www.blowup-media.com</t>
  </si>
  <si>
    <t>09253304-a354-6dcf-610d-81319c634394</t>
  </si>
  <si>
    <t>BLOX REAL ESTATE</t>
  </si>
  <si>
    <t>http://www.bloxrealtors.com/</t>
  </si>
  <si>
    <t>83251e8c-7009-0a32-a9a5-059eed03a71d</t>
  </si>
  <si>
    <t>Bloxes</t>
  </si>
  <si>
    <t>http://bloxes.com</t>
  </si>
  <si>
    <t>e5e12abe-963b-d212-4039-298b96b5e85e</t>
  </si>
  <si>
    <t>Bloxi</t>
  </si>
  <si>
    <t>http://bloxi.com/business</t>
  </si>
  <si>
    <t>f7556c4e-3dd5-2a4b-46ee-286e07dac11a</t>
  </si>
  <si>
    <t>Bloxr</t>
  </si>
  <si>
    <t>http://bloxr.com</t>
  </si>
  <si>
    <t>9dfe34c1-da54-6c46-eb7b-6288ccc2d704</t>
  </si>
  <si>
    <t>BloxTrade</t>
  </si>
  <si>
    <t>http://www.bloxtrade.com/</t>
  </si>
  <si>
    <t>2e50a724-31c0-bb02-be5e-d4c886128f98</t>
  </si>
  <si>
    <t>Bloxup</t>
  </si>
  <si>
    <t>https://www.bloxup.com</t>
  </si>
  <si>
    <t>9be2a4ee-a86e-14ad-6feb-c9bbc0615c48</t>
  </si>
  <si>
    <t>Bloxx</t>
  </si>
  <si>
    <t>https://bloxx.com</t>
  </si>
  <si>
    <t>a707b77f-b7ce-aa02-4ab3-41d0890479a5</t>
  </si>
  <si>
    <t>Bloxy</t>
  </si>
  <si>
    <t>http://www.bloxyworld.com</t>
  </si>
  <si>
    <t>c2c1f201-6d23-5c9b-58fe-c7c90c10317d</t>
  </si>
  <si>
    <t>Bloy Mineral Resource Evaluation</t>
  </si>
  <si>
    <t>http://www.bloy.co.za/about-bloy/</t>
  </si>
  <si>
    <t>a49a5577-214f-cf57-17dd-ef265168ebc8</t>
  </si>
  <si>
    <t>Bloyal</t>
  </si>
  <si>
    <t>http://www.bloyal.com/</t>
  </si>
  <si>
    <t>773ed667-3ae9-4022-2a15-efc4102a2d45</t>
  </si>
  <si>
    <t>BLR</t>
  </si>
  <si>
    <t>http://www.blr.com/</t>
  </si>
  <si>
    <t>e036db4d-5886-4e99-c866-fda38a1ae0a4</t>
  </si>
  <si>
    <t>BLR &amp; Partners</t>
  </si>
  <si>
    <t>http://www.blrpartners.com</t>
  </si>
  <si>
    <t>1e2a9732-d939-89fd-fed6-a7a0e2b44c41</t>
  </si>
  <si>
    <t>Blrt</t>
  </si>
  <si>
    <t>http://www.blrt.com</t>
  </si>
  <si>
    <t>2396361e-07e2-88a2-1ad0-1608364fee95</t>
  </si>
  <si>
    <t>BLS Venture Capital GmbH</t>
  </si>
  <si>
    <t>http://www.bls-venture.de</t>
  </si>
  <si>
    <t>2e305147-a53d-9f13-439e-36ae9fb4ab37</t>
  </si>
  <si>
    <t>BLStream</t>
  </si>
  <si>
    <t>http://blstream.com</t>
  </si>
  <si>
    <t>b876da93-1527-eb16-9163-eb12fb519044</t>
  </si>
  <si>
    <t>BLT Communications, LLC</t>
  </si>
  <si>
    <t>http://bltcommunications.com</t>
  </si>
  <si>
    <t>9c4530ee-130e-bf0e-65e6-faf2076c4ce6</t>
  </si>
  <si>
    <t>Blu Corporate Housing</t>
  </si>
  <si>
    <t>http://www.blucorporatehousing.com/</t>
  </si>
  <si>
    <t>87ddeb40-34b7-6b2b-c1a3-3787c75e1004</t>
  </si>
  <si>
    <t>Blu Dot</t>
  </si>
  <si>
    <t>https://www.bludot.com</t>
  </si>
  <si>
    <t>2eb730e3-f4c7-ab3f-9f0f-d6aa2125047d</t>
  </si>
  <si>
    <t>blu eCigs</t>
  </si>
  <si>
    <t>http://www.blucigs.com/</t>
  </si>
  <si>
    <t>36475e5a-afc1-0622-d5bf-7d93097b145e</t>
  </si>
  <si>
    <t>Blu Homes</t>
  </si>
  <si>
    <t>http://www.bluhomes.com</t>
  </si>
  <si>
    <t>8000998b-cb83-edc2-3895-f81a5f0738e0</t>
  </si>
  <si>
    <t>Blu Mint Digital</t>
  </si>
  <si>
    <t>http://blumint.co/</t>
  </si>
  <si>
    <t>4550fbc0-830b-6bf4-2064-049954cc9624</t>
  </si>
  <si>
    <t>Blu Oberon</t>
  </si>
  <si>
    <t>http://www.bluoberon.it</t>
  </si>
  <si>
    <t>696cd232-cc59-afdb-571e-18ee638de493</t>
  </si>
  <si>
    <t>BLU Products</t>
  </si>
  <si>
    <t>http://bluproducts.com/</t>
  </si>
  <si>
    <t>5faab880-0ac0-fb84-6a19-a079ad6fbb34</t>
  </si>
  <si>
    <t>BLU Realty Group</t>
  </si>
  <si>
    <t>http://www.blurealtygroup.com</t>
  </si>
  <si>
    <t>2d143822-36ee-a091-3e34-07329e6cf6a9</t>
  </si>
  <si>
    <t>Blu Sky</t>
  </si>
  <si>
    <t>http://www.bluscs.com</t>
  </si>
  <si>
    <t>da30e1ef-f40d-c7a5-14c4-10499fe4fd3e</t>
  </si>
  <si>
    <t>Blu Sky Labs</t>
  </si>
  <si>
    <t>http://www.blueskylabs.net</t>
  </si>
  <si>
    <t>ec9d03c6-8e16-baff-f911-c07904073eb8</t>
  </si>
  <si>
    <t>Blu Studios</t>
  </si>
  <si>
    <t>http://blustudios.com</t>
  </si>
  <si>
    <t>23a0f64b-9b19-6e89-905a-4b5c9db72bdb</t>
  </si>
  <si>
    <t>Blu Telecommunications</t>
  </si>
  <si>
    <t>http://www.blu.com.gh</t>
  </si>
  <si>
    <t>5182552e-ba11-32f5-f452-ea87d18bc7d7</t>
  </si>
  <si>
    <t>Blu Trumpet</t>
  </si>
  <si>
    <t>http://www.blutrumpet.com</t>
  </si>
  <si>
    <t>98ca74ba-00a3-a00e-ffac-09c5304af6ae</t>
  </si>
  <si>
    <t>Blu Venture Investors</t>
  </si>
  <si>
    <t>http://bluventureinvestors.com</t>
  </si>
  <si>
    <t>b82e164f-b4eb-f046-af96-40141cfc3a94</t>
  </si>
  <si>
    <t>Blu Wireless Technology</t>
  </si>
  <si>
    <t>http://bluwirelesstechnology.com</t>
  </si>
  <si>
    <t>2f48ef39-286e-bd00-84e1-a03f3a66c170</t>
  </si>
  <si>
    <t>Blu-Bin</t>
  </si>
  <si>
    <t>http://www.blu-bin.com</t>
  </si>
  <si>
    <t>198ac59f-6f8a-f007-36f1-1aaa5faf7180</t>
  </si>
  <si>
    <t>Blu-Jek</t>
  </si>
  <si>
    <t>http://blu-jek.com/</t>
  </si>
  <si>
    <t>bfe00b58-3c2b-3cfd-a8d0-392704bcfa5c</t>
  </si>
  <si>
    <t>Blu-Linx Technology</t>
  </si>
  <si>
    <t>http://www.blu-linx.com</t>
  </si>
  <si>
    <t>b58d338d-ce97-d8f2-2516-c50a1eed9c08</t>
  </si>
  <si>
    <t>BLU-MED Response Systems</t>
  </si>
  <si>
    <t>http://blu-med.com</t>
  </si>
  <si>
    <t>2168e42a-8ff9-1e69-db5e-2f522d4bb4cf</t>
  </si>
  <si>
    <t>Blu-ray</t>
  </si>
  <si>
    <t>http://www.blu-ray.com/</t>
  </si>
  <si>
    <t>5b9fa12e-d672-cd44-e75f-38d5faf3caa3</t>
  </si>
  <si>
    <t>Blu-Sky Media LLC</t>
  </si>
  <si>
    <t>http://www.blu-skymedia.com</t>
  </si>
  <si>
    <t>3d769f7a-40cf-4ded-8053-3b8e46c16bb0</t>
  </si>
  <si>
    <t>Blu3 Monkey LLC</t>
  </si>
  <si>
    <t>https://www.blu3monkey.com</t>
  </si>
  <si>
    <t>2ed4894e-9a59-1760-96eb-dda0e20f09dd</t>
  </si>
  <si>
    <t>BluAgent Technologies</t>
  </si>
  <si>
    <t>http://www.bluagent.com</t>
  </si>
  <si>
    <t>0845c0c6-bd91-03fa-7c01-ed5632d22f32</t>
  </si>
  <si>
    <t>bluAir</t>
  </si>
  <si>
    <t>http://www.bluair.pl</t>
  </si>
  <si>
    <t>54a9c136-d9ba-28ec-242c-fa63d1c69f68</t>
  </si>
  <si>
    <t>Bluapp</t>
  </si>
  <si>
    <t>http://www.bluapp.cl</t>
  </si>
  <si>
    <t>de8428b2-90a9-21e1-29c7-b699b7c25100</t>
  </si>
  <si>
    <t>BluAzu</t>
  </si>
  <si>
    <t>http://findmyscout.com</t>
  </si>
  <si>
    <t>47f8514b-d381-7a38-93bf-60d5fdb590f1</t>
  </si>
  <si>
    <t>Blubee Media</t>
  </si>
  <si>
    <t>http://blubee.com</t>
  </si>
  <si>
    <t>aa8f9df5-f58f-3ec9-aa4e-9d535a0bb4b3</t>
  </si>
  <si>
    <t>Blubert</t>
  </si>
  <si>
    <t>http://www.blubert.com</t>
  </si>
  <si>
    <t>49861861-ccba-7463-35cd-100f0c341428</t>
  </si>
  <si>
    <t>Blubirch</t>
  </si>
  <si>
    <t>http://www.blubirch.com/</t>
  </si>
  <si>
    <t>919331bf-0ec5-a102-5479-5698589d4bee</t>
  </si>
  <si>
    <t>blubolt</t>
  </si>
  <si>
    <t>http://www.blubolt.com</t>
  </si>
  <si>
    <t>58d124f2-d5a7-f6b2-b072-2534c3aa4b2f</t>
  </si>
  <si>
    <t>BluBond</t>
  </si>
  <si>
    <t>http://www.blubond.com/</t>
  </si>
  <si>
    <t>c58e4fdd-45ee-1304-181a-6cc09192aa3d</t>
  </si>
  <si>
    <t>BLUBOX.in</t>
  </si>
  <si>
    <t>http://blubox.in/index.html</t>
  </si>
  <si>
    <t>ae597ae1-1095-8a4f-21a1-f2c2102eaaf2</t>
  </si>
  <si>
    <t>Blubrake</t>
  </si>
  <si>
    <t>http://www.blubrake.com</t>
  </si>
  <si>
    <t>dec0a35d-c692-dc2f-e1e7-4ee17d045764</t>
  </si>
  <si>
    <t>BluBridge</t>
  </si>
  <si>
    <t>http://www.blubridge.com</t>
  </si>
  <si>
    <t>51b7b974-0ff9-7c4a-f27c-84b797982377</t>
  </si>
  <si>
    <t>Blubrry</t>
  </si>
  <si>
    <t>http://www.blubrry.com</t>
  </si>
  <si>
    <t>5b11978a-9a13-6f4e-660d-036d4824a559</t>
  </si>
  <si>
    <t>Blubyn AI Ventures Pvt. Ltd</t>
  </si>
  <si>
    <t>http://blubyn.com</t>
  </si>
  <si>
    <t>9b0b8184-2c12-02fd-9988-f057b3dbba1f</t>
  </si>
  <si>
    <t>BluCapp</t>
  </si>
  <si>
    <t>http://www.blucapp.com/</t>
  </si>
  <si>
    <t>c8f59517-6f6e-7714-1a75-e0f7f316a3b3</t>
  </si>
  <si>
    <t>Blucar</t>
  </si>
  <si>
    <t>http://blucar.com/</t>
  </si>
  <si>
    <t>ea23e554-7000-8fbc-340f-fa50cc6ceff2</t>
  </si>
  <si>
    <t>Blucarat</t>
  </si>
  <si>
    <t>http://www.blucarat.com</t>
  </si>
  <si>
    <t>df29adb3-9f5e-6acd-919b-a3b95c19f970</t>
  </si>
  <si>
    <t>BluCheckHealth</t>
  </si>
  <si>
    <t>http://blucheckhealth.com</t>
  </si>
  <si>
    <t>31c0948f-e0ae-93dd-4236-f135c401bc66</t>
  </si>
  <si>
    <t>Bluchip Retail Solutions</t>
  </si>
  <si>
    <t>http://bluchip.co.za</t>
  </si>
  <si>
    <t>95bf32e1-be58-bd8d-a5ff-6183dec8c3ba</t>
  </si>
  <si>
    <t>BluCloud Interactive</t>
  </si>
  <si>
    <t>https://blucloud.eu</t>
  </si>
  <si>
    <t>c053713f-0fc7-d27d-5ed3-edfbe7b20110</t>
  </si>
  <si>
    <t>Blucora</t>
  </si>
  <si>
    <t>http://www.blucora.com</t>
  </si>
  <si>
    <t>90cc1332-be1e-6683-882c-4701fefcac65</t>
  </si>
  <si>
    <t>Bludel</t>
  </si>
  <si>
    <t>http://www.bludel.com</t>
  </si>
  <si>
    <t>bc9074db-7300-d03a-7ac7-454da6bb1c48</t>
  </si>
  <si>
    <t>BluDiagnostics</t>
  </si>
  <si>
    <t>http://www.bludiagnostics.com/</t>
  </si>
  <si>
    <t>297db587-fc0b-e201-6468-a4a433e860b8</t>
  </si>
  <si>
    <t>BluDoors</t>
  </si>
  <si>
    <t>http://bludoors.com</t>
  </si>
  <si>
    <t>4fec530c-8e85-3741-58d6-38df52a70d08</t>
  </si>
  <si>
    <t>blue</t>
  </si>
  <si>
    <t>http://wallets.jp/</t>
  </si>
  <si>
    <t>ce53bfdc-46aa-a92f-ea29-d17a6ccf80c6</t>
  </si>
  <si>
    <t>Blue</t>
  </si>
  <si>
    <t>https://www.blue.social</t>
  </si>
  <si>
    <t>20c21955-325e-6692-09b6-313311b63788</t>
  </si>
  <si>
    <t>Blue {Seed} Collective</t>
  </si>
  <si>
    <t>http://www.blue.xyz</t>
  </si>
  <si>
    <t>bf54efbe-a1a5-87ad-9853-cea93de0eba6</t>
  </si>
  <si>
    <t>Blue &amp; Green Tomorrow</t>
  </si>
  <si>
    <t>http://blueandgreentomorrow.com/</t>
  </si>
  <si>
    <t>6e2001bc-926c-b1ba-d004-4a3028bebd63</t>
  </si>
  <si>
    <t>Blue 10</t>
  </si>
  <si>
    <t>http://www.blue10.com</t>
  </si>
  <si>
    <t>f399e517-691f-364b-a810-d6e573925183</t>
  </si>
  <si>
    <t>Blue 449</t>
  </si>
  <si>
    <t>http://www.blue449.com/</t>
  </si>
  <si>
    <t>b77d7261-c4a3-cadb-5cd8-cbfb3f506e1a</t>
  </si>
  <si>
    <t>Blue Acorn</t>
  </si>
  <si>
    <t>http://www.blueacorn.com</t>
  </si>
  <si>
    <t>19e97c54-9723-0095-61ca-c9774e955bae</t>
  </si>
  <si>
    <t>Blue Agility</t>
  </si>
  <si>
    <t>https://blue-agility.com/</t>
  </si>
  <si>
    <t>dc5c5607-27c5-f416-e5cc-2ba196900e83</t>
  </si>
  <si>
    <t>Blue Alpha Group LLC</t>
  </si>
  <si>
    <t>http://www.bluealphagroup.com</t>
  </si>
  <si>
    <t>cb3b66e4-342e-9a6e-313b-16242cb61787</t>
  </si>
  <si>
    <t>Blue and White Publishing Inc.</t>
  </si>
  <si>
    <t>http://blueandwhitepublishing.com</t>
  </si>
  <si>
    <t>51f81283-ec03-e51b-6f66-13d7b550c8a2</t>
  </si>
  <si>
    <t>Blue Angels Ventures</t>
  </si>
  <si>
    <t>http://www.basicvc.com/</t>
  </si>
  <si>
    <t>1e8a2901-e9d5-12de-a791-edf46c4b2b2e</t>
  </si>
  <si>
    <t>Blue Ant Media</t>
  </si>
  <si>
    <t>http://blueantmedia.ca</t>
  </si>
  <si>
    <t>45339afb-7630-79ce-2c7f-2fa2e2db4bd2</t>
  </si>
  <si>
    <t>Blue Apple Promotions</t>
  </si>
  <si>
    <t>http://blueapplepromotions.com/</t>
  </si>
  <si>
    <t>b46ca6d9-5fe3-a998-dc9d-0f1f039d66f5</t>
  </si>
  <si>
    <t>Blue Apron</t>
  </si>
  <si>
    <t>http://www.blueapron.com</t>
  </si>
  <si>
    <t>a3249679-bf2a-d599-5681-2a52fcbf4510</t>
  </si>
  <si>
    <t>Blue Array Ltd</t>
  </si>
  <si>
    <t>http://www.bluearray.co.uk</t>
  </si>
  <si>
    <t>4cdac4c2-5304-b189-23e2-b89c00b83bd6</t>
  </si>
  <si>
    <t>Blue Astral</t>
  </si>
  <si>
    <t>http://blueastral.com/</t>
  </si>
  <si>
    <t>aa8a3faa-598c-6253-0a5b-577c6106f12a</t>
  </si>
  <si>
    <t>Blue Atoll Consulting</t>
  </si>
  <si>
    <t>http://blueatoll.com</t>
  </si>
  <si>
    <t>4864d23f-bfab-eaa3-62b5-6943ddc6fa3c</t>
  </si>
  <si>
    <t>Blue Badge Style</t>
  </si>
  <si>
    <t>http://www.bluebadgestyle.com</t>
  </si>
  <si>
    <t>d61df28a-0551-a38f-6076-82f5e7e0176a</t>
  </si>
  <si>
    <t>Blue Bamboo Marketing</t>
  </si>
  <si>
    <t>http://www.bluebamboomarketing.com</t>
  </si>
  <si>
    <t>6d261e99-7c69-5031-5435-661b41af1794</t>
  </si>
  <si>
    <t>Blue Banyan Australia Pty Ltd</t>
  </si>
  <si>
    <t>http://www.bluebanyan.com.au/</t>
  </si>
  <si>
    <t>37d7348d-7e21-5cdd-9a20-720ec6df1c51</t>
  </si>
  <si>
    <t>Blue Barracuda</t>
  </si>
  <si>
    <t>http://www.bluebarracuda.com</t>
  </si>
  <si>
    <t>7f0403fc-0261-d97e-f2a7-a44fb9ed4a95</t>
  </si>
  <si>
    <t>Blue Basin Capital Management</t>
  </si>
  <si>
    <t>http://bluebasin.net</t>
  </si>
  <si>
    <t>48977943-79db-49b5-02ae-147b2fc0aea9</t>
  </si>
  <si>
    <t>Blue Basket</t>
  </si>
  <si>
    <t>http://www.bluebasketorganics.com</t>
  </si>
  <si>
    <t>4f1553fb-0ec7-ff75-6470-899055f37ca7</t>
  </si>
  <si>
    <t>Blue Bay Technologies</t>
  </si>
  <si>
    <t>http://bluebaytech.com</t>
  </si>
  <si>
    <t>b128e0a2-138a-2d0c-47d0-e1c6e6450d6f</t>
  </si>
  <si>
    <t>http://www.bluebaytechnologies.com</t>
  </si>
  <si>
    <t>bfe0b8f8-2c47-7dcd-09ad-1aaf138b3f91</t>
  </si>
  <si>
    <t>Blue Bay Travel</t>
  </si>
  <si>
    <t>http://bluebaytravel.co.uk/</t>
  </si>
  <si>
    <t>8caef347-b270-d3c1-4cd9-23bb719e04c8</t>
  </si>
  <si>
    <t>Blue Beacon Capital</t>
  </si>
  <si>
    <t>http://www.bluebeaconcapital.com</t>
  </si>
  <si>
    <t>d9751398-88ce-2405-24cc-9b8b34d31ad0</t>
  </si>
  <si>
    <t>Blue Bear Software</t>
  </si>
  <si>
    <t>http://www.bluebearsoft.com</t>
  </si>
  <si>
    <t>0d4d3597-e26a-9242-5251-64398a067922</t>
  </si>
  <si>
    <t>Blue Beck</t>
  </si>
  <si>
    <t>http://bluebeck.co.uk</t>
  </si>
  <si>
    <t>1a3caa44-d6aa-0438-eba0-3286cf0d0c13</t>
  </si>
  <si>
    <t>Blue Bee Printing</t>
  </si>
  <si>
    <t>http://www.bluebeeprinting.com/</t>
  </si>
  <si>
    <t>35aba43e-ceaa-facc-ba8f-343b37d957c6</t>
  </si>
  <si>
    <t>BLUE BEETLE JLT</t>
  </si>
  <si>
    <t>http://www.bluebeetle.ae/</t>
  </si>
  <si>
    <t>a3cad530-b69f-698f-8044-382ca544b9fc</t>
  </si>
  <si>
    <t>Blue Bell Ice Cream</t>
  </si>
  <si>
    <t>http://cdn.bluebell.com/</t>
  </si>
  <si>
    <t>e4652378-4f06-bcfc-f435-fe7d36cecfd6</t>
  </si>
  <si>
    <t>Blue Belt Technologies</t>
  </si>
  <si>
    <t>http://bluebelttech.com</t>
  </si>
  <si>
    <t>d8e0498e-80ac-801a-4b23-fb47a26e472d</t>
  </si>
  <si>
    <t>Blue Best Kart</t>
  </si>
  <si>
    <t>https://www.bluebestkart.com/</t>
  </si>
  <si>
    <t>3c3fa6cc-d068-5c95-2be9-6a29a754baed</t>
  </si>
  <si>
    <t>Blue Bird</t>
  </si>
  <si>
    <t>http://www.bluebirdgroup.com/</t>
  </si>
  <si>
    <t>f419f298-cff4-d499-2be6-10cb65e7e220</t>
  </si>
  <si>
    <t>Blue Bird Capital markets Limited</t>
  </si>
  <si>
    <t>http://www.bbcml.com</t>
  </si>
  <si>
    <t>e345bfe1-1e60-09ba-02dd-9478f86042b2</t>
  </si>
  <si>
    <t>Blue Bird Corporation</t>
  </si>
  <si>
    <t>http://blue-bird.com/</t>
  </si>
  <si>
    <t>a7b1effc-011b-c890-0560-a3e2924ad4db</t>
  </si>
  <si>
    <t>Blue Bison</t>
  </si>
  <si>
    <t>http://www.bluebisonsoftware.com/</t>
  </si>
  <si>
    <t>7d222742-a080-0e26-f172-6384aabe2ace</t>
  </si>
  <si>
    <t>Blue Bite</t>
  </si>
  <si>
    <t>http://www.bluebite.com</t>
  </si>
  <si>
    <t>0bdbe513-614b-015f-2efb-a9fd252d2602</t>
  </si>
  <si>
    <t>Blue Blade Steel</t>
  </si>
  <si>
    <t>http://www.bluebladesteel.com</t>
  </si>
  <si>
    <t>e95e2e2d-4724-76be-8535-9726d8c0e3a2</t>
  </si>
  <si>
    <t>Blue Blazing Media</t>
  </si>
  <si>
    <t>http://www.blueblazingmedia.com</t>
  </si>
  <si>
    <t>4f6db08d-cd8e-43ef-0581-23ab4e839f29</t>
  </si>
  <si>
    <t>Blue Blood Brewing</t>
  </si>
  <si>
    <t>http://bluebloodbrewing.com</t>
  </si>
  <si>
    <t>59a2b141-fec6-f2a0-4820-871da69aa66e</t>
  </si>
  <si>
    <t>Blue Bloodhound</t>
  </si>
  <si>
    <t>https://www.bluebloodhound.com/</t>
  </si>
  <si>
    <t>7bfbeeeb-11f6-6094-83eb-d15eb44edff5</t>
  </si>
  <si>
    <t>Blue Bottle Coffee</t>
  </si>
  <si>
    <t>http://www.bluebottlecoffee.com</t>
  </si>
  <si>
    <t>5a05297a-f60f-23b6-2e3a-5cacaba262ad</t>
  </si>
  <si>
    <t>Blue Box</t>
  </si>
  <si>
    <t>https://www.blueboxcloud.com</t>
  </si>
  <si>
    <t>61697307-e00b-f809-ab5e-7576574c8340</t>
  </si>
  <si>
    <t>Blue Box Israel</t>
  </si>
  <si>
    <t>http://www.blueboxisrael.com</t>
  </si>
  <si>
    <t>5ec01ca1-20a7-aac2-626a-8c38b02940d3</t>
  </si>
  <si>
    <t>Blue Box Media Pvt. Ltd.</t>
  </si>
  <si>
    <t>http://www.blueboxmedia.co</t>
  </si>
  <si>
    <t>0bec96e2-5724-aa74-fb82-87e8b718521f</t>
  </si>
  <si>
    <t>Blue Box Systems</t>
  </si>
  <si>
    <t>http://bbox.io</t>
  </si>
  <si>
    <t>e30b8937-bc38-d200-734d-93b7ddc034ea</t>
  </si>
  <si>
    <t>Blue Box Tech Ltd</t>
  </si>
  <si>
    <t>http://bluebox-tech.co.uk</t>
  </si>
  <si>
    <t>4a0b098c-0ee6-905b-177c-fe2bc960f7c7</t>
  </si>
  <si>
    <t>Blue Boxer Web Solutions</t>
  </si>
  <si>
    <t>http://www.blueboxerweb.com</t>
  </si>
  <si>
    <t>4b5daf35-5e09-7239-b276-3a3de2f73a55</t>
  </si>
  <si>
    <t>Blue Brick</t>
  </si>
  <si>
    <t>http://bluebrick.pl/en/</t>
  </si>
  <si>
    <t>fbb7610b-9191-138f-d30b-d0143c182354</t>
  </si>
  <si>
    <t>Blue Brick Design</t>
  </si>
  <si>
    <t>http://bluebrickdesign.ca</t>
  </si>
  <si>
    <t>65648ede-9af2-3881-ef07-93cba315ec71</t>
  </si>
  <si>
    <t>Blue Bridge Capital</t>
  </si>
  <si>
    <t>http://bluebridgecapital.com.sg</t>
  </si>
  <si>
    <t>a2af0d5d-4901-e6aa-235d-3a036af90f9e</t>
  </si>
  <si>
    <t>Blue Bridge Code</t>
  </si>
  <si>
    <t>https://www.bluebridge.lt/en/</t>
  </si>
  <si>
    <t>eb3025d6-9765-7637-4d13-7b3b4ca001af</t>
  </si>
  <si>
    <t>Blue Bridge Technologies</t>
  </si>
  <si>
    <t>http://www.bb-tech.eu/</t>
  </si>
  <si>
    <t>36f1c54b-c5d5-f875-eff2-868d44a9ea28</t>
  </si>
  <si>
    <t>Blue Bright Ventures</t>
  </si>
  <si>
    <t>http://bluebrightventures.com</t>
  </si>
  <si>
    <t>7ad4de81-53e3-6c2f-f625-f56f5f181e5d</t>
  </si>
  <si>
    <t>Blue Buffalo</t>
  </si>
  <si>
    <t>http://bluebuffalo.com/</t>
  </si>
  <si>
    <t>2e385db8-cd09-20df-1972-7c1badde43c4</t>
  </si>
  <si>
    <t>Blue Builder</t>
  </si>
  <si>
    <t>http://www.bluebuilder.co/</t>
  </si>
  <si>
    <t>d3d4c4ca-da3e-825a-db1a-c073c6b1b1a5</t>
  </si>
  <si>
    <t>Blue Burro</t>
  </si>
  <si>
    <t>http://www.bburro.com</t>
  </si>
  <si>
    <t>f03380db-4217-dae3-ac20-396eaaeb8946</t>
  </si>
  <si>
    <t>Blue Bus</t>
  </si>
  <si>
    <t>http://www.bluebus.com.br/</t>
  </si>
  <si>
    <t>96579857-dc12-9485-39cd-6e696119bb8f</t>
  </si>
  <si>
    <t>Blue Bus Tees</t>
  </si>
  <si>
    <t>http://bluebustees.com</t>
  </si>
  <si>
    <t>28056363-0029-1979-2aef-e0a45cd24dab</t>
  </si>
  <si>
    <t>Blue Butterfly</t>
  </si>
  <si>
    <t>http://b-fly.biz/</t>
  </si>
  <si>
    <t>efc375b1-d6fc-ff16-331d-0d067c949f01</t>
  </si>
  <si>
    <t>Blue Buzz Network</t>
  </si>
  <si>
    <t>http://www.informifi.com</t>
  </si>
  <si>
    <t>93224494-3758-fdfe-1658-033d9960b244</t>
  </si>
  <si>
    <t>Blue Cabz</t>
  </si>
  <si>
    <t>http://www.bluecabz.com</t>
  </si>
  <si>
    <t>60de2a12-ef71-b197-b9ef-bb7a0c965a57</t>
  </si>
  <si>
    <t>Blue Cadillac Music</t>
  </si>
  <si>
    <t>http://www.bluecadillacmusic.com/</t>
  </si>
  <si>
    <t>4d93a01f-0c53-dfe6-4f28-b1809d9cc10b</t>
  </si>
  <si>
    <t>Blue Calypso</t>
  </si>
  <si>
    <t>http://www.bluecalypso.com</t>
  </si>
  <si>
    <t>19d0497f-8842-41db-205b-8058e1e525b1</t>
  </si>
  <si>
    <t>Blue Campaign Solutions</t>
  </si>
  <si>
    <t>http://bluecampaigns.com</t>
  </si>
  <si>
    <t>e4dedb39-528f-6432-7d45-df083562bfaa</t>
  </si>
  <si>
    <t>Blue Canary</t>
  </si>
  <si>
    <t>http://www.bluecanary.se</t>
  </si>
  <si>
    <t>daf29724-e995-8067-be92-5b209267b0c4</t>
  </si>
  <si>
    <t>Blue Canopy Group LLC.</t>
  </si>
  <si>
    <t>http://bluecanopy.com/</t>
  </si>
  <si>
    <t>6837a9a0-9d6e-e966-5642-7bfc048e6d77</t>
  </si>
  <si>
    <t>Blue Capital</t>
  </si>
  <si>
    <t>http://www.bluecapital.com/</t>
  </si>
  <si>
    <t>e3fba3eb-1e50-f2d8-e577-64b216fd26a1</t>
  </si>
  <si>
    <t>Blue Capital Group</t>
  </si>
  <si>
    <t>http://www.bluecapitalgrp.com</t>
  </si>
  <si>
    <t>86cafd07-ca03-c065-c66f-789fa006cdec</t>
  </si>
  <si>
    <t>Blue Capital Management LLC</t>
  </si>
  <si>
    <t>http://www.bluecapital.bm</t>
  </si>
  <si>
    <t>97b060e7-21ba-882f-162e-d99170fba2ff</t>
  </si>
  <si>
    <t>Blue Capital Reinsurance Holdings</t>
  </si>
  <si>
    <t>http://www.bcapre.bm/</t>
  </si>
  <si>
    <t>17c99a34-0cee-28ad-0515-4d7008a7d1f0</t>
  </si>
  <si>
    <t>Blue Carbons</t>
  </si>
  <si>
    <t>http://bluecarbons.com</t>
  </si>
  <si>
    <t>0fd07750-29a5-8097-1418-3322ccdf5e39</t>
  </si>
  <si>
    <t>Blue Cat Productions</t>
  </si>
  <si>
    <t>http://www.bluecat-productions.co.uk</t>
  </si>
  <si>
    <t>03cbab55-f97e-ef60-4b4b-22fda2786723</t>
  </si>
  <si>
    <t>Blue Cedar Networks</t>
  </si>
  <si>
    <t>https://www.bluecedar.com/</t>
  </si>
  <si>
    <t>4c6606e2-6427-fd31-b04f-f3246a5ad6d1</t>
  </si>
  <si>
    <t>Blue Cedar Ventures</t>
  </si>
  <si>
    <t>http://bluecedarventures.com/</t>
  </si>
  <si>
    <t>a6534428-42ae-63f6-f6dc-70a59b9ad34e</t>
  </si>
  <si>
    <t>Blue Central</t>
  </si>
  <si>
    <t>http://www.bluecentral.com/</t>
  </si>
  <si>
    <t>0004c6a4-25e3-d7cf-d30f-e02cdab2641b</t>
  </si>
  <si>
    <t>Blue Chair Books</t>
  </si>
  <si>
    <t>http://www.bluechairentertainment.com</t>
  </si>
  <si>
    <t>a57cd96a-2565-4bac-9d69-93acb88da07d</t>
  </si>
  <si>
    <t>Blue Cherry Online Marketing</t>
  </si>
  <si>
    <t>http://www.bluecherry.com.au</t>
  </si>
  <si>
    <t>85e58ada-061f-5dd0-970d-91c61d2c1ce7</t>
  </si>
  <si>
    <t>Blue Chic Boutique</t>
  </si>
  <si>
    <t>http://www.bluechicboutique.com/</t>
  </si>
  <si>
    <t>39f5a17a-243b-bd9e-b470-bc6948db9595</t>
  </si>
  <si>
    <t>Blue Chip</t>
  </si>
  <si>
    <t>http://www.bluechip.com</t>
  </si>
  <si>
    <t>eaa35f93-a5de-fdbb-a1e8-3374d539fd2d</t>
  </si>
  <si>
    <t>Blue Chip Career</t>
  </si>
  <si>
    <t>http://www.bluechiprecruiting.ca</t>
  </si>
  <si>
    <t>f04bcd19-42af-3748-c230-16cd7a7b38b0</t>
  </si>
  <si>
    <t>Blue Chip Consulting</t>
  </si>
  <si>
    <t>http://www.bluechip-llc.com/</t>
  </si>
  <si>
    <t>15c8903c-41f2-3137-5674-744ba6dabf30</t>
  </si>
  <si>
    <t>Blue Chip Holidays</t>
  </si>
  <si>
    <t>http://www.bluechipholidays.co.uk/</t>
  </si>
  <si>
    <t>0f7c199d-8c3f-3a57-15bd-3a9b82413fae</t>
  </si>
  <si>
    <t>Blue Chip Marketing Worldwide</t>
  </si>
  <si>
    <t>http://bluechipww.com/</t>
  </si>
  <si>
    <t>01d80cbd-4adf-69f1-3446-821b5c5c708a</t>
  </si>
  <si>
    <t>Blue Chip Surgical Center Partners</t>
  </si>
  <si>
    <t>http://bluechipsurgical.com</t>
  </si>
  <si>
    <t>13e37ea4-8268-7ac6-b5c8-60466f604532</t>
  </si>
  <si>
    <t>Blue Chip Venture Company</t>
  </si>
  <si>
    <t>http://www.bcvc.com</t>
  </si>
  <si>
    <t>75f1d186-701f-a2e8-16c0-a13b972b7737</t>
  </si>
  <si>
    <t>Blue Cliff Career College</t>
  </si>
  <si>
    <t>http://www.blue.edu/</t>
  </si>
  <si>
    <t>03d08abd-e27f-9e64-f7ef-4e666a97d776</t>
  </si>
  <si>
    <t>Blue Cliff College, Alexandria</t>
  </si>
  <si>
    <t>http://bluecliffcollege.edu/</t>
  </si>
  <si>
    <t>87fcb111-c13a-6e05-fb7c-b9e39e057eb6</t>
  </si>
  <si>
    <t>Blue Cloud Ventures</t>
  </si>
  <si>
    <t>http://www.bluecloudventures.com</t>
  </si>
  <si>
    <t>519bd8d8-95e7-ddf7-6481-b8ac50c716c7</t>
  </si>
  <si>
    <t>Blue Clover Devices</t>
  </si>
  <si>
    <t>http://www.bcdevices.com</t>
  </si>
  <si>
    <t>d5200980-6428-85cd-44fd-af97b2461ead</t>
  </si>
  <si>
    <t>BLUE CO.,LTD</t>
  </si>
  <si>
    <t>http://www.blue-japan.co.jp/</t>
  </si>
  <si>
    <t>b9a99cad-3a0b-403b-5606-4cd90c5f507c</t>
  </si>
  <si>
    <t>BLUE COAST TRADING &amp; CONTRACTING CO.WLL</t>
  </si>
  <si>
    <t>http://www.bluecoast.qa</t>
  </si>
  <si>
    <t>5ab8748c-477d-ffcf-cb5e-fc132acbd1b2</t>
  </si>
  <si>
    <t>Blue Coast Ventures</t>
  </si>
  <si>
    <t>http://www.bluecoastventures.com</t>
  </si>
  <si>
    <t>53da279c-e486-c6f3-6f0b-83345bbd46b2</t>
  </si>
  <si>
    <t>Blue Coat</t>
  </si>
  <si>
    <t>http://www.bluecoat.com</t>
  </si>
  <si>
    <t>257fe95e-a6c8-7e7d-ca9c-3a9e5f20ef42</t>
  </si>
  <si>
    <t>Blue Cocoa, Inc.</t>
  </si>
  <si>
    <t>https://bluecocoa.com/</t>
  </si>
  <si>
    <t>3b485157-3ecc-abe5-90e4-f061aea6564f</t>
  </si>
  <si>
    <t>Blue Cod Technologies</t>
  </si>
  <si>
    <t>http://www.bluecod.net</t>
  </si>
  <si>
    <t>b3647c36-74ea-e05a-4c53-3324653dd19b</t>
  </si>
  <si>
    <t>Blue Code</t>
  </si>
  <si>
    <t>https://www.bluecode.com/</t>
  </si>
  <si>
    <t>e71d7022-272a-91de-59ce-a93e5a173c26</t>
  </si>
  <si>
    <t>Blue Collar Auctions</t>
  </si>
  <si>
    <t>http://www.bluecollarauctions.com</t>
  </si>
  <si>
    <t>532fbc86-9f21-5232-9f86-a11f215a8460</t>
  </si>
  <si>
    <t>Blue Collar Software</t>
  </si>
  <si>
    <t>http://www.bluecollarsoftware.com</t>
  </si>
  <si>
    <t>e79912dc-4a21-c580-d4f3-daa2ef2f4c23</t>
  </si>
  <si>
    <t>Blue COM</t>
  </si>
  <si>
    <t>http://www.blucom.co.za</t>
  </si>
  <si>
    <t>2dab967a-9985-bd25-a4bc-2f606130795a</t>
  </si>
  <si>
    <t>Blue Comet Creative</t>
  </si>
  <si>
    <t>http://www.bluecometcreative.com</t>
  </si>
  <si>
    <t>9a21e470-86f8-fdd0-66b1-98260c76b14e</t>
  </si>
  <si>
    <t>Blue Compass Interactive</t>
  </si>
  <si>
    <t>http://www.bluecompass.com</t>
  </si>
  <si>
    <t>1ae190a2-d556-b97d-2415-f5c5bd4dc823</t>
  </si>
  <si>
    <t>Blue Compass Investments</t>
  </si>
  <si>
    <t>http://www.blue-compass.com</t>
  </si>
  <si>
    <t>a97ad4c8-abf6-6875-df12-74a17577b841</t>
  </si>
  <si>
    <t>7d635103-90ce-6ad6-ba7e-cb0d44c75f48</t>
  </si>
  <si>
    <t>Blue Corona</t>
  </si>
  <si>
    <t>http://www.bluecorona.com</t>
  </si>
  <si>
    <t>1e72f5a5-4081-8e74-57c5-6627cc8162ed</t>
  </si>
  <si>
    <t>Blue Corporate Finance</t>
  </si>
  <si>
    <t>http://www.bluecf.com</t>
  </si>
  <si>
    <t>6d03f5e6-cefe-858e-0cc6-6737151819c6</t>
  </si>
  <si>
    <t>Blue Cove Capital</t>
  </si>
  <si>
    <t>http://www.bluecovecap.com</t>
  </si>
  <si>
    <t>45c7a86e-706f-865c-63be-995012787894</t>
  </si>
  <si>
    <t>Blue Cove Ventures</t>
  </si>
  <si>
    <t>http://www.bluecoveventures.net</t>
  </si>
  <si>
    <t>a5a0e0be-5b6f-42c4-eed2-2906e472f7c4</t>
  </si>
  <si>
    <t>Blue Crates</t>
  </si>
  <si>
    <t>https://bluecrates.com/</t>
  </si>
  <si>
    <t>2b76f53a-7fcf-1e39-f4ec-b1e1c1597f9e</t>
  </si>
  <si>
    <t>Blue Creation</t>
  </si>
  <si>
    <t>http://www.bluecreation.com</t>
  </si>
  <si>
    <t>3b6ffdbf-840d-b105-f4cc-07f73d1ac1a4</t>
  </si>
  <si>
    <t>Blue Cross and Blue Shield Association</t>
  </si>
  <si>
    <t>http://www.bcbs.com/</t>
  </si>
  <si>
    <t>ca2641f3-2bc4-72a7-2355-163cc8d48989</t>
  </si>
  <si>
    <t>Blue Cross and Blue Shield of Alabama</t>
  </si>
  <si>
    <t>https://www.bcbsal.org</t>
  </si>
  <si>
    <t>ed53eb7a-077c-76de-ffa6-94fbee9cd44a</t>
  </si>
  <si>
    <t>Blue Cross and Blue Shield of Kansas</t>
  </si>
  <si>
    <t>http://www.bcbsks.com</t>
  </si>
  <si>
    <t>657c7653-16c6-ad81-ee01-cb5a6be099bd</t>
  </si>
  <si>
    <t>Blue Cross and Blue Shield of Minnesota</t>
  </si>
  <si>
    <t>https://www.bluecrossmn.com</t>
  </si>
  <si>
    <t>b8a8443c-e4c9-b4ed-07c1-ca25e1f327d1</t>
  </si>
  <si>
    <t>Blue Cross and Blue Shield of Nebraska</t>
  </si>
  <si>
    <t>https://www.nebraskablue.com</t>
  </si>
  <si>
    <t>25dd35ac-4219-bab5-e6fb-d3f809446472</t>
  </si>
  <si>
    <t>Blue Cross and Blue Shield of North Carolina</t>
  </si>
  <si>
    <t>https://www.bcbsnc.com/</t>
  </si>
  <si>
    <t>311a53f2-c76a-558d-ca16-5292ec42996b</t>
  </si>
  <si>
    <t>Blue Cross Blue Shield</t>
  </si>
  <si>
    <t>b104e3e4-b982-e0d5-cf7a-04000694f595</t>
  </si>
  <si>
    <t>Blue Cross Blue Shield Kansas City</t>
  </si>
  <si>
    <t>http://www.bluekc.com</t>
  </si>
  <si>
    <t>5a24adf3-4d7b-a5ec-cbf5-9f670a688b7d</t>
  </si>
  <si>
    <t>Blue Cross Blue Shield of Arizona</t>
  </si>
  <si>
    <t>https://www.azblue.com/</t>
  </si>
  <si>
    <t>e8e42007-8d3f-9b19-7622-1e6e8d8fd9b0</t>
  </si>
  <si>
    <t>Blue Cross Blue Shield of Kansas City</t>
  </si>
  <si>
    <t>http://www.bluekc.com/</t>
  </si>
  <si>
    <t>546a6c60-2873-769e-5341-54199e6d194f</t>
  </si>
  <si>
    <t>Blue Cross Blue Shield of Massachusetts</t>
  </si>
  <si>
    <t>http://www.bluecrossma.com/</t>
  </si>
  <si>
    <t>69abec2d-36fe-8969-71f9-00bf9891ac8c</t>
  </si>
  <si>
    <t>Blue Cross Blue Shield of Michigan</t>
  </si>
  <si>
    <t>http://www.bcbsm.com/</t>
  </si>
  <si>
    <t>0fd58b7a-67fb-6ce9-e216-8a63674c7f05</t>
  </si>
  <si>
    <t>Blue Cross Blue Shield of Rhode Island</t>
  </si>
  <si>
    <t>http://www.bcbsri.com</t>
  </si>
  <si>
    <t>a911ac11-1f8e-b3cd-9d19-71fcaf135c01</t>
  </si>
  <si>
    <t>Blue Cross Blue Shield Of Tennessee</t>
  </si>
  <si>
    <t>http://www.bcbst.com</t>
  </si>
  <si>
    <t>8b1099cc-aea2-2431-49dc-99af25ddd863</t>
  </si>
  <si>
    <t>Blue Cross Blue Shield of VT</t>
  </si>
  <si>
    <t>http://www.bcbsvt.com</t>
  </si>
  <si>
    <t>a544b6c9-9cf0-7f8a-c7ef-dd9df7c7931e</t>
  </si>
  <si>
    <t>Blue Crosss Blue Shield Of Florida</t>
  </si>
  <si>
    <t>https://www.floridablue.com</t>
  </si>
  <si>
    <t>614193f5-6c97-b3ee-2629-ae140bdc046e</t>
  </si>
  <si>
    <t>Blue Crow Media</t>
  </si>
  <si>
    <t>http://www.bluecrowmedia.com</t>
  </si>
  <si>
    <t>413071e7-bb7b-af81-5937-4458f41bd536</t>
  </si>
  <si>
    <t>Blue Cruise Turkey, Mirya Co.</t>
  </si>
  <si>
    <t>http://miryabluecruise.com</t>
  </si>
  <si>
    <t>40d69a1b-8ba3-fa9f-fe99-40f8b7e1335d</t>
  </si>
  <si>
    <t>Blue Crystal Labs</t>
  </si>
  <si>
    <t>http://bluecrystallabs.com</t>
  </si>
  <si>
    <t>f14d2a91-d7f1-8b9c-66ef-87ae2c1cf933</t>
  </si>
  <si>
    <t>Blue Cube Creative Limited</t>
  </si>
  <si>
    <t>http://www.bluecubecreative.co.uk</t>
  </si>
  <si>
    <t>edcf5807-1b52-06eb-ccdd-2ccb02748bea</t>
  </si>
  <si>
    <t>Blue Danube Robotics</t>
  </si>
  <si>
    <t>http://www.bluedanuberobotics.com</t>
  </si>
  <si>
    <t>a3826f14-4c4b-eb30-bdd3-d8c516612ace</t>
  </si>
  <si>
    <t>Blue Danube Systems</t>
  </si>
  <si>
    <t>http://bluedanube.com</t>
  </si>
  <si>
    <t>12356ff3-5c52-5cb1-39f7-96e76c2e81ff</t>
  </si>
  <si>
    <t>Blue Dart Express Limited</t>
  </si>
  <si>
    <t>http://www.bluedart.com</t>
  </si>
  <si>
    <t>5d6e9b5e-f364-469c-bc48-45e1b914ccdb</t>
  </si>
  <si>
    <t>Blue Dawn Drywall and Paint</t>
  </si>
  <si>
    <t>http://www.bluedawndrywall.com</t>
  </si>
  <si>
    <t>f0a13b79-c606-efcf-6fdb-a97aba8f36d2</t>
  </si>
  <si>
    <t>Blue Deer</t>
  </si>
  <si>
    <t>http://www.bluedeer.com</t>
  </si>
  <si>
    <t>7f342576-eb88-56cb-8a51-ab5b6fc07f15</t>
  </si>
  <si>
    <t>Blue Delta Capital Partners</t>
  </si>
  <si>
    <t>http://www.bluedeltacapitalpartners.com</t>
  </si>
  <si>
    <t>87f0fcd8-feb0-c844-0d94-58acc846b2a2</t>
  </si>
  <si>
    <t>Blue Diamond Coffee</t>
  </si>
  <si>
    <t>http://www.bluediamondcoffee.com</t>
  </si>
  <si>
    <t>5bada932-3b5d-4a67-db41-aa551d7ca3c1</t>
  </si>
  <si>
    <t>Blue Diamond Corporation</t>
  </si>
  <si>
    <t>https://www.bluediamond.com</t>
  </si>
  <si>
    <t>c6eea136-ef27-9eaa-3397-a223075637f6</t>
  </si>
  <si>
    <t>Blue Diamond Machinery</t>
  </si>
  <si>
    <t>http://www.bluedm.com.au</t>
  </si>
  <si>
    <t>7ba1b37d-65a0-90c1-b457-25dc13cdd9d7</t>
  </si>
  <si>
    <t>Blue Diamond Pools</t>
  </si>
  <si>
    <t>http://www.bdptx.info/</t>
  </si>
  <si>
    <t>3a820d02-c0ab-0a75-4e97-fc2d17f1de9d</t>
  </si>
  <si>
    <t>Blue Diamond Storage</t>
  </si>
  <si>
    <t>http://www.bluediamondstorage.com</t>
  </si>
  <si>
    <t>f22b6249-0a03-b208-5ad9-c968966c7142</t>
  </si>
  <si>
    <t>Blue Diamond Technologies</t>
  </si>
  <si>
    <t>http://bluediamondtechltd.com</t>
  </si>
  <si>
    <t>a26f65d2-03fe-d07f-2dfa-103814934e48</t>
  </si>
  <si>
    <t>Blue Digital</t>
  </si>
  <si>
    <t>https://www.bluedigital.co.uk/</t>
  </si>
  <si>
    <t>f220eb1f-659e-d1f9-a479-9a34fbeaf8df</t>
  </si>
  <si>
    <t>BLUE Digital Agency</t>
  </si>
  <si>
    <t>http://www.whynotblue.com</t>
  </si>
  <si>
    <t>58068563-694a-afcc-41a0-16d211c65e76</t>
  </si>
  <si>
    <t>Blue Digital Avenue</t>
  </si>
  <si>
    <t>http://www.bluedigitalavenue.com/</t>
  </si>
  <si>
    <t>4dc4fb69-0b26-f1b4-1dee-6cea689cc27f</t>
  </si>
  <si>
    <t>Blue digital media pvt ltd</t>
  </si>
  <si>
    <t>http://www.rechargefreak.com</t>
  </si>
  <si>
    <t>ed999b7f-deda-1c27-aaff-14ef1bb96dd2</t>
  </si>
  <si>
    <t>Blue DME</t>
  </si>
  <si>
    <t>http://www.bluedme.com</t>
  </si>
  <si>
    <t>f8ae97ff-7d47-b04f-a8b8-19f3f9610901</t>
  </si>
  <si>
    <t>Blue Dog Bakery</t>
  </si>
  <si>
    <t>http://www.bluedogbakery.com</t>
  </si>
  <si>
    <t>5df6e0e2-1a85-afbc-835b-3d3950ce8e8b</t>
  </si>
  <si>
    <t>Blue Dog Mead</t>
  </si>
  <si>
    <t>http://bluedogmead.com/</t>
  </si>
  <si>
    <t>0ce366f1-948e-9615-96b4-03166c23d931</t>
  </si>
  <si>
    <t>Blue Dolphin Energy</t>
  </si>
  <si>
    <t>http://www.blue-dolphin-energy.com/</t>
  </si>
  <si>
    <t>fcafedf9-c9c5-442d-d3c5-61f7ed90898d</t>
  </si>
  <si>
    <t>Blue Dolphin Group</t>
  </si>
  <si>
    <t>http://www.bluedolphin-magazines.com/about_us.php</t>
  </si>
  <si>
    <t>68149777-3358-af4b-3b00-f49a159b7fa0</t>
  </si>
  <si>
    <t>Blue Dolphin Pool Service</t>
  </si>
  <si>
    <t>http://www.poolserviceinsanjose.com</t>
  </si>
  <si>
    <t>8ccd1c2a-4cbe-bd2d-5ebc-2cc0aadf6e3b</t>
  </si>
  <si>
    <t>Blue Dolphin Textile</t>
  </si>
  <si>
    <t>http://www.asmashahcorp.com</t>
  </si>
  <si>
    <t>06aabfdf-e3c9-096d-6099-75011f44704d</t>
  </si>
  <si>
    <t>Blue Doors Capital Partners</t>
  </si>
  <si>
    <t>http://www.capitalpartners.us/</t>
  </si>
  <si>
    <t>dd262625-b2aa-229c-11fb-d70b1baca967</t>
  </si>
  <si>
    <t>Blue Dot</t>
  </si>
  <si>
    <t>http://bluedotinnovation.com</t>
  </si>
  <si>
    <t>adc9ae54-3096-9937-d650-f2dee204bad8</t>
  </si>
  <si>
    <t>Blue Dot Advocates Inc</t>
  </si>
  <si>
    <t>http://www.bluedotlaw.com</t>
  </si>
  <si>
    <t>081c0c90-f6d6-5bd9-bbc5-59f8ed5dc864</t>
  </si>
  <si>
    <t>Blue Dot Solutions</t>
  </si>
  <si>
    <t>http://www.bluedotsolutions.eu/</t>
  </si>
  <si>
    <t>b55d57aa-cac7-7db9-a862-c0fbce404c89</t>
  </si>
  <si>
    <t>Blue Dot World</t>
  </si>
  <si>
    <t>http://bluedotworld.com</t>
  </si>
  <si>
    <t>9bc8649b-7bad-a844-2780-45c0ae2ae36a</t>
  </si>
  <si>
    <t>Blue Dragon</t>
  </si>
  <si>
    <t>http://www.mybluedragon.com</t>
  </si>
  <si>
    <t>17967466-d0f5-a9fd-f9e0-57ac4eac470e</t>
  </si>
  <si>
    <t>Blue Dragon Bioimaging</t>
  </si>
  <si>
    <t>http://www.bluedragonbio.com</t>
  </si>
  <si>
    <t>8e80a619-16fa-2a34-be27-34ada8779a41</t>
  </si>
  <si>
    <t>Blue Dragonfly Marketing</t>
  </si>
  <si>
    <t>http://www.bluedragonflymarketing.com</t>
  </si>
  <si>
    <t>70388b86-0c46-2384-0cd2-665070179456</t>
  </si>
  <si>
    <t>Blue Duck Education</t>
  </si>
  <si>
    <t>http://www.mangahigh.com</t>
  </si>
  <si>
    <t>32cad9b5-bf81-71a9-3cea-cab737a657af</t>
  </si>
  <si>
    <t>Blue Earth</t>
  </si>
  <si>
    <t>http://blueearthinc.com</t>
  </si>
  <si>
    <t>59c31d4b-01cb-b922-87f0-db0676351ea3</t>
  </si>
  <si>
    <t>Blue Earth Consultants</t>
  </si>
  <si>
    <t>http://www.blueearthconsultants.com/</t>
  </si>
  <si>
    <t>09dcf51b-0b45-52fa-ca5f-dfbb55eccce2</t>
  </si>
  <si>
    <t>Blue Earth Diagnostics</t>
  </si>
  <si>
    <t>http://www.blueearthdiagnostics.com/</t>
  </si>
  <si>
    <t>dde0798b-461c-2c09-f64d-c8cae7a35187</t>
  </si>
  <si>
    <t>Blue Earth Labs</t>
  </si>
  <si>
    <t>https://www.blueearthlabs.com</t>
  </si>
  <si>
    <t>54df0773-1125-9d42-0c14-e3ee0cb68dc7</t>
  </si>
  <si>
    <t>Blue Egg</t>
  </si>
  <si>
    <t>http://www.blueegg.com</t>
  </si>
  <si>
    <t>3bf29d34-9bf8-0cf1-ed85-171e76cc3f14</t>
  </si>
  <si>
    <t>Blue Elephant - Thai Restaurant in London</t>
  </si>
  <si>
    <t>http://www.blueelephant.com/london/</t>
  </si>
  <si>
    <t>ec1b4500-b775-efaa-bd73-fbb9c44c415d</t>
  </si>
  <si>
    <t>Blue Elephant Capital Management</t>
  </si>
  <si>
    <t>http://www.bluelep.com/</t>
  </si>
  <si>
    <t>0f519b09-976f-8d68-6372-fbbb6e19860f</t>
  </si>
  <si>
    <t>Blue Energy</t>
  </si>
  <si>
    <t>http://www.e-ternity.com.au</t>
  </si>
  <si>
    <t>fdafd90c-7731-acdb-6bd3-96f793b2639d</t>
  </si>
  <si>
    <t>Blue Engine</t>
  </si>
  <si>
    <t>http://blueengine.org</t>
  </si>
  <si>
    <t>c4df1841-1e96-db46-bd54-db68a6753c79</t>
  </si>
  <si>
    <t>Blue Engineering International</t>
  </si>
  <si>
    <t>http://www.bei.ro</t>
  </si>
  <si>
    <t>7ef9c207-ccf9-d2f8-fabe-6b583d1fca30</t>
  </si>
  <si>
    <t>Blue Equity</t>
  </si>
  <si>
    <t>http://blueequity.com</t>
  </si>
  <si>
    <t>ea5fee4c-2b49-42ca-a2fd-bfbd5bef7647</t>
  </si>
  <si>
    <t>Blue Factory</t>
  </si>
  <si>
    <t>http://blue-factory.eu/</t>
  </si>
  <si>
    <t>750fc241-f713-b420-197b-49b36f486dac</t>
  </si>
  <si>
    <t>Blue Farm Wines</t>
  </si>
  <si>
    <t>http://www.bluefarmwines.com/</t>
  </si>
  <si>
    <t>9694a906-065c-3946-eb34-966917a75341</t>
  </si>
  <si>
    <t>Blue Ferret Communications</t>
  </si>
  <si>
    <t>http://www.blue-ferret.com</t>
  </si>
  <si>
    <t>77dac385-655e-9281-f4a5-2185673f3ccd</t>
  </si>
  <si>
    <t>Blue Field Strategies</t>
  </si>
  <si>
    <t>http://www.bluefieldstrategies.com/</t>
  </si>
  <si>
    <t>9e85d114-2019-0f31-fa2b-e22f5cb9b8f8</t>
  </si>
  <si>
    <t>Blue Fields Electric</t>
  </si>
  <si>
    <t>http://www.bfe.la</t>
  </si>
  <si>
    <t>a1447410-f925-8256-b302-b87c9d86b96c</t>
  </si>
  <si>
    <t>Blue Fin Japanese Restaurant</t>
  </si>
  <si>
    <t>http://www.bluefinva.com</t>
  </si>
  <si>
    <t>46445335-7e9e-c085-a757-bb2fd964bfe0</t>
  </si>
  <si>
    <t>Blue Financial Services</t>
  </si>
  <si>
    <t>http://www.blue.co.za</t>
  </si>
  <si>
    <t>b589636e-66e3-731e-cff7-5a0ad4e33d90</t>
  </si>
  <si>
    <t>Blue Fire Broadband</t>
  </si>
  <si>
    <t>http://www.bluefirebroadband.com</t>
  </si>
  <si>
    <t>7a055bb2-8ec9-9533-917f-b9657b22dc65</t>
  </si>
  <si>
    <t>Blue Fish Development Group</t>
  </si>
  <si>
    <t>http://www.bluefishgroup.com</t>
  </si>
  <si>
    <t>456ea501-fb7b-fda6-06a0-8afea527d1ce</t>
  </si>
  <si>
    <t>Blue Fish Labs</t>
  </si>
  <si>
    <t>http://www.bluefishlabs.com</t>
  </si>
  <si>
    <t>d94c9a0d-99ae-7f43-c62b-7cc0f25bb965</t>
  </si>
  <si>
    <t>Blue Focus PR Consulting</t>
  </si>
  <si>
    <t>http://www.bluefocusgroup.com</t>
  </si>
  <si>
    <t>fb35efc0-1828-120d-6edb-7f6a5c54d5d1</t>
  </si>
  <si>
    <t>Blue Foot Membranes</t>
  </si>
  <si>
    <t>http://www.bluefootmembranes.com</t>
  </si>
  <si>
    <t>30959867-a670-f010-812c-c5e220b9dca0</t>
  </si>
  <si>
    <t>Blue Forge Software</t>
  </si>
  <si>
    <t>http://www.blueforgesoftware.com/</t>
  </si>
  <si>
    <t>c0535d78-7dc3-17ad-f05a-521d1072b031</t>
  </si>
  <si>
    <t>Blue Fortress Media</t>
  </si>
  <si>
    <t>http://www.bluefortressmedia.com</t>
  </si>
  <si>
    <t>847e6954-2549-ca2f-d48e-753eb923ed3c</t>
  </si>
  <si>
    <t>Blue Fountain Media</t>
  </si>
  <si>
    <t>http://www.bluefountainmedia.com</t>
  </si>
  <si>
    <t>a2f1037a-e5c6-6574-054e-53cc8b598d4e</t>
  </si>
  <si>
    <t>Blue Fox Technology</t>
  </si>
  <si>
    <t>http://www.bluefoxtechnology.com</t>
  </si>
  <si>
    <t>f5b5fcde-c446-0f89-8a42-7554705d26cb</t>
  </si>
  <si>
    <t>Blue Frog Gaming</t>
  </si>
  <si>
    <t>http://www.bluefroggaming.com</t>
  </si>
  <si>
    <t>a360c486-26c2-898d-8c22-4c60d4baed4d</t>
  </si>
  <si>
    <t>Blue Frog Media</t>
  </si>
  <si>
    <t>http://www.bluefrogmedia.com/</t>
  </si>
  <si>
    <t>f7734426-d9a3-a234-37db-4c20e24d8247</t>
  </si>
  <si>
    <t>Blue Frog Robotics</t>
  </si>
  <si>
    <t>http://www.bluefrogrobotics.com/</t>
  </si>
  <si>
    <t>cbc85ceb-9c8d-8e61-8133-72897830e0b2</t>
  </si>
  <si>
    <t>Blue Frog Scientific</t>
  </si>
  <si>
    <t>http://www.bluefrogscientific.com/</t>
  </si>
  <si>
    <t>47644405-e0ba-01c4-c448-7e9d58903715</t>
  </si>
  <si>
    <t>Blue Frontier IT</t>
  </si>
  <si>
    <t>http://www.bluefrontierit.co.uk</t>
  </si>
  <si>
    <t>87739bdb-2edf-6fdb-95f1-c81a9a1c7d4b</t>
  </si>
  <si>
    <t>Blue Fund</t>
  </si>
  <si>
    <t>http://theblue.fund/</t>
  </si>
  <si>
    <t>df53e419-f51a-2be4-a7a3-59c8f6b865c2</t>
  </si>
  <si>
    <t>Blue Future Partners</t>
  </si>
  <si>
    <t>http://www.bluefp.com</t>
  </si>
  <si>
    <t>bc7a4d0d-fb0c-d147-d85b-7c0b60f10acf</t>
  </si>
  <si>
    <t>Blue Garnet</t>
  </si>
  <si>
    <t>http://www.bluegarnet.net/</t>
  </si>
  <si>
    <t>6ebab46a-4531-0a21-eea5-7d2a25e6d7b7</t>
  </si>
  <si>
    <t>Blue Gem Enterprise</t>
  </si>
  <si>
    <t>http://www.bluegementerprise.com</t>
  </si>
  <si>
    <t>b4819fd5-3049-06f7-ddb0-d32aee9bd0b9</t>
  </si>
  <si>
    <t>Blue Giraffe</t>
  </si>
  <si>
    <t>http://www.bluegiraffegames.com</t>
  </si>
  <si>
    <t>ae55e91a-d3ef-5113-f1e7-5dd8e56402cd</t>
  </si>
  <si>
    <t>Blue Global</t>
  </si>
  <si>
    <t>http://www.blueglobalmedia.com</t>
  </si>
  <si>
    <t>0ba9aee2-67dc-0f12-d7fd-675da2be8061</t>
  </si>
  <si>
    <t>BLUE GNC</t>
  </si>
  <si>
    <t>http://bluewhistle7.blogspot.in</t>
  </si>
  <si>
    <t>3b2865d7-7776-ffe7-e1e7-6390f48e90f8</t>
  </si>
  <si>
    <t>Blue Goji</t>
  </si>
  <si>
    <t>http://bluegoji.com</t>
  </si>
  <si>
    <t>22706c98-96f7-26be-7d0c-161056e1e2a9</t>
  </si>
  <si>
    <t>Blue Gold Foods</t>
  </si>
  <si>
    <t>http://www.bluegoldfoods.com</t>
  </si>
  <si>
    <t>05e59a08-3f32-4881-0916-f8ceb8f796a9</t>
  </si>
  <si>
    <t>Blue Goose Sales</t>
  </si>
  <si>
    <t>http://magnetic-water-treatment.com</t>
  </si>
  <si>
    <t>3e4b8854-e8f8-5f66-a925-94d77ef4b634</t>
  </si>
  <si>
    <t>Blue Green Alliance</t>
  </si>
  <si>
    <t>http://www.bluegreenalliance.org/</t>
  </si>
  <si>
    <t>0c2c7ada-4676-27be-f4a6-6e37a347ecdd</t>
  </si>
  <si>
    <t>Blue Green European Holdings</t>
  </si>
  <si>
    <t>http://bluegreen.com/</t>
  </si>
  <si>
    <t>1e9cac46-fdb1-7973-72c0-62ca2af5f2a8</t>
  </si>
  <si>
    <t>Blue Grid</t>
  </si>
  <si>
    <t>http://bluegrid.co</t>
  </si>
  <si>
    <t>4af56697-6b86-84b5-e0c2-d67725ec9eb9</t>
  </si>
  <si>
    <t>Blue griffon</t>
  </si>
  <si>
    <t>http://bluegriffon.org</t>
  </si>
  <si>
    <t>127e4933-daee-48fe-7020-9e3fb27c2c49</t>
  </si>
  <si>
    <t>Blue Halo Creative</t>
  </si>
  <si>
    <t>http://www.bluehalo.ca</t>
  </si>
  <si>
    <t>9e0113cb-0aed-14d0-a8b8-7e82304499ab</t>
  </si>
  <si>
    <t>Blue Hand</t>
  </si>
  <si>
    <t>http://www.bluehand.com.mx/</t>
  </si>
  <si>
    <t>3a320add-27c3-e18d-f175-0e4893a0a209</t>
  </si>
  <si>
    <t>Blue Harvest Fisheries</t>
  </si>
  <si>
    <t>http://blueharvestfisheries.com/</t>
  </si>
  <si>
    <t>474f4cb7-3e89-c2e2-8a92-1d0d15ec5027</t>
  </si>
  <si>
    <t>Blue Haven Initiative</t>
  </si>
  <si>
    <t>http://www.bluehaveninitiative.com</t>
  </si>
  <si>
    <t>6d309e69-1cbb-6411-8ef1-c240feed47b0</t>
  </si>
  <si>
    <t>Blue Hawk Insurance Solutions</t>
  </si>
  <si>
    <t>http://bluehawkinsurance.com/</t>
  </si>
  <si>
    <t>f3247c16-8f1a-3929-4c23-d0353a40bbd0</t>
  </si>
  <si>
    <t>Blue Health Intelligence(BHI)</t>
  </si>
  <si>
    <t>http://bluehealthintelligence.com</t>
  </si>
  <si>
    <t>d19dc2f7-e6ba-ccd3-b4f2-d13e9c7527ae</t>
  </si>
  <si>
    <t>Blue Heart Tech USA</t>
  </si>
  <si>
    <t>http://www.blueshearttech.net</t>
  </si>
  <si>
    <t>5b0c5db0-0d3f-a38b-2f20-1ca28da40676</t>
  </si>
  <si>
    <t>Blue Heron Biotechnology</t>
  </si>
  <si>
    <t>http://www.blueheronbio.com</t>
  </si>
  <si>
    <t>1a63f307-31be-f811-f115-ed45a3aba43e</t>
  </si>
  <si>
    <t>Blue Heron Capital</t>
  </si>
  <si>
    <t>http://www.blueheroncap.com</t>
  </si>
  <si>
    <t>172ea759-b497-302e-eca9-aa890132013f</t>
  </si>
  <si>
    <t>Blue Heron Farm</t>
  </si>
  <si>
    <t>http://www.blueherontexas.com/</t>
  </si>
  <si>
    <t>e3e701b6-18b4-d61c-3f7c-fb72a94b7688</t>
  </si>
  <si>
    <t>Blue Heron Ventures</t>
  </si>
  <si>
    <t>http://www.blue-heron-ventures.com/</t>
  </si>
  <si>
    <t>b256ccaf-a69e-5971-e11b-2701bda093bd</t>
  </si>
  <si>
    <t>blue HF</t>
  </si>
  <si>
    <t>http://www.blue-hf.com/</t>
  </si>
  <si>
    <t>688b8ddd-8022-56bd-9336-4b78ec21ffb4</t>
  </si>
  <si>
    <t>Blue Highway Games</t>
  </si>
  <si>
    <t>http://www.bluehighwaygames.com/</t>
  </si>
  <si>
    <t>025ad639-5b74-b42e-d81d-7df616824cfb</t>
  </si>
  <si>
    <t>Blue Hill Data Services</t>
  </si>
  <si>
    <t>http://www.bluehilldata.com/</t>
  </si>
  <si>
    <t>48fce603-ffd8-9ec2-15d2-178864ce3200</t>
  </si>
  <si>
    <t>Blue Hill Partners</t>
  </si>
  <si>
    <t>http://bluehillpartners.com</t>
  </si>
  <si>
    <t>602139ac-39c0-df9e-30ab-d25c1a78d49f</t>
  </si>
  <si>
    <t>Blue Hills Regional Technical School</t>
  </si>
  <si>
    <t>http://www.bluehills.org/community/postgraduate-practical-nursing-program/</t>
  </si>
  <si>
    <t>5e6abc17-1889-0e67-9041-d8c5a8b9bd57</t>
  </si>
  <si>
    <t>Blue Homz Solutions</t>
  </si>
  <si>
    <t>http://www.bluehomzsolutions.com</t>
  </si>
  <si>
    <t>78b7aac0-8c25-cdc5-180a-677aeb8ca127</t>
  </si>
  <si>
    <t>Blue Hook</t>
  </si>
  <si>
    <t>http://www.bluehook.co/</t>
  </si>
  <si>
    <t>8743c7c7-8802-190e-5105-d24fa3bc4beb</t>
  </si>
  <si>
    <t>Blue Horizon Asset Manangement</t>
  </si>
  <si>
    <t>http://bluehorizonfunds.com</t>
  </si>
  <si>
    <t>a404704f-21e5-c210-e8f3-4d291ed475a8</t>
  </si>
  <si>
    <t>Blue Horizon Equity</t>
  </si>
  <si>
    <t>http://www.bluehorizonequity.com</t>
  </si>
  <si>
    <t>886bbf74-3091-a1b8-1006-f6f781ce66f6</t>
  </si>
  <si>
    <t>Blue Horizon Holidays</t>
  </si>
  <si>
    <t>http://www.bluehorizon.co.in</t>
  </si>
  <si>
    <t>7b5ebdad-9ff6-0694-57f0-4c99ced1ea71</t>
  </si>
  <si>
    <t>Blue Horizon Insurance Services</t>
  </si>
  <si>
    <t>http://www.bluehorizoninsurance.com/</t>
  </si>
  <si>
    <t>54445765-c25f-e5a8-e4f9-d99d4abf5074</t>
  </si>
  <si>
    <t>Blue Horizon Organic Seafood</t>
  </si>
  <si>
    <t>http://www.bluehorizonseafood.com</t>
  </si>
  <si>
    <t>ce29a8e9-f143-74e0-d4e5-a9b821e8f07d</t>
  </si>
  <si>
    <t>Blue Horizon Technologies</t>
  </si>
  <si>
    <t>http://bluehorizon.nl</t>
  </si>
  <si>
    <t>a37bd51a-ef17-054d-05ef-f2ccb782c88e</t>
  </si>
  <si>
    <t>Blue Horse Corporation</t>
  </si>
  <si>
    <t>http://www.bluehorsekk.com/index_e.html</t>
  </si>
  <si>
    <t>977665cf-6cce-c60f-f140-ca030ec81643</t>
  </si>
  <si>
    <t>Blue Horseradish</t>
  </si>
  <si>
    <t>http://www.bluehorseradish.com</t>
  </si>
  <si>
    <t>e10bb951-d69b-d2cb-bc06-3f8d08cf113a</t>
  </si>
  <si>
    <t>Blue House Coffee</t>
  </si>
  <si>
    <t>http://www.bluehousecoffee.com/</t>
  </si>
  <si>
    <t>f8fa4256-cd10-c7f8-69b6-690524d43f10</t>
  </si>
  <si>
    <t>Blue House Productions</t>
  </si>
  <si>
    <t>http://bluehouseproductions.com/</t>
  </si>
  <si>
    <t>966dbafd-df4e-4d7d-b69d-d799d07d66f4</t>
  </si>
  <si>
    <t>Blue I Water Technologies</t>
  </si>
  <si>
    <t>http://www.blueitechnologies.com/</t>
  </si>
  <si>
    <t>7e9273c0-a5f3-d55e-920a-81b0f1626e18</t>
  </si>
  <si>
    <t>Blue Iceberg Interactive</t>
  </si>
  <si>
    <t>http://www.blue-iceberg.com</t>
  </si>
  <si>
    <t>13db2ffe-303a-abce-afc0-b762ee4c7948</t>
  </si>
  <si>
    <t>Blue Inc</t>
  </si>
  <si>
    <t>https://www.blueinc.co.uk/</t>
  </si>
  <si>
    <t>a9a2d276-1991-0d2e-6637-d47e4a03cbda</t>
  </si>
  <si>
    <t>blue Inc.</t>
  </si>
  <si>
    <t>http://blue-corporation.jp/</t>
  </si>
  <si>
    <t>3563512c-48b0-20f5-2cab-dc0683372c95</t>
  </si>
  <si>
    <t>Blue Inductive</t>
  </si>
  <si>
    <t>http://www.blue-inductive.de</t>
  </si>
  <si>
    <t>ce31ce05-6588-784d-08f1-b9cf8672be33</t>
  </si>
  <si>
    <t>Blue Industry and Science</t>
  </si>
  <si>
    <t>http://www.blueindustryandscience.com/</t>
  </si>
  <si>
    <t>8162bec9-6763-920c-b42a-986808071d8f</t>
  </si>
  <si>
    <t>Blue Infusion Technologies</t>
  </si>
  <si>
    <t>http://www.beartekgloves.com</t>
  </si>
  <si>
    <t>2fc93037-f697-5da3-7893-d1eeab838abd</t>
  </si>
  <si>
    <t>Blue Innovation Co.</t>
  </si>
  <si>
    <t>http://www.blue-i.co.jp</t>
  </si>
  <si>
    <t>ac36dd5d-d6ce-6f36-d0f2-09c31d597744</t>
  </si>
  <si>
    <t>Blue Insurance</t>
  </si>
  <si>
    <t>http://www.blueinsurance.ie/</t>
  </si>
  <si>
    <t>a1997720-12e3-8469-c4cb-b1b71f68511c</t>
  </si>
  <si>
    <t>Blue Interactive Agency</t>
  </si>
  <si>
    <t>http://www.blueinteractiveagency.com</t>
  </si>
  <si>
    <t>d2d8ff45-7f4e-0ac4-73cf-f38b9a501cee</t>
  </si>
  <si>
    <t>Blue Interactive Group</t>
  </si>
  <si>
    <t>http://www.blueinteractive.com.br/</t>
  </si>
  <si>
    <t>bc5bba7c-34a9-bf4b-403b-6ccaff6c2d08</t>
  </si>
  <si>
    <t>BLUE Interactive Marketing</t>
  </si>
  <si>
    <t>http://www.blue-interactive.com</t>
  </si>
  <si>
    <t>eb5bbb13-deb1-c0ac-2615-fecafb97554c</t>
  </si>
  <si>
    <t>Blue Interiors</t>
  </si>
  <si>
    <t>http://www.interiorsblue.com/</t>
  </si>
  <si>
    <t>c8b23acd-d16e-51ac-962f-1c1f5316d9c1</t>
  </si>
  <si>
    <t>Blue Ivy Ventures</t>
  </si>
  <si>
    <t>http://www.blueivyventures.com</t>
  </si>
  <si>
    <t>410419f5-f4cd-961f-10ec-bf123839f4c7</t>
  </si>
  <si>
    <t>Blue J Legal</t>
  </si>
  <si>
    <t>http://www.bluejlegal.com/</t>
  </si>
  <si>
    <t>f96a52dd-3337-4c59-c7a1-ce50e89b50f5</t>
  </si>
  <si>
    <t>Blue J Strategies</t>
  </si>
  <si>
    <t>http://www.bluejstrategies.com/</t>
  </si>
  <si>
    <t>9e563b16-20cd-3a40-b4be-c1a60a1c86b5</t>
  </si>
  <si>
    <t>Blue Jay Consulting</t>
  </si>
  <si>
    <t>http://www.bluejayconsulting.com</t>
  </si>
  <si>
    <t>d7442a12-66ed-ccd3-8872-4e7d1e4c23b8</t>
  </si>
  <si>
    <t>Blue Jay Eindhoven</t>
  </si>
  <si>
    <t>https://www.bluejayeindhoven.nl</t>
  </si>
  <si>
    <t>0b42cbae-656d-b648-c0a7-f2a4a7562150</t>
  </si>
  <si>
    <t>Blue Jewelz</t>
  </si>
  <si>
    <t>http://www.bluejewelz.com</t>
  </si>
  <si>
    <t>a985d1f9-aafb-3bf9-62cf-4a8f8e9521e3</t>
  </si>
  <si>
    <t>Blue Jungle</t>
  </si>
  <si>
    <t>http://www.bluejunglemarketing.com</t>
  </si>
  <si>
    <t>9a539e4f-8cc5-53e5-9db2-8ee86ada71d1</t>
  </si>
  <si>
    <t>Blue K</t>
  </si>
  <si>
    <t>http://www.bluek.com</t>
  </si>
  <si>
    <t>fbbeb01c-2a67-b1b4-b9e5-9b34b7464ca5</t>
  </si>
  <si>
    <t>Blue Key</t>
  </si>
  <si>
    <t>http://www.bluekey.es</t>
  </si>
  <si>
    <t>fe488dd0-1de3-735d-1c04-4d575fd310d3</t>
  </si>
  <si>
    <t>Blue Key Interactive</t>
  </si>
  <si>
    <t>http://www.bluekeyinteractive.com/</t>
  </si>
  <si>
    <t>eeed8d90-dab5-fd29-9709-4d233416bf6d</t>
  </si>
  <si>
    <t>Blue Key Technology</t>
  </si>
  <si>
    <t>http://www.bluekeytechnology.com/</t>
  </si>
  <si>
    <t>d9a72771-c79b-0702-c363-aa6ca869591d</t>
  </si>
  <si>
    <t>Blue Lab</t>
  </si>
  <si>
    <t>https://www.edfenergy.com/bluelab/blue-lab-challenge</t>
  </si>
  <si>
    <t>e9c22140-1383-8daa-ec7a-2c742b97ae37</t>
  </si>
  <si>
    <t>Blue Label Clinic</t>
  </si>
  <si>
    <t>http://bluelabelclinic.com</t>
  </si>
  <si>
    <t>e4f0e88f-6486-164e-df42-3b2b228a686d</t>
  </si>
  <si>
    <t>Blue Label Games</t>
  </si>
  <si>
    <t>http://www.bluelabelgames.com</t>
  </si>
  <si>
    <t>e19db4c5-5510-9f27-a226-160c0f41311e</t>
  </si>
  <si>
    <t>Blue Label Labs</t>
  </si>
  <si>
    <t>http://www.bluelabellabs.com</t>
  </si>
  <si>
    <t>7b0a4e23-6643-3237-93c6-da0c75437996</t>
  </si>
  <si>
    <t>Blue Label Printing</t>
  </si>
  <si>
    <t>http://www.bluelabeldigital.com</t>
  </si>
  <si>
    <t>b79987bb-c223-5488-fe95-e00318ebb012</t>
  </si>
  <si>
    <t>Blue Label Telecoms</t>
  </si>
  <si>
    <t>http://www.bluelabeltelecoms.co.za</t>
  </si>
  <si>
    <t>0ae7f95d-23aa-f453-c7ac-5d98fa8c9449</t>
  </si>
  <si>
    <t>Blue Label: LOW COST|Faro Airport Transfers Algarve|Faro Private Taxis</t>
  </si>
  <si>
    <t>http://www.bluelabeltransfers.com</t>
  </si>
  <si>
    <t>3369fdf3-ab2b-89a3-798d-e3375c415c91</t>
  </si>
  <si>
    <t>Blue Labs</t>
  </si>
  <si>
    <t>http://bluelabs.com</t>
  </si>
  <si>
    <t>ad44f75e-4b70-d310-344a-1af05932c0fc</t>
  </si>
  <si>
    <t>Blue Labs, LLC</t>
  </si>
  <si>
    <t>http://www.bluelabs.net</t>
  </si>
  <si>
    <t>82f315eb-250d-7fad-10ff-5c0eb7184841</t>
  </si>
  <si>
    <t>Blue Lagoon</t>
  </si>
  <si>
    <t>http://www.bluelagoon.com/</t>
  </si>
  <si>
    <t>f68cbda9-6567-db0e-ca5b-13a318fe335f</t>
  </si>
  <si>
    <t>Blue Lake Capital AG</t>
  </si>
  <si>
    <t>http://www.bluelakecap.com</t>
  </si>
  <si>
    <t>9de7d6e5-3914-bdc1-d549-c4085b49923b</t>
  </si>
  <si>
    <t>Blue Lake Castle</t>
  </si>
  <si>
    <t>http://www.bluelakecastle.com/</t>
  </si>
  <si>
    <t>7ba11177-35d0-7b9f-f503-e9a174a093df</t>
  </si>
  <si>
    <t>Blue Lake Citrus Products</t>
  </si>
  <si>
    <t>http://www.bluelakecitrus.com/</t>
  </si>
  <si>
    <t>56433cc8-ddc0-d40c-483f-2f5d80fbf970</t>
  </si>
  <si>
    <t>Blue Lake Communication Oy</t>
  </si>
  <si>
    <t>http://www.blc.fi</t>
  </si>
  <si>
    <t>d7c26851-aa30-0071-71ec-27f76061a63b</t>
  </si>
  <si>
    <t>Blue Lance</t>
  </si>
  <si>
    <t>http://bluelance.com</t>
  </si>
  <si>
    <t>4b46ebb6-a60e-0c55-82b0-31887fc163fa</t>
  </si>
  <si>
    <t>Blue Lane Technologies</t>
  </si>
  <si>
    <t>http://www.bluelane.com</t>
  </si>
  <si>
    <t>aefe48c3-4d89-92d9-6d84-1caf31348f44</t>
  </si>
  <si>
    <t>Blue Lasso</t>
  </si>
  <si>
    <t>http://www.bluelasso.com/</t>
  </si>
  <si>
    <t>5dee8208-422e-eb44-0184-6d25de913df3</t>
  </si>
  <si>
    <t>Blue Lava Consulting</t>
  </si>
  <si>
    <t>http://www.bluelava.co.uk</t>
  </si>
  <si>
    <t>21f5d8b5-6d1e-812c-9999-c66057218575</t>
  </si>
  <si>
    <t>Blue Lava Design Group</t>
  </si>
  <si>
    <t>http://bluelavadesign.com</t>
  </si>
  <si>
    <t>bdd622a4-7d9a-e664-2d5b-ffc18e2452d9</t>
  </si>
  <si>
    <t>Blue Lava Technologies</t>
  </si>
  <si>
    <t>http://bluelavatech.com</t>
  </si>
  <si>
    <t>c9770e50-70e2-afd3-f6c1-6184852393f5</t>
  </si>
  <si>
    <t>Blue Leaf Games</t>
  </si>
  <si>
    <t>http://www.blueleafgames.com</t>
  </si>
  <si>
    <t>73e59aeb-7b50-e4d4-ab0d-aad02bed0f87</t>
  </si>
  <si>
    <t>Blue Letter Bible</t>
  </si>
  <si>
    <t>http://www.blueletterbible.org</t>
  </si>
  <si>
    <t>dca392e3-b3a1-8974-00f8-9b7361ea5f3d</t>
  </si>
  <si>
    <t>Blue Lightening Freight</t>
  </si>
  <si>
    <t>http://www.bluelightningfreight.com.au</t>
  </si>
  <si>
    <t>e1bad216-7078-9e65-598b-91f97a26b3b4</t>
  </si>
  <si>
    <t>Blue Lightning Labs</t>
  </si>
  <si>
    <t>http://www.bluelightninglabs.com</t>
  </si>
  <si>
    <t>219be812-39b6-fe46-825e-545a964e18ab</t>
  </si>
  <si>
    <t>Blue Lime Labs</t>
  </si>
  <si>
    <t>http://www.bluelimelabs.com/</t>
  </si>
  <si>
    <t>97568657-c741-142f-3825-66984783f0bf</t>
  </si>
  <si>
    <t>Blue Line Advisors</t>
  </si>
  <si>
    <t>http://www.blueline-advisors.com/</t>
  </si>
  <si>
    <t>f1c65824-17e1-8475-fc0e-bc4aad1b48af</t>
  </si>
  <si>
    <t>Blue Line Building Co.</t>
  </si>
  <si>
    <t>http://www.bluelinebuildingco.com/</t>
  </si>
  <si>
    <t>7e423071-4684-0b17-e67f-6747cec2d645</t>
  </si>
  <si>
    <t>Blue Line Defense</t>
  </si>
  <si>
    <t>http://www.bluelinedefense.com</t>
  </si>
  <si>
    <t>772270bd-d071-6768-dd76-b94c9f3a757c</t>
  </si>
  <si>
    <t>Blue Line Design</t>
  </si>
  <si>
    <t>http://www.bluelinedesign.co.za</t>
  </si>
  <si>
    <t>cd06c8c5-80b8-680f-a4c1-569aa24b770d</t>
  </si>
  <si>
    <t>Blue Line Innovations</t>
  </si>
  <si>
    <t>http://bluelineinnovations.com/</t>
  </si>
  <si>
    <t>da67848a-1c23-a18c-c6fc-6e6ffdc82c27</t>
  </si>
  <si>
    <t>Blue Line Magazine</t>
  </si>
  <si>
    <t>http://www.blueline.ca/</t>
  </si>
  <si>
    <t>5d39892e-000a-8134-0258-2fed002e3ead</t>
  </si>
  <si>
    <t>Blue Line Media</t>
  </si>
  <si>
    <t>https://blueline-media.com</t>
  </si>
  <si>
    <t>d0e8c113-2402-b98e-cdf6-eb2ec70c5df0</t>
  </si>
  <si>
    <t>Blue Lion Mobile (QEEP)</t>
  </si>
  <si>
    <t>http://bluelionmobile.com</t>
  </si>
  <si>
    <t>5444bb78-9470-43f1-3a60-187b3af6ebc8</t>
  </si>
  <si>
    <t>Blue Lion Research</t>
  </si>
  <si>
    <t>https://www.bluelionresearch.com/</t>
  </si>
  <si>
    <t>ce214b94-2fc8-baac-d6c5-ebcb8ccd9308</t>
  </si>
  <si>
    <t>Blue Lite Marketing Company</t>
  </si>
  <si>
    <t>http://www.bluelitemarketing.com/#</t>
  </si>
  <si>
    <t>a175ac34-551e-d158-e314-1c67d5d321f1</t>
  </si>
  <si>
    <t>Blue Logic</t>
  </si>
  <si>
    <t>http://www.bluelogic.co.uk</t>
  </si>
  <si>
    <t>6745aa5f-408c-1469-8c60-7a9093a39da6</t>
  </si>
  <si>
    <t>Blue Lotus Massage</t>
  </si>
  <si>
    <t>http://bluelotusmassagela.com</t>
  </si>
  <si>
    <t>ca09d387-f928-8fea-186b-abbbbe93bade</t>
  </si>
  <si>
    <t>Blue Maestro</t>
  </si>
  <si>
    <t>http://www.bluemaestro.com</t>
  </si>
  <si>
    <t>b2688315-5714-052f-9fe4-9a78b1782795</t>
  </si>
  <si>
    <t>Blue Magazine</t>
  </si>
  <si>
    <t>http://www.bluemagazine.com</t>
  </si>
  <si>
    <t>287baeda-feba-f135-823e-4f41dc619376</t>
  </si>
  <si>
    <t>Blue Mail Media Inc</t>
  </si>
  <si>
    <t>http://bluemailmedia.com</t>
  </si>
  <si>
    <t>cb8b42ef-6f5e-acc1-d3c2-a738f7170a26</t>
  </si>
  <si>
    <t>Blue Mammoth Games</t>
  </si>
  <si>
    <t>http://www.bluemammoth.com</t>
  </si>
  <si>
    <t>4fb1d96b-05b3-02fc-521a-01b342789759</t>
  </si>
  <si>
    <t>Blue Man Group</t>
  </si>
  <si>
    <t>http://www.blueman.com/</t>
  </si>
  <si>
    <t>9e477052-f60c-8d15-61f8-fdf7871ef5c2</t>
  </si>
  <si>
    <t>Blue Management Group</t>
  </si>
  <si>
    <t>http://www.bluemgtgroup.com/</t>
  </si>
  <si>
    <t>362ac0ff-7200-7dac-f419-96897eab4c4b</t>
  </si>
  <si>
    <t>Blue Mango Business</t>
  </si>
  <si>
    <t>http://www.blue-mango-business.co.uk</t>
  </si>
  <si>
    <t>cafce901-87b5-a233-5bca-8d856d08e7b1</t>
  </si>
  <si>
    <t>Blue Mango Weddings</t>
  </si>
  <si>
    <t>http://bluemangoweddings.com</t>
  </si>
  <si>
    <t>b0639925-3794-4a20-d1e9-39b1d6beb4cd</t>
  </si>
  <si>
    <t>Blue Marble 3D</t>
  </si>
  <si>
    <t>http://www.bluemarble3d.com</t>
  </si>
  <si>
    <t>be86663f-5161-6473-cf82-e62b18734519</t>
  </si>
  <si>
    <t>Blue Marble Adventure GeoTourism</t>
  </si>
  <si>
    <t>http://bluemarbleguides.com/</t>
  </si>
  <si>
    <t>e387e614-6587-5f07-f929-b2a53dac4e61</t>
  </si>
  <si>
    <t>Blue Marble Brands</t>
  </si>
  <si>
    <t>http://www.bluemarblebrands.com</t>
  </si>
  <si>
    <t>0a0f750e-0c3b-2185-49b7-358454673da0</t>
  </si>
  <si>
    <t>Blue Marble Energy</t>
  </si>
  <si>
    <t>http://bluemarblebio.com</t>
  </si>
  <si>
    <t>30c29072-6ea2-1a23-4bcc-82f28edcdbfb</t>
  </si>
  <si>
    <t>Blue Marble Game</t>
  </si>
  <si>
    <t>http://www.bluemarblegameco.com/</t>
  </si>
  <si>
    <t>6c20d1dd-ab63-3495-f283-f65544d199ca</t>
  </si>
  <si>
    <t>Blue Marble Geographics</t>
  </si>
  <si>
    <t>http://www.bluemarblegeo.com/</t>
  </si>
  <si>
    <t>4760f4dd-a698-9129-8554-c8d8b7fe4b94</t>
  </si>
  <si>
    <t>Blue Marble Materials</t>
  </si>
  <si>
    <t>http://www.bluemarblematerials.com</t>
  </si>
  <si>
    <t>5ea1d544-fc31-1c41-b991-e2602b38c081</t>
  </si>
  <si>
    <t>Blue Marble Payroll</t>
  </si>
  <si>
    <t>http://www.bluemarblepayroll.com</t>
  </si>
  <si>
    <t>47376bf4-3612-acc2-c970-25db8cad5ac7</t>
  </si>
  <si>
    <t>Blue Marble Ventures</t>
  </si>
  <si>
    <t>http://www.bluemarbleventures.com</t>
  </si>
  <si>
    <t>30cd051c-9b54-c18b-af22-4e10f552175b</t>
  </si>
  <si>
    <t>Blue Margin</t>
  </si>
  <si>
    <t>http://www.bluemargin.com/</t>
  </si>
  <si>
    <t>db844075-38a5-1752-b3a5-eb1cc89d39df</t>
  </si>
  <si>
    <t>BLUE Marine Foundation</t>
  </si>
  <si>
    <t>http://www.bluemarinefoundation.com/</t>
  </si>
  <si>
    <t>cee3cd4c-fb83-53eb-b41e-8b677296d925</t>
  </si>
  <si>
    <t>Blue Marlin Partners</t>
  </si>
  <si>
    <t>http://www.bluemarlinpartners.com</t>
  </si>
  <si>
    <t>b39d3415-3f1a-7540-ec24-03a81b1e2151</t>
  </si>
  <si>
    <t>Blue marlin partners</t>
  </si>
  <si>
    <t>http://bluemarl.in</t>
  </si>
  <si>
    <t>18acfdc0-bb0f-11ce-b91f-f86206e99c43</t>
  </si>
  <si>
    <t>Blue Marsh Insurance</t>
  </si>
  <si>
    <t>http://www.bluemarsh.com/</t>
  </si>
  <si>
    <t>c1da3aba-a93f-a9aa-dc43-b7114d672d3f</t>
  </si>
  <si>
    <t>Blue Martini Photography</t>
  </si>
  <si>
    <t>http://bluemartiniphotography.com</t>
  </si>
  <si>
    <t>a00b3943-ed7f-7c3f-d367-80cd016cb21c</t>
  </si>
  <si>
    <t>Blue Matador, Inc.</t>
  </si>
  <si>
    <t>https://www.bluematador.com</t>
  </si>
  <si>
    <t>ac6dd5c3-b7f5-aec8-cab2-099e8ffba914</t>
  </si>
  <si>
    <t>Blue Maven Media</t>
  </si>
  <si>
    <t>https://www.bluemavenmedia.com</t>
  </si>
  <si>
    <t>a544db39-5f67-dad1-1af4-20b00ec22846</t>
  </si>
  <si>
    <t>Blue Media</t>
  </si>
  <si>
    <t>http://bluemedia.pl</t>
  </si>
  <si>
    <t>258b9e7a-ac28-4934-1fe5-8cb17cf59056</t>
  </si>
  <si>
    <t>blue media labs</t>
  </si>
  <si>
    <t>http://www.bluemedialabs.com</t>
  </si>
  <si>
    <t>b2f26d82-2544-3f5d-91b5-3cb05672672a</t>
  </si>
  <si>
    <t>Blue Medical Devices</t>
  </si>
  <si>
    <t>http://www.bluemedical.com/</t>
  </si>
  <si>
    <t>5e794b2c-dca3-0fb9-fbfc-a67847080343</t>
  </si>
  <si>
    <t>Blue Medical Supply</t>
  </si>
  <si>
    <t>http://www.bluemedsupply.com/</t>
  </si>
  <si>
    <t>cb5f3b8d-76e9-236a-f7c8-52270ba46dff</t>
  </si>
  <si>
    <t>Blue Medora</t>
  </si>
  <si>
    <t>http://bluemedora.com</t>
  </si>
  <si>
    <t>3fa7688a-64d5-44c6-e49f-2ea50056c4c9</t>
  </si>
  <si>
    <t>Blue Mesa Health</t>
  </si>
  <si>
    <t>http://www.bluemesahealth.com/</t>
  </si>
  <si>
    <t>0df8fdb2-616c-3b8c-dd54-14f96418f0f6</t>
  </si>
  <si>
    <t>Blue Mesa Software</t>
  </si>
  <si>
    <t>http://www.bluemesasoftware.com</t>
  </si>
  <si>
    <t>171d6d4b-4606-d5b4-073a-ba2ffb58e876</t>
  </si>
  <si>
    <t>Blue Meteor</t>
  </si>
  <si>
    <t>https://bluemeteor.co</t>
  </si>
  <si>
    <t>8dc7e4a5-f529-81f2-12fa-24f56ea2830f</t>
  </si>
  <si>
    <t>Blue Microphones</t>
  </si>
  <si>
    <t>http://www.bluemic.com/</t>
  </si>
  <si>
    <t>83ff07f5-8991-d9ba-95c2-f0485c5c5ed2</t>
  </si>
  <si>
    <t>Blue Mobile</t>
  </si>
  <si>
    <t>http://www.blau.de/</t>
  </si>
  <si>
    <t>82e72a68-deb2-3e7c-2032-f2776465daeb</t>
  </si>
  <si>
    <t>Blue Monitor Systems</t>
  </si>
  <si>
    <t>http://www.bluemonitor.com</t>
  </si>
  <si>
    <t>f45bb754-4863-4e8c-48f9-a009f68884e5</t>
  </si>
  <si>
    <t>Blue Moon</t>
  </si>
  <si>
    <t>http://www.bluemoon.com.cn/index.asp</t>
  </si>
  <si>
    <t>7d271c94-50cb-2e7d-caad-a3bfa88f3917</t>
  </si>
  <si>
    <t>Blue Moon Advisors</t>
  </si>
  <si>
    <t>https://bluemoonadvisors.com/</t>
  </si>
  <si>
    <t>8c980274-288d-23c0-237b-bb6741457491</t>
  </si>
  <si>
    <t>Blue Moon Digital, Inc.</t>
  </si>
  <si>
    <t>http://www.bluemoondigital.co</t>
  </si>
  <si>
    <t>671d6142-21c1-fd27-c8be-b4d6b045d80b</t>
  </si>
  <si>
    <t>Blue Moon Dreams</t>
  </si>
  <si>
    <t>http://www.bluemoondream.com/</t>
  </si>
  <si>
    <t>76d55e43-2408-4ccb-6856-4ed4d5d680bf</t>
  </si>
  <si>
    <t>Blue Moon Wealth Advisory</t>
  </si>
  <si>
    <t>http://www.bluemoonwealth.com/</t>
  </si>
  <si>
    <t>8b489329-1b26-3da4-0ef2-723d31b37da7</t>
  </si>
  <si>
    <t>Blue Moose Tees</t>
  </si>
  <si>
    <t>http://www.bluemooseapparel.com/</t>
  </si>
  <si>
    <t>22224059-34a5-6559-28d5-584cc46d987e</t>
  </si>
  <si>
    <t>Blue Morpho</t>
  </si>
  <si>
    <t>https://www.bluemorphotours.com</t>
  </si>
  <si>
    <t>0f078f35-ff4b-7e7d-8876-b804ecc7d66f</t>
  </si>
  <si>
    <t>Blue Motor Finance</t>
  </si>
  <si>
    <t>http://bluemotorfinance.co.uk/</t>
  </si>
  <si>
    <t>308104c0-e3b1-1941-55a0-e2b08cba5e1a</t>
  </si>
  <si>
    <t>Blue Mount</t>
  </si>
  <si>
    <t>http://www.bluemountro.com/</t>
  </si>
  <si>
    <t>57d779f2-b517-8577-a4ba-1d7c4372f989</t>
  </si>
  <si>
    <t>Blue Mount Technologies</t>
  </si>
  <si>
    <t>http://www.btm.com/</t>
  </si>
  <si>
    <t>71545f22-10d8-b44c-688a-23309379fbb6</t>
  </si>
  <si>
    <t>Blue Mountain</t>
  </si>
  <si>
    <t>http://www.bluemountain.com</t>
  </si>
  <si>
    <t>59cb5f77-0669-7c94-1abf-4873ed96d528</t>
  </si>
  <si>
    <t>Blue Mountain Capital Management</t>
  </si>
  <si>
    <t>http://www.bluemountaincapital.com</t>
  </si>
  <si>
    <t>95c7f359-ef96-690c-5d38-1338dc2c7554</t>
  </si>
  <si>
    <t>Blue Mountain College</t>
  </si>
  <si>
    <t>http://www.bmc.edu/</t>
  </si>
  <si>
    <t>702cc351-5958-b868-631b-abf097721c20</t>
  </si>
  <si>
    <t>Blue Mountain Community College, Pendleton</t>
  </si>
  <si>
    <t>http://www.bluecc.edu/</t>
  </si>
  <si>
    <t>4993f741-742e-ed52-7642-9d3cc37fd571</t>
  </si>
  <si>
    <t>Blue Mountain Community Foundation</t>
  </si>
  <si>
    <t>http://www.bluemountainfoundation.org/</t>
  </si>
  <si>
    <t>be36c0ce-5756-c0d3-58da-3e54027b7c68</t>
  </si>
  <si>
    <t>Blue Mountain Equipment Rental</t>
  </si>
  <si>
    <t>http://bmerc.net</t>
  </si>
  <si>
    <t>52acf7ae-ecf3-ef84-be47-a7b5801b95c4</t>
  </si>
  <si>
    <t>Blue Mountain Fuel Injection</t>
  </si>
  <si>
    <t>http://bmfi.com.au/</t>
  </si>
  <si>
    <t>d9d7fc1f-c0c8-6042-eece-d719c6ebd66f</t>
  </si>
  <si>
    <t>Blue Mountain Microsystems</t>
  </si>
  <si>
    <t>http://www.bluemountainmicro.com/</t>
  </si>
  <si>
    <t>cbc2aacc-2fd9-bc71-3b6d-898202dbf7dc</t>
  </si>
  <si>
    <t>Blue Mountain Realty</t>
  </si>
  <si>
    <t>http://www.bluemountainrealtyinc.com</t>
  </si>
  <si>
    <t>9f2c3502-1094-4cd8-2bf2-31d6b1420a98</t>
  </si>
  <si>
    <t>Blue Mountain Venture Capital</t>
  </si>
  <si>
    <t>http://www.bluemtvc.com</t>
  </si>
  <si>
    <t>2bdd3b3f-14bc-a230-8731-4734d7b1b359</t>
  </si>
  <si>
    <t>Blue Mountains International Hotel Management School</t>
  </si>
  <si>
    <t>http://www.bluemountains.edu.au</t>
  </si>
  <si>
    <t>74363103-3dcd-fb26-677b-570be4120181</t>
  </si>
  <si>
    <t>Blue Nile</t>
  </si>
  <si>
    <t>http://www.bluenile.com</t>
  </si>
  <si>
    <t>73e393fb-8387-beea-a7a4-b98677a31a7d</t>
  </si>
  <si>
    <t>blue nile day spa</t>
  </si>
  <si>
    <t>http://www.blueniledayspa.in</t>
  </si>
  <si>
    <t>ead59c29-73a8-48ac-410e-27d454f03cc6</t>
  </si>
  <si>
    <t>Blue Nile Entertainment</t>
  </si>
  <si>
    <t>http://www.bluenilepictures.com/</t>
  </si>
  <si>
    <t>b5153ecb-a53d-7546-4638-8c3b344a9240</t>
  </si>
  <si>
    <t>Blue Note Records</t>
  </si>
  <si>
    <t>http://bluenote.com</t>
  </si>
  <si>
    <t>700282a6-3b2f-188a-7ce8-f79f2d0e593c</t>
  </si>
  <si>
    <t>Blue Note Ventures</t>
  </si>
  <si>
    <t>http://bluenotevc.com</t>
  </si>
  <si>
    <t>4b30596a-6c12-7a12-282f-0e5e23dc8155</t>
  </si>
  <si>
    <t>Blue Oak Energy</t>
  </si>
  <si>
    <t>http://www.blueoakenergy.com</t>
  </si>
  <si>
    <t>e4d47d9f-923b-6556-2a09-4190dbd14de1</t>
  </si>
  <si>
    <t>Blue Oak School</t>
  </si>
  <si>
    <t>http://blueoakschool.squarespace.com</t>
  </si>
  <si>
    <t>ca2c682b-7ba4-6059-5312-73f0661dacd6</t>
  </si>
  <si>
    <t>Blue Ocean Brain</t>
  </si>
  <si>
    <t>http://www.blueoceanbrain.com</t>
  </si>
  <si>
    <t>cf77c1fa-e27b-9654-a626-0df28f75cf90</t>
  </si>
  <si>
    <t>Blue Ocean Capital</t>
  </si>
  <si>
    <t>http://www.blueoceancapital.nl</t>
  </si>
  <si>
    <t>d2c099d3-9194-bc51-1010-bf9b8cc1cfb9</t>
  </si>
  <si>
    <t>Blue Ocean Fishing Club</t>
  </si>
  <si>
    <t>http://www.blueoceanfishingclub.com</t>
  </si>
  <si>
    <t>cfc7e31b-46bf-f460-21ee-c3242c123d10</t>
  </si>
  <si>
    <t>Blue Ocean Holdings</t>
  </si>
  <si>
    <t>https://blueocean-inc.com</t>
  </si>
  <si>
    <t>cffba227-31e1-907e-beb4-bf635127fae3</t>
  </si>
  <si>
    <t>Blue Ocean Networks</t>
  </si>
  <si>
    <t>http://www.blueoceannetwork.co/</t>
  </si>
  <si>
    <t>c2179007-9572-597b-8edd-2c666faa83eb</t>
  </si>
  <si>
    <t>Blue Ocean Online Tax Consultant</t>
  </si>
  <si>
    <t>http://www.etaxmentor.com</t>
  </si>
  <si>
    <t>adb61841-453d-9c0b-e33e-b4350a47760e</t>
  </si>
  <si>
    <t>Blue Ocean Robotics</t>
  </si>
  <si>
    <t>http://www.blue-ocean-robotics.com</t>
  </si>
  <si>
    <t>5236d07a-c683-ae81-fdba-889ff6e5009e</t>
  </si>
  <si>
    <t>Blue Ocean Sciences</t>
  </si>
  <si>
    <t>http://www.blueoceansciences.com/tablet/index.html</t>
  </si>
  <si>
    <t>6635f296-e673-406e-283c-b904684edffe</t>
  </si>
  <si>
    <t>Blue ocean strategy</t>
  </si>
  <si>
    <t>http://www.blueoceanstrategy.com/</t>
  </si>
  <si>
    <t>0c05f235-9e60-3959-1678-e0f8850ff299</t>
  </si>
  <si>
    <t>Blue Ocean Technologies</t>
  </si>
  <si>
    <t>http://www.blueoceansubsea.com</t>
  </si>
  <si>
    <t>c9654cdd-3c87-f0af-459c-156e5a264869</t>
  </si>
  <si>
    <t>Blue Ocean Transport</t>
  </si>
  <si>
    <t>http://www.shipblueocean.com/</t>
  </si>
  <si>
    <t>e5748c05-e4d4-121b-59d6-24415d3b9d38</t>
  </si>
  <si>
    <t>Blue Ocean Ventures</t>
  </si>
  <si>
    <t>http://www.bov.lk</t>
  </si>
  <si>
    <t>62376432-876b-8a58-f4e0-1edbad93b38c</t>
  </si>
  <si>
    <t>Blue Octopus</t>
  </si>
  <si>
    <t>http://www.blueoctopus.co.uk</t>
  </si>
  <si>
    <t>5e15accb-3eb9-a296-c709-3bf4326bc59c</t>
  </si>
  <si>
    <t>http://blueoctop.us/</t>
  </si>
  <si>
    <t>9c1aadb5-019c-cfe8-2636-b362b4a651d2</t>
  </si>
  <si>
    <t>Blue Olive Partners</t>
  </si>
  <si>
    <t>http://www.blueolivepartners.com</t>
  </si>
  <si>
    <t>ef0e750e-5a2f-cae9-8b55-30e261f9c002</t>
  </si>
  <si>
    <t>BLUE ONE Realty</t>
  </si>
  <si>
    <t>http://www.blueonerealty.com</t>
  </si>
  <si>
    <t>abd23035-bc09-d31a-1da2-28a9a503ed08</t>
  </si>
  <si>
    <t>Blue Onion Soft</t>
  </si>
  <si>
    <t>http://blueonionsoft.com</t>
  </si>
  <si>
    <t>d6d5e36a-f5f7-b7ff-2fbb-d1b34eee6928</t>
  </si>
  <si>
    <t>Blue Orange Apps Limited</t>
  </si>
  <si>
    <t>http://www.blueorangeapps.com</t>
  </si>
  <si>
    <t>d472286a-3d2b-aa6f-a726-1aaac920c2b3</t>
  </si>
  <si>
    <t>Blue Order Solutions</t>
  </si>
  <si>
    <t>http://www.blue-order.com/</t>
  </si>
  <si>
    <t>c6ae0ddb-fd71-e032-cb18-eba709c0528d</t>
  </si>
  <si>
    <t>Blue Origin</t>
  </si>
  <si>
    <t>http://www.blueorigin.com</t>
  </si>
  <si>
    <t>dfd18adf-e4ff-f3e0-73aa-7bb68a9e77c6</t>
  </si>
  <si>
    <t>Blue Ortho SAS</t>
  </si>
  <si>
    <t>http://www.blue-ortho.com/</t>
  </si>
  <si>
    <t>cc8bbf0f-d93c-c349-ae55-7be2c10f54c8</t>
  </si>
  <si>
    <t>Blue Otter</t>
  </si>
  <si>
    <t>http://teamblueotter.com</t>
  </si>
  <si>
    <t>2d5e1373-5497-691c-aa10-1e0b5aa9e750</t>
  </si>
  <si>
    <t>Blue Owl Network Ltd</t>
  </si>
  <si>
    <t>https://www.blueowl.net/</t>
  </si>
  <si>
    <t>dcdf56ac-d17f-32c0-a572-9e79c1be706e</t>
  </si>
  <si>
    <t>Blue Owl Software</t>
  </si>
  <si>
    <t>http://blueowlsoftware.com</t>
  </si>
  <si>
    <t>7c73e258-3b5e-e548-cc81-0f0ec7fc3439</t>
  </si>
  <si>
    <t>Blue Owl Technology</t>
  </si>
  <si>
    <t>https://www.blueowl.xyz</t>
  </si>
  <si>
    <t>718a7de9-58bf-d89b-f705-35d87431f16c</t>
  </si>
  <si>
    <t>Blue Owl Wealth Advisors</t>
  </si>
  <si>
    <t>62652a36-9e9e-44a3-fa32-44d47c531fe2</t>
  </si>
  <si>
    <t>Blue Ox Technologies</t>
  </si>
  <si>
    <t>http://www.blueoxtech.com</t>
  </si>
  <si>
    <t>e14ddb2c-155a-5e62-5597-36470b0cd42e</t>
  </si>
  <si>
    <t>Blue Ox Vapor</t>
  </si>
  <si>
    <t>http://www.blueoxvapor.com</t>
  </si>
  <si>
    <t>2979983f-8e44-3c78-48a4-b70dc63be8ec</t>
  </si>
  <si>
    <t>Blue Ox Water</t>
  </si>
  <si>
    <t>http://www.wwconservation.com</t>
  </si>
  <si>
    <t>9bebe410-8cf7-c8f1-ab3d-8dd052aee85f</t>
  </si>
  <si>
    <t>Blue Ozark and Associates LLC</t>
  </si>
  <si>
    <t>http://www.bestfootballtrainingequipment.com/</t>
  </si>
  <si>
    <t>1e8f0dc0-c445-9035-e1c6-f2a823b20d21</t>
  </si>
  <si>
    <t>Blue pacific pool S &amp; R</t>
  </si>
  <si>
    <t>http://www.bluepacificpool.com/</t>
  </si>
  <si>
    <t>98f07677-6b7b-309b-42ea-ecf60bc28c88</t>
  </si>
  <si>
    <t>Blue Pad</t>
  </si>
  <si>
    <t>http://www.bluepad.es</t>
  </si>
  <si>
    <t>e02d84c0-d3bc-3833-7081-f32b759ca0a2</t>
  </si>
  <si>
    <t>Blue Parabola</t>
  </si>
  <si>
    <t>http://blueparabola.com</t>
  </si>
  <si>
    <t>05019f41-5e23-4d36-e7f7-27d540c70d45</t>
  </si>
  <si>
    <t>Blue Particle Solutions</t>
  </si>
  <si>
    <t>http://www.blueparticlesolutions.com/</t>
  </si>
  <si>
    <t>87abfbab-aec3-38c2-d087-08f886f0fe4b</t>
  </si>
  <si>
    <t>Blue Pearl Software Inc</t>
  </si>
  <si>
    <t>http://www.bluepearlsoftware.com</t>
  </si>
  <si>
    <t>45393f63-31f1-9a60-1a96-452965606ee0</t>
  </si>
  <si>
    <t>Blue Pebble</t>
  </si>
  <si>
    <t>http://rocketpun.ch/company/bluepebble</t>
  </si>
  <si>
    <t>f8354b3c-9ed1-f51d-fa82-d5c7665caf62</t>
  </si>
  <si>
    <t>Blue Penguin Consulting</t>
  </si>
  <si>
    <t>http://bluepenguinconsulting.com</t>
  </si>
  <si>
    <t>0033575c-9178-d579-70d9-4ee11f4cecda</t>
  </si>
  <si>
    <t>Blue Penguins UK Telecom Ltd</t>
  </si>
  <si>
    <t>http://www.bluepenguins.co.uk</t>
  </si>
  <si>
    <t>f17a1a63-ff4c-e170-5d3e-94de929bda39</t>
  </si>
  <si>
    <t>Blue Perch</t>
  </si>
  <si>
    <t>http://blueperch.co</t>
  </si>
  <si>
    <t>c9930362-8a2f-8093-339b-8d3fed298086</t>
  </si>
  <si>
    <t>Blue Phoenix Creative</t>
  </si>
  <si>
    <t>https://blue-phoenix.net</t>
  </si>
  <si>
    <t>826eb85a-6c26-a12f-6fe1-fe40eec4f330</t>
  </si>
  <si>
    <t>blue phoenix media</t>
  </si>
  <si>
    <t>http://www.bluephoenixmedia.com</t>
  </si>
  <si>
    <t>03759bec-26fc-d1d2-9a14-42559e283fa8</t>
  </si>
  <si>
    <t>Blue Photo Stories</t>
  </si>
  <si>
    <t>http://get.ritify.com</t>
  </si>
  <si>
    <t>73718e89-8867-7c45-a27f-cee2bd3d923f</t>
  </si>
  <si>
    <t>Blue Pika</t>
  </si>
  <si>
    <t>https://www.bluepika.com</t>
  </si>
  <si>
    <t>a5f53de0-a8e2-d0ae-306c-e68af76f2434</t>
  </si>
  <si>
    <t>Blue Pill</t>
  </si>
  <si>
    <t>http://www.edmedsale.com</t>
  </si>
  <si>
    <t>ee6a20ad-6442-2150-4d19-0cbce3371fa2</t>
  </si>
  <si>
    <t>Blue Pillar</t>
  </si>
  <si>
    <t>http://bluepillar.com</t>
  </si>
  <si>
    <t>0125ceb2-0926-a12e-2938-4d091cc0a730</t>
  </si>
  <si>
    <t>Blue Pip Producation</t>
  </si>
  <si>
    <t>http://bluepip.com</t>
  </si>
  <si>
    <t>53d43f7e-e741-5082-8c01-733940457d87</t>
  </si>
  <si>
    <t>Blue Pixel</t>
  </si>
  <si>
    <t>http://www.bpixel.com.br/</t>
  </si>
  <si>
    <t>d4f39da8-bd95-e9e3-6e53-896b37d754dd</t>
  </si>
  <si>
    <t>Blue Planet</t>
  </si>
  <si>
    <t>http://www.blueplanet.com/</t>
  </si>
  <si>
    <t>dc177b41-e3c6-c4c7-322a-561f85bf90af</t>
  </si>
  <si>
    <t>http://www.blueplanet-sat.com</t>
  </si>
  <si>
    <t>90c64dc8-343c-8f73-5332-04b4d73c577d</t>
  </si>
  <si>
    <t>Blue Planet Marketing</t>
  </si>
  <si>
    <t>http://www.bpmktg.com</t>
  </si>
  <si>
    <t>193a1b1d-80ea-1604-1d21-c619fa018b82</t>
  </si>
  <si>
    <t>Blue Planet Network</t>
  </si>
  <si>
    <t>http://blueplanetnetwork.org/</t>
  </si>
  <si>
    <t>0995d458-3cf3-7a6f-3dc2-4d15c9010756</t>
  </si>
  <si>
    <t>Blue Planet Tales</t>
  </si>
  <si>
    <t>http://www.blueplanettales.com</t>
  </si>
  <si>
    <t>8b736644-2def-16f4-d3b0-2d498d6a972a</t>
  </si>
  <si>
    <t>Blue Plover</t>
  </si>
  <si>
    <t>http://www.blueplover.com/</t>
  </si>
  <si>
    <t>e200782e-8255-9ffc-a85e-489c4fbaaf5e</t>
  </si>
  <si>
    <t>Blue Point Capital Partners</t>
  </si>
  <si>
    <t>http://www.bluepointcapital.com</t>
  </si>
  <si>
    <t>7aeea4b6-d97c-49f9-96ab-5ff211718367</t>
  </si>
  <si>
    <t>Blue Pool Capital</t>
  </si>
  <si>
    <t>https://www.bluepoolcapital.com</t>
  </si>
  <si>
    <t>ee51d133-30a5-2d11-0d98-82862a1fdac1</t>
  </si>
  <si>
    <t>Blue Pools Houston</t>
  </si>
  <si>
    <t>http://www.bluepoolshouston.com</t>
  </si>
  <si>
    <t>9387191f-5df8-647f-b5f3-b43b75786763</t>
  </si>
  <si>
    <t>Blue Pools of Austin</t>
  </si>
  <si>
    <t>http://www.bluepoolsaustin.com</t>
  </si>
  <si>
    <t>59aa3ae8-97b7-161c-6072-de9b1b9ded3d</t>
  </si>
  <si>
    <t>Blue Pools Phoenix</t>
  </si>
  <si>
    <t>http://www.bluepoolsphoenix.com</t>
  </si>
  <si>
    <t>54c82aa6-d23a-1fbc-3e00-49f27437da9d</t>
  </si>
  <si>
    <t>Blue Potato</t>
  </si>
  <si>
    <t>http://bluepotato.us</t>
  </si>
  <si>
    <t>3ffb1dfe-ebdf-24b6-f47c-1a9881ac841d</t>
  </si>
  <si>
    <t>Blue Prairie</t>
  </si>
  <si>
    <t>http://www.blueprairiebrands.com</t>
  </si>
  <si>
    <t>ef064391-fb6c-eec0-cbb7-09ff0d216af6</t>
  </si>
  <si>
    <t>Blue Print Media</t>
  </si>
  <si>
    <t>http://www.blueprintmediany.com</t>
  </si>
  <si>
    <t>d1f4c20d-4f6b-987d-b11b-d75cec032d15</t>
  </si>
  <si>
    <t>Blue Prism Group PLC</t>
  </si>
  <si>
    <t>http://www.blueprism.com/</t>
  </si>
  <si>
    <t>8d7814e2-d771-d350-a5a7-e6a2077c5799</t>
  </si>
  <si>
    <t>Blue Provident</t>
  </si>
  <si>
    <t>http://www.blueprovident.com</t>
  </si>
  <si>
    <t>e927d01c-e9ac-42a5-d78b-56d9dd9c2d24</t>
  </si>
  <si>
    <t>Blue Pumpkin Software</t>
  </si>
  <si>
    <t>http://www.bluepumpkin.com</t>
  </si>
  <si>
    <t>21a07441-63a7-983f-4257-beb2c65a7314</t>
  </si>
  <si>
    <t>Blue Raven Solar</t>
  </si>
  <si>
    <t>http://blueravensolar.com</t>
  </si>
  <si>
    <t>6b19736e-5660-2f49-579a-505101619edc</t>
  </si>
  <si>
    <t>Blue Raven Technology</t>
  </si>
  <si>
    <t>http://www.blueraventechnology.com</t>
  </si>
  <si>
    <t>8985d397-06d3-bd76-8d6e-adb358cdad3c</t>
  </si>
  <si>
    <t>Blue Ray for Web Solutions</t>
  </si>
  <si>
    <t>http://www.bluerayws.com</t>
  </si>
  <si>
    <t>fb10659f-0434-1a5b-d112-d970d3b1afb1</t>
  </si>
  <si>
    <t>Blue Reef Pty</t>
  </si>
  <si>
    <t>http://www.bluereef.com.au/</t>
  </si>
  <si>
    <t>9ce017d6-be90-b56a-8367-b5db4398aee5</t>
  </si>
  <si>
    <t>Blue Rhino</t>
  </si>
  <si>
    <t>http://www.bluerhino.com/</t>
  </si>
  <si>
    <t>10acddee-2461-2f89-f7dc-ca08213f5757</t>
  </si>
  <si>
    <t>Blue Ribbon Movement</t>
  </si>
  <si>
    <t>http://www.brmworld.org/</t>
  </si>
  <si>
    <t>803b3b0d-964a-8430-8a77-4940ecd9b4f4</t>
  </si>
  <si>
    <t>Blue Ribbon Partners GmbH</t>
  </si>
  <si>
    <t>http://www.blueribbon.de</t>
  </si>
  <si>
    <t>6628f3f4-dc84-140b-5214-7de04bf33766</t>
  </si>
  <si>
    <t>Blue Ribbon Pools</t>
  </si>
  <si>
    <t>http://www.longislandpoolsltd.com</t>
  </si>
  <si>
    <t>67c91250-95ec-a991-7fa5-8e8ec7ac014b</t>
  </si>
  <si>
    <t>Blue Ribbon Transport</t>
  </si>
  <si>
    <t>http://www.blueribbontransport.com</t>
  </si>
  <si>
    <t>e066c72c-360b-960f-088f-f7a94dcaf209</t>
  </si>
  <si>
    <t>Blue Ridge</t>
  </si>
  <si>
    <t>http://blueridgeglobal.com/</t>
  </si>
  <si>
    <t>3697e9a7-1bcd-a8bf-bd31-11f44a7d39d7</t>
  </si>
  <si>
    <t>Blue Ridge Atlantic Enterprises (BRAE)</t>
  </si>
  <si>
    <t>http://www.braewater.com</t>
  </si>
  <si>
    <t>c54ca96b-3c84-00b0-cfef-a5910a6e2a45</t>
  </si>
  <si>
    <t>Blue Ridge Capital</t>
  </si>
  <si>
    <t>http://www.blueridgecapital.com</t>
  </si>
  <si>
    <t>56f6ca90-3bb2-6886-c694-f87cdbddde72</t>
  </si>
  <si>
    <t>Blue Ridge Community and Technical College</t>
  </si>
  <si>
    <t>http://www.blueridgectc.edu/</t>
  </si>
  <si>
    <t>459140fa-5e34-aa8f-3cdf-3402ab437492</t>
  </si>
  <si>
    <t>Blue Ridge Community College, Flat Rock</t>
  </si>
  <si>
    <t>http://www.blueridge.edu/</t>
  </si>
  <si>
    <t>d4f7bb4b-ea68-27d0-ae44-9d67dde3a15f</t>
  </si>
  <si>
    <t>Blue Ridge Community College, Weyers Cave</t>
  </si>
  <si>
    <t>http://www.br.cc.va.us/</t>
  </si>
  <si>
    <t>b465126e-8476-bdb9-a71b-318614f83856</t>
  </si>
  <si>
    <t>Blue Ridge Developments</t>
  </si>
  <si>
    <t>http://www.blueridgedevelopments.com.au</t>
  </si>
  <si>
    <t>6d65c372-ead7-bc25-2101-dfc1350d1c03</t>
  </si>
  <si>
    <t>Blue Ridge Distilling Co</t>
  </si>
  <si>
    <t>http://blueridgedistilling.com</t>
  </si>
  <si>
    <t>9cd6fad0-680a-d15e-1587-6e9c316fc7fc</t>
  </si>
  <si>
    <t>Blue Ridge Foundation</t>
  </si>
  <si>
    <t>http://brfny.org/</t>
  </si>
  <si>
    <t>622d6aeb-a603-643e-83f9-addd7799556a</t>
  </si>
  <si>
    <t>Blue Ridge Labs</t>
  </si>
  <si>
    <t>http://labs.robinhood.org/</t>
  </si>
  <si>
    <t>66fb2e6b-1944-2361-e39f-808b6195e49e</t>
  </si>
  <si>
    <t>Blue Ridge Lumber</t>
  </si>
  <si>
    <t>http://www.blueridgelumber.com</t>
  </si>
  <si>
    <t>f664aa07-1e65-0e8c-4646-86ed06d5aaab</t>
  </si>
  <si>
    <t>Blue Ridge Mountain Resources</t>
  </si>
  <si>
    <t>http://www.magnumhunterresources.com</t>
  </si>
  <si>
    <t>aa1fa2dc-8607-beca-9f40-3f97acde1861</t>
  </si>
  <si>
    <t>Blue Ridge Networks</t>
  </si>
  <si>
    <t>http://blueridgenetworks.com</t>
  </si>
  <si>
    <t>23c9d6d9-7d4a-2d23-a0c3-8ea2168dd63b</t>
  </si>
  <si>
    <t>Blue Ridge Numerics</t>
  </si>
  <si>
    <t>http://www.cfdesign.com</t>
  </si>
  <si>
    <t>34398de3-86bc-be63-d5c8-fc02de1258cc</t>
  </si>
  <si>
    <t>Blue Ridge Partners</t>
  </si>
  <si>
    <t>http://www.blueridgepartners.com</t>
  </si>
  <si>
    <t>0fc449ee-7bf2-8c6d-c72d-c9cdc9fbc65f</t>
  </si>
  <si>
    <t>Blue Rinc Capital</t>
  </si>
  <si>
    <t>http://www.bluerinccapital.com/</t>
  </si>
  <si>
    <t>b6d5bef6-177b-192b-818d-593ac7733e0a</t>
  </si>
  <si>
    <t>Blue Ring Mobile</t>
  </si>
  <si>
    <t>http://blueringmobile.com</t>
  </si>
  <si>
    <t>b1e82805-7b4a-4ec7-7ca9-7f6a923bc9db</t>
  </si>
  <si>
    <t>Blue River Capital</t>
  </si>
  <si>
    <t>http://www.bluerivercapital.com/</t>
  </si>
  <si>
    <t>85052797-7c07-2abb-6bf2-67b0512954e7</t>
  </si>
  <si>
    <t>Blue River Group</t>
  </si>
  <si>
    <t>https://www.blueriver.com.au/</t>
  </si>
  <si>
    <t>f05deae2-1200-08a6-34af-c6ba32f69554</t>
  </si>
  <si>
    <t>Blue River Interactive Group</t>
  </si>
  <si>
    <t>http://www.blueriver.com/</t>
  </si>
  <si>
    <t>826e395e-2287-319a-9f67-7ddad0d90e7e</t>
  </si>
  <si>
    <t>Blue River IT</t>
  </si>
  <si>
    <t>http://www.blueriverit.com</t>
  </si>
  <si>
    <t>449a012b-118d-2f01-c62b-844e3b45094a</t>
  </si>
  <si>
    <t>Blue River Technology</t>
  </si>
  <si>
    <t>http://bluerivert.com</t>
  </si>
  <si>
    <t>8a810293-c92b-220a-1b7a-2e22a8b7824e</t>
  </si>
  <si>
    <t>Blue Road Capital</t>
  </si>
  <si>
    <t>http://www.blueroad.com</t>
  </si>
  <si>
    <t>a5fe4fdc-f62f-05c5-78f4-10d900713f69</t>
  </si>
  <si>
    <t>Blue Rock Capital</t>
  </si>
  <si>
    <t>http://www.bluerockcapital.com</t>
  </si>
  <si>
    <t>af941e02-00d5-3312-e061-6a36fffed243</t>
  </si>
  <si>
    <t>Blue Rock Systems</t>
  </si>
  <si>
    <t>http://www.bluerocksystems.co.uk</t>
  </si>
  <si>
    <t>255c9d19-f043-15c0-61ab-a009d3186c4e</t>
  </si>
  <si>
    <t>Blue Rock Ventures</t>
  </si>
  <si>
    <t>http://www.brven.com</t>
  </si>
  <si>
    <t>5da4e299-64d1-abfa-b3e8-25b59e38aa1c</t>
  </si>
  <si>
    <t>Blue Rocket</t>
  </si>
  <si>
    <t>http://www.bluerocket.us</t>
  </si>
  <si>
    <t>241eefbe-c916-a5eb-dbe3-c399c3c987b5</t>
  </si>
  <si>
    <t>Blue Room Music Video Productions</t>
  </si>
  <si>
    <t>http://blueroommusicstudio.com</t>
  </si>
  <si>
    <t>43882cf8-7f8e-2037-78eb-d2c1d29620d0</t>
  </si>
  <si>
    <t>Blue Rooster</t>
  </si>
  <si>
    <t>http://bluerooster.com</t>
  </si>
  <si>
    <t>24f796e1-2c23-7482-a483-f6dbdbfd8e4b</t>
  </si>
  <si>
    <t>Blue Rubicon</t>
  </si>
  <si>
    <t>http://www.bluerubicon.com/</t>
  </si>
  <si>
    <t>e8452629-164b-b1e6-4749-a58796cfd904</t>
  </si>
  <si>
    <t>Blue Sage Capital</t>
  </si>
  <si>
    <t>http://www.bluesage.com/</t>
  </si>
  <si>
    <t>124c1c1c-1983-96fe-ea2e-c79282081a23</t>
  </si>
  <si>
    <t>Blue Saint</t>
  </si>
  <si>
    <t>https://www.bluesaint.in</t>
  </si>
  <si>
    <t>00c52968-f13e-c03c-e936-cb94e4bea026</t>
  </si>
  <si>
    <t>Blue School</t>
  </si>
  <si>
    <t>http://www.blueschool.org</t>
  </si>
  <si>
    <t>85a85142-d29e-2de8-3135-7184a75eae73</t>
  </si>
  <si>
    <t>Blue Scientists Airlines</t>
  </si>
  <si>
    <t>http://igorpovse.wix.com/cruise-liners</t>
  </si>
  <si>
    <t>3b1abb91-6bc8-a93c-8100-845621430a05</t>
  </si>
  <si>
    <t>Blue Scorpion Investments</t>
  </si>
  <si>
    <t>http://www.bluescorpioninv.com</t>
  </si>
  <si>
    <t>5d9b3042-fabb-1c89-4efe-0b44e3447590</t>
  </si>
  <si>
    <t>Blue Sea Capital</t>
  </si>
  <si>
    <t>http://www.blueseacapital.com</t>
  </si>
  <si>
    <t>4f8b7805-a7ba-88a5-fc7c-c74ba6512b6c</t>
  </si>
  <si>
    <t>Blue Sea Labs</t>
  </si>
  <si>
    <t>http://www.bluesealabs.com/</t>
  </si>
  <si>
    <t>72669323-398d-35d8-55b7-dda7efc8fce4</t>
  </si>
  <si>
    <t>Blue Seat Media</t>
  </si>
  <si>
    <t>http://www.blueseatmedia.com</t>
  </si>
  <si>
    <t>b431c6df-d926-2993-b1ef-b38f88daa364</t>
  </si>
  <si>
    <t>Blue Security</t>
  </si>
  <si>
    <t>http://www.bluesecurity.co.za</t>
  </si>
  <si>
    <t>f1abd4d5-4934-ad7f-ee8d-413f5512e740</t>
  </si>
  <si>
    <t>Blue Seedling</t>
  </si>
  <si>
    <t>http://www.blueseedling.com</t>
  </si>
  <si>
    <t>2f2c84ae-c17d-d1c4-62b5-a56211764ea9</t>
  </si>
  <si>
    <t>Blue Sentry</t>
  </si>
  <si>
    <t>http://bluesentryit.com</t>
  </si>
  <si>
    <t>5f2be425-fa4c-3de4-937f-78455aa003be</t>
  </si>
  <si>
    <t>Blue Sheep</t>
  </si>
  <si>
    <t>http://bluesheep.bluegroupinc.com/</t>
  </si>
  <si>
    <t>78ff9fe3-fd7a-2c4c-cfc5-2240e5a7d9ac</t>
  </si>
  <si>
    <t>Blue Shell Games</t>
  </si>
  <si>
    <t>http://www.blueshellgames.com</t>
  </si>
  <si>
    <t>16f3f5ac-98e2-8c69-4a7a-6ed042214f7d</t>
  </si>
  <si>
    <t>Blue Shield of California</t>
  </si>
  <si>
    <t>https://www.blueshieldca.com</t>
  </si>
  <si>
    <t>b49a22f7-7b88-b1e8-ce7b-47a9ecc065cc</t>
  </si>
  <si>
    <t>Blue Shield of California Foundation</t>
  </si>
  <si>
    <t>http://blueshieldcafoundation.org</t>
  </si>
  <si>
    <t>7797be6b-4f0c-3626-0391-4c80312c59c9</t>
  </si>
  <si>
    <t>Blue Shift Partners</t>
  </si>
  <si>
    <t>http://www.blueshiftpartners.us</t>
  </si>
  <si>
    <t>24787c03-695e-97da-f79f-a761a953bf94</t>
  </si>
  <si>
    <t>Blue Shift PDX</t>
  </si>
  <si>
    <t>http://blueshiftpdx.com/</t>
  </si>
  <si>
    <t>de190eb2-28a3-6199-25f7-e491ca33bf51</t>
  </si>
  <si>
    <t>Blue Shift, Inc.</t>
  </si>
  <si>
    <t>http://www.blueshiftinc.com</t>
  </si>
  <si>
    <t>bbea64cd-d67d-4774-295e-9b245677046f</t>
  </si>
  <si>
    <t>Blue Shine Films</t>
  </si>
  <si>
    <t>http://blueshinefilms.blogspot.in/</t>
  </si>
  <si>
    <t>5a82b13f-aaab-67f2-472e-d50bf328f4e0</t>
  </si>
  <si>
    <t>Blue Shock Bike</t>
  </si>
  <si>
    <t>http://blueshockbike.lv</t>
  </si>
  <si>
    <t>e99b3ff9-dc7d-b637-acf1-0bd333924d59</t>
  </si>
  <si>
    <t>Blue Silicon</t>
  </si>
  <si>
    <t>http://www.blue-silicon.com/</t>
  </si>
  <si>
    <t>f101bd05-2301-ce5a-af1b-05ac1f86089d</t>
  </si>
  <si>
    <t>Blue Skies Holdings</t>
  </si>
  <si>
    <t>https://www.blueskies.com/</t>
  </si>
  <si>
    <t>c80b6dc3-62b2-91fd-495e-aed7fc4e061c</t>
  </si>
  <si>
    <t>Blue Skies Networks</t>
  </si>
  <si>
    <t>http://blueskynetwork.com</t>
  </si>
  <si>
    <t>c9ca8d70-db96-6210-b022-2d3a1c6a4f09</t>
  </si>
  <si>
    <t>Blue Sky</t>
  </si>
  <si>
    <t>http://www.hibluesky.co/</t>
  </si>
  <si>
    <t>7f887884-faa9-8a81-fbb6-a315dd31dc01</t>
  </si>
  <si>
    <t>Blue Sky Academy</t>
  </si>
  <si>
    <t>http://www.bsa.edu.vn</t>
  </si>
  <si>
    <t>fe76f146-1c57-7ef5-3e5a-424b5f6d81d3</t>
  </si>
  <si>
    <t>Blue Sky Access</t>
  </si>
  <si>
    <t>http://www.blueskyaccess.co.uk/</t>
  </si>
  <si>
    <t>1fa1fd54-48a2-4a92-4998-8488e9fe8d90</t>
  </si>
  <si>
    <t>Blue Sky Aero</t>
  </si>
  <si>
    <t>http://www.blueskyaero.com/</t>
  </si>
  <si>
    <t>3e258ebb-a794-7250-e153-ad130b225da4</t>
  </si>
  <si>
    <t>Blue Sky Balloons</t>
  </si>
  <si>
    <t>http://blueskyballoons.com/</t>
  </si>
  <si>
    <t>4d7e6a30-9026-8284-ba86-5c28ec25c24d</t>
  </si>
  <si>
    <t>Blue Sky Binary</t>
  </si>
  <si>
    <t>http://www.blueskybinary.com</t>
  </si>
  <si>
    <t>255bcd37-0907-c79b-69c7-521b3bb7bbe0</t>
  </si>
  <si>
    <t>Blue Sky Bio</t>
  </si>
  <si>
    <t>https://www.blueskybio.co.uk/</t>
  </si>
  <si>
    <t>fbc50d57-ebe7-16a9-8c90-c17598c932a9</t>
  </si>
  <si>
    <t>Blue Sky Biotech</t>
  </si>
  <si>
    <t>http://www.blueskybioservices.com</t>
  </si>
  <si>
    <t>c0f1fb04-3a18-835d-51ed-62012c6ef3e6</t>
  </si>
  <si>
    <t>Blue Sky Capital</t>
  </si>
  <si>
    <t>http://www.bluskycapital.com</t>
  </si>
  <si>
    <t>f5d037fa-4eed-1341-3029-3db49d418e75</t>
  </si>
  <si>
    <t>Blue Sky Capital Corporation</t>
  </si>
  <si>
    <t>http://www.blueskycapitalcorp.com</t>
  </si>
  <si>
    <t>6fb08dd6-0137-2da5-8d48-1d37a0ec1047</t>
  </si>
  <si>
    <t>BLUE SKY CONSULTANCY AND TRAINING</t>
  </si>
  <si>
    <t>http://blue-sky.co.uk</t>
  </si>
  <si>
    <t>c120a11d-94da-0bc3-332c-47f61b8602fa</t>
  </si>
  <si>
    <t>Blue Sky Consulting</t>
  </si>
  <si>
    <t>http://www.blueskyconsultinggroup.com</t>
  </si>
  <si>
    <t>8fdd541c-9514-5139-6495-9f751af07b57</t>
  </si>
  <si>
    <t>Blue Sky Corporate Finance</t>
  </si>
  <si>
    <t>http://blueskycf.com/</t>
  </si>
  <si>
    <t>45790701-abda-feaa-131a-d42429ac3737</t>
  </si>
  <si>
    <t>Blue Sky Development</t>
  </si>
  <si>
    <t>http://www.bsdconsultinginc.com/about</t>
  </si>
  <si>
    <t>1ae8374a-2e9d-d194-6c99-61bc3cb50219</t>
  </si>
  <si>
    <t>Blue Sky Digital Printing</t>
  </si>
  <si>
    <t>http://blueskydigitalprinting.com/</t>
  </si>
  <si>
    <t>9549a82a-c636-2b06-70da-0199ceb1a489</t>
  </si>
  <si>
    <t>Blue Sky eLearn</t>
  </si>
  <si>
    <t>http://www.blueskyelearn.com</t>
  </si>
  <si>
    <t>baba2fdd-65de-f607-a0a4-7098dc9c4e30</t>
  </si>
  <si>
    <t>Blue Sky Environment</t>
  </si>
  <si>
    <t>http://www.blueskyeco.com.au/</t>
  </si>
  <si>
    <t>a399f5c2-4ba6-ff56-106b-bc4dfde9a501</t>
  </si>
  <si>
    <t>Blue Sky Glass Installation</t>
  </si>
  <si>
    <t>http://www.blueskyglass.net</t>
  </si>
  <si>
    <t>2da90d65-6d68-24ce-47c0-dbd0319f7105</t>
  </si>
  <si>
    <t>Blue Sky Green Solutions</t>
  </si>
  <si>
    <t>http://www.bsgs-global.com/</t>
  </si>
  <si>
    <t>e97b8ee0-1f12-ce1d-0212-69d7009ef2de</t>
  </si>
  <si>
    <t>Blue Sky Lab</t>
  </si>
  <si>
    <t>https://www.blueskylab.cn</t>
  </si>
  <si>
    <t>d134a14b-4b29-414a-b2c7-1b1e24bfcafc</t>
  </si>
  <si>
    <t>Blue Sky Logistics</t>
  </si>
  <si>
    <t>http://www.blueskieslogistics.com/</t>
  </si>
  <si>
    <t>17b97b44-2958-182c-ce80-ea103d96a21e</t>
  </si>
  <si>
    <t>Blue Sky Mast</t>
  </si>
  <si>
    <t>http://blueskymast.com</t>
  </si>
  <si>
    <t>58244f40-e05c-411a-0b5f-771c5c68c13a</t>
  </si>
  <si>
    <t>Blue Sky Peptide</t>
  </si>
  <si>
    <t>http://www.blueskypeptide.com/</t>
  </si>
  <si>
    <t>8b464e65-b41f-948f-313c-a9bea0e4926a</t>
  </si>
  <si>
    <t>Blue Sky Performance Improvement</t>
  </si>
  <si>
    <t>http://blue-sky.co.uk/</t>
  </si>
  <si>
    <t>a5bc529f-2fad-84e6-620b-cd27227024a8</t>
  </si>
  <si>
    <t>Blue Sky POS</t>
  </si>
  <si>
    <t>http://www.blueskypos.com</t>
  </si>
  <si>
    <t>51117650-c83d-04e1-e695-4dbbc8e504fb</t>
  </si>
  <si>
    <t>Blue Sky Private Equity</t>
  </si>
  <si>
    <t>http://www.blueskyfunds.com.au</t>
  </si>
  <si>
    <t>bb77a298-b789-6412-5a7b-0e7cfef991d3</t>
  </si>
  <si>
    <t>Blue Sky Provisions and Concierge</t>
  </si>
  <si>
    <t>http://blueskyconcierge.com</t>
  </si>
  <si>
    <t>39f36789-7f3b-9c20-3f8d-8d0686696110</t>
  </si>
  <si>
    <t>Blue Sky Rental Studios</t>
  </si>
  <si>
    <t>http://www.blueskysf.com</t>
  </si>
  <si>
    <t>c1b5d063-754e-e4be-48af-e7a7ee15851c</t>
  </si>
  <si>
    <t>Blue Sky Research</t>
  </si>
  <si>
    <t>http://blueskyresearch.com</t>
  </si>
  <si>
    <t>3ddf73a0-20d6-f89e-5f54-be6a6387610f</t>
  </si>
  <si>
    <t>Blue Sky Studios</t>
  </si>
  <si>
    <t>http://blueskystudios.com/</t>
  </si>
  <si>
    <t>3cbf96bf-21fe-d2f1-09fa-88fa67cb31ad</t>
  </si>
  <si>
    <t>Blue Sky Systems</t>
  </si>
  <si>
    <t>https://www.blueskysystems.co.uk</t>
  </si>
  <si>
    <t>5dabc21b-49b0-eb9f-cc05-8d1aaa6111a2</t>
  </si>
  <si>
    <t>Blue Sky Technologies</t>
  </si>
  <si>
    <t>http://blueskytech.com</t>
  </si>
  <si>
    <t>945a3d48-f451-f094-7e42-94e136509422</t>
  </si>
  <si>
    <t>Blue Sky Venture Capital</t>
  </si>
  <si>
    <t>http://www.blueskyfunds.com.au/</t>
  </si>
  <si>
    <t>0738f442-7570-28b5-d188-29cb443992a4</t>
  </si>
  <si>
    <t>Blue Slate, LLC</t>
  </si>
  <si>
    <t>http://www.thinkblueslate.com/</t>
  </si>
  <si>
    <t>5a3b4594-2163-3582-2b15-9d6772a45acf</t>
  </si>
  <si>
    <t>Blue Socket</t>
  </si>
  <si>
    <t>http://portal.adtran.com</t>
  </si>
  <si>
    <t>a345f903-3e86-1189-f640-6ade804453b6</t>
  </si>
  <si>
    <t>Blue Soda Promo</t>
  </si>
  <si>
    <t>http://www.bluesodapromo.com</t>
  </si>
  <si>
    <t>aca84ff0-33a9-a636-ea7d-fc22a24f37cd</t>
  </si>
  <si>
    <t>Blue Sodium</t>
  </si>
  <si>
    <t>http://www.bluesodium.com</t>
  </si>
  <si>
    <t>e8d6f7ac-eff1-388d-5b14-bbbe50355c1f</t>
  </si>
  <si>
    <t>BLUE Software</t>
  </si>
  <si>
    <t>http://www.bluesoftware.com/</t>
  </si>
  <si>
    <t>b137b558-58f0-0fd1-081f-41e480edbc66</t>
  </si>
  <si>
    <t>Blue Sombrero</t>
  </si>
  <si>
    <t>http://www.bluesombrero.com/</t>
  </si>
  <si>
    <t>4717967a-20b3-06fe-d0e7-eae3ba7d4d66</t>
  </si>
  <si>
    <t>Blue Source</t>
  </si>
  <si>
    <t>http://www.ghgworks.com</t>
  </si>
  <si>
    <t>40fdd3aa-f4bc-44ad-1f0b-b005207f4d4d</t>
  </si>
  <si>
    <t>Blue Spark Technologies</t>
  </si>
  <si>
    <t>http://www.bluesparktechnologies.com</t>
  </si>
  <si>
    <t>d543f3a0-4ec4-283e-2bf3-3cbfdc2d012d</t>
  </si>
  <si>
    <t>Blue Speck Financial</t>
  </si>
  <si>
    <t>http://www.bluespeckfinancial.co.uk</t>
  </si>
  <si>
    <t>26f700bc-45fb-b02f-3a70-bc6a0f230cc9</t>
  </si>
  <si>
    <t>Blue Sphere</t>
  </si>
  <si>
    <t>http://www.bluespherecorporate.com/</t>
  </si>
  <si>
    <t>474d863d-051b-6bd1-0fb7-2cd92835003b</t>
  </si>
  <si>
    <t>Blue Spire</t>
  </si>
  <si>
    <t>http://bluespire.com/</t>
  </si>
  <si>
    <t>7cf263b6-7fcf-a426-181e-90b41293bdbc</t>
  </si>
  <si>
    <t>Blue Springs Energy</t>
  </si>
  <si>
    <t>http://www.bluespringsenergy.com/</t>
  </si>
  <si>
    <t>d837d0fe-d761-2488-001b-61bbec2c8886</t>
  </si>
  <si>
    <t>Blue Spruce Ventures, LLC</t>
  </si>
  <si>
    <t>http://www.bluespruceventures.com</t>
  </si>
  <si>
    <t>1f8a4efe-3c19-9e3b-994d-88c215eac54f</t>
  </si>
  <si>
    <t>Blue Spurs</t>
  </si>
  <si>
    <t>http://www.bluespurs.com/</t>
  </si>
  <si>
    <t>50332caa-ee35-d6b2-96c0-96e99758a01a</t>
  </si>
  <si>
    <t>Blue Square Studios, LLC</t>
  </si>
  <si>
    <t>http://bluesquarestudio.ca</t>
  </si>
  <si>
    <t>2b14a4e8-eda7-9d13-a5bb-1ff9c3844c9b</t>
  </si>
  <si>
    <t>Blue Star</t>
  </si>
  <si>
    <t>https://www.bluestarindia.com/index.asp</t>
  </si>
  <si>
    <t>f509eb3f-30f1-713e-f81b-81dea7a77286</t>
  </si>
  <si>
    <t>Blue Star Capital</t>
  </si>
  <si>
    <t>http://www.bluestarcapital.co.uk</t>
  </si>
  <si>
    <t>45e35dd5-e3de-4a2d-fd6c-709670dc88ec</t>
  </si>
  <si>
    <t>Blue Star Commodities</t>
  </si>
  <si>
    <t>http://bluestarcomm.com</t>
  </si>
  <si>
    <t>152a13b7-0446-966e-22e9-8a57459f832c</t>
  </si>
  <si>
    <t>Blue Star Families</t>
  </si>
  <si>
    <t>https://www.bluestarfam.org</t>
  </si>
  <si>
    <t>8d0599a4-3e29-b06f-a477-2810eb086cd5</t>
  </si>
  <si>
    <t>BLUE STAR INFOTECH</t>
  </si>
  <si>
    <t>http://www.bsil.com</t>
  </si>
  <si>
    <t>16ffa732-c899-ade3-22d3-537edae69254</t>
  </si>
  <si>
    <t>Blue Star Jets</t>
  </si>
  <si>
    <t>http://www.bluestarjets.com</t>
  </si>
  <si>
    <t>e6b0d926-6006-3083-9267-7235f2654c15</t>
  </si>
  <si>
    <t>Blue Star LLC</t>
  </si>
  <si>
    <t>http://www.bluestaranywhere.com</t>
  </si>
  <si>
    <t>0e991c42-0937-5284-5bd7-f6028fbeda49</t>
  </si>
  <si>
    <t>Blue Star Media</t>
  </si>
  <si>
    <t>http://www.bluestarshows.com/</t>
  </si>
  <si>
    <t>cd0c7104-02a6-fc3d-51eb-02380db14d76</t>
  </si>
  <si>
    <t>Blue Star Payment Solution</t>
  </si>
  <si>
    <t>http://www.bluestarpays.com/</t>
  </si>
  <si>
    <t>a7c41cae-2aeb-dd44-8182-4f7ce374ad64</t>
  </si>
  <si>
    <t>Blue Star R&amp;D</t>
  </si>
  <si>
    <t>http://blue-galaxy.co.jp/eng/</t>
  </si>
  <si>
    <t>ec1edebf-3b8c-c342-c5c0-f6e7eaada27c</t>
  </si>
  <si>
    <t>Blue Star Rentals</t>
  </si>
  <si>
    <t>http://bluesr.com.au/</t>
  </si>
  <si>
    <t>113e1705-8677-5868-82af-e9768c9ce4de</t>
  </si>
  <si>
    <t>Blue Star Service Solutions, Inc.</t>
  </si>
  <si>
    <t>https://www.bluestarhonorcare.com/</t>
  </si>
  <si>
    <t>7e8a83a7-6502-24fb-4d68-eaa571a53f34</t>
  </si>
  <si>
    <t>Blue Star Sports</t>
  </si>
  <si>
    <t>http://www.bluestarsports.com/</t>
  </si>
  <si>
    <t>a73957b0-55e3-01a5-306c-596ccbb5869b</t>
  </si>
  <si>
    <t>Blue Stars</t>
  </si>
  <si>
    <t>http://bluestars.org</t>
  </si>
  <si>
    <t>cea98336-0002-0786-cc71-07a98165eefc</t>
  </si>
  <si>
    <t>Blue Startups</t>
  </si>
  <si>
    <t>http://www.bluestartups.com</t>
  </si>
  <si>
    <t>d391532e-475b-a698-e3a3-1fef8abe70cb</t>
  </si>
  <si>
    <t>Blue State Digital</t>
  </si>
  <si>
    <t>http://www.bluestatedigital.com</t>
  </si>
  <si>
    <t>ea7ac3eb-599c-1147-020c-166e55aa14b2</t>
  </si>
  <si>
    <t>Blue Stone Dental</t>
  </si>
  <si>
    <t>http://www.bluestonedental.net</t>
  </si>
  <si>
    <t>cf395073-4bc6-09df-e0f0-b873e085f8f0</t>
  </si>
  <si>
    <t>Blue Streak Finishers</t>
  </si>
  <si>
    <t>http://www.bluestreak-finishers.com/</t>
  </si>
  <si>
    <t>76d236cf-7ccf-6cfb-1f04-deecb317c23c</t>
  </si>
  <si>
    <t>Blue Stream Laboratories</t>
  </si>
  <si>
    <t>http://www.bluestreamlabs.com/</t>
  </si>
  <si>
    <t>38b3455d-547e-1bed-2100-2328ce5c6931</t>
  </si>
  <si>
    <t>Blue Stripe</t>
  </si>
  <si>
    <t>http://freshproduceclothes.com/</t>
  </si>
  <si>
    <t>26412771-ae39-08de-0a8f-983f4dccb21a</t>
  </si>
  <si>
    <t>Blue Stroke Labs Pvt Ltd</t>
  </si>
  <si>
    <t>http://www.bluestrokelabs.com</t>
  </si>
  <si>
    <t>aaebd538-eb27-9da6-1cd7-fe6396458d0e</t>
  </si>
  <si>
    <t>Blue Studio62</t>
  </si>
  <si>
    <t>https://bluestudio62.com/</t>
  </si>
  <si>
    <t>531dc66f-0473-39e9-2d71-7477c47aeaf6</t>
  </si>
  <si>
    <t>Blue Summit Media</t>
  </si>
  <si>
    <t>https://www.bluesummit.de/</t>
  </si>
  <si>
    <t>39414103-41fd-ade6-df80-f77450717144</t>
  </si>
  <si>
    <t>Blue Swell Capital</t>
  </si>
  <si>
    <t>http://www.blueswellcapital.com/</t>
  </si>
  <si>
    <t>41f32a85-07b3-3a1b-7fc7-d8ac55b262bc</t>
  </si>
  <si>
    <t>BLUE SWORD CAPITAL, LLC</t>
  </si>
  <si>
    <t>http://www.blueswordcapital.com</t>
  </si>
  <si>
    <t>e06c58ba-a212-0050-7880-d77e928c1b8f</t>
  </si>
  <si>
    <t>Blue Tang Studio</t>
  </si>
  <si>
    <t>http://www.bluetangstudio.com</t>
  </si>
  <si>
    <t>9b2d8af6-9a44-742a-2a7d-9f4bc8071253</t>
  </si>
  <si>
    <t>Blue Taurus Partnership</t>
  </si>
  <si>
    <t>http://www.bluetauruspartnership.com</t>
  </si>
  <si>
    <t>322c02ec-47f0-704d-dbd2-2e5bc9645261</t>
  </si>
  <si>
    <t>Blue Tax, Inc</t>
  </si>
  <si>
    <t>http://www.bluetax.com</t>
  </si>
  <si>
    <t>bd22e608-199f-7547-da3c-692a2f1a3d1a</t>
  </si>
  <si>
    <t>Blue Team Home Services</t>
  </si>
  <si>
    <t>http://www.blueteamhomeservices.com/</t>
  </si>
  <si>
    <t>c86874ba-eb95-7143-04a9-2bff15059db7</t>
  </si>
  <si>
    <t>Blue Technologies</t>
  </si>
  <si>
    <t>http://www.btohio.com</t>
  </si>
  <si>
    <t>0dc70ec3-f073-659c-9dde-79bbea410c20</t>
  </si>
  <si>
    <t>Blue Thunder Technologies</t>
  </si>
  <si>
    <t>http://bluethundertechnologies.com</t>
  </si>
  <si>
    <t>584ead09-4dc2-c63f-5ba8-a01f5724c0ea</t>
  </si>
  <si>
    <t>Blue Titan</t>
  </si>
  <si>
    <t>http://www.bluetitan.com</t>
  </si>
  <si>
    <t>71957335-334d-841a-2a4a-f33940c17ccb</t>
  </si>
  <si>
    <t>Blue Tokai Coffee Roasters</t>
  </si>
  <si>
    <t>http://bluetokaicoffee.com/</t>
  </si>
  <si>
    <t>2d6a3751-86b0-9bbe-fac2-3df546b66cbe</t>
  </si>
  <si>
    <t>Blue Tomorrow</t>
  </si>
  <si>
    <t>http://blue-tomorrow.com/</t>
  </si>
  <si>
    <t>14e9ca71-6c1f-337e-dc06-0bc4f7f62f29</t>
  </si>
  <si>
    <t>Blue Tongue Entertainment</t>
  </si>
  <si>
    <t>http://www.bluetongue.com/</t>
  </si>
  <si>
    <t>4b9d04b0-2ed8-3c13-77bd-56906ba74a41</t>
  </si>
  <si>
    <t>Blue Tornado</t>
  </si>
  <si>
    <t>http://skyviapp.com</t>
  </si>
  <si>
    <t>b038afc9-f469-4c5f-eaf3-5dc81d499a10</t>
  </si>
  <si>
    <t>Blue Touch</t>
  </si>
  <si>
    <t>http://bluetouch.mx</t>
  </si>
  <si>
    <t>014e51ed-28f8-cf5f-ff8d-a7b49dbf2809</t>
  </si>
  <si>
    <t>Blue Track Media</t>
  </si>
  <si>
    <t>http://www.bluetrackmedia.com</t>
  </si>
  <si>
    <t>0f0d6f5a-6a49-f61c-49bd-7c22f3bb62b2</t>
  </si>
  <si>
    <t>Blue Trail Software</t>
  </si>
  <si>
    <t>http://www.bluetrailsoft.com</t>
  </si>
  <si>
    <t>60cc1e94-0eb1-fc2a-ca48-306a58de1b39</t>
  </si>
  <si>
    <t>Blue Treble Solutions</t>
  </si>
  <si>
    <t>http://bluetreble.com/</t>
  </si>
  <si>
    <t>68f5a702-10d8-13d1-9110-481f4f72460f</t>
  </si>
  <si>
    <t>Blue Tree Group</t>
  </si>
  <si>
    <t>http://www.bluetreegroup.com</t>
  </si>
  <si>
    <t>c931496e-5884-1267-ba2d-cea77c078acc</t>
  </si>
  <si>
    <t>Blue Tree IT, LLC</t>
  </si>
  <si>
    <t>https://bluetree.autopal.info</t>
  </si>
  <si>
    <t>4d68b775-a9d4-90e2-5270-5dbb48267f97</t>
  </si>
  <si>
    <t>Blue Triangle Technologies</t>
  </si>
  <si>
    <t>http://bluetriangletech.com</t>
  </si>
  <si>
    <t>a3946d74-890e-5a8d-de43-28ea0cbefb65</t>
  </si>
  <si>
    <t>Blue Tribe ltd</t>
  </si>
  <si>
    <t>http://www.the-blue-tribe.com</t>
  </si>
  <si>
    <t>8ae282b1-14f1-6661-815d-52f77a6addc4</t>
  </si>
  <si>
    <t>Blue Truck Studios</t>
  </si>
  <si>
    <t>http://bluetruckstudios.co</t>
  </si>
  <si>
    <t>e12e6869-7598-7145-9678-7d09cfff5a09</t>
  </si>
  <si>
    <t>Blue Unicorn</t>
  </si>
  <si>
    <t>http://www.blueunicorn.co.in</t>
  </si>
  <si>
    <t>b78169b2-6705-2d37-b07d-146208b5c3c5</t>
  </si>
  <si>
    <t>Blue Utopia</t>
  </si>
  <si>
    <t>http://blueutopia.com</t>
  </si>
  <si>
    <t>4c46c0f7-b62a-0e68-8a96-a1cb72c5e269</t>
  </si>
  <si>
    <t>Blue Valley Properties</t>
  </si>
  <si>
    <t>http://www.bluevalley.in</t>
  </si>
  <si>
    <t>3fbd44f0-0b06-1e39-2992-d30faacec13c</t>
  </si>
  <si>
    <t>Blue VC</t>
  </si>
  <si>
    <t>http://bluevc.com.br</t>
  </si>
  <si>
    <t>f8943c08-2439-29d4-fffb-076ad2ca95d4</t>
  </si>
  <si>
    <t>Blue Vector Systems</t>
  </si>
  <si>
    <t>http://www.bluevectorsystems.com</t>
  </si>
  <si>
    <t>de3b451e-2da2-6e58-d9ce-32fbd071b6d9</t>
  </si>
  <si>
    <t>Blue Ventures</t>
  </si>
  <si>
    <t>http://www.blueventures.org/</t>
  </si>
  <si>
    <t>506c2925-6269-96f2-f3dd-2794566d76fb</t>
  </si>
  <si>
    <t>Blue Victory Holdings</t>
  </si>
  <si>
    <t>http://www.bluevictoryholdings.com/</t>
  </si>
  <si>
    <t>ee67a738-0db2-1a0e-6ecf-a1b2faab959e</t>
  </si>
  <si>
    <t>Blue Vigil</t>
  </si>
  <si>
    <t>http://bluevigil.com</t>
  </si>
  <si>
    <t>c4d7cc43-f017-c4a7-7cfe-faa53d5ff7bd</t>
  </si>
  <si>
    <t>Blue Violet Networks</t>
  </si>
  <si>
    <t>http://www.bluevioletnetworks.com/</t>
  </si>
  <si>
    <t>23efa976-4666-e6b6-5eba-134f2a69c500</t>
  </si>
  <si>
    <t>Blue Vision Labs</t>
  </si>
  <si>
    <t>http://www.bluevisionlabs.com/</t>
  </si>
  <si>
    <t>4223e8a6-2239-6bd3-8704-c61acea151f9</t>
  </si>
  <si>
    <t>Blue Vista Ventures</t>
  </si>
  <si>
    <t>http://www.bluevistallc.com</t>
  </si>
  <si>
    <t>560927d8-cff7-5397-eba4-e61fbf331bad</t>
  </si>
  <si>
    <t>Blue Vista Ventures LLC</t>
  </si>
  <si>
    <t>http://bluevistallc.com</t>
  </si>
  <si>
    <t>755ebf27-63e5-83a0-66d5-d5231267cb2a</t>
  </si>
  <si>
    <t>Blue Voice Enterprises</t>
  </si>
  <si>
    <t>http://bluevoiceenterprises.com/</t>
  </si>
  <si>
    <t>d52a96db-cc24-206e-e888-568785e19cc3</t>
  </si>
  <si>
    <t>Blue Wall Design GmbH</t>
  </si>
  <si>
    <t>http://www.blue-wall-design.de</t>
  </si>
  <si>
    <t>f3345290-a2d9-ae55-85b9-d72e1204d436</t>
  </si>
  <si>
    <t>Blue Water Angels</t>
  </si>
  <si>
    <t>http://www.bluewaterangels.com</t>
  </si>
  <si>
    <t>afbb37bd-119b-47f4-9d06-fd0b385d7a5d</t>
  </si>
  <si>
    <t>Blue Water Capital</t>
  </si>
  <si>
    <t>http://www.bluewatercapital.com</t>
  </si>
  <si>
    <t>ea0d4c5b-b60f-5a08-c007-e91fb3b453f1</t>
  </si>
  <si>
    <t>Blue Water Energy</t>
  </si>
  <si>
    <t>http://www.bluewaterenergy.com/</t>
  </si>
  <si>
    <t>9a5f2393-e754-758e-89fe-efd829f14e6b</t>
  </si>
  <si>
    <t>Blue Water Growth</t>
  </si>
  <si>
    <t>http://bluewatergrowth.com/</t>
  </si>
  <si>
    <t>6ffc40d0-8e30-63bd-b3e9-d9c29b0bb9cf</t>
  </si>
  <si>
    <t>Blue Water Media</t>
  </si>
  <si>
    <t>http://bwm.com/</t>
  </si>
  <si>
    <t>240f15f0-9788-cf25-047a-fc2a0bb5bddd</t>
  </si>
  <si>
    <t>Blue Water Technologies</t>
  </si>
  <si>
    <t>http://bluewater-technologies.com</t>
  </si>
  <si>
    <t>6c36ad65-4059-106d-a704-f155e4fa8622</t>
  </si>
  <si>
    <t>Blue Waters Research</t>
  </si>
  <si>
    <t>http://www.bluewatersresearch.com</t>
  </si>
  <si>
    <t>d756939d-3292-cdbf-4851-30e06e0422e0</t>
  </si>
  <si>
    <t>Blue Wave Media</t>
  </si>
  <si>
    <t>http://www.blue-wavemedia.com</t>
  </si>
  <si>
    <t>58c192ce-8008-5329-bff9-1744ddb128e6</t>
  </si>
  <si>
    <t>Blue Wave Micro</t>
  </si>
  <si>
    <t>http://www.bluewavemicro.net</t>
  </si>
  <si>
    <t>bb52b9bd-aa28-b4ce-f569-b72a2c6bbbb5</t>
  </si>
  <si>
    <t>Blue Wave Semiconductors Inc.</t>
  </si>
  <si>
    <t>http://www.bluewavesemi.com/index.html</t>
  </si>
  <si>
    <t>ed0b22b7-8e6a-ab6f-4580-2d984b714667</t>
  </si>
  <si>
    <t>Blue Wave Trading (BWT)</t>
  </si>
  <si>
    <t>http://www.bluewavetrading.com/</t>
  </si>
  <si>
    <t>de6f8bc6-f573-8150-921c-106520eabaeb</t>
  </si>
  <si>
    <t>Blue Web Marketing SEO</t>
  </si>
  <si>
    <t>http://blue-web-marketing.com.mx</t>
  </si>
  <si>
    <t>36e75b08-e2ed-dbe4-a36f-b5ebda031256</t>
  </si>
  <si>
    <t>Blue Whale Apps</t>
  </si>
  <si>
    <t>http://www.bluewhaleapps.com</t>
  </si>
  <si>
    <t>38e2e5b9-b8d3-6c1b-f339-4ec9c8958cb6</t>
  </si>
  <si>
    <t>Blue Whale Investimentos</t>
  </si>
  <si>
    <t>http://www.bluewhaleinvest.com/</t>
  </si>
  <si>
    <t>edfa1cf5-75d4-22f8-223f-6a86c1a081d3</t>
  </si>
  <si>
    <t>Blue Whale Media</t>
  </si>
  <si>
    <t>http://bluewhalemedia.co.uk/</t>
  </si>
  <si>
    <t>e0d2eb00-4fdb-31e1-d232-6fbb2af0b82e</t>
  </si>
  <si>
    <t>Blue Whale Web</t>
  </si>
  <si>
    <t>http://www.bluewhaleweb.com/</t>
  </si>
  <si>
    <t>893f9b6b-463c-caa9-91a1-c726bae21169</t>
  </si>
  <si>
    <t>Blue Wheel Technologies</t>
  </si>
  <si>
    <t>http://bluewheeltech.com</t>
  </si>
  <si>
    <t>f65f9a7a-c0e8-9dc6-0edd-d04123ac5854</t>
  </si>
  <si>
    <t>Blue Willow Systems</t>
  </si>
  <si>
    <t>http://www.bluewillowsystems.com</t>
  </si>
  <si>
    <t>e88a2933-fbd3-f2fd-8c9c-e42830b39b7c</t>
  </si>
  <si>
    <t>BLUE WIND</t>
  </si>
  <si>
    <t>http://www.bluewindgourmet.com</t>
  </si>
  <si>
    <t>47a51287-693f-dc9d-b40c-63cf4e974e44</t>
  </si>
  <si>
    <t>Blue Wire Capital</t>
  </si>
  <si>
    <t>http://www.bluewirecapital.com</t>
  </si>
  <si>
    <t>76b54f3f-f071-74c3-e707-86244e12faca</t>
  </si>
  <si>
    <t>Blue Wireless</t>
  </si>
  <si>
    <t>http://www.blueunlimited.com</t>
  </si>
  <si>
    <t>bf2d8fcc-673d-b7cb-ba7b-151f46d1dce1</t>
  </si>
  <si>
    <t>https://www.bluewireless.asia/</t>
  </si>
  <si>
    <t>5b331800-e8e7-a28c-eeb2-df93103c0cae</t>
  </si>
  <si>
    <t>Blue Wizard Digital</t>
  </si>
  <si>
    <t>http://bluewizard.com/</t>
  </si>
  <si>
    <t>62810641-0497-6d27-882a-d62f587eaf38</t>
  </si>
  <si>
    <t>Blue Wolf Capital Partners</t>
  </si>
  <si>
    <t>http://www.blue-wolf.com</t>
  </si>
  <si>
    <t>f87fe366-7756-d910-8755-badc4e211fd0</t>
  </si>
  <si>
    <t>Blue Workforce</t>
  </si>
  <si>
    <t>http://blueworkforce.com/</t>
  </si>
  <si>
    <t>b55b93fa-1695-036d-1aa7-02a55c577051</t>
  </si>
  <si>
    <t>Blue Yonder</t>
  </si>
  <si>
    <t>http://www.blue-yonder.com/</t>
  </si>
  <si>
    <t>a7ce677b-83a3-80aa-cb15-81f1febcf249</t>
  </si>
  <si>
    <t>Blue Zoo</t>
  </si>
  <si>
    <t>http://www.blue-zoo.co.uk</t>
  </si>
  <si>
    <t>e82f17f3-5fb5-16ba-00eb-f3bf543b62b2</t>
  </si>
  <si>
    <t>Blue-Collar Bookworm</t>
  </si>
  <si>
    <t>http://www.bluecollarbookworm.com</t>
  </si>
  <si>
    <t>67f05fbd-c152-3f69-7bc2-cb160b98fc45</t>
  </si>
  <si>
    <t>Blue-Grace Logistics</t>
  </si>
  <si>
    <t>http://www.mybluegrace.com/</t>
  </si>
  <si>
    <t>29005b77-7549-4429-e79f-cd5cbf7a3aac</t>
  </si>
  <si>
    <t>blue-infinity</t>
  </si>
  <si>
    <t>http://www.blue-infinity.com/</t>
  </si>
  <si>
    <t>ee65bfae-80b8-2780-53ee-2db0d4891d37</t>
  </si>
  <si>
    <t>Blue-Mate</t>
  </si>
  <si>
    <t>https://bluemate.com</t>
  </si>
  <si>
    <t>03347f79-ccca-1629-d699-b92f848ce445</t>
  </si>
  <si>
    <t>Blue-panther-books.de</t>
  </si>
  <si>
    <t>http://www.blue-panther-books.de</t>
  </si>
  <si>
    <t>c852f901-51bf-f29a-a5cd-aede8b4ae282</t>
  </si>
  <si>
    <t>Blue-Stream Services</t>
  </si>
  <si>
    <t>http://bluestreamservices.com/</t>
  </si>
  <si>
    <t>c8714758-e481-ed7d-0890-ab5d6cc79b8b</t>
  </si>
  <si>
    <t>Blue, White &amp; Grey</t>
  </si>
  <si>
    <t>http://www.bluewhiteandgrey.com</t>
  </si>
  <si>
    <t>f6cf3345-4247-c3ef-ca29-1915ea7100c6</t>
  </si>
  <si>
    <t>BLUE1647</t>
  </si>
  <si>
    <t>http://www.blue1647.com/</t>
  </si>
  <si>
    <t>2e8cb9e6-3754-6384-3f73-7e68f1f32991</t>
  </si>
  <si>
    <t>Blue17</t>
  </si>
  <si>
    <t>http://www.blue17.co.uk/</t>
  </si>
  <si>
    <t>d528e2c0-e7f0-f734-4961-1b82051037f7</t>
  </si>
  <si>
    <t>Blue292</t>
  </si>
  <si>
    <t>http://www.blue292.com/</t>
  </si>
  <si>
    <t>3f1b4583-b496-2bfc-cd54-319100d489f6</t>
  </si>
  <si>
    <t>Blue2Factor</t>
  </si>
  <si>
    <t>http://www.blue2factor.com</t>
  </si>
  <si>
    <t>6b2d5caa-bee1-6399-305c-e08b43772208</t>
  </si>
  <si>
    <t>BlueAccess</t>
  </si>
  <si>
    <t>http://www.blueaccess.se</t>
  </si>
  <si>
    <t>7eaa9d79-d6d8-0873-d317-f1a81cb30502</t>
  </si>
  <si>
    <t>Blueacre Technologoy</t>
  </si>
  <si>
    <t>http://www.blueacretechnology.com</t>
  </si>
  <si>
    <t>6f5f520d-e227-2c2e-710d-85b5b10a7239</t>
  </si>
  <si>
    <t>BlueAdSpace</t>
  </si>
  <si>
    <t>http://www.blueadspace.com</t>
  </si>
  <si>
    <t>3143277a-13d6-9b34-8612-0f7c1fe06683</t>
  </si>
  <si>
    <t>Blueair</t>
  </si>
  <si>
    <t>https://www.blueair.com</t>
  </si>
  <si>
    <t>31468a1e-d685-2b0d-e0be-5d6996b324a0</t>
  </si>
  <si>
    <t>Blueair Networks</t>
  </si>
  <si>
    <t>http://www.blueairinc.com</t>
  </si>
  <si>
    <t>c6f40848-0bea-f5c7-b036-0d4d0e8ea7f2</t>
  </si>
  <si>
    <t>BlueAnatomy</t>
  </si>
  <si>
    <t>http://www.blueanatomy.com</t>
  </si>
  <si>
    <t>9844ee37-cb1e-8961-6e79-50bee6734ebf</t>
  </si>
  <si>
    <t>BlueAnt Digital Intelligence</t>
  </si>
  <si>
    <t>http://blueant.in</t>
  </si>
  <si>
    <t>ae7709df-08e0-0731-7a98-51d2caa90611</t>
  </si>
  <si>
    <t>BlueAnt Wireless</t>
  </si>
  <si>
    <t>http://www.blueantwireless.com</t>
  </si>
  <si>
    <t>cba7fe33-7fb7-bc2c-0701-6d807e40c41a</t>
  </si>
  <si>
    <t>BlueAPP, Lda</t>
  </si>
  <si>
    <t>http://www.blueapp.pt</t>
  </si>
  <si>
    <t>e2a93a23-6c4d-b3a9-ef9a-ccc2abf7c7ad</t>
  </si>
  <si>
    <t>BlueApp.io</t>
  </si>
  <si>
    <t>http://www.blueapp.io</t>
  </si>
  <si>
    <t>2d174a73-173c-e909-90dc-51fd36cfae26</t>
  </si>
  <si>
    <t>BlueApple Technologies</t>
  </si>
  <si>
    <t>http://www.blueappleonline.com</t>
  </si>
  <si>
    <t>95702617-fb3a-c672-4103-6a5bfe9304fc</t>
  </si>
  <si>
    <t>BlueArc</t>
  </si>
  <si>
    <t>http://www.bluearc.com</t>
  </si>
  <si>
    <t>4ca6bb3f-262b-debc-9a8e-9c98ce75e754</t>
  </si>
  <si>
    <t>BlueArc Capital</t>
  </si>
  <si>
    <t>http://www.bluearccapital.com</t>
  </si>
  <si>
    <t>5b32a256-44bc-dd85-45b6-55ab1b0093e1</t>
  </si>
  <si>
    <t>BlueArc Group</t>
  </si>
  <si>
    <t>http://www.bluearcgroup.com/</t>
  </si>
  <si>
    <t>dbaa77a3-3525-3a1d-2c01-fb41556c75ac</t>
  </si>
  <si>
    <t>BluEarth Renewables</t>
  </si>
  <si>
    <t>http://bluearthrenewables.com</t>
  </si>
  <si>
    <t>f826e39d-9723-1e75-01ce-bc535fa607ff</t>
  </si>
  <si>
    <t>BlueAspire</t>
  </si>
  <si>
    <t>http://www.blueaspire.com/</t>
  </si>
  <si>
    <t>d14193f8-4cc5-af89-4d0c-d8fc310266d4</t>
  </si>
  <si>
    <t>BLUEAVOCADO</t>
  </si>
  <si>
    <t>http://www.blueavocado.com/</t>
  </si>
  <si>
    <t>d33164f4-fddd-489b-ac8d-c55742e8b9df</t>
  </si>
  <si>
    <t>Blueback Global</t>
  </si>
  <si>
    <t>https://bluebackglobal.com/</t>
  </si>
  <si>
    <t>72e23898-640d-0626-c64b-cfdf76e9db8b</t>
  </si>
  <si>
    <t>Blueballoon Health Services</t>
  </si>
  <si>
    <t>https://www.blue-balloon.com</t>
  </si>
  <si>
    <t>e4cb6082-7c56-f13c-b23f-65bd9b24381e</t>
  </si>
  <si>
    <t>BlueBamboo.de</t>
  </si>
  <si>
    <t>http://www.bluebamboo.de/applications</t>
  </si>
  <si>
    <t>0d451ccd-eb49-2b56-f432-39d4519a8865</t>
  </si>
  <si>
    <t>Bluebank Communication Technology</t>
  </si>
  <si>
    <t>http://english.bluebank.com.cn/</t>
  </si>
  <si>
    <t>e2fac831-09f5-aca1-2864-72e14158c5fa</t>
  </si>
  <si>
    <t>BlueBat Games</t>
  </si>
  <si>
    <t>http://www.bluebatgames.com</t>
  </si>
  <si>
    <t>2ea2c73e-c73f-1ddb-2f01-177cfc339857</t>
  </si>
  <si>
    <t>BlueBay Asset Management</t>
  </si>
  <si>
    <t>http://www.bluebayinvest.com</t>
  </si>
  <si>
    <t>edd96e1a-3c77-99e7-18e1-fc4be8281713</t>
  </si>
  <si>
    <t>Bluebeam Software</t>
  </si>
  <si>
    <t>http://www.bluebeam.com</t>
  </si>
  <si>
    <t>78d0fbce-0af4-07f3-2c73-13a7c796a7f6</t>
  </si>
  <si>
    <t>Bluebear Technologies</t>
  </si>
  <si>
    <t>http://www.bluebear.ie</t>
  </si>
  <si>
    <t>1af78a2f-cfd7-0e9f-a3b6-214d4d045ad3</t>
  </si>
  <si>
    <t>BlueBee</t>
  </si>
  <si>
    <t>https://www.bluebee.com/</t>
  </si>
  <si>
    <t>4f2403da-06e3-c722-9bd2-c94459c62978</t>
  </si>
  <si>
    <t>BLUEBEEP</t>
  </si>
  <si>
    <t>http://www.bluebeep.fr</t>
  </si>
  <si>
    <t>5306cdf9-4fd4-19c5-0a41-0e58edd1bee8</t>
  </si>
  <si>
    <t>bluebeez</t>
  </si>
  <si>
    <t>http://bluebeez.nl/</t>
  </si>
  <si>
    <t>2e212f28-1250-6484-9ecc-4ffb9e39890d</t>
  </si>
  <si>
    <t>Bluebell Group</t>
  </si>
  <si>
    <t>http://www.bluebellgroup.com</t>
  </si>
  <si>
    <t>e650ce3c-1ec6-0633-f099-5535d3da95c1</t>
  </si>
  <si>
    <t>Bluebell Telecom</t>
  </si>
  <si>
    <t>http://www.bluebelltelecom.com</t>
  </si>
  <si>
    <t>42f33ff1-6a6d-7cdd-62aa-ee2493c46254</t>
  </si>
  <si>
    <t>BlueBella</t>
  </si>
  <si>
    <t>http://www.bluebella.com/</t>
  </si>
  <si>
    <t>7be75a72-b1e4-fafe-af2d-21879f520a60</t>
  </si>
  <si>
    <t>Blueberry</t>
  </si>
  <si>
    <t>http://www.blueberry.se</t>
  </si>
  <si>
    <t>fe7a3a43-cb7a-6888-b3cb-24fe6ea88dad</t>
  </si>
  <si>
    <t>http://www.blueberryhome.com</t>
  </si>
  <si>
    <t>ecf97c6c-f564-92c9-1e5f-0c305813dbf2</t>
  </si>
  <si>
    <t>Blueberry Ln</t>
  </si>
  <si>
    <t>http://blueberryln.com/</t>
  </si>
  <si>
    <t>467a2d07-52fe-cac0-2368-c03b99e159b3</t>
  </si>
  <si>
    <t>Blueberry Marketing Solutions</t>
  </si>
  <si>
    <t>http://www.blueberryms.co.uk</t>
  </si>
  <si>
    <t>07a14b2a-e10c-2024-ab49-bbda380c87e0</t>
  </si>
  <si>
    <t>Blueberry Therapeutics</t>
  </si>
  <si>
    <t>http://www.blueberrytherapeutics.com</t>
  </si>
  <si>
    <t>03459c44-31a6-9e54-2cf4-82bca8f97b11</t>
  </si>
  <si>
    <t>Blueberry Ventures</t>
  </si>
  <si>
    <t>http://www.blueberryventures.vc/</t>
  </si>
  <si>
    <t>ad2dd804-71a7-b111-b5de-356f65f377b5</t>
  </si>
  <si>
    <t>Blueberry Wave</t>
  </si>
  <si>
    <t>http://www.blueberrywave.com/</t>
  </si>
  <si>
    <t>d65f0031-f4fd-d5fe-c043-9120083acf53</t>
  </si>
  <si>
    <t>Blueberrycreatives.co.uk</t>
  </si>
  <si>
    <t>http://blueberrycreatives.co.uk</t>
  </si>
  <si>
    <t>895aefaa-ae14-423d-0324-a3dc358b4761</t>
  </si>
  <si>
    <t>BlueberryHeads</t>
  </si>
  <si>
    <t>http://blueberryheads.com</t>
  </si>
  <si>
    <t>32b2d458-77ea-dacb-6044-acbcf8491d87</t>
  </si>
  <si>
    <t>BlueBic</t>
  </si>
  <si>
    <t>http://www.bluebic.com</t>
  </si>
  <si>
    <t>8b9ef12d-0f72-487f-64c2-e19d4c738a27</t>
  </si>
  <si>
    <t>Bluebird</t>
  </si>
  <si>
    <t>http://www.bluebirdinteractive.net/</t>
  </si>
  <si>
    <t>1a35262a-74c2-54fd-d1e5-33d148920766</t>
  </si>
  <si>
    <t>BlueBird Aero Systems</t>
  </si>
  <si>
    <t>http://www.bluebird-uav.com</t>
  </si>
  <si>
    <t>4e0849bb-748a-9e67-ba0b-3bbfada6955b</t>
  </si>
  <si>
    <t>Bluebird Bio</t>
  </si>
  <si>
    <t>http://www.bluebirdbio.com</t>
  </si>
  <si>
    <t>83090872-968a-f1e2-6355-4b5f6cc25910</t>
  </si>
  <si>
    <t>Bluebird Capital Club</t>
  </si>
  <si>
    <t>https://bluebirdcapital.club/</t>
  </si>
  <si>
    <t>678d1b77-5145-a923-7c8e-605827b13139</t>
  </si>
  <si>
    <t>Bluebird Development</t>
  </si>
  <si>
    <t>148abd9e-9bfd-f198-ee44-4d1c61defa3f</t>
  </si>
  <si>
    <t>Bluebird Foods</t>
  </si>
  <si>
    <t>http://www.bluebird.co.nz/</t>
  </si>
  <si>
    <t>665ff358-c7a8-342f-ab51-9d06614cdaa3</t>
  </si>
  <si>
    <t>Bluebird Global</t>
  </si>
  <si>
    <t>http://www.bluebird-global.com</t>
  </si>
  <si>
    <t>bdb7525a-9c57-b751-741a-5f3552f1c42c</t>
  </si>
  <si>
    <t>Bluebird Hosting</t>
  </si>
  <si>
    <t>http://www.bluebirdhosting.ca</t>
  </si>
  <si>
    <t>cb6ffe51-2ecf-88d6-95c5-3e73444348a3</t>
  </si>
  <si>
    <t>Bluebird Hub Web Design</t>
  </si>
  <si>
    <t>http://www.bluebirdhub.com.sg</t>
  </si>
  <si>
    <t>dc316afc-dbf0-04db-0191-0345428c252a</t>
  </si>
  <si>
    <t>BlueBird International</t>
  </si>
  <si>
    <t>http://www.bluebirdintl.com/</t>
  </si>
  <si>
    <t>7376e482-1c6e-112a-a765-64f8902dae8a</t>
  </si>
  <si>
    <t>Bluebird Media - SEO in Toronto</t>
  </si>
  <si>
    <t>http://www.bluebirdmedia.ca</t>
  </si>
  <si>
    <t>a58afe4e-07a0-b89c-09a7-5072b3139ee6</t>
  </si>
  <si>
    <t>BlueBird Strategies</t>
  </si>
  <si>
    <t>http://www.bluebirdstrat.com</t>
  </si>
  <si>
    <t>310a6c23-e4dd-0c30-b887-65d68cff199c</t>
  </si>
  <si>
    <t>Bluebird Systems</t>
  </si>
  <si>
    <t>https://www.bluebird.com/</t>
  </si>
  <si>
    <t>da2924e2-9a16-2cce-b751-ee5ce3577abc</t>
  </si>
  <si>
    <t>Bluebird Tea Co</t>
  </si>
  <si>
    <t>https://bluebirdteaco.com</t>
  </si>
  <si>
    <t>7b48f5e1-8bbd-108c-9d0c-d13ec433a19f</t>
  </si>
  <si>
    <t>bluebird.club</t>
  </si>
  <si>
    <t>https://www.bluebird.club</t>
  </si>
  <si>
    <t>5a8dd7d1-49a7-2391-1f4b-9c2a6cb59cac</t>
  </si>
  <si>
    <t>bluebirdKiTE</t>
  </si>
  <si>
    <t>http://www.bluebirdkite.de</t>
  </si>
  <si>
    <t>35f29789-c0a6-76d4-ce51-b05f52831385</t>
  </si>
  <si>
    <t>Blueboard</t>
  </si>
  <si>
    <t>http://www.blueboard.com</t>
  </si>
  <si>
    <t>2bddb236-f0f2-086e-942c-e20b8cf3635b</t>
  </si>
  <si>
    <t>BlueBoard.io</t>
  </si>
  <si>
    <t>https://blueboard.io/</t>
  </si>
  <si>
    <t>22b5c47e-4d49-e2cc-fcf0-a43d1490a51d</t>
  </si>
  <si>
    <t>BlueBolt Networks</t>
  </si>
  <si>
    <t>http://www.blueboltnetworks.com</t>
  </si>
  <si>
    <t>a0c84087-f44a-350d-79dd-c10af175adf9</t>
  </si>
  <si>
    <t>Bluebonnetsolarpower</t>
  </si>
  <si>
    <t>http://www.bluebonnetsolarpower.com/</t>
  </si>
  <si>
    <t>b140ab23-fbcd-5995-0de6-bfe2f457561a</t>
  </si>
  <si>
    <t>BlueBook Academy</t>
  </si>
  <si>
    <t>https://bluebookacademy.com</t>
  </si>
  <si>
    <t>164c744d-e3f3-b50c-7fd7-fb6b607e8849</t>
  </si>
  <si>
    <t>blueboolighting</t>
  </si>
  <si>
    <t>http://www.blueboolighting.com</t>
  </si>
  <si>
    <t>5423505a-107b-3084-9208-4eae59970fe0</t>
  </si>
  <si>
    <t>BlueBotics</t>
  </si>
  <si>
    <t>http://www.bluebotics.com/</t>
  </si>
  <si>
    <t>60b914ac-5cdb-5154-f90f-7d252107976a</t>
  </si>
  <si>
    <t>BlueBottleBiz</t>
  </si>
  <si>
    <t>http://bluebottlebiz.com</t>
  </si>
  <si>
    <t>d4b622aa-55aa-8e8f-d4db-5c5d504a6d20</t>
  </si>
  <si>
    <t>Bluebox</t>
  </si>
  <si>
    <t>http://www.bluebox.com</t>
  </si>
  <si>
    <t>7800cbd0-98dd-8fc4-1d8b-7762f6a3cef9</t>
  </si>
  <si>
    <t>https://bluebox.io/</t>
  </si>
  <si>
    <t>79b0fe6c-878c-fc08-0435-449cd4555b16</t>
  </si>
  <si>
    <t>BlueBox Group</t>
  </si>
  <si>
    <t>http://www.bluebox.it/it/index.php</t>
  </si>
  <si>
    <t>398243b9-2d08-ca59-bb64-21c5c4a64967</t>
  </si>
  <si>
    <t>Bluebox Moving Company</t>
  </si>
  <si>
    <t>http://www.blueboxmoving.com</t>
  </si>
  <si>
    <t>0db3d7b7-26f9-27a8-245e-18a3a037bb2c</t>
  </si>
  <si>
    <t>Bluebox Now!</t>
  </si>
  <si>
    <t>http://www.blueboxnow.com</t>
  </si>
  <si>
    <t>65efb6a7-2422-4957-03f5-8afd2ac2cddc</t>
  </si>
  <si>
    <t>BlueBox Software and Consulting</t>
  </si>
  <si>
    <t>http://www.blueboxsw.com</t>
  </si>
  <si>
    <t>befe0a20-edf5-10c0-9d59-2c2eda2a3810</t>
  </si>
  <si>
    <t>BlueBox Software SL</t>
  </si>
  <si>
    <t>http://www.bbox.es</t>
  </si>
  <si>
    <t>4750dd6b-537a-6dc6-583d-3064ec10081e</t>
  </si>
  <si>
    <t>BlueBox Ventures</t>
  </si>
  <si>
    <t>http://www.blueboxmx.com</t>
  </si>
  <si>
    <t>14d29ebe-b2c1-0de6-380f-e4f4e078076b</t>
  </si>
  <si>
    <t>BlueBrandLLC</t>
  </si>
  <si>
    <t>http://www.bluebrandllc.com</t>
  </si>
  <si>
    <t>ad197b53-da1e-5994-1b12-3a0d334cacdc</t>
  </si>
  <si>
    <t>Bluebridge</t>
  </si>
  <si>
    <t>http://gobluebridge.com</t>
  </si>
  <si>
    <t>a510fb42-f1fd-72b3-dc2a-fce73f72dc2c</t>
  </si>
  <si>
    <t>BlueBridge One</t>
  </si>
  <si>
    <t>http://www.bluebridgeone.com</t>
  </si>
  <si>
    <t>b4f761b6-3315-e186-6abc-96f96966b648</t>
  </si>
  <si>
    <t>BlueBridge Technologies</t>
  </si>
  <si>
    <t>http://bluebridgetechnologies.com/</t>
  </si>
  <si>
    <t>6d3f771a-837c-fe80-62c1-c715bf7e5332</t>
  </si>
  <si>
    <t>BlueBubbleLab</t>
  </si>
  <si>
    <t>http://bluebubblelab.com</t>
  </si>
  <si>
    <t>282dfdf6-46ff-6df1-40b0-afc3772a8165</t>
  </si>
  <si>
    <t>BlueBugle</t>
  </si>
  <si>
    <t>http://www.bluebugle.org</t>
  </si>
  <si>
    <t>9b771bd5-7111-96f4-ce6e-dd7842a0caf8</t>
  </si>
  <si>
    <t>Bluecall</t>
  </si>
  <si>
    <t>http://bluecallapp.com/</t>
  </si>
  <si>
    <t>a5c9f256-f7db-1318-4aae-83732637ec11</t>
  </si>
  <si>
    <t>BlueCamroo</t>
  </si>
  <si>
    <t>http://www.bluecamroo.com</t>
  </si>
  <si>
    <t>b2aae53f-5a40-0aed-16f7-c9d439925ad9</t>
  </si>
  <si>
    <t>BlueCandy</t>
  </si>
  <si>
    <t>http://www.bluecandy.com.au/</t>
  </si>
  <si>
    <t>4576d948-47e8-355f-72da-dd72d8f0bc8b</t>
  </si>
  <si>
    <t>Bluecap</t>
  </si>
  <si>
    <t>http://www.bluecap.com/</t>
  </si>
  <si>
    <t>39bafb71-7025-666b-4e8b-082d49759038</t>
  </si>
  <si>
    <t>BlueCap Partners</t>
  </si>
  <si>
    <t>http://bluecapllc.com</t>
  </si>
  <si>
    <t>b06b3836-31ed-8c69-f6ba-1f8a6c189c6e</t>
  </si>
  <si>
    <t>BlueCap Security</t>
  </si>
  <si>
    <t>http://www.bluecapsecurity.com</t>
  </si>
  <si>
    <t>d06258d1-22af-97ef-8ffc-0f822a2f961c</t>
  </si>
  <si>
    <t>BlueCare AG</t>
  </si>
  <si>
    <t>http://www.bluecare.ch</t>
  </si>
  <si>
    <t>d861d147-e0f4-1de1-34cd-2fa47a6c5f4d</t>
  </si>
  <si>
    <t>BlueCart</t>
  </si>
  <si>
    <t>https://www.bluecart.com</t>
  </si>
  <si>
    <t>cd78c063-e8ed-8c13-706e-002ab14ef816</t>
  </si>
  <si>
    <t>BlueCat</t>
  </si>
  <si>
    <t>http://www.bluecatnetworks.com</t>
  </si>
  <si>
    <t>ed43cc5c-b5d6-e546-6c71-47c79c8d8bbb</t>
  </si>
  <si>
    <t>BlueCats</t>
  </si>
  <si>
    <t>http://www.bluecats.com</t>
  </si>
  <si>
    <t>f5179f57-aaf9-d109-c56d-176e4f3ff8f8</t>
  </si>
  <si>
    <t>BlueCava</t>
  </si>
  <si>
    <t>http://www.bluecava.com</t>
  </si>
  <si>
    <t>e6a6e890-13ad-fee7-a2d7-8560d6c934fc</t>
  </si>
  <si>
    <t>BlueChair Group, Inc.</t>
  </si>
  <si>
    <t>http://www.bluechairgroup.com</t>
  </si>
  <si>
    <t>471df01c-fbeb-2bf7-bb6f-e798cba7061e</t>
  </si>
  <si>
    <t>BlueChat</t>
  </si>
  <si>
    <t>https://www.bluechat.io/default.aspx</t>
  </si>
  <si>
    <t>3ce49e01-6084-f73f-3048-ac99ad266249</t>
  </si>
  <si>
    <t>BlueCheck Inc</t>
  </si>
  <si>
    <t>http://www.bluecheck.me/</t>
  </si>
  <si>
    <t>01c4bca5-deea-7cc9-944e-2dc9c7daa436</t>
  </si>
  <si>
    <t>BlueChief Solutions</t>
  </si>
  <si>
    <t>http://www.bluechief.ie</t>
  </si>
  <si>
    <t>c3842ea6-b9c2-7592-3be3-cdd33d14dd10</t>
  </si>
  <si>
    <t>Bluechiip Limited</t>
  </si>
  <si>
    <t>http://www.bluechiip.com</t>
  </si>
  <si>
    <t>2ca92cf3-91a1-a006-2e19-dc24bdd5c02b</t>
  </si>
  <si>
    <t>BlueChilli Accelerator</t>
  </si>
  <si>
    <t>https://www.bluechilli.com/</t>
  </si>
  <si>
    <t>154386cb-d24e-82fd-e452-6aca0c755f40</t>
  </si>
  <si>
    <t>BlueChilli Venture Fund</t>
  </si>
  <si>
    <t>https://www.bluechilli.com/investors/venture-fund/</t>
  </si>
  <si>
    <t>0747c261-5e58-d925-388d-f64cecd638c0</t>
  </si>
  <si>
    <t>Bluechip Call Center</t>
  </si>
  <si>
    <t>http://www.bluechipcallcenter.com/</t>
  </si>
  <si>
    <t>284ca2a7-17cb-6b7a-083d-76256e8d2680</t>
  </si>
  <si>
    <t>Bluechip Infotech</t>
  </si>
  <si>
    <t>http://www.bluechipit.com.au/</t>
  </si>
  <si>
    <t>1eae34ce-84b2-825c-1977-a114ff75d79f</t>
  </si>
  <si>
    <t>BlueChip Resources</t>
  </si>
  <si>
    <t>http://www.bluechipresources.net</t>
  </si>
  <si>
    <t>6867b857-a44c-c8b2-5938-0401877a0774</t>
  </si>
  <si>
    <t>Bluechip Systems</t>
  </si>
  <si>
    <t>http://www.bluechipsys.com</t>
  </si>
  <si>
    <t>cf3cb72d-79ca-3f35-7b59-7ac6957d72ac</t>
  </si>
  <si>
    <t>BlueChip Technologies</t>
  </si>
  <si>
    <t>http://bluechiptechnologies.net</t>
  </si>
  <si>
    <t>4bf347d0-453e-edf4-e61c-a9de25f86546</t>
  </si>
  <si>
    <t>BlueChip Technologies Ltd.</t>
  </si>
  <si>
    <t>http://www.bluechiptech.com/</t>
  </si>
  <si>
    <t>1651407d-7d7a-7648-3b2b-7679de54740d</t>
  </si>
  <si>
    <t>BlueChipMale</t>
  </si>
  <si>
    <t>http://www.bluechipmale.com</t>
  </si>
  <si>
    <t>eb8ca6c9-bb93-f894-031a-25bceb1b1b1b</t>
  </si>
  <si>
    <t>Blueclaw Media</t>
  </si>
  <si>
    <t>https://www.blueclaw.co.uk/</t>
  </si>
  <si>
    <t>25ff6579-a9d3-d2e2-e167-da9435b5754e</t>
  </si>
  <si>
    <t>Bluecloud</t>
  </si>
  <si>
    <t>http://www.bluecloudsolutions.com</t>
  </si>
  <si>
    <t>616b2ebe-9619-3e7d-9e90-83d58147dccb</t>
  </si>
  <si>
    <t>Bluecom Group</t>
  </si>
  <si>
    <t>http://www.bluecomgroup.com/</t>
  </si>
  <si>
    <t>496fb646-ddff-912b-f72b-445be8e41f97</t>
  </si>
  <si>
    <t>BlueConic</t>
  </si>
  <si>
    <t>http://www.blueconic.com</t>
  </si>
  <si>
    <t>bb7a25b3-b5e5-25be-f134-253d7828b7ef</t>
  </si>
  <si>
    <t>Blueconomics</t>
  </si>
  <si>
    <t>http://www.blueconomics.info/socialsalesmap</t>
  </si>
  <si>
    <t>087cd14b-9308-429f-7a51-4bc303eb063f</t>
  </si>
  <si>
    <t>Blueconomy Center</t>
  </si>
  <si>
    <t>http://www.blueconomy.nl#contact</t>
  </si>
  <si>
    <t>bfaec622-06aa-9fe5-175d-4d607429ee09</t>
  </si>
  <si>
    <t>BLUECOO</t>
  </si>
  <si>
    <t>http://bluecoo.funapp.pl/</t>
  </si>
  <si>
    <t>28fc27ed-c681-be0c-d12d-c3f28ce0b08a</t>
  </si>
  <si>
    <t>Bluecore</t>
  </si>
  <si>
    <t>http://www.bluecore.com</t>
  </si>
  <si>
    <t>d66729ad-2184-1b23-d9d7-742c4e28e502</t>
  </si>
  <si>
    <t>Bluecorp Security</t>
  </si>
  <si>
    <t>http://www.bluecorpsecurity.com.au</t>
  </si>
  <si>
    <t>2085df9c-2334-837a-167c-dfdccae67868</t>
  </si>
  <si>
    <t>BlueCotton</t>
  </si>
  <si>
    <t>http://www.bluecotton.com</t>
  </si>
  <si>
    <t>75f2322f-e8de-b750-9e11-6e8359034fe3</t>
  </si>
  <si>
    <t>BlueCPA</t>
  </si>
  <si>
    <t>http://www.bluecpa.com</t>
  </si>
  <si>
    <t>a8a8e787-c1cf-b149-bd4d-77be775fd7dc</t>
  </si>
  <si>
    <t>Bluecrest Capital Finance</t>
  </si>
  <si>
    <t>http://www.bluecrestcapitalfinance.com</t>
  </si>
  <si>
    <t>814327b7-17b2-f223-d5a3-89c451d65ba6</t>
  </si>
  <si>
    <t>BlueCrest Capital Mangament Limited</t>
  </si>
  <si>
    <t>https://www.bluecrestcapital.com</t>
  </si>
  <si>
    <t>14de8a13-714d-0dc0-c07b-a2c8a841abbb</t>
  </si>
  <si>
    <t>Bluecrest Health Screening</t>
  </si>
  <si>
    <t>http://www.bluecresthealthscreening.co.uk/</t>
  </si>
  <si>
    <t>32f5aea6-110e-886e-8b71-0f0daf9553b0</t>
  </si>
  <si>
    <t>BlueCrew</t>
  </si>
  <si>
    <t>https://www.bluecrewjobs.com/</t>
  </si>
  <si>
    <t>a4be23e8-6acf-1d37-4817-bf43ac6bc107</t>
  </si>
  <si>
    <t>Bluecrome</t>
  </si>
  <si>
    <t>http://www.bluecrome.com</t>
  </si>
  <si>
    <t>850c2c21-44d5-ac4f-c873-9e03464f8d18</t>
  </si>
  <si>
    <t>BlueCross BlueShield of SouthCarolina</t>
  </si>
  <si>
    <t>https://www.southcarolinablues.com</t>
  </si>
  <si>
    <t>a15c12a3-d897-e183-8ec7-4df530095be6</t>
  </si>
  <si>
    <t>BlueCross BlueShield Venture Partners</t>
  </si>
  <si>
    <t>http://www.bcbsvp.com</t>
  </si>
  <si>
    <t>12f42cdb-cb9d-3386-0b74-608279bae0eb</t>
  </si>
  <si>
    <t>BlueCube Network</t>
  </si>
  <si>
    <t>http://www.bluecubenetwork.com</t>
  </si>
  <si>
    <t>a0d7f796-8d83-097e-083f-4ae686737af9</t>
  </si>
  <si>
    <t>bluecue consulting</t>
  </si>
  <si>
    <t>http://www.bluecue.de</t>
  </si>
  <si>
    <t>64b7cd23-75a5-48dd-3153-f824ae38ffce</t>
  </si>
  <si>
    <t>BlueCurrent</t>
  </si>
  <si>
    <t>http://bluecurrentgroup.com/</t>
  </si>
  <si>
    <t>2c5b4af5-6754-46dc-74fb-cbc638071173</t>
  </si>
  <si>
    <t>Bluecurve</t>
  </si>
  <si>
    <t>http://www.bluecurve.info</t>
  </si>
  <si>
    <t>4f378ae0-2f7c-34b7-ab8f-ed08e5d3607f</t>
  </si>
  <si>
    <t>Blued</t>
  </si>
  <si>
    <t>http://blued.cn</t>
  </si>
  <si>
    <t>782dabf9-ea40-20ef-5fb5-b000bc9b3838</t>
  </si>
  <si>
    <t>BlueData Software, Inc.</t>
  </si>
  <si>
    <t>http://www.bluedata.com</t>
  </si>
  <si>
    <t>96dd72a0-220b-406a-96a6-1a034d1d5a4d</t>
  </si>
  <si>
    <t>BlueDental</t>
  </si>
  <si>
    <t>http://www.bluedental.com.br</t>
  </si>
  <si>
    <t>bb0a13f8-b711-49e1-1342-0944f8f489f6</t>
  </si>
  <si>
    <t>Bluedice Studio</t>
  </si>
  <si>
    <t>http://www.bluedicestudio.net/</t>
  </si>
  <si>
    <t>85bdda3c-871c-d35f-d973-52b03fd4ed07</t>
  </si>
  <si>
    <t>BlueDiode</t>
  </si>
  <si>
    <t>http://www.bluediode.com</t>
  </si>
  <si>
    <t>1878de47-da3f-e366-8011-764569fe3974</t>
  </si>
  <si>
    <t>Bluedog</t>
  </si>
  <si>
    <t>http://www.bluedog.net</t>
  </si>
  <si>
    <t>430f0ac1-3d8c-8216-abba-f62af81869c5</t>
  </si>
  <si>
    <t>BlueDoor Technologies</t>
  </si>
  <si>
    <t>http://www.bluedoortech.com/</t>
  </si>
  <si>
    <t>63764e95-624e-98a6-5532-9a32a72454d1</t>
  </si>
  <si>
    <t>BlueDot</t>
  </si>
  <si>
    <t>http://bluedot.global/</t>
  </si>
  <si>
    <t>dbc2a073-5aa2-ce8d-4938-6f4f5911339e</t>
  </si>
  <si>
    <t>http://www.blue.tech/</t>
  </si>
  <si>
    <t>676230fe-c4d8-b1cc-c88e-4afe6dfd6a38</t>
  </si>
  <si>
    <t>http://www.blue.tech</t>
  </si>
  <si>
    <t>5aa327e8-3cdb-8914-c75c-2e1f6b2ddcae</t>
  </si>
  <si>
    <t>Bluedot Innovation</t>
  </si>
  <si>
    <t>http://www.bluedotinnovation.com</t>
  </si>
  <si>
    <t>68dbae3c-de6f-3210-37bf-08f283fd3142</t>
  </si>
  <si>
    <t>Bluedot Software</t>
  </si>
  <si>
    <t>http://www.bluedot.com</t>
  </si>
  <si>
    <t>94e2f871-b13e-4aed-a745-40bf498c873f</t>
  </si>
  <si>
    <t>Bluedrop Medical</t>
  </si>
  <si>
    <t>http://bluedropmedical.com/</t>
  </si>
  <si>
    <t>2d4fa278-1129-4539-19ab-71b11c62e10a</t>
  </si>
  <si>
    <t>Bluedrop Performance Learning</t>
  </si>
  <si>
    <t>http://www.bluedrop.com/</t>
  </si>
  <si>
    <t>eb51c70b-1ab6-c851-d0ae-db738949e2f1</t>
  </si>
  <si>
    <t>Bluee</t>
  </si>
  <si>
    <t>http://www.bluee.co</t>
  </si>
  <si>
    <t>5a59980a-28cd-ed14-2e3c-3a252212dd0b</t>
  </si>
  <si>
    <t>Blueear Technologies Co.</t>
  </si>
  <si>
    <t>http://www.blueear.ca</t>
  </si>
  <si>
    <t>11128402-1b71-9fae-157c-f34b41ff66cc</t>
  </si>
  <si>
    <t>blueEnergy</t>
  </si>
  <si>
    <t>http://www.blueenergygroup.org//?lang=en</t>
  </si>
  <si>
    <t>c46f75ce-cd38-3a87-cf0e-f58c798dd04d</t>
  </si>
  <si>
    <t>Blueface</t>
  </si>
  <si>
    <t>http://www.blueface.ie</t>
  </si>
  <si>
    <t>464c2230-fbb6-6df9-254d-64980efaa918</t>
  </si>
  <si>
    <t>BlueFactory</t>
  </si>
  <si>
    <t>http://www.bluefactory.com/</t>
  </si>
  <si>
    <t>af0273a5-906c-055f-2f0f-df72eb195589</t>
  </si>
  <si>
    <t>Bluefeet</t>
  </si>
  <si>
    <t>http://www.bluefeet.com</t>
  </si>
  <si>
    <t>155467ef-b743-006e-3e66-ac3fca34cd1a</t>
  </si>
  <si>
    <t>BlueFever</t>
  </si>
  <si>
    <t>http://www.bluefevermedia.com</t>
  </si>
  <si>
    <t>57d67505-25ba-1989-551a-591f98d8c883</t>
  </si>
  <si>
    <t>Bluefield College</t>
  </si>
  <si>
    <t>http://www.bluefield.edu/</t>
  </si>
  <si>
    <t>926ef942-7ad0-3686-e3c1-17a822cd1d28</t>
  </si>
  <si>
    <t>Bluefield Investments</t>
  </si>
  <si>
    <t>http://www.bluefieldllp.com</t>
  </si>
  <si>
    <t>55d938c1-5b42-dc11-f575-586f4a100bab</t>
  </si>
  <si>
    <t>Bluefield State College</t>
  </si>
  <si>
    <t>http://www.bluefieldstate.edu/</t>
  </si>
  <si>
    <t>6040e64a-3900-e62a-e974-c5a5f5bb5cb5</t>
  </si>
  <si>
    <t>Bluefield Technologies</t>
  </si>
  <si>
    <t>http://bluefield.co/</t>
  </si>
  <si>
    <t>d443df0d-2937-eb14-2468-eccc14622b2d</t>
  </si>
  <si>
    <t>Bluefields Partners</t>
  </si>
  <si>
    <t>http://www.bluefieldspartners.com</t>
  </si>
  <si>
    <t>3246f4a8-0edc-fdb7-7858-306769874702</t>
  </si>
  <si>
    <t>Bluefin</t>
  </si>
  <si>
    <t>https://www.bluefingroup.co.uk/</t>
  </si>
  <si>
    <t>5a786ab8-53fd-7f9d-7a27-327a6db9f22b</t>
  </si>
  <si>
    <t>Bluefin Corporate Consulting</t>
  </si>
  <si>
    <t>ad2d72e5-a4af-78fc-be02-2548ee8c7ada</t>
  </si>
  <si>
    <t>Bluefin Eng</t>
  </si>
  <si>
    <t>http://www.bluefinengineering.com</t>
  </si>
  <si>
    <t>02c9e7c0-def9-56ae-d918-5b9d6f36274f</t>
  </si>
  <si>
    <t>Bluefin International</t>
  </si>
  <si>
    <t>http://www.bluefinparts.com</t>
  </si>
  <si>
    <t>241d2f9b-7f16-4e56-c84a-699da3d43ff6</t>
  </si>
  <si>
    <t>Bluefin Labs</t>
  </si>
  <si>
    <t>http://www.bluefinlabs.com</t>
  </si>
  <si>
    <t>dd6dcae5-f0ff-fe60-0514-291f9abae835</t>
  </si>
  <si>
    <t>Bluefin Payment Systems</t>
  </si>
  <si>
    <t>http://www.bluefin.com</t>
  </si>
  <si>
    <t>ca587c1b-203f-7571-584b-049a6365cb34</t>
  </si>
  <si>
    <t>Bluefin Resources</t>
  </si>
  <si>
    <t>https://www.bluefinresources.com.au/</t>
  </si>
  <si>
    <t>10106b85-f204-e8e1-cba9-2d45a7d87d0c</t>
  </si>
  <si>
    <t>Bluefin Robotics Corporation</t>
  </si>
  <si>
    <t>http://bluefinrobotics.com</t>
  </si>
  <si>
    <t>9f1be2e7-5e63-0a3e-5ead-5cab55c8110e</t>
  </si>
  <si>
    <t>Bluefin Software</t>
  </si>
  <si>
    <t>http://www.bluefinapps.com</t>
  </si>
  <si>
    <t>f989b2c3-4a5c-9950-a158-943cf8263a40</t>
  </si>
  <si>
    <t>Bluefin Solutions</t>
  </si>
  <si>
    <t>http://www.bluefinsolutions.com/</t>
  </si>
  <si>
    <t>c6baa18d-3181-a5c5-9e03-819c21b4dbfd</t>
  </si>
  <si>
    <t>Bluefin Technology Partners</t>
  </si>
  <si>
    <t>http://www.getbluefin.com</t>
  </si>
  <si>
    <t>79294398-4d7e-6660-5ecf-ba94219418a4</t>
  </si>
  <si>
    <t>Bluefin Trading LLC</t>
  </si>
  <si>
    <t>http://www.bluefintrading.com</t>
  </si>
  <si>
    <t>eed7b4a7-25fa-7a02-1a55-f44f3f8c7bfa</t>
  </si>
  <si>
    <t>BlueFinger</t>
  </si>
  <si>
    <t>http://rocketpun.ch/company/bluefinger</t>
  </si>
  <si>
    <t>c5e62261-a5af-cdf9-2015-bed434684c06</t>
  </si>
  <si>
    <t>Bluefire Productions</t>
  </si>
  <si>
    <t>http://www.bluefirereader.com</t>
  </si>
  <si>
    <t>7c654b81-1526-519d-f292-2715c6075d5b</t>
  </si>
  <si>
    <t>BlueFire Productions, LLC</t>
  </si>
  <si>
    <t>http://bluefireproductions.net/</t>
  </si>
  <si>
    <t>68aa649d-ba64-63c2-8993-fd946daf68d2</t>
  </si>
  <si>
    <t>BlueFire Renewables</t>
  </si>
  <si>
    <t>http://bfreinc.com</t>
  </si>
  <si>
    <t>511bfa35-ec91-e3cd-0f53-26fd3fcf78b4</t>
  </si>
  <si>
    <t>Bluefire Security Technologies</t>
  </si>
  <si>
    <t>http://www.bluefiresecurity.com/</t>
  </si>
  <si>
    <t>6efda13c-38c6-78d3-a68b-ec3a13cd1a1e</t>
  </si>
  <si>
    <t>Bluefire Systems</t>
  </si>
  <si>
    <t>http://www.bluefiresystems.com.au</t>
  </si>
  <si>
    <t>8be16c05-ad8f-21a7-bd43-232e9e018c75</t>
  </si>
  <si>
    <t>Bluefish Communications</t>
  </si>
  <si>
    <t>http://www.bluefishplc.com</t>
  </si>
  <si>
    <t>799d3055-b3bd-f667-2ecb-69780cd0e904</t>
  </si>
  <si>
    <t>Bluefish Lacrosse</t>
  </si>
  <si>
    <t>https://bluefishlacrosse.com/</t>
  </si>
  <si>
    <t>ba932165-fba2-0781-3991-2d4f4fab184c</t>
  </si>
  <si>
    <t>Bluefish Ventures</t>
  </si>
  <si>
    <t>http://www.bluefishventures.com</t>
  </si>
  <si>
    <t>226524c5-1cb5-7f98-9043-f07a126517e0</t>
  </si>
  <si>
    <t>Bluefish Web Solutions</t>
  </si>
  <si>
    <t>http://www.bluefishwebsolutions.co.uk</t>
  </si>
  <si>
    <t>82054dfb-b57b-82e4-977a-ad502776c97f</t>
  </si>
  <si>
    <t>Bluefish444</t>
  </si>
  <si>
    <t>http://bluefish444.com/</t>
  </si>
  <si>
    <t>5d0125d3-5ed8-93a8-59d2-33b313c81422</t>
  </si>
  <si>
    <t>BlueFlare Digital</t>
  </si>
  <si>
    <t>http://www.blueflare.com</t>
  </si>
  <si>
    <t>cdf09a2b-e3b1-4dfa-d532-7149858fddc3</t>
  </si>
  <si>
    <t>BlueFletch</t>
  </si>
  <si>
    <t>http://bluefletch.com</t>
  </si>
  <si>
    <t>bee38fc2-b854-71dd-414b-7897ba835f95</t>
  </si>
  <si>
    <t>BlueFlock Technologies</t>
  </si>
  <si>
    <t>http://www.blueflockapp.com</t>
  </si>
  <si>
    <t>0b5f04ff-5acf-b498-08b4-3f6b16098052</t>
  </si>
  <si>
    <t>Bluefly</t>
  </si>
  <si>
    <t>http://www.bluefly.com</t>
  </si>
  <si>
    <t>a735c9e4-64e8-cf62-2218-3cf08238f8aa</t>
  </si>
  <si>
    <t>BlueFolder Software</t>
  </si>
  <si>
    <t>https://www.bluefolder.com</t>
  </si>
  <si>
    <t>e17bc562-c7a4-542e-b78f-0e2a9eb660b3</t>
  </si>
  <si>
    <t>Blueforce Development</t>
  </si>
  <si>
    <t>http://www.blueforcedev.com</t>
  </si>
  <si>
    <t>09e8e065-496d-ecb5-d0ac-8ad2f6db4dc5</t>
  </si>
  <si>
    <t>BlueForce Discounts</t>
  </si>
  <si>
    <t>http://blueforcediscounts.com</t>
  </si>
  <si>
    <t>bbcc35ff-fe19-b41f-eb22-859721bbbe72</t>
  </si>
  <si>
    <t>BlueFort Security</t>
  </si>
  <si>
    <t>https://www.bluefort.com/</t>
  </si>
  <si>
    <t>be5dde3e-b884-4291-1957-0fe7c88b5b98</t>
  </si>
  <si>
    <t>BlueFox.IO</t>
  </si>
  <si>
    <t>http://www.bluefox.io</t>
  </si>
  <si>
    <t>0c5ce96c-32c3-afcf-1301-90da6e503b93</t>
  </si>
  <si>
    <t>Bluefront Capital</t>
  </si>
  <si>
    <t>http://www.bluefrontcapital.com</t>
  </si>
  <si>
    <t>cdb65bc2-9c37-f6fc-5aab-83604e3572e4</t>
  </si>
  <si>
    <t>bluefuchs</t>
  </si>
  <si>
    <t>http://www.bluefuchs.co.uk</t>
  </si>
  <si>
    <t>c0a1ef07-9947-01f1-7411-1d2c19eba465</t>
  </si>
  <si>
    <t>BlueG</t>
  </si>
  <si>
    <t>http://www.blueg.com/personal</t>
  </si>
  <si>
    <t>c2843de0-03be-7344-889d-9de29cbf9588</t>
  </si>
  <si>
    <t>BLUEGA Inc</t>
  </si>
  <si>
    <t>http://www.bluega.com</t>
  </si>
  <si>
    <t>7561c92c-5843-8c4d-471b-5017f0e8decc</t>
  </si>
  <si>
    <t>Bluegala</t>
  </si>
  <si>
    <t>http://www.bluegala.com/index.html</t>
  </si>
  <si>
    <t>77d38f39-adca-3515-7a00-4a8623a9c3e7</t>
  </si>
  <si>
    <t>Bluegarden</t>
  </si>
  <si>
    <t>http://www.bluegarden.dk</t>
  </si>
  <si>
    <t>55fd5f1e-0a64-56e7-ca64-828d529dbe9c</t>
  </si>
  <si>
    <t>BlueGem Capital Partners</t>
  </si>
  <si>
    <t>http://www.bluegemcp.com</t>
  </si>
  <si>
    <t>5543bf03-2761-2f44-c62f-090e0573d063</t>
  </si>
  <si>
    <t>Bluegemhome</t>
  </si>
  <si>
    <t>http://bluegemhomes.com.au/</t>
  </si>
  <si>
    <t>32d52724-7282-cddd-bcc0-053b21fb810b</t>
  </si>
  <si>
    <t>BLUEgg</t>
  </si>
  <si>
    <t>http://www.bluegginc.com</t>
  </si>
  <si>
    <t>2ad35575-ad36-daa2-6a65-9c0920a5d8ec</t>
  </si>
  <si>
    <t>Bluegiga Technologies</t>
  </si>
  <si>
    <t>https://www.bluegiga.com/en-us/</t>
  </si>
  <si>
    <t>4887e7ec-2e44-1eb9-f80a-b3e33665af7c</t>
  </si>
  <si>
    <t>Bluegill</t>
  </si>
  <si>
    <t>https://www.bluegill.io</t>
  </si>
  <si>
    <t>20ac130b-629e-f961-511c-6e1bc04c5f5c</t>
  </si>
  <si>
    <t>BlueGill Technologies</t>
  </si>
  <si>
    <t>http://www.bluegill.com</t>
  </si>
  <si>
    <t>bc473ffe-d99a-828e-1175-8b0eff73bd5f</t>
  </si>
  <si>
    <t>BlueGlass Interactive</t>
  </si>
  <si>
    <t>http://www.blueglass.co.uk</t>
  </si>
  <si>
    <t>5ffac69f-7478-d186-9a49-d14bc130f15c</t>
  </si>
  <si>
    <t>BlueGlue</t>
  </si>
  <si>
    <t>http://www.blueglue.co.uk</t>
  </si>
  <si>
    <t>bbf6ec0f-e9b9-2478-781d-b64b7bb71ddc</t>
  </si>
  <si>
    <t>BlueGnome Ltd</t>
  </si>
  <si>
    <t>http://www.cambridgebluegnome.com</t>
  </si>
  <si>
    <t>9ffcfcaf-12f6-1607-35e2-3607dc7ceb07</t>
  </si>
  <si>
    <t>bluegogo</t>
  </si>
  <si>
    <t>http://bluegogo.com</t>
  </si>
  <si>
    <t>41efbe00-693f-764f-a39f-4d77347e46da</t>
  </si>
  <si>
    <t>Bluegraf</t>
  </si>
  <si>
    <t>http://bluegraf.com</t>
  </si>
  <si>
    <t>8bf66282-348d-51c6-e4f2-c9f68c86e322</t>
  </si>
  <si>
    <t>Bluegrass Angels</t>
  </si>
  <si>
    <t>http://www.bluegrassangels.com</t>
  </si>
  <si>
    <t>aa3e5687-5a51-d7b2-424f-34e89ff6a90c</t>
  </si>
  <si>
    <t>Bluegrass Cellular</t>
  </si>
  <si>
    <t>http://bluegrasscellular.com/</t>
  </si>
  <si>
    <t>5e95d5bc-6f98-acf8-4368-ac7f1f4ee000</t>
  </si>
  <si>
    <t>Bluegrass Community and Technical College, Cooper</t>
  </si>
  <si>
    <t>http://www.bluegrass.kctcs.edu/campuses/cooper/</t>
  </si>
  <si>
    <t>4717d898-9fde-3276-0cc1-a80a39a12a60</t>
  </si>
  <si>
    <t>Bluegrass Community and Technical College, Leestown Campus</t>
  </si>
  <si>
    <t>http://www.bluegrass.kctcs.edu/campuses/leestown/</t>
  </si>
  <si>
    <t>17deca07-b9f3-b5f5-604a-cbe6ebe85ac0</t>
  </si>
  <si>
    <t>Bluegrass Growth Fund Partners</t>
  </si>
  <si>
    <t>http://www.bluegrassequitypartners.com</t>
  </si>
  <si>
    <t>3738a89c-923f-5c70-b1b5-3213f553a945</t>
  </si>
  <si>
    <t>Bluegrass Heritage Insurance</t>
  </si>
  <si>
    <t>http://www.kentuckycancerinsurance.com</t>
  </si>
  <si>
    <t>4b3a2454-9b69-515b-4f36-6bb7a9ba7f98</t>
  </si>
  <si>
    <t>Bluegrass Materials</t>
  </si>
  <si>
    <t>http://bluegrassmaterials.com</t>
  </si>
  <si>
    <t>2b5270d7-b2f9-f06c-7337-3009ca684335</t>
  </si>
  <si>
    <t>Bluegrass Studios Pvt. Ltd</t>
  </si>
  <si>
    <t>http://www.bluegrassstudios.com</t>
  </si>
  <si>
    <t>5568355f-4023-ca0c-3a6c-ea5b8476f1a9</t>
  </si>
  <si>
    <t>Bluegrass Vascular Technologies</t>
  </si>
  <si>
    <t>http://bluegrassvascular.com/</t>
  </si>
  <si>
    <t>4cebfbec-a818-ae95-2eb6-4e851c7f74f3</t>
  </si>
  <si>
    <t>BlueGreen</t>
  </si>
  <si>
    <t>http://bg-seo.com</t>
  </si>
  <si>
    <t>0c6b6cad-4f67-f6ee-d288-6fbafbe62b66</t>
  </si>
  <si>
    <t>Bluegreen Networks Inc</t>
  </si>
  <si>
    <t>https://www.bluegreennetworks.com</t>
  </si>
  <si>
    <t>bcca6e03-a2b5-3f76-c8b2-62e48a7f6346</t>
  </si>
  <si>
    <t>Bluegreen Vacations</t>
  </si>
  <si>
    <t>http://www.bluegreenvacations.com</t>
  </si>
  <si>
    <t>12f03721-52c7-9f89-b180-a22da82de429</t>
  </si>
  <si>
    <t>blueground</t>
  </si>
  <si>
    <t>https://www.theblueground.com</t>
  </si>
  <si>
    <t>536954c6-527a-6dc0-15ca-d43bea77f87e</t>
  </si>
  <si>
    <t>BlueHackers</t>
  </si>
  <si>
    <t>http://bluehackers.org</t>
  </si>
  <si>
    <t>77520601-f908-3d8a-004a-e852751f3920</t>
  </si>
  <si>
    <t>BlueHalo Inc.</t>
  </si>
  <si>
    <t>http://halos.co</t>
  </si>
  <si>
    <t>33b32406-7ce4-0d35-3256-52f6a9644948</t>
  </si>
  <si>
    <t>BlueHawk Energy</t>
  </si>
  <si>
    <t>http://www.bluehawkenergyinc.com/</t>
  </si>
  <si>
    <t>a2f714a6-85ee-8707-7f74-bbb6ede311af</t>
  </si>
  <si>
    <t>Bluehawk Networks</t>
  </si>
  <si>
    <t>http://www.bluehawknetworks.com</t>
  </si>
  <si>
    <t>da1beef4-2b80-2966-a43e-3e6273a471ae</t>
  </si>
  <si>
    <t>BlueHaze</t>
  </si>
  <si>
    <t>http://www.bluehaze.com</t>
  </si>
  <si>
    <t>e4fb0a25-498e-db6a-6845-80edc68fe33c</t>
  </si>
  <si>
    <t>BlueHill Asset Management</t>
  </si>
  <si>
    <t>http://www.bluehill.com.sg</t>
  </si>
  <si>
    <t>2c747825-2789-5e63-ff59-473024c0fe48</t>
  </si>
  <si>
    <t>Bluehole</t>
  </si>
  <si>
    <t>https://www.bluehole.net</t>
  </si>
  <si>
    <t>a3399d75-d8fa-51fe-f8d5-ebf81f37e05f</t>
  </si>
  <si>
    <t>Bluehone Ventures</t>
  </si>
  <si>
    <t>http://www.bluehone.com</t>
  </si>
  <si>
    <t>6180a560-668f-5175-aed0-bd6ff2637426</t>
  </si>
  <si>
    <t>BlueHornet</t>
  </si>
  <si>
    <t>http://www.bluehornet.com/</t>
  </si>
  <si>
    <t>3b193494-4d3c-1c46-1ddd-505cfc32b967</t>
  </si>
  <si>
    <t>Bluehost</t>
  </si>
  <si>
    <t>http://www.bluehost.com/</t>
  </si>
  <si>
    <t>d165bb63-3154-4d4c-1adf-2ba5c2d38a12</t>
  </si>
  <si>
    <t>Bluehost India</t>
  </si>
  <si>
    <t>https://www.bluehost.in/</t>
  </si>
  <si>
    <t>d1354c60-fd8d-f67f-ea32-af8bfdcc4598</t>
  </si>
  <si>
    <t>Bluehouse</t>
  </si>
  <si>
    <t>http://www.bluehouse.de/</t>
  </si>
  <si>
    <t>4b4d4da2-921b-002e-a30b-09b48a75041a</t>
  </si>
  <si>
    <t>Bluehut Doors</t>
  </si>
  <si>
    <t>http://www.bluehutdoors.in</t>
  </si>
  <si>
    <t>669f1532-f986-f7e4-c0e8-618698003a92</t>
  </si>
  <si>
    <t>BlueInGreen, LLC</t>
  </si>
  <si>
    <t>http://blueingreen.com/</t>
  </si>
  <si>
    <t>3a438966-8c70-7793-9f7c-219550248885</t>
  </si>
  <si>
    <t>BlueInput</t>
  </si>
  <si>
    <t>http://www.blueinput.io</t>
  </si>
  <si>
    <t>a1a20394-60c0-e16a-0d69-47ade146854e</t>
  </si>
  <si>
    <t>BlueIron IP</t>
  </si>
  <si>
    <t>http://blueironip.com</t>
  </si>
  <si>
    <t>4aa3a164-0099-83a1-0436-4853a526687b</t>
  </si>
  <si>
    <t>BlueiTech</t>
  </si>
  <si>
    <t>https://www.blueitech.com</t>
  </si>
  <si>
    <t>d9a7222b-299b-d421-96b6-6d8e3b3f6768</t>
  </si>
  <si>
    <t>Bluej</t>
  </si>
  <si>
    <t>http://www.bluej.org</t>
  </si>
  <si>
    <t>d46e62b7-450a-5a0d-2fda-a14d96b24175</t>
  </si>
  <si>
    <t>BlueJack Energy Solutions</t>
  </si>
  <si>
    <t>http://www.bluejackenergy.com/</t>
  </si>
  <si>
    <t>b87c2958-9e9b-f267-80e6-797feb8b8ba4</t>
  </si>
  <si>
    <t>BlueJar</t>
  </si>
  <si>
    <t>http://bluejar.cl</t>
  </si>
  <si>
    <t>4763cd83-7194-6111-527e-f51e3da3aee7</t>
  </si>
  <si>
    <t>BlueJay Syndicate</t>
  </si>
  <si>
    <t>http://www.bluejaysyndicate.org</t>
  </si>
  <si>
    <t>7294b443-f2fd-6db3-f580-ba86117404b5</t>
  </si>
  <si>
    <t>BlueJeans Network</t>
  </si>
  <si>
    <t>http://bluejeans.com</t>
  </si>
  <si>
    <t>084eac5c-80c8-1015-5747-bdb5cc401428</t>
  </si>
  <si>
    <t>BlueJet Hosting</t>
  </si>
  <si>
    <t>http://www.bluejethosting.com</t>
  </si>
  <si>
    <t>7cf4a7f8-29c6-aee0-542c-40771bf3f390</t>
  </si>
  <si>
    <t>BlueJimp</t>
  </si>
  <si>
    <t>http://bluejimp.com/</t>
  </si>
  <si>
    <t>74b8f98d-af23-5196-71d3-2bffd8427944</t>
  </si>
  <si>
    <t>BlueKai</t>
  </si>
  <si>
    <t>http://www.bluekai.com</t>
  </si>
  <si>
    <t>2c791f78-a80a-abd1-4b3b-240c1a42a7e8</t>
  </si>
  <si>
    <t>BlueKite</t>
  </si>
  <si>
    <t>http://www.bluekite.com</t>
  </si>
  <si>
    <t>49017988-87f3-d103-237d-25252a8a0a68</t>
  </si>
  <si>
    <t>blueKiwi software</t>
  </si>
  <si>
    <t>http://www.bluekiwi-software.com</t>
  </si>
  <si>
    <t>173d6352-b30e-3ca4-a990-6ef27b531862</t>
  </si>
  <si>
    <t>BlueKloud</t>
  </si>
  <si>
    <t>http://www.bluekloud.co/</t>
  </si>
  <si>
    <t>37ee5360-6bb6-7be1-71d3-687a55662b77</t>
  </si>
  <si>
    <t>Blueknight Energy Partners</t>
  </si>
  <si>
    <t>http://bkep.publishpath.com/</t>
  </si>
  <si>
    <t>7f4786d8-28de-04bf-ebcb-910025ded1fd</t>
  </si>
  <si>
    <t>Blueknow</t>
  </si>
  <si>
    <t>http://www.blueknow.com</t>
  </si>
  <si>
    <t>4ac88461-dd1b-35d2-a834-84da2c90add0</t>
  </si>
  <si>
    <t>BlueKurta</t>
  </si>
  <si>
    <t>http://www.bluekurta.com</t>
  </si>
  <si>
    <t>6e48f783-0e85-affa-9beb-d7800dcf3aeb</t>
  </si>
  <si>
    <t>blueLAB - Coworking im Rondo</t>
  </si>
  <si>
    <t>http://bluelab.at/coworking</t>
  </si>
  <si>
    <t>89ed3fd5-2182-e7f5-a95b-ac02f00c9ea4</t>
  </si>
  <si>
    <t>Blueleaf</t>
  </si>
  <si>
    <t>http://www.blueleaf.com</t>
  </si>
  <si>
    <t>73255fe1-989e-63c5-bae2-b9eaf4b7d6bc</t>
  </si>
  <si>
    <t>Blueleaf web design Cheshire</t>
  </si>
  <si>
    <t>http://www.blue-leaf.co.uk</t>
  </si>
  <si>
    <t>aef92ba2-0933-f62b-e5db-58cdf888be8c</t>
  </si>
  <si>
    <t>BlueLeza</t>
  </si>
  <si>
    <t>http://www.blueleza.com/</t>
  </si>
  <si>
    <t>6e62fa39-21bf-b6f6-8efe-0452eedbb785</t>
  </si>
  <si>
    <t>Bluelight</t>
  </si>
  <si>
    <t>http://www.bluelight.org</t>
  </si>
  <si>
    <t>3977c6da-13d2-be3f-3a5e-ac4bcaf1d1d1</t>
  </si>
  <si>
    <t>Bluelight.com</t>
  </si>
  <si>
    <t>http://www.bluelight.com</t>
  </si>
  <si>
    <t>6a4c8f05-d2bc-278d-3983-e4716320f172</t>
  </si>
  <si>
    <t>BluelightApp</t>
  </si>
  <si>
    <t>http://www.bluelightapp.com</t>
  </si>
  <si>
    <t>4c03c675-f417-8199-dfaf-141105b3a8e0</t>
  </si>
  <si>
    <t>Bluelilys Internet Pvt Limited</t>
  </si>
  <si>
    <t>http://www.bluelilys.com/</t>
  </si>
  <si>
    <t>058f8f80-569d-2654-18c7-a16eff048873</t>
  </si>
  <si>
    <t>Blueline</t>
  </si>
  <si>
    <t>http://www.bluelinemed.com</t>
  </si>
  <si>
    <t>9cb8be03-a641-64c3-7bce-0e2b8f9d0148</t>
  </si>
  <si>
    <t>Blueline Bioscience</t>
  </si>
  <si>
    <t>http://www.bluelinebio.com/</t>
  </si>
  <si>
    <t>6b6f8d71-e6b4-58f5-e699-e54c98fd6553</t>
  </si>
  <si>
    <t>BlueLine Grid</t>
  </si>
  <si>
    <t>https://www.bluelinegrid.com</t>
  </si>
  <si>
    <t>cf954468-162e-38e7-ef06-bfffb849b09f</t>
  </si>
  <si>
    <t>BlueLine Labs</t>
  </si>
  <si>
    <t>http://www.bluelinelabs.com/</t>
  </si>
  <si>
    <t>e25d2277-0821-da41-5cb0-211edb6f2b97</t>
  </si>
  <si>
    <t>Blueline Media Productions</t>
  </si>
  <si>
    <t>http://www.bluelinestyle.com</t>
  </si>
  <si>
    <t>215875c2-7632-48c4-f82f-ad89929a6388</t>
  </si>
  <si>
    <t>BlueLine Rental</t>
  </si>
  <si>
    <t>http://www.bluelinerental.com/</t>
  </si>
  <si>
    <t>a102574f-b215-a595-80c4-477ca8190385</t>
  </si>
  <si>
    <t>Blueline Services</t>
  </si>
  <si>
    <t>http://www.blueline-services.com/</t>
  </si>
  <si>
    <t>03149b5d-dcac-065b-5060-f4c5785ce870</t>
  </si>
  <si>
    <t>Blueline Sportswear</t>
  </si>
  <si>
    <t>http://www.bluelinesportsonline.com</t>
  </si>
  <si>
    <t>85dcefab-4c7a-8c02-7af7-3bfa3e34e30d</t>
  </si>
  <si>
    <t>BlueLine Strategies</t>
  </si>
  <si>
    <t>http://www.blueline-strategies.com</t>
  </si>
  <si>
    <t>58af82a8-865b-af40-4e8a-81d64287b0ed</t>
  </si>
  <si>
    <t>Bluelinea</t>
  </si>
  <si>
    <t>https://bluelinea.com</t>
  </si>
  <si>
    <t>90a4e532-0094-6a27-d367-054b02149d2e</t>
  </si>
  <si>
    <t>Blueliner Marketing</t>
  </si>
  <si>
    <t>http://www.bluelinerny.com</t>
  </si>
  <si>
    <t>f6cea3d8-4217-9ac0-b566-819eeecd79b7</t>
  </si>
  <si>
    <t>BlueLink Marketing</t>
  </si>
  <si>
    <t>http://www.bluelinkmarketing.com</t>
  </si>
  <si>
    <t>43d0b26d-0e48-4905-a39d-c43e3ef86279</t>
  </si>
  <si>
    <t>BlueLinx Holdings</t>
  </si>
  <si>
    <t>http://bluelinxco.com/</t>
  </si>
  <si>
    <t>b94b61da-8539-2950-4adf-07f01292e1c2</t>
  </si>
  <si>
    <t>BlueLion Incubator</t>
  </si>
  <si>
    <t>http://www.bluelion.ch</t>
  </si>
  <si>
    <t>12f046fe-ae41-949a-8086-c377fe38b406</t>
  </si>
  <si>
    <t>Bluelion IT Consulting</t>
  </si>
  <si>
    <t>http://typo3webdesign.at/</t>
  </si>
  <si>
    <t>34f0fb50-5d75-0840-76ec-72f0cb71acee</t>
  </si>
  <si>
    <t>Bluelist</t>
  </si>
  <si>
    <t>http://www.bluelist.nl</t>
  </si>
  <si>
    <t>923944c9-ca50-c941-a1d3-14729d244760</t>
  </si>
  <si>
    <t>BlueLithium</t>
  </si>
  <si>
    <t>http://www.bluelithium.com</t>
  </si>
  <si>
    <t>aebc05fa-d495-e055-712a-727209f106c4</t>
  </si>
  <si>
    <t>Blueliv</t>
  </si>
  <si>
    <t>http://blueliv.com</t>
  </si>
  <si>
    <t>fe1039d0-bcd3-8935-c976-594075e24172</t>
  </si>
  <si>
    <t>BlueLocar</t>
  </si>
  <si>
    <t>https://www.bluelocar.com</t>
  </si>
  <si>
    <t>00f87e73-6eff-205b-dae6-c24cdacabb53</t>
  </si>
  <si>
    <t>Bluelock</t>
  </si>
  <si>
    <t>http://www.bluelock.com</t>
  </si>
  <si>
    <t>62e8fbe5-ccdb-291a-4177-87cb194cccb7</t>
  </si>
  <si>
    <t>Bluelounge</t>
  </si>
  <si>
    <t>http://www.bluelounge.com</t>
  </si>
  <si>
    <t>bec14462-22ac-32a4-c7c3-fee348edb28b</t>
  </si>
  <si>
    <t>BlueMail</t>
  </si>
  <si>
    <t>https://bluemail.me/</t>
  </si>
  <si>
    <t>d5b11b2f-b08e-0605-582d-0a27ebc666f7</t>
  </si>
  <si>
    <t>BlueMarbleSmartware</t>
  </si>
  <si>
    <t>http://bmsmartware.com/</t>
  </si>
  <si>
    <t>87155005-7eea-eb94-9ec8-44a777b987f8</t>
  </si>
  <si>
    <t>Bluemark Innovations</t>
  </si>
  <si>
    <t>https://bluemark.io</t>
  </si>
  <si>
    <t>ac3f6cad-043e-31db-a409-cd37bbf1dad7</t>
  </si>
  <si>
    <t>Bluemartini Lounge Inc.</t>
  </si>
  <si>
    <t>http://www.bluemartinilounge.com</t>
  </si>
  <si>
    <t>66889f95-cec9-db0f-bed0-f54bda3989cf</t>
  </si>
  <si>
    <t>BlueMatch</t>
  </si>
  <si>
    <t>http://www.bluematch.co/</t>
  </si>
  <si>
    <t>2ff04203-ad02-26fc-402a-b0edff74a980</t>
  </si>
  <si>
    <t>BlueMatrix</t>
  </si>
  <si>
    <t>https://www.bluematrix.com</t>
  </si>
  <si>
    <t>ccc2a282-a9d2-92e7-4816-a90bd715ec84</t>
  </si>
  <si>
    <t>BlueMatter Technologies</t>
  </si>
  <si>
    <t>http://www.bluemattertechnologies.com</t>
  </si>
  <si>
    <t>73041e50-c099-3f49-bc7b-571433551480</t>
  </si>
  <si>
    <t>BlueMax Networks</t>
  </si>
  <si>
    <t>https://www.bluemaxnetworks.com/</t>
  </si>
  <si>
    <t>cf59ef51-60a8-fbcd-fb68-60eef00cd36e</t>
  </si>
  <si>
    <t>BlueMed</t>
  </si>
  <si>
    <t>http://mybluemed.com</t>
  </si>
  <si>
    <t>b8179327-f410-da35-0997-17352acd32c7</t>
  </si>
  <si>
    <t>BlueMediaAssociates</t>
  </si>
  <si>
    <t>http://www.bluemediaassociates.com</t>
  </si>
  <si>
    <t>409238e6-fa86-64fd-c050-9c94944f03f7</t>
  </si>
  <si>
    <t>Bluemercury</t>
  </si>
  <si>
    <t>http://www.bluemercury.com/</t>
  </si>
  <si>
    <t>a292b08a-f85d-3baf-295e-92917ca86b97</t>
  </si>
  <si>
    <t>Bluemeric</t>
  </si>
  <si>
    <t>http://bluemeric.com</t>
  </si>
  <si>
    <t>b379aa59-f2df-2a3e-2052-a5ef67c80676</t>
  </si>
  <si>
    <t>BlueMesh, Inc.</t>
  </si>
  <si>
    <t>http://bluemesh.com</t>
  </si>
  <si>
    <t>c94f0746-bedc-506f-a01f-ba3ffb3a6b54</t>
  </si>
  <si>
    <t>BlueMessaging</t>
  </si>
  <si>
    <t>http://bluemessaging.com</t>
  </si>
  <si>
    <t>6d9950fb-02e0-f903-78e7-4fafb4696904</t>
  </si>
  <si>
    <t>BlueMetal Architects</t>
  </si>
  <si>
    <t>http://www.bluemetal.com</t>
  </si>
  <si>
    <t>1a2386a0-9968-1f82-aa07-79db8d6ff94f</t>
  </si>
  <si>
    <t>BlueMeteor</t>
  </si>
  <si>
    <t>http://www.bluemeteor.com</t>
  </si>
  <si>
    <t>07de976d-067e-0935-4550-d8d77bcffa79</t>
  </si>
  <si>
    <t>Bluemile</t>
  </si>
  <si>
    <t>http://www.bluemile.com/</t>
  </si>
  <si>
    <t>241941ba-211e-2c84-6691-666ef22985ff</t>
  </si>
  <si>
    <t>Bluemint Labs</t>
  </si>
  <si>
    <t>http://bixi.io</t>
  </si>
  <si>
    <t>8b966b8d-b042-ee28-2d20-268713e75667</t>
  </si>
  <si>
    <t>BlueMkt</t>
  </si>
  <si>
    <t>http://blueretail.net/</t>
  </si>
  <si>
    <t>7fd2f6bd-637c-2b67-3cc1-4acf6295bb61</t>
  </si>
  <si>
    <t>Bluemobile</t>
  </si>
  <si>
    <t>http://bluemobile.hu</t>
  </si>
  <si>
    <t>c9b48870-d30b-04f1-fbaa-83668a06a9a5</t>
  </si>
  <si>
    <t>Bluemont Valuation</t>
  </si>
  <si>
    <t>http://bluemontllc.com</t>
  </si>
  <si>
    <t>efa4c44d-c890-b048-db34-3ea30a2c481d</t>
  </si>
  <si>
    <t>Bluemoonnambour</t>
  </si>
  <si>
    <t>http://www.bluemoonnambour.com/</t>
  </si>
  <si>
    <t>0dc05179-458c-f0fc-0c03-50148c9dda5f</t>
  </si>
  <si>
    <t>BlueMorphuv</t>
  </si>
  <si>
    <t>http://www.bluemorph.com</t>
  </si>
  <si>
    <t>0e06f840-c7c0-7f0e-477c-b69c49ab232e</t>
  </si>
  <si>
    <t>Bluemove Carsharing</t>
  </si>
  <si>
    <t>http://bluemove.es</t>
  </si>
  <si>
    <t>def3568d-8cbc-f02b-b313-1a4ce9886c3b</t>
  </si>
  <si>
    <t>BlueMuffinSTudio</t>
  </si>
  <si>
    <t>http://bluemuffinstudio.com.au/</t>
  </si>
  <si>
    <t>1b152d87-eb49-5ada-691b-5d92e3406ee8</t>
  </si>
  <si>
    <t>BlueNetBeacon</t>
  </si>
  <si>
    <t>http://www.bnbeacon.com/</t>
  </si>
  <si>
    <t>7ad7341c-2d38-b3ec-b8b3-e712a6079e1c</t>
  </si>
  <si>
    <t>Bluenetvista</t>
  </si>
  <si>
    <t>http://www.bluenetvista.com/</t>
  </si>
  <si>
    <t>25dbf160-6bf3-af78-182a-0a424a1a5ebd</t>
  </si>
  <si>
    <t>bluenica</t>
  </si>
  <si>
    <t>http://www.bluenica.com</t>
  </si>
  <si>
    <t>a9328088-e469-5024-7c89-4bed27c37520</t>
  </si>
  <si>
    <t>Bluenity</t>
  </si>
  <si>
    <t>http://www.bluenity.com</t>
  </si>
  <si>
    <t>2b190bb7-4cb9-1b62-1107-dc9a7bbee632</t>
  </si>
  <si>
    <t>Bluenod</t>
  </si>
  <si>
    <t>http://bluenod.com</t>
  </si>
  <si>
    <t>d7513fd9-02fe-1b75-d1c4-3414d3fb392a</t>
  </si>
  <si>
    <t>Bluenog</t>
  </si>
  <si>
    <t>http://www.bluenog.com</t>
  </si>
  <si>
    <t>5c7c3330-cd02-48eb-5537-e9585fb106e0</t>
  </si>
  <si>
    <t>Bluenose Analytics</t>
  </si>
  <si>
    <t>http://www.bluenose.com</t>
  </si>
  <si>
    <t>5cd96754-68d0-1c7f-e4e6-f138ed715b8e</t>
  </si>
  <si>
    <t>Bluenose Yacht Sales</t>
  </si>
  <si>
    <t>http://www.bluenoseyachts.com</t>
  </si>
  <si>
    <t>ade97f02-12c3-bccf-47be-b11177768a47</t>
  </si>
  <si>
    <t>Bluenote</t>
  </si>
  <si>
    <t>http://gigocean.com/</t>
  </si>
  <si>
    <t>0965d3f7-bf13-e35b-1931-4e6bb6c3c756</t>
  </si>
  <si>
    <t>Bluenote Technologies</t>
  </si>
  <si>
    <t>http://bluenotetechnologies.com/</t>
  </si>
  <si>
    <t>2569cf8e-fb1c-b3b4-dbea-ecc41fcb73f4</t>
  </si>
  <si>
    <t>bluenove</t>
  </si>
  <si>
    <t>http://www.bluenove.com</t>
  </si>
  <si>
    <t>ea51035f-e20e-5e01-bb84-2ecd66994f22</t>
  </si>
  <si>
    <t>BluEnt</t>
  </si>
  <si>
    <t>http://www.bluent.ca</t>
  </si>
  <si>
    <t>74100ad6-8771-dbe1-15fe-c967e240bcd5</t>
  </si>
  <si>
    <t>BluEntBIM</t>
  </si>
  <si>
    <t>http://www.bluentbim.us</t>
  </si>
  <si>
    <t>4627b4e1-85d9-8da0-b971-ad6932a8e4a9</t>
  </si>
  <si>
    <t>BluEntCAD</t>
  </si>
  <si>
    <t>http://www.bluentcad.com</t>
  </si>
  <si>
    <t>9952f6e1-119f-a66e-cd0e-7f69cf168aec</t>
  </si>
  <si>
    <t>BlueOak Resources</t>
  </si>
  <si>
    <t>http://blueoakresources.com</t>
  </si>
  <si>
    <t>ca519878-4faf-1ee8-98a3-51238ca59db5</t>
  </si>
  <si>
    <t>Blueocean Market Intelligence</t>
  </si>
  <si>
    <t>http://www.blueoceanmi.com/</t>
  </si>
  <si>
    <t>c40ea098-62e1-60f2-e30e-79b53b755430</t>
  </si>
  <si>
    <t>BlueOcean Ventures</t>
  </si>
  <si>
    <t>http://www.blueocean-ventures.com</t>
  </si>
  <si>
    <t>57e0a128-105f-0b58-a047-582036be77e2</t>
  </si>
  <si>
    <t>BlueOculus</t>
  </si>
  <si>
    <t>http://www.blueoculus.com/</t>
  </si>
  <si>
    <t>ad2e6529-e084-63c6-c513-0d4368a6fb53</t>
  </si>
  <si>
    <t>BlueOne</t>
  </si>
  <si>
    <t>http://www.blueone.es</t>
  </si>
  <si>
    <t>647ef1ca-6123-5fd9-1580-003f51fa2ac9</t>
  </si>
  <si>
    <t>Blueopes</t>
  </si>
  <si>
    <t>http://www.blueopes.com</t>
  </si>
  <si>
    <t>af06246f-2764-35d6-5c53-5c26744bfa5e</t>
  </si>
  <si>
    <t>BlueOpex</t>
  </si>
  <si>
    <t>http://www.blueopex.com.br/</t>
  </si>
  <si>
    <t>cb65f28a-acdd-8981-3827-35256f586bca</t>
  </si>
  <si>
    <t>BlueOptima</t>
  </si>
  <si>
    <t>http://www.blueoptima.com/</t>
  </si>
  <si>
    <t>a415e9b5-45ec-5035-7500-78ca448be83e</t>
  </si>
  <si>
    <t>BlueOrange Sustainable Capital</t>
  </si>
  <si>
    <t>https://blueorangesustainablecapital.com</t>
  </si>
  <si>
    <t>4353263b-4005-e257-3735-7da28f33aeb9</t>
  </si>
  <si>
    <t>BlueOrchard Finance S A</t>
  </si>
  <si>
    <t>http://www.blueorchard.com</t>
  </si>
  <si>
    <t>e6b90448-6479-00ec-7299-f95d26df83f7</t>
  </si>
  <si>
    <t>BlueOregon</t>
  </si>
  <si>
    <t>http://www.blueoregon.com/</t>
  </si>
  <si>
    <t>ec59c20a-5c12-1038-5a7f-c58c09163132</t>
  </si>
  <si>
    <t>BlueOSS</t>
  </si>
  <si>
    <t>http://blueoss.com</t>
  </si>
  <si>
    <t>7b234738-4045-bc95-74fe-608ddae13b5e</t>
  </si>
  <si>
    <t>BluePad</t>
  </si>
  <si>
    <t>https://www.bluepad.fr/</t>
  </si>
  <si>
    <t>08e10fc5-c6af-6f85-a55f-bc89bb591926</t>
  </si>
  <si>
    <t>BluePaid</t>
  </si>
  <si>
    <t>https://www3.bluepaid.com</t>
  </si>
  <si>
    <t>c5bf82e1-7c21-8084-09dd-d74383630078</t>
  </si>
  <si>
    <t>Bluepaper</t>
  </si>
  <si>
    <t>http://www.bluepaper.com</t>
  </si>
  <si>
    <t>e4f88d1d-16ee-857f-6676-a2ab75471d98</t>
  </si>
  <si>
    <t>Bluepark Solutions</t>
  </si>
  <si>
    <t>http://www.bluepark.co.uk</t>
  </si>
  <si>
    <t>68865604-205e-8094-e3a4-b1e1d6239cc1</t>
  </si>
  <si>
    <t>BluePath Health</t>
  </si>
  <si>
    <t>http://www.bluepathhealth.com</t>
  </si>
  <si>
    <t>8fbf2ffc-7fd7-4a5d-361c-e130ada79737</t>
  </si>
  <si>
    <t>Bluepay</t>
  </si>
  <si>
    <t>http://www.bluepay.com</t>
  </si>
  <si>
    <t>bbc2d24c-a616-c9ed-7b91-e1d5af7f199a</t>
  </si>
  <si>
    <t>BluePearl Veterinary Partners</t>
  </si>
  <si>
    <t>http://bluepearlvet.com</t>
  </si>
  <si>
    <t>6ebc24f2-9444-13e7-6e9f-566dae23197c</t>
  </si>
  <si>
    <t>BluePencil</t>
  </si>
  <si>
    <t>http://www.bluepencil.co.za/</t>
  </si>
  <si>
    <t>3a0341a4-9811-d835-acd5-d82097e979d4</t>
  </si>
  <si>
    <t>Blueper</t>
  </si>
  <si>
    <t>http://www.blueper.me</t>
  </si>
  <si>
    <t>7692d15c-b095-8142-f8e9-c38eca67b285</t>
  </si>
  <si>
    <t>Blueperiod</t>
  </si>
  <si>
    <t>http://blueperiod.co/</t>
  </si>
  <si>
    <t>9d2fcdb8-2946-dd5b-b13e-ca9248514762</t>
  </si>
  <si>
    <t>Bluepharmacyrx.net</t>
  </si>
  <si>
    <t>http://www.bluepharmacyrx.net/</t>
  </si>
  <si>
    <t>c2ff9ce0-b4b2-8c3a-1172-8d4472c370d5</t>
  </si>
  <si>
    <t>BluePharmarx online shop</t>
  </si>
  <si>
    <t>http://bluepharmarx.com</t>
  </si>
  <si>
    <t>89d3e115-3815-cc1a-7c41-114e463e1121</t>
  </si>
  <si>
    <t>Bluepick</t>
  </si>
  <si>
    <t>http://bluepick.in</t>
  </si>
  <si>
    <t>08859424-df58-8bd9-00ab-f8f8b12d2aa9</t>
  </si>
  <si>
    <t>BluePier</t>
  </si>
  <si>
    <t>http://www.bluepier.net</t>
  </si>
  <si>
    <t>e01d6b9a-0098-4040-8df1-037370d51d1b</t>
  </si>
  <si>
    <t>BluePin</t>
  </si>
  <si>
    <t>http://bluepin.co.kr/</t>
  </si>
  <si>
    <t>16169e25-6b1d-53cf-52b2-d8a8401fdd78</t>
  </si>
  <si>
    <t>BluePipes, Inc</t>
  </si>
  <si>
    <t>https://bluepipes.com</t>
  </si>
  <si>
    <t>14ae32ec-20f8-24e1-e546-800c3682fa7b</t>
  </si>
  <si>
    <t>Bluepixel Technologies LLP</t>
  </si>
  <si>
    <t>http://www.bluepixeltech.com</t>
  </si>
  <si>
    <t>e525f5bd-4e12-0ccb-0253-876cc5ff9efa</t>
  </si>
  <si>
    <t>BluePlanet Aquaculture</t>
  </si>
  <si>
    <t>http://aquagreeninternational.com/</t>
  </si>
  <si>
    <t>3b403c87-b7fa-a3cd-cd60-eea9d6d250e1</t>
  </si>
  <si>
    <t>BluePlanet Corporation</t>
  </si>
  <si>
    <t>http://www.blueplanetsoft.com/</t>
  </si>
  <si>
    <t>02e4a8f4-9c96-2104-c0ef-440d128c262f</t>
  </si>
  <si>
    <t>BluePlasma Power</t>
  </si>
  <si>
    <t>http://blueplasmapower.com</t>
  </si>
  <si>
    <t>cf208263-a126-e4a4-d542-69d46ee3fb1e</t>
  </si>
  <si>
    <t>BluePoint Energy</t>
  </si>
  <si>
    <t>http://www.bluepointenergy.com</t>
  </si>
  <si>
    <t>31cac94c-4db9-6148-3760-d7870eca0f88</t>
  </si>
  <si>
    <t>Bluepoint Partners</t>
  </si>
  <si>
    <t>http://www.bluepoint.vc</t>
  </si>
  <si>
    <t>384b7047-7518-aa32-aeef-d4812aa344da</t>
  </si>
  <si>
    <t>BluePoint SecurityÌ¢åãå¢</t>
  </si>
  <si>
    <t>http://www.bluepointsecurity.com</t>
  </si>
  <si>
    <t>bd70f572-1693-474d-1058-f3184ce72793</t>
  </si>
  <si>
    <t>Bluepoint Solutions</t>
  </si>
  <si>
    <t>http://www.bluepointsolutions.com</t>
  </si>
  <si>
    <t>9e61a8a1-ca5e-4aa1-fdf6-7d3aa95004a6</t>
  </si>
  <si>
    <t>BluePoint Venture Marketing</t>
  </si>
  <si>
    <t>http://www.bluepointmktg.com</t>
  </si>
  <si>
    <t>3654e93e-8671-f1f3-d2e2-437d499df130</t>
  </si>
  <si>
    <t>BluePointe Ventures</t>
  </si>
  <si>
    <t>http://www.bluepointeventures.com/</t>
  </si>
  <si>
    <t>146e6ab3-3443-3e4c-4eef-7aaee81329eb</t>
  </si>
  <si>
    <t>Blueport Commerce</t>
  </si>
  <si>
    <t>http://www.blueport.com</t>
  </si>
  <si>
    <t>0953be74-b31f-ee3b-a1f9-8527ea5d450e</t>
  </si>
  <si>
    <t>blueprint</t>
  </si>
  <si>
    <t>http://www.blueprinthk.com</t>
  </si>
  <si>
    <t>bb456d0d-1484-2e36-720f-3daf33729cb4</t>
  </si>
  <si>
    <t>Blueprint</t>
  </si>
  <si>
    <t>https://www.blueprintpartners.com/</t>
  </si>
  <si>
    <t>76d1f9fb-b508-7cf5-abe0-5a55a1304033</t>
  </si>
  <si>
    <t>Blueprint Cleanse</t>
  </si>
  <si>
    <t>http://blueprint.com/</t>
  </si>
  <si>
    <t>243fe511-0830-03f3-048f-ecdb2b763015</t>
  </si>
  <si>
    <t>Blueprint Consulting Inc.</t>
  </si>
  <si>
    <t>http://www.blueprintconsultinginc.com</t>
  </si>
  <si>
    <t>4c85a1da-aa6c-a1e1-2883-7669a2afd9d8</t>
  </si>
  <si>
    <t>Blueprint Consulting Services</t>
  </si>
  <si>
    <t>http://www.bpcs.com/</t>
  </si>
  <si>
    <t>a95d9cf3-05f1-dd32-2557-448c1b5e0d79</t>
  </si>
  <si>
    <t>BluePrint Data</t>
  </si>
  <si>
    <t>http://www.blueprintdata.com</t>
  </si>
  <si>
    <t>cef4d2bb-0c52-2af1-a83e-903f8dc0a379</t>
  </si>
  <si>
    <t>Blueprint Design Studio</t>
  </si>
  <si>
    <t>http://blueprintds.com</t>
  </si>
  <si>
    <t>87245b71-28b2-ca81-aed7-18cef8453aea</t>
  </si>
  <si>
    <t>Blueprint Financial Group</t>
  </si>
  <si>
    <t>http://www.blueprintfg.com/</t>
  </si>
  <si>
    <t>67404305-6497-2443-a2f8-6fb9039af7a4</t>
  </si>
  <si>
    <t>Blueprint Fit</t>
  </si>
  <si>
    <t>http://blueprintstudios.com</t>
  </si>
  <si>
    <t>0b625bcc-630f-4fe2-5d02-deab6a08edc2</t>
  </si>
  <si>
    <t>Blueprint for Business (BP4B)</t>
  </si>
  <si>
    <t>http://www.bp4b.com</t>
  </si>
  <si>
    <t>bc89cf8a-cad5-b9a4-bd56-42d4ba503a99</t>
  </si>
  <si>
    <t>Blueprint Genetics</t>
  </si>
  <si>
    <t>http://www.blueprintgenetics.com</t>
  </si>
  <si>
    <t>b5a0f68e-55b6-5097-ade1-fb20d829bf19</t>
  </si>
  <si>
    <t>BluePrint Group</t>
  </si>
  <si>
    <t>http://www.blueprintgroup.in</t>
  </si>
  <si>
    <t>5c293ff1-834b-e337-a63c-e6221b514963</t>
  </si>
  <si>
    <t>Blueprint Group, Inc.</t>
  </si>
  <si>
    <t>http://ftbpg.com</t>
  </si>
  <si>
    <t>121bd4c8-8307-426e-2159-ada62bca2aeb</t>
  </si>
  <si>
    <t>Blueprint Health</t>
  </si>
  <si>
    <t>http://www.blueprinthealth.org</t>
  </si>
  <si>
    <t>b066d26f-7b7a-a229-dea7-4295a14abf76</t>
  </si>
  <si>
    <t>https://www.blueprint2health.com</t>
  </si>
  <si>
    <t>e7af33b7-1897-c448-0b39-40ed323da6c6</t>
  </si>
  <si>
    <t>BluePrint Healthcare IT</t>
  </si>
  <si>
    <t>http://www.blueprinthit.com/bpwebsite2014/</t>
  </si>
  <si>
    <t>9280ecc7-9486-a6e9-4698-10fdcc0aa5ef</t>
  </si>
  <si>
    <t>Blueprint Income</t>
  </si>
  <si>
    <t>https://www.blueprintincome.com/</t>
  </si>
  <si>
    <t>bcfe384b-587e-6ccd-6ff7-4e580c25993f</t>
  </si>
  <si>
    <t>Blueprint Lighting</t>
  </si>
  <si>
    <t>http://blueprintlighting.com.au/</t>
  </si>
  <si>
    <t>2978b335-8a73-f8c3-b8d9-37b02bc2f2ca</t>
  </si>
  <si>
    <t>Blueprint Management Group</t>
  </si>
  <si>
    <t>http://blueprint-management.com</t>
  </si>
  <si>
    <t>603e9fa2-2ca4-15c0-f73b-3cb83d4b321f</t>
  </si>
  <si>
    <t>Blueprint Marketing</t>
  </si>
  <si>
    <t>http://blueprintmarketing.com</t>
  </si>
  <si>
    <t>26c220da-4a69-a115-2e00-46162534e8fc</t>
  </si>
  <si>
    <t>Blueprint Medicines</t>
  </si>
  <si>
    <t>http://www.blueprintmedicines.com</t>
  </si>
  <si>
    <t>c6d972e0-15ae-c45a-889d-a71f5031f9d7</t>
  </si>
  <si>
    <t>Blueprint Mobile Marketing</t>
  </si>
  <si>
    <t>http://blueprintmm.com</t>
  </si>
  <si>
    <t>82b42429-9dc5-40a0-d89b-d3a1fd1c285c</t>
  </si>
  <si>
    <t>Blueprint Networx</t>
  </si>
  <si>
    <t>http://blueprintnetworx.com/</t>
  </si>
  <si>
    <t>c57da957-6249-fcd4-4d6a-a50f7a0a66f6</t>
  </si>
  <si>
    <t>Blueprint OneWorld</t>
  </si>
  <si>
    <t>https://www.blueprintoneworld.com</t>
  </si>
  <si>
    <t>3f4a8b10-a97a-2fd9-b585-55d45de05094</t>
  </si>
  <si>
    <t>BluePrint Orphan</t>
  </si>
  <si>
    <t>http://www.blueprintorphan.com</t>
  </si>
  <si>
    <t>29a48a0c-f3ba-59e8-e5a5-c2cc76de7c4b</t>
  </si>
  <si>
    <t>Blueprint Partners</t>
  </si>
  <si>
    <t>http://www.blueprint.pe/index.html</t>
  </si>
  <si>
    <t>ee3885ba-a5e7-1671-311c-972a02c7bd28</t>
  </si>
  <si>
    <t>BluePrint Products NV</t>
  </si>
  <si>
    <t>http://blueprint-products.com/</t>
  </si>
  <si>
    <t>787d8c39-a86a-a2fa-20b8-2f5caaef28b5</t>
  </si>
  <si>
    <t>Blueprint Promotional Products Limited</t>
  </si>
  <si>
    <t>http://www.blueprintpromo.co.uk</t>
  </si>
  <si>
    <t>a75521d2-2095-454c-2fde-9b12f20bb774</t>
  </si>
  <si>
    <t>Blueprint Reality</t>
  </si>
  <si>
    <t>https://blueprintreality.com</t>
  </si>
  <si>
    <t>886f5c10-320a-0680-eede-4d5a1ae2384e</t>
  </si>
  <si>
    <t>Blueprint Registry</t>
  </si>
  <si>
    <t>http://www.blueprintregistry.com</t>
  </si>
  <si>
    <t>f14cdfb4-e1c2-064b-cbc9-3c96e4c42c40</t>
  </si>
  <si>
    <t>Blueprint RF</t>
  </si>
  <si>
    <t>http://blueprintrf.com/</t>
  </si>
  <si>
    <t>07494bfc-4f89-3d81-275f-0c745c5a41df</t>
  </si>
  <si>
    <t>Blueprint Robotics</t>
  </si>
  <si>
    <t>http://www.blueprint-robotics.com/</t>
  </si>
  <si>
    <t>59c30f62-fee2-fa6f-1fc6-a11a9a2d9461</t>
  </si>
  <si>
    <t>Blueprint Saints Magazine</t>
  </si>
  <si>
    <t>http://www.blueprintsaintsmagazine.com</t>
  </si>
  <si>
    <t>ed83c137-bc2b-2bec-784f-b1ea3f92c397</t>
  </si>
  <si>
    <t>Blueprint Schools Network</t>
  </si>
  <si>
    <t>http://www.blueprintschools.org</t>
  </si>
  <si>
    <t>88c9a4e2-f0fc-b236-19b0-191fac780c8d</t>
  </si>
  <si>
    <t>Blueprint Software Systems</t>
  </si>
  <si>
    <t>http://www.blueprintsys.com</t>
  </si>
  <si>
    <t>98813715-ff68-490c-6c73-ff0912f1de1d</t>
  </si>
  <si>
    <t>Blueprint Technologies</t>
  </si>
  <si>
    <t>http://www.bptech-inc.com</t>
  </si>
  <si>
    <t>ac899999-563b-7185-55e4-6b561784479c</t>
  </si>
  <si>
    <t>http://www.bpterp.com</t>
  </si>
  <si>
    <t>1a3fa9b2-a5a7-0b47-15af-5984cbb0b9a9</t>
  </si>
  <si>
    <t>Blueprint Ventures</t>
  </si>
  <si>
    <t>http://www.blueprintventures.com</t>
  </si>
  <si>
    <t>21c09221-4c2c-4271-e7fc-68e54bcacb67</t>
  </si>
  <si>
    <t>Blueprint Wealth</t>
  </si>
  <si>
    <t>https://www.bpwealth.com.au/</t>
  </si>
  <si>
    <t>4fb5df5d-6616-7be1-7725-ee710ff54b16</t>
  </si>
  <si>
    <t>blueprint.tv</t>
  </si>
  <si>
    <t>http://www.blueprint.tv</t>
  </si>
  <si>
    <t>4083b1df-5057-7b07-08c6-c3a46ba1e644</t>
  </si>
  <si>
    <t>BluePrintBio</t>
  </si>
  <si>
    <t>http://www.blueprintbio.com/</t>
  </si>
  <si>
    <t>37c4ed73-155b-5980-fcb7-3e6946576cf3</t>
  </si>
  <si>
    <t>BlueprintCPQ</t>
  </si>
  <si>
    <t>https://blueprintcpq.com/</t>
  </si>
  <si>
    <t>8badcd77-fff9-c89c-7a91-34e223b4f158</t>
  </si>
  <si>
    <t>BluePrinter</t>
  </si>
  <si>
    <t>http://blueprinter.dk</t>
  </si>
  <si>
    <t>03d10c7a-3f8c-a3e1-f618-6971280ed82b</t>
  </si>
  <si>
    <t>bluepulse</t>
  </si>
  <si>
    <t>http://www.bluepulse.com</t>
  </si>
  <si>
    <t>57abf63e-a877-1740-f7ca-03a1aca5e06a</t>
  </si>
  <si>
    <t>Bluepype</t>
  </si>
  <si>
    <t>http://www.bluepype.com</t>
  </si>
  <si>
    <t>79fe4c46-de8f-ca1e-717d-65f98b040046</t>
  </si>
  <si>
    <t>BlueQuest Services</t>
  </si>
  <si>
    <t>http://bluequest.co.uk</t>
  </si>
  <si>
    <t>d2d7ed86-4241-098a-9bb4-84a11299eaef</t>
  </si>
  <si>
    <t>Bluer &amp; Bluer</t>
  </si>
  <si>
    <t>http://bluerlaw.com</t>
  </si>
  <si>
    <t>88716e39-2102-6160-614b-7e92227fa74e</t>
  </si>
  <si>
    <t>Bluer Denim</t>
  </si>
  <si>
    <t>http://www.bluerdenim.com</t>
  </si>
  <si>
    <t>351bdf23-615a-2a7a-ea63-ec61ca13469f</t>
  </si>
  <si>
    <t>BLUErabbit</t>
  </si>
  <si>
    <t>http://www.bluerabbit.io</t>
  </si>
  <si>
    <t>80c93bef-4857-4962-5e22-b59e1afe24b1</t>
  </si>
  <si>
    <t>Bluerabbit</t>
  </si>
  <si>
    <t>http://bluerabbit.in/</t>
  </si>
  <si>
    <t>22eacac3-44a3-9927-846f-3736ce8770bb</t>
  </si>
  <si>
    <t>Bluerank</t>
  </si>
  <si>
    <t>http://www.bluerank.com</t>
  </si>
  <si>
    <t>73a11cc2-652b-a637-9aeb-d5196a4aef67</t>
  </si>
  <si>
    <t>BLUEREO INC.</t>
  </si>
  <si>
    <t>http://bluereo.com</t>
  </si>
  <si>
    <t>43150735-698f-377c-538f-927161a9e597</t>
  </si>
  <si>
    <t>BlueRevu</t>
  </si>
  <si>
    <t>http://www.bluerevu.com</t>
  </si>
  <si>
    <t>1b3c1dfe-5cd5-e634-8af3-d5798bd14179</t>
  </si>
  <si>
    <t>BlueRibbon 3D Animation Studio</t>
  </si>
  <si>
    <t>http://www.blueribbon3d.com</t>
  </si>
  <si>
    <t>9b388e31-6d90-089f-e6a5-44c888251c90</t>
  </si>
  <si>
    <t>BLUERIDGE Analytics, Inc.</t>
  </si>
  <si>
    <t>http://www.siteops.com</t>
  </si>
  <si>
    <t>960b5701-b241-a377-31fa-9fff13fa2548</t>
  </si>
  <si>
    <t>BlueRidge Bank</t>
  </si>
  <si>
    <t>http://www.blueridgebk.com/</t>
  </si>
  <si>
    <t>e16ea0b5-7e70-7da0-87c9-2ebd91fd7378</t>
  </si>
  <si>
    <t>Blueridge Capital</t>
  </si>
  <si>
    <t>c546f0f8-4651-ed31-b6f2-7f669b63a571</t>
  </si>
  <si>
    <t>BlueRidge Solutions</t>
  </si>
  <si>
    <t>http://www.edonor.com</t>
  </si>
  <si>
    <t>10edce71-4ced-2c46-8141-b757e4a40143</t>
  </si>
  <si>
    <t>Bluerient Technologies</t>
  </si>
  <si>
    <t>http://bluerient.com</t>
  </si>
  <si>
    <t>77f09eaa-f24a-3373-161c-b7974dc4de10</t>
  </si>
  <si>
    <t>Bluerise</t>
  </si>
  <si>
    <t>http://bluerise.nl</t>
  </si>
  <si>
    <t>fde3c100-c6fc-33e9-9449-291f062d09e9</t>
  </si>
  <si>
    <t>BlueRival Software</t>
  </si>
  <si>
    <t>https://bluerival.com</t>
  </si>
  <si>
    <t>a91021dd-bdd4-6b63-344b-b7751caee6de</t>
  </si>
  <si>
    <t>BlueRoad Ventures</t>
  </si>
  <si>
    <t>http://www.blueroadventures.com</t>
  </si>
  <si>
    <t>53cd3d53-2837-6e36-16ba-cc84e4880f1e</t>
  </si>
  <si>
    <t>BlueRoads</t>
  </si>
  <si>
    <t>http://www.blueroads.com</t>
  </si>
  <si>
    <t>d4b7805e-b0b5-fa1e-71a1-71ebaf649b5b</t>
  </si>
  <si>
    <t>BlueRock Energy Capital</t>
  </si>
  <si>
    <t>http://www.bluerockep.com/</t>
  </si>
  <si>
    <t>a9ef3a7b-098b-2f1e-c0a1-ff7b637c6b64</t>
  </si>
  <si>
    <t>BlueRock Energy, Inc.</t>
  </si>
  <si>
    <t>http://www.bluerockenergy.com/</t>
  </si>
  <si>
    <t>52482259-556d-cf2e-cbbf-d281370d327f</t>
  </si>
  <si>
    <t>BlueRock Entertainment Vfx</t>
  </si>
  <si>
    <t>http://thebluerockentertainment.com/</t>
  </si>
  <si>
    <t>4dacd317-7702-52d5-ff18-70c0a1da7fa2</t>
  </si>
  <si>
    <t>Bluerock Real Estate, LLC.</t>
  </si>
  <si>
    <t>http://bluerockre.com/</t>
  </si>
  <si>
    <t>cbd81edd-73d0-18e8-ee01-2c791c2d2c65</t>
  </si>
  <si>
    <t>Bluerock Residential Growth REIT</t>
  </si>
  <si>
    <t>http://bluerockresidential.com/</t>
  </si>
  <si>
    <t>8711803f-1821-8c95-5e9c-f5263be1932b</t>
  </si>
  <si>
    <t>BlueRock Therapeutics</t>
  </si>
  <si>
    <t>http://www.bluerocktx.com</t>
  </si>
  <si>
    <t>54ff7456-f17e-a726-6694-df4bc1f1d789</t>
  </si>
  <si>
    <t>BlueRonin</t>
  </si>
  <si>
    <t>http://www.blueronin.co.uk/</t>
  </si>
  <si>
    <t>27c31b72-2fe1-f16d-2fda-87f126158841</t>
  </si>
  <si>
    <t>Blueroof 360</t>
  </si>
  <si>
    <t>http://blueroof360.com</t>
  </si>
  <si>
    <t>f23024f1-5c87-8417-4849-e07ec4094dd8</t>
  </si>
  <si>
    <t>BlueRoot Studio</t>
  </si>
  <si>
    <t>http://blueroot.com</t>
  </si>
  <si>
    <t>7b3ad608-bab2-9aa3-58d7-177d34221a6a</t>
  </si>
  <si>
    <t>BlueRun Aster</t>
  </si>
  <si>
    <t>http://brv.com/</t>
  </si>
  <si>
    <t>b03eb982-e04d-84a5-53d4-11a99f1c8664</t>
  </si>
  <si>
    <t>BlueRun Lotus</t>
  </si>
  <si>
    <t>ddfb2e57-49ef-6466-494a-b8942b8beb95</t>
  </si>
  <si>
    <t>BlueRun Ventures</t>
  </si>
  <si>
    <t>http://www.brv.com</t>
  </si>
  <si>
    <t>44f11bc6-76ba-2552-b86d-5aa29a589a83</t>
  </si>
  <si>
    <t>BlueSail Solutions</t>
  </si>
  <si>
    <t>http://www.bluesail.eu</t>
  </si>
  <si>
    <t>1fa8f682-8494-06d2-147c-230a824c0c7b</t>
  </si>
  <si>
    <t>Bluescape</t>
  </si>
  <si>
    <t>http://www.bluescape.com</t>
  </si>
  <si>
    <t>9210a1df-98dc-40c6-a7fb-0dcff05350cc</t>
  </si>
  <si>
    <t>Bluescape Energy Partners</t>
  </si>
  <si>
    <t>http://www.bluescapepartners.com/</t>
  </si>
  <si>
    <t>4a705d30-adf5-286b-a19d-e4993ebb3572</t>
  </si>
  <si>
    <t>Bluescop</t>
  </si>
  <si>
    <t>https://www.bluescope.com/</t>
  </si>
  <si>
    <t>b22f702c-38e5-dde0-4cce-bced943ad7a9</t>
  </si>
  <si>
    <t>BlueScope Building</t>
  </si>
  <si>
    <t>http://www.bluescopebuildings.com</t>
  </si>
  <si>
    <t>a2707a6f-3605-d484-ac1f-627a87047642</t>
  </si>
  <si>
    <t>BlueScope Information Technology</t>
  </si>
  <si>
    <t>http://www.bluescopetech.com</t>
  </si>
  <si>
    <t>7b6fee54-d911-d3e3-22c1-d8e872cb27d3</t>
  </si>
  <si>
    <t>Bluescope Steel</t>
  </si>
  <si>
    <t>http://www.bluescopesteel.com/</t>
  </si>
  <si>
    <t>2aae5839-9af1-f1aa-7577-db452de053a6</t>
  </si>
  <si>
    <t>BlueScope Steel North America</t>
  </si>
  <si>
    <t>25f07b1d-78f1-910c-de14-960d3bf02e1b</t>
  </si>
  <si>
    <t>Blueseed</t>
  </si>
  <si>
    <t>http://blueseed.com</t>
  </si>
  <si>
    <t>9ffcf9e6-1de1-3f5a-1944-1148da4c6bee</t>
  </si>
  <si>
    <t>blueSense</t>
  </si>
  <si>
    <t>http://bluesense.co</t>
  </si>
  <si>
    <t>fe555c74-c7f9-8556-6020-a47e148d0afa</t>
  </si>
  <si>
    <t>Bluesharks</t>
  </si>
  <si>
    <t>http://www.mybluesharks.com</t>
  </si>
  <si>
    <t>a45e4959-e291-d4aa-640d-f7d30399bd19</t>
  </si>
  <si>
    <t>Blueshift</t>
  </si>
  <si>
    <t>http://www.getblueshift.com/</t>
  </si>
  <si>
    <t>a62a4266-a044-f341-ab79-111354b5184a</t>
  </si>
  <si>
    <t>Blueshift International Materials</t>
  </si>
  <si>
    <t>http://blueshiftmaterials.com</t>
  </si>
  <si>
    <t>bf3896d9-93fa-c5f5-1eb0-1da5ed3d51bc</t>
  </si>
  <si>
    <t>Blueshift Research</t>
  </si>
  <si>
    <t>http://blueshiftideas.com/</t>
  </si>
  <si>
    <t>9d612f08-22f4-ad17-2052-68271af49a39</t>
  </si>
  <si>
    <t>BlueShift Technologies</t>
  </si>
  <si>
    <t>http://blueshifttech.com</t>
  </si>
  <si>
    <t>ac4c156e-7f38-e535-8f21-f5347fd29587</t>
  </si>
  <si>
    <t>BlueShoe Rewards</t>
  </si>
  <si>
    <t>http://www.blueshoerewards.com</t>
  </si>
  <si>
    <t>bf5354a4-806c-96f1-816d-be968f1633b2</t>
  </si>
  <si>
    <t>BlueShoppe</t>
  </si>
  <si>
    <t>http://www.blueshoppe.com</t>
  </si>
  <si>
    <t>d3fa7123-e795-3515-9675-58390ef0a39a</t>
  </si>
  <si>
    <t>BlueShore Capital Partners</t>
  </si>
  <si>
    <t>http://www.blueshorecp.com</t>
  </si>
  <si>
    <t>9bc4e852-9518-f171-838e-721b0135fdcb</t>
  </si>
  <si>
    <t>blueshyft Pty Ltd</t>
  </si>
  <si>
    <t>https://www.blueshyft.com.au/</t>
  </si>
  <si>
    <t>a9e095ba-ead7-233a-edbd-bfbf52bafcec</t>
  </si>
  <si>
    <t>Bluesign</t>
  </si>
  <si>
    <t>http://www.bluesign.com</t>
  </si>
  <si>
    <t>b4a2aa8d-a355-88f3-5245-6f0761f6a263</t>
  </si>
  <si>
    <t>BlueSkies HMS</t>
  </si>
  <si>
    <t>http://www.blueskieshms.com</t>
  </si>
  <si>
    <t>000225db-f9db-c013-fb67-b347ba646e4a</t>
  </si>
  <si>
    <t>Blueskies Photography</t>
  </si>
  <si>
    <t>http://www.blueskies-photography.com</t>
  </si>
  <si>
    <t>2c0b68a4-12e3-b8d1-d5e1-c77c3da83c34</t>
  </si>
  <si>
    <t>BlueSky</t>
  </si>
  <si>
    <t>http://www.blueskypartners.org/</t>
  </si>
  <si>
    <t>b3f8c777-aed6-79aa-31dc-df8ba9f512a2</t>
  </si>
  <si>
    <t>Bluesky Cabs</t>
  </si>
  <si>
    <t>http://www.blueskycabs.com/</t>
  </si>
  <si>
    <t>753d3ad4-4d16-e231-8e4e-aef00832a872</t>
  </si>
  <si>
    <t>BlueSky Capital</t>
  </si>
  <si>
    <t>http://www.blueskycapital.ca</t>
  </si>
  <si>
    <t>50f65426-7cdf-214d-3917-0a5c723ee41a</t>
  </si>
  <si>
    <t>Bluesky Consultancy</t>
  </si>
  <si>
    <t>http://www.blueskyconsultancy.com</t>
  </si>
  <si>
    <t>8b5e7db8-aaa4-e378-9d74-b56466edfd24</t>
  </si>
  <si>
    <t>BlueSky Development</t>
  </si>
  <si>
    <t>http://www.blueskydevelopment.co.uk/</t>
  </si>
  <si>
    <t>12216807-80fb-c971-020f-668f738dba6b</t>
  </si>
  <si>
    <t>BlueSky Education</t>
  </si>
  <si>
    <t>http://blueskyeducation.co.uk/</t>
  </si>
  <si>
    <t>4c9209c2-9dd8-6473-9916-395c67012e9f</t>
  </si>
  <si>
    <t>Bluesky Environmental Engineering Group</t>
  </si>
  <si>
    <t>http://www.zglthb.com</t>
  </si>
  <si>
    <t>f6836d26-1dd9-8134-1690-02428dba337b</t>
  </si>
  <si>
    <t>BlueSky ETO</t>
  </si>
  <si>
    <t>http://blueskyeto.com/</t>
  </si>
  <si>
    <t>e90532c4-883c-16d5-b1d3-fe63c78df444</t>
  </si>
  <si>
    <t>BlueSky Health</t>
  </si>
  <si>
    <t>http://www.blueskyhealth.org/</t>
  </si>
  <si>
    <t>223d9d65-27b8-efe8-ece0-c93f1abee511</t>
  </si>
  <si>
    <t>Bluesky International</t>
  </si>
  <si>
    <t>https://www.bluesky-world.com/</t>
  </si>
  <si>
    <t>a502c8ff-c17f-5429-9dc1-c13742978a7e</t>
  </si>
  <si>
    <t>BlueSky IT Partners</t>
  </si>
  <si>
    <t>http://www.blueskyitpartners.com</t>
  </si>
  <si>
    <t>a7ab17df-1d52-46c2-903e-72b8142166dd</t>
  </si>
  <si>
    <t>Bluesky Local</t>
  </si>
  <si>
    <t>http://www.blueskylocal.com</t>
  </si>
  <si>
    <t>22fbf025-a072-371d-611a-31a68c3853ef</t>
  </si>
  <si>
    <t>BlueSky Solutions LLC</t>
  </si>
  <si>
    <t>http://blueskyllc.us/</t>
  </si>
  <si>
    <t>4ecfeffb-354e-a943-49bc-00630fc5f0ad</t>
  </si>
  <si>
    <t>BlueSkyJets</t>
  </si>
  <si>
    <t>http://www.blueskyjets.net</t>
  </si>
  <si>
    <t>eb343584-8955-d0d5-eb08-c9754e7a402c</t>
  </si>
  <si>
    <t>Blueslice Networks</t>
  </si>
  <si>
    <t>http://www.blueslice.com</t>
  </si>
  <si>
    <t>526b7560-fb81-7ddb-b5d6-1f80e1ad27d3</t>
  </si>
  <si>
    <t>Bluesmart</t>
  </si>
  <si>
    <t>http://bluesmart.com</t>
  </si>
  <si>
    <t>8477de8b-33a6-fcfd-bc53-0d6424e6f02b</t>
  </si>
  <si>
    <t>BlueSnap</t>
  </si>
  <si>
    <t>http://home.bluesnap.com</t>
  </si>
  <si>
    <t>e6d7ea22-7e7a-c439-017d-13d1575e107f</t>
  </si>
  <si>
    <t>Bluesocket</t>
  </si>
  <si>
    <t>http://www.bluesocket.com</t>
  </si>
  <si>
    <t>41c3eb06-42fc-c652-6a20-8b1fbc736ac8</t>
  </si>
  <si>
    <t>Bluesound</t>
  </si>
  <si>
    <t>http://www.bluesound.com/</t>
  </si>
  <si>
    <t>65df46ec-a3c1-d58a-6d36-8b167de2d07c</t>
  </si>
  <si>
    <t>bluesource - mobile solutions gmbh</t>
  </si>
  <si>
    <t>http://www.bluesource.at</t>
  </si>
  <si>
    <t>022b7326-550d-8201-74e8-5d38986a0bbc</t>
  </si>
  <si>
    <t>BlueSpace</t>
  </si>
  <si>
    <t>http://bluespace.com</t>
  </si>
  <si>
    <t>7fa2259b-9386-4f9f-1451-cf5873786784</t>
  </si>
  <si>
    <t>Bluespark</t>
  </si>
  <si>
    <t>http://www.bluespark.com</t>
  </si>
  <si>
    <t>d2edec1c-1e29-5f2e-3362-1ebf5bf11a26</t>
  </si>
  <si>
    <t>BlueSpark Studios</t>
  </si>
  <si>
    <t>http://www.bluesparkstudios.com</t>
  </si>
  <si>
    <t>81ad7c31-e59b-e0fc-8833-8ab8e35040fc</t>
  </si>
  <si>
    <t>Bluespec</t>
  </si>
  <si>
    <t>http://www.bluespec.com</t>
  </si>
  <si>
    <t>345853f4-40d1-8a21-e569-6933c6e00e4c</t>
  </si>
  <si>
    <t>Bluespier</t>
  </si>
  <si>
    <t>http://www.bluespier.com/</t>
  </si>
  <si>
    <t>861ad0f4-87b2-14b3-b2d1-7bb0cddfdb6a</t>
  </si>
  <si>
    <t>BlueSpire Strategic Marketing</t>
  </si>
  <si>
    <t>http://www.bluespiremarketing.com</t>
  </si>
  <si>
    <t>4535a301-1eea-703f-7128-14786cd0bb3f</t>
  </si>
  <si>
    <t>BlueSpotPark</t>
  </si>
  <si>
    <t>http://bluespotpark.com/</t>
  </si>
  <si>
    <t>daa23d6f-b34a-cf17-ccf0-89e261ae0289</t>
  </si>
  <si>
    <t>Bluespout LLC</t>
  </si>
  <si>
    <t>http://www.bluespout.com</t>
  </si>
  <si>
    <t>76d74d5f-7b1b-0913-bb6e-8f25b2d69a50</t>
  </si>
  <si>
    <t>BlueSprig</t>
  </si>
  <si>
    <t>http://www.bluesprig.com</t>
  </si>
  <si>
    <t>816128ac-d2e7-740e-6ea8-d8dbd2034373</t>
  </si>
  <si>
    <t>BlueSprout</t>
  </si>
  <si>
    <t>http://www.bluesprout.com</t>
  </si>
  <si>
    <t>d2dad32a-15f1-952c-eb2e-7e47ce2227ac</t>
  </si>
  <si>
    <t>BlueSquare Resolutions</t>
  </si>
  <si>
    <t>http://getbluesquare.com</t>
  </si>
  <si>
    <t>9221b373-2523-faee-5cbc-6a56be181d4d</t>
  </si>
  <si>
    <t>BlueStacks</t>
  </si>
  <si>
    <t>http://www.bluestacks.com</t>
  </si>
  <si>
    <t>d70fa537-7d92-fc38-09e2-8e94459a4578</t>
  </si>
  <si>
    <t>Bluestar</t>
  </si>
  <si>
    <t>http://www.bluestarbus.co.uk/</t>
  </si>
  <si>
    <t>678f6b80-bfe3-fb86-f350-a23d906cee80</t>
  </si>
  <si>
    <t>BlueStar Automotives</t>
  </si>
  <si>
    <t>http://www.bluestarauto.com</t>
  </si>
  <si>
    <t>2b96462b-52c6-b47e-4ba6-fd4918bdf27c</t>
  </si>
  <si>
    <t>BlueStar Communications</t>
  </si>
  <si>
    <t>http://www.bluestar.net/</t>
  </si>
  <si>
    <t>3e0a04fd-f418-380c-74db-14bfc8f6fae1</t>
  </si>
  <si>
    <t>BlueStar Distribution, Inc.</t>
  </si>
  <si>
    <t>http://www.gobluestar.ca/</t>
  </si>
  <si>
    <t>fc14e8b1-c15f-c86d-20b0-2eab8251bd99</t>
  </si>
  <si>
    <t>BlueStar Energy Solutions</t>
  </si>
  <si>
    <t>http://www.bluestarenergy.com</t>
  </si>
  <si>
    <t>3f388b25-b7dd-0647-c9e8-e3a6a96d805a</t>
  </si>
  <si>
    <t>BlueStar Guide</t>
  </si>
  <si>
    <t>https://www.bluestarguide.com</t>
  </si>
  <si>
    <t>25fdfa0b-2c34-f33f-b7cc-c3ebce327bce</t>
  </si>
  <si>
    <t>Bluestar Silicones</t>
  </si>
  <si>
    <t>https://www.bluestarsilicones.com/</t>
  </si>
  <si>
    <t>be6e380c-3a22-12d1-43f7-7ba33331e23c</t>
  </si>
  <si>
    <t>BlueStar Studios</t>
  </si>
  <si>
    <t>http://bsiproductions.com/</t>
  </si>
  <si>
    <t>2123d9e0-6e3c-d520-7309-eb2d4320188a</t>
  </si>
  <si>
    <t>Bluestar Ventures</t>
  </si>
  <si>
    <t>http://www.bluestarventures.com</t>
  </si>
  <si>
    <t>d27ed909-547d-0a47-5f37-2f383939ef59</t>
  </si>
  <si>
    <t>BlueSteel Solutions</t>
  </si>
  <si>
    <t>http://bluesteelesolutions.com</t>
  </si>
  <si>
    <t>69b5e8ec-6ce9-bf6a-6f77-0c6ae0e6fee7</t>
  </si>
  <si>
    <t>Bluestein &amp; Associates</t>
  </si>
  <si>
    <t>http://www.bluesteinassociates.com/</t>
  </si>
  <si>
    <t>9bb7cfe9-0727-d902-cc6d-dbab6c3f1e21</t>
  </si>
  <si>
    <t>Bluestem Brands</t>
  </si>
  <si>
    <t>http://bluestembrands.com</t>
  </si>
  <si>
    <t>8a4309f2-30c2-73f1-3b25-921b8bdb36ba</t>
  </si>
  <si>
    <t>Bluestem Capital</t>
  </si>
  <si>
    <t>http://www.bluestemcapital.com</t>
  </si>
  <si>
    <t>4374e9c4-4488-d1a5-40ac-b9b5d0210683</t>
  </si>
  <si>
    <t>Bluestem Communications</t>
  </si>
  <si>
    <t>http://bluestemcommunications.org/</t>
  </si>
  <si>
    <t>51e6e87d-7654-9eae-5432-88b60523ba31</t>
  </si>
  <si>
    <t>Bluestem Ventures</t>
  </si>
  <si>
    <t>http://www.bluestemventures.com/</t>
  </si>
  <si>
    <t>37d54371-d11d-6921-a3bd-eff0cded5e3c</t>
  </si>
  <si>
    <t>BlueStep</t>
  </si>
  <si>
    <t>http://www.bluestep.net</t>
  </si>
  <si>
    <t>3d708e67-d955-faa3-98cc-3f774bcf1e2b</t>
  </si>
  <si>
    <t>BlueStep Bank</t>
  </si>
  <si>
    <t>https://www.bluestepbank.com/</t>
  </si>
  <si>
    <t>72edcb45-5eb6-954d-667c-63017a221d65</t>
  </si>
  <si>
    <t>BlueStep Systems</t>
  </si>
  <si>
    <t>https://www.bluestep.net</t>
  </si>
  <si>
    <t>4d43d25c-0a53-6f71-4184-27c222bdaeff</t>
  </si>
  <si>
    <t>BlueSteps</t>
  </si>
  <si>
    <t>http://bluesteps.com</t>
  </si>
  <si>
    <t>781b8049-629c-f24a-3c58-47d1bb601e11</t>
  </si>
  <si>
    <t>Bluestone Academy</t>
  </si>
  <si>
    <t>http://www.bluestoneacademy.org/home/</t>
  </si>
  <si>
    <t>df1ba47b-fd3c-999c-784b-8d97c55d9149</t>
  </si>
  <si>
    <t>BlueStone Advisors</t>
  </si>
  <si>
    <t>http://www.bluestoneadvisors.com</t>
  </si>
  <si>
    <t>419c6b9a-6bf6-0139-5f22-022804d4f9ac</t>
  </si>
  <si>
    <t>Bluestone Asset Finance</t>
  </si>
  <si>
    <t>https://www.bluestoneam.ie/</t>
  </si>
  <si>
    <t>cfef27ff-2410-7ffc-bf12-eaca5f60eb20</t>
  </si>
  <si>
    <t>BlueStone Capital Partners</t>
  </si>
  <si>
    <t>http://www.bluestonecapitalpartners.com</t>
  </si>
  <si>
    <t>20ae5049-6736-ec4b-9107-7f820e9114f9</t>
  </si>
  <si>
    <t>Bluestone Energy</t>
  </si>
  <si>
    <t>http://www.bluestoneenergy.com</t>
  </si>
  <si>
    <t>b9a7b52d-0eab-7a6e-4e5c-5d215b63e0ac</t>
  </si>
  <si>
    <t>BlueStone Entertainment</t>
  </si>
  <si>
    <t>http://www.blup.co.il/</t>
  </si>
  <si>
    <t>39095c75-58e6-1c39-1814-190a1471fb7d</t>
  </si>
  <si>
    <t>BlueStone Investments</t>
  </si>
  <si>
    <t>https://bluestoneinvestments.wordpress.com</t>
  </si>
  <si>
    <t>8b209b34-1590-14b2-56b9-76dde38d91d3</t>
  </si>
  <si>
    <t>Bluestone Medical, Inc.</t>
  </si>
  <si>
    <t>http://www.bluemedical.com.au</t>
  </si>
  <si>
    <t>be5d0e9f-65c4-aa88-600e-3efec61f8c31</t>
  </si>
  <si>
    <t>Bluestone PIM</t>
  </si>
  <si>
    <t>https://bluestonepim.com/</t>
  </si>
  <si>
    <t>5de25880-e41f-01eb-bc5b-0e2013bc424d</t>
  </si>
  <si>
    <t>Bluestone Resources Inc.</t>
  </si>
  <si>
    <t>http://www.bluestoneresources.ca/</t>
  </si>
  <si>
    <t>1881165d-604c-06ff-a57c-870a360a7ea1</t>
  </si>
  <si>
    <t>BlueStone Securities</t>
  </si>
  <si>
    <t>http://www.bluestonehk.com/</t>
  </si>
  <si>
    <t>e6d0f12d-9f1d-10d6-d3b8-caab686505a5</t>
  </si>
  <si>
    <t>BlueStone Television</t>
  </si>
  <si>
    <t>http://www.bluestoneexec.com</t>
  </si>
  <si>
    <t>2eeabe58-65e3-fb30-250c-6b6044114b7b</t>
  </si>
  <si>
    <t>Bluestone.com</t>
  </si>
  <si>
    <t>http://bluestone.com</t>
  </si>
  <si>
    <t>b1b668cd-4adf-644f-1019-f319b5eea00f</t>
  </si>
  <si>
    <t>BlueStoneRiver</t>
  </si>
  <si>
    <t>https://www.bluestoneriver.net</t>
  </si>
  <si>
    <t>d2824640-1c19-2e2a-4a1a-7a35ac6fbdfc</t>
  </si>
  <si>
    <t>BlueStrata EHR</t>
  </si>
  <si>
    <t>http://bluestrataehr.com</t>
  </si>
  <si>
    <t>c09cd4e1-7367-792a-36b0-ad0b7565a96c</t>
  </si>
  <si>
    <t>BlueStreak</t>
  </si>
  <si>
    <t>http://go-bluestreak.com/</t>
  </si>
  <si>
    <t>9ce84871-15cb-d058-0a8e-da73d9f54a9a</t>
  </si>
  <si>
    <t>Bluestreak</t>
  </si>
  <si>
    <t>http://www.bluestreak.ca</t>
  </si>
  <si>
    <t>7e360726-aeb7-2de4-f2b9-eaf658048f30</t>
  </si>
  <si>
    <t>http://www.bluestreak.com/</t>
  </si>
  <si>
    <t>1e48a576-b29c-a143-89c3-5e16d3852c3c</t>
  </si>
  <si>
    <t>Bluestreak Technology</t>
  </si>
  <si>
    <t>http://bluestreaktech.com</t>
  </si>
  <si>
    <t>d0489cda-24fa-cb84-a101-fbe206668e2b</t>
  </si>
  <si>
    <t>BlueStream Ventures</t>
  </si>
  <si>
    <t>http://www.bluestreamventures.com</t>
  </si>
  <si>
    <t>579dc12b-f8ed-4627-77f4-26a3fd577e54</t>
  </si>
  <si>
    <t>Bluestream XML Content Solutions</t>
  </si>
  <si>
    <t>http://www.bluestream.com</t>
  </si>
  <si>
    <t>8ac8433d-d15b-f155-4402-79f936cfa696</t>
  </si>
  <si>
    <t>BlueString</t>
  </si>
  <si>
    <t>http://www.bluestring.com</t>
  </si>
  <si>
    <t>c523a2ba-34c6-e941-4c1c-590cb34bfd84</t>
  </si>
  <si>
    <t>BlueStripe</t>
  </si>
  <si>
    <t>http://bluestripe.com</t>
  </si>
  <si>
    <t>f431e11c-fdcd-2b10-59b7-75d2a1feb37f</t>
  </si>
  <si>
    <t>Bluestro Ltd</t>
  </si>
  <si>
    <t>http://www.bookizo.com</t>
  </si>
  <si>
    <t>cfafe850-fd26-cc79-6e49-4b45c5ef83b6</t>
  </si>
  <si>
    <t>BlueSun2 Boat Charters</t>
  </si>
  <si>
    <t>http://www.bluesun2.com.au</t>
  </si>
  <si>
    <t>0932c57f-c4cf-885c-ac4b-8158a5b31f7d</t>
  </si>
  <si>
    <t>BlueSwarm</t>
  </si>
  <si>
    <t>http://www.blueswarm.com</t>
  </si>
  <si>
    <t>639cd098-de7b-c6ce-ef28-cbc0bbcba2f3</t>
  </si>
  <si>
    <t>BlueSwitch</t>
  </si>
  <si>
    <t>http://www.blueswitch.com</t>
  </si>
  <si>
    <t>3d3091e2-163f-c461-f758-0a89c7deecfa</t>
  </si>
  <si>
    <t>Bluetab Solutions</t>
  </si>
  <si>
    <t>http://www.bluetab.net</t>
  </si>
  <si>
    <t>c37838e3-49cc-5233-6caa-90a3559666cf</t>
  </si>
  <si>
    <t>Bluetag Software</t>
  </si>
  <si>
    <t>http://www.bluetagsoftware.com</t>
  </si>
  <si>
    <t>8e0887ee-75a1-9e73-4822-76f6ecd40a6d</t>
  </si>
  <si>
    <t>BlueTags</t>
  </si>
  <si>
    <t>http://www.bluetgs.com</t>
  </si>
  <si>
    <t>4563ee36-c614-4a11-c46b-6b5f668fd2ba</t>
  </si>
  <si>
    <t>BlueTail</t>
  </si>
  <si>
    <t>http://www.bluetail.in/en/</t>
  </si>
  <si>
    <t>2186e211-e5b3-4c6e-8064-268c5713777d</t>
  </si>
  <si>
    <t>Bluetail</t>
  </si>
  <si>
    <t>https://www.bluetailmedicalgroup.com</t>
  </si>
  <si>
    <t>3aa1e2c3-75a2-8831-75de-46f464637238</t>
  </si>
  <si>
    <t>BlueTalk</t>
  </si>
  <si>
    <t>http://www.teamblogger.eu</t>
  </si>
  <si>
    <t>855a8680-f1a5-a2e4-0ac2-55ef55dbbd48</t>
  </si>
  <si>
    <t>BlueTalon</t>
  </si>
  <si>
    <t>http://bluetalon.com</t>
  </si>
  <si>
    <t>e7536b92-216a-98dd-7f00-75a6db815d6c</t>
  </si>
  <si>
    <t>Bluetap Studio</t>
  </si>
  <si>
    <t>http://www.bluetap.de</t>
  </si>
  <si>
    <t>97abba44-9d3e-1b4a-f709-13827417a72e</t>
  </si>
  <si>
    <t>BlueTarp Financial</t>
  </si>
  <si>
    <t>http://www.bluetarp.com</t>
  </si>
  <si>
    <t>f818d46f-04c9-d1d1-cd92-794f4e745a8d</t>
  </si>
  <si>
    <t>BlueTeach</t>
  </si>
  <si>
    <t>http://www.blueteach.com</t>
  </si>
  <si>
    <t>d0baa990-483b-623e-6444-e6e45b39b8e6</t>
  </si>
  <si>
    <t>BlueteamGlobal</t>
  </si>
  <si>
    <t>https://www.blueteamglobal.com/</t>
  </si>
  <si>
    <t>ae530394-aa06-8f60-1470-636f492e11dd</t>
  </si>
  <si>
    <t>BlueTech</t>
  </si>
  <si>
    <t>http://www.bluetechllc.com</t>
  </si>
  <si>
    <t>65090e39-d20a-7fc2-0756-2b6a61cdb314</t>
  </si>
  <si>
    <t>Bluetechnix</t>
  </si>
  <si>
    <t>http://www.bluetechnix.com</t>
  </si>
  <si>
    <t>a5192b11-440b-fa1e-8071-b729d2c4c978</t>
  </si>
  <si>
    <t>Bluetector</t>
  </si>
  <si>
    <t>http://www.bluetector.com</t>
  </si>
  <si>
    <t>7a1d8561-5d37-4474-5008-d4dd3448f7c2</t>
  </si>
  <si>
    <t>Bluetens France SAS</t>
  </si>
  <si>
    <t>http://www.bluetens.com/</t>
  </si>
  <si>
    <t>e5d6652c-de7d-a9dc-3bdd-baed8f2aa189</t>
  </si>
  <si>
    <t>Bluetest</t>
  </si>
  <si>
    <t>http://www.bluetest.se</t>
  </si>
  <si>
    <t>b4edd93f-752a-b035-2de4-1b0200646d92</t>
  </si>
  <si>
    <t>Bluetext</t>
  </si>
  <si>
    <t>http://www.bluetext.com</t>
  </si>
  <si>
    <t>003ea065-b851-6284-7bb6-a7c72e4f3275</t>
  </si>
  <si>
    <t>Bluethumb</t>
  </si>
  <si>
    <t>http://www.bluethumb.com.au</t>
  </si>
  <si>
    <t>82673fdd-4678-274d-6738-692df5ff8165</t>
  </si>
  <si>
    <t>Bluetick</t>
  </si>
  <si>
    <t>http://bluetickinc.com/</t>
  </si>
  <si>
    <t>bef52749-7bdd-b401-85e4-9792a44defaa</t>
  </si>
  <si>
    <t>BlueTide Communications</t>
  </si>
  <si>
    <t>https://www.bluetidecomm.com/</t>
  </si>
  <si>
    <t>5e071ad6-c9dc-edf4-3314-d420878fab1b</t>
  </si>
  <si>
    <t>BlueTie</t>
  </si>
  <si>
    <t>http://bluetie.com/</t>
  </si>
  <si>
    <t>4701694e-3842-4f1a-16eb-bb84fdcec27c</t>
  </si>
  <si>
    <t>BlueTiger Web Hosting</t>
  </si>
  <si>
    <t>http://bluetigerhosting.com.au</t>
  </si>
  <si>
    <t>78ddf44e-d0d5-6339-3c57-19587bef8086</t>
  </si>
  <si>
    <t>Bluetis</t>
  </si>
  <si>
    <t>https://www.bluetis.fr/</t>
  </si>
  <si>
    <t>83b263cb-1c21-2010-203f-9359218f09de</t>
  </si>
  <si>
    <t>Bluetise</t>
  </si>
  <si>
    <t>http://www.bluetise.com</t>
  </si>
  <si>
    <t>653724c1-dee1-a467-b3ef-6daf1132f2c3</t>
  </si>
  <si>
    <t>BlueToad</t>
  </si>
  <si>
    <t>http://bluetoadpublishing.com/</t>
  </si>
  <si>
    <t>1a94598a-1ecb-2595-9018-70b0009d8bf6</t>
  </si>
  <si>
    <t>bluetom.de</t>
  </si>
  <si>
    <t>http://bluetom.de</t>
  </si>
  <si>
    <t>ea6011d3-62ff-6532-a453-63c8d93a9f9a</t>
  </si>
  <si>
    <t>Bluetooth Products</t>
  </si>
  <si>
    <t>http://products.telecomb2b.com/bluetooth.html</t>
  </si>
  <si>
    <t>f68a40e3-4c8e-a68b-470d-1e9cc5462b7b</t>
  </si>
  <si>
    <t>Bluetooth SIG</t>
  </si>
  <si>
    <t>http://www.bluetooth.com/</t>
  </si>
  <si>
    <t>7a84cf33-47bf-75aa-cfcb-134e7a8bd648</t>
  </si>
  <si>
    <t>Bluetop Solar Parking</t>
  </si>
  <si>
    <t>http://www.bluetopsolar.com/</t>
  </si>
  <si>
    <t>207be2a9-6c5a-2f74-5808-67f7021b6415</t>
  </si>
  <si>
    <t>BLUETOWN</t>
  </si>
  <si>
    <t>http://www.bluetown.com</t>
  </si>
  <si>
    <t>854dbb6a-463d-556c-eb00-a72928274d85</t>
  </si>
  <si>
    <t>Bluetrain</t>
  </si>
  <si>
    <t>http://www.bluetrain.ca</t>
  </si>
  <si>
    <t>4aacf28c-45ca-5b03-8473-839c4cdda859</t>
  </si>
  <si>
    <t>Bluetrain.com</t>
  </si>
  <si>
    <t>http://www.bluetrain.com</t>
  </si>
  <si>
    <t>33ebfe01-a26a-8ca5-ee0b-24c1df896cd9</t>
  </si>
  <si>
    <t>Bluetrain.io</t>
  </si>
  <si>
    <t>http://www.bluetrain.io</t>
  </si>
  <si>
    <t>81f7e0e8-a33c-b260-2e4b-152e6c0f8eea</t>
  </si>
  <si>
    <t>BlueTree Allied Angels</t>
  </si>
  <si>
    <t>http://www.bluetreealliedangels.com</t>
  </si>
  <si>
    <t>a411e52a-4cd6-5137-2126-38cd4e0d2cbd</t>
  </si>
  <si>
    <t>BlueTree Capital Group</t>
  </si>
  <si>
    <t>456a536c-de2c-4e18-9c3c-0dba554d6774</t>
  </si>
  <si>
    <t>Bluetree Legal Connect</t>
  </si>
  <si>
    <t>https://www.bluetreelegal.com/</t>
  </si>
  <si>
    <t>d571b533-650e-1399-d073-8177d15a9c40</t>
  </si>
  <si>
    <t>BlueTree Marketing</t>
  </si>
  <si>
    <t>http://www.bluetreemarketing.com</t>
  </si>
  <si>
    <t>ae180279-428d-d8f6-6a4d-7c07019d295b</t>
  </si>
  <si>
    <t>BlueTree Network</t>
  </si>
  <si>
    <t>http://bluetreenetwork.com</t>
  </si>
  <si>
    <t>ae6aa3ec-1bea-16c3-7f5a-a8cc2e3d3c65</t>
  </si>
  <si>
    <t>BlueTreeDigital</t>
  </si>
  <si>
    <t>https://www.bluetreedigital.com</t>
  </si>
  <si>
    <t>17679c86-4765-b7c9-1d05-1937cef7ef65</t>
  </si>
  <si>
    <t>Bluetube</t>
  </si>
  <si>
    <t>http://bluetubeinc.com/</t>
  </si>
  <si>
    <t>01369d62-4af0-90c7-0986-fef0388c29f5</t>
  </si>
  <si>
    <t>Bluetunes.net</t>
  </si>
  <si>
    <t>http://bluetunes.net</t>
  </si>
  <si>
    <t>2f32f905-6293-bce5-f59e-ed783baadc30</t>
  </si>
  <si>
    <t>BlueTurtleBio Technologies</t>
  </si>
  <si>
    <t>http://blueturtlebio.com/</t>
  </si>
  <si>
    <t>ef815a24-c69d-b720-5564-e32ab1b8407e</t>
  </si>
  <si>
    <t>Blueunicorn</t>
  </si>
  <si>
    <t>http://blueunicorn.co</t>
  </si>
  <si>
    <t>1beb9a6f-dd53-2ed2-053c-a30077ab3a65</t>
  </si>
  <si>
    <t>BlueUnplugged.com</t>
  </si>
  <si>
    <t>http://www.blueunplugged.com</t>
  </si>
  <si>
    <t>f9ed6f03-7b62-0f81-8c5d-1e2274dbd339</t>
  </si>
  <si>
    <t>Bluevalley</t>
  </si>
  <si>
    <t>http://www.bluevalley.es/</t>
  </si>
  <si>
    <t>aea50f57-dba4-4618-3208-976967003ff5</t>
  </si>
  <si>
    <t>BlueVen</t>
  </si>
  <si>
    <t>http://rocketpun.ch/company/blueven</t>
  </si>
  <si>
    <t>a5f7379c-b798-201e-96ca-4eb73fb02ca5</t>
  </si>
  <si>
    <t>BlueVENN</t>
  </si>
  <si>
    <t>http://www.bluevenn.com</t>
  </si>
  <si>
    <t>175fc4e6-5b56-5b3a-7a66-d0c2458f6c1d</t>
  </si>
  <si>
    <t>BlueVia</t>
  </si>
  <si>
    <t>http://bluevia.com</t>
  </si>
  <si>
    <t>9bd2e902-6d5f-bbf8-e276-62c02197636f</t>
  </si>
  <si>
    <t>BlueView Technologies</t>
  </si>
  <si>
    <t>http://www.blueview.com</t>
  </si>
  <si>
    <t>4d06f6dc-aed0-c302-efe6-d05f9dab3a0a</t>
  </si>
  <si>
    <t>BlueVine</t>
  </si>
  <si>
    <t>http://www.bluevine.com</t>
  </si>
  <si>
    <t>b7ce40c1-3058-ebd7-fa99-761150aad3c5</t>
  </si>
  <si>
    <t>Bluewago</t>
  </si>
  <si>
    <t>http://www.bluewago.it</t>
  </si>
  <si>
    <t>bdc3a23f-361f-222e-1573-6a34e04d43ad</t>
  </si>
  <si>
    <t>bluewalks</t>
  </si>
  <si>
    <t>http://www.bluewalks.com</t>
  </si>
  <si>
    <t>0166bebd-d00e-d2f6-78c8-291c189656c8</t>
  </si>
  <si>
    <t>BlueWare</t>
  </si>
  <si>
    <t>http://www.bluewaregroup.com</t>
  </si>
  <si>
    <t>230070db-f871-ef8f-8e1c-550d2ae1f34c</t>
  </si>
  <si>
    <t>Bluewater</t>
  </si>
  <si>
    <t>http://www.bluewaterbrand.com</t>
  </si>
  <si>
    <t>5d62a600-6ad8-b354-96c7-f0ba09d11159</t>
  </si>
  <si>
    <t>http://www.bluewater.net/</t>
  </si>
  <si>
    <t>35e6d6e8-1191-f459-8252-d2ab23906756</t>
  </si>
  <si>
    <t>Bluewater Bio</t>
  </si>
  <si>
    <t>http://www.bluewaterbio.com</t>
  </si>
  <si>
    <t>447f9a4b-8733-65d3-1232-a38e9ba8cd1b</t>
  </si>
  <si>
    <t>Bluewater Consulting</t>
  </si>
  <si>
    <t>http://www.bluewaterconsulting.com/</t>
  </si>
  <si>
    <t>16d16380-4c6b-602d-25ae-d686cdae1ae4</t>
  </si>
  <si>
    <t>Bluewater Control</t>
  </si>
  <si>
    <t>http://www.bluewatercontrols.com</t>
  </si>
  <si>
    <t>f81c1af4-4e0a-89cc-17dc-4d93001fe905</t>
  </si>
  <si>
    <t>Bluewater Productions</t>
  </si>
  <si>
    <t>http://bluewaterprod.com/</t>
  </si>
  <si>
    <t>94e905ce-359f-1ff0-481c-44e93fcd34b6</t>
  </si>
  <si>
    <t>Bluewater Publishing</t>
  </si>
  <si>
    <t>http://www.cruisebooksource.com</t>
  </si>
  <si>
    <t>970022f8-2891-3aa2-60e0-2374954f9302</t>
  </si>
  <si>
    <t>Bluewater Sumilon Beach Resort</t>
  </si>
  <si>
    <t>http://www.bluewatersumilon.com.ph</t>
  </si>
  <si>
    <t>24d51497-b208-37e7-b0df-c26ff429d4f7</t>
  </si>
  <si>
    <t>Bluewater Technology Services</t>
  </si>
  <si>
    <t>http://www.bluewaterteam.com</t>
  </si>
  <si>
    <t>2fd151f6-d8e9-14ed-21db-536376966a56</t>
  </si>
  <si>
    <t>Bluewater Yachting</t>
  </si>
  <si>
    <t>https://www.bluewateryachting.com/</t>
  </si>
  <si>
    <t>f4107b89-d8fb-4277-5d53-915ca1e796bf</t>
  </si>
  <si>
    <t>Bluewave</t>
  </si>
  <si>
    <t>http://bluewaverenewables.com/</t>
  </si>
  <si>
    <t>3f89d2d1-8563-73ab-85e9-93137cef4fbe</t>
  </si>
  <si>
    <t>BlueWave Communications</t>
  </si>
  <si>
    <t>http://www.bwc.biz</t>
  </si>
  <si>
    <t>541696f5-2dc1-ef48-543c-5c58b2cf978f</t>
  </si>
  <si>
    <t>BlueWave Computing</t>
  </si>
  <si>
    <t>http://www.bluewave-computing.com</t>
  </si>
  <si>
    <t>f6baa79b-4d0a-dc79-9724-8cb047c6a072</t>
  </si>
  <si>
    <t>Bluewave Ltd</t>
  </si>
  <si>
    <t>http://www.bwc.im</t>
  </si>
  <si>
    <t>face8301-7131-b7bc-1069-07a6bffc2863</t>
  </si>
  <si>
    <t>BLUEWAVE SÌÄåÊrl</t>
  </si>
  <si>
    <t>http://www.bluewave.ch</t>
  </si>
  <si>
    <t>eebbced2-98f8-924a-317f-9627cb12893b</t>
  </si>
  <si>
    <t>BlueWaveTech</t>
  </si>
  <si>
    <t>https://www.bluewave.tech</t>
  </si>
  <si>
    <t>a7aa68da-05dc-748f-f4b2-2fd7c870576b</t>
  </si>
  <si>
    <t>Blueway AS</t>
  </si>
  <si>
    <t>http://www.blueway.no/</t>
  </si>
  <si>
    <t>9466a7cc-719c-3fa5-c94c-75f6abbead5f</t>
  </si>
  <si>
    <t>Blueweb Technologies</t>
  </si>
  <si>
    <t>http://bluewebtechnology.com/index.html</t>
  </si>
  <si>
    <t>24ff2df6-e13a-2afd-4642-293bf8a6b05e</t>
  </si>
  <si>
    <t>BlueWhale</t>
  </si>
  <si>
    <t>http://bwstor.com.cn</t>
  </si>
  <si>
    <t>59e5f563-7a17-c21e-5213-de017d7605fa</t>
  </si>
  <si>
    <t>Bluewing Midstream</t>
  </si>
  <si>
    <t>http://www.bluewingmidstream.com/</t>
  </si>
  <si>
    <t>995e4e9d-6787-f34f-fcd9-bfb4304b55d5</t>
  </si>
  <si>
    <t>Bluewire Group</t>
  </si>
  <si>
    <t>http://www.bluewiregroup.com</t>
  </si>
  <si>
    <t>dc9c362a-46a5-de50-8015-74e8d8fbbdb1</t>
  </si>
  <si>
    <t>BlueWire Media</t>
  </si>
  <si>
    <t>http://www.bluewiremedia.com.au</t>
  </si>
  <si>
    <t>b78d970d-bf62-2432-2ac0-ab5fe7ceff3d</t>
  </si>
  <si>
    <t>Bluewire Technologies Pvt Ltd</t>
  </si>
  <si>
    <t>http://bluewiretec.com</t>
  </si>
  <si>
    <t>86e1724d-f317-8594-3313-0de7a5a61f0d</t>
  </si>
  <si>
    <t>BluewiseSoft</t>
  </si>
  <si>
    <t>http://www.wisecommerce.co.kr/</t>
  </si>
  <si>
    <t>418b178f-4405-ccb5-fe0a-b9ab614520e3</t>
  </si>
  <si>
    <t>Bluewolf</t>
  </si>
  <si>
    <t>http://www.bluewolf.com</t>
  </si>
  <si>
    <t>e5fc3193-d841-a30e-fe14-d1c5ae924428</t>
  </si>
  <si>
    <t>Blueworx</t>
  </si>
  <si>
    <t>http://www.blueworx.com/</t>
  </si>
  <si>
    <t>ae5b8db2-08da-236f-b3dd-4847912a9d5a</t>
  </si>
  <si>
    <t>Bluewrist</t>
  </si>
  <si>
    <t>http://bluewrist.com/</t>
  </si>
  <si>
    <t>add60613-87fb-3d1d-bd19-8bb2cb34723a</t>
  </si>
  <si>
    <t>Bluexare</t>
  </si>
  <si>
    <t>http://www.bluexare.com</t>
  </si>
  <si>
    <t>9464690c-ee25-ec58-77e0-9372088cc19e</t>
  </si>
  <si>
    <t>Bluey Co</t>
  </si>
  <si>
    <t>http://www.yoorstore.com</t>
  </si>
  <si>
    <t>06c87a00-68d5-3943-ec8c-de0d19ea5bd7</t>
  </si>
  <si>
    <t>BlueYard Capital</t>
  </si>
  <si>
    <t>http://blueyard.com/</t>
  </si>
  <si>
    <t>52daf95f-79e3-8e3f-189a-5bceaee70459</t>
  </si>
  <si>
    <t>Blueye</t>
  </si>
  <si>
    <t>http://www.blueye.com</t>
  </si>
  <si>
    <t>d18b9f61-be9b-f8b7-bca2-787694fd6cb0</t>
  </si>
  <si>
    <t>Blueye Pesquisa Inteligente</t>
  </si>
  <si>
    <t>http://www.blueye.com.br/</t>
  </si>
  <si>
    <t>0060d056-216e-a794-e7f6-3c12232580b2</t>
  </si>
  <si>
    <t>Blueye Robotics</t>
  </si>
  <si>
    <t>http://www.blueye.no/</t>
  </si>
  <si>
    <t>f926cb3b-678f-1f06-2e91-e640383c7c96</t>
  </si>
  <si>
    <t>Blueyes Games, Inc</t>
  </si>
  <si>
    <t>http://blueyesgames.com</t>
  </si>
  <si>
    <t>af68d498-1fcd-f699-dca5-0ba2b4a51dc9</t>
  </si>
  <si>
    <t>BlueYield</t>
  </si>
  <si>
    <t>http://blueyield.com</t>
  </si>
  <si>
    <t>d488f03a-a5b6-1549-c0f9-a4add0fa6bd8</t>
  </si>
  <si>
    <t>BlueZebra Sports</t>
  </si>
  <si>
    <t>http://bluezebrasports.com</t>
  </si>
  <si>
    <t>8a5eccc1-9b94-76da-4450-e5227585f0cb</t>
  </si>
  <si>
    <t>Bluezup</t>
  </si>
  <si>
    <t>http://bluezup.com/</t>
  </si>
  <si>
    <t>63129d76-780f-2c52-37bb-cc4ebbbfb510</t>
  </si>
  <si>
    <t>Bluezzoon</t>
  </si>
  <si>
    <t>http://bluezzoon.com/</t>
  </si>
  <si>
    <t>69159eb2-dcb3-8b28-5083-4c9adf115005</t>
  </si>
  <si>
    <t>Bluff</t>
  </si>
  <si>
    <t>http://www.bluff.com/</t>
  </si>
  <si>
    <t>30099c94-1a15-6a4b-fa6e-60bcecede583</t>
  </si>
  <si>
    <t>Bluff Avenue</t>
  </si>
  <si>
    <t>http://www.bluffave.com</t>
  </si>
  <si>
    <t>e93b1360-dadb-7d57-f5e1-5d97f2905687</t>
  </si>
  <si>
    <t>Bluff Meat Supply</t>
  </si>
  <si>
    <t>http://www.bluffmeatsupply.co.za/</t>
  </si>
  <si>
    <t>2cbdaf0c-b154-2e1b-761f-15d55beefeb3</t>
  </si>
  <si>
    <t>Bluff Point Associates</t>
  </si>
  <si>
    <t>http://bluffpt.com</t>
  </si>
  <si>
    <t>5d9a58d9-df27-8f4c-b74d-e3213ff88d9e</t>
  </si>
  <si>
    <t>Bluff Wars</t>
  </si>
  <si>
    <t>http://bluffwars.com</t>
  </si>
  <si>
    <t>fcbf6de3-b957-5fef-e44d-edbe962893c1</t>
  </si>
  <si>
    <t>Bluff Works</t>
  </si>
  <si>
    <t>http://bluffworks.com</t>
  </si>
  <si>
    <t>a54d05a9-f2d2-8142-a4d5-01b2f61d6f40</t>
  </si>
  <si>
    <t>Bluffbust</t>
  </si>
  <si>
    <t>http://www.bluffbust.com</t>
  </si>
  <si>
    <t>5a2f74a6-43f2-ed1e-87f5-acb6963ddfb7</t>
  </si>
  <si>
    <t>Bluffer's Dice</t>
  </si>
  <si>
    <t>http://www.bluffersdice.com</t>
  </si>
  <si>
    <t>3dd67c93-042b-73ef-6216-9ef842e3116d</t>
  </si>
  <si>
    <t>Bluffton Motor Works</t>
  </si>
  <si>
    <t>http://www.blmworks.com/</t>
  </si>
  <si>
    <t>4b71d15a-337d-506d-d308-0c69af04f8c4</t>
  </si>
  <si>
    <t>Bluffton University</t>
  </si>
  <si>
    <t>http://www.bluffton.edu/</t>
  </si>
  <si>
    <t>d285f316-6bad-a9d8-b240-ab4650d422ca</t>
  </si>
  <si>
    <t>bluField, Inc.</t>
  </si>
  <si>
    <t>https://www.blufield.co</t>
  </si>
  <si>
    <t>b2df5cf0-a03e-f81f-f4f8-c220d8a3e9db</t>
  </si>
  <si>
    <t>Blufish</t>
  </si>
  <si>
    <t>http://www.blufish.me/</t>
  </si>
  <si>
    <t>28da557a-c6a2-e8b0-766e-131667b5f358</t>
  </si>
  <si>
    <t>Blugrapes</t>
  </si>
  <si>
    <t>http://www.blugrapes.com</t>
  </si>
  <si>
    <t>d112e9a1-51a6-e7b4-58a0-e4e49164a509</t>
  </si>
  <si>
    <t>Bluhalo</t>
  </si>
  <si>
    <t>http://www.thebluhalo.com</t>
  </si>
  <si>
    <t>801aba18-ee38-ed4e-7f24-ba06d45c77aa</t>
  </si>
  <si>
    <t>BluHaptics</t>
  </si>
  <si>
    <t>http://www.bluhaptics.com/</t>
  </si>
  <si>
    <t>99cdec26-816e-5776-9543-724330f11502</t>
  </si>
  <si>
    <t>Bluhook Marketing</t>
  </si>
  <si>
    <t>http://bluhook.com</t>
  </si>
  <si>
    <t>31fd5148-2e51-9e09-d60f-5127dc92e112</t>
  </si>
  <si>
    <t>BluHorn</t>
  </si>
  <si>
    <t>http://bluhornsolutions.com</t>
  </si>
  <si>
    <t>2a04b8fd-97db-878b-1ed4-b0c01839bd2a</t>
  </si>
  <si>
    <t>Bluink Ltd</t>
  </si>
  <si>
    <t>http://www.bluink.ca/</t>
  </si>
  <si>
    <t>9647a1d0-7e32-34ae-214e-cbbc726cac9b</t>
  </si>
  <si>
    <t>BluIP Inc.</t>
  </si>
  <si>
    <t>http://www.bluip.com</t>
  </si>
  <si>
    <t>a8f180e2-e7d2-36a0-c650-3256f3d05207</t>
  </si>
  <si>
    <t>Blujack</t>
  </si>
  <si>
    <t>https://www.blujack.com</t>
  </si>
  <si>
    <t>8e398372-a138-7e02-bdee-9dd1c75655e5</t>
  </si>
  <si>
    <t>BluJay Solutions</t>
  </si>
  <si>
    <t>http://www.blujaysolutions.com</t>
  </si>
  <si>
    <t>6fa5cf78-1fff-995e-9320-21e4eff8afd5</t>
  </si>
  <si>
    <t>BluJays Brand</t>
  </si>
  <si>
    <t>http://www.blujaysbrand.com/</t>
  </si>
  <si>
    <t>28e758fe-955a-04bb-1887-6d6c6265c9cf</t>
  </si>
  <si>
    <t>Blujeans Solutions Company Limited</t>
  </si>
  <si>
    <t>http://www.blujeans.co</t>
  </si>
  <si>
    <t>7d12be7a-b573-1244-ee88-2b52aaa3321e</t>
  </si>
  <si>
    <t>blukii</t>
  </si>
  <si>
    <t>http://www.blukii.com/index_en.html</t>
  </si>
  <si>
    <t>179dbf7e-cf4f-ef18-942f-c543f119a798</t>
  </si>
  <si>
    <t>BluLogix LLC</t>
  </si>
  <si>
    <t>http://www.blulogix.com/</t>
  </si>
  <si>
    <t>5c180d7e-ffa0-466f-472c-7d2191d6d6a5</t>
  </si>
  <si>
    <t>BluLottery</t>
  </si>
  <si>
    <t>http://www.blulottery.com</t>
  </si>
  <si>
    <t>b8a41c84-694b-0e0e-651b-367e9050ba09</t>
  </si>
  <si>
    <t>Blum &amp; Sons Electric INC.</t>
  </si>
  <si>
    <t>http://www.blumelectric.com/</t>
  </si>
  <si>
    <t>e054829a-8b77-7d86-82b8-ba233551621c</t>
  </si>
  <si>
    <t>Blum Capital Partners</t>
  </si>
  <si>
    <t>http://blumcapital.com</t>
  </si>
  <si>
    <t>1a203468-47cd-175e-357c-0a209b9988ed</t>
  </si>
  <si>
    <t>Blum Center for Developing Economies</t>
  </si>
  <si>
    <t>http://blumcenter.berkeley.edu</t>
  </si>
  <si>
    <t>df0cb02a-fbc9-eb27-67a6-f3c0452bf4b5</t>
  </si>
  <si>
    <t>Blum Idea Labs</t>
  </si>
  <si>
    <t>http://www.blumidealabs.com</t>
  </si>
  <si>
    <t>6a7657d2-9601-7b3b-37de-ce5ef6e21859</t>
  </si>
  <si>
    <t>BluMarble</t>
  </si>
  <si>
    <t>http://blumarble.com/</t>
  </si>
  <si>
    <t>3b457b2b-1182-1755-ff3e-6e6f45b4105b</t>
  </si>
  <si>
    <t>Blumarc</t>
  </si>
  <si>
    <t>http://www.blumarcnj.com</t>
  </si>
  <si>
    <t>af418dcf-eb04-bed4-e1da-2da0b3f07f6d</t>
  </si>
  <si>
    <t>Blumberg Capital</t>
  </si>
  <si>
    <t>http://www.blumbergcapital.com</t>
  </si>
  <si>
    <t>8d80a642-346d-9537-dbd8-bdf5bcd607ac</t>
  </si>
  <si>
    <t>Blumberg Partnership</t>
  </si>
  <si>
    <t>http://www.blumbergpartnership.com</t>
  </si>
  <si>
    <t>f0e62ecd-0db9-09b6-0d6a-eacec15d0ce1</t>
  </si>
  <si>
    <t>Blume</t>
  </si>
  <si>
    <t>http://blumeviel.com/</t>
  </si>
  <si>
    <t>3c15f869-8177-061a-35ac-95dd279ff56b</t>
  </si>
  <si>
    <t>http://www.getblume.com</t>
  </si>
  <si>
    <t>3edd95b5-5265-2b94-74c2-53c583fab0de</t>
  </si>
  <si>
    <t>Blume Distillation</t>
  </si>
  <si>
    <t>http://www.blumedistillation.com</t>
  </si>
  <si>
    <t>2aae3064-8cd8-2dcb-e3c2-5b63f22d5401</t>
  </si>
  <si>
    <t>Blume Ventures</t>
  </si>
  <si>
    <t>http://www.blumeventures.com</t>
  </si>
  <si>
    <t>74ff61d7-97d5-a9ab-bd60-3f1a099c3d1d</t>
  </si>
  <si>
    <t>BluMedialab.com</t>
  </si>
  <si>
    <t>http://blumedialab.com</t>
  </si>
  <si>
    <t>a1d277d7-aa44-dcaa-450b-8dadffbce551</t>
  </si>
  <si>
    <t>Blumen</t>
  </si>
  <si>
    <t>https://www.blumenreviews.com</t>
  </si>
  <si>
    <t>1dcfd24d-fc87-a688-327a-8d748e58d65c</t>
  </si>
  <si>
    <t>BluMenlo</t>
  </si>
  <si>
    <t>https://blumenlo.com/</t>
  </si>
  <si>
    <t>d6a17699-179d-a18c-daae-c86a598eaf09</t>
  </si>
  <si>
    <t>Blumenthals</t>
  </si>
  <si>
    <t>http://blumenthals.com/</t>
  </si>
  <si>
    <t>f17e3aa9-4998-01a0-1eb2-136f7a03cec3</t>
  </si>
  <si>
    <t>Blumera</t>
  </si>
  <si>
    <t>http://www.blumera.com</t>
  </si>
  <si>
    <t>1fe5a80e-aaff-569e-c8b3-fcdaa564a9ed</t>
  </si>
  <si>
    <t>Blumeyer Investment Partners</t>
  </si>
  <si>
    <t>http://blumeyerinvestmentpartners.weebly.com/</t>
  </si>
  <si>
    <t>c0df95d5-f077-3305-a50d-36c6d6b48d79</t>
  </si>
  <si>
    <t>Blumio</t>
  </si>
  <si>
    <t>http://www.blumio.com</t>
  </si>
  <si>
    <t>04f50707-415d-ab80-23aa-8d7c502ceb20</t>
  </si>
  <si>
    <t>Blumm Technology</t>
  </si>
  <si>
    <t>http://www.blummtech.com/</t>
  </si>
  <si>
    <t>feda8805-feca-adce-dead-9ccb6cd02399</t>
  </si>
  <si>
    <t>Blumont Group</t>
  </si>
  <si>
    <t>http://www.blumontgroup.com</t>
  </si>
  <si>
    <t>7485a25d-9976-453c-055d-f00d63c99fd1</t>
  </si>
  <si>
    <t>Blumpa Technology</t>
  </si>
  <si>
    <t>https://blumpa.com/</t>
  </si>
  <si>
    <t>b549e713-60ba-a7cc-e3e5-6abba845d75d</t>
  </si>
  <si>
    <t>Blumr</t>
  </si>
  <si>
    <t>https://blumr.com</t>
  </si>
  <si>
    <t>48dff5ed-a1cc-8bb5-227d-ddea9f7789b1</t>
  </si>
  <si>
    <t>Blunder Move</t>
  </si>
  <si>
    <t>http://blundermove.com</t>
  </si>
  <si>
    <t>8c27bd3d-b966-c499-5335-d2b1b2f392c0</t>
  </si>
  <si>
    <t>Blunder Solutions SL</t>
  </si>
  <si>
    <t>http://blunder.es</t>
  </si>
  <si>
    <t>1a4ae4e5-a053-5348-43d0-c07483d17768</t>
  </si>
  <si>
    <t>Blunt</t>
  </si>
  <si>
    <t>http://www.bluntusa.com</t>
  </si>
  <si>
    <t>742110e6-35fc-4ec5-5cfb-3fdeaa026c35</t>
  </si>
  <si>
    <t>Blunt Notions</t>
  </si>
  <si>
    <t>http://www.bluntnotions.com</t>
  </si>
  <si>
    <t>3adca704-cc08-80bf-b0ac-7e68e3d6694f</t>
  </si>
  <si>
    <t>Bluntcard</t>
  </si>
  <si>
    <t>http://www.bluntcard.com/</t>
  </si>
  <si>
    <t>001d5292-363c-ad00-3b2a-3f13b8fab429</t>
  </si>
  <si>
    <t>Bluo</t>
  </si>
  <si>
    <t>http://www.pvrbluo.com/</t>
  </si>
  <si>
    <t>568c86df-97c2-eda5-2503-522625cd5abe</t>
  </si>
  <si>
    <t>BluOcean</t>
  </si>
  <si>
    <t>http://www.bluocean.biz</t>
  </si>
  <si>
    <t>5360a25b-e3b6-f6e5-10d7-021dce8b5be5</t>
  </si>
  <si>
    <t>bluOrbit Inc</t>
  </si>
  <si>
    <t>http://www.bluorbit.com</t>
  </si>
  <si>
    <t>068a1687-4b94-8297-a8f9-a605db846129</t>
  </si>
  <si>
    <t>Blup</t>
  </si>
  <si>
    <t>http://www.getblup.com</t>
  </si>
  <si>
    <t>fb9117d2-cd18-ecab-fba3-f7839b005dd6</t>
  </si>
  <si>
    <t>BLUPAN ENTERTAINMENT</t>
  </si>
  <si>
    <t>http://www.blupan.com</t>
  </si>
  <si>
    <t>bf244212-8258-7643-2d29-7496cc458a73</t>
  </si>
  <si>
    <t>BluPanda</t>
  </si>
  <si>
    <t>http://blu-panda.com</t>
  </si>
  <si>
    <t>0f494df4-c6e1-bd4e-8655-7bedd7a94457</t>
  </si>
  <si>
    <t>BluPark</t>
  </si>
  <si>
    <t>http://blupark.com</t>
  </si>
  <si>
    <t>2322d286-86b1-361e-19a6-6bf1996602cf</t>
  </si>
  <si>
    <t>Blupe</t>
  </si>
  <si>
    <t>https://www.blu.pe</t>
  </si>
  <si>
    <t>03d2a737-49e5-a871-0039-b97a6a2cb820</t>
  </si>
  <si>
    <t>BluPears</t>
  </si>
  <si>
    <t>https://blupears.com</t>
  </si>
  <si>
    <t>6ed99afe-c1f0-4634-2028-4deff95b169e</t>
  </si>
  <si>
    <t>b56dc0d0-532a-11fa-63b1-541f3443d4c6</t>
  </si>
  <si>
    <t>blupint</t>
  </si>
  <si>
    <t>http://www.blupint.com</t>
  </si>
  <si>
    <t>f645d0bb-387d-d6b2-299a-4d1fc15d1e20</t>
  </si>
  <si>
    <t>BluPlanet Recycling</t>
  </si>
  <si>
    <t>http://blueplanetrecycling.ca/</t>
  </si>
  <si>
    <t>c6e2c698-9af4-1cb2-d0a6-1ee664e0df9e</t>
  </si>
  <si>
    <t>BluPod HR, LLC</t>
  </si>
  <si>
    <t>http://www.blupodhr.com</t>
  </si>
  <si>
    <t>278748ca-100c-5f6f-5472-9fa57ba1f9b8</t>
  </si>
  <si>
    <t>BluPods</t>
  </si>
  <si>
    <t>http://www.blupods.com</t>
  </si>
  <si>
    <t>3fc73ead-99f5-9365-e23f-c4810fb1e556</t>
  </si>
  <si>
    <t>Blupoint</t>
  </si>
  <si>
    <t>https://www.blupoint.org/</t>
  </si>
  <si>
    <t>331f82a6-7604-00d0-1797-aca239f33f50</t>
  </si>
  <si>
    <t>Bluppin</t>
  </si>
  <si>
    <t>http://bluppin.blogspot.in</t>
  </si>
  <si>
    <t>50a7e852-651e-f609-9ae9-5a24d54aeefb</t>
  </si>
  <si>
    <t>Bluprint Partners</t>
  </si>
  <si>
    <t>https://www.bluprintpartners.com/</t>
  </si>
  <si>
    <t>c7e781e4-4599-0782-072b-18fa267c26b5</t>
  </si>
  <si>
    <t>Bluprint Technologies Inc</t>
  </si>
  <si>
    <t>http://www.bluprint.io</t>
  </si>
  <si>
    <t>719d8e7e-a5ea-a82f-22a0-b8dee32d5ebd</t>
  </si>
  <si>
    <t>Blupst</t>
  </si>
  <si>
    <t>http://blupst.com</t>
  </si>
  <si>
    <t>3331a8d8-e0bb-fa51-bfef-2d254ba19f36</t>
  </si>
  <si>
    <t>Blur Busters</t>
  </si>
  <si>
    <t>http://www.blurbusters.com/</t>
  </si>
  <si>
    <t>e05dd0a5-9c3e-4134-7d7a-3f75e5b986fb</t>
  </si>
  <si>
    <t>Blur Cycling Supply Co.</t>
  </si>
  <si>
    <t>http://blurcycling.com</t>
  </si>
  <si>
    <t>172fba6f-323c-2767-cb5b-00725d4e5f1d</t>
  </si>
  <si>
    <t>blur Group</t>
  </si>
  <si>
    <t>http://www.blurgroup.com</t>
  </si>
  <si>
    <t>d2b678f5-2642-6c18-0b1b-0b6444758e71</t>
  </si>
  <si>
    <t>Blur Studio</t>
  </si>
  <si>
    <t>http://www.blur.com/</t>
  </si>
  <si>
    <t>cb7ddf53-f0ff-438b-9535-18a37e4fd66e</t>
  </si>
  <si>
    <t>Blurb</t>
  </si>
  <si>
    <t>http://www.blurb.com</t>
  </si>
  <si>
    <t>ccfbb117-8e7d-cd13-6f4c-da15a4b8294b</t>
  </si>
  <si>
    <t>blurbIQ</t>
  </si>
  <si>
    <t>http://www.blurbiq.com</t>
  </si>
  <si>
    <t>a19fe607-cc1f-f18e-27bd-5549ec69a12a</t>
  </si>
  <si>
    <t>Blurbiz</t>
  </si>
  <si>
    <t>http://blurbiz.io/</t>
  </si>
  <si>
    <t>002e7bde-3d8c-8607-11f8-84181e531b27</t>
  </si>
  <si>
    <t>Blurble</t>
  </si>
  <si>
    <t>http://www.blurblegame.com</t>
  </si>
  <si>
    <t>85180d02-542b-fff0-c7d4-af3e8f99bb09</t>
  </si>
  <si>
    <t>BlurbPoint</t>
  </si>
  <si>
    <t>http://www.blurbpoint.com/</t>
  </si>
  <si>
    <t>9c687473-5f85-9dcf-02ca-cb9bed33677e</t>
  </si>
  <si>
    <t>BlurbThis</t>
  </si>
  <si>
    <t>http://www.blurbthis.com</t>
  </si>
  <si>
    <t>d880bc77-063c-1286-a709-82ff9b553da4</t>
  </si>
  <si>
    <t>Blurby Inc.</t>
  </si>
  <si>
    <t>http://www.blurby.co</t>
  </si>
  <si>
    <t>3f838567-26e7-c30d-3eba-4553bc007ba5</t>
  </si>
  <si>
    <t>Blurout</t>
  </si>
  <si>
    <t>http://blurout.com/</t>
  </si>
  <si>
    <t>b6994c3b-b9c9-f407-560f-be6f042b7dc3</t>
  </si>
  <si>
    <t>Blurpi</t>
  </si>
  <si>
    <t>http://blurpi.com/</t>
  </si>
  <si>
    <t>3fd6afe1-555d-5f8f-3e2c-54e71185692c</t>
  </si>
  <si>
    <t>Blurr</t>
  </si>
  <si>
    <t>http://blurr.com/</t>
  </si>
  <si>
    <t>e671acaf-18c9-ae70-1a3d-0b8a15ee72cc</t>
  </si>
  <si>
    <t>http://yourblurr.com/</t>
  </si>
  <si>
    <t>ff145e45-90b6-1ed3-a40a-516805d4b87a</t>
  </si>
  <si>
    <t>Blurrt</t>
  </si>
  <si>
    <t>http://www.blurrt.co.uk/</t>
  </si>
  <si>
    <t>f8c62672-2e04-12df-1c37-afa7190949fb</t>
  </si>
  <si>
    <t>Blurrt Ltd</t>
  </si>
  <si>
    <t>http://blurrt.co.uk/</t>
  </si>
  <si>
    <t>5baeeac5-81fd-1e89-9266-422bd60f8499</t>
  </si>
  <si>
    <t>Blurry Edge Strategies</t>
  </si>
  <si>
    <t>http://www.blurryedge.com/</t>
  </si>
  <si>
    <t>e3cf4cae-30c3-9d33-4309-f6fbde723895</t>
  </si>
  <si>
    <t>BlurryMe</t>
  </si>
  <si>
    <t>http://www.blurryme.com</t>
  </si>
  <si>
    <t>88687019-43e0-11d1-1291-d89eef259557</t>
  </si>
  <si>
    <t>blurt</t>
  </si>
  <si>
    <t>http://www.blurt.net</t>
  </si>
  <si>
    <t>7134a58a-e0fe-4f1c-b675-0fece7a4882a</t>
  </si>
  <si>
    <t>BlurtAbout</t>
  </si>
  <si>
    <t>https://erlibird.com</t>
  </si>
  <si>
    <t>9640b12e-d221-2654-17a4-cdd3db74bc3c</t>
  </si>
  <si>
    <t>BlurtBox</t>
  </si>
  <si>
    <t>https://blurtbox.com</t>
  </si>
  <si>
    <t>b4fb3b4f-ed5d-5942-9219-7dd629e0dac8</t>
  </si>
  <si>
    <t>Blurtit</t>
  </si>
  <si>
    <t>http://www.blurtit.com</t>
  </si>
  <si>
    <t>d304bb95-dd33-131f-551f-48c208c8059f</t>
  </si>
  <si>
    <t>Blurtopia</t>
  </si>
  <si>
    <t>http://www.blurtopia.com</t>
  </si>
  <si>
    <t>62a48a15-4b5e-bc3f-812e-51994500bc55</t>
  </si>
  <si>
    <t>Blurtt</t>
  </si>
  <si>
    <t>http://www.blurtt.com</t>
  </si>
  <si>
    <t>255ba6a7-72cc-89f6-f4be-a595937da251</t>
  </si>
  <si>
    <t>Blurty journal</t>
  </si>
  <si>
    <t>http://blurty.com/</t>
  </si>
  <si>
    <t>22f8bc0d-ad48-593e-daff-4ac8291df05d</t>
  </si>
  <si>
    <t>BluSand Beauty</t>
  </si>
  <si>
    <t>https://blusand.com/</t>
  </si>
  <si>
    <t>615b1745-4cee-2641-9d35-c75f309d40c1</t>
  </si>
  <si>
    <t>BluSense Diagnostics</t>
  </si>
  <si>
    <t>http://blusense-diagnostics.com</t>
  </si>
  <si>
    <t>aa74c0a4-20af-842d-684f-cffdd6003975</t>
  </si>
  <si>
    <t>Blush Bras and Lingerie</t>
  </si>
  <si>
    <t>https://www.blushbrasandlingerie.com.au/</t>
  </si>
  <si>
    <t>790585f4-b0f3-f396-a04f-eb9113b7eb77</t>
  </si>
  <si>
    <t>Blush Digital</t>
  </si>
  <si>
    <t>http://www.blushdigital.com</t>
  </si>
  <si>
    <t>b75ad708-eb81-ad09-6833-d785a470b10e</t>
  </si>
  <si>
    <t>BLush Lane</t>
  </si>
  <si>
    <t>http://www.shopblushlane.com</t>
  </si>
  <si>
    <t>f5f647dc-f6b0-f80f-9f10-ec2f960f8b3e</t>
  </si>
  <si>
    <t>Blush Media</t>
  </si>
  <si>
    <t>http://www.blushmedia.co.za</t>
  </si>
  <si>
    <t>94b61f72-c486-4e6a-9be1-1fd5d2ea200a</t>
  </si>
  <si>
    <t>Blush Messenger</t>
  </si>
  <si>
    <t>http://signup.blushmessenger.com/</t>
  </si>
  <si>
    <t>cb982552-b7c6-6f4f-c488-fe57dbf34258</t>
  </si>
  <si>
    <t>Blush Online Life Coaching</t>
  </si>
  <si>
    <t>https://joinblush.com</t>
  </si>
  <si>
    <t>cdd7820b-1e3b-2885-e5d7-b711cb8306f6</t>
  </si>
  <si>
    <t>Blush Prom</t>
  </si>
  <si>
    <t>http://www.blushprom.com/</t>
  </si>
  <si>
    <t>95a27230-429b-8c31-8c7d-272679721f55</t>
  </si>
  <si>
    <t>Blushbar</t>
  </si>
  <si>
    <t>http://www.theblushbar.co.uk/</t>
  </si>
  <si>
    <t>9b450cf7-38d8-3357-fe30-21da1646014a</t>
  </si>
  <si>
    <t>BlushDrop, Inc.</t>
  </si>
  <si>
    <t>http://www.blushdrop.com</t>
  </si>
  <si>
    <t>dda46f80-e811-955c-a845-7e8b0aabc5f7</t>
  </si>
  <si>
    <t>BLUSHO</t>
  </si>
  <si>
    <t>http://www.blusho.com</t>
  </si>
  <si>
    <t>b9b8b485-1e1f-9b12-99c0-0df92e1b7e7c</t>
  </si>
  <si>
    <t>Blushr</t>
  </si>
  <si>
    <t>http://www.blushr.co</t>
  </si>
  <si>
    <t>d30ad489-dcb2-1b5f-c787-e4d670c171b2</t>
  </si>
  <si>
    <t>Blushrr</t>
  </si>
  <si>
    <t>http://www.blushrr.com/</t>
  </si>
  <si>
    <t>b33de34f-fdf1-578f-ef92-8e222b87efc9</t>
  </si>
  <si>
    <t>Blushup</t>
  </si>
  <si>
    <t>https://www.blushupbeauty.com/</t>
  </si>
  <si>
    <t>a695960f-c9cf-0078-fe39-788a8819eada</t>
  </si>
  <si>
    <t>BluSlate</t>
  </si>
  <si>
    <t>http://www.cbcemea.com</t>
  </si>
  <si>
    <t>d3ce3002-574a-e0fd-901f-2644412ba4a9</t>
  </si>
  <si>
    <t>BluSoft Inc.</t>
  </si>
  <si>
    <t>http://blu-soft.com</t>
  </si>
  <si>
    <t>335272e3-3683-0f18-5b24-0910388fafb1</t>
  </si>
  <si>
    <t>BluSolar</t>
  </si>
  <si>
    <t>https://www.blu-solar.com</t>
  </si>
  <si>
    <t>cb17442d-70e0-4a9d-0396-579dce3e0805</t>
  </si>
  <si>
    <t>BluSpecs</t>
  </si>
  <si>
    <t>http://bluspecs.com/</t>
  </si>
  <si>
    <t>bf29d7f3-307d-690d-1756-f755cc37e207</t>
  </si>
  <si>
    <t>BluStor</t>
  </si>
  <si>
    <t>http://www.blustor.co</t>
  </si>
  <si>
    <t>9e1cd79f-2dba-28e4-48f8-ff255b7c7cce</t>
  </si>
  <si>
    <t>BluStreak Media</t>
  </si>
  <si>
    <t>http://blustreakmedia.com/</t>
  </si>
  <si>
    <t>5777c62a-180c-2c89-2904-804f68ed5d1e</t>
  </si>
  <si>
    <t>BluTag</t>
  </si>
  <si>
    <t>http://blutag.co</t>
  </si>
  <si>
    <t>be3f2190-0f90-14f7-b281-a2343e573ac1</t>
  </si>
  <si>
    <t>Blutech Consulting</t>
  </si>
  <si>
    <t>http://blutechconsulting.com</t>
  </si>
  <si>
    <t>f763034f-2449-046c-e36f-e18a95a58139</t>
  </si>
  <si>
    <t>Bluthemes</t>
  </si>
  <si>
    <t>http://www.bluthemes.com/</t>
  </si>
  <si>
    <t>0b9ed396-b722-3c01-fa71-526841602d6c</t>
  </si>
  <si>
    <t>BluTonic</t>
  </si>
  <si>
    <t>http://blutonic.com/</t>
  </si>
  <si>
    <t>b9aa092b-6730-2e85-253a-ff7cebc89ff3</t>
  </si>
  <si>
    <t>Blutspende SRK Schweiz</t>
  </si>
  <si>
    <t>http://www.blutspende.ch/de</t>
  </si>
  <si>
    <t>a86d2bce-7105-e96a-a51d-fb73c162bba1</t>
  </si>
  <si>
    <t>Blutter &amp; Blutter</t>
  </si>
  <si>
    <t>http://blutter.com/long-island-foreclosure-attorney</t>
  </si>
  <si>
    <t>62ff3ae6-2b2f-0ffa-7352-fe580888c362</t>
  </si>
  <si>
    <t>bluum.com</t>
  </si>
  <si>
    <t>http://www.bluum.com</t>
  </si>
  <si>
    <t>e57e687f-27b4-6ac5-df2d-f97cf9b774ba</t>
  </si>
  <si>
    <t>Bluumi SA</t>
  </si>
  <si>
    <t>http://www.bluumi.net</t>
  </si>
  <si>
    <t>6b249923-e41a-735f-52cd-fcbefa374964</t>
  </si>
  <si>
    <t>Bluups</t>
  </si>
  <si>
    <t>http://www.bluups.com/</t>
  </si>
  <si>
    <t>4aab0deb-536b-acb0-9458-0ba774d4ddac</t>
  </si>
  <si>
    <t>Bluurp</t>
  </si>
  <si>
    <t>https://bluurp.com</t>
  </si>
  <si>
    <t>85d4931b-b08f-8a37-5a1c-3633c8781225</t>
  </si>
  <si>
    <t>Bluve</t>
  </si>
  <si>
    <t>http://www.bluvelive.com</t>
  </si>
  <si>
    <t>efc9083c-992f-0af6-30f2-426c54ce08a6</t>
  </si>
  <si>
    <t>BluVector Inc.</t>
  </si>
  <si>
    <t>https://www.bluvector.io/</t>
  </si>
  <si>
    <t>bbd7a112-a1d9-5fb7-b33a-7bc0206e0527</t>
  </si>
  <si>
    <t>BluVision, Inc.</t>
  </si>
  <si>
    <t>http://www.bluvision.com</t>
  </si>
  <si>
    <t>828720c5-d650-cee6-75c9-9bdce54e97b7</t>
  </si>
  <si>
    <t>Bluvstein Binot Topaz</t>
  </si>
  <si>
    <t>http://www.binot-topaz.co.il/</t>
  </si>
  <si>
    <t>976c104b-15b4-dc25-337a-f67bc4319bc0</t>
  </si>
  <si>
    <t>BluVue</t>
  </si>
  <si>
    <t>http://www.bluvue.com</t>
  </si>
  <si>
    <t>457f64a7-160d-a1f3-7cf5-3efbf9c849b1</t>
  </si>
  <si>
    <t>BluWalk</t>
  </si>
  <si>
    <t>http://www.bluwalk.com</t>
  </si>
  <si>
    <t>d30d2991-b58d-3d1b-9f6d-d8df2577c3e7</t>
  </si>
  <si>
    <t>Bluwan</t>
  </si>
  <si>
    <t>http://www.bluwan.com</t>
  </si>
  <si>
    <t>1ae5846a-58aa-afb6-14a9-76412d46afb8</t>
  </si>
  <si>
    <t>Bluwave</t>
  </si>
  <si>
    <t>http://www.bluwave.com</t>
  </si>
  <si>
    <t>7112fd78-a90d-3ea7-19df-19f262428804</t>
  </si>
  <si>
    <t>BluWave Software</t>
  </si>
  <si>
    <t>http://www.bluwave.co.za/</t>
  </si>
  <si>
    <t>c19b9cf8-5a41-d4bf-0c41-b1c0eb8590ae</t>
  </si>
  <si>
    <t>Bluworlds Guides</t>
  </si>
  <si>
    <t>http://shops.bluplanets.com/</t>
  </si>
  <si>
    <t>b2c7fc62-4f4d-6584-7cef-8c670ab16cf1</t>
  </si>
  <si>
    <t>BluWrap</t>
  </si>
  <si>
    <t>http://www.bluwrap.com</t>
  </si>
  <si>
    <t>b636ccb0-ad6e-9f17-7424-33dd175d54c9</t>
  </si>
  <si>
    <t>Blux Touch</t>
  </si>
  <si>
    <t>http://bluxtouch.com</t>
  </si>
  <si>
    <t>344eeeaa-0435-d7f2-b271-360b391f0da2</t>
  </si>
  <si>
    <t>Bluyah</t>
  </si>
  <si>
    <t>http://bluyah.com</t>
  </si>
  <si>
    <t>44190c67-8755-324b-3915-ce7b7b38456f</t>
  </si>
  <si>
    <t>Bluzelle</t>
  </si>
  <si>
    <t>http://bluzelle.com/</t>
  </si>
  <si>
    <t>6ab25210-6404-fbc9-43d7-4b52b511566a</t>
  </si>
  <si>
    <t>Blv Flower palace (florist)</t>
  </si>
  <si>
    <t>http://www.tucsonflowers.info</t>
  </si>
  <si>
    <t>18a328a4-d2b7-1376-d7a4-39bdc4db5325</t>
  </si>
  <si>
    <t>BLVCK DIVMOND</t>
  </si>
  <si>
    <t>http://www.blvckdivmond.com</t>
  </si>
  <si>
    <t>93568d2c-e45e-ac91-3046-f146118c981b</t>
  </si>
  <si>
    <t>BLVD Jets</t>
  </si>
  <si>
    <t>http://www.blvdjets.com</t>
  </si>
  <si>
    <t>0a6326c2-0d6e-524f-0afb-d7a354b8bc75</t>
  </si>
  <si>
    <t>Blvd Media Group</t>
  </si>
  <si>
    <t>http://www.blvd-media.com</t>
  </si>
  <si>
    <t>493b8b23-98ca-6a03-8152-72cee93a2a55</t>
  </si>
  <si>
    <t>BLVD Music Shop</t>
  </si>
  <si>
    <t>http://www.blvdmusicshop.co</t>
  </si>
  <si>
    <t>d17ba502-00b9-7bba-1250-7c74b4190dc9</t>
  </si>
  <si>
    <t>BLVD Status</t>
  </si>
  <si>
    <t>http://www.blvdstatus.com</t>
  </si>
  <si>
    <t>08a89f27-b5f0-b552-073a-053a8d180f32</t>
  </si>
  <si>
    <t>Blyce, LLC</t>
  </si>
  <si>
    <t>http://blyceapp.com/</t>
  </si>
  <si>
    <t>6cbef050-c9c1-20b4-ed1f-7e0715ec2ef3</t>
  </si>
  <si>
    <t>Blyk</t>
  </si>
  <si>
    <t>http://www.blyk.com</t>
  </si>
  <si>
    <t>bf04b3a4-b6cb-a410-a9a8-79c55114e15a</t>
  </si>
  <si>
    <t>Blynce</t>
  </si>
  <si>
    <t>http://blynce.com/</t>
  </si>
  <si>
    <t>fbb3aa7e-142e-191d-e2cb-c2d91802b751</t>
  </si>
  <si>
    <t>Blyncsy</t>
  </si>
  <si>
    <t>http://www.blyncsy.com/</t>
  </si>
  <si>
    <t>4f917049-4f05-aa51-ae58-c63cf955fd0e</t>
  </si>
  <si>
    <t>BlyncSync Technologies</t>
  </si>
  <si>
    <t>http://www.blyncsync.tech</t>
  </si>
  <si>
    <t>5a67504d-abd5-40eb-b66a-f414a88cd88d</t>
  </si>
  <si>
    <t>Blynk</t>
  </si>
  <si>
    <t>http://www.blynkstyle.com</t>
  </si>
  <si>
    <t>ef1d6914-b874-9072-626a-9d371233b774</t>
  </si>
  <si>
    <t>http://blynknow.com/</t>
  </si>
  <si>
    <t>e69c7c7e-1b9e-9d87-d9a6-d10a9617def5</t>
  </si>
  <si>
    <t>Blynk Systems</t>
  </si>
  <si>
    <t>http://www.blynk.it/</t>
  </si>
  <si>
    <t>4ffffb57-764b-5af1-3422-cf16ac5e38fb</t>
  </si>
  <si>
    <t>Blynk.io</t>
  </si>
  <si>
    <t>http://www.blynk.io/</t>
  </si>
  <si>
    <t>f05ee0d1-a91c-9648-537a-582198404ae8</t>
  </si>
  <si>
    <t>Blypstream</t>
  </si>
  <si>
    <t>http://blypstream.com</t>
  </si>
  <si>
    <t>ade438fb-ef18-cb3d-9595-29b5ea9092c1</t>
  </si>
  <si>
    <t>Blyth</t>
  </si>
  <si>
    <t>http://blyth.com</t>
  </si>
  <si>
    <t>7437c136-7b8d-1b06-6446-8c4e12f6486e</t>
  </si>
  <si>
    <t>Blyth s.r.o.</t>
  </si>
  <si>
    <t>https://www.blyth.cz/</t>
  </si>
  <si>
    <t>9a51c325-8417-2f3e-389f-009d502c41e8</t>
  </si>
  <si>
    <t>Blytheco</t>
  </si>
  <si>
    <t>http://www.blytheco.com</t>
  </si>
  <si>
    <t>952f54f8-1159-5dff-3259-6c90bb5235e7</t>
  </si>
  <si>
    <t>Blyts</t>
  </si>
  <si>
    <t>https://blyts.com</t>
  </si>
  <si>
    <t>d5477573-d747-3095-1da8-b13630c8c811</t>
  </si>
  <si>
    <t>Blyve</t>
  </si>
  <si>
    <t>http://blyve.com</t>
  </si>
  <si>
    <t>4e767f53-b181-aef6-0bbb-fc50dda8c822</t>
  </si>
  <si>
    <t>BM English Speaking Instittue</t>
  </si>
  <si>
    <t>http://bmenglishspeaking.com</t>
  </si>
  <si>
    <t>2b3af574-6169-26c5-4e76-9b1a06a96686</t>
  </si>
  <si>
    <t>BM Law</t>
  </si>
  <si>
    <t>http://www.bmlaw.com.au</t>
  </si>
  <si>
    <t>63ed72a6-4d14-6504-3174-8f2e0694f22a</t>
  </si>
  <si>
    <t>BM London</t>
  </si>
  <si>
    <t>http://bm-lifestyle.com/</t>
  </si>
  <si>
    <t>aba6c13f-5b5b-f9a0-f0e8-47fc741ff021</t>
  </si>
  <si>
    <t>BM Marketing Inc.</t>
  </si>
  <si>
    <t>http://www.bmmincorporated.com</t>
  </si>
  <si>
    <t>9f355e1a-c312-6ed7-c186-25c6c36ceb2f</t>
  </si>
  <si>
    <t>BM Real Estate Solutions</t>
  </si>
  <si>
    <t>http://www.bmrealestatesolutions.com</t>
  </si>
  <si>
    <t>f541aa0c-9d02-7218-c9db-13ecd02fd6d1</t>
  </si>
  <si>
    <t>BM Soft</t>
  </si>
  <si>
    <t>http://www.zugakousaku.jp</t>
  </si>
  <si>
    <t>f2a05572-0711-e25c-3748-c3e433f2b3b8</t>
  </si>
  <si>
    <t>BM TRADA Certification Ltd</t>
  </si>
  <si>
    <t>http://www.bmtradaindia.com</t>
  </si>
  <si>
    <t>052dc0bc-ec29-d9a9-3e40-e765f9df99d7</t>
  </si>
  <si>
    <t>BM TRADA Group</t>
  </si>
  <si>
    <t>http://www.bmtradaindia.com/</t>
  </si>
  <si>
    <t>1d7cc49d-b1f3-209c-f918-4b73d66da260</t>
  </si>
  <si>
    <t>bm-t</t>
  </si>
  <si>
    <t>http://www.bm-t.de/en/</t>
  </si>
  <si>
    <t>b516f28f-f43d-1ec0-18f0-4cf45de83d2c</t>
  </si>
  <si>
    <t>BM&amp;FBOVESPA S.A.</t>
  </si>
  <si>
    <t>http://www.bmfbovespa.com.br/</t>
  </si>
  <si>
    <t>dd04b432-656d-2796-dfb0-af818615ef6e</t>
  </si>
  <si>
    <t>BMA Wealth Creators</t>
  </si>
  <si>
    <t>http://www.bmawc.com</t>
  </si>
  <si>
    <t>39025692-7789-2a61-c97e-2b113358f57e</t>
  </si>
  <si>
    <t>BMAC Ltd</t>
  </si>
  <si>
    <t>http://www.bmac.ltd.uk/contact</t>
  </si>
  <si>
    <t>271ece1d-f403-a6ca-c7ef-14c5ff3d676d</t>
  </si>
  <si>
    <t>BMAC Wireless Inc.</t>
  </si>
  <si>
    <t>http://bmacwireless.com</t>
  </si>
  <si>
    <t>6e5b26f1-d187-e3b3-9b6c-284e4766962b</t>
  </si>
  <si>
    <t>BMAT</t>
  </si>
  <si>
    <t>http://www.bmat.com</t>
  </si>
  <si>
    <t>a6a85af6-3a61-52c8-455b-248c267e6adc</t>
  </si>
  <si>
    <t>BMB Solutions composites</t>
  </si>
  <si>
    <t>http://www.bmbsc.com/</t>
  </si>
  <si>
    <t>bb8821f5-24a4-c403-5c39-a5b7ad99a23f</t>
  </si>
  <si>
    <t>BMC Bollow Management &amp; Consulting</t>
  </si>
  <si>
    <t>http://www.bollow.co.uk</t>
  </si>
  <si>
    <t>548ef4c4-be3b-ef69-489b-3d0c433bab41</t>
  </si>
  <si>
    <t>BMC Communications</t>
  </si>
  <si>
    <t>http://bmccommunications.com/</t>
  </si>
  <si>
    <t>ab8e5ba4-df5d-121b-93b6-eae7a0c89245</t>
  </si>
  <si>
    <t>BMC Software</t>
  </si>
  <si>
    <t>http://www.bmc.com</t>
  </si>
  <si>
    <t>1e363d87-c4b0-0dad-fcff-9c50d11f126c</t>
  </si>
  <si>
    <t>BMCE Bank of Africa</t>
  </si>
  <si>
    <t>http://www.bmcebank.ma/</t>
  </si>
  <si>
    <t>775c5ffa-8e37-2cab-b60b-0a811e8e8994</t>
  </si>
  <si>
    <t>BMCMedia.com</t>
  </si>
  <si>
    <t>https://www.bmcmedia.com</t>
  </si>
  <si>
    <t>47d8685c-4b5e-5a2f-578b-52f04f533fc3</t>
  </si>
  <si>
    <t>BMCSOFT</t>
  </si>
  <si>
    <t>http://bmcsoft.com</t>
  </si>
  <si>
    <t>a2297ae6-9b83-e4ac-d448-38ab53c7a633</t>
  </si>
  <si>
    <t>BMD USA</t>
  </si>
  <si>
    <t>http://www.bmdusa.com/</t>
  </si>
  <si>
    <t>2155e07b-9c3d-f921-5771-0565236813d5</t>
  </si>
  <si>
    <t>Bmd Wireless Ag</t>
  </si>
  <si>
    <t>http://www.bmdwireless.com/</t>
  </si>
  <si>
    <t>66cd6e65-d481-3817-292d-3d4a457bd8d7</t>
  </si>
  <si>
    <t>BmDodo Strategic Design</t>
  </si>
  <si>
    <t>http://bmdodo.com</t>
  </si>
  <si>
    <t>932d0104-0ef0-0a8d-3aee-3516b418588a</t>
  </si>
  <si>
    <t>BMdr</t>
  </si>
  <si>
    <t>http://www.bmdoctor.com</t>
  </si>
  <si>
    <t>4b117d15-e775-3306-0ae3-e1386e339716</t>
  </si>
  <si>
    <t>BMe Community</t>
  </si>
  <si>
    <t>http://www.bmecommunity.org</t>
  </si>
  <si>
    <t>4b81a8da-27c5-6c31-5c1a-778d174cf503</t>
  </si>
  <si>
    <t>bMenu</t>
  </si>
  <si>
    <t>http://bmenu.com</t>
  </si>
  <si>
    <t>b81a907e-e634-16fc-8a09-3c18e160bf2e</t>
  </si>
  <si>
    <t>Bmergent</t>
  </si>
  <si>
    <t>http://www.bmergent.com/</t>
  </si>
  <si>
    <t>9d0ffae8-5363-27d8-1387-7e3b8dd4c8b4</t>
  </si>
  <si>
    <t>bmetric</t>
  </si>
  <si>
    <t>http://bmetric.com</t>
  </si>
  <si>
    <t>af436383-f8f9-fd9c-fde7-22b25717d727</t>
  </si>
  <si>
    <t>BMEYE</t>
  </si>
  <si>
    <t>http://www.bmeye.com</t>
  </si>
  <si>
    <t>a1d3deb0-018f-e253-98ce-a434b14770cd</t>
  </si>
  <si>
    <t>BMF</t>
  </si>
  <si>
    <t>http://www.bmf.com.au/</t>
  </si>
  <si>
    <t>11527685-ec70-6607-6abd-649b786600e5</t>
  </si>
  <si>
    <t>BMG Certified Public Accountants</t>
  </si>
  <si>
    <t>http://bmgcpas.com</t>
  </si>
  <si>
    <t>5da8e170-50e8-9bab-0d53-b99de80c7b4c</t>
  </si>
  <si>
    <t>BMG Columbiahouse Inc.</t>
  </si>
  <si>
    <t>https://www.columbiahouse.com</t>
  </si>
  <si>
    <t>6630e92c-a2be-5c6d-bf49-d67d119954b5</t>
  </si>
  <si>
    <t>BMG Controls</t>
  </si>
  <si>
    <t>http://www.bmgseltec.com</t>
  </si>
  <si>
    <t>5d659874-fbe1-35ee-16b6-dac8bf9a65b2</t>
  </si>
  <si>
    <t>BMG Group India</t>
  </si>
  <si>
    <t>http://bmggroupindia.com/</t>
  </si>
  <si>
    <t>582b981a-d1c5-c053-a697-a732f1994160</t>
  </si>
  <si>
    <t>BMG Intepco</t>
  </si>
  <si>
    <t>http://biomicrogel.com/</t>
  </si>
  <si>
    <t>e07402f2-c3d7-fa97-890e-cc0ab21614be</t>
  </si>
  <si>
    <t>BMG Music Publishing</t>
  </si>
  <si>
    <t>http://www.bmg.com</t>
  </si>
  <si>
    <t>4d874f2e-2b9c-f58b-d9ff-81600456f852</t>
  </si>
  <si>
    <t>BMG Music Service</t>
  </si>
  <si>
    <t>http://www.columbiahousedeals.com</t>
  </si>
  <si>
    <t>b073d76f-febd-b94f-3abe-245b44544926</t>
  </si>
  <si>
    <t>BMG Scooters</t>
  </si>
  <si>
    <t>https://bmgscooters.com</t>
  </si>
  <si>
    <t>05b29376-651d-c21a-e3a2-f9ea70d32c65</t>
  </si>
  <si>
    <t>BMG, Inc.</t>
  </si>
  <si>
    <t>http://bmgincorporated.com</t>
  </si>
  <si>
    <t>77786d5d-aa64-3e0a-d510-d2e16706aa62</t>
  </si>
  <si>
    <t>BMGIndia</t>
  </si>
  <si>
    <t>http://www.bmgindia.com</t>
  </si>
  <si>
    <t>2b69195a-98c9-ab77-8938-1b41ff347b22</t>
  </si>
  <si>
    <t>BMH BrÌÄå_utigam</t>
  </si>
  <si>
    <t>http://www.bmh-partner.com/en/</t>
  </si>
  <si>
    <t>8a9d96ff-2453-93d7-98eb-2638721f6280</t>
  </si>
  <si>
    <t>BMI</t>
  </si>
  <si>
    <t>https://www.bmi.com/</t>
  </si>
  <si>
    <t>c0339b58-c1f6-e40e-eaf1-51e35a050541</t>
  </si>
  <si>
    <t>BMI &amp; Assistive Technology</t>
  </si>
  <si>
    <t>http://www.bmiassistivetech.com</t>
  </si>
  <si>
    <t>9ee506c0-8cc7-dccc-167e-fa578ac7fc56</t>
  </si>
  <si>
    <t>BMI Cloud Solutions</t>
  </si>
  <si>
    <t>http://www.bmicloud.com/</t>
  </si>
  <si>
    <t>a1e37718-dbcb-e7b2-a31e-891d15382c5d</t>
  </si>
  <si>
    <t>BMI Consulting</t>
  </si>
  <si>
    <t>http://www.bmiconsulting.com</t>
  </si>
  <si>
    <t>97f7bb57-188e-9b82-4609-58862cc781a6</t>
  </si>
  <si>
    <t>BMI Elite, Inc.</t>
  </si>
  <si>
    <t>http://www.bmielite.com</t>
  </si>
  <si>
    <t>ad84b891-3e9c-dfec-ce46-baf9d157060d</t>
  </si>
  <si>
    <t>BMI Gaming</t>
  </si>
  <si>
    <t>http://www.bmigaming.com</t>
  </si>
  <si>
    <t>23665613-2367-41a1-bde5-f1ee7abf84a2</t>
  </si>
  <si>
    <t>BMI Imaging Systems</t>
  </si>
  <si>
    <t>http://www.bmiimaging.com</t>
  </si>
  <si>
    <t>5d18fd60-ca0f-d2fb-225c-eb17a2a12732</t>
  </si>
  <si>
    <t>BMI Lab</t>
  </si>
  <si>
    <t>http://www.bmi-lab.ch/home.html</t>
  </si>
  <si>
    <t>9ce1f01a-4cea-2ffd-5a5e-4a09e76cb36f</t>
  </si>
  <si>
    <t>Bminds</t>
  </si>
  <si>
    <t>http://bminds.com.ar/</t>
  </si>
  <si>
    <t>0e2521e6-17ff-a756-ceff-a11d4070b260</t>
  </si>
  <si>
    <t>bMingle.com</t>
  </si>
  <si>
    <t>http://www.bmingle.com</t>
  </si>
  <si>
    <t>c93f79b4-4304-8f14-c3df-cc674652319e</t>
  </si>
  <si>
    <t>bmInove</t>
  </si>
  <si>
    <t>http://www.bminove.com.br</t>
  </si>
  <si>
    <t>07b74f27-fc01-3a25-f423-ca6267691d29</t>
  </si>
  <si>
    <t>BMIT Jaipur</t>
  </si>
  <si>
    <t>http://bmitjaipur.org</t>
  </si>
  <si>
    <t>8b975fff-04f2-6901-ed34-13b0caf5ef5b</t>
  </si>
  <si>
    <t>BMJ Energy</t>
  </si>
  <si>
    <t>http://bmj.is</t>
  </si>
  <si>
    <t>d43b13c6-94c2-66ef-f9eb-01a12005ac14</t>
  </si>
  <si>
    <t>BMJ Group</t>
  </si>
  <si>
    <t>http://www.bmj.com/</t>
  </si>
  <si>
    <t>dea3a6cd-0af8-d977-cc7d-5ccbc17e5a13</t>
  </si>
  <si>
    <t>BML Istisharat</t>
  </si>
  <si>
    <t>http://www.istisharat.com/</t>
  </si>
  <si>
    <t>6352e1fa-d9f9-beec-d4d2-d181bb4952b0</t>
  </si>
  <si>
    <t>BML Munjal University</t>
  </si>
  <si>
    <t>http://www.bml.edu.in</t>
  </si>
  <si>
    <t>7dc06e01-fd46-5e73-f014-b866a848d63b</t>
  </si>
  <si>
    <t>BMLL Technologies</t>
  </si>
  <si>
    <t>https://bmlltech.com</t>
  </si>
  <si>
    <t>8612f8b2-e735-a370-7788-433290db692d</t>
  </si>
  <si>
    <t>BMNT</t>
  </si>
  <si>
    <t>http://www.bmnt.com</t>
  </si>
  <si>
    <t>ac11e65f-f00d-bd2b-b1f9-80a1213fccdd</t>
  </si>
  <si>
    <t>BMNT Capital</t>
  </si>
  <si>
    <t>1e3166ef-6efe-cbe7-1eac-7c0d92d53b16</t>
  </si>
  <si>
    <t>BMO</t>
  </si>
  <si>
    <t>https://www.bmo.com</t>
  </si>
  <si>
    <t>9036dcf8-62bd-4f20-689e-cde51b9451ca</t>
  </si>
  <si>
    <t>BMO Capital Markets Corp.</t>
  </si>
  <si>
    <t>https://www.bmocm.com/</t>
  </si>
  <si>
    <t>01782174-af17-cfb8-92ff-f1c3dcf12d27</t>
  </si>
  <si>
    <t>BMO Financial Group</t>
  </si>
  <si>
    <t>http://www.bmo.com/</t>
  </si>
  <si>
    <t>6914ed66-d439-56f6-dde6-4746db32b206</t>
  </si>
  <si>
    <t>BMO Global Asset Management</t>
  </si>
  <si>
    <t>https://www.bmo.com/gam</t>
  </si>
  <si>
    <t>6822df52-1fd6-4e37-ef56-fed4a03beed4</t>
  </si>
  <si>
    <t>BMO Harris Bank</t>
  </si>
  <si>
    <t>http://www.bmoharris.com/us</t>
  </si>
  <si>
    <t>71597048-9fe2-b71a-f5c3-6ca6eeaebc18</t>
  </si>
  <si>
    <t>BMO Nesbitt Burns</t>
  </si>
  <si>
    <t>https://gateway.bmonesbittburns.com/</t>
  </si>
  <si>
    <t>d2d66200-15f8-5e26-5b18-c53d3c559aba</t>
  </si>
  <si>
    <t>BMO Real Estate Partners</t>
  </si>
  <si>
    <t>http://www.bmorep.com/</t>
  </si>
  <si>
    <t>371a050b-9722-3105-778e-eabe6c208f98</t>
  </si>
  <si>
    <t>bMobilized</t>
  </si>
  <si>
    <t>http://www.bmobilized.com</t>
  </si>
  <si>
    <t>a4a902f7-04d9-2106-a460-b19323011ed5</t>
  </si>
  <si>
    <t>BmoreMedia</t>
  </si>
  <si>
    <t>http://www.bmoremedia.com/</t>
  </si>
  <si>
    <t>016b6b48-9d49-3565-1793-46d6e2232dc5</t>
  </si>
  <si>
    <t>bmp media investors</t>
  </si>
  <si>
    <t>http://mediainvestors.com</t>
  </si>
  <si>
    <t>72e9a488-61b9-e67a-d54f-31fdc5b7c875</t>
  </si>
  <si>
    <t>BMP Partners</t>
  </si>
  <si>
    <t>http://www.bmpdirect.com</t>
  </si>
  <si>
    <t>123d54dd-46af-b899-680a-bce212a1cc11</t>
  </si>
  <si>
    <t>BMP Sunstone Corporation</t>
  </si>
  <si>
    <t>http://www.beijingmedpharm.com</t>
  </si>
  <si>
    <t>ecc02d3a-33cc-12f1-3add-c37831b73b9c</t>
  </si>
  <si>
    <t>bmp Ventures AG</t>
  </si>
  <si>
    <t>http://www.bmp.com</t>
  </si>
  <si>
    <t>e65fd2a2-e2e9-ec68-15b8-e2ecd40e6171</t>
  </si>
  <si>
    <t>bmqb.com</t>
  </si>
  <si>
    <t>https://www.bmqb.com/</t>
  </si>
  <si>
    <t>10ad6321-2743-4039-682a-af068431173a</t>
  </si>
  <si>
    <t>BMR Advisors</t>
  </si>
  <si>
    <t>http://www.bmradvisors.com/about-bmr.php</t>
  </si>
  <si>
    <t>01d3425b-bfe7-f955-c6e5-8a1d46e10e6b</t>
  </si>
  <si>
    <t>BMR Energy</t>
  </si>
  <si>
    <t>http://www.bmr-energy.com/</t>
  </si>
  <si>
    <t>324071ec-1756-8100-5d8b-c7834288be76</t>
  </si>
  <si>
    <t>BMR Medical</t>
  </si>
  <si>
    <t>http://bmrmedical.com.br/</t>
  </si>
  <si>
    <t>704fd915-3984-ea81-f7bd-6ad1961fed4b</t>
  </si>
  <si>
    <t>BMRG</t>
  </si>
  <si>
    <t>http://www.bmrgadvisor.com/</t>
  </si>
  <si>
    <t>7bc7fd98-26eb-05db-993e-5841f7fa6858</t>
  </si>
  <si>
    <t>BMRW &amp; Associates</t>
  </si>
  <si>
    <t>http://www.arkovi.com</t>
  </si>
  <si>
    <t>d53790ff-145c-6108-6b22-ddc8af4425c3</t>
  </si>
  <si>
    <t>BMS CAT</t>
  </si>
  <si>
    <t>http://www.bmsgroup.com</t>
  </si>
  <si>
    <t>870c1ece-eaa4-75b7-150f-98846c939173</t>
  </si>
  <si>
    <t>BMS College of Engineering</t>
  </si>
  <si>
    <t>http://www.sribalajisolution.com/engineering-bangalore/bms-college-of-engineering-admission.html</t>
  </si>
  <si>
    <t>e7ef57cd-bca6-0f0a-5ecd-a96aeb8c268c</t>
  </si>
  <si>
    <t>8444c4cc-1698-898b-2e9c-6f14a854ddba</t>
  </si>
  <si>
    <t>BMS Consultants</t>
  </si>
  <si>
    <t>http://bmsconsultant.com</t>
  </si>
  <si>
    <t>a3caa058-8432-648b-dd50-45c1309f458e</t>
  </si>
  <si>
    <t>BMS Group</t>
  </si>
  <si>
    <t>http://www.bmsgroup.com/</t>
  </si>
  <si>
    <t>d09d9535-ff99-18cb-1062-4e461c882846</t>
  </si>
  <si>
    <t>BMS Group, LLC</t>
  </si>
  <si>
    <t>8350b90d-a8b4-ddb6-7f6a-eb554e709c0e</t>
  </si>
  <si>
    <t>BMS Innolabs Software Pvt Ltd</t>
  </si>
  <si>
    <t>http://www.bmsils.com</t>
  </si>
  <si>
    <t>7bb562e8-98ab-87fb-b552-a359419e229b</t>
  </si>
  <si>
    <t>BMS International Systems Development</t>
  </si>
  <si>
    <t>http://www.bmssys.com</t>
  </si>
  <si>
    <t>bc0b8823-2720-d7a3-080e-c8dbb39e0de9</t>
  </si>
  <si>
    <t>BMS Soft</t>
  </si>
  <si>
    <t>http://www.bms-soft.com.ua</t>
  </si>
  <si>
    <t>cd17051b-7abd-2a76-0e39-013dc967308a</t>
  </si>
  <si>
    <t>BMSCEEDL</t>
  </si>
  <si>
    <t>http://www.bmsceedl.com</t>
  </si>
  <si>
    <t>af11df2a-40e9-5e3f-0bf1-ef3f9bc841c4</t>
  </si>
  <si>
    <t>BMSI Institute</t>
  </si>
  <si>
    <t>http://www.bmsi.edu/</t>
  </si>
  <si>
    <t>5c70a213-0a4c-62aa-d212-3a0dac60b529</t>
  </si>
  <si>
    <t>BMST</t>
  </si>
  <si>
    <t>http://bmst.net</t>
  </si>
  <si>
    <t>f169c918-0192-f848-0ad4-ac15b597e7f3</t>
  </si>
  <si>
    <t>BMT Group Ltd</t>
  </si>
  <si>
    <t>http://www.bmt.org/</t>
  </si>
  <si>
    <t>ca599845-1f14-f620-e8cc-3bcedaf0236e</t>
  </si>
  <si>
    <t>BMT Media</t>
  </si>
  <si>
    <t>http://bmtmedia.co</t>
  </si>
  <si>
    <t>db729327-9ecc-4016-7bfb-759def63bcde</t>
  </si>
  <si>
    <t>bMuse</t>
  </si>
  <si>
    <t>http://www.bmuse.com</t>
  </si>
  <si>
    <t>0eab3204-04e1-4ef2-b0fb-62b4f54882c9</t>
  </si>
  <si>
    <t>BMVClassifieds</t>
  </si>
  <si>
    <t>http://www.bmvclassifieds.com</t>
  </si>
  <si>
    <t>1700faa8-6ea0-78bf-fd9b-d2f5ec4e11a4</t>
  </si>
  <si>
    <t>BMW Brilliance Automotive</t>
  </si>
  <si>
    <t>http://www.bmw-brilliance.cn/cn/en/index.html</t>
  </si>
  <si>
    <t>50998672-0f95-a5b6-9fa6-b9d375040615</t>
  </si>
  <si>
    <t>BMW Car Club of America</t>
  </si>
  <si>
    <t>https://www.bmwcca.org/</t>
  </si>
  <si>
    <t>b462608d-8bf4-93f1-4f68-e41ee10f0df2</t>
  </si>
  <si>
    <t>BMW Group</t>
  </si>
  <si>
    <t>http://www.bmwgroup.com</t>
  </si>
  <si>
    <t>0e356998-37f1-d2b1-b6eb-2b62cf418b3e</t>
  </si>
  <si>
    <t>BMW i Ventures</t>
  </si>
  <si>
    <t>http://www.bmwiventures.com</t>
  </si>
  <si>
    <t>fbf90d39-cb17-90d8-d3d4-d57de1ee5198</t>
  </si>
  <si>
    <t>BMW Manufacturing Co.</t>
  </si>
  <si>
    <t>https://www.bmwusfactory.com/</t>
  </si>
  <si>
    <t>16ebf23b-2e69-4fda-b909-65607f7f329d</t>
  </si>
  <si>
    <t>BMW of North America</t>
  </si>
  <si>
    <t>http://www.bmwusa.com/</t>
  </si>
  <si>
    <t>8ec9cd3e-06c7-1844-ee6f-e6a4aadf7942</t>
  </si>
  <si>
    <t>BMW Startup Garage</t>
  </si>
  <si>
    <t>http://bmwstartupgarage.com</t>
  </si>
  <si>
    <t>3bbb3d74-816e-60ac-4659-02b6d6881860</t>
  </si>
  <si>
    <t>BMWBLOG</t>
  </si>
  <si>
    <t>http://www.bmwblog.com</t>
  </si>
  <si>
    <t>5bdf5e43-63b5-1d34-cbf2-f675b92ebe28</t>
  </si>
  <si>
    <t>BMWED</t>
  </si>
  <si>
    <t>http://www.bmwe.org/</t>
  </si>
  <si>
    <t>9011a04f-8c2b-2692-7579-e07be66df522</t>
  </si>
  <si>
    <t>BMX</t>
  </si>
  <si>
    <t>http://www.bmxthegame.com/</t>
  </si>
  <si>
    <t>8be4fdb4-1423-6d70-cdd2-92fef5ed7374</t>
  </si>
  <si>
    <t>BMY Group</t>
  </si>
  <si>
    <t>http://www.bmyg.com.au/</t>
  </si>
  <si>
    <t>8b931158-a73f-7424-fb0a-88437963031c</t>
  </si>
  <si>
    <t>BMYBIT LTD</t>
  </si>
  <si>
    <t>http://bmybit.com/</t>
  </si>
  <si>
    <t>c78d1977-d583-211a-12cc-5e91cbfb8503</t>
  </si>
  <si>
    <t>BN Cables</t>
  </si>
  <si>
    <t>https://www.bncables.com</t>
  </si>
  <si>
    <t>6cc41802-209c-a339-c685-8e94ea855587</t>
  </si>
  <si>
    <t>BN International</t>
  </si>
  <si>
    <t>http://www.bncovermaterials.com/</t>
  </si>
  <si>
    <t>51d72ce7-3075-b4d9-941f-8a90b23c9c14</t>
  </si>
  <si>
    <t>BN Media</t>
  </si>
  <si>
    <t>http://bnmediallc.com</t>
  </si>
  <si>
    <t>93fe5317-0c6f-6698-2cc1-ad19a7f8c7f6</t>
  </si>
  <si>
    <t>BN Ranch</t>
  </si>
  <si>
    <t>https://www.bnranch.com/</t>
  </si>
  <si>
    <t>e680995d-68ef-362e-f315-4d3175062e2c</t>
  </si>
  <si>
    <t>BNA</t>
  </si>
  <si>
    <t>http://www.bna.com</t>
  </si>
  <si>
    <t>f86a8f81-b807-bdc6-6467-44452b87148f</t>
  </si>
  <si>
    <t>BNA.N.</t>
  </si>
  <si>
    <t>https://www.foogle.com</t>
  </si>
  <si>
    <t>f7c9383a-ab50-62e2-9159-69290f985096</t>
  </si>
  <si>
    <t>BNamericas</t>
  </si>
  <si>
    <t>http://www.bnamericas.com</t>
  </si>
  <si>
    <t>6eba9eab-e446-4d2d-4515-a680ae90ec76</t>
  </si>
  <si>
    <t>Bnary21.com</t>
  </si>
  <si>
    <t>http://www.binary21.com</t>
  </si>
  <si>
    <t>f5aab019-95c2-a9f7-e61b-bc12f9d228d4</t>
  </si>
  <si>
    <t>BnB Accessories</t>
  </si>
  <si>
    <t>http://bnbaccessories.com/</t>
  </si>
  <si>
    <t>1e8f6ab4-a551-d189-6665-615d66e763d5</t>
  </si>
  <si>
    <t>BNB Hana Bank</t>
  </si>
  <si>
    <t>http://www.bnbbank.com</t>
  </si>
  <si>
    <t>8f1e64be-ab42-30a0-d378-cd29dc03c7c8</t>
  </si>
  <si>
    <t>BNB infotech</t>
  </si>
  <si>
    <t>http://www.bnbinfotech.com</t>
  </si>
  <si>
    <t>4cee93fa-adff-4043-4a42-9e215c057888</t>
  </si>
  <si>
    <t>BNB Shield</t>
  </si>
  <si>
    <t>http://www.bnbshield.com</t>
  </si>
  <si>
    <t>093c08e7-8b80-8158-85c6-32dfc23187e0</t>
  </si>
  <si>
    <t>BnB Tobacco</t>
  </si>
  <si>
    <t>http://www.bnbtobacco.com</t>
  </si>
  <si>
    <t>4ca80d82-bc43-f5c0-cce7-cbb263c127cb</t>
  </si>
  <si>
    <t>bnbBoat</t>
  </si>
  <si>
    <t>http://www.bnbboat.com</t>
  </si>
  <si>
    <t>240be543-8917-4a1e-b6e7-aa7d3b1405ad</t>
  </si>
  <si>
    <t>BnBConcierge</t>
  </si>
  <si>
    <t>http://www.bnbconcierge.com</t>
  </si>
  <si>
    <t>a9498c07-361e-ebbb-cf00-22213667f444</t>
  </si>
  <si>
    <t>Bnbed</t>
  </si>
  <si>
    <t>http://bnbed.com/</t>
  </si>
  <si>
    <t>1e19e30f-470e-47a6-bcec-028b771c0e55</t>
  </si>
  <si>
    <t>BNBForum</t>
  </si>
  <si>
    <t>http://www.bnbforum.com</t>
  </si>
  <si>
    <t>93830562-fb07-1712-af9d-a74885a0e5e3</t>
  </si>
  <si>
    <t>Bnbsitter</t>
  </si>
  <si>
    <t>https://www.bnbsitter.com</t>
  </si>
  <si>
    <t>17bae41b-65e0-4b5f-04f2-eb1faa05dcf2</t>
  </si>
  <si>
    <t>BNBUP</t>
  </si>
  <si>
    <t>http://www.bnbup.com</t>
  </si>
  <si>
    <t>47dd8c9d-86ef-2b44-7ee7-ef361cfc7c39</t>
  </si>
  <si>
    <t>BNC Agency</t>
  </si>
  <si>
    <t>http://www.bncagency.com</t>
  </si>
  <si>
    <t>46f4628c-93a7-b220-8c09-f75b748e1971</t>
  </si>
  <si>
    <t>BNC Scientific</t>
  </si>
  <si>
    <t>http://www.bncscientific.com</t>
  </si>
  <si>
    <t>6369dcdd-56b3-9587-b996-9d1aaa6f8da6</t>
  </si>
  <si>
    <t>BNC Systems</t>
  </si>
  <si>
    <t>http://www.bnc-s.com</t>
  </si>
  <si>
    <t>4b5de46e-11eb-397c-35cb-fbe361fc002b</t>
  </si>
  <si>
    <t>BNCHMRK</t>
  </si>
  <si>
    <t>http://bnchmrk.me</t>
  </si>
  <si>
    <t>eb286130-8340-fc05-ab56-90741b9dd893</t>
  </si>
  <si>
    <t>BNCVoice</t>
  </si>
  <si>
    <t>http://www.bncvoice.com</t>
  </si>
  <si>
    <t>e1289f98-e9bd-4dab-1fbd-b5be8cc76439</t>
  </si>
  <si>
    <t>Bnei Akiva</t>
  </si>
  <si>
    <t>http://www.bneiakiva.org</t>
  </si>
  <si>
    <t>bcf76d62-f847-93ae-41cc-f17a1e30c142</t>
  </si>
  <si>
    <t>BNESIM</t>
  </si>
  <si>
    <t>https://www.bnesim.com</t>
  </si>
  <si>
    <t>8fa7f7ce-4904-3bfc-e5df-f6a502f0c702</t>
  </si>
  <si>
    <t>bNesis</t>
  </si>
  <si>
    <t>https://bnesis.com</t>
  </si>
  <si>
    <t>41b38c06-0921-1ae7-1552-9db3566d78a1</t>
  </si>
  <si>
    <t>BNET</t>
  </si>
  <si>
    <t>http://www.bnet.com</t>
  </si>
  <si>
    <t>2ba96a64-d552-49a2-b761-aae964c7db05</t>
  </si>
  <si>
    <t>bNET Communications</t>
  </si>
  <si>
    <t>http://www.bnettv.com</t>
  </si>
  <si>
    <t>13053358-e131-509f-06b1-5b71d434bb88</t>
  </si>
  <si>
    <t>Bnet Technologies</t>
  </si>
  <si>
    <t>http://www.bnet.ma</t>
  </si>
  <si>
    <t>68b9290a-b67a-669d-a9d1-2687ec468ff0</t>
  </si>
  <si>
    <t>BNEWTECH</t>
  </si>
  <si>
    <t>http://www.bnewtech.com/</t>
  </si>
  <si>
    <t>b7f25f78-d55d-380e-b152-1f2b78c02f10</t>
  </si>
  <si>
    <t>Bnext</t>
  </si>
  <si>
    <t>http://www.bnext.es</t>
  </si>
  <si>
    <t>8aae2ef7-3dd8-e392-1114-0be46a0cbb63</t>
  </si>
  <si>
    <t>BNF Software</t>
  </si>
  <si>
    <t>https://bnfsoftware.com</t>
  </si>
  <si>
    <t>3901a33c-a35e-b48d-4f70-2195ed857db3</t>
  </si>
  <si>
    <t>BNG Fuel</t>
  </si>
  <si>
    <t>http://bngfuel.com/</t>
  </si>
  <si>
    <t>27f618a4-29bb-e19b-117a-807ae084e186</t>
  </si>
  <si>
    <t>Bngya</t>
  </si>
  <si>
    <t>http://www.bngya.com</t>
  </si>
  <si>
    <t>2eeb6e34-9b57-3bfb-c038-c6d814f9b735</t>
  </si>
  <si>
    <t>BNH</t>
  </si>
  <si>
    <t>http://bnhusa.com</t>
  </si>
  <si>
    <t>ed6c07c8-32b1-a38f-dc5e-804d73496ded</t>
  </si>
  <si>
    <t>BNI Christchurch</t>
  </si>
  <si>
    <t>http://bnichristchurch.co.uk/</t>
  </si>
  <si>
    <t>9f7d5f86-143c-8761-6e8d-21206c837186</t>
  </si>
  <si>
    <t>BNI Video</t>
  </si>
  <si>
    <t>http://www.bnivideo.com</t>
  </si>
  <si>
    <t>6a6a6ff0-fc14-cfdc-1e88-7748e0d4c9cd</t>
  </si>
  <si>
    <t>BNIM</t>
  </si>
  <si>
    <t>http://www.bnim.com/</t>
  </si>
  <si>
    <t>7e8ea243-344a-dce2-8325-0cd6661f0808</t>
  </si>
  <si>
    <t>BNKR</t>
  </si>
  <si>
    <t>http://www.bankor.com/</t>
  </si>
  <si>
    <t>d1383b99-c86c-6014-ecf3-58e4c52ad6fd</t>
  </si>
  <si>
    <t>BnkToTheFuture</t>
  </si>
  <si>
    <t>https://www.bnktothefuture.com/</t>
  </si>
  <si>
    <t>c78e52fe-c255-64cc-65fa-ce31c3dabca0</t>
  </si>
  <si>
    <t>BnL Growth Partners</t>
  </si>
  <si>
    <t>http://www.bnlgrowth.com</t>
  </si>
  <si>
    <t>ef99f69f-70e0-6ef1-37db-6f4ed2a2ab06</t>
  </si>
  <si>
    <t>BnL Start Partners</t>
  </si>
  <si>
    <t>http://bnlstart.com/</t>
  </si>
  <si>
    <t>3ce8af4d-8806-ab66-5ff6-c7e91739830c</t>
  </si>
  <si>
    <t>BNM Technologies</t>
  </si>
  <si>
    <t>http://www.bnmtech.co.za</t>
  </si>
  <si>
    <t>dbbf78c7-9de8-ecb2-d847-7797ace0e739</t>
  </si>
  <si>
    <t>BNO Group</t>
  </si>
  <si>
    <t>http://www.kantoorinantwerpen.be/nl/welkom</t>
  </si>
  <si>
    <t>3c934574-2836-8636-f7dc-b02934fb8315</t>
  </si>
  <si>
    <t>BNO News</t>
  </si>
  <si>
    <t>http://www.bnonews.com</t>
  </si>
  <si>
    <t>4f3eb071-5148-ac4e-0b60-5bff2e3ca5ef</t>
  </si>
  <si>
    <t>Bnocular</t>
  </si>
  <si>
    <t>http://www.bnocular.com</t>
  </si>
  <si>
    <t>afd3e982-2cfb-4ccc-f4e1-bb2f3c966c34</t>
  </si>
  <si>
    <t>Bnooki</t>
  </si>
  <si>
    <t>http://www.bnooki.com</t>
  </si>
  <si>
    <t>0102c610-bf15-257c-9d57-e6dfdd4be0e0</t>
  </si>
  <si>
    <t>BNOTIONS</t>
  </si>
  <si>
    <t>http://www.bnotions.com</t>
  </si>
  <si>
    <t>921231a1-8921-4b88-adbd-ce10754f69bb</t>
  </si>
  <si>
    <t>BNOW Co. Ltd.</t>
  </si>
  <si>
    <t>http://bnow.org/</t>
  </si>
  <si>
    <t>159cafed-96cf-3418-43c1-c818ae346086</t>
  </si>
  <si>
    <t>BNP Media</t>
  </si>
  <si>
    <t>http://www.bnpmedia.com</t>
  </si>
  <si>
    <t>e495516e-3ec3-b9c3-d335-9173dffdfb56</t>
  </si>
  <si>
    <t>BNP Paribas</t>
  </si>
  <si>
    <t>http://www.bnpparibas-ip.com</t>
  </si>
  <si>
    <t>6f2e1937-9b56-17cf-fa2e-e47644b2613d</t>
  </si>
  <si>
    <t>BNP Paribas Cardif</t>
  </si>
  <si>
    <t>http://www.bnpparibascardif.com</t>
  </si>
  <si>
    <t>dd119b2c-2d2f-6064-9c7f-a4a483af51e3</t>
  </si>
  <si>
    <t>BNP Paribas CIB</t>
  </si>
  <si>
    <t>http://cib.bnpparibas.com</t>
  </si>
  <si>
    <t>bcf7240e-690b-8e1c-9a7a-921cead0f60c</t>
  </si>
  <si>
    <t>BNP Paribas DÌÄå©veloppement</t>
  </si>
  <si>
    <t>http://www.bnpparibasdeveloppement.com/</t>
  </si>
  <si>
    <t>1867bfd6-5bdf-71d2-f376-4c76d87e6c92</t>
  </si>
  <si>
    <t>BNP Paribas Fortis</t>
  </si>
  <si>
    <t>https://www.bnpparibasfortis.com</t>
  </si>
  <si>
    <t>0b108da0-a0f2-cc3c-a7ee-f2dbdd259866</t>
  </si>
  <si>
    <t>BNP Paribas Investment Partners</t>
  </si>
  <si>
    <t>http://bnpparibas-ip.com</t>
  </si>
  <si>
    <t>8ee34dee-8612-28c6-36bd-f5ac0d149930</t>
  </si>
  <si>
    <t>BNP Paribas Plug and Play</t>
  </si>
  <si>
    <t>http://parisfintech.plugandplaytechcenter.com/</t>
  </si>
  <si>
    <t>f1c8b12a-9aa2-a353-85f7-c8e32f08ea83</t>
  </si>
  <si>
    <t>BNP Paribas Securities Services</t>
  </si>
  <si>
    <t>http://securities.bnpparibas.com</t>
  </si>
  <si>
    <t>7c712836-53ed-09a4-1709-1d852a884e40</t>
  </si>
  <si>
    <t>BNPP</t>
  </si>
  <si>
    <t>4eb13826-f796-5352-a123-16497cfb775a</t>
  </si>
  <si>
    <t>BNR Industrial</t>
  </si>
  <si>
    <t>https://www.bnrindustrial.com.au/</t>
  </si>
  <si>
    <t>42df4960-3634-7d27-931f-010ed0f140fd</t>
  </si>
  <si>
    <t>BNR Nieuwsradio</t>
  </si>
  <si>
    <t>http://www.bnr.nl/</t>
  </si>
  <si>
    <t>7a04cbea-5bc2-e27a-4b69-5f3764776103</t>
  </si>
  <si>
    <t>BNRG Renewables</t>
  </si>
  <si>
    <t>http://www.bnrg.ie/</t>
  </si>
  <si>
    <t>8723d8a9-3c17-bad8-b032-d8923d36656d</t>
  </si>
  <si>
    <t>BNS - Baltic News Service</t>
  </si>
  <si>
    <t>http://www.bns.ee</t>
  </si>
  <si>
    <t>853e7c70-228a-eac6-59b4-b5bf54664d27</t>
  </si>
  <si>
    <t>BNS Network Solutions</t>
  </si>
  <si>
    <t>http://www.bnsnet.com/</t>
  </si>
  <si>
    <t>0556e01d-4e3d-5524-13d3-5aa920ecea50</t>
  </si>
  <si>
    <t>BNSF Logistics</t>
  </si>
  <si>
    <t>http://www.bnsflogistics.com</t>
  </si>
  <si>
    <t>225588e6-40ca-3a16-8b6c-b8bb41887b29</t>
  </si>
  <si>
    <t>BNSF Railway Company</t>
  </si>
  <si>
    <t>http://www.bnsf.com/</t>
  </si>
  <si>
    <t>a293c40a-e43c-071c-de19-7c7bb06a2db9</t>
  </si>
  <si>
    <t>BNSTAR</t>
  </si>
  <si>
    <t>http://bnstar.io/</t>
  </si>
  <si>
    <t>9d2fa789-0d8d-2ae2-2f86-643bb7517a70</t>
  </si>
  <si>
    <t>BNTouch</t>
  </si>
  <si>
    <t>https://bntouch.com</t>
  </si>
  <si>
    <t>84cb8c74-8f44-3111-60ff-fb8a7519204e</t>
  </si>
  <si>
    <t>BNU.tv</t>
  </si>
  <si>
    <t>http://bnu.tv/</t>
  </si>
  <si>
    <t>5891a18d-2927-bf5e-3c2d-b02d64cf29c2</t>
  </si>
  <si>
    <t>BNY ConvergEx Group</t>
  </si>
  <si>
    <t>http://www.convergex.com</t>
  </si>
  <si>
    <t>f98d61fa-5672-5c33-d07f-a716be4929c3</t>
  </si>
  <si>
    <t>BNY Mellon</t>
  </si>
  <si>
    <t>http://www.bnymellon.com</t>
  </si>
  <si>
    <t>ddfbfb4b-92d0-a305-a498-4bce3d866ce1</t>
  </si>
  <si>
    <t>BNY Mellon-Alcentra Mezzanine Partners</t>
  </si>
  <si>
    <t>http://mezzanine.alcentra.com</t>
  </si>
  <si>
    <t>edfcf095-2630-e412-d926-29308dbd62a0</t>
  </si>
  <si>
    <t>BNZ Materials</t>
  </si>
  <si>
    <t>http://www.bnzmaterials.com</t>
  </si>
  <si>
    <t>e4584bcf-0bbe-bb32-e1d6-8d932a2829c8</t>
  </si>
  <si>
    <t>Bo Tillsammans</t>
  </si>
  <si>
    <t>https://www.botillsammans.nu</t>
  </si>
  <si>
    <t>de99ce07-c669-6064-1a5d-a01ab47dd965</t>
  </si>
  <si>
    <t>Bo Visuals</t>
  </si>
  <si>
    <t>http://www.bovisuals.com</t>
  </si>
  <si>
    <t>36bb484d-081a-162c-b108-0ea3b2acd6c9</t>
  </si>
  <si>
    <t>BO.LT</t>
  </si>
  <si>
    <t>http://bo.lt</t>
  </si>
  <si>
    <t>26cffb7a-ba83-f609-3021-8cbf8b1ced3e</t>
  </si>
  <si>
    <t>BOA Elite</t>
  </si>
  <si>
    <t>http://www.boaelite.com/</t>
  </si>
  <si>
    <t>967a5871-fb3c-f408-26d5-11c0ae70145b</t>
  </si>
  <si>
    <t>BOA Ideas</t>
  </si>
  <si>
    <t>http://boaideas.com</t>
  </si>
  <si>
    <t>dd31d911-66d0-4b76-3092-3375cca29894</t>
  </si>
  <si>
    <t>BoÌãåÙaziÌÄå¤i University</t>
  </si>
  <si>
    <t>http://www.boun.edu.tr/index_eng.html</t>
  </si>
  <si>
    <t>9a93856a-7eca-bc91-da17-81db28359a59</t>
  </si>
  <si>
    <t>BOÌ¢åÛåªS COFFEEÌ¢åÛåÒ Katipunan Branch</t>
  </si>
  <si>
    <t>http://boscoffee.com</t>
  </si>
  <si>
    <t>63435037-2f07-665e-6131-c7a4fd4ae06e</t>
  </si>
  <si>
    <t>Boab Toys</t>
  </si>
  <si>
    <t>http://www.boabtoys.com.au</t>
  </si>
  <si>
    <t>50eb8e5e-b8e6-f154-dc36-7ca28f78fe62</t>
  </si>
  <si>
    <t>BOAC Automotive B.V.</t>
  </si>
  <si>
    <t>http://www.boac-automotive.com/</t>
  </si>
  <si>
    <t>e75357d6-751f-c923-c254-bd83b4c4e769</t>
  </si>
  <si>
    <t>BoaConsulta</t>
  </si>
  <si>
    <t>https://www.boaconsulta.com/</t>
  </si>
  <si>
    <t>29e5d318-bd3a-8af7-25d8-52fd5b5e99cf</t>
  </si>
  <si>
    <t>boafx</t>
  </si>
  <si>
    <t>http://www.boafx.com/home.html</t>
  </si>
  <si>
    <t>61b1e2b1-11a1-a29f-ef57-f832d59a5dbb</t>
  </si>
  <si>
    <t>BOAG | LAW, PLLC</t>
  </si>
  <si>
    <t>http://www.boagip.com/</t>
  </si>
  <si>
    <t>8bce3003-8a69-859b-04f8-e104a1387dc0</t>
  </si>
  <si>
    <t>BOALT</t>
  </si>
  <si>
    <t>http://www.boalt.com</t>
  </si>
  <si>
    <t>9bfc7a64-1fd5-b951-d43d-6b67d69a2e78</t>
  </si>
  <si>
    <t>Boao Forum for Asia</t>
  </si>
  <si>
    <t>http://boaoforum.org/</t>
  </si>
  <si>
    <t>49567bf2-c428-0abc-e7dc-43c674f48cd8</t>
  </si>
  <si>
    <t>Boar's Head</t>
  </si>
  <si>
    <t>http://boarshead.com</t>
  </si>
  <si>
    <t>ed21c844-e3d4-7201-0052-c31f8dc3b471</t>
  </si>
  <si>
    <t>Board</t>
  </si>
  <si>
    <t>http://officialboardapp.com</t>
  </si>
  <si>
    <t>e0d71812-228f-969f-cf49-460ea6d6bd76</t>
  </si>
  <si>
    <t>Board &amp; Bed (board and bed)</t>
  </si>
  <si>
    <t>http://www.boardandbed.com</t>
  </si>
  <si>
    <t>bb025577-19f3-198f-af5b-94eeb03a921c</t>
  </si>
  <si>
    <t>Board a Boat</t>
  </si>
  <si>
    <t>http://boardaboat.com</t>
  </si>
  <si>
    <t>d3fb26cd-8c22-f703-3fd4-89fe6dafe118</t>
  </si>
  <si>
    <t>Board Developer, LLC</t>
  </si>
  <si>
    <t>http://boarddeveloper.com/</t>
  </si>
  <si>
    <t>62b548e6-7900-7ad0-de68-f98a0be84f3a</t>
  </si>
  <si>
    <t>Board Director</t>
  </si>
  <si>
    <t>https://www.boarddirector.co/</t>
  </si>
  <si>
    <t>9a52d9ae-bdd1-18ce-b9bb-dd6c1f961827</t>
  </si>
  <si>
    <t>Board Insight</t>
  </si>
  <si>
    <t>http://www.boardinsight.co.uk</t>
  </si>
  <si>
    <t>6236baa1-8f5c-b80a-d64e-bb19e5905839</t>
  </si>
  <si>
    <t>BOARD International</t>
  </si>
  <si>
    <t>http://www.board.com</t>
  </si>
  <si>
    <t>6e170b97-8f4f-51a7-8667-28fec64757a0</t>
  </si>
  <si>
    <t>Board of Engineers Malaysia</t>
  </si>
  <si>
    <t>http://www.bem.org.my</t>
  </si>
  <si>
    <t>b57ba20f-b8a2-eb80-9beb-c037e645b84e</t>
  </si>
  <si>
    <t>Board of Governors of the Federal Reserve System</t>
  </si>
  <si>
    <t>http://federalreserve.gov</t>
  </si>
  <si>
    <t>f249900d-363f-bd2e-e055-3ddaa065f13e</t>
  </si>
  <si>
    <t>Board of Innovation</t>
  </si>
  <si>
    <t>http://www.boardofinnovation.com/</t>
  </si>
  <si>
    <t>a293aeaa-c5fd-6b4a-c0fc-60bcb83408b8</t>
  </si>
  <si>
    <t>Board of Studies Teaching &amp; Educational Standards NSW</t>
  </si>
  <si>
    <t>http://www.boardofstudies.nsw.edu.au/</t>
  </si>
  <si>
    <t>edfe1ffc-b219-abec-ad67-70c58524553c</t>
  </si>
  <si>
    <t>Board of Swedish Industry and Commerce for Better Regulation</t>
  </si>
  <si>
    <t>http://www.nnr.se/inenglish</t>
  </si>
  <si>
    <t>d07eb596-0742-d575-9d9b-0fcf22ead656</t>
  </si>
  <si>
    <t>Board of Technical Education</t>
  </si>
  <si>
    <t>http://www.tekerala.org/</t>
  </si>
  <si>
    <t>aa08c97d-4940-5b9f-bc67-3ec35f24e772</t>
  </si>
  <si>
    <t>Board on Track</t>
  </si>
  <si>
    <t>http://www.boardontrack.com/</t>
  </si>
  <si>
    <t>7610b23d-ddcb-0b0c-f7ad-b990e1611893</t>
  </si>
  <si>
    <t>Board Professionals BPF Finland ry</t>
  </si>
  <si>
    <t>https://boardprofessionals.fi/</t>
  </si>
  <si>
    <t>19bd7ef5-2748-f7b4-d2f5-534b49177a42</t>
  </si>
  <si>
    <t>Board Studios</t>
  </si>
  <si>
    <t>http://boardstudios.com</t>
  </si>
  <si>
    <t>772c9eb1-5af2-4411-b8d7-2f2e5b7c9173</t>
  </si>
  <si>
    <t>BoardActive</t>
  </si>
  <si>
    <t>http://boardactive.com/</t>
  </si>
  <si>
    <t>30d087b6-a5f5-cfd1-9d42-c11119f4db9b</t>
  </si>
  <si>
    <t>BoardBookit</t>
  </si>
  <si>
    <t>http://www.boardbookit.com</t>
  </si>
  <si>
    <t>fd6a114f-a66c-339e-c051-928b8889767c</t>
  </si>
  <si>
    <t>Boardcave</t>
  </si>
  <si>
    <t>http://www.boardcave.com</t>
  </si>
  <si>
    <t>306471a7-6e50-f31c-4e52-0cef7ed38b30</t>
  </si>
  <si>
    <t>BoardCluster</t>
  </si>
  <si>
    <t>http://www.boardcluster.com</t>
  </si>
  <si>
    <t>8edc811c-f317-da4f-f638-6b24d8baad6d</t>
  </si>
  <si>
    <t>Boardee Inc.</t>
  </si>
  <si>
    <t>http://www.boardee.com</t>
  </si>
  <si>
    <t>76ac7117-0c30-d6e7-f911-e3ae65b12f2b</t>
  </si>
  <si>
    <t>BoardEffect</t>
  </si>
  <si>
    <t>http://www.boardeffect.com</t>
  </si>
  <si>
    <t>768d3c11-f7e8-7746-38d9-b0c31045145a</t>
  </si>
  <si>
    <t>boardernews</t>
  </si>
  <si>
    <t>http://www.boardernews.com</t>
  </si>
  <si>
    <t>46d8d9a4-7da0-1bcf-c783-ffff7b0ed66c</t>
  </si>
  <si>
    <t>BoardEvals</t>
  </si>
  <si>
    <t>http://www.boardevals.com</t>
  </si>
  <si>
    <t>82e38686-23f3-20db-b541-7830ffef39be</t>
  </si>
  <si>
    <t>BoardEx</t>
  </si>
  <si>
    <t>http://corp.boardex.com</t>
  </si>
  <si>
    <t>271e04ac-2fb8-dd08-31b8-c8245d66067e</t>
  </si>
  <si>
    <t>Boardfy</t>
  </si>
  <si>
    <t>https://www.boardfy.com/en/</t>
  </si>
  <si>
    <t>e08d4d68-6d35-58f9-9b72-43531f525e60</t>
  </si>
  <si>
    <t>BoardGameGeek</t>
  </si>
  <si>
    <t>http://boardgamegeek.com</t>
  </si>
  <si>
    <t>e39fd218-f617-fbc5-6efe-458c0e0c82f6</t>
  </si>
  <si>
    <t>Boardies</t>
  </si>
  <si>
    <t>http://boardiesapparel.com</t>
  </si>
  <si>
    <t>55e77b15-1cda-c74c-41cb-d5475e3cb5e4</t>
  </si>
  <si>
    <t>Boardinary</t>
  </si>
  <si>
    <t>http://www.boardinary.org</t>
  </si>
  <si>
    <t>9b806652-0afa-5b86-db7e-5ba3f8fe75a8</t>
  </si>
  <si>
    <t>Boarding for Success</t>
  </si>
  <si>
    <t>http://www.boardingforsuccess.se/</t>
  </si>
  <si>
    <t>884d22d8-ebcc-b010-84be-7acb07bc7e06</t>
  </si>
  <si>
    <t>boarding pass</t>
  </si>
  <si>
    <t>http://www.boardingpass.jp</t>
  </si>
  <si>
    <t>82311958-0544-55a3-b123-8f7a532ffcbe</t>
  </si>
  <si>
    <t>Boarding.fr</t>
  </si>
  <si>
    <t>http://www.boarding.fr</t>
  </si>
  <si>
    <t>7a6702c7-80c9-810e-be58-cd9df503c431</t>
  </si>
  <si>
    <t>BoardingArea</t>
  </si>
  <si>
    <t>http://boardingarea.com/</t>
  </si>
  <si>
    <t>b9c4b5c3-534e-a41f-49cf-56d666b166e2</t>
  </si>
  <si>
    <t>BoardingBot</t>
  </si>
  <si>
    <t>https://boardingbot.boorgle.com</t>
  </si>
  <si>
    <t>950c6cfe-3b59-ba3c-1633-1a89573b0d56</t>
  </si>
  <si>
    <t>BoardingParty</t>
  </si>
  <si>
    <t>http://boardingparty.io/</t>
  </si>
  <si>
    <t>2ca4ae35-07a6-02c8-4a69-2b5cd7f40a4d</t>
  </si>
  <si>
    <t>BoardInsight</t>
  </si>
  <si>
    <t>http://www.boardinsight.com</t>
  </si>
  <si>
    <t>c886edeb-0bca-e067-86df-38e7ae47400f</t>
  </si>
  <si>
    <t>BoardManagement.com</t>
  </si>
  <si>
    <t>http://www.boardmanagement.com/</t>
  </si>
  <si>
    <t>0ed8fad5-d573-ea70-e94d-1b770dc3ece3</t>
  </si>
  <si>
    <t>Boardmarker Group</t>
  </si>
  <si>
    <t>http://boardmarker.net/</t>
  </si>
  <si>
    <t>70ca7db5-69fb-2e0e-8689-a5e946c3046f</t>
  </si>
  <si>
    <t>BoardMarks Education</t>
  </si>
  <si>
    <t>http://www.boardmarks.net</t>
  </si>
  <si>
    <t>97a9a700-ca93-61f4-8ee6-5720cf058407</t>
  </si>
  <si>
    <t>BoardmyBiz</t>
  </si>
  <si>
    <t>http://www.boardmybiz.com</t>
  </si>
  <si>
    <t>369f6bb5-5b42-88e6-4735-f1010337ed18</t>
  </si>
  <si>
    <t>BoardPacks</t>
  </si>
  <si>
    <t>http://boardpacks.com</t>
  </si>
  <si>
    <t>75de084d-d6ba-94b8-1e09-8a864ed1f938</t>
  </si>
  <si>
    <t>BoardPad</t>
  </si>
  <si>
    <t>http://www.boardpad.com</t>
  </si>
  <si>
    <t>12bde32c-aafc-8e64-56b0-338989e260a4</t>
  </si>
  <si>
    <t>BoardPaq</t>
  </si>
  <si>
    <t>http://www.boardpaq.com</t>
  </si>
  <si>
    <t>c7e90301-9418-a299-71eb-4d128f5c289a</t>
  </si>
  <si>
    <t>Boardpholio</t>
  </si>
  <si>
    <t>http://www.boardpholio.com</t>
  </si>
  <si>
    <t>80b4f789-fa17-addc-0d1c-a05664b86dd4</t>
  </si>
  <si>
    <t>BoardProspects</t>
  </si>
  <si>
    <t>http://boardprospects.com</t>
  </si>
  <si>
    <t>5371960b-8ab8-5d33-af8d-e3dfb929aecf</t>
  </si>
  <si>
    <t>Boardroom</t>
  </si>
  <si>
    <t>http://boardroomlimited.com</t>
  </si>
  <si>
    <t>754cf39d-8b9e-ad72-0e5b-256175d69149</t>
  </si>
  <si>
    <t>Boardroom Advisory Services</t>
  </si>
  <si>
    <t>http://boardroomadvisers.com</t>
  </si>
  <si>
    <t>357cda67-f104-3e10-3640-6dddbe60d699</t>
  </si>
  <si>
    <t>Boardroom Events</t>
  </si>
  <si>
    <t>http://www.boardroomevents.com/</t>
  </si>
  <si>
    <t>f776f9c2-3ab9-9977-a22f-909d5cb28a09</t>
  </si>
  <si>
    <t>Boardroom in</t>
  </si>
  <si>
    <t>http://www.boardroomin.com/</t>
  </si>
  <si>
    <t>a5e4a3c7-4fe8-f7ab-78bf-59c8978f1c3e</t>
  </si>
  <si>
    <t>Boardroom Insiders</t>
  </si>
  <si>
    <t>http://boardroominsiders.com</t>
  </si>
  <si>
    <t>3459e708-543e-1ef3-4c8f-4f21f7626599</t>
  </si>
  <si>
    <t>BoardRounds</t>
  </si>
  <si>
    <t>http://www.boardrounds.com/</t>
  </si>
  <si>
    <t>c6c0f8d3-636f-b021-d3f8-3c0b247163b4</t>
  </si>
  <si>
    <t>Boards without Borders</t>
  </si>
  <si>
    <t>http://bowibo.org</t>
  </si>
  <si>
    <t>de651f7b-253c-97d7-d833-ffe8740ee073</t>
  </si>
  <si>
    <t>Boards.ie Ltd</t>
  </si>
  <si>
    <t>http://www.boards.ie/</t>
  </si>
  <si>
    <t>5996532b-09e4-6062-6d1c-1d1caeaf3080</t>
  </si>
  <si>
    <t>BoardSource</t>
  </si>
  <si>
    <t>https://www.boardsource.org/eweb/startpage.aspx/?site=bds2012</t>
  </si>
  <si>
    <t>c52b8bb4-74c9-e792-b0a9-32b1f85a9b62</t>
  </si>
  <si>
    <t>Boardspan</t>
  </si>
  <si>
    <t>https://boardspan.com/</t>
  </si>
  <si>
    <t>e47f500c-5a3a-8571-2f44-672c829fa312</t>
  </si>
  <si>
    <t>BoardSuite</t>
  </si>
  <si>
    <t>http://www.equitycrowdfunding.tips/</t>
  </si>
  <si>
    <t>3bb1474d-445b-c221-931e-7cea706a94df</t>
  </si>
  <si>
    <t>Boardtrac</t>
  </si>
  <si>
    <t>http://www.boardtrac.com.au</t>
  </si>
  <si>
    <t>789f6557-766f-2881-0058-5c0089ca716e</t>
  </si>
  <si>
    <t>BoardTrail</t>
  </si>
  <si>
    <t>http://www.boardtrail.com</t>
  </si>
  <si>
    <t>6f1350d8-67f4-68b6-d5e5-1f4195e4fea2</t>
  </si>
  <si>
    <t>BoardUp</t>
  </si>
  <si>
    <t>https://goboardup.com/</t>
  </si>
  <si>
    <t>b9880e4b-66b9-2c87-fbc1-4e4b90f3d457</t>
  </si>
  <si>
    <t>BoardVantage</t>
  </si>
  <si>
    <t>http://www.boardvantage.com</t>
  </si>
  <si>
    <t>03b495af-3a88-7d52-a318-a83953948e5b</t>
  </si>
  <si>
    <t>BoardVitals</t>
  </si>
  <si>
    <t>http://www.boardvitals.com</t>
  </si>
  <si>
    <t>c423ce38-c7ea-db8f-b20a-951a4625a627</t>
  </si>
  <si>
    <t>Boardvoice</t>
  </si>
  <si>
    <t>http://www.boardvoice.ca</t>
  </si>
  <si>
    <t>5af6e27f-1bde-c4c6-01c9-d6e30550f895</t>
  </si>
  <si>
    <t>Boardvote</t>
  </si>
  <si>
    <t>http://www.boardvote.com</t>
  </si>
  <si>
    <t>a7cd7cdd-51fc-b977-a114-d90553b0e3b0</t>
  </si>
  <si>
    <t>Boardwalk Auto Group</t>
  </si>
  <si>
    <t>http://www.boardwalkautogroup.com</t>
  </si>
  <si>
    <t>5861b50f-ef6c-008a-8fbc-9e1f5f5bcbbb</t>
  </si>
  <si>
    <t>Boardwalk Contractors, Inc</t>
  </si>
  <si>
    <t>http://boardwalkcontractors.net</t>
  </si>
  <si>
    <t>51384dc4-4861-6af9-d8d6-b4205ef5fea1</t>
  </si>
  <si>
    <t>BOARDWALK Inc.</t>
  </si>
  <si>
    <t>http://boardwalk-inc.jp/</t>
  </si>
  <si>
    <t>bd0e1461-8272-c850-2c54-f9b2de274c3b</t>
  </si>
  <si>
    <t>Boardwalk Insurance Group</t>
  </si>
  <si>
    <t>http://www.boardwalkinsurance.com/</t>
  </si>
  <si>
    <t>1551f3ab-0a7b-caec-c951-dba914f2d70f</t>
  </si>
  <si>
    <t>Boardwalk Photo Booth Rentals</t>
  </si>
  <si>
    <t>http://www.boardwalkphotoboothrentals.com</t>
  </si>
  <si>
    <t>b56dfdbe-7b52-0e63-931c-a1a1b16c7928</t>
  </si>
  <si>
    <t>Boardwalk Pipeline Partners L.P.</t>
  </si>
  <si>
    <t>http://www.bwpmlp.com/</t>
  </si>
  <si>
    <t>6e7af5cd-be3b-363a-88e4-63d0b7e7942c</t>
  </si>
  <si>
    <t>Boardwalk Property Co</t>
  </si>
  <si>
    <t>https://www.boardwalkpropertyco.com/</t>
  </si>
  <si>
    <t>45674a47-3367-60be-f3b6-01c7ad6dc326</t>
  </si>
  <si>
    <t>Boardwalk REIT</t>
  </si>
  <si>
    <t>https://www.bwalk.com</t>
  </si>
  <si>
    <t>cabe17f1-88ba-f53e-ea6b-685111d8f7ce</t>
  </si>
  <si>
    <t>Boardwalktech</t>
  </si>
  <si>
    <t>http://www.boardwalktech.com</t>
  </si>
  <si>
    <t>bc4d8e73-b73d-0e35-1e05-89846b7403d4</t>
  </si>
  <si>
    <t>Boardworks Ltd</t>
  </si>
  <si>
    <t>http://www.boardworks.co.uk/</t>
  </si>
  <si>
    <t>2d69e656-9b1d-91ca-552a-aa9cc8a54416</t>
  </si>
  <si>
    <t>BOARDZ</t>
  </si>
  <si>
    <t>http://boardz.com</t>
  </si>
  <si>
    <t>043545dc-0923-e0b4-cd9a-57df8ec26ba1</t>
  </si>
  <si>
    <t>Boart Longyear</t>
  </si>
  <si>
    <t>http://www.boartlongyear.com/</t>
  </si>
  <si>
    <t>7a41846c-79d9-be70-209a-e81753939f7f</t>
  </si>
  <si>
    <t>BoaSaude.Me</t>
  </si>
  <si>
    <t>http://www.boasaude.me/auth</t>
  </si>
  <si>
    <t>30668b6c-8a5d-7bb3-5e22-8373c49d5bf7</t>
  </si>
  <si>
    <t>Boast</t>
  </si>
  <si>
    <t>http://boast.io</t>
  </si>
  <si>
    <t>c6b38aa8-17c4-1c1f-a2d1-a664cfd7b57e</t>
  </si>
  <si>
    <t>Boast Technologies</t>
  </si>
  <si>
    <t>http://boasttech.com</t>
  </si>
  <si>
    <t>82ef43f0-9609-d345-e723-b7e12c421fc3</t>
  </si>
  <si>
    <t>Boast.AI (Boast Capital)</t>
  </si>
  <si>
    <t>http://boastcapital.com/</t>
  </si>
  <si>
    <t>e060fcec-c92c-c654-56fc-87dd56b163eb</t>
  </si>
  <si>
    <t>Boastcards</t>
  </si>
  <si>
    <t>http://www.boastcards.com</t>
  </si>
  <si>
    <t>e0ffac33-6314-7ff5-c81d-92529f644658</t>
  </si>
  <si>
    <t>Boastify</t>
  </si>
  <si>
    <t>http://www.boastify.com</t>
  </si>
  <si>
    <t>8cfe92e2-b044-263d-a30e-3cc65677354e</t>
  </si>
  <si>
    <t>Boasting BiZ</t>
  </si>
  <si>
    <t>http://www.boastingbiz.com</t>
  </si>
  <si>
    <t>dd6bc7c1-a7c2-06c9-752e-1d499e88f4bc</t>
  </si>
  <si>
    <t>Boat BVI</t>
  </si>
  <si>
    <t>http://boatbvi.com</t>
  </si>
  <si>
    <t>9bc99d0b-0a46-6d09-00d4-effddf370652</t>
  </si>
  <si>
    <t>Boat Interact</t>
  </si>
  <si>
    <t>http://boatinteract.com/</t>
  </si>
  <si>
    <t>171b8d73-7085-7e34-0a4c-70310ca6dd3e</t>
  </si>
  <si>
    <t>Boat Lagoon Cruises</t>
  </si>
  <si>
    <t>http://www.boatlagooncruises.com/</t>
  </si>
  <si>
    <t>850d9e52-9652-e414-276d-017247a9e7ae</t>
  </si>
  <si>
    <t>Boat Lift Alternative</t>
  </si>
  <si>
    <t>http://www.boatliftalternative.com</t>
  </si>
  <si>
    <t>0c9ac3b5-4c81-76cc-1b0e-f2591676cbfd</t>
  </si>
  <si>
    <t>Boat Odyssey</t>
  </si>
  <si>
    <t>http://www.boatodyssey.com</t>
  </si>
  <si>
    <t>76fc3dd4-0cdb-4794-0534-0a1936717c27</t>
  </si>
  <si>
    <t>Boat People SOS</t>
  </si>
  <si>
    <t>https://www.ourjourneytofreedom.org/</t>
  </si>
  <si>
    <t>f80750d5-5463-32d5-ef27-f899399a6314</t>
  </si>
  <si>
    <t>Boat Rental</t>
  </si>
  <si>
    <t>http://www.boatrental.es/</t>
  </si>
  <si>
    <t>67b8a4e0-a238-4aaf-4fa3-dbec1d1af353</t>
  </si>
  <si>
    <t>Boat Rocker Media</t>
  </si>
  <si>
    <t>http://www.boatrocker.com/</t>
  </si>
  <si>
    <t>4516a38b-2b09-0166-01dc-b6e0a62ea34b</t>
  </si>
  <si>
    <t>Boat Rocker Ventures</t>
  </si>
  <si>
    <t>http://boatrocker.com/about/boat-rocker-ventures/</t>
  </si>
  <si>
    <t>0d8561fe-1ac5-b37a-28da-db0d1e266dd3</t>
  </si>
  <si>
    <t>Boat Stop Storage Corpus Christi</t>
  </si>
  <si>
    <t>http://boatstopstorage.com/</t>
  </si>
  <si>
    <t>232e951f-a2e4-30b3-7a83-dbeecd3dae07</t>
  </si>
  <si>
    <t>Boat Trailer Service</t>
  </si>
  <si>
    <t>http://boattrailerservice.com</t>
  </si>
  <si>
    <t>c407f319-67fe-d996-2b6c-d981ad67d0bc</t>
  </si>
  <si>
    <t>Boatbay</t>
  </si>
  <si>
    <t>http://www.boatbay.com/</t>
  </si>
  <si>
    <t>04806008-613f-dbaa-2a90-65adbdee822e</t>
  </si>
  <si>
    <t>Boatbookings.com</t>
  </si>
  <si>
    <t>http://www.boatbookings.com</t>
  </si>
  <si>
    <t>f96499c8-1632-5a34-3a7d-60f1fd74e047</t>
  </si>
  <si>
    <t>Boatbound</t>
  </si>
  <si>
    <t>http://boatbound.co</t>
  </si>
  <si>
    <t>fa8de9ce-f91e-8d3b-c749-1b943889fa2b</t>
  </si>
  <si>
    <t>BoatBox International</t>
  </si>
  <si>
    <t>http://www.boatboxint.com/</t>
  </si>
  <si>
    <t>5db6b0f7-4a28-5c01-40e0-095694c03cfc</t>
  </si>
  <si>
    <t>BoatBureau EspaÌÄå±a</t>
  </si>
  <si>
    <t>http://www.boatbureau.com/</t>
  </si>
  <si>
    <t>18819b7b-7e1c-1db9-8f55-8f571ad160f6</t>
  </si>
  <si>
    <t>BoatChat.com</t>
  </si>
  <si>
    <t>http://www.boatchat.com/</t>
  </si>
  <si>
    <t>4ad71357-f8c6-d232-81c9-ce85a952ad39</t>
  </si>
  <si>
    <t>Boatdock</t>
  </si>
  <si>
    <t>http://boatdock.io</t>
  </si>
  <si>
    <t>df1e7370-fb6d-d922-4cd2-05200f56f039</t>
  </si>
  <si>
    <t>BoatEasy</t>
  </si>
  <si>
    <t>https://www.boateasy.net/</t>
  </si>
  <si>
    <t>39ccaa71-9c7f-e240-e46d-82bcf24a53c2</t>
  </si>
  <si>
    <t>Boater's Outlet</t>
  </si>
  <si>
    <t>http://www.boatersoutlet.com</t>
  </si>
  <si>
    <t>704c9a4f-5fb8-9f54-ed6a-7e86acac2b31</t>
  </si>
  <si>
    <t>Boaterfly</t>
  </si>
  <si>
    <t>https://www.boaterfly.com/en</t>
  </si>
  <si>
    <t>960b160f-76a8-26bb-ab1d-87a2fdd46b9f</t>
  </si>
  <si>
    <t>Boatflex</t>
  </si>
  <si>
    <t>http://boatflex.com/en</t>
  </si>
  <si>
    <t>abde1813-1298-ae71-3991-787aad08cd0c</t>
  </si>
  <si>
    <t>BoatHistoryReport.com</t>
  </si>
  <si>
    <t>http://boathistoryreport.com</t>
  </si>
  <si>
    <t>6da74f20-3d2a-6e80-0b5e-be6d767b0eca</t>
  </si>
  <si>
    <t>Boathouse</t>
  </si>
  <si>
    <t>http://www.boathouseinc.com/</t>
  </si>
  <si>
    <t>73cd76d1-f66a-8c99-ccde-36291ada2dd8</t>
  </si>
  <si>
    <t>Boathouse Capital</t>
  </si>
  <si>
    <t>http://www.boathousecapital.com</t>
  </si>
  <si>
    <t>32828986-ae93-8864-2cdf-54ca95c4e376</t>
  </si>
  <si>
    <t>BOATHOUSE ROW SPORTS</t>
  </si>
  <si>
    <t>http://www.boathouse.com</t>
  </si>
  <si>
    <t>9608604b-7649-22eb-1515-521ae3334655</t>
  </si>
  <si>
    <t>Boaties Quotes</t>
  </si>
  <si>
    <t>http://www.boatiesquotes.com.au</t>
  </si>
  <si>
    <t>5b5bf19c-5ace-4a06-b96b-0baecd6df8fd</t>
  </si>
  <si>
    <t>boatify</t>
  </si>
  <si>
    <t>http://boatify.me</t>
  </si>
  <si>
    <t>4c571012-208b-d733-cdd3-e9ad9776e31a</t>
  </si>
  <si>
    <t>Boatim</t>
  </si>
  <si>
    <t>https://www.boatim.com/</t>
  </si>
  <si>
    <t>3f444686-07dd-02e1-9cc4-532e3ccd190c</t>
  </si>
  <si>
    <t>BoatIndia</t>
  </si>
  <si>
    <t>http://boatindia.com/</t>
  </si>
  <si>
    <t>d9a4c921-f536-c90c-20e8-8bcfc84c0f80</t>
  </si>
  <si>
    <t>Boating Magazine</t>
  </si>
  <si>
    <t>http://www.boatingmag.com/</t>
  </si>
  <si>
    <t>ac24db87-4936-fa4a-538a-cd3b32179e21</t>
  </si>
  <si>
    <t>Boating Times South Florida</t>
  </si>
  <si>
    <t>http://boatingtimesmiami.com/</t>
  </si>
  <si>
    <t>af6c9395-4d89-dd27-3747-7c9758ae44d2</t>
  </si>
  <si>
    <t>Boatlers</t>
  </si>
  <si>
    <t>http://www.boatlers.com/</t>
  </si>
  <si>
    <t>e1ddabe7-d3a9-3a53-6fc3-0aac11c0b9aa</t>
  </si>
  <si>
    <t>BoatLIFE</t>
  </si>
  <si>
    <t>http://boatlife.com</t>
  </si>
  <si>
    <t>4d5bc240-e5a9-12f3-4d01-710b948af580</t>
  </si>
  <si>
    <t>Boatman Financial Ltd</t>
  </si>
  <si>
    <t>http://www.boatmanfinancial.co.uk/</t>
  </si>
  <si>
    <t>d8fba234-ae41-5b93-3c79-2dda11b48625</t>
  </si>
  <si>
    <t>Boatoon</t>
  </si>
  <si>
    <t>http://www.boatoon.com</t>
  </si>
  <si>
    <t>64c64b20-d70e-f00c-416d-84040782d270</t>
  </si>
  <si>
    <t>BoatQuest.com</t>
  </si>
  <si>
    <t>http://www.boatquest.com</t>
  </si>
  <si>
    <t>5f345dbe-61ca-ffb2-12b5-75c86e010613</t>
  </si>
  <si>
    <t>BOATR</t>
  </si>
  <si>
    <t>http://www.boatrlife.com</t>
  </si>
  <si>
    <t>e00ccfda-597b-5fd8-d995-76f91903960a</t>
  </si>
  <si>
    <t>Boatrax</t>
  </si>
  <si>
    <t>https://www.boatrax.com</t>
  </si>
  <si>
    <t>1e183d2f-2c65-cb05-7eaf-14a3f8c80f60</t>
  </si>
  <si>
    <t>Boats And Cycles</t>
  </si>
  <si>
    <t>http://www.boatsandcycles.com</t>
  </si>
  <si>
    <t>2d4993ec-8208-bf97-a722-950ad484b7f6</t>
  </si>
  <si>
    <t>Boats.com</t>
  </si>
  <si>
    <t>http://www.boats.com/</t>
  </si>
  <si>
    <t>eaf5b4ce-4d04-36eb-4199-4873176a4a17</t>
  </si>
  <si>
    <t>BoatScan</t>
  </si>
  <si>
    <t>https://www.boatscan.com</t>
  </si>
  <si>
    <t>1e95a850-9cad-5d2d-e691-9e5cd430e068</t>
  </si>
  <si>
    <t>Boatsetter</t>
  </si>
  <si>
    <t>https://www.boatsetter.com/</t>
  </si>
  <si>
    <t>ce41ada6-82fa-4b90-d1f5-680c311ebe4e</t>
  </si>
  <si>
    <t>BoatsGo</t>
  </si>
  <si>
    <t>http://boatsgo.com</t>
  </si>
  <si>
    <t>c86410b5-ff63-2db3-c2b3-d5fc09426040</t>
  </si>
  <si>
    <t>Boatsters.com</t>
  </si>
  <si>
    <t>http://www.boatsters.com/</t>
  </si>
  <si>
    <t>ec64f455-bc5d-e67e-a0bc-bcf431bce450</t>
  </si>
  <si>
    <t>BoatTripTurkey</t>
  </si>
  <si>
    <t>https://www.boattripturkey.com</t>
  </si>
  <si>
    <t>3b018037-b6bc-44e7-ed7c-367e557d90bd</t>
  </si>
  <si>
    <t>Boatyard</t>
  </si>
  <si>
    <t>http://www.boatyard.com</t>
  </si>
  <si>
    <t>962027d8-22f3-f41c-bf74-a546ada7c20a</t>
  </si>
  <si>
    <t>Boatyng</t>
  </si>
  <si>
    <t>https://boatyng.com/en</t>
  </si>
  <si>
    <t>dc1843d3-968a-28d9-c6bf-5cea6ecbc662</t>
  </si>
  <si>
    <t>BOAZ HOLDING LTD</t>
  </si>
  <si>
    <t>http://www.boazholdings.com/index.html</t>
  </si>
  <si>
    <t>6047f121-595c-161b-ce2c-0d58e6ce9efc</t>
  </si>
  <si>
    <t>Boazcmt</t>
  </si>
  <si>
    <t>http://www.boazcmt.com/</t>
  </si>
  <si>
    <t>1b1e893a-f6b3-8e64-b320-edb8ae71f7f5</t>
  </si>
  <si>
    <t>Bob</t>
  </si>
  <si>
    <t>http://www.thebobapp.com</t>
  </si>
  <si>
    <t>2d729374-a4b2-d4b3-f78d-f46452d3bb92</t>
  </si>
  <si>
    <t>Bob &amp; Lush</t>
  </si>
  <si>
    <t>http://www.bobandlush.com/</t>
  </si>
  <si>
    <t>c0d8347c-b998-5ddd-696b-e1d0579ce140</t>
  </si>
  <si>
    <t>Bob Block Bail Bonds</t>
  </si>
  <si>
    <t>http://www.bobblockbailbonds.com/</t>
  </si>
  <si>
    <t>defa6b92-3c90-3cb5-0f1f-ecd6c5b3e4bf</t>
  </si>
  <si>
    <t>Bob Boldt HVAC</t>
  </si>
  <si>
    <t>http://www.bobhvac.com/</t>
  </si>
  <si>
    <t>72899dec-66a8-125a-dc33-eecf46236353</t>
  </si>
  <si>
    <t>Bob Bonomo, LLC</t>
  </si>
  <si>
    <t>http://www.bob-bonomo.com</t>
  </si>
  <si>
    <t>90e97dba-7b2c-03aa-0f6d-55e87ae85739</t>
  </si>
  <si>
    <t>Bob Davis</t>
  </si>
  <si>
    <t>http://www.endemicsurfwhere.com</t>
  </si>
  <si>
    <t>4fcb1704-dbc0-87fa-95ff-f773e7357ab7</t>
  </si>
  <si>
    <t>Bob Day &amp; Associates LLC</t>
  </si>
  <si>
    <t>http://bob3748.wix.com/bob-day-llc</t>
  </si>
  <si>
    <t>3af66405-52ae-1e79-0d2b-59fe7865ba05</t>
  </si>
  <si>
    <t>Bob Dylan Gifts &amp; Merchandise, Inc.</t>
  </si>
  <si>
    <t>http://dylantree.com</t>
  </si>
  <si>
    <t>bf0f4b70-7353-1733-63d2-5f69b83e37a0</t>
  </si>
  <si>
    <t>Bob e-procure</t>
  </si>
  <si>
    <t>http://www.bobeprocure.com/</t>
  </si>
  <si>
    <t>3793dc90-5b2e-1f68-d3ec-5dca1e6bbeb1</t>
  </si>
  <si>
    <t>Bob El Web</t>
  </si>
  <si>
    <t>http://www.bob-booking.fr</t>
  </si>
  <si>
    <t>a77afd64-c671-57d7-94b9-9a55f3464c7c</t>
  </si>
  <si>
    <t>Bob Evans Farms</t>
  </si>
  <si>
    <t>https://www.bobevans.com/</t>
  </si>
  <si>
    <t>cf994332-9f82-ef02-2e48-16fd5925644c</t>
  </si>
  <si>
    <t>Bob Gunn Termite Solutions</t>
  </si>
  <si>
    <t>http://www.bobgunn.com.au</t>
  </si>
  <si>
    <t>bb9044fc-deb1-361d-df17-65257743f125</t>
  </si>
  <si>
    <t>Bob Harper Enterprises</t>
  </si>
  <si>
    <t>http://www.pumpone.com</t>
  </si>
  <si>
    <t>bc34c991-d4e3-5f27-a416-2a2d257aa913</t>
  </si>
  <si>
    <t>Bob Idell | OCNJ Real Estate Realtor</t>
  </si>
  <si>
    <t>http://bobidell.com</t>
  </si>
  <si>
    <t>40f534bb-d793-d2a9-eff0-690bcabcfbb0</t>
  </si>
  <si>
    <t>Bob Jones University</t>
  </si>
  <si>
    <t>http://www.bju.edu/</t>
  </si>
  <si>
    <t>e054ea30-a1c3-38c2-7b32-8bcc6320e276</t>
  </si>
  <si>
    <t>BoB Partners</t>
  </si>
  <si>
    <t>http://www.bobpartners.com</t>
  </si>
  <si>
    <t>68841846-fbe4-ad24-875c-a89fac8e5b2b</t>
  </si>
  <si>
    <t>Bob Pasker's Syndicate</t>
  </si>
  <si>
    <t>https://angel.co/rbpasker/syndicate</t>
  </si>
  <si>
    <t>aa9ea53b-8e18-43fa-0cc6-32b4b8de8837</t>
  </si>
  <si>
    <t>Bob Rankins Loans | Fairway Mortgage</t>
  </si>
  <si>
    <t>http://www.bobrankinloans.com/</t>
  </si>
  <si>
    <t>15cbefd8-7e47-2771-cb91-2e7116ab22d7</t>
  </si>
  <si>
    <t>Bob Richards Automotive Group</t>
  </si>
  <si>
    <t>https://www.buyitfrombob.com/</t>
  </si>
  <si>
    <t>1c1fdddd-7871-c47f-0ba5-382add057f6b</t>
  </si>
  <si>
    <t>Bob Richardson Law Firm</t>
  </si>
  <si>
    <t>http://www.bobrichardsonlawfirm.com</t>
  </si>
  <si>
    <t>e0894c9d-6f64-7656-d8bd-8c02ea39fdff</t>
  </si>
  <si>
    <t>Bob Smith BMW</t>
  </si>
  <si>
    <t>http://www.bobsmithbmw.com</t>
  </si>
  <si>
    <t>ffcf05a0-12b6-1c28-4d4f-a56a2ffcfb99</t>
  </si>
  <si>
    <t>Bob Smith MINI</t>
  </si>
  <si>
    <t>http://www.bobsmithmini.com/</t>
  </si>
  <si>
    <t>15e81876-1c9f-0867-b03f-0bce40e9a04c</t>
  </si>
  <si>
    <t>Bob Software</t>
  </si>
  <si>
    <t>http://www.bobsoftware.com.br/</t>
  </si>
  <si>
    <t>b866b524-9db8-f449-2b6e-2e8a1455c843</t>
  </si>
  <si>
    <t>Bob the bar</t>
  </si>
  <si>
    <t>http://www.bobthebar.com</t>
  </si>
  <si>
    <t>7fbd2d12-e5e3-839d-c719-9a2e0087e6e0</t>
  </si>
  <si>
    <t>Bob! DÌÄå©pannage</t>
  </si>
  <si>
    <t>https://www.bobdepannage.fr/</t>
  </si>
  <si>
    <t>6af016f5-3f2f-c970-aa8a-1e79483e01a7</t>
  </si>
  <si>
    <t>BOB.tv</t>
  </si>
  <si>
    <t>http://bob.tv</t>
  </si>
  <si>
    <t>c7e7926a-bd99-caa0-d975-65d4355437a6</t>
  </si>
  <si>
    <t>Bob's</t>
  </si>
  <si>
    <t>http://www.bobs.com.br</t>
  </si>
  <si>
    <t>50aef2a5-ad57-cba9-04bc-6e747e318e5d</t>
  </si>
  <si>
    <t>Bob's Business</t>
  </si>
  <si>
    <t>http://bobsbusiness.co.uk/</t>
  </si>
  <si>
    <t>fc5fb57b-1741-8741-4ef8-d6d361d19c73</t>
  </si>
  <si>
    <t>Bob's Cooling &amp; Heating</t>
  </si>
  <si>
    <t>http://www.bobscoolingandheating.com</t>
  </si>
  <si>
    <t>43de808a-1526-8c48-7a6d-28b00e6f685c</t>
  </si>
  <si>
    <t>Bob's Discount Furniture</t>
  </si>
  <si>
    <t>http://www.mybobs.com/</t>
  </si>
  <si>
    <t>0219287a-7f41-4959-a3c5-7449fe81c476</t>
  </si>
  <si>
    <t>Bob's Stores</t>
  </si>
  <si>
    <t>https://www.bobstores.com/</t>
  </si>
  <si>
    <t>45085768-9a70-e013-0334-fcf0e6a29418</t>
  </si>
  <si>
    <t>Bob's Watches</t>
  </si>
  <si>
    <t>http://www.bobswatches.com</t>
  </si>
  <si>
    <t>d4b28d19-6e76-5375-b7f7-0e35e9ce58a2</t>
  </si>
  <si>
    <t>Boba Bros</t>
  </si>
  <si>
    <t>http://www.bobabros.net</t>
  </si>
  <si>
    <t>e3c1a14f-8d7c-a1aa-53cf-d55abea0dc71</t>
  </si>
  <si>
    <t>Boba Tea &amp; Treats</t>
  </si>
  <si>
    <t>http://www.bobateatreats.com/</t>
  </si>
  <si>
    <t>2747a0d2-46a3-4b8a-987c-ff5c9b01efe1</t>
  </si>
  <si>
    <t>Bobb Says Yes</t>
  </si>
  <si>
    <t>http://bobbsaysyes.com</t>
  </si>
  <si>
    <t>8217a68a-3442-2f4a-a2e9-87e12a2d3029</t>
  </si>
  <si>
    <t>Bobber Interactive Corporation</t>
  </si>
  <si>
    <t>http://www.bobberinteractive.com</t>
  </si>
  <si>
    <t>0eddd830-ddcd-f655-134a-971fbd544ebd</t>
  </si>
  <si>
    <t>Bobber, INC.</t>
  </si>
  <si>
    <t>https://www.bobberapp.com</t>
  </si>
  <si>
    <t>2cf785a7-386e-6622-27f4-46feefcde1a6</t>
  </si>
  <si>
    <t>bobbil.com</t>
  </si>
  <si>
    <t>https://www.bobbil.com</t>
  </si>
  <si>
    <t>91125fa8-5fea-8eb4-2694-f8fe3271f3b2</t>
  </si>
  <si>
    <t>Bobbitt Law</t>
  </si>
  <si>
    <t>http://www.bobbittlaw.com</t>
  </si>
  <si>
    <t>df83c3ff-0df0-31f6-4f2f-6921b44571a6</t>
  </si>
  <si>
    <t>Bobble</t>
  </si>
  <si>
    <t>http://www.waterbobble.com</t>
  </si>
  <si>
    <t>28d0cc99-95a3-9639-4dd9-614d76668fb0</t>
  </si>
  <si>
    <t>Bobble Factory</t>
  </si>
  <si>
    <t>http://www.bobblefactory.com</t>
  </si>
  <si>
    <t>185cd4a9-963e-941e-0343-46fc7e74aa05</t>
  </si>
  <si>
    <t>Bobble Keyboard</t>
  </si>
  <si>
    <t>https://bobbleapp.me</t>
  </si>
  <si>
    <t>d476d28a-4d44-ce83-5aef-1eb580c34a94</t>
  </si>
  <si>
    <t>BobbleheadsMaker</t>
  </si>
  <si>
    <t>http://www.bobbleheadsmaker.com/</t>
  </si>
  <si>
    <t>689fb6f1-5579-db9b-66fc-aececea6c449</t>
  </si>
  <si>
    <t>bobblehendss</t>
  </si>
  <si>
    <t>http://www.bobbleheadscustom.ca/custom-bobblehead/personalized-glasses-man-in-blue-suit-red-tie-bobbleheads-ca3116667.html</t>
  </si>
  <si>
    <t>0b9e9896-aa45-95c7-1ad7-fc2dcad56224</t>
  </si>
  <si>
    <t>BobbleShop</t>
  </si>
  <si>
    <t>http://www.thebobbleshop.com</t>
  </si>
  <si>
    <t>293d572f-e44e-a5f9-4691-a8869c614168</t>
  </si>
  <si>
    <t>Bobby Bear Fun &amp; Fitness</t>
  </si>
  <si>
    <t>http://www.bobbybearfunandfitness.com</t>
  </si>
  <si>
    <t>0a2a4384-6c9e-d6dd-871f-a9955dcc5be6</t>
  </si>
  <si>
    <t>Bobby Buka MD</t>
  </si>
  <si>
    <t>http://www.bobbybukamd.com/</t>
  </si>
  <si>
    <t>67413bc8-87d2-62cc-b977-6e3277b06977</t>
  </si>
  <si>
    <t>Bobby Coach</t>
  </si>
  <si>
    <t>http://www.bobbycoach.com</t>
  </si>
  <si>
    <t>9e712a7c-79a2-2f45-8f6a-311bf609bd24</t>
  </si>
  <si>
    <t>Bobby Gujral</t>
  </si>
  <si>
    <t>http://bobbygujralbookie.co.in/</t>
  </si>
  <si>
    <t>44ad0795-577f-dc30-09bd-737032d215d5</t>
  </si>
  <si>
    <t>Bobby Gujral Bookie Bookstore</t>
  </si>
  <si>
    <t>http://www.bobbygujralbookie.co.in</t>
  </si>
  <si>
    <t>76f6acda-a705-9cb0-9ac5-65f06633e0af</t>
  </si>
  <si>
    <t>Bobby Jones Productions</t>
  </si>
  <si>
    <t>http://bobbyjonesgolfdvd.com</t>
  </si>
  <si>
    <t>713bec56-b190-81df-beb6-0d9da2536dcb</t>
  </si>
  <si>
    <t>Bobby McFerrin, Inc</t>
  </si>
  <si>
    <t>http://bobbymcferrin.com</t>
  </si>
  <si>
    <t>3c5b5bfd-6df6-2b97-09b2-240207a8ffd3</t>
  </si>
  <si>
    <t>BobbyPin</t>
  </si>
  <si>
    <t>http://www.bobbypin.co</t>
  </si>
  <si>
    <t>d33c4ca0-0919-e986-aee2-65eb19605bfa</t>
  </si>
  <si>
    <t>BobCar Media</t>
  </si>
  <si>
    <t>http://www.bobcarmedia.com/</t>
  </si>
  <si>
    <t>3b7ecf0e-02c5-6e24-066e-fbf31ca71538</t>
  </si>
  <si>
    <t>Boberdoo</t>
  </si>
  <si>
    <t>http://www.boberdoo.com/</t>
  </si>
  <si>
    <t>cdf396d2-0c49-ff98-0a9d-1d8c3887ff3c</t>
  </si>
  <si>
    <t>Bobex.com</t>
  </si>
  <si>
    <t>http://www.bobex.com</t>
  </si>
  <si>
    <t>38df72cb-400f-7fd4-b5db-6c7ab4c9a35b</t>
  </si>
  <si>
    <t>bobile</t>
  </si>
  <si>
    <t>https://bobile.com</t>
  </si>
  <si>
    <t>40d81ea8-ccb0-e9e3-96cf-a1499a4983b1</t>
  </si>
  <si>
    <t>Bobit</t>
  </si>
  <si>
    <t>http://www.bobitbusinessmedia.com/</t>
  </si>
  <si>
    <t>2f9c120e-0fe6-d2a2-ca8d-a9f78e128e01</t>
  </si>
  <si>
    <t>Boblberg</t>
  </si>
  <si>
    <t>http://boblberg.dk/</t>
  </si>
  <si>
    <t>d0b11b86-f4cd-16fc-249b-70d1bb8670fa</t>
  </si>
  <si>
    <t>Bobler</t>
  </si>
  <si>
    <t>http://www.bobler.com</t>
  </si>
  <si>
    <t>a9ef2a9e-2ab4-d602-5a0c-c0b1daddc61e</t>
  </si>
  <si>
    <t>BoBo Buddies</t>
  </si>
  <si>
    <t>http://bobobuddies.com/</t>
  </si>
  <si>
    <t>79ec9dd1-3932-075c-d699-2e7be742b896</t>
  </si>
  <si>
    <t>Bobo Custom Builders</t>
  </si>
  <si>
    <t>http://www.bobocustombuilders.com</t>
  </si>
  <si>
    <t>67c979d8-b944-2d9c-e4ee-55c521462af1</t>
  </si>
  <si>
    <t>BoboÌ¢åÛåªs Oat Bars</t>
  </si>
  <si>
    <t>http://eatbobos.com/</t>
  </si>
  <si>
    <t>f4e4cafd-9b4c-37d5-cb6f-fb667366f9cb</t>
  </si>
  <si>
    <t>Bobobobo</t>
  </si>
  <si>
    <t>http://www.bobobobo.com</t>
  </si>
  <si>
    <t>6a85f83a-834e-644e-4999-2e48655f8f50</t>
  </si>
  <si>
    <t>Bobodidit Worldwide</t>
  </si>
  <si>
    <t>http://bobodidit.com</t>
  </si>
  <si>
    <t>ae85ff52-d68c-a3f3-7b89-dbdec824eaf8</t>
  </si>
  <si>
    <t>Bobox</t>
  </si>
  <si>
    <t>http://bo-box.com</t>
  </si>
  <si>
    <t>953f8476-bcc9-1a61-de50-421e8c6883b0</t>
  </si>
  <si>
    <t>Bobs SEO</t>
  </si>
  <si>
    <t>https://www.bobsseo.com</t>
  </si>
  <si>
    <t>bf7d6b92-e459-c37c-5245-4114ec0d53b9</t>
  </si>
  <si>
    <t>bobsguide</t>
  </si>
  <si>
    <t>http://www.bobsguide.com/</t>
  </si>
  <si>
    <t>dbe9646e-ebee-5829-97ae-23d37e1bde7f</t>
  </si>
  <si>
    <t>Bobson Consulting Corp</t>
  </si>
  <si>
    <t>http://www.bobsonconsulting.com</t>
  </si>
  <si>
    <t>dfc40307-831e-0da5-36b0-752a0c995244</t>
  </si>
  <si>
    <t>Bobst Group</t>
  </si>
  <si>
    <t>http://www.bobst.com/inen/#.vp3xgu90zum</t>
  </si>
  <si>
    <t>a4ae2843-d07e-b06f-4efa-2f30c1db470b</t>
  </si>
  <si>
    <t>Bobtrade</t>
  </si>
  <si>
    <t>http://bobtrade.com</t>
  </si>
  <si>
    <t>60d1ddcd-9f46-3a6d-648c-5bba2358955f</t>
  </si>
  <si>
    <t>BobUp</t>
  </si>
  <si>
    <t>http://www.bobup.be</t>
  </si>
  <si>
    <t>d04aa4d5-83a2-b31a-b6ee-3bf27be78256</t>
  </si>
  <si>
    <t>BOC</t>
  </si>
  <si>
    <t>http://www.bocatc.org</t>
  </si>
  <si>
    <t>863bc491-a233-f1cd-558a-c4a913ed6538</t>
  </si>
  <si>
    <t>BOC International Holdings</t>
  </si>
  <si>
    <t>http://www.bocigroup.com</t>
  </si>
  <si>
    <t>c82c8c9d-3336-f824-cb8b-537e25b7f40e</t>
  </si>
  <si>
    <t>BOC Sciences</t>
  </si>
  <si>
    <t>http://www.bocsci.com/</t>
  </si>
  <si>
    <t>f49a18a9-8c60-3ca1-7fb5-a98fc7723b6e</t>
  </si>
  <si>
    <t>Boca Helping Hands</t>
  </si>
  <si>
    <t>http://www.bocahelpinghands.org/</t>
  </si>
  <si>
    <t>82c2301e-7f32-d80a-c993-d6199f27d383</t>
  </si>
  <si>
    <t>Boca Marriage Counseling</t>
  </si>
  <si>
    <t>http://www.bocamarriagecounseling.com</t>
  </si>
  <si>
    <t>c1858bd0-332b-1910-4346-4c76b7f28575</t>
  </si>
  <si>
    <t>Boca Pharmacal</t>
  </si>
  <si>
    <t>http://bocapharmacal.com</t>
  </si>
  <si>
    <t>0ba52b73-e858-9817-a47f-0f3d1379b974</t>
  </si>
  <si>
    <t>Boca Raton Chamber of Commerce</t>
  </si>
  <si>
    <t>http://www.bocaratonchamber.com/</t>
  </si>
  <si>
    <t>ba2f8f14-4fc9-411d-c92c-7fc18805db7e</t>
  </si>
  <si>
    <t>Boca Raton Police Foundation</t>
  </si>
  <si>
    <t>http://bocaratonpolicefoundation.org/</t>
  </si>
  <si>
    <t>4af6037d-bffd-6f59-7ff4-10f5ece137aa</t>
  </si>
  <si>
    <t>Boca Raton Resort</t>
  </si>
  <si>
    <t>http://www.bocaresort.com/</t>
  </si>
  <si>
    <t>79ae061f-ae91-7eb0-6e40-38e2a1c496b6</t>
  </si>
  <si>
    <t>Boca Raton SEO Company eBusiness Strategies</t>
  </si>
  <si>
    <t>http://www.ebusiness-strategies.com</t>
  </si>
  <si>
    <t>c77ee45d-f7a8-843b-44f2-7592e39b6f71</t>
  </si>
  <si>
    <t>Boca Skin Blog</t>
  </si>
  <si>
    <t>http://www.bocaskinblog.com</t>
  </si>
  <si>
    <t>bc168f69-8c34-84da-2ce1-d7c101e8a61b</t>
  </si>
  <si>
    <t>Boca Technology Group</t>
  </si>
  <si>
    <t>http://www.bocatechnologygroup.com</t>
  </si>
  <si>
    <t>3e2c469a-8e77-0998-0237-3192d08b68f7</t>
  </si>
  <si>
    <t>BOCA VIDEO</t>
  </si>
  <si>
    <t>http://www.getboca.com</t>
  </si>
  <si>
    <t>2cd47dba-749d-2639-3178-adb1e68f8c41</t>
  </si>
  <si>
    <t>Boca Writers</t>
  </si>
  <si>
    <t>http://www.bocawriters.com</t>
  </si>
  <si>
    <t>21cab1b6-14e6-ae12-5ef5-4b6018b7c1de</t>
  </si>
  <si>
    <t>Bocad Group of Companies</t>
  </si>
  <si>
    <t>http://www.bocad.com/</t>
  </si>
  <si>
    <t>baaafc9f-9527-8a62-3c34-2550a6c66a35</t>
  </si>
  <si>
    <t>Bocada</t>
  </si>
  <si>
    <t>http://www.bocada.com</t>
  </si>
  <si>
    <t>ff81f7bd-0c97-4441-8063-0ff5964dcde1</t>
  </si>
  <si>
    <t>Bocadio</t>
  </si>
  <si>
    <t>http://www.bocadio.com</t>
  </si>
  <si>
    <t>9f1ca6fd-da6f-ebb0-f7aa-f33e550c329f</t>
  </si>
  <si>
    <t>Bocados de Conocimiento</t>
  </si>
  <si>
    <t>http://www.bocadosdeconocimiento.com</t>
  </si>
  <si>
    <t>2afd1dea-019d-b553-fa9a-85f7a59b3a2e</t>
  </si>
  <si>
    <t>Bocage Group</t>
  </si>
  <si>
    <t>http://www.bocagegroup.com</t>
  </si>
  <si>
    <t>d81003e2-a1f2-cb89-21b9-76ae1e839d2c</t>
  </si>
  <si>
    <t>Bocandy</t>
  </si>
  <si>
    <t>http://bocandy.com</t>
  </si>
  <si>
    <t>ab9fa2c6-fb7a-30b5-60d3-a6dfd3a9000a</t>
  </si>
  <si>
    <t>Bocane.ro</t>
  </si>
  <si>
    <t>http://bocane.ro</t>
  </si>
  <si>
    <t>9a742d7d-ffe9-5218-1da9-2f6ef6728c9c</t>
  </si>
  <si>
    <t>Bocap</t>
  </si>
  <si>
    <t>http://www.bocap.fi/</t>
  </si>
  <si>
    <t>b5147c83-d052-2d7a-d2e7-9aba350e1479</t>
  </si>
  <si>
    <t>Bocca Incanto</t>
  </si>
  <si>
    <t>http://www.boccaincanto.com/</t>
  </si>
  <si>
    <t>d7b50dd3-9e09-8f69-6685-fcdeb7558451</t>
  </si>
  <si>
    <t>Boccard Pipe Fabricators</t>
  </si>
  <si>
    <t>http://www.boccardpiping.com</t>
  </si>
  <si>
    <t>1be50b0b-2152-8d87-c5f7-760d20c1a4c2</t>
  </si>
  <si>
    <t>Bocchi Laboratories</t>
  </si>
  <si>
    <t>http://bocchilabs.com/</t>
  </si>
  <si>
    <t>3c3c1677-4b22-3df3-1f54-bd2b8d49c549</t>
  </si>
  <si>
    <t>Bocci</t>
  </si>
  <si>
    <t>http://bocci.ca/</t>
  </si>
  <si>
    <t>189398b5-bf27-a09b-9f67-989a6941cfc1</t>
  </si>
  <si>
    <t>BOCCO</t>
  </si>
  <si>
    <t>http://bocco.me/</t>
  </si>
  <si>
    <t>4bad4926-192b-8983-3871-403f50a6576f</t>
  </si>
  <si>
    <t>Bocconi Alumni Association</t>
  </si>
  <si>
    <t>https://www.bocconialumni.it/</t>
  </si>
  <si>
    <t>487a8f55-a197-d7de-3608-befa4ac3742e</t>
  </si>
  <si>
    <t>Bocconi University</t>
  </si>
  <si>
    <t>http://www.unibocconi.eu/</t>
  </si>
  <si>
    <t>2f307d5a-89cb-7508-2807-c204eba0b64e</t>
  </si>
  <si>
    <t>Boceto</t>
  </si>
  <si>
    <t>http://www.boceto.fr/</t>
  </si>
  <si>
    <t>262d77f5-1199-c863-339e-699f5b2d4146</t>
  </si>
  <si>
    <t>Bochito</t>
  </si>
  <si>
    <t>http://www.bochitoapp.com</t>
  </si>
  <si>
    <t>338372dd-5566-d93a-2847-ef5d518a4bdc</t>
  </si>
  <si>
    <t>Bock Enterprises</t>
  </si>
  <si>
    <t>http://www.brockent.com</t>
  </si>
  <si>
    <t>f385188c-515e-2041-cb49-741dce03051e</t>
  </si>
  <si>
    <t>Bock Real Estate Group</t>
  </si>
  <si>
    <t>http://www.amesrealestate.com</t>
  </si>
  <si>
    <t>13af0d97-e39e-8cc9-0e3a-e777e8c88431</t>
  </si>
  <si>
    <t>Boclips</t>
  </si>
  <si>
    <t>http://www.boclips.com/</t>
  </si>
  <si>
    <t>4cc153ed-0bcb-29ba-2b48-edb6391e5e97</t>
  </si>
  <si>
    <t>Bocloud</t>
  </si>
  <si>
    <t>http://www.bocloud.com.cn</t>
  </si>
  <si>
    <t>64cd912e-2871-63ef-9ca9-7b607701324d</t>
  </si>
  <si>
    <t>Bocom</t>
  </si>
  <si>
    <t>http://www.bocom.cn</t>
  </si>
  <si>
    <t>42f5ad47-7f1f-c362-942e-12cec47c34e5</t>
  </si>
  <si>
    <t>BoConcept</t>
  </si>
  <si>
    <t>http://www.boconcept.com/</t>
  </si>
  <si>
    <t>69783612-83d5-a480-b725-688e2aea4a74</t>
  </si>
  <si>
    <t>BoCoSoft</t>
  </si>
  <si>
    <t>http://www.bocosoft.net</t>
  </si>
  <si>
    <t>b3871c8d-7d81-094a-cefb-ca1af1ce61ba</t>
  </si>
  <si>
    <t>Bocoup</t>
  </si>
  <si>
    <t>http://bocoup.com/</t>
  </si>
  <si>
    <t>69a28250-caeb-3e90-5ab1-c9286226e7a1</t>
  </si>
  <si>
    <t>Bocsit</t>
  </si>
  <si>
    <t>http://www.bocsit.com</t>
  </si>
  <si>
    <t>c35a0bf7-ea02-b5cf-b04b-201f6cf80340</t>
  </si>
  <si>
    <t>Boctor Design</t>
  </si>
  <si>
    <t>http://boctordesign.com</t>
  </si>
  <si>
    <t>e82a9cdc-65e8-be17-4a23-9d764ec06585</t>
  </si>
  <si>
    <t>BOD TECH CO.</t>
  </si>
  <si>
    <t>https://8bod.com/companies</t>
  </si>
  <si>
    <t>b3b2c7fd-e7cf-4283-13bc-4f1c8adc02e7</t>
  </si>
  <si>
    <t>Boda Planes</t>
  </si>
  <si>
    <t>http://www.bodaplanes.com</t>
  </si>
  <si>
    <t>6a831e2a-177a-91dc-c946-ecc54e9c0d9e</t>
  </si>
  <si>
    <t>Boda Tech Private Limited</t>
  </si>
  <si>
    <t>http://www.myboda.in</t>
  </si>
  <si>
    <t>76915e6b-24e4-3f0c-34ad-0dea3dccce54</t>
  </si>
  <si>
    <t>BodaBus</t>
  </si>
  <si>
    <t>http://www.bodabus.com</t>
  </si>
  <si>
    <t>4ec1abf8-8d90-357c-ade5-1df9384ca396</t>
  </si>
  <si>
    <t>bodaclick</t>
  </si>
  <si>
    <t>http://www.bodaclick.com</t>
  </si>
  <si>
    <t>90657e57-a979-7bbd-b946-7357bc4e41a0</t>
  </si>
  <si>
    <t>Bodacor</t>
  </si>
  <si>
    <t>http://www.bodacor.com/</t>
  </si>
  <si>
    <t>7f26e14b-e45f-f2d9-531f-bed3a76f466a</t>
  </si>
  <si>
    <t>bodalgo</t>
  </si>
  <si>
    <t>http://www.bodalgo.com</t>
  </si>
  <si>
    <t>662c76c4-3420-0b01-7e5b-679096dc51b7</t>
  </si>
  <si>
    <t>Bodanova</t>
  </si>
  <si>
    <t>http://www.bodanova.es</t>
  </si>
  <si>
    <t>2642bea4-9459-384a-2d11-5f1c1514fb16</t>
  </si>
  <si>
    <t>bodaplanes</t>
  </si>
  <si>
    <t>c601537e-2a51-911f-d2c9-0bd147a78370</t>
  </si>
  <si>
    <t>Bodas.net</t>
  </si>
  <si>
    <t>http://www.bodas.net/</t>
  </si>
  <si>
    <t>fabc1dc9-6f93-fd6c-2084-03c68bd3aa5f</t>
  </si>
  <si>
    <t>Bodasynovias.com</t>
  </si>
  <si>
    <t>http://www.bodasynovias.com/</t>
  </si>
  <si>
    <t>9e0ffa16-ba9e-068c-d772-ed72414de8db</t>
  </si>
  <si>
    <t>BodBot</t>
  </si>
  <si>
    <t>http://www.bodbot.com</t>
  </si>
  <si>
    <t>eb0c9a58-ec9b-81ff-fd30-952b4e995a37</t>
  </si>
  <si>
    <t>Bode Animation</t>
  </si>
  <si>
    <t>http://www.bodeanimation.com</t>
  </si>
  <si>
    <t>6a7b43dc-ac6d-933e-0214-26348978ef3e</t>
  </si>
  <si>
    <t>Bode Technology Group</t>
  </si>
  <si>
    <t>http://www.bodetech.com</t>
  </si>
  <si>
    <t>59eecc56-5f40-3aea-53e1-caade4081863</t>
  </si>
  <si>
    <t>BoDeans Baking Company</t>
  </si>
  <si>
    <t>http://www.bodeansbaking.com/</t>
  </si>
  <si>
    <t>7e7a830d-5c45-4ee0-b06d-a6d5d32c0d4d</t>
  </si>
  <si>
    <t>Bodeboca</t>
  </si>
  <si>
    <t>http://www.bodeboca.com/</t>
  </si>
  <si>
    <t>a1a657c0-6a12-e8f0-843c-ab97ca6c2b8d</t>
  </si>
  <si>
    <t>Bodeco</t>
  </si>
  <si>
    <t>http://bodeco.io/</t>
  </si>
  <si>
    <t>b4353783-2300-ee39-dd0a-36b316f4f38c</t>
  </si>
  <si>
    <t>Bodeefit</t>
  </si>
  <si>
    <t>http://bodeefit.com/</t>
  </si>
  <si>
    <t>4ffa7a86-4061-3a9c-9189-568395281e2d</t>
  </si>
  <si>
    <t>Bodega</t>
  </si>
  <si>
    <t>http://shop.bdgastore.com</t>
  </si>
  <si>
    <t>ee291da0-cbbc-3743-98ad-2542ac7b6a6f</t>
  </si>
  <si>
    <t>Bodega Bay</t>
  </si>
  <si>
    <t>http://www.bodegabay.com</t>
  </si>
  <si>
    <t>73152e0c-a885-cd1f-8d8a-02eca9cf21c7</t>
  </si>
  <si>
    <t>BODEGAS RINCON PRIVADO</t>
  </si>
  <si>
    <t>http://www.bodega-privada.com</t>
  </si>
  <si>
    <t>9a14da17-d6a0-2f41-f019-9d141ac5080b</t>
  </si>
  <si>
    <t>Bodegas Vega Sicilia</t>
  </si>
  <si>
    <t>http://www.vega-sicilia.com</t>
  </si>
  <si>
    <t>d5730091-30a7-05b7-53a1-c38635bfe972</t>
  </si>
  <si>
    <t>Bodek and Rhodes</t>
  </si>
  <si>
    <t>https://www.bodekandrhodes.com/</t>
  </si>
  <si>
    <t>cca4aa4f-147f-a256-93bc-2dbae9f6075c</t>
  </si>
  <si>
    <t>Bodeker Scientific</t>
  </si>
  <si>
    <t>http://www.bodekerscientific.com/</t>
  </si>
  <si>
    <t>e0e3ecb3-ed72-66ed-2e4e-ec2f1b0ea905</t>
  </si>
  <si>
    <t>Bodelin Technologies</t>
  </si>
  <si>
    <t>http://www.bodelin.com/</t>
  </si>
  <si>
    <t>b7a6f725-d844-66c6-34f0-c67e4798cc8c</t>
  </si>
  <si>
    <t>Bodell Law Group</t>
  </si>
  <si>
    <t>http://www.bodelllawgroup.com</t>
  </si>
  <si>
    <t>8b3a50f8-9c47-5600-3d6f-139254f4cad2</t>
  </si>
  <si>
    <t>Boden</t>
  </si>
  <si>
    <t>http://www.bodeninc.com</t>
  </si>
  <si>
    <t>137e0d64-e5f7-cd95-442b-b64c9ac88924</t>
  </si>
  <si>
    <t>Boden Clothing</t>
  </si>
  <si>
    <t>http://www.bodenusa.com/</t>
  </si>
  <si>
    <t>8e0b7bac-7873-95a8-2c72-e2313bfdddce</t>
  </si>
  <si>
    <t>Bodet Ltd</t>
  </si>
  <si>
    <t>http://www.bodet.co.uk/</t>
  </si>
  <si>
    <t>13058b0c-629d-cbaa-4294-431dd47c7506</t>
  </si>
  <si>
    <t>BodeTree</t>
  </si>
  <si>
    <t>http://www.bodetree.com</t>
  </si>
  <si>
    <t>65f4b05d-6abd-835b-43f0-a375ead30ed6</t>
  </si>
  <si>
    <t>Bodhi</t>
  </si>
  <si>
    <t>https://www.bodhi.network</t>
  </si>
  <si>
    <t>c0ef715c-245c-e5c1-bd27-fb651f48298e</t>
  </si>
  <si>
    <t>Bodhi Capital</t>
  </si>
  <si>
    <t>http://www.bodhicapital.com/</t>
  </si>
  <si>
    <t>da9cfc00-e6f3-eece-5610-44a0f099802d</t>
  </si>
  <si>
    <t>Bodhi Health Education</t>
  </si>
  <si>
    <t>http://www.bodhihealthedu.org/</t>
  </si>
  <si>
    <t>95f67741-5eb8-3e59-9b8f-da5e478d7ab6</t>
  </si>
  <si>
    <t>Bodhi Labs</t>
  </si>
  <si>
    <t>https://www.brainturk.com/</t>
  </si>
  <si>
    <t>7242fa15-896c-ae73-5524-4b681aee6823</t>
  </si>
  <si>
    <t>Bodhi Market</t>
  </si>
  <si>
    <t>http://www.bodhimarket.co</t>
  </si>
  <si>
    <t>3dd228d0-400c-f463-274b-565733f98516</t>
  </si>
  <si>
    <t>BODHIC</t>
  </si>
  <si>
    <t>http://myriels.com/</t>
  </si>
  <si>
    <t>478fef6a-44b1-2aa0-1594-3c31bf07e1f1</t>
  </si>
  <si>
    <t>Bodhicrew Services</t>
  </si>
  <si>
    <t>http://bodhicrew.com</t>
  </si>
  <si>
    <t>25913bdc-6170-8ebb-ad41-7e2c3207eae9</t>
  </si>
  <si>
    <t>Bodhik</t>
  </si>
  <si>
    <t>https://www.bodhik.com</t>
  </si>
  <si>
    <t>7e1e1ef3-1426-d0b9-5b21-a4363f46f105</t>
  </si>
  <si>
    <t>BodhiSutra.com</t>
  </si>
  <si>
    <t>http://www.bodhisutra.com/</t>
  </si>
  <si>
    <t>fc4980cc-42f3-d8f5-5ad0-c39134282aaf</t>
  </si>
  <si>
    <t>Bodhizone Physical Therapy and Wellness</t>
  </si>
  <si>
    <t>http://www.bodhizone.com/</t>
  </si>
  <si>
    <t>5ed5a3ee-ee27-121e-a6d6-251ffdbef82a</t>
  </si>
  <si>
    <t>BODHost</t>
  </si>
  <si>
    <t>http://www.bodhost.com</t>
  </si>
  <si>
    <t>fdb0fd12-7eb4-f6e9-1f28-77f9a69cae2a</t>
  </si>
  <si>
    <t>Bodhtree Consulting Ltd</t>
  </si>
  <si>
    <t>http://www.bodhtree.com</t>
  </si>
  <si>
    <t>8943b06e-5ad7-5cc5-450c-c30805fa2962</t>
  </si>
  <si>
    <t>Bodi.Me</t>
  </si>
  <si>
    <t>http://bodi.me</t>
  </si>
  <si>
    <t>291fa365-06ef-4a29-6599-2bfcd3a4a54b</t>
  </si>
  <si>
    <t>Bodies Done Right</t>
  </si>
  <si>
    <t>http://www.bodiesdoneright.com/</t>
  </si>
  <si>
    <t>96fe72a7-7536-5ad1-8b9c-f14fa32f8de6</t>
  </si>
  <si>
    <t>Bodiford Law, P.A</t>
  </si>
  <si>
    <t>http://newportrichey.criminallaw.com</t>
  </si>
  <si>
    <t>d1200f71-3594-03e4-c56f-2fd05e415a3e</t>
  </si>
  <si>
    <t>Bodimetrics</t>
  </si>
  <si>
    <t>https://bodimetrics.com/</t>
  </si>
  <si>
    <t>95f81065-dc50-0772-84c4-4749c3db72c5</t>
  </si>
  <si>
    <t>BodiMojo</t>
  </si>
  <si>
    <t>http://www.bodimojo.com/</t>
  </si>
  <si>
    <t>e36c64b6-01cf-7a3f-3367-08ac0a54762b</t>
  </si>
  <si>
    <t>Bodine Services of the Midwest</t>
  </si>
  <si>
    <t>http://www.bodineservices.com/</t>
  </si>
  <si>
    <t>a00b0ff7-512f-2548-bbac-1a4857998725</t>
  </si>
  <si>
    <t>Bodipure</t>
  </si>
  <si>
    <t>http://www.bodipure.com</t>
  </si>
  <si>
    <t>29209137-9663-7894-1c67-41f81328f618</t>
  </si>
  <si>
    <t>Bodis</t>
  </si>
  <si>
    <t>http://www.bodis.com/</t>
  </si>
  <si>
    <t>071ee9aa-145b-c04d-1723-cbd7123dfccf</t>
  </si>
  <si>
    <t>Bodisen Biotech</t>
  </si>
  <si>
    <t>http://bodisen.com</t>
  </si>
  <si>
    <t>60ea7fbd-6642-61aa-52b4-22ed27d21ffe</t>
  </si>
  <si>
    <t>BodiStyles</t>
  </si>
  <si>
    <t>http://bodistyles.com</t>
  </si>
  <si>
    <t>051ca800-2d45-959b-0340-34a0e3826c70</t>
  </si>
  <si>
    <t>BODITRAK SPORTS</t>
  </si>
  <si>
    <t>http://www.boditraksports.com</t>
  </si>
  <si>
    <t>b024a9fe-0fa9-0612-8032-cb97f0e8745a</t>
  </si>
  <si>
    <t>Bodle Technologies</t>
  </si>
  <si>
    <t>http://bodletechnologies.com/</t>
  </si>
  <si>
    <t>b61fdd94-627e-6f4e-c7db-aa8c49301343</t>
  </si>
  <si>
    <t>Bodley Group</t>
  </si>
  <si>
    <t>http://www.bodleygroup.com</t>
  </si>
  <si>
    <t>ad82f3b0-e06b-4eb1-2e22-d003781b9af5</t>
  </si>
  <si>
    <t>Bodo Wellness Technology</t>
  </si>
  <si>
    <t>http://www.bodo.ca</t>
  </si>
  <si>
    <t>a003e4f4-12ab-8585-8f5b-430c106c9ec8</t>
  </si>
  <si>
    <t>Bodoblankets.com</t>
  </si>
  <si>
    <t>http://www.bodoblankets.com</t>
  </si>
  <si>
    <t>e3a79050-5a61-c452-d739-abbc572ab6a8</t>
  </si>
  <si>
    <t>Bodog</t>
  </si>
  <si>
    <t>http://www.bodog.com</t>
  </si>
  <si>
    <t>55d39b8c-a97e-ad7c-a0d5-e98020fbbdbe</t>
  </si>
  <si>
    <t>Bodru</t>
  </si>
  <si>
    <t>http://www.bodru.com</t>
  </si>
  <si>
    <t>d277d748-e5aa-cbd6-2be8-1cc6339f4bfc</t>
  </si>
  <si>
    <t>Bodshaperz</t>
  </si>
  <si>
    <t>https://bodshaperz.com/</t>
  </si>
  <si>
    <t>abaf6abb-5999-636b-d8e2-c8fdb5e6d56a</t>
  </si>
  <si>
    <t>BodSix</t>
  </si>
  <si>
    <t>http://www.bodsix.com</t>
  </si>
  <si>
    <t>e0f9f7ae-a68c-471c-72ff-fc54c868b1bc</t>
  </si>
  <si>
    <t>BODUB</t>
  </si>
  <si>
    <t>http://www.bodub.com/get</t>
  </si>
  <si>
    <t>f9494249-a821-8e9e-ed2c-9ba26fec1459</t>
  </si>
  <si>
    <t>Bodugi</t>
  </si>
  <si>
    <t>http://www.bodugi.com</t>
  </si>
  <si>
    <t>b90c21fc-8240-6c1d-6001-da20d3fdb9f1</t>
  </si>
  <si>
    <t>Boduk Co.</t>
  </si>
  <si>
    <t>http://www.boduk.net</t>
  </si>
  <si>
    <t>d7936043-cccf-06ae-966f-cfbc0c79f860</t>
  </si>
  <si>
    <t>BODY</t>
  </si>
  <si>
    <t>https://www.getbodyapp.com</t>
  </si>
  <si>
    <t>c9ef9552-67ff-efcb-32bd-4e24ec5ac231</t>
  </si>
  <si>
    <t>Body &amp; Fit</t>
  </si>
  <si>
    <t>https://www.bodyenfitshop.nl/</t>
  </si>
  <si>
    <t>8fd2202d-a198-7b7b-d236-bf990ab22663</t>
  </si>
  <si>
    <t>Body &amp; Soul</t>
  </si>
  <si>
    <t>http://www.bodyandsoul.me</t>
  </si>
  <si>
    <t>c8d57cb8-1280-086b-42a7-7dde1d64f5c9</t>
  </si>
  <si>
    <t>Body &amp; Soul Food</t>
  </si>
  <si>
    <t>http://www.getcleancuisine.com/</t>
  </si>
  <si>
    <t>42680901-8fb5-ccc8-ffec-fd1bf5e6f9f3</t>
  </si>
  <si>
    <t>Body Base</t>
  </si>
  <si>
    <t>http://www.hovespa.com/</t>
  </si>
  <si>
    <t>900af335-f42c-d72f-b0e0-3f866c3ccc45</t>
  </si>
  <si>
    <t>Body Boss Sport</t>
  </si>
  <si>
    <t>http://bodybossfitness.com</t>
  </si>
  <si>
    <t>2b18c249-6c03-9442-1088-43e05b10411a</t>
  </si>
  <si>
    <t>body buildo</t>
  </si>
  <si>
    <t>http://www.bodybuildoindia.co</t>
  </si>
  <si>
    <t>8f6fe56f-f83c-12d6-98f3-a72112277510</t>
  </si>
  <si>
    <t>Body Buildo Powder</t>
  </si>
  <si>
    <t>http://bodybuildopowder.co.in</t>
  </si>
  <si>
    <t>d4794bae-4b4e-4a78-34c3-bbda070b6d22</t>
  </si>
  <si>
    <t>Body by Bloch</t>
  </si>
  <si>
    <t>http://www.bodybybloch.com</t>
  </si>
  <si>
    <t>c0035b4d-fb8f-34ea-28ba-baba7bb4f55b</t>
  </si>
  <si>
    <t>Body by Kay</t>
  </si>
  <si>
    <t>http://body-by-kay.myshopify.com/</t>
  </si>
  <si>
    <t>930d7d78-a840-9495-3018-646e98fb7b0b</t>
  </si>
  <si>
    <t>Body By Kotoske</t>
  </si>
  <si>
    <t>http://www.bodybykotoske.com/</t>
  </si>
  <si>
    <t>657b6536-6a9c-1738-5d5f-8f07bbd59fa4</t>
  </si>
  <si>
    <t>Body Central</t>
  </si>
  <si>
    <t>http://www.bodycentral.com/</t>
  </si>
  <si>
    <t>77863254-2c20-bee6-544c-1a43deb05885</t>
  </si>
  <si>
    <t>Body Change</t>
  </si>
  <si>
    <t>http://www.bodychange.com.au</t>
  </si>
  <si>
    <t>6cbcb595-e3b8-cadd-eb4c-d519bd6dafc1</t>
  </si>
  <si>
    <t>Body Connection USA</t>
  </si>
  <si>
    <t>http://bodyconnectionusa.com/</t>
  </si>
  <si>
    <t>6c2053ee-0e55-d419-ca29-e2a65f2c2f00</t>
  </si>
  <si>
    <t>Body Contouring By Jill</t>
  </si>
  <si>
    <t>http://www.bodycontouringbyjill.mylilabody.com</t>
  </si>
  <si>
    <t>99166e5a-3b91-d259-0a64-705fde0111c4</t>
  </si>
  <si>
    <t>Body Corporate Insurance</t>
  </si>
  <si>
    <t>http://www.bodycorpinsurance.com.au</t>
  </si>
  <si>
    <t>b400590b-9d82-f31b-abb9-14707c03e92d</t>
  </si>
  <si>
    <t>Body Couture SX</t>
  </si>
  <si>
    <t>http://www.bodycouturesx.com</t>
  </si>
  <si>
    <t>ccc8a441-c47c-d6e8-5655-b6ed5135a3cb</t>
  </si>
  <si>
    <t>Body DetailerÌâå¨</t>
  </si>
  <si>
    <t>http://bodydetailer.com/</t>
  </si>
  <si>
    <t>0564c426-96e6-86e2-603a-e624ea466e7c</t>
  </si>
  <si>
    <t>Body Details</t>
  </si>
  <si>
    <t>http://bodydetails.com</t>
  </si>
  <si>
    <t>e889da7e-3c8d-0310-3cac-bddf7472bd12</t>
  </si>
  <si>
    <t>Body Evolution</t>
  </si>
  <si>
    <t>http://www.bodyevolutions.com</t>
  </si>
  <si>
    <t>53823439-d98a-cfa7-2b19-020b82077757</t>
  </si>
  <si>
    <t>Body Evolutions Studio</t>
  </si>
  <si>
    <t>http://bodyevolutions.com/</t>
  </si>
  <si>
    <t>af11e439-e8a6-1665-4b03-13a0e5473a86</t>
  </si>
  <si>
    <t>Body Fitness Expert</t>
  </si>
  <si>
    <t>http://bodyfitnessexpert.com/</t>
  </si>
  <si>
    <t>5be791b4-1caf-5199-cef8-f1b53d1e6306</t>
  </si>
  <si>
    <t>Body Glove</t>
  </si>
  <si>
    <t>http://www.bodyglove.com/</t>
  </si>
  <si>
    <t>cf0778cc-9748-d11a-8152-d61a5c20c6bc</t>
  </si>
  <si>
    <t>Body Health Resources</t>
  </si>
  <si>
    <t>http://www.thebody.com</t>
  </si>
  <si>
    <t>0d66fd85-85a0-e428-6d53-301953950b65</t>
  </si>
  <si>
    <t>Body in Balance Chiropractic</t>
  </si>
  <si>
    <t>http://www.bodyinbalanceny.com</t>
  </si>
  <si>
    <t>0a2e2a51-0f5a-cf7a-d34c-5129befaa702</t>
  </si>
  <si>
    <t>Body Kits Depot Inc.</t>
  </si>
  <si>
    <t>http://www.bodykitsdepot.com</t>
  </si>
  <si>
    <t>0e8b4217-6157-c3dc-2c4d-2280bbd56e72</t>
  </si>
  <si>
    <t>Body Labs</t>
  </si>
  <si>
    <t>http://www.bodylabs.com</t>
  </si>
  <si>
    <t>14ac3d9f-dc0b-bedf-aefa-1f896b5a3ee5</t>
  </si>
  <si>
    <t>Body Mind College</t>
  </si>
  <si>
    <t>http://www.bodymindcollege.com/</t>
  </si>
  <si>
    <t>9996108b-9a50-5dc1-2947-afff6f16a40b</t>
  </si>
  <si>
    <t>Body Mint</t>
  </si>
  <si>
    <t>http://bodymint.com</t>
  </si>
  <si>
    <t>db625a36-81ad-05b9-d911-02b0b52a1114</t>
  </si>
  <si>
    <t>Body Modification Ezine</t>
  </si>
  <si>
    <t>http://www.bme.com</t>
  </si>
  <si>
    <t>1a7ed5f6-1b3d-5e1e-5a0f-9d0edeb97c1c</t>
  </si>
  <si>
    <t>Body Pass</t>
  </si>
  <si>
    <t>http://www.body-passport.com</t>
  </si>
  <si>
    <t>9718b27a-8356-54de-03eb-29ef8b72aa10</t>
  </si>
  <si>
    <t>Body Project</t>
  </si>
  <si>
    <t>http://bodyproject.ie/</t>
  </si>
  <si>
    <t>cd10e7fd-735a-5bcc-6782-ff6b1104b413</t>
  </si>
  <si>
    <t>Body Sculpting by Emmanuel</t>
  </si>
  <si>
    <t>http://www.mybsbe.com/</t>
  </si>
  <si>
    <t>e63aacd4-5214-7b60-a2d3-d9ab6aea17b8</t>
  </si>
  <si>
    <t>Body Surface Translations</t>
  </si>
  <si>
    <t>http://bodysurfacetranslations.com/default.aspx</t>
  </si>
  <si>
    <t>b0974d6d-1115-c2ad-d8df-e63dbe078830</t>
  </si>
  <si>
    <t>Body Treatment Center</t>
  </si>
  <si>
    <t>http://bodytreatmentcenter.com</t>
  </si>
  <si>
    <t>343f7517-298c-d104-088c-47cc18ba7bb6</t>
  </si>
  <si>
    <t>Body Wise International</t>
  </si>
  <si>
    <t>http://bodywise.com</t>
  </si>
  <si>
    <t>625b9fdf-354c-4428-4162-941235219c19</t>
  </si>
  <si>
    <t>body+soul</t>
  </si>
  <si>
    <t>http://www.bodyandsoul.com.au/</t>
  </si>
  <si>
    <t>9c704e7d-4091-73c3-3453-7745ba398fbf</t>
  </si>
  <si>
    <t>Body1</t>
  </si>
  <si>
    <t>http://body1.com</t>
  </si>
  <si>
    <t>263a83c0-59a2-2790-0a27-f972c1a58e87</t>
  </si>
  <si>
    <t>Body3 Personal Fitness Center</t>
  </si>
  <si>
    <t>http://www.body3fit.com</t>
  </si>
  <si>
    <t>7de8ea92-1469-48a9-8b77-22ea5f5d6f52</t>
  </si>
  <si>
    <t>Bodyarmor SuperDrink</t>
  </si>
  <si>
    <t>http://drinkbodyarmor.com/</t>
  </si>
  <si>
    <t>4a2c49f2-79e8-4754-6d5c-64c5c1eae88d</t>
  </si>
  <si>
    <t>BodyBarista</t>
  </si>
  <si>
    <t>http://www.bodybarista.com</t>
  </si>
  <si>
    <t>39521bd7-fe7c-5e41-0cf6-2e54edcc8e56</t>
  </si>
  <si>
    <t>Bodybell</t>
  </si>
  <si>
    <t>http://www.bodybell.com</t>
  </si>
  <si>
    <t>f7c90c55-4022-d872-f840-67680e252782</t>
  </si>
  <si>
    <t>Bodyblade</t>
  </si>
  <si>
    <t>http://bodyblade.com</t>
  </si>
  <si>
    <t>d49528e8-2570-4089-566a-f1688dfaac93</t>
  </si>
  <si>
    <t>BodyBoss</t>
  </si>
  <si>
    <t>http://bodybosssystem.com</t>
  </si>
  <si>
    <t>8d253cf9-09b2-5506-6c48-bcc5fec30ec7</t>
  </si>
  <si>
    <t>Bodybuilding.com</t>
  </si>
  <si>
    <t>http://bodybuilding.com</t>
  </si>
  <si>
    <t>e47f553f-f31e-eaa4-0702-212d9f63bec4</t>
  </si>
  <si>
    <t>BodyCap</t>
  </si>
  <si>
    <t>http://www.bodycap-medical.com/</t>
  </si>
  <si>
    <t>e907c419-cb27-28ad-be1b-465549d6b157</t>
  </si>
  <si>
    <t>BodyClocks Australia</t>
  </si>
  <si>
    <t>http://www.bodyclocks.com.au</t>
  </si>
  <si>
    <t>c28e109d-d904-3abc-83bf-7351310888f9</t>
  </si>
  <si>
    <t>Bodycology</t>
  </si>
  <si>
    <t>http://bodycology.com/</t>
  </si>
  <si>
    <t>9a94ef4d-a06f-77d7-e312-9d84b53fdf91</t>
  </si>
  <si>
    <t>bodycon dress</t>
  </si>
  <si>
    <t>http://www.1bodycondress.com</t>
  </si>
  <si>
    <t>358c4a49-1fbe-a8ea-6de8-050b21ad4cff</t>
  </si>
  <si>
    <t>BodyDesign Institute of Personal Training</t>
  </si>
  <si>
    <t>http://www.bodydesigntraining.com/</t>
  </si>
  <si>
    <t>2ecfefa9-33ef-056c-c239-6113d42e1194</t>
  </si>
  <si>
    <t>BodyElix</t>
  </si>
  <si>
    <t>http://www.bodyelix.com</t>
  </si>
  <si>
    <t>63a2653a-977a-3eb1-dc8d-c6f41bf0d616</t>
  </si>
  <si>
    <t>BODYFAB</t>
  </si>
  <si>
    <t>https://www.bodyfab.com/</t>
  </si>
  <si>
    <t>e9a30745-92e9-8b61-767f-bb63281360b4</t>
  </si>
  <si>
    <t>Bodyfit</t>
  </si>
  <si>
    <t>https://www.bodyfit.co.uk/</t>
  </si>
  <si>
    <t>8abb7d71-698b-0309-53c5-faaa2acd5f4d</t>
  </si>
  <si>
    <t>BODYFIT by Chloe</t>
  </si>
  <si>
    <t>http://www.bodyfitbychloe.com.au/</t>
  </si>
  <si>
    <t>86fce327-b0a3-420f-12d2-9f44a53e11ce</t>
  </si>
  <si>
    <t>BodyFit Center co</t>
  </si>
  <si>
    <t>http://www.bodyfitnesscenter.com/</t>
  </si>
  <si>
    <t>c4b299c0-8812-84ea-1e79-5d0109d08c76</t>
  </si>
  <si>
    <t>BODYGEE</t>
  </si>
  <si>
    <t>http://bodygee.com/</t>
  </si>
  <si>
    <t>f9a324df-ce0e-1173-7183-6f9199f5c981</t>
  </si>
  <si>
    <t>BodyGlow.dk</t>
  </si>
  <si>
    <t>http://bodyglow.dk</t>
  </si>
  <si>
    <t>ce7d21d2-5c1a-48f3-a687-f4c798e7497b</t>
  </si>
  <si>
    <t>Bodyguard Nation</t>
  </si>
  <si>
    <t>http://www.bodyguardnation.com</t>
  </si>
  <si>
    <t>b852772c-8e55-93bd-08cc-d6e201075567</t>
  </si>
  <si>
    <t>BodyGuardz</t>
  </si>
  <si>
    <t>http://bodyguardz.com</t>
  </si>
  <si>
    <t>1eee94e8-f9eb-eda2-b7fa-65a1f991902c</t>
  </si>
  <si>
    <t>BodyGurukul</t>
  </si>
  <si>
    <t>https://www.bodygurukul.com</t>
  </si>
  <si>
    <t>6aca0512-e53c-cf43-c424-b1c8ec8f877b</t>
  </si>
  <si>
    <t>Bodyhack</t>
  </si>
  <si>
    <t>http://www.bodyhack.com</t>
  </si>
  <si>
    <t>e8925e31-7be9-250a-3ed7-452de57e8f24</t>
  </si>
  <si>
    <t>BodyLogicMD</t>
  </si>
  <si>
    <t>http://www.bodylogicmd.com</t>
  </si>
  <si>
    <t>8e476492-afe1-72c5-d0a4-7bbf1bd0067f</t>
  </si>
  <si>
    <t>Bodymap.me</t>
  </si>
  <si>
    <t>http://www.bodymap.me</t>
  </si>
  <si>
    <t>b0739402-30c4-2307-7b2c-18a7778c36a9</t>
  </si>
  <si>
    <t>Bodymassindex.asia</t>
  </si>
  <si>
    <t>http://www.bodymassindex.asia</t>
  </si>
  <si>
    <t>e69df1fc-81fc-cee6-1b4e-c29b983aa84d</t>
  </si>
  <si>
    <t>BodyMedia</t>
  </si>
  <si>
    <t>http://www.bodymedia.com</t>
  </si>
  <si>
    <t>1ad0e308-1b83-3802-7d4d-321a5a7eb97a</t>
  </si>
  <si>
    <t>Bodymetrics</t>
  </si>
  <si>
    <t>http://www.bodymetrics.com</t>
  </si>
  <si>
    <t>0f23ae6d-014f-c2b4-f162-e202a7950f09</t>
  </si>
  <si>
    <t>Bodypass</t>
  </si>
  <si>
    <t>https://www.bodypass.com/</t>
  </si>
  <si>
    <t>f9a13306-91b7-1328-b086-750db57dd046</t>
  </si>
  <si>
    <t>Bodyport</t>
  </si>
  <si>
    <t>http://www.bodyport.com</t>
  </si>
  <si>
    <t>729c1c86-05f9-fefc-20da-68f3342c6f12</t>
  </si>
  <si>
    <t>BodyQuest Personal Training</t>
  </si>
  <si>
    <t>http://www.bodyquestpersonaltraining.com</t>
  </si>
  <si>
    <t>0965b054-7458-efa0-9831-59e973088654</t>
  </si>
  <si>
    <t>BodyRocks Audio</t>
  </si>
  <si>
    <t>http://bodyrocksaudio.com</t>
  </si>
  <si>
    <t>e54d6141-0851-e1bb-2b23-cb61bfc1109f</t>
  </si>
  <si>
    <t>BodyRxLouisville</t>
  </si>
  <si>
    <t>http://www.bodyrxlouisville.com</t>
  </si>
  <si>
    <t>d847f9f0-d99d-00f4-59e3-551923635884</t>
  </si>
  <si>
    <t>bodySCULPTÌâå¨</t>
  </si>
  <si>
    <t>http://www.bodysculpt.com/</t>
  </si>
  <si>
    <t>e7fdc055-099d-7d26-a9df-b0a5bb808885</t>
  </si>
  <si>
    <t>Bodyshapers Fitness, Inc</t>
  </si>
  <si>
    <t>http://personaltrainerstampa.co</t>
  </si>
  <si>
    <t>28deebcc-2d81-0393-4cd0-c79ffb643e89</t>
  </si>
  <si>
    <t>BodySite.com</t>
  </si>
  <si>
    <t>http://bodysite.com</t>
  </si>
  <si>
    <t>9c1d0fc1-94f3-f136-b896-8524ccf4506a</t>
  </si>
  <si>
    <t>BodyState</t>
  </si>
  <si>
    <t>http://www.bodystate.co</t>
  </si>
  <si>
    <t>dd781c06-aaab-d9e2-9188-61310ba12853</t>
  </si>
  <si>
    <t>Bodystreams</t>
  </si>
  <si>
    <t>http://www.bodystreams.com</t>
  </si>
  <si>
    <t>33f4df16-e9e7-6a59-0d46-fc798d710c36</t>
  </si>
  <si>
    <t>Bodytech</t>
  </si>
  <si>
    <t>http://www.bodytech.com.co/</t>
  </si>
  <si>
    <t>e6d5ff99-1940-2286-5336-56e335b1eba0</t>
  </si>
  <si>
    <t>BodyTrace</t>
  </si>
  <si>
    <t>http://www.bodytrace.com</t>
  </si>
  <si>
    <t>18534ace-a8d6-3435-6222-28c5b6efb1cd</t>
  </si>
  <si>
    <t>BodyWHAT</t>
  </si>
  <si>
    <t>http://bodywhat.com</t>
  </si>
  <si>
    <t>b747aabb-3958-5979-0c31-1a26cd1bc576</t>
  </si>
  <si>
    <t>BodyWise</t>
  </si>
  <si>
    <t>http://www.bodywiseapp.com</t>
  </si>
  <si>
    <t>76463abb-cb33-6220-861e-e4e44d264a44</t>
  </si>
  <si>
    <t>Bodywork Associates School of Manual Therapies</t>
  </si>
  <si>
    <t>http://www.bodyworkassociates.com</t>
  </si>
  <si>
    <t>515c7865-080d-92b1-45f2-44fddd903b1d</t>
  </si>
  <si>
    <t>BOE Technology Group</t>
  </si>
  <si>
    <t>http://boe.com.cn</t>
  </si>
  <si>
    <t>a49f6153-bd81-b8b4-49dd-7497321faaf4</t>
  </si>
  <si>
    <t>Boedicker and Associates</t>
  </si>
  <si>
    <t>http://www.diceorducks.com</t>
  </si>
  <si>
    <t>14d3cdb4-35bc-dfa3-7541-d1d8d11d5d1d</t>
  </si>
  <si>
    <t>Boedo</t>
  </si>
  <si>
    <t>http://boedo.ru</t>
  </si>
  <si>
    <t>d2a7fdaa-46c7-d673-c928-e39d9d272111</t>
  </si>
  <si>
    <t>BoeFly</t>
  </si>
  <si>
    <t>http://www.boefly.com</t>
  </si>
  <si>
    <t>0f17eae7-b393-f97c-eabf-f3bdad87d139</t>
  </si>
  <si>
    <t>Boehm Pressed Steel</t>
  </si>
  <si>
    <t>http://www.boehmstampings.com/</t>
  </si>
  <si>
    <t>c71d0624-13b7-d271-67c7-467a86d66d15</t>
  </si>
  <si>
    <t>Boehmer Heating &amp; Cooling</t>
  </si>
  <si>
    <t>http://www.boehmerheating.com/</t>
  </si>
  <si>
    <t>4c1df8bc-0ca2-1c06-2be1-0d7a646a75e8</t>
  </si>
  <si>
    <t>Boehringer Ingelheim</t>
  </si>
  <si>
    <t>http://www.boehringer-ingelheim.com</t>
  </si>
  <si>
    <t>1e26a004-016c-282a-0b8a-84a83082bf2d</t>
  </si>
  <si>
    <t>Boehringer Ingelheim Venture Fund</t>
  </si>
  <si>
    <t>http://www.boehringer-ingelheim-venture.com</t>
  </si>
  <si>
    <t>63f2a2b6-ae65-12ee-be1d-1d4ce83f7893</t>
  </si>
  <si>
    <t>Boehringer Medical Laboratories</t>
  </si>
  <si>
    <t>http://www.boehringerlabs.com</t>
  </si>
  <si>
    <t>0e4237bd-f237-f381-5e57-220b26f2db06</t>
  </si>
  <si>
    <t>Boeing Defense, Space &amp; Security</t>
  </si>
  <si>
    <t>http://www.boeing.com/boeing/bds/index.page68000</t>
  </si>
  <si>
    <t>a840adff-de6d-1b50-6b23-499e9b27956b</t>
  </si>
  <si>
    <t>Boeing Engineering, Operations &amp; Technology</t>
  </si>
  <si>
    <t>http://www.boeing.com</t>
  </si>
  <si>
    <t>bb8b2d5b-93f1-991c-836a-6834aea38e16</t>
  </si>
  <si>
    <t>Boeklezers.nl</t>
  </si>
  <si>
    <t>http://www.boeklezers.nl</t>
  </si>
  <si>
    <t>cbce9a33-1a5f-0453-65a2-ee6834f36f05</t>
  </si>
  <si>
    <t>Boels Party &amp; Events</t>
  </si>
  <si>
    <t>https://www.boelsparty.com</t>
  </si>
  <si>
    <t>81d0b44f-1b46-9230-e7d4-bbca69c2471e</t>
  </si>
  <si>
    <t>Boelter Companies</t>
  </si>
  <si>
    <t>http://www.boelter.com/</t>
  </si>
  <si>
    <t>43ffdd56-0df3-6193-3d32-81db784e2585</t>
  </si>
  <si>
    <t>BOEM</t>
  </si>
  <si>
    <t>http://www.boem.gov/</t>
  </si>
  <si>
    <t>ad69c5b2-d418-ca1a-413d-c1cbc09e0e05</t>
  </si>
  <si>
    <t>Boende.se</t>
  </si>
  <si>
    <t>https://www.boende.se</t>
  </si>
  <si>
    <t>94c07426-4d16-67df-e5bd-6b09fa07c30e</t>
  </si>
  <si>
    <t>Boender &amp; Beutel GmbH</t>
  </si>
  <si>
    <t>http://www.x-print.de</t>
  </si>
  <si>
    <t>f6da3c37-0c03-b2aa-4150-c0c1fa4b8ddb</t>
  </si>
  <si>
    <t>Boenning &amp; Scattergood</t>
  </si>
  <si>
    <t>http://www.boenningib.com/</t>
  </si>
  <si>
    <t>b226865e-c8e2-6574-05e7-f8734393bd00</t>
  </si>
  <si>
    <t>Boenx</t>
  </si>
  <si>
    <t>http://www.boenx.com</t>
  </si>
  <si>
    <t>2a9165a1-7251-71d0-bc9b-fd6868d2d791</t>
  </si>
  <si>
    <t>Boer &amp; Croon</t>
  </si>
  <si>
    <t>http://boercroon.nl</t>
  </si>
  <si>
    <t>def5171c-a431-4295-95e9-8df15af564f3</t>
  </si>
  <si>
    <t>Boerman groep</t>
  </si>
  <si>
    <t>http://www.boermangroep.nl</t>
  </si>
  <si>
    <t>0d78eff0-7638-09da-db79-fd2ab1b9fa3c</t>
  </si>
  <si>
    <t>Boerne Education Foundation</t>
  </si>
  <si>
    <t>http://www.boerneeducationfoundation.org</t>
  </si>
  <si>
    <t>612deeee-2e07-bcc4-fe93-afbd46336bc3</t>
  </si>
  <si>
    <t>Boersenblatt</t>
  </si>
  <si>
    <t>http://boersenblatt.net/</t>
  </si>
  <si>
    <t>ffb71975-96bf-662f-ce49-5c59bf441b40</t>
  </si>
  <si>
    <t>Boesch Law Group</t>
  </si>
  <si>
    <t>http://www.boeschlawgroup.com</t>
  </si>
  <si>
    <t>3267744b-2a32-803b-9ee8-33c77d45e177</t>
  </si>
  <si>
    <t>Boese Property Management</t>
  </si>
  <si>
    <t>http://boese-property.com/</t>
  </si>
  <si>
    <t>ee8ae1f6-d277-2c01-e799-653b0d2369d1</t>
  </si>
  <si>
    <t>Boesky &amp; Company</t>
  </si>
  <si>
    <t>http://boesky.com</t>
  </si>
  <si>
    <t>07ee9458-5eea-964f-7727-d4da176f039c</t>
  </si>
  <si>
    <t>BoEx Germany</t>
  </si>
  <si>
    <t>http://www.boex.org/</t>
  </si>
  <si>
    <t>f4bbac13-044b-2517-6841-efcad80880c0</t>
  </si>
  <si>
    <t>Boey Photography</t>
  </si>
  <si>
    <t>http://boeyphotography.com</t>
  </si>
  <si>
    <t>0e3fb53e-e925-88f3-b70c-17433c4b5de0</t>
  </si>
  <si>
    <t>Bofani (counte.rs)</t>
  </si>
  <si>
    <t>http://zetacounters.com/</t>
  </si>
  <si>
    <t>2ce31cac-5a66-00ab-4623-67a2dc45f2e8</t>
  </si>
  <si>
    <t>Boffo</t>
  </si>
  <si>
    <t>http://boffobooks.ru</t>
  </si>
  <si>
    <t>96c8e9ba-05fc-01b4-5ed0-eacd8dcd0ad4</t>
  </si>
  <si>
    <t>Boffo Games</t>
  </si>
  <si>
    <t>http://www.boffo.us</t>
  </si>
  <si>
    <t>026b04e1-1234-f096-ab97-b5e827453805</t>
  </si>
  <si>
    <t>BofI Federal Bank</t>
  </si>
  <si>
    <t>https://www.bofifederalbank.com</t>
  </si>
  <si>
    <t>b2a25b89-61fb-348a-86cc-adc2d809102f</t>
  </si>
  <si>
    <t>BofI Holding</t>
  </si>
  <si>
    <t>d1043659-eae7-a8fd-cd32-cc04c5a194b7</t>
  </si>
  <si>
    <t>BoFiNet</t>
  </si>
  <si>
    <t>http://www.bofinet.co.bw/</t>
  </si>
  <si>
    <t>7d5d78d8-65e0-c708-1cda-e490233e783e</t>
  </si>
  <si>
    <t>BoFood</t>
  </si>
  <si>
    <t>http://bofood.se/en/</t>
  </si>
  <si>
    <t>fdd0810e-47c6-d0d2-7a63-7e14c3711923</t>
  </si>
  <si>
    <t>BOGATCHI CHOCOLATES</t>
  </si>
  <si>
    <t>https://www.bogatchi.com</t>
  </si>
  <si>
    <t>5d340e72-3c10-140f-324f-d954942a9eff</t>
  </si>
  <si>
    <t>BogazTaksi</t>
  </si>
  <si>
    <t>http://www.bogaztaksi.com/</t>
  </si>
  <si>
    <t>5f3f9402-7325-8fe7-2c3a-466421aa0768</t>
  </si>
  <si>
    <t>Bogdan Khmelnitskiy Cherkasy State University (CDU)</t>
  </si>
  <si>
    <t>http://www.cdu.edu.ua</t>
  </si>
  <si>
    <t>2ce1b77a-9a06-d715-8e17-64d93abb44c8</t>
  </si>
  <si>
    <t>Bogemic Games</t>
  </si>
  <si>
    <t>http://bogemic.com</t>
  </si>
  <si>
    <t>fb888ac0-f062-ac54-d89d-c8194ee96193</t>
  </si>
  <si>
    <t>Bogen Communication</t>
  </si>
  <si>
    <t>http://www.bogen.com</t>
  </si>
  <si>
    <t>8597d42b-9eb3-4d6f-92d2-fd1af3ec12c9</t>
  </si>
  <si>
    <t>BOGgear</t>
  </si>
  <si>
    <t>http://www.boggear.com</t>
  </si>
  <si>
    <t>13b5ac03-6b3d-9ce2-b781-b88c95463ace</t>
  </si>
  <si>
    <t>Boggiatto Produce, Inc.</t>
  </si>
  <si>
    <t>http://www.boggiattoproduce.com</t>
  </si>
  <si>
    <t>53a737bc-8c54-f1de-a81c-4233d30c0599</t>
  </si>
  <si>
    <t>BogglingFacts</t>
  </si>
  <si>
    <t>http://www.bogglingfacts.com/</t>
  </si>
  <si>
    <t>3bcfa47e-f1a3-6677-0fde-ac7b307c6482</t>
  </si>
  <si>
    <t>Boggs Paving</t>
  </si>
  <si>
    <t>http://boggspaving.com</t>
  </si>
  <si>
    <t>fd0a22f7-cab4-bccf-97d3-e9cae4395648</t>
  </si>
  <si>
    <t>Bogiatto Group</t>
  </si>
  <si>
    <t>http://www.bogiatto.it</t>
  </si>
  <si>
    <t>707d93b3-dbe1-61e6-ccd2-57a28d67d038</t>
  </si>
  <si>
    <t>BOGLIOLI</t>
  </si>
  <si>
    <t>http://www.boglioli.it/</t>
  </si>
  <si>
    <t>7967762e-b143-1832-a65f-df58b5b98b5b</t>
  </si>
  <si>
    <t>BOGO Bowl</t>
  </si>
  <si>
    <t>http://www.bogobowl.com/</t>
  </si>
  <si>
    <t>bfa6c77e-36fa-226a-2c68-5dc97c1a477d</t>
  </si>
  <si>
    <t>BOGO Printing</t>
  </si>
  <si>
    <t>http://www.bogoprinting.com</t>
  </si>
  <si>
    <t>634294e1-96dc-2e43-9eb6-78dd962aa8aa</t>
  </si>
  <si>
    <t>Bogobrush</t>
  </si>
  <si>
    <t>http://www.bogobrush.com</t>
  </si>
  <si>
    <t>2f882de1-2aee-0628-3406-df95f01531bb</t>
  </si>
  <si>
    <t>BogoDine</t>
  </si>
  <si>
    <t>http://www.bogodine.com/</t>
  </si>
  <si>
    <t>14b2ac78-9e65-ff59-921c-3c975cf8b39d</t>
  </si>
  <si>
    <t>Bogomolets Institute of Physiology</t>
  </si>
  <si>
    <t>http://biph.kiev.ua</t>
  </si>
  <si>
    <t>636b45ef-a63a-3c93-db4d-bda6a4aabfc4</t>
  </si>
  <si>
    <t>Bogopa, Manewe, Tobedza &amp; Co</t>
  </si>
  <si>
    <t>http://www.bomaattorneys.com</t>
  </si>
  <si>
    <t>4356d92e-5841-3947-1a6d-a362e33818f7</t>
  </si>
  <si>
    <t>BOGOPOD.COM</t>
  </si>
  <si>
    <t>https://www.bogopod.com</t>
  </si>
  <si>
    <t>5cba227a-ea7c-c641-82f9-8d30dcee29d9</t>
  </si>
  <si>
    <t>Bogor Agricultural University</t>
  </si>
  <si>
    <t>http://www.ipb.ac.id</t>
  </si>
  <si>
    <t>09941e02-e22c-15a6-1f10-71c4c441c3a5</t>
  </si>
  <si>
    <t>Bogorodsky Power Corp</t>
  </si>
  <si>
    <t>http://www.bogorodsky-power.com/</t>
  </si>
  <si>
    <t>edf27df0-a893-17ad-2bda-5088d9ac17ee</t>
  </si>
  <si>
    <t>Bogota Travel Guide</t>
  </si>
  <si>
    <t>http://www.bogotatravelguide.com</t>
  </si>
  <si>
    <t>64076389-b228-1efa-f35d-efd59deb43f1</t>
  </si>
  <si>
    <t>Bogotto Outdoor &amp; Motorradbekleidung</t>
  </si>
  <si>
    <t>http://www.bogotto.de</t>
  </si>
  <si>
    <t>c0978e1d-7bf7-1311-23a3-e1abbb8bba33</t>
  </si>
  <si>
    <t>Boha Glass</t>
  </si>
  <si>
    <t>http://www.bohaglass.co.uk</t>
  </si>
  <si>
    <t>c55eda75-e747-1ebd-51c0-a896e80899ff</t>
  </si>
  <si>
    <t>BohÌÄå¬me Digital GmbH</t>
  </si>
  <si>
    <t>http://www.myboheme.com</t>
  </si>
  <si>
    <t>69ca5b91-4dd2-93ee-2f02-914b0d9ecb66</t>
  </si>
  <si>
    <t>Bohai Leasing</t>
  </si>
  <si>
    <t>http://www.bohaileasing.com/</t>
  </si>
  <si>
    <t>cc480953-827e-c9fb-2cf2-50cb2159c2bf</t>
  </si>
  <si>
    <t>Bohan Advertising</t>
  </si>
  <si>
    <t>http://www.bohanideas.com/about/</t>
  </si>
  <si>
    <t>123b568d-5a5b-3ce5-3803-598f7ffbb76e</t>
  </si>
  <si>
    <t>Bohecker College, Cincinnati</t>
  </si>
  <si>
    <t>http://www.boheckercollege.edu/cincinnati.php</t>
  </si>
  <si>
    <t>e5455f6c-e4bc-2435-34e3-ccdf76a933bc</t>
  </si>
  <si>
    <t>Bohemia</t>
  </si>
  <si>
    <t>http://www.bohemiagroup.com.au/</t>
  </si>
  <si>
    <t>94a42d75-f96b-0e20-0ef1-6e4129fe48ef</t>
  </si>
  <si>
    <t>Bohemia Interactive</t>
  </si>
  <si>
    <t>http://www.bistudio.com/</t>
  </si>
  <si>
    <t>d4a838e7-d163-136c-b151-a9ae8c50cb96</t>
  </si>
  <si>
    <t>Bohemia Interactive Simulations (BISim)</t>
  </si>
  <si>
    <t>http://bisimulations.com</t>
  </si>
  <si>
    <t>2399f312-a828-6868-2b40-e562afaaa02a</t>
  </si>
  <si>
    <t>Bohemia Touch</t>
  </si>
  <si>
    <t>http://www.bohemiatouch.eu</t>
  </si>
  <si>
    <t>e81a8a6c-7449-3024-bffc-3d37029ffebf</t>
  </si>
  <si>
    <t>Bohemian Bedding</t>
  </si>
  <si>
    <t>http://www.bohemianbedding.co.uk/</t>
  </si>
  <si>
    <t>4402176e-445f-43e0-72cc-aaa1931a3e05</t>
  </si>
  <si>
    <t>Bohemian Coding</t>
  </si>
  <si>
    <t>http://bohemiancoding.com/</t>
  </si>
  <si>
    <t>2f0f2467-915a-afad-f2bc-1377b00f03ff</t>
  </si>
  <si>
    <t>Bohemian Companies</t>
  </si>
  <si>
    <t>http://www.bohemiancompanies.com</t>
  </si>
  <si>
    <t>4b5107fe-f473-47af-e933-14eac163efad</t>
  </si>
  <si>
    <t>Bohemian Guitars</t>
  </si>
  <si>
    <t>http://bohemianguitars.com</t>
  </si>
  <si>
    <t>acf14871-40d6-48dd-473f-65331ab7cefa</t>
  </si>
  <si>
    <t>Bohemians</t>
  </si>
  <si>
    <t>http://www.ebohemians.com</t>
  </si>
  <si>
    <t>b148f924-1e42-b30e-e61f-d5cac6f9aae1</t>
  </si>
  <si>
    <t>Bohemic Group</t>
  </si>
  <si>
    <t>http://www.bohemic.com</t>
  </si>
  <si>
    <t>dc9e1523-9a71-0d20-9ce4-857045b7c4de</t>
  </si>
  <si>
    <t>BOHH Labs</t>
  </si>
  <si>
    <t>https://www.bohh.io/</t>
  </si>
  <si>
    <t>b950f017-cd23-650c-db09-007db3b7d284</t>
  </si>
  <si>
    <t>Bohio</t>
  </si>
  <si>
    <t>http://bohio.io</t>
  </si>
  <si>
    <t>d882a070-2546-f547-9616-fcf393cfb5fd</t>
  </si>
  <si>
    <t>Bohle Family Dentistry</t>
  </si>
  <si>
    <t>http://www.bohledental.com/</t>
  </si>
  <si>
    <t>7d83fba4-7e84-a034-ce91-901777c4e6d8</t>
  </si>
  <si>
    <t>Bohlin Cywinski Jackson</t>
  </si>
  <si>
    <t>http://bcj.com/</t>
  </si>
  <si>
    <t>70a55494-4656-336f-f062-0c80ea449dda</t>
  </si>
  <si>
    <t>Boho Charms</t>
  </si>
  <si>
    <t>https://www.bohocharms.com</t>
  </si>
  <si>
    <t>c7e175e7-a06d-fd24-0dda-1d46871b2ec8</t>
  </si>
  <si>
    <t>https://www.bohocharms.com/</t>
  </si>
  <si>
    <t>36f17c7b-6ba7-efe5-bef7-deb92b952af8</t>
  </si>
  <si>
    <t>Boho Flower</t>
  </si>
  <si>
    <t>http://www.bohoflower.com</t>
  </si>
  <si>
    <t>9d2c5cf7-0a24-e295-eeaf-a37144defb41</t>
  </si>
  <si>
    <t>Boho Furniture Gallery</t>
  </si>
  <si>
    <t>http://www.bohofurnituregallery.com/</t>
  </si>
  <si>
    <t>2366412f-6ea0-b3c9-b57d-459edd4dcd28</t>
  </si>
  <si>
    <t>Boho Sea</t>
  </si>
  <si>
    <t>https://bohosea.com</t>
  </si>
  <si>
    <t>914e904f-0a87-cc4f-5f4c-8ba0ef1555dc</t>
  </si>
  <si>
    <t>Bohol Motorcycle Hire</t>
  </si>
  <si>
    <t>http://boholmotorcyclehire.com.ph/</t>
  </si>
  <si>
    <t>d47b7d6a-c305-59fb-34aa-b7d6757f162b</t>
  </si>
  <si>
    <t>BOI Axa Investment Manager</t>
  </si>
  <si>
    <t>http://www.boiaxa-im.com/</t>
  </si>
  <si>
    <t>1fe43e74-b354-6288-4ca3-737a0531b138</t>
  </si>
  <si>
    <t>Boibanit</t>
  </si>
  <si>
    <t>http://www.boibanit.com/</t>
  </si>
  <si>
    <t>3fb5419a-b33f-9a28-352e-d421aa41ed83</t>
  </si>
  <si>
    <t>Boibu.com</t>
  </si>
  <si>
    <t>http://boibu.com/</t>
  </si>
  <si>
    <t>e3e54a66-f5c7-b63a-46b9-0e74f2524260</t>
  </si>
  <si>
    <t>Boie USA</t>
  </si>
  <si>
    <t>https://www.boieusa.com</t>
  </si>
  <si>
    <t>d7776867-a775-9d14-771b-8baefc32d365</t>
  </si>
  <si>
    <t>Boies Schiller</t>
  </si>
  <si>
    <t>http://www.bsfllp.com</t>
  </si>
  <si>
    <t>4410845f-e759-2d69-6711-a3eee06536f9</t>
  </si>
  <si>
    <t>Boiler Room</t>
  </si>
  <si>
    <t>http://boilerroom.tv</t>
  </si>
  <si>
    <t>90a69d8b-a654-62dd-1d15-c0a7f7e1a408</t>
  </si>
  <si>
    <t>BoilerJuice.com</t>
  </si>
  <si>
    <t>https://www.boilerjuice.com/</t>
  </si>
  <si>
    <t>c9279e90-364d-e494-20eb-36721242ad1f</t>
  </si>
  <si>
    <t>Boilerman Ltd</t>
  </si>
  <si>
    <t>http://www.boilermanltd.com</t>
  </si>
  <si>
    <t>566167fb-4d39-9857-b1fc-7512ecee66cd</t>
  </si>
  <si>
    <t>Boilerplate Inc.</t>
  </si>
  <si>
    <t>http://boilerplateinc.com</t>
  </si>
  <si>
    <t>8853a155-fa79-4a4e-43d3-f4cb49c23e81</t>
  </si>
  <si>
    <t>Boilingice</t>
  </si>
  <si>
    <t>http://www.boilingice.com</t>
  </si>
  <si>
    <t>4106fcd7-76a2-fa70-6864-85457ea1c0b6</t>
  </si>
  <si>
    <t>boingboing.net</t>
  </si>
  <si>
    <t>http://boingboing.net/</t>
  </si>
  <si>
    <t>82de31b5-e5d1-0f6f-f723-9ce6c64b4330</t>
  </si>
  <si>
    <t>Boingo Wireless</t>
  </si>
  <si>
    <t>http://www.boingo.com</t>
  </si>
  <si>
    <t>9df1ebbf-d624-bf29-33f5-17c0212eb547</t>
  </si>
  <si>
    <t>Boinx Software</t>
  </si>
  <si>
    <t>http://boinx.com/</t>
  </si>
  <si>
    <t>0e43bdbf-75c1-8df8-3527-58995893df0c</t>
  </si>
  <si>
    <t>Boire Law Professional Corporation</t>
  </si>
  <si>
    <t>http://www.boirelaw.com</t>
  </si>
  <si>
    <t>6ac6824d-a82c-671b-e2bf-e16c3e2a025c</t>
  </si>
  <si>
    <t>Boiron</t>
  </si>
  <si>
    <t>http://www.boiron.fr</t>
  </si>
  <si>
    <t>b8f46472-81e5-2242-8deb-8d87ee5da15d</t>
  </si>
  <si>
    <t>Bois Capital</t>
  </si>
  <si>
    <t>http://boiscapital.com</t>
  </si>
  <si>
    <t>788d9b24-b27a-68bd-246d-98a1e2b73fc4</t>
  </si>
  <si>
    <t>Bois D Arc Energy</t>
  </si>
  <si>
    <t>http://www.boisdarcenergy.com/</t>
  </si>
  <si>
    <t>aab207ed-37d4-9462-3fbe-cc8fa5527d79</t>
  </si>
  <si>
    <t>Boise</t>
  </si>
  <si>
    <t>http://boiseinc.com</t>
  </si>
  <si>
    <t>539c5918-f405-cb6a-2d2b-1a493bd2353c</t>
  </si>
  <si>
    <t>Boise Angel Alliance</t>
  </si>
  <si>
    <t>http://www.boiseangelalliance.com</t>
  </si>
  <si>
    <t>b5a2ac2e-f00c-89ac-f437-962510a25a7a</t>
  </si>
  <si>
    <t>Boise Bible College</t>
  </si>
  <si>
    <t>http://www.boisebible.edu/</t>
  </si>
  <si>
    <t>4d6d676a-ae2a-b992-7934-1759496dc205</t>
  </si>
  <si>
    <t>Boise Cascade</t>
  </si>
  <si>
    <t>http://www.bc.com/index.html</t>
  </si>
  <si>
    <t>bd19b2c7-b08e-7c49-2723-1f770973c3d2</t>
  </si>
  <si>
    <t>Boise Dentist</t>
  </si>
  <si>
    <t>http://www.birdfamilydental.com/</t>
  </si>
  <si>
    <t>e4d1e3fb-fdbf-ad16-aeed-e091cead558a</t>
  </si>
  <si>
    <t>Boise DJs</t>
  </si>
  <si>
    <t>http://www.djboiseidaho.com</t>
  </si>
  <si>
    <t>1642b535-ca74-5268-3200-836fca3bb622</t>
  </si>
  <si>
    <t>Boise Greenhouse</t>
  </si>
  <si>
    <t>http://www.boisegreenhouse.com</t>
  </si>
  <si>
    <t>ed3b7c45-385f-0149-d5e6-d2910307e4a7</t>
  </si>
  <si>
    <t>Boise Paper</t>
  </si>
  <si>
    <t>http://www.boisepaper.com</t>
  </si>
  <si>
    <t>4602597f-e9b6-6dcc-b382-f74c2be53a24</t>
  </si>
  <si>
    <t>Boise SEO Company</t>
  </si>
  <si>
    <t>https://www.ranklocal.com/seo/boise/</t>
  </si>
  <si>
    <t>5da6f01b-d8c8-9fc4-8295-d3ee37d45c27</t>
  </si>
  <si>
    <t>Boise State University</t>
  </si>
  <si>
    <t>http://www.boisestate.edu</t>
  </si>
  <si>
    <t>32ced7dd-2835-5b99-f609-d76c8dcf4a2a</t>
  </si>
  <si>
    <t>Boise State University Technology and Entrepreneurial Center</t>
  </si>
  <si>
    <t>http://www.bsutecenter.com</t>
  </si>
  <si>
    <t>a3a21b44-1a7a-e071-1e14-4c269262ca5f</t>
  </si>
  <si>
    <t>Boise Taxi Cabs</t>
  </si>
  <si>
    <t>http://www.boisecitytaxi.com</t>
  </si>
  <si>
    <t>dd97d4bb-585e-d4df-2481-7fc4196c4f6f</t>
  </si>
  <si>
    <t>Boise to Bukavu</t>
  </si>
  <si>
    <t>http://boisetobukavu.org/</t>
  </si>
  <si>
    <t>af6e1a13-51c8-36bd-ae99-6fee849a9483</t>
  </si>
  <si>
    <t>Boise's Best Limos</t>
  </si>
  <si>
    <t>http://www.boisesbestlimos.com/</t>
  </si>
  <si>
    <t>3ffd8542-6ed5-282c-cf4c-652180de442d</t>
  </si>
  <si>
    <t>Boite Blanche</t>
  </si>
  <si>
    <t>http://www.boiteblanche.com/</t>
  </si>
  <si>
    <t>8c61f64c-eed6-91de-e8a1-70e6c59faba5</t>
  </si>
  <si>
    <t>BOITIKS</t>
  </si>
  <si>
    <t>http://www.boitiks.fr/</t>
  </si>
  <si>
    <t>77bd476d-b77c-9209-c670-26fccefa5c28</t>
  </si>
  <si>
    <t>Boizu</t>
  </si>
  <si>
    <t>http://www.boizu.com</t>
  </si>
  <si>
    <t>5370cd65-8b68-85c9-665e-5c55895d1882</t>
  </si>
  <si>
    <t>Bojabie</t>
  </si>
  <si>
    <t>http://www.bojabie.com</t>
  </si>
  <si>
    <t>dcdc2f5f-24f5-3437-1f46-e5dad38b5302</t>
  </si>
  <si>
    <t>Bojacob</t>
  </si>
  <si>
    <t>http://www.bojacob.net</t>
  </si>
  <si>
    <t>0f1dcdc4-e303-a794-796c-1ab9c5120cf3</t>
  </si>
  <si>
    <t>BOJAGI LABLE&amp;MEDIA</t>
  </si>
  <si>
    <t>http://www.bojagimusic.com</t>
  </si>
  <si>
    <t>7240e65e-1e26-3063-69bf-a5ae05292852</t>
  </si>
  <si>
    <t>Bojam</t>
  </si>
  <si>
    <t>http://www.bojam.com</t>
  </si>
  <si>
    <t>a73940ac-7519-40a7-695d-267b628fa07e</t>
  </si>
  <si>
    <t>Bojiang Capital(BoomingStar Ventures for the US fund)</t>
  </si>
  <si>
    <t>http://www.bojcf.com</t>
  </si>
  <si>
    <t>d1a67faf-d07c-bfbc-b1ae-b51fae7a7aa6</t>
  </si>
  <si>
    <t>BOK Financial Corporation</t>
  </si>
  <si>
    <t>http://investor.bokf.com</t>
  </si>
  <si>
    <t>a2f17ab9-f6f9-c66b-1036-d28b42c6b030</t>
  </si>
  <si>
    <t>BOKA</t>
  </si>
  <si>
    <t>http://www.bokamobile.com</t>
  </si>
  <si>
    <t>559eea19-b9a8-0472-388a-a8a66e8dc6db</t>
  </si>
  <si>
    <t>Boka</t>
  </si>
  <si>
    <t>https://boka.com/</t>
  </si>
  <si>
    <t>6eaed90a-c5f7-ae3e-0e2c-1e51f7ad0631</t>
  </si>
  <si>
    <t>Bokadirekt</t>
  </si>
  <si>
    <t>http://www.bokadirekt.se/</t>
  </si>
  <si>
    <t>46d4919a-65cb-f49c-5b0a-33d59f46e881</t>
  </si>
  <si>
    <t>Bokan Technologies</t>
  </si>
  <si>
    <t>http://www.bokantech.com</t>
  </si>
  <si>
    <t>4d57c31d-1e7b-19ab-25e7-daee465a5ad5</t>
  </si>
  <si>
    <t>Bokanyi Consulting</t>
  </si>
  <si>
    <t>http://www.bokanyiconsulting.com</t>
  </si>
  <si>
    <t>0843c139-8a67-7382-7fa2-7c4967ec9194</t>
  </si>
  <si>
    <t>Bokardo Design</t>
  </si>
  <si>
    <t>http://bokardo.com</t>
  </si>
  <si>
    <t>039d3cd3-4633-622e-0cec-caa149fcfdd0</t>
  </si>
  <si>
    <t>BokaRum</t>
  </si>
  <si>
    <t>http://bokarum.com</t>
  </si>
  <si>
    <t>e668873b-bcb5-8361-d379-9e1f7385f783</t>
  </si>
  <si>
    <t>BokavÌÄå´rd.se</t>
  </si>
  <si>
    <t>https://www.bokavard.se</t>
  </si>
  <si>
    <t>d16e9938-2a54-b242-3684-8bd7776740c3</t>
  </si>
  <si>
    <t>Boke</t>
  </si>
  <si>
    <t>http://www.bokesoft.com</t>
  </si>
  <si>
    <t>fa44f19d-a1f5-9fd0-7ccb-f26cef045fed</t>
  </si>
  <si>
    <t>Bokee</t>
  </si>
  <si>
    <t>http://www.bokee.com</t>
  </si>
  <si>
    <t>846d7822-bf70-124d-e9b9-1d89befad066</t>
  </si>
  <si>
    <t>Bokeh</t>
  </si>
  <si>
    <t>http://bokeh.com</t>
  </si>
  <si>
    <t>0caec4ba-406f-ba58-8f30-ae32d26189eb</t>
  </si>
  <si>
    <t>Bokeh Inc.</t>
  </si>
  <si>
    <t>http://seebokeh.com/</t>
  </si>
  <si>
    <t>6d942ddd-5fe8-23fe-093d-d054a5ceca1a</t>
  </si>
  <si>
    <t>Bokio</t>
  </si>
  <si>
    <t>http://www.bokio.se/</t>
  </si>
  <si>
    <t>c40a20d5-0f9c-cb8c-6cf5-61496d853fb1</t>
  </si>
  <si>
    <t>Bokkompassen</t>
  </si>
  <si>
    <t>http://www.bokkompassen.se</t>
  </si>
  <si>
    <t>cba770b4-ea29-ab0b-e4f2-41325fd51d4b</t>
  </si>
  <si>
    <t>Bokksu</t>
  </si>
  <si>
    <t>http://www.bokksu.com</t>
  </si>
  <si>
    <t>0a3de74d-685e-6241-2a5f-791490809187</t>
  </si>
  <si>
    <t>Bokoredo</t>
  </si>
  <si>
    <t>https://www.bokoredo.se/</t>
  </si>
  <si>
    <t>9e47942c-2913-2a8a-e37f-ac7e5e958d76</t>
  </si>
  <si>
    <t>Bokowsky + Laymann</t>
  </si>
  <si>
    <t>http://www.bokowsky.net/en</t>
  </si>
  <si>
    <t>66294556-95cf-20f7-fa05-b67ef9dc9ea6</t>
  </si>
  <si>
    <t>Bokseudstyr.dk</t>
  </si>
  <si>
    <t>http://www.bokseudstyr.dk</t>
  </si>
  <si>
    <t>456bb257-690a-1fa1-2824-9666a659ae38</t>
  </si>
  <si>
    <t>BOKSKar</t>
  </si>
  <si>
    <t>http://www.bokskar.com/</t>
  </si>
  <si>
    <t>8d1c0321-62f4-0872-73af-4ee697daf546</t>
  </si>
  <si>
    <t>Boku, Inc.</t>
  </si>
  <si>
    <t>http://www.boku.com</t>
  </si>
  <si>
    <t>4c08f7ac-02ba-75d9-2264-308dbebaa486</t>
  </si>
  <si>
    <t>Bokus.com</t>
  </si>
  <si>
    <t>http://www.bokus.com</t>
  </si>
  <si>
    <t>ab4d0d69-e20b-8f1d-f160-d8939661f931</t>
  </si>
  <si>
    <t>BOL - BilheteiraOnline</t>
  </si>
  <si>
    <t>http://www.bol.pt</t>
  </si>
  <si>
    <t>72dbed47-b33e-c89f-dec3-ec21e40b51f7</t>
  </si>
  <si>
    <t>Bol City Bol Classified</t>
  </si>
  <si>
    <t>http://www.bolcitybol.in/</t>
  </si>
  <si>
    <t>73c66cf1-f81b-d1d9-d205-ea2e094ba505</t>
  </si>
  <si>
    <t>Bol.com</t>
  </si>
  <si>
    <t>http://bol.com</t>
  </si>
  <si>
    <t>13d10a5f-e551-76cf-3ca6-87e1003a9c40</t>
  </si>
  <si>
    <t>BolaBanget</t>
  </si>
  <si>
    <t>http://bolabanget.id</t>
  </si>
  <si>
    <t>fbd096c3-f01f-b2fc-73fe-4f9b4644bd2e</t>
  </si>
  <si>
    <t>BolÌÄå© Road Textiles</t>
  </si>
  <si>
    <t>http://www.boleroadtextiles.com/</t>
  </si>
  <si>
    <t>df468dcf-b3b8-3d3d-d52c-da2f003248e6</t>
  </si>
  <si>
    <t>BolÌÄå_ndernas VÌÄå´rdcentral</t>
  </si>
  <si>
    <t>http://bolandernasvardcentral.se</t>
  </si>
  <si>
    <t>aa828657-24a0-30bc-c07c-8f21f7e95ed2</t>
  </si>
  <si>
    <t>BolÌÄå´negruppen</t>
  </si>
  <si>
    <t>https://www.bolanegruppen.se/</t>
  </si>
  <si>
    <t>70c9401e-a059-7394-8eca-198dc5090cd8</t>
  </si>
  <si>
    <t>Boland Blinds</t>
  </si>
  <si>
    <t>http://bolandblinds.co.za</t>
  </si>
  <si>
    <t>a07ba6ea-9d45-9e29-955e-f13d164b22c3</t>
  </si>
  <si>
    <t>Boland Pulp (Pty) Ltd</t>
  </si>
  <si>
    <t>http://www.bolandpulp.com/</t>
  </si>
  <si>
    <t>d7f002cc-3f4a-3dc8-aff7-c8a6968e4c2c</t>
  </si>
  <si>
    <t>Bolander Ianni Insurance</t>
  </si>
  <si>
    <t>http://www.bolanderianni.com</t>
  </si>
  <si>
    <t>f889e961-9e65-9199-578f-ddc5174a526f</t>
  </si>
  <si>
    <t>Bolander Law Group</t>
  </si>
  <si>
    <t>http://bolanderlawgroup.com</t>
  </si>
  <si>
    <t>682d7557-9e14-25ef-c86b-5f91dbd39a29</t>
  </si>
  <si>
    <t>Bolavada</t>
  </si>
  <si>
    <t>http://bandaragenjudi.com</t>
  </si>
  <si>
    <t>6ce7ad05-0264-c6c3-127b-cab8cce94636</t>
  </si>
  <si>
    <t>Bolay co</t>
  </si>
  <si>
    <t>http://www.bolay.co/fr/home/</t>
  </si>
  <si>
    <t>e423fa85-3c68-afd2-a2a2-b10aa48c8f00</t>
  </si>
  <si>
    <t>BolBihari</t>
  </si>
  <si>
    <t>http://www.bolbihari.com</t>
  </si>
  <si>
    <t>f6cff286-661a-da7c-5599-ea38bb8670b5</t>
  </si>
  <si>
    <t>Bolbol.com</t>
  </si>
  <si>
    <t>http://www.bolbol.com</t>
  </si>
  <si>
    <t>df0c60f2-f731-3ee9-9edd-5e843ae7c00e</t>
  </si>
  <si>
    <t>Bolbulamac.com</t>
  </si>
  <si>
    <t>http://www.bolbulamac.com</t>
  </si>
  <si>
    <t>2d481a46-2a02-3aa4-e3b8-04bf8362d7c7</t>
  </si>
  <si>
    <t>BolCityBol</t>
  </si>
  <si>
    <t>http://www.bolcitybol.com</t>
  </si>
  <si>
    <t>3c0d03e8-9007-9c95-4c85-5f328625fd83</t>
  </si>
  <si>
    <t>Bold</t>
  </si>
  <si>
    <t>http://bold.io</t>
  </si>
  <si>
    <t>fea81ba5-1a04-e415-a811-d1e9d41b7b46</t>
  </si>
  <si>
    <t>http://theboldapp.com/</t>
  </si>
  <si>
    <t>6496cec9-2b4c-271b-d9bc-5887d4ed5ce7</t>
  </si>
  <si>
    <t>http://bold.global</t>
  </si>
  <si>
    <t>66432fe2-3195-2c5c-2297-06e1c125911a</t>
  </si>
  <si>
    <t>http://hellobold.com</t>
  </si>
  <si>
    <t>32111a4d-9ee5-1aeb-30f6-3ac5446bdeae</t>
  </si>
  <si>
    <t>Bold Apple</t>
  </si>
  <si>
    <t>http://boldapple.com/</t>
  </si>
  <si>
    <t>b3a242f7-a3eb-a6e0-bccc-de1e00c6c7f9</t>
  </si>
  <si>
    <t>Bold Array</t>
  </si>
  <si>
    <t>http://www.boldarray.com</t>
  </si>
  <si>
    <t>23d7a8f4-c6a6-070d-815c-528093b5dc90</t>
  </si>
  <si>
    <t>BOLD BAND SmartWatch</t>
  </si>
  <si>
    <t>http://www.boldbandwatch.com</t>
  </si>
  <si>
    <t>83eb1e0e-e97a-e6e2-de9e-8ade32310c54</t>
  </si>
  <si>
    <t>Bold Betties</t>
  </si>
  <si>
    <t>http://www.boldbetties.com/</t>
  </si>
  <si>
    <t>5c10db69-7b33-d66a-0989-105434c6acf3</t>
  </si>
  <si>
    <t>Bold Brains Capital AG</t>
  </si>
  <si>
    <t>http://www.boldbrains.capital</t>
  </si>
  <si>
    <t>3f977b06-9d73-f638-a49c-5ff49f31c073</t>
  </si>
  <si>
    <t>Bold Business</t>
  </si>
  <si>
    <t>http://www.boldbusinessworks.com</t>
  </si>
  <si>
    <t>afd16aa8-2e3b-0111-c6ca-445867275acf</t>
  </si>
  <si>
    <t>Bold Capital Partners</t>
  </si>
  <si>
    <t>http://www.boldcapitalpartners.com/</t>
  </si>
  <si>
    <t>9675d128-4c14-9a6b-1a07-7e6b714c98f0</t>
  </si>
  <si>
    <t>Bold Chat</t>
  </si>
  <si>
    <t>http://solutions.boldchat.com</t>
  </si>
  <si>
    <t>d9b1bb91-2943-a729-6bd6-586d778211df</t>
  </si>
  <si>
    <t>Bold Collective</t>
  </si>
  <si>
    <t>http://www.boldcollective.com</t>
  </si>
  <si>
    <t>086623ad-4a75-240e-eccd-f4ca30828f00</t>
  </si>
  <si>
    <t>Bold Commerce</t>
  </si>
  <si>
    <t>http://boldcommerce.com/</t>
  </si>
  <si>
    <t>d72b3f5e-4f09-66f9-98da-c64dc015f35a</t>
  </si>
  <si>
    <t>Bold Communications Ltd</t>
  </si>
  <si>
    <t>http://boldcommunications.co.uk</t>
  </si>
  <si>
    <t>f2994eea-468e-b1ba-5cbe-8730eca44270</t>
  </si>
  <si>
    <t>Bold Diagnostics</t>
  </si>
  <si>
    <t>http://www.bolddiagnostics.com</t>
  </si>
  <si>
    <t>cc4a9df3-14cc-5373-2a8c-fb6397914e65</t>
  </si>
  <si>
    <t>Bold Digital Architects</t>
  </si>
  <si>
    <t>http://boldigital.com</t>
  </si>
  <si>
    <t>5747a461-08f7-e612-c83b-5512a8b38452</t>
  </si>
  <si>
    <t>Bold English</t>
  </si>
  <si>
    <t>http://hiboldenglish.com</t>
  </si>
  <si>
    <t>1035587f-d686-f121-0ff5-b5dde4f61ad9</t>
  </si>
  <si>
    <t>Bold Financial Technolgies</t>
  </si>
  <si>
    <t>http://www.gobold.com/</t>
  </si>
  <si>
    <t>96ac71f2-a712-518f-c830-221f2164978d</t>
  </si>
  <si>
    <t>BOLD Gadgets</t>
  </si>
  <si>
    <t>http://www.boldgadgets.com</t>
  </si>
  <si>
    <t>222e664b-6f3a-db73-3817-721b9f39674b</t>
  </si>
  <si>
    <t>Bold Glasses</t>
  </si>
  <si>
    <t>http://boldglasses.com/</t>
  </si>
  <si>
    <t>70fd3eb4-a04e-fe25-6df0-e4a5f3bd9842</t>
  </si>
  <si>
    <t>BOLD Guidance</t>
  </si>
  <si>
    <t>http://boldguidance.com</t>
  </si>
  <si>
    <t>38f42633-c62f-d9a0-27ae-c8e790292275</t>
  </si>
  <si>
    <t>Bold Inc</t>
  </si>
  <si>
    <t>http://www.bold-inc.com#building-brand</t>
  </si>
  <si>
    <t>e8862777-bfe4-95f8-b35e-9ff4c3a3be51</t>
  </si>
  <si>
    <t>BOLD International</t>
  </si>
  <si>
    <t>http://www.boldint.com/</t>
  </si>
  <si>
    <t>08a225c5-feb4-479b-9528-296fdcfb26a8</t>
  </si>
  <si>
    <t>Bold Kiln | OperatorVC</t>
  </si>
  <si>
    <t>http://www.boldkiln.com/</t>
  </si>
  <si>
    <t>a37e63a4-9531-a991-07d7-5c96f9106f65</t>
  </si>
  <si>
    <t>Bold Knot</t>
  </si>
  <si>
    <t>https://www.indiegogo.com/projects/bold-knot-world-s-fastest-charger-on-a-keychain#/story</t>
  </si>
  <si>
    <t>f93d3bff-dc7e-8aba-9dc8-8fc11cd66ead</t>
  </si>
  <si>
    <t>Bold Machines</t>
  </si>
  <si>
    <t>http://www.boldmachines.com/</t>
  </si>
  <si>
    <t>fcc0d189-d789-ef77-d262-703dcd9d1a4f</t>
  </si>
  <si>
    <t>Bold Media</t>
  </si>
  <si>
    <t>http://boldmedia.co/</t>
  </si>
  <si>
    <t>76b5010b-7f8e-52f8-f31a-dfdbaf2b85d7</t>
  </si>
  <si>
    <t>Bold Metrics</t>
  </si>
  <si>
    <t>http://www.boldmetrics.com</t>
  </si>
  <si>
    <t>d83433e7-8485-b891-f159-843aa5039eb5</t>
  </si>
  <si>
    <t>Bold Music</t>
  </si>
  <si>
    <t>https://boldmusiclessons.com/</t>
  </si>
  <si>
    <t>0b0f1d56-4257-004d-dfae-4d9b8a0760c4</t>
  </si>
  <si>
    <t>Bold Penguin</t>
  </si>
  <si>
    <t>http://boldpenguin.com/</t>
  </si>
  <si>
    <t>126fd80a-a44d-afa6-6823-8d2654dc474b</t>
  </si>
  <si>
    <t>Bold Poker</t>
  </si>
  <si>
    <t>https://boldpoker.net/</t>
  </si>
  <si>
    <t>6f90bc37-7d8c-84f5-e2c9-90582a32f398</t>
  </si>
  <si>
    <t>BOLD ROCKET</t>
  </si>
  <si>
    <t>http://www.boldrocket.com/</t>
  </si>
  <si>
    <t>11dc7d99-31b5-7f8a-1291-6ff35c80b343</t>
  </si>
  <si>
    <t>Bold Screen Media, LLC</t>
  </si>
  <si>
    <t>http://www.boldscreenmedia.com</t>
  </si>
  <si>
    <t>ac0ed36f-2fc7-be2e-cd28-e614b9cc4683</t>
  </si>
  <si>
    <t>BOLD Security Technology</t>
  </si>
  <si>
    <t>http://www.boldlocks.eu</t>
  </si>
  <si>
    <t>08da6a97-a318-81a2-7783-bd83c1d5b8ce</t>
  </si>
  <si>
    <t>Bold Software</t>
  </si>
  <si>
    <t>http://www.boldchat.com</t>
  </si>
  <si>
    <t>68c017b1-f529-f33c-9ade-32d4ab49f176</t>
  </si>
  <si>
    <t>Bold Star Ventures</t>
  </si>
  <si>
    <t>http://boldstarventures.com</t>
  </si>
  <si>
    <t>33afcdf9-7d06-e90b-6618-382427959e1f</t>
  </si>
  <si>
    <t>Bold Technologies</t>
  </si>
  <si>
    <t>http://boldgroup.com</t>
  </si>
  <si>
    <t>cd567f5e-d31d-437d-b3b9-4dd3256ed2bc</t>
  </si>
  <si>
    <t>BOLD Ventures</t>
  </si>
  <si>
    <t>http://www.boldbydesign.com/</t>
  </si>
  <si>
    <t>1c4ca640-7337-64dd-c13c-d033c87112f3</t>
  </si>
  <si>
    <t>BOLD Worldwide</t>
  </si>
  <si>
    <t>http://www.boldworldwide.com/</t>
  </si>
  <si>
    <t>563daff8-e824-baae-0553-fbdca82fc507</t>
  </si>
  <si>
    <t>BOLD! Technologies</t>
  </si>
  <si>
    <t>http://boldtech.co</t>
  </si>
  <si>
    <t>87ffa0ef-80bd-5846-09cf-adccd8725b07</t>
  </si>
  <si>
    <t>bold.dk</t>
  </si>
  <si>
    <t>http://www.bold.dk</t>
  </si>
  <si>
    <t>31ebe6ba-0557-d59a-0042-12725c0906d5</t>
  </si>
  <si>
    <t>Bold+Beyond</t>
  </si>
  <si>
    <t>http://boldbeyond.com</t>
  </si>
  <si>
    <t>19048a5f-1113-1eaf-75ea-364456008be5</t>
  </si>
  <si>
    <t>BoldBrush</t>
  </si>
  <si>
    <t>http://boldbrush.com</t>
  </si>
  <si>
    <t>3865ed57-0ef9-5312-2599-ae00a17a0e93</t>
  </si>
  <si>
    <t>Boldcap Ventures</t>
  </si>
  <si>
    <t>http://www.boldcap.com</t>
  </si>
  <si>
    <t>2897e819-085a-69cf-da4c-7ec3e844b6ca</t>
  </si>
  <si>
    <t>Boldchat</t>
  </si>
  <si>
    <t>http://www.boldchat.com/</t>
  </si>
  <si>
    <t>8a14211f-5504-9203-1444-ff27130bbe37</t>
  </si>
  <si>
    <t>BoldCron</t>
  </si>
  <si>
    <t>http://www.boldcron.com.br</t>
  </si>
  <si>
    <t>e49370ad-c33c-b8df-3c3c-a46e1cf09162</t>
  </si>
  <si>
    <t>Boldcupcake</t>
  </si>
  <si>
    <t>http://boldcupcake.com</t>
  </si>
  <si>
    <t>9dc29806-4957-2c29-73a8-36ad098c19fd</t>
  </si>
  <si>
    <t>Bolde</t>
  </si>
  <si>
    <t>http://www.bolde.com</t>
  </si>
  <si>
    <t>2e23bedf-8c31-df2c-b505-747801525fbb</t>
  </si>
  <si>
    <t>Bolden</t>
  </si>
  <si>
    <t>https://bolden.fr</t>
  </si>
  <si>
    <t>624f4ac8-c304-66fd-11e4-5aaa413e1ea6</t>
  </si>
  <si>
    <t>https://www.boldenusa.com/</t>
  </si>
  <si>
    <t>588a0b16-9d78-5353-7483-5e61a2b072ba</t>
  </si>
  <si>
    <t>Bolder Capital</t>
  </si>
  <si>
    <t>http://boldercapital.com</t>
  </si>
  <si>
    <t>441b1f3b-177c-3e68-21e9-e22a1803f8b4</t>
  </si>
  <si>
    <t>Bolder Healthcare Solutions</t>
  </si>
  <si>
    <t>http://bolderhealthcare.com/</t>
  </si>
  <si>
    <t>aa58beec-91dc-fb41-3f69-1f0d8bd53aa2</t>
  </si>
  <si>
    <t>Bolder Industries</t>
  </si>
  <si>
    <t>http://bolderindustries.com/</t>
  </si>
  <si>
    <t>fab0eaae-a57a-6cab-0860-226745018314</t>
  </si>
  <si>
    <t>Bolder Thinking</t>
  </si>
  <si>
    <t>http://www.bolderthinking.com</t>
  </si>
  <si>
    <t>3e17ff57-db51-2667-cb5d-fcce9124aa9f</t>
  </si>
  <si>
    <t>Bolder Web Design</t>
  </si>
  <si>
    <t>http://bolderwebdesign.com/</t>
  </si>
  <si>
    <t>b4a3fd87-b396-a092-cdff-cf145d6cde6e</t>
  </si>
  <si>
    <t>BolderImage</t>
  </si>
  <si>
    <t>http://www.bolderimage.com</t>
  </si>
  <si>
    <t>7deea42b-7c5c-997e-0ae2-3e5432762289</t>
  </si>
  <si>
    <t>Boldface</t>
  </si>
  <si>
    <t>http://www.boldfacegear.com</t>
  </si>
  <si>
    <t>13c90212-d638-d7d3-7e31-23bfee69fe3d</t>
  </si>
  <si>
    <t>BoldFish</t>
  </si>
  <si>
    <t>http://www.boldfish.com</t>
  </si>
  <si>
    <t>fe878fba-0c34-773c-232d-650617e15221</t>
  </si>
  <si>
    <t>BoldGrid</t>
  </si>
  <si>
    <t>https://www.boldgrid.com/</t>
  </si>
  <si>
    <t>144b1131-e7d8-0321-74c8-9bb2c7662227</t>
  </si>
  <si>
    <t>Boldheart</t>
  </si>
  <si>
    <t>http://boldheart.com/</t>
  </si>
  <si>
    <t>2f743b84-5e13-e405-f21e-8b694a19ebb2</t>
  </si>
  <si>
    <t>BoldIQ</t>
  </si>
  <si>
    <t>http://boldiq.com</t>
  </si>
  <si>
    <t>24307bc4-c4ec-c6e9-0113-057c44382313</t>
  </si>
  <si>
    <t>BoldLeads</t>
  </si>
  <si>
    <t>http://boldleads.com</t>
  </si>
  <si>
    <t>1a31f63e-d75f-2ce1-4c11-e7982c1ad493</t>
  </si>
  <si>
    <t>Boldly Social</t>
  </si>
  <si>
    <t>http://boldlysocial.com/</t>
  </si>
  <si>
    <t>fc7a1892-0ddb-8c20-af21-c317b07e717b</t>
  </si>
  <si>
    <t>BoldlyGo Institute</t>
  </si>
  <si>
    <t>http://boldlygo.org/</t>
  </si>
  <si>
    <t>4357d2a1-22d3-33a5-d50c-2b747ff5d626</t>
  </si>
  <si>
    <t>BOLDMIND</t>
  </si>
  <si>
    <t>http://boldmind.co.uk</t>
  </si>
  <si>
    <t>f44f6a84-dbec-ed21-cf0f-b5dab000447e</t>
  </si>
  <si>
    <t>Boldomatic SA</t>
  </si>
  <si>
    <t>http://www.boldomatic.com</t>
  </si>
  <si>
    <t>edf72b94-bfff-1576-35b3-f38adef37024</t>
  </si>
  <si>
    <t>Boldon James Ltd</t>
  </si>
  <si>
    <t>http://www.boldonjames.com</t>
  </si>
  <si>
    <t>a0c293cf-cc31-c2f5-90f4-6146a393bf51</t>
  </si>
  <si>
    <t>Boldplaces</t>
  </si>
  <si>
    <t>http://www.boldplaces.com</t>
  </si>
  <si>
    <t>4b6681b8-1cf0-1302-f5ec-3bedcbf6fb01</t>
  </si>
  <si>
    <t>Boldport</t>
  </si>
  <si>
    <t>http://www.boldport.com</t>
  </si>
  <si>
    <t>db863452-7182-f2cc-9611-f5995123783d</t>
  </si>
  <si>
    <t>Boldr</t>
  </si>
  <si>
    <t>http://getboldr.com</t>
  </si>
  <si>
    <t>d01fcfd4-5175-8439-2711-febdf8dd22d0</t>
  </si>
  <si>
    <t>BOLDR Effect</t>
  </si>
  <si>
    <t>http://boldr.me/</t>
  </si>
  <si>
    <t>f4b11735-b1db-a445-2407-1c48fdb32d4f</t>
  </si>
  <si>
    <t>BOLDR Media</t>
  </si>
  <si>
    <t>http://www.boldrmedia.com/</t>
  </si>
  <si>
    <t>bd9bd5ad-fd3e-ae5f-a852-98079a092c1c</t>
  </si>
  <si>
    <t>BOLDR Watches</t>
  </si>
  <si>
    <t>http://boldrwatches.com/</t>
  </si>
  <si>
    <t>e9a63823-0bef-a6ae-8d06-d3b30a90e65f</t>
  </si>
  <si>
    <t>BoldRadius</t>
  </si>
  <si>
    <t>http://boldradius.com</t>
  </si>
  <si>
    <t>d4593e8d-c1b6-2e15-0101-c5e5aec4703c</t>
  </si>
  <si>
    <t>Boldstack</t>
  </si>
  <si>
    <t>https://boldstack.com/</t>
  </si>
  <si>
    <t>308fb2fa-4610-0909-1d34-17216d007b21</t>
  </si>
  <si>
    <t>Boldstart Ventures</t>
  </si>
  <si>
    <t>http://www.boldstart.vc</t>
  </si>
  <si>
    <t>fcefddf5-3bfb-e954-c1e4-978e6ab97812</t>
  </si>
  <si>
    <t>BOLDstreet Wireless</t>
  </si>
  <si>
    <t>http://www.boldstreet.com/default.html</t>
  </si>
  <si>
    <t>d1c73568-6fea-c711-94ed-eca588a01031</t>
  </si>
  <si>
    <t>boldUnderline. llc</t>
  </si>
  <si>
    <t>http://boldunderline.com</t>
  </si>
  <si>
    <t>904f8189-bcd3-6a84-85a5-ebd40b71731c</t>
  </si>
  <si>
    <t>Bole Solutions</t>
  </si>
  <si>
    <t>http://bolesolutions.com/</t>
  </si>
  <si>
    <t>ce07e1fa-55a6-09ca-0567-921c814f7688</t>
  </si>
  <si>
    <t>Bolee.com</t>
  </si>
  <si>
    <t>http://bolee.com</t>
  </si>
  <si>
    <t>536b4ca7-716f-5b30-a87e-6045cac4b82b</t>
  </si>
  <si>
    <t>Bolefloor</t>
  </si>
  <si>
    <t>http://www.bolefloor.com</t>
  </si>
  <si>
    <t>6c052de2-e7f4-25bd-f8cf-b1d67da2c5d3</t>
  </si>
  <si>
    <t>Bolero International</t>
  </si>
  <si>
    <t>http://www.bolero.net</t>
  </si>
  <si>
    <t>80de90e0-8229-9188-8fbc-0ba0d94183b5</t>
  </si>
  <si>
    <t>BoletÌÄå_n de la ComputaciÌÄå_n</t>
  </si>
  <si>
    <t>http://boletin.com.mx/</t>
  </si>
  <si>
    <t>75d9f4f8-e285-f48c-624d-0c21f2669bdf</t>
  </si>
  <si>
    <t>BoletÌÄå_n Oficial del Estado</t>
  </si>
  <si>
    <t>http://www.boe.es</t>
  </si>
  <si>
    <t>117b562d-14e1-84b8-e947-bbebd9eefde7</t>
  </si>
  <si>
    <t>Boletia</t>
  </si>
  <si>
    <t>https://boletia.com/</t>
  </si>
  <si>
    <t>c6f7344a-2b12-32e2-00eb-4a43ef2344c7</t>
  </si>
  <si>
    <t>Boleto Cloud</t>
  </si>
  <si>
    <t>http://www.boletocloud.com/</t>
  </si>
  <si>
    <t>f7953a39-b846-39ae-6cd6-f1eddb8b6a0c</t>
  </si>
  <si>
    <t>Boleto Simples</t>
  </si>
  <si>
    <t>http://boletosimples.com.br</t>
  </si>
  <si>
    <t>b8567d86-6253-63c4-c5b1-fb7181845a2b</t>
  </si>
  <si>
    <t>BOLETUS NETWORK</t>
  </si>
  <si>
    <t>http://www.boletus.com</t>
  </si>
  <si>
    <t>9901052d-896f-4367-021e-61f625c11642</t>
  </si>
  <si>
    <t>Bolger Law Firm</t>
  </si>
  <si>
    <t>http://www.bolgerlaw.com</t>
  </si>
  <si>
    <t>a45a47eb-43e4-7236-ec8d-d385a6c52f47</t>
  </si>
  <si>
    <t>Bolidea</t>
  </si>
  <si>
    <t>http://www.bolidea.com</t>
  </si>
  <si>
    <t>61376fd9-84eb-6acf-480b-e4b5c4698ba4</t>
  </si>
  <si>
    <t>Boliden Group</t>
  </si>
  <si>
    <t>http://www.boliden.com</t>
  </si>
  <si>
    <t>c6d9974b-1c34-80a0-45a5-918ea7d485a5</t>
  </si>
  <si>
    <t>Boliga</t>
  </si>
  <si>
    <t>http://www.boliga.dk/</t>
  </si>
  <si>
    <t>99588085-7fa9-4889-6aa9-0ab75480685d</t>
  </si>
  <si>
    <t>Boligbesked</t>
  </si>
  <si>
    <t>http://www.boligbesked.com/</t>
  </si>
  <si>
    <t>b01001b3-634c-bc6b-2f2d-4a18dc38df0e</t>
  </si>
  <si>
    <t>Boligispanien</t>
  </si>
  <si>
    <t>http://www.boligispanien.dk</t>
  </si>
  <si>
    <t>9262c2d4-2924-8e19-edda-3fe8abd504a0</t>
  </si>
  <si>
    <t>Boligkontakten</t>
  </si>
  <si>
    <t>http://boligkontakten.dk</t>
  </si>
  <si>
    <t>f8dfece6-8666-9f51-3891-b4304f7b0f8b</t>
  </si>
  <si>
    <t>Boligmaerket</t>
  </si>
  <si>
    <t>http://www.boligmaerket.dk/</t>
  </si>
  <si>
    <t>142cbf3f-b00f-c6e3-7d46-b89c9a380a5f</t>
  </si>
  <si>
    <t>BoligSpania</t>
  </si>
  <si>
    <t>http://boligspania.no</t>
  </si>
  <si>
    <t>c8819cd2-3a5f-7162-01f4-14d424b1bc18</t>
  </si>
  <si>
    <t>Boligsurf</t>
  </si>
  <si>
    <t>http://boligsurf.dk</t>
  </si>
  <si>
    <t>b3d38c10-6dea-01c8-ffe3-9ec05d1b1537</t>
  </si>
  <si>
    <t>Bolingo Tea</t>
  </si>
  <si>
    <t>http://www.bolingotea.com/</t>
  </si>
  <si>
    <t>72e32907-c203-0a9b-4733-feae2aa42367</t>
  </si>
  <si>
    <t>Bolinske &amp; Bolinske</t>
  </si>
  <si>
    <t>http://www.bolinskelaw.com</t>
  </si>
  <si>
    <t>9796abff-623b-3036-6f99-79f991c62cbe</t>
  </si>
  <si>
    <t>Bolis Properties</t>
  </si>
  <si>
    <t>http://www.bolisproperties.com/</t>
  </si>
  <si>
    <t>cfdd28de-4ff2-934b-e204-b400db5c515b</t>
  </si>
  <si>
    <t>Boliven</t>
  </si>
  <si>
    <t>http://www.boliven.com</t>
  </si>
  <si>
    <t>5dd19dcc-af89-12be-0009-01da81a25227</t>
  </si>
  <si>
    <t>Bolivian Catholic University</t>
  </si>
  <si>
    <t>http://www.ucb.edu.bo</t>
  </si>
  <si>
    <t>3959b9c0-6d3f-5ce4-8759-1a5eca522bd3</t>
  </si>
  <si>
    <t>Bolivian Power</t>
  </si>
  <si>
    <t>http://www.bolivianlife.com</t>
  </si>
  <si>
    <t>a1f89f7e-1ca3-5797-fc6e-3043dfc364e9</t>
  </si>
  <si>
    <t>Boll &amp; Branch</t>
  </si>
  <si>
    <t>https://www.bollandbranch.com</t>
  </si>
  <si>
    <t>0778ba67-5606-132c-eb23-2ad460dccff6</t>
  </si>
  <si>
    <t>Bollant</t>
  </si>
  <si>
    <t>http://www.bollant.com</t>
  </si>
  <si>
    <t>a86f2533-d5e3-bf59-702d-86b371083e37</t>
  </si>
  <si>
    <t>Bolle</t>
  </si>
  <si>
    <t>http://www.bolle.com/</t>
  </si>
  <si>
    <t>68a35a8f-c4b3-814a-0d1e-83e512f8317e</t>
  </si>
  <si>
    <t>Bollegraaf Recycling Solutions</t>
  </si>
  <si>
    <t>http://www.bollegraaf.com/</t>
  </si>
  <si>
    <t>2b9dc0ec-21ac-f31c-4174-adb9d065d8e4</t>
  </si>
  <si>
    <t>Bollente Companies</t>
  </si>
  <si>
    <t>http://bollente.com/</t>
  </si>
  <si>
    <t>51115bc1-ff2e-3eb0-348d-bed79fdd3dc0</t>
  </si>
  <si>
    <t>Bolleto</t>
  </si>
  <si>
    <t>https://www.bolleto.com</t>
  </si>
  <si>
    <t>50f575ef-4582-e8ed-9e61-bf9acf6d0e5a</t>
  </si>
  <si>
    <t>Bollinger, Inc.</t>
  </si>
  <si>
    <t>http://www.bollingerinsurance.com/</t>
  </si>
  <si>
    <t>dfd59d73-02fe-0177-85e1-3cb500c629ad</t>
  </si>
  <si>
    <t>BollingoBlog</t>
  </si>
  <si>
    <t>http://bollingo.com/</t>
  </si>
  <si>
    <t>abef608d-013a-477d-0fdd-dff50be55db6</t>
  </si>
  <si>
    <t>Bollore Group</t>
  </si>
  <si>
    <t>http://www.bollore.com/en-us</t>
  </si>
  <si>
    <t>0359dfff-a639-f9f4-47f1-13c4c143ed71</t>
  </si>
  <si>
    <t>Bollts</t>
  </si>
  <si>
    <t>http://www.bollts.com/</t>
  </si>
  <si>
    <t>bc68f141-9936-1a26-7ce8-f338b6b244f0</t>
  </si>
  <si>
    <t>BollyArts</t>
  </si>
  <si>
    <t>http://www.bollyarts.com</t>
  </si>
  <si>
    <t>7a37399e-ee49-32c0-7059-e68f3e93c6c0</t>
  </si>
  <si>
    <t>Bollybun</t>
  </si>
  <si>
    <t>http://bollybun.com</t>
  </si>
  <si>
    <t>a0b0751b-5209-aed5-9860-e6859999821c</t>
  </si>
  <si>
    <t>BollyMirror</t>
  </si>
  <si>
    <t>http://www.bollymirror.com/</t>
  </si>
  <si>
    <t>1872b672-f75f-73df-cf1d-d5bae9c9ff80</t>
  </si>
  <si>
    <t>Bollymoviereviewz</t>
  </si>
  <si>
    <t>http://www.bollymoviereviewz.com/</t>
  </si>
  <si>
    <t>93faf6da-39e4-3f5c-2a24-6bf0bbaac091</t>
  </si>
  <si>
    <t>BollyScoops.com</t>
  </si>
  <si>
    <t>http://www.bollyscoops.com</t>
  </si>
  <si>
    <t>40b47712-99e4-790d-5d95-ba3d3ce64b02</t>
  </si>
  <si>
    <t>Bollytude</t>
  </si>
  <si>
    <t>http://www.bollytude.com</t>
  </si>
  <si>
    <t>c3412e24-159c-03a3-62b7-4ba47024d3eb</t>
  </si>
  <si>
    <t>Bollywood Actresses Photos</t>
  </si>
  <si>
    <t>http://bollysuperstar.com/</t>
  </si>
  <si>
    <t>4d8b8418-07fc-5bd7-dc2a-5f19d4a9b4bd</t>
  </si>
  <si>
    <t>Bollywood Bindass</t>
  </si>
  <si>
    <t>http://www.bollywoodbindass.com</t>
  </si>
  <si>
    <t>d203ec14-bbc0-aa7b-09bf-20d65c96af9f</t>
  </si>
  <si>
    <t>Bollywood Masti</t>
  </si>
  <si>
    <t>http://www.bollywoodmasti.tv/</t>
  </si>
  <si>
    <t>6d810d32-669a-f262-5667-ea8ecc93cd81</t>
  </si>
  <si>
    <t>Bollywood Overseas</t>
  </si>
  <si>
    <t>http://bollywoodoverseas.com</t>
  </si>
  <si>
    <t>68dac03b-9ca1-01e3-ac3e-df89e697aedb</t>
  </si>
  <si>
    <t>bollywoodblastz</t>
  </si>
  <si>
    <t>http://bollywoodblastz.com/</t>
  </si>
  <si>
    <t>31634d07-e920-b04e-fd8a-cc1661240923</t>
  </si>
  <si>
    <t>BollywoodKart</t>
  </si>
  <si>
    <t>https://www.bollywoodkart.com</t>
  </si>
  <si>
    <t>d2dc5d71-c4dc-fb21-b994-f66938109ab5</t>
  </si>
  <si>
    <t>BollywoodLife.com</t>
  </si>
  <si>
    <t>http://www.bollywoodlife.com</t>
  </si>
  <si>
    <t>bf4fc5c7-99b1-adf5-d8dc-e596cda7630c</t>
  </si>
  <si>
    <t>BollywoodShaadis.com</t>
  </si>
  <si>
    <t>http://www.bollywoodshaadis.com/</t>
  </si>
  <si>
    <t>24f9e841-a32c-5ea5-c9d3-e5061c099e38</t>
  </si>
  <si>
    <t>Bollywoodxo.com</t>
  </si>
  <si>
    <t>http://www.bollywoodxo.com/</t>
  </si>
  <si>
    <t>99d78eaf-aa80-f66e-ecd7-23a69fbf88ba</t>
  </si>
  <si>
    <t>BollyX</t>
  </si>
  <si>
    <t>http://bollyx.com/</t>
  </si>
  <si>
    <t>c3e659cf-c578-5b08-5b64-fa20f7aeef1e</t>
  </si>
  <si>
    <t>Bolmama</t>
  </si>
  <si>
    <t>http://www.bolmama.com</t>
  </si>
  <si>
    <t>78b6e075-62bd-c7a5-1eac-e4a7821dc2fa</t>
  </si>
  <si>
    <t>Bolo</t>
  </si>
  <si>
    <t>https://bolo.chat</t>
  </si>
  <si>
    <t>2b56069d-55ea-edc1-43ab-cd290b69f7be</t>
  </si>
  <si>
    <t>Bolo Bhi</t>
  </si>
  <si>
    <t>http://bolobhi.org</t>
  </si>
  <si>
    <t>85c512e6-4cf5-52e1-2a66-b30c9d7b5ebf</t>
  </si>
  <si>
    <t>Bolo Software</t>
  </si>
  <si>
    <t>http://www.bolohq.com</t>
  </si>
  <si>
    <t>3c382be6-b18c-45d1-bd8e-4238107b4098</t>
  </si>
  <si>
    <t>Bolo.me</t>
  </si>
  <si>
    <t>http://www.bolo.me/</t>
  </si>
  <si>
    <t>9cfe4b11-a073-40bb-3407-4afbc2074194</t>
  </si>
  <si>
    <t>Boloco</t>
  </si>
  <si>
    <t>http://www.boloco.com</t>
  </si>
  <si>
    <t>bacbecd4-6124-dc56-fc9c-30cbec453a27</t>
  </si>
  <si>
    <t>Bologna Startup</t>
  </si>
  <si>
    <t>http://www.bolognastartup.com/</t>
  </si>
  <si>
    <t>39ff9ce2-c009-1ce0-6fea-c849e6a9ec50</t>
  </si>
  <si>
    <t>Boloka.net</t>
  </si>
  <si>
    <t>http://www.boloka.net</t>
  </si>
  <si>
    <t>f78a8df9-b9be-a417-1d81-2bf334c308e7</t>
  </si>
  <si>
    <t>Bolongaro Trevor</t>
  </si>
  <si>
    <t>http://bolongarotrevor.com</t>
  </si>
  <si>
    <t>f52dce30-01a2-2a2c-8492-577f3efdffcc</t>
  </si>
  <si>
    <t>Bolooka.com</t>
  </si>
  <si>
    <t>http://www.bolooka.com</t>
  </si>
  <si>
    <t>045782c1-3060-3eb4-d45d-594d92997866</t>
  </si>
  <si>
    <t>Boloro Global Ltd.</t>
  </si>
  <si>
    <t>http://www.boloro.com</t>
  </si>
  <si>
    <t>467b66cd-2f5b-04e3-4225-32ae652fdd60</t>
  </si>
  <si>
    <t>BolRealty.com</t>
  </si>
  <si>
    <t>http://bolrealty.com/</t>
  </si>
  <si>
    <t>1ac5b25b-8ce7-98ff-7f37-81afa98a3874</t>
  </si>
  <si>
    <t>Bolsa de Mulher Group</t>
  </si>
  <si>
    <t>http://www.bolsademulher.com</t>
  </si>
  <si>
    <t>a4ccd73e-d2e3-9eb4-bf5c-e1aa63813bec</t>
  </si>
  <si>
    <t>Bolsa de Ofertas</t>
  </si>
  <si>
    <t>http://www.bolsadeofertas.com.br</t>
  </si>
  <si>
    <t>1f86c0ed-22f2-9957-ccfd-c178770487e4</t>
  </si>
  <si>
    <t>Bolsa de Valores de Colombia</t>
  </si>
  <si>
    <t>http://www.bvc.com.co/</t>
  </si>
  <si>
    <t>6a86647d-51cd-d794-a1bc-38c8652f28fd</t>
  </si>
  <si>
    <t>Bolsa Financeira</t>
  </si>
  <si>
    <t>http://www.bolsafinanceira.com/</t>
  </si>
  <si>
    <t>f29f6dda-680f-91be-c206-96ebb6cc2a2d</t>
  </si>
  <si>
    <t>Bolsa Nacional de Valores</t>
  </si>
  <si>
    <t>http://www.bolsacr.com</t>
  </si>
  <si>
    <t>f198a841-0bd2-984e-8643-8a633f75de86</t>
  </si>
  <si>
    <t>BOLSACONTROLE</t>
  </si>
  <si>
    <t>http://www.bolsacontrole.com.br/</t>
  </si>
  <si>
    <t>84096965-397d-7b47-496d-53cb505f5197</t>
  </si>
  <si>
    <t>Bolsaflex SA</t>
  </si>
  <si>
    <t>http://www.bolsaflex.com.ar/</t>
  </si>
  <si>
    <t>f05ae901-7fe8-60b9-e892-ed00f52c48c9</t>
  </si>
  <si>
    <t>Bolsanova Technologies</t>
  </si>
  <si>
    <t>http://bolsanova.com</t>
  </si>
  <si>
    <t>e40aa77e-8c1d-4a7b-8c3e-e1e1fbac8336</t>
  </si>
  <si>
    <t>Bolsapp</t>
  </si>
  <si>
    <t>http://www.bolsapp.com</t>
  </si>
  <si>
    <t>80f587b8-ce50-e168-894c-0eb644ce68f2</t>
  </si>
  <si>
    <t>Bolser</t>
  </si>
  <si>
    <t>http://www.bolser.co.uk</t>
  </si>
  <si>
    <t>f23a345d-9e1d-5266-7a66-0947ca1de91f</t>
  </si>
  <si>
    <t>Bolshol</t>
  </si>
  <si>
    <t>http://www.bolshol.com</t>
  </si>
  <si>
    <t>ef329e8a-a5e8-7d17-6a15-589b491a4d10</t>
  </si>
  <si>
    <t>Bolste</t>
  </si>
  <si>
    <t>https://bolste.com/</t>
  </si>
  <si>
    <t>e70894e0-4059-d4c5-e47f-45470abcb830</t>
  </si>
  <si>
    <t>Bolster</t>
  </si>
  <si>
    <t>http://bolster.us</t>
  </si>
  <si>
    <t>1afe2454-b30c-c126-b332-3969ab641e2a</t>
  </si>
  <si>
    <t>Bolster Group</t>
  </si>
  <si>
    <t>http://blstr.co</t>
  </si>
  <si>
    <t>eb33f61b-d5c8-6656-88c0-d222aa136517</t>
  </si>
  <si>
    <t>Bolstr</t>
  </si>
  <si>
    <t>https://bolstr.com</t>
  </si>
  <si>
    <t>2ea3f468-d002-b332-d607-5e74be11e4e9</t>
  </si>
  <si>
    <t>Bolstra</t>
  </si>
  <si>
    <t>http://bolstra.com/</t>
  </si>
  <si>
    <t>0e18b698-e0db-ee17-6727-076f02de2c5d</t>
  </si>
  <si>
    <t>Bolt</t>
  </si>
  <si>
    <t>http://bolt.io</t>
  </si>
  <si>
    <t>7c8f03e5-57e0-f80a-14ea-f462c016598c</t>
  </si>
  <si>
    <t>http://joinbolt.com</t>
  </si>
  <si>
    <t>a64db987-c8ff-28b0-1641-50ffedc42ce3</t>
  </si>
  <si>
    <t>bolt</t>
  </si>
  <si>
    <t>http://getbolt.io/</t>
  </si>
  <si>
    <t>1b5855f5-4e4d-abf1-4ee8-b269cca59b3f</t>
  </si>
  <si>
    <t>http://bolt.com/</t>
  </si>
  <si>
    <t>d10384a8-8ff7-4be0-af54-c834e449c061</t>
  </si>
  <si>
    <t>https://itunes.apple.com/us/app/bolt-faster-that-lightning/id905394724</t>
  </si>
  <si>
    <t>3523b246-a07e-9dfd-df1c-83943837746d</t>
  </si>
  <si>
    <t>Bolt | Peters</t>
  </si>
  <si>
    <t>http://boltpeters.com</t>
  </si>
  <si>
    <t>c717fc9e-8abf-c81b-422d-14e8066209c8</t>
  </si>
  <si>
    <t>Bolt Accelerator</t>
  </si>
  <si>
    <t>http://bolt.eu.com/en/</t>
  </si>
  <si>
    <t>6ceba007-6c36-79e2-e698-91c5fb847e4c</t>
  </si>
  <si>
    <t>Bolt Creative</t>
  </si>
  <si>
    <t>http://www.boltcreative.com/</t>
  </si>
  <si>
    <t>a2293abb-ccb3-9440-9fdc-6dd775d1d1ed</t>
  </si>
  <si>
    <t>Bolt Go</t>
  </si>
  <si>
    <t>http://www.boltgo.com</t>
  </si>
  <si>
    <t>706d5d0a-fcdb-305c-daec-34cd2795c50d</t>
  </si>
  <si>
    <t>Bolt HR</t>
  </si>
  <si>
    <t>http://splash.bolthr.com//?r=http://www.finsmes.com/2013/12/bolt-hr-closes-funding.html</t>
  </si>
  <si>
    <t>53e50757-5435-1804-ebb4-0fea0c589ef6</t>
  </si>
  <si>
    <t>Bolt Inc</t>
  </si>
  <si>
    <t>http://www.bolt.com</t>
  </si>
  <si>
    <t>29018616-ec0b-203c-b11e-d29a7dd36b96</t>
  </si>
  <si>
    <t>Bolt Learning</t>
  </si>
  <si>
    <t>https://learnwithbolt.com/</t>
  </si>
  <si>
    <t>47fa16ae-e042-e11c-6f06-5e6799bf3d92</t>
  </si>
  <si>
    <t>Bolt Mobility</t>
  </si>
  <si>
    <t>https://boltmobility.com/</t>
  </si>
  <si>
    <t>5ed42710-aa8a-4948-8c4a-2b114465c7e5</t>
  </si>
  <si>
    <t>Bolt Newspaper</t>
  </si>
  <si>
    <t>http://boltnewspaper.com</t>
  </si>
  <si>
    <t>55e6740a-17b3-99c5-13bd-16fef4d65ceb</t>
  </si>
  <si>
    <t>BOLT ON TECHNOLOGY</t>
  </si>
  <si>
    <t>http://www.boltontechnology.com</t>
  </si>
  <si>
    <t>13a69c5e-a24a-69c8-4ef7-6fb7e044877a</t>
  </si>
  <si>
    <t>Bolt Payments</t>
  </si>
  <si>
    <t>1dfed35e-df8a-e298-e9fb-cbab61f33192</t>
  </si>
  <si>
    <t>Bolt Software Technology, LLC</t>
  </si>
  <si>
    <t>https://www.runbolt.com</t>
  </si>
  <si>
    <t>bfe7f2bb-8cff-1f47-82b9-0b6212062a87</t>
  </si>
  <si>
    <t>BOLT Solutions</t>
  </si>
  <si>
    <t>http://www.boltinc.com</t>
  </si>
  <si>
    <t>5b500f69-2535-57f1-3afe-2dd2e540d2d5</t>
  </si>
  <si>
    <t>Bolt Technology Corp</t>
  </si>
  <si>
    <t>http://www.bolt-technology.com/</t>
  </si>
  <si>
    <t>ce1154f7-be93-035a-27d0-490131e522a4</t>
  </si>
  <si>
    <t>Bolt Threads</t>
  </si>
  <si>
    <t>http://www.boltthreads.com</t>
  </si>
  <si>
    <t>028f1c78-baa4-3ad5-6c2f-ec280f3da2da</t>
  </si>
  <si>
    <t>Bolt Ups</t>
  </si>
  <si>
    <t>http://www.boltups.com/bolt/freshbolt</t>
  </si>
  <si>
    <t>d0a718c8-b949-ea13-337b-2557ae03c444</t>
  </si>
  <si>
    <t>Bolt Ventures</t>
  </si>
  <si>
    <t>http://boltventures.com.br</t>
  </si>
  <si>
    <t>88670e0a-a9f1-6260-bfa6-fabd66a9d643</t>
  </si>
  <si>
    <t>Bolt Visual</t>
  </si>
  <si>
    <t>http://boltvisual.com</t>
  </si>
  <si>
    <t>9989f8a9-5272-fc5f-342a-0b32ca154cad</t>
  </si>
  <si>
    <t>Bolt's Metallizing</t>
  </si>
  <si>
    <t>http://www.boltsmetallizing.com/</t>
  </si>
  <si>
    <t>98aac07a-0328-bb7f-bbcd-9821d1a5e474</t>
  </si>
  <si>
    <t>Boltell</t>
  </si>
  <si>
    <t>http://www.boltell.com</t>
  </si>
  <si>
    <t>000ede33-6c08-c865-e88e-0a59ec5daee8</t>
  </si>
  <si>
    <t>Boltendahl International Partners</t>
  </si>
  <si>
    <t>http://www.boltendahl.com</t>
  </si>
  <si>
    <t>2008cd1e-6bd3-ea0b-40fa-4bb2b7a10ca4</t>
  </si>
  <si>
    <t>Bolthouse Farms</t>
  </si>
  <si>
    <t>http://www.bolthouse.com/</t>
  </si>
  <si>
    <t>092f53f5-1c09-c000-a116-c28231d4db0f</t>
  </si>
  <si>
    <t>Boltmade</t>
  </si>
  <si>
    <t>http://www.boltmade.com</t>
  </si>
  <si>
    <t>249b582e-517f-5666-5680-0d5aa24d149e</t>
  </si>
  <si>
    <t>Bolton at Home</t>
  </si>
  <si>
    <t>http://www.boltonathome.org.uk/</t>
  </si>
  <si>
    <t>d815eb0f-0348-0b75-d560-b4bd299619c8</t>
  </si>
  <si>
    <t>Bolton Design</t>
  </si>
  <si>
    <t>http://www.boltondesign.com</t>
  </si>
  <si>
    <t>68b2a422-0aa0-d936-9060-0e30297286d8</t>
  </si>
  <si>
    <t>Bolton F.M.</t>
  </si>
  <si>
    <t>http://www.boltonfm.com/</t>
  </si>
  <si>
    <t>ad9033fd-068c-b51c-97c4-f93980ea347c</t>
  </si>
  <si>
    <t>Bolton Medical, Inc</t>
  </si>
  <si>
    <t>http://www.boltonmedical.com</t>
  </si>
  <si>
    <t>2c054123-658f-d29e-e2c8-f882f6efb876</t>
  </si>
  <si>
    <t>Bolton Remote</t>
  </si>
  <si>
    <t>http://www.boltonremote.com/</t>
  </si>
  <si>
    <t>90a925a0-9d32-a533-9ecf-b610d12cc952</t>
  </si>
  <si>
    <t>Bolton Sixth Form College</t>
  </si>
  <si>
    <t>http://www.bolton-sfc.ac.uk</t>
  </si>
  <si>
    <t>7eb87239-935d-f56d-c1d3-b6c23771957d</t>
  </si>
  <si>
    <t>Bolts &amp; Nuts Corp.</t>
  </si>
  <si>
    <t>http://www.boltsnuts.com/</t>
  </si>
  <si>
    <t>f436f284-ee2a-2999-9521-5619ab53796e</t>
  </si>
  <si>
    <t>Boltt Sports Technologies</t>
  </si>
  <si>
    <t>https://boltt.com/</t>
  </si>
  <si>
    <t>5e0bf3b8-a6f7-849b-d9d1-b8b9de2fc28c</t>
  </si>
  <si>
    <t>boluolc</t>
  </si>
  <si>
    <t>https://www.boluolc.com/</t>
  </si>
  <si>
    <t>068effae-ffcf-a5c5-5b30-c012ad144e04</t>
  </si>
  <si>
    <t>Bolurfrushan</t>
  </si>
  <si>
    <t>http://www.bolurfrushan.com/</t>
  </si>
  <si>
    <t>a825a450-492d-d9a6-97da-b27cfa4eec5c</t>
  </si>
  <si>
    <t>Bolzter</t>
  </si>
  <si>
    <t>http://www.bolzter.com</t>
  </si>
  <si>
    <t>e47fdac2-d91d-5934-ce23-f415ed75a15b</t>
  </si>
  <si>
    <t>Bom Apetite</t>
  </si>
  <si>
    <t>http://www.bomapetite.com.br</t>
  </si>
  <si>
    <t>5eeabeb6-4584-0cf0-afb5-bd2bbaf21332</t>
  </si>
  <si>
    <t>Bom Atleta</t>
  </si>
  <si>
    <t>http://bomatleta.com/</t>
  </si>
  <si>
    <t>550d270e-d098-1bd7-f1fd-6d18d1c1b37a</t>
  </si>
  <si>
    <t>BOM Capital</t>
  </si>
  <si>
    <t>http://www.bom.nl/capital</t>
  </si>
  <si>
    <t>1d35f28b-6843-4a3a-1450-3f81762e37fc</t>
  </si>
  <si>
    <t>Bom Corpo</t>
  </si>
  <si>
    <t>http://www.bomcorpo.com.br</t>
  </si>
  <si>
    <t>1224f919-9cc4-4d66-8b8d-2fe6784f2dcc</t>
  </si>
  <si>
    <t>BOM DIA</t>
  </si>
  <si>
    <t>http://bomdia.eu/</t>
  </si>
  <si>
    <t>d5fec281-3527-f5ba-dfb9-eea8ff4f6792</t>
  </si>
  <si>
    <t>Bom Pra CrÌÄå©dito</t>
  </si>
  <si>
    <t>http://www.bompracredito.com.br/</t>
  </si>
  <si>
    <t>c24722f8-2680-6ffc-30f1-8b7427db03e7</t>
  </si>
  <si>
    <t>Boma</t>
  </si>
  <si>
    <t>https://bomamarketing.com/</t>
  </si>
  <si>
    <t>ba149877-e646-482c-fdff-89a4f6e3cf44</t>
  </si>
  <si>
    <t>BOMAN Consulting</t>
  </si>
  <si>
    <t>http://www.bomanconsulting.dk/</t>
  </si>
  <si>
    <t>2db8790c-e70c-e5f9-d8b3-4fbd4c411347</t>
  </si>
  <si>
    <t>Bomanbridge Media</t>
  </si>
  <si>
    <t>http://www.bomanbridge.tv/</t>
  </si>
  <si>
    <t>2bb854e9-04f4-0e5a-0b82-960818313e44</t>
  </si>
  <si>
    <t>Bomanite Toronto Ltd.</t>
  </si>
  <si>
    <t>http://www.bomanite.ca</t>
  </si>
  <si>
    <t>ef5e6fe7-f128-d228-bbfa-599004c8747a</t>
  </si>
  <si>
    <t>Bomar Interconnect</t>
  </si>
  <si>
    <t>http://bomarinterconnect.com</t>
  </si>
  <si>
    <t>50d830d7-b777-87f3-0b38-c1481984630a</t>
  </si>
  <si>
    <t>Bombadil Publishing</t>
  </si>
  <si>
    <t>http://www.bombadilpublishing.com</t>
  </si>
  <si>
    <t>011064e2-5db6-d409-ed5d-c230563305fb</t>
  </si>
  <si>
    <t>BombAppromotion PR &amp; Marketing</t>
  </si>
  <si>
    <t>http://bombappromotion.com/</t>
  </si>
  <si>
    <t>f1baef43-cd06-84d2-6674-5cfee8665db1</t>
  </si>
  <si>
    <t>Bombardier Aerospace</t>
  </si>
  <si>
    <t>http://www.bombardier.com</t>
  </si>
  <si>
    <t>340120e3-4f4f-4b7e-0ccd-fcd3e49703eb</t>
  </si>
  <si>
    <t>Bombardier Recreational Products</t>
  </si>
  <si>
    <t>http://www.brp.com/</t>
  </si>
  <si>
    <t>11e04ca1-b79d-7082-a756-00b29f8ec885</t>
  </si>
  <si>
    <t>Bombardier, Inc</t>
  </si>
  <si>
    <t>http://www.bombardier.com/en/home.html</t>
  </si>
  <si>
    <t>114eb010-4b18-71ee-15c4-f9d994384e64</t>
  </si>
  <si>
    <t>Bombas</t>
  </si>
  <si>
    <t>http://www.bombas.com/</t>
  </si>
  <si>
    <t>90b1cba0-a343-174f-1516-316a7a447ef2</t>
  </si>
  <si>
    <t>BOMBAstars</t>
  </si>
  <si>
    <t>http://bombacamp.com/bombastars</t>
  </si>
  <si>
    <t>4770b448-17c8-646a-e6f3-905b1c37bbc1</t>
  </si>
  <si>
    <t>Bombastik.com</t>
  </si>
  <si>
    <t>https://www.bombastik.com</t>
  </si>
  <si>
    <t>c4dfa9f3-4f41-65e4-e0f4-45771dff724f</t>
  </si>
  <si>
    <t>Bombay Beach Film</t>
  </si>
  <si>
    <t>http://bombaybeachfilm.com/</t>
  </si>
  <si>
    <t>0edbd970-109b-9a22-a679-7747845200b9</t>
  </si>
  <si>
    <t>Bombay Chamber of Commerce</t>
  </si>
  <si>
    <t>http://www.bombaychamber.com/</t>
  </si>
  <si>
    <t>ac6137ba-8991-a34c-7389-24c575f4fb47</t>
  </si>
  <si>
    <t>Bombay Kitchen</t>
  </si>
  <si>
    <t>http://bombaykitchen.com.au/</t>
  </si>
  <si>
    <t>da1c8a6a-7809-1723-b92d-530358c06677</t>
  </si>
  <si>
    <t>Bombay Munch</t>
  </si>
  <si>
    <t>http://www.bombaymunch.com</t>
  </si>
  <si>
    <t>4135d389-5b43-43a0-c572-f79042a8cd3d</t>
  </si>
  <si>
    <t>Bombay Salsa Co.</t>
  </si>
  <si>
    <t>http://www.bombaysalsaco.com/</t>
  </si>
  <si>
    <t>fb469698-5deb-9571-812f-39a583762872</t>
  </si>
  <si>
    <t>Bombay Shaving Company</t>
  </si>
  <si>
    <t>https://www.bombayshavingcompany.com/</t>
  </si>
  <si>
    <t>908db6bd-437b-3d86-773a-fc929ed0ed1d</t>
  </si>
  <si>
    <t>Bombay Shirt Company</t>
  </si>
  <si>
    <t>http://bombayshirts.com</t>
  </si>
  <si>
    <t>a01683d3-2251-b6cf-4618-14a8e3de009a</t>
  </si>
  <si>
    <t>Bombay University</t>
  </si>
  <si>
    <t>http://mu.ac.in</t>
  </si>
  <si>
    <t>fae86357-bad1-fc4c-df39-068169eb7b75</t>
  </si>
  <si>
    <t>BombayMerch</t>
  </si>
  <si>
    <t>http://www.bombaymerch.com/</t>
  </si>
  <si>
    <t>dd4d504b-b93d-ea98-8db3-dac82e4b1848</t>
  </si>
  <si>
    <t>BombBomb</t>
  </si>
  <si>
    <t>http://www.bombbomb.com</t>
  </si>
  <si>
    <t>129ead98-df6f-cf5f-72b5-28d0e3dec8b7</t>
  </si>
  <si>
    <t>Bombd</t>
  </si>
  <si>
    <t>http://bombdapp.com/</t>
  </si>
  <si>
    <t>6164e39d-e7b0-8bbf-4403-378e780a77c9</t>
  </si>
  <si>
    <t>BOMBER COMPANY</t>
  </si>
  <si>
    <t>http://www.bomberco.com/</t>
  </si>
  <si>
    <t>c3887030-8214-3a3a-230a-1e674d11fc3d</t>
  </si>
  <si>
    <t>Bomberbot</t>
  </si>
  <si>
    <t>http://www.bomberbot.com</t>
  </si>
  <si>
    <t>df681bf6-a2e8-b6c3-9280-fb19c3d46277</t>
  </si>
  <si>
    <t>Bombfell</t>
  </si>
  <si>
    <t>http://www.bombfell.com</t>
  </si>
  <si>
    <t>5b47affe-3dd3-d66e-4626-4054efceb826</t>
  </si>
  <si>
    <t>Bombich Software</t>
  </si>
  <si>
    <t>http://bombich.com/</t>
  </si>
  <si>
    <t>f8534dcb-95bd-9682-9dbc-61f2b2e37b51</t>
  </si>
  <si>
    <t>BOMbids</t>
  </si>
  <si>
    <t>http://www.bombids.com/</t>
  </si>
  <si>
    <t>e0471dee-46ea-8e0d-5335-467cc4694b2c</t>
  </si>
  <si>
    <t>Bombinate</t>
  </si>
  <si>
    <t>http://www.bombinate.com</t>
  </si>
  <si>
    <t>f4fa1059-93ab-7e20-d481-b2f1b3ed283c</t>
  </si>
  <si>
    <t>http://www.bombinate.com/</t>
  </si>
  <si>
    <t>51b9cc57-d802-af3e-1ca1-4566f9ca2977</t>
  </si>
  <si>
    <t>Bombing Brain Interactive</t>
  </si>
  <si>
    <t>http://www.bombingbrain.com</t>
  </si>
  <si>
    <t>8696449e-e7b8-320a-d225-5fb694ab50d7</t>
  </si>
  <si>
    <t>Bombinobelts</t>
  </si>
  <si>
    <t>http://www.bombinobelts.com</t>
  </si>
  <si>
    <t>8f3afa7b-9366-7af3-322c-879cc547c54c</t>
  </si>
  <si>
    <t>Bomboard</t>
  </si>
  <si>
    <t>http://bomboard.com</t>
  </si>
  <si>
    <t>6ecb3c47-9d39-359d-cb7a-d2da572332ae</t>
  </si>
  <si>
    <t>Bombonchic</t>
  </si>
  <si>
    <t>http://www.bombonchic.com</t>
  </si>
  <si>
    <t>a4dc7711-ac71-f706-f4b5-248fc8e8da1c</t>
  </si>
  <si>
    <t>Bombora</t>
  </si>
  <si>
    <t>http://bombora.com/</t>
  </si>
  <si>
    <t>78bae562-65a2-fd4c-00f8-4909f480f1a4</t>
  </si>
  <si>
    <t>Bombora Technologies</t>
  </si>
  <si>
    <t>http://www.bomboratech.com.au/</t>
  </si>
  <si>
    <t>3859c41f-0287-18bd-347f-a937f128ee42</t>
  </si>
  <si>
    <t>Bombproof</t>
  </si>
  <si>
    <t>http://dev.boulderbombproof.com/</t>
  </si>
  <si>
    <t>77ad0cf3-7ed1-9c12-7809-765d0f229dfd</t>
  </si>
  <si>
    <t>Bombsheller</t>
  </si>
  <si>
    <t>https://shop.bombsheller.com</t>
  </si>
  <si>
    <t>fc099615-901d-0352-02ef-67425caa2810</t>
  </si>
  <si>
    <t>Bombshells Restaurant &amp; Bar</t>
  </si>
  <si>
    <t>http://www.bombshellsdallas.com</t>
  </si>
  <si>
    <t>078cddb4-f7f8-0cac-f999-a9abb1f616c1</t>
  </si>
  <si>
    <t>bombsquare</t>
  </si>
  <si>
    <t>http://bombsquare.com</t>
  </si>
  <si>
    <t>cd4a4c76-2e94-f270-9743-f721f62af434</t>
  </si>
  <si>
    <t>Bome</t>
  </si>
  <si>
    <t>http://www.bomeapp.com/</t>
  </si>
  <si>
    <t>0a1a3f77-47a9-f6df-7241-b1c4f93df341</t>
  </si>
  <si>
    <t>Bome Sanayi Urunleri Dis. Tic. Ltd</t>
  </si>
  <si>
    <t>http://www.bome.com.tr/</t>
  </si>
  <si>
    <t>cfdc8866-b379-2db6-97ce-99f8a48d1196</t>
  </si>
  <si>
    <t>Bome Software GmbH &amp; Co. KG</t>
  </si>
  <si>
    <t>http://www.bome.com/about</t>
  </si>
  <si>
    <t>f1624454-718f-4231-d2d4-8d9571f31e4c</t>
  </si>
  <si>
    <t>Bomedus</t>
  </si>
  <si>
    <t>https://bomedus.com/</t>
  </si>
  <si>
    <t>9453253c-4816-7eb8-fbca-5fa7bc6fab48</t>
  </si>
  <si>
    <t>Bomeiti</t>
  </si>
  <si>
    <t>http://www.bomeiti.com</t>
  </si>
  <si>
    <t>f43ecef0-5251-dcb7-dd59-643302fa2c2d</t>
  </si>
  <si>
    <t>BOMF</t>
  </si>
  <si>
    <t>http://bomf.co.uk</t>
  </si>
  <si>
    <t>bd836742-ef28-814e-5ab1-506a7ae4e6fc</t>
  </si>
  <si>
    <t>Bomgar</t>
  </si>
  <si>
    <t>http://www.bomgar.com</t>
  </si>
  <si>
    <t>0cb040df-d7e8-b853-10cd-fcf11b09e378</t>
  </si>
  <si>
    <t>Bomgoo</t>
  </si>
  <si>
    <t>http://www.stagelasers.com/</t>
  </si>
  <si>
    <t>f9caddc4-1602-d5fb-9c1b-7ca62bb88a80</t>
  </si>
  <si>
    <t>Bomien Wellness Private Limited</t>
  </si>
  <si>
    <t>http://www.bomien.com</t>
  </si>
  <si>
    <t>ec985b68-6cec-8a1c-73c0-9d8090e8590d</t>
  </si>
  <si>
    <t>Bommarito Chevrolet South</t>
  </si>
  <si>
    <t>http://www.bommaritochevysouth.com/</t>
  </si>
  <si>
    <t>802078ab-d05d-34d0-dea2-087607d841e6</t>
  </si>
  <si>
    <t>bomnegÌÄå_cio.com</t>
  </si>
  <si>
    <t>http://www.bomnegocio.com/</t>
  </si>
  <si>
    <t>44e235db-3c46-1110-ab52-c72b8301355b</t>
  </si>
  <si>
    <t>Bomoda</t>
  </si>
  <si>
    <t>http://www.bomoda.com</t>
  </si>
  <si>
    <t>a4246d51-f2ce-f8f7-5af9-36f79c529bbb</t>
  </si>
  <si>
    <t>Bompas &amp; Parr</t>
  </si>
  <si>
    <t>http://bompasandparr.com/</t>
  </si>
  <si>
    <t>0ca4a34d-0585-ad23-2d78-86b3b150fc44</t>
  </si>
  <si>
    <t>BOMPR</t>
  </si>
  <si>
    <t>https://www.bompr.com</t>
  </si>
  <si>
    <t>c5d543d3-2ed0-3c73-8118-0b8602eb4fc4</t>
  </si>
  <si>
    <t>BomTrip.com</t>
  </si>
  <si>
    <t>http://www.bomtrip.com</t>
  </si>
  <si>
    <t>cd021bb0-63c7-4e48-aad0-729f935c62fe</t>
  </si>
  <si>
    <t>Bon &amp; Petit</t>
  </si>
  <si>
    <t>http://www.bonandpetit.es</t>
  </si>
  <si>
    <t>82978eca-99c6-44c7-a243-485d257d6982</t>
  </si>
  <si>
    <t>Bon Affair</t>
  </si>
  <si>
    <t>http://www.bonaffair.com</t>
  </si>
  <si>
    <t>a9bb5837-4190-2f46-6740-c673f233b911</t>
  </si>
  <si>
    <t>Bon Angels Venture Partners</t>
  </si>
  <si>
    <t>http://www.bonangels.net</t>
  </si>
  <si>
    <t>f59731ce-9c28-4aae-12f3-c76e9f056dc4</t>
  </si>
  <si>
    <t>Bon AppÌÄå©tit Management Company</t>
  </si>
  <si>
    <t>http://www.bamco.com/</t>
  </si>
  <si>
    <t>7c6c73c4-afe6-133b-dd46-0891d86248ba</t>
  </si>
  <si>
    <t>Bon Appetit Magazine</t>
  </si>
  <si>
    <t>http://www.bonappetit.com/</t>
  </si>
  <si>
    <t>c351b64d-0942-687d-5080-cc00132b0a54</t>
  </si>
  <si>
    <t>Bon Communications</t>
  </si>
  <si>
    <t>http://boncommunications.com</t>
  </si>
  <si>
    <t>ad53cd15-8364-9c88-fabc-3bbb4ced04f3</t>
  </si>
  <si>
    <t>Bon de Visite</t>
  </si>
  <si>
    <t>https://bondevisite.fr/</t>
  </si>
  <si>
    <t>0d6f9b3d-5911-d474-d2a8-b62ae3cee752</t>
  </si>
  <si>
    <t>Bon Education</t>
  </si>
  <si>
    <t>http://boneducation.com/</t>
  </si>
  <si>
    <t>8b976d0d-80e2-d6c9-b4d8-ae80b6b1c72a</t>
  </si>
  <si>
    <t>BON Games</t>
  </si>
  <si>
    <t>http://www.bongames.fi/</t>
  </si>
  <si>
    <t>d9b7ade4-e7f8-eb75-672a-f666cc6cba92</t>
  </si>
  <si>
    <t>Bon Jovi</t>
  </si>
  <si>
    <t>http://www.bonjovi.com</t>
  </si>
  <si>
    <t>477e11f0-c418-500d-0536-5f316eab4466</t>
  </si>
  <si>
    <t>BON Labs</t>
  </si>
  <si>
    <t>http://www.bonlaboratories.com/</t>
  </si>
  <si>
    <t>d199d7b9-f54a-b552-ddd1-a228276fce78</t>
  </si>
  <si>
    <t>bon reduction</t>
  </si>
  <si>
    <t>http://www.bon-reduc.com</t>
  </si>
  <si>
    <t>1bfad2d5-0fe5-a6c5-1d69-5976ff0d36c1</t>
  </si>
  <si>
    <t>Bon Secours</t>
  </si>
  <si>
    <t>http://www.bonsecours.ie</t>
  </si>
  <si>
    <t>c18d9685-2bc2-bc93-664b-6f1fe6b36220</t>
  </si>
  <si>
    <t>Bon Secours Memorial School of Nursing</t>
  </si>
  <si>
    <t>http://www.bsmcon.edu/</t>
  </si>
  <si>
    <t>878e7a09-015a-6261-5b9e-103f1c1ed6b0</t>
  </si>
  <si>
    <t>Bon Secours Richmond Health System</t>
  </si>
  <si>
    <t>http://richmond.bonsecours.com/</t>
  </si>
  <si>
    <t>bbb49fa1-7a6b-0a83-544f-9edf04c9fd4c</t>
  </si>
  <si>
    <t>Bon Soul</t>
  </si>
  <si>
    <t>http://www.bonsoul.com</t>
  </si>
  <si>
    <t>0745df49-20d6-9ccc-60ce-c44cca7e50a2</t>
  </si>
  <si>
    <t>Bon Vivant Culinary</t>
  </si>
  <si>
    <t>http://www.bonvivantculinary.com</t>
  </si>
  <si>
    <t>3a828edc-c637-b819-ce46-a37a169e48c9</t>
  </si>
  <si>
    <t>Bon-Bon Crepes of America</t>
  </si>
  <si>
    <t>http://cdgonzal.wix.com/bonboncrepes</t>
  </si>
  <si>
    <t>558aaf6c-125b-c7d1-987a-e60e81d4fa74</t>
  </si>
  <si>
    <t>Bon-PrivÌÄå©</t>
  </si>
  <si>
    <t>http://www.bon-prive.com</t>
  </si>
  <si>
    <t>69341da6-de64-2ff4-ce5e-35d5dd55c5f2</t>
  </si>
  <si>
    <t>Bon-Ton</t>
  </si>
  <si>
    <t>http://www.bonton.com/</t>
  </si>
  <si>
    <t>38d57a3f-f94f-3c3b-9d6b-92e0b25fbd9a</t>
  </si>
  <si>
    <t>Bon'a Part</t>
  </si>
  <si>
    <t>http://www.bonaparte.dk</t>
  </si>
  <si>
    <t>46f73110-2533-97c3-d34f-97b1fb7be82a</t>
  </si>
  <si>
    <t>Bon'App</t>
  </si>
  <si>
    <t>http://www.bon-app.com</t>
  </si>
  <si>
    <t>84b43ed6-ebab-9e82-e183-be3d23b21b74</t>
  </si>
  <si>
    <t>Bona Drone</t>
  </si>
  <si>
    <t>https://www.bonadrone.com/</t>
  </si>
  <si>
    <t>33c4797b-303c-7537-adcf-4327bcd272b8</t>
  </si>
  <si>
    <t>Bona Film Group</t>
  </si>
  <si>
    <t>http://www.bonafilm.cn/</t>
  </si>
  <si>
    <t>5f04bf71-453f-4793-2db8-87c2d61ea60f</t>
  </si>
  <si>
    <t>Bonade</t>
  </si>
  <si>
    <t>http://www.bonade.de</t>
  </si>
  <si>
    <t>b9fee5b4-d12f-f4fa-e07d-ba8ae1cc8e8a</t>
  </si>
  <si>
    <t>Bonadza</t>
  </si>
  <si>
    <t>http://www.bonadza.com</t>
  </si>
  <si>
    <t>0bb8bed3-1373-7462-d89f-e2de927cfaa3</t>
  </si>
  <si>
    <t>bonafeed</t>
  </si>
  <si>
    <t>https://bonafeed.com/</t>
  </si>
  <si>
    <t>89894647-24d4-4da9-a262-79491fcdfc0e</t>
  </si>
  <si>
    <t>Bonafide</t>
  </si>
  <si>
    <t>http://www.gobonafide.com</t>
  </si>
  <si>
    <t>6337de95-bc45-0ec4-49dd-e8b4b3849499</t>
  </si>
  <si>
    <t>https://bonafide.io/</t>
  </si>
  <si>
    <t>08ca6fe7-568e-ce3d-44d5-ed28b9d6c7f0</t>
  </si>
  <si>
    <t>http://www.bonafide-ltd.com/</t>
  </si>
  <si>
    <t>4513202f-418f-d99c-563b-b6ac4f203fe5</t>
  </si>
  <si>
    <t>BONAGO Incentive Marketing Group</t>
  </si>
  <si>
    <t>http://www.bonago.de</t>
  </si>
  <si>
    <t>e428a3f2-d76a-fedb-afe2-926e2b5dafd5</t>
  </si>
  <si>
    <t>Bonagora</t>
  </si>
  <si>
    <t>http://www.bonagora.com</t>
  </si>
  <si>
    <t>8a2e872e-5023-3faf-c8b0-27857ab23d47</t>
  </si>
  <si>
    <t>Bonaire</t>
  </si>
  <si>
    <t>http://www.bonairesoft.com/default.aspx</t>
  </si>
  <si>
    <t>c070f8ee-bc8d-f54b-9be6-acd9a4a5afb0</t>
  </si>
  <si>
    <t>Bonaire Dreams</t>
  </si>
  <si>
    <t>http://bonairedreams.com/</t>
  </si>
  <si>
    <t>774c4a27-b352-44b9-fe20-57e7a08a4af9</t>
  </si>
  <si>
    <t>Bonamark</t>
  </si>
  <si>
    <t>https://bonamark.com/</t>
  </si>
  <si>
    <t>72842a4e-f148-410b-7e37-719cc95b2885</t>
  </si>
  <si>
    <t>Bonanza</t>
  </si>
  <si>
    <t>http://www.bonanza.com</t>
  </si>
  <si>
    <t>62ac9ccc-99f5-4e0e-7416-39fc24bf8a2f</t>
  </si>
  <si>
    <t>https://bonanza.com.tr/bonanza/</t>
  </si>
  <si>
    <t>45b3419a-b10b-83cd-9a95-8ee663eda937</t>
  </si>
  <si>
    <t>https://www.bonanza.paris</t>
  </si>
  <si>
    <t>4540d1f4-8c4c-1f6d-a27d-5bf84802ef2f</t>
  </si>
  <si>
    <t>Bonanza Capital</t>
  </si>
  <si>
    <t>http://www.bonanzacapital.com/</t>
  </si>
  <si>
    <t>3d945191-02ce-6fb0-412f-c3edeb77d062</t>
  </si>
  <si>
    <t>Bonanza Creek Energy</t>
  </si>
  <si>
    <t>http://www.bonanzacrk.com/</t>
  </si>
  <si>
    <t>2063dd85-2413-d6be-0866-172b29b48b13</t>
  </si>
  <si>
    <t>Bonanza invest</t>
  </si>
  <si>
    <t>http://www.bonanzainvest.com</t>
  </si>
  <si>
    <t>ab9631a9-95de-12b5-21bd-d476ef39eb38</t>
  </si>
  <si>
    <t>Bonanza Stand of Oyster Bay</t>
  </si>
  <si>
    <t>http://bonanzastandofoysterbay.com</t>
  </si>
  <si>
    <t>681f9fd0-e335-03e3-0acc-b471b50e65d4</t>
  </si>
  <si>
    <t>BonanzaWin</t>
  </si>
  <si>
    <t>https://www.bonanzawin.com</t>
  </si>
  <si>
    <t>84548ddd-de50-b680-7d0b-8d3f2f4ed1bc</t>
  </si>
  <si>
    <t>Bonanzle</t>
  </si>
  <si>
    <t>http://www.bonanzle.com</t>
  </si>
  <si>
    <t>2909d9bc-78a5-11f2-8f6b-776c38e3fe94</t>
  </si>
  <si>
    <t>Bonaparte Company</t>
  </si>
  <si>
    <t>http://bonapartecompany.com</t>
  </si>
  <si>
    <t>cbd2c60d-493d-7d0b-df35-c408411d79bf</t>
  </si>
  <si>
    <t>Bonapick</t>
  </si>
  <si>
    <t>http://www.bonapick.com</t>
  </si>
  <si>
    <t>d75060b1-40a7-344d-a604-bf8480a15cad</t>
  </si>
  <si>
    <t>bonapp</t>
  </si>
  <si>
    <t>http://www.bonapp.com</t>
  </si>
  <si>
    <t>e07752c7-a1b0-a87c-0db7-d85d1dd31a3e</t>
  </si>
  <si>
    <t>BonAppetour</t>
  </si>
  <si>
    <t>https://www.bonappetour.com</t>
  </si>
  <si>
    <t>70514dd9-5064-c9b3-2676-865acd47751b</t>
  </si>
  <si>
    <t>Bonativo</t>
  </si>
  <si>
    <t>http://bonativo.de</t>
  </si>
  <si>
    <t>55dc635e-acc6-e5a3-9638-ea09b56c002b</t>
  </si>
  <si>
    <t>Bonavendi</t>
  </si>
  <si>
    <t>http://www.bonavendi.com</t>
  </si>
  <si>
    <t>913b76e3-cb27-9f09-afdc-edc5173e7682</t>
  </si>
  <si>
    <t>Bonaventure Capital</t>
  </si>
  <si>
    <t>212fa8ec-37d8-5cc6-3f57-dc917443f35f</t>
  </si>
  <si>
    <t>Bonaverde</t>
  </si>
  <si>
    <t>https://www.bonaverde.com/</t>
  </si>
  <si>
    <t>65ce6b27-445c-3cfc-15f1-003ba72354cc</t>
  </si>
  <si>
    <t>Bonavika</t>
  </si>
  <si>
    <t>http://bonavika.com/</t>
  </si>
  <si>
    <t>d307ff2d-d4f4-59ae-24c2-85d9955d170e</t>
  </si>
  <si>
    <t>Bonavist</t>
  </si>
  <si>
    <t>http://www.bonavist.com</t>
  </si>
  <si>
    <t>b326290e-4f1e-cf01-3ab3-03cf3edb9afc</t>
  </si>
  <si>
    <t>Bonavista Energy</t>
  </si>
  <si>
    <t>http://bonavistaenergy.com/</t>
  </si>
  <si>
    <t>c55c7160-6c1c-f7ab-e263-3ff5b6a4b381</t>
  </si>
  <si>
    <t>Bonavista Physical Therapy</t>
  </si>
  <si>
    <t>http://www.bonavistaphysio.ca</t>
  </si>
  <si>
    <t>212c380a-18f6-f69a-d741-dc656a80b84a</t>
  </si>
  <si>
    <t>Bonazzi S.r.l. con Socio unico</t>
  </si>
  <si>
    <t>http://www.bonazzisoftware.it</t>
  </si>
  <si>
    <t>0715376d-7d54-d454-cf78-1dc5f39fa66b</t>
  </si>
  <si>
    <t>Bonbids fundraising giving game</t>
  </si>
  <si>
    <t>http://www.bonbids.com</t>
  </si>
  <si>
    <t>1d87e979-fc60-24c2-4f6b-137a1306d79f</t>
  </si>
  <si>
    <t>BonBiz IT Services Pvt Ltd</t>
  </si>
  <si>
    <t>http://www.bonbiz.in</t>
  </si>
  <si>
    <t>40c6b29c-35f8-7b68-dca6-dda6596f0a40</t>
  </si>
  <si>
    <t>bonbonhub</t>
  </si>
  <si>
    <t>http://www.bonbonhub.com</t>
  </si>
  <si>
    <t>9202137a-6448-98ec-3551-cc8b05d68c19</t>
  </si>
  <si>
    <t>Bonbonlab</t>
  </si>
  <si>
    <t>http://hotelnow.co.kr</t>
  </si>
  <si>
    <t>dd39bb07-cd38-56e9-91dc-6176f1f73a86</t>
  </si>
  <si>
    <t>BonBonMusic</t>
  </si>
  <si>
    <t>http://bonbonmusic.com/</t>
  </si>
  <si>
    <t>38196796-1e70-10ed-877a-d14cf8459ad5</t>
  </si>
  <si>
    <t>Bonbor</t>
  </si>
  <si>
    <t>http://www.bonbor.com</t>
  </si>
  <si>
    <t>0b529ba6-9f22-23ed-dadd-329c10c2e6ba</t>
  </si>
  <si>
    <t>Bonbouton</t>
  </si>
  <si>
    <t>http://bonbouton.co/</t>
  </si>
  <si>
    <t>1e69804b-0c34-65e6-188a-45c0e2f7c098</t>
  </si>
  <si>
    <t>BonCarry</t>
  </si>
  <si>
    <t>http://boncarrytestapp.appspot.com/</t>
  </si>
  <si>
    <t>a9bf162c-238e-7b02-bb31-f072264e6b0c</t>
  </si>
  <si>
    <t>BonChef.nl</t>
  </si>
  <si>
    <t>http://bonchef.nl</t>
  </si>
  <si>
    <t>0f294eaf-04d2-778c-adca-ef9680b44b6b</t>
  </si>
  <si>
    <t>BOND</t>
  </si>
  <si>
    <t>https://www.bond.co/</t>
  </si>
  <si>
    <t>12cb797b-288c-c2fd-800d-c9d6df89db14</t>
  </si>
  <si>
    <t>Bond</t>
  </si>
  <si>
    <t>http://www.bond.org.uk</t>
  </si>
  <si>
    <t>9e083c3b-bd46-21f9-c87a-4098c297c50d</t>
  </si>
  <si>
    <t>https://www.bond.org.uk</t>
  </si>
  <si>
    <t>b2d56318-c808-8328-04e9-8f95b5168eea</t>
  </si>
  <si>
    <t>https://www.bondapp.ai/</t>
  </si>
  <si>
    <t>45736df3-5bd6-3a18-a7b1-1b587d44b3ec</t>
  </si>
  <si>
    <t>Bond Adapt</t>
  </si>
  <si>
    <t>http://www.bondadapt.com/index.asp/?showussite=0</t>
  </si>
  <si>
    <t>eb5ea1d5-41de-05ef-487e-abc4210e1017</t>
  </si>
  <si>
    <t>Bond Auto Parts</t>
  </si>
  <si>
    <t>http://www.bondauto.com/</t>
  </si>
  <si>
    <t>7ad759fe-c11c-b24a-1162-ec9945c1a0c7</t>
  </si>
  <si>
    <t>Bond Brand Loyalty</t>
  </si>
  <si>
    <t>http://www.bondbrandloyalty.com</t>
  </si>
  <si>
    <t>8daaea0c-8130-5ff1-18b1-59791a7e1f7b</t>
  </si>
  <si>
    <t>Bond Cleaning in Brisbane</t>
  </si>
  <si>
    <t>http://www.bondcleaninginbrisbane.com.au/</t>
  </si>
  <si>
    <t>d2f9c073-9541-d509-35c8-2e3784c1a8d2</t>
  </si>
  <si>
    <t>Bond Cleaning Services Melbourne</t>
  </si>
  <si>
    <t>http://www.sparkleofficecleaning.com.au</t>
  </si>
  <si>
    <t>375997a2-70f3-bca9-373f-0e8ac0fffcb8</t>
  </si>
  <si>
    <t>Bond Collective</t>
  </si>
  <si>
    <t>https://www.bondcollective.com/</t>
  </si>
  <si>
    <t>2bc1328b-11c5-932e-c11e-e46989ac66c3</t>
  </si>
  <si>
    <t>Bond Construction</t>
  </si>
  <si>
    <t>http://bondconstructionnyc.com</t>
  </si>
  <si>
    <t>cdf22666-a5cf-4430-9861-4eea82eccff6</t>
  </si>
  <si>
    <t>Bond Consulting Services</t>
  </si>
  <si>
    <t>http://www.bondconsultingservices.com/</t>
  </si>
  <si>
    <t>717ae57c-22d7-4699-2a90-a17be74014a7</t>
  </si>
  <si>
    <t>Bond Development Partners</t>
  </si>
  <si>
    <t>http://www.bonddevpartners.com</t>
  </si>
  <si>
    <t>86135103-f1e5-2795-8a51-1993341117e0</t>
  </si>
  <si>
    <t>Bond International Software</t>
  </si>
  <si>
    <t>http://www.adapt-recruitment-software.com/</t>
  </si>
  <si>
    <t>88ba0d4c-ee96-0238-4e92-fcfe22efaea2</t>
  </si>
  <si>
    <t>Bond Lane Merchant Bank</t>
  </si>
  <si>
    <t>http://www.bondlane.com/</t>
  </si>
  <si>
    <t>fb951477-49ab-0036-8587-5943d4beac10</t>
  </si>
  <si>
    <t>BOND New York</t>
  </si>
  <si>
    <t>http://www.bondnewyork.com</t>
  </si>
  <si>
    <t>2c887bef-a678-a159-f74f-274c2304c29b</t>
  </si>
  <si>
    <t>Bond Sheets</t>
  </si>
  <si>
    <t>http://www.bondsheets.com/</t>
  </si>
  <si>
    <t>c999f1b4-ac7f-3f69-e4e3-52f2b9e4f237</t>
  </si>
  <si>
    <t>Bond Street</t>
  </si>
  <si>
    <t>https://bondstreet.com</t>
  </si>
  <si>
    <t>45b6c9cc-a9d1-5d20-70da-bc4b8ae71daf</t>
  </si>
  <si>
    <t>Bond Street Exports</t>
  </si>
  <si>
    <t>http://www.bondstreetexports.co.za</t>
  </si>
  <si>
    <t>13b32055-2909-3c3c-08d2-528450464e46</t>
  </si>
  <si>
    <t>Bond Street Limited</t>
  </si>
  <si>
    <t>http://www.bondst.com</t>
  </si>
  <si>
    <t>1f411cf1-0f63-cd71-5e9f-90ba77de91c4</t>
  </si>
  <si>
    <t>Bond Tech Industries</t>
  </si>
  <si>
    <t>http://www.bond-tech-industries.com</t>
  </si>
  <si>
    <t>4783fd77-7fcd-4eba-0ab1-fa01adceece2</t>
  </si>
  <si>
    <t>Bond Technologies</t>
  </si>
  <si>
    <t>http://www.bondtechnologies.net</t>
  </si>
  <si>
    <t>6a8c33be-d101-8ce2-cbf0-01e60a1e0639</t>
  </si>
  <si>
    <t>Bond Touch</t>
  </si>
  <si>
    <t>http://bond-touch.com/</t>
  </si>
  <si>
    <t>8aeda121-1d60-720a-24eb-2c438e37769b</t>
  </si>
  <si>
    <t>Bond University</t>
  </si>
  <si>
    <t>http://www.bond.edu.au/</t>
  </si>
  <si>
    <t>c05d2f8f-9b3c-14c1-c7ba-39744a0874f0</t>
  </si>
  <si>
    <t>Bond Ventures</t>
  </si>
  <si>
    <t>http://bondventures.co</t>
  </si>
  <si>
    <t>e6ef2ad8-c37d-1d0a-75ac-ff25c96de1b8</t>
  </si>
  <si>
    <t>Bond Ventures AB</t>
  </si>
  <si>
    <t>http://www.bondventures.se</t>
  </si>
  <si>
    <t>b7452c77-25b9-aec8-b859-beedd52db468</t>
  </si>
  <si>
    <t>Bond-Coat</t>
  </si>
  <si>
    <t>http://www.bondcoat.com/</t>
  </si>
  <si>
    <t>4b04f014-717d-184b-a38e-5db896d22ada</t>
  </si>
  <si>
    <t>Bond. No 9</t>
  </si>
  <si>
    <t>https://www.bondno9.com</t>
  </si>
  <si>
    <t>5aceef0c-7f96-2579-3ff8-50bee1d07d7a</t>
  </si>
  <si>
    <t>Bond'Innov</t>
  </si>
  <si>
    <t>http://www.bondinnov.com/</t>
  </si>
  <si>
    <t>5d246711-b079-9193-63b0-a5d5bcf9e848</t>
  </si>
  <si>
    <t>BondÌ¢åÛåªs Automotive</t>
  </si>
  <si>
    <t>http://bondsautomotive.com/</t>
  </si>
  <si>
    <t>0f4d1770-31f4-3f7a-0e89-913afc413394</t>
  </si>
  <si>
    <t>Bondable</t>
  </si>
  <si>
    <t>http://www.bondable.com</t>
  </si>
  <si>
    <t>636f2ff8-d8d1-4e1f-d853-38b62271420d</t>
  </si>
  <si>
    <t>Bondacom</t>
  </si>
  <si>
    <t>http://www.bondacom.com</t>
  </si>
  <si>
    <t>8cb8f17d-3232-74bd-643a-ef6ce0de26a3</t>
  </si>
  <si>
    <t>BondBook</t>
  </si>
  <si>
    <t>http://www.bondbook.com</t>
  </si>
  <si>
    <t>4a5264d8-fa29-f937-b21d-4992ffa32482</t>
  </si>
  <si>
    <t>BondBreja</t>
  </si>
  <si>
    <t>https://www.broota.com.br</t>
  </si>
  <si>
    <t>f1704de8-5da9-21fc-dde8-6de8028da660</t>
  </si>
  <si>
    <t>BondCliQ Inc.</t>
  </si>
  <si>
    <t>http://www.bondcliq.com</t>
  </si>
  <si>
    <t>3a227625-ea40-ed92-6086-adadaa77b966</t>
  </si>
  <si>
    <t>BondDesk</t>
  </si>
  <si>
    <t>http://www.bonddesk.com</t>
  </si>
  <si>
    <t>4ac03b6b-0816-2e01-5bc1-b79680c194d2</t>
  </si>
  <si>
    <t>Bonded Builders Warranty Group</t>
  </si>
  <si>
    <t>http://bondedbuilders.com/</t>
  </si>
  <si>
    <t>55fe625e-7800-1950-405f-6456fd20a606</t>
  </si>
  <si>
    <t>Bonded Energy Solutions</t>
  </si>
  <si>
    <t>http://bondedenergysolutions.com/</t>
  </si>
  <si>
    <t>f6840683-3bd5-af5f-c612-21e3a6365fa6</t>
  </si>
  <si>
    <t>Bondeebo</t>
  </si>
  <si>
    <t>http://www.bondeebo.com</t>
  </si>
  <si>
    <t>0b186331-f3ae-7e22-916b-44ea86fdcd34</t>
  </si>
  <si>
    <t>Bondent Technology</t>
  </si>
  <si>
    <t>http://www.leica-dental.com/</t>
  </si>
  <si>
    <t>036c792d-79a3-084c-ccd2-db01dc3467f5</t>
  </si>
  <si>
    <t>Bonder, Inc.</t>
  </si>
  <si>
    <t>http://www.bonder.me</t>
  </si>
  <si>
    <t>fc0785ed-fa56-15f5-816b-8e56b9698509</t>
  </si>
  <si>
    <t>BONDERO</t>
  </si>
  <si>
    <t>http://bondero.com</t>
  </si>
  <si>
    <t>4e547f69-8864-06d6-0836-c24a41ae4acc</t>
  </si>
  <si>
    <t>bondetrampo</t>
  </si>
  <si>
    <t>http://bondetrampo.com.br/</t>
  </si>
  <si>
    <t>692efbe1-450a-e556-5329-98ccf69d60cd</t>
  </si>
  <si>
    <t>Bondfaro</t>
  </si>
  <si>
    <t>http://www.bondfaro.com.br</t>
  </si>
  <si>
    <t>1b71ed59-f70b-41a0-77cf-a5c6d44542a4</t>
  </si>
  <si>
    <t>Bondfire (GLU)</t>
  </si>
  <si>
    <t>http://bondfireinc.com</t>
  </si>
  <si>
    <t>635399a2-ac4c-9edf-9431-c1ae84ce9828</t>
  </si>
  <si>
    <t>BondFunds.com</t>
  </si>
  <si>
    <t>http://bondfunds.com</t>
  </si>
  <si>
    <t>a834e69f-bc5b-e3dc-124a-cb9b48596be9</t>
  </si>
  <si>
    <t>Bondi Beach Surf Life Club</t>
  </si>
  <si>
    <t>https://bondisurfclub.com</t>
  </si>
  <si>
    <t>68d7b1e3-7c65-dae1-4f06-70eb6f51954d</t>
  </si>
  <si>
    <t>Bondi Bond</t>
  </si>
  <si>
    <t>http://www.daisygreenfood.com/</t>
  </si>
  <si>
    <t>d7131b0d-8221-5eb7-dc2b-1b9796a6418a</t>
  </si>
  <si>
    <t>Bondic</t>
  </si>
  <si>
    <t>http://notaglue.com/</t>
  </si>
  <si>
    <t>e6c7fad2-ee2d-4f04-7eb9-e91c12536f4f</t>
  </si>
  <si>
    <t>BondiGroup</t>
  </si>
  <si>
    <t>http://www.bondigroup.com/</t>
  </si>
  <si>
    <t>854ea960-7bd4-39b3-7a44-89ebd571fda6</t>
  </si>
  <si>
    <t>Bonding Moment Creators Pvt. Ltd</t>
  </si>
  <si>
    <t>http://www.bondingmoment.com</t>
  </si>
  <si>
    <t>b00b4dc4-76b6-9baa-c99b-141343418d1f</t>
  </si>
  <si>
    <t>Bondinnet</t>
  </si>
  <si>
    <t>https://www.bondinnet.net/web/index.php</t>
  </si>
  <si>
    <t>0a733f2a-a499-486d-6959-fbf96f9c09da</t>
  </si>
  <si>
    <t>Bondioli &amp; Pavesi</t>
  </si>
  <si>
    <t>http://www.bondioli-pavesi.com/</t>
  </si>
  <si>
    <t>41e8120f-0464-e08b-1d08-b81289885de2</t>
  </si>
  <si>
    <t>Bondir Concord</t>
  </si>
  <si>
    <t>http://www.bondirconcord.com/</t>
  </si>
  <si>
    <t>1d66379b-a9e5-7762-9726-cff050cfa5b3</t>
  </si>
  <si>
    <t>BondIT</t>
  </si>
  <si>
    <t>http://www.bonditglobal.com</t>
  </si>
  <si>
    <t>f4ac8847-80d4-cbbf-4ac8-3d75bed6a694</t>
  </si>
  <si>
    <t>BondIt</t>
  </si>
  <si>
    <t>https://bondit.us/</t>
  </si>
  <si>
    <t>0e4821f7-2da0-c64c-3228-12b09d6c99da</t>
  </si>
  <si>
    <t>Bondix</t>
  </si>
  <si>
    <t>http://www.bondix.com.br</t>
  </si>
  <si>
    <t>efbf176a-5a46-3771-a35f-e93b28f89004</t>
  </si>
  <si>
    <t>BondLayer</t>
  </si>
  <si>
    <t>http://bondlayer.com/</t>
  </si>
  <si>
    <t>3b7d87f4-11c3-bfa0-22af-7006324f4867</t>
  </si>
  <si>
    <t>BondLink</t>
  </si>
  <si>
    <t>https://www.bondlink.com/</t>
  </si>
  <si>
    <t>b1ba03a3-19b1-1a91-a9d1-3e9a3d4f13b9</t>
  </si>
  <si>
    <t>Bondlocks</t>
  </si>
  <si>
    <t>http://bondlocks.com.au/</t>
  </si>
  <si>
    <t>4eaba495-ae7f-51dc-52a5-43694d4b9339</t>
  </si>
  <si>
    <t>BondMason</t>
  </si>
  <si>
    <t>https://www.bondmason.com</t>
  </si>
  <si>
    <t>001ce960-cc04-50fa-6d38-36143ef87198</t>
  </si>
  <si>
    <t>Bondo</t>
  </si>
  <si>
    <t>http://bondo.com/</t>
  </si>
  <si>
    <t>e36e510f-7815-0bac-62e4-dd672563010b</t>
  </si>
  <si>
    <t>Bondoo</t>
  </si>
  <si>
    <t>http://www.bondoo.co.il</t>
  </si>
  <si>
    <t>22822a9c-7412-dee9-3a73-ce3bad9ef995</t>
  </si>
  <si>
    <t>Bondora</t>
  </si>
  <si>
    <t>http://www.bondora.com</t>
  </si>
  <si>
    <t>039a7b28-5aca-0cba-58e9-fa65c0ef298b</t>
  </si>
  <si>
    <t>Bondr</t>
  </si>
  <si>
    <t>http://bondr.com</t>
  </si>
  <si>
    <t>54c94386-eb54-ac52-2868-33c250b43f6e</t>
  </si>
  <si>
    <t>BondR</t>
  </si>
  <si>
    <t>http://www.bondr.net</t>
  </si>
  <si>
    <t>51fe1a7e-1c2a-d0c9-520e-a86e4685689d</t>
  </si>
  <si>
    <t>Bonds Group of Companies</t>
  </si>
  <si>
    <t>http://bondsgroup.biz/</t>
  </si>
  <si>
    <t>09d5e32c-8ac4-9d4b-d1d3-6fe64c3a92e9</t>
  </si>
  <si>
    <t>BONDS.COM</t>
  </si>
  <si>
    <t>http://bonds.com</t>
  </si>
  <si>
    <t>097c7fc4-f02e-db4a-2737-4a58b4beafac</t>
  </si>
  <si>
    <t>Bondsy</t>
  </si>
  <si>
    <t>http://bondsy.com</t>
  </si>
  <si>
    <t>fe6a22f0-b784-ec5a-48a8-a7df2026df6e</t>
  </si>
  <si>
    <t>Bondtech</t>
  </si>
  <si>
    <t>http://www.bondtech.se/en/start/</t>
  </si>
  <si>
    <t>af43622e-dd81-841b-f21b-4f6415eae6ae</t>
  </si>
  <si>
    <t>Bonduelle</t>
  </si>
  <si>
    <t>http://www.bonduelle.com/en/</t>
  </si>
  <si>
    <t>58c8f1e4-8655-3779-cc26-b47ca88291cf</t>
  </si>
  <si>
    <t>Bondview</t>
  </si>
  <si>
    <t>http://www.bondview.com</t>
  </si>
  <si>
    <t>c0eea911-56d5-01ee-e41d-6e1c125f1097</t>
  </si>
  <si>
    <t>BondX</t>
  </si>
  <si>
    <t>http://www.bondx-tech.com/brportal/br/p100.jsp</t>
  </si>
  <si>
    <t>27a5be0c-e14a-13a9-8bb7-1782c5f6acb3</t>
  </si>
  <si>
    <t>Bone Biologics</t>
  </si>
  <si>
    <t>http://bonebiologics.com</t>
  </si>
  <si>
    <t>cb6b36e9-0b74-368c-f456-a1d1b1c931b8</t>
  </si>
  <si>
    <t>Bone Fish</t>
  </si>
  <si>
    <t>http://www.bone-fish.com</t>
  </si>
  <si>
    <t>685cea81-40bc-9a9b-1cfe-559c2d42f760</t>
  </si>
  <si>
    <t>Bone Rebellion</t>
  </si>
  <si>
    <t>http://bonerebellion.com/</t>
  </si>
  <si>
    <t>72709e7c-88cf-f8f0-f2db-43b3ad290f45</t>
  </si>
  <si>
    <t>Bone Solutions</t>
  </si>
  <si>
    <t>http://bonesolutions.net/</t>
  </si>
  <si>
    <t>56acbbd1-ef53-cd8c-00f2-f6095da4a01f</t>
  </si>
  <si>
    <t>Bone Therapeutics</t>
  </si>
  <si>
    <t>http://www.bonetherapeutics.eu</t>
  </si>
  <si>
    <t>88e89be9-90fa-cb7b-86b1-7c7900f571e6</t>
  </si>
  <si>
    <t>Bone Vitae</t>
  </si>
  <si>
    <t>http://bonevitae.pl/</t>
  </si>
  <si>
    <t>bde6e42c-1c1d-2040-b5a8-4971c099db0a</t>
  </si>
  <si>
    <t>Bonefarm Creations</t>
  </si>
  <si>
    <t>http://bonefarm.ee</t>
  </si>
  <si>
    <t>c8b04ca2-3cc9-68e0-8204-31703223a141</t>
  </si>
  <si>
    <t>Bonefish Grill</t>
  </si>
  <si>
    <t>http://bonefishgrill.com</t>
  </si>
  <si>
    <t>a4422867-51b5-11d0-b0c6-083a2b1be48e</t>
  </si>
  <si>
    <t>Bonegrafix</t>
  </si>
  <si>
    <t>http://www.bonegrafix.com</t>
  </si>
  <si>
    <t>3cff80fe-ea42-8f7b-6e4c-ac31c35e6556</t>
  </si>
  <si>
    <t>Bonell Ryan Incorporated</t>
  </si>
  <si>
    <t>http://www.bonellryan.com</t>
  </si>
  <si>
    <t>00adb1b6-1182-c629-e306-0167e71e6515</t>
  </si>
  <si>
    <t>Bonelli Design Firm</t>
  </si>
  <si>
    <t>http://www.bonellibsd.co</t>
  </si>
  <si>
    <t>c0e75d5f-3d06-fe97-db36-51bbd0d5202c</t>
  </si>
  <si>
    <t>Bonephook</t>
  </si>
  <si>
    <t>http://www.bonephook.com</t>
  </si>
  <si>
    <t>11c81c5e-212a-6cdc-ea03-da718747b125</t>
  </si>
  <si>
    <t>Bones in Motion</t>
  </si>
  <si>
    <t>http://bonesinmotion.com</t>
  </si>
  <si>
    <t>39c9dba2-e830-b584-c9a2-fa8e3ed0d435</t>
  </si>
  <si>
    <t>Bonestroo</t>
  </si>
  <si>
    <t>http://www.bonestroo.com/</t>
  </si>
  <si>
    <t>9648e54f-6b96-d359-78df-1f90c2b03d38</t>
  </si>
  <si>
    <t>BONESUPPORT</t>
  </si>
  <si>
    <t>http://www.bonesupport.com</t>
  </si>
  <si>
    <t>4f082e15-bdbf-fcf7-a1c8-4c54b0c28d61</t>
  </si>
  <si>
    <t>Bonet Consulting</t>
  </si>
  <si>
    <t>http://www.bonetconsulting.com</t>
  </si>
  <si>
    <t>0178511e-bec5-86c3-2fd3-1f510bf58e09</t>
  </si>
  <si>
    <t>Bonfaire</t>
  </si>
  <si>
    <t>http://www.bonfaire.com</t>
  </si>
  <si>
    <t>b706f708-c7e6-0224-2abd-b88b0c56e01d</t>
  </si>
  <si>
    <t>Bonfiglioli</t>
  </si>
  <si>
    <t>http://www.bonfiglioli.com/en/</t>
  </si>
  <si>
    <t>b69eaaa6-a944-9689-01f6-72b43545546d</t>
  </si>
  <si>
    <t>Bonfils Blood Center</t>
  </si>
  <si>
    <t>http://www.bonfils.org</t>
  </si>
  <si>
    <t>47b842e6-9d73-8b3a-563b-07b2a14b4b43</t>
  </si>
  <si>
    <t>Bonfils-Stanton Foundation</t>
  </si>
  <si>
    <t>http://bonfils-stantonfoundation.org</t>
  </si>
  <si>
    <t>15f639fe-984a-4250-3645-a6d86871ef22</t>
  </si>
  <si>
    <t>Bonfire</t>
  </si>
  <si>
    <t>http://bonfire.im</t>
  </si>
  <si>
    <t>056c677e-7726-c18f-e700-7317d0edddc5</t>
  </si>
  <si>
    <t>http://www.bonfire.com.au/</t>
  </si>
  <si>
    <t>4477c601-7337-bc69-dd9e-fbe3322fbd09</t>
  </si>
  <si>
    <t>Bonfire (Formerly RVSpotfinder.com)</t>
  </si>
  <si>
    <t>http://www.letsbonfire.com/</t>
  </si>
  <si>
    <t>9d32a5d6-a877-1331-a074-0f75ccdbf0a3</t>
  </si>
  <si>
    <t>Bonfire App</t>
  </si>
  <si>
    <t>http://joinbonfire.com</t>
  </si>
  <si>
    <t>8cd9e6af-e7df-561e-88df-105464f1526b</t>
  </si>
  <si>
    <t>Bonfire Associates, Inc.</t>
  </si>
  <si>
    <t>http://bonfiretalk.com</t>
  </si>
  <si>
    <t>2f07493d-9cd5-f438-c567-ae6aa1000fa5</t>
  </si>
  <si>
    <t>Bonfire Funds</t>
  </si>
  <si>
    <t>http://bonfirefunds.com</t>
  </si>
  <si>
    <t>dc2f3bcc-6869-40eb-5572-63f3ae35f290</t>
  </si>
  <si>
    <t>Bonfire Interactive</t>
  </si>
  <si>
    <t>http://gobonfire.com/</t>
  </si>
  <si>
    <t>45168dc9-2334-b75d-046b-29c6c0b9718b</t>
  </si>
  <si>
    <t>Bonfire Marketing</t>
  </si>
  <si>
    <t>https://thinkbonfire.com/</t>
  </si>
  <si>
    <t>c4ab4767-c96c-d29c-fa4e-3ea334d5b025</t>
  </si>
  <si>
    <t>Bonfire Media</t>
  </si>
  <si>
    <t>http://www.bonfiremedia.com</t>
  </si>
  <si>
    <t>01660b8b-8673-0b42-892f-792b49d16e86</t>
  </si>
  <si>
    <t>Bonfire Studios</t>
  </si>
  <si>
    <t>http://www.bonfirestudios.com/</t>
  </si>
  <si>
    <t>128186f7-c3a7-a94c-7160-097a1af2a427</t>
  </si>
  <si>
    <t>Bonfire Studios, Inc.</t>
  </si>
  <si>
    <t>http://www.hellobonfire.com</t>
  </si>
  <si>
    <t>f485c5d3-0b1d-2be4-3d50-6137e03f9e2e</t>
  </si>
  <si>
    <t>Bonfire Wings</t>
  </si>
  <si>
    <t>http://bonfirewings.com</t>
  </si>
  <si>
    <t>4b9bf33c-d7ba-bff1-1f9d-2c9c55501ec2</t>
  </si>
  <si>
    <t>Bonfire.com</t>
  </si>
  <si>
    <t>http://www.bonfire.com</t>
  </si>
  <si>
    <t>6eba27d3-cd8a-3207-6137-4b89c70b015c</t>
  </si>
  <si>
    <t>Bonflite</t>
  </si>
  <si>
    <t>http://www.bonflite.com/</t>
  </si>
  <si>
    <t>06172565-2336-2992-2915-fef52de8669e</t>
  </si>
  <si>
    <t>Bonfyre</t>
  </si>
  <si>
    <t>http://www.bonfyreapp.com</t>
  </si>
  <si>
    <t>04fc1b2a-cc2a-edf5-4d65-e375929af900</t>
  </si>
  <si>
    <t>Bong AB</t>
  </si>
  <si>
    <t>http://www.bong.com/</t>
  </si>
  <si>
    <t>bb206721-5b79-51de-ecb7-7892ddc30c56</t>
  </si>
  <si>
    <t>Bongal</t>
  </si>
  <si>
    <t>http://www.bongal.com</t>
  </si>
  <si>
    <t>8d53fbff-e392-a8ee-4f21-e4441503e6d6</t>
  </si>
  <si>
    <t>Bongaloans</t>
  </si>
  <si>
    <t>http://www.bongaloans.com</t>
  </si>
  <si>
    <t>8dc541f2-eb94-b667-a6a4-03be9303c96a</t>
  </si>
  <si>
    <t>Bongarde Holdings</t>
  </si>
  <si>
    <t>http://bongarde.com</t>
  </si>
  <si>
    <t>2c57055a-7c2b-2e58-0713-679c28ab1b31</t>
  </si>
  <si>
    <t>Bongdalu Sports Media</t>
  </si>
  <si>
    <t>http://www.bongdalu.com/</t>
  </si>
  <si>
    <t>536aad3d-ce8a-de89-ca8e-69aff23baf77</t>
  </si>
  <si>
    <t>Bongfish</t>
  </si>
  <si>
    <t>http://www.bongfish.com/</t>
  </si>
  <si>
    <t>e18588d8-6231-b41f-efd8-347ef0d8f8c7</t>
  </si>
  <si>
    <t>Bongiovi Medical &amp; Health Technologies</t>
  </si>
  <si>
    <t>http://bongiovimedical.com</t>
  </si>
  <si>
    <t>ad3a6eb5-2060-147f-5fe4-9d0cc1501c5b</t>
  </si>
  <si>
    <t>Bongo</t>
  </si>
  <si>
    <t>http://bongo.by/</t>
  </si>
  <si>
    <t>eb5498f1-b34a-9a5c-b78b-a2bd41c83bdb</t>
  </si>
  <si>
    <t>Bongo Apparel</t>
  </si>
  <si>
    <t>https://www.bongo.com/</t>
  </si>
  <si>
    <t>20d22e3e-b16e-fe1a-1ff1-6a1c185a90b7</t>
  </si>
  <si>
    <t>Bongo Comics</t>
  </si>
  <si>
    <t>http://www.bongocomics.com</t>
  </si>
  <si>
    <t>35b85a2e-0fe5-93bb-e2f3-181a7083b44e</t>
  </si>
  <si>
    <t>Bongo Exclusive</t>
  </si>
  <si>
    <t>https://www.bongoexclusive.net</t>
  </si>
  <si>
    <t>85e0ab1b-bc28-7b20-5780-40cdd422c57a</t>
  </si>
  <si>
    <t>Bongo International</t>
  </si>
  <si>
    <t>http://bongous.com</t>
  </si>
  <si>
    <t>31f22141-9e44-7b09-8fbe-b6a4e44b6c6a</t>
  </si>
  <si>
    <t>Bongo Live!</t>
  </si>
  <si>
    <t>http://bongolive.co.tz/</t>
  </si>
  <si>
    <t>6f331743-562b-0224-7cb6-31512d161a20</t>
  </si>
  <si>
    <t>Bongo Studios</t>
  </si>
  <si>
    <t>http://bongo-studios.com/</t>
  </si>
  <si>
    <t>dfeabec2-b234-caf6-a7ae-4cd51bb0b41a</t>
  </si>
  <si>
    <t>BongoHive Technology and Innovation Hub</t>
  </si>
  <si>
    <t>http://bongohive.co.zm/</t>
  </si>
  <si>
    <t>72bb3c40-dc5f-f601-2167-bcb17e81199c</t>
  </si>
  <si>
    <t>Bongotones.com</t>
  </si>
  <si>
    <t>http://www.bongotones.com</t>
  </si>
  <si>
    <t>f3baca79-1d18-3b96-c4a0-dbb58cb35092</t>
  </si>
  <si>
    <t>Bongour</t>
  </si>
  <si>
    <t>http://www.bongour.com</t>
  </si>
  <si>
    <t>26970430-2fa6-a05b-96b0-b1150408f38f</t>
  </si>
  <si>
    <t>Bonhams</t>
  </si>
  <si>
    <t>http://www.bonhams.com/</t>
  </si>
  <si>
    <t>9e0e8362-5356-12a7-2a4b-4f4aefbc21ef</t>
  </si>
  <si>
    <t>Bonhard Computing</t>
  </si>
  <si>
    <t>http://bonhardcomputing.com/</t>
  </si>
  <si>
    <t>b8eb48f6-bb6a-672b-0371-b0496579b93d</t>
  </si>
  <si>
    <t>Bonhomia</t>
  </si>
  <si>
    <t>http://boho.bonhomiaworld.com/</t>
  </si>
  <si>
    <t>bd2be5e1-f118-8ccf-82b6-26e226fcd49a</t>
  </si>
  <si>
    <t>Boni</t>
  </si>
  <si>
    <t>http://bonibeacon.com</t>
  </si>
  <si>
    <t>421222f3-c96f-3ab4-f474-5f3c44e7cb8e</t>
  </si>
  <si>
    <t>Boni Kidz</t>
  </si>
  <si>
    <t>http://www.bonikidz.co.uk/about-us.php</t>
  </si>
  <si>
    <t>e5a279cd-f1da-9935-64cd-894beb0c5f1a</t>
  </si>
  <si>
    <t>BONI S.p.A.</t>
  </si>
  <si>
    <t>http://www.bonispa.eu</t>
  </si>
  <si>
    <t>1cd7bfee-3c9e-5186-647c-99539d3202a0</t>
  </si>
  <si>
    <t>Bonial France</t>
  </si>
  <si>
    <t>http://www.bonial.fr</t>
  </si>
  <si>
    <t>e1ff3db3-c0c1-7a64-644c-06931bd21ff4</t>
  </si>
  <si>
    <t>Bonial.com</t>
  </si>
  <si>
    <t>http://www.bonial.com</t>
  </si>
  <si>
    <t>3d25224a-3aea-d54c-4f4b-abd59162e967</t>
  </si>
  <si>
    <t>Bonica.co</t>
  </si>
  <si>
    <t>http://www.bonica.co</t>
  </si>
  <si>
    <t>abaec5c6-7c52-fa35-259b-363455f0b5d0</t>
  </si>
  <si>
    <t>Bonifate Technologies Private Limited</t>
  </si>
  <si>
    <t>https://www.bonifate.com</t>
  </si>
  <si>
    <t>aec81aa3-d06e-5648-3e36-9ac1b2d39b75</t>
  </si>
  <si>
    <t>bonify</t>
  </si>
  <si>
    <t>https://www.bonify.de</t>
  </si>
  <si>
    <t>f0081a59-fd42-658d-2cc7-f8c21e89c010</t>
  </si>
  <si>
    <t>BoniO Inc.</t>
  </si>
  <si>
    <t>https://official.pagamo.com.tw/</t>
  </si>
  <si>
    <t>dfd3379d-2a46-7fc9-3d36-361a86f7c62c</t>
  </si>
  <si>
    <t>Bonipak</t>
  </si>
  <si>
    <t>https://www.bonipak.com/</t>
  </si>
  <si>
    <t>c5a9695d-a949-e52e-6a1b-ab63d2d3df72</t>
  </si>
  <si>
    <t>Bonita</t>
  </si>
  <si>
    <t>http://www.bonitaindia.com/</t>
  </si>
  <si>
    <t>a360cffe-a181-85d1-cb33-6684a71a5a7a</t>
  </si>
  <si>
    <t>Bonita Ìãå¡nternet Teknoloji Ve Ticaret</t>
  </si>
  <si>
    <t>http://www.saatci.com/</t>
  </si>
  <si>
    <t>1e44f464-be91-97cf-c980-44b1839ab564</t>
  </si>
  <si>
    <t>Bonita Child Daycare</t>
  </si>
  <si>
    <t>http://bonitachildcare.com</t>
  </si>
  <si>
    <t>2c860e3b-7b71-ecda-83a6-6b4c41cbbd12</t>
  </si>
  <si>
    <t>BonitaSoft</t>
  </si>
  <si>
    <t>http://www.bonitasoft.com</t>
  </si>
  <si>
    <t>c6ed00ae-3a4c-ca69-8874-1c56dc4c9929</t>
  </si>
  <si>
    <t>Bonito</t>
  </si>
  <si>
    <t>http://www.bonito.in/</t>
  </si>
  <si>
    <t>0133e408-cf25-b0aa-ef16-3aec7d388369</t>
  </si>
  <si>
    <t>Bonivo</t>
  </si>
  <si>
    <t>http://www.bonivo.com/</t>
  </si>
  <si>
    <t>9548de83-f223-5a54-ba68-927c80b195f6</t>
  </si>
  <si>
    <t>Bonjoro</t>
  </si>
  <si>
    <t>https://www.bonjoro.com/</t>
  </si>
  <si>
    <t>4f29165b-757b-c49c-9a5b-66e472caf9af</t>
  </si>
  <si>
    <t>Bonjour Brioche Cafe</t>
  </si>
  <si>
    <t>http://bonjourbriochecafe.co.uk</t>
  </si>
  <si>
    <t>efd893ce-06f3-36d8-69bb-4a3e28388821</t>
  </si>
  <si>
    <t>Bonjour Camille</t>
  </si>
  <si>
    <t>http://bonjourcamille.com/</t>
  </si>
  <si>
    <t>e8bd6c79-9507-6a8f-f1d9-50d054a2c444</t>
  </si>
  <si>
    <t>Bonjour Chaussettes</t>
  </si>
  <si>
    <t>http://www.bonjour-chaussettes.fr</t>
  </si>
  <si>
    <t>744d1108-b834-0aa3-79ae-763a5adc107e</t>
  </si>
  <si>
    <t>Bonjour Home Care</t>
  </si>
  <si>
    <t>http://bonjourhomecare.com</t>
  </si>
  <si>
    <t>a21eca2a-8174-91db-c062-0ba42cda9e48</t>
  </si>
  <si>
    <t>Bonjour Idee</t>
  </si>
  <si>
    <t>http://bonjouridee.com/</t>
  </si>
  <si>
    <t>4f029c31-2a6f-5880-75bc-523ad64f9baa</t>
  </si>
  <si>
    <t>Bonjour-Records</t>
  </si>
  <si>
    <t>http://www.bonjour.jp</t>
  </si>
  <si>
    <t>d3ce6925-d3b8-7570-6c78-abd781676cbf</t>
  </si>
  <si>
    <t>Bonjour.com</t>
  </si>
  <si>
    <t>http://www.bonjour.com/</t>
  </si>
  <si>
    <t>e9c066a1-28bc-b2c1-b919-b2d4df54f436</t>
  </si>
  <si>
    <t>BonjourBonjour</t>
  </si>
  <si>
    <t>http://www.bonjourbonjour.net</t>
  </si>
  <si>
    <t>b8f5146a-516a-6ab0-a3aa-7c1b3171c286</t>
  </si>
  <si>
    <t>Bonjourlife</t>
  </si>
  <si>
    <t>http://bonjourlife.com</t>
  </si>
  <si>
    <t>d3a48517-07e7-cf36-d039-4e26e0514889</t>
  </si>
  <si>
    <t>Bonjournal</t>
  </si>
  <si>
    <t>https://bonjourn.al</t>
  </si>
  <si>
    <t>14ecb74c-87fb-d7cc-35b6-770b8964aaa0</t>
  </si>
  <si>
    <t>Bonkers About Tech</t>
  </si>
  <si>
    <t>https://www.bonkersabouttech.com</t>
  </si>
  <si>
    <t>e75dfc54-8d73-eaad-eec9-cbbc7cab1928</t>
  </si>
  <si>
    <t>Bonkers Monkey</t>
  </si>
  <si>
    <t>https://www.bonkers.ie/</t>
  </si>
  <si>
    <t>696307ea-5010-7b15-9e7d-a067928f7b49</t>
  </si>
  <si>
    <t>Bonkers World</t>
  </si>
  <si>
    <t>http://www.bonkersworld.net/</t>
  </si>
  <si>
    <t>a29a6e6f-b4a2-6f57-cb15-1a103dd6ca7c</t>
  </si>
  <si>
    <t>bOnline Ltd</t>
  </si>
  <si>
    <t>http://www.bonline.com</t>
  </si>
  <si>
    <t>ef3e0c39-a425-3430-909f-ce05abb4ef32</t>
  </si>
  <si>
    <t>BonLook</t>
  </si>
  <si>
    <t>http://www.bonlook.com</t>
  </si>
  <si>
    <t>4ed852d8-a036-9fdd-9cb9-dbd8e1e0b797</t>
  </si>
  <si>
    <t>Bonmall FR</t>
  </si>
  <si>
    <t>http://bonmallfr.com/</t>
  </si>
  <si>
    <t>de8a7519-2f87-d7aa-a2c0-56c5fc7daa67</t>
  </si>
  <si>
    <t>Bonmarche</t>
  </si>
  <si>
    <t>http://bonmarcheplc.co.uk/</t>
  </si>
  <si>
    <t>ee51b07d-d60d-8894-05c5-bf3ed1b25ef6</t>
  </si>
  <si>
    <t>Bonmet</t>
  </si>
  <si>
    <t>http://www.bonmet.com</t>
  </si>
  <si>
    <t>013e641a-06b1-73cf-39a2-662f32999d25</t>
  </si>
  <si>
    <t>BonMignon</t>
  </si>
  <si>
    <t>http://www.bonmignon.co</t>
  </si>
  <si>
    <t>6257a2f7-b9d5-54df-b7d3-48a89d852bb1</t>
  </si>
  <si>
    <t>Bonmitchi - Digital Marketing Company</t>
  </si>
  <si>
    <t>http://www.bonmitchi.com/</t>
  </si>
  <si>
    <t>0dbba171-e6bb-cec5-0c2d-f1d7e9390e81</t>
  </si>
  <si>
    <t>BONMONTE MARKETING INDIA PRIVATE LIMITED</t>
  </si>
  <si>
    <t>https://bonmonte.com</t>
  </si>
  <si>
    <t>dc6859d5-85c5-6505-772c-8e6295df8ddd</t>
  </si>
  <si>
    <t>Bonn Hungary Electronics</t>
  </si>
  <si>
    <t>http://www.bhe-mw.eu</t>
  </si>
  <si>
    <t>d9415150-1fe8-3493-fa0c-e951419ebc60</t>
  </si>
  <si>
    <t>Bonn-Aachen International Center for Information Technology.</t>
  </si>
  <si>
    <t>http://www.b-it-center.de/</t>
  </si>
  <si>
    <t>704c1893-2ec1-b640-7335-60fa98e54fb8</t>
  </si>
  <si>
    <t>Bonn-Rhein-Sieg University of Applied Sciences (BRSU)</t>
  </si>
  <si>
    <t>http://www.h-brs.de</t>
  </si>
  <si>
    <t>c537baac-6286-aa5f-3efe-b8d7bddddcb9</t>
  </si>
  <si>
    <t>Bonna Sabla</t>
  </si>
  <si>
    <t>http://www.bonnasabla.com/</t>
  </si>
  <si>
    <t>eeb2d3cb-c659-5e8f-dc2f-96d7496d0c50</t>
  </si>
  <si>
    <t>Bonnaroo</t>
  </si>
  <si>
    <t>http://www.bonnaroo.com</t>
  </si>
  <si>
    <t>1f78c5b5-9d54-4057-22e6-1846d4d767b8</t>
  </si>
  <si>
    <t>Bonne Gueule</t>
  </si>
  <si>
    <t>http://www.bonnegueule.fr</t>
  </si>
  <si>
    <t>26bd9844-8637-625c-957f-320baccf85ee</t>
  </si>
  <si>
    <t>Bonne Maman</t>
  </si>
  <si>
    <t>http://www.bonnemaman.co.uk/</t>
  </si>
  <si>
    <t>1fd53b2b-b7cb-c2b8-362c-2e87acf62d1e</t>
  </si>
  <si>
    <t>Bonne O</t>
  </si>
  <si>
    <t>http://bonneo.ca</t>
  </si>
  <si>
    <t>c90501da-f177-7cee-bcd5-63a7b73db143</t>
  </si>
  <si>
    <t>Bonnefield Financial</t>
  </si>
  <si>
    <t>http://bonnefield.com</t>
  </si>
  <si>
    <t>282dbac7-dd95-66eb-fd2a-e17d45dd2cf3</t>
  </si>
  <si>
    <t>Bonnell Aluminum</t>
  </si>
  <si>
    <t>https://www.bonlalum.com/</t>
  </si>
  <si>
    <t>4f32cac6-8548-6cdc-f2a9-407e47b12e48</t>
  </si>
  <si>
    <t>Bonnenote.fr</t>
  </si>
  <si>
    <t>https://www.bonnenote.fr/</t>
  </si>
  <si>
    <t>8c4f23b1-085e-dc13-4ee9-d8b20c5a054e</t>
  </si>
  <si>
    <t>Bonnett</t>
  </si>
  <si>
    <t>http://www.getbonnett.com/</t>
  </si>
  <si>
    <t>e56f3381-c260-6d04-fe97-c3bbd1a8909a</t>
  </si>
  <si>
    <t>Bonneville International</t>
  </si>
  <si>
    <t>http://bonneville.com/</t>
  </si>
  <si>
    <t>0ca53587-0a52-1c11-8f0e-550690fdfc4c</t>
  </si>
  <si>
    <t>Bonneville Power Administration</t>
  </si>
  <si>
    <t>http://www.bpa.gov</t>
  </si>
  <si>
    <t>fc3c00f1-d3c0-de53-cc25-2ca51c6bb39a</t>
  </si>
  <si>
    <t>BonniciLABS</t>
  </si>
  <si>
    <t>https://bonnicilabs.com/</t>
  </si>
  <si>
    <t>519816f0-fcc6-e9f8-ec55-ac3ba4c53405</t>
  </si>
  <si>
    <t>Bonnie J. Addario Lung Cancer Foundation</t>
  </si>
  <si>
    <t>http://www.lungcancerfoundation.org/</t>
  </si>
  <si>
    <t>81ee2061-a5e0-542b-37f2-2af170af59b9</t>
  </si>
  <si>
    <t>Bonnier</t>
  </si>
  <si>
    <t>http://www.bonnier.se/en/</t>
  </si>
  <si>
    <t>6b2e8840-a23a-c8ee-ef1b-0a2469f138fa</t>
  </si>
  <si>
    <t>Bonnier - Parenting and Babytalk Brands</t>
  </si>
  <si>
    <t>http://www.parenting.com/</t>
  </si>
  <si>
    <t>0f539f3b-054c-1a6d-10fe-8ba434e3cbca</t>
  </si>
  <si>
    <t>Bonnier Business Media</t>
  </si>
  <si>
    <t>http://bbm.bonnier.se/press/</t>
  </si>
  <si>
    <t>10f4269a-f25c-7ce8-3815-8e695ec0503f</t>
  </si>
  <si>
    <t>Bonnier Corporation</t>
  </si>
  <si>
    <t>http://www.bonniercorp.com/</t>
  </si>
  <si>
    <t>4eb419cf-e5d4-021b-2bfe-5aba3fc92be0</t>
  </si>
  <si>
    <t>Bonnier Growth Media</t>
  </si>
  <si>
    <t>http://www.bonniergrowthmedia.com/</t>
  </si>
  <si>
    <t>02113239-971d-2381-20bf-ce19d21c7856</t>
  </si>
  <si>
    <t>BonnierfÌÄå¦rlagen</t>
  </si>
  <si>
    <t>http://www.bonnierforlagen.se</t>
  </si>
  <si>
    <t>4a1d6beb-7e34-cf93-1ef5-a22cb6a3618a</t>
  </si>
  <si>
    <t>Bonnus</t>
  </si>
  <si>
    <t>http://www.bonnus.me</t>
  </si>
  <si>
    <t>7c3e05c5-e7b6-add9-5786-0291a7c4a1c5</t>
  </si>
  <si>
    <t>Bonnut Works</t>
  </si>
  <si>
    <t>http://www.bonnutworks.com/</t>
  </si>
  <si>
    <t>885b3aaa-432a-e16f-8cb3-8a2caa05be1d</t>
  </si>
  <si>
    <t>Bonnyprints</t>
  </si>
  <si>
    <t>http://company.bonnyprints.com/</t>
  </si>
  <si>
    <t>bdbf8a29-fb76-457a-3cf0-686cbe48fbaa</t>
  </si>
  <si>
    <t>Bonobo</t>
  </si>
  <si>
    <t>http://www.bonobolabs.com</t>
  </si>
  <si>
    <t>756081d9-8a08-38b3-ba72-66782e4c3533</t>
  </si>
  <si>
    <t>Bonobos</t>
  </si>
  <si>
    <t>http://www.bonobos.com</t>
  </si>
  <si>
    <t>ac7f2903-11be-afa2-8611-692699fa3073</t>
  </si>
  <si>
    <t>Bonoboz Marketing Services Private Limited</t>
  </si>
  <si>
    <t>https://www.bonoboz.in</t>
  </si>
  <si>
    <t>561b692a-1974-e1ec-92f6-079cd0a6bb28</t>
  </si>
  <si>
    <t>Bonoevento</t>
  </si>
  <si>
    <t>http://bonoevento.com/</t>
  </si>
  <si>
    <t>68794285-9eb8-344d-755e-bc578bd8bbcf</t>
  </si>
  <si>
    <t>Bonop.com</t>
  </si>
  <si>
    <t>https://www.bonop.com/pro/</t>
  </si>
  <si>
    <t>e3b4749a-c8b9-ef80-a875-d63dfe417ef2</t>
  </si>
  <si>
    <t>Bonotto</t>
  </si>
  <si>
    <t>http://www.bonotto.biz/en</t>
  </si>
  <si>
    <t>22e5adf7-7a1b-74c6-03f0-a378c2c493c6</t>
  </si>
  <si>
    <t>Bonova Advisory Inc</t>
  </si>
  <si>
    <t>http://www.bonova.net</t>
  </si>
  <si>
    <t>0e43c024-9d27-ca24-4749-57a1fa542d85</t>
  </si>
  <si>
    <t>Bonovi</t>
  </si>
  <si>
    <t>http://www.bonovi.rs</t>
  </si>
  <si>
    <t>545b1cef-6a60-d6da-2428-be9ec84364f4</t>
  </si>
  <si>
    <t>Bonovo Orthopedics</t>
  </si>
  <si>
    <t>http://www.bonovo-ortho.com</t>
  </si>
  <si>
    <t>1112a18b-2199-3246-f88b-afd8001d2ddc</t>
  </si>
  <si>
    <t>Bonozo Apps</t>
  </si>
  <si>
    <t>http://bonozo.com/</t>
  </si>
  <si>
    <t>9b97466a-bb12-69e1-4638-04e118d481fe</t>
  </si>
  <si>
    <t>Bonpay</t>
  </si>
  <si>
    <t>https://bonpay.com</t>
  </si>
  <si>
    <t>7bb145b1-5939-3495-063f-846f25abeef6</t>
  </si>
  <si>
    <t>BONQO</t>
  </si>
  <si>
    <t>http://www.bonqo.com</t>
  </si>
  <si>
    <t>68be63b3-7922-2262-f11d-501a75ece41c</t>
  </si>
  <si>
    <t>BONS</t>
  </si>
  <si>
    <t>http://bons.me/</t>
  </si>
  <si>
    <t>0cc5ae49-1938-bbfd-a421-160aefa822eb</t>
  </si>
  <si>
    <t>Bons Voos</t>
  </si>
  <si>
    <t>http://www.bonsvoos.com.br/</t>
  </si>
  <si>
    <t>bd29c224-5542-e979-36a8-5cea2a076d70</t>
  </si>
  <si>
    <t>Bonsai</t>
  </si>
  <si>
    <t>http://bons.ai</t>
  </si>
  <si>
    <t>b023ff10-04cf-62c5-4369-9fa094cfe004</t>
  </si>
  <si>
    <t>http://bonsai.com.ec/</t>
  </si>
  <si>
    <t>9e1af00a-e315-c46a-f193-747d702312e3</t>
  </si>
  <si>
    <t>https://www.hellobonsai.com</t>
  </si>
  <si>
    <t>9e524120-6561-a351-e628-52fb23e44941</t>
  </si>
  <si>
    <t>http://shopbonsai.ca</t>
  </si>
  <si>
    <t>940520c0-ed76-fcd2-f1cb-fe4084e90c38</t>
  </si>
  <si>
    <t>https://bonsai.se</t>
  </si>
  <si>
    <t>56c6dc69-1c3e-53b7-2d76-3187fa18c5f2</t>
  </si>
  <si>
    <t>Bonsai Interactive</t>
  </si>
  <si>
    <t>http://bonsaiinteractive.com</t>
  </si>
  <si>
    <t>d7cca7d8-cecf-db93-bc50-3ab808c66ecc</t>
  </si>
  <si>
    <t>BONSAI LAB</t>
  </si>
  <si>
    <t>http://www.bonsailab.asia/</t>
  </si>
  <si>
    <t>a4735836-d2ce-53e4-785f-752c0eb5c3f7</t>
  </si>
  <si>
    <t>Bonsai Media Group</t>
  </si>
  <si>
    <t>http://www.bonsaimediagroup.com</t>
  </si>
  <si>
    <t>3e00f086-1332-1e3d-c9c9-1e284a55682e</t>
  </si>
  <si>
    <t>Bonsai Tax</t>
  </si>
  <si>
    <t>http://www.bonsaitax.com</t>
  </si>
  <si>
    <t>9201909c-0d97-a12a-be56-37cf8729a825</t>
  </si>
  <si>
    <t>Bonsai Venture Capital SCR</t>
  </si>
  <si>
    <t>http://www.bonsaiventurecapital.com</t>
  </si>
  <si>
    <t>1df805c1-ff24-318b-d2e1-af662e3c4673</t>
  </si>
  <si>
    <t>Bonsaininja</t>
  </si>
  <si>
    <t>http://www.bonsaininja.com</t>
  </si>
  <si>
    <t>281dc497-6a33-bad1-29f4-800b4e30ff9c</t>
  </si>
  <si>
    <t>Bonsal Capital</t>
  </si>
  <si>
    <t>http://bonsalcapital.com</t>
  </si>
  <si>
    <t>3bbb226b-4bcd-03de-88ac-75b67be4f68e</t>
  </si>
  <si>
    <t>Bonsentio</t>
  </si>
  <si>
    <t>http://www.bonsentio.com</t>
  </si>
  <si>
    <t>a78c22bf-b545-28ac-250d-dae07258ad8b</t>
  </si>
  <si>
    <t>Bonshine</t>
  </si>
  <si>
    <t>https://bonshine.com/</t>
  </si>
  <si>
    <t>4efb5652-f84a-b3e6-2bbe-7e3b2fa0d068</t>
  </si>
  <si>
    <t>Bonskai</t>
  </si>
  <si>
    <t>http://bonskai.com</t>
  </si>
  <si>
    <t>5523b0ea-47ce-2b1b-0900-5539e5777f67</t>
  </si>
  <si>
    <t>BONSO Electronics International</t>
  </si>
  <si>
    <t>http://www.bonso.com/en</t>
  </si>
  <si>
    <t>ba7c0ba7-92d0-b6fe-08a9-d38f2850286c</t>
  </si>
  <si>
    <t>Bonsoni</t>
  </si>
  <si>
    <t>http://www.bonsoni.com</t>
  </si>
  <si>
    <t>5ec2e8a1-765b-db25-a14d-272f9368a8f2</t>
  </si>
  <si>
    <t>Bonsource Technology</t>
  </si>
  <si>
    <t>http://www.bonsource.com</t>
  </si>
  <si>
    <t>da8c6f1a-fb14-1269-3ffd-fe295242b673</t>
  </si>
  <si>
    <t>Bontact</t>
  </si>
  <si>
    <t>http://www.bontact.com</t>
  </si>
  <si>
    <t>100e1c7e-d1e1-9969-0c54-cc6d68793c1a</t>
  </si>
  <si>
    <t>Bonte Books</t>
  </si>
  <si>
    <t>http://www.bontebooks.com</t>
  </si>
  <si>
    <t>3038f2f2-4b76-4b22-388d-9ada6a6f737e</t>
  </si>
  <si>
    <t>Bonten Media Group Inc.</t>
  </si>
  <si>
    <t>http://www.bontenmedia.com</t>
  </si>
  <si>
    <t>50327e07-8262-06e7-8314-b43b6ed02461</t>
  </si>
  <si>
    <t>Bontera</t>
  </si>
  <si>
    <t>http://www.bonterra.com</t>
  </si>
  <si>
    <t>41546cb6-6c9f-c949-64cf-5b86a36148e4</t>
  </si>
  <si>
    <t>Bonterra Energy Corp.</t>
  </si>
  <si>
    <t>http://www.bonterraenergy.com/</t>
  </si>
  <si>
    <t>193b102a-f451-076d-1784-15507ee643ed</t>
  </si>
  <si>
    <t>Bonterra Resources</t>
  </si>
  <si>
    <t>http://bonterraresources.com/en/</t>
  </si>
  <si>
    <t>e6194206-8a74-ba9f-b9cb-d36d6d3eacc0</t>
  </si>
  <si>
    <t>Bontesoft</t>
  </si>
  <si>
    <t>http://www.bontesoft.com/</t>
  </si>
  <si>
    <t>50eecd5a-804d-02ad-2163-aa1a7018fbed</t>
  </si>
  <si>
    <t>Bonti</t>
  </si>
  <si>
    <t>http://bonti.com</t>
  </si>
  <si>
    <t>1b094d53-39cc-a964-1671-d3ab6846a714</t>
  </si>
  <si>
    <t>Bontique</t>
  </si>
  <si>
    <t>http://bontique.ch</t>
  </si>
  <si>
    <t>292e32d6-21ea-b93b-23a4-0511fc50cceb</t>
  </si>
  <si>
    <t>Bontix</t>
  </si>
  <si>
    <t>http://www.bontix.com</t>
  </si>
  <si>
    <t>403b849a-4f2d-ea0a-db13-4669535e0536</t>
  </si>
  <si>
    <t>Bontouch AB</t>
  </si>
  <si>
    <t>https://www.bontouch.com</t>
  </si>
  <si>
    <t>679f6256-eef4-7b1a-fa1e-9600a53c5f7c</t>
  </si>
  <si>
    <t>BontQ</t>
  </si>
  <si>
    <t>http://www.bontq.com</t>
  </si>
  <si>
    <t>9596c9f4-67c6-a014-705d-5739066e630a</t>
  </si>
  <si>
    <t>Bonubon</t>
  </si>
  <si>
    <t>http://www.bonubon.com</t>
  </si>
  <si>
    <t>02c8f754-5226-cfa5-e8ef-60ac53b09e84</t>
  </si>
  <si>
    <t>Bonum</t>
  </si>
  <si>
    <t>http://www.bonum.com.mk/</t>
  </si>
  <si>
    <t>dcca1120-19ae-f33f-3f6e-c33cbfd40a61</t>
  </si>
  <si>
    <t>Bonus BioGroup</t>
  </si>
  <si>
    <t>http://www.bonus-bio.com</t>
  </si>
  <si>
    <t>0c79bbcb-3bdd-ab98-3d58-e3175e7cbc69</t>
  </si>
  <si>
    <t>Bonusbay</t>
  </si>
  <si>
    <t>https://www.bonusway.com</t>
  </si>
  <si>
    <t>2089d9d1-c51b-8235-cbf2-d3312c57bf28</t>
  </si>
  <si>
    <t>bonusbox</t>
  </si>
  <si>
    <t>http://www.bonusbox.me</t>
  </si>
  <si>
    <t>d3303867-4ddf-fa64-45b3-6ccae8d74983</t>
  </si>
  <si>
    <t>Bonush</t>
  </si>
  <si>
    <t>http://www.bonush.com</t>
  </si>
  <si>
    <t>37425fe5-01bf-f182-5e52-8182eb75e301</t>
  </si>
  <si>
    <t>BonusKings</t>
  </si>
  <si>
    <t>http://www.bonuskings.com</t>
  </si>
  <si>
    <t>9b09a796-ee30-0208-1985-27d5bced176f</t>
  </si>
  <si>
    <t>Bonusly</t>
  </si>
  <si>
    <t>http://bonus.ly</t>
  </si>
  <si>
    <t>8f327a04-0496-d783-8bc5-184f68a023dd</t>
  </si>
  <si>
    <t>Bonuspoint.ru</t>
  </si>
  <si>
    <t>http://bonuspoint.ru</t>
  </si>
  <si>
    <t>dbdc94f1-0b93-4656-8cfd-c351273c0639</t>
  </si>
  <si>
    <t>Bonusralia</t>
  </si>
  <si>
    <t>http://bonusralia.es</t>
  </si>
  <si>
    <t>2bb64fdd-4a11-36a3-167d-3ba34d9b3aab</t>
  </si>
  <si>
    <t>Bonusway</t>
  </si>
  <si>
    <t>http://www.bonusway.com</t>
  </si>
  <si>
    <t>334c2500-9536-887d-496e-11156f9f630f</t>
  </si>
  <si>
    <t>Bonuswelt24</t>
  </si>
  <si>
    <t>http://www.bonuswelt24.com</t>
  </si>
  <si>
    <t>0cfc4e40-12be-8fa0-d483-c7fd2eba74d1</t>
  </si>
  <si>
    <t>BonusXP</t>
  </si>
  <si>
    <t>http://bonusxp.com/</t>
  </si>
  <si>
    <t>7e3114ad-02bd-dd16-112d-e6a6576fc771</t>
  </si>
  <si>
    <t>Bonuu! Loyalty</t>
  </si>
  <si>
    <t>http://www.bonuu.com</t>
  </si>
  <si>
    <t>84cfd5b3-e85b-fd58-0adf-d717f153b292</t>
  </si>
  <si>
    <t>Bonuz</t>
  </si>
  <si>
    <t>http://bonuz.me</t>
  </si>
  <si>
    <t>78a7e4cd-4dd1-6b95-a359-1e8f37c25670</t>
  </si>
  <si>
    <t>Bonuz by SumOne</t>
  </si>
  <si>
    <t>http://bonuz.sumone.com.br/</t>
  </si>
  <si>
    <t>948afa4f-c60e-2e83-4af9-da3dca123442</t>
  </si>
  <si>
    <t>Bonvagon</t>
  </si>
  <si>
    <t>http://www.bonvagon.com/</t>
  </si>
  <si>
    <t>825ac232-d138-c5f5-3033-c78153bb7493</t>
  </si>
  <si>
    <t>BonVenture</t>
  </si>
  <si>
    <t>http://www.bonventure.de</t>
  </si>
  <si>
    <t>f36dbb46-d883-3cab-a034-4d43d8d60093</t>
  </si>
  <si>
    <t>bonvoy</t>
  </si>
  <si>
    <t>http://www.bonvoy.com</t>
  </si>
  <si>
    <t>cdb74c15-7bb2-d92a-c37a-53cfc7e3ce4e</t>
  </si>
  <si>
    <t>Bonvoyagee</t>
  </si>
  <si>
    <t>http://bonvoyagee.com</t>
  </si>
  <si>
    <t>c8e52bf4-68aa-9a3b-19db-f26ec2824678</t>
  </si>
  <si>
    <t>Bonx</t>
  </si>
  <si>
    <t>https://bonx.co/en/</t>
  </si>
  <si>
    <t>c986b50f-b3d6-0ac7-e536-c4e2b8d939b2</t>
  </si>
  <si>
    <t>Bonza Bash</t>
  </si>
  <si>
    <t>http://bonzabash.com</t>
  </si>
  <si>
    <t>c2a207dd-6fd4-3939-fe6d-58fcdcea0b6a</t>
  </si>
  <si>
    <t>BonzaDat</t>
  </si>
  <si>
    <t>http://www.bonzadat.com</t>
  </si>
  <si>
    <t>491fbba1-2d07-baa7-aaf8-e156ec0f34d0</t>
  </si>
  <si>
    <t>Bonzai</t>
  </si>
  <si>
    <t>http://www.bonzai.co</t>
  </si>
  <si>
    <t>ee37f249-ba53-95dd-3bdb-2954a08b68f4</t>
  </si>
  <si>
    <t>BonzaQuote</t>
  </si>
  <si>
    <t>http://www.bonzaquote.com</t>
  </si>
  <si>
    <t>7a187532-871f-7f22-34bc-662e4ba9b21f</t>
  </si>
  <si>
    <t>Bonzer Tech</t>
  </si>
  <si>
    <t>http://bonzertech.com</t>
  </si>
  <si>
    <t>b61b102d-fe2f-ad21-b883-90e03bc07b90</t>
  </si>
  <si>
    <t>Bonzi Technology</t>
  </si>
  <si>
    <t>http://www.bonzicentral.com/</t>
  </si>
  <si>
    <t>6cd45d8d-bc07-cb13-c5d1-d57c71174c9c</t>
  </si>
  <si>
    <t>Bonzii</t>
  </si>
  <si>
    <t>http://www.bonzii.com</t>
  </si>
  <si>
    <t>8c25a20a-975f-cd1b-bfa6-bd41964d5517</t>
  </si>
  <si>
    <t>Bonzing Skateboards</t>
  </si>
  <si>
    <t>http://www.bonzingskateboards.com/</t>
  </si>
  <si>
    <t>1d931d49-03d7-645e-8771-8c116f91e0e2</t>
  </si>
  <si>
    <t>Bonzobox</t>
  </si>
  <si>
    <t>http://bonzobox.com</t>
  </si>
  <si>
    <t>3212004b-d635-0ca1-469f-ad77f02acd83</t>
  </si>
  <si>
    <t>Bonzun</t>
  </si>
  <si>
    <t>http://www.bonzun.com</t>
  </si>
  <si>
    <t>20aa45df-3da7-d3e0-719d-1317ddbc0ff3</t>
  </si>
  <si>
    <t>boo-box</t>
  </si>
  <si>
    <t>http://boo-box.com</t>
  </si>
  <si>
    <t>97048769-a2d4-787e-3ba8-0e39ed6fc2e9</t>
  </si>
  <si>
    <t>Boo! Dergisi</t>
  </si>
  <si>
    <t>http://boodergi.com</t>
  </si>
  <si>
    <t>0fe45b7c-86fc-c455-80b7-132f0cefec0b</t>
  </si>
  <si>
    <t>boo.com</t>
  </si>
  <si>
    <t>https://www.boo.com</t>
  </si>
  <si>
    <t>6aca862e-8bd2-0d65-7311-0dd73dfb506f</t>
  </si>
  <si>
    <t>boo.lab</t>
  </si>
  <si>
    <t>http://www.boolab.tv/</t>
  </si>
  <si>
    <t>679cd44b-4220-1bc4-1076-0ee6aee5b380</t>
  </si>
  <si>
    <t>boobbook</t>
  </si>
  <si>
    <t>http://www.boobbook.com/</t>
  </si>
  <si>
    <t>eae825e5-f5d1-61c4-2f9a-ccaec7ce245e</t>
  </si>
  <si>
    <t>Boobga Entertainment, LLC</t>
  </si>
  <si>
    <t>http://boobga.com</t>
  </si>
  <si>
    <t>7f877294-58e2-0282-b214-5e4c36df6f0e</t>
  </si>
  <si>
    <t>Boobik</t>
  </si>
  <si>
    <t>http://boobik.com</t>
  </si>
  <si>
    <t>e7ddd30a-f23a-5eff-f533-f5c16492b0ee</t>
  </si>
  <si>
    <t>Booboone</t>
  </si>
  <si>
    <t>http://www.booboone.com</t>
  </si>
  <si>
    <t>a88e5497-74ae-06f3-e004-a3abf445e43c</t>
  </si>
  <si>
    <t>Booboou</t>
  </si>
  <si>
    <t>http://booboou.com</t>
  </si>
  <si>
    <t>a54985f3-17f9-1ba2-966d-e35a49d0aa7f</t>
  </si>
  <si>
    <t>BoochiCo Pty Ltd</t>
  </si>
  <si>
    <t>http://boochico.com.au/</t>
  </si>
  <si>
    <t>a6f2a04f-a856-6131-b995-b4248b6c4849</t>
  </si>
  <si>
    <t>Bood</t>
  </si>
  <si>
    <t>http://www.bood.me/</t>
  </si>
  <si>
    <t>3df0bfe0-9f9f-0ab7-03ca-41e7db24e5fa</t>
  </si>
  <si>
    <t>Boodabee Technologies</t>
  </si>
  <si>
    <t>http://www.boodabee.com</t>
  </si>
  <si>
    <t>d8a015f8-8950-09de-128e-894b7efb5b5e</t>
  </si>
  <si>
    <t>Boodles of Baskets</t>
  </si>
  <si>
    <t>http://www.boodlesofbaskets.com/gift-baskets-ontario.html</t>
  </si>
  <si>
    <t>1bb2848a-a52e-81ca-cb0e-2eb157200aa3</t>
  </si>
  <si>
    <t>BoodleWeb</t>
  </si>
  <si>
    <t>http://boodleweb.com</t>
  </si>
  <si>
    <t>2e2d6af2-d56c-3fd2-c352-f298e90f0710</t>
  </si>
  <si>
    <t>BoodsKapper</t>
  </si>
  <si>
    <t>http://www.boodskapper.com</t>
  </si>
  <si>
    <t>71103cd6-f104-7fd4-23b9-298f23a5477c</t>
  </si>
  <si>
    <t>Boodum</t>
  </si>
  <si>
    <t>http://boodum.com</t>
  </si>
  <si>
    <t>70aaf9f4-2e1b-bf06-2602-f01b2484a674</t>
  </si>
  <si>
    <t>Boofi</t>
  </si>
  <si>
    <t>http://www.boofi.net</t>
  </si>
  <si>
    <t>baff1042-2f7b-d760-88c5-6089a67d6f55</t>
  </si>
  <si>
    <t>BooFly</t>
  </si>
  <si>
    <t>http://boofly.com</t>
  </si>
  <si>
    <t>a63b61cb-3319-a1de-43cb-2cc571d52790</t>
  </si>
  <si>
    <t>Booga Ventures</t>
  </si>
  <si>
    <t>http://www.boogaventures.com/</t>
  </si>
  <si>
    <t>71ac22bf-5d1d-66ce-74be-65e017605d72</t>
  </si>
  <si>
    <t>Boogaloo Bunks</t>
  </si>
  <si>
    <t>http://boogaloobunks.com/</t>
  </si>
  <si>
    <t>78fb7a2f-511b-1471-f0e6-db1fc217e9ba</t>
  </si>
  <si>
    <t>BoogarLists</t>
  </si>
  <si>
    <t>http://www.boogar.com</t>
  </si>
  <si>
    <t>d15ada73-1cb6-26db-c967-b4d3e4ce04b5</t>
  </si>
  <si>
    <t>Boogi</t>
  </si>
  <si>
    <t>http://boogi.co/</t>
  </si>
  <si>
    <t>18b92230-47d9-31de-6407-162466c3a60c</t>
  </si>
  <si>
    <t>Boogie Board</t>
  </si>
  <si>
    <t>http://www.myboogieboard.com/na/</t>
  </si>
  <si>
    <t>b7233375-4c1e-be81-f41d-3d7ac92eb11a</t>
  </si>
  <si>
    <t>Boogie Software</t>
  </si>
  <si>
    <t>http://www.boogiesoftware.com/</t>
  </si>
  <si>
    <t>ebb0872a-3e1a-7ef0-883e-cfa039694813</t>
  </si>
  <si>
    <t>Boogle Inc</t>
  </si>
  <si>
    <t>http://goree.in</t>
  </si>
  <si>
    <t>c4c59540-7b54-1c31-068c-058f393afbc7</t>
  </si>
  <si>
    <t>BoogliÌ¢åãå¢</t>
  </si>
  <si>
    <t>https://www.boog.li/</t>
  </si>
  <si>
    <t>1c27a231-5601-2cce-9b2f-4a2596f18788</t>
  </si>
  <si>
    <t>BooGooGoo</t>
  </si>
  <si>
    <t>http://www.boogoogoo.io</t>
  </si>
  <si>
    <t>e1537c7a-3ed1-54e9-f57b-49428d7d6c30</t>
  </si>
  <si>
    <t>Boogsie</t>
  </si>
  <si>
    <t>http://www.boogsie.net/</t>
  </si>
  <si>
    <t>e9dfc5d3-48e9-7a67-3670-1c19daaf49fd</t>
  </si>
  <si>
    <t>Boohoo</t>
  </si>
  <si>
    <t>http://boohoo.com</t>
  </si>
  <si>
    <t>5684c3b4-0c3b-2375-06dd-b50030f98062</t>
  </si>
  <si>
    <t>booj</t>
  </si>
  <si>
    <t>http://www.booj.com/</t>
  </si>
  <si>
    <t>6e910fa5-2ac0-0be0-0736-478c255867f2</t>
  </si>
  <si>
    <t>Boojoor</t>
  </si>
  <si>
    <t>http://www.boojoor.com</t>
  </si>
  <si>
    <t>5a475014-e506-f580-a634-e4412a8ae496</t>
  </si>
  <si>
    <t>Boojum Mobile</t>
  </si>
  <si>
    <t>http://www.boojummobile.com</t>
  </si>
  <si>
    <t>bc3b4df1-111d-d098-5455-105e95a37c54</t>
  </si>
  <si>
    <t>Book A Bin</t>
  </si>
  <si>
    <t>http://www.bookabin.com.au</t>
  </si>
  <si>
    <t>e2decdef-ede4-156f-01a1-57dfa4481042</t>
  </si>
  <si>
    <t>Book A Boat</t>
  </si>
  <si>
    <t>http://bookaboat.co</t>
  </si>
  <si>
    <t>100d3616-984b-1698-ddda-294fc24219f7</t>
  </si>
  <si>
    <t>Book A Language School</t>
  </si>
  <si>
    <t>https://www.bookalanguageschool.com/</t>
  </si>
  <si>
    <t>07b0a940-1dae-1fcd-4be5-42347b1b559b</t>
  </si>
  <si>
    <t>Book a Lesson</t>
  </si>
  <si>
    <t>http://www.bookalesson.com</t>
  </si>
  <si>
    <t>4c6d06f5-3069-f968-d682-9ad4088aaaee</t>
  </si>
  <si>
    <t>Book A Mech</t>
  </si>
  <si>
    <t>http://bookamech.com/</t>
  </si>
  <si>
    <t>767eb945-40b9-975a-1ba0-1c46818f0044</t>
  </si>
  <si>
    <t>BOOK A TIGER</t>
  </si>
  <si>
    <t>https://www.bookatiger.com</t>
  </si>
  <si>
    <t>5b126df2-225d-fcf2-0e31-d3513da5bbf9</t>
  </si>
  <si>
    <t>Book All Ads</t>
  </si>
  <si>
    <t>https://bookallads.com/</t>
  </si>
  <si>
    <t>05754d8f-b836-f227-775b-af7009821cc4</t>
  </si>
  <si>
    <t>Book Buyback</t>
  </si>
  <si>
    <t>http://www.bookbuyback.co</t>
  </si>
  <si>
    <t>d2c6f901-5eb0-68ef-c236-d3be75aab34f</t>
  </si>
  <si>
    <t>Book Cape Town Tours</t>
  </si>
  <si>
    <t>http://www.bookcapetowntours.com</t>
  </si>
  <si>
    <t>26129b06-e9a6-11ed-0108-aa25f0a4a4b1</t>
  </si>
  <si>
    <t>Book Casting</t>
  </si>
  <si>
    <t>http://bookcasting.com.br/</t>
  </si>
  <si>
    <t>89b9e8ae-d6a6-ed03-6eaf-dc323e7f178e</t>
  </si>
  <si>
    <t>Book City Tours</t>
  </si>
  <si>
    <t>http://www.bookcitytours.com</t>
  </si>
  <si>
    <t>45cfdaae-d137-077b-cd85-68c5d08f8566</t>
  </si>
  <si>
    <t>Book Corner LLC</t>
  </si>
  <si>
    <t>http://www.bookcorner.ae/</t>
  </si>
  <si>
    <t>2166392b-583f-dcab-8316-b2e0d58e9561</t>
  </si>
  <si>
    <t>Book Country</t>
  </si>
  <si>
    <t>http://bookcountry.com</t>
  </si>
  <si>
    <t>1ffff839-9cf9-4097-a4f6-bf5a0ccea045</t>
  </si>
  <si>
    <t>Book Dash</t>
  </si>
  <si>
    <t>http://bookdash.org</t>
  </si>
  <si>
    <t>92947a9f-c037-7ba7-1c17-d066898234c5</t>
  </si>
  <si>
    <t>Book Decor</t>
  </si>
  <si>
    <t>http://www.bookdecor.com/</t>
  </si>
  <si>
    <t>65a6cb64-7cac-bff3-68ff-0ed13f69a57d</t>
  </si>
  <si>
    <t>Book Dubai Trip</t>
  </si>
  <si>
    <t>http://www.bookdubaitrip.com</t>
  </si>
  <si>
    <t>091f9757-f2c8-03ee-ea1a-9837ed8e4f2f</t>
  </si>
  <si>
    <t>Book Durban Tours</t>
  </si>
  <si>
    <t>http://www.bookdurbantours.com</t>
  </si>
  <si>
    <t>19334df7-61cd-09b0-2f83-489021f2b9ba</t>
  </si>
  <si>
    <t>Book Dynamics</t>
  </si>
  <si>
    <t>http://www.artistbooks.com</t>
  </si>
  <si>
    <t>a6c0a7cd-150b-254d-099c-578e6e3190c4</t>
  </si>
  <si>
    <t>Book Exchange</t>
  </si>
  <si>
    <t>http://www.bookexchange.com</t>
  </si>
  <si>
    <t>5fa6bf10-94a1-ef90-595c-79026c173c64</t>
  </si>
  <si>
    <t>Book Healthcare</t>
  </si>
  <si>
    <t>http://bookhealthcare.com</t>
  </si>
  <si>
    <t>43b760dc-fa3a-8737-0666-51e70469ccfe</t>
  </si>
  <si>
    <t>Book Helicopter</t>
  </si>
  <si>
    <t>http://www.bookhelicopter.com/chardham-yatra/index.php</t>
  </si>
  <si>
    <t>f9c441ff-4a20-6932-f862-cc824ffc8a97</t>
  </si>
  <si>
    <t>Book hotels 24x7</t>
  </si>
  <si>
    <t>http://www.bookhotels24x7.com</t>
  </si>
  <si>
    <t>b87929a3-0e08-f20f-d414-afc0b0d8c376</t>
  </si>
  <si>
    <t>Book in a Box</t>
  </si>
  <si>
    <t>http://bookinabox.com</t>
  </si>
  <si>
    <t>18663654-b084-dfe4-e31f-e42c2ec48d5f</t>
  </si>
  <si>
    <t>Book Industry Study Group</t>
  </si>
  <si>
    <t>https://www.bisg.org/</t>
  </si>
  <si>
    <t>f7d8866b-f23e-3aa1-424e-2709bdddbf96</t>
  </si>
  <si>
    <t>Book Johannesburg Tours</t>
  </si>
  <si>
    <t>http://www.bookjohannesburgtours.com</t>
  </si>
  <si>
    <t>23476226-5972-bad3-0a31-038953bbc6b3</t>
  </si>
  <si>
    <t>Book Keeper App</t>
  </si>
  <si>
    <t>https://bookkeeperapp.net/</t>
  </si>
  <si>
    <t>553a5726-d5b9-4071-08fe-9975eae9c786</t>
  </si>
  <si>
    <t>Book Like A Boss</t>
  </si>
  <si>
    <t>https://booklikeaboss.com</t>
  </si>
  <si>
    <t>9aea942e-7f40-c940-04d1-8486a452316e</t>
  </si>
  <si>
    <t>Book Local Service Ltd.</t>
  </si>
  <si>
    <t>http://www.booklocalservice.com</t>
  </si>
  <si>
    <t>6a91fe19-82d4-d3cd-f42e-534ade2a6fdb</t>
  </si>
  <si>
    <t>BOOK MOVIES</t>
  </si>
  <si>
    <t>http://www.bookmovies.tv/en</t>
  </si>
  <si>
    <t>695ee124-e908-4494-b228-52585847518d</t>
  </si>
  <si>
    <t>Book My Bai</t>
  </si>
  <si>
    <t>http://www.bookmybai.com/</t>
  </si>
  <si>
    <t>96cbcf73-052c-bb15-ed7b-e52a5f347d5a</t>
  </si>
  <si>
    <t>Book My Battery</t>
  </si>
  <si>
    <t>http://www.bookmybattery.com</t>
  </si>
  <si>
    <t>0c7314d8-7725-c1ff-ebdc-1b630ded5f97</t>
  </si>
  <si>
    <t>Book My Garage</t>
  </si>
  <si>
    <t>https://bookmygarage.com/</t>
  </si>
  <si>
    <t>8d35a8cc-a289-3d87-c360-b340bc6c8045</t>
  </si>
  <si>
    <t>Book My Mantap</t>
  </si>
  <si>
    <t>http://www.bookmymantap.com</t>
  </si>
  <si>
    <t>066d5b36-8385-8152-2164-4ca4ee457301</t>
  </si>
  <si>
    <t>Book My Rose</t>
  </si>
  <si>
    <t>http://bookmyrose.com</t>
  </si>
  <si>
    <t>3be7ed4b-3589-e68a-3c98-b3cc0c380a95</t>
  </si>
  <si>
    <t>Book My Ticket</t>
  </si>
  <si>
    <t>http://www.bookmyticket.com/</t>
  </si>
  <si>
    <t>7aec99d9-ae1b-8251-6302-5bd675c49135</t>
  </si>
  <si>
    <t>Book Ocean</t>
  </si>
  <si>
    <t>http://book-ocean.com</t>
  </si>
  <si>
    <t>c3f86223-22ca-d5c2-1fba-de806c606b50</t>
  </si>
  <si>
    <t>Book Of Cooks</t>
  </si>
  <si>
    <t>http://www.bookofcooks.com</t>
  </si>
  <si>
    <t>075d2841-f337-b335-86bc-0fcc469994b3</t>
  </si>
  <si>
    <t>Book of Odds</t>
  </si>
  <si>
    <t>http://www.bookofodds.com</t>
  </si>
  <si>
    <t>325e0c4c-d130-8b9b-7050-3e6712540b7a</t>
  </si>
  <si>
    <t>Book of the Month</t>
  </si>
  <si>
    <t>http://www.bookofthemonth.com</t>
  </si>
  <si>
    <t>87b92e1f-edb3-1adb-02d5-06ea9a109905</t>
  </si>
  <si>
    <t>Book Oven</t>
  </si>
  <si>
    <t>http://bookoven.com</t>
  </si>
  <si>
    <t>1f369d4d-aa38-3f79-1c2f-60afbca2992f</t>
  </si>
  <si>
    <t>Book Pal Korea</t>
  </si>
  <si>
    <t>http://www.bookpal.co.kr</t>
  </si>
  <si>
    <t>70576d64-0886-eeb9-71c0-491e1cb4230a</t>
  </si>
  <si>
    <t>Book Pedia</t>
  </si>
  <si>
    <t>http://bookpedia.co/</t>
  </si>
  <si>
    <t>cdb8be5a-2776-76d7-a8a4-247e543cc23c</t>
  </si>
  <si>
    <t>Book Port Elizabeth Tours</t>
  </si>
  <si>
    <t>http://www.bookportelizabethtours.com</t>
  </si>
  <si>
    <t>07513a59-64b1-4b44-be6f-b1ea6c253a2e</t>
  </si>
  <si>
    <t>Book Publicists of Southern California</t>
  </si>
  <si>
    <t>http://www.bookpublicists.org</t>
  </si>
  <si>
    <t>ea014059-b3e8-a3e7-139b-835695c2860d</t>
  </si>
  <si>
    <t>Book Publishing Services</t>
  </si>
  <si>
    <t>http://www.publishingproductions.com/</t>
  </si>
  <si>
    <t>7523474e-eb38-297f-113a-fb89393eabe7</t>
  </si>
  <si>
    <t>Book Sprints</t>
  </si>
  <si>
    <t>https://www.booksprints.net/</t>
  </si>
  <si>
    <t>32ceeb87-b796-10fa-ffdc-2d0acdff4765</t>
  </si>
  <si>
    <t>Book That Bet</t>
  </si>
  <si>
    <t>http://www.bookthatbet.com</t>
  </si>
  <si>
    <t>052ac6a0-5851-3e72-0b3d-86f5f4d8122a</t>
  </si>
  <si>
    <t>Book the Kids Party</t>
  </si>
  <si>
    <t>http://www.bookthekidsparty.com/</t>
  </si>
  <si>
    <t>d5d7b0b9-d06d-f8ec-4a1b-136868f8da76</t>
  </si>
  <si>
    <t>Book Tour Egypt</t>
  </si>
  <si>
    <t>http://www.book-tour-egypt.com</t>
  </si>
  <si>
    <t>83ef6a62-6093-b946-a461-11af97ee0d25</t>
  </si>
  <si>
    <t>Book Tour Network</t>
  </si>
  <si>
    <t>http://booktournetwork.com</t>
  </si>
  <si>
    <t>a63f4dc4-e983-300c-a0a4-94290ec2ffa8</t>
  </si>
  <si>
    <t>Book Trust</t>
  </si>
  <si>
    <t>http://www.booktrust.org/</t>
  </si>
  <si>
    <t>753d908a-e629-25b9-c3a2-c686c4c47493</t>
  </si>
  <si>
    <t>Book With Biggles</t>
  </si>
  <si>
    <t>https://www.bookwithbiggles.com/</t>
  </si>
  <si>
    <t>c36da411-f11d-1ce5-637b-2dcd8ea60f3a</t>
  </si>
  <si>
    <t>Book Writing Inc.</t>
  </si>
  <si>
    <t>https://bookwritinginc.com/</t>
  </si>
  <si>
    <t>55fdf392-60c9-6a2e-251c-06d5a4d894f9</t>
  </si>
  <si>
    <t>Book Your Adventure</t>
  </si>
  <si>
    <t>http://bookyouradventure.com/</t>
  </si>
  <si>
    <t>4976cac2-70e6-a77c-70e6-157c98295ab5</t>
  </si>
  <si>
    <t>Book Your Lifestyle</t>
  </si>
  <si>
    <t>https://www.bookyourlifestyle.com/</t>
  </si>
  <si>
    <t>53d8fb6e-3d42-6786-642a-c99063b6a231</t>
  </si>
  <si>
    <t>Book-a-Billboard</t>
  </si>
  <si>
    <t>http://www.bookabillboard.com</t>
  </si>
  <si>
    <t>506d6591-d923-38db-25b9-f122fd27d360</t>
  </si>
  <si>
    <t>Book-A-Break</t>
  </si>
  <si>
    <t>http://www.book-a-break.com</t>
  </si>
  <si>
    <t>aaf07620-7382-876d-e398-6bff04beae56</t>
  </si>
  <si>
    <t>Book-E</t>
  </si>
  <si>
    <t>http://book-e.co/</t>
  </si>
  <si>
    <t>af1ea879-8e87-a053-c9ff-bedf3456fc65</t>
  </si>
  <si>
    <t>Book-It Legal</t>
  </si>
  <si>
    <t>https://www.bookitlegal.com/</t>
  </si>
  <si>
    <t>1caf854c-ac44-18d1-9758-edc5c15faf11</t>
  </si>
  <si>
    <t>Book. Stay. Go.</t>
  </si>
  <si>
    <t>http://www.bookstaygo.com/</t>
  </si>
  <si>
    <t>426fdb4a-5125-3e3a-2c1d-2280a6f03a44</t>
  </si>
  <si>
    <t>Book.ly</t>
  </si>
  <si>
    <t>http://book.ly</t>
  </si>
  <si>
    <t>d393275b-c423-2559-e390-24c4f6d960e8</t>
  </si>
  <si>
    <t>Book.ua</t>
  </si>
  <si>
    <t>http://book.ua/</t>
  </si>
  <si>
    <t>28e8763e-8908-7390-f4ce-6af57b99275a</t>
  </si>
  <si>
    <t>Book'd</t>
  </si>
  <si>
    <t>http://www.bookd.com</t>
  </si>
  <si>
    <t>f3eafad5-dd8e-83a4-c7c3-0c0e891a3417</t>
  </si>
  <si>
    <t>Book'n'Bloom</t>
  </si>
  <si>
    <t>http://www.booknbloom.com</t>
  </si>
  <si>
    <t>e7e5c9ba-2ee5-aa4d-703a-f5e88332a5bf</t>
  </si>
  <si>
    <t>Book&amp;ME</t>
  </si>
  <si>
    <t>http://ciid.dk/nest/startups/book-me/</t>
  </si>
  <si>
    <t>cea99653-0f3c-79c5-0853-20a3f242a227</t>
  </si>
  <si>
    <t>Book&amp;Table</t>
  </si>
  <si>
    <t>http://www.bookandtable.com</t>
  </si>
  <si>
    <t>4287cfda-77d1-bb36-4033-9e4721f773fe</t>
  </si>
  <si>
    <t>Book1car</t>
  </si>
  <si>
    <t>http://book1car.com/</t>
  </si>
  <si>
    <t>7b0ee61a-6e4c-031e-56ae-8cb98cff5a3b</t>
  </si>
  <si>
    <t>Book24</t>
  </si>
  <si>
    <t>https://www.book24.today</t>
  </si>
  <si>
    <t>2451f62b-1175-5325-24c2-74d87d5a6ef3</t>
  </si>
  <si>
    <t>book2eat.com</t>
  </si>
  <si>
    <t>http://www.book2eat.com</t>
  </si>
  <si>
    <t>6f524afb-2f35-e781-40f1-18d144e8b0e9</t>
  </si>
  <si>
    <t>Book2Meet</t>
  </si>
  <si>
    <t>https://www.book2meet.com/en/</t>
  </si>
  <si>
    <t>d93ce047-4993-f5e2-d4c6-bc7d7e6b66dc</t>
  </si>
  <si>
    <t>Book4golf.com</t>
  </si>
  <si>
    <t>http://book4golf.com</t>
  </si>
  <si>
    <t>13188cc8-038c-3b1f-f1bf-4c969980b391</t>
  </si>
  <si>
    <t>Book4Sport</t>
  </si>
  <si>
    <t>https://www.book4sport.com/</t>
  </si>
  <si>
    <t>4be10b06-0c5e-6d5e-e584-868cabd323df</t>
  </si>
  <si>
    <t>Book4Time Inc.</t>
  </si>
  <si>
    <t>http://www.book4time.com</t>
  </si>
  <si>
    <t>6fb50049-1776-7216-1221-b380c8885755</t>
  </si>
  <si>
    <t>Book4you</t>
  </si>
  <si>
    <t>http://www.book4you.co</t>
  </si>
  <si>
    <t>91f67600-6715-b12e-3d1e-d3d36cafc2c0</t>
  </si>
  <si>
    <t>Bookabach</t>
  </si>
  <si>
    <t>http://www.bookabach.co.nz</t>
  </si>
  <si>
    <t>c36a1ba2-f1f4-c5ed-16dd-1274488b0794</t>
  </si>
  <si>
    <t>BookaBoat</t>
  </si>
  <si>
    <t>http://bookaboat.se/en/</t>
  </si>
  <si>
    <t>2dc11de5-3e3f-57d4-563f-9ac2c5ea05ea</t>
  </si>
  <si>
    <t>BookAclassic</t>
  </si>
  <si>
    <t>https://www.bookaclassic.com/</t>
  </si>
  <si>
    <t>57ff5887-1d88-be0e-fcaf-3daa8e89ee8c</t>
  </si>
  <si>
    <t>bookacoach</t>
  </si>
  <si>
    <t>http://www.bookacoach.com</t>
  </si>
  <si>
    <t>04dcf836-1ec8-dedf-7b9e-a1628e406430</t>
  </si>
  <si>
    <t>Bookacourse</t>
  </si>
  <si>
    <t>http://www.bookacourse.com</t>
  </si>
  <si>
    <t>2b68af22-4408-359a-7406-f638fd6aca80</t>
  </si>
  <si>
    <t>bookacut</t>
  </si>
  <si>
    <t>http://www.bookacut.com</t>
  </si>
  <si>
    <t>8dd1f3c3-83b3-4659-30a2-53f946d3dd85</t>
  </si>
  <si>
    <t>BookAdda</t>
  </si>
  <si>
    <t>http://www.bookadda.com</t>
  </si>
  <si>
    <t>ae6f1585-8988-bfa6-4caf-8304a1ad6beb</t>
  </si>
  <si>
    <t>BookAdopter</t>
  </si>
  <si>
    <t>http://bookadopter.com</t>
  </si>
  <si>
    <t>ab24fc34-a7d8-170e-36a4-2ce2acf972d9</t>
  </si>
  <si>
    <t>Bookadrone</t>
  </si>
  <si>
    <t>http://www.bookadrone.co.uk</t>
  </si>
  <si>
    <t>067f7b1b-783b-4c1d-75cc-3b8af0051e41</t>
  </si>
  <si>
    <t>BookAdSpace</t>
  </si>
  <si>
    <t>http://www.bookadspace.com/</t>
  </si>
  <si>
    <t>fe8adc6f-2089-79f9-4aed-29cd63e1f70e</t>
  </si>
  <si>
    <t>BookAffect</t>
  </si>
  <si>
    <t>http://bookaffect.com/</t>
  </si>
  <si>
    <t>30674942-8d0f-a73c-e566-f4b86fdacf3c</t>
  </si>
  <si>
    <t>Bookafy</t>
  </si>
  <si>
    <t>http://www.bookafy.com</t>
  </si>
  <si>
    <t>54b83781-671c-1994-edab-7d2f7a3cfdb8</t>
  </si>
  <si>
    <t>BookaHotelDeal.co.uk</t>
  </si>
  <si>
    <t>http://www.bookahoteldeal.co.uk</t>
  </si>
  <si>
    <t>5de56bae-75ba-e7d9-77fe-1074623918ba</t>
  </si>
  <si>
    <t>BookAirfare</t>
  </si>
  <si>
    <t>http://www.bookairfare.com/flights</t>
  </si>
  <si>
    <t>a59e1834-0b9a-9903-a115-1ac05e5df8e9</t>
  </si>
  <si>
    <t>Bookallcuba.com</t>
  </si>
  <si>
    <t>http://www.bookallcuba.com</t>
  </si>
  <si>
    <t>346c966e-dfa3-a5df-7c93-131c1be3bf4d</t>
  </si>
  <si>
    <t>BookaLokal</t>
  </si>
  <si>
    <t>http://www.bookalokal.com</t>
  </si>
  <si>
    <t>03a69b35-28d9-cecb-7443-c674c578f172</t>
  </si>
  <si>
    <t>Bookalook</t>
  </si>
  <si>
    <t>http://www.getbookalook.com</t>
  </si>
  <si>
    <t>16b06a24-f00c-d43d-f15e-5647b492e82d</t>
  </si>
  <si>
    <t>Bookamat OG</t>
  </si>
  <si>
    <t>https://www.bookamat.com/</t>
  </si>
  <si>
    <t>a3ae97f2-7d79-5aa2-fe62-45331e37965d</t>
  </si>
  <si>
    <t>BookAMed</t>
  </si>
  <si>
    <t>http://www.bookamed.com/</t>
  </si>
  <si>
    <t>2d02acfb-4144-50e8-aadc-f7877ae2e086</t>
  </si>
  <si>
    <t>BOOKANAUT</t>
  </si>
  <si>
    <t>http://bookanaut.com/</t>
  </si>
  <si>
    <t>13511c9a-391f-bb4d-a0f8-c8fc3a2bb259</t>
  </si>
  <si>
    <t>BookAnyone</t>
  </si>
  <si>
    <t>http://bookanyone.com</t>
  </si>
  <si>
    <t>e6f02603-01c6-0f9c-cdb9-40b1fc721645</t>
  </si>
  <si>
    <t>BookAnyService.com</t>
  </si>
  <si>
    <t>http://www.bookanyservice.com</t>
  </si>
  <si>
    <t>776a94c0-3ed7-82d8-ee61-c1fe15feb63b</t>
  </si>
  <si>
    <t>Bookappo</t>
  </si>
  <si>
    <t>http://bookappo.com</t>
  </si>
  <si>
    <t>bebcffd3-d9e7-9f13-4ef9-4930bfa75a0d</t>
  </si>
  <si>
    <t>Bookaprop Estates</t>
  </si>
  <si>
    <t>http://www.bookaprop.com</t>
  </si>
  <si>
    <t>4db77eba-0b1f-e867-b457-65fd03d17a38</t>
  </si>
  <si>
    <t>Bookarize</t>
  </si>
  <si>
    <t>http://www.bookarize.com/</t>
  </si>
  <si>
    <t>3b736e1d-4220-b2ff-e1df-3aa12aa7f1c6</t>
  </si>
  <si>
    <t>BookAse</t>
  </si>
  <si>
    <t>http://www.bookase.com</t>
  </si>
  <si>
    <t>0e3c59d5-9425-a2a4-25ce-ce2865c76491</t>
  </si>
  <si>
    <t>BookAsOne Private Limited</t>
  </si>
  <si>
    <t>http://www.bookasone.com/</t>
  </si>
  <si>
    <t>541a416c-ac63-5c5d-3547-8bc11d77ef78</t>
  </si>
  <si>
    <t>Bookassist</t>
  </si>
  <si>
    <t>http://bookassist.org/</t>
  </si>
  <si>
    <t>8fcf6ca4-1b79-a9ab-b2a7-9fb03a78016c</t>
  </si>
  <si>
    <t>Bookatable</t>
  </si>
  <si>
    <t>http://www.bookatable.com</t>
  </si>
  <si>
    <t>44ce6d30-9bdf-88fe-f83f-4aec851a8d72</t>
  </si>
  <si>
    <t>BookATailor</t>
  </si>
  <si>
    <t>http://www.bookatailor.com</t>
  </si>
  <si>
    <t>f2aafcd6-514d-1523-1759-571d6cb2f0d1</t>
  </si>
  <si>
    <t>Bookatreat</t>
  </si>
  <si>
    <t>https://bookatreat.se/</t>
  </si>
  <si>
    <t>70dab102-c694-a498-b318-d7b0e16a8d3f</t>
  </si>
  <si>
    <t>Bookatutor</t>
  </si>
  <si>
    <t>http://www.bookatutor.co.in</t>
  </si>
  <si>
    <t>2336a2d1-1211-1de3-50ee-36911320e6fd</t>
  </si>
  <si>
    <t>BookAuthority</t>
  </si>
  <si>
    <t>https://bookauthority.org</t>
  </si>
  <si>
    <t>ef1ea3aa-5a6b-c07f-d937-e8f08ce8678b</t>
  </si>
  <si>
    <t>BookBaby</t>
  </si>
  <si>
    <t>http://bookbaby.com</t>
  </si>
  <si>
    <t>d0523066-f3d0-7377-9d16-3d5acfaaa795</t>
  </si>
  <si>
    <t>BookBag</t>
  </si>
  <si>
    <t>http://www.bookbagapp.co</t>
  </si>
  <si>
    <t>05374047-f12c-079e-be4d-3bd8b8d536b9</t>
  </si>
  <si>
    <t>BookBandit</t>
  </si>
  <si>
    <t>https://www.bookbanditapp.com</t>
  </si>
  <si>
    <t>76d2d8ba-9feb-abf9-9a51-7d3dab4c694b</t>
  </si>
  <si>
    <t>Bookbarn International</t>
  </si>
  <si>
    <t>http://www.bookbarninternational.com/</t>
  </si>
  <si>
    <t>e2308fc7-cc9d-0b0f-025f-8e1129759b95</t>
  </si>
  <si>
    <t>BookBedder</t>
  </si>
  <si>
    <t>https://bookbedder.com/</t>
  </si>
  <si>
    <t>5c90030b-308f-aa91-d21b-b87e15e71226</t>
  </si>
  <si>
    <t>Bookbild</t>
  </si>
  <si>
    <t>https://www.bookbild.com/</t>
  </si>
  <si>
    <t>00086114-83d0-04c1-2bf8-9d9a838108d8</t>
  </si>
  <si>
    <t>BookBison</t>
  </si>
  <si>
    <t>http://bookbison.com</t>
  </si>
  <si>
    <t>9b389bff-0b68-41cc-e8fb-cadbd0800c87</t>
  </si>
  <si>
    <t>Bookboard</t>
  </si>
  <si>
    <t>http://bookboard.com</t>
  </si>
  <si>
    <t>98cbb1ae-07d7-f89f-e3c2-58ef522ed02c</t>
  </si>
  <si>
    <t>Bookboon</t>
  </si>
  <si>
    <t>http://bookboon.com</t>
  </si>
  <si>
    <t>b048ef02-356c-f392-293c-3be843da5828</t>
  </si>
  <si>
    <t>BookBorne</t>
  </si>
  <si>
    <t>http://bookborne.co.uk</t>
  </si>
  <si>
    <t>dcb82f92-1923-8cd3-9eff-e796bc3a0beb</t>
  </si>
  <si>
    <t>BookBottles</t>
  </si>
  <si>
    <t>http://www.bookbottles.com</t>
  </si>
  <si>
    <t>3f68eb84-3c1f-f824-0854-8b1128b99409</t>
  </si>
  <si>
    <t>BookBox</t>
  </si>
  <si>
    <t>http://bookbox.com</t>
  </si>
  <si>
    <t>a90c3545-7fd3-2d35-eec2-b0cda6ac89c6</t>
  </si>
  <si>
    <t>BookBub</t>
  </si>
  <si>
    <t>http://www.bookbub.com</t>
  </si>
  <si>
    <t>79ed74a7-1cf9-7e8b-9665-a33c29dbed49</t>
  </si>
  <si>
    <t>BookBump</t>
  </si>
  <si>
    <t>http://www.bookbump.com</t>
  </si>
  <si>
    <t>9062b86f-94d2-00dd-010d-3c42f0ae2060</t>
  </si>
  <si>
    <t>BookBuses</t>
  </si>
  <si>
    <t>https://www.bookbuses.com</t>
  </si>
  <si>
    <t>7e68c01e-7ab1-87e8-0afe-791ce257e7b6</t>
  </si>
  <si>
    <t>Bookbuzz</t>
  </si>
  <si>
    <t>http://www.bookbuzz.biz</t>
  </si>
  <si>
    <t>22506d7a-dc46-fb12-392c-798ea2807f34</t>
  </si>
  <si>
    <t>Bookbyte</t>
  </si>
  <si>
    <t>http://www.bookbyte.com</t>
  </si>
  <si>
    <t>a9645760-57e4-b73e-5883-593e9dbee80d</t>
  </si>
  <si>
    <t>Bookcab</t>
  </si>
  <si>
    <t>http://www.bookcab.in/</t>
  </si>
  <si>
    <t>2e9edcf2-31f6-b897-4088-c1cb358a201d</t>
  </si>
  <si>
    <t>Bookcase</t>
  </si>
  <si>
    <t>http://mybookcase.co/</t>
  </si>
  <si>
    <t>20c31d97-264f-629b-5d0c-b4f525a0a8dd</t>
  </si>
  <si>
    <t>Bookcelerator</t>
  </si>
  <si>
    <t>https://bookcelerator.com/</t>
  </si>
  <si>
    <t>59591b69-42b0-0660-9720-9848e35dc268</t>
  </si>
  <si>
    <t>BookCheetah</t>
  </si>
  <si>
    <t>http://bookcheetah.com</t>
  </si>
  <si>
    <t>ef41c271-0fb7-cf7d-2a0b-83c5b366cb07</t>
  </si>
  <si>
    <t>BookChums</t>
  </si>
  <si>
    <t>http://www.bookchums.com</t>
  </si>
  <si>
    <t>6db37759-a39b-0154-7137-3c3a6faa4cfc</t>
  </si>
  <si>
    <t>bookclubit.com</t>
  </si>
  <si>
    <t>http://www.bookclubit.com</t>
  </si>
  <si>
    <t>4d9896f5-8678-7899-59db-2b7d6bbb43f6</t>
  </si>
  <si>
    <t>Bookcoverpedia</t>
  </si>
  <si>
    <t>http://bookcoverpedia.com/</t>
  </si>
  <si>
    <t>4cd318bb-3dbf-e850-528f-345cc402fc47</t>
  </si>
  <si>
    <t>BookCrossing</t>
  </si>
  <si>
    <t>http://www.bookcrossing.com/</t>
  </si>
  <si>
    <t>dc03060f-c055-3b8e-61db-1b97e7a54c9a</t>
  </si>
  <si>
    <t>BookCrossingApp</t>
  </si>
  <si>
    <t>http://www.bookcrossingapp.com/#/main</t>
  </si>
  <si>
    <t>85e3d846-aba2-aa4d-b6a8-ea948f0f0de9</t>
  </si>
  <si>
    <t>BookDental</t>
  </si>
  <si>
    <t>http://www.bookdental.com</t>
  </si>
  <si>
    <t>d282b87c-f96f-94c8-f6e6-b2fe33d47489</t>
  </si>
  <si>
    <t>BookDip</t>
  </si>
  <si>
    <t>http://www.bookdip.com</t>
  </si>
  <si>
    <t>0472ccab-69e6-f37d-7a1d-2441b840eb50</t>
  </si>
  <si>
    <t>Bookdirect</t>
  </si>
  <si>
    <t>http://www.bookdirect.com</t>
  </si>
  <si>
    <t>b22fdce2-e5fe-2227-7d38-75138afbeccf</t>
  </si>
  <si>
    <t>BookDoc</t>
  </si>
  <si>
    <t>http://bookdoc.com/</t>
  </si>
  <si>
    <t>bef2b2ff-1f19-0d8c-eee3-53cdc3a087b8</t>
  </si>
  <si>
    <t>BookDogger.com</t>
  </si>
  <si>
    <t>http://bookdogger.com</t>
  </si>
  <si>
    <t>8f74bac7-27c8-b349-9f80-4b17a7c6915d</t>
  </si>
  <si>
    <t>Bookdonors</t>
  </si>
  <si>
    <t>http://www.bookdonors.co.uk/</t>
  </si>
  <si>
    <t>325e325c-bf06-cdd8-e6b0-871bf8dc547c</t>
  </si>
  <si>
    <t>Booke</t>
  </si>
  <si>
    <t>http://www.booke.co/</t>
  </si>
  <si>
    <t>16d604c0-0f3d-d8e7-cf8e-2bc9128e3963</t>
  </si>
  <si>
    <t>Bookea.me</t>
  </si>
  <si>
    <t>http://www.bookea.me</t>
  </si>
  <si>
    <t>1c1f31a2-c03c-6561-07d2-8df33a1a05e8</t>
  </si>
  <si>
    <t>Bookeat</t>
  </si>
  <si>
    <t>http://www.bookeat.gr/</t>
  </si>
  <si>
    <t>59f94246-1dab-f729-b915-6d18f953eb75</t>
  </si>
  <si>
    <t>Booked Inc</t>
  </si>
  <si>
    <t>http://www.booked.net</t>
  </si>
  <si>
    <t>f80266e2-fe92-dbdd-b394-e3455cf623f7</t>
  </si>
  <si>
    <t>Booked Ltd</t>
  </si>
  <si>
    <t>http://www.booked.xyz</t>
  </si>
  <si>
    <t>9cba850b-1ade-a764-48bc-90bb4bb5b7f6</t>
  </si>
  <si>
    <t>BookedIN</t>
  </si>
  <si>
    <t>http://bookedin.com//?cid=158</t>
  </si>
  <si>
    <t>159b9af6-1b75-d185-cb51-9a974fc819ee</t>
  </si>
  <si>
    <t>https://bookedin.com/hair-salon-online-appointment-booking-software/</t>
  </si>
  <si>
    <t>d2bd1144-b8aa-55c2-759e-7569f29d996a</t>
  </si>
  <si>
    <t>BookedOut</t>
  </si>
  <si>
    <t>http://bookedout.com</t>
  </si>
  <si>
    <t>ceda4e7e-f5e7-aabe-554a-f4e0c52c1e38</t>
  </si>
  <si>
    <t>BookedWith</t>
  </si>
  <si>
    <t>http://bookedwith.com/</t>
  </si>
  <si>
    <t>96963633-a12a-fd61-26f9-721c29a45cef</t>
  </si>
  <si>
    <t>Bookeen</t>
  </si>
  <si>
    <t>http://www.bookeen.com</t>
  </si>
  <si>
    <t>8e693dd9-2e55-c584-e18b-53c6690cdc75</t>
  </si>
  <si>
    <t>Bookenberg</t>
  </si>
  <si>
    <t>http://www.bookenberg.com/site/</t>
  </si>
  <si>
    <t>d6c3c3c4-65c8-4580-563c-03ea4ca071cd</t>
  </si>
  <si>
    <t>bookend</t>
  </si>
  <si>
    <t>http://bookendtechnology.com</t>
  </si>
  <si>
    <t>cb1338dc-40f0-b49f-9f31-bbda97e3f084</t>
  </si>
  <si>
    <t>Bookend Capital</t>
  </si>
  <si>
    <t>http://bookendcapital.com/</t>
  </si>
  <si>
    <t>1d14a768-b84f-6092-9e4a-8f29d2803fef</t>
  </si>
  <si>
    <t>Bookenda</t>
  </si>
  <si>
    <t>http://bookenda.com</t>
  </si>
  <si>
    <t>a8e60fd1-5de0-5d7d-4aa6-f05a4a663581</t>
  </si>
  <si>
    <t>Bookeo</t>
  </si>
  <si>
    <t>http://www.bookeo.com</t>
  </si>
  <si>
    <t>392c65c7-33e3-b6da-5b39-96edf59ea49b</t>
  </si>
  <si>
    <t>https://www.bookeo.com</t>
  </si>
  <si>
    <t>facbd8ea-d941-ba4f-1dff-7f1e748132b4</t>
  </si>
  <si>
    <t>Booker</t>
  </si>
  <si>
    <t>http://www.booker.com</t>
  </si>
  <si>
    <t>5cb23df8-70b1-4c2a-dbb6-21e17c24499f</t>
  </si>
  <si>
    <t>Booker DiMaio</t>
  </si>
  <si>
    <t>https://bookerdimaio.com</t>
  </si>
  <si>
    <t>91e11c24-5b30-d03a-4af1-345e6a8eee10</t>
  </si>
  <si>
    <t>Booker Garden</t>
  </si>
  <si>
    <t>http://booker.garden</t>
  </si>
  <si>
    <t>6b37682a-e247-26b0-24ff-3573fe5bfd4a</t>
  </si>
  <si>
    <t>Booker Group</t>
  </si>
  <si>
    <t>http://www.bookergroup.com</t>
  </si>
  <si>
    <t>703b21fa-708f-0255-bb61-6e086eab1225</t>
  </si>
  <si>
    <t>Booker.chat</t>
  </si>
  <si>
    <t>http://www.booker.chat</t>
  </si>
  <si>
    <t>7baa97fe-35f2-2462-75f3-c629b1848563</t>
  </si>
  <si>
    <t>Booker360</t>
  </si>
  <si>
    <t>http://www.booker360.com/en/index.html</t>
  </si>
  <si>
    <t>e70cb84a-f883-7688-8e69-fa0524a438d3</t>
  </si>
  <si>
    <t>Bookerator</t>
  </si>
  <si>
    <t>http://www.bookerator.com</t>
  </si>
  <si>
    <t>11b14282-2875-6caa-dece-f3d260b1f80f</t>
  </si>
  <si>
    <t>BookerLooker</t>
  </si>
  <si>
    <t>http://www.bookerlooker.com</t>
  </si>
  <si>
    <t>9b431c46-a5b2-2093-8f94-0f50d56ce4af</t>
  </si>
  <si>
    <t>Bookerville</t>
  </si>
  <si>
    <t>http://www.bookerville.com</t>
  </si>
  <si>
    <t>e3122fc9-5dbb-93f5-5d8e-6323d1a227b4</t>
  </si>
  <si>
    <t>Bookerz Media Network</t>
  </si>
  <si>
    <t>http://www.bookerzmedia.com</t>
  </si>
  <si>
    <t>d5cb8495-549b-9d83-38a9-9b6abaf9b7f4</t>
  </si>
  <si>
    <t>Bookess</t>
  </si>
  <si>
    <t>http://www.bookess.com</t>
  </si>
  <si>
    <t>cec78bf6-a057-c198-39ea-803fb7cb21ba</t>
  </si>
  <si>
    <t>Bookette</t>
  </si>
  <si>
    <t>http://bookette.com</t>
  </si>
  <si>
    <t>e236ff94-b42d-420a-0d5a-738d57d7fc84</t>
  </si>
  <si>
    <t>BookEventz</t>
  </si>
  <si>
    <t>http://www.bookeventz.com/</t>
  </si>
  <si>
    <t>1bc7abd6-75d0-877f-2fce-0e7c87aa6114</t>
  </si>
  <si>
    <t>BookFinder.com</t>
  </si>
  <si>
    <t>http://www.bookfinder.com</t>
  </si>
  <si>
    <t>cf63528f-7e72-ab20-7719-7b1e45bb26c9</t>
  </si>
  <si>
    <t>Bookflaneur</t>
  </si>
  <si>
    <t>http://www.bookflaneur.me</t>
  </si>
  <si>
    <t>c954c420-b85b-2148-7a47-d0291420a0fb</t>
  </si>
  <si>
    <t>BookFlightFare LLC.</t>
  </si>
  <si>
    <t>http://bookflightfares.com/index.html#home</t>
  </si>
  <si>
    <t>447ed57f-0613-7b02-f86d-44ff6fba831b</t>
  </si>
  <si>
    <t>Bookforum Magazine</t>
  </si>
  <si>
    <t>http://bookforum.com/</t>
  </si>
  <si>
    <t>2d79a3c8-fa4e-426d-8cf8-49265d02889d</t>
  </si>
  <si>
    <t>BookFresh</t>
  </si>
  <si>
    <t>http://www.bookfresh.com</t>
  </si>
  <si>
    <t>1861226a-168a-82ed-ca08-06181710d147</t>
  </si>
  <si>
    <t>BookFusion</t>
  </si>
  <si>
    <t>https://bookfusion.com/</t>
  </si>
  <si>
    <t>dc3a21cf-0e0b-3752-d856-be5e8c86b94b</t>
  </si>
  <si>
    <t>BookGenie</t>
  </si>
  <si>
    <t>http://www.bookgenie.in</t>
  </si>
  <si>
    <t>b7a3f154-04d4-d9bb-e893-de0836945a9f</t>
  </si>
  <si>
    <t>BookGlutton</t>
  </si>
  <si>
    <t>http://www.bookglutton.com</t>
  </si>
  <si>
    <t>7121a466-a5a1-3b1f-9def-225d18edf0e1</t>
  </si>
  <si>
    <t>Bookgoo</t>
  </si>
  <si>
    <t>http://www.bookgoo.com</t>
  </si>
  <si>
    <t>a97e1fcd-0bd8-da8a-63f6-85a2d567094d</t>
  </si>
  <si>
    <t>BookGoodLook</t>
  </si>
  <si>
    <t>https://bookgoodlook.at/</t>
  </si>
  <si>
    <t>f20dcf37-a9a1-c3e3-2c65-97ada53c7022</t>
  </si>
  <si>
    <t>Bookhabit</t>
  </si>
  <si>
    <t>http://www.bookhabit.com</t>
  </si>
  <si>
    <t>9647fa8e-1269-8e8a-7d81-566468dcc365</t>
  </si>
  <si>
    <t>Bookham Technology</t>
  </si>
  <si>
    <t>http://www.oclaro.com</t>
  </si>
  <si>
    <t>dcb08ddb-b593-a8e0-4ac8-262c6977480c</t>
  </si>
  <si>
    <t>Bookham, Inc</t>
  </si>
  <si>
    <t>218c9e9b-7d1a-4c21-ae8a-402ff8c03b28</t>
  </si>
  <si>
    <t>BookHospitals.com</t>
  </si>
  <si>
    <t>https://www.bookhospitals.com/</t>
  </si>
  <si>
    <t>031b314e-1e70-e616-dc49-a32ccd927a4a</t>
  </si>
  <si>
    <t>BookHotelRates</t>
  </si>
  <si>
    <t>http://www.bookhotelrates.com</t>
  </si>
  <si>
    <t>919f882c-8a0b-3251-4838-c30ff76a30b0</t>
  </si>
  <si>
    <t>Bookhu</t>
  </si>
  <si>
    <t>http://www.bookhu.com</t>
  </si>
  <si>
    <t>02cffcf5-fd97-8ccf-9148-ea79e5fb00ee</t>
  </si>
  <si>
    <t>Bookhuddle</t>
  </si>
  <si>
    <t>http://www.bookhuddle.com</t>
  </si>
  <si>
    <t>01d93c34-1fc4-d5ea-6b52-8f7c461f7252</t>
  </si>
  <si>
    <t>Bookia</t>
  </si>
  <si>
    <t>http://www.bookia.gr/</t>
  </si>
  <si>
    <t>33c9b5b2-1a48-87ab-003e-177e17a941d1</t>
  </si>
  <si>
    <t>BOOKIE Software</t>
  </si>
  <si>
    <t>http://www.bookie.ch</t>
  </si>
  <si>
    <t>69797b78-37ea-3e41-a5da-85f6e2d2d36b</t>
  </si>
  <si>
    <t>BookieJar</t>
  </si>
  <si>
    <t>http://www.bookiejar.com</t>
  </si>
  <si>
    <t>ee739bd8-f9bf-c275-0877-8cc1b6c22389</t>
  </si>
  <si>
    <t>Bookies Dream</t>
  </si>
  <si>
    <t>http://www.bookiesdream.com</t>
  </si>
  <si>
    <t>b812a46f-87b9-4e7d-8e86-9ebcc346d066</t>
  </si>
  <si>
    <t>Bookigee</t>
  </si>
  <si>
    <t>http://www.bookigee.com</t>
  </si>
  <si>
    <t>58003e53-0b5b-bdd3-6cd1-fad8a926646b</t>
  </si>
  <si>
    <t>Bookiko.com</t>
  </si>
  <si>
    <t>https://www.bookiko.com</t>
  </si>
  <si>
    <t>5273ed56-1d23-3634-6fc5-5d959d31b585</t>
  </si>
  <si>
    <t>Bookimbo</t>
  </si>
  <si>
    <t>http://www.bookimbo.com/</t>
  </si>
  <si>
    <t>07f52d74-45c0-3560-de2c-6a0371b80071</t>
  </si>
  <si>
    <t>Bookimed.com</t>
  </si>
  <si>
    <t>http://bookimed.com</t>
  </si>
  <si>
    <t>9579e3b5-26a0-77b9-50a4-50b61e84391f</t>
  </si>
  <si>
    <t>BookIn</t>
  </si>
  <si>
    <t>http://www.bookinapp.com</t>
  </si>
  <si>
    <t>ab0a0ec4-306d-816c-635b-04949204fce9</t>
  </si>
  <si>
    <t>Bookindy</t>
  </si>
  <si>
    <t>http://bookindy.com/</t>
  </si>
  <si>
    <t>82dea092-ba5e-d5cc-6b14-48606f0833d4</t>
  </si>
  <si>
    <t>Booking Analytics</t>
  </si>
  <si>
    <t>https://bookinganalytics.com</t>
  </si>
  <si>
    <t>b59aa0f7-0ec9-be94-751d-22f56f482390</t>
  </si>
  <si>
    <t>Booking Angel</t>
  </si>
  <si>
    <t>http://www.bookingangel.com</t>
  </si>
  <si>
    <t>3b931013-ca36-2a7b-a9cb-192e6a2ddfd7</t>
  </si>
  <si>
    <t>Booking Boss Pty Ltd</t>
  </si>
  <si>
    <t>http://www.bookingboss.com</t>
  </si>
  <si>
    <t>91e857fe-8a16-094d-e0b5-926eac3e6464</t>
  </si>
  <si>
    <t>Booking Events</t>
  </si>
  <si>
    <t>http://bookingevents.in</t>
  </si>
  <si>
    <t>1ed28c80-dd26-4f57-4941-555545e4bd4c</t>
  </si>
  <si>
    <t>Booking for Charity</t>
  </si>
  <si>
    <t>http://www.bookingforcharity.nl/</t>
  </si>
  <si>
    <t>141c070c-6d48-a7e8-398b-fad5029fb9a8</t>
  </si>
  <si>
    <t>Booking Group</t>
  </si>
  <si>
    <t>http://www.bookinggroup.com/</t>
  </si>
  <si>
    <t>79972262-87ff-d62e-1eb4-199c88317b0c</t>
  </si>
  <si>
    <t>Booking Line Services</t>
  </si>
  <si>
    <t>http://bookinglineservices.com/</t>
  </si>
  <si>
    <t>15f07be5-b008-57e0-de0e-1738494f7642</t>
  </si>
  <si>
    <t>Booking My Taxi</t>
  </si>
  <si>
    <t>https://www.bookingmytaxi.com/</t>
  </si>
  <si>
    <t>e2f3431c-9b6d-5ed4-879c-3896235cefc5</t>
  </si>
  <si>
    <t>Booking Ninjas</t>
  </si>
  <si>
    <t>http://bookingninjas.com/</t>
  </si>
  <si>
    <t>ee8660e1-ca06-6d24-3b30-46ebbff07488</t>
  </si>
  <si>
    <t>Booking Social</t>
  </si>
  <si>
    <t>http://bookingsocial.com/</t>
  </si>
  <si>
    <t>2e55af96-0de3-680e-c638-764bb0e28e2a</t>
  </si>
  <si>
    <t>Booking Spaces</t>
  </si>
  <si>
    <t>http://www.bookingspaces.co.uk</t>
  </si>
  <si>
    <t>fc527965-cac1-59a7-035e-fd0606e9a6db</t>
  </si>
  <si>
    <t>Booking Status</t>
  </si>
  <si>
    <t>http://www.bookingstatus.com/</t>
  </si>
  <si>
    <t>0adf30e1-1947-4a16-4903-3a3568e02b12</t>
  </si>
  <si>
    <t>Booking.com</t>
  </si>
  <si>
    <t>http://www.booking.com</t>
  </si>
  <si>
    <t>54f3c15b-ed9e-ab45-f4b4-eb952b1064ea</t>
  </si>
  <si>
    <t>Bookingabus.com</t>
  </si>
  <si>
    <t>https://www.bookingabus.com/</t>
  </si>
  <si>
    <t>f17374d9-b2c9-dfd2-b9c1-37c1573eb3fd</t>
  </si>
  <si>
    <t>BookingArena.com</t>
  </si>
  <si>
    <t>http://www.bookingarena.com</t>
  </si>
  <si>
    <t>b2aa7f8d-294a-20c5-6788-04a67b2c3516</t>
  </si>
  <si>
    <t>Bookingbubble</t>
  </si>
  <si>
    <t>http://bookingbubble.com/</t>
  </si>
  <si>
    <t>fb190819-0c0b-c9cf-9741-3e4734065213</t>
  </si>
  <si>
    <t>BookingBug</t>
  </si>
  <si>
    <t>https://bookingbug.com</t>
  </si>
  <si>
    <t>e7140f38-eb8f-40a6-ef7c-068808933e2c</t>
  </si>
  <si>
    <t>BookingCop.com</t>
  </si>
  <si>
    <t>https://bookingcop.com</t>
  </si>
  <si>
    <t>ffccb22a-2713-6ae6-8d93-4c21083eb473</t>
  </si>
  <si>
    <t>BookingDirection</t>
  </si>
  <si>
    <t>http://www.bookingdirection.com/</t>
  </si>
  <si>
    <t>47cae9bc-e114-f583-6a54-7bda15bf3a48</t>
  </si>
  <si>
    <t>BookingDone</t>
  </si>
  <si>
    <t>http://www.bookingdone.in</t>
  </si>
  <si>
    <t>06bd7054-2012-47c9-cbbe-6f24cec3beab</t>
  </si>
  <si>
    <t>BookingForce</t>
  </si>
  <si>
    <t>http://bookingforce.io/</t>
  </si>
  <si>
    <t>19c10736-e7e6-3914-0c05-286523eae026</t>
  </si>
  <si>
    <t>BookingHunter</t>
  </si>
  <si>
    <t>http://bookinghunter.com</t>
  </si>
  <si>
    <t>5041e766-997f-9a31-f731-373968c947a6</t>
  </si>
  <si>
    <t>BookinginBit</t>
  </si>
  <si>
    <t>http://www.bookinginbit.com</t>
  </si>
  <si>
    <t>43f15efd-ef03-4729-decf-f0199ed68a96</t>
  </si>
  <si>
    <t>Bookingjini</t>
  </si>
  <si>
    <t>https://bookingjini.com</t>
  </si>
  <si>
    <t>f0272f48-3d84-5a0a-a2f5-ad1a4d25317c</t>
  </si>
  <si>
    <t>bookingkit GmbH</t>
  </si>
  <si>
    <t>https://bookingkit.net/</t>
  </si>
  <si>
    <t>6fb9932b-bcbc-48fe-e7a8-5f68e0c358e4</t>
  </si>
  <si>
    <t>BookingKoala, LLC</t>
  </si>
  <si>
    <t>https://www.bookingkoala.com</t>
  </si>
  <si>
    <t>f3033dc9-ed68-a8cf-9c18-357b962aa70f</t>
  </si>
  <si>
    <t>BookingLive</t>
  </si>
  <si>
    <t>https://www.bookinglive.com/</t>
  </si>
  <si>
    <t>42121172-6ebf-eceb-3750-a54c4bcccb5a</t>
  </si>
  <si>
    <t>BookingMentor</t>
  </si>
  <si>
    <t>http://www.bookingmentor.com</t>
  </si>
  <si>
    <t>1a979076-c7f5-c918-98e4-8a90107e5ac0</t>
  </si>
  <si>
    <t>BookingNest</t>
  </si>
  <si>
    <t>http://www.bookingnest.com</t>
  </si>
  <si>
    <t>2fcca23b-d546-e029-4cca-3c3b2c13a37e</t>
  </si>
  <si>
    <t>BookingPal</t>
  </si>
  <si>
    <t>http://mybookingpal.com</t>
  </si>
  <si>
    <t>aab46fff-49f0-621a-2574-d0d4fbf63183</t>
  </si>
  <si>
    <t>Bookingrid</t>
  </si>
  <si>
    <t>http://on.bookingrid.com/et/?id=ajcco</t>
  </si>
  <si>
    <t>1e84eba9-954e-2f85-8da9-522e8bcdfbff</t>
  </si>
  <si>
    <t>BookinGrouops.com</t>
  </si>
  <si>
    <t>http://www.bookingroups.com/</t>
  </si>
  <si>
    <t>2a53e1be-e3b9-a82c-71c7-eca8cd632b78</t>
  </si>
  <si>
    <t>BookingSquad</t>
  </si>
  <si>
    <t>http://www.bookingsquad.com</t>
  </si>
  <si>
    <t>b12bd42d-04a2-2f5d-e541-f75d7aa8141e</t>
  </si>
  <si>
    <t>BookingSync</t>
  </si>
  <si>
    <t>http://www.bookingsync.com</t>
  </si>
  <si>
    <t>f137f7cb-492c-597c-f7c0-af166e3fbad7</t>
  </si>
  <si>
    <t>BookingTeam.com</t>
  </si>
  <si>
    <t>http://www.bookingteam.com/</t>
  </si>
  <si>
    <t>38cef305-f6f0-de00-f36e-c1ac26be7889</t>
  </si>
  <si>
    <t>BOOKINGTEK</t>
  </si>
  <si>
    <t>http://www.bookingtek.com/</t>
  </si>
  <si>
    <t>a792c25c-dc48-59ef-4d24-82f659f12dd3</t>
  </si>
  <si>
    <t>Bookioo</t>
  </si>
  <si>
    <t>http://www.bookioo.com</t>
  </si>
  <si>
    <t>9a66f917-ddb4-7063-7813-cf5edf4945a6</t>
  </si>
  <si>
    <t>Bookis</t>
  </si>
  <si>
    <t>https://www.bookis.com</t>
  </si>
  <si>
    <t>8bddc6d8-25d2-e7a9-7bbe-735d8e3efb8c</t>
  </si>
  <si>
    <t>Bookis.nl</t>
  </si>
  <si>
    <t>http://bookis.nl</t>
  </si>
  <si>
    <t>78b07562-0282-db6d-bc97-5409cf7bac23</t>
  </si>
  <si>
    <t>Bookish</t>
  </si>
  <si>
    <t>http://www.bookish.com</t>
  </si>
  <si>
    <t>5f4730bb-7158-0e03-09fc-7fb9e4016959</t>
  </si>
  <si>
    <t>http://www.bookish.es</t>
  </si>
  <si>
    <t>71e5d8e0-f2b9-7ce5-2c06-efd69453e2a4</t>
  </si>
  <si>
    <t>Bookit (Weekendjeweg.nl)</t>
  </si>
  <si>
    <t>https://bookit.com</t>
  </si>
  <si>
    <t>355f33f0-b95a-2488-9d11-890977af0523</t>
  </si>
  <si>
    <t>BookIt Ltd</t>
  </si>
  <si>
    <t>http://www.bookit.co.nz/</t>
  </si>
  <si>
    <t>89bf271d-de8b-5901-e634-42c71b93a67c</t>
  </si>
  <si>
    <t>Bookit Oy</t>
  </si>
  <si>
    <t>http://bookit.net</t>
  </si>
  <si>
    <t>79c5355f-3d35-0e57-b09d-cd9a1d21dc7e</t>
  </si>
  <si>
    <t>Bookit.com</t>
  </si>
  <si>
    <t>http://www.bookit.com</t>
  </si>
  <si>
    <t>ad477dee-d376-a524-de87-b3b3c4143127</t>
  </si>
  <si>
    <t>Bookit24</t>
  </si>
  <si>
    <t>http://www.bookit24.com</t>
  </si>
  <si>
    <t>59b38ac7-9661-c207-9df4-1fd9a372c676</t>
  </si>
  <si>
    <t>Bookitbee</t>
  </si>
  <si>
    <t>http://www.bookitbee.com</t>
  </si>
  <si>
    <t>51d8ef8f-897c-af0d-32a2-06414914d6bb</t>
  </si>
  <si>
    <t>BookItGlobal</t>
  </si>
  <si>
    <t>https://www.bookitglobal.com</t>
  </si>
  <si>
    <t>1ad77d8c-ffb2-bf8e-b190-efc8b0361df9</t>
  </si>
  <si>
    <t>Bookitit</t>
  </si>
  <si>
    <t>http://www.bookitit.com</t>
  </si>
  <si>
    <t>56c07e3d-9135-05f7-8f99-511fd5e6f629</t>
  </si>
  <si>
    <t>bookitlive</t>
  </si>
  <si>
    <t>https://bookitlive.net</t>
  </si>
  <si>
    <t>74f3e750-06df-4f24-ad6f-16880bb3c400</t>
  </si>
  <si>
    <t>BookitLyst</t>
  </si>
  <si>
    <t>http://www.bookitlyst.com</t>
  </si>
  <si>
    <t>1e819753-fa0f-4911-5b09-58492171004c</t>
  </si>
  <si>
    <t>BookitNow!</t>
  </si>
  <si>
    <t>http://bookit-now.com</t>
  </si>
  <si>
    <t>73a3fb2d-bc34-5b5e-5273-7d8b86bf62eb</t>
  </si>
  <si>
    <t>Bookity</t>
  </si>
  <si>
    <t>http://www.bookity.com/</t>
  </si>
  <si>
    <t>b1fc58e0-5c61-933c-a4c6-ebdadf2429cc</t>
  </si>
  <si>
    <t>Bookiwoo</t>
  </si>
  <si>
    <t>http://www.bookiwoo.com</t>
  </si>
  <si>
    <t>e83f0eb9-86de-59e0-fa5c-a8350dfca9d5</t>
  </si>
  <si>
    <t>bookjam</t>
  </si>
  <si>
    <t>http://www.bookjam.co.kr</t>
  </si>
  <si>
    <t>7a65ecf9-f8a5-3926-f359-10cd3396d3d3</t>
  </si>
  <si>
    <t>BookJane</t>
  </si>
  <si>
    <t>https://bookjane.com</t>
  </si>
  <si>
    <t>39cdaccb-2099-8784-f620-4096dc92ae14</t>
  </si>
  <si>
    <t>bookkarlay</t>
  </si>
  <si>
    <t>http://bookkarlay.com/about</t>
  </si>
  <si>
    <t>dae30f2d-9a9a-657b-6dc1-35f59b44872f</t>
  </si>
  <si>
    <t>Bookkeeping</t>
  </si>
  <si>
    <t>https://bookkeeping.com/</t>
  </si>
  <si>
    <t>5c61a490-7ccf-fcda-6ed2-efada3985706</t>
  </si>
  <si>
    <t>BookKeeping Express</t>
  </si>
  <si>
    <t>http://bookkeepingexpress.com</t>
  </si>
  <si>
    <t>9b8127ad-8cda-b20a-8d41-aa104e77a1af</t>
  </si>
  <si>
    <t>Bookkeeping for Business Los Angeles</t>
  </si>
  <si>
    <t>http://www.laleablack.com</t>
  </si>
  <si>
    <t>4a4c11da-3af4-343e-bc01-5a20f00e0c81</t>
  </si>
  <si>
    <t>Bookkeeping Services for Small Business</t>
  </si>
  <si>
    <t>http://accountingdataservice.com/bookkeeping.html</t>
  </si>
  <si>
    <t>3595345f-6cb9-90e7-6aae-70c3e59c193c</t>
  </si>
  <si>
    <t>Bookkeepity</t>
  </si>
  <si>
    <t>http://bookkeepity.com</t>
  </si>
  <si>
    <t>6cdeade2-e527-6fdd-964d-0aebaf10a91f</t>
  </si>
  <si>
    <t>Booklamp</t>
  </si>
  <si>
    <t>http://booklamp.org</t>
  </si>
  <si>
    <t>4a70c3f7-b7bc-2978-45b7-a20608bf98e1</t>
  </si>
  <si>
    <t>Booklaunch</t>
  </si>
  <si>
    <t>https://booklaunch.io/</t>
  </si>
  <si>
    <t>b2cf9f78-472b-58fd-278f-a3ff63e47f20</t>
  </si>
  <si>
    <t>BookLawyer</t>
  </si>
  <si>
    <t>https://booklawyer.com/</t>
  </si>
  <si>
    <t>296bf45a-80ed-d1ea-0341-6339e560fbbf</t>
  </si>
  <si>
    <t>BookLending.com</t>
  </si>
  <si>
    <t>http://www.booklending.com</t>
  </si>
  <si>
    <t>68105bed-aff3-bab9-2a3f-cbbfcf71c7ae</t>
  </si>
  <si>
    <t>Booklet Printing Dallas</t>
  </si>
  <si>
    <t>http://bookletprintingdallas.com</t>
  </si>
  <si>
    <t>e18f7690-024c-2c72-fb68-ab7a72b034bb</t>
  </si>
  <si>
    <t>bookletmobile</t>
  </si>
  <si>
    <t>http://bookletsworld.com</t>
  </si>
  <si>
    <t>fade8357-ec5b-11b1-401c-6238b4314739</t>
  </si>
  <si>
    <t>Booklick</t>
  </si>
  <si>
    <t>http://booklick.co</t>
  </si>
  <si>
    <t>4cee80ae-6ce5-2484-9836-e373f94251e0</t>
  </si>
  <si>
    <t>Booklify.ng</t>
  </si>
  <si>
    <t>http://booklify.ng</t>
  </si>
  <si>
    <t>b193b3f8-92bb-5501-b145-bcb18e2f3296</t>
  </si>
  <si>
    <t>BookLikes</t>
  </si>
  <si>
    <t>http://booklikes.com</t>
  </si>
  <si>
    <t>c20fdf36-44cf-5578-2749-8136e5767a0f</t>
  </si>
  <si>
    <t>BookLinker</t>
  </si>
  <si>
    <t>http://www.booklinker.net</t>
  </si>
  <si>
    <t>8137bfd0-b101-a4f7-88d2-2d9a15b813f6</t>
  </si>
  <si>
    <t>Booklock</t>
  </si>
  <si>
    <t>http://booklock.com</t>
  </si>
  <si>
    <t>fbd09e60-4e71-f43e-dde1-538472137b3c</t>
  </si>
  <si>
    <t>booklogic</t>
  </si>
  <si>
    <t>http://www.booklogic.net</t>
  </si>
  <si>
    <t>3b4dc3ea-af56-c11d-569d-0a09c485c2ea</t>
  </si>
  <si>
    <t>Booklook</t>
  </si>
  <si>
    <t>http://www.booklook.be</t>
  </si>
  <si>
    <t>5a0b184b-271b-7410-4669-5f0c7af8aefc</t>
  </si>
  <si>
    <t>BookLook Technologies</t>
  </si>
  <si>
    <t>http://www.booklook.co.in</t>
  </si>
  <si>
    <t>a2130b73-4c21-8cae-d2cc-bfb63c5c408d</t>
  </si>
  <si>
    <t>Bookloom</t>
  </si>
  <si>
    <t>http://bookloom.com/</t>
  </si>
  <si>
    <t>61a40969-0455-5879-25fe-82ebb32c1bcb</t>
  </si>
  <si>
    <t>Bookloop</t>
  </si>
  <si>
    <t>http://www.bookloop.co/</t>
  </si>
  <si>
    <t>952a9102-8697-caeb-25c1-b1ba426983dd</t>
  </si>
  <si>
    <t>Booklr</t>
  </si>
  <si>
    <t>http://www.booklr.com</t>
  </si>
  <si>
    <t>f812d21d-912a-8820-11f3-73f432d17ab0</t>
  </si>
  <si>
    <t>Bookly</t>
  </si>
  <si>
    <t>http://getbooklyapp.com</t>
  </si>
  <si>
    <t>e28698a8-70fc-0aa2-0c2a-a70757389486</t>
  </si>
  <si>
    <t>https://www.bookly.co</t>
  </si>
  <si>
    <t>d8237f23-dcdd-5779-dbbc-f1d34f21d65c</t>
  </si>
  <si>
    <t>Bookm</t>
  </si>
  <si>
    <t>http://www.bookm.nl</t>
  </si>
  <si>
    <t>252cbc5d-82a2-fe5f-257c-312d7faf8ac4</t>
  </si>
  <si>
    <t>BookMaid</t>
  </si>
  <si>
    <t>http://bookmaid.com</t>
  </si>
  <si>
    <t>0db9857d-ab49-ff1d-9a4a-3d37873e5fec</t>
  </si>
  <si>
    <t>Bookmaker Ratings</t>
  </si>
  <si>
    <t>https://bookmaker-ratings.ru/</t>
  </si>
  <si>
    <t>c47d43e6-77c8-6e54-2c53-e7039b91525f</t>
  </si>
  <si>
    <t>Bookmarc</t>
  </si>
  <si>
    <t>http://www.bookmarc.io</t>
  </si>
  <si>
    <t>db9a025c-d196-5d31-eb02-9d75501aa8a2</t>
  </si>
  <si>
    <t>Bookmark</t>
  </si>
  <si>
    <t>http://bookmark.com</t>
  </si>
  <si>
    <t>040e7e92-0108-2520-8aed-2238c8f2fd91</t>
  </si>
  <si>
    <t>Bookmarked Inc.</t>
  </si>
  <si>
    <t>http://www.bookmarked.co.in</t>
  </si>
  <si>
    <t>2cf31b8b-e0d7-bbed-c378-7d8dbb0f01d9</t>
  </si>
  <si>
    <t>BookmarkG</t>
  </si>
  <si>
    <t>http://bookmarkg.com</t>
  </si>
  <si>
    <t>000c9670-d1a3-f82a-c50a-941727c9fb6f</t>
  </si>
  <si>
    <t>Bookmarks.com</t>
  </si>
  <si>
    <t>http://www.bookmarks.com</t>
  </si>
  <si>
    <t>fef6a950-bd48-fe8a-7a8a-5ce2f1c2412c</t>
  </si>
  <si>
    <t>bookmarq</t>
  </si>
  <si>
    <t>http://bookmarq.io</t>
  </si>
  <si>
    <t>bf104570-1612-4973-a81b-854baad881d8</t>
  </si>
  <si>
    <t>Bookmate</t>
  </si>
  <si>
    <t>http://bookmate.com</t>
  </si>
  <si>
    <t>0d9d4278-8a42-5149-4b7f-9ae4a61df8d5</t>
  </si>
  <si>
    <t>BookMD</t>
  </si>
  <si>
    <t>https://www.book-md.com</t>
  </si>
  <si>
    <t>7f3d3402-def3-1646-3969-bf3d2660a90f</t>
  </si>
  <si>
    <t>Bookme.pk</t>
  </si>
  <si>
    <t>https://bookme.pk/home</t>
  </si>
  <si>
    <t>4a5f2948-69ba-7cb5-fe9e-2f90790567e1</t>
  </si>
  <si>
    <t>BookMeBus</t>
  </si>
  <si>
    <t>https://bookmebus.com</t>
  </si>
  <si>
    <t>2eb3d893-c14c-e494-5d7e-51fa476fdaa3</t>
  </si>
  <si>
    <t>BookMEDS</t>
  </si>
  <si>
    <t>http://bookmeds.com/</t>
  </si>
  <si>
    <t>45d1ec5e-1d00-7651-207a-15dfd8858547</t>
  </si>
  <si>
    <t>BOOKMEETINGROOM.COM</t>
  </si>
  <si>
    <t>http://www.bookmeetingroom.com</t>
  </si>
  <si>
    <t>a03d52cc-cbe8-7353-8948-ac2496e72b06</t>
  </si>
  <si>
    <t>Bookmeetings</t>
  </si>
  <si>
    <t>https://www.bookmeetings.es/</t>
  </si>
  <si>
    <t>08865246-0b6c-5c4e-0f3b-cc703ee8ef89</t>
  </si>
  <si>
    <t>BookMeIn</t>
  </si>
  <si>
    <t>https://bookmein.in/</t>
  </si>
  <si>
    <t>eea7bd00-8485-989b-8576-24aa76fd08fa</t>
  </si>
  <si>
    <t>Bookmemate</t>
  </si>
  <si>
    <t>https://bookmemate.com/</t>
  </si>
  <si>
    <t>5b3220c0-bf6e-6fd4-5a31-d1c1ff9df357</t>
  </si>
  <si>
    <t>BookMitra</t>
  </si>
  <si>
    <t>http://www.bookmitra.com</t>
  </si>
  <si>
    <t>b0718066-d31d-74e6-84c6-f8b384c4814e</t>
  </si>
  <si>
    <t>BookMix</t>
  </si>
  <si>
    <t>http://www.bookmix.net</t>
  </si>
  <si>
    <t>c9fd1c96-6614-4651-cce8-b7966baacddf</t>
  </si>
  <si>
    <t>BookMob</t>
  </si>
  <si>
    <t>http://www.bookmob.ca</t>
  </si>
  <si>
    <t>c0daa68f-e8ed-1ea6-cc4d-b87881b9e599</t>
  </si>
  <si>
    <t>BookMobile</t>
  </si>
  <si>
    <t>http://apps.bookmobile.com</t>
  </si>
  <si>
    <t>37e062cd-83ff-1b32-b3e8-48bf328aa835</t>
  </si>
  <si>
    <t>BookMundi ApS</t>
  </si>
  <si>
    <t>https://www.bookmundi.com/</t>
  </si>
  <si>
    <t>2dac61ec-9d38-0db7-3487-2b6bf7df0ae5</t>
  </si>
  <si>
    <t>Bookmyad.com</t>
  </si>
  <si>
    <t>http://www.bookmyad.com/</t>
  </si>
  <si>
    <t>11c16e43-faf8-2036-75a6-24d47b8cd5eb</t>
  </si>
  <si>
    <t>Bookmycab</t>
  </si>
  <si>
    <t>http://bookmycab.com</t>
  </si>
  <si>
    <t>f4ad0bc9-07f9-e9f7-9241-ac90484fa812</t>
  </si>
  <si>
    <t>BOOKMYCARGO</t>
  </si>
  <si>
    <t>https://www.bookmycargo.com</t>
  </si>
  <si>
    <t>0d911a6b-4125-a66d-46fe-63fddd8b48cd</t>
  </si>
  <si>
    <t>bookmycarservice.in</t>
  </si>
  <si>
    <t>http://bookmycarservice.in</t>
  </si>
  <si>
    <t>438e140d-3875-1b73-0161-1b9781829edb</t>
  </si>
  <si>
    <t>BookMyChotu</t>
  </si>
  <si>
    <t>http://www.bookmychotu.com/</t>
  </si>
  <si>
    <t>76f6cfcb-e393-d74a-be64-f0bc80a1d1ff</t>
  </si>
  <si>
    <t>BookMyCity</t>
  </si>
  <si>
    <t>https://www.bookmycity.com/</t>
  </si>
  <si>
    <t>41fc39ea-638e-aea4-a31d-7e38a11af138</t>
  </si>
  <si>
    <t>BookMyClasses.in</t>
  </si>
  <si>
    <t>https://www.bookmyclasses.in</t>
  </si>
  <si>
    <t>8c61fd26-d1c9-8667-ec4d-927c2a086c79</t>
  </si>
  <si>
    <t>BookMyCloud</t>
  </si>
  <si>
    <t>http://www.bookmycloud.com</t>
  </si>
  <si>
    <t>6cda7574-48be-f800-7a9a-bfb9b71e9062</t>
  </si>
  <si>
    <t>BookMyDoctor.in</t>
  </si>
  <si>
    <t>http://www.bookmydoctor.in</t>
  </si>
  <si>
    <t>c675ac6c-f62a-3483-7491-4039878421b6</t>
  </si>
  <si>
    <t>Bookmyeducation</t>
  </si>
  <si>
    <t>http://www.bookmyeducation.com</t>
  </si>
  <si>
    <t>c13526aa-937c-9b7e-36ab-eff801310f96</t>
  </si>
  <si>
    <t>BookmyEntry</t>
  </si>
  <si>
    <t>http://www.bookmyentry.com</t>
  </si>
  <si>
    <t>b7991c2f-1777-93c6-4c00-a1d186c5c317</t>
  </si>
  <si>
    <t>BookMyEssay</t>
  </si>
  <si>
    <t>https://www.bookmyessay.com</t>
  </si>
  <si>
    <t>06191cdc-173d-c511-4523-debbd61eb249</t>
  </si>
  <si>
    <t>BookmyFlat.net</t>
  </si>
  <si>
    <t>http://www.bookmyflat.net</t>
  </si>
  <si>
    <t>dbaee087-3f0c-13af-d321-cb068b884d48</t>
  </si>
  <si>
    <t>Bookmyflowers</t>
  </si>
  <si>
    <t>http://www.bookmyflowers.com/</t>
  </si>
  <si>
    <t>36494ab9-8cf1-3cea-52d9-bdca83ae5d10</t>
  </si>
  <si>
    <t>BookMyForex.com</t>
  </si>
  <si>
    <t>https://www.bookmyforex.com</t>
  </si>
  <si>
    <t>361a2a55-3121-efe4-0da3-840b9c597347</t>
  </si>
  <si>
    <t>BookMyFunction</t>
  </si>
  <si>
    <t>http://in.bookmyfunction.com/</t>
  </si>
  <si>
    <t>4c56946c-3072-9896-b961-988fc0d155b9</t>
  </si>
  <si>
    <t>BookMyHelo</t>
  </si>
  <si>
    <t>http://www.bookmyhelo.com/</t>
  </si>
  <si>
    <t>10c01609-a9d1-981a-fea1-7652b73e3b7f</t>
  </si>
  <si>
    <t>BookMyInterest</t>
  </si>
  <si>
    <t>http://bookmyinterest.com/</t>
  </si>
  <si>
    <t>a5f688ae-6daa-a677-ccc7-ddaa3bc0d41b</t>
  </si>
  <si>
    <t>Bookmymeal Pvt Ltd</t>
  </si>
  <si>
    <t>https://bookmymeal.in</t>
  </si>
  <si>
    <t>2a02a5d0-84d9-fdf2-9aac-1034c6a27759</t>
  </si>
  <si>
    <t>Bookmymedtrip</t>
  </si>
  <si>
    <t>http://www.bookmymedtrip.com/</t>
  </si>
  <si>
    <t>c6c109e3-ac1f-267f-b3b1-adf309eef944</t>
  </si>
  <si>
    <t>Bookmymedtrip - One Stop Solution for Medical Treatment Packages</t>
  </si>
  <si>
    <t>https://www.bookmymedtrip.in/</t>
  </si>
  <si>
    <t>1abaf28c-4c4c-1d63-03b0-e408d19eca9e</t>
  </si>
  <si>
    <t>BookMySawari</t>
  </si>
  <si>
    <t>http://bookmysawari.com</t>
  </si>
  <si>
    <t>a06795dd-36bc-a9b3-1fd3-5e7d3ed52022</t>
  </si>
  <si>
    <t>BookMyShow</t>
  </si>
  <si>
    <t>http://www.bookmyshow.com</t>
  </si>
  <si>
    <t>167b35f6-2524-a8ee-36aa-4ed00146ca5b</t>
  </si>
  <si>
    <t>Bookmyspa</t>
  </si>
  <si>
    <t>http://www.bookmyspa.in/</t>
  </si>
  <si>
    <t>74682a4f-2eed-970f-f0c2-4575fbe02232</t>
  </si>
  <si>
    <t>BookMyStay</t>
  </si>
  <si>
    <t>http://www.bookmystay.com</t>
  </si>
  <si>
    <t>bb9447d6-6f11-fd27-c179-282ded289c37</t>
  </si>
  <si>
    <t>BookMyStylist.com</t>
  </si>
  <si>
    <t>http://bookmystylist.com</t>
  </si>
  <si>
    <t>3c95ad17-28d8-6685-a0a7-72b1b4733851</t>
  </si>
  <si>
    <t>Bookmytrain</t>
  </si>
  <si>
    <t>http://bookmytrain.com/</t>
  </si>
  <si>
    <t>9bea52f8-b477-5575-67ac-5e8ecd518c20</t>
  </si>
  <si>
    <t>Bookmytrainings PVT Ltd</t>
  </si>
  <si>
    <t>http://www.bookmytrainings.com</t>
  </si>
  <si>
    <t>745b8429-ca48-98ed-f1a6-703d398251d3</t>
  </si>
  <si>
    <t>BooknBike</t>
  </si>
  <si>
    <t>https://www.booknbike.com/en/</t>
  </si>
  <si>
    <t>c747784b-9352-2e23-422b-6207e3bfb261</t>
  </si>
  <si>
    <t>Bookneto</t>
  </si>
  <si>
    <t>https://bookneto.com</t>
  </si>
  <si>
    <t>95f049a2-2388-cfda-0375-047fadbee4e5</t>
  </si>
  <si>
    <t>BooknGo</t>
  </si>
  <si>
    <t>http://bookngo.biz</t>
  </si>
  <si>
    <t>9210663a-5dc7-0859-f39e-0283e7146db7</t>
  </si>
  <si>
    <t>BookNook</t>
  </si>
  <si>
    <t>http://www.booknooklearning.com/</t>
  </si>
  <si>
    <t>c403066b-4ca6-07e9-ec22-1137e17f6a77</t>
  </si>
  <si>
    <t>BookNorway</t>
  </si>
  <si>
    <t>http://www.bitreiseliv.no/</t>
  </si>
  <si>
    <t>f0b67dbb-875f-83a1-d856-2dc061628d75</t>
  </si>
  <si>
    <t>BookNow</t>
  </si>
  <si>
    <t>http://booknow.co.ke</t>
  </si>
  <si>
    <t>f5783282-8f0d-d82e-bd56-7e54db4a80cc</t>
  </si>
  <si>
    <t>BookNow Inc</t>
  </si>
  <si>
    <t>http://www.booknow.club</t>
  </si>
  <si>
    <t>708e1f98-6018-005a-3fa4-37a24a01c6c9</t>
  </si>
  <si>
    <t>Bookoff McAndrews</t>
  </si>
  <si>
    <t>http://bookoffmcandrews.com/</t>
  </si>
  <si>
    <t>4f634593-91a7-0c4e-47af-1fde56392527</t>
  </si>
  <si>
    <t>bookofrakostenlosspielen.org</t>
  </si>
  <si>
    <t>http://bookofrakostenlosspielen.org</t>
  </si>
  <si>
    <t>d65c2d85-1976-713b-131c-22d88e1bfb0f</t>
  </si>
  <si>
    <t>BookOkay.com</t>
  </si>
  <si>
    <t>http://www.bookokay.com</t>
  </si>
  <si>
    <t>e2b13625-4ab9-b91a-00df-fbb3bba598f9</t>
  </si>
  <si>
    <t>BookOnHouse AS</t>
  </si>
  <si>
    <t>https://www.bookonhouse.com</t>
  </si>
  <si>
    <t>732f018b-10fd-f808-b02a-acbbddc3114e</t>
  </si>
  <si>
    <t>Bookonrent</t>
  </si>
  <si>
    <t>http://www.bookonrent.in</t>
  </si>
  <si>
    <t>a2414e3c-7d59-135c-dd4b-0c8ec935677c</t>
  </si>
  <si>
    <t>Bookouture</t>
  </si>
  <si>
    <t>http://www.bookouture.com/</t>
  </si>
  <si>
    <t>a88a9dab-c2c3-ee19-e556-090f47ea9e30</t>
  </si>
  <si>
    <t>Bookpad</t>
  </si>
  <si>
    <t>http://www.docspad.com</t>
  </si>
  <si>
    <t>9aae530b-bca5-0495-6911-eb527e386c47</t>
  </si>
  <si>
    <t>BookPal</t>
  </si>
  <si>
    <t>http://www.book-pal.com</t>
  </si>
  <si>
    <t>ff4ab01e-2d22-f6ef-928d-4c284adce7fa</t>
  </si>
  <si>
    <t>BookPeople</t>
  </si>
  <si>
    <t>http://bookpeople.com/</t>
  </si>
  <si>
    <t>2253f2c5-307e-ecda-9f40-544db405ddb5</t>
  </si>
  <si>
    <t>BookPig</t>
  </si>
  <si>
    <t>http://www.bookpig.com</t>
  </si>
  <si>
    <t>fb91d747-951e-ab78-61ff-587e0584244a</t>
  </si>
  <si>
    <t>Bookpoi.com</t>
  </si>
  <si>
    <t>https://www.bookpoi.com</t>
  </si>
  <si>
    <t>49caa24b-88c8-cfa0-cfb4-40094d0a59ef</t>
  </si>
  <si>
    <t>BookPrimo</t>
  </si>
  <si>
    <t>http://www.bookprimo.com</t>
  </si>
  <si>
    <t>87f7d7a0-583e-6fa8-65ba-fe7bb7c588e9</t>
  </si>
  <si>
    <t>BookQuickly</t>
  </si>
  <si>
    <t>http://www.bookquickly.com</t>
  </si>
  <si>
    <t>322124c6-5dfa-76ba-c86a-23684abd39eb</t>
  </si>
  <si>
    <t>BOOKR Kids</t>
  </si>
  <si>
    <t>https://www.bookrkids.hu/</t>
  </si>
  <si>
    <t>a7fc71b1-56ca-d0d2-4118-daadb7616963</t>
  </si>
  <si>
    <t>BookRabbit</t>
  </si>
  <si>
    <t>http://www.bookrabbit.com</t>
  </si>
  <si>
    <t>551c4efb-89f2-2de9-c5a8-68e3e9f442be</t>
  </si>
  <si>
    <t>BookRage</t>
  </si>
  <si>
    <t>http://bookrage.org/</t>
  </si>
  <si>
    <t>ab84538c-ee89-73fd-2a97-3a9fbb4fa24a</t>
  </si>
  <si>
    <t>Bookrags</t>
  </si>
  <si>
    <t>http://www.bookrags.com/</t>
  </si>
  <si>
    <t>c0606006-0b4f-13b6-4dad-7cdac99b949f</t>
  </si>
  <si>
    <t>BookRature</t>
  </si>
  <si>
    <t>http://bookrature.com</t>
  </si>
  <si>
    <t>ba0d6de7-b29c-71c5-36e8-733956fb11f3</t>
  </si>
  <si>
    <t>BookRenter.com</t>
  </si>
  <si>
    <t>http://www.bookrenter.com</t>
  </si>
  <si>
    <t>ce6e580a-cff3-8441-d49e-ac3cca54a4e7</t>
  </si>
  <si>
    <t>Bookreporter.com</t>
  </si>
  <si>
    <t>http://www.bookreporter.com/</t>
  </si>
  <si>
    <t>eeab8211-a80d-d324-e611-feee0ce408c9</t>
  </si>
  <si>
    <t>BookRetreats.com</t>
  </si>
  <si>
    <t>https://bookretreats.com</t>
  </si>
  <si>
    <t>117fa830-3f9d-b6e8-39e4-d2d803007dec</t>
  </si>
  <si>
    <t>Bookrite</t>
  </si>
  <si>
    <t>http://www.bookrite.co.za/</t>
  </si>
  <si>
    <t>6b355bce-d951-1d2f-815e-c440eb4d72ad</t>
  </si>
  <si>
    <t>BookRix</t>
  </si>
  <si>
    <t>http://www.bookrix.com</t>
  </si>
  <si>
    <t>1d9089d8-d44d-3c54-cdf7-0108824c54e1</t>
  </si>
  <si>
    <t>Books &amp; Circle</t>
  </si>
  <si>
    <t>https://booksandcircle.com/exchange</t>
  </si>
  <si>
    <t>5bb258e1-74a5-9fe0-5320-a99ea4235fba</t>
  </si>
  <si>
    <t>Books A Million</t>
  </si>
  <si>
    <t>http://www.booksamillioninc.com/</t>
  </si>
  <si>
    <t>0073d697-bf5e-a3d5-1e1b-ef2d41d39895</t>
  </si>
  <si>
    <t>Books Are Fun</t>
  </si>
  <si>
    <t>http://www.booksarefun.com</t>
  </si>
  <si>
    <t>cb8645a6-7d55-ccdf-3bcf-6c46e3f29d96</t>
  </si>
  <si>
    <t>Books Hub</t>
  </si>
  <si>
    <t>http://bookshub.org/</t>
  </si>
  <si>
    <t>ed7356a0-f9b1-cb27-1eda-4258dccf64d7</t>
  </si>
  <si>
    <t>Books of Hope</t>
  </si>
  <si>
    <t>http://www.speakingbooks.com/</t>
  </si>
  <si>
    <t>120dfa86-a99b-b968-10e7-418d29bee5dc</t>
  </si>
  <si>
    <t>Books on Demand</t>
  </si>
  <si>
    <t>http://www.booksondemand.com</t>
  </si>
  <si>
    <t>c62ba1d9-6834-445b-3fe3-ccc97cc00c6a</t>
  </si>
  <si>
    <t>Books Price Compare</t>
  </si>
  <si>
    <t>http://www.bookspricecompare.com</t>
  </si>
  <si>
    <t>2c2a7d5a-2e2a-cad1-c216-077492a90306</t>
  </si>
  <si>
    <t>Books Rocket</t>
  </si>
  <si>
    <t>http://booksrocket.com/</t>
  </si>
  <si>
    <t>70f661f5-b151-9290-62f9-9c64ecd93cfb</t>
  </si>
  <si>
    <t>Books That Work</t>
  </si>
  <si>
    <t>http://blog.vacationcounts.com</t>
  </si>
  <si>
    <t>9dbc64d5-95c5-b6e1-673f-6ebe57d94507</t>
  </si>
  <si>
    <t>Books You Touch</t>
  </si>
  <si>
    <t>http://booksyoutouch.com</t>
  </si>
  <si>
    <t>90bf02e3-ae19-90f4-efc3-bcf3064a2864</t>
  </si>
  <si>
    <t>Books.com.eg</t>
  </si>
  <si>
    <t>https://www.books.com</t>
  </si>
  <si>
    <t>2b4b1b71-4e6a-8d5d-a483-812d5515dcbb</t>
  </si>
  <si>
    <t>books2taxes</t>
  </si>
  <si>
    <t>http://www.books2taxes.com</t>
  </si>
  <si>
    <t>55ce6576-b236-e587-4993-8a44ff58c5ac</t>
  </si>
  <si>
    <t>BooksBarter</t>
  </si>
  <si>
    <t>http://www.booksbarter.co.in/</t>
  </si>
  <si>
    <t>1c07e019-d0c2-d85e-c1e6-5c1b7005cf4e</t>
  </si>
  <si>
    <t>booksecrets</t>
  </si>
  <si>
    <t>http://www.booksecrets.com</t>
  </si>
  <si>
    <t>83b63016-411e-7fbb-cdef-2530177335d5</t>
  </si>
  <si>
    <t>Bookseduced</t>
  </si>
  <si>
    <t>http://www.bookseduced.com</t>
  </si>
  <si>
    <t>f3ab8165-09b6-2107-c5e2-9eb5b7c3d1b7</t>
  </si>
  <si>
    <t>BookSellBuy</t>
  </si>
  <si>
    <t>https://www.booksellbuy.com</t>
  </si>
  <si>
    <t>915c48ee-c5a9-3aaf-78c1-fca637754d4a</t>
  </si>
  <si>
    <t>Bookselves</t>
  </si>
  <si>
    <t>https://www.book-selves.com</t>
  </si>
  <si>
    <t>941e918a-d46d-30e6-945c-9bc2efe2abba</t>
  </si>
  <si>
    <t>BookSerf</t>
  </si>
  <si>
    <t>http://www.bookserf.com</t>
  </si>
  <si>
    <t>c10525cd-a56e-dcdc-c63f-dc62a9ce271e</t>
  </si>
  <si>
    <t>BookServicing.com</t>
  </si>
  <si>
    <t>http://www.bookservicing.com</t>
  </si>
  <si>
    <t>e7a28dfd-ea8c-0093-2134-22a8d632b751</t>
  </si>
  <si>
    <t>Booksfree</t>
  </si>
  <si>
    <t>http://www.booksfree.com</t>
  </si>
  <si>
    <t>ca514542-f610-7ad6-1c62-4424be7240d8</t>
  </si>
  <si>
    <t>Bookshare</t>
  </si>
  <si>
    <t>https://www.bookshare.com.br/</t>
  </si>
  <si>
    <t>a926d7ed-10ef-68e8-41c5-788410ae4cc2</t>
  </si>
  <si>
    <t>http://www.bookshare.com.br</t>
  </si>
  <si>
    <t>358a0ae0-da45-5b01-c89a-a3d92413241c</t>
  </si>
  <si>
    <t>BookShelf</t>
  </si>
  <si>
    <t>http://www.bookshelf.co.in</t>
  </si>
  <si>
    <t>739a64b5-518a-fbbe-d3c6-f8a4c8c72779</t>
  </si>
  <si>
    <t>BookShout</t>
  </si>
  <si>
    <t>https://bookshout.com/</t>
  </si>
  <si>
    <t>be1c32ff-bec5-7403-4838-8cfa8be97518</t>
  </si>
  <si>
    <t>BookSkill.me</t>
  </si>
  <si>
    <t>http://launch.bookskill.me</t>
  </si>
  <si>
    <t>d94c69da-37a4-b714-0877-3282ae8391a3</t>
  </si>
  <si>
    <t>Booksmadebykids</t>
  </si>
  <si>
    <t>http://booksmadebykids.com</t>
  </si>
  <si>
    <t>8382e2a1-20ac-7ef8-6002-0d8a56255fa7</t>
  </si>
  <si>
    <t>Booksmart</t>
  </si>
  <si>
    <t>http://www.booksmartapp.com</t>
  </si>
  <si>
    <t>b957a897-dcc3-5046-abe9-5d6fd869d77c</t>
  </si>
  <si>
    <t>Booksmart Touring</t>
  </si>
  <si>
    <t>https://www.booksmart.it</t>
  </si>
  <si>
    <t>4b930a9f-e864-978c-7234-4fa2ceb448ba</t>
  </si>
  <si>
    <t>BooksMela</t>
  </si>
  <si>
    <t>http://www.booksmela.com</t>
  </si>
  <si>
    <t>cbd4b4fc-8046-669a-e8de-3af2cf5f7af7</t>
  </si>
  <si>
    <t>BooksnClicks</t>
  </si>
  <si>
    <t>http://www.booksnclicks.com/</t>
  </si>
  <si>
    <t>b5c7f703-0660-4874-4f13-41b7fe9dec67</t>
  </si>
  <si>
    <t>BooksNear</t>
  </si>
  <si>
    <t>http://booksnear.com/</t>
  </si>
  <si>
    <t>7f84c9fb-3fd8-bad7-b5ca-d03c96054d26</t>
  </si>
  <si>
    <t>BooksOnBoard</t>
  </si>
  <si>
    <t>http://www.booksonboard.com</t>
  </si>
  <si>
    <t>f25f757a-b51d-86dd-a1c1-3dda56b9e5da</t>
  </si>
  <si>
    <t>booksonspirituality.com</t>
  </si>
  <si>
    <t>http://www.booksonspirituality.com</t>
  </si>
  <si>
    <t>131a976a-6860-f556-8ca0-1f68eb912e9a</t>
  </si>
  <si>
    <t>Booksowl</t>
  </si>
  <si>
    <t>http://www.booksowl.com</t>
  </si>
  <si>
    <t>91707958-41b7-a7cd-3fce-369b4384f15a</t>
  </si>
  <si>
    <t>Bookspan</t>
  </si>
  <si>
    <t>http://www.bookspan.com</t>
  </si>
  <si>
    <t>002b1801-ab37-cebe-ea9f-1600f171ab87</t>
  </si>
  <si>
    <t>BookSplits</t>
  </si>
  <si>
    <t>http://booksplits.ie/</t>
  </si>
  <si>
    <t>4d81bf29-eb9e-f02d-a856-b55c6c9ffe86</t>
  </si>
  <si>
    <t>BookSprouts</t>
  </si>
  <si>
    <t>http://www.booksprouts.com</t>
  </si>
  <si>
    <t>ef6c93d6-dd04-2bdd-a865-ab3b7ed48c38</t>
  </si>
  <si>
    <t>BooksReel</t>
  </si>
  <si>
    <t>http://booksreel.com</t>
  </si>
  <si>
    <t>0ebfc3e8-de47-9028-c5bd-a4962fc40887</t>
  </si>
  <si>
    <t>booksRhere</t>
  </si>
  <si>
    <t>http://www.booksrhere.com</t>
  </si>
  <si>
    <t>e85003aa-d90b-e513-3a6d-c32b94d5d9a9</t>
  </si>
  <si>
    <t>BooksRun</t>
  </si>
  <si>
    <t>https://booksrun.com/</t>
  </si>
  <si>
    <t>1a28d741-651b-ac08-7e12-e722ad4f7ce7</t>
  </si>
  <si>
    <t>BookStacks Plus</t>
  </si>
  <si>
    <t>http://www.bookstacksplus.com</t>
  </si>
  <si>
    <t>d82eccc9-67d3-4287-fde9-7764f42129ab</t>
  </si>
  <si>
    <t>Bookstart</t>
  </si>
  <si>
    <t>http://bookstart.com.br/</t>
  </si>
  <si>
    <t>91ba1678-9623-3e5b-4307-35a8659d0945</t>
  </si>
  <si>
    <t>BookSteam</t>
  </si>
  <si>
    <t>http://www.booksteam.com</t>
  </si>
  <si>
    <t>fd88574c-3046-2291-1d19-8770a62d88d4</t>
  </si>
  <si>
    <t>Bookstep.com</t>
  </si>
  <si>
    <t>http://bookstep.com</t>
  </si>
  <si>
    <t>bdd73134-c79f-1731-10d6-d2ec21bcde08</t>
  </si>
  <si>
    <t>Bookster</t>
  </si>
  <si>
    <t>http://www.bookster.ro</t>
  </si>
  <si>
    <t>d0cd8072-e094-a894-c216-44c89d35c14a</t>
  </si>
  <si>
    <t>Bookstoc</t>
  </si>
  <si>
    <t>http://bookstoc.com</t>
  </si>
  <si>
    <t>daa5b53c-e4d3-8258-885e-f0165ad7d4f3</t>
  </si>
  <si>
    <t>BOOKstore by Tanja</t>
  </si>
  <si>
    <t>http://bookstore-by-tanja.lyl.website</t>
  </si>
  <si>
    <t>92546153-9eb7-49a8-9c86-d1c16262f963</t>
  </si>
  <si>
    <t>BookStreet.in</t>
  </si>
  <si>
    <t>http://bookstreet.in</t>
  </si>
  <si>
    <t>569e26a9-9723-c232-4561-4510e8f8c23c</t>
  </si>
  <si>
    <t>BookSurge</t>
  </si>
  <si>
    <t>http://www.booksurge.com</t>
  </si>
  <si>
    <t>3ebfd9b4-fda9-b250-ca1d-0e993cceb3ea</t>
  </si>
  <si>
    <t>BookSwim</t>
  </si>
  <si>
    <t>http://www.bookswim.com</t>
  </si>
  <si>
    <t>b6e49b2c-bf0a-4f31-cc76-dd0bac58e384</t>
  </si>
  <si>
    <t>BookSwipe</t>
  </si>
  <si>
    <t>http://getbookswipe.com</t>
  </si>
  <si>
    <t>63a7efa2-dcf5-2429-258b-eaa3db1c16d0</t>
  </si>
  <si>
    <t>Booksy</t>
  </si>
  <si>
    <t>http://biz.booksy.net</t>
  </si>
  <si>
    <t>3d525f18-5498-53e5-cbae-40725e25d603</t>
  </si>
  <si>
    <t>Bookt</t>
  </si>
  <si>
    <t>http://www.instamanager.com</t>
  </si>
  <si>
    <t>26d9f8df-b2f8-4790-31b8-7f81cdac8414</t>
  </si>
  <si>
    <t>Bookt LLC</t>
  </si>
  <si>
    <t>http://gotbookt.com</t>
  </si>
  <si>
    <t>233f2e36-f017-ee2e-029e-3b0959f0c50d</t>
  </si>
  <si>
    <t>BookTagger</t>
  </si>
  <si>
    <t>http://www.booktagger.com</t>
  </si>
  <si>
    <t>cdeb6018-232a-a781-3635-7ba76f0a07fb</t>
  </si>
  <si>
    <t>BookThatDoc</t>
  </si>
  <si>
    <t>http://www.bookthatdoc.com</t>
  </si>
  <si>
    <t>ddb5a32f-61e3-8e67-d8be-3f3cc173da89</t>
  </si>
  <si>
    <t>BookTheArtists.com</t>
  </si>
  <si>
    <t>https://www.booktheartists.com/</t>
  </si>
  <si>
    <t>7a326ced-f9cb-ca75-d430-bd4a52b827cd</t>
  </si>
  <si>
    <t>Bookthisbook</t>
  </si>
  <si>
    <t>http://www.bookthisbook.com</t>
  </si>
  <si>
    <t>d4e77215-22a0-8f97-4e2b-b6770f863793</t>
  </si>
  <si>
    <t>BookTour</t>
  </si>
  <si>
    <t>http://www.booktour.com</t>
  </si>
  <si>
    <t>92814c59-1917-6aee-5459-d9982a68d302</t>
  </si>
  <si>
    <t>Booktrack</t>
  </si>
  <si>
    <t>http://www.booktrack.com</t>
  </si>
  <si>
    <t>8a0db027-3e84-fad6-107c-8f49f9d1bccf</t>
  </si>
  <si>
    <t>Booktrope</t>
  </si>
  <si>
    <t>http://booktrope.com</t>
  </si>
  <si>
    <t>35cf3402-3bd3-bbe4-0756-f9f75cb4f740</t>
  </si>
  <si>
    <t>BookU</t>
  </si>
  <si>
    <t>http://www.bookuapp.com</t>
  </si>
  <si>
    <t>26d5865d-4502-464a-6524-22c4ee101cf4</t>
  </si>
  <si>
    <t>BookUp</t>
  </si>
  <si>
    <t>http://www.bookup.my</t>
  </si>
  <si>
    <t>ad7346f1-59a6-548e-335e-8710256735c5</t>
  </si>
  <si>
    <t>BookUp Asia Pte, Ltd</t>
  </si>
  <si>
    <t>http://bookup.asia/en</t>
  </si>
  <si>
    <t>10dbd6a6-6d95-4dfa-e592-18c74707215b</t>
  </si>
  <si>
    <t>Bookup.co/</t>
  </si>
  <si>
    <t>http://www.bookup.co</t>
  </si>
  <si>
    <t>9f7d3346-8467-3e44-c612-9dc9dcf7c430</t>
  </si>
  <si>
    <t>BookUrCab</t>
  </si>
  <si>
    <t>http://www.bookurcab.in</t>
  </si>
  <si>
    <t>f47ddc43-50ac-82b2-dd93-da2e59b56bf5</t>
  </si>
  <si>
    <t>BookUrGift</t>
  </si>
  <si>
    <t>http://bookurgift.com/</t>
  </si>
  <si>
    <t>44e07ad6-9994-6b75-cb81-72aaedf81ed9</t>
  </si>
  <si>
    <t>Bookvalu</t>
  </si>
  <si>
    <t>https://www.bookvalu.com/about/</t>
  </si>
  <si>
    <t>9f0b0b54-998e-1051-de24-d6b53cf47b42</t>
  </si>
  <si>
    <t>BookVenture</t>
  </si>
  <si>
    <t>https://www.bookventure.com/</t>
  </si>
  <si>
    <t>2d636010-7872-44a1-e70c-63a563c8171c</t>
  </si>
  <si>
    <t>BookVideoClub</t>
  </si>
  <si>
    <t>http://www.bookvideoclub.com/</t>
  </si>
  <si>
    <t>a48ee6d5-3f03-272f-d110-ff29f080b599</t>
  </si>
  <si>
    <t>Bookwala</t>
  </si>
  <si>
    <t>http://www.bookwalaonline.com/</t>
  </si>
  <si>
    <t>7583ec06-ae1d-7c09-7f98-99dd1801d4c0</t>
  </si>
  <si>
    <t>Bookwalter Winery</t>
  </si>
  <si>
    <t>https://www.bookwalterwines.com</t>
  </si>
  <si>
    <t>a6bb91e1-a749-a25f-d49f-62f3ee513d1f</t>
  </si>
  <si>
    <t>BookWarm.com</t>
  </si>
  <si>
    <t>http://www.bookworm.com/</t>
  </si>
  <si>
    <t>c3d77b25-9b26-9ef7-efc5-3caec3f5fb40</t>
  </si>
  <si>
    <t>Bookwhen</t>
  </si>
  <si>
    <t>http://bookwhen.com</t>
  </si>
  <si>
    <t>ef12e650-02a1-15ab-90c2-39cf24baf4a9</t>
  </si>
  <si>
    <t>BookWhirl Publishing</t>
  </si>
  <si>
    <t>http://www.bookwhirl.com/</t>
  </si>
  <si>
    <t>3e728515-8a1d-a1a7-a4a3-9c4218f0662b</t>
  </si>
  <si>
    <t>BookWidgets</t>
  </si>
  <si>
    <t>https://www.bookwidgets.com/</t>
  </si>
  <si>
    <t>585bb8a3-60e5-4c89-877b-87220797e7ca</t>
  </si>
  <si>
    <t>Bookwitty</t>
  </si>
  <si>
    <t>http://bookwitty.com</t>
  </si>
  <si>
    <t>8fe8fae2-9a05-a242-c24c-3cf72cd277ce</t>
  </si>
  <si>
    <t>Bookwood</t>
  </si>
  <si>
    <t>http://bookwood.com</t>
  </si>
  <si>
    <t>e44a5b49-f3ff-ce42-3f77-8b0aa97be491</t>
  </si>
  <si>
    <t>Bookwork</t>
  </si>
  <si>
    <t>http://bookwork.co</t>
  </si>
  <si>
    <t>e7546ef7-9197-e935-274e-9c2dfc047040</t>
  </si>
  <si>
    <t>Bookworm</t>
  </si>
  <si>
    <t>http://www.bookworminc.com/</t>
  </si>
  <si>
    <t>02f518ee-d480-3f47-bebe-a84b42053822</t>
  </si>
  <si>
    <t>BookwormHub</t>
  </si>
  <si>
    <t>https://bookwormhub.com/</t>
  </si>
  <si>
    <t>b701191b-325f-a170-1ab0-985e3912340f</t>
  </si>
  <si>
    <t>BookWormLab.com</t>
  </si>
  <si>
    <t>http://bookwormlab.com</t>
  </si>
  <si>
    <t>b6a54e0f-efc9-a838-3cf4-5fb661735264</t>
  </si>
  <si>
    <t>BookXchange</t>
  </si>
  <si>
    <t>http://bookxchange.com</t>
  </si>
  <si>
    <t>10c3db2c-1a4a-d90f-47c1-898401cfcbbb</t>
  </si>
  <si>
    <t>BookXtra.com</t>
  </si>
  <si>
    <t>http://www.bookxtra.com/</t>
  </si>
  <si>
    <t>9c4c2b84-399b-51bd-040d-e7b497eeccd7</t>
  </si>
  <si>
    <t>Booky</t>
  </si>
  <si>
    <t>http://ph.phonebooky.com/</t>
  </si>
  <si>
    <t>4f06c8d9-eac9-1724-4464-bb21e9aa33a2</t>
  </si>
  <si>
    <t>Bookya.com</t>
  </si>
  <si>
    <t>http://bookya.com</t>
  </si>
  <si>
    <t>19f77fa6-4f6b-3e48-32af-0d14f57ced45</t>
  </si>
  <si>
    <t>Bookya.de</t>
  </si>
  <si>
    <t>http://www.bookya.de</t>
  </si>
  <si>
    <t>392e4cf8-12e9-6251-ed72-fef2f115b5bf</t>
  </si>
  <si>
    <t>BookYourBike</t>
  </si>
  <si>
    <t>https://www.bookyourbike.com/home.html</t>
  </si>
  <si>
    <t>98314292-e450-5bf4-d5d4-9578cfada0a1</t>
  </si>
  <si>
    <t>Bookyourdata.com</t>
  </si>
  <si>
    <t>http://www.bookyourdata.com</t>
  </si>
  <si>
    <t>e0abce59-5e03-8dc4-9fa0-2bdc0f145df5</t>
  </si>
  <si>
    <t>BookYourHotel.org</t>
  </si>
  <si>
    <t>http://www.bookyourhotel.org</t>
  </si>
  <si>
    <t>7092d2d4-7b0a-bddd-e9df-379561dc0194</t>
  </si>
  <si>
    <t>BookYourHunt</t>
  </si>
  <si>
    <t>https://www.bookyourhunt.com/</t>
  </si>
  <si>
    <t>1c161196-83c7-5e01-792d-1f771d4350df</t>
  </si>
  <si>
    <t>BookYourStudy</t>
  </si>
  <si>
    <t>http://bookyourstudy.com</t>
  </si>
  <si>
    <t>69fa4b35-6f51-ebd5-0f82-6f6f17684c3d</t>
  </si>
  <si>
    <t>Bookyourtable</t>
  </si>
  <si>
    <t>http://www.bookyourtable.com/</t>
  </si>
  <si>
    <t>8b1993b9-09d0-1010-51cc-c58e92a643ac</t>
  </si>
  <si>
    <t>Bookzingo</t>
  </si>
  <si>
    <t>http://bookzingo.com</t>
  </si>
  <si>
    <t>5e5723c6-7523-d0dc-bb29-3da554e74092</t>
  </si>
  <si>
    <t>Bookzingr</t>
  </si>
  <si>
    <t>http://www.bookzingr.com/</t>
  </si>
  <si>
    <t>258036ae-39c2-a2db-1750-8c21807bf9e0</t>
  </si>
  <si>
    <t>Boolabus</t>
  </si>
  <si>
    <t>http://www.boolabus.com</t>
  </si>
  <si>
    <t>d6c07ee1-b995-27ad-c7cb-f4ece0294d4e</t>
  </si>
  <si>
    <t>Boolan</t>
  </si>
  <si>
    <t>http://boolan.com</t>
  </si>
  <si>
    <t>ab2bbf3e-11fe-0d02-4f4d-f732705e98fa</t>
  </si>
  <si>
    <t>Boole Server</t>
  </si>
  <si>
    <t>http://www.booleserver.com</t>
  </si>
  <si>
    <t>a03b7a70-8735-586e-9916-fa2a81b3c028</t>
  </si>
  <si>
    <t>Boolean Tech (Ireland) Ltd</t>
  </si>
  <si>
    <t>http://www.booleantech.net</t>
  </si>
  <si>
    <t>3b4466cb-f421-903d-8aa0-cc782159c9b7</t>
  </si>
  <si>
    <t>BooleanVault Pte Ltd</t>
  </si>
  <si>
    <t>https://www.booleanvault.com</t>
  </si>
  <si>
    <t>37ba9d7b-6333-6d36-1ce4-cf55c35ec53b</t>
  </si>
  <si>
    <t>BooleBox</t>
  </si>
  <si>
    <t>https://www.boolebox.com/</t>
  </si>
  <si>
    <t>113533a3-adcb-1696-5232-d666d3732459</t>
  </si>
  <si>
    <t>Booleet</t>
  </si>
  <si>
    <t>http://www.booleet.com/</t>
  </si>
  <si>
    <t>e8ef688f-4af6-1b67-459c-3d3bf5f9690e</t>
  </si>
  <si>
    <t>Booli</t>
  </si>
  <si>
    <t>http://www.booli.se</t>
  </si>
  <si>
    <t>e39ec36b-bc8d-2212-c608-55b63bf7bf3b</t>
  </si>
  <si>
    <t>Boolian</t>
  </si>
  <si>
    <t>http://www.boolian.co.uk</t>
  </si>
  <si>
    <t>fe49ef62-f0f7-b295-92b4-fda4b59588da</t>
  </si>
  <si>
    <t>Boolino</t>
  </si>
  <si>
    <t>http://www.boolino.com</t>
  </si>
  <si>
    <t>838837f6-2eda-1964-6da6-08e2eca1567a</t>
  </si>
  <si>
    <t>Booly</t>
  </si>
  <si>
    <t>http://boo.ly</t>
  </si>
  <si>
    <t>c388426f-e8e1-297b-4dd9-e28b27739c6c</t>
  </si>
  <si>
    <t>Boom</t>
  </si>
  <si>
    <t>http://www.boomvideo.com.au</t>
  </si>
  <si>
    <t>6088f060-124b-7e81-39ba-842fe221ef0e</t>
  </si>
  <si>
    <t>BOOM</t>
  </si>
  <si>
    <t>http://www.tryboom.com</t>
  </si>
  <si>
    <t>9c59a011-eb62-df0e-d14d-46103a4998c4</t>
  </si>
  <si>
    <t>Boom 22</t>
  </si>
  <si>
    <t>http://www.boom22.com</t>
  </si>
  <si>
    <t>58eeea3b-f390-f924-60ff-6c241647a936</t>
  </si>
  <si>
    <t>Boom Boom Boom!</t>
  </si>
  <si>
    <t>http://www.bbboooooommm.com/</t>
  </si>
  <si>
    <t>ff566112-23fd-5e97-0733-bf79b60965d0</t>
  </si>
  <si>
    <t>Boom Boom Services Pvt Ltd</t>
  </si>
  <si>
    <t>https://www.boomboomhunt.com/</t>
  </si>
  <si>
    <t>0d6c2c1a-eb15-60b9-5535-1bd4c4a65d01</t>
  </si>
  <si>
    <t>Boom Chicago</t>
  </si>
  <si>
    <t>http://www.boomchicago.nl/</t>
  </si>
  <si>
    <t>21d90b5a-bbec-aabe-fd4b-a0d1ce134728</t>
  </si>
  <si>
    <t>Boom Cymru</t>
  </si>
  <si>
    <t>http://boomcymru.co.uk/en/</t>
  </si>
  <si>
    <t>4439a666-5fa6-1bf9-59d7-ceef590df8aa</t>
  </si>
  <si>
    <t>Boom Digital Media Group</t>
  </si>
  <si>
    <t>http://www.boomdmg.com</t>
  </si>
  <si>
    <t>c6a2e4bd-76a4-d393-05c7-0ee23be2522f</t>
  </si>
  <si>
    <t>Boom Earwear</t>
  </si>
  <si>
    <t>http://www.boomearwear.com</t>
  </si>
  <si>
    <t>2fa47ee9-2197-9751-b5b6-acf199a062d0</t>
  </si>
  <si>
    <t>Boom Engine</t>
  </si>
  <si>
    <t>http://www.boomengine.com</t>
  </si>
  <si>
    <t>62faf6ca-48e4-61bd-ac66-c1318d0270c4</t>
  </si>
  <si>
    <t>Boom Fantasy</t>
  </si>
  <si>
    <t>https://www.boomfantasy.com/</t>
  </si>
  <si>
    <t>ee3c53d3-3f8f-341f-cc98-c4b39a172169</t>
  </si>
  <si>
    <t>Boom Financial</t>
  </si>
  <si>
    <t>http://useboom.com</t>
  </si>
  <si>
    <t>9c3e41a8-d0a5-71a4-be45-3b7f721a30ae</t>
  </si>
  <si>
    <t>Boom Gates Perth</t>
  </si>
  <si>
    <t>http://www.boomgates.com.au</t>
  </si>
  <si>
    <t>a667f72b-6ed7-f3f8-7492-a023143ae97d</t>
  </si>
  <si>
    <t>Boom Group</t>
  </si>
  <si>
    <t>http://www.boomgroup.com</t>
  </si>
  <si>
    <t>50616dff-d742-5b17-98c1-feef4acc8701</t>
  </si>
  <si>
    <t>Boom Learning</t>
  </si>
  <si>
    <t>http://wow.boomlearning.com</t>
  </si>
  <si>
    <t>be16ddb1-84b3-4e6d-a19a-44d31ae36a9f</t>
  </si>
  <si>
    <t>BOOM Media</t>
  </si>
  <si>
    <t>http://boommedia.kr</t>
  </si>
  <si>
    <t>77ada881-fca3-6abd-ce0e-791db944ae25</t>
  </si>
  <si>
    <t>Boom Product</t>
  </si>
  <si>
    <t>https://boomproduct.com/</t>
  </si>
  <si>
    <t>f03fd49f-0b57-057e-f01d-04d3687294fa</t>
  </si>
  <si>
    <t>BOOM Salad</t>
  </si>
  <si>
    <t>http://www.boomsalad.com</t>
  </si>
  <si>
    <t>b977aa52-e6d1-e2f7-7bca-c37f112444b8</t>
  </si>
  <si>
    <t>Boom Technology</t>
  </si>
  <si>
    <t>http://boomsupersonic.com/</t>
  </si>
  <si>
    <t>379cd535-c9e4-8d9b-7a25-913ec9f50e39</t>
  </si>
  <si>
    <t>Boom Technology, Inc.</t>
  </si>
  <si>
    <t>http://www.boomtechnologyinc.com/</t>
  </si>
  <si>
    <t>a3c713be-07e9-a6f8-47be-7a3ad0698f74</t>
  </si>
  <si>
    <t>Boom Watches</t>
  </si>
  <si>
    <t>https://boomwatches.com</t>
  </si>
  <si>
    <t>d3c081be-c9ee-da74-7bdc-8d818563894e</t>
  </si>
  <si>
    <t>BOOM WORLD MUSIC</t>
  </si>
  <si>
    <t>http://www.boomhavana.com</t>
  </si>
  <si>
    <t>8e3cbf06-24eb-a3b0-91e9-da4a033cd169</t>
  </si>
  <si>
    <t>BOOM! Entertainment</t>
  </si>
  <si>
    <t>http://boom-studios.com</t>
  </si>
  <si>
    <t>0c0e8cf1-17ca-13be-bf90-dcdd48db4b4d</t>
  </si>
  <si>
    <t>Boom.com</t>
  </si>
  <si>
    <t>http://www.boom.com/</t>
  </si>
  <si>
    <t>49f90e9b-53e2-cbcb-f2ad-9ba2214dfaf9</t>
  </si>
  <si>
    <t>Boom.fm</t>
  </si>
  <si>
    <t>http://boom.fm</t>
  </si>
  <si>
    <t>bf6ebed7-24fd-0b68-f97b-7cd0df13c69e</t>
  </si>
  <si>
    <t>Boom.tv</t>
  </si>
  <si>
    <t>http://boom.tv</t>
  </si>
  <si>
    <t>147993d2-2cbc-f6f0-afaa-27b9d200ed90</t>
  </si>
  <si>
    <t>Boomalang</t>
  </si>
  <si>
    <t>http://www.boomalang.co</t>
  </si>
  <si>
    <t>addc4c1d-b360-ca82-f8dd-354251ce3adc</t>
  </si>
  <si>
    <t>boomApp</t>
  </si>
  <si>
    <t>https://boomapp.co</t>
  </si>
  <si>
    <t>b0f041c6-3608-67e1-7e46-e1fb8c6d3b47</t>
  </si>
  <si>
    <t>BoomBang</t>
  </si>
  <si>
    <t>http://www.boombang.tv</t>
  </si>
  <si>
    <t>b8518177-02d2-2eea-9ee9-4c1b89b875a9</t>
  </si>
  <si>
    <t>Boombang</t>
  </si>
  <si>
    <t>http://www.boombang.com</t>
  </si>
  <si>
    <t>87cc9e70-1c9e-900a-6419-2b36462aecd9</t>
  </si>
  <si>
    <t>Boombastis</t>
  </si>
  <si>
    <t>http://www.boombastis.com/</t>
  </si>
  <si>
    <t>ce2b766a-9a0c-f518-644d-aef2dbe009e6</t>
  </si>
  <si>
    <t>bOombate</t>
  </si>
  <si>
    <t>http://boombate.com</t>
  </si>
  <si>
    <t>8094d2e2-28dc-8b06-ce37-76961cb26da6</t>
  </si>
  <si>
    <t>Boombit</t>
  </si>
  <si>
    <t>http://www.letsboombit.com</t>
  </si>
  <si>
    <t>1a554e5f-fe07-a967-5a7e-d0bf71179083</t>
  </si>
  <si>
    <t>BoomBoom Prints</t>
  </si>
  <si>
    <t>http://www.boomboomprints.com</t>
  </si>
  <si>
    <t>9fbf60d5-a1d4-ee73-e5f5-d1627ea99759</t>
  </si>
  <si>
    <t>Boombotix</t>
  </si>
  <si>
    <t>http://boombotix.com</t>
  </si>
  <si>
    <t>1c59930c-a95f-6746-0bff-0ef3a914b2a0</t>
  </si>
  <si>
    <t>BoomboxFM</t>
  </si>
  <si>
    <t>http://www.boombox.fm/</t>
  </si>
  <si>
    <t>cc0f5750-51ea-2bea-2b47-1773b02746ff</t>
  </si>
  <si>
    <t>BoomBro Digital</t>
  </si>
  <si>
    <t>https://www.boombro.co/</t>
  </si>
  <si>
    <t>53c255da-7b20-ca1b-ea90-7b4df6258d54</t>
  </si>
  <si>
    <t>Boomcast</t>
  </si>
  <si>
    <t>http://www.boomcastapp.com/about/#team</t>
  </si>
  <si>
    <t>3d03aeea-b9f6-1655-1fd5-29dec3ccf008</t>
  </si>
  <si>
    <t>Boomclick</t>
  </si>
  <si>
    <t>http://boomclick.ie</t>
  </si>
  <si>
    <t>0c512863-3e10-8c56-4ba9-a2eed302165a</t>
  </si>
  <si>
    <t>BoomCloud</t>
  </si>
  <si>
    <t>http://www.boomcloud.com/</t>
  </si>
  <si>
    <t>63eee61f-7270-d168-2b78-41041a3ca63e</t>
  </si>
  <si>
    <t>BoomCloud 360</t>
  </si>
  <si>
    <t>http://www.boomcloud360.com/</t>
  </si>
  <si>
    <t>f3fb72db-1fd3-d658-75f1-a0c2de041d1d</t>
  </si>
  <si>
    <t>Boomcycle</t>
  </si>
  <si>
    <t>http://boomcycle.com</t>
  </si>
  <si>
    <t>d5fc6bc2-bf46-05dc-69da-6026473877e9</t>
  </si>
  <si>
    <t>Boomdizzle Networks</t>
  </si>
  <si>
    <t>http://www.boomdizzle.com</t>
  </si>
  <si>
    <t>73a35427-f599-cfb8-e225-e60cefa65188</t>
  </si>
  <si>
    <t>Boomeez</t>
  </si>
  <si>
    <t>http://boomeez.com</t>
  </si>
  <si>
    <t>ba00ef0a-a418-190f-bdf7-9c67706d5f43</t>
  </si>
  <si>
    <t>Boomer Consulting, Inc.</t>
  </si>
  <si>
    <t>http://www.boomer.com/</t>
  </si>
  <si>
    <t>0ecd5d4e-a48f-48ec-1789-40c1f24f2a1a</t>
  </si>
  <si>
    <t>Boomer Marketing</t>
  </si>
  <si>
    <t>https://boomer.app.link/blog</t>
  </si>
  <si>
    <t>8d86e037-78d0-3ec5-6955-bac58224c80f</t>
  </si>
  <si>
    <t>Boomerang</t>
  </si>
  <si>
    <t>http://rang.com</t>
  </si>
  <si>
    <t>388a04f7-9d45-5c4b-2c33-e3d72f57ca68</t>
  </si>
  <si>
    <t>http://boomerang.com</t>
  </si>
  <si>
    <t>9f04a0e9-919e-3ba5-47e3-14cec44789d7</t>
  </si>
  <si>
    <t>Boomerang Commerce</t>
  </si>
  <si>
    <t>http://www.boomerangcommerce.com</t>
  </si>
  <si>
    <t>e8e334ac-d97d-e30a-8511-9a7c7ad3c53f</t>
  </si>
  <si>
    <t>Boomerang Data</t>
  </si>
  <si>
    <t>http://www.boomerangdata.com</t>
  </si>
  <si>
    <t>0010558d-fd23-7ddf-9cdb-ddff5f453ab0</t>
  </si>
  <si>
    <t>Boomerang Digital</t>
  </si>
  <si>
    <t>http://www.boomerangsf.com/</t>
  </si>
  <si>
    <t>17c4c46d-e29e-ccc1-15a5-d125cc0a2f5e</t>
  </si>
  <si>
    <t>Boomerang Financial, inc.</t>
  </si>
  <si>
    <t>http://boomerang.xyz</t>
  </si>
  <si>
    <t>5a4ce3f6-406a-07b0-ea63-ead5967749f2</t>
  </si>
  <si>
    <t>Boomerang Messaging</t>
  </si>
  <si>
    <t>https://boomerangmessaging.com</t>
  </si>
  <si>
    <t>116fb04e-1348-1377-8d8e-a6be5f12c5f3</t>
  </si>
  <si>
    <t>Boomerang Networks</t>
  </si>
  <si>
    <t>http://www.boomerangnetworks.com</t>
  </si>
  <si>
    <t>5c375e8f-f1e5-fd8e-8ef7-48d63eca804e</t>
  </si>
  <si>
    <t>Boomerang NYC</t>
  </si>
  <si>
    <t>http://boomerangnyc.com/</t>
  </si>
  <si>
    <t>b500e7d8-d226-fbd5-7a50-2931444318a5</t>
  </si>
  <si>
    <t>Boomerang Pharmaceutical Communications</t>
  </si>
  <si>
    <t>http://www.boomerangpharma.com</t>
  </si>
  <si>
    <t>49624bee-a33c-bc42-010c-bcdc3de2b177</t>
  </si>
  <si>
    <t>Boomerang Pies</t>
  </si>
  <si>
    <t>http://www.boomerangspies.com</t>
  </si>
  <si>
    <t>93a2039f-5fd4-effc-1d9d-ba2196df0069</t>
  </si>
  <si>
    <t>Boomerang Publishing</t>
  </si>
  <si>
    <t>https://www.boomerang.co.com/</t>
  </si>
  <si>
    <t>a19ea100-30ef-0175-2820-a27ad3beca7c</t>
  </si>
  <si>
    <t>Boomerang Systems</t>
  </si>
  <si>
    <t>http://boomerangsystems.com/</t>
  </si>
  <si>
    <t>bb9dc720-189f-34b7-4d02-2a3bf914709d</t>
  </si>
  <si>
    <t>Boomerang Tool Company</t>
  </si>
  <si>
    <t>http://boomerangtool.com</t>
  </si>
  <si>
    <t>83a94d6a-920f-5183-831d-5e68e1fc56ea</t>
  </si>
  <si>
    <t>Boomerang.io</t>
  </si>
  <si>
    <t>http://boomerang.io/</t>
  </si>
  <si>
    <t>c2eef900-252e-5436-a93b-feeedde1b8f5</t>
  </si>
  <si>
    <t>BoomerangBoard</t>
  </si>
  <si>
    <t>http://boomerangboard.com/</t>
  </si>
  <si>
    <t>6a43d873-c807-980b-01c7-d2c99d96322a</t>
  </si>
  <si>
    <t>Boomerater</t>
  </si>
  <si>
    <t>http://www.boomerater.com</t>
  </si>
  <si>
    <t>6e3a7ed6-6871-f849-fd0e-a43b1ef00dd6</t>
  </si>
  <si>
    <t>BoomeRing Communication</t>
  </si>
  <si>
    <t>http://www.boomering.com</t>
  </si>
  <si>
    <t>3ec3ab40-8488-667e-4ff8-67f4c9bd8650</t>
  </si>
  <si>
    <t>Boomeringo</t>
  </si>
  <si>
    <t>https://www.boomeringo.com</t>
  </si>
  <si>
    <t>4e3b6d25-1ad0-3311-d529-c32634159ca8</t>
  </si>
  <si>
    <t>BOOMERoom Music Network</t>
  </si>
  <si>
    <t>http://www.boomeroom.com</t>
  </si>
  <si>
    <t>f28cac1f-af55-01f3-9018-7736ef921183</t>
  </si>
  <si>
    <t>Boomers Abroad Online</t>
  </si>
  <si>
    <t>https://boomersabroad.wordpress.com</t>
  </si>
  <si>
    <t>cb3488ef-3b28-4a8c-66cb-ffab99a20096</t>
  </si>
  <si>
    <t>BoomEssays</t>
  </si>
  <si>
    <t>http://boomessays.com/</t>
  </si>
  <si>
    <t>23c57ce1-1ad3-49ca-802a-a453b856b42b</t>
  </si>
  <si>
    <t>Boomf</t>
  </si>
  <si>
    <t>http://boomf.com</t>
  </si>
  <si>
    <t>a51c69a3-c429-c1c3-e6ac-d1c737677031</t>
  </si>
  <si>
    <t>BoomGen Studios</t>
  </si>
  <si>
    <t>http://www.boomgenstudios.com</t>
  </si>
  <si>
    <t>86ced1f6-3520-a85d-0e62-0041e67b3900</t>
  </si>
  <si>
    <t>Boomi</t>
  </si>
  <si>
    <t>http://www.boomi.com</t>
  </si>
  <si>
    <t>bd20ece7-b80b-3eb3-e258-4e429c84cacd</t>
  </si>
  <si>
    <t>Boomi.in</t>
  </si>
  <si>
    <t>http://boomi.in</t>
  </si>
  <si>
    <t>ffcea787-bbcb-40e2-6614-bb5eb323750d</t>
  </si>
  <si>
    <t>Booming</t>
  </si>
  <si>
    <t>https://booming.de/</t>
  </si>
  <si>
    <t>ed78b460-d359-f3ce-e1b2-734f82f052a1</t>
  </si>
  <si>
    <t>BOOMiO Music</t>
  </si>
  <si>
    <t>http://www.boomio.com</t>
  </si>
  <si>
    <t>289bd3a9-c1be-87a3-69b4-75c6a4275658</t>
  </si>
  <si>
    <t>BoomIsland Inc</t>
  </si>
  <si>
    <t>http://boomislandbrewing.com</t>
  </si>
  <si>
    <t>0dbad19c-3447-6505-8db8-e3b11c62c810</t>
  </si>
  <si>
    <t>Boomit</t>
  </si>
  <si>
    <t>http://www.boomit.co</t>
  </si>
  <si>
    <t>2cf78360-9347-b435-da94-daf40d8c39fc</t>
  </si>
  <si>
    <t>Boomity</t>
  </si>
  <si>
    <t>http://boomity.com/</t>
  </si>
  <si>
    <t>dd37c5d8-81a9-a422-c00c-65252a03ecae</t>
  </si>
  <si>
    <t>BOOMj</t>
  </si>
  <si>
    <t>http://www.boomj.com</t>
  </si>
  <si>
    <t>45e04b26-67e2-a8ac-2b2c-2d974935c4f9</t>
  </si>
  <si>
    <t>Boomlagoon</t>
  </si>
  <si>
    <t>http://www.boomlagoon.com</t>
  </si>
  <si>
    <t>56e7d26b-c50b-938d-894d-bf6489c6905d</t>
  </si>
  <si>
    <t>Boommy Fashion</t>
  </si>
  <si>
    <t>http://boommy.ru</t>
  </si>
  <si>
    <t>f7738b83-3e5f-4938-f7a8-0865c325b747</t>
  </si>
  <si>
    <t>BooMonsters</t>
  </si>
  <si>
    <t>http://boomonsters.com</t>
  </si>
  <si>
    <t>731bceb9-a31a-7e14-3063-295b05833f95</t>
  </si>
  <si>
    <t>Boompi</t>
  </si>
  <si>
    <t>http://boompi.com</t>
  </si>
  <si>
    <t>40cbcb65-75e1-40c7-0e5c-811ec44ee99d</t>
  </si>
  <si>
    <t>Boomplex</t>
  </si>
  <si>
    <t>http://boomplex.com</t>
  </si>
  <si>
    <t>a942cdb0-84a6-b66b-b63b-dfde60473e44</t>
  </si>
  <si>
    <t>Boomr</t>
  </si>
  <si>
    <t>http://www.boomr.com</t>
  </si>
  <si>
    <t>88d142bd-dd2d-b141-482b-67d53add0d86</t>
  </si>
  <si>
    <t>Boomr App</t>
  </si>
  <si>
    <t>http://www.boomrapp.com/</t>
  </si>
  <si>
    <t>cc7a4e16-d7b7-4da1-88b0-e849243f5e48</t>
  </si>
  <si>
    <t>Boomrat</t>
  </si>
  <si>
    <t>http://www.boomrat.com</t>
  </si>
  <si>
    <t>23b3dd9c-9ec2-7e77-bc5d-c912a35bbc9c</t>
  </si>
  <si>
    <t>Boomsense</t>
  </si>
  <si>
    <t>http://www.boomsense.com</t>
  </si>
  <si>
    <t>f4bd0194-0662-4835-d1f9-9c9bf7ba78f3</t>
  </si>
  <si>
    <t>Boomset</t>
  </si>
  <si>
    <t>http://www.boomset.com</t>
  </si>
  <si>
    <t>fac0d7f9-82b8-d41b-a778-e89b4cc7823d</t>
  </si>
  <si>
    <t>Boomsourcing</t>
  </si>
  <si>
    <t>http://boomsourcing.com/</t>
  </si>
  <si>
    <t>7ee63805-90db-e16c-3629-67c3fad3b009</t>
  </si>
  <si>
    <t>Boomstarter</t>
  </si>
  <si>
    <t>http://boomstarter.ru/</t>
  </si>
  <si>
    <t>d43d7ab9-18c6-6c04-47e6-b8974682b136</t>
  </si>
  <si>
    <t>BoomStartup</t>
  </si>
  <si>
    <t>http://boomstartup.com</t>
  </si>
  <si>
    <t>b1259e50-4801-434d-4c9a-dbcf25dfa4d2</t>
  </si>
  <si>
    <t>BoomStreet</t>
  </si>
  <si>
    <t>http://boomstreet.com</t>
  </si>
  <si>
    <t>a57b9cca-7581-040a-c315-681bc29b758c</t>
  </si>
  <si>
    <t>boomstyles.com</t>
  </si>
  <si>
    <t>http://boomstyles.com</t>
  </si>
  <si>
    <t>07cd4e51-fb8d-895a-347c-721c77300b9e</t>
  </si>
  <si>
    <t>Boomtime</t>
  </si>
  <si>
    <t>http://www.boomtime.com</t>
  </si>
  <si>
    <t>3daf8572-114f-70a1-7e7f-406cf92a9de4</t>
  </si>
  <si>
    <t>BoomTown</t>
  </si>
  <si>
    <t>http://www.boomtownroi.com</t>
  </si>
  <si>
    <t>0ed13395-be62-d577-640f-962d3e477e17</t>
  </si>
  <si>
    <t>Boomtown</t>
  </si>
  <si>
    <t>http://www.goboomtown.com/</t>
  </si>
  <si>
    <t>14cc2cfc-8b47-8c9b-c02a-48c5bccd534c</t>
  </si>
  <si>
    <t>Boomtown Accelerator</t>
  </si>
  <si>
    <t>http://www.boomtownaccelerator.com/</t>
  </si>
  <si>
    <t>ee52957f-4e72-e30d-acc2-9b85f9ad6be7</t>
  </si>
  <si>
    <t>Boomtown Health Tech Accelerator</t>
  </si>
  <si>
    <t>http://www.boomtownaccelerator.com/accelerators/health/</t>
  </si>
  <si>
    <t>65ac502a-39d2-be9d-72cf-7d43b3c49104</t>
  </si>
  <si>
    <t>boomtrain</t>
  </si>
  <si>
    <t>http://boomtrain.com</t>
  </si>
  <si>
    <t>e90c9768-ea4b-c0f4-78e5-53558e35dab2</t>
  </si>
  <si>
    <t>BoomWriter Media</t>
  </si>
  <si>
    <t>http://www.boomwriter.media</t>
  </si>
  <si>
    <t>a99cb899-5a4f-8e24-4300-6f12cb387158</t>
  </si>
  <si>
    <t>Boomzap</t>
  </si>
  <si>
    <t>http://www.boomzap.com</t>
  </si>
  <si>
    <t>42408b57-a1a6-91fc-e90d-86b7a76519e4</t>
  </si>
  <si>
    <t>Boon</t>
  </si>
  <si>
    <t>http://www.goboon.it</t>
  </si>
  <si>
    <t>ad63f9da-3d6e-aac6-0ce8-1d86a05ad77b</t>
  </si>
  <si>
    <t>http://www.goboon.co</t>
  </si>
  <si>
    <t>87cb5f93-ac5f-c7c7-b3b3-c41aacccb48c</t>
  </si>
  <si>
    <t>http://www.booninc.com/</t>
  </si>
  <si>
    <t>f0f0b733-c2b2-6895-b278-2030751237f4</t>
  </si>
  <si>
    <t>http://www.boonvr.com/</t>
  </si>
  <si>
    <t>731a0e48-369f-5590-987d-724523812186</t>
  </si>
  <si>
    <t>Boon + Gable</t>
  </si>
  <si>
    <t>https://www.boonandgable.com/</t>
  </si>
  <si>
    <t>e7038ca1-e91c-0779-4913-7662e0c8bafa</t>
  </si>
  <si>
    <t>Boon Technologies Pvt Ltd</t>
  </si>
  <si>
    <t>http://www.boontech.co.in</t>
  </si>
  <si>
    <t>09739d36-2b7d-eada-e853-04a9bb49f9db</t>
  </si>
  <si>
    <t>BoonApp, Inc.</t>
  </si>
  <si>
    <t>http://tryboon.com</t>
  </si>
  <si>
    <t>babe8340-6026-d07c-ff52-c8d3294dcea3</t>
  </si>
  <si>
    <t>Boonbox</t>
  </si>
  <si>
    <t>https://boonbox.com/</t>
  </si>
  <si>
    <t>5b105f8c-929b-991b-0a8e-3912c3571fe6</t>
  </si>
  <si>
    <t>Boond</t>
  </si>
  <si>
    <t>http://boond.net/</t>
  </si>
  <si>
    <t>cc4e4af7-62be-0e08-52fb-67784dcdbcb7</t>
  </si>
  <si>
    <t>Boondoc</t>
  </si>
  <si>
    <t>http://www.boondoc.ca</t>
  </si>
  <si>
    <t>616bddac-5ef7-e11c-71c2-cfba584c1218</t>
  </si>
  <si>
    <t>Boondock Walker</t>
  </si>
  <si>
    <t>http://www.boondockwalker.com/</t>
  </si>
  <si>
    <t>cbe8552e-0e07-9a30-7876-d252341c5fbc</t>
  </si>
  <si>
    <t>Boondoggle LifeLabs</t>
  </si>
  <si>
    <t>http://www.lifelabs.be</t>
  </si>
  <si>
    <t>52ed050a-3a3c-3e09-051b-d854ed979446</t>
  </si>
  <si>
    <t>Boone County Community Foundation</t>
  </si>
  <si>
    <t>http://www.communityfoundationbc.org</t>
  </si>
  <si>
    <t>7b56cb9d-cc34-7316-d535-f66cb80d00d0</t>
  </si>
  <si>
    <t>Boone Management Group</t>
  </si>
  <si>
    <t>http://boonemanagementgroup.com</t>
  </si>
  <si>
    <t>41e198b7-70ef-1feb-8827-92be03be3a18</t>
  </si>
  <si>
    <t>Boone Newspapers</t>
  </si>
  <si>
    <t>http://www.boonenewspapers.com/</t>
  </si>
  <si>
    <t>ae4631da-9547-203d-2624-d5663a8a6396</t>
  </si>
  <si>
    <t>Boone Productions</t>
  </si>
  <si>
    <t>http://www.boonevideos.com</t>
  </si>
  <si>
    <t>dba17edc-a927-1d76-9686-d6d00d327ab5</t>
  </si>
  <si>
    <t>Boonex</t>
  </si>
  <si>
    <t>http://www.boonex.com</t>
  </si>
  <si>
    <t>d49d56da-9f2d-4a04-f3c7-0fa02b635371</t>
  </si>
  <si>
    <t>Boong</t>
  </si>
  <si>
    <t>http://boong.co</t>
  </si>
  <si>
    <t>5f486bab-fd8a-2df2-f069-fee80be74d8f</t>
  </si>
  <si>
    <t>Boonle</t>
  </si>
  <si>
    <t>https://boonle.com</t>
  </si>
  <si>
    <t>31369a71-128e-d338-3d02-f133ed55d226</t>
  </si>
  <si>
    <t>Boonmusic</t>
  </si>
  <si>
    <t>http://boonmusic.bandcamp.com</t>
  </si>
  <si>
    <t>22d2f732-0623-59ff-f90d-13abfbe25506</t>
  </si>
  <si>
    <t>boonseo Hyderabad</t>
  </si>
  <si>
    <t>http://www.boonseo.com</t>
  </si>
  <si>
    <t>b0e54c32-7786-604a-0f1d-538abcacfef3</t>
  </si>
  <si>
    <t>Boonslick Technical Education Center</t>
  </si>
  <si>
    <t>http://www.btec.boonville.k12.mo.us/</t>
  </si>
  <si>
    <t>f1b866a1-5145-35f8-1e0b-96ec8df934ba</t>
  </si>
  <si>
    <t>BoonSpace</t>
  </si>
  <si>
    <t>http://www.boonspace.com</t>
  </si>
  <si>
    <t>bc90ad13-a96a-116e-80db-70e838657716</t>
  </si>
  <si>
    <t>BOONT COMPANY</t>
  </si>
  <si>
    <t>http://www.allthatspeaker.com</t>
  </si>
  <si>
    <t>a35e25ed-44f2-6d18-860b-da07c2038e18</t>
  </si>
  <si>
    <t>Boontar</t>
  </si>
  <si>
    <t>http://boontar.com</t>
  </si>
  <si>
    <t>bf718663-69d7-1549-52d6-db777b254e6d</t>
  </si>
  <si>
    <t>Boontie</t>
  </si>
  <si>
    <t>http://boontie.com</t>
  </si>
  <si>
    <t>8ca35715-5e8c-a468-797b-fb844536fe9a</t>
  </si>
  <si>
    <t>Boontoon</t>
  </si>
  <si>
    <t>http://www.boontoon.com/</t>
  </si>
  <si>
    <t>df86dc19-b093-94ee-fd08-12b64680f516</t>
  </si>
  <si>
    <t>Boonty</t>
  </si>
  <si>
    <t>http://www.boonty.net</t>
  </si>
  <si>
    <t>6de0f77e-a520-8b35-a6b3-0120fe40d10a</t>
  </si>
  <si>
    <t>Boonze Media Solutions</t>
  </si>
  <si>
    <t>http://www.boonze.com</t>
  </si>
  <si>
    <t>017d8c78-eb92-7486-aed7-792354ed2b86</t>
  </si>
  <si>
    <t>Booodl</t>
  </si>
  <si>
    <t>https://booodl.com</t>
  </si>
  <si>
    <t>576fe311-5ac5-a4f4-e024-669881ac8736</t>
  </si>
  <si>
    <t>boOola - The Travelers Noticeboard</t>
  </si>
  <si>
    <t>http://www.booola.com</t>
  </si>
  <si>
    <t>7a700a05-3da4-3864-a412-823590660e10</t>
  </si>
  <si>
    <t>Booom App</t>
  </si>
  <si>
    <t>http://www.booomapp.com/</t>
  </si>
  <si>
    <t>c56969a6-cd86-05dc-6550-f8383282f1f9</t>
  </si>
  <si>
    <t>Booomerang</t>
  </si>
  <si>
    <t>http://www.booomerang.dk/</t>
  </si>
  <si>
    <t>59023e44-3374-72d2-d2a5-ae6a2e176256</t>
  </si>
  <si>
    <t>Booomers International</t>
  </si>
  <si>
    <t>http://www.booomers.com/</t>
  </si>
  <si>
    <t>fcf9cce3-173f-6e6c-5bef-76488cc456f4</t>
  </si>
  <si>
    <t>Booost</t>
  </si>
  <si>
    <t>http://booostapp.com/</t>
  </si>
  <si>
    <t>9d2caaf0-ffcb-a219-af59-e546e79da2e8</t>
  </si>
  <si>
    <t>Boop</t>
  </si>
  <si>
    <t>http://www.boopapp.com/</t>
  </si>
  <si>
    <t>647609fd-9322-db27-37ab-9ef3417299c3</t>
  </si>
  <si>
    <t>boopin</t>
  </si>
  <si>
    <t>http://www.boopin.com/</t>
  </si>
  <si>
    <t>274c1078-12a0-8448-28f3-6d74dffdf4a8</t>
  </si>
  <si>
    <t>Boopsie</t>
  </si>
  <si>
    <t>http://www.boopsie.com</t>
  </si>
  <si>
    <t>7a130948-cb37-888a-f3f4-48de8f4a9472</t>
  </si>
  <si>
    <t>Booq</t>
  </si>
  <si>
    <t>http://www.booqbags.com/</t>
  </si>
  <si>
    <t>94b09590-9f74-876c-d1b1-9542ee2f755b</t>
  </si>
  <si>
    <t>Booq it</t>
  </si>
  <si>
    <t>http://booqit.ca</t>
  </si>
  <si>
    <t>6b69f274-6020-9fbd-a600-1c93a5ee0cc9</t>
  </si>
  <si>
    <t>Booqable</t>
  </si>
  <si>
    <t>https://booqable.com</t>
  </si>
  <si>
    <t>b7f792d5-ae41-9c36-b8eb-34d1628d9271</t>
  </si>
  <si>
    <t>BooQi Media Solutions</t>
  </si>
  <si>
    <t>http://www.booqi.com/</t>
  </si>
  <si>
    <t>ff32e3da-5f57-7ae8-55c2-24f823aeb41a</t>
  </si>
  <si>
    <t>booqify</t>
  </si>
  <si>
    <t>https://www.booqify.com</t>
  </si>
  <si>
    <t>c84810f7-24c4-77bc-e06c-c4276ac1a2cc</t>
  </si>
  <si>
    <t>Booqla</t>
  </si>
  <si>
    <t>https://www.booqla.com/</t>
  </si>
  <si>
    <t>256359db-e1e3-a73f-b2f9-a41718a08da8</t>
  </si>
  <si>
    <t>booqlab</t>
  </si>
  <si>
    <t>http://www.booqlab.com/index-en.html</t>
  </si>
  <si>
    <t>77460fdd-d313-f4aa-1585-97994bf1830a</t>
  </si>
  <si>
    <t>booqu Inc</t>
  </si>
  <si>
    <t>https://www.booqu.com</t>
  </si>
  <si>
    <t>c73666ee-afe2-0e0d-3372-d7e7dd80c100</t>
  </si>
  <si>
    <t>BOOQUO</t>
  </si>
  <si>
    <t>http://mejorando.booquo.com</t>
  </si>
  <si>
    <t>1ea7cc8d-4c29-2979-d908-189352b08a2b</t>
  </si>
  <si>
    <t>BooRah</t>
  </si>
  <si>
    <t>http://business.intuit.com/boorah-restaurants</t>
  </si>
  <si>
    <t>436aacc5-ad04-ef80-3414-56382ea5c1e6</t>
  </si>
  <si>
    <t>Booredatwork</t>
  </si>
  <si>
    <t>http://booredatwork.com/</t>
  </si>
  <si>
    <t>90b1e630-e1aa-2432-cc3c-29c0036f615e</t>
  </si>
  <si>
    <t>Booshaka</t>
  </si>
  <si>
    <t>http://www.booshaka.com</t>
  </si>
  <si>
    <t>e7d1d498-b23e-f54e-da39-0d980c29943b</t>
  </si>
  <si>
    <t>boosk</t>
  </si>
  <si>
    <t>http://www.booskapp.com</t>
  </si>
  <si>
    <t>0a1f5b64-8d84-ffbb-3c17-878f33b6e0ce</t>
  </si>
  <si>
    <t>Boosket</t>
  </si>
  <si>
    <t>http://www.boosket.com</t>
  </si>
  <si>
    <t>232cd178-f1bd-2d81-3759-59ca177558ec</t>
  </si>
  <si>
    <t>BOOSST</t>
  </si>
  <si>
    <t>http://www.boosst.com</t>
  </si>
  <si>
    <t>ab34c351-c0d4-b3b5-7c8e-8c839147b823</t>
  </si>
  <si>
    <t>Boost</t>
  </si>
  <si>
    <t>http://boo.st</t>
  </si>
  <si>
    <t>d8dc40d1-e651-7b50-33bd-f7646e4cd94c</t>
  </si>
  <si>
    <t>http://boostbybenz.com</t>
  </si>
  <si>
    <t>81838411-ecdd-fd18-f27a-41bb61cfdf8d</t>
  </si>
  <si>
    <t>http://boost.org</t>
  </si>
  <si>
    <t>f691ab84-0950-3af0-559f-e0fb9b5f31ee</t>
  </si>
  <si>
    <t>http://boost.com.ng</t>
  </si>
  <si>
    <t>0643fb5d-103b-2ff6-f6f6-407dc0a4d19a</t>
  </si>
  <si>
    <t>Boost (Jobstart)</t>
  </si>
  <si>
    <t>https://www.getboost.io/</t>
  </si>
  <si>
    <t>036a541d-d185-be1d-55de-60d31c1a5ff7</t>
  </si>
  <si>
    <t>Boost Academy</t>
  </si>
  <si>
    <t>http://boostacademy.com</t>
  </si>
  <si>
    <t>cbd34013-1b76-6b6b-8acb-f106a6028cc9</t>
  </si>
  <si>
    <t>Boost Band</t>
  </si>
  <si>
    <t>http://www.boostband.net/</t>
  </si>
  <si>
    <t>90cac3a7-788d-ed83-2688-100ef8d93d8c</t>
  </si>
  <si>
    <t>Boost Business Funding</t>
  </si>
  <si>
    <t>http://boostbusinessfunding.com/</t>
  </si>
  <si>
    <t>ac958efb-24e4-d18e-5e3f-e5bcccc873d4</t>
  </si>
  <si>
    <t>Boost Capital</t>
  </si>
  <si>
    <t>http://www.boostcapital.co.uk/</t>
  </si>
  <si>
    <t>66f5566e-dd2e-e802-94dc-2baee2f2f019</t>
  </si>
  <si>
    <t>Boost Consulting LLC</t>
  </si>
  <si>
    <t>http://www.boostconsultingllc.com/</t>
  </si>
  <si>
    <t>f38b595b-c8b9-9b7c-9ccb-c4ec211e40cf</t>
  </si>
  <si>
    <t>Boost Digital Marketing</t>
  </si>
  <si>
    <t>http://www.boostdigitalmarketing.com/</t>
  </si>
  <si>
    <t>b97b4b1f-4934-5340-8761-1afa4a5cab70</t>
  </si>
  <si>
    <t>Boost Gymwear</t>
  </si>
  <si>
    <t>http://www.boostgymwear.co.za/</t>
  </si>
  <si>
    <t>3316fcaa-64b5-070e-539b-14efd70743b8</t>
  </si>
  <si>
    <t>Boost Health App by VLM Health</t>
  </si>
  <si>
    <t>http://www.boosthealthapp.com</t>
  </si>
  <si>
    <t>234b5708-7baa-848f-071e-75c290992134</t>
  </si>
  <si>
    <t>Boost Ideas</t>
  </si>
  <si>
    <t>http://boostideas.com</t>
  </si>
  <si>
    <t>b0958b6a-31c6-3660-e7da-343a9ccd6d12</t>
  </si>
  <si>
    <t>Boost Linguistics</t>
  </si>
  <si>
    <t>https://www.boost-ling.com</t>
  </si>
  <si>
    <t>8229b915-4e9c-d7bc-cda5-03973f457bb5</t>
  </si>
  <si>
    <t>Boost Media</t>
  </si>
  <si>
    <t>http://www.boostmedia.com</t>
  </si>
  <si>
    <t>b0175b6e-afe2-7fca-8f2e-a7ddf28b3d8a</t>
  </si>
  <si>
    <t>Boost Mobile</t>
  </si>
  <si>
    <t>http://www.boostmobile.com/</t>
  </si>
  <si>
    <t>e08b266e-7e51-8010-ece1-c37c69bc3e3e</t>
  </si>
  <si>
    <t>Boost My Ads</t>
  </si>
  <si>
    <t>http://www.boostmyads.com</t>
  </si>
  <si>
    <t>b167ad16-d50d-3956-24d2-86c0d854b301</t>
  </si>
  <si>
    <t>Boost New Media</t>
  </si>
  <si>
    <t>http://www.boost.co.nz/</t>
  </si>
  <si>
    <t>c15da81d-bf37-5cea-8254-bc5767877a3a</t>
  </si>
  <si>
    <t>Boost Payment Solutions</t>
  </si>
  <si>
    <t>http://www.boostb2b.com</t>
  </si>
  <si>
    <t>8bcfc3a3-2422-a821-73cc-feb1029623f1</t>
  </si>
  <si>
    <t>Boost Rank SEO</t>
  </si>
  <si>
    <t>http://boostrankseo.com</t>
  </si>
  <si>
    <t>d1b5b90c-4d9d-20f5-1650-1a580433252a</t>
  </si>
  <si>
    <t>Boost Salary Packaging Pty Ltd</t>
  </si>
  <si>
    <t>http://www.boostsalary.com.au</t>
  </si>
  <si>
    <t>ab88b265-4fd2-66ad-4b3a-7fffeb85f02d</t>
  </si>
  <si>
    <t>Boost Search Marketing</t>
  </si>
  <si>
    <t>http://www.boostsearch.com/</t>
  </si>
  <si>
    <t>dffb9de3-a095-0a4d-c11b-8e35aa61a3e0</t>
  </si>
  <si>
    <t>Boost Social Media</t>
  </si>
  <si>
    <t>http://boostsocialmedia.net</t>
  </si>
  <si>
    <t>d9fda1e5-fdb9-4543-729b-70f7c3264ace</t>
  </si>
  <si>
    <t>Boost Software</t>
  </si>
  <si>
    <t>http://www.boostsoftware.com/</t>
  </si>
  <si>
    <t>9eb5bda7-9720-64e3-bc64-cd47af8dfe71</t>
  </si>
  <si>
    <t>Boost Turku Entrepreneurship Society</t>
  </si>
  <si>
    <t>http://www.boostturku.com/</t>
  </si>
  <si>
    <t>5a86ead8-e98b-d0d5-b4b9-f5a901b5ef9d</t>
  </si>
  <si>
    <t>Boost Up your Personality with Elegant Accessories</t>
  </si>
  <si>
    <t>http://printedclothing.kinja.com/boost-up-your-personality-with-elegant-accessories-1736202520/?rev=1444720807608</t>
  </si>
  <si>
    <t>8b72d07b-a571-fa2b-7e63-6fbbb631c53b</t>
  </si>
  <si>
    <t>Boost VC</t>
  </si>
  <si>
    <t>http://boost.vc</t>
  </si>
  <si>
    <t>d098bf24-f9ed-1de2-8c62-40392b2f1784</t>
  </si>
  <si>
    <t>Boost Ventures</t>
  </si>
  <si>
    <t>http://www.boostventures.com</t>
  </si>
  <si>
    <t>587dd6b8-3386-bb8b-91d5-79c952cea9ee</t>
  </si>
  <si>
    <t>Boost Your Campaign</t>
  </si>
  <si>
    <t>http://www.boostyourcampaign.com</t>
  </si>
  <si>
    <t>df775090-ecbc-7946-3784-6bff05b787e5</t>
  </si>
  <si>
    <t>Boost-Inn</t>
  </si>
  <si>
    <t>https://www.boost-inn.com/</t>
  </si>
  <si>
    <t>f11a18b6-5470-a6a0-43b2-f42267e64007</t>
  </si>
  <si>
    <t>BOOST&amp;Co</t>
  </si>
  <si>
    <t>http://boostandco.com/</t>
  </si>
  <si>
    <t>d262194a-12d8-6b87-d8c5-a2a70d9ef0ec</t>
  </si>
  <si>
    <t>Boosta</t>
  </si>
  <si>
    <t>http://boosta.biz</t>
  </si>
  <si>
    <t>7c28a787-5b58-11f7-a09f-4bf2ec7c7580</t>
  </si>
  <si>
    <t>Boostability</t>
  </si>
  <si>
    <t>https://www.boostability.com/</t>
  </si>
  <si>
    <t>5c0b1014-f237-4d25-b3d0-fc3c0bac7f59</t>
  </si>
  <si>
    <t>Boostable</t>
  </si>
  <si>
    <t>http://www.boostable.com</t>
  </si>
  <si>
    <t>9071f982-2177-32c0-a5f0-6de63ee22c17</t>
  </si>
  <si>
    <t>boostant</t>
  </si>
  <si>
    <t>http://boostant.com/en</t>
  </si>
  <si>
    <t>ddf9da91-8854-9b48-a850-2b27a2abc90e</t>
  </si>
  <si>
    <t>BoostBargains</t>
  </si>
  <si>
    <t>http://www.boostbargains.com</t>
  </si>
  <si>
    <t>a5a569b6-0689-fc5c-346d-d11bd107a201</t>
  </si>
  <si>
    <t>Boostcase</t>
  </si>
  <si>
    <t>http://boostcase.com/</t>
  </si>
  <si>
    <t>1872afdd-fe61-cc8c-d0c8-3733d00f7d26</t>
  </si>
  <si>
    <t>Boostcom</t>
  </si>
  <si>
    <t>http://boostcom.com/</t>
  </si>
  <si>
    <t>dc911529-970d-b505-1d91-2000bd3c574a</t>
  </si>
  <si>
    <t>Boosted Boards</t>
  </si>
  <si>
    <t>http://www.boostedboards.com</t>
  </si>
  <si>
    <t>60f7590d-e746-b556-c7b8-416c1d873109</t>
  </si>
  <si>
    <t>Boostedge</t>
  </si>
  <si>
    <t>http://www.boostedge.com/</t>
  </si>
  <si>
    <t>80b24cc2-fabc-e460-c701-26ef6a0d7d93</t>
  </si>
  <si>
    <t>Booster</t>
  </si>
  <si>
    <t>http://www.booster.com</t>
  </si>
  <si>
    <t>41bbc49a-0566-80a0-d6e9-2f525be97cd4</t>
  </si>
  <si>
    <t>http://www.mybooster.co.za</t>
  </si>
  <si>
    <t>a578fe2e-eea9-b180-09d7-92f483f7e99e</t>
  </si>
  <si>
    <t>Booster Fuels</t>
  </si>
  <si>
    <t>http://trybooster.com/</t>
  </si>
  <si>
    <t>302070ff-83e7-fc3d-647b-f7a1e1eb43e8</t>
  </si>
  <si>
    <t>Booster Pack</t>
  </si>
  <si>
    <t>http://www.boosterpack.net/</t>
  </si>
  <si>
    <t>bec69bc8-c741-a90f-1cef-68d349f0366f</t>
  </si>
  <si>
    <t>Booster TV, Inc.</t>
  </si>
  <si>
    <t>http://www.boosterapp.tv</t>
  </si>
  <si>
    <t>b4655dce-7bd2-4a35-97e0-5b67eca7a1a2</t>
  </si>
  <si>
    <t>Booster.ly</t>
  </si>
  <si>
    <t>http://en.booster.ly/</t>
  </si>
  <si>
    <t>cae8ab8e-8771-04ba-6b09-4a599dca8e48</t>
  </si>
  <si>
    <t>BoosterAgro</t>
  </si>
  <si>
    <t>http://www.boosteragro.com</t>
  </si>
  <si>
    <t>c08d1425-2444-2bf5-6e67-c41da3429fd4</t>
  </si>
  <si>
    <t>BoosterPro Inc.</t>
  </si>
  <si>
    <t>http://boosterpro.com/</t>
  </si>
  <si>
    <t>a649f6bf-d200-35be-4710-8ae5a48b914f</t>
  </si>
  <si>
    <t>Boosterville</t>
  </si>
  <si>
    <t>http://www.boosterville.com</t>
  </si>
  <si>
    <t>f10aaa37-7251-46dd-4f6f-e3606178f41e</t>
  </si>
  <si>
    <t>Boostey</t>
  </si>
  <si>
    <t>http://boostey.com/</t>
  </si>
  <si>
    <t>a8b0c966-bf23-46d1-1492-45d2204883dc</t>
  </si>
  <si>
    <t>BoostFansNow</t>
  </si>
  <si>
    <t>http://www.boostfansnow.com</t>
  </si>
  <si>
    <t>816e628c-0e7d-6fd4-4785-a7b4489198bc</t>
  </si>
  <si>
    <t>BoostFollower.com</t>
  </si>
  <si>
    <t>http://www.boostfollower.com/buy-twitter-followers</t>
  </si>
  <si>
    <t>7c8e9720-14c7-838e-2661-a2f568c22d17</t>
  </si>
  <si>
    <t>Boostify</t>
  </si>
  <si>
    <t>http://getboostify.com</t>
  </si>
  <si>
    <t>0b957685-1baa-6e17-e16b-7de78ee6f0a2</t>
  </si>
  <si>
    <t>Boostime.in</t>
  </si>
  <si>
    <t>http://www.boostime.in</t>
  </si>
  <si>
    <t>1a526beb-3852-bf14-0a03-db33fc369d06</t>
  </si>
  <si>
    <t>BoostInLyon</t>
  </si>
  <si>
    <t>http://boostinlyon.fr</t>
  </si>
  <si>
    <t>a3a2f957-0c73-8d33-bea8-9e96e2b860b4</t>
  </si>
  <si>
    <t>Boostinsider</t>
  </si>
  <si>
    <t>https://www.boostinsider.com/</t>
  </si>
  <si>
    <t>73ea553c-b71b-1054-cdf0-eaed1de78a89</t>
  </si>
  <si>
    <t>BoostIT</t>
  </si>
  <si>
    <t>http://www.boostit.net</t>
  </si>
  <si>
    <t>b3235e87-941d-6a50-7479-1787b1d228ee</t>
  </si>
  <si>
    <t>BoostLegal</t>
  </si>
  <si>
    <t>http://www.boostlegal.com</t>
  </si>
  <si>
    <t>3a9805df-a92a-a7f8-7848-754a8495a69e</t>
  </si>
  <si>
    <t>Boostmi Technologies</t>
  </si>
  <si>
    <t>https://www.boostmi.com</t>
  </si>
  <si>
    <t>1d6654ed-778b-d13d-f09d-4d6a1202875b</t>
  </si>
  <si>
    <t>BoostMMR - Dota 2 MMR Boosting</t>
  </si>
  <si>
    <t>https://www.boostmmr.com</t>
  </si>
  <si>
    <t>42b4a464-9daa-5e01-ce2b-922d19dee3c4</t>
  </si>
  <si>
    <t>BoostMMR LLC</t>
  </si>
  <si>
    <t>f0126b35-ea9a-927b-7fc9-a97e4c2fe9ca</t>
  </si>
  <si>
    <t>Boostmysale</t>
  </si>
  <si>
    <t>http://www.boostmysale.com</t>
  </si>
  <si>
    <t>c366c948-e6c0-1d4f-e857-0ca79b092712</t>
  </si>
  <si>
    <t>BoostMyScore.net</t>
  </si>
  <si>
    <t>http://boostmyscore.net</t>
  </si>
  <si>
    <t>6284338a-717f-8d64-0a75-2360ca5ae849</t>
  </si>
  <si>
    <t>Boostnatics</t>
  </si>
  <si>
    <t>http://www.boostkeychains.com</t>
  </si>
  <si>
    <t>314de78c-3b72-ee72-5aa1-fe6f01803d07</t>
  </si>
  <si>
    <t>Boostopia</t>
  </si>
  <si>
    <t>http://www.boostopia.com</t>
  </si>
  <si>
    <t>ad880536-2586-1f9d-1e92-a8a9eb0a5b49</t>
  </si>
  <si>
    <t>BoostOptix</t>
  </si>
  <si>
    <t>http://www.boostoptix.com</t>
  </si>
  <si>
    <t>d1762a43-840d-b139-1005-e750cb0cf41f</t>
  </si>
  <si>
    <t>Boostport</t>
  </si>
  <si>
    <t>https://www.boostport.com</t>
  </si>
  <si>
    <t>8c81508c-a4ec-508b-9f03-7ea5ee5e3b67</t>
  </si>
  <si>
    <t>boostpost</t>
  </si>
  <si>
    <t>http://www.boostpost.com</t>
  </si>
  <si>
    <t>ed3d5010-9158-963c-ae1a-353a2ed25ef6</t>
  </si>
  <si>
    <t>boostr</t>
  </si>
  <si>
    <t>http://www.boostrcrm.com</t>
  </si>
  <si>
    <t>b4944c00-e4e5-5a9a-61c6-400c3b301d8c</t>
  </si>
  <si>
    <t>Boostr Digital</t>
  </si>
  <si>
    <t>http://www.boostrdigital.com</t>
  </si>
  <si>
    <t>ce697370-524a-b33f-1b49-77c9ca465a31</t>
  </si>
  <si>
    <t>Boostrr</t>
  </si>
  <si>
    <t>http://www.boostrr.com</t>
  </si>
  <si>
    <t>d12caf0e-7f6d-89bc-0d89-a563fd6bf433</t>
  </si>
  <si>
    <t>BoostSolutions</t>
  </si>
  <si>
    <t>http://www.boostsolutions.com</t>
  </si>
  <si>
    <t>01eb04e1-a0cb-9a86-46bf-8869bc6ee685</t>
  </si>
  <si>
    <t>BoostSuite</t>
  </si>
  <si>
    <t>http://boostsuite.com</t>
  </si>
  <si>
    <t>af56f47d-9902-4bed-ccae-9016a431fa83</t>
  </si>
  <si>
    <t>BoostUp</t>
  </si>
  <si>
    <t>http://boostup.com/</t>
  </si>
  <si>
    <t>1b392df8-b25a-d2a4-de84-594c7c995b5e</t>
  </si>
  <si>
    <t>BOOSTurSKILLS</t>
  </si>
  <si>
    <t>http://boosturskills.in/</t>
  </si>
  <si>
    <t>95d2fcd4-99fe-26a3-aeb4-d7cffb9ad34a</t>
  </si>
  <si>
    <t>BoostWorks</t>
  </si>
  <si>
    <t>http://www.boostworks.tv/</t>
  </si>
  <si>
    <t>ec354212-12d1-e911-68e8-8a4acfa44a94</t>
  </si>
  <si>
    <t>Boosty Limited</t>
  </si>
  <si>
    <t>http://www.boosty.com</t>
  </si>
  <si>
    <t>abe6806e-b352-c4eb-36e9-65e0f9d975bd</t>
  </si>
  <si>
    <t>BoostYourLeads Inbound Marketing</t>
  </si>
  <si>
    <t>http://www.boostyourleads.com</t>
  </si>
  <si>
    <t>2181e2e2-95e0-04c3-2406-2b0e16781156</t>
  </si>
  <si>
    <t>Boot and Canoe Photography</t>
  </si>
  <si>
    <t>http://www.bootandcanoephotography.com/q/</t>
  </si>
  <si>
    <t>d13ab441-555d-3e9f-6126-636c00b7e8f7</t>
  </si>
  <si>
    <t>Boot Barn Holdings</t>
  </si>
  <si>
    <t>http://www.bootbarn.com/</t>
  </si>
  <si>
    <t>b5683332-da4f-8836-3731-a381511efbd9</t>
  </si>
  <si>
    <t>Boot Camp Digital</t>
  </si>
  <si>
    <t>http://bootcampdigital.com/</t>
  </si>
  <si>
    <t>2adf2e8d-fa3c-9804-d90c-dcd70b66b93d</t>
  </si>
  <si>
    <t>Boot Camp Gold Coast</t>
  </si>
  <si>
    <t>http://www.bootcampgoldcoast.com.au</t>
  </si>
  <si>
    <t>c2c33026-c90f-18da-2f11-7fdb0fd569b8</t>
  </si>
  <si>
    <t>Boot Ventures</t>
  </si>
  <si>
    <t>https://www.bootventures.com/</t>
  </si>
  <si>
    <t>680ef6d6-3f05-9cd1-aac0-ce81870ed92b</t>
  </si>
  <si>
    <t>Boot-Start</t>
  </si>
  <si>
    <t>http://www.boot-start.com/</t>
  </si>
  <si>
    <t>dc4d3c5b-75a1-9bcb-815d-5bbd325ea664</t>
  </si>
  <si>
    <t>Bootant</t>
  </si>
  <si>
    <t>http://www.bootant.com</t>
  </si>
  <si>
    <t>2ff271f0-0d05-2275-e9eb-6dafa9b2b8cd</t>
  </si>
  <si>
    <t>BootB</t>
  </si>
  <si>
    <t>http://www.bootb.com</t>
  </si>
  <si>
    <t>aeebcf17-e358-2720-4e7a-c1e3c7166434</t>
  </si>
  <si>
    <t>BootCamp</t>
  </si>
  <si>
    <t>http://bootcamp.pk/</t>
  </si>
  <si>
    <t>61beccd6-0db5-438a-7d07-43d3776fc878</t>
  </si>
  <si>
    <t>Bootcamp Lights</t>
  </si>
  <si>
    <t>http://www.bootcamplights.com</t>
  </si>
  <si>
    <t>f00a08c3-af5f-ed5d-980c-075c1110852f</t>
  </si>
  <si>
    <t>BootCamp Map</t>
  </si>
  <si>
    <t>http://www.bootcampmap.com</t>
  </si>
  <si>
    <t>1c66796e-1d11-6771-d678-30600a7e7600</t>
  </si>
  <si>
    <t>Bootcamp Media</t>
  </si>
  <si>
    <t>http://www.bootcampmedia.com</t>
  </si>
  <si>
    <t>d733905d-058d-b26e-7410-5f0d6e13527b</t>
  </si>
  <si>
    <t>Bootcamp Ventures</t>
  </si>
  <si>
    <t>http://www.bootcampventures.com</t>
  </si>
  <si>
    <t>319170bf-e857-68fa-4ef3-3956bb060524</t>
  </si>
  <si>
    <t>BootCamp4Me</t>
  </si>
  <si>
    <t>http://www.bootcamp4me.com/</t>
  </si>
  <si>
    <t>ed99d008-f45e-ef9e-7460-6015321355d0</t>
  </si>
  <si>
    <t>BootCamper</t>
  </si>
  <si>
    <t>http://bootcamper.io/</t>
  </si>
  <si>
    <t>21a2ad1a-67dd-4549-4e16-c1d13ca65f6a</t>
  </si>
  <si>
    <t>Bootcampp</t>
  </si>
  <si>
    <t>http://signup.bootcampp.com</t>
  </si>
  <si>
    <t>07b2828b-d902-6f2e-17ed-b23a5603be1a</t>
  </si>
  <si>
    <t>Bootcamps.in</t>
  </si>
  <si>
    <t>http://www.bootcamps.in</t>
  </si>
  <si>
    <t>d2099ff2-7acc-411f-0f6a-60e2bd0919d6</t>
  </si>
  <si>
    <t>Bootcards</t>
  </si>
  <si>
    <t>http://bootcards.org/</t>
  </si>
  <si>
    <t>a04d67f1-9409-8f0a-f99d-0cc707c5d85d</t>
  </si>
  <si>
    <t>Bootcoder</t>
  </si>
  <si>
    <t>http://www.bootcoder.com</t>
  </si>
  <si>
    <t>c7309c72-e830-c8ef-e0a9-73df84e599d0</t>
  </si>
  <si>
    <t>Bootdev</t>
  </si>
  <si>
    <t>http://www.bootdev.com</t>
  </si>
  <si>
    <t>21ab3442-71ef-ac08-c409-9ad739230069</t>
  </si>
  <si>
    <t>Booth</t>
  </si>
  <si>
    <t>https://trybooth.com</t>
  </si>
  <si>
    <t>7c98508f-1810-ddb0-4027-7d420dfac5d5</t>
  </si>
  <si>
    <t>Booth And Partners</t>
  </si>
  <si>
    <t>http://boothandpartners.com/</t>
  </si>
  <si>
    <t>06134ea0-113d-0101-bd31-265020f962dd</t>
  </si>
  <si>
    <t>Booth Building Services</t>
  </si>
  <si>
    <t>http://boothbuildingservices.com.au</t>
  </si>
  <si>
    <t>e93677ca-da80-0461-45af-66e7ce4e47fd</t>
  </si>
  <si>
    <t>Booth Centennial</t>
  </si>
  <si>
    <t>http://www.bchls.ca/</t>
  </si>
  <si>
    <t>1748a16d-3630-f2b6-993f-f1f3f9669c70</t>
  </si>
  <si>
    <t>Boothability</t>
  </si>
  <si>
    <t>http://boothability.com.au/</t>
  </si>
  <si>
    <t>9223ac79-38b6-6412-ea7c-f7ca6ba261a7</t>
  </si>
  <si>
    <t>Boothbay Management</t>
  </si>
  <si>
    <t>http://www.bbaymgmt.com/</t>
  </si>
  <si>
    <t>1251486e-b3dd-9e9e-5193-4c4b1f8b0aef</t>
  </si>
  <si>
    <t>BoothCrawler</t>
  </si>
  <si>
    <t>http://www.boothcrawler.com/</t>
  </si>
  <si>
    <t>4b3e486a-ab85-3b2e-22a5-07f07d2884d6</t>
  </si>
  <si>
    <t>BootHK</t>
  </si>
  <si>
    <t>http://boot.hk/</t>
  </si>
  <si>
    <t>19456d83-acdb-ca78-e529-983d4111e292</t>
  </si>
  <si>
    <t>BoothPass</t>
  </si>
  <si>
    <t>http://www.boothpass.com</t>
  </si>
  <si>
    <t>37bdaebb-6d83-8b59-14c8-f54638f233cf</t>
  </si>
  <si>
    <t>Boothster</t>
  </si>
  <si>
    <t>http://www.boothster.com/</t>
  </si>
  <si>
    <t>46315664-e565-a867-b9c0-b96bfa0aae51</t>
  </si>
  <si>
    <t>Bootic</t>
  </si>
  <si>
    <t>http://www.bootic.com</t>
  </si>
  <si>
    <t>884f8c2c-dca1-2dca-7f65-43476639ced4</t>
  </si>
  <si>
    <t>Bootleg Market</t>
  </si>
  <si>
    <t>http://bootlegmarket.com</t>
  </si>
  <si>
    <t>84529e8d-218d-586b-33d2-ee940af0a964</t>
  </si>
  <si>
    <t>bootrino</t>
  </si>
  <si>
    <t>http://www.bootrino.com</t>
  </si>
  <si>
    <t>45430f67-5f5d-b72e-ff15-3e9e2e3cbb4e</t>
  </si>
  <si>
    <t>boots in nederland</t>
  </si>
  <si>
    <t>http://www.ugginnl.com</t>
  </si>
  <si>
    <t>b69058cc-7104-75dc-5f6d-81d918185df8</t>
  </si>
  <si>
    <t>Boots Industries</t>
  </si>
  <si>
    <t>http://www.bootsindustries.com</t>
  </si>
  <si>
    <t>7894fddf-bf95-9e7d-ba4c-97fbd0de32ef</t>
  </si>
  <si>
    <t>Boots on the Roof</t>
  </si>
  <si>
    <t>http://www.bootsontheroof.com</t>
  </si>
  <si>
    <t>0b630011-5af2-401b-035f-18a518cc6556</t>
  </si>
  <si>
    <t>Boots plc</t>
  </si>
  <si>
    <t>http://www.boots-uk.com</t>
  </si>
  <si>
    <t>110d9fa9-0d3b-0195-2016-7c9f5e5bc5fc</t>
  </si>
  <si>
    <t>Bootschaft</t>
  </si>
  <si>
    <t>https://www.bootschaft.net/</t>
  </si>
  <si>
    <t>0687e3f9-f420-b647-f1ff-0a8e4e4c123b</t>
  </si>
  <si>
    <t>BootsnAll Travel Network</t>
  </si>
  <si>
    <t>http://bootsnall.com</t>
  </si>
  <si>
    <t>44d28164-139e-2fe1-53a9-6c32f87ce38b</t>
  </si>
  <si>
    <t>Bootsnipp</t>
  </si>
  <si>
    <t>http://bootsnipp.com/</t>
  </si>
  <si>
    <t>db778750-7d41-c43d-2c19-e3009dec4fc9</t>
  </si>
  <si>
    <t>Bootstart</t>
  </si>
  <si>
    <t>http://www.bootstart.me</t>
  </si>
  <si>
    <t>c3c09a05-7ce5-fd56-c151-9102ebe029f6</t>
  </si>
  <si>
    <t>Bootstr Developer</t>
  </si>
  <si>
    <t>http://www.bootstrapdeveloper.com/</t>
  </si>
  <si>
    <t>588d60b7-506e-5f59-5e98-91b0416c7ab7</t>
  </si>
  <si>
    <t>Bootstrap</t>
  </si>
  <si>
    <t>http://getbootstrap.com</t>
  </si>
  <si>
    <t>c36131dc-60f9-c10a-a2f6-00338917d76f</t>
  </si>
  <si>
    <t>http://www.bootstrapworld.org</t>
  </si>
  <si>
    <t>23307fba-95a6-025f-a067-22c24ed3a893</t>
  </si>
  <si>
    <t>http://www.bootstrapcompany.co.uk/</t>
  </si>
  <si>
    <t>55bacaa3-8464-b0c0-a497-df411d3705bd</t>
  </si>
  <si>
    <t>Bootstrap Advisors</t>
  </si>
  <si>
    <t>http://bootstrapadvisors.com/</t>
  </si>
  <si>
    <t>564bc726-f7a9-62f5-da2e-e6e4526b2abf</t>
  </si>
  <si>
    <t>Bootstrap Austin</t>
  </si>
  <si>
    <t>http://www.bootstrapaustin.org</t>
  </si>
  <si>
    <t>20533ab4-7122-f214-5d09-ef669ffa5c3a</t>
  </si>
  <si>
    <t>Bootstrap Boutique</t>
  </si>
  <si>
    <t>http://bootstrap.boutique/</t>
  </si>
  <si>
    <t>9236a946-59a0-bc69-6fc0-72f338503c59</t>
  </si>
  <si>
    <t>Bootstrap Dallas</t>
  </si>
  <si>
    <t>http://bootstrapdallas.com</t>
  </si>
  <si>
    <t>09321475-11db-fc5a-1bfc-b3241dc53251</t>
  </si>
  <si>
    <t>Bootstrap Digital and Tech Ventures Inc.</t>
  </si>
  <si>
    <t>http://bootstrapdigitech.com</t>
  </si>
  <si>
    <t>2c4efe47-1215-e4ac-777c-a8af79afc9b8</t>
  </si>
  <si>
    <t>Bootstrap Europe</t>
  </si>
  <si>
    <t>http://bootstrap-europe.com/</t>
  </si>
  <si>
    <t>ecc9dd49-fb89-d350-e7c6-3696e370f5ea</t>
  </si>
  <si>
    <t>Bootstrap Incubation</t>
  </si>
  <si>
    <t>http://www.bootstrapincubation.com/</t>
  </si>
  <si>
    <t>a807131e-f8c4-036d-ed4d-7d42ac8b6972</t>
  </si>
  <si>
    <t>Bootstrap Limited</t>
  </si>
  <si>
    <t>http://www.bootstrap.ie/</t>
  </si>
  <si>
    <t>b9c9cef4-08fd-1338-777f-31496ff08aa8</t>
  </si>
  <si>
    <t>Bootstrap Marketing</t>
  </si>
  <si>
    <t>http://bootstrap-mktg.com/</t>
  </si>
  <si>
    <t>95be6e28-3472-8db7-2336-f304d5432f9c</t>
  </si>
  <si>
    <t>Bootstrap Software dba Bootsoft</t>
  </si>
  <si>
    <t>http://bootsoft.com</t>
  </si>
  <si>
    <t>5d600759-8213-2854-32ff-5100b83ba163</t>
  </si>
  <si>
    <t>Bootstrap Students</t>
  </si>
  <si>
    <t>http://www.bootstrapstudents.com/</t>
  </si>
  <si>
    <t>3310a824-a196-1143-0b88-5d9c6cbbf54b</t>
  </si>
  <si>
    <t>Bootstrap Themes</t>
  </si>
  <si>
    <t>http://bootstrapthemes.co/</t>
  </si>
  <si>
    <t>568b9a78-aee6-8a56-ee61-0c5681dd10b0</t>
  </si>
  <si>
    <t>Bootstrap Tour</t>
  </si>
  <si>
    <t>http://bootstraptour.com</t>
  </si>
  <si>
    <t>1553986c-bb40-c5bb-06d6-1ed833273e13</t>
  </si>
  <si>
    <t>BootstrapAccelerator Asia</t>
  </si>
  <si>
    <t>http://bootstrapaccelerator.com</t>
  </si>
  <si>
    <t>f3fa04b6-005e-6e8a-d2fc-f98238ff5e85</t>
  </si>
  <si>
    <t>BootstrapBay</t>
  </si>
  <si>
    <t>http://bootstrapbay.com</t>
  </si>
  <si>
    <t>01866e62-9dbe-c145-58c6-649540cde74c</t>
  </si>
  <si>
    <t>BootstrapFashion</t>
  </si>
  <si>
    <t>http://bootstrapfashion.com/</t>
  </si>
  <si>
    <t>72e2dcf2-2f9a-0058-8948-c2d7b31c2aab</t>
  </si>
  <si>
    <t>BootstrapHunter</t>
  </si>
  <si>
    <t>https://bootstraphunter.com</t>
  </si>
  <si>
    <t>755efa82-b4f9-160f-cded-78f6eb2117e9</t>
  </si>
  <si>
    <t>BootstrapLabs</t>
  </si>
  <si>
    <t>http://bootstraplabs.com</t>
  </si>
  <si>
    <t>1a78dda5-f8f7-1cec-631d-c784d8020e22</t>
  </si>
  <si>
    <t>Bootstrapmade</t>
  </si>
  <si>
    <t>http://bootstrapmade.com</t>
  </si>
  <si>
    <t>96ccb382-c27f-5eaa-da74-4a74d985bff4</t>
  </si>
  <si>
    <t>Bootstrappers Breakfast</t>
  </si>
  <si>
    <t>http://www.bootstrappersbreakfast.com</t>
  </si>
  <si>
    <t>33bf5aa3-6c92-72d2-c16a-88ccffc21d4d</t>
  </si>
  <si>
    <t>BootStrapToday</t>
  </si>
  <si>
    <t>http://bootstraptoday.com</t>
  </si>
  <si>
    <t>1f6df046-15dc-bf05-04f7-682490b08836</t>
  </si>
  <si>
    <t>Bootstraptor</t>
  </si>
  <si>
    <t>http://www.bootstraptor.com</t>
  </si>
  <si>
    <t>5bb2023d-d0f6-67c8-8da8-341b75b8abf8</t>
  </si>
  <si>
    <t>BootstrapWorks</t>
  </si>
  <si>
    <t>https://bootstrapworks.com</t>
  </si>
  <si>
    <t>eb14df8f-f0ce-08cd-01c4-162b58c4b958</t>
  </si>
  <si>
    <t>BootstrapZero</t>
  </si>
  <si>
    <t>http://bootstrapzero.com</t>
  </si>
  <si>
    <t>d29a79d4-74b8-138e-51f2-e95a7262a141</t>
  </si>
  <si>
    <t>Bootstrike.Com</t>
  </si>
  <si>
    <t>http://www.bootstrike.com/webdesign</t>
  </si>
  <si>
    <t>70bd6c32-4f7d-a72c-5507-b62c15656db0</t>
  </si>
  <si>
    <t>Bootsultant</t>
  </si>
  <si>
    <t>http://www.bootsultant.com</t>
  </si>
  <si>
    <t>4a5d06c7-9f92-3e48-1af0-3b3cded996f7</t>
  </si>
  <si>
    <t>Bootswatch</t>
  </si>
  <si>
    <t>http://bootswatch.com/</t>
  </si>
  <si>
    <t>363a697f-d816-11ac-0945-dd578f379422</t>
  </si>
  <si>
    <t>Boottle</t>
  </si>
  <si>
    <t>http://www.boottle.es</t>
  </si>
  <si>
    <t>d4c30b64-5271-6005-3fac-e94a1020eacc</t>
  </si>
  <si>
    <t>BootUp</t>
  </si>
  <si>
    <t>http://www.bootupventures.com/</t>
  </si>
  <si>
    <t>116fe021-17e2-2f6e-b4e7-0664e2dd38d5</t>
  </si>
  <si>
    <t>Bootup Entrepreneurial Society</t>
  </si>
  <si>
    <t>https://bootup.ca</t>
  </si>
  <si>
    <t>401b6fd1-a44b-82ed-d6e5-2260333f50a7</t>
  </si>
  <si>
    <t>Bootup Labs</t>
  </si>
  <si>
    <t>http://www.bootuplabs.com</t>
  </si>
  <si>
    <t>0386c5f1-2017-0fed-4869-42a168d2ad85</t>
  </si>
  <si>
    <t>Bootworks Theatre Community Interest Company</t>
  </si>
  <si>
    <t>http://www.bootworkstheatre.co.uk</t>
  </si>
  <si>
    <t>ac829d48-54a1-9dfc-13de-c39cc8845f55</t>
  </si>
  <si>
    <t>Booty.com.au</t>
  </si>
  <si>
    <t>http://www.booty.com.au</t>
  </si>
  <si>
    <t>2d64bf97-f82e-afe8-45a6-61d55f0f835d</t>
  </si>
  <si>
    <t>Booty5</t>
  </si>
  <si>
    <t>http://booty5.com</t>
  </si>
  <si>
    <t>fd2a109e-b3bf-fb82-bef2-88f3419a4cc4</t>
  </si>
  <si>
    <t>Bootysmack.com</t>
  </si>
  <si>
    <t>https://www.bootysmack.com</t>
  </si>
  <si>
    <t>5d4411e1-be2f-f72c-41ee-3f1fc85fe362</t>
  </si>
  <si>
    <t>BooWup LLC</t>
  </si>
  <si>
    <t>http://boowup.com</t>
  </si>
  <si>
    <t>f3286f64-8724-845b-71ad-7c08e47db559</t>
  </si>
  <si>
    <t>Boox</t>
  </si>
  <si>
    <t>http://www.boox.it</t>
  </si>
  <si>
    <t>fa8b674a-46d5-5b10-af5e-59f23475d459</t>
  </si>
  <si>
    <t>http://www.boox.co.uk/</t>
  </si>
  <si>
    <t>cc54cee7-3e4f-7d6e-402e-a5915eede6f4</t>
  </si>
  <si>
    <t>Booxby</t>
  </si>
  <si>
    <t>http://www.booxby.com</t>
  </si>
  <si>
    <t>721da738-e4b8-3be2-262c-6c9e5e205599</t>
  </si>
  <si>
    <t>booxi</t>
  </si>
  <si>
    <t>https://www.booxi.com</t>
  </si>
  <si>
    <t>d457190d-69c7-3707-cdce-d310c38aa760</t>
  </si>
  <si>
    <t>Booxie LLC</t>
  </si>
  <si>
    <t>http://www.booxie.com</t>
  </si>
  <si>
    <t>d02afe63-ec3c-3220-73ac-66c032c5a6a3</t>
  </si>
  <si>
    <t>booxl</t>
  </si>
  <si>
    <t>http://www.readbooxl.com</t>
  </si>
  <si>
    <t>7040abc6-d09f-28a9-5b5e-e714559b83ed</t>
  </si>
  <si>
    <t>Booxmedia</t>
  </si>
  <si>
    <t>http://www.booxmedia.com/</t>
  </si>
  <si>
    <t>cc775e19-324e-e068-c091-65d75016f5dc</t>
  </si>
  <si>
    <t>Booxscale</t>
  </si>
  <si>
    <t>http://www.booxscale.com/</t>
  </si>
  <si>
    <t>55443e65-8cf7-2d62-34a9-8ded186b26fc</t>
  </si>
  <si>
    <t>Booya Fitness, Inc</t>
  </si>
  <si>
    <t>https://www.booyafitness.com/</t>
  </si>
  <si>
    <t>7652c696-dfb3-97e6-6d6c-20d5bcd34c16</t>
  </si>
  <si>
    <t>Booyah</t>
  </si>
  <si>
    <t>http://www.booyah.com</t>
  </si>
  <si>
    <t>0e5d3852-9599-133b-41bc-417b318ac712</t>
  </si>
  <si>
    <t>Booyah Networks</t>
  </si>
  <si>
    <t>http://www.booyahnetworks.com</t>
  </si>
  <si>
    <t>3906e1d5-0028-e62b-643d-657f6fb8edc2</t>
  </si>
  <si>
    <t>BooyahAmerica</t>
  </si>
  <si>
    <t>https://www.booyahamerica.com</t>
  </si>
  <si>
    <t>8a0c1249-c1e5-df00-4637-a1f2a09666fd</t>
  </si>
  <si>
    <t>Booz &amp; Company USA</t>
  </si>
  <si>
    <t>http://www.boozallen.com</t>
  </si>
  <si>
    <t>f03d3087-728a-2811-7fe0-69cab3e7bda8</t>
  </si>
  <si>
    <t>Booz Allen Hamilton</t>
  </si>
  <si>
    <t>29be68a1-a671-0c23-c9af-7d56f097ad5f</t>
  </si>
  <si>
    <t>Booze Carriage</t>
  </si>
  <si>
    <t>http://www.boozecarriage.com/</t>
  </si>
  <si>
    <t>841c402e-f4e0-5dee-0a42-d24fc8f225d0</t>
  </si>
  <si>
    <t>BoozeHour</t>
  </si>
  <si>
    <t>http://www.boozehour.com/</t>
  </si>
  <si>
    <t>3a05d032-29aa-f438-ebfc-923caef6dbae</t>
  </si>
  <si>
    <t>BoozeMenus</t>
  </si>
  <si>
    <t>http://boozemenus.com</t>
  </si>
  <si>
    <t>985905a9-dc28-ac16-7a57-a93516248e72</t>
  </si>
  <si>
    <t>BoozePanda</t>
  </si>
  <si>
    <t>http://www.boozepanda.com</t>
  </si>
  <si>
    <t>404178ea-429e-3281-2cd5-03fa5dd57fa8</t>
  </si>
  <si>
    <t>Boozt Fashion</t>
  </si>
  <si>
    <t>http://www.boozt.com</t>
  </si>
  <si>
    <t>c6c6ba18-9bd9-0c29-13cc-a964be29b6a9</t>
  </si>
  <si>
    <t>Bop Design</t>
  </si>
  <si>
    <t>http://www.bopdesign.com</t>
  </si>
  <si>
    <t>8d28bf42-ebc6-ab9b-b74d-373d18f9ca70</t>
  </si>
  <si>
    <t>bop.fm</t>
  </si>
  <si>
    <t>http://www.bop.fm</t>
  </si>
  <si>
    <t>48785259-a64a-ba77-d168-7b9226b1829b</t>
  </si>
  <si>
    <t>Bopa Moruo</t>
  </si>
  <si>
    <t>http://www.bopamoruo.co.za/bopa/</t>
  </si>
  <si>
    <t>afb38535-0eba-092b-23e8-0ff8bb3182ec</t>
  </si>
  <si>
    <t>bopaboo</t>
  </si>
  <si>
    <t>http://bopaboo.com</t>
  </si>
  <si>
    <t>7975432e-3b5c-4a54-de72-61d296a400a2</t>
  </si>
  <si>
    <t>Bopp &amp; Reuther</t>
  </si>
  <si>
    <t>http://www.bopp-reuther.de/</t>
  </si>
  <si>
    <t>cef0eb23-276a-8d33-c304-0d7c8ba48d61</t>
  </si>
  <si>
    <t>Boppal</t>
  </si>
  <si>
    <t>http://www.localtextbook.com</t>
  </si>
  <si>
    <t>28f08e64-75df-c976-9569-e42e4c35f31e</t>
  </si>
  <si>
    <t>Boppl</t>
  </si>
  <si>
    <t>http://www.boppl.co</t>
  </si>
  <si>
    <t>47a871a6-33b1-2b52-71c1-f95cf1e9ea31</t>
  </si>
  <si>
    <t>Boppy Company</t>
  </si>
  <si>
    <t>http://www.boppy.com</t>
  </si>
  <si>
    <t>d9b8fb98-7b47-48c1-a0e0-b60d8dae0ad5</t>
  </si>
  <si>
    <t>BOPS</t>
  </si>
  <si>
    <t>http://www.bops.com</t>
  </si>
  <si>
    <t>5b7d4acb-ea3c-349c-973c-e5df667f8c38</t>
  </si>
  <si>
    <t>Boqii</t>
  </si>
  <si>
    <t>http://boqii.com</t>
  </si>
  <si>
    <t>40ad0f54-23e9-aeac-b39f-a13a330c9f7a</t>
  </si>
  <si>
    <t>BOR</t>
  </si>
  <si>
    <t>http://boxofficereporter.com/about-us</t>
  </si>
  <si>
    <t>60adfecd-c188-98cf-8687-e8729bcafa01</t>
  </si>
  <si>
    <t>Bora Bora Resources</t>
  </si>
  <si>
    <t>http://boraboraresources.com</t>
  </si>
  <si>
    <t>199376cd-6e6d-cf3c-588a-27f12425c720</t>
  </si>
  <si>
    <t>Bora Capital</t>
  </si>
  <si>
    <t>http://www.boradvisors.com</t>
  </si>
  <si>
    <t>377b68b3-ea3f-4e5a-0c9a-d30e0e8276ec</t>
  </si>
  <si>
    <t>Boracay Wedding Photographer</t>
  </si>
  <si>
    <t>http://www.boracayweddingphotographer.org/</t>
  </si>
  <si>
    <t>1eb0aa70-d402-e309-f804-3009534eb494</t>
  </si>
  <si>
    <t>BoracayApp</t>
  </si>
  <si>
    <t>https://www.boracayapp.com</t>
  </si>
  <si>
    <t>d2a81367-fa4d-4f2e-be42-9652389d7547</t>
  </si>
  <si>
    <t>Boracci</t>
  </si>
  <si>
    <t>http://boracci.com</t>
  </si>
  <si>
    <t>b2b01ab8-24a3-3790-a5ba-e164b217c4e1</t>
  </si>
  <si>
    <t>BorÌÄå©al Bikes Incorporated</t>
  </si>
  <si>
    <t>http://www.borealbikes.com</t>
  </si>
  <si>
    <t>45d99c83-ca7f-27fe-8510-41804a69ea58</t>
  </si>
  <si>
    <t>BorÌÄå´s Energi and MiljÌÄå¦'s</t>
  </si>
  <si>
    <t>http://borasem.se/english/home.4.63fbc1fa126f45b1ad78000138340.html</t>
  </si>
  <si>
    <t>056f5116-8027-1125-79b7-b71820205813</t>
  </si>
  <si>
    <t>Boraie Development</t>
  </si>
  <si>
    <t>http://www.boraie.com/company</t>
  </si>
  <si>
    <t>1cdfc939-fec9-e78b-332c-0eea975ce49d</t>
  </si>
  <si>
    <t>Borajunto Taxi</t>
  </si>
  <si>
    <t>http://www.borajuntotaxi.com</t>
  </si>
  <si>
    <t>d6998552-14bc-9025-902a-eb4ae9ca1332</t>
  </si>
  <si>
    <t>Boral Ltd</t>
  </si>
  <si>
    <t>http://www.boral.com.au/</t>
  </si>
  <si>
    <t>f44bee2b-9daf-e741-e327-09f91db65df4</t>
  </si>
  <si>
    <t>Boralex</t>
  </si>
  <si>
    <t>http://www.boralex.com/home</t>
  </si>
  <si>
    <t>23cf0527-7dd5-f431-b166-57de5ac885ec</t>
  </si>
  <si>
    <t>Boralis BV</t>
  </si>
  <si>
    <t>http://www.boralis.com</t>
  </si>
  <si>
    <t>0894e61b-b905-4b7e-207c-6ffc73d1d08e</t>
  </si>
  <si>
    <t>Boran Reklam Dijital BaskÌãå±</t>
  </si>
  <si>
    <t>http://www.boranreklam.com</t>
  </si>
  <si>
    <t>213a110c-8d56-dae4-6c6e-2bfc9f49d107</t>
  </si>
  <si>
    <t>Borange</t>
  </si>
  <si>
    <t>http://www.borange.com</t>
  </si>
  <si>
    <t>8f55a21b-d79d-4694-eb5e-083b6435d81e</t>
  </si>
  <si>
    <t>Boraso</t>
  </si>
  <si>
    <t>http://www.boraso.com/</t>
  </si>
  <si>
    <t>b887b569-1c19-089b-22a9-968712e8c667</t>
  </si>
  <si>
    <t>Borax Argentina</t>
  </si>
  <si>
    <t>http://boraxargentina.com/</t>
  </si>
  <si>
    <t>257084e0-a5b3-bfa4-9277-234ec59fb815</t>
  </si>
  <si>
    <t>Borax Paper Products</t>
  </si>
  <si>
    <t>http://www.boraxpaper.com</t>
  </si>
  <si>
    <t>85e42747-cb3a-75d5-39a3-243d12c4a2be</t>
  </si>
  <si>
    <t>Borba&amp;Lewis</t>
  </si>
  <si>
    <t>http://borbaelewis.com/</t>
  </si>
  <si>
    <t>7125f757-355e-a9e0-514d-548fefbab4c6</t>
  </si>
  <si>
    <t>Bord na Mona</t>
  </si>
  <si>
    <t>http://www.bordnamona.ie/</t>
  </si>
  <si>
    <t>eb039b00-5674-342b-32e0-092940ee7334</t>
  </si>
  <si>
    <t>BordadoPoint.com</t>
  </si>
  <si>
    <t>http://www.bordadopoint.com</t>
  </si>
  <si>
    <t>01356b5b-a216-27aa-724f-321536c2a1d6</t>
  </si>
  <si>
    <t>Bordeaux Business School</t>
  </si>
  <si>
    <t>http://www.kedgebs.com</t>
  </si>
  <si>
    <t>148aa37c-555c-a1db-6a03-ad9593014f38</t>
  </si>
  <si>
    <t>Bordeaux Wine Company</t>
  </si>
  <si>
    <t>http://www.bordeauxwinecompany.com</t>
  </si>
  <si>
    <t>90824ba8-1f3c-e82a-a5f7-0ecd2a35cff6</t>
  </si>
  <si>
    <t>Borden Communications + Design</t>
  </si>
  <si>
    <t>http://bordencom.com/home/</t>
  </si>
  <si>
    <t>bf09072c-e567-a82d-478b-bd14b45180e8</t>
  </si>
  <si>
    <t>Borden Foods</t>
  </si>
  <si>
    <t>http://www.bordendairy.com</t>
  </si>
  <si>
    <t>1a158f13-9ae6-a897-26f2-66d73ae95c51</t>
  </si>
  <si>
    <t>Borden Media Consulting</t>
  </si>
  <si>
    <t>http://www.bordenmedia.com/</t>
  </si>
  <si>
    <t>850a808c-764c-9c6c-b071-bd56e1d617a0</t>
  </si>
  <si>
    <t>Borden, Inc</t>
  </si>
  <si>
    <t>20131620-9c88-da6e-6b65-fde1a1764715</t>
  </si>
  <si>
    <t>BORDER 6</t>
  </si>
  <si>
    <t>http://www.border6.com</t>
  </si>
  <si>
    <t>3b345696-9adb-8c03-0a4f-fff9bb6af958</t>
  </si>
  <si>
    <t>Border Bee</t>
  </si>
  <si>
    <t>http://borderbee.com</t>
  </si>
  <si>
    <t>bcc0d5a1-4a99-1b1a-5e21-930e2a8a52eb</t>
  </si>
  <si>
    <t>Border Bookkeeping services</t>
  </si>
  <si>
    <t>http://www.borderbookkeepingservices.com/</t>
  </si>
  <si>
    <t>9cc2ec91-0cb6-550b-dd03-9f2d2b70d76a</t>
  </si>
  <si>
    <t>Border City Media</t>
  </si>
  <si>
    <t>http://www.bordercitymedia.com</t>
  </si>
  <si>
    <t>6646b6da-d1a7-d7aa-bf73-2883b16c45db</t>
  </si>
  <si>
    <t>Border Green Energy Team (BGET)</t>
  </si>
  <si>
    <t>http://www.bget.org/</t>
  </si>
  <si>
    <t>ebb187f6-4637-db92-5a4c-98c3b9e429d9</t>
  </si>
  <si>
    <t>Border Grill</t>
  </si>
  <si>
    <t>http://www.bordergrill.com</t>
  </si>
  <si>
    <t>7d8b5594-e4f7-5a58-829a-49c9e1bf41dc</t>
  </si>
  <si>
    <t>Border States Electric</t>
  </si>
  <si>
    <t>https://www.borderstates.com</t>
  </si>
  <si>
    <t>bfad8fdd-7320-1bdc-be7e-ee77cb3644a3</t>
  </si>
  <si>
    <t>Border Stylo</t>
  </si>
  <si>
    <t>http://borderstylo.com</t>
  </si>
  <si>
    <t>7605befb-5d8a-100f-9444-73db3c2347fb</t>
  </si>
  <si>
    <t>Border Village Roadhouse</t>
  </si>
  <si>
    <t>http://bordervillageroadhouse.com.au/</t>
  </si>
  <si>
    <t>1e4213c8-499b-d9c3-d8f3-a4e7293989cd</t>
  </si>
  <si>
    <t>Borderflash</t>
  </si>
  <si>
    <t>http://www.borderflash.com/</t>
  </si>
  <si>
    <t>1116506a-2850-9c51-49b0-189c85f68049</t>
  </si>
  <si>
    <t>Borderfree</t>
  </si>
  <si>
    <t>http://www.borderfree.com</t>
  </si>
  <si>
    <t>94419ae5-f927-29ed-431a-ff1965b55adc</t>
  </si>
  <si>
    <t>Borderfree (Canadian Post)</t>
  </si>
  <si>
    <t>http://www.borderfree.ca</t>
  </si>
  <si>
    <t>df7b9abf-5dab-5fa9-cecc-1d466d3273bc</t>
  </si>
  <si>
    <t>BorderGuru</t>
  </si>
  <si>
    <t>http://www.borderguru.com</t>
  </si>
  <si>
    <t>0b8d72df-b8ba-0c45-6a9c-339951fe2a6d</t>
  </si>
  <si>
    <t>BorderJump</t>
  </si>
  <si>
    <t>http://www.borderjump.com/</t>
  </si>
  <si>
    <t>94824ed5-2e18-6228-f078-79da5f71ccef</t>
  </si>
  <si>
    <t>BorderLeap</t>
  </si>
  <si>
    <t>http://borderleap.com</t>
  </si>
  <si>
    <t>5fc2bd62-7826-9430-bce7-078fae546a53</t>
  </si>
  <si>
    <t>Borderless</t>
  </si>
  <si>
    <t>http://brdrlss.com/</t>
  </si>
  <si>
    <t>e348e1c0-e973-c865-a9da-8a34a06ba9c8</t>
  </si>
  <si>
    <t>borderless</t>
  </si>
  <si>
    <t>http://www.borderlessapp.co</t>
  </si>
  <si>
    <t>3006d6ac-804e-917b-cd09-51e28d7d0792</t>
  </si>
  <si>
    <t>Borderless Access</t>
  </si>
  <si>
    <t>http://www.borderlessaccess.com/index.php</t>
  </si>
  <si>
    <t>60989d5b-c613-a60d-3153-f22b9c7cef40</t>
  </si>
  <si>
    <t>BORDERLINE</t>
  </si>
  <si>
    <t>http://www.border-line.fr/</t>
  </si>
  <si>
    <t>693526c4-680f-724e-e840-56d0a4445f94</t>
  </si>
  <si>
    <t>Borderline Films</t>
  </si>
  <si>
    <t>http://www.blfilm.com</t>
  </si>
  <si>
    <t>3b3dd0e2-fff3-41af-1750-82b8fab37297</t>
  </si>
  <si>
    <t>Borderline Marketing</t>
  </si>
  <si>
    <t>http://www.borderlinemarketingusa.com</t>
  </si>
  <si>
    <t>c8d4147f-d1b4-ed44-7fc2-1fdd430d6933</t>
  </si>
  <si>
    <t>Borderlines Film Festival</t>
  </si>
  <si>
    <t>http://www.borderlinesfilmfestival.co.uk/</t>
  </si>
  <si>
    <t>0b2cd6c2-762a-863a-5da2-cd4f34996461</t>
  </si>
  <si>
    <t>Borderlinx</t>
  </si>
  <si>
    <t>http://www.go.borderlinx.com/</t>
  </si>
  <si>
    <t>34cb7dd1-98c0-5ea8-cb1a-36fb7bbca310</t>
  </si>
  <si>
    <t>Borderlinx, Inc.</t>
  </si>
  <si>
    <t>http://www.borderlinx.com</t>
  </si>
  <si>
    <t>9300f273-43a6-9614-d79a-54d40a8ed11a</t>
  </si>
  <si>
    <t>Borderlss HUB</t>
  </si>
  <si>
    <t>http://www.borderlesshub.com/</t>
  </si>
  <si>
    <t>5648b647-719e-bdc1-96b6-ff6e8ed59b24</t>
  </si>
  <si>
    <t>Borders Counselling</t>
  </si>
  <si>
    <t>http://www.onlinecounsellors.org</t>
  </si>
  <si>
    <t>e06b6e98-b973-8554-c033-d89098fe51bc</t>
  </si>
  <si>
    <t>Borders Group</t>
  </si>
  <si>
    <t>http://www.bordersgroupinc.com</t>
  </si>
  <si>
    <t>695a985d-7fd5-5020-baf6-d37f46588a08</t>
  </si>
  <si>
    <t>Borders Woodworks</t>
  </si>
  <si>
    <t>http://borderswoodworks.com</t>
  </si>
  <si>
    <t>3e716ffd-73ac-f23d-ef2c-94eb39e54476</t>
  </si>
  <si>
    <t>Borderstep Institute</t>
  </si>
  <si>
    <t>http://www.borderstep.de</t>
  </si>
  <si>
    <t>98f726ed-58f5-3607-6f40-542067eca42a</t>
  </si>
  <si>
    <t>BorderWare Technologies</t>
  </si>
  <si>
    <t>http://www.borderware.com</t>
  </si>
  <si>
    <t>24159c9f-7041-82ae-319e-bff5edad3dc6</t>
  </si>
  <si>
    <t>Borderwise</t>
  </si>
  <si>
    <t>https://www.borderwise.co/</t>
  </si>
  <si>
    <t>d63f6a45-5dfa-56ef-a87a-b664acc727a1</t>
  </si>
  <si>
    <t>BorderX Lab</t>
  </si>
  <si>
    <t>http://www.borderxlab.com</t>
  </si>
  <si>
    <t>cda127bf-77dc-fe1f-a4f6-6e5920b8203f</t>
  </si>
  <si>
    <t>Borea Private Equity</t>
  </si>
  <si>
    <t>http://www.borea.no/</t>
  </si>
  <si>
    <t>8998e61f-0b4a-a2e0-834e-2f4da47aee09</t>
  </si>
  <si>
    <t>Boreal Genomics</t>
  </si>
  <si>
    <t>http://borealgenomics.com</t>
  </si>
  <si>
    <t>4991f723-4da3-7f36-956c-2b2c3de1c6c3</t>
  </si>
  <si>
    <t>Boreal water</t>
  </si>
  <si>
    <t>http://www.borealwater.com/</t>
  </si>
  <si>
    <t>1eca92fa-416f-26fa-5aec-94adb9a6efd5</t>
  </si>
  <si>
    <t>Borealis</t>
  </si>
  <si>
    <t>http://www.boreal-is.com</t>
  </si>
  <si>
    <t>ff151dc6-665b-c94e-d6ee-3906b6cd58a3</t>
  </si>
  <si>
    <t>http://www.borealishq.com</t>
  </si>
  <si>
    <t>2266cc87-b964-3953-abf6-95028d3f3e81</t>
  </si>
  <si>
    <t>http://www.borealis.ca</t>
  </si>
  <si>
    <t>a0d8e329-6475-86d2-42e7-c7cbd3a70c33</t>
  </si>
  <si>
    <t>Borealis Data Center</t>
  </si>
  <si>
    <t>http://bdc.is/</t>
  </si>
  <si>
    <t>cd04a3ce-7f80-8f30-0b28-1ec5bbf10cbe</t>
  </si>
  <si>
    <t>Borealis Fat Bikes</t>
  </si>
  <si>
    <t>http://borealisbikes.com/</t>
  </si>
  <si>
    <t>f5ebbcc4-7863-a32d-c420-643500d364ab</t>
  </si>
  <si>
    <t>Borealis GeoPower</t>
  </si>
  <si>
    <t>http://www.borealisgeopower.com/</t>
  </si>
  <si>
    <t>459cec0d-bf5b-bd22-e944-578e98eafa0b</t>
  </si>
  <si>
    <t>Borealis Ventures</t>
  </si>
  <si>
    <t>http://www.borealisventures.com</t>
  </si>
  <si>
    <t>8aba3989-2aeb-93b6-401d-98ce6a0f3082</t>
  </si>
  <si>
    <t>Borean Innovation</t>
  </si>
  <si>
    <t>http://borean.dk/</t>
  </si>
  <si>
    <t>f7fe96af-737d-5736-3602-2416887c5e87</t>
  </si>
  <si>
    <t>Borean Pharma</t>
  </si>
  <si>
    <t>http://www.boreanpharma.com</t>
  </si>
  <si>
    <t>6b6e12eb-ff80-d090-43ba-f6ed92fecbcb</t>
  </si>
  <si>
    <t>Boreas</t>
  </si>
  <si>
    <t>http://goboreas.com</t>
  </si>
  <si>
    <t>8cde0685-b58b-9405-6bc3-311306546931</t>
  </si>
  <si>
    <t>Bored</t>
  </si>
  <si>
    <t>http://bored.ws</t>
  </si>
  <si>
    <t>1c526094-a0ce-c19f-e587-0f40378bb8d8</t>
  </si>
  <si>
    <t>Bored Panda</t>
  </si>
  <si>
    <t>http://www.boredpanda.com/</t>
  </si>
  <si>
    <t>16813f8e-46a8-edc0-b83e-d8f55cd5c553</t>
  </si>
  <si>
    <t>Bored Talent</t>
  </si>
  <si>
    <t>http://boredtalent.com</t>
  </si>
  <si>
    <t>a3f519ea-a568-882e-d889-e0c3c42ce93c</t>
  </si>
  <si>
    <t>Bored.com</t>
  </si>
  <si>
    <t>http://bored.com</t>
  </si>
  <si>
    <t>88079100-e62f-69dc-5d49-c0619ec887cb</t>
  </si>
  <si>
    <t>Boredbees Tech Solutions</t>
  </si>
  <si>
    <t>http://www.boredbees.com/</t>
  </si>
  <si>
    <t>119c159d-77ab-ac7e-c3b8-371a2c83ae0c</t>
  </si>
  <si>
    <t>BoredBox</t>
  </si>
  <si>
    <t>http://www.myboredbox.com</t>
  </si>
  <si>
    <t>211fd5eb-ff52-2dd8-aff1-93395575b91e</t>
  </si>
  <si>
    <t>BoredLion</t>
  </si>
  <si>
    <t>http://www.boredlion.com/</t>
  </si>
  <si>
    <t>63d0526a-2ae4-1455-7b53-4f49162b9406</t>
  </si>
  <si>
    <t>Borei Corp</t>
  </si>
  <si>
    <t>http://boreicorp.com</t>
  </si>
  <si>
    <t>b0167d85-edb5-835b-3c8c-648048a332a5</t>
  </si>
  <si>
    <t>Borel Private Bank</t>
  </si>
  <si>
    <t>https://www.bostonprivate.com</t>
  </si>
  <si>
    <t>a4e6821b-c24f-1f10-7cd7-dc55260e3e5a</t>
  </si>
  <si>
    <t>Borenius Attorneys LLP</t>
  </si>
  <si>
    <t>http://www.borenius.com</t>
  </si>
  <si>
    <t>da12ba86-3d24-c179-cd4d-ffd413a091fb</t>
  </si>
  <si>
    <t>Borentra Services</t>
  </si>
  <si>
    <t>http://www.borentra.com</t>
  </si>
  <si>
    <t>f14d5f95-c5de-1dea-99e7-334f069bbf54</t>
  </si>
  <si>
    <t>Borg Energy</t>
  </si>
  <si>
    <t>http://borgenergy.com/</t>
  </si>
  <si>
    <t>00637721-5fa9-091f-2ca2-89bb99b533e7</t>
  </si>
  <si>
    <t>Borg Solar India</t>
  </si>
  <si>
    <t>http://borgsolar.in/</t>
  </si>
  <si>
    <t>d688bc2c-6bd8-05c4-c9ba-e0982fd8cb07</t>
  </si>
  <si>
    <t>BorG Technology</t>
  </si>
  <si>
    <t>http://www.borg-tech.com</t>
  </si>
  <si>
    <t>4d37b050-b641-bde2-65b5-618fba2a1ca4</t>
  </si>
  <si>
    <t>Borgata Hotel Casino &amp; Spa</t>
  </si>
  <si>
    <t>http://www.theborgata.com</t>
  </si>
  <si>
    <t>19dc2e76-53d0-14fe-8f6b-552343be54fb</t>
  </si>
  <si>
    <t>Borge</t>
  </si>
  <si>
    <t>https://borge.com.au/</t>
  </si>
  <si>
    <t>fd024143-ba98-8057-bb00-2f0c8ebfff73</t>
  </si>
  <si>
    <t>Borgess Medical Group</t>
  </si>
  <si>
    <t>http://www.borgess.com</t>
  </si>
  <si>
    <t>05d4ba94-bb36-f1af-25f6-c0fe03159a77</t>
  </si>
  <si>
    <t>Borgge</t>
  </si>
  <si>
    <t>http://www.borgge.com</t>
  </si>
  <si>
    <t>3bbebcac-2249-0460-3fa8-bd94a82514a9</t>
  </si>
  <si>
    <t>Borgo Egnazia</t>
  </si>
  <si>
    <t>http://www.egnazia.co.uk/</t>
  </si>
  <si>
    <t>869c70b8-6b87-2674-f902-bd8562908cf3</t>
  </si>
  <si>
    <t>BorgWarner</t>
  </si>
  <si>
    <t>http://www.borgwarner.com/en/default.aspx</t>
  </si>
  <si>
    <t>66f478a6-32bf-c746-16a7-0c0c2a42c487</t>
  </si>
  <si>
    <t>BorgWarner Drivetrain Systems</t>
  </si>
  <si>
    <t>https://www2.borgwarner.com</t>
  </si>
  <si>
    <t>5373a27b-038c-49db-46e0-b69828854d8c</t>
  </si>
  <si>
    <t>BoRics Haircare</t>
  </si>
  <si>
    <t>https://www.signaturestyle.com</t>
  </si>
  <si>
    <t>fdabaf47-a316-103d-f83b-8f5f4bf372c5</t>
  </si>
  <si>
    <t>Boricua College</t>
  </si>
  <si>
    <t>http://www.boricuacollege.edu/</t>
  </si>
  <si>
    <t>1aeb82d4-eb54-35e6-e72d-eb7b30382844</t>
  </si>
  <si>
    <t>Boricua Space</t>
  </si>
  <si>
    <t>http://www.boricuaspacepr.net</t>
  </si>
  <si>
    <t>26b700cd-b84e-82ad-0d95-cebd5a0f3943</t>
  </si>
  <si>
    <t>Boring</t>
  </si>
  <si>
    <t>http://www.boringlondon.com</t>
  </si>
  <si>
    <t>d2d7cacf-d741-3383-8cc0-d338eac58018</t>
  </si>
  <si>
    <t>Boring Brands</t>
  </si>
  <si>
    <t>http://boringbrands.com/</t>
  </si>
  <si>
    <t>47d90cd6-a537-bc06-2440-8d267c3fbc9a</t>
  </si>
  <si>
    <t>Boringly</t>
  </si>
  <si>
    <t>http://www.boringly.com</t>
  </si>
  <si>
    <t>cba2ab58-9fc8-58c3-84bd-662f2536a332</t>
  </si>
  <si>
    <t>Borio Chiropractic Health Center</t>
  </si>
  <si>
    <t>http://www.boriochiropractic.com</t>
  </si>
  <si>
    <t>37efc7ac-117d-3089-5310-e4025cf96b3d</t>
  </si>
  <si>
    <t>Boris FX</t>
  </si>
  <si>
    <t>https://www.borisfx.com/</t>
  </si>
  <si>
    <t>dd351a0f-9ee8-892e-2d59-e58547553142</t>
  </si>
  <si>
    <t>Boris Yeltsin Presidential Library</t>
  </si>
  <si>
    <t>http://www.prlib.ru/</t>
  </si>
  <si>
    <t>772d9fe5-4e8a-ab28-69b1-135f5a0c500a</t>
  </si>
  <si>
    <t>Borislow Insurance</t>
  </si>
  <si>
    <t>https://borislow.com/</t>
  </si>
  <si>
    <t>3e4f2c12-79ea-c8a1-9a56-68f280702d72</t>
  </si>
  <si>
    <t>Borland</t>
  </si>
  <si>
    <t>http://www.borland.com</t>
  </si>
  <si>
    <t>14a05407-138a-91ee-296d-14f5af1b1f46</t>
  </si>
  <si>
    <t>Borland International</t>
  </si>
  <si>
    <t>https://www.microfocus.com</t>
  </si>
  <si>
    <t>1cc3c55a-e40c-6bd9-343d-bc974000864a</t>
  </si>
  <si>
    <t>Borlee</t>
  </si>
  <si>
    <t>https://www.borlee.com.cn/</t>
  </si>
  <si>
    <t>bc7a5078-b2fb-cc2d-debd-4eaf57474c61</t>
  </si>
  <si>
    <t>Borley Brothers</t>
  </si>
  <si>
    <t>http://www.borley-brothers.co.uk/</t>
  </si>
  <si>
    <t>9127fa7e-e01b-bd2a-1364-7f62cfc9eadc</t>
  </si>
  <si>
    <t>Borlino</t>
  </si>
  <si>
    <t>http://borlino.com</t>
  </si>
  <si>
    <t>6de4c103-3f5b-e377-e85b-60d30c432fc3</t>
  </si>
  <si>
    <t>Borm Bruckmeier Publishing</t>
  </si>
  <si>
    <t>http://www.media4u.com/us/category/ios-apps</t>
  </si>
  <si>
    <t>fcb058a6-4a02-48ba-45b2-ea95c7984765</t>
  </si>
  <si>
    <t>Bormatec</t>
  </si>
  <si>
    <t>http://bormatec.com</t>
  </si>
  <si>
    <t>aeb69b0c-29eb-89dc-8872-3673ba3dda2b</t>
  </si>
  <si>
    <t>BORN</t>
  </si>
  <si>
    <t>http://www.borngroup.com</t>
  </si>
  <si>
    <t>ec7701a1-f1b8-21f8-6603-78d14ac5b615</t>
  </si>
  <si>
    <t>http://born-ai.com</t>
  </si>
  <si>
    <t>5cbb0963-db6c-a2fa-6a50-1bd7c42071b4</t>
  </si>
  <si>
    <t>Born Collective</t>
  </si>
  <si>
    <t>http://www.borncollective.com</t>
  </si>
  <si>
    <t>75cfe11b-a087-2295-01e2-545a9dba6eb4</t>
  </si>
  <si>
    <t>Born Creative</t>
  </si>
  <si>
    <t>http://borncreative.net</t>
  </si>
  <si>
    <t>ecada584-ab01-6245-e2d7-b5eb8f518b69</t>
  </si>
  <si>
    <t>Born Digital</t>
  </si>
  <si>
    <t>http://www.borndigital.co.jp/</t>
  </si>
  <si>
    <t>9b81f74f-28d1-7246-ed54-c2643102ad78</t>
  </si>
  <si>
    <t>Born Free USA</t>
  </si>
  <si>
    <t>http://www.bornfreeusa.org</t>
  </si>
  <si>
    <t>5a8f2dc2-8a3e-3167-b4d3-3fc16618075a</t>
  </si>
  <si>
    <t>Born Gifted Ltd</t>
  </si>
  <si>
    <t>http://www.borngifted.co.uk/</t>
  </si>
  <si>
    <t>84e8afa1-05f7-6f55-c34a-38bca0fbe55a</t>
  </si>
  <si>
    <t>Born on Earth</t>
  </si>
  <si>
    <t>http://www.bornofearth.com</t>
  </si>
  <si>
    <t>8403e9c7-76c3-3d95-4771-5be6fceedd66</t>
  </si>
  <si>
    <t>Born Privileged</t>
  </si>
  <si>
    <t>https://bornprivileged.com</t>
  </si>
  <si>
    <t>7b375b1f-66cd-db44-dd4c-3233dc2e5200</t>
  </si>
  <si>
    <t>Born Rich</t>
  </si>
  <si>
    <t>http://www.bornrich.com/</t>
  </si>
  <si>
    <t>7f3edb81-2f50-f802-48bb-5260a7502226</t>
  </si>
  <si>
    <t>Born This Way Foundation</t>
  </si>
  <si>
    <t>http://bornthiswayfoundation.org/</t>
  </si>
  <si>
    <t>bd6c827f-3416-e11b-0b0e-ea600fa10593</t>
  </si>
  <si>
    <t>Born To Sell</t>
  </si>
  <si>
    <t>http://www.borntosell.com</t>
  </si>
  <si>
    <t>da4f4024-bf1c-0e83-ce5c-2f205fb747f9</t>
  </si>
  <si>
    <t>BORN.COM</t>
  </si>
  <si>
    <t>http://www.born.com</t>
  </si>
  <si>
    <t>3a806205-9916-ecbf-c354-2d0df389cb78</t>
  </si>
  <si>
    <t>born2global</t>
  </si>
  <si>
    <t>http://born2global.com</t>
  </si>
  <si>
    <t>b590cad6-3117-738d-0a04-a88e2fb52b61</t>
  </si>
  <si>
    <t>Born2Grow</t>
  </si>
  <si>
    <t>http://www.born2grow.de</t>
  </si>
  <si>
    <t>de2b9eba-df06-f455-7696-47c14731ab81</t>
  </si>
  <si>
    <t>Born2win Technologies</t>
  </si>
  <si>
    <t>http://www.born2win.co.in/</t>
  </si>
  <si>
    <t>ad605ad0-7968-8eb3-4792-7290eb749310</t>
  </si>
  <si>
    <t>Born4Digital</t>
  </si>
  <si>
    <t>http://www.born4digital.com</t>
  </si>
  <si>
    <t>7cb11c62-00e2-3848-6c63-5a75a0dba9ba</t>
  </si>
  <si>
    <t>borna tarah electric</t>
  </si>
  <si>
    <t>http://www.ebte.ir</t>
  </si>
  <si>
    <t>d60dff67-f438-e253-7040-7d26c65f0f44</t>
  </si>
  <si>
    <t>BornBarefoot</t>
  </si>
  <si>
    <t>http://www.bornbarefoot.co.uk</t>
  </si>
  <si>
    <t>98931ec9-c759-18cc-e082-2dc5dbb9b54a</t>
  </si>
  <si>
    <t>Borne Digital</t>
  </si>
  <si>
    <t>http://borneagency.com</t>
  </si>
  <si>
    <t>c1ab1f65-0e5e-9ab8-964f-8c167bac4cd0</t>
  </si>
  <si>
    <t>Borneo Mobile</t>
  </si>
  <si>
    <t>http://www.borneomobile.com/</t>
  </si>
  <si>
    <t>00146d88-8f41-3ed8-d680-8c45a0513ccd</t>
  </si>
  <si>
    <t>BorneoBuy.com</t>
  </si>
  <si>
    <t>http://www.borneobuy.com/</t>
  </si>
  <si>
    <t>8e285e36-90f0-e42b-46f8-55ca273b79dc</t>
  </si>
  <si>
    <t>Borneosoft</t>
  </si>
  <si>
    <t>http://www.borneosoft.com</t>
  </si>
  <si>
    <t>5e76cd92-e677-5900-c550-aa47102ca93c</t>
  </si>
  <si>
    <t>Bornevia</t>
  </si>
  <si>
    <t>https://www.bornevia.com/</t>
  </si>
  <si>
    <t>aa40955f-a631-e46c-fb5a-cc061970d3ab</t>
  </si>
  <si>
    <t>Bornexpress</t>
  </si>
  <si>
    <t>http://www.bornexpress.com</t>
  </si>
  <si>
    <t>08828f33-bb0b-e478-1c63-4ff276f30215</t>
  </si>
  <si>
    <t>BornModern</t>
  </si>
  <si>
    <t>http://www.bornmodern.com</t>
  </si>
  <si>
    <t>356f62a9-d7fe-df5e-3c9c-5660ab69404c</t>
  </si>
  <si>
    <t>bornographics</t>
  </si>
  <si>
    <t>http://www.bornographics.com</t>
  </si>
  <si>
    <t>138d1afa-09ff-b6f3-e96c-6259d23d28a5</t>
  </si>
  <si>
    <t>BornRunning.net</t>
  </si>
  <si>
    <t>http://bornrunning.net</t>
  </si>
  <si>
    <t>dcf1e8da-9ca2-c283-0d1c-4761df32be95</t>
  </si>
  <si>
    <t>BORO</t>
  </si>
  <si>
    <t>https://www.boro.one/</t>
  </si>
  <si>
    <t>c1adf300-a9ab-0c3a-b97d-b1a5e26abd77</t>
  </si>
  <si>
    <t>Boro Oy</t>
  </si>
  <si>
    <t>http://www.boro.fi</t>
  </si>
  <si>
    <t>6a44997f-998e-69c9-38b4-9be0e7c8e890</t>
  </si>
  <si>
    <t>BORO Solutions</t>
  </si>
  <si>
    <t>http://www.borosolutions.co.uk/</t>
  </si>
  <si>
    <t>791c96ee-a3d6-c4ee-2e31-c1a572a53a6f</t>
  </si>
  <si>
    <t>Boron Studio</t>
  </si>
  <si>
    <t>http://boronstudios.com/</t>
  </si>
  <si>
    <t>083fc2bc-dc7f-ace6-5591-a00a18fcdde5</t>
  </si>
  <si>
    <t>BoroPharm Inc.</t>
  </si>
  <si>
    <t>http://www.boropharm.com/</t>
  </si>
  <si>
    <t>dc44235d-62e6-12f8-e824-a6ceab369373</t>
  </si>
  <si>
    <t>Borosil Glass Works</t>
  </si>
  <si>
    <t>http://www.borosil.com/</t>
  </si>
  <si>
    <t>9721ac3f-574d-dff4-2e37-3d6de20481ac</t>
  </si>
  <si>
    <t>Borough Biological</t>
  </si>
  <si>
    <t>http://boroughbiological.com</t>
  </si>
  <si>
    <t>dba792de-9502-1b8b-dafc-ff6215c5ed23</t>
  </si>
  <si>
    <t>Borough Kitchen</t>
  </si>
  <si>
    <t>http://boroughkitchen.co</t>
  </si>
  <si>
    <t>b1b65cb0-2255-98a3-c5d9-abdb404e0ad8</t>
  </si>
  <si>
    <t>Borough Market</t>
  </si>
  <si>
    <t>http://boroughmarket.org.uk</t>
  </si>
  <si>
    <t>440b9f58-de07-9da1-bb42-331355963d3a</t>
  </si>
  <si>
    <t>Borough Mushrooms</t>
  </si>
  <si>
    <t>http://boroughmushrooms.com</t>
  </si>
  <si>
    <t>96e79eec-c1ed-672a-4010-2837b9bb6c6a</t>
  </si>
  <si>
    <t>Borough of Clarks Summit, PA</t>
  </si>
  <si>
    <t>http://www.clarkssummitboro.org/</t>
  </si>
  <si>
    <t>061b6e39-ab8d-c427-3f07-bb035056ba01</t>
  </si>
  <si>
    <t>Borough of Jenkintown</t>
  </si>
  <si>
    <t>http://jenkintownboro.com</t>
  </si>
  <si>
    <t>cd8518f9-b078-5530-5485-63bf642c88f0</t>
  </si>
  <si>
    <t>Borqs</t>
  </si>
  <si>
    <t>http://www.borqs.com</t>
  </si>
  <si>
    <t>9b13af66-4c55-04ae-83a1-8b7c71ca3d4b</t>
  </si>
  <si>
    <t>Borrego Solar Systems</t>
  </si>
  <si>
    <t>http://www.borregosolar.com</t>
  </si>
  <si>
    <t>b08a3ab2-0a63-e3a6-18ae-1c3d210115ba</t>
  </si>
  <si>
    <t>Borrell Associates</t>
  </si>
  <si>
    <t>http://www.borrellassociates.com</t>
  </si>
  <si>
    <t>bde2062b-f799-52f6-756a-cd55527501c8</t>
  </si>
  <si>
    <t>Borro</t>
  </si>
  <si>
    <t>https://www.borro.com</t>
  </si>
  <si>
    <t>046681ab-be08-9387-60aa-9c9cdd2c723e</t>
  </si>
  <si>
    <t>Borrocracy</t>
  </si>
  <si>
    <t>http://www.borrocracy.co.ug</t>
  </si>
  <si>
    <t>22584927-ca93-bf56-8d8c-a92489c67863</t>
  </si>
  <si>
    <t>Borroh</t>
  </si>
  <si>
    <t>http://www.borroh.com/</t>
  </si>
  <si>
    <t>098072c4-9398-607a-f6e0-db914adbba40</t>
  </si>
  <si>
    <t>Borrow A Boat Ltd</t>
  </si>
  <si>
    <t>http://www.borrowaboat.com</t>
  </si>
  <si>
    <t>1a513ec8-60c9-937c-f132-6334161820c0</t>
  </si>
  <si>
    <t>Borrow For Your Bump</t>
  </si>
  <si>
    <t>http://borrowforyourbump.com/</t>
  </si>
  <si>
    <t>b60ced6d-8e4e-8328-6de5-c9b3eab28484</t>
  </si>
  <si>
    <t>Borrow With Your Car</t>
  </si>
  <si>
    <t>http://www.borrowwithyourcar.com</t>
  </si>
  <si>
    <t>f1f5f842-856c-ba2e-554e-99cbc261801c</t>
  </si>
  <si>
    <t>Borrow'd</t>
  </si>
  <si>
    <t>http://borrowd.co/</t>
  </si>
  <si>
    <t>61b7d596-b366-9ef8-fa4d-53bd23f6b8d5</t>
  </si>
  <si>
    <t>Borrowed &amp; Blue, Inc.</t>
  </si>
  <si>
    <t>http://www.borrowedandblue.com</t>
  </si>
  <si>
    <t>ad7b9c11-dbe0-5089-ee66-1f9994648bed</t>
  </si>
  <si>
    <t>Borrowed by Design</t>
  </si>
  <si>
    <t>http://www.borrowedbydesign.com</t>
  </si>
  <si>
    <t>d9cd0b56-098a-f57c-5ca8-efb4f64b848b</t>
  </si>
  <si>
    <t>Borrowell</t>
  </si>
  <si>
    <t>http://borrowell.com</t>
  </si>
  <si>
    <t>2905d039-f837-63ec-21b9-3fb4dd49dda8</t>
  </si>
  <si>
    <t>BorrowersFirst</t>
  </si>
  <si>
    <t>http://borrowersfirst.com</t>
  </si>
  <si>
    <t>e8106024-f717-2323-f28a-0fb543f0bf15</t>
  </si>
  <si>
    <t>BorrowFlex</t>
  </si>
  <si>
    <t>http://borrowflex.com/</t>
  </si>
  <si>
    <t>88da56b9-4878-8b9b-8c1c-50d6c22b53e3</t>
  </si>
  <si>
    <t>Borrowing Magnolia</t>
  </si>
  <si>
    <t>https://www.borrowingmagnolia.com/</t>
  </si>
  <si>
    <t>9f28ae75-4780-4f04-67db-0ed649abfaef</t>
  </si>
  <si>
    <t>BorrowLenses.com</t>
  </si>
  <si>
    <t>http://www.borrowlenses.com</t>
  </si>
  <si>
    <t>ed360174-03fa-f834-a336-6db19528c2b9</t>
  </si>
  <si>
    <t>BorrowMe</t>
  </si>
  <si>
    <t>http://www.borrowme.com</t>
  </si>
  <si>
    <t>6c76c72e-8c50-e6fc-e8d2-d4d92b4e2856</t>
  </si>
  <si>
    <t>Borrowmy</t>
  </si>
  <si>
    <t>http://www.borrowmyseedfunding.com/</t>
  </si>
  <si>
    <t>c6372856-19b4-0d82-c433-943fc62c201b</t>
  </si>
  <si>
    <t>BorrowMyDoggy</t>
  </si>
  <si>
    <t>http://www.borrowmydoggy.com</t>
  </si>
  <si>
    <t>5dd3ea0e-e970-1657-e730-708b748747ee</t>
  </si>
  <si>
    <t>Borsa HocasÌãå±</t>
  </si>
  <si>
    <t>http://borsahocasi.blogspot.com.tr/</t>
  </si>
  <si>
    <t>338e36ee-53b2-337b-6a45-6c2ebc644f13</t>
  </si>
  <si>
    <t>Borsa Istanbul</t>
  </si>
  <si>
    <t>http://www.borsaistanbul.com/en/home-page</t>
  </si>
  <si>
    <t>a266b766-72f0-906a-cd9a-c711d6fdcbb8</t>
  </si>
  <si>
    <t>Borsa NasÌãå±l OynanÌãå±r 1</t>
  </si>
  <si>
    <t>http://www.borsanasiloynanir.co/</t>
  </si>
  <si>
    <t>adccd99d-632c-6ddc-af64-679ba4670f7c</t>
  </si>
  <si>
    <t>Borsa Viop Forex</t>
  </si>
  <si>
    <t>http://www.borsaviopforex.com/</t>
  </si>
  <si>
    <t>5f501da6-eb25-0a2a-e19e-ffa5c8753b41</t>
  </si>
  <si>
    <t>BorsadelCredito.it</t>
  </si>
  <si>
    <t>https://www.borsadelcredito.it/</t>
  </si>
  <si>
    <t>2ec1767e-45bf-dffe-dae5-3526e6c0fdcf</t>
  </si>
  <si>
    <t>Borsaizle</t>
  </si>
  <si>
    <t>http://www.borsaizle.net</t>
  </si>
  <si>
    <t>59d2cb78-1a84-7181-549d-bd317169635d</t>
  </si>
  <si>
    <t>Borsala</t>
  </si>
  <si>
    <t>http://borsala.com</t>
  </si>
  <si>
    <t>75904d1b-93f8-241b-e9a4-99312c721992</t>
  </si>
  <si>
    <t>Borsarmulu Resort Sdn Bhd</t>
  </si>
  <si>
    <t>http://borsarmulu.com</t>
  </si>
  <si>
    <t>76192061-bbe9-9287-73ba-a7b323134809</t>
  </si>
  <si>
    <t>Borsatwits.com</t>
  </si>
  <si>
    <t>http://www.borsatwits.com</t>
  </si>
  <si>
    <t>4c40f29d-f473-4acf-7871-99e315b90aa8</t>
  </si>
  <si>
    <t>Borschow Hospital &amp; Medical Supplies</t>
  </si>
  <si>
    <t>http://www.borschow.com</t>
  </si>
  <si>
    <t>bf39dd01-ef02-ac81-0d15-430ddcf3d701</t>
  </si>
  <si>
    <t>Borsen</t>
  </si>
  <si>
    <t>http://borsen.dk/</t>
  </si>
  <si>
    <t>a85692b4-4b98-982b-0201-9006f150d2c4</t>
  </si>
  <si>
    <t>Borshajen</t>
  </si>
  <si>
    <t>http://borshajen.nu/</t>
  </si>
  <si>
    <t>b4ee7050-d6c9-66ef-cb2e-c699cffafac8</t>
  </si>
  <si>
    <t>BorsodChem Zrt.</t>
  </si>
  <si>
    <t>http://www.borsodchem-group.com/</t>
  </si>
  <si>
    <t>e785eb2d-4b29-169d-ce4e-3d78cfdb2a73</t>
  </si>
  <si>
    <t>Boru Stoves</t>
  </si>
  <si>
    <t>http://www.borustoves.ie</t>
  </si>
  <si>
    <t>bfc5bcf6-1eb4-d6de-1d93-c3cc062e6d98</t>
  </si>
  <si>
    <t>Borusan Lojistik</t>
  </si>
  <si>
    <t>f8931a3a-c23c-bf34-7389-f34d7420b8c2</t>
  </si>
  <si>
    <t>Borussia Dortmund</t>
  </si>
  <si>
    <t>http://www.bvb.de/</t>
  </si>
  <si>
    <t>273a3ce8-4184-9bfb-63f9-92e2ad51d411</t>
  </si>
  <si>
    <t>Borussia Dortmund GmbH</t>
  </si>
  <si>
    <t>https://www.borussia-aktie.de/</t>
  </si>
  <si>
    <t>60348c44-44fc-4a02-4332-82a67993f864</t>
  </si>
  <si>
    <t>BOS</t>
  </si>
  <si>
    <t>https://www.onlinesurveys.ac.uk</t>
  </si>
  <si>
    <t>d22204bb-23bc-4147-693a-8622b8cb6eb6</t>
  </si>
  <si>
    <t>BOS Automotive Products</t>
  </si>
  <si>
    <t>https://www.bos.de</t>
  </si>
  <si>
    <t>ce2231c7-43cd-a920-04d7-c67b1f048f87</t>
  </si>
  <si>
    <t>BOS Better On-Line Solutions</t>
  </si>
  <si>
    <t>http://www.boscorporate.com</t>
  </si>
  <si>
    <t>6b9e5318-754b-8691-1a36-ebed609ebb64</t>
  </si>
  <si>
    <t>BOS Brands</t>
  </si>
  <si>
    <t>http://www.bosicetea.com</t>
  </si>
  <si>
    <t>0038dbcf-d558-6108-67da-32e23b04c957</t>
  </si>
  <si>
    <t>BOS Forestry</t>
  </si>
  <si>
    <t>http://www.bosforestry.com/</t>
  </si>
  <si>
    <t>39878ffa-2a4e-2da5-dd19-5e893e430ddf</t>
  </si>
  <si>
    <t>Bos Meadery</t>
  </si>
  <si>
    <t>http://www.bosmeadery.com/</t>
  </si>
  <si>
    <t>a5414393-1719-e4a8-c2d8-5d2b16a1a4e5</t>
  </si>
  <si>
    <t>BOS Solutions Ltd</t>
  </si>
  <si>
    <t>http://www.bos-solutions.com</t>
  </si>
  <si>
    <t>c216d516-8608-1165-4bd1-d9bdd308ffa9</t>
  </si>
  <si>
    <t>Bosanova</t>
  </si>
  <si>
    <t>http://bosanova.lt/</t>
  </si>
  <si>
    <t>afb70d86-5d75-709c-27bc-1603d3e532d3</t>
  </si>
  <si>
    <t>BOSApro</t>
  </si>
  <si>
    <t>http://bosa.pro/</t>
  </si>
  <si>
    <t>7c6b50e3-f5f2-5849-257b-d5c98aad725c</t>
  </si>
  <si>
    <t>Bosarpskyckling AB</t>
  </si>
  <si>
    <t>http://www.bosarpkyckling.se/</t>
  </si>
  <si>
    <t>114adb5a-e2a4-0542-82b9-c32f663c3b9e</t>
  </si>
  <si>
    <t>Bosasa Group</t>
  </si>
  <si>
    <t>http://www.bosasagroup.com</t>
  </si>
  <si>
    <t>dcf152a1-23fc-6a0e-9a76-68c3fc2ec472</t>
  </si>
  <si>
    <t>Bosch</t>
  </si>
  <si>
    <t>http://www.bosch.com</t>
  </si>
  <si>
    <t>3f906495-4ce3-d049-15e5-9d8d89564d24</t>
  </si>
  <si>
    <t>Bosch (China) Investment Ltd.</t>
  </si>
  <si>
    <t>http://www.bosch.com.cn</t>
  </si>
  <si>
    <t>18567788-5c58-2e1f-1b17-a9be3f1291ee</t>
  </si>
  <si>
    <t>Bosch Beton</t>
  </si>
  <si>
    <t>http://www.boschbeton.com/</t>
  </si>
  <si>
    <t>34368666-f91b-f11c-4642-4755f0fb48d6</t>
  </si>
  <si>
    <t>BOSCH CAPITAL ADVISORS</t>
  </si>
  <si>
    <t>http://www.boschcapital.co.za</t>
  </si>
  <si>
    <t>8a1cb1c0-2b09-2e96-7e05-ad712a09eded</t>
  </si>
  <si>
    <t>Bosch Rexroth</t>
  </si>
  <si>
    <t>http://www.boschrexroth.com</t>
  </si>
  <si>
    <t>01c2694e-da80-c48b-e64d-0fde31651722</t>
  </si>
  <si>
    <t>Bosch Security Systems</t>
  </si>
  <si>
    <t>http://www.boschsecurity.com</t>
  </si>
  <si>
    <t>ccbeec7c-29e8-feb7-c014-e6f7f63ac972</t>
  </si>
  <si>
    <t>Bosch SoftTec</t>
  </si>
  <si>
    <t>http://www.bosch-softtec.com/</t>
  </si>
  <si>
    <t>26c543a8-daee-7d0f-9f6a-c87c4c03e457</t>
  </si>
  <si>
    <t>Bosch Software Innovations</t>
  </si>
  <si>
    <t>https://www.bosch-si.com/</t>
  </si>
  <si>
    <t>cb0db811-4114-cb6b-1ad2-7879e00ed8e5</t>
  </si>
  <si>
    <t>Bosch Thermotechnology</t>
  </si>
  <si>
    <t>http://www.bosch-thermotechnology.com</t>
  </si>
  <si>
    <t>41872606-70c0-ff5d-1af3-8edc0820c946</t>
  </si>
  <si>
    <t>Boschung</t>
  </si>
  <si>
    <t>https://boschung.com</t>
  </si>
  <si>
    <t>12380269-c4e0-3461-5526-861e913bd410</t>
  </si>
  <si>
    <t>Bosco's Pizza</t>
  </si>
  <si>
    <t>http://www.boscospizza.com</t>
  </si>
  <si>
    <t>4e33a15a-05d6-6bd3-a7de-e2b0d4d6a582</t>
  </si>
  <si>
    <t>BOScoin</t>
  </si>
  <si>
    <t>https://www.boscoin.io</t>
  </si>
  <si>
    <t>e1eb3af7-10c3-d411-f3cb-dd0b7ed6e816</t>
  </si>
  <si>
    <t>boscui</t>
  </si>
  <si>
    <t>http://boscui.com/</t>
  </si>
  <si>
    <t>5e71e769-bd1f-d0d2-61b7-88b1a2d49128</t>
  </si>
  <si>
    <t>BoscuiÌ¢åãå¢ .com</t>
  </si>
  <si>
    <t>73435e2e-5e57-0dc5-1007-c06b811172f7</t>
  </si>
  <si>
    <t>Bose</t>
  </si>
  <si>
    <t>http://www.bose.com</t>
  </si>
  <si>
    <t>8b5fbaa6-46ef-192b-0b59-cdbb041d5705</t>
  </si>
  <si>
    <t>Bose International Investement Fund</t>
  </si>
  <si>
    <t>f3714b00-94a8-faa2-a336-334ab2406886</t>
  </si>
  <si>
    <t>BOSEARCH.COM</t>
  </si>
  <si>
    <t>http://www.shannyfournier.com</t>
  </si>
  <si>
    <t>fc8e8ec0-0095-d139-4f15-3c66b150a582</t>
  </si>
  <si>
    <t>Boseman Group</t>
  </si>
  <si>
    <t>http://boseman.co</t>
  </si>
  <si>
    <t>914c01d1-79fc-cba2-df8d-68aada6f7e9e</t>
  </si>
  <si>
    <t>Bosenet</t>
  </si>
  <si>
    <t>http://www.bosenet.com</t>
  </si>
  <si>
    <t>30a9249b-0a00-5791-ab4d-5b8bfebc9aee</t>
  </si>
  <si>
    <t>Bosideng</t>
  </si>
  <si>
    <t>http://www.bosideng.com</t>
  </si>
  <si>
    <t>e88ca0d7-abb9-1175-2403-f9e30fab7637</t>
  </si>
  <si>
    <t>bosiDNA</t>
  </si>
  <si>
    <t>https://www.bosidna.com</t>
  </si>
  <si>
    <t>c13624fd-f6b7-70e5-a749-64d5d087b9f9</t>
  </si>
  <si>
    <t>boskafte.dk</t>
  </si>
  <si>
    <t>http://www.boskafte.dk/guitarundervisning.php</t>
  </si>
  <si>
    <t>1f088a88-c93a-d6d1-4833-7c7024aefd2f</t>
  </si>
  <si>
    <t>BosLeo LLC</t>
  </si>
  <si>
    <t>https://www.bosleo.com</t>
  </si>
  <si>
    <t>ac128535-3e45-b5cf-3c2d-53bfe324d9af</t>
  </si>
  <si>
    <t>Bosley Medical</t>
  </si>
  <si>
    <t>http://www.bosley.com</t>
  </si>
  <si>
    <t>ebb43931-f571-e48d-edc3-b8151546959c</t>
  </si>
  <si>
    <t>Bosley Medical Dallas</t>
  </si>
  <si>
    <t>http://www.bosleymedicaldallas.com</t>
  </si>
  <si>
    <t>f6b57c27-c4ec-7169-188b-e178910d4f7f</t>
  </si>
  <si>
    <t>Bosma Optics</t>
  </si>
  <si>
    <t>http://www.bosmaoptics.com/</t>
  </si>
  <si>
    <t>62b9ee4b-ebab-657f-dc74-e820482e6374</t>
  </si>
  <si>
    <t>BOSMarket</t>
  </si>
  <si>
    <t>http://bosmarket.com</t>
  </si>
  <si>
    <t>994389b4-8c0b-29a3-17ad-363f5e3a415c</t>
  </si>
  <si>
    <t>Bosom Couture</t>
  </si>
  <si>
    <t>http://bosomcouture.com</t>
  </si>
  <si>
    <t>45f9af8b-60c9-0bf0-70de-bc94e2dcba98</t>
  </si>
  <si>
    <t>Boson Software</t>
  </si>
  <si>
    <t>http://www.boson.com/</t>
  </si>
  <si>
    <t>a31f33cb-f771-8c67-0ff0-e4a9764f7fdd</t>
  </si>
  <si>
    <t>Boson Ventures</t>
  </si>
  <si>
    <t>http://www.boson-investments.com</t>
  </si>
  <si>
    <t>c64b5fc9-540e-81b5-2361-4ad61e685c49</t>
  </si>
  <si>
    <t>BoSoul</t>
  </si>
  <si>
    <t>https://www.bosoul.com/</t>
  </si>
  <si>
    <t>65a042f1-103b-357d-b22d-13fe4e8e1c54</t>
  </si>
  <si>
    <t>Bosphorus Apps</t>
  </si>
  <si>
    <t>https://bosphorusmobile.com</t>
  </si>
  <si>
    <t>69089d6d-7466-aab1-95ae-6cfb95c32019</t>
  </si>
  <si>
    <t>Bosphorus University</t>
  </si>
  <si>
    <t>http://www.boun.edu.tr</t>
  </si>
  <si>
    <t>bb1be0f6-64ee-b72e-2812-7659d3127f2d</t>
  </si>
  <si>
    <t>Bosphorusmedia</t>
  </si>
  <si>
    <t>http://bosphorusmedia.com/</t>
  </si>
  <si>
    <t>4a366fb7-6608-92ef-8ff6-1c3f9d08efc0</t>
  </si>
  <si>
    <t>Bosque School</t>
  </si>
  <si>
    <t>http://www.bosqueschool.org/</t>
  </si>
  <si>
    <t>319fc849-e8a8-bb82-eb99-e953f9008694</t>
  </si>
  <si>
    <t>Bosquiman Technologies</t>
  </si>
  <si>
    <t>http://www.bosquiman.com</t>
  </si>
  <si>
    <t>c3c68b0c-46a9-c6d7-f9c7-ffc5cffee8cb</t>
  </si>
  <si>
    <t>Boss</t>
  </si>
  <si>
    <t>http://bossplow.com</t>
  </si>
  <si>
    <t>e9f090a2-4b29-1c7b-0f73-5cb42cdcb4cf</t>
  </si>
  <si>
    <t>Boss Alien</t>
  </si>
  <si>
    <t>http://www.bossalien.com</t>
  </si>
  <si>
    <t>db52e7fc-99d9-1d97-9ada-bf924f3b7629</t>
  </si>
  <si>
    <t>Boss Babe Nation</t>
  </si>
  <si>
    <t>http://www.bossbabenation.com/</t>
  </si>
  <si>
    <t>eedf5631-19e7-74f4-9815-b87b31bc617d</t>
  </si>
  <si>
    <t>Boss Capital</t>
  </si>
  <si>
    <t>https://www.bosscapital.com/</t>
  </si>
  <si>
    <t>2b41f245-4bb6-1a69-fd0f-99e069922bb1</t>
  </si>
  <si>
    <t>Boss Consulting SA</t>
  </si>
  <si>
    <t>http://www.boss-consulting.eu</t>
  </si>
  <si>
    <t>5d2f6355-b6c2-0489-f682-a249d6c5bed4</t>
  </si>
  <si>
    <t>Boss Controls</t>
  </si>
  <si>
    <t>http://bosscontrols.com</t>
  </si>
  <si>
    <t>06047b11-d187-40c6-15d4-3d10bacf4818</t>
  </si>
  <si>
    <t>Boss Digital | Digital Marketing Agency Asia | Web Design Hong Kong</t>
  </si>
  <si>
    <t>http://www.bossdigitalasia.com/</t>
  </si>
  <si>
    <t>8c2b82b5-5a22-071c-1dde-ce16f121b40f</t>
  </si>
  <si>
    <t>Boss Digital Network India</t>
  </si>
  <si>
    <t>http://in.boss.info</t>
  </si>
  <si>
    <t>76576fa0-be07-2d6f-6c8f-301e1448f2e5</t>
  </si>
  <si>
    <t>Boss Driving School</t>
  </si>
  <si>
    <t>http://www.bossdriving.co.uk</t>
  </si>
  <si>
    <t>8ce00e3e-3b4b-64ce-77c9-c55d16c198b1</t>
  </si>
  <si>
    <t>Boss Employment</t>
  </si>
  <si>
    <t>http://www.bossemployment.co.uk/</t>
  </si>
  <si>
    <t>dfe87c9c-9405-45c2-4182-be38aade4ca4</t>
  </si>
  <si>
    <t>Boss Fight Entertainment</t>
  </si>
  <si>
    <t>http://www.bossfightentertainment.com/</t>
  </si>
  <si>
    <t>7a5ae2b7-5462-aa6f-d2e5-86e2e1a91764</t>
  </si>
  <si>
    <t>Boss Industries</t>
  </si>
  <si>
    <t>http://www.bossair.com/</t>
  </si>
  <si>
    <t>438f0425-3b0a-d7c9-ff33-9762d367f250</t>
  </si>
  <si>
    <t>Boss Key Productions</t>
  </si>
  <si>
    <t>http://bosskey.com/</t>
  </si>
  <si>
    <t>8be1deb4-b5cf-a50b-4c58-f6503b345c39</t>
  </si>
  <si>
    <t>Boss Lawyers</t>
  </si>
  <si>
    <t>http://bosslawyers.com.au</t>
  </si>
  <si>
    <t>0aa2ea89-4b9a-db35-c6d8-20c4e70225ab</t>
  </si>
  <si>
    <t>Boss Media</t>
  </si>
  <si>
    <t>http://www.bossmedia.com</t>
  </si>
  <si>
    <t>fcd46058-9194-c69d-0a59-9340baa74ab2</t>
  </si>
  <si>
    <t>BOSS Metrics</t>
  </si>
  <si>
    <t>http://www.bossmetrics.com</t>
  </si>
  <si>
    <t>67e7c478-1bc8-98ab-f710-68af014de0d2</t>
  </si>
  <si>
    <t>Boss Mudjacking</t>
  </si>
  <si>
    <t>http://www.bossmudjacking.com</t>
  </si>
  <si>
    <t>a43e930b-9d62-da1c-85f7-1a623cc45ec7</t>
  </si>
  <si>
    <t>Boss Resources Limited</t>
  </si>
  <si>
    <t>http://bossresources.com.au</t>
  </si>
  <si>
    <t>0fa02ed2-b40f-a837-2930-06b32adb727f</t>
  </si>
  <si>
    <t>Boss Rocket</t>
  </si>
  <si>
    <t>http://www.bossrocket.com</t>
  </si>
  <si>
    <t>8f180c7e-77ef-0a78-a95c-d07c8af33e08</t>
  </si>
  <si>
    <t>Boss Software</t>
  </si>
  <si>
    <t>http://www.bosssoftware.com</t>
  </si>
  <si>
    <t>f05ce2eb-bfd2-78c4-50fd-45dc2ccb8263</t>
  </si>
  <si>
    <t>Boss Surgico</t>
  </si>
  <si>
    <t>http://www.bossco.biz</t>
  </si>
  <si>
    <t>60783287-575d-416d-326c-851164b6bbe1</t>
  </si>
  <si>
    <t>Boss Tents</t>
  </si>
  <si>
    <t>http://bosstents.co.za</t>
  </si>
  <si>
    <t>90ee0d95-f641-cfa4-29b1-6fbfd5668092</t>
  </si>
  <si>
    <t>BOSS WEB TRAFFIC</t>
  </si>
  <si>
    <t>http://www.bosswebtraffic.com</t>
  </si>
  <si>
    <t>cd6384b0-22ea-f212-d401-216a0d19e8d9</t>
  </si>
  <si>
    <t>Boss Writers</t>
  </si>
  <si>
    <t>http://bosswriters.com</t>
  </si>
  <si>
    <t>faaecac8-c117-5b95-1c14-4c9d2d13118f</t>
  </si>
  <si>
    <t>Boss's Cabin</t>
  </si>
  <si>
    <t>https://www.bossescabin.com</t>
  </si>
  <si>
    <t>52b48364-a33f-a680-d410-721225c9ec2d</t>
  </si>
  <si>
    <t>Bossa Box</t>
  </si>
  <si>
    <t>http://bossabox.com</t>
  </si>
  <si>
    <t>1bd15aa6-56ac-0d89-9405-7b7a4c8f76f0</t>
  </si>
  <si>
    <t>Bossa Nova Investimentos</t>
  </si>
  <si>
    <t>http://www.bossainvest.com/</t>
  </si>
  <si>
    <t>46dcf05e-b7e8-3765-b2f6-fbaea306cb9c</t>
  </si>
  <si>
    <t>Bossa Nova Robotics Inc.</t>
  </si>
  <si>
    <t>http://www.bossanova.com/</t>
  </si>
  <si>
    <t>c272dc72-036f-36a4-d6d7-b20d3b72e770</t>
  </si>
  <si>
    <t>Bossa Studios</t>
  </si>
  <si>
    <t>http://www.bossastudios.com</t>
  </si>
  <si>
    <t>06dfcddf-c344-a422-18a3-8e63a5255ad9</t>
  </si>
  <si>
    <t>Bossagain</t>
  </si>
  <si>
    <t>http://www.bossagain.com</t>
  </si>
  <si>
    <t>ae9a1910-df13-84ba-f1ef-d9d797d975d1</t>
  </si>
  <si>
    <t>Bossard Group</t>
  </si>
  <si>
    <t>http://www.bossard.com/</t>
  </si>
  <si>
    <t>f2994853-d225-719d-97e3-916c8552d448</t>
  </si>
  <si>
    <t>bossbabe</t>
  </si>
  <si>
    <t>http://www.bossbabe.me/</t>
  </si>
  <si>
    <t>c1af6a46-c1ae-dd22-1d4d-2eb1d40c476d</t>
  </si>
  <si>
    <t>Bosse Tools</t>
  </si>
  <si>
    <t>http://www.bossetools.com</t>
  </si>
  <si>
    <t>aa924c11-244d-97ed-9e86-cdd0979e7c90</t>
  </si>
  <si>
    <t>Bossed Up</t>
  </si>
  <si>
    <t>http://bossedup.org/</t>
  </si>
  <si>
    <t>cedb8a93-eca2-6bfd-c49a-bb3db752b0fe</t>
  </si>
  <si>
    <t>Bossier Parish Community College, Bossier City</t>
  </si>
  <si>
    <t>http://www.bpcc.edu/</t>
  </si>
  <si>
    <t>f0f323a9-f37f-8ec2-1910-1263bc1bfe96</t>
  </si>
  <si>
    <t>Bossip</t>
  </si>
  <si>
    <t>http://bossip.com/</t>
  </si>
  <si>
    <t>95ef6e98-1b29-751a-31b7-c80a67c3b74d</t>
  </si>
  <si>
    <t>Bossman Instruments Technology</t>
  </si>
  <si>
    <t>http://www.bossmaninternational.com</t>
  </si>
  <si>
    <t>8f9e1ce0-ee43-3b88-1176-b8fa583c099f</t>
  </si>
  <si>
    <t>Bosspass</t>
  </si>
  <si>
    <t>http://getbosspass.com</t>
  </si>
  <si>
    <t>736d6225-896a-0091-f51d-82ddc1eda53a</t>
  </si>
  <si>
    <t>BossRevolution.com</t>
  </si>
  <si>
    <t>http://bossrevolution.com</t>
  </si>
  <si>
    <t>73d9318f-d6a1-3177-65aa-b1857da9b2db</t>
  </si>
  <si>
    <t>BOSSVFX</t>
  </si>
  <si>
    <t>https://www.bossvfx.com</t>
  </si>
  <si>
    <t>4a533013-5463-9033-e61d-c3c9aeca7665</t>
  </si>
  <si>
    <t>Bossygrl</t>
  </si>
  <si>
    <t>https://www.bossygrl.com</t>
  </si>
  <si>
    <t>b1fe5385-bc30-c88d-8495-d87d41e6ed61</t>
  </si>
  <si>
    <t>Bosszhipin</t>
  </si>
  <si>
    <t>https://www.bosszhipin.com/</t>
  </si>
  <si>
    <t>720e9889-7361-b322-9357-ae0c49c85535</t>
  </si>
  <si>
    <t>Bosta</t>
  </si>
  <si>
    <t>https://bosta.co/</t>
  </si>
  <si>
    <t>1122e78d-2262-ce89-39f4-aabde7bc5b3f</t>
  </si>
  <si>
    <t>Bostadsdeal</t>
  </si>
  <si>
    <t>http://www.bostadsdeal.se</t>
  </si>
  <si>
    <t>bc0db172-88be-9abd-ed45-f4e7b2ca781c</t>
  </si>
  <si>
    <t>Bostadsfinder</t>
  </si>
  <si>
    <t>http://www.bostadsfinder.se</t>
  </si>
  <si>
    <t>5c129774-e2dc-fe5d-f197-d24dbf04cc87</t>
  </si>
  <si>
    <t>Bostech</t>
  </si>
  <si>
    <t>http://www.bostechfuel.com</t>
  </si>
  <si>
    <t>f69013f4-da35-76a4-d35a-c7c4fbe9c6cf</t>
  </si>
  <si>
    <t>Bostik</t>
  </si>
  <si>
    <t>http://www.bostik.com</t>
  </si>
  <si>
    <t>3b647cf5-b7b8-9fe5-6fbd-275723244246</t>
  </si>
  <si>
    <t>BostInno</t>
  </si>
  <si>
    <t>http://bostinno.streetwise.co</t>
  </si>
  <si>
    <t>73a45609-b58c-47cc-8738-8d6340c7524e</t>
  </si>
  <si>
    <t>Bostitch Tools</t>
  </si>
  <si>
    <t>http://www.bostitch.com/</t>
  </si>
  <si>
    <t>12f7a6d5-ce90-4f92-8bcf-2c7d606a9aab</t>
  </si>
  <si>
    <t>Boston</t>
  </si>
  <si>
    <t>https://www.boston.co.uk/</t>
  </si>
  <si>
    <t>103faae1-75db-952c-e53c-5beae3c14188</t>
  </si>
  <si>
    <t>Boston Acoustics</t>
  </si>
  <si>
    <t>http://www.bostonacoustics.com</t>
  </si>
  <si>
    <t>b620568a-ec30-dd22-bd93-fa508b0b6357</t>
  </si>
  <si>
    <t>Boston Airport Cab Service</t>
  </si>
  <si>
    <t>http://bostonairportcab.com/</t>
  </si>
  <si>
    <t>b3a40347-94c1-3637-2aa0-6acf4033fbdf</t>
  </si>
  <si>
    <t>Boston and Jane</t>
  </si>
  <si>
    <t>http://www.bostonandjane.com/</t>
  </si>
  <si>
    <t>84abbb98-e125-d4c6-37b1-98438404d999</t>
  </si>
  <si>
    <t>Boston Angel Club</t>
  </si>
  <si>
    <t>http://www.bostonangelclub.com/en/</t>
  </si>
  <si>
    <t>ea4a2728-1a96-2289-9c94-0ca8d14d2af9</t>
  </si>
  <si>
    <t>Boston Architectural College</t>
  </si>
  <si>
    <t>http://www.the-bac.edu/</t>
  </si>
  <si>
    <t>3a791c46-1af9-522b-f5a9-bb660351d907</t>
  </si>
  <si>
    <t>Boston Area SharePoint Users Group</t>
  </si>
  <si>
    <t>http://www.bostonsharepointug.org</t>
  </si>
  <si>
    <t>2fcace98-c6b0-7d3d-1083-fd80970fadab</t>
  </si>
  <si>
    <t>Boston Ballet</t>
  </si>
  <si>
    <t>http://www.bostonballet.org/</t>
  </si>
  <si>
    <t>c9cebb2c-c8e4-d5d6-da5d-24e384fddbc4</t>
  </si>
  <si>
    <t>Boston Ballet School</t>
  </si>
  <si>
    <t>http://www.bostonballet.org</t>
  </si>
  <si>
    <t>55cea8a4-5567-ddbd-a8e9-388e30d7080b</t>
  </si>
  <si>
    <t>Boston Baptist College</t>
  </si>
  <si>
    <t>http://www.boston.edu/</t>
  </si>
  <si>
    <t>81e6687a-8928-d3a1-2d91-84acc5784d91</t>
  </si>
  <si>
    <t>Boston Bar Association</t>
  </si>
  <si>
    <t>http://www.bostonbar.org</t>
  </si>
  <si>
    <t>b8f12030-0ed7-4d22-9b9f-36af64c7b9f8</t>
  </si>
  <si>
    <t>Boston Beer</t>
  </si>
  <si>
    <t>http://bostonbeer.com/</t>
  </si>
  <si>
    <t>b425339f-2953-aaa2-f634-79479b6cf4dc</t>
  </si>
  <si>
    <t>Boston Bhangra Inc</t>
  </si>
  <si>
    <t>http://www.bostonbhangra.com</t>
  </si>
  <si>
    <t>a0512c2c-492f-56e6-22a8-aff7a7defa73</t>
  </si>
  <si>
    <t>Boston BioDiligence</t>
  </si>
  <si>
    <t>http://www.bostonbd.com/</t>
  </si>
  <si>
    <t>3ad2fee7-20ed-4131-8709-44a669beeb53</t>
  </si>
  <si>
    <t>Boston Biomdica</t>
  </si>
  <si>
    <t>http://www.bostonbiomedical.com</t>
  </si>
  <si>
    <t>20fcf59f-63cd-1a7d-7274-5d963aa99220</t>
  </si>
  <si>
    <t>Boston Biomedical</t>
  </si>
  <si>
    <t>9f58975c-3e3c-5305-88ee-21d6b28c37ff</t>
  </si>
  <si>
    <t>Boston Biomedical Research Institute</t>
  </si>
  <si>
    <t>http://www.bbri.org</t>
  </si>
  <si>
    <t>61714c66-da62-6692-67a8-091a6de5c283</t>
  </si>
  <si>
    <t>Boston Biomotion</t>
  </si>
  <si>
    <t>http://www.bostonbiomotion.com/</t>
  </si>
  <si>
    <t>6ad2a55f-5973-f4a5-d98e-e7daf34a24b7</t>
  </si>
  <si>
    <t>Boston Biotech Watch</t>
  </si>
  <si>
    <t>http://bostonbiotechwatch.com/</t>
  </si>
  <si>
    <t>c3540f56-e67c-0f4f-1e59-5dcd2eae6b63</t>
  </si>
  <si>
    <t>Boston BookWorks</t>
  </si>
  <si>
    <t>http://www.bostonbookworks.com</t>
  </si>
  <si>
    <t>2d7e733d-01e7-fa36-a03d-34838df35a03</t>
  </si>
  <si>
    <t>Boston Boot</t>
  </si>
  <si>
    <t>http://bostonbootco.com</t>
  </si>
  <si>
    <t>f942640d-c5fe-59b2-0aa2-a5c4121f2417</t>
  </si>
  <si>
    <t>Boston Bruins</t>
  </si>
  <si>
    <t>http://bruins.nhl.com</t>
  </si>
  <si>
    <t>54c3f438-c8b8-9da2-cdcc-ac99a193aa0f</t>
  </si>
  <si>
    <t>Boston Business Journal</t>
  </si>
  <si>
    <t>fbb3e00f-3a9c-0649-3e0c-0109cda23f6e</t>
  </si>
  <si>
    <t>Boston Capital</t>
  </si>
  <si>
    <t>http://bostoncapital.com</t>
  </si>
  <si>
    <t>35443daf-7771-d36c-433a-239f08bb570d</t>
  </si>
  <si>
    <t>Boston Capital Ventures</t>
  </si>
  <si>
    <t>http://www.bcv.com</t>
  </si>
  <si>
    <t>d000f510-874c-a035-f233-664852a7f460</t>
  </si>
  <si>
    <t>Boston Cares</t>
  </si>
  <si>
    <t>https://www.bostoncares.org</t>
  </si>
  <si>
    <t>06d34b6a-ae97-d83b-19b1-a00190d20bd9</t>
  </si>
  <si>
    <t>Boston Celtics</t>
  </si>
  <si>
    <t>http://www.nba.com</t>
  </si>
  <si>
    <t>652cfc37-0425-470d-031c-9ce8d3ad1ad3</t>
  </si>
  <si>
    <t>Boston Children's Hospital</t>
  </si>
  <si>
    <t>http://www.childrenshospital.org/</t>
  </si>
  <si>
    <t>7b184184-fa91-a76e-ef51-9d6bb4baa880</t>
  </si>
  <si>
    <t>Boston College</t>
  </si>
  <si>
    <t>http://www.bc.edu/</t>
  </si>
  <si>
    <t>0503e361-f5de-7503-93e2-a6863fcf6349</t>
  </si>
  <si>
    <t>Boston College Law School</t>
  </si>
  <si>
    <t>http://www.bc.edu/schools/law/</t>
  </si>
  <si>
    <t>1431f63f-c2d7-9473-1259-623b0d77365e</t>
  </si>
  <si>
    <t>Boston Common Partners</t>
  </si>
  <si>
    <t>http://www.bostoncommonpartners.com</t>
  </si>
  <si>
    <t>fb27e166-554c-7113-a854-f9127b3f539a</t>
  </si>
  <si>
    <t>Boston Community Capital</t>
  </si>
  <si>
    <t>http://www.bostoncommunitycapital.org</t>
  </si>
  <si>
    <t>2b3ebfa7-84e5-7c41-7cce-020015f474b7</t>
  </si>
  <si>
    <t>Boston Community Venture Fund</t>
  </si>
  <si>
    <t>http://www.bcvfund.com</t>
  </si>
  <si>
    <t>e0f0480f-e31f-833b-9095-181ee2f0a25a</t>
  </si>
  <si>
    <t>Boston Consulting Solutions Inc</t>
  </si>
  <si>
    <t>http://www.bostonconsultingsolutions.com</t>
  </si>
  <si>
    <t>1731b597-d342-850d-d92d-e12c238b18dd</t>
  </si>
  <si>
    <t>Boston Content</t>
  </si>
  <si>
    <t>http://www.boscontent.com</t>
  </si>
  <si>
    <t>da79926b-9499-f178-4e7b-0217e124a66d</t>
  </si>
  <si>
    <t>Boston Digital</t>
  </si>
  <si>
    <t>http://www.bostondigital.co.nz</t>
  </si>
  <si>
    <t>d54872d6-3ac0-de9c-db23-4e6a386199af</t>
  </si>
  <si>
    <t>Boston Dynamics</t>
  </si>
  <si>
    <t>http://bostondynamics.com</t>
  </si>
  <si>
    <t>7ad971dc-4f4f-d511-40b2-16c2d695e6ed</t>
  </si>
  <si>
    <t>Boston ENET</t>
  </si>
  <si>
    <t>http://www.boston-enet.org</t>
  </si>
  <si>
    <t>30f8f151-8750-2844-c8a5-4a52bf5aab88</t>
  </si>
  <si>
    <t>Boston Engineering</t>
  </si>
  <si>
    <t>https://www.boston-engineering.com/company</t>
  </si>
  <si>
    <t>98848746-7a02-8a80-0237-5929696c72c3</t>
  </si>
  <si>
    <t>Boston Entrepreneurship Center</t>
  </si>
  <si>
    <t>http://www.bostonec.com/</t>
  </si>
  <si>
    <t>ee1b7b6e-123d-d6b9-b4d1-3d3325d5b565</t>
  </si>
  <si>
    <t>Boston Events List</t>
  </si>
  <si>
    <t>http://bostoneventslist.com/</t>
  </si>
  <si>
    <t>71688265-a01d-0e5c-65eb-6847a7616fde</t>
  </si>
  <si>
    <t>Boston Financial &amp; Equity Corporation</t>
  </si>
  <si>
    <t>http://www.bfec.com</t>
  </si>
  <si>
    <t>38c23fb5-4876-e316-86a6-be0b7144465b</t>
  </si>
  <si>
    <t>Boston Financial Data Services</t>
  </si>
  <si>
    <t>http://www.bostonfinancial.com</t>
  </si>
  <si>
    <t>93f025ff-691d-54cd-3422-b04610f2eabd</t>
  </si>
  <si>
    <t>Boston Financial Investment Management</t>
  </si>
  <si>
    <t>http://www.bfim.com/</t>
  </si>
  <si>
    <t>3ab7bb56-593d-a1b4-6cd8-9abfb5be3175</t>
  </si>
  <si>
    <t>Boston Firearms Training Center</t>
  </si>
  <si>
    <t>http://www.bostonfirearms.com/</t>
  </si>
  <si>
    <t>893ac172-6b3f-7e3b-7d23-6151f063d3e9</t>
  </si>
  <si>
    <t>Boston First</t>
  </si>
  <si>
    <t>http://www.bostonfirstlimoservice.com</t>
  </si>
  <si>
    <t>38e6bff1-cd41-3601-7ab2-c9a689980b21</t>
  </si>
  <si>
    <t>Boston Fotune Softtech</t>
  </si>
  <si>
    <t>http://boston.fortune-softtech.com/</t>
  </si>
  <si>
    <t>cd72f97e-8d94-8d30-f026-c68b1dd28da4</t>
  </si>
  <si>
    <t>Boston Foundation for Sight</t>
  </si>
  <si>
    <t>http://www.bostonsight.org</t>
  </si>
  <si>
    <t>10567795-7d9d-51ae-9667-3ce7dbc7936c</t>
  </si>
  <si>
    <t>Boston Globe Media</t>
  </si>
  <si>
    <t>http://www.bostonglobemedia.com</t>
  </si>
  <si>
    <t>36a2645b-2a73-f58e-e531-0289fd0035a0</t>
  </si>
  <si>
    <t>Boston Graduate School of Psychoanalysis Inc</t>
  </si>
  <si>
    <t>http://www.bgsp.edu/</t>
  </si>
  <si>
    <t>2ff9951b-5497-fdeb-4042-83fbbb816bca</t>
  </si>
  <si>
    <t>Boston Harbor Angels</t>
  </si>
  <si>
    <t>http://www.bostonharborangels.com</t>
  </si>
  <si>
    <t>4a0f09f5-e3cb-6053-29e2-86d95000d31b</t>
  </si>
  <si>
    <t>Boston Harbor Distillery</t>
  </si>
  <si>
    <t>http://www.bostonharbordistillery.com</t>
  </si>
  <si>
    <t>7f860918-b027-2815-ff1e-8bd12293016c</t>
  </si>
  <si>
    <t>Boston Harbor Island Alliance</t>
  </si>
  <si>
    <t>http://www.islandalliance.org</t>
  </si>
  <si>
    <t>67d825e8-9619-dca2-e8df-ad5141307b36</t>
  </si>
  <si>
    <t>Boston Health Economics</t>
  </si>
  <si>
    <t>http://www.bhei.com/</t>
  </si>
  <si>
    <t>9e3526a7-7c1f-dfca-9228-62041da2e043</t>
  </si>
  <si>
    <t>Boston Heart Diagnostics</t>
  </si>
  <si>
    <t>http://www.bostonheartdiagnostics.com</t>
  </si>
  <si>
    <t>bf03152b-befc-60a7-4eaf-7871c4e44f7d</t>
  </si>
  <si>
    <t>Boston Herald</t>
  </si>
  <si>
    <t>http://bostonherald.com/</t>
  </si>
  <si>
    <t>92bb9565-cdf8-40a4-c0f4-9395e5249737</t>
  </si>
  <si>
    <t>Boston Herald in Education</t>
  </si>
  <si>
    <t>http://www.bostonheraldnie.com/</t>
  </si>
  <si>
    <t>c7940663-9e91-a416-63a4-682b9c4f0086</t>
  </si>
  <si>
    <t>Boston Human Capital Partners</t>
  </si>
  <si>
    <t>http://www.bostonhcp.com/</t>
  </si>
  <si>
    <t>df7012d6-bf65-a108-80d4-ea5f6887adec</t>
  </si>
  <si>
    <t>Boston InfoSystems, Inc</t>
  </si>
  <si>
    <t>http://www.bostonis.com</t>
  </si>
  <si>
    <t>db62bb25-faa9-c15e-22ae-634752ec3129</t>
  </si>
  <si>
    <t>Boston Interactive</t>
  </si>
  <si>
    <t>http://www.bostoninteractive.com</t>
  </si>
  <si>
    <t>57478007-a5bf-6d41-5efa-f2686908a7f6</t>
  </si>
  <si>
    <t>Boston Interiors</t>
  </si>
  <si>
    <t>http://www.bostoninteriors.com/</t>
  </si>
  <si>
    <t>05693719-a461-d6d3-2b7d-2da95ecee0dc</t>
  </si>
  <si>
    <t>Boston International Group</t>
  </si>
  <si>
    <t>http://bostonintlgroup.com</t>
  </si>
  <si>
    <t>917fbfa3-0a92-33b6-014c-0da3d024e6e2</t>
  </si>
  <si>
    <t>Boston Ironworks</t>
  </si>
  <si>
    <t>http://bostonironworks.com</t>
  </si>
  <si>
    <t>748f18fa-96cd-f950-cce4-4ad4a86c1b1b</t>
  </si>
  <si>
    <t>Boston IVF</t>
  </si>
  <si>
    <t>http://www.bostonivf.com/</t>
  </si>
  <si>
    <t>a4b9e7f3-cefc-708c-5dd3-e0f3b57585b7</t>
  </si>
  <si>
    <t>Boston Ivy</t>
  </si>
  <si>
    <t>https://bostonivy.co/</t>
  </si>
  <si>
    <t>82cf3883-14b3-51e1-dced-86224b4b8a76</t>
  </si>
  <si>
    <t>Boston Latin Academy</t>
  </si>
  <si>
    <t>http://latinacademy.org/</t>
  </si>
  <si>
    <t>e4023d06-d28a-33bb-e55b-a7defc777a0d</t>
  </si>
  <si>
    <t>Boston Latin School</t>
  </si>
  <si>
    <t>http://www.bls.org/</t>
  </si>
  <si>
    <t>1313ec5e-a41e-6aee-9fa4-5a859dc2bcd4</t>
  </si>
  <si>
    <t>Boston Light &amp; Sound</t>
  </si>
  <si>
    <t>http://www.blsi.com/</t>
  </si>
  <si>
    <t>beaabcc9-01ec-d85f-98ce-676eb4c775e0</t>
  </si>
  <si>
    <t>Boston Logic</t>
  </si>
  <si>
    <t>http://bostonlogic.com</t>
  </si>
  <si>
    <t>c36c6469-7efa-eb0c-6081-9ede8817b890</t>
  </si>
  <si>
    <t>Boston Lyric Opera</t>
  </si>
  <si>
    <t>http://blo.org/</t>
  </si>
  <si>
    <t>59a430d4-4bd5-dcfd-8dcd-ce9a52feb04a</t>
  </si>
  <si>
    <t>Boston Magazine</t>
  </si>
  <si>
    <t>http://www.bostonmagazine.com</t>
  </si>
  <si>
    <t>dc9db3eb-c4d0-756f-36bc-f814d4c67d80</t>
  </si>
  <si>
    <t>Boston Market</t>
  </si>
  <si>
    <t>http://www.bostonmarket.com</t>
  </si>
  <si>
    <t>9bbafeee-d127-29ef-56c9-052264d1d38a</t>
  </si>
  <si>
    <t>Boston Mayflower</t>
  </si>
  <si>
    <t>http://www.bostonmayflower.org.uk/</t>
  </si>
  <si>
    <t>9bb33df5-c818-aa88-de5b-2c34d2cc979e</t>
  </si>
  <si>
    <t>Boston Medical Center</t>
  </si>
  <si>
    <t>http://www.bmc.org/</t>
  </si>
  <si>
    <t>25ebdc28-1a5a-a2c4-9b69-8f32fff76ab8</t>
  </si>
  <si>
    <t>Boston Medical Group</t>
  </si>
  <si>
    <t>http://www.bostonmedicalgroup.com</t>
  </si>
  <si>
    <t>63d6c402-d448-7d5b-7909-2a5f7fe3f732</t>
  </si>
  <si>
    <t>Boston MedTech Advisors</t>
  </si>
  <si>
    <t>http://www.bmtadvisors.com/</t>
  </si>
  <si>
    <t>06d89483-3781-9e69-3d92-b9ebd80f5fe8</t>
  </si>
  <si>
    <t>Boston Metro Limousine</t>
  </si>
  <si>
    <t>http://bostonmetrolimousine.com</t>
  </si>
  <si>
    <t>da410df5-5ee9-3c83-b030-f37178954007</t>
  </si>
  <si>
    <t>Boston MFM</t>
  </si>
  <si>
    <t>http://www.bostonmfm.org</t>
  </si>
  <si>
    <t>768a718a-c0fa-5573-b868-fcc6258aa069</t>
  </si>
  <si>
    <t>Boston Micromachines</t>
  </si>
  <si>
    <t>http://www.bostonmicromachines.com</t>
  </si>
  <si>
    <t>5edf11d3-9b93-5b0c-1a6d-ba8c9f5ad612</t>
  </si>
  <si>
    <t>Boston Millennia Partners</t>
  </si>
  <si>
    <t>http://www.bostonmillenniapartners.com/</t>
  </si>
  <si>
    <t>022c91c1-7de9-5d23-1600-9c7a51b868ce</t>
  </si>
  <si>
    <t>Boston Mobile Dance Studio</t>
  </si>
  <si>
    <t>http://bostonmobiledance.com</t>
  </si>
  <si>
    <t>1feaf74a-2906-21aa-af91-1d664f10a721</t>
  </si>
  <si>
    <t>Boston Mountain Biotech</t>
  </si>
  <si>
    <t>http://mtnbio.com</t>
  </si>
  <si>
    <t>5b16142e-04a0-9efe-e330-21871bdd5c82</t>
  </si>
  <si>
    <t>Boston National Title Agency</t>
  </si>
  <si>
    <t>https://www.bostonnationaltitle.com/</t>
  </si>
  <si>
    <t>71fe6a27-24e3-d589-5338-f84972369c50</t>
  </si>
  <si>
    <t>Boston New Technology</t>
  </si>
  <si>
    <t>http://bostonnewtech.org</t>
  </si>
  <si>
    <t>8b3df00c-99c4-0b44-4985-dfdd5d27419e</t>
  </si>
  <si>
    <t>Boston Omaha</t>
  </si>
  <si>
    <t>https://www.bostonomaha.com/</t>
  </si>
  <si>
    <t>0c554292-6722-df73-42c1-e2a316bd4634</t>
  </si>
  <si>
    <t>Boston Online Marketing</t>
  </si>
  <si>
    <t>http://www.bostononlinemarketing.com</t>
  </si>
  <si>
    <t>fbce8b96-2d14-0992-9650-8b9d96aba0af</t>
  </si>
  <si>
    <t>Boston Organics</t>
  </si>
  <si>
    <t>http://www.bostonorganics.com/</t>
  </si>
  <si>
    <t>20301ee2-ce38-5f60-55af-9dd886f8a5db</t>
  </si>
  <si>
    <t>Boston Out-Patient Surigal Suites</t>
  </si>
  <si>
    <t>http://bostonoutpatient.com</t>
  </si>
  <si>
    <t>dbdb4aec-6e00-97b4-f806-c702a01a4be7</t>
  </si>
  <si>
    <t>Boston Partners</t>
  </si>
  <si>
    <t>http://www.boston-partners.com</t>
  </si>
  <si>
    <t>c3942282-6504-621b-482a-3f08bdcd71a1</t>
  </si>
  <si>
    <t>Boston Partners in Education</t>
  </si>
  <si>
    <t>http://bostonpartners.org/</t>
  </si>
  <si>
    <t>2aeae308-6238-eff7-d905-6c08d8af21cf</t>
  </si>
  <si>
    <t>Boston Photo Imaging</t>
  </si>
  <si>
    <t>http://bostonphoto.com</t>
  </si>
  <si>
    <t>15043790-1973-cae5-c79d-e5b2132d5b71</t>
  </si>
  <si>
    <t>Boston Pizza</t>
  </si>
  <si>
    <t>http://bostonpizza.com</t>
  </si>
  <si>
    <t>e2bc1d19-efbb-a34d-c76d-9cff53ed091e</t>
  </si>
  <si>
    <t>Boston Plastering Contractor</t>
  </si>
  <si>
    <t>http://bostonplastering.com/services</t>
  </si>
  <si>
    <t>f3173a7a-2292-3718-e616-bb860638cece</t>
  </si>
  <si>
    <t>Boston Plastics (Shanghai) Co., Ltd.</t>
  </si>
  <si>
    <t>http://www.boston-plastics.com/</t>
  </si>
  <si>
    <t>336f7921-bc05-8312-f6db-c62e9f552887</t>
  </si>
  <si>
    <t>Boston Post Mortem</t>
  </si>
  <si>
    <t>http://www.bostonpostmortem.org/</t>
  </si>
  <si>
    <t>e2aa863c-410e-efc8-4501-4a2d1351ae40</t>
  </si>
  <si>
    <t>Boston Power</t>
  </si>
  <si>
    <t>http://www.boston-power.com</t>
  </si>
  <si>
    <t>2a8dd1cb-8dd7-5e5b-6287-2927f6f830c7</t>
  </si>
  <si>
    <t>Boston Prep Charter Public School</t>
  </si>
  <si>
    <t>http://www.bostonprep.org/</t>
  </si>
  <si>
    <t>a02f954d-7370-67fc-cb50-1905f5e1a8cb</t>
  </si>
  <si>
    <t>Boston Private Financial Holdings</t>
  </si>
  <si>
    <t>http://www.bostonprivate.com/</t>
  </si>
  <si>
    <t>809a02c7-511b-785f-438c-aba20f1ad16d</t>
  </si>
  <si>
    <t>Boston Private Industry Council</t>
  </si>
  <si>
    <t>http://www.bostonpic.org/about</t>
  </si>
  <si>
    <t>1f46b2c0-c889-db2e-c6ba-e98a8b88ad6e</t>
  </si>
  <si>
    <t>Boston Private Wealth LLC</t>
  </si>
  <si>
    <t>http://www.bostonprivatewm.com/</t>
  </si>
  <si>
    <t>f5655637-60b3-ead3-1982-4644471a533f</t>
  </si>
  <si>
    <t>Boston Product Management Association (BPMA)</t>
  </si>
  <si>
    <t>http://www.bostonproducts.org</t>
  </si>
  <si>
    <t>c76b05e5-c85b-dcfe-a22a-7866701abe23</t>
  </si>
  <si>
    <t>Boston Proper</t>
  </si>
  <si>
    <t>https://www.bostonproper.com/store/</t>
  </si>
  <si>
    <t>5940fa2c-607e-4bcd-8327-9bdb260a6d04</t>
  </si>
  <si>
    <t>Boston Properties</t>
  </si>
  <si>
    <t>http://bostonproperties.com</t>
  </si>
  <si>
    <t>c77bd91e-7573-357f-bf3b-e0d94de63526</t>
  </si>
  <si>
    <t>Boston Public Health Commission</t>
  </si>
  <si>
    <t>http://www.bphc.org/pages/default.aspx</t>
  </si>
  <si>
    <t>e927cc80-794e-1f66-9b26-9a46496e6a17</t>
  </si>
  <si>
    <t>Boston Public Schools</t>
  </si>
  <si>
    <t>http://bostonpublicschools.org/site/default.aspx/?pageid=1</t>
  </si>
  <si>
    <t>01cb2d05-05d3-976b-c5f8-2c6e4a31693a</t>
  </si>
  <si>
    <t>Boston Red Sox</t>
  </si>
  <si>
    <t>http://www.redsox.com</t>
  </si>
  <si>
    <t>e56907bc-39dd-cf28-e23c-bc31b53686d7</t>
  </si>
  <si>
    <t>Boston Retail Partners</t>
  </si>
  <si>
    <t>https://www.bostonretailpartners.com</t>
  </si>
  <si>
    <t>1994660a-8c5c-0a5d-d308-aba82513fbb0</t>
  </si>
  <si>
    <t>Boston Review</t>
  </si>
  <si>
    <t>http://bostonreview.in</t>
  </si>
  <si>
    <t>59005f4e-129b-e7dd-75ce-8d13c77cde21</t>
  </si>
  <si>
    <t>Boston Scientific</t>
  </si>
  <si>
    <t>4a681f45-b3ce-531b-848f-96a9dc4b75e7</t>
  </si>
  <si>
    <t>Boston Scientific Neuromodulation Corporation</t>
  </si>
  <si>
    <t>https://www.bostonscientific.com</t>
  </si>
  <si>
    <t>d8275f65-d626-b77d-c281-e62d9cfeb694</t>
  </si>
  <si>
    <t>Boston Security Analysts Society</t>
  </si>
  <si>
    <t>http://www.bsas.org/</t>
  </si>
  <si>
    <t>a07d4326-cd16-acc1-b743-3fde218cd7e9</t>
  </si>
  <si>
    <t>Boston Seed Capital</t>
  </si>
  <si>
    <t>http://www.bostonseed.com</t>
  </si>
  <si>
    <t>17d56984-b82e-c504-c6f2-7726cbffdd45</t>
  </si>
  <si>
    <t>Boston SEO Company</t>
  </si>
  <si>
    <t>https://www.ranklocal.com/seo/boston/</t>
  </si>
  <si>
    <t>89914801-e795-197c-566f-595019c3f778</t>
  </si>
  <si>
    <t>http://seoinboston.com</t>
  </si>
  <si>
    <t>4440c64c-5efd-ece4-a1ea-8ab6b8873dfa</t>
  </si>
  <si>
    <t>Boston SEO Consulting</t>
  </si>
  <si>
    <t>http://www.ezwebresults.com</t>
  </si>
  <si>
    <t>72b8129e-5e0a-d6ab-c65a-c918179dbb38</t>
  </si>
  <si>
    <t>Boston SEO Geeks</t>
  </si>
  <si>
    <t>https://www.boston-seo.org</t>
  </si>
  <si>
    <t>44cc1d98-195b-3e67-f5d6-5ae9ddc8d567</t>
  </si>
  <si>
    <t>Boston SEO Services</t>
  </si>
  <si>
    <t>http://bostonseoservices.org/</t>
  </si>
  <si>
    <t>50777fba-b7e2-5e9a-64ac-b6d8d10c4372</t>
  </si>
  <si>
    <t>Boston SEO Wizards</t>
  </si>
  <si>
    <t>https://boston-seo.net/</t>
  </si>
  <si>
    <t>affd4048-4e0d-5d67-fbfe-a4e4d15506ad</t>
  </si>
  <si>
    <t>Boston Ski and Sports Club</t>
  </si>
  <si>
    <t>http://bssc.com</t>
  </si>
  <si>
    <t>e95bcaf1-e6c6-0aec-9ce4-27081e5e6819</t>
  </si>
  <si>
    <t>Boston Software Process Improvement Network</t>
  </si>
  <si>
    <t>http://boston-spin.org/</t>
  </si>
  <si>
    <t>cd5f9230-29d1-119c-fb06-827095a06086</t>
  </si>
  <si>
    <t>Boston Startup CFO</t>
  </si>
  <si>
    <t>http://www.bostonstartupcfo.com</t>
  </si>
  <si>
    <t>3af831bb-6a61-d4f0-bd1b-ed4dc6661437</t>
  </si>
  <si>
    <t>Boston Stock Exchange</t>
  </si>
  <si>
    <t>http://bostonstock.com</t>
  </si>
  <si>
    <t>8e1a1080-cfb9-c653-0720-652501f8c893</t>
  </si>
  <si>
    <t>Boston Strategy group</t>
  </si>
  <si>
    <t>http://www.beaconstrategiesgroup.com</t>
  </si>
  <si>
    <t>3d744ecf-4130-e2d6-7925-1d01d6b047b4</t>
  </si>
  <si>
    <t>Boston Surgical Society</t>
  </si>
  <si>
    <t>http://bostonsurgicalsociety.com</t>
  </si>
  <si>
    <t>a630876b-f729-d5a2-17d2-370b774ca780</t>
  </si>
  <si>
    <t>Boston Symphony Orchestra</t>
  </si>
  <si>
    <t>https://www.bso.org</t>
  </si>
  <si>
    <t>bcfae698-f90d-4294-52f2-5dbc2d678c87</t>
  </si>
  <si>
    <t>Boston Syndicates (BOSS)</t>
  </si>
  <si>
    <t>http://www.bossbacked.com</t>
  </si>
  <si>
    <t>717640ee-a971-8356-8ebd-ae3e995d0577</t>
  </si>
  <si>
    <t>Boston Teawrights</t>
  </si>
  <si>
    <t>https://bostonteawrights.com/</t>
  </si>
  <si>
    <t>97dd9f80-3c7d-7572-eabf-e9b397d70a78</t>
  </si>
  <si>
    <t>Boston TechJam</t>
  </si>
  <si>
    <t>http://www.bostontechjam.com/</t>
  </si>
  <si>
    <t>55f0be1a-96ae-7e43-217d-63afd601344b</t>
  </si>
  <si>
    <t>Boston Technologies</t>
  </si>
  <si>
    <t>http://www.bostontechnologies.com</t>
  </si>
  <si>
    <t>0ac0a00f-5396-f6b5-6eae-7b0a026a2947</t>
  </si>
  <si>
    <t>Boston Technology Corporation</t>
  </si>
  <si>
    <t>http://www.boston-technology.com</t>
  </si>
  <si>
    <t>dd39bbb1-28d5-5151-2528-ddc51bd05f97</t>
  </si>
  <si>
    <t>Boston Technology Research</t>
  </si>
  <si>
    <t>http://www.bostontechnologyresearch.com</t>
  </si>
  <si>
    <t>ae83647f-323f-b647-ac3e-bec315d2b989</t>
  </si>
  <si>
    <t>Boston Therapeutics</t>
  </si>
  <si>
    <t>http://www.bostonti.com</t>
  </si>
  <si>
    <t>1eab62d2-15d9-0db7-930f-2aa77d4688e1</t>
  </si>
  <si>
    <t>Boston University</t>
  </si>
  <si>
    <t>http://www.bu.edu/</t>
  </si>
  <si>
    <t>fcf6d7cf-4a9b-591b-5cc1-1cae5384ed6a</t>
  </si>
  <si>
    <t>Boston University - Project MGT Training</t>
  </si>
  <si>
    <t>http://www.butrain.com/project-management-training-courses/project-management.asp</t>
  </si>
  <si>
    <t>c3c456fd-5d4c-5bc7-8488-8263a58cb2e5</t>
  </si>
  <si>
    <t>Boston University Adlab</t>
  </si>
  <si>
    <t>http://buadlab.com/</t>
  </si>
  <si>
    <t>18ca9bf4-f5f7-2af7-d86f-d5650c44e0de</t>
  </si>
  <si>
    <t>Boston University Center for Digital Imaging Arts</t>
  </si>
  <si>
    <t>http://www.cdiabu.com/overview/washington-campus.php</t>
  </si>
  <si>
    <t>c0403525-8a3b-aa3a-79c1-82cba24f4c7f</t>
  </si>
  <si>
    <t>Boston University College of Engineering</t>
  </si>
  <si>
    <t>http://www.bu.edu/eng/</t>
  </si>
  <si>
    <t>48d5baf7-6b23-940c-845a-ff07428f6068</t>
  </si>
  <si>
    <t>Boston University Goldman School of Dental Medicine</t>
  </si>
  <si>
    <t>http://www.bu.edu</t>
  </si>
  <si>
    <t>eaabab82-ac4f-f275-31e7-c0948986c96a</t>
  </si>
  <si>
    <t>Boston University International Affairs Association</t>
  </si>
  <si>
    <t>http://buiaa.org</t>
  </si>
  <si>
    <t>7f73e78d-6a1f-1d56-cf68-69e2faa69ce7</t>
  </si>
  <si>
    <t>Boston University Photonics Center</t>
  </si>
  <si>
    <t>http://www.bu.edu/photonics</t>
  </si>
  <si>
    <t>47e86a46-20ab-e87a-3055-16334d11e914</t>
  </si>
  <si>
    <t>Boston University Questrom School of Business</t>
  </si>
  <si>
    <t>http://www.bu.edu/questrom/</t>
  </si>
  <si>
    <t>48a0ac10-f27b-de3d-f160-be4bc21bcfb9</t>
  </si>
  <si>
    <t>Boston University School of Law</t>
  </si>
  <si>
    <t>http://www.bu.edu/law/</t>
  </si>
  <si>
    <t>6a6b3446-0171-839f-8028-3fbdba0a18d4</t>
  </si>
  <si>
    <t>Boston University School of Management</t>
  </si>
  <si>
    <t>http://management.bu.edu/</t>
  </si>
  <si>
    <t>85504f99-d401-60de-ffb3-1c3d7413f657</t>
  </si>
  <si>
    <t>Boston University School of Medicine</t>
  </si>
  <si>
    <t>http://www.bumc.bu.edu/busm/</t>
  </si>
  <si>
    <t>2ea3fd13-1aff-2881-7bcf-c8a5be4af79c</t>
  </si>
  <si>
    <t>Boston University School of Public Health</t>
  </si>
  <si>
    <t>http://sph.bu.edu/</t>
  </si>
  <si>
    <t>0bf9b102-e666-d22b-e098-cfe7e7ec2fc4</t>
  </si>
  <si>
    <t>Boston University Technology Development Fund</t>
  </si>
  <si>
    <t>https://www.bu.edu</t>
  </si>
  <si>
    <t>64e5db95-42f7-2e06-2157-a7734b15b710</t>
  </si>
  <si>
    <t>Boston Water</t>
  </si>
  <si>
    <t>http://www.bwsc.org</t>
  </si>
  <si>
    <t>1a0caa92-3d8f-3df7-a59b-8d525a4851bc</t>
  </si>
  <si>
    <t>Boston Whaler</t>
  </si>
  <si>
    <t>http://www.bostonwhaler.com</t>
  </si>
  <si>
    <t>21800a58-e938-cb29-be9f-21f23345da8b</t>
  </si>
  <si>
    <t>Boston Winter Ball</t>
  </si>
  <si>
    <t>http://www.bostonwinterball.com</t>
  </si>
  <si>
    <t>81e570a0-21a1-33d3-51c4-c1b58ad2efa3</t>
  </si>
  <si>
    <t>Boston Women Communicators</t>
  </si>
  <si>
    <t>http://www.bostonwomencommunicators.com</t>
  </si>
  <si>
    <t>87f08f71-7e12-4c63-ad1d-a21b87ff6a48</t>
  </si>
  <si>
    <t>Boston-based Digitas</t>
  </si>
  <si>
    <t>http://www.digitaslbi.com</t>
  </si>
  <si>
    <t>50a43015-f8df-59aa-c107-8769bffaea35</t>
  </si>
  <si>
    <t>Boston.com</t>
  </si>
  <si>
    <t>http://www.boston.com/</t>
  </si>
  <si>
    <t>348c5715-4aeb-68e0-1376-36c1ee752eec</t>
  </si>
  <si>
    <t>BostonCoach</t>
  </si>
  <si>
    <t>https://www.bostoncoach.com</t>
  </si>
  <si>
    <t>abfbefaf-1b8c-a2a4-6982-c801a33474fe</t>
  </si>
  <si>
    <t>Bostwick Laboratories</t>
  </si>
  <si>
    <t>http://www.bostwicklaboratories.com</t>
  </si>
  <si>
    <t>84a0d7ca-42ed-fb7c-9184-8bb8b1a02418</t>
  </si>
  <si>
    <t>Bosun</t>
  </si>
  <si>
    <t>http://bosun.org/</t>
  </si>
  <si>
    <t>76c1b3ed-b585-fed5-5d01-57a8c8662d33</t>
  </si>
  <si>
    <t>BoswellOfficial</t>
  </si>
  <si>
    <t>http://boswellofficial.com</t>
  </si>
  <si>
    <t>a369cafa-c6b7-7de7-3650-f9989323a01a</t>
  </si>
  <si>
    <t>Bot &amp; Dolly</t>
  </si>
  <si>
    <t>http://www.botndolly.com/</t>
  </si>
  <si>
    <t>7779ed5e-b852-fbc3-f3c1-7c2a2865b3b6</t>
  </si>
  <si>
    <t>Bot + BotScripts</t>
  </si>
  <si>
    <t>http://botscripts.elasticbeanstalk.com</t>
  </si>
  <si>
    <t>fab90359-f65c-00e7-56b1-40b453a54815</t>
  </si>
  <si>
    <t>BOT Builders BD</t>
  </si>
  <si>
    <t>https://bbb.sigmindai.net</t>
  </si>
  <si>
    <t>96579559-1475-19eb-ed24-fe4cf8943db5</t>
  </si>
  <si>
    <t>Bot Revolt</t>
  </si>
  <si>
    <t>http://botrevolt.com</t>
  </si>
  <si>
    <t>75a23dbe-c2c8-7ade-dcab-4541a6c3c405</t>
  </si>
  <si>
    <t>Bot the Builder</t>
  </si>
  <si>
    <t>http://botbuild.ai</t>
  </si>
  <si>
    <t>09f7645c-d6da-1252-f354-b822a00a134f</t>
  </si>
  <si>
    <t>BOT.ME</t>
  </si>
  <si>
    <t>http://bot.me</t>
  </si>
  <si>
    <t>75698e1a-a461-9603-33c5-3ab9b1ef016b</t>
  </si>
  <si>
    <t>bot2bot.com</t>
  </si>
  <si>
    <t>http://bot2bot.com</t>
  </si>
  <si>
    <t>cb9dc035-e6f7-7441-2971-98044256ab6a</t>
  </si>
  <si>
    <t>Botamp</t>
  </si>
  <si>
    <t>https://www.botamp.com</t>
  </si>
  <si>
    <t>ed407928-d80e-c895-6469-e633e30bec82</t>
  </si>
  <si>
    <t>BOTAN</t>
  </si>
  <si>
    <t>http://www.drinkbotan.com</t>
  </si>
  <si>
    <t>1fb910f0-160d-19ce-6737-a1ff08331439</t>
  </si>
  <si>
    <t>Botana</t>
  </si>
  <si>
    <t>https://botana.io</t>
  </si>
  <si>
    <t>201f137f-1fdc-a5c3-b657-2470344b28f4</t>
  </si>
  <si>
    <t>Botanalytics</t>
  </si>
  <si>
    <t>https://botanalytics.co</t>
  </si>
  <si>
    <t>2f1b5d28-36f8-43cf-be09-6745465c01a9</t>
  </si>
  <si>
    <t>Botangle</t>
  </si>
  <si>
    <t>http://botangle.com</t>
  </si>
  <si>
    <t>9d22dd77-23d9-24fb-ca06-16243e07d8ac</t>
  </si>
  <si>
    <t>Botanic Innovations</t>
  </si>
  <si>
    <t>http://botanicinnovations.com</t>
  </si>
  <si>
    <t>1c9d2e8a-2a57-db4b-4ca7-818ded110739</t>
  </si>
  <si>
    <t>Botanic Springs</t>
  </si>
  <si>
    <t>http://www.botanicsprings.com</t>
  </si>
  <si>
    <t>7a32a5d5-84f7-7e4c-e8cd-4be33c29a661</t>
  </si>
  <si>
    <t>Botanic Technologies, Inc.</t>
  </si>
  <si>
    <t>http://botanic.io/</t>
  </si>
  <si>
    <t>f0cea4f0-0363-2ea4-2513-4cfbba6403f6</t>
  </si>
  <si>
    <t>Botanic Universe</t>
  </si>
  <si>
    <t>https://www.botanicuniverse.com/</t>
  </si>
  <si>
    <t>a8e22772-0ed0-4d95-8a27-26040c515206</t>
  </si>
  <si>
    <t>Botanica</t>
  </si>
  <si>
    <t>http://botanica.us</t>
  </si>
  <si>
    <t>efe02a5a-43d1-66e1-d424-ae1ae244656f</t>
  </si>
  <si>
    <t>Botanica Bed and Breakfast</t>
  </si>
  <si>
    <t>http://www.botanicabedandbreakfast.com.au</t>
  </si>
  <si>
    <t>70e631cc-c732-848d-134b-8521a6bb4fc0</t>
  </si>
  <si>
    <t>Botanica Exotica</t>
  </si>
  <si>
    <t>http://www.botanicaexotica.com</t>
  </si>
  <si>
    <t>2c092c9b-52d5-3d9d-c8dd-44b7ef1dd2e4</t>
  </si>
  <si>
    <t>Botanical Extracts EPZ</t>
  </si>
  <si>
    <t>http://www.be-epz.com/</t>
  </si>
  <si>
    <t>1829572d-22ae-3a0d-aeac-67546b1398ff</t>
  </si>
  <si>
    <t>Botanical Group Services</t>
  </si>
  <si>
    <t>https://botanicalgroupservices.co.uk/</t>
  </si>
  <si>
    <t>ad5920b0-7834-5c76-5feb-d2a701fc0aeb</t>
  </si>
  <si>
    <t>Botanical Laboratories</t>
  </si>
  <si>
    <t>http://www.wellesse.com</t>
  </si>
  <si>
    <t>ed367a4b-0ed3-a3ba-599b-576bde5161be</t>
  </si>
  <si>
    <t>Botanical Research Institute of Texas (BRIT)</t>
  </si>
  <si>
    <t>http://www.brit.org/</t>
  </si>
  <si>
    <t>288e3081-778c-6b8a-3ee7-7dbf82d4a8dd</t>
  </si>
  <si>
    <t>Botanical Tans</t>
  </si>
  <si>
    <t>http://www.botanicaltans.com/</t>
  </si>
  <si>
    <t>0434e416-81cb-a99b-a829-b46e6c6266a1</t>
  </si>
  <si>
    <t>Botanicalls</t>
  </si>
  <si>
    <t>http://www.botanicalls.com</t>
  </si>
  <si>
    <t>ac133deb-9cc5-feb8-b23c-412c370a455d</t>
  </si>
  <si>
    <t>Botanipharm</t>
  </si>
  <si>
    <t>http://www.botanipharm.com</t>
  </si>
  <si>
    <t>6034f711-e22d-27c1-a346-50cf597abf9f</t>
  </si>
  <si>
    <t>BotanoCap</t>
  </si>
  <si>
    <t>http://www.botanocap.com/</t>
  </si>
  <si>
    <t>c2ec5f01-8746-1a40-c817-2d7ceb0aac8a</t>
  </si>
  <si>
    <t>Botany Buddy</t>
  </si>
  <si>
    <t>https://botanicalbuddy.wordpress.com</t>
  </si>
  <si>
    <t>df4aa10c-edf3-d236-192c-60426d27f329</t>
  </si>
  <si>
    <t>Botata</t>
  </si>
  <si>
    <t>http://www.botata.com/</t>
  </si>
  <si>
    <t>1a1fc95b-9f91-435c-81e8-0fa1fa3fe1d0</t>
  </si>
  <si>
    <t>BotBit</t>
  </si>
  <si>
    <t>http://www.botbit.io</t>
  </si>
  <si>
    <t>c90802d8-364c-e781-a4f7-3c2b7dad4695</t>
  </si>
  <si>
    <t>BotBoys</t>
  </si>
  <si>
    <t>http://botboys.com</t>
  </si>
  <si>
    <t>bd62b1d1-5257-0e9c-1bbd-76b154e117c0</t>
  </si>
  <si>
    <t>BotCentral</t>
  </si>
  <si>
    <t>http://botcentral.ai</t>
  </si>
  <si>
    <t>78e5bf14-2cda-46d0-890d-5587014afe55</t>
  </si>
  <si>
    <t>Botco.ai</t>
  </si>
  <si>
    <t>http://botco.ai/</t>
  </si>
  <si>
    <t>41fa49b4-5a76-82a8-e59e-170630c9e070</t>
  </si>
  <si>
    <t>Botcode</t>
  </si>
  <si>
    <t>http://botcode.com</t>
  </si>
  <si>
    <t>e470460b-1134-05d7-9b13-b2dc1faf3924</t>
  </si>
  <si>
    <t>botconnect</t>
  </si>
  <si>
    <t>http://botconnect.io</t>
  </si>
  <si>
    <t>64c7a647-1806-6fcb-c07e-0ed315dc0905</t>
  </si>
  <si>
    <t>BotCubix</t>
  </si>
  <si>
    <t>http://twitter.com/botcubix</t>
  </si>
  <si>
    <t>652768f7-4721-2900-1751-299df4dcbd53</t>
  </si>
  <si>
    <t>Botego</t>
  </si>
  <si>
    <t>http://www.botego.com/</t>
  </si>
  <si>
    <t>12a0f38e-bdd2-74f5-abe5-aca7f7706cac</t>
  </si>
  <si>
    <t>Botem</t>
  </si>
  <si>
    <t>http://www.botem-e.com/</t>
  </si>
  <si>
    <t>5bdf5dd9-c79e-a502-d6ec-f167f885c561</t>
  </si>
  <si>
    <t>Botemania</t>
  </si>
  <si>
    <t>https://www.botemania.es</t>
  </si>
  <si>
    <t>d1fb8308-dbe5-b968-d2b8-b1d3b837b167</t>
  </si>
  <si>
    <t>BotFactory</t>
  </si>
  <si>
    <t>http://www.botfactory.co/</t>
  </si>
  <si>
    <t>f5dc33cb-7bc5-b854-caeb-f57d6791f926</t>
  </si>
  <si>
    <t>BotFactory.io</t>
  </si>
  <si>
    <t>http://www.botfactory.io</t>
  </si>
  <si>
    <t>4821922c-46b3-191b-c4bb-f6a2518498a2</t>
  </si>
  <si>
    <t>Botflip</t>
  </si>
  <si>
    <t>http://www.botflip.com</t>
  </si>
  <si>
    <t>bf7ea502-3fdb-d24c-f82a-9ce3c7a969df</t>
  </si>
  <si>
    <t>BotFlux</t>
  </si>
  <si>
    <t>https://www.botflux.com</t>
  </si>
  <si>
    <t>068f2a17-4e58-3a89-ec55-db07ef7a59eb</t>
  </si>
  <si>
    <t>Botfuel</t>
  </si>
  <si>
    <t>http://botfuel.io</t>
  </si>
  <si>
    <t>527080db-f4c3-1f52-164c-d56de8f6e1f0</t>
  </si>
  <si>
    <t>BotFunnels</t>
  </si>
  <si>
    <t>http://botfunnels.com/</t>
  </si>
  <si>
    <t>36de9fe6-d41b-0950-9e48-782f6622f25d</t>
  </si>
  <si>
    <t>Both Co.</t>
  </si>
  <si>
    <t>https://bothco.org/</t>
  </si>
  <si>
    <t>68a6b907-b8f4-703d-8a68-1bfeb407d5ea</t>
  </si>
  <si>
    <t>Both Worlds</t>
  </si>
  <si>
    <t>http://www.bothworldscic.co.uk/</t>
  </si>
  <si>
    <t>17af8dd7-db0c-29b2-9f1e-4dbf27aca79b</t>
  </si>
  <si>
    <t>Bothbest Bamboo Flooring</t>
  </si>
  <si>
    <t>http://www.bambooindustry.com/</t>
  </si>
  <si>
    <t>eb84576b-1817-5e75-06d9-0954e4e731c7</t>
  </si>
  <si>
    <t>BothHands</t>
  </si>
  <si>
    <t>http://www.bothhands.com</t>
  </si>
  <si>
    <t>b4a9e440-0e8c-0c45-5b32-f418a0b59af0</t>
  </si>
  <si>
    <t>BOTHO Ltd</t>
  </si>
  <si>
    <t>http://www.botholtd.com</t>
  </si>
  <si>
    <t>dcaf6fa0-c20d-7e41-53a1-b84133695062</t>
  </si>
  <si>
    <t>Bothsider, Inc.</t>
  </si>
  <si>
    <t>http://bothsider.com</t>
  </si>
  <si>
    <t>098991f7-9413-f1a6-a569-a8b911fc1828</t>
  </si>
  <si>
    <t>Boticca</t>
  </si>
  <si>
    <t>http://boticca.com</t>
  </si>
  <si>
    <t>5b1f33ab-d7cc-3705-5ed5-ffceeeb1db8e</t>
  </si>
  <si>
    <t>Botify</t>
  </si>
  <si>
    <t>https://www.botify.com</t>
  </si>
  <si>
    <t>535e8084-1e85-bc9e-7c6a-5a09a385dd1c</t>
  </si>
  <si>
    <t>Botigues.cat</t>
  </si>
  <si>
    <t>http://www.botigues.cat</t>
  </si>
  <si>
    <t>a236ee2e-f938-f8a3-4faf-0e242d8f635a</t>
  </si>
  <si>
    <t>Botika</t>
  </si>
  <si>
    <t>http://botika.online/</t>
  </si>
  <si>
    <t>0c9de68b-0762-4259-77bf-6826d4e33461</t>
  </si>
  <si>
    <t>Botimize</t>
  </si>
  <si>
    <t>http://www.botimize.io/</t>
  </si>
  <si>
    <t>13add0d8-6ad8-e2ea-13e3-1ba1d9f339d0</t>
  </si>
  <si>
    <t>BOTique.ai</t>
  </si>
  <si>
    <t>https://botique.ai/</t>
  </si>
  <si>
    <t>2e4112d8-957a-402b-12b1-337b1be46b6c</t>
  </si>
  <si>
    <t>Botize</t>
  </si>
  <si>
    <t>http://botize.com</t>
  </si>
  <si>
    <t>b495263b-3fef-d76c-6c20-5ba6699ed2d9</t>
  </si>
  <si>
    <t>botkeeper</t>
  </si>
  <si>
    <t>https://www.botkeeper.com/</t>
  </si>
  <si>
    <t>a6951df2-031b-6798-d420-2550b9647a20</t>
  </si>
  <si>
    <t>BotLab</t>
  </si>
  <si>
    <t>https://www.botlb.co/</t>
  </si>
  <si>
    <t>71863657-6f62-fc96-39a7-f4eeaa401650</t>
  </si>
  <si>
    <t>Botler</t>
  </si>
  <si>
    <t>https://botler.io/</t>
  </si>
  <si>
    <t>b80ac621-5274-54d6-de3c-b0df083c6462</t>
  </si>
  <si>
    <t>Botlink</t>
  </si>
  <si>
    <t>https://www.botlink.com/</t>
  </si>
  <si>
    <t>6d1ffc8c-b623-29e6-12f9-bf6e4c62fe30</t>
  </si>
  <si>
    <t>BotList</t>
  </si>
  <si>
    <t>https://botlist.co/</t>
  </si>
  <si>
    <t>a2e8ffaa-e9f6-128e-c2aa-af2807f15807</t>
  </si>
  <si>
    <t>BotMakers</t>
  </si>
  <si>
    <t>https://botmakers.net/</t>
  </si>
  <si>
    <t>f6bddf29-a628-3f78-3e9f-b9579fe286b3</t>
  </si>
  <si>
    <t>Botmanufaktur</t>
  </si>
  <si>
    <t>https://botmanufaktur.com/</t>
  </si>
  <si>
    <t>c71e96e5-2b93-f41d-9968-1b1f6cd14934</t>
  </si>
  <si>
    <t>Botmetric</t>
  </si>
  <si>
    <t>https://www.botmetric.com/</t>
  </si>
  <si>
    <t>4617e752-81a2-b8a7-d677-0a08f93517f0</t>
  </si>
  <si>
    <t>BotMobi</t>
  </si>
  <si>
    <t>http://www.botmobi.com</t>
  </si>
  <si>
    <t>61092781-bf34-e672-bc36-c5e4992ac15e</t>
  </si>
  <si>
    <t>Botmock</t>
  </si>
  <si>
    <t>http://botmock.com</t>
  </si>
  <si>
    <t>6c3e3abe-6b59-55a1-7cfc-7cb64d080486</t>
  </si>
  <si>
    <t>BotObjects</t>
  </si>
  <si>
    <t>http://botobjects.com</t>
  </si>
  <si>
    <t>0a41f1f0-12e3-2ee6-9bf8-a8ae6a87e92f</t>
  </si>
  <si>
    <t>Botobot</t>
  </si>
  <si>
    <t>http://www.botobot.io</t>
  </si>
  <si>
    <t>f60bb41b-3584-6b10-46b4-98c18f3a8962</t>
  </si>
  <si>
    <t>Botomatic</t>
  </si>
  <si>
    <t>http://www.botomatic.co/</t>
  </si>
  <si>
    <t>8fcd71ed-86c7-cb63-5fcf-bf2bf0fd62be</t>
  </si>
  <si>
    <t>Botonomy</t>
  </si>
  <si>
    <t>http://www.botonomy.com</t>
  </si>
  <si>
    <t>a6f59f7e-af57-a575-15b4-e41f9d966689</t>
  </si>
  <si>
    <t>Botox Belfast</t>
  </si>
  <si>
    <t>http://beneva.co.uk/home/botox-belfast</t>
  </si>
  <si>
    <t>d9f0d7af-2cff-a634-e1a6-0704e755f3e7</t>
  </si>
  <si>
    <t>Botox Replacement</t>
  </si>
  <si>
    <t>http://botoxreplacement.com</t>
  </si>
  <si>
    <t>fb1692df-e1d6-0fb9-7fec-9e6bbf7e5074</t>
  </si>
  <si>
    <t>BotPlatform</t>
  </si>
  <si>
    <t>http://botplatform.com</t>
  </si>
  <si>
    <t>7a8b07cd-d5bd-4f2f-44f0-082583e5263a</t>
  </si>
  <si>
    <t>Botpocalypse</t>
  </si>
  <si>
    <t>http://botpocalypse.com</t>
  </si>
  <si>
    <t>c5ae86ab-7e72-046c-e436-ce8d29a29eb3</t>
  </si>
  <si>
    <t>Botpot</t>
  </si>
  <si>
    <t>https://www.botpot.io</t>
  </si>
  <si>
    <t>890cf5a2-3170-734f-2c3f-70a94ef1e490</t>
  </si>
  <si>
    <t>BotProof</t>
  </si>
  <si>
    <t>http://www.botproof.com</t>
  </si>
  <si>
    <t>ff9705eb-03ba-2cc3-f465-b3b6cd13d2ff</t>
  </si>
  <si>
    <t>BotReactor</t>
  </si>
  <si>
    <t>http://www.botreactor.com/</t>
  </si>
  <si>
    <t>8ed080ff-0b9e-fc98-e4d6-684d97d71ba4</t>
  </si>
  <si>
    <t>Botron Software</t>
  </si>
  <si>
    <t>http://www.botronsoft.com/</t>
  </si>
  <si>
    <t>d4515f7e-65ea-d5e1-aa84-361a3f0b5177</t>
  </si>
  <si>
    <t>bots_alive</t>
  </si>
  <si>
    <t>https://botsalive.com/</t>
  </si>
  <si>
    <t>228e19b4-f2ad-8197-4b28-bf9863b4e49d</t>
  </si>
  <si>
    <t>bots4health</t>
  </si>
  <si>
    <t>http://bots4health.com</t>
  </si>
  <si>
    <t>be4f7260-6983-a6b9-de29-5c3c93ca8d7e</t>
  </si>
  <si>
    <t>BotsAndUs Ltd</t>
  </si>
  <si>
    <t>http://botsandus.com</t>
  </si>
  <si>
    <t>718a4729-d3bc-44ab-6a6f-c48a40514f59</t>
  </si>
  <si>
    <t>BotScanner</t>
  </si>
  <si>
    <t>http://botscanner.com/</t>
  </si>
  <si>
    <t>e6bcc91f-89ab-6ec1-db17-4fcfe59ad7dc</t>
  </si>
  <si>
    <t>Botscraper</t>
  </si>
  <si>
    <t>http://www.botscraper.com</t>
  </si>
  <si>
    <t>f82ebec8-0be5-f278-9523-a5c98f4cad18</t>
  </si>
  <si>
    <t>BotsCrew</t>
  </si>
  <si>
    <t>http://botscrew.com/</t>
  </si>
  <si>
    <t>28f1a593-4dbb-2d42-3122-08a566e6b293</t>
  </si>
  <si>
    <t>botsfactory</t>
  </si>
  <si>
    <t>http://botsfactory.co/</t>
  </si>
  <si>
    <t>8ef8ba16-15ed-c1b4-9ad5-c2b1b133eac8</t>
  </si>
  <si>
    <t>Botshape</t>
  </si>
  <si>
    <t>http://botshape.com</t>
  </si>
  <si>
    <t>61062d81-44be-b60b-a092-82780aad5e67</t>
  </si>
  <si>
    <t>Botsify</t>
  </si>
  <si>
    <t>https://www.botsify.com</t>
  </si>
  <si>
    <t>d8978655-f9c8-7343-4fb8-9fa243603b76</t>
  </si>
  <si>
    <t>bOtskOOl</t>
  </si>
  <si>
    <t>http://www.botskool.com</t>
  </si>
  <si>
    <t>7b21c1ba-b23f-0446-5169-5a4c80d2a8e9</t>
  </si>
  <si>
    <t>Botsociety</t>
  </si>
  <si>
    <t>https://botsociety.io</t>
  </si>
  <si>
    <t>b7091bf1-e92b-3096-c1c0-a14b5bad32cc</t>
  </si>
  <si>
    <t>BotSol</t>
  </si>
  <si>
    <t>http://www.botsol.com/</t>
  </si>
  <si>
    <t>ec1a2006-d3e5-cf53-acab-df6cffc92fc7</t>
  </si>
  <si>
    <t>BotSupply</t>
  </si>
  <si>
    <t>http://botsupply.co</t>
  </si>
  <si>
    <t>12306d3d-c67c-ef72-614f-fe7570d40e51</t>
  </si>
  <si>
    <t>Botswana Innovation Hub</t>
  </si>
  <si>
    <t>http://bih.co.bw/</t>
  </si>
  <si>
    <t>1d945766-0ffa-132d-c449-23285ea3b75e</t>
  </si>
  <si>
    <t>Botswana Insurance Fund Management</t>
  </si>
  <si>
    <t>https://www.bifm.co.bw</t>
  </si>
  <si>
    <t>a2af7101-16e8-88b9-ff01-e3c1d1018ad8</t>
  </si>
  <si>
    <t>Botswana Telecommunications Corporation</t>
  </si>
  <si>
    <t>http://www.btc.bw/</t>
  </si>
  <si>
    <t>71bfd769-0bc2-f5ca-44c6-d5ad53150869</t>
  </si>
  <si>
    <t>Bottega</t>
  </si>
  <si>
    <t>http://botteganapavalley.com/</t>
  </si>
  <si>
    <t>e71c00fa-4ef0-d620-4f91-09305ec5706b</t>
  </si>
  <si>
    <t>Bottega Real Estate</t>
  </si>
  <si>
    <t>https://www.bottegare.com</t>
  </si>
  <si>
    <t>b7915a73-f9be-3604-90d4-31ca8f3f67a9</t>
  </si>
  <si>
    <t>Bottega Verde</t>
  </si>
  <si>
    <t>http://www.bottegaverde.es</t>
  </si>
  <si>
    <t>9e7ad20f-f7a5-f6d8-8f5f-615f5d2da07d</t>
  </si>
  <si>
    <t>Bottega52</t>
  </si>
  <si>
    <t>http://www.bottega52.it/</t>
  </si>
  <si>
    <t>5294452b-00f7-0cb0-ff41-09ba970bca05</t>
  </si>
  <si>
    <t>Bottle</t>
  </si>
  <si>
    <t>http://bottleimpulse.com</t>
  </si>
  <si>
    <t>4aa78b4b-fb49-0fdf-6eea-ca3bfe84f12f</t>
  </si>
  <si>
    <t>Bottle Bookings</t>
  </si>
  <si>
    <t>http://bottlebookings.com/</t>
  </si>
  <si>
    <t>30e9906d-31d5-9875-831d-3187c1d6a732</t>
  </si>
  <si>
    <t>Bottle Cap Co</t>
  </si>
  <si>
    <t>http://www.bottlecapco.com/</t>
  </si>
  <si>
    <t>7d6f2622-de59-4b54-d2c8-60f8137eff9a</t>
  </si>
  <si>
    <t>Bottle Rock Power Plant - BRPP</t>
  </si>
  <si>
    <t>http://bottlerockpower.com/</t>
  </si>
  <si>
    <t>d0f23930-6182-4f4d-146f-0f213ba56bf0</t>
  </si>
  <si>
    <t>Bottle Rocket</t>
  </si>
  <si>
    <t>http://www.bottlerocketstudios.com</t>
  </si>
  <si>
    <t>4276cf25-6550-8c85-cbd3-37eb082b092d</t>
  </si>
  <si>
    <t>Bottle Rocket Corp</t>
  </si>
  <si>
    <t>http://www.bottle-rocket.com</t>
  </si>
  <si>
    <t>e1a80efc-0a87-9324-4121-006e32ab7d3a</t>
  </si>
  <si>
    <t>Bottle Rush</t>
  </si>
  <si>
    <t>http://www.bottlerush.com</t>
  </si>
  <si>
    <t>ae04b337-c30e-4c5b-8acc-57d9a053e399</t>
  </si>
  <si>
    <t>Bottle Service Reservation</t>
  </si>
  <si>
    <t>http://bottleservicereservation.com/</t>
  </si>
  <si>
    <t>a727a856-66c1-9b6a-426e-72fdb85e9da4</t>
  </si>
  <si>
    <t>bottlebeez</t>
  </si>
  <si>
    <t>http://www.bottlebeez.com</t>
  </si>
  <si>
    <t>4857221a-074a-79ba-f23c-a0be1b6694fd</t>
  </si>
  <si>
    <t>BottleBooking - Lifestyle Services &amp; VIP Tables</t>
  </si>
  <si>
    <t>http://www.bottlebooking.com</t>
  </si>
  <si>
    <t>9eafcbde-a251-19a3-a1ad-41db6585d2fb</t>
  </si>
  <si>
    <t>Bottlehead</t>
  </si>
  <si>
    <t>http://bottlehead.com/</t>
  </si>
  <si>
    <t>0cb1259e-fe0c-a18a-1b28-632266a8e310</t>
  </si>
  <si>
    <t>Bottlein Advertising Agency</t>
  </si>
  <si>
    <t>http://www.bottlein.com/</t>
  </si>
  <si>
    <t>f5b2471d-290d-7631-7dd9-b8005d2c96ea</t>
  </si>
  <si>
    <t>BottleMark</t>
  </si>
  <si>
    <t>http://www.bottlemark.com</t>
  </si>
  <si>
    <t>0c5e2a7d-efe9-d98b-a877-946617dae9ea</t>
  </si>
  <si>
    <t>Bottlenose</t>
  </si>
  <si>
    <t>http://bottlenose.com</t>
  </si>
  <si>
    <t>b5dea845-38f8-a807-0b70-7f7f0894929c</t>
  </si>
  <si>
    <t>Bottlenotes</t>
  </si>
  <si>
    <t>http://www.bottlenotes.com</t>
  </si>
  <si>
    <t>519454f2-f47b-c3be-ef12-743c1ec4ee8d</t>
  </si>
  <si>
    <t>BottleRock Napa Valley</t>
  </si>
  <si>
    <t>http://www.bottlerocknapavalley.com/</t>
  </si>
  <si>
    <t>0bf43866-50e3-df03-7c25-c0beddd4dd29</t>
  </si>
  <si>
    <t>BottleRocket</t>
  </si>
  <si>
    <t>http://www.bottlerocketrecycle.com/</t>
  </si>
  <si>
    <t>e9512d67-1ef8-ae5b-b4fe-bc4f06189d0b</t>
  </si>
  <si>
    <t>BOTTLES</t>
  </si>
  <si>
    <t>http://www.bottlesapp.co.za/</t>
  </si>
  <si>
    <t>3864a89c-e436-f553-b615-2f23858e56e2</t>
  </si>
  <si>
    <t>Bottles Waiting</t>
  </si>
  <si>
    <t>http://bottleswaiting.com/</t>
  </si>
  <si>
    <t>e95d66d4-e458-6833-b373-a926edeff93b</t>
  </si>
  <si>
    <t>Bottleshake app</t>
  </si>
  <si>
    <t>http://bottleshake.com/</t>
  </si>
  <si>
    <t>843de94d-3b9e-846a-3c33-f7cd05a4bf7d</t>
  </si>
  <si>
    <t>Bottless</t>
  </si>
  <si>
    <t>http://www.bottless.net/</t>
  </si>
  <si>
    <t>caf3ce72-d055-ff28-77a8-35e9e4191722</t>
  </si>
  <si>
    <t>BottlesTonight</t>
  </si>
  <si>
    <t>http://bottlestonightapp.com</t>
  </si>
  <si>
    <t>14bad38e-0edb-601a-911b-1ebdfd9d8fb4</t>
  </si>
  <si>
    <t>Bottlesxo</t>
  </si>
  <si>
    <t>http://www.bottlesxo.com/</t>
  </si>
  <si>
    <t>0c52c4cf-846f-5fba-c384-0c5a5e09323b</t>
  </si>
  <si>
    <t>Bottletop</t>
  </si>
  <si>
    <t>https://bottletop.org/</t>
  </si>
  <si>
    <t>0e5425df-a925-1d69-5bff-91416c84af35</t>
  </si>
  <si>
    <t>BottleUp</t>
  </si>
  <si>
    <t>http://www.bottleupapp.com/</t>
  </si>
  <si>
    <t>3291b78e-737a-7ed1-8ce5-424f8d3f9a5b</t>
  </si>
  <si>
    <t>Bottleview Technology Pvt. Ltd</t>
  </si>
  <si>
    <t>https://bottleview.com</t>
  </si>
  <si>
    <t>f06319a0-4e47-e72d-0743-a4d4d361a9de</t>
  </si>
  <si>
    <t>Bottlez</t>
  </si>
  <si>
    <t>https://bottlez.com</t>
  </si>
  <si>
    <t>3a6fb75d-b7e3-e5fc-ba28-9153c526084a</t>
  </si>
  <si>
    <t>Bottlr</t>
  </si>
  <si>
    <t>http://bottlr.co</t>
  </si>
  <si>
    <t>91ad74fa-c724-0054-ed5e-0621479859e9</t>
  </si>
  <si>
    <t>Botto Bistro</t>
  </si>
  <si>
    <t>http://www.bottobistro.com/</t>
  </si>
  <si>
    <t>4fd8925e-f562-38fb-2893-97c3a13bd9f5</t>
  </si>
  <si>
    <t>Bottom Dollar Wholesalers</t>
  </si>
  <si>
    <t>http://www.bottomdollarwholesalers.com</t>
  </si>
  <si>
    <t>27387cdb-cada-c9b8-a54d-18147460ab40</t>
  </si>
  <si>
    <t>Bottom Line Law Group</t>
  </si>
  <si>
    <t>http://bottomlinelawgroup.com</t>
  </si>
  <si>
    <t>fbc001e8-2597-aff5-1544-4df3e1ddb0db</t>
  </si>
  <si>
    <t>Bottom Line Services</t>
  </si>
  <si>
    <t>http://www.bottomlineservices.com</t>
  </si>
  <si>
    <t>def8780e-09f5-dd11-90d7-f84ea6e2e7f8</t>
  </si>
  <si>
    <t>Bottom Line Services LLC</t>
  </si>
  <si>
    <t>http://bottomlineservicesinc.com/</t>
  </si>
  <si>
    <t>3727cdd8-3fe7-1057-2f30-8d829fbfca8a</t>
  </si>
  <si>
    <t>Bottomless</t>
  </si>
  <si>
    <t>https://getbottomless.com</t>
  </si>
  <si>
    <t>269c288f-fb6b-00ba-6f20-5be7dfe005b4</t>
  </si>
  <si>
    <t>Bottomline Technologies</t>
  </si>
  <si>
    <t>http://www.bottomline.com</t>
  </si>
  <si>
    <t>837265a6-5024-49ea-5e4a-a2ac0e3f8cb6</t>
  </si>
  <si>
    <t>Bottomline, Inc</t>
  </si>
  <si>
    <t>http://www.bottomlinehq.com</t>
  </si>
  <si>
    <t>506f9094-aff6-a34d-0d45-2085f864a819</t>
  </si>
  <si>
    <t>Bottoms UpÌâå¨</t>
  </si>
  <si>
    <t>http://www.bottomsupapp.com</t>
  </si>
  <si>
    <t>6dcc5c12-eb02-8329-ec43-b4542ff54f72</t>
  </si>
  <si>
    <t>Bottr</t>
  </si>
  <si>
    <t>https://bottr.me</t>
  </si>
  <si>
    <t>c370fa84-219e-8d6f-26c5-67ce2617bc75</t>
  </si>
  <si>
    <t>Bottr.co Chatbot Agency</t>
  </si>
  <si>
    <t>https://bottr.co/</t>
  </si>
  <si>
    <t>859ab230-117f-0f63-2c32-5b39a9049cdf</t>
  </si>
  <si>
    <t>Bottup</t>
  </si>
  <si>
    <t>http://bottup.com</t>
  </si>
  <si>
    <t>bf38bb69-12ed-e95b-d2f9-43fe3150a53a</t>
  </si>
  <si>
    <t>Botunity - A Job Board for the Bot &amp; AI Space</t>
  </si>
  <si>
    <t>http://botunity.co/</t>
  </si>
  <si>
    <t>1fdbc802-723b-b347-b947-8ceeef3009b8</t>
  </si>
  <si>
    <t>Botware</t>
  </si>
  <si>
    <t>https://www.botware.com.br/</t>
  </si>
  <si>
    <t>b4dc365a-b884-81cf-4610-02b3f0a3e5a9</t>
  </si>
  <si>
    <t>Botwiser</t>
  </si>
  <si>
    <t>http://www.botwiser.com/</t>
  </si>
  <si>
    <t>fd54f764-352f-76d7-906b-524a7772800a</t>
  </si>
  <si>
    <t>Botworks</t>
  </si>
  <si>
    <t>https://www.botworks.co/</t>
  </si>
  <si>
    <t>0ee7d5d7-0d13-054a-2f59-ebf374b2e987</t>
  </si>
  <si>
    <t>Botworx.ai</t>
  </si>
  <si>
    <t>http://botworx.ai</t>
  </si>
  <si>
    <t>a87d6f0c-fa7a-d886-1d7b-a3dc6c7869be</t>
  </si>
  <si>
    <t>BOU Brands</t>
  </si>
  <si>
    <t>https://bouforyou.com</t>
  </si>
  <si>
    <t>55317f90-e057-def5-0abc-f0c2671e6d39</t>
  </si>
  <si>
    <t>Bouaziz &amp; Partners</t>
  </si>
  <si>
    <t>http://www.bouazizpartners.com/</t>
  </si>
  <si>
    <t>3d71e8ef-c727-6ca9-6d9b-0e3ee9a9257a</t>
  </si>
  <si>
    <t>Boucher + Co.</t>
  </si>
  <si>
    <t>http://www.boucherco.com</t>
  </si>
  <si>
    <t>2616c36b-6d24-5b7e-2227-052c5b9a1a90</t>
  </si>
  <si>
    <t>https://www.boucherco.com/</t>
  </si>
  <si>
    <t>b0a407b8-058e-d62d-56ab-8b5c559c3c4b</t>
  </si>
  <si>
    <t>Boucher Financial Planning Services</t>
  </si>
  <si>
    <t>http://www.boucherplanning.com</t>
  </si>
  <si>
    <t>22f49c35-3c2a-351b-17d7-c9e4e036a001</t>
  </si>
  <si>
    <t>Boucher Institute of Naturopathic Medicine</t>
  </si>
  <si>
    <t>http://www.binm.org/</t>
  </si>
  <si>
    <t>19ce0958-9b6e-56a2-0793-750f3e2073eb</t>
  </si>
  <si>
    <t>Boucheron</t>
  </si>
  <si>
    <t>https://fr.boucheron.com/fr_fr/</t>
  </si>
  <si>
    <t>68c69198-2970-daaa-3957-f969bda8dacc</t>
  </si>
  <si>
    <t>Boud</t>
  </si>
  <si>
    <t>http://www.theboud.com/</t>
  </si>
  <si>
    <t>5babc6c2-f45b-51ee-bfd6-500c49e9226e</t>
  </si>
  <si>
    <t>Boudica Capital, LLC</t>
  </si>
  <si>
    <t>http://www.boudicacapital.com</t>
  </si>
  <si>
    <t>fefe8e61-e4ff-e010-96a8-3fb489945628</t>
  </si>
  <si>
    <t>Bouf</t>
  </si>
  <si>
    <t>http://bouf.com</t>
  </si>
  <si>
    <t>ae9bdcba-a1a8-722e-e10f-33e1365ab706</t>
  </si>
  <si>
    <t>Bouf, fab.com, llustre</t>
  </si>
  <si>
    <t>https://www.fab.com</t>
  </si>
  <si>
    <t>2f8bf338-e523-fc62-4380-c2eba7842a04</t>
  </si>
  <si>
    <t>Boughtbymany</t>
  </si>
  <si>
    <t>https://boughtbymany.com/</t>
  </si>
  <si>
    <t>fe74cb7c-a5e8-8670-178a-d43dacef96d8</t>
  </si>
  <si>
    <t>Boujie Baby Couture</t>
  </si>
  <si>
    <t>http://www.boujiebaby.com</t>
  </si>
  <si>
    <t>368c762d-79de-5989-7eea-6bde05ab687f</t>
  </si>
  <si>
    <t>Bouju</t>
  </si>
  <si>
    <t>http://bouju.com</t>
  </si>
  <si>
    <t>69805132-0b50-1584-727b-b510d48f57d6</t>
  </si>
  <si>
    <t>BoulÌÄå© Foundation</t>
  </si>
  <si>
    <t>https://www.boule.one</t>
  </si>
  <si>
    <t>2008a85e-a976-9a23-6834-73777a51aba5</t>
  </si>
  <si>
    <t>Boulanger ElectromÌÄå©nager &amp; MultimÌÄå©dia</t>
  </si>
  <si>
    <t>http://www.boulanger.com/</t>
  </si>
  <si>
    <t>0e3c777b-791b-b9fa-8226-b0b7d6bed2e4</t>
  </si>
  <si>
    <t>Boulas Ventures</t>
  </si>
  <si>
    <t>http://www.boulas.com</t>
  </si>
  <si>
    <t>2151d4c6-c0c6-a46b-636a-28a2920f2627</t>
  </si>
  <si>
    <t>BOULD</t>
  </si>
  <si>
    <t>http://bebould.com/</t>
  </si>
  <si>
    <t>59bad074-7983-392e-9d67-460fd822841f</t>
  </si>
  <si>
    <t>Bould Design</t>
  </si>
  <si>
    <t>http://bould.com/</t>
  </si>
  <si>
    <t>f7e3439c-ac5b-71ac-1f28-d53cdf9f6730</t>
  </si>
  <si>
    <t>Boulder AI</t>
  </si>
  <si>
    <t>https://www.boulderai.com</t>
  </si>
  <si>
    <t>007d6d23-f221-5218-ee0a-1df4f07fa924</t>
  </si>
  <si>
    <t>Boulder Babyco</t>
  </si>
  <si>
    <t>http://www.boulderbabyco.com</t>
  </si>
  <si>
    <t>dd1a91c4-b1f7-f597-1f87-fa725e63b0c9</t>
  </si>
  <si>
    <t>Boulder Beta</t>
  </si>
  <si>
    <t>http://boulderbeta.co/</t>
  </si>
  <si>
    <t>74f89151-c81b-7e5a-e6fd-fb0009bee4c0</t>
  </si>
  <si>
    <t>Boulder Bits</t>
  </si>
  <si>
    <t>http://boulderbits.com/</t>
  </si>
  <si>
    <t>00882f26-f88a-1a4a-86d8-e26c4da1b0ee</t>
  </si>
  <si>
    <t>Boulder Brands</t>
  </si>
  <si>
    <t>http://boulderbrands.com</t>
  </si>
  <si>
    <t>f9ef6a68-add8-2089-a9e5-66d1f7865ddd</t>
  </si>
  <si>
    <t>Boulder Brook</t>
  </si>
  <si>
    <t>http://www.boulderbrook.com/</t>
  </si>
  <si>
    <t>7f748601-4f3f-a1fe-5bf3-5b068863c5f9</t>
  </si>
  <si>
    <t>Boulder Canyon Natural Foods</t>
  </si>
  <si>
    <t>http://www.bouldercanyonfoods.com</t>
  </si>
  <si>
    <t>07479495-6349-b464-f291-7961929fde88</t>
  </si>
  <si>
    <t>Boulder Chamber</t>
  </si>
  <si>
    <t>http://boulderchamber.com/</t>
  </si>
  <si>
    <t>ca566202-a599-880c-c669-ed5f30cf0ec1</t>
  </si>
  <si>
    <t>Boulder Food Group ('BFG')</t>
  </si>
  <si>
    <t>http://boulderfoodgroup.com</t>
  </si>
  <si>
    <t>e4c1e723-6dfd-8414-86a8-a4b1524677c7</t>
  </si>
  <si>
    <t>Boulder Imaging</t>
  </si>
  <si>
    <t>http://boulderimaging.com</t>
  </si>
  <si>
    <t>c59bf1ea-f8df-3bb4-42b5-889b30791c7f</t>
  </si>
  <si>
    <t>Boulder Investment Group Reprise</t>
  </si>
  <si>
    <t>http://www.boulderkc.com/</t>
  </si>
  <si>
    <t>1ed1a2fd-951b-fc57-a7c7-33ae1d5f6ada</t>
  </si>
  <si>
    <t>Boulder Ionics</t>
  </si>
  <si>
    <t>http://boulderionics.com</t>
  </si>
  <si>
    <t>70b4c0a5-bac4-6257-25bd-e25c5cb5c758</t>
  </si>
  <si>
    <t>Boulder Laboratory</t>
  </si>
  <si>
    <t>http://www.boulder.doc.gov</t>
  </si>
  <si>
    <t>0f993183-7ad9-450f-efb8-ad81584c82f7</t>
  </si>
  <si>
    <t>Boulder Logic</t>
  </si>
  <si>
    <t>http://www.boulderlogic.com</t>
  </si>
  <si>
    <t>f899fef6-8a36-2986-c740-5adb565d2a92</t>
  </si>
  <si>
    <t>Boulder Marketing Technology</t>
  </si>
  <si>
    <t>http://www.bouldermartech.com/</t>
  </si>
  <si>
    <t>2d9febd9-444d-cf34-2a52-369e890abe94</t>
  </si>
  <si>
    <t>Boulder Media</t>
  </si>
  <si>
    <t>http://www.bouldermedia.tv/</t>
  </si>
  <si>
    <t>19d2ee19-a6b9-3272-32fb-6ef9420e85df</t>
  </si>
  <si>
    <t>Boulder Technology</t>
  </si>
  <si>
    <t>http://www.bouldertechnology.com/</t>
  </si>
  <si>
    <t>65d14c6a-4510-f918-682f-f27688860d45</t>
  </si>
  <si>
    <t>Boulder Valley Center for Dermatology</t>
  </si>
  <si>
    <t>http://www.bvderm.com</t>
  </si>
  <si>
    <t>f825bdd7-9622-3695-4dfc-53ef794ea69b</t>
  </si>
  <si>
    <t>Boulder Ventures</t>
  </si>
  <si>
    <t>http://www.boulderventures.com</t>
  </si>
  <si>
    <t>9cce5a75-5002-d808-f0d1-7646a44250d0</t>
  </si>
  <si>
    <t>Boulder Vets</t>
  </si>
  <si>
    <t>http://www.bouldervets.net/</t>
  </si>
  <si>
    <t>3a22b38f-df2c-b7d4-6707-52a6dd65298c</t>
  </si>
  <si>
    <t>Boulder Video Media</t>
  </si>
  <si>
    <t>http://www.bouldervideo.media</t>
  </si>
  <si>
    <t>982d711a-7ca5-0db1-7286-d78bccfb1ce5</t>
  </si>
  <si>
    <t>Boulder Wind Power</t>
  </si>
  <si>
    <t>http://www.boulderwindpower.com</t>
  </si>
  <si>
    <t>79501e19-bd19-2b0c-3f1d-5da8f4209bff</t>
  </si>
  <si>
    <t>Bouldermusic.com</t>
  </si>
  <si>
    <t>https://www.bouldermusic.com</t>
  </si>
  <si>
    <t>ffd900f9-dec9-ea13-bade-120c2a1951b4</t>
  </si>
  <si>
    <t>Boulderopolis</t>
  </si>
  <si>
    <t>http://boulderopolis.com/</t>
  </si>
  <si>
    <t>fbc9d848-ce81-a7b5-e99f-3a3b7ae784f7</t>
  </si>
  <si>
    <t>Bouldr</t>
  </si>
  <si>
    <t>http://bouldr.net</t>
  </si>
  <si>
    <t>83710f8c-217e-1267-f2cf-c01e6bb3f24e</t>
  </si>
  <si>
    <t>BOULESSE</t>
  </si>
  <si>
    <t>https://boulesse.com/</t>
  </si>
  <si>
    <t>edf553b1-993d-e028-966e-247aa65e5396</t>
  </si>
  <si>
    <t>Boulevard</t>
  </si>
  <si>
    <t>http://theblvd.com/</t>
  </si>
  <si>
    <t>dbd02b3a-9b48-8b2f-1a35-b5c307247991</t>
  </si>
  <si>
    <t>https://www.boulevardapp.co/</t>
  </si>
  <si>
    <t>d5ddfb93-b6df-b3a2-321e-c015969771b7</t>
  </si>
  <si>
    <t>https://joinboulevard.com</t>
  </si>
  <si>
    <t>58d4b171-cda5-378d-5540-dfc9134bcad4</t>
  </si>
  <si>
    <t>Boulevard Acquisition Corp</t>
  </si>
  <si>
    <t>http://www.boulevardacq.com/</t>
  </si>
  <si>
    <t>287a862f-c4cf-c887-6075-87759294453a</t>
  </si>
  <si>
    <t>Boulevard Brewing</t>
  </si>
  <si>
    <t>http://www.boulevard.com/</t>
  </si>
  <si>
    <t>794507da-fd36-72f1-8dd0-7a5a1878de2f</t>
  </si>
  <si>
    <t>Boulevard Capital Partners</t>
  </si>
  <si>
    <t>http://www.boulevardcapitalpartners.com</t>
  </si>
  <si>
    <t>d1cd6d29-5287-b5db-85a1-b5cd551f9a62</t>
  </si>
  <si>
    <t>Boulevard Family Dentistry</t>
  </si>
  <si>
    <t>http://boulevardfamilydentistry.com</t>
  </si>
  <si>
    <t>2c3c3386-5a4c-0eaf-b255-bad20a257484</t>
  </si>
  <si>
    <t>Boulevard New York</t>
  </si>
  <si>
    <t>http://blvdbistrony.com</t>
  </si>
  <si>
    <t>3f9dbcc7-1ae6-dbaa-fbb6-584c552b1f1a</t>
  </si>
  <si>
    <t>Boulevard R</t>
  </si>
  <si>
    <t>http://boulevardr.com</t>
  </si>
  <si>
    <t>ee4ef003-9ca2-0f4c-8f3d-44b0a60b8558</t>
  </si>
  <si>
    <t>Boulevard Transportation Services</t>
  </si>
  <si>
    <t>http://www.boulevardchauffeur.com/</t>
  </si>
  <si>
    <t>92886e06-6bdd-82d7-bad4-a30991479fd6</t>
  </si>
  <si>
    <t>Boulevard Ventures</t>
  </si>
  <si>
    <t>http://www.boulevardventures.com/</t>
  </si>
  <si>
    <t>262f968d-202b-aef4-da21-309b1292c5b9</t>
  </si>
  <si>
    <t>BouliBrand Marketing</t>
  </si>
  <si>
    <t>http://www.boulibrand.com</t>
  </si>
  <si>
    <t>6bfb0e09-c015-d274-914b-be91c021d7e8</t>
  </si>
  <si>
    <t>Boulos Enterprises</t>
  </si>
  <si>
    <t>http://www.bel.groupboulos.com/</t>
  </si>
  <si>
    <t>b785718a-074c-0f07-52ee-fa7384360ddc</t>
  </si>
  <si>
    <t>Boulton</t>
  </si>
  <si>
    <t>http://boultoneyewear.com/</t>
  </si>
  <si>
    <t>6ef8dded-a5bb-72f1-b58f-b13c11993f4b</t>
  </si>
  <si>
    <t>Bounce</t>
  </si>
  <si>
    <t>http://bounceapp.co/</t>
  </si>
  <si>
    <t>bb843fe7-5430-5e1d-bb51-0e9966742322</t>
  </si>
  <si>
    <t>http://www.getbounce.co</t>
  </si>
  <si>
    <t>68e4671e-2a8f-d5ac-b160-f012920641ab</t>
  </si>
  <si>
    <t>Bounce - Fixed Fare Cabs</t>
  </si>
  <si>
    <t>http://www.bouncecars.com/</t>
  </si>
  <si>
    <t>6e5e79d3-05c2-39c7-77b4-8987ec1feea6</t>
  </si>
  <si>
    <t>Bounce App</t>
  </si>
  <si>
    <t>http://www.bounceapp.com/</t>
  </si>
  <si>
    <t>8d797dba-0806-0f9a-af00-769a55f39c52</t>
  </si>
  <si>
    <t>Bounce Energy</t>
  </si>
  <si>
    <t>http://www.bounceenergy.com</t>
  </si>
  <si>
    <t>ab47f7ec-5ace-53cd-c21a-478434548212</t>
  </si>
  <si>
    <t>Bounce House</t>
  </si>
  <si>
    <t>http://www.bouncehouseforsale.us/</t>
  </si>
  <si>
    <t>3906f5e0-4f7b-2a0a-04c0-8f5fd6891e7a</t>
  </si>
  <si>
    <t>Bounce House Rentals</t>
  </si>
  <si>
    <t>http://www.bouncehouserentalsspringfieldma.com</t>
  </si>
  <si>
    <t>842090a0-2d6c-20ee-037f-a56ef92b3014</t>
  </si>
  <si>
    <t>Bounce House Rentals &amp; Tent Rentals Holyoke MA</t>
  </si>
  <si>
    <t>http://holyokemabouncehousetentrentals.com</t>
  </si>
  <si>
    <t>87ac96b9-f309-7b42-9bd3-9d814d10d503</t>
  </si>
  <si>
    <t>Bounce Imaging</t>
  </si>
  <si>
    <t>http://bounceimaging.com</t>
  </si>
  <si>
    <t>3bbe4eba-45f7-4313-6739-9a240599aa52</t>
  </si>
  <si>
    <t>Bounce It</t>
  </si>
  <si>
    <t>http://www.bounceit.net</t>
  </si>
  <si>
    <t>8cba9d65-3d76-7f46-f087-94782621531e</t>
  </si>
  <si>
    <t>Bounce Leisure</t>
  </si>
  <si>
    <t>http://www.acebounce.com/</t>
  </si>
  <si>
    <t>c7245f0d-87b2-5dad-5b9d-3a5c9efa7979</t>
  </si>
  <si>
    <t>Bounce Media</t>
  </si>
  <si>
    <t>http://www.bouncetv.com/</t>
  </si>
  <si>
    <t>2ff49222-1fc7-f5fd-c19d-114680038b13</t>
  </si>
  <si>
    <t>Bounce Mobile</t>
  </si>
  <si>
    <t>http://www.blog.opencorporates.com/companies/gb/07129101</t>
  </si>
  <si>
    <t>c0641a0d-78ea-fc0f-bebf-58c18dbb49f1</t>
  </si>
  <si>
    <t>Bounce Mobile | Mobile Recycling</t>
  </si>
  <si>
    <t>https://www.bouncemobile.co.nz/</t>
  </si>
  <si>
    <t>baa58278-52c3-16f2-538a-e22a2f69236f</t>
  </si>
  <si>
    <t>Bounce U</t>
  </si>
  <si>
    <t>https://www.bounceu.com</t>
  </si>
  <si>
    <t>d065c1ed-f788-76f4-d7e0-60d9b1a66a14</t>
  </si>
  <si>
    <t>Bounce Works</t>
  </si>
  <si>
    <t>http://bounce.works/</t>
  </si>
  <si>
    <t>0fb6447d-cb19-1a24-cad3-7a1536840582</t>
  </si>
  <si>
    <t>bounce.io (dba: ThreatWave)</t>
  </si>
  <si>
    <t>http://bounce.io</t>
  </si>
  <si>
    <t>bb05b5d1-d7a9-3bb3-74f7-9b34fe47cef5</t>
  </si>
  <si>
    <t>BounceBlock</t>
  </si>
  <si>
    <t>https://www.bounceblock.com/</t>
  </si>
  <si>
    <t>cea8cd2f-d561-1919-95ac-a8259c263146</t>
  </si>
  <si>
    <t>BounceChat App</t>
  </si>
  <si>
    <t>http://bouncechat.com</t>
  </si>
  <si>
    <t>855636c3-0472-b6d4-3dcd-18d18f20bac9</t>
  </si>
  <si>
    <t>BounceFight Ì¢åÛåÒ Bounce Rate Optimization</t>
  </si>
  <si>
    <t>https://bouncefight.com/</t>
  </si>
  <si>
    <t>7656dfc6-9760-6a43-5aa6-520be9d39fa7</t>
  </si>
  <si>
    <t>BounceFire</t>
  </si>
  <si>
    <t>http://bouncefire.com</t>
  </si>
  <si>
    <t>a0cf1ad0-84ec-1696-106d-62a3f994a7d7</t>
  </si>
  <si>
    <t>Bouncefootball</t>
  </si>
  <si>
    <t>http://www.bouncefootball.com</t>
  </si>
  <si>
    <t>10968510-87b7-c279-1171-edc1f21396c4</t>
  </si>
  <si>
    <t>BounceHelp</t>
  </si>
  <si>
    <t>https://bouncehelp.com/</t>
  </si>
  <si>
    <t>a29f8963-a76a-5c37-96e9-e6e73e16b601</t>
  </si>
  <si>
    <t>Bouncepad - Engaging Tablet Solutions</t>
  </si>
  <si>
    <t>http://www.bouncepad.com</t>
  </si>
  <si>
    <t>a25f07c8-760d-280f-8bab-43b731009ba2</t>
  </si>
  <si>
    <t>bouncer security</t>
  </si>
  <si>
    <t>http://www.secureonsitepss.com/doorman-bouncer</t>
  </si>
  <si>
    <t>2855cd9e-7dcb-e188-940b-04700fdde31f</t>
  </si>
  <si>
    <t>BounceSpace</t>
  </si>
  <si>
    <t>http://bouncespace.eu/</t>
  </si>
  <si>
    <t>ca55300e-a961-283d-739f-10a26a99e067</t>
  </si>
  <si>
    <t>BounceX</t>
  </si>
  <si>
    <t>https://www.bouncex.com/</t>
  </si>
  <si>
    <t>b7b558e0-6976-8587-395a-56ca4c9d1ed1</t>
  </si>
  <si>
    <t>Bouncing Kiwis Castle Hire</t>
  </si>
  <si>
    <t>https://www.bouncingkiwis.co.nz/</t>
  </si>
  <si>
    <t>8b5dd119-01c5-1180-fa14-95f4d815bb3b</t>
  </si>
  <si>
    <t>Bouncing Pixel</t>
  </si>
  <si>
    <t>http://www.bouncingpixel.com</t>
  </si>
  <si>
    <t>3a373d90-d7eb-a75b-0836-3391ac77634d</t>
  </si>
  <si>
    <t>BouncingFish</t>
  </si>
  <si>
    <t>http://www.bouncingfish.com</t>
  </si>
  <si>
    <t>e82238d3-4444-8485-20a9-af7421b71e64</t>
  </si>
  <si>
    <t>Bouncity</t>
  </si>
  <si>
    <t>http://www.bouncity.com</t>
  </si>
  <si>
    <t>307a3b0f-abd2-e390-a565-b1942cae3043</t>
  </si>
  <si>
    <t>Bouncr</t>
  </si>
  <si>
    <t>http://www.getbouncr.com/</t>
  </si>
  <si>
    <t>7e2a4f5c-6e09-63d7-73b5-107c2196a17c</t>
  </si>
  <si>
    <t>Bound</t>
  </si>
  <si>
    <t>http://www.boundapp.com</t>
  </si>
  <si>
    <t>0d0eaf9f-2c47-6038-1256-df99842a1448</t>
  </si>
  <si>
    <t>Bound Publishing, Inc</t>
  </si>
  <si>
    <t>http://www.getbound.io/</t>
  </si>
  <si>
    <t>540dc061-3b3b-ba9d-c5f9-f03a26a6bc89</t>
  </si>
  <si>
    <t>Bound To Stay Bound Books</t>
  </si>
  <si>
    <t>http://www.btsb.com</t>
  </si>
  <si>
    <t>ef7d7b88-ed94-a817-9f3c-8dfc79af6795</t>
  </si>
  <si>
    <t>Bound Tree Medical</t>
  </si>
  <si>
    <t>https://www.boundtree.com</t>
  </si>
  <si>
    <t>3cd65e3f-dc8e-86e4-1ac5-4598ed66e1e7</t>
  </si>
  <si>
    <t>Boundary</t>
  </si>
  <si>
    <t>http://www.boundary.com</t>
  </si>
  <si>
    <t>c2ab0cf4-cb37-c1e7-1387-4240d9b8fd1e</t>
  </si>
  <si>
    <t>Boundary Brewing</t>
  </si>
  <si>
    <t>http://boundarybrewing.coop</t>
  </si>
  <si>
    <t>0b873485-0674-741c-e3e2-088d1025a268</t>
  </si>
  <si>
    <t>Boundary Capital Partners LLP</t>
  </si>
  <si>
    <t>http://www.boundarycapital.com/</t>
  </si>
  <si>
    <t>b624418d-a3a3-1cad-eb69-59fb702b0ade</t>
  </si>
  <si>
    <t>Boundary Holding</t>
  </si>
  <si>
    <t>http://www.boundaryholding.com/</t>
  </si>
  <si>
    <t>0bb92ee3-72db-064f-b55b-b1c4a8ec7138</t>
  </si>
  <si>
    <t>Boundaryless Brands</t>
  </si>
  <si>
    <t>http://www.boundarylessbrands.com</t>
  </si>
  <si>
    <t>d3c7b558-aceb-93e5-7222-4787d7b443a6</t>
  </si>
  <si>
    <t>BoundaryMedical</t>
  </si>
  <si>
    <t>http://boundarymedical.com</t>
  </si>
  <si>
    <t>99671b2a-39e2-2c87-cb4a-6f5ad17247fb</t>
  </si>
  <si>
    <t>boundbytech</t>
  </si>
  <si>
    <t>http://boundbytech.blogspot.com</t>
  </si>
  <si>
    <t>aa1ceea7-c029-ccad-1f82-2370dd7f093f</t>
  </si>
  <si>
    <t>Bounden</t>
  </si>
  <si>
    <t>http://playbounden.com/</t>
  </si>
  <si>
    <t>889873d3-f18a-c0e0-7bf5-cf9e227b9719</t>
  </si>
  <si>
    <t>Boundless</t>
  </si>
  <si>
    <t>http://www.boundless.com</t>
  </si>
  <si>
    <t>85a2870a-ab3e-f40d-12b0-e25bf260776a</t>
  </si>
  <si>
    <t>https://boundless.co</t>
  </si>
  <si>
    <t>a33c2ce1-aa4b-b178-3969-700dd36984e9</t>
  </si>
  <si>
    <t>Boundless Network</t>
  </si>
  <si>
    <t>http://www.boundlessnetwork.com</t>
  </si>
  <si>
    <t>367b3fb8-754b-8a04-15b6-26be8384bb56</t>
  </si>
  <si>
    <t>Boundless Reality</t>
  </si>
  <si>
    <t>http://boundlessreality.com</t>
  </si>
  <si>
    <t>c04d82d6-bb8a-2bd3-7d5d-1368b3e766dd</t>
  </si>
  <si>
    <t>Boundless Spatial</t>
  </si>
  <si>
    <t>http://boundlessgeo.com</t>
  </si>
  <si>
    <t>5706c16a-fdb2-52ba-b3a6-23aa49669c15</t>
  </si>
  <si>
    <t>Boundless Technologies Dubai UAE FZCO</t>
  </si>
  <si>
    <t>http://www.boundless.net.ae</t>
  </si>
  <si>
    <t>ccef506f-54ca-d326-206d-b4eb458b044c</t>
  </si>
  <si>
    <t>Boundless Technologies FZCO</t>
  </si>
  <si>
    <t>http://www.logoflyerbrochuredesigninguaedubai.com</t>
  </si>
  <si>
    <t>6889a9d9-89ad-6b56-5d4c-393971a02eb0</t>
  </si>
  <si>
    <t>Boundless Web Creation</t>
  </si>
  <si>
    <t>http://boundlesswebcreations.com</t>
  </si>
  <si>
    <t>9044eb12-dd3e-2bbd-68e3-1c328f2a3c18</t>
  </si>
  <si>
    <t>Boundlss</t>
  </si>
  <si>
    <t>http://www.boundlss.com/</t>
  </si>
  <si>
    <t>8dcb6b22-9b6c-9e3e-5611-bc0d0a855f26</t>
  </si>
  <si>
    <t>Boundround</t>
  </si>
  <si>
    <t>http://www.boundround.com</t>
  </si>
  <si>
    <t>5205c5f4-6bdb-f010-e198-3369e2c01aca</t>
  </si>
  <si>
    <t>Bounter</t>
  </si>
  <si>
    <t>http://www.bounter.com</t>
  </si>
  <si>
    <t>3fee98cd-dc9d-4251-b416-a9a1cf69f809</t>
  </si>
  <si>
    <t>Bounti, LLC</t>
  </si>
  <si>
    <t>http://www.bountiapp.com</t>
  </si>
  <si>
    <t>18228df7-ba2a-0bf9-aa0e-628c46571a8c</t>
  </si>
  <si>
    <t>Bountie</t>
  </si>
  <si>
    <t>http://www.getbountie.com</t>
  </si>
  <si>
    <t>9b58fa03-9f2a-8320-bdee-ffc9866d4c63</t>
  </si>
  <si>
    <t>Bountify</t>
  </si>
  <si>
    <t>http://www.bountify.com.au</t>
  </si>
  <si>
    <t>6cf0e8a0-2e1c-f1ee-cf64-ae35ca95f320</t>
  </si>
  <si>
    <t>Bountii</t>
  </si>
  <si>
    <t>http://bountii.com</t>
  </si>
  <si>
    <t>ccd65554-a4bb-fa58-b240-2b5a4bc54dae</t>
  </si>
  <si>
    <t>Bounts</t>
  </si>
  <si>
    <t>https://www.bounts.it</t>
  </si>
  <si>
    <t>c32a29b9-1752-b95c-ed71-4695a3a5939b</t>
  </si>
  <si>
    <t>Bounty</t>
  </si>
  <si>
    <t>http://www.bounty.com/</t>
  </si>
  <si>
    <t>04c7cbb7-1464-8acb-c247-51feaf493505</t>
  </si>
  <si>
    <t>bounty app</t>
  </si>
  <si>
    <t>http://bountyapp.in</t>
  </si>
  <si>
    <t>064ccb78-916a-547c-bfad-b1349b7d5383</t>
  </si>
  <si>
    <t>Bounty Board</t>
  </si>
  <si>
    <t>https://bountyboard.io/</t>
  </si>
  <si>
    <t>e498fbac-6028-7524-a895-c10df39a2125</t>
  </si>
  <si>
    <t>Bounty Brands</t>
  </si>
  <si>
    <t>http://bb.co.za/</t>
  </si>
  <si>
    <t>182140b6-7d85-d86b-2aef-804656901cd0</t>
  </si>
  <si>
    <t>Bounty Most Wanted</t>
  </si>
  <si>
    <t>https://bountymostwanted.com</t>
  </si>
  <si>
    <t>622680ae-dc12-5cf8-d36c-e8fd100d0390</t>
  </si>
  <si>
    <t>BountyBuy</t>
  </si>
  <si>
    <t>http://bountybuy.com</t>
  </si>
  <si>
    <t>016e41bb-3934-ff3f-a227-a81ccc7d1205</t>
  </si>
  <si>
    <t>Bountye</t>
  </si>
  <si>
    <t>https://bountye.com/</t>
  </si>
  <si>
    <t>6f73c3ba-093c-dc14-9e14-eb48baaa9574</t>
  </si>
  <si>
    <t>BountyHunter</t>
  </si>
  <si>
    <t>http://bhuntr.com</t>
  </si>
  <si>
    <t>f8607198-4f18-ddd9-6b91-c2472d00d35c</t>
  </si>
  <si>
    <t>BountyIt</t>
  </si>
  <si>
    <t>http://www.bountyit.com</t>
  </si>
  <si>
    <t>027b760e-e73b-bca9-12c1-1d44013ed13c</t>
  </si>
  <si>
    <t>BountyJobs</t>
  </si>
  <si>
    <t>http://www.bountyjobs.com</t>
  </si>
  <si>
    <t>34474fa1-4b8f-31f8-cf7d-b028d3135838</t>
  </si>
  <si>
    <t>Bountysource</t>
  </si>
  <si>
    <t>http://www.bountysource.com</t>
  </si>
  <si>
    <t>643fbf4a-c64e-8d5c-04b5-37da5be35173</t>
  </si>
  <si>
    <t>Bouquet</t>
  </si>
  <si>
    <t>http://www.bouquetapp.com</t>
  </si>
  <si>
    <t>fab80ad4-3a90-7a60-d8d3-2355538d8d70</t>
  </si>
  <si>
    <t>https://openbouquet.io/</t>
  </si>
  <si>
    <t>f9c79ad0-c16f-e222-d42e-e20a1f49f7fd</t>
  </si>
  <si>
    <t>Bouquet Bar</t>
  </si>
  <si>
    <t>http://bouquetbar.com</t>
  </si>
  <si>
    <t>e4af4b13-d547-65b8-dd94-f1d1d68983c8</t>
  </si>
  <si>
    <t>BouquetValet</t>
  </si>
  <si>
    <t>http://bouquetvalet.com</t>
  </si>
  <si>
    <t>4cc00260-129b-e0cf-a040-c8b88480b022</t>
  </si>
  <si>
    <t>Bourbon</t>
  </si>
  <si>
    <t>http://bourbon.io/</t>
  </si>
  <si>
    <t>cfb64977-456a-6a7c-8ac8-0e761cdf8877</t>
  </si>
  <si>
    <t>https://www.bourbon.fm/</t>
  </si>
  <si>
    <t>8626f4c8-a2a0-7692-1b58-707c8c754802</t>
  </si>
  <si>
    <t>Bourbon &amp; Boots</t>
  </si>
  <si>
    <t>http://bourbonandboots.com</t>
  </si>
  <si>
    <t>77ac5eed-6e07-a6b8-aead-6146c87211ca</t>
  </si>
  <si>
    <t>Bourbon County Area Chamber of Commerce</t>
  </si>
  <si>
    <t>http://www.caneridge.org</t>
  </si>
  <si>
    <t>fc9b7cb0-3574-1fe6-291d-f30aa24eb826</t>
  </si>
  <si>
    <t>Bourbon Raw</t>
  </si>
  <si>
    <t>http://www.bourbonraw.com/</t>
  </si>
  <si>
    <t>71bf3ba7-6beb-f9f1-3e51-e0cfc8559301</t>
  </si>
  <si>
    <t>BourbonShake</t>
  </si>
  <si>
    <t>http://barkapp.co//?ref=crunchbase</t>
  </si>
  <si>
    <t>6ffbd8a5-f9d7-1816-aea8-8fd21bd0ccc0</t>
  </si>
  <si>
    <t>Bourgas Airport Car Hire</t>
  </si>
  <si>
    <t>http://www.tstravel.net/car-hire-bourgas-airport.html</t>
  </si>
  <si>
    <t>e86b8528-6afb-af70-44b3-46987541b69d</t>
  </si>
  <si>
    <t>Bourge Design</t>
  </si>
  <si>
    <t>http://bourgedesign.com</t>
  </si>
  <si>
    <t>0b34e933-87b3-ea5e-01a2-1cfcece39ac9</t>
  </si>
  <si>
    <t>Bourgeois Venture Partners</t>
  </si>
  <si>
    <t>http://www.bourgeoisvp.com</t>
  </si>
  <si>
    <t>929861e3-cd16-4913-2a5f-64582ffcb820</t>
  </si>
  <si>
    <t>Bourgogne Angels</t>
  </si>
  <si>
    <t>http://bourgogneangels.com/</t>
  </si>
  <si>
    <t>4d5b9c93-80be-244a-1031-2d9d2c7fa368</t>
  </si>
  <si>
    <t>Bourgogne Franche-ComtÌÄå© NumÌÄå©rique</t>
  </si>
  <si>
    <t>http://www.bourgogne-numerique.fr</t>
  </si>
  <si>
    <t>c6b1d0e2-4ef3-4b59-91f9-f734902bd9d7</t>
  </si>
  <si>
    <t>Bourjois</t>
  </si>
  <si>
    <t>http://www.bourjois.fr/</t>
  </si>
  <si>
    <t>ba3a42ee-b7a7-af38-fab7-42e89b667acb</t>
  </si>
  <si>
    <t>Bourk's Complete Car Care</t>
  </si>
  <si>
    <t>http://www.bourks.com/</t>
  </si>
  <si>
    <t>89a510fe-64da-af62-9e4a-12ff04a4c395</t>
  </si>
  <si>
    <t>Bourland Wall Wenzel P C</t>
  </si>
  <si>
    <t>http://www.bwwlaw.com</t>
  </si>
  <si>
    <t>766eb3ae-7d7f-906f-3758-cc5944404559</t>
  </si>
  <si>
    <t>Bourlon Law Firm</t>
  </si>
  <si>
    <t>http://bourlonlawfirm.com/</t>
  </si>
  <si>
    <t>5fce29ab-b2f7-87a8-b609-49136eaf8d09</t>
  </si>
  <si>
    <t>Bourn Creative</t>
  </si>
  <si>
    <t>http://www.bourncreative.com/</t>
  </si>
  <si>
    <t>536db69a-ac14-19d9-14d2-56e32a32a05e</t>
  </si>
  <si>
    <t>Bourn Hall Clinic</t>
  </si>
  <si>
    <t>http://bourn-hall-clinic.co.uk</t>
  </si>
  <si>
    <t>de555dbd-863c-ac25-a39f-7d0d26d4ed39</t>
  </si>
  <si>
    <t>Bourne Avenue Capital</t>
  </si>
  <si>
    <t>http://bourneavenuecapital.com/</t>
  </si>
  <si>
    <t>6d08c523-e97e-0f10-1929-e7723cc8755e</t>
  </si>
  <si>
    <t>Bourne Capital</t>
  </si>
  <si>
    <t>http://www.bournecapital.com</t>
  </si>
  <si>
    <t>82bedf20-87ce-43f4-e26d-16e86e9e345a</t>
  </si>
  <si>
    <t>Bourne Energy</t>
  </si>
  <si>
    <t>http://www.bourneenergy.com</t>
  </si>
  <si>
    <t>1c0786e1-c3f7-979f-512a-c81b9c892678</t>
  </si>
  <si>
    <t>Bournemouth and Poole College</t>
  </si>
  <si>
    <t>http://www.thecollege.co.uk</t>
  </si>
  <si>
    <t>c87d8a30-0c99-6aa6-dc5b-43f6ab21e4bc</t>
  </si>
  <si>
    <t>Bournemouth Ghost Elusive Combat</t>
  </si>
  <si>
    <t>http://www.ghost-bournemouth.com</t>
  </si>
  <si>
    <t>56f86337-7a4b-3139-9c69-19a1fb79c538</t>
  </si>
  <si>
    <t>Bournemouth University</t>
  </si>
  <si>
    <t>http://www.bournemouth.ac.uk</t>
  </si>
  <si>
    <t>a3c674c5-6e88-bbd6-d84e-1e822de6285b</t>
  </si>
  <si>
    <t>Bournemouth Water Ltd.</t>
  </si>
  <si>
    <t>http://www.bournemouthwater.co.uk/</t>
  </si>
  <si>
    <t>a36018ca-f84f-89dc-a3b9-e5cf752a5673</t>
  </si>
  <si>
    <t>Bourner Bullock</t>
  </si>
  <si>
    <t>http://www.bournerbullock.co.uk</t>
  </si>
  <si>
    <t>4e80ee92-f258-9ee7-08c8-10135eb1994b</t>
  </si>
  <si>
    <t>Bourns</t>
  </si>
  <si>
    <t>http://www.bourns.com/</t>
  </si>
  <si>
    <t>ab6b5079-6af6-d75c-140b-94fa54a0e657</t>
  </si>
  <si>
    <t>Bourseauxservices</t>
  </si>
  <si>
    <t>http://www.bourseauxservices.com</t>
  </si>
  <si>
    <t>d0400a0d-6db9-6c36-ae3b-4fac692f6737</t>
  </si>
  <si>
    <t>BOURSEINDIA</t>
  </si>
  <si>
    <t>http://www.bourseindia.com/</t>
  </si>
  <si>
    <t>5a81f108-7042-067b-9816-3e840283cada</t>
  </si>
  <si>
    <t>Boursier.com</t>
  </si>
  <si>
    <t>http://www.boursier.com/</t>
  </si>
  <si>
    <t>9a46cc30-567e-5f68-8be1-4173ac19defe</t>
  </si>
  <si>
    <t>Boursorama Bank</t>
  </si>
  <si>
    <t>http://www.boursorama.com/</t>
  </si>
  <si>
    <t>9489b5d1-74bc-8b31-01f1-ca8f25056dc3</t>
  </si>
  <si>
    <t>https://www.boursorama-banque.com/</t>
  </si>
  <si>
    <t>a86119e9-989c-0356-4a06-9703244bcb81</t>
  </si>
  <si>
    <t>Boussard &amp; Gavaudan Holding Limited (BGHL)</t>
  </si>
  <si>
    <t>http://www.bgholdingltd.com</t>
  </si>
  <si>
    <t>47c3d622-bc50-2086-6c27-bb52cc6f7110</t>
  </si>
  <si>
    <t>Boustead Holdings Bhd</t>
  </si>
  <si>
    <t>http://www.boustead.com.my/</t>
  </si>
  <si>
    <t>d0714bf8-7322-5607-ee06-a0436831352c</t>
  </si>
  <si>
    <t>Boustead Salcon Water Solutions</t>
  </si>
  <si>
    <t>http://www.bousteadsalcon.com/</t>
  </si>
  <si>
    <t>f817ec24-f2a4-31b6-ab62-2780b5f22304</t>
  </si>
  <si>
    <t>Boustead Securities</t>
  </si>
  <si>
    <t>http://www.boustead1828.com/</t>
  </si>
  <si>
    <t>972e53ce-45f3-6942-bdbf-ee52e387fb46</t>
  </si>
  <si>
    <t>BOUT INDIA TOURS PVT LTD</t>
  </si>
  <si>
    <t>http://www.boutindia.com</t>
  </si>
  <si>
    <t>696f32e1-10da-a043-d9fc-3e8d4cae904f</t>
  </si>
  <si>
    <t>Boutell.Com</t>
  </si>
  <si>
    <t>http://boutell.com/</t>
  </si>
  <si>
    <t>bf52398b-61d1-e517-e9f4-632b8cb7c46a</t>
  </si>
  <si>
    <t>Boutic</t>
  </si>
  <si>
    <t>http://www.boutic-app.fr</t>
  </si>
  <si>
    <t>c9fbc0d1-e09f-68da-53c9-0d89fc8bacfa</t>
  </si>
  <si>
    <t>Boutikia</t>
  </si>
  <si>
    <t>http://boutikia.com/</t>
  </si>
  <si>
    <t>7c12fdef-d1ea-1bce-fcf2-cd3b07abbfa5</t>
  </si>
  <si>
    <t>Boutine</t>
  </si>
  <si>
    <t>http://www.boutine.com</t>
  </si>
  <si>
    <t>255a1d4a-538d-13d1-8e53-c80b5ead25e5</t>
  </si>
  <si>
    <t>BoutiqPress Ì¢åÛåÒ Kutuweb</t>
  </si>
  <si>
    <t>http://www.boutiqpress.com/</t>
  </si>
  <si>
    <t>6fcd4fc7-0576-93ca-fab9-bc0d6b55a3c4</t>
  </si>
  <si>
    <t>Boutique Africaine</t>
  </si>
  <si>
    <t>https://www.boutiqueafricaine.com</t>
  </si>
  <si>
    <t>5f9778ef-8242-6ef4-4418-5e7f66157046</t>
  </si>
  <si>
    <t>Boutique Air</t>
  </si>
  <si>
    <t>http://www.boutiqueair.com</t>
  </si>
  <si>
    <t>48c6053a-b3ea-6048-4173-9bdc8c17df3a</t>
  </si>
  <si>
    <t>Boutique Bake</t>
  </si>
  <si>
    <t>http://www.boutiquebake.ie/</t>
  </si>
  <si>
    <t>52c4c741-f6b5-3a5f-873e-26b4b4d0b976</t>
  </si>
  <si>
    <t>Boutique Consortium Real Estate</t>
  </si>
  <si>
    <t>http://www.boutiqueconsortium.com</t>
  </si>
  <si>
    <t>bbb98a3c-d61d-dff8-570d-d2c208644fd1</t>
  </si>
  <si>
    <t>Boutique Firm</t>
  </si>
  <si>
    <t>http://www.theboutiquefirm.com</t>
  </si>
  <si>
    <t>728f88f6-b750-47cf-6dea-a390cec5995d</t>
  </si>
  <si>
    <t>Boutique Flowers</t>
  </si>
  <si>
    <t>https://www.boutiqueflowers.co.uk/</t>
  </si>
  <si>
    <t>83a7cd2a-6510-143d-8f37-330534f7f58a</t>
  </si>
  <si>
    <t>Boutique Hair &amp; Beauty Singapore</t>
  </si>
  <si>
    <t>http://blackpaint.sg/</t>
  </si>
  <si>
    <t>245e1570-8469-9d3c-ec6b-bf868551b12d</t>
  </si>
  <si>
    <t>Boutique Hotel Expert</t>
  </si>
  <si>
    <t>http://boutiquehotelexpert.com/</t>
  </si>
  <si>
    <t>811e1605-49e7-127c-eb09-c93ea0ee3168</t>
  </si>
  <si>
    <t>Boutique Hotel Singapore</t>
  </si>
  <si>
    <t>http://www.bighotel.com/page/index/29/singapore-hotel-near-orchard-road-and-bugis</t>
  </si>
  <si>
    <t>fd2add0b-548a-2de7-24b3-fc844e6b6a07</t>
  </si>
  <si>
    <t>Boutique Hublot</t>
  </si>
  <si>
    <t>http://www.hublot.com</t>
  </si>
  <si>
    <t>502d0dab-6e63-439e-5437-b69e57aec0c4</t>
  </si>
  <si>
    <t>Boutique Kontraste</t>
  </si>
  <si>
    <t>http://www.boutiquekontraste.com</t>
  </si>
  <si>
    <t>a93e8d33-5b1c-c8a2-4542-7875265e8aae</t>
  </si>
  <si>
    <t>Boutique Lovin Ltd</t>
  </si>
  <si>
    <t>http://boutiquelovin.com</t>
  </si>
  <si>
    <t>2f029ec5-2739-ed89-481c-e49daeb33b85</t>
  </si>
  <si>
    <t>Boutique Social</t>
  </si>
  <si>
    <t>http://www.boutiquesocial.com</t>
  </si>
  <si>
    <t>ddd9d132-7a8b-ddc4-ad69-ec2ea0092063</t>
  </si>
  <si>
    <t>Boutique Teacup Puppies</t>
  </si>
  <si>
    <t>https://www.boutiqueteacuppuppies.com/</t>
  </si>
  <si>
    <t>33572b7d-56a2-443a-73cb-0d228655397b</t>
  </si>
  <si>
    <t>Boutique Window</t>
  </si>
  <si>
    <t>http://boutiquewindow.com</t>
  </si>
  <si>
    <t>6cbca9f6-d91c-7544-7059-20736b0f7fd1</t>
  </si>
  <si>
    <t>Boutique.ru</t>
  </si>
  <si>
    <t>http://www.boutique.ru</t>
  </si>
  <si>
    <t>5740f0bd-188c-305e-56a5-765822f201f7</t>
  </si>
  <si>
    <t>BoutiqueBuilder</t>
  </si>
  <si>
    <t>http://www.boutiquebuilder.com/</t>
  </si>
  <si>
    <t>7cf0d045-8ea0-5bbe-288c-b2169b359a66</t>
  </si>
  <si>
    <t>BoutiqueHomes</t>
  </si>
  <si>
    <t>http://www.boutique-homes.com</t>
  </si>
  <si>
    <t>664105e5-c855-2e6e-3183-5782a3563711</t>
  </si>
  <si>
    <t>BoutiqueHotels.com</t>
  </si>
  <si>
    <t>http://www.boutiquehotels.com</t>
  </si>
  <si>
    <t>7f24ecd0-e7dc-729a-0ad1-714bc2537bc9</t>
  </si>
  <si>
    <t>Boutiques Daily</t>
  </si>
  <si>
    <t>http://www.boutiquesdaily.com</t>
  </si>
  <si>
    <t>7c5c8e81-848f-e25b-f5d8-f91c09fc709c</t>
  </si>
  <si>
    <t>Boutiques Marcado 5 Etoiles Inc (Les)</t>
  </si>
  <si>
    <t>http://www.marcado.ca</t>
  </si>
  <si>
    <t>9b9da69e-b000-6d0c-9652-1c4c75b68808</t>
  </si>
  <si>
    <t>Boutiques.com</t>
  </si>
  <si>
    <t>http://www.boutiques.com</t>
  </si>
  <si>
    <t>c6826503-510d-7f2d-b3a1-5f0a99d2b868</t>
  </si>
  <si>
    <t>Boutiquesecret</t>
  </si>
  <si>
    <t>http://www.boutiquesecret.com</t>
  </si>
  <si>
    <t>7147ac9d-7ef3-da7e-fec9-6ea5df928b48</t>
  </si>
  <si>
    <t>BoutiqueTV</t>
  </si>
  <si>
    <t>http://www.btq.tv</t>
  </si>
  <si>
    <t>1972ecfa-07a8-4361-1993-d1c253cbea9f</t>
  </si>
  <si>
    <t>Boutiquiee</t>
  </si>
  <si>
    <t>http://www.boutiquiee.com</t>
  </si>
  <si>
    <t>075bff35-c2ec-170c-fafa-67e32bbaeb45</t>
  </si>
  <si>
    <t>Boutir</t>
  </si>
  <si>
    <t>http://www.boutir.com</t>
  </si>
  <si>
    <t>1e841d7d-f33e-43fb-396f-28d50276b23d</t>
  </si>
  <si>
    <t>Boutline Sports</t>
  </si>
  <si>
    <t>http://boutline.com</t>
  </si>
  <si>
    <t>a0fba2e7-446d-e108-dd54-23f60ca65d97</t>
  </si>
  <si>
    <t>Bouvet ASA</t>
  </si>
  <si>
    <t>http://www.bouvet.no/</t>
  </si>
  <si>
    <t>8b4dad63-8844-3dc1-0f2f-c0647035c6df</t>
  </si>
  <si>
    <t>Bouw Logistic Services</t>
  </si>
  <si>
    <t>http://www.bouwlogisticservices.nl/</t>
  </si>
  <si>
    <t>465d6044-f78c-e62f-b481-e2c2aa4d178e</t>
  </si>
  <si>
    <t>Bouw7</t>
  </si>
  <si>
    <t>https://bouw7.nl</t>
  </si>
  <si>
    <t>2307603c-7ae9-e5bc-7ff4-aeef52c3d7fa</t>
  </si>
  <si>
    <t>BouwKeet</t>
  </si>
  <si>
    <t>http://www.bouwkeet.org</t>
  </si>
  <si>
    <t>b05af261-e3c0-cd5e-c99a-2c54b8a76f41</t>
  </si>
  <si>
    <t>Bouxtie</t>
  </si>
  <si>
    <t>http://bouxtie.com/</t>
  </si>
  <si>
    <t>46e825db-89e5-3e9d-5999-304b261429d6</t>
  </si>
  <si>
    <t>Bouygues</t>
  </si>
  <si>
    <t>http://www.bouygues.com/en/home/</t>
  </si>
  <si>
    <t>9cace289-7917-1124-9174-6620afdbc58f</t>
  </si>
  <si>
    <t>Bouygues Development</t>
  </si>
  <si>
    <t>http://bouygues-uk.com</t>
  </si>
  <si>
    <t>cc2f0db5-9e16-26c3-23d6-57224a0daa9a</t>
  </si>
  <si>
    <t>Bouygues Immobilier</t>
  </si>
  <si>
    <t>http://www.bouygues-immobilier-corporate.com/</t>
  </si>
  <si>
    <t>9e150827-8d08-89f6-4b01-0fffa56bae7d</t>
  </si>
  <si>
    <t>Bouygues Telecom</t>
  </si>
  <si>
    <t>http://www.bouyguestelecom.fr</t>
  </si>
  <si>
    <t>e6040361-e50b-0dd4-67c8-10b40a9c08d2</t>
  </si>
  <si>
    <t>Bouygues Telecom Initiatives</t>
  </si>
  <si>
    <t>http://www.btinitiatives.fr</t>
  </si>
  <si>
    <t>fd9787d2-aa96-edc7-21fa-e7b70b13d200</t>
  </si>
  <si>
    <t>BOV Capital</t>
  </si>
  <si>
    <t>http://www.bov.lk/</t>
  </si>
  <si>
    <t>96507e5c-7011-7cba-edb9-590dbab9f033</t>
  </si>
  <si>
    <t>Bovaird Supply Company</t>
  </si>
  <si>
    <t>http://bovairdsupply.com/</t>
  </si>
  <si>
    <t>f2c49d8c-acdc-44a6-f775-c82484005d36</t>
  </si>
  <si>
    <t>Boval Group</t>
  </si>
  <si>
    <t>http://www.boval.nl/</t>
  </si>
  <si>
    <t>a95e225e-e3d9-8ae5-13b5-1683810a0f71</t>
  </si>
  <si>
    <t>BovControl</t>
  </si>
  <si>
    <t>http://www.bovcontrol.com</t>
  </si>
  <si>
    <t>b6d8c252-76ed-5168-bc9f-3e637d1251d9</t>
  </si>
  <si>
    <t>Boveda</t>
  </si>
  <si>
    <t>http://www.bovedainc.com</t>
  </si>
  <si>
    <t>711cf808-2e5a-0863-73a6-7fedce62c5c1</t>
  </si>
  <si>
    <t>Bovestor</t>
  </si>
  <si>
    <t>http://www.bovestor.com.br</t>
  </si>
  <si>
    <t>839810ff-4a5a-fc26-a137-42814f738b40</t>
  </si>
  <si>
    <t>Bovie Medical</t>
  </si>
  <si>
    <t>http://boviemedical.com</t>
  </si>
  <si>
    <t>c7e39395-1df1-a606-3f22-ae7de19e6e90</t>
  </si>
  <si>
    <t>Bovigen</t>
  </si>
  <si>
    <t>http://www.bovigen.com</t>
  </si>
  <si>
    <t>192e66cc-6780-60ed-97b7-0be4937ab420</t>
  </si>
  <si>
    <t>Bovimax</t>
  </si>
  <si>
    <t>http://www.bovimax.mx</t>
  </si>
  <si>
    <t>45aec101-780f-7da4-516f-02eac4ceb9d8</t>
  </si>
  <si>
    <t>BoviMinder</t>
  </si>
  <si>
    <t>http://www.boviminder.com/</t>
  </si>
  <si>
    <t>dde03c82-246d-8392-9e08-3c3711b2fe3e</t>
  </si>
  <si>
    <t>Bovis Homes Group</t>
  </si>
  <si>
    <t>http://www.bovishomesgroup.co.uk/</t>
  </si>
  <si>
    <t>4034ba4f-7f49-aac1-7a17-a739f2f0df11</t>
  </si>
  <si>
    <t>Bovitz</t>
  </si>
  <si>
    <t>http://bovitzinc.com</t>
  </si>
  <si>
    <t>785b2f72-fc09-6969-82f8-7ebb02396579</t>
  </si>
  <si>
    <t>Bow &amp; Drape</t>
  </si>
  <si>
    <t>http://bowanddrape.com</t>
  </si>
  <si>
    <t>fed99fe7-2be8-a427-6aaf-a49cd7d18297</t>
  </si>
  <si>
    <t>BOW &amp; STERN</t>
  </si>
  <si>
    <t>https://bowandstern.com.au/</t>
  </si>
  <si>
    <t>b344d737-fdd0-b79c-3379-e3730ace1976</t>
  </si>
  <si>
    <t>Bow Capital</t>
  </si>
  <si>
    <t>https://www.bowcapital.com</t>
  </si>
  <si>
    <t>73db0a77-302f-acb5-aa0c-41f38e758a6f</t>
  </si>
  <si>
    <t>Bow Messenger</t>
  </si>
  <si>
    <t>http://www.bowmessenger.com</t>
  </si>
  <si>
    <t>60b01b79-becd-dded-d770-04a4ba121aa1</t>
  </si>
  <si>
    <t>Bow Mobile Corporation</t>
  </si>
  <si>
    <t>http://bow-mobile.com/bow</t>
  </si>
  <si>
    <t>00b65f72-4412-4d2a-cac8-73bfb308f4ea</t>
  </si>
  <si>
    <t>Bow River Capital Partners</t>
  </si>
  <si>
    <t>http://bowrivercapital.com/</t>
  </si>
  <si>
    <t>92224ec4-39ff-69bf-2201-892ff4ec3802</t>
  </si>
  <si>
    <t>Bow Taxi</t>
  </si>
  <si>
    <t>http://bow-minicab.co.uk/index.php</t>
  </si>
  <si>
    <t>2e7c3385-558b-7c0e-4044-7617d06a9256</t>
  </si>
  <si>
    <t>Bow Themes</t>
  </si>
  <si>
    <t>http://bowthemes.com</t>
  </si>
  <si>
    <t>62e887f3-e34e-5f73-054a-624c3ea5c649</t>
  </si>
  <si>
    <t>Bow Tie Cinemas</t>
  </si>
  <si>
    <t>http://www.bowtiecinemas.com</t>
  </si>
  <si>
    <t>31effd6d-fc57-60f9-aa45-c6809074df84</t>
  </si>
  <si>
    <t>Bow Tie Shop</t>
  </si>
  <si>
    <t>http://www.bowtieshop.com.au</t>
  </si>
  <si>
    <t>68d40e00-49d1-c14c-37e4-d742eafc3346</t>
  </si>
  <si>
    <t>Bow Valley College</t>
  </si>
  <si>
    <t>http://bowvalleycollege.ca</t>
  </si>
  <si>
    <t>09759508-0f8b-cfca-48ef-3b41849b464b</t>
  </si>
  <si>
    <t>Bow Valley Insurance</t>
  </si>
  <si>
    <t>http://www.bvinsurance.ca</t>
  </si>
  <si>
    <t>cc950197-316a-d5d8-066a-324bce3471de</t>
  </si>
  <si>
    <t>Bowando</t>
  </si>
  <si>
    <t>http://www.bowando.com</t>
  </si>
  <si>
    <t>f5ab8582-06de-4d52-03cf-78238dd39976</t>
  </si>
  <si>
    <t>Bowanga</t>
  </si>
  <si>
    <t>http://www.bowanga.com</t>
  </si>
  <si>
    <t>046ca616-1105-eb6c-f10d-4d365b562f3c</t>
  </si>
  <si>
    <t>Bowater</t>
  </si>
  <si>
    <t>http://www.bowater.com</t>
  </si>
  <si>
    <t>a285ea2b-660b-bc96-b16f-1037a30356fa</t>
  </si>
  <si>
    <t>Boway Electronics</t>
  </si>
  <si>
    <t>http://www.boway.com/</t>
  </si>
  <si>
    <t>defa7532-94d4-f8e0-a2ae-aec3f1152475</t>
  </si>
  <si>
    <t>Bowden Ventures</t>
  </si>
  <si>
    <t>http://www.bowdenventures.com/</t>
  </si>
  <si>
    <t>c6403677-975f-f074-715f-f833f63ab87d</t>
  </si>
  <si>
    <t>Bowditch &amp; Dewey , LLP</t>
  </si>
  <si>
    <t>http://www.bowditch.com</t>
  </si>
  <si>
    <t>9ce45237-a82d-80e8-b4d4-2a2b7dd8d9db</t>
  </si>
  <si>
    <t>Bowdoin College</t>
  </si>
  <si>
    <t>http://www.bowdoin.edu/</t>
  </si>
  <si>
    <t>df147b89-02fb-32f0-1db0-ef7020a0a2ee</t>
  </si>
  <si>
    <t>Bowdoin Group</t>
  </si>
  <si>
    <t>http://www.bowdoingroup.com</t>
  </si>
  <si>
    <t>3ed75fdc-1cdf-c3b6-962d-6eec3494b753</t>
  </si>
  <si>
    <t>Bowe Bell &amp; Howell</t>
  </si>
  <si>
    <t>https://bellhowell.net</t>
  </si>
  <si>
    <t>baf7c4f4-b771-d670-cca6-4faaf8d6625e</t>
  </si>
  <si>
    <t>Bowen</t>
  </si>
  <si>
    <t>http://bowenworks.ca</t>
  </si>
  <si>
    <t>6adadf5b-c947-7e2f-3872-026c2d8ba1cd</t>
  </si>
  <si>
    <t>Bowen law chamber</t>
  </si>
  <si>
    <t>http://www.bowenlawchamber.co.uk/</t>
  </si>
  <si>
    <t>1f158e71-7091-a619-d361-17f3e48d9624</t>
  </si>
  <si>
    <t>Bowen Media</t>
  </si>
  <si>
    <t>http://www.bowenmedia.com</t>
  </si>
  <si>
    <t>df7eb5f2-90e2-7d0c-e350-e4b11a510ccf</t>
  </si>
  <si>
    <t>Bowen University, Iwo</t>
  </si>
  <si>
    <t>http://www.bowenuniversity-edu.org/</t>
  </si>
  <si>
    <t>3d21b3fc-8c2a-9998-08fc-773b39dd3a05</t>
  </si>
  <si>
    <t>Bowen, Hanes &amp; Company</t>
  </si>
  <si>
    <t>http://www.bowenhanes.com/</t>
  </si>
  <si>
    <t>997ef39f-7a5f-24a6-7bb8-a776f5c4b17a</t>
  </si>
  <si>
    <t>Bower</t>
  </si>
  <si>
    <t>http://bower.io</t>
  </si>
  <si>
    <t>202d6f70-ad46-313c-9356-02b8ad8f4b05</t>
  </si>
  <si>
    <t>Bowerbird</t>
  </si>
  <si>
    <t>http://www.bowerbird.co</t>
  </si>
  <si>
    <t>e9e830a9-b0c2-b58b-ba6a-e61aa5146a89</t>
  </si>
  <si>
    <t>Bowers &amp; Wilkins</t>
  </si>
  <si>
    <t>http://www.bowers-wilkins.com/</t>
  </si>
  <si>
    <t>3e9933e9-60ee-2046-3744-356231e16f51</t>
  </si>
  <si>
    <t>Bowers and Merena Auctions</t>
  </si>
  <si>
    <t>http://www.stacksbowers.com</t>
  </si>
  <si>
    <t>2f2d5223-de5a-9ed1-ff39-b6d6aae89b24</t>
  </si>
  <si>
    <t>Bowers Envelope Company</t>
  </si>
  <si>
    <t>http://www.bowersenvelope.com/</t>
  </si>
  <si>
    <t>6d6c5c27-56a4-3993-09fa-2196c3d027a6</t>
  </si>
  <si>
    <t>Bowery</t>
  </si>
  <si>
    <t>http://bowery.io</t>
  </si>
  <si>
    <t>f3ede36f-5082-2db6-6320-0cc206fe8f42</t>
  </si>
  <si>
    <t>http://www.boweryres.com/</t>
  </si>
  <si>
    <t>2a4a4f66-3f60-7857-beda-285bc369a343</t>
  </si>
  <si>
    <t>Bowery Bagels</t>
  </si>
  <si>
    <t>http://brooklynbake.co.uk</t>
  </si>
  <si>
    <t>c341cbc3-7419-7ddc-da42-2bbc7a03ef41</t>
  </si>
  <si>
    <t>Bowery Capital</t>
  </si>
  <si>
    <t>http://www.bowerycap.com</t>
  </si>
  <si>
    <t>f3160b6d-c3bf-acda-bd7e-769bb07e8ef7</t>
  </si>
  <si>
    <t>Bowery Creative</t>
  </si>
  <si>
    <t>http://bowerycreative.com</t>
  </si>
  <si>
    <t>e1175a4e-80fe-c21f-76d9-60d5b78015fb</t>
  </si>
  <si>
    <t>Bowery Farming Inc</t>
  </si>
  <si>
    <t>http://boweryfarming.com/</t>
  </si>
  <si>
    <t>b7d2c42f-5284-bbd8-74f3-2848bca5770a</t>
  </si>
  <si>
    <t>Bowery315</t>
  </si>
  <si>
    <t>http://www.bowery315.com/</t>
  </si>
  <si>
    <t>658702d5-7f3b-575a-006c-9524524b0548</t>
  </si>
  <si>
    <t>Bowes Land Surveying</t>
  </si>
  <si>
    <t>http://www.boweslandsurvey.com</t>
  </si>
  <si>
    <t>5a9efe8f-94a8-a312-73a0-94334e9bf66e</t>
  </si>
  <si>
    <t>BowFix</t>
  </si>
  <si>
    <t>http://signup.bowfix.com/</t>
  </si>
  <si>
    <t>60215766-cfa5-462f-1d6f-cbc028c88c83</t>
  </si>
  <si>
    <t>Bowflex</t>
  </si>
  <si>
    <t>http://bowflex.com</t>
  </si>
  <si>
    <t>d4b4fc8e-bbf4-5920-911d-35965fe62f9f</t>
  </si>
  <si>
    <t>Bowhead Media</t>
  </si>
  <si>
    <t>http://www.bowheadmedia.com/</t>
  </si>
  <si>
    <t>bd9d7b9c-5002-5ecb-385b-f4ef35315195</t>
  </si>
  <si>
    <t>Bowhead Technology</t>
  </si>
  <si>
    <t>http://www.mygululu.com</t>
  </si>
  <si>
    <t>5dc74b82-c234-0b9a-03f8-ed276b71964b</t>
  </si>
  <si>
    <t>Bowie &amp; Jensen</t>
  </si>
  <si>
    <t>https://www.bowie-jensen.com/</t>
  </si>
  <si>
    <t>a7569c94-2d95-2cd7-22ff-9290fc318c5e</t>
  </si>
  <si>
    <t>Bowie State University</t>
  </si>
  <si>
    <t>http://www.bowiestate.edu/</t>
  </si>
  <si>
    <t>17cb2312-f4a9-1479-087b-c0b7b7a0ea4e</t>
  </si>
  <si>
    <t>Bowker</t>
  </si>
  <si>
    <t>http://www.bowker.co.uk/</t>
  </si>
  <si>
    <t>a79684bd-e89b-da60-bfc2-cbb5124cd16c</t>
  </si>
  <si>
    <t>Bowkr</t>
  </si>
  <si>
    <t>https://www.bowkr.com/</t>
  </si>
  <si>
    <t>dcdbe814-30b4-6462-f4af-523571da2160</t>
  </si>
  <si>
    <t>Bowl'd Acai</t>
  </si>
  <si>
    <t>http://www.bowldacai.com/</t>
  </si>
  <si>
    <t>48fef4e1-4499-400a-d79e-2504ba17f6e1</t>
  </si>
  <si>
    <t>BowlBusters</t>
  </si>
  <si>
    <t>http://bowlbusters.com</t>
  </si>
  <si>
    <t>81462f01-6c8a-d0d1-ca31-539800a93c67</t>
  </si>
  <si>
    <t>Bowles Fluidics</t>
  </si>
  <si>
    <t>http://www.bowlesfluidics.com/</t>
  </si>
  <si>
    <t>9fb5f7cb-1b55-a160-918d-02e4ec12ecf3</t>
  </si>
  <si>
    <t>Bowling Green State University</t>
  </si>
  <si>
    <t>http://www.bgsu.edu/</t>
  </si>
  <si>
    <t>1d211677-be28-ff67-1ff5-54eead0e97d5</t>
  </si>
  <si>
    <t>Bowling Green State University, Firelands</t>
  </si>
  <si>
    <t>http://www.firelands.bgsu.edu/</t>
  </si>
  <si>
    <t>389ec38a-0863-147a-5652-bc418e03e65f</t>
  </si>
  <si>
    <t>Bowling Green Technical College, Bowling Green</t>
  </si>
  <si>
    <t>http://www.bowlinggreen.kctcs.edu/</t>
  </si>
  <si>
    <t>54d5e8d8-8de5-3e18-17bc-a9e704bd09f8</t>
  </si>
  <si>
    <t>Bowlmor AMF</t>
  </si>
  <si>
    <t>https://www.bowlmoramf.com/</t>
  </si>
  <si>
    <t>3f16d721-af39-fd5f-9673-83c50a2766fd</t>
  </si>
  <si>
    <t>Bowlplex</t>
  </si>
  <si>
    <t>http://www.bowlplex.co.uk/</t>
  </si>
  <si>
    <t>87ffe20e-077e-9b83-24ed-1199a8b24a19</t>
  </si>
  <si>
    <t>Bowman &amp; Associates</t>
  </si>
  <si>
    <t>http://www.bowmanandassoc.com</t>
  </si>
  <si>
    <t>cab1fbcf-adf8-08c3-b748-0fa548919b98</t>
  </si>
  <si>
    <t>Bowman and Brooke</t>
  </si>
  <si>
    <t>http://www.bowmanandbrooke.com</t>
  </si>
  <si>
    <t>2617262b-6639-58ca-bf0a-80fec3dc9ebc</t>
  </si>
  <si>
    <t>Bowman Beauty and Barber Supply Co.</t>
  </si>
  <si>
    <t>http://www.bowmanbeauty.com/</t>
  </si>
  <si>
    <t>beef5d88-d3a5-52ce-ea1d-0ec7011a9c1d</t>
  </si>
  <si>
    <t>Bowman Capital</t>
  </si>
  <si>
    <t>http://bowmancapital.com/</t>
  </si>
  <si>
    <t>83f984e0-6a86-2163-8ef5-92127031b5e0</t>
  </si>
  <si>
    <t>Bowman Dispensers</t>
  </si>
  <si>
    <t>http://www.bowmandispensers.com/</t>
  </si>
  <si>
    <t>72d8247d-e44b-e71c-b093-fd2ef2ae89b0</t>
  </si>
  <si>
    <t>Bowman International</t>
  </si>
  <si>
    <t>http://www.bowman.co.uk</t>
  </si>
  <si>
    <t>701244b4-34fb-af4f-002f-afcf3ff6116d</t>
  </si>
  <si>
    <t>Bowman International School</t>
  </si>
  <si>
    <t>https://bowmanschool.hubbli.com/</t>
  </si>
  <si>
    <t>157964e1-6ec4-58b4-b8d7-40fd4de25d18</t>
  </si>
  <si>
    <t>Bowman Power Group</t>
  </si>
  <si>
    <t>http://www.bowmanpower.com</t>
  </si>
  <si>
    <t>800cfcf3-f49f-872f-ab6e-79209de0c9e7</t>
  </si>
  <si>
    <t>Bowman Systems</t>
  </si>
  <si>
    <t>http://www.bowmansystems.com/</t>
  </si>
  <si>
    <t>de90861d-bf2a-8736-557a-adfad66b35f6</t>
  </si>
  <si>
    <t>Bowmark Capital</t>
  </si>
  <si>
    <t>http://www.bowmark.com</t>
  </si>
  <si>
    <t>de7d82f7-86bf-a967-f94f-3fab64eb4dc3</t>
  </si>
  <si>
    <t>bowmo</t>
  </si>
  <si>
    <t>https://www.bowmo.com/</t>
  </si>
  <si>
    <t>001da776-d371-25c3-0edd-8673da173264</t>
  </si>
  <si>
    <t>Bowmore Exploration</t>
  </si>
  <si>
    <t>http://bowmorexploration.com/</t>
  </si>
  <si>
    <t>794b2628-d8ae-45f6-3e95-c3d8c11149c0</t>
  </si>
  <si>
    <t>bownd</t>
  </si>
  <si>
    <t>http://www.bownd.it</t>
  </si>
  <si>
    <t>02031fde-1e5f-50fd-735a-56b9aaa84655</t>
  </si>
  <si>
    <t>Bowne &amp; Co</t>
  </si>
  <si>
    <t>http://www.bowne.com</t>
  </si>
  <si>
    <t>1c2eeace-f155-97e4-cf4c-e6b8c11ec64e</t>
  </si>
  <si>
    <t>Bowne Management Systems</t>
  </si>
  <si>
    <t>http://www.bownegroup.com</t>
  </si>
  <si>
    <t>4c2e8370-fdb4-b46a-d944-0ce9fde6fd81</t>
  </si>
  <si>
    <t>Bownty</t>
  </si>
  <si>
    <t>http://bownty.com</t>
  </si>
  <si>
    <t>bd4ca17e-46dc-310f-0855-2bd7df2d4005</t>
  </si>
  <si>
    <t>bowr</t>
  </si>
  <si>
    <t>https://www.bowr.asia</t>
  </si>
  <si>
    <t>292c5965-1ff0-87c3-b788-291237b12578</t>
  </si>
  <si>
    <t>Bowside Capital</t>
  </si>
  <si>
    <t>http://www.bowsidecapital.com/</t>
  </si>
  <si>
    <t>dd296333-664d-227e-bae0-a69e562ebfe8</t>
  </si>
  <si>
    <t>Bowstreet</t>
  </si>
  <si>
    <t>http://www.bowstreet.com</t>
  </si>
  <si>
    <t>653fa94b-af19-18cf-5e6c-534eb1c7aa68</t>
  </si>
  <si>
    <t>Bowstring Studio</t>
  </si>
  <si>
    <t>http://www.bowstringstudio.in</t>
  </si>
  <si>
    <t>abb3b535-6ede-210e-9d82-0706e1fff31b</t>
  </si>
  <si>
    <t>Bowtech</t>
  </si>
  <si>
    <t>http://www.bowtecharchery.com</t>
  </si>
  <si>
    <t>8f0f5d99-be0b-b95e-a1c3-17ef1603a300</t>
  </si>
  <si>
    <t>Bowtech Products</t>
  </si>
  <si>
    <t>http://www.bowtech.co.uk/</t>
  </si>
  <si>
    <t>e54e5799-3748-0c1e-ade3-5727fac4104f</t>
  </si>
  <si>
    <t>BowTie</t>
  </si>
  <si>
    <t>https://bowtie.io</t>
  </si>
  <si>
    <t>5f9f3c24-ce96-75e6-003c-683d65ca35b3</t>
  </si>
  <si>
    <t>Bowtie</t>
  </si>
  <si>
    <t>https://bowtie.ai/</t>
  </si>
  <si>
    <t>b637959d-edaa-6191-1583-fca8d70d599e</t>
  </si>
  <si>
    <t>bowy llc</t>
  </si>
  <si>
    <t>http://www.bowy.com</t>
  </si>
  <si>
    <t>57f1119f-6892-d134-c241-e6120e5d2c05</t>
  </si>
  <si>
    <t>BowzMart</t>
  </si>
  <si>
    <t>http://www.bowzmart.com</t>
  </si>
  <si>
    <t>022bddcc-e01a-a6de-91e9-b93cfcc5a9ee</t>
  </si>
  <si>
    <t>Box</t>
  </si>
  <si>
    <t>http://www.box.com</t>
  </si>
  <si>
    <t>1c3a1a83-1c8a-8eff-4cbb-c95d2576b036</t>
  </si>
  <si>
    <t>Box 20</t>
  </si>
  <si>
    <t>http://box20.com</t>
  </si>
  <si>
    <t>e387320e-44c0-d676-20da-3348a9e407a1</t>
  </si>
  <si>
    <t>Box Boulevard</t>
  </si>
  <si>
    <t>http://boxblvd.com</t>
  </si>
  <si>
    <t>e0a52ed8-c3a9-2107-1e4f-47c54fe1bfbd</t>
  </si>
  <si>
    <t>Box Butler</t>
  </si>
  <si>
    <t>https://www.boxbutler.com/</t>
  </si>
  <si>
    <t>d13a9d91-aebe-7509-ba8a-703306860dfd</t>
  </si>
  <si>
    <t>Box Catering</t>
  </si>
  <si>
    <t>http://www.boxcatering.com.au</t>
  </si>
  <si>
    <t>fe576317-2f68-fad8-2e2d-b8000cb57185</t>
  </si>
  <si>
    <t>Box Events</t>
  </si>
  <si>
    <t>http://www.boxeditoff.com</t>
  </si>
  <si>
    <t>3a8787cf-7fae-15d7-5b01-81095a7a431d</t>
  </si>
  <si>
    <t>Box It</t>
  </si>
  <si>
    <t>http://www.boxit.co.uk</t>
  </si>
  <si>
    <t>ad4b0af2-6599-fef2-24e1-29bc8f90f3c7</t>
  </si>
  <si>
    <t>Box Jump</t>
  </si>
  <si>
    <t>http://www.theboxjump.com/</t>
  </si>
  <si>
    <t>1220776f-8529-0645-de5d-715315d0d0fd</t>
  </si>
  <si>
    <t>Box O' Magic</t>
  </si>
  <si>
    <t>http://boxomagic.com/</t>
  </si>
  <si>
    <t>c1d7f3f5-363c-20ef-8ca4-528c9defa623</t>
  </si>
  <si>
    <t>Box of Awesome</t>
  </si>
  <si>
    <t>http://boxofawesome.tv</t>
  </si>
  <si>
    <t>96fd7521-9e8c-107d-0ea4-3a69d1fcb254</t>
  </si>
  <si>
    <t>Box of Plenty</t>
  </si>
  <si>
    <t>http://www.boxofplenty.com</t>
  </si>
  <si>
    <t>275bdaf2-cc15-16bf-3878-691cbee1ac10</t>
  </si>
  <si>
    <t>Box of Rocks</t>
  </si>
  <si>
    <t>http://boxofrocks.com/</t>
  </si>
  <si>
    <t>daf42460-05b2-f37d-5221-789df788c28f</t>
  </si>
  <si>
    <t>Box of Tech</t>
  </si>
  <si>
    <t>http://www.boxoftech.com</t>
  </si>
  <si>
    <t>29bb1c37-20c0-5799-6697-cbed61ea1873</t>
  </si>
  <si>
    <t>Box Office Brands</t>
  </si>
  <si>
    <t>http://www.boxofficebrands.com</t>
  </si>
  <si>
    <t>88e6b4f3-c232-526b-6ba3-400a14f56d91</t>
  </si>
  <si>
    <t>Box Office Buz</t>
  </si>
  <si>
    <t>http://boxofficebuz.com</t>
  </si>
  <si>
    <t>5b22bd58-daaa-88f1-d345-2d1ed736c917</t>
  </si>
  <si>
    <t>Box Office Capsule</t>
  </si>
  <si>
    <t>http://www.boxofficecapsule.com</t>
  </si>
  <si>
    <t>a4aa69e4-c592-8c30-9ae5-39eefc8058e9</t>
  </si>
  <si>
    <t>Box Office Mojo</t>
  </si>
  <si>
    <t>http://www.boxofficemojo.com</t>
  </si>
  <si>
    <t>2ad886c3-d83b-2755-c65a-762763b67998</t>
  </si>
  <si>
    <t>Box Office Networks</t>
  </si>
  <si>
    <t>https://boxoffice.network-box.com</t>
  </si>
  <si>
    <t>e0df392c-1ed1-6355-713c-e375c67dd490</t>
  </si>
  <si>
    <t>Box Out Marketing</t>
  </si>
  <si>
    <t>https://www.boxoutmarketing.com</t>
  </si>
  <si>
    <t>310a7a33-7642-d2c4-7469-1da5015c8f5b</t>
  </si>
  <si>
    <t>Box Score Games</t>
  </si>
  <si>
    <t>http://boxscoregames.com</t>
  </si>
  <si>
    <t>cc0e8027-a396-55fc-471f-9a9ca5d95990</t>
  </si>
  <si>
    <t>Box Shaped Games</t>
  </si>
  <si>
    <t>http://www.boxshapedgames.com</t>
  </si>
  <si>
    <t>4af94100-a44a-93d7-c7d3-d281261d5e7e</t>
  </si>
  <si>
    <t>Box Ships</t>
  </si>
  <si>
    <t>http://www.box-ships.com/</t>
  </si>
  <si>
    <t>aa63f3d7-a461-09c8-2744-121b752a76d5</t>
  </si>
  <si>
    <t>Box Shop</t>
  </si>
  <si>
    <t>http://box-shop.com.au</t>
  </si>
  <si>
    <t>240f21bc-9aa0-e66a-65bf-33c1db684ec3</t>
  </si>
  <si>
    <t>Box Technologies</t>
  </si>
  <si>
    <t>http://www.boxtechnologies.com</t>
  </si>
  <si>
    <t>8fe5d049-5e04-8eaa-2bbe-f8b5ef7b44ef</t>
  </si>
  <si>
    <t>Box Telecom</t>
  </si>
  <si>
    <t>http://www.boxtelecom.com</t>
  </si>
  <si>
    <t>a82e987c-8ef8-3b72-d25d-4c435bf12ea8</t>
  </si>
  <si>
    <t>Box The Party</t>
  </si>
  <si>
    <t>https://www.boxtheparty.com/</t>
  </si>
  <si>
    <t>88157d08-a8bf-2339-5d83-ca45c6c7bb73</t>
  </si>
  <si>
    <t>Box UK</t>
  </si>
  <si>
    <t>http://www.boxuk.com</t>
  </si>
  <si>
    <t>b11fc07f-c2aa-05dd-b3ff-737943b63ced</t>
  </si>
  <si>
    <t>Box Upon a Time</t>
  </si>
  <si>
    <t>https://www.boxuponatime.co.uk/</t>
  </si>
  <si>
    <t>14cfd734-618c-e2a0-c3b4-8f398278c720</t>
  </si>
  <si>
    <t>Box USA</t>
  </si>
  <si>
    <t>http://www.usabox.com</t>
  </si>
  <si>
    <t>c5c62de2-6197-cae9-ce0b-48a161948838</t>
  </si>
  <si>
    <t>Box-n-Go Self Storage North Hollywood</t>
  </si>
  <si>
    <t>http://www.boxngo.com/public-self-storage-in-north-hollywood-ca-91601.htm</t>
  </si>
  <si>
    <t>fd645433-b416-8f0d-405f-33978b5f2109</t>
  </si>
  <si>
    <t>box-planner</t>
  </si>
  <si>
    <t>http://www.box-planner.com</t>
  </si>
  <si>
    <t>5a93ffeb-9dc4-2a60-ab90-483ae7c48af2</t>
  </si>
  <si>
    <t>BOX'NGO</t>
  </si>
  <si>
    <t>http://theboxngo.com</t>
  </si>
  <si>
    <t>928760d6-0e6f-a641-8c92-1830089ed2b1</t>
  </si>
  <si>
    <t>Box2Box</t>
  </si>
  <si>
    <t>http://www.box2box.ru/</t>
  </si>
  <si>
    <t>4664ab5f-dc2a-9d66-985d-a91b6766b238</t>
  </si>
  <si>
    <t>Box5 Software</t>
  </si>
  <si>
    <t>http://www.box5software.com</t>
  </si>
  <si>
    <t>1e05c888-e632-9ed5-f402-1ee192f527ab</t>
  </si>
  <si>
    <t>Box8</t>
  </si>
  <si>
    <t>http://www.box8.in/#/outlets_start</t>
  </si>
  <si>
    <t>c431cd13-99fe-edfa-ed5e-f275f02df8ea</t>
  </si>
  <si>
    <t>Boxador</t>
  </si>
  <si>
    <t>http://www.boxador.com</t>
  </si>
  <si>
    <t>2db5d888-6644-cff6-e962-e3561bf8e159</t>
  </si>
  <si>
    <t>Boxagon</t>
  </si>
  <si>
    <t>http://boxagon.com</t>
  </si>
  <si>
    <t>17a70248-6852-d513-2538-8449359337ca</t>
  </si>
  <si>
    <t>Boxana</t>
  </si>
  <si>
    <t>http://www.boxana.com</t>
  </si>
  <si>
    <t>58604ed6-18e2-fa74-80ee-57e9ff777ea4</t>
  </si>
  <si>
    <t>BOXANDO</t>
  </si>
  <si>
    <t>https://www.boxando.de</t>
  </si>
  <si>
    <t>b2633cd8-637c-5808-808e-e84e8591a547</t>
  </si>
  <si>
    <t>BoxAngel</t>
  </si>
  <si>
    <t>http://www.boxangel.com/</t>
  </si>
  <si>
    <t>fc1d75a4-0849-87b6-f020-f7cfb794fb03</t>
  </si>
  <si>
    <t>Boxaroo for eBay</t>
  </si>
  <si>
    <t>http://boxaroo.com</t>
  </si>
  <si>
    <t>9060f20b-9d73-ff8c-50a5-7ba7d69d08c0</t>
  </si>
  <si>
    <t>BOXARR</t>
  </si>
  <si>
    <t>http://www.boxarr.com/</t>
  </si>
  <si>
    <t>679e8670-a904-6f33-1329-f425e486e1e3</t>
  </si>
  <si>
    <t>BOXAVOX | Unit of BoTree Ventures Pvt. Ltd.</t>
  </si>
  <si>
    <t>http://www.boxavox.com</t>
  </si>
  <si>
    <t>45819a02-aa4b-4bfd-be98-3478e6a1493c</t>
  </si>
  <si>
    <t>Boxbe</t>
  </si>
  <si>
    <t>http://www.boxbe.com</t>
  </si>
  <si>
    <t>5e0ff5e1-749d-2e6d-5eb0-c36acfa7bf8b</t>
  </si>
  <si>
    <t>Boxbeat Technologies</t>
  </si>
  <si>
    <t>http://theboxbeat.com</t>
  </si>
  <si>
    <t>a4ec1fa3-7c07-b30b-ac3f-ff454bd3a18b</t>
  </si>
  <si>
    <t>Boxbee, Inc.</t>
  </si>
  <si>
    <t>http://boxbee.com</t>
  </si>
  <si>
    <t>b69fcafe-3d11-47f4-f96d-8c4a36c9a002</t>
  </si>
  <si>
    <t>BoxBoard</t>
  </si>
  <si>
    <t>http://boxboard.io</t>
  </si>
  <si>
    <t>2ad246b2-01ea-e186-2346-6b34e313f138</t>
  </si>
  <si>
    <t>Boxbot</t>
  </si>
  <si>
    <t>https://www.boxbot.io/</t>
  </si>
  <si>
    <t>ff7518ad-b0d2-1f22-c3a9-cf54d8ba632e</t>
  </si>
  <si>
    <t>Boxbote</t>
  </si>
  <si>
    <t>http://www.boxbote.de</t>
  </si>
  <si>
    <t>5911d51e-edec-3de4-2a75-728797502729</t>
  </si>
  <si>
    <t>BoxBuffer</t>
  </si>
  <si>
    <t>http://boxbuffer.com</t>
  </si>
  <si>
    <t>b220b630-3f22-5ffd-77db-0d4e516f477e</t>
  </si>
  <si>
    <t>Boxby</t>
  </si>
  <si>
    <t>http://www.boxby.co.uk</t>
  </si>
  <si>
    <t>92f34dd5-d9c5-23e5-d48f-09beeca4bff7</t>
  </si>
  <si>
    <t>BoxC</t>
  </si>
  <si>
    <t>http://boxc.com/home</t>
  </si>
  <si>
    <t>fe85ed48-121e-6acc-9b0f-e2e90194724d</t>
  </si>
  <si>
    <t>Boxcar</t>
  </si>
  <si>
    <t>http://boxcar.io</t>
  </si>
  <si>
    <t>bd96425d-3c7d-64b8-f8d1-6a2ec0355e7b</t>
  </si>
  <si>
    <t>http://www.boxcarlabs.com</t>
  </si>
  <si>
    <t>44b9b860-6990-879c-4a83-ddab4ef25055</t>
  </si>
  <si>
    <t>Boxcar Coffee Roastes, LLC</t>
  </si>
  <si>
    <t>http://www.boxcarcoffeeroasters.com/</t>
  </si>
  <si>
    <t>0ecd8c82-daae-eacf-da37-5bff355b5575</t>
  </si>
  <si>
    <t>Boxcart</t>
  </si>
  <si>
    <t>http://www.boxcart.com</t>
  </si>
  <si>
    <t>480a959e-8bd2-34f8-9e77-62e447a7f06e</t>
  </si>
  <si>
    <t>BoxCast</t>
  </si>
  <si>
    <t>http://boxcast.com</t>
  </si>
  <si>
    <t>41a6fbfb-f3d4-ecd9-131d-5a653f308966</t>
  </si>
  <si>
    <t>BoxCat</t>
  </si>
  <si>
    <t>http://box-cat.com</t>
  </si>
  <si>
    <t>b2b59897-66ff-b43f-96a0-f2b55999c762</t>
  </si>
  <si>
    <t>BoxChallenge Live</t>
  </si>
  <si>
    <t>http://boxchallengelive.com/</t>
  </si>
  <si>
    <t>9794e0ea-bb63-3fd4-5e2b-3e8cf74d99e5</t>
  </si>
  <si>
    <t>Boxcrate.co</t>
  </si>
  <si>
    <t>http://www.boxcrate.co</t>
  </si>
  <si>
    <t>3de25432-94e3-d7ff-2904-4454da92a252</t>
  </si>
  <si>
    <t>Boxcryptor</t>
  </si>
  <si>
    <t>https://www.boxcryptor.com</t>
  </si>
  <si>
    <t>b610ee1f-175c-1f15-125e-33887f93cee2</t>
  </si>
  <si>
    <t>BoxCycle</t>
  </si>
  <si>
    <t>http://www.boxcycle.com</t>
  </si>
  <si>
    <t>94675ae6-ab40-e771-2827-d062452388b5</t>
  </si>
  <si>
    <t>Boxdrive</t>
  </si>
  <si>
    <t>http://boxdrive.com</t>
  </si>
  <si>
    <t>6a77b827-4570-48a5-dd6f-3778f9097774</t>
  </si>
  <si>
    <t>boxdropÌâå¨</t>
  </si>
  <si>
    <t>http://boxdrop.com</t>
  </si>
  <si>
    <t>4d9b9619-62dd-1a75-2b34-b9dfbbca7f64</t>
  </si>
  <si>
    <t>Boxed</t>
  </si>
  <si>
    <t>http://www.boxed.com</t>
  </si>
  <si>
    <t>9be7aa19-3a3c-a531-4cb7-55c7358e6905</t>
  </si>
  <si>
    <t>Boxedlink</t>
  </si>
  <si>
    <t>http://www.boxedlink.com</t>
  </si>
  <si>
    <t>e1dfc2ee-1cfb-c594-0d84-b778698c020d</t>
  </si>
  <si>
    <t>BoxedUp</t>
  </si>
  <si>
    <t>http://www.boxeduphq.com</t>
  </si>
  <si>
    <t>bf8e1da1-a21b-7799-e0b1-bdb968ae8d1a</t>
  </si>
  <si>
    <t>Boxedup.com</t>
  </si>
  <si>
    <t>http://www.boxedup.com</t>
  </si>
  <si>
    <t>e25101ce-105a-e8b1-d09c-647390ad5bf7</t>
  </si>
  <si>
    <t>Boxee</t>
  </si>
  <si>
    <t>http://www.boxee.tv</t>
  </si>
  <si>
    <t>1f104e30-d9c7-8bc9-3d08-608e039aa27f</t>
  </si>
  <si>
    <t>Boxego</t>
  </si>
  <si>
    <t>http://boxego.com</t>
  </si>
  <si>
    <t>2e77f857-d438-adb7-ecc6-c26b904231be</t>
  </si>
  <si>
    <t>Boxella</t>
  </si>
  <si>
    <t>http://www.boxella.com</t>
  </si>
  <si>
    <t>a42f0e60-1982-b86e-3cff-6c2c8151ffbf</t>
  </si>
  <si>
    <t>Boxenware</t>
  </si>
  <si>
    <t>http://boxenware.com/</t>
  </si>
  <si>
    <t>cea4ea89-a4cb-dd1b-82fe-c3b296a6507a</t>
  </si>
  <si>
    <t>Boxer</t>
  </si>
  <si>
    <t>http://www.getboxer.com</t>
  </si>
  <si>
    <t>ff52140c-8e45-09d2-ffe6-5d88ada416b7</t>
  </si>
  <si>
    <t>Boxer Capital</t>
  </si>
  <si>
    <t>http://www.tavistock.com/portfolio/tavistock-life-sciences/boxer-capital/</t>
  </si>
  <si>
    <t>22802a8b-3eaf-d348-6eac-dd2a59df4fc1</t>
  </si>
  <si>
    <t>Boxer TV-Access</t>
  </si>
  <si>
    <t>https://www.boxer.se/</t>
  </si>
  <si>
    <t>d4a31b4f-ef34-2d37-1c27-a1ebaa5a9ccc</t>
  </si>
  <si>
    <t>Boxerapp</t>
  </si>
  <si>
    <t>http://boxerapp.com</t>
  </si>
  <si>
    <t>6b80543a-9132-6d40-7b58-bffdccde3670</t>
  </si>
  <si>
    <t>BoxerJam.com</t>
  </si>
  <si>
    <t>http://www.boxerjam.com/</t>
  </si>
  <si>
    <t>09114baf-a1b7-98ca-4c65-12292896279b</t>
  </si>
  <si>
    <t>Boxershorts</t>
  </si>
  <si>
    <t>https://www.boxershorts.co.in</t>
  </si>
  <si>
    <t>1c858d13-dc5a-530c-66af-bc62be7045d6</t>
  </si>
  <si>
    <t>Boxes</t>
  </si>
  <si>
    <t>https://box.es/</t>
  </si>
  <si>
    <t>0b288d47-d5c5-334a-795e-7c6bb3cb7cdb</t>
  </si>
  <si>
    <t>Boxes and Arrows</t>
  </si>
  <si>
    <t>http://boxesandarrows.com/</t>
  </si>
  <si>
    <t>d7565dae-ac83-59af-0907-8106b06891d6</t>
  </si>
  <si>
    <t>Boxever</t>
  </si>
  <si>
    <t>http://www.boxever.com</t>
  </si>
  <si>
    <t>917b63bc-fb7d-c31d-9439-a9e6550cbfee</t>
  </si>
  <si>
    <t>Boxfire Corporation</t>
  </si>
  <si>
    <t>http://www.boxfirecorporation.com</t>
  </si>
  <si>
    <t>805f6cd0-452f-212e-19f8-edc5ae7b2b99</t>
  </si>
  <si>
    <t>Boxfish</t>
  </si>
  <si>
    <t>http://boxfish.com</t>
  </si>
  <si>
    <t>deb90dfd-4c3e-1d25-b21f-37d9b7698dcd</t>
  </si>
  <si>
    <t>Boxfit</t>
  </si>
  <si>
    <t>http://www.getboxfit.co</t>
  </si>
  <si>
    <t>cb39f73a-5b39-ebe8-a728-962a202b494a</t>
  </si>
  <si>
    <t>Boxford Bakehouse</t>
  </si>
  <si>
    <t>http://boxfordbakehouse.com/</t>
  </si>
  <si>
    <t>93eb1d98-46ba-9a54-d61f-42fc1c5b7acf</t>
  </si>
  <si>
    <t>BoxFox</t>
  </si>
  <si>
    <t>http://www.boxfox.co</t>
  </si>
  <si>
    <t>4983a062-7a07-ff7b-b4fd-3d3705348ba1</t>
  </si>
  <si>
    <t>BoxFreak.com</t>
  </si>
  <si>
    <t>http://www.boxfreak.com</t>
  </si>
  <si>
    <t>49a7618b-8da9-5a48-1d12-47d0dd982153</t>
  </si>
  <si>
    <t>BoxFromJapan</t>
  </si>
  <si>
    <t>https://boxfromjapan.com</t>
  </si>
  <si>
    <t>9da07273-eac9-c024-0deb-bb4e77f58720</t>
  </si>
  <si>
    <t>Boxful</t>
  </si>
  <si>
    <t>http://www.boxful.com</t>
  </si>
  <si>
    <t>a4a0b918-7075-dfe8-737f-1c50655fec50</t>
  </si>
  <si>
    <t>Boxfuse</t>
  </si>
  <si>
    <t>https://boxfuse.com/</t>
  </si>
  <si>
    <t>d9cd9f19-6c54-7aae-a798-a2d80ad2f175</t>
  </si>
  <si>
    <t>BoxFynder</t>
  </si>
  <si>
    <t>https://boxfynder.com/</t>
  </si>
  <si>
    <t>2ad60573-fe72-dc06-393b-9666bc2477d6</t>
  </si>
  <si>
    <t>Boxgard</t>
  </si>
  <si>
    <t>https://boxgard.com/</t>
  </si>
  <si>
    <t>0e2acb3b-1ee8-ec46-88bc-89db43eb3f09</t>
  </si>
  <si>
    <t>BoxGreen</t>
  </si>
  <si>
    <t>https://www.boxgreen.co</t>
  </si>
  <si>
    <t>9da42114-b627-6926-f3b7-fd07e23fc337</t>
  </si>
  <si>
    <t>BoxGroup</t>
  </si>
  <si>
    <t>http://www.boxgroup.com/</t>
  </si>
  <si>
    <t>ad597994-f11e-73be-19b0-511d4fd30ea2</t>
  </si>
  <si>
    <t>Boxhomz Inc</t>
  </si>
  <si>
    <t>https://www.boxhomzinc.com</t>
  </si>
  <si>
    <t>ee51a174-cb0a-fa2b-17d5-525a07a17721</t>
  </si>
  <si>
    <t>Boxhub</t>
  </si>
  <si>
    <t>http://www.boxhub.co</t>
  </si>
  <si>
    <t>a97cb47d-9338-2ee5-fdba-c1d215c4443a</t>
  </si>
  <si>
    <t>Boxi Sleep</t>
  </si>
  <si>
    <t>http://www.boxisleep.com</t>
  </si>
  <si>
    <t>7f16e9ce-60f0-3f9e-e73f-067ac60c2d7f</t>
  </si>
  <si>
    <t>Boxie24 Storage</t>
  </si>
  <si>
    <t>http://www.boxie24.com</t>
  </si>
  <si>
    <t>64d8bfad-cc6b-83f8-28d4-47cc0e9e996f</t>
  </si>
  <si>
    <t>Boxii</t>
  </si>
  <si>
    <t>https://www.boxii.io/</t>
  </si>
  <si>
    <t>7141c678-5e81-8813-8b51-601e564f264b</t>
  </si>
  <si>
    <t>Boxillion</t>
  </si>
  <si>
    <t>http://boxillion.com/</t>
  </si>
  <si>
    <t>a166bb3b-6c5c-ed21-9df5-bbeaf029bd5c</t>
  </si>
  <si>
    <t>Boximize</t>
  </si>
  <si>
    <t>http://www.boximize.com</t>
  </si>
  <si>
    <t>9a2860bc-fae4-2dde-ea19-28dc23988728</t>
  </si>
  <si>
    <t>Boxin Capital</t>
  </si>
  <si>
    <t>http://www.boxincapital.com</t>
  </si>
  <si>
    <t>ba56b67e-0d38-6f71-6493-a0bd44a25b36</t>
  </si>
  <si>
    <t>BoxInTheBag</t>
  </si>
  <si>
    <t>http://www.bringwasmit.de</t>
  </si>
  <si>
    <t>db6b665d-c229-4c20-a565-d2da98ea7345</t>
  </si>
  <si>
    <t>Boxinus</t>
  </si>
  <si>
    <t>http://www.boxinus.com</t>
  </si>
  <si>
    <t>57593ad3-dce6-5dd6-543d-cc3b88e6481b</t>
  </si>
  <si>
    <t>Boxit</t>
  </si>
  <si>
    <t>http://boxitnow.ca</t>
  </si>
  <si>
    <t>734f4f69-1e65-2b29-ff71-7ff9c5fcceb7</t>
  </si>
  <si>
    <t>boxit.co</t>
  </si>
  <si>
    <t>https://www.boxitstorage.com/</t>
  </si>
  <si>
    <t>8d376c60-1213-ac85-7307-f2873575984a</t>
  </si>
  <si>
    <t>BoxJelly</t>
  </si>
  <si>
    <t>http://www.theboxjelly.com/</t>
  </si>
  <si>
    <t>5f129de1-1d38-8bcf-2ff3-b0a6854f696d</t>
  </si>
  <si>
    <t>Boxley Materials Company</t>
  </si>
  <si>
    <t>http://www.boxley.com/</t>
  </si>
  <si>
    <t>a62e5313-1532-a132-330f-78dc87dfdd9a</t>
  </si>
  <si>
    <t>Boxlight Corporation</t>
  </si>
  <si>
    <t>http://www.boxlight.com/</t>
  </si>
  <si>
    <t>03d9cafd-04af-4a80-e569-2bb6de597a1a</t>
  </si>
  <si>
    <t>Boxlight Media</t>
  </si>
  <si>
    <t>http://www.boxlightmedia.com</t>
  </si>
  <si>
    <t>874e32b3-45ff-c77b-43d7-6c1b29c32155</t>
  </si>
  <si>
    <t>BOXMACHT</t>
  </si>
  <si>
    <t>http://boxmacht.com</t>
  </si>
  <si>
    <t>e6253bef-7fcc-ad57-f9e6-64cf1077d13b</t>
  </si>
  <si>
    <t>BoxMan</t>
  </si>
  <si>
    <t>http://www.boxman.co.uk</t>
  </si>
  <si>
    <t>1044ea2a-7e2d-1c08-2e15-eba2963e9b1b</t>
  </si>
  <si>
    <t>Boxme</t>
  </si>
  <si>
    <t>http://www.goboxme.com</t>
  </si>
  <si>
    <t>dbf60484-690b-58f3-01bc-1750b209c93f</t>
  </si>
  <si>
    <t>Boxme.vn</t>
  </si>
  <si>
    <t>http://www.boxme.vn/</t>
  </si>
  <si>
    <t>47109f51-98a2-bafb-f1d5-4e297e2013cc</t>
  </si>
  <si>
    <t>Boxmesh</t>
  </si>
  <si>
    <t>http://www.boxmesh.co</t>
  </si>
  <si>
    <t>952fc4ca-67f9-9ce2-63ed-d21c3548592c</t>
  </si>
  <si>
    <t>boxmeupnz</t>
  </si>
  <si>
    <t>http://www.boxmeup.co.nz</t>
  </si>
  <si>
    <t>8415f2c6-5b7b-09b1-95f2-4cb8a1174ee3</t>
  </si>
  <si>
    <t>Boxmotions</t>
  </si>
  <si>
    <t>https://www.boxmotions.com/</t>
  </si>
  <si>
    <t>70ab7c11-b903-cf1f-ad74-b8db0a851299</t>
  </si>
  <si>
    <t>BoxMyDownloads</t>
  </si>
  <si>
    <t>http://www.boxmydownloads.com/</t>
  </si>
  <si>
    <t>d8463d8b-9d0b-5e4a-d56c-808dc604b0eb</t>
  </si>
  <si>
    <t>Boxmyjob</t>
  </si>
  <si>
    <t>https://boxmyjob.com</t>
  </si>
  <si>
    <t>b5ac8dbf-ba7e-a773-df0c-7befc51fe887</t>
  </si>
  <si>
    <t>BoxMySpace</t>
  </si>
  <si>
    <t>http://boxmyspace.com/</t>
  </si>
  <si>
    <t>db1ce380-e7ec-f727-bfd8-0fefdff59a8a</t>
  </si>
  <si>
    <t>Boxnutt</t>
  </si>
  <si>
    <t>http://boxnutt.com</t>
  </si>
  <si>
    <t>27dd658d-295c-23f0-f73b-1cceb4886c72</t>
  </si>
  <si>
    <t>Boxoffice Metrics</t>
  </si>
  <si>
    <t>http://www.boxofficemetrics.com</t>
  </si>
  <si>
    <t>66f29857-a6e0-d7a3-c247-93db2195c710</t>
  </si>
  <si>
    <t>BoxOffice.com</t>
  </si>
  <si>
    <t>http://pro.boxoffice.com/</t>
  </si>
  <si>
    <t>9004ebc0-8a3a-93c9-f730-688d5dc501b9</t>
  </si>
  <si>
    <t>Boxoh</t>
  </si>
  <si>
    <t>http://www.boxoh.com/</t>
  </si>
  <si>
    <t>7007fe4e-77cd-435f-acc5-3affd97c81d1</t>
  </si>
  <si>
    <t>BoxOn Logistics</t>
  </si>
  <si>
    <t>https://www.boxonlogistics.com/</t>
  </si>
  <si>
    <t>80f1dae6-dfcc-d5f9-2d2f-2620955b1908</t>
  </si>
  <si>
    <t>Boxouse</t>
  </si>
  <si>
    <t>https://boxouse.com/</t>
  </si>
  <si>
    <t>d1c38bc9-d986-b408-853d-eab3c9fd03ba</t>
  </si>
  <si>
    <t>boxout.fm</t>
  </si>
  <si>
    <t>http://boxout.fm/</t>
  </si>
  <si>
    <t>99141508-57b9-26f8-a8de-b43bfd13040e</t>
  </si>
  <si>
    <t>Boxpark</t>
  </si>
  <si>
    <t>http://www.boxpark.co.uk/</t>
  </si>
  <si>
    <t>c75fa402-dd61-d83f-0aa8-8cce629b082d</t>
  </si>
  <si>
    <t>boxPAY</t>
  </si>
  <si>
    <t>http://www.boxpay.com</t>
  </si>
  <si>
    <t>3015e340-d275-6537-0c4a-6738e4bd2fd8</t>
  </si>
  <si>
    <t>Boxpilot, Inc.</t>
  </si>
  <si>
    <t>http://www.boxpilot.com</t>
  </si>
  <si>
    <t>3e666417-c48c-f4cf-7ca6-d5b8002ef03d</t>
  </si>
  <si>
    <t>Boxpitality</t>
  </si>
  <si>
    <t>https://www.boxpitality.com/</t>
  </si>
  <si>
    <t>292a93b5-520e-da6c-50f4-39b0d357d784</t>
  </si>
  <si>
    <t>Boxprinting4less</t>
  </si>
  <si>
    <t>http://www.boxprinting4less.com/</t>
  </si>
  <si>
    <t>e6c59053-23d2-e123-9def-6ca7e35aefa5</t>
  </si>
  <si>
    <t>BoxRaiser</t>
  </si>
  <si>
    <t>https://www.boxraiser.com/en</t>
  </si>
  <si>
    <t>f3845d4f-dd7d-a9b0-8cd1-bfffd85f0ece</t>
  </si>
  <si>
    <t>Boxscore</t>
  </si>
  <si>
    <t>http://boxscoreapp.com</t>
  </si>
  <si>
    <t>f25c454e-4ade-48d6-4450-b8915ec7af84</t>
  </si>
  <si>
    <t>Boxseat Suite Management, Inc</t>
  </si>
  <si>
    <t>http://yourboxseat.com</t>
  </si>
  <si>
    <t>40dc0f11-892e-de61-01a2-28e5036d8c29</t>
  </si>
  <si>
    <t>BoxSelect</t>
  </si>
  <si>
    <t>http://www.boxselect.com</t>
  </si>
  <si>
    <t>249c450a-d251-6580-f3cd-d4346acfd2e2</t>
  </si>
  <si>
    <t>BoxSlate</t>
  </si>
  <si>
    <t>http://boxslate.com</t>
  </si>
  <si>
    <t>1cdf24b4-b135-6dac-136b-e0f659d3638a</t>
  </si>
  <si>
    <t>Boxstar Media</t>
  </si>
  <si>
    <t>http://boxstar.com</t>
  </si>
  <si>
    <t>679a4922-257a-5977-db23-7527f62df88b</t>
  </si>
  <si>
    <t>BOXstation</t>
  </si>
  <si>
    <t>http://www.boxstation.co.uk/</t>
  </si>
  <si>
    <t>5a27a4ef-2cbe-33a3-a61f-ad88de8b36eb</t>
  </si>
  <si>
    <t>BoxSupport</t>
  </si>
  <si>
    <t>https://boxsupport.com/</t>
  </si>
  <si>
    <t>0e5dcbae-627d-fcd2-4413-f47cf2fae3e1</t>
  </si>
  <si>
    <t>Boxt Containers</t>
  </si>
  <si>
    <t>http://www.boxtcontainers.com</t>
  </si>
  <si>
    <t>fce61b4a-43e9-7667-1c68-c39dd8f1d023</t>
  </si>
  <si>
    <t>Boxtal</t>
  </si>
  <si>
    <t>http://www.boxtale.com/</t>
  </si>
  <si>
    <t>e2b610b0-fb8a-5604-8611-437673b7bc3e</t>
  </si>
  <si>
    <t>Boxted Hall</t>
  </si>
  <si>
    <t>http://boxtedhall.com</t>
  </si>
  <si>
    <t>dbb20124-b15a-9b3b-7c9c-2c6f0e187828</t>
  </si>
  <si>
    <t>Boxter</t>
  </si>
  <si>
    <t>http://boxter.co</t>
  </si>
  <si>
    <t>7c08ea2f-e528-2633-8eb9-7b6b5ea7524b</t>
  </si>
  <si>
    <t>Boxtiq</t>
  </si>
  <si>
    <t>http://boxtiq.com/</t>
  </si>
  <si>
    <t>7c9cc736-9de1-58c8-2cfe-180a783a14f8</t>
  </si>
  <si>
    <t>Boxtoff</t>
  </si>
  <si>
    <t>http://www.boxtoff.com/</t>
  </si>
  <si>
    <t>ace6d708-9baa-89ea-ad90-2eb2daac0d79</t>
  </si>
  <si>
    <t>BoxTone</t>
  </si>
  <si>
    <t>http://www.boxtone.com</t>
  </si>
  <si>
    <t>3a441555-d57b-3109-b0a6-cfdca5db93aa</t>
  </si>
  <si>
    <t>Boxtrone Technologies</t>
  </si>
  <si>
    <t>http://www.bntechno.com</t>
  </si>
  <si>
    <t>fe1ec231-dc53-851f-11a2-7d22b945ec07</t>
  </si>
  <si>
    <t>Boxture</t>
  </si>
  <si>
    <t>http://www.boxture.com</t>
  </si>
  <si>
    <t>b55254ae-5250-811f-882d-ccd6d523092d</t>
  </si>
  <si>
    <t>boxUno</t>
  </si>
  <si>
    <t>http://www.boxuno.com</t>
  </si>
  <si>
    <t>bdb2a148-f8d3-e3b0-a317-64ebb942cf61</t>
  </si>
  <si>
    <t>BoxVentures</t>
  </si>
  <si>
    <t>http://www.boxven.com</t>
  </si>
  <si>
    <t>040cadcf-06e7-4ebe-98a1-234305aa38fb</t>
  </si>
  <si>
    <t>Boxvot</t>
  </si>
  <si>
    <t>http://www.boxvot.es</t>
  </si>
  <si>
    <t>d99546ad-6f20-5cdb-a551-30e8703a3ba0</t>
  </si>
  <si>
    <t>BoxWave</t>
  </si>
  <si>
    <t>http://www.boxwave.com</t>
  </si>
  <si>
    <t>5529035a-00ac-eeb8-20f5-0820cfd607a1</t>
  </si>
  <si>
    <t>BoxWhole Industries</t>
  </si>
  <si>
    <t>http://www.boxwhole.com</t>
  </si>
  <si>
    <t>815a0ba2-eefc-f77e-49b9-fc7a45329b6a</t>
  </si>
  <si>
    <t>Boxwish</t>
  </si>
  <si>
    <t>http://www.boxwish.com</t>
  </si>
  <si>
    <t>d94ed2fd-a751-441c-389c-f73a1d306bbe</t>
  </si>
  <si>
    <t>Boxwood Partners</t>
  </si>
  <si>
    <t>http://www.boxwoodpartnersllc.com</t>
  </si>
  <si>
    <t>ca1ce09b-b1b6-39a1-631e-abfe36a15359</t>
  </si>
  <si>
    <t>Boxwood Technology</t>
  </si>
  <si>
    <t>http://www.boxwoodtech.com/</t>
  </si>
  <si>
    <t>02165bb6-dd50-27e5-792b-bca95e4837fa</t>
  </si>
  <si>
    <t>boxworM</t>
  </si>
  <si>
    <t>http://www.boxworm.co.za/</t>
  </si>
  <si>
    <t>e7ab77b1-d59e-f85b-3e48-c7c2da602702</t>
  </si>
  <si>
    <t>Boxx</t>
  </si>
  <si>
    <t>http://www.boxxcorp.com</t>
  </si>
  <si>
    <t>a161227a-6810-0807-672a-76915302b2cf</t>
  </si>
  <si>
    <t>BOXX Technologies</t>
  </si>
  <si>
    <t>http://boxxtech.com</t>
  </si>
  <si>
    <t>eb45a0a6-b50d-0b22-86b5-19e8ac6f0ff2</t>
  </si>
  <si>
    <t>boxx.ai</t>
  </si>
  <si>
    <t>http://boxx.ai</t>
  </si>
  <si>
    <t>c1c94485-0af5-453d-b87f-dbb69cc77dad</t>
  </si>
  <si>
    <t>Boxxer Gold</t>
  </si>
  <si>
    <t>http://boxxergold.com</t>
  </si>
  <si>
    <t>a2c3c0cf-580d-fac1-30fb-408418895144</t>
  </si>
  <si>
    <t>Boxxet</t>
  </si>
  <si>
    <t>http://www.boxxet.com</t>
  </si>
  <si>
    <t>a3634cf8-f241-9e3a-3d46-c5f2365b6aca</t>
  </si>
  <si>
    <t>Boxxo TV</t>
  </si>
  <si>
    <t>http://boxxo.tv</t>
  </si>
  <si>
    <t>e6ad9a8e-51ce-3706-dd8b-eddf4aed2698</t>
  </si>
  <si>
    <t>Boxxoffice</t>
  </si>
  <si>
    <t>http://www.boxxoffice.at/</t>
  </si>
  <si>
    <t>33c4242c-6e93-361c-146c-d46d06bb3921</t>
  </si>
  <si>
    <t>Boxxstep</t>
  </si>
  <si>
    <t>https://www.boxxstep.com</t>
  </si>
  <si>
    <t>ac80ddfc-6f98-4e9b-ac7b-f1df0f222afe</t>
  </si>
  <si>
    <t>Boxy</t>
  </si>
  <si>
    <t>https://www.boxypos.com/</t>
  </si>
  <si>
    <t>b983c090-c2fc-af2a-8f6a-fad38774808f</t>
  </si>
  <si>
    <t>BoxyBay LLC</t>
  </si>
  <si>
    <t>http://www.boxybay.com</t>
  </si>
  <si>
    <t>cbcb0209-f16f-3f70-6865-6ab30d119020</t>
  </si>
  <si>
    <t>BOXYBY</t>
  </si>
  <si>
    <t>http://www.boxyby.com</t>
  </si>
  <si>
    <t>ccdd2117-09df-b0d4-a7d1-e5bb75535049</t>
  </si>
  <si>
    <t>BoxZor</t>
  </si>
  <si>
    <t>http://www.boxzor.com</t>
  </si>
  <si>
    <t>95a01caf-f890-7537-3fc4-413121c6b11c</t>
  </si>
  <si>
    <t>Boy Genius Report</t>
  </si>
  <si>
    <t>4d5152e5-2661-cccc-4014-be53dace414b</t>
  </si>
  <si>
    <t>Boy Howdy Technology</t>
  </si>
  <si>
    <t>http://boyhowdytechnology.com</t>
  </si>
  <si>
    <t>4429cd88-a8d9-f192-3a82-1b525c4fe055</t>
  </si>
  <si>
    <t>Boy Scouts of America</t>
  </si>
  <si>
    <t>http://www.scouting.org</t>
  </si>
  <si>
    <t>6701fda5-e01e-f179-2280-61dc06303534</t>
  </si>
  <si>
    <t>Boyaa Interactive</t>
  </si>
  <si>
    <t>http://www.boyaa.com</t>
  </si>
  <si>
    <t>e5ab8617-f671-24ae-519e-a0b4a935170f</t>
  </si>
  <si>
    <t>Boyalife Group</t>
  </si>
  <si>
    <t>http://www.boyalifegroup.com/</t>
  </si>
  <si>
    <t>7aea7c57-9e6e-5ca5-265f-97f154055ac1</t>
  </si>
  <si>
    <t>Boyar's Kitchen Cabinets</t>
  </si>
  <si>
    <t>http://boyars.com/</t>
  </si>
  <si>
    <t>a2f5bc12-de10-19ef-7b5a-a3c831cdd4da</t>
  </si>
  <si>
    <t>Boyce College</t>
  </si>
  <si>
    <t>http://www.boycecollege.com</t>
  </si>
  <si>
    <t>0bbec9ce-7fa7-3e81-b618-3021b4c93c56</t>
  </si>
  <si>
    <t>Boycott Systemd</t>
  </si>
  <si>
    <t>http://boycottsystemd.org</t>
  </si>
  <si>
    <t>3bbb9224-effe-fb6e-f3af-ddbb2d58d12c</t>
  </si>
  <si>
    <t>Boyd &amp; Associates</t>
  </si>
  <si>
    <t>http://www.boydsecurity.com</t>
  </si>
  <si>
    <t>03ba5918-6f33-f800-60ac-5e14f43ef69f</t>
  </si>
  <si>
    <t>Boyd Capital Partners</t>
  </si>
  <si>
    <t>http://www.boydcapitalpartners.com</t>
  </si>
  <si>
    <t>0298d1bd-950d-d856-efdd-789c975217d2</t>
  </si>
  <si>
    <t>Boyd Coffee Co.</t>
  </si>
  <si>
    <t>https://www.boydscoffeestore.com/</t>
  </si>
  <si>
    <t>6eabd235-bc89-6158-5ef7-e4c329fe56a2</t>
  </si>
  <si>
    <t>Boyd Corp</t>
  </si>
  <si>
    <t>http://www.boydcorp.com/</t>
  </si>
  <si>
    <t>3fe1c09b-92ea-fe47-7808-b090e685cb26</t>
  </si>
  <si>
    <t>Boyd Digital</t>
  </si>
  <si>
    <t>http://www.boyddigital.co.uk</t>
  </si>
  <si>
    <t>ba46c3d0-5f32-ea10-0d26-536e5fa1021f</t>
  </si>
  <si>
    <t>Boyd Gaming Corporation</t>
  </si>
  <si>
    <t>http://boydgaming.com</t>
  </si>
  <si>
    <t>98b3a78d-b207-b40b-54a0-03ec86347c75</t>
  </si>
  <si>
    <t>Boyd Group</t>
  </si>
  <si>
    <t>http://aviationplanning.com/</t>
  </si>
  <si>
    <t>3c3f83f3-8b0c-6716-1d4c-3cb8c95aaaff</t>
  </si>
  <si>
    <t>Boyd Home Services, LLC</t>
  </si>
  <si>
    <t>http://boydhomeservice.com</t>
  </si>
  <si>
    <t>99157729-7560-9099-673b-ad9bc767447a</t>
  </si>
  <si>
    <t>Boyd Law (Los Angeles)</t>
  </si>
  <si>
    <t>http://www.boydlawlosangeles.com/family-law/</t>
  </si>
  <si>
    <t>c9f9eef6-4cb5-586e-72a5-384293361eee</t>
  </si>
  <si>
    <t>Boyd Law (Orange County)</t>
  </si>
  <si>
    <t>http://www.boydlaworangecounty.com/family-law/</t>
  </si>
  <si>
    <t>a45c6dd9-24ed-527d-ead8-4f8eceeba662</t>
  </si>
  <si>
    <t>Boyd Law (San Diego)</t>
  </si>
  <si>
    <t>http://www.boydlawsandiego.com/family-law/</t>
  </si>
  <si>
    <t>e12c6f0a-57c6-0ebe-5dc0-03b499e0e562</t>
  </si>
  <si>
    <t>Boyden</t>
  </si>
  <si>
    <t>http://www.boyden.com</t>
  </si>
  <si>
    <t>568022f7-a643-e586-1f43-93df22088671</t>
  </si>
  <si>
    <t>Boyden Cleaning</t>
  </si>
  <si>
    <t>http://www.boydencleaning.info/</t>
  </si>
  <si>
    <t>d204ae30-b36e-f54e-755a-4828ae6d3497</t>
  </si>
  <si>
    <t>Boyds Collection</t>
  </si>
  <si>
    <t>http://www.boydsstuff.com/</t>
  </si>
  <si>
    <t>df4e3647-15f6-bd91-8666-5768ecf563b5</t>
  </si>
  <si>
    <t>Boyer Children's Clinic</t>
  </si>
  <si>
    <t>http://www.boyercc.org</t>
  </si>
  <si>
    <t>0e03bede-5d92-fd17-89b6-3a02903a7edf</t>
  </si>
  <si>
    <t>Boyfriend Jeans</t>
  </si>
  <si>
    <t>http://gordonstuart.com/collections/denim</t>
  </si>
  <si>
    <t>d83c2bc8-28c4-6418-704e-b464c4e42127</t>
  </si>
  <si>
    <t>Boylan Bottling</t>
  </si>
  <si>
    <t>https://www.boylanbottling.com/</t>
  </si>
  <si>
    <t>06518e9f-e437-5587-50ba-0d7cf576a2f5</t>
  </si>
  <si>
    <t>Boyle Software</t>
  </si>
  <si>
    <t>http://www.boylesoftware.com</t>
  </si>
  <si>
    <t>4764f3d7-8794-a51c-60bc-bd86e5237485</t>
  </si>
  <si>
    <t>Boyle, Telfer &amp; Kooblal Lawyers</t>
  </si>
  <si>
    <t>http://www.kooblalslawyers.com.au/</t>
  </si>
  <si>
    <t>549d468b-2114-398e-58c8-9cc03f2faab1</t>
  </si>
  <si>
    <t>Boylesports</t>
  </si>
  <si>
    <t>http://www.boylesports.com/</t>
  </si>
  <si>
    <t>2431d9d3-45ba-effd-2d69-6a31b8df3237</t>
  </si>
  <si>
    <t>Boylston Technology Group</t>
  </si>
  <si>
    <t>http://www.boylstontech.com</t>
  </si>
  <si>
    <t>75117af2-2181-e23c-0021-0c438b75f697</t>
  </si>
  <si>
    <t>Boymelgreen Developers</t>
  </si>
  <si>
    <t>http://shayaboymelgreen.com/</t>
  </si>
  <si>
    <t>140c27b4-ade5-8d19-5a78-4dabba9a80bf</t>
  </si>
  <si>
    <t>Boyne Capital Partners</t>
  </si>
  <si>
    <t>http://www.boynecapital.com/</t>
  </si>
  <si>
    <t>0f5fff32-6fab-2897-cc37-e354e0fb7457</t>
  </si>
  <si>
    <t>BOYNECLARKE</t>
  </si>
  <si>
    <t>http://boyneclarke.com/</t>
  </si>
  <si>
    <t>8f47a756-60d9-395a-322a-48a6625b09d6</t>
  </si>
  <si>
    <t>Boyner</t>
  </si>
  <si>
    <t>https://www.boyner.com.tr/</t>
  </si>
  <si>
    <t>bc59db6b-0cdc-6d66-7d70-3de11698b258</t>
  </si>
  <si>
    <t>Boynton &amp; Boynton Insurance</t>
  </si>
  <si>
    <t>https://www.boyntonandboynton.com</t>
  </si>
  <si>
    <t>40233c49-8155-9ddf-a692-1436fcacc5cf</t>
  </si>
  <si>
    <t>Boynton Angels</t>
  </si>
  <si>
    <t>http://www.boyntonangels.com</t>
  </si>
  <si>
    <t>ac487a6d-c422-982a-e6ba-95d9d3fb805e</t>
  </si>
  <si>
    <t>Boynton Beach Police</t>
  </si>
  <si>
    <t>http://www.bbpd.org</t>
  </si>
  <si>
    <t>46e580f1-4ad2-127d-7748-03778051b659</t>
  </si>
  <si>
    <t>Boynton Beach Police Department</t>
  </si>
  <si>
    <t>http://www.bbpd.org/</t>
  </si>
  <si>
    <t>8d69c5c2-c2de-4731-552e-b6832e1b754d</t>
  </si>
  <si>
    <t>Boynton Laundromart</t>
  </si>
  <si>
    <t>http://www.boyntonlaundromart.com/</t>
  </si>
  <si>
    <t>2877a178-7b04-8853-acd1-eff47266f96b</t>
  </si>
  <si>
    <t>Boyoz Interactive Solutions</t>
  </si>
  <si>
    <t>http://www.boyoz.com</t>
  </si>
  <si>
    <t>d1a48f8b-9b4b-c9e0-117c-6d61819049ec</t>
  </si>
  <si>
    <t>Boypobysoft</t>
  </si>
  <si>
    <t>http://boypobysoft.com</t>
  </si>
  <si>
    <t>0aeeaf90-044f-8a5d-97e8-8c9482f423ad</t>
  </si>
  <si>
    <t>Boys &amp; Girls Clubs of America</t>
  </si>
  <si>
    <t>http://www.bgca.org/</t>
  </si>
  <si>
    <t>9e76ec35-b3e1-7683-13c3-08b182fe28f9</t>
  </si>
  <si>
    <t>Boys &amp; Girls Clubs of Boston</t>
  </si>
  <si>
    <t>http://www.bgcb.org</t>
  </si>
  <si>
    <t>953286a4-1b91-db75-a923-06838a72ea19</t>
  </si>
  <si>
    <t>Boys &amp; Girls Clubs of Central Florida</t>
  </si>
  <si>
    <t>http://bgccf.org</t>
  </si>
  <si>
    <t>40bb96fa-ccdd-d591-afa3-b65624cb32d3</t>
  </si>
  <si>
    <t>Boys &amp; Girls Clubs of Central Mississippi</t>
  </si>
  <si>
    <t>http://bgccm.org/</t>
  </si>
  <si>
    <t>4f705723-fcc7-1fda-a3b7-a0f6cabb4618</t>
  </si>
  <si>
    <t>Boys &amp; Girls Clubs of King County</t>
  </si>
  <si>
    <t>http://positiveplace.org</t>
  </si>
  <si>
    <t>54fef443-80b5-106e-4f45-67a32c4b4ca0</t>
  </si>
  <si>
    <t>Boys &amp; Girls Clubs of Miami-Dade</t>
  </si>
  <si>
    <t>http://bgcmia.org/</t>
  </si>
  <si>
    <t>cd735293-5c39-1266-eb43-3b4dff558d39</t>
  </si>
  <si>
    <t>Boys and Boden</t>
  </si>
  <si>
    <t>http://www.boysandboden.co.uk</t>
  </si>
  <si>
    <t>1d2d4431-6c73-340c-cd30-e1ca4cea67dd</t>
  </si>
  <si>
    <t>Boys and Girls</t>
  </si>
  <si>
    <t>http://boysandgirls.ie/</t>
  </si>
  <si>
    <t>1e1e31db-6207-1bd9-d8c6-1c3edc9a9fa5</t>
  </si>
  <si>
    <t>Boys and Girls Club</t>
  </si>
  <si>
    <t>http://www.bgca.org</t>
  </si>
  <si>
    <t>10fb3297-e01f-e8d7-ad43-edcd83b8f356</t>
  </si>
  <si>
    <t>Boys and Girls Club of Schenectady</t>
  </si>
  <si>
    <t>http://www.bgcschenectady.org</t>
  </si>
  <si>
    <t>a1622c3b-67ae-a462-922e-6d7e06e983f9</t>
  </si>
  <si>
    <t>Boys and Girls Club of Venice</t>
  </si>
  <si>
    <t>http://www.bgcv.org</t>
  </si>
  <si>
    <t>2113e33d-1721-7340-b375-4587a190282d</t>
  </si>
  <si>
    <t>Boys and Girls Club of Western New York</t>
  </si>
  <si>
    <t>http://bgcwb.org</t>
  </si>
  <si>
    <t>d6228489-18e6-3786-b779-ac7cea6c5a6c</t>
  </si>
  <si>
    <t>Boys Are Silly</t>
  </si>
  <si>
    <t>http://boysaresilly.com</t>
  </si>
  <si>
    <t>c985813c-0465-c4c7-1204-dbd2eb52b4af</t>
  </si>
  <si>
    <t>Boys Club of New York</t>
  </si>
  <si>
    <t>http://www.bcny.org/</t>
  </si>
  <si>
    <t>d07560a8-e291-6c82-0144-b861c1fd582a</t>
  </si>
  <si>
    <t>Boys Development Project</t>
  </si>
  <si>
    <t>http://www.boysdevelopmentproject.org.uk/</t>
  </si>
  <si>
    <t>4f4370f2-c38f-f978-8c72-825f95607193</t>
  </si>
  <si>
    <t>Boys Hope Girls Hope of New York</t>
  </si>
  <si>
    <t>http://www.bhghny.org/index.php</t>
  </si>
  <si>
    <t>d21ce70a-babe-d28d-a6ae-02462d6ef9bb</t>
  </si>
  <si>
    <t>Boysen Paints</t>
  </si>
  <si>
    <t>http://www.boysen.com.ph</t>
  </si>
  <si>
    <t>fb3e298a-baf9-5cf0-114d-40a2e61369e2</t>
  </si>
  <si>
    <t>Boyu Capital</t>
  </si>
  <si>
    <t>http://www.boyucapital.com/</t>
  </si>
  <si>
    <t>2bb73e10-5b27-5b19-5fd3-bd391d4ff0be</t>
  </si>
  <si>
    <t>Boyuan Holdings Limited</t>
  </si>
  <si>
    <t>http://www.boyuan.com.au/</t>
  </si>
  <si>
    <t>3bd20b81-3243-2bcd-bee4-5462a27023cd</t>
  </si>
  <si>
    <t>Boyut Store</t>
  </si>
  <si>
    <t>http://www.boyutstore.com</t>
  </si>
  <si>
    <t>9086ff54-b1bb-4753-4fe2-bfdc0e3b12ab</t>
  </si>
  <si>
    <t>Boyutboyut</t>
  </si>
  <si>
    <t>https://www.boyutboyut.com/</t>
  </si>
  <si>
    <t>2e17f9cd-e382-50a2-115a-d335760d9f33</t>
  </si>
  <si>
    <t>Bozano Investimentos</t>
  </si>
  <si>
    <t>http://bozanoinvestimentos.com.br/</t>
  </si>
  <si>
    <t>1ba71cde-d030-1824-0188-0f5237a18948</t>
  </si>
  <si>
    <t>Bozard Ford Lincoln</t>
  </si>
  <si>
    <t>http://bozardford.com</t>
  </si>
  <si>
    <t>fed5a573-d984-a883-f88b-0ebaf38743cb</t>
  </si>
  <si>
    <t>BozAround</t>
  </si>
  <si>
    <t>http://www.bozaround.com</t>
  </si>
  <si>
    <t>6016ee22-39d9-2382-5840-43b3c220660e</t>
  </si>
  <si>
    <t>Bozell</t>
  </si>
  <si>
    <t>http://bozell.com/</t>
  </si>
  <si>
    <t>af6a6f2f-1ddf-2a57-e8db-e2d1faee0e43</t>
  </si>
  <si>
    <t>Bozeman Lacrosse</t>
  </si>
  <si>
    <t>https://leagueathletics.com</t>
  </si>
  <si>
    <t>775d78e9-dc7f-5f25-9e68-fedabac38185</t>
  </si>
  <si>
    <t>Bozeman Makerspace</t>
  </si>
  <si>
    <t>http://bozemanmakers.org/</t>
  </si>
  <si>
    <t>9e329de1-a4ed-1f23-f22a-ca91f5b1da9b</t>
  </si>
  <si>
    <t>Boznos Law Office</t>
  </si>
  <si>
    <t>http://www.boznoslawoffice.com</t>
  </si>
  <si>
    <t>a5c50432-8189-96f9-57c1-706cc0c60f5a</t>
  </si>
  <si>
    <t>Bozore</t>
  </si>
  <si>
    <t>http://www.bozore.com</t>
  </si>
  <si>
    <t>bce91bd1-3a6b-4e6e-8b45-8559301bb7d7</t>
  </si>
  <si>
    <t>Bozowi</t>
  </si>
  <si>
    <t>http://bozowi.co.uk</t>
  </si>
  <si>
    <t>7aee3dab-8d3e-5b74-959e-1bea339a6b30</t>
  </si>
  <si>
    <t>Bozuko</t>
  </si>
  <si>
    <t>http://dev.bozuko.com</t>
  </si>
  <si>
    <t>7664edff-e2a1-0dc3-4247-d9b6ae0691af</t>
  </si>
  <si>
    <t>Bozza</t>
  </si>
  <si>
    <t>http://bozza.mobi/</t>
  </si>
  <si>
    <t>dae0389a-eb2b-46cf-9516-9495aba78cb2</t>
  </si>
  <si>
    <t>Bozzanova ReklambyrÌÄå´</t>
  </si>
  <si>
    <t>http://www.bozzanova.se</t>
  </si>
  <si>
    <t>64cca97e-cbed-a633-91fa-b273762c0e81</t>
  </si>
  <si>
    <t>Bozzy Shade Blinds</t>
  </si>
  <si>
    <t>http://www.bozzy.com.au/</t>
  </si>
  <si>
    <t>d338f0ea-6ce1-fc64-7305-40b2996944e1</t>
  </si>
  <si>
    <t>BP</t>
  </si>
  <si>
    <t>e1df0636-887f-828b-f94e-79ffd8b890f1</t>
  </si>
  <si>
    <t>92459610-dca2-cf6a-d59b-1b45b616efd4</t>
  </si>
  <si>
    <t>BP Alternative Energy</t>
  </si>
  <si>
    <t>http://www.bp.com/en/global/corporate/about-bp/what-we-do/alternative-energy.html</t>
  </si>
  <si>
    <t>fac9fb1b-ecac-8198-4903-85b27212161e</t>
  </si>
  <si>
    <t>BP America</t>
  </si>
  <si>
    <t>3c8a7e07-072e-d5e9-e9cd-04e7705510f7</t>
  </si>
  <si>
    <t>BP Amoco</t>
  </si>
  <si>
    <t>c2189513-35b2-4fea-5bf0-828a1297faa0</t>
  </si>
  <si>
    <t>BP Analytics</t>
  </si>
  <si>
    <t>http://www.bpanalytics.com</t>
  </si>
  <si>
    <t>656f119b-5c17-aa11-c88a-2932c1bc8cbf</t>
  </si>
  <si>
    <t>BP Capital</t>
  </si>
  <si>
    <t>http://www.bpcap.net</t>
  </si>
  <si>
    <t>a1f3bfe5-2eaf-38a6-0214-17af0482ac0f</t>
  </si>
  <si>
    <t>BP Castrol</t>
  </si>
  <si>
    <t>cf38177d-36dd-b49e-5cbb-31d12ea665b0</t>
  </si>
  <si>
    <t>BP Chemicals</t>
  </si>
  <si>
    <t>http://www.bpchemindia.com</t>
  </si>
  <si>
    <t>8b5279c8-0e1b-6440-61be-554e0954257d</t>
  </si>
  <si>
    <t>BP China</t>
  </si>
  <si>
    <t>7f9da827-a42c-ce05-bdb0-7655a0ae43ff</t>
  </si>
  <si>
    <t>BP claim fundings</t>
  </si>
  <si>
    <t>http://mybpclaim.com/</t>
  </si>
  <si>
    <t>6bf17bf6-2182-953a-c966-e3cee876980b</t>
  </si>
  <si>
    <t>BP Digital and Communications Technology</t>
  </si>
  <si>
    <t>9dddce4d-49ac-9e70-df75-d31a473c40fd</t>
  </si>
  <si>
    <t>BP Ergo</t>
  </si>
  <si>
    <t>http://www.ergo.in/</t>
  </si>
  <si>
    <t>d1a6fd9b-ba34-eb3a-d094-d41f63a1e65b</t>
  </si>
  <si>
    <t>BP Finance</t>
  </si>
  <si>
    <t>http://www.bpfinance.com.au</t>
  </si>
  <si>
    <t>8043423e-cfef-f0bb-1eb2-50994918bc75</t>
  </si>
  <si>
    <t>BP group</t>
  </si>
  <si>
    <t>http://www.bpgroup.com</t>
  </si>
  <si>
    <t>88f60ae9-16bd-d326-2dc6-607b3506a33e</t>
  </si>
  <si>
    <t>BP Logix</t>
  </si>
  <si>
    <t>http://www.bplogix.com</t>
  </si>
  <si>
    <t>6a8db30f-44f1-3ea0-690b-5c9bcd3f2cee</t>
  </si>
  <si>
    <t>BP Marine</t>
  </si>
  <si>
    <t>http://www.bpmarineacademy.in</t>
  </si>
  <si>
    <t>6a43fd6d-dc70-f07b-077c-942b3bde9203</t>
  </si>
  <si>
    <t>BP Marsh &amp; Partners</t>
  </si>
  <si>
    <t>http://www.bpmarsh.co.uk</t>
  </si>
  <si>
    <t>70caaa91-0c25-b407-70cc-e0b3bea75ee0</t>
  </si>
  <si>
    <t>BP Oil</t>
  </si>
  <si>
    <t>0c361dca-f150-05af-b0ad-2020b96cf75f</t>
  </si>
  <si>
    <t>BP Partners</t>
  </si>
  <si>
    <t>41e88e55-9aa4-4072-ee23-e3f9a90bc458</t>
  </si>
  <si>
    <t>BP Remodeling</t>
  </si>
  <si>
    <t>http://www.utahhomeremodeling.com</t>
  </si>
  <si>
    <t>851239c8-084b-ea8c-70b1-b144f78147e8</t>
  </si>
  <si>
    <t>BP Solar Systems</t>
  </si>
  <si>
    <t>http://www.bp.com/</t>
  </si>
  <si>
    <t>e598ae7c-54eb-6737-5059-734a2fbfa514</t>
  </si>
  <si>
    <t>BP Technology Ventures</t>
  </si>
  <si>
    <t>2692091b-d9a6-fdd5-1aff-6cb86f53ed11</t>
  </si>
  <si>
    <t>BP Ventures</t>
  </si>
  <si>
    <t>http://www.bp.com/en/global/corporate/about-bp/what-we-do/venturing.html</t>
  </si>
  <si>
    <t>90ca0d81-8de3-2fd4-ff7f-3278ebc83257</t>
  </si>
  <si>
    <t>BP Wiz</t>
  </si>
  <si>
    <t>http://www.bpwiz.biz</t>
  </si>
  <si>
    <t>97e7ee8e-9ba0-0daa-0a38-2852355f4f2b</t>
  </si>
  <si>
    <t>BP212.COM</t>
  </si>
  <si>
    <t>http://erm212.com</t>
  </si>
  <si>
    <t>5189b297-0b34-a698-35c6-d990f474c649</t>
  </si>
  <si>
    <t>BP3 Global</t>
  </si>
  <si>
    <t>https://www.bp-3.com/</t>
  </si>
  <si>
    <t>e1f5a949-f41a-5dde-adbd-3605c90a1092</t>
  </si>
  <si>
    <t>BPA Brokers</t>
  </si>
  <si>
    <t>http://www.bpabrokers.com.au</t>
  </si>
  <si>
    <t>786bfd87-ec5b-9664-0b6f-6c3a54d64e8c</t>
  </si>
  <si>
    <t>BPA Solutions</t>
  </si>
  <si>
    <t>http://bpa-solutions.net</t>
  </si>
  <si>
    <t>8dec510d-2144-8896-c901-b74b07c3845e</t>
  </si>
  <si>
    <t>BPA Technologies, Inc</t>
  </si>
  <si>
    <t>http://www.bpatech.com</t>
  </si>
  <si>
    <t>4799d11a-94d1-438b-507a-46938d457e77</t>
  </si>
  <si>
    <t>BPA Worldwide</t>
  </si>
  <si>
    <t>http://bpaww.com/</t>
  </si>
  <si>
    <t>64692636-460b-1ab9-01dc-2024c664d53d</t>
  </si>
  <si>
    <t>bPaid</t>
  </si>
  <si>
    <t>http://www.bpaid.pt</t>
  </si>
  <si>
    <t>4fe95164-4387-bbc5-9a0e-65022ab7d806</t>
  </si>
  <si>
    <t>Bpartment</t>
  </si>
  <si>
    <t>http://bpartment.com</t>
  </si>
  <si>
    <t>f093720b-b38b-0d36-7799-29736cee7e00</t>
  </si>
  <si>
    <t>bPay</t>
  </si>
  <si>
    <t>http://bpay.co.uk</t>
  </si>
  <si>
    <t>6866efe8-66ec-ab7b-f442-bea721d1a6be</t>
  </si>
  <si>
    <t>BPB</t>
  </si>
  <si>
    <t>http://www.bpb.de/</t>
  </si>
  <si>
    <t>bc1a4262-3331-eb47-8677-f6eef1910b0d</t>
  </si>
  <si>
    <t>BPB Publications</t>
  </si>
  <si>
    <t>https://bpbonline.com/</t>
  </si>
  <si>
    <t>de481954-8513-ab5b-0e4b-df752ebfa01b</t>
  </si>
  <si>
    <t>BPC Banking Technologies</t>
  </si>
  <si>
    <t>http://www.bpcbt.com</t>
  </si>
  <si>
    <t>f2ddf14a-1624-da65-0447-3eb252c70c75</t>
  </si>
  <si>
    <t>BPC Group</t>
  </si>
  <si>
    <t>http://www.bpcgroup.ru/eng/</t>
  </si>
  <si>
    <t>4fd40562-515a-a410-29fc-196725862ae8</t>
  </si>
  <si>
    <t>BPD Advertising</t>
  </si>
  <si>
    <t>http://www.bpdadvertising.com</t>
  </si>
  <si>
    <t>ce620b3b-f5f8-9c56-a499-77ae5a732704</t>
  </si>
  <si>
    <t>BPD News</t>
  </si>
  <si>
    <t>http://bpdnews.com/</t>
  </si>
  <si>
    <t>9e1c8d25-3d68-2f17-7b06-bdc66f7bf9d5</t>
  </si>
  <si>
    <t>BPE Booking</t>
  </si>
  <si>
    <t>http://www.webookstars.com/</t>
  </si>
  <si>
    <t>7cf78124-66a4-62c0-2714-46c9a535f8fd</t>
  </si>
  <si>
    <t>BPeSA</t>
  </si>
  <si>
    <t>http://www.bpesa.org.za/</t>
  </si>
  <si>
    <t>c85e8bf5-df9f-e4bf-f64a-985a82bbe70f</t>
  </si>
  <si>
    <t>BPF</t>
  </si>
  <si>
    <t>http://www.bpf.co.uk</t>
  </si>
  <si>
    <t>c24cf60e-4260-0a91-cc94-b6fe0de0f21d</t>
  </si>
  <si>
    <t>BPG Designs</t>
  </si>
  <si>
    <t>http://bpgdesigns.com/</t>
  </si>
  <si>
    <t>d2029268-5590-7a29-a488-f35188f40f53</t>
  </si>
  <si>
    <t>BPG Polska Audyt</t>
  </si>
  <si>
    <t>https://www.bpg.pl/en/</t>
  </si>
  <si>
    <t>28c91597-b9bd-7cc3-4564-5a1d819e04f5</t>
  </si>
  <si>
    <t>BPG-Werks</t>
  </si>
  <si>
    <t>http://www.bpgwerks.com/</t>
  </si>
  <si>
    <t>535d5946-df9a-261a-500c-ff0f63a21da9</t>
  </si>
  <si>
    <t>BPHA</t>
  </si>
  <si>
    <t>http://www.bpha.org.uk/</t>
  </si>
  <si>
    <t>9c26d9fa-fc84-caa7-b93e-ff3fe016ba3c</t>
  </si>
  <si>
    <t>BPI</t>
  </si>
  <si>
    <t>https://www.bpiexpressonline.com</t>
  </si>
  <si>
    <t>dfb7f318-9da9-9f92-c89d-93d31d3a4fcb</t>
  </si>
  <si>
    <t>BPI Capital Partners</t>
  </si>
  <si>
    <t>http://www.bpicap.com</t>
  </si>
  <si>
    <t>9ba374ff-7c33-4c04-9fa7-fef780a20d82</t>
  </si>
  <si>
    <t>BPI Financial Corp.</t>
  </si>
  <si>
    <t>81f8bbb0-493a-8df5-d23c-5936cbbe0871</t>
  </si>
  <si>
    <t>BPI France</t>
  </si>
  <si>
    <t>http://www.bpifrance.fr</t>
  </si>
  <si>
    <t>97f0b56f-1775-4d33-7103-531c90e43d26</t>
  </si>
  <si>
    <t>BPI Globe BanKO</t>
  </si>
  <si>
    <t>http://banko.com.ph</t>
  </si>
  <si>
    <t>a7e0a1f6-fc30-e69f-bb36-cba792ed21b1</t>
  </si>
  <si>
    <t>BPI Group, LLC</t>
  </si>
  <si>
    <t>http://www.bpi-group.us</t>
  </si>
  <si>
    <t>7635ba07-c130-7c9e-fa62-e76c336e6720</t>
  </si>
  <si>
    <t>BPI Technologies</t>
  </si>
  <si>
    <t>https://www.bpitechnologies.com</t>
  </si>
  <si>
    <t>773ed9d1-e040-4c5e-a6ec-3b9df0a76f65</t>
  </si>
  <si>
    <t>BPI, LLC</t>
  </si>
  <si>
    <t>http://www.bpi1llc.com</t>
  </si>
  <si>
    <t>d420cb3c-c5c2-df2a-63db-4850847570c8</t>
  </si>
  <si>
    <t>Bpifrance</t>
  </si>
  <si>
    <t>http://bpifrance.fr</t>
  </si>
  <si>
    <t>219eb1d8-f606-a7ca-babf-7530b4bf70b3</t>
  </si>
  <si>
    <t>Bpifrance Large Venture</t>
  </si>
  <si>
    <t>65ea865c-b1f4-ad78-d1f6-28584cc6ebe5</t>
  </si>
  <si>
    <t>BPiso</t>
  </si>
  <si>
    <t>http://www.bpiso.es</t>
  </si>
  <si>
    <t>49525dae-ca91-a226-7e8d-1ba9766f057e</t>
  </si>
  <si>
    <t>BPK Tech</t>
  </si>
  <si>
    <t>http://www.bpktech.com/</t>
  </si>
  <si>
    <t>a6b53645-1a68-b142-0b11-7c1c148b1487</t>
  </si>
  <si>
    <t>BPL Digital Limited</t>
  </si>
  <si>
    <t>http://www.bpl-digital.com</t>
  </si>
  <si>
    <t>4b0a202d-6fb6-8c63-52f9-5e33852e5180</t>
  </si>
  <si>
    <t>BPL Global</t>
  </si>
  <si>
    <t>http://www.bplglobal.net</t>
  </si>
  <si>
    <t>5a6f5cf4-bce7-d346-0258-9c9ac3b7794f</t>
  </si>
  <si>
    <t>BPL Group</t>
  </si>
  <si>
    <t>http://www.bpl.in</t>
  </si>
  <si>
    <t>1eb51c29-f9cd-14cf-e45f-7b722b2515bc</t>
  </si>
  <si>
    <t>BPL IQ</t>
  </si>
  <si>
    <t>http://www.bpliq.com/</t>
  </si>
  <si>
    <t>38475fec-b36f-d269-a7be-81a890e72e15</t>
  </si>
  <si>
    <t>BPL Mobile</t>
  </si>
  <si>
    <t>http://www.bpl.org</t>
  </si>
  <si>
    <t>dc4655ae-a3d3-6230-a0e5-621d6f66a83b</t>
  </si>
  <si>
    <t>BPL Technovision Consumer Products</t>
  </si>
  <si>
    <t>http://www.bpltechnovision.com</t>
  </si>
  <si>
    <t>710c778a-e2c6-6309-30e1-5e41d4ef259d</t>
  </si>
  <si>
    <t>BPlanExperts.com</t>
  </si>
  <si>
    <t>http://bplanexperts.com</t>
  </si>
  <si>
    <t>c0fa31e6-aac0-623c-d4aa-ac279a8311d9</t>
  </si>
  <si>
    <t>Bplans</t>
  </si>
  <si>
    <t>http://www.bplans.com/</t>
  </si>
  <si>
    <t>6efc0c7d-96c7-d3a0-a019-393436ee7ecd</t>
  </si>
  <si>
    <t>Bplats</t>
  </si>
  <si>
    <t>http://www.bplats.co.jp</t>
  </si>
  <si>
    <t>deb3c23e-6de0-875e-9ac0-533f5c4d4bd3</t>
  </si>
  <si>
    <t>BPM</t>
  </si>
  <si>
    <t>http://bpm.com/</t>
  </si>
  <si>
    <t>fec34a39-c890-a756-4618-6d8a8761c516</t>
  </si>
  <si>
    <t>https://www.bpmcpa.com</t>
  </si>
  <si>
    <t>d0b00660-6d80-dfb6-11a4-484b5a8f4b0c</t>
  </si>
  <si>
    <t>bpm apps</t>
  </si>
  <si>
    <t>http://bpmapps.com</t>
  </si>
  <si>
    <t>882b3989-c7df-6f7e-35a2-e62d9fd66ecf</t>
  </si>
  <si>
    <t>BPM Entertainment</t>
  </si>
  <si>
    <t>http://www.bpmentertainment.com.au/</t>
  </si>
  <si>
    <t>b026e0aa-416a-84f7-c96b-84e2ef0a9fc2</t>
  </si>
  <si>
    <t>BPM Maintenance</t>
  </si>
  <si>
    <t>http://www.bpm-maintenance.co.uk</t>
  </si>
  <si>
    <t>525485c0-6349-c584-dcb6-9e35e86f88ca</t>
  </si>
  <si>
    <t>BPM-D</t>
  </si>
  <si>
    <t>http://bpm-d.com/</t>
  </si>
  <si>
    <t>77453ec1-2761-6319-3ee3-7715980dba74</t>
  </si>
  <si>
    <t>bpm'online</t>
  </si>
  <si>
    <t>http://www.bpmonline.com/</t>
  </si>
  <si>
    <t>132f9a7d-914f-7a6f-61c1-573161c2c127</t>
  </si>
  <si>
    <t>BPMonitorAdvisor</t>
  </si>
  <si>
    <t>http://bpmonitoradvisor.com</t>
  </si>
  <si>
    <t>50b0c990-ad28-fe8a-ff0c-a52002444d3f</t>
  </si>
  <si>
    <t>BPN</t>
  </si>
  <si>
    <t>http://bpnww.com</t>
  </si>
  <si>
    <t>af992c88-9822-fb65-37ff-af14af312156</t>
  </si>
  <si>
    <t>BPO</t>
  </si>
  <si>
    <t>http://bpo.ie</t>
  </si>
  <si>
    <t>2c5400c9-5cbb-301f-7a1b-f2e436cac557</t>
  </si>
  <si>
    <t>BPO Automation Group</t>
  </si>
  <si>
    <t>http://www.bpo-automation.com</t>
  </si>
  <si>
    <t>86b85d9e-997e-718c-2fb1-3eac9948348e</t>
  </si>
  <si>
    <t>BPO Capital</t>
  </si>
  <si>
    <t>https://research.everestgrp.com</t>
  </si>
  <si>
    <t>b0c4ee35-6492-0c2a-2e2f-3ec68c1b7785</t>
  </si>
  <si>
    <t>BPO Data Entry Help</t>
  </si>
  <si>
    <t>http://www.bpodataentryhelp.com</t>
  </si>
  <si>
    <t>e105afa4-bcba-f1bb-b71e-83fcfde16f13</t>
  </si>
  <si>
    <t>BPO ERP</t>
  </si>
  <si>
    <t>http://bpoerp.com</t>
  </si>
  <si>
    <t>06cde7ec-7035-6794-ff08-867521db22ef</t>
  </si>
  <si>
    <t>BPO Outsourcing Services</t>
  </si>
  <si>
    <t>http://www.bpooutsourcingservices.com</t>
  </si>
  <si>
    <t>d97990ea-7388-944f-3530-24cb819ac0da</t>
  </si>
  <si>
    <t>BPO Project World</t>
  </si>
  <si>
    <t>http://www.bpoprojectworld.com/</t>
  </si>
  <si>
    <t>04751021-9a81-0ab4-141b-d5bc30c140a1</t>
  </si>
  <si>
    <t>BPO Resources</t>
  </si>
  <si>
    <t>http://www.bporesources.mx</t>
  </si>
  <si>
    <t>533dfb04-908f-7014-7565-6ab88952ed01</t>
  </si>
  <si>
    <t>BPO Solutions</t>
  </si>
  <si>
    <t>http://www.bpo.es/</t>
  </si>
  <si>
    <t>4f66a48a-ef43-a4c3-a6f9-edbe8a2f512a</t>
  </si>
  <si>
    <t>BPO24</t>
  </si>
  <si>
    <t>http://www.bpo24.pl</t>
  </si>
  <si>
    <t>6890a764-0c77-31ac-9ba2-bb87f8a4ecca</t>
  </si>
  <si>
    <t>BPOConnect</t>
  </si>
  <si>
    <t>http://bpoconnect.com.au</t>
  </si>
  <si>
    <t>3a618901-613e-1f62-fee4-1e084a212bca</t>
  </si>
  <si>
    <t>BPOSeats.com</t>
  </si>
  <si>
    <t>https://bposeats.com/</t>
  </si>
  <si>
    <t>cd733978-c055-83b1-e2b8-58036298d6f0</t>
  </si>
  <si>
    <t>bpost</t>
  </si>
  <si>
    <t>http://www.corporate.bpost.be</t>
  </si>
  <si>
    <t>1d69923e-65c9-e177-aa4e-5e72a9a038d4</t>
  </si>
  <si>
    <t>Bpost banque - bpost bank</t>
  </si>
  <si>
    <t>http://www.bpostbanque.be/</t>
  </si>
  <si>
    <t>f2de7401-fe3d-6987-8811-5160023a353c</t>
  </si>
  <si>
    <t>BPOVIA Virtual Assistant Service</t>
  </si>
  <si>
    <t>http://www.bpovia.com</t>
  </si>
  <si>
    <t>1e9e3cc2-4a74-5b4c-fea4-4f8079205aac</t>
  </si>
  <si>
    <t>BPOVoice.Com</t>
  </si>
  <si>
    <t>http://www.bpovoice.com</t>
  </si>
  <si>
    <t>550a76a9-ed4a-ccf4-dbc2-88cf180a5f2a</t>
  </si>
  <si>
    <t>BPower House</t>
  </si>
  <si>
    <t>http://bpowerhouse.info</t>
  </si>
  <si>
    <t>f60916ef-195c-2f95-8608-3b402edc5cf4</t>
  </si>
  <si>
    <t>BPP College of Law</t>
  </si>
  <si>
    <t>http://www.bpp.com</t>
  </si>
  <si>
    <t>ec3ec3b1-99f4-6132-82d0-07a274bd41ad</t>
  </si>
  <si>
    <t>BPP Law School</t>
  </si>
  <si>
    <t>http://www.bpp.com/law</t>
  </si>
  <si>
    <t>2fe55bd3-c844-c120-4da9-629ad9aee4bc</t>
  </si>
  <si>
    <t>BPR</t>
  </si>
  <si>
    <t>http://www.bpr.ca</t>
  </si>
  <si>
    <t>b5c405cf-d6ef-81ae-f696-3ac6a0f70746</t>
  </si>
  <si>
    <t>Bpremium</t>
  </si>
  <si>
    <t>https://www.bpremium.com</t>
  </si>
  <si>
    <t>42b6db21-d8b2-10ce-298f-42cab49964db</t>
  </si>
  <si>
    <t>Bprofile</t>
  </si>
  <si>
    <t>http://www.bprofile.com/</t>
  </si>
  <si>
    <t>97f83894-5ffa-d449-3a51-fd1da2441271</t>
  </si>
  <si>
    <t>BPS Asset Management</t>
  </si>
  <si>
    <t>http://www.bpsassetmanagement.com/</t>
  </si>
  <si>
    <t>8168ccbc-7e4a-1916-ccac-f51aaba8b2d9</t>
  </si>
  <si>
    <t>BPS Austral</t>
  </si>
  <si>
    <t>http://bpsaust.com</t>
  </si>
  <si>
    <t>fff88694-bcc9-bf05-6897-c49ddae4d233</t>
  </si>
  <si>
    <t>BPS Inc.</t>
  </si>
  <si>
    <t>http://www.bps-inc.net</t>
  </si>
  <si>
    <t>cee2a101-f7bb-ba63-a522-8a7065503fc0</t>
  </si>
  <si>
    <t>BPS Info Solutions</t>
  </si>
  <si>
    <t>http://www.ultracart.com/</t>
  </si>
  <si>
    <t>9a11fa02-e597-5991-cb57-88a61b8980b7</t>
  </si>
  <si>
    <t>BPS Technology</t>
  </si>
  <si>
    <t>http://www.bpstechnology.com/</t>
  </si>
  <si>
    <t>c134474e-92b1-7d34-68c9-ed4e5097cb84</t>
  </si>
  <si>
    <t>BPT</t>
  </si>
  <si>
    <t>http://www.bpt.co.il</t>
  </si>
  <si>
    <t>cf246713-bb9f-a06d-1673-48c5e517d07c</t>
  </si>
  <si>
    <t>BPT Solutions</t>
  </si>
  <si>
    <t>http://www.bptsolutions.com/</t>
  </si>
  <si>
    <t>50274095-c6d6-00b0-4ed1-59f72b8b6b3c</t>
  </si>
  <si>
    <t>BPTEC Engineering</t>
  </si>
  <si>
    <t>http://bptec.ca/</t>
  </si>
  <si>
    <t>b36464f7-44f6-653f-d7f2-560539a30887</t>
  </si>
  <si>
    <t>BPTrends Associates</t>
  </si>
  <si>
    <t>http://www.bptrendsassociates.com/</t>
  </si>
  <si>
    <t>697cd2d3-6d38-5d0d-9ff6-24555b583001</t>
  </si>
  <si>
    <t>bPUBLIC</t>
  </si>
  <si>
    <t>http://www.bpublic.com</t>
  </si>
  <si>
    <t>1e6f74a7-f25a-0e89-10bc-d7fc4b3d6d1a</t>
  </si>
  <si>
    <t>BPV Capital Management</t>
  </si>
  <si>
    <t>https://www.backporchvista.com</t>
  </si>
  <si>
    <t>420b8685-ef56-ea28-62fa-72f7280a43eb</t>
  </si>
  <si>
    <t>BQ</t>
  </si>
  <si>
    <t>http://www.bq.com/</t>
  </si>
  <si>
    <t>e812a7f5-3f82-bf87-32ea-246fffc23e10</t>
  </si>
  <si>
    <t>BQ Projects</t>
  </si>
  <si>
    <t>http://bq-projects.de</t>
  </si>
  <si>
    <t>31728b8c-108b-a419-80c3-10d16cd89280</t>
  </si>
  <si>
    <t>BQ.SG BargainQueen Singapore</t>
  </si>
  <si>
    <t>http://bq.sg</t>
  </si>
  <si>
    <t>70f76572-4d13-72c9-c1ff-95a48b3b9427</t>
  </si>
  <si>
    <t>BQE Software</t>
  </si>
  <si>
    <t>http://www.bqe.com</t>
  </si>
  <si>
    <t>bce3f08e-0af1-2272-1fa0-c944229bd765</t>
  </si>
  <si>
    <t>BQool</t>
  </si>
  <si>
    <t>https://www.bqool.com</t>
  </si>
  <si>
    <t>bab259a2-b8ae-ec3c-a77b-95519675c423</t>
  </si>
  <si>
    <t>BQOTD</t>
  </si>
  <si>
    <t>http://bqotd.com/</t>
  </si>
  <si>
    <t>4bfa3236-34d5-93c3-3625-5a4cf33bdb5b</t>
  </si>
  <si>
    <t>BQR</t>
  </si>
  <si>
    <t>http://www.bqr.com</t>
  </si>
  <si>
    <t>e89ee7c0-9bb2-34bf-e46b-2d19185fee0a</t>
  </si>
  <si>
    <t>BQREADERS</t>
  </si>
  <si>
    <t>http://www.bqreaders.com</t>
  </si>
  <si>
    <t>cb65623e-027d-0655-ff75-7b23c4eadf2d</t>
  </si>
  <si>
    <t>BQu</t>
  </si>
  <si>
    <t>http://www.bquintelligence.com</t>
  </si>
  <si>
    <t>dd211846-f204-f6b5-e92b-4f91fd4f8254</t>
  </si>
  <si>
    <t>Bquate</t>
  </si>
  <si>
    <t>http://www.bquate.com</t>
  </si>
  <si>
    <t>732b0040-2a04-46cb-5a7f-e040ae014529</t>
  </si>
  <si>
    <t>BQuotes</t>
  </si>
  <si>
    <t>http://bquotes.me</t>
  </si>
  <si>
    <t>4d2b1d9e-2036-7b19-a3b7-a279ff182e2d</t>
  </si>
  <si>
    <t>bqurious Software</t>
  </si>
  <si>
    <t>http://www.bqurious.com</t>
  </si>
  <si>
    <t>c03387e1-a605-e659-5af9-97b64d501a52</t>
  </si>
  <si>
    <t>bQute Luxe Hair</t>
  </si>
  <si>
    <t>http://www.luxehair.net/</t>
  </si>
  <si>
    <t>8015502c-d688-6606-325b-7bbf12efa592</t>
  </si>
  <si>
    <t>BQWare</t>
  </si>
  <si>
    <t>http://www.bqware.com</t>
  </si>
  <si>
    <t>5d706314-2f90-6072-d6fe-00e7abf99d0b</t>
  </si>
  <si>
    <t>BR Finance Solutions</t>
  </si>
  <si>
    <t>http://www.brfinancesolutions.com</t>
  </si>
  <si>
    <t>8e94a3fe-4e9c-8012-f994-5ae3e5023d46</t>
  </si>
  <si>
    <t>BR Guest Restaurants</t>
  </si>
  <si>
    <t>http://www.brguesthospitality.com/</t>
  </si>
  <si>
    <t>425d4af0-0be5-9046-153f-e294a5b59ba5</t>
  </si>
  <si>
    <t>BR Marketing Group</t>
  </si>
  <si>
    <t>http://www.brmarketinggroup.com</t>
  </si>
  <si>
    <t>a52c6198-171e-c54c-fabf-bdec1a408983</t>
  </si>
  <si>
    <t>BR Mobile</t>
  </si>
  <si>
    <t>http://www.brmobile.com.br/</t>
  </si>
  <si>
    <t>bcd895a4-c33a-0688-1408-e9192d0d0fdf</t>
  </si>
  <si>
    <t>BR Opportunities</t>
  </si>
  <si>
    <t>http://www.bropportunities.com.br</t>
  </si>
  <si>
    <t>faf641e2-50a7-8191-5a1a-daa962238aa9</t>
  </si>
  <si>
    <t>BR Softech Pvt Ltd</t>
  </si>
  <si>
    <t>https://www.brsoftech.com</t>
  </si>
  <si>
    <t>e7d33b37-ea6e-f415-2d8d-4ee360970a58</t>
  </si>
  <si>
    <t>BR Solutions</t>
  </si>
  <si>
    <t>http://www.brsolutions.in</t>
  </si>
  <si>
    <t>80595add-f85c-b39a-53ca-89db8d492ae8</t>
  </si>
  <si>
    <t>BR Strategies LLC</t>
  </si>
  <si>
    <t>http://www.brstrategies.net</t>
  </si>
  <si>
    <t>bac5a819-1c00-0cc1-33d7-821d92adf779</t>
  </si>
  <si>
    <t>BR Supply</t>
  </si>
  <si>
    <t>http://www.brsupply.com.br//</t>
  </si>
  <si>
    <t>63006803-f760-b943-885e-c8a303d618dc</t>
  </si>
  <si>
    <t>BR Towers</t>
  </si>
  <si>
    <t>http://brtowers.com.br/</t>
  </si>
  <si>
    <t>115a6b85-05fe-03fb-356d-309ced21ddb7</t>
  </si>
  <si>
    <t>BR Ventures</t>
  </si>
  <si>
    <t>http://www.brventurefund.com</t>
  </si>
  <si>
    <t>a357cdde-e042-4db8-5f64-21e30e2720dd</t>
  </si>
  <si>
    <t>BR Webworks</t>
  </si>
  <si>
    <t>http://www.brwebworks.com</t>
  </si>
  <si>
    <t>d457c447-9fee-6c72-8875-122d402d1983</t>
  </si>
  <si>
    <t>BR Williams Trucking, Inc.</t>
  </si>
  <si>
    <t>http://www.brwilliams.com</t>
  </si>
  <si>
    <t>9254f29a-b22c-bc16-4fdf-cc86380bed03</t>
  </si>
  <si>
    <t>BR-1 America</t>
  </si>
  <si>
    <t>http://www.br-1.com/</t>
  </si>
  <si>
    <t>a1bbb334-57ad-382f-5b33-4f1c211941c3</t>
  </si>
  <si>
    <t>Br.im</t>
  </si>
  <si>
    <t>http://br.im</t>
  </si>
  <si>
    <t>d7331d62-94e7-9471-94ed-9c2edd4b95c7</t>
  </si>
  <si>
    <t>Br.st</t>
  </si>
  <si>
    <t>http://br.st</t>
  </si>
  <si>
    <t>6fc3866f-fecf-0cdf-d79a-de0479554ac6</t>
  </si>
  <si>
    <t>BR2 Plumbers</t>
  </si>
  <si>
    <t>http://www.br2-plumbers-boiler-repairs.co.uk</t>
  </si>
  <si>
    <t>04a348ad-239a-7d82-97a8-70f02572e074</t>
  </si>
  <si>
    <t>BR3</t>
  </si>
  <si>
    <t>http://www.br3.ind.br/</t>
  </si>
  <si>
    <t>af91dd83-ee67-b3f3-8e32-873cd554addf</t>
  </si>
  <si>
    <t>Br8ker</t>
  </si>
  <si>
    <t>http://www.br8ker.com/</t>
  </si>
  <si>
    <t>e11eb55b-e103-6b32-d074-f8cb94b3d1a3</t>
  </si>
  <si>
    <t>BRA Transportes Aereos</t>
  </si>
  <si>
    <t>http://www.airlines-inform.com</t>
  </si>
  <si>
    <t>0f2631ce-db7b-c179-0a27-7f98e749290e</t>
  </si>
  <si>
    <t>BrÌãåv</t>
  </si>
  <si>
    <t>http://brav.org/</t>
  </si>
  <si>
    <t>45bc3764-7a7f-245c-9985-9d3507aa3b2a</t>
  </si>
  <si>
    <t>Braahmam</t>
  </si>
  <si>
    <t>http://www.braahmam.net/</t>
  </si>
  <si>
    <t>09bc212c-9583-f8e1-bde7-3b5e4f046106</t>
  </si>
  <si>
    <t>Braandi</t>
  </si>
  <si>
    <t>http://www.braandi.com/</t>
  </si>
  <si>
    <t>a528341d-75f4-533e-ee36-33542fc967a6</t>
  </si>
  <si>
    <t>Braaper by Label Srl</t>
  </si>
  <si>
    <t>http://www.braaper.com</t>
  </si>
  <si>
    <t>891baf1e-0891-6673-9ccb-d5ee483bf1f9</t>
  </si>
  <si>
    <t>Braas Co.</t>
  </si>
  <si>
    <t>https://braasco.com/</t>
  </si>
  <si>
    <t>f7fe1604-0e86-fae9-6181-e3b2d3649adb</t>
  </si>
  <si>
    <t>Braas Monier Building Group</t>
  </si>
  <si>
    <t>http://www.braas-monier.com/</t>
  </si>
  <si>
    <t>c62d87e4-8fd7-d589-8941-78a8daed10ac</t>
  </si>
  <si>
    <t>Braasch Biotech LLC</t>
  </si>
  <si>
    <t>http://www.braaschbiotech.com</t>
  </si>
  <si>
    <t>8e5d0d42-7bba-a8a4-b117-9a38695b8f75</t>
  </si>
  <si>
    <t>Braathe Enterprises</t>
  </si>
  <si>
    <t>http://www.braatheenterprises.com</t>
  </si>
  <si>
    <t>90ded269-bdd6-ff94-d3b5-e47a2c2c4dea</t>
  </si>
  <si>
    <t>Braavo Capital</t>
  </si>
  <si>
    <t>https://www.getbraavo.com/</t>
  </si>
  <si>
    <t>a0080c63-6168-e98f-b0eb-64e6cb044638</t>
  </si>
  <si>
    <t>Braavoo</t>
  </si>
  <si>
    <t>http://braavoo.com/</t>
  </si>
  <si>
    <t>6baa1ced-5473-d90a-70ec-cabb8621ad70</t>
  </si>
  <si>
    <t>Brabant Development Agency</t>
  </si>
  <si>
    <t>https://www.bom.nl</t>
  </si>
  <si>
    <t>2861efab-b5c5-3939-c427-73d4b35a5975</t>
  </si>
  <si>
    <t>Brabant pharma</t>
  </si>
  <si>
    <t>http://brabantpharma.com</t>
  </si>
  <si>
    <t>fb7ad234-a21e-d7e3-e904-b64a2158a250</t>
  </si>
  <si>
    <t>Brabantse Ontwikkelings Maatschappij (BOM)</t>
  </si>
  <si>
    <t>https://www.bom.nl/</t>
  </si>
  <si>
    <t>72dd8529-e8a1-86ed-0bca-ebed7e0e9c26</t>
  </si>
  <si>
    <t>BrabbleTV.com LLC</t>
  </si>
  <si>
    <t>http://www.brabble.com</t>
  </si>
  <si>
    <t>e9b632ae-4fd5-8d6d-d9a8-000e77237160</t>
  </si>
  <si>
    <t>Brabeion Software</t>
  </si>
  <si>
    <t>http://www.brabeion.com</t>
  </si>
  <si>
    <t>fe6b3606-ece6-93b3-7caa-755f8ead8d3d</t>
  </si>
  <si>
    <t>Brabov</t>
  </si>
  <si>
    <t>http://brabov.strikingly.com/</t>
  </si>
  <si>
    <t>8764e264-dc92-44a3-90b4-f17c80b92ffd</t>
  </si>
  <si>
    <t>BRABUS GmbH</t>
  </si>
  <si>
    <t>http://www.brabus.com</t>
  </si>
  <si>
    <t>396fbbcb-52b2-9510-9552-c592f5cc7228</t>
  </si>
  <si>
    <t>BRAC</t>
  </si>
  <si>
    <t>http://brac.net</t>
  </si>
  <si>
    <t>a5ebb050-94f1-4ddf-7429-dd9120d80f44</t>
  </si>
  <si>
    <t>BRAC Bank Limited</t>
  </si>
  <si>
    <t>http://www.bracbank.com</t>
  </si>
  <si>
    <t>0f746429-e8ed-3797-2bcf-5a92013fe30d</t>
  </si>
  <si>
    <t>BRAC University</t>
  </si>
  <si>
    <t>http://www.bracu.ac.bd/</t>
  </si>
  <si>
    <t>24b38db2-d8ea-59c2-940e-13a70d67eba7</t>
  </si>
  <si>
    <t>Bracchi Srl</t>
  </si>
  <si>
    <t>http://www.bracchi.it/</t>
  </si>
  <si>
    <t>37ebf61e-8239-c362-3219-7d77ec84fa3c</t>
  </si>
  <si>
    <t>Bracco Diagnostic Imaging</t>
  </si>
  <si>
    <t>http://usa.braccoimaging.com</t>
  </si>
  <si>
    <t>9a246f1e-0ce4-ff9c-9b20-1d5d492b094f</t>
  </si>
  <si>
    <t>Bracco Diagnostics</t>
  </si>
  <si>
    <t>http://imaging.bracco.com</t>
  </si>
  <si>
    <t>eea3607c-56c4-5304-251c-cb265c21486b</t>
  </si>
  <si>
    <t>Brace</t>
  </si>
  <si>
    <t>http://brace.io</t>
  </si>
  <si>
    <t>e956d065-1949-81bc-f5a2-1ceb73d0b999</t>
  </si>
  <si>
    <t>Brace Digital Solutions</t>
  </si>
  <si>
    <t>http://www.bracedigitalsolutions.com/</t>
  </si>
  <si>
    <t>bfc513e6-39b3-7565-c3db-11cb50cd6be2</t>
  </si>
  <si>
    <t>Brace Pharma</t>
  </si>
  <si>
    <t>http://www.bracepharma.com</t>
  </si>
  <si>
    <t>1bb9f85a-2e68-0505-fbbb-fa68ac28eec1</t>
  </si>
  <si>
    <t>Brace Pharma Capital</t>
  </si>
  <si>
    <t>http://www.bracepharma.com/</t>
  </si>
  <si>
    <t>f90e4764-0305-1795-8be2-4bca22254a40</t>
  </si>
  <si>
    <t>Bracebridge Capital</t>
  </si>
  <si>
    <t>http://www.bracebridgecapital.com/bracebridgecapital3.html</t>
  </si>
  <si>
    <t>29d6da27-1812-bbd2-70c6-ba77c507d28b</t>
  </si>
  <si>
    <t>Bracelets Singapore</t>
  </si>
  <si>
    <t>http://jewellerysingapore.com.sg</t>
  </si>
  <si>
    <t>e2bb2a0a-5736-1e83-cbf7-cdce8487932b</t>
  </si>
  <si>
    <t>BracesReview.com</t>
  </si>
  <si>
    <t>http://www.bracesreview.com</t>
  </si>
  <si>
    <t>c824034d-4e4f-2a58-2a10-e805e1d54a1a</t>
  </si>
  <si>
    <t>BRACEUNDER</t>
  </si>
  <si>
    <t>https://www.braceunder.com</t>
  </si>
  <si>
    <t>f268ceb6-f489-20c4-0696-51ea6087f6a2</t>
  </si>
  <si>
    <t>Bracevor</t>
  </si>
  <si>
    <t>http://www.bracevor.in</t>
  </si>
  <si>
    <t>daf62c19-1f44-479e-8c5a-ac0eb44bccaa</t>
  </si>
  <si>
    <t>Bracewell &amp; Giuliani LLP</t>
  </si>
  <si>
    <t>http://www.bracewelllaw.com</t>
  </si>
  <si>
    <t>6616013b-bada-d832-a605-fc55857b140e</t>
  </si>
  <si>
    <t>BrachySciences</t>
  </si>
  <si>
    <t>http://www.brachysciences.com</t>
  </si>
  <si>
    <t>f795c46b-8710-7a49-3ea9-8a626c2e4f65</t>
  </si>
  <si>
    <t>Braci</t>
  </si>
  <si>
    <t>http://braci.co/</t>
  </si>
  <si>
    <t>d01dfa61-f320-d173-ee09-af9d2965fbce</t>
  </si>
  <si>
    <t>Brack-Capital Group</t>
  </si>
  <si>
    <t>http://www.brack-capital.com</t>
  </si>
  <si>
    <t>437f6c7e-1297-6ced-008d-e7918c381249</t>
  </si>
  <si>
    <t>Bracken Design</t>
  </si>
  <si>
    <t>http://brackendesigntx.com</t>
  </si>
  <si>
    <t>9a8d789c-da0f-6ef1-2cf6-a795bc4c123c</t>
  </si>
  <si>
    <t>Brackenbury Capital</t>
  </si>
  <si>
    <t>http://www.brackenburycapital.com</t>
  </si>
  <si>
    <t>d58d3668-dfa3-8cb7-8fc9-ec8b3cc6b9e8</t>
  </si>
  <si>
    <t>Bracket</t>
  </si>
  <si>
    <t>http://www.bracketglobal.com/</t>
  </si>
  <si>
    <t>3074e4e1-68a9-8089-90cd-decf8f542163</t>
  </si>
  <si>
    <t>Bracket Computing</t>
  </si>
  <si>
    <t>http://www.brkt.com</t>
  </si>
  <si>
    <t>49203e04-27ba-77b0-5476-448a5da163e4</t>
  </si>
  <si>
    <t>Bracket Factory</t>
  </si>
  <si>
    <t>http://www.bracketfactory.com</t>
  </si>
  <si>
    <t>ecafdf18-d183-c7f5-0566-16d921109cb9</t>
  </si>
  <si>
    <t>Bracket Labs</t>
  </si>
  <si>
    <t>http://bracketlabs.com</t>
  </si>
  <si>
    <t>0358f8f1-f013-57d5-b7cb-9981c47a5a42</t>
  </si>
  <si>
    <t>Bracket The Madness</t>
  </si>
  <si>
    <t>http://bracketthemadnessapp.com/</t>
  </si>
  <si>
    <t>49eb9b59-360c-cc7f-3e03-b28e0414a031</t>
  </si>
  <si>
    <t>Bracket7, LLC</t>
  </si>
  <si>
    <t>http://bracket7.com/</t>
  </si>
  <si>
    <t>95c73d59-dd88-21d9-4d0c-4a24057fa242</t>
  </si>
  <si>
    <t>Bracketeers</t>
  </si>
  <si>
    <t>http://www.bracketeers.com</t>
  </si>
  <si>
    <t>cd1874e4-c6e6-13e7-6f72-0afbb864423d</t>
  </si>
  <si>
    <t>Bracketr</t>
  </si>
  <si>
    <t>http://www.bracketr.com</t>
  </si>
  <si>
    <t>0553e3a3-ae41-4e84-84ac-68f71628fb36</t>
  </si>
  <si>
    <t>Bracketron</t>
  </si>
  <si>
    <t>http://www.bracketron.com/</t>
  </si>
  <si>
    <t>73d6329e-ba82-6df2-537c-63a5ce15812a</t>
  </si>
  <si>
    <t>Brackets</t>
  </si>
  <si>
    <t>http://brackets.io/</t>
  </si>
  <si>
    <t>5a11560f-6e38-471b-7794-2adcad2c11d8</t>
  </si>
  <si>
    <t>BracketVoodoo</t>
  </si>
  <si>
    <t>http://www.bracketvoodoo.com/</t>
  </si>
  <si>
    <t>4ac53cab-f266-e92a-1fc9-3821f308aec2</t>
  </si>
  <si>
    <t>Bracketz</t>
  </si>
  <si>
    <t>http://bracketz.com</t>
  </si>
  <si>
    <t>94638f6d-93bf-36ab-6b12-41945f6159d6</t>
  </si>
  <si>
    <t>Brackify</t>
  </si>
  <si>
    <t>http://brackify.com/</t>
  </si>
  <si>
    <t>8c725ffb-e229-bebb-0c24-aaf9c2dd2f48</t>
  </si>
  <si>
    <t>Brackitz Toys</t>
  </si>
  <si>
    <t>http://brackitz.com/</t>
  </si>
  <si>
    <t>afc8c98a-8e40-dce3-6b66-bd5714f0aa60</t>
  </si>
  <si>
    <t>Bracknor Investment Group</t>
  </si>
  <si>
    <t>http://www.bracknor.com</t>
  </si>
  <si>
    <t>79eb7e6c-6ce9-e988-a19f-000e2aab74e1</t>
  </si>
  <si>
    <t>Bractlet</t>
  </si>
  <si>
    <t>http://www.bractlet.com</t>
  </si>
  <si>
    <t>bc6dade7-1b4a-2d61-884c-4874cc59a3f9</t>
  </si>
  <si>
    <t>Bracy Analytics</t>
  </si>
  <si>
    <t>http://www.bracy-analytics.com/</t>
  </si>
  <si>
    <t>2a2960dc-cc60-bdc2-97fd-880a9186e7dd</t>
  </si>
  <si>
    <t>Brad Averhill Digital Marketing</t>
  </si>
  <si>
    <t>http://bradaverhill.com</t>
  </si>
  <si>
    <t>1c4e40cd-66d2-6b5a-975f-55aace475ba0</t>
  </si>
  <si>
    <t>Brad Davis Constructive Trades Ltd</t>
  </si>
  <si>
    <t>http://constructivetrades.com/</t>
  </si>
  <si>
    <t>672d393c-97a6-521e-7603-17ee1e72a715</t>
  </si>
  <si>
    <t>BRAD FASHIONS &amp; DESIGNING PRIVATE LIMITED</t>
  </si>
  <si>
    <t>https://www.bradindia.com</t>
  </si>
  <si>
    <t>32911761-c9f9-21a4-daa0-189c7124ec8a</t>
  </si>
  <si>
    <t>Brad Foote Gear Works</t>
  </si>
  <si>
    <t>https://www.bradfoote.com</t>
  </si>
  <si>
    <t>292ae2c2-fa13-cea0-fdeb-363b107086e5</t>
  </si>
  <si>
    <t>BRAD PHOTOGRAPHY</t>
  </si>
  <si>
    <t>462a3c3a-6e9f-4db2-31e8-de5b83e3aaaa</t>
  </si>
  <si>
    <t>Brad Pistotnik Law</t>
  </si>
  <si>
    <t>http://www.bradpistotniklaw.com/</t>
  </si>
  <si>
    <t>f8eb4da9-1c22-b221-91e8-310501f9c43c</t>
  </si>
  <si>
    <t>Brad Pitts Family &amp; Cosmetic Dentistry</t>
  </si>
  <si>
    <t>http://www.bradpitts.com</t>
  </si>
  <si>
    <t>837e3174-5bf0-3670-bc12-7f746a975028</t>
  </si>
  <si>
    <t>Brad S. Knutson Web Development</t>
  </si>
  <si>
    <t>http://bradsknutson.com</t>
  </si>
  <si>
    <t>5f603514-d533-761a-be82-6b44803be2ec</t>
  </si>
  <si>
    <t>Brad Scott Construction</t>
  </si>
  <si>
    <t>http://www.bradscottconstruction.com</t>
  </si>
  <si>
    <t>6bc659e3-689c-51eb-dbbe-398a3c7221b8</t>
  </si>
  <si>
    <t>Brad Sniderman Attorney at Law</t>
  </si>
  <si>
    <t>http://www.bmslawpractice.com/</t>
  </si>
  <si>
    <t>c5a243c3-5e64-5af6-46c4-f8b4a7f2c799</t>
  </si>
  <si>
    <t>Brad's Deals</t>
  </si>
  <si>
    <t>http://www.bradsdeals.com</t>
  </si>
  <si>
    <t>aba38c44-6900-79e5-ab9f-fe1a2ec4c04a</t>
  </si>
  <si>
    <t>BradÌ¢åÛåªs Raw Foods</t>
  </si>
  <si>
    <t>http://www.bradsrawchips.com/</t>
  </si>
  <si>
    <t>555b23c1-5179-22c7-3a60-9616557108e4</t>
  </si>
  <si>
    <t>Braden &amp; Associates</t>
  </si>
  <si>
    <t>http://www.gachesbraden.com</t>
  </si>
  <si>
    <t>1de49ac0-54ca-1e55-1e4d-6117d8eafae4</t>
  </si>
  <si>
    <t>Braden Insurance Agency Inc.</t>
  </si>
  <si>
    <t>http://www.bradeninsurance.com</t>
  </si>
  <si>
    <t>f31e73e7-35f3-d09f-438b-05a5567fba6e</t>
  </si>
  <si>
    <t>Braden Social</t>
  </si>
  <si>
    <t>http://bradensocial.com/</t>
  </si>
  <si>
    <t>32e8347c-6134-0b91-d707-9247b4e5c316</t>
  </si>
  <si>
    <t>Bradenton Herald</t>
  </si>
  <si>
    <t>http://www.bradenton.com/</t>
  </si>
  <si>
    <t>6b5d7f9c-c9b8-d733-ed69-c212b54a0268</t>
  </si>
  <si>
    <t>Bradespar</t>
  </si>
  <si>
    <t>http://www.bradespar.com.br</t>
  </si>
  <si>
    <t>79cf25a0-5e55-bd77-d3d8-fd3ecd76debe</t>
  </si>
  <si>
    <t>Bradford &amp; Bingley</t>
  </si>
  <si>
    <t>http://www.bbg.co.uk/</t>
  </si>
  <si>
    <t>7e3b8cd0-e2f1-6637-e692-15f781137f30</t>
  </si>
  <si>
    <t>Bradford &amp; Marzec LLC</t>
  </si>
  <si>
    <t>http://www.bradfordmarzec.com/</t>
  </si>
  <si>
    <t>55cc83bb-b0f5-8f94-a5ce-8ab5515cd4c5</t>
  </si>
  <si>
    <t>Bradford Capital Partners</t>
  </si>
  <si>
    <t>http://www.bradfordcapitalpartners.com</t>
  </si>
  <si>
    <t>4c69ce79-89a8-16d9-ccdd-bd41c749f545</t>
  </si>
  <si>
    <t>Bradford Centre For Nonviolence</t>
  </si>
  <si>
    <t>http://www.veggies.org.uk</t>
  </si>
  <si>
    <t>c937440b-c47d-2e40-bb9f-06f018835b44</t>
  </si>
  <si>
    <t>Bradford Child Care Services</t>
  </si>
  <si>
    <t>http://www.earlyeducationpros.org</t>
  </si>
  <si>
    <t>a2ed58d2-131d-ab74-f9ad-7010b6e408fd</t>
  </si>
  <si>
    <t>Bradford College</t>
  </si>
  <si>
    <t>https://www.bradfordcollege.ac.uk</t>
  </si>
  <si>
    <t>8e691000-37bc-af63-4d3b-05c40e750f2c</t>
  </si>
  <si>
    <t>Bradford Community Environment Project</t>
  </si>
  <si>
    <t>http://www.bcep.org.uk/</t>
  </si>
  <si>
    <t>72c44572-d9b1-3586-0605-8734f1784efa</t>
  </si>
  <si>
    <t>Bradford Engineering</t>
  </si>
  <si>
    <t>http://bradford-space.com</t>
  </si>
  <si>
    <t>f1481b0a-fed5-21dc-3810-61f83d8a517f</t>
  </si>
  <si>
    <t>Bradford Equities Management</t>
  </si>
  <si>
    <t>http://www.bradfordequities.com</t>
  </si>
  <si>
    <t>a4862f42-ec4c-0470-6c04-217d304ae95b</t>
  </si>
  <si>
    <t>Bradford Grammar School</t>
  </si>
  <si>
    <t>http://www.bradfordgrammar.com</t>
  </si>
  <si>
    <t>b8c5652a-e487-08c4-532f-0c7a99138414</t>
  </si>
  <si>
    <t>Bradford Group Consulting</t>
  </si>
  <si>
    <t>http://www.bradfordgroup-cs.com</t>
  </si>
  <si>
    <t>7dd74e37-c1d4-9f96-ee4e-efa501e57fdc</t>
  </si>
  <si>
    <t>Bradford Health Services</t>
  </si>
  <si>
    <t>http://www.bradfordhealth.com/</t>
  </si>
  <si>
    <t>616e3de1-030e-b9b3-cf4c-1182d1ff09fb</t>
  </si>
  <si>
    <t>Bradford License India</t>
  </si>
  <si>
    <t>http://www.bradfordlicenseindia.com/</t>
  </si>
  <si>
    <t>5f89cee6-c066-f651-3c38-a103d9fbae49</t>
  </si>
  <si>
    <t>Bradford Networks</t>
  </si>
  <si>
    <t>http://bradfordnetworks.com</t>
  </si>
  <si>
    <t>a25c57b1-a7b9-926b-af4e-e8b2cfff80c2</t>
  </si>
  <si>
    <t>Bradford Pro Golf</t>
  </si>
  <si>
    <t>http://www.bradfordprogolf.com</t>
  </si>
  <si>
    <t>582750f9-46d3-81c2-c49e-a4bf422d5f53</t>
  </si>
  <si>
    <t>Bradford School, Columbus</t>
  </si>
  <si>
    <t>http://www.bradfordschoolcolumbus.edu/</t>
  </si>
  <si>
    <t>d834d3b8-8d5a-12b2-02e8-83901a682d3f</t>
  </si>
  <si>
    <t>Bradford School, Pittsburgh</t>
  </si>
  <si>
    <t>http://www.bradfordpittsburgh.edu/</t>
  </si>
  <si>
    <t>8bed0be5-37ce-e8d4-0331-f86e785d4740</t>
  </si>
  <si>
    <t>Bradford Scott Data Corporation</t>
  </si>
  <si>
    <t>http://www.bradfordscott.com</t>
  </si>
  <si>
    <t>86daba4e-e570-db7a-a569-a279fe08f319</t>
  </si>
  <si>
    <t>Bradford Shellhammer Creative Workshop</t>
  </si>
  <si>
    <t>http://shellhammer.co</t>
  </si>
  <si>
    <t>3cfe996c-a868-abdf-daa4-d5cc0c74280c</t>
  </si>
  <si>
    <t>Bradford Teaching Hospitals</t>
  </si>
  <si>
    <t>https://www.bradfordhospitals.nhs.uk</t>
  </si>
  <si>
    <t>07a3f353-84b1-1fcb-8d37-ffb5fa0a0b4a</t>
  </si>
  <si>
    <t>Bradford Trident</t>
  </si>
  <si>
    <t>http://www.bradfordtrident.co.uk/</t>
  </si>
  <si>
    <t>79fbf57b-097e-d621-f7f1-0c67a79b6877</t>
  </si>
  <si>
    <t>Bradford-Union Area Career Technical Center</t>
  </si>
  <si>
    <t>http://www.bradfordvotech.com/</t>
  </si>
  <si>
    <t>9a76e76e-9f0b-faf4-c1d2-de4fb24f698f</t>
  </si>
  <si>
    <t>BradfordHines.com</t>
  </si>
  <si>
    <t>http://www.bradfordhines.com</t>
  </si>
  <si>
    <t>e6059b6b-7e78-5471-b782-248a02fe75d0</t>
  </si>
  <si>
    <t>BRADIENT</t>
  </si>
  <si>
    <t>https://www.bradient.com</t>
  </si>
  <si>
    <t>e38a091b-3cce-c1cd-6c17-159f76fd32af</t>
  </si>
  <si>
    <t>Bradley &amp; Monson Physical Therapy</t>
  </si>
  <si>
    <t>http://bradleymonson.com/</t>
  </si>
  <si>
    <t>2cf79ee9-a50d-a0aa-9698-d6901d148b38</t>
  </si>
  <si>
    <t>Bradley Arant Boult Cummings</t>
  </si>
  <si>
    <t>http://www.babc.com</t>
  </si>
  <si>
    <t>f59996cf-6718-911a-8b9e-fa4e0ca31b0b</t>
  </si>
  <si>
    <t>Bradley Associates</t>
  </si>
  <si>
    <t>http://www.bradleyassoc.com</t>
  </si>
  <si>
    <t>c41aedf5-e506-3d83-5a1d-2b188a2e1095</t>
  </si>
  <si>
    <t>Bradley Bookkeeping</t>
  </si>
  <si>
    <t>http://www.bradleybookkeepingservice.com</t>
  </si>
  <si>
    <t>bae2d542-3077-ca2a-2309-cbed97aec2b0</t>
  </si>
  <si>
    <t>Bradley Family Trust</t>
  </si>
  <si>
    <t>http://www.bradleyfdn.org</t>
  </si>
  <si>
    <t>1db13181-5c0f-1856-e36e-b76fd86fd38e</t>
  </si>
  <si>
    <t>Bradley Hackford</t>
  </si>
  <si>
    <t>http://www.bradleyhackford.com</t>
  </si>
  <si>
    <t>b77d5a20-aeef-6d3e-d03b-3a32a72643f4</t>
  </si>
  <si>
    <t>Bradley Pharmaceuticals</t>
  </si>
  <si>
    <t>http://pharmaceuticalsinc.en.ec21.com</t>
  </si>
  <si>
    <t>c993122a-0fd7-0563-4b96-4297f1256b9e</t>
  </si>
  <si>
    <t>Bradley Real Estate</t>
  </si>
  <si>
    <t>http://www.bradleyrealestate.com</t>
  </si>
  <si>
    <t>d4684f1d-0ed4-b24f-efb5-93d8c57dfab3</t>
  </si>
  <si>
    <t>Bradley Strategy Group</t>
  </si>
  <si>
    <t>http://bradleystrategygroup.com/about/</t>
  </si>
  <si>
    <t>a11a6cd7-38b7-49aa-3967-0827c583efa4</t>
  </si>
  <si>
    <t>Bradley Technology Commercialization Center</t>
  </si>
  <si>
    <t>http://www.bradley.edu/btcc</t>
  </si>
  <si>
    <t>458fb769-c97f-f91d-d56a-bd3151ef55ee</t>
  </si>
  <si>
    <t>Bradley University</t>
  </si>
  <si>
    <t>http://www.bradley.edu</t>
  </si>
  <si>
    <t>ce4efdc0-6a66-0428-4f5f-be8f64eb4eeb</t>
  </si>
  <si>
    <t>Bradley University, Online School of Nursing</t>
  </si>
  <si>
    <t>http://onlinedegrees.bradley.edu</t>
  </si>
  <si>
    <t>393a1e90-043d-2982-0acf-32332e5126df</t>
  </si>
  <si>
    <t>Bradley-Morris</t>
  </si>
  <si>
    <t>http://www.bradley-morris.com/</t>
  </si>
  <si>
    <t>ba6bd156-fb51-32f7-ca45-70b29b5dc943</t>
  </si>
  <si>
    <t>Bradleys Cleaning</t>
  </si>
  <si>
    <t>http://bradleys-cleaning.co.uk/</t>
  </si>
  <si>
    <t>83402235-42b5-6fcd-70fc-3633c8aeeb03</t>
  </si>
  <si>
    <t>Bradmer Foods</t>
  </si>
  <si>
    <t>http://www.bradmerfoods.com</t>
  </si>
  <si>
    <t>05d98c20-39c6-8bb0-1b2b-f1cc819747a6</t>
  </si>
  <si>
    <t>Bradsby Group</t>
  </si>
  <si>
    <t>http://www.bradsbygroup.com</t>
  </si>
  <si>
    <t>ee42683a-b20e-be4c-93bf-0594edb6c72f</t>
  </si>
  <si>
    <t>Bradshaw Consulting Services</t>
  </si>
  <si>
    <t>http://www.bcs-gis.com</t>
  </si>
  <si>
    <t>d88fc5c9-fa2b-0def-6a66-23cf624228ce</t>
  </si>
  <si>
    <t>Brady</t>
  </si>
  <si>
    <t>http://bradyplc.com</t>
  </si>
  <si>
    <t>b0879ae1-7a5e-160a-09bd-80da4899bc33</t>
  </si>
  <si>
    <t>http://haikumg.com/</t>
  </si>
  <si>
    <t>7abdf399-f4ce-2f16-d9b8-fa71b202814b</t>
  </si>
  <si>
    <t>Brady Corporation</t>
  </si>
  <si>
    <t>http://www.bradycorp.com</t>
  </si>
  <si>
    <t>34918058-206b-ee26-6483-a72087400aef</t>
  </si>
  <si>
    <t>Brady Insurance Planning</t>
  </si>
  <si>
    <t>http://www.bradyins.com/</t>
  </si>
  <si>
    <t>4e2454cc-7ba1-d8a7-05ef-714cd0ff99ab</t>
  </si>
  <si>
    <t>Brady Mills LLC</t>
  </si>
  <si>
    <t>http://www.bradymills.com</t>
  </si>
  <si>
    <t>f29085e3-6e92-e3a0-0277-20ead635c56d</t>
  </si>
  <si>
    <t>Brady Services</t>
  </si>
  <si>
    <t>http://www.bradyservices.com/</t>
  </si>
  <si>
    <t>380af913-a565-7ce8-3546-021ad86f8431</t>
  </si>
  <si>
    <t>BradyDepot</t>
  </si>
  <si>
    <t>http://bradydepot.com</t>
  </si>
  <si>
    <t>afcdb4c1-0342-86de-8ea7-cbfdb4233066</t>
  </si>
  <si>
    <t>Braeburn Capital</t>
  </si>
  <si>
    <t>http://braeburncapital.com</t>
  </si>
  <si>
    <t>22dc0b72-97ce-51b8-17e0-19b3c25f9552</t>
  </si>
  <si>
    <t>Braeburn Pharmaceuticals</t>
  </si>
  <si>
    <t>https://braeburnpharmaceuticals.com/</t>
  </si>
  <si>
    <t>8cd86d5b-06de-d85e-0050-d4f120fd6db9</t>
  </si>
  <si>
    <t>Braemar Energy Ventures</t>
  </si>
  <si>
    <t>http://www.braemarenergy.com</t>
  </si>
  <si>
    <t>8d19c726-f8cb-daef-f7ed-4c8bcaa8eb61</t>
  </si>
  <si>
    <t>Braemar Ventures</t>
  </si>
  <si>
    <t>http://www.braemarventures.com</t>
  </si>
  <si>
    <t>46123e55-43d2-336e-4daf-b0a2769fd2c7</t>
  </si>
  <si>
    <t>Braeside Medical Clinic</t>
  </si>
  <si>
    <t>http://www.braesidemedicalcentre.com</t>
  </si>
  <si>
    <t>4af14f48-b05a-65a3-6d18-8dfca9002dae</t>
  </si>
  <si>
    <t>Brafilm</t>
  </si>
  <si>
    <t>http://www.brafilm.com/</t>
  </si>
  <si>
    <t>fe631914-8eab-608f-3696-34ea0e43cc0a</t>
  </si>
  <si>
    <t>Brafton</t>
  </si>
  <si>
    <t>http://www.brafton.com</t>
  </si>
  <si>
    <t>a5586707-801a-782e-3392-9761d097d251</t>
  </si>
  <si>
    <t>BrÌÄåüdrene Hartmann</t>
  </si>
  <si>
    <t>http://www.hartmann.dk</t>
  </si>
  <si>
    <t>b2c20065-7c37-6530-9e79-57d56e997d8d</t>
  </si>
  <si>
    <t>BrÌÄå_el &amp; KjÌÄå_r</t>
  </si>
  <si>
    <t>http://bksv.com/</t>
  </si>
  <si>
    <t>bd46e233-56d7-d4a5-c074-d17c68626c7a</t>
  </si>
  <si>
    <t>BrÌÄå_ha</t>
  </si>
  <si>
    <t>https://www.bruha.com</t>
  </si>
  <si>
    <t>9db58b67-b3db-1569-1488-1876e97e647a</t>
  </si>
  <si>
    <t>brÌÄå_ks bars</t>
  </si>
  <si>
    <t>http://bruksbars.com</t>
  </si>
  <si>
    <t>821127f2-654f-b221-9fcc-a449fd490cb4</t>
  </si>
  <si>
    <t>Brag n Vent</t>
  </si>
  <si>
    <t>http://bragnvent.com</t>
  </si>
  <si>
    <t>6232cba5-894f-78da-d61e-0527e1290618</t>
  </si>
  <si>
    <t>Bragard EspaÌÄå±a</t>
  </si>
  <si>
    <t>http://www.bragard.es</t>
  </si>
  <si>
    <t>8d23b0dd-b3d3-3487-4488-acc759118ab9</t>
  </si>
  <si>
    <t>Bragard USA</t>
  </si>
  <si>
    <t>http://www.bragardusa.com</t>
  </si>
  <si>
    <t>5646ff12-cd54-236f-6461-badac458a5d9</t>
  </si>
  <si>
    <t>BragBet</t>
  </si>
  <si>
    <t>http://www.bragbet.com</t>
  </si>
  <si>
    <t>d92a5ab3-0a9f-f95a-4954-4f94cbebd8f9</t>
  </si>
  <si>
    <t>Braged</t>
  </si>
  <si>
    <t>https://www.braged.com</t>
  </si>
  <si>
    <t>8f464124-687f-12cd-2328-c23a47f88e30</t>
  </si>
  <si>
    <t>Bragg Peak Systems</t>
  </si>
  <si>
    <t>http://braggpeak.com</t>
  </si>
  <si>
    <t>397db6b7-a6a2-17c5-0d16-5052811a3eee</t>
  </si>
  <si>
    <t>Braggie</t>
  </si>
  <si>
    <t>http://braggie.co/</t>
  </si>
  <si>
    <t>7ee5c792-4f72-4ce4-db91-a0de580ac708</t>
  </si>
  <si>
    <t>braggle</t>
  </si>
  <si>
    <t>http://braggle.me</t>
  </si>
  <si>
    <t>f721f060-856c-cb1e-3117-d38f9311d9c7</t>
  </si>
  <si>
    <t>Braggone</t>
  </si>
  <si>
    <t>http://www.braggone.com</t>
  </si>
  <si>
    <t>ac9729ec-3bd8-2af4-ea0a-74a308aabdd0</t>
  </si>
  <si>
    <t>Braggur</t>
  </si>
  <si>
    <t>http://www.braggur.com</t>
  </si>
  <si>
    <t>2d3164e1-3703-9c2d-9e58-af91caa23993</t>
  </si>
  <si>
    <t>Bragi GmbH</t>
  </si>
  <si>
    <t>http://www.bragi.com/</t>
  </si>
  <si>
    <t>3650999c-543b-ebe6-9f4a-2cf6dc09a0cc</t>
  </si>
  <si>
    <t>Bragi Interactive</t>
  </si>
  <si>
    <t>http://bragi.si/</t>
  </si>
  <si>
    <t>65e8ceeb-3400-d5d5-ec76-b7f8257b9998</t>
  </si>
  <si>
    <t>Bragman Nyman Cafarelli</t>
  </si>
  <si>
    <t>http://www.bncpr.com</t>
  </si>
  <si>
    <t>9227aec5-7227-e1ce-0fda-0a7709ae744f</t>
  </si>
  <si>
    <t>BragNews</t>
  </si>
  <si>
    <t>http://bragnews.com/</t>
  </si>
  <si>
    <t>de08118b-4bed-0067-8533-d6439f4ad4f2</t>
  </si>
  <si>
    <t>Bragnoc</t>
  </si>
  <si>
    <t>http://www.bragnoc.co.uk/</t>
  </si>
  <si>
    <t>d2028823-04ed-e4a8-5cdd-84135b506eeb</t>
  </si>
  <si>
    <t>Bragosphere</t>
  </si>
  <si>
    <t>http://www.thebragosphere.com</t>
  </si>
  <si>
    <t>980d2e11-9ff6-8954-842e-6042fe77363a</t>
  </si>
  <si>
    <t>Bragster</t>
  </si>
  <si>
    <t>http://www.bragster.com</t>
  </si>
  <si>
    <t>20b5e6b9-ea0c-ac0a-5125-c91f6f948f37</t>
  </si>
  <si>
    <t>BragTaggs</t>
  </si>
  <si>
    <t>http://www.bragtaggs.com/</t>
  </si>
  <si>
    <t>ae0e62c0-67fa-4893-f66b-8a25ca6460df</t>
  </si>
  <si>
    <t>BragThis.com</t>
  </si>
  <si>
    <t>http://www.bragthis.com</t>
  </si>
  <si>
    <t>8b660176-03a0-ae2d-1e34-f6f4d9d73ac5</t>
  </si>
  <si>
    <t>Brahler ICS UK Limited</t>
  </si>
  <si>
    <t>http://www.brahler.co.uk</t>
  </si>
  <si>
    <t>7c44b65c-3698-066d-7787-b7ecd1686819</t>
  </si>
  <si>
    <t>Brahma3</t>
  </si>
  <si>
    <t>http://www.brahma3.com</t>
  </si>
  <si>
    <t>ad77018d-1ab7-05f6-3e74-2505898ea652</t>
  </si>
  <si>
    <t>Brahman Capital</t>
  </si>
  <si>
    <t>http://brahman.sg</t>
  </si>
  <si>
    <t>35391053-3037-894f-6322-e84daeec03fd</t>
  </si>
  <si>
    <t>Brahmand</t>
  </si>
  <si>
    <t>http://brahmand.com/</t>
  </si>
  <si>
    <t>650a257a-a3ed-e877-a94a-cfa6adf2a4c7</t>
  </si>
  <si>
    <t>BrahmaX Ventures</t>
  </si>
  <si>
    <t>http://www.brahmax.com</t>
  </si>
  <si>
    <t>2df7208c-5df6-1a9b-6f30-8e07bf44c0b2</t>
  </si>
  <si>
    <t>Brahmin Leather Works</t>
  </si>
  <si>
    <t>http://www.brahmin.com</t>
  </si>
  <si>
    <t>7b3fee52-ed83-d8d8-cbcf-f87b2f3406e2</t>
  </si>
  <si>
    <t>Brahmin Solutions</t>
  </si>
  <si>
    <t>https://brahmin-solutions.com</t>
  </si>
  <si>
    <t>ce3b34d0-5373-8ae2-b14c-ea0db39f2648</t>
  </si>
  <si>
    <t>Brahms Mount</t>
  </si>
  <si>
    <t>http://www.brahmsmount.com/</t>
  </si>
  <si>
    <t>1073aeea-80bb-1602-b852-cd8625f8f4f2</t>
  </si>
  <si>
    <t>Braiby.com</t>
  </si>
  <si>
    <t>https://braiby.com</t>
  </si>
  <si>
    <t>cf5bd3d4-d74a-92fe-b6d6-bc1f7f50c101</t>
  </si>
  <si>
    <t>Braid</t>
  </si>
  <si>
    <t>http://braid-game.com</t>
  </si>
  <si>
    <t>9f1194a6-2e79-49ea-2a87-06a8b0546742</t>
  </si>
  <si>
    <t>https://braidhq.com</t>
  </si>
  <si>
    <t>2bdfdc34-aab3-0ecf-4628-9095042331c1</t>
  </si>
  <si>
    <t>Braid Consulting</t>
  </si>
  <si>
    <t>http://www.braidconsulting.com</t>
  </si>
  <si>
    <t>9505a200-b3a1-0e4d-1291-684b3085fe8d</t>
  </si>
  <si>
    <t>Braid Labs</t>
  </si>
  <si>
    <t>http://braidapp.com</t>
  </si>
  <si>
    <t>8699a744-4d85-e185-a432-856fb47e5b08</t>
  </si>
  <si>
    <t>Braiden Acoustics Ltd.</t>
  </si>
  <si>
    <t>http://www.braidenacoustics.co.uk</t>
  </si>
  <si>
    <t>340e8d30-e4af-52a6-be31-553683db5c24</t>
  </si>
  <si>
    <t>Braidio</t>
  </si>
  <si>
    <t>https://braidio.com/</t>
  </si>
  <si>
    <t>00fdfa9c-b2d0-07fc-8817-e54de0ec9353</t>
  </si>
  <si>
    <t>Braiform</t>
  </si>
  <si>
    <t>http://www.braiform.com</t>
  </si>
  <si>
    <t>b434abcc-66f6-4cbc-ebed-fd6b0984ad77</t>
  </si>
  <si>
    <t>Braigo Labs Inc.</t>
  </si>
  <si>
    <t>http://www.braigolabs.com</t>
  </si>
  <si>
    <t>99f7f0dc-354e-ffd4-4405-93539a6e5233</t>
  </si>
  <si>
    <t>Braille Pad</t>
  </si>
  <si>
    <t>http://braillepad.com/</t>
  </si>
  <si>
    <t>be0ad12a-6de5-240e-ea5b-03db9f2324d4</t>
  </si>
  <si>
    <t>BrailleWatch</t>
  </si>
  <si>
    <t>https://www.facebook.com/braillewatch</t>
  </si>
  <si>
    <t>2e2c8947-5ce1-8991-3c2f-d401febd6069</t>
  </si>
  <si>
    <t>BrailleX</t>
  </si>
  <si>
    <t>http://www.braillex.com</t>
  </si>
  <si>
    <t>65d0d9ad-359c-557e-0f64-d7e554481aa2</t>
  </si>
  <si>
    <t>BRAIN</t>
  </si>
  <si>
    <t>http://www.brain-biotech.de</t>
  </si>
  <si>
    <t>475e70d5-2a9f-32ae-2ee3-c27248faede4</t>
  </si>
  <si>
    <t>Brain &amp; Behavior Research Foundation</t>
  </si>
  <si>
    <t>http://bbrfoundation.org</t>
  </si>
  <si>
    <t>d0eb0b70-fa34-93de-0a14-6a75d0b45d9e</t>
  </si>
  <si>
    <t>Brain &amp; Behaviour Lab</t>
  </si>
  <si>
    <t>http://faisallab.com/</t>
  </si>
  <si>
    <t>b0d89f90-51d1-2cbf-acf9-701a39e8e249</t>
  </si>
  <si>
    <t>Brain &amp; Bytes</t>
  </si>
  <si>
    <t>http://www.brainandbytes.com</t>
  </si>
  <si>
    <t>ba6b9c8e-0a6d-da35-58cf-52321c0bc056</t>
  </si>
  <si>
    <t>Brain &amp; Science</t>
  </si>
  <si>
    <t>http://braindesire.com</t>
  </si>
  <si>
    <t>483d7d02-247b-2496-f320-1bce4f6e2dab</t>
  </si>
  <si>
    <t>BRAIN ABUNDANCE</t>
  </si>
  <si>
    <t>http://roegibbs.experienceba.com/</t>
  </si>
  <si>
    <t>ca321343-1467-0ff2-8d80-c7c0146c973b</t>
  </si>
  <si>
    <t>Brain and Mind Psychology</t>
  </si>
  <si>
    <t>http://www.brainandmindpsychology.com</t>
  </si>
  <si>
    <t>b985979d-5f1f-fd30-5d2a-bfbf21353fe7</t>
  </si>
  <si>
    <t>Brain Aneurysm Foundation</t>
  </si>
  <si>
    <t>http://www.bafound.org/</t>
  </si>
  <si>
    <t>a01b8c94-0d8b-50bb-0c0a-bbc6b84937cf</t>
  </si>
  <si>
    <t>Brain Bakery</t>
  </si>
  <si>
    <t>http://www.brainbakery.com</t>
  </si>
  <si>
    <t>c1711051-82c2-d5ca-46c6-3060d33490fe</t>
  </si>
  <si>
    <t>Brain Cake</t>
  </si>
  <si>
    <t>http://www.braincake.net/</t>
  </si>
  <si>
    <t>cac79f94-9f88-a78b-d106-37da32199a63</t>
  </si>
  <si>
    <t>Brain Canada</t>
  </si>
  <si>
    <t>http://www.braincanada.ca</t>
  </si>
  <si>
    <t>e678a401-d57c-5dbf-12d0-3d42b8805ace</t>
  </si>
  <si>
    <t>BRAIN CO.,Ltd.</t>
  </si>
  <si>
    <t>http://www.bb-brain.co.jp/</t>
  </si>
  <si>
    <t>b929ac06-19a8-b7ba-a3a9-2ced3d26c8a9</t>
  </si>
  <si>
    <t>Brain Code</t>
  </si>
  <si>
    <t>http://www.braininstitute.ca/brain-code</t>
  </si>
  <si>
    <t>565df325-f4d9-a6be-db6d-3396d8395b45</t>
  </si>
  <si>
    <t>Brain Corporation</t>
  </si>
  <si>
    <t>http://www.braincorporation.com/</t>
  </si>
  <si>
    <t>c8627dec-5d7a-ed4c-47be-52068e03b46d</t>
  </si>
  <si>
    <t>Brain Counts</t>
  </si>
  <si>
    <t>http://www.braincounts.com/braingames/abcphonicsanimals.aspx</t>
  </si>
  <si>
    <t>b6af3920-3562-ae82-73cb-9eb742673f65</t>
  </si>
  <si>
    <t>Brain Fingerprinting Laboratories</t>
  </si>
  <si>
    <t>http://farwellbrainfingerprinting.com</t>
  </si>
  <si>
    <t>df104b2f-24e9-f5d7-58b6-394d00fa8101</t>
  </si>
  <si>
    <t>Brain Forest</t>
  </si>
  <si>
    <t>http://www.brain-forest.com</t>
  </si>
  <si>
    <t>3d5cb745-71ee-88e7-6826-9f1cfc8ac764</t>
  </si>
  <si>
    <t>Brain Foundation</t>
  </si>
  <si>
    <t>http://brainfoundation.org.au/</t>
  </si>
  <si>
    <t>29432404-bfff-71ec-e2df-9f0bf829632c</t>
  </si>
  <si>
    <t>Brain Freeze Software</t>
  </si>
  <si>
    <t>http://www.brainfreezesoftware.com</t>
  </si>
  <si>
    <t>4845bb16-eb06-4077-eb2c-141a0f567fc1</t>
  </si>
  <si>
    <t>Brain Fusion</t>
  </si>
  <si>
    <t>http://brainfusion.mx/</t>
  </si>
  <si>
    <t>61531469-e5cd-efbd-f6ab-ab7aad9a8f29</t>
  </si>
  <si>
    <t>Brain Gain Network</t>
  </si>
  <si>
    <t>http://www.bgn.org</t>
  </si>
  <si>
    <t>842246b1-cd1a-4d9e-d1aa-5a9b42c74a61</t>
  </si>
  <si>
    <t>Brain House Institute</t>
  </si>
  <si>
    <t>http://www.brainhouse.es/</t>
  </si>
  <si>
    <t>18424240-36f9-5fb8-96d6-738bda1b9b8a</t>
  </si>
  <si>
    <t>Brain in Hand</t>
  </si>
  <si>
    <t>http://braininhand.co.uk/</t>
  </si>
  <si>
    <t>5f9c0ca0-fdde-8cc9-5ddc-2fa3ab80b403</t>
  </si>
  <si>
    <t>brain in spa</t>
  </si>
  <si>
    <t>http://www.braininspa.com</t>
  </si>
  <si>
    <t>1692bfcd-4a32-522d-324b-9104edec7055</t>
  </si>
  <si>
    <t>Brain In Stock</t>
  </si>
  <si>
    <t>http://www.braininstock.com</t>
  </si>
  <si>
    <t>d7573819-8883-d985-63f0-a6c9015bd354</t>
  </si>
  <si>
    <t>Brain in the box</t>
  </si>
  <si>
    <t>http://www.bitbgames.com</t>
  </si>
  <si>
    <t>45c4cddd-bfc6-69eb-796a-4ad7a3b4d776</t>
  </si>
  <si>
    <t>Brain Injury Institute</t>
  </si>
  <si>
    <t>http://www.braininjuryinstitute.org/</t>
  </si>
  <si>
    <t>fff37ab7-3fef-af3d-7823-bf010be07f3b</t>
  </si>
  <si>
    <t>Brain Injury Lawyers</t>
  </si>
  <si>
    <t>http://www.braininjurylawyers.org</t>
  </si>
  <si>
    <t>0d0557a3-ab2b-99e2-bf1c-1cfedd726dc1</t>
  </si>
  <si>
    <t>Brain Juice</t>
  </si>
  <si>
    <t>http://brainjuiceapp.com/</t>
  </si>
  <si>
    <t>38380384-fc02-f80c-d788-75384abf5553</t>
  </si>
  <si>
    <t>Brain League</t>
  </si>
  <si>
    <t>http://www.brainleague.com</t>
  </si>
  <si>
    <t>d8476299-fed2-1161-c14d-1d28177880ed</t>
  </si>
  <si>
    <t>Brain LLC</t>
  </si>
  <si>
    <t>http://brain.im/</t>
  </si>
  <si>
    <t>eb59d2a2-7f14-5541-7823-62d67168e46c</t>
  </si>
  <si>
    <t>Brain Master Arithmetic System Private Ltd</t>
  </si>
  <si>
    <t>http://www.maths-n-abacus.co.in/</t>
  </si>
  <si>
    <t>121ed483-4011-f343-7a98-995d83c49969</t>
  </si>
  <si>
    <t>Brain Matters Research</t>
  </si>
  <si>
    <t>http://www.brainmattersresearch.com</t>
  </si>
  <si>
    <t>3d7abd04-259b-a821-f5d2-4de8e49bf430</t>
  </si>
  <si>
    <t>Brain N Brand</t>
  </si>
  <si>
    <t>http://www.brainnbrand.org/</t>
  </si>
  <si>
    <t>5ca24d00-da28-83b8-6abe-0c712a562d97</t>
  </si>
  <si>
    <t>Brain Navi Biotechnology</t>
  </si>
  <si>
    <t>http://jerrychen0.wixsite.com/brainnavi</t>
  </si>
  <si>
    <t>6ecb9daf-56d4-7c94-dc2c-3559fe4a016f</t>
  </si>
  <si>
    <t>Brain Networks JPL</t>
  </si>
  <si>
    <t>http://www.brainnetworks.co/</t>
  </si>
  <si>
    <t>27e5d81a-d388-8e46-07f1-e9540913fb07</t>
  </si>
  <si>
    <t>Brain Parade</t>
  </si>
  <si>
    <t>http://brainparade.com</t>
  </si>
  <si>
    <t>c705ea4d-dd51-37c8-80a3-96b423a9d1ef</t>
  </si>
  <si>
    <t>Brain Partners</t>
  </si>
  <si>
    <t>http://www.brainpartners.de/</t>
  </si>
  <si>
    <t>bb68cce3-90af-e6bb-b51c-dcdd9bb208d6</t>
  </si>
  <si>
    <t>Brain Pickings</t>
  </si>
  <si>
    <t>http://www.brainpickings.org/</t>
  </si>
  <si>
    <t>f97032d0-ed7a-d217-f5c8-54118c9dd037</t>
  </si>
  <si>
    <t>BRAIN PORTAL</t>
  </si>
  <si>
    <t>https://brain-portal.net/</t>
  </si>
  <si>
    <t>142b2853-782d-9cbc-11fa-2763ab449518</t>
  </si>
  <si>
    <t>Brain Power</t>
  </si>
  <si>
    <t>http://brain-power.com/</t>
  </si>
  <si>
    <t>7178269a-dd34-d4e6-28cf-b4e695336243</t>
  </si>
  <si>
    <t>Brain Pump</t>
  </si>
  <si>
    <t>http://brainpump.net/</t>
  </si>
  <si>
    <t>cc36c715-3016-6678-0e47-1bbc05a1687f</t>
  </si>
  <si>
    <t>Brain Rack Industries Inc.</t>
  </si>
  <si>
    <t>http://www.brainrack.co</t>
  </si>
  <si>
    <t>d9ccff18-0697-2eec-f601-1c8c61be0e5d</t>
  </si>
  <si>
    <t>Brain Research Foundation</t>
  </si>
  <si>
    <t>http://thebrf.org/</t>
  </si>
  <si>
    <t>456a6dcc-d898-7959-e94c-2c8052063d45</t>
  </si>
  <si>
    <t>Brain Research Institute UCLA</t>
  </si>
  <si>
    <t>https://www.bri.ucla.edu</t>
  </si>
  <si>
    <t>a3ce0187-e4d2-af25-4f42-968ed712d808</t>
  </si>
  <si>
    <t>Brain Resource</t>
  </si>
  <si>
    <t>http://www.brainresource.com/</t>
  </si>
  <si>
    <t>b69a1126-c7e9-6586-1b5d-be8014b5326b</t>
  </si>
  <si>
    <t>Brain Rhythm</t>
  </si>
  <si>
    <t>http://www.bri.com.tw/</t>
  </si>
  <si>
    <t>305873e5-8ffe-87ff-63b9-4d63928a1e98</t>
  </si>
  <si>
    <t>Brain Scan Media</t>
  </si>
  <si>
    <t>http://www.brainscanmedia.com</t>
  </si>
  <si>
    <t>9e380ae1-3c5e-7560-bf9f-f8b3171c8e5b</t>
  </si>
  <si>
    <t>Brain Science Tools</t>
  </si>
  <si>
    <t>http://brainsciencetools.com/</t>
  </si>
  <si>
    <t>a57ad40b-4309-8f20-3dfb-c54324e5de68</t>
  </si>
  <si>
    <t>Brain Sentry</t>
  </si>
  <si>
    <t>http://brainsentry.com</t>
  </si>
  <si>
    <t>8755475d-211c-61ee-e3f1-39e0dbc0c53b</t>
  </si>
  <si>
    <t>Brain Spotting</t>
  </si>
  <si>
    <t>http://www.brainspotting.ro/</t>
  </si>
  <si>
    <t>94440ac7-8fbf-d749-6f17-a94d5fc4c28e</t>
  </si>
  <si>
    <t>Brain srl</t>
  </si>
  <si>
    <t>http://www.brainsomeness.com/</t>
  </si>
  <si>
    <t>20f8f064-b903-9f1d-953e-0ef4484bc640</t>
  </si>
  <si>
    <t>Brain State Technologies, LLC</t>
  </si>
  <si>
    <t>https://www.brainstatetech.com</t>
  </si>
  <si>
    <t>7668d64d-7c99-e44e-624b-6213403eebd3</t>
  </si>
  <si>
    <t>Brain Symphony</t>
  </si>
  <si>
    <t>http://mybrainsymphony.com/</t>
  </si>
  <si>
    <t>3082e79e-38dc-ef4a-6e9e-41c3b133d36d</t>
  </si>
  <si>
    <t>Brain Technosys Pvt Ltd</t>
  </si>
  <si>
    <t>http://www.braintechnosys.com/mobile-apps-development/android-app-development.html</t>
  </si>
  <si>
    <t>ed70b4d5-878d-403e-cdd5-5e5956b29482</t>
  </si>
  <si>
    <t>Brain Traffic</t>
  </si>
  <si>
    <t>http://braintraffic.com</t>
  </si>
  <si>
    <t>d2482e69-c174-7bdc-5504-4b174fc03a1f</t>
  </si>
  <si>
    <t>Brain Trust Accelerator Fund</t>
  </si>
  <si>
    <t>http://www.braintrustvc.com</t>
  </si>
  <si>
    <t>27ff4288-b27c-50cd-ca34-302758d41d3a</t>
  </si>
  <si>
    <t>Brain Tunnelgenix Technologies</t>
  </si>
  <si>
    <t>http://www.braintunnelgenix.com</t>
  </si>
  <si>
    <t>185da5e7-83a2-896d-955f-bd97b2bed73a</t>
  </si>
  <si>
    <t>Brain waves</t>
  </si>
  <si>
    <t>http://www.brainwavesindia.com</t>
  </si>
  <si>
    <t>e0366a00-3b35-3262-7cf2-9c1967f888a4</t>
  </si>
  <si>
    <t>Brain Zen Web Solutions</t>
  </si>
  <si>
    <t>http://brainsln.com</t>
  </si>
  <si>
    <t>d4605f18-9b45-2d14-1787-09d60116fa3f</t>
  </si>
  <si>
    <t>Brain-New</t>
  </si>
  <si>
    <t>http://www.brain-new.com</t>
  </si>
  <si>
    <t>ac259302-2231-d61a-20b0-a6934f571da2</t>
  </si>
  <si>
    <t>Brain-SCC</t>
  </si>
  <si>
    <t>http://www.brain-scc.de</t>
  </si>
  <si>
    <t>a9337d54-54f2-0906-8f42-50e669b03896</t>
  </si>
  <si>
    <t>brain.cards</t>
  </si>
  <si>
    <t>http://brain.cards</t>
  </si>
  <si>
    <t>3d780a1a-7280-e8d8-8be8-0df5c82aed13</t>
  </si>
  <si>
    <t>Brain+</t>
  </si>
  <si>
    <t>http://www.brain-plus.com/</t>
  </si>
  <si>
    <t>605ca95e-51a2-ed21-f392-5c71cbe0b0ec</t>
  </si>
  <si>
    <t>Brain+Trust Partners</t>
  </si>
  <si>
    <t>http://www.braintrust.partners/</t>
  </si>
  <si>
    <t>53638caf-f7ee-52b1-35bb-8bd962ba4eaa</t>
  </si>
  <si>
    <t>Brain2Bot, Inc.</t>
  </si>
  <si>
    <t>http://www.brain2bot.com</t>
  </si>
  <si>
    <t>7b0d25f3-4f84-6f66-0519-a57f0b943f26</t>
  </si>
  <si>
    <t>Brain2tech</t>
  </si>
  <si>
    <t>http://www.brain2tech.com/</t>
  </si>
  <si>
    <t>af8c4b1b-2e79-0d85-f631-a1f4378cbb3b</t>
  </si>
  <si>
    <t>Brain4Net, Inc.</t>
  </si>
  <si>
    <t>http://www.brain4net.com</t>
  </si>
  <si>
    <t>3b66b213-e936-f44f-50ae-4a0a6f53310a</t>
  </si>
  <si>
    <t>BrainAid</t>
  </si>
  <si>
    <t>http://www.brainaid.com/</t>
  </si>
  <si>
    <t>87fa0966-c52c-2526-9b70-bb14b72d33ba</t>
  </si>
  <si>
    <t>Brainasoft</t>
  </si>
  <si>
    <t>http://www.brainasoft.com</t>
  </si>
  <si>
    <t>1811ec79-323a-9735-4378-2fd87bd8657b</t>
  </si>
  <si>
    <t>BrainBank</t>
  </si>
  <si>
    <t>http://www.brainbankinc.com</t>
  </si>
  <si>
    <t>5b6500ad-527f-ead4-78a2-c0e610ec78dd</t>
  </si>
  <si>
    <t>BrainBart</t>
  </si>
  <si>
    <t>http://brainbart.com</t>
  </si>
  <si>
    <t>cc18245b-2c8b-f156-0402-acb1192c1e9c</t>
  </si>
  <si>
    <t>Brainbase</t>
  </si>
  <si>
    <t>https://brainbase.com</t>
  </si>
  <si>
    <t>51aaef1d-45d6-bf50-5968-43bd9060eaeb</t>
  </si>
  <si>
    <t>BrainBasket Foundation</t>
  </si>
  <si>
    <t>http://brainbasket.org</t>
  </si>
  <si>
    <t>875d2d6d-1b71-603e-3f69-98e83d3718c2</t>
  </si>
  <si>
    <t>Brainbean Apps</t>
  </si>
  <si>
    <t>http://brainbeanapp.com</t>
  </si>
  <si>
    <t>873957cf-18ac-a1e9-816e-e6d1e7658f95</t>
  </si>
  <si>
    <t>brainbeez.com</t>
  </si>
  <si>
    <t>http://www.brainbeez.com</t>
  </si>
  <si>
    <t>4d846279-54b1-111a-575c-0b3b23686492</t>
  </si>
  <si>
    <t>Brainbench</t>
  </si>
  <si>
    <t>http://www.brainbench.com</t>
  </si>
  <si>
    <t>63a542d4-26a1-dc5c-0b30-4cb474e68c9c</t>
  </si>
  <si>
    <t>Brainbirds</t>
  </si>
  <si>
    <t>http://www.quarter-to.com/</t>
  </si>
  <si>
    <t>abc4d831-abaa-b872-4db0-ecdf9e49c589</t>
  </si>
  <si>
    <t>BrainBit</t>
  </si>
  <si>
    <t>http://brainbit.com/</t>
  </si>
  <si>
    <t>7fb343b3-d8aa-23f6-f9cb-3a9a7578fe02</t>
  </si>
  <si>
    <t>BrainBloom</t>
  </si>
  <si>
    <t>http://www.brainbloom.net</t>
  </si>
  <si>
    <t>ae72120f-798e-fed5-bb8c-c7bb362e15e4</t>
  </si>
  <si>
    <t>Brainbook Ltd</t>
  </si>
  <si>
    <t>http://www.brainbook.co.uk</t>
  </si>
  <si>
    <t>1b296995-f766-847e-4163-63e53dbeb131</t>
  </si>
  <si>
    <t>BrainBot</t>
  </si>
  <si>
    <t>http://www.brainbot.me</t>
  </si>
  <si>
    <t>1d3c98c0-377c-ecb3-2a07-60ad0f6c3464</t>
  </si>
  <si>
    <t>Brainbroker</t>
  </si>
  <si>
    <t>https://www.brainbroker.net</t>
  </si>
  <si>
    <t>39958fb2-c1ee-6465-a00f-4880a7f0fbb2</t>
  </si>
  <si>
    <t>Brainbuild, Inc.</t>
  </si>
  <si>
    <t>http://brainbuild.io/</t>
  </si>
  <si>
    <t>7cd5f9ad-b59e-8d93-767b-e49b1fc4532b</t>
  </si>
  <si>
    <t>Brainbuxa - Education Portal</t>
  </si>
  <si>
    <t>https://www.brainbuxa.com</t>
  </si>
  <si>
    <t>1b3a73d6-5e16-6cf1-cec9-69dfe131e3ea</t>
  </si>
  <si>
    <t>BrainBuzz.com</t>
  </si>
  <si>
    <t>http://brainbuzz.com/</t>
  </si>
  <si>
    <t>7389f857-ddd7-4c9c-ffec-ea1c6d9b887b</t>
  </si>
  <si>
    <t>Braincapital</t>
  </si>
  <si>
    <t>http://www.braincapital.pt</t>
  </si>
  <si>
    <t>08aa2ac2-2c26-d87d-7583-55d898f55394</t>
  </si>
  <si>
    <t>BrainCells</t>
  </si>
  <si>
    <t>http://www.braincellsinc.com</t>
  </si>
  <si>
    <t>03d80491-3e7a-2cab-9120-e401d3f63e5f</t>
  </si>
  <si>
    <t>BrainCert</t>
  </si>
  <si>
    <t>http://www.braincert.com</t>
  </si>
  <si>
    <t>099d7c38-5394-c3c0-54c1-4213eab5b20d</t>
  </si>
  <si>
    <t>Brainceuticals</t>
  </si>
  <si>
    <t>http://brainceuticals.com</t>
  </si>
  <si>
    <t>4acc63d3-d955-c240-2152-79f51298f44b</t>
  </si>
  <si>
    <t>BrainCheck</t>
  </si>
  <si>
    <t>http://www.braincheck.com/</t>
  </si>
  <si>
    <t>6c43d986-291f-0ed9-568c-80e0a433a862</t>
  </si>
  <si>
    <t>Brainchild Holdings</t>
  </si>
  <si>
    <t>http://brainchildco.com/investments</t>
  </si>
  <si>
    <t>034b14ed-e235-c39f-8bb7-cf2b0c9bd5ae</t>
  </si>
  <si>
    <t>BrainChild Nutritionals</t>
  </si>
  <si>
    <t>http://www.brainchildnutritionals.com</t>
  </si>
  <si>
    <t>9a5b4554-fc10-5c8a-aea0-a341c5015a46</t>
  </si>
  <si>
    <t>BrainChip Inc.</t>
  </si>
  <si>
    <t>http://www.brainchipinc.com/</t>
  </si>
  <si>
    <t>4ba46e67-666a-cdd7-22d6-b75076613be8</t>
  </si>
  <si>
    <t>BRAINCITIES</t>
  </si>
  <si>
    <t>http://www.braincities.co</t>
  </si>
  <si>
    <t>0358b8f3-637a-93aa-d842-0a8008cd8176</t>
  </si>
  <si>
    <t>brainCloud</t>
  </si>
  <si>
    <t>http://getbraincloud.com</t>
  </si>
  <si>
    <t>6f93f1ca-2732-9506-724a-3b2616965a93</t>
  </si>
  <si>
    <t>BrainCo</t>
  </si>
  <si>
    <t>http://www.brainco.tech</t>
  </si>
  <si>
    <t>3ede6eb6-0805-0c72-3136-08d856c2d04a</t>
  </si>
  <si>
    <t>BrainCode</t>
  </si>
  <si>
    <t>http://www.braincode.de/</t>
  </si>
  <si>
    <t>dab88e84-74dc-26aa-5460-51c57a25746e</t>
  </si>
  <si>
    <t>Braincom</t>
  </si>
  <si>
    <t>http://braincom.ca/</t>
  </si>
  <si>
    <t>59b6bd25-41ec-f64b-ed12-c89b91196537</t>
  </si>
  <si>
    <t>BRAINCONTROL</t>
  </si>
  <si>
    <t>http://www.braincontrol.com/</t>
  </si>
  <si>
    <t>9d45bdf1-531c-31a6-d2ba-b6ce0d0244ca</t>
  </si>
  <si>
    <t>BrainCool</t>
  </si>
  <si>
    <t>http://www.braincool.eu/</t>
  </si>
  <si>
    <t>65026848-c261-4e61-991c-a4c8c981c34b</t>
  </si>
  <si>
    <t>BrainCreators</t>
  </si>
  <si>
    <t>http://www.braincreators.com</t>
  </si>
  <si>
    <t>ea2ca170-beaa-fede-0ff2-5467a0cdfdd0</t>
  </si>
  <si>
    <t>BrainCredits</t>
  </si>
  <si>
    <t>http://braincredits.com</t>
  </si>
  <si>
    <t>e7ff7db0-f09e-f005-fb7a-b8952598b99c</t>
  </si>
  <si>
    <t>BrainCube</t>
  </si>
  <si>
    <t>http://www.braincube.uk.com/</t>
  </si>
  <si>
    <t>d006440d-144d-6d6b-3925-2bef66720656</t>
  </si>
  <si>
    <t>BrainCube Services Pvt. Ltd.</t>
  </si>
  <si>
    <t>http://www.braincube.in/</t>
  </si>
  <si>
    <t>f1b8fcca-9565-9fe2-77fd-7b1abd0d425f</t>
  </si>
  <si>
    <t>BRAINDIGIT</t>
  </si>
  <si>
    <t>http://www.braindigit.com</t>
  </si>
  <si>
    <t>e8c6fe8d-7381-0a16-0db3-705559d9b234</t>
  </si>
  <si>
    <t>Brainding</t>
  </si>
  <si>
    <t>http://braindingag.com</t>
  </si>
  <si>
    <t>f63121c6-4ff4-0b30-8853-9408b3a8e1c8</t>
  </si>
  <si>
    <t>Brainedpage</t>
  </si>
  <si>
    <t>http://www.brainedpage.com</t>
  </si>
  <si>
    <t>16df654d-9fc8-4911-91fe-98a50f397f9c</t>
  </si>
  <si>
    <t>Braineet</t>
  </si>
  <si>
    <t>https://www.braineet.com</t>
  </si>
  <si>
    <t>186f946f-6b7b-db9a-f597-e10ebb0576b8</t>
  </si>
  <si>
    <t>BRAINEFFECT</t>
  </si>
  <si>
    <t>https://www.brain-effect.com/</t>
  </si>
  <si>
    <t>137bb46d-3ebf-e6e3-f41d-f085ae90768d</t>
  </si>
  <si>
    <t>Brainer's Greenhouse</t>
  </si>
  <si>
    <t>http://www.brainersgreenhouse.com</t>
  </si>
  <si>
    <t>1559b6bd-ea8f-e3ed-9105-b3326ca82e26</t>
  </si>
  <si>
    <t>Brainerd Communicators</t>
  </si>
  <si>
    <t>http://braincomm.com/</t>
  </si>
  <si>
    <t>f18c4c5d-be60-c91c-6b6f-a454d4fe6ecb</t>
  </si>
  <si>
    <t>BrainFall.com, Inc.</t>
  </si>
  <si>
    <t>http://www.brainfall.com</t>
  </si>
  <si>
    <t>45e50184-6c2d-a32a-4cd0-dc687410aef2</t>
  </si>
  <si>
    <t>Brainfeed</t>
  </si>
  <si>
    <t>http://brainfeed.org</t>
  </si>
  <si>
    <t>0d425c7f-e872-cd6e-e9cb-e073e3684925</t>
  </si>
  <si>
    <t>BrainFeverMedia LLC</t>
  </si>
  <si>
    <t>http://www.brainfevermedia.com</t>
  </si>
  <si>
    <t>11dee0f6-c37d-fc84-152e-423915bd17e3</t>
  </si>
  <si>
    <t>BrainFx</t>
  </si>
  <si>
    <t>http://brainfx.com/</t>
  </si>
  <si>
    <t>02c0ee9f-0282-b08c-c39a-07663411bffa</t>
  </si>
  <si>
    <t>BrainGain</t>
  </si>
  <si>
    <t>http://www.braingain.co</t>
  </si>
  <si>
    <t>26fb988d-1de1-daba-8ee5-a5a74c3c3d51</t>
  </si>
  <si>
    <t>Braingame Publishing</t>
  </si>
  <si>
    <t>http://www.braingame.de</t>
  </si>
  <si>
    <t>57f7624e-a1a3-7ff6-7e44-cc10feb2f6a7</t>
  </si>
  <si>
    <t>BrainGames Online</t>
  </si>
  <si>
    <t>http://braingames-online.com/</t>
  </si>
  <si>
    <t>2f8e139c-e262-698c-bdf7-fd5fd9933f95</t>
  </si>
  <si>
    <t>BrainGate</t>
  </si>
  <si>
    <t>http://braingate2.org/</t>
  </si>
  <si>
    <t>ac7cdf16-9ea4-8103-bde3-0a259e315193</t>
  </si>
  <si>
    <t>Braingaze</t>
  </si>
  <si>
    <t>http://www.braingaze.com/</t>
  </si>
  <si>
    <t>df84faaa-eb07-b6af-6fc6-6163f7aeb61b</t>
  </si>
  <si>
    <t>BrainGig</t>
  </si>
  <si>
    <t>http://www.braingig.com</t>
  </si>
  <si>
    <t>feff7ded-b390-eb2d-63cb-61347cc8906b</t>
  </si>
  <si>
    <t>Braingineers</t>
  </si>
  <si>
    <t>http://www.braingineers.com</t>
  </si>
  <si>
    <t>e4327029-3665-4a83-ff42-65680cb4b1d4</t>
  </si>
  <si>
    <t>Brainglass</t>
  </si>
  <si>
    <t>http://www.brainglass.com</t>
  </si>
  <si>
    <t>7cbed826-9d60-8e7e-e7e1-c657145d6ab8</t>
  </si>
  <si>
    <t>BrainGo</t>
  </si>
  <si>
    <t>http://www.braingogame.com/</t>
  </si>
  <si>
    <t>3668d2c8-4a94-8f58-f8d1-91bf6f0d7bfe</t>
  </si>
  <si>
    <t>BrainGrid Corporation</t>
  </si>
  <si>
    <t>http://braingrid.org/</t>
  </si>
  <si>
    <t>7c9987b5-c30b-be84-d4c0-9f689b74fbc8</t>
  </si>
  <si>
    <t>Braingrove</t>
  </si>
  <si>
    <t>http://braingrove.org/</t>
  </si>
  <si>
    <t>fbf3df6a-c033-29c4-3ab8-bcdae3775dc0</t>
  </si>
  <si>
    <t>Brainguru Technologies</t>
  </si>
  <si>
    <t>http://brainguru.in</t>
  </si>
  <si>
    <t>24665431-c145-bc24-2955-4528fc2ef8d7</t>
  </si>
  <si>
    <t>Brainhall Creative</t>
  </si>
  <si>
    <t>http://www.brainhallcreative.com</t>
  </si>
  <si>
    <t>d2d6184d-dee5-fdaa-eb15-c1b8733f1ec2</t>
  </si>
  <si>
    <t>BrainHeart Capital</t>
  </si>
  <si>
    <t>http://www.brainheart.com</t>
  </si>
  <si>
    <t>799e6d8f-95fb-4b8a-328f-f726ab3a4573</t>
  </si>
  <si>
    <t>BrainHeart Capital AB</t>
  </si>
  <si>
    <t>http://www.brainheartfund.com</t>
  </si>
  <si>
    <t>c29efb20-28da-05a3-ff45-10a89af4201b</t>
  </si>
  <si>
    <t>BrainHost</t>
  </si>
  <si>
    <t>http://www.brainhost.com</t>
  </si>
  <si>
    <t>221018f4-7233-f37d-b0c2-7a765bbed20e</t>
  </si>
  <si>
    <t>Brainhub</t>
  </si>
  <si>
    <t>https://brainhub.eu</t>
  </si>
  <si>
    <t>4b11fd67-8b34-3d61-54dd-9534cf673d33</t>
  </si>
  <si>
    <t>Brainhunter</t>
  </si>
  <si>
    <t>https://www.brainhunter.com/en/home.html</t>
  </si>
  <si>
    <t>0bd33d19-7350-6d82-d711-067bcbdb40e4</t>
  </si>
  <si>
    <t>Brainiac Gadgets and Toys</t>
  </si>
  <si>
    <t>http://www.brainiacgadgets.com</t>
  </si>
  <si>
    <t>99f3f71b-fb99-ea74-2e71-286c74d4d728</t>
  </si>
  <si>
    <t>Brainiac TV</t>
  </si>
  <si>
    <t>http://www.brainiactv.com</t>
  </si>
  <si>
    <t>ce534e41-4c83-95eb-3d3a-5f8cece7fc03</t>
  </si>
  <si>
    <t>BrainiacFunded</t>
  </si>
  <si>
    <t>http://www.brainiacfunded.com</t>
  </si>
  <si>
    <t>dfb9e703-cda2-94b6-7772-fd777e33fddc</t>
  </si>
  <si>
    <t>Brainiacs From Mars</t>
  </si>
  <si>
    <t>http://www.brainiacsfrommars.com</t>
  </si>
  <si>
    <t>614d612a-f288-ba8c-ae37-e3b4a4ef7e2d</t>
  </si>
  <si>
    <t>Brainiacs Tech</t>
  </si>
  <si>
    <t>http://www.brainiacstech.com</t>
  </si>
  <si>
    <t>f021c98c-1211-dac9-7b5d-579ccd312666</t>
  </si>
  <si>
    <t>Brainiacts</t>
  </si>
  <si>
    <t>http://brainiacts.net/</t>
  </si>
  <si>
    <t>4d64b7cd-3ed3-1620-1163-eda0a26fadb8</t>
  </si>
  <si>
    <t>Brainient</t>
  </si>
  <si>
    <t>http://www.brainient.com</t>
  </si>
  <si>
    <t>afd87436-9eb9-388a-19b0-c2af48ff127f</t>
  </si>
  <si>
    <t>Brainify</t>
  </si>
  <si>
    <t>http://brainify.co/</t>
  </si>
  <si>
    <t>96f88891-2d48-626c-a301-18dc57217387</t>
  </si>
  <si>
    <t>BrainInvest</t>
  </si>
  <si>
    <t>http://eureekka.org/#</t>
  </si>
  <si>
    <t>7f14f75e-59cd-64c8-afb3-2c4434061672</t>
  </si>
  <si>
    <t>Brainistic Technologies Ltd.</t>
  </si>
  <si>
    <t>http://www.brainistic.com</t>
  </si>
  <si>
    <t>d9909c3f-4f78-9243-e41d-3f2c48a614ac</t>
  </si>
  <si>
    <t>BrainItch</t>
  </si>
  <si>
    <t>http://www.brainitch.com</t>
  </si>
  <si>
    <t>9dca0c6a-7b97-a2b1-c672-974794df4e8b</t>
  </si>
  <si>
    <t>Brainium Studios</t>
  </si>
  <si>
    <t>http://www.brainiumstudios.com</t>
  </si>
  <si>
    <t>be535408-9aef-0536-cb6f-27c400e5e20e</t>
  </si>
  <si>
    <t>BrainJobs.pl</t>
  </si>
  <si>
    <t>https://brainjobs.pl/</t>
  </si>
  <si>
    <t>b2ee6c5f-7a1f-7ed3-5e5c-b8eca1a2b3d3</t>
  </si>
  <si>
    <t>Brainjuice</t>
  </si>
  <si>
    <t>http://www.drinkbrainjuice.com</t>
  </si>
  <si>
    <t>85ec3275-4879-3331-e283-ce3ca3cc7958</t>
  </si>
  <si>
    <t>BrainKeeper</t>
  </si>
  <si>
    <t>http://www.brainkeeper.com</t>
  </si>
  <si>
    <t>897ae25a-8fcd-1760-f38c-752d7c1a6a6b</t>
  </si>
  <si>
    <t>BrainLAB</t>
  </si>
  <si>
    <t>http://www.brainlab.com</t>
  </si>
  <si>
    <t>4d6ecb57-0116-1954-7d23-c7df7e1fdb53</t>
  </si>
  <si>
    <t>Brainlabs</t>
  </si>
  <si>
    <t>http://www.brainlabsdigital.com/</t>
  </si>
  <si>
    <t>79d526e6-e47a-44f1-0c31-01d12bc3f771</t>
  </si>
  <si>
    <t>BrainLang</t>
  </si>
  <si>
    <t>http://www.brainlang.com/</t>
  </si>
  <si>
    <t>0f7d3f7c-19c0-1599-4fea-bc82fc9d3327</t>
  </si>
  <si>
    <t>BrainLazy</t>
  </si>
  <si>
    <t>http://www.brainlazy.com/</t>
  </si>
  <si>
    <t>bc58e915-e926-1afc-0943-c12d51d354af</t>
  </si>
  <si>
    <t>Brainlike</t>
  </si>
  <si>
    <t>http://brainlike.com</t>
  </si>
  <si>
    <t>b4150e53-c8bf-f674-6811-ff2a8ab78075</t>
  </si>
  <si>
    <t>Brainlink International</t>
  </si>
  <si>
    <t>http://www.brainlink.com</t>
  </si>
  <si>
    <t>02c36553-5c4d-6505-5233-5de530d2ef53</t>
  </si>
  <si>
    <t>Brainlit</t>
  </si>
  <si>
    <t>http://brainlit.se/</t>
  </si>
  <si>
    <t>4f75f6eb-575c-fec2-de47-81da01a3bd76</t>
  </si>
  <si>
    <t>Brainload</t>
  </si>
  <si>
    <t>https://brain-load.com</t>
  </si>
  <si>
    <t>674f301e-92aa-b9c5-f613-a50cf40f3697</t>
  </si>
  <si>
    <t>Brainloop</t>
  </si>
  <si>
    <t>http://www.brainloop.com</t>
  </si>
  <si>
    <t>029a70d9-b415-ec38-b819-3e0b443457ac</t>
  </si>
  <si>
    <t>Brainlure</t>
  </si>
  <si>
    <t>http://www.brainlure.com</t>
  </si>
  <si>
    <t>98e7a8d7-d3ee-e6de-d8e5-dc579f0f8858</t>
  </si>
  <si>
    <t>Brainly</t>
  </si>
  <si>
    <t>http://brainly.co</t>
  </si>
  <si>
    <t>44d088ce-3dd5-053f-ea65-6a25fc2479ac</t>
  </si>
  <si>
    <t>BrainMass</t>
  </si>
  <si>
    <t>http://www.brainmass.com</t>
  </si>
  <si>
    <t>b341c32e-240e-df89-729b-511cf1a5cb90</t>
  </si>
  <si>
    <t>BrainMine Web Solution Pvt Ltd</t>
  </si>
  <si>
    <t>http://www.brainminetech.com</t>
  </si>
  <si>
    <t>893f3af5-054b-dcfa-c542-942e3e7a4c82</t>
  </si>
  <si>
    <t>BrainMobi</t>
  </si>
  <si>
    <t>http://www.brainmobi.com</t>
  </si>
  <si>
    <t>3d16a8f9-d874-5113-6b67-e7d7c50551c4</t>
  </si>
  <si>
    <t>Brainobrain</t>
  </si>
  <si>
    <t>http://www.brainobrain.com/</t>
  </si>
  <si>
    <t>bffd2461-5753-f182-ed4e-c1b909b8202a</t>
  </si>
  <si>
    <t>Brainofast</t>
  </si>
  <si>
    <t>http://www.brainofast.com</t>
  </si>
  <si>
    <t>08136ee7-3cea-1b0a-be19-637f58f45bdc</t>
  </si>
  <si>
    <t>Brainomix</t>
  </si>
  <si>
    <t>http://www.brainomix.com</t>
  </si>
  <si>
    <t>129f455e-2f7b-a68b-3879-57f8fc6e69a6</t>
  </si>
  <si>
    <t>Brainos</t>
  </si>
  <si>
    <t>https://blog.landofcoder.com/</t>
  </si>
  <si>
    <t>7abe8868-b1e4-a974-d73e-478279411452</t>
  </si>
  <si>
    <t>Brainpad</t>
  </si>
  <si>
    <t>http://www.brainpad.co.jp</t>
  </si>
  <si>
    <t>361e5613-e957-30e7-21a7-5b12f80db6d6</t>
  </si>
  <si>
    <t>BrainPal</t>
  </si>
  <si>
    <t>https://brainpal.io</t>
  </si>
  <si>
    <t>b01cdca9-4ae4-9dd0-6eda-7bb0d316c28c</t>
  </si>
  <si>
    <t>Brainpan Innovations</t>
  </si>
  <si>
    <t>http://www.brainpan.co/</t>
  </si>
  <si>
    <t>82662941-227c-c036-a6c3-ce6c319ab637</t>
  </si>
  <si>
    <t>Brainpan Studio</t>
  </si>
  <si>
    <t>http://www.brainpanstudio.com/</t>
  </si>
  <si>
    <t>1bfce628-d357-cbb3-96d9-9a9d73d8630e</t>
  </si>
  <si>
    <t>Brainpark</t>
  </si>
  <si>
    <t>http://www.brainpark.com</t>
  </si>
  <si>
    <t>2dbc171d-1f4c-512a-e884-692853d0299b</t>
  </si>
  <si>
    <t>brainpickin</t>
  </si>
  <si>
    <t>http://brainpickin.com</t>
  </si>
  <si>
    <t>f0969005-ba69-0e92-cd4b-d5fe94530a5c</t>
  </si>
  <si>
    <t>BrainPOP</t>
  </si>
  <si>
    <t>http://www.brainpop.com</t>
  </si>
  <si>
    <t>3a87083d-e608-5d3a-6bee-a640ab14f9ee</t>
  </si>
  <si>
    <t>Brainport Eindhoven Region</t>
  </si>
  <si>
    <t>http://www.brainport.nl/</t>
  </si>
  <si>
    <t>737aa1af-4548-57ff-f51b-dda4b493d13d</t>
  </si>
  <si>
    <t>BrainPort Technologies</t>
  </si>
  <si>
    <t>http://www.wicab.com</t>
  </si>
  <si>
    <t>ee20ca5a-6151-5d6f-ff7f-eb6acd1de568</t>
  </si>
  <si>
    <t>BRAINPOWER TALENT DEVELOPMENT CENTER</t>
  </si>
  <si>
    <t>http://www.brainpoweruae.com/</t>
  </si>
  <si>
    <t>929531d3-17fb-0a1e-d20d-d8d19907e815</t>
  </si>
  <si>
    <t>BrainProTips</t>
  </si>
  <si>
    <t>http://www.brainprotips.com</t>
  </si>
  <si>
    <t>dc826490-d624-8a52-f71b-0ff5a255b43e</t>
  </si>
  <si>
    <t>BrainPulse</t>
  </si>
  <si>
    <t>http://www.brainpuse.com</t>
  </si>
  <si>
    <t>40b04143-addd-5ecb-2939-e8c2180b2f13</t>
  </si>
  <si>
    <t>Brainpulse Technologies Pvt. Ltd.</t>
  </si>
  <si>
    <t>http://www.brainpulse.com</t>
  </si>
  <si>
    <t>6fe40943-b594-6bad-faf9-d3190ff62bab</t>
  </si>
  <si>
    <t>Brainquake</t>
  </si>
  <si>
    <t>http://www.brainquake.com</t>
  </si>
  <si>
    <t>798756f8-a1b4-5e7f-c3e8-c93010f51770</t>
  </si>
  <si>
    <t>BrainQUICKEN</t>
  </si>
  <si>
    <t>http://brainquicken.com/</t>
  </si>
  <si>
    <t>de54f889-f6c9-9969-6262-bccdb0761a65</t>
  </si>
  <si>
    <t>brainquil</t>
  </si>
  <si>
    <t>http://www.brainquil.com</t>
  </si>
  <si>
    <t>da2e6fa6-ad0c-d133-631d-0e09a75af75c</t>
  </si>
  <si>
    <t>Brainrack</t>
  </si>
  <si>
    <t>http://www.brainrack.com</t>
  </si>
  <si>
    <t>cfc38b72-c9eb-2e94-a93d-98172ab8688a</t>
  </si>
  <si>
    <t>Brainreader ApS</t>
  </si>
  <si>
    <t>http://brainreader.net/</t>
  </si>
  <si>
    <t>37176241-8df1-3700-41ef-9403e272dc22</t>
  </si>
  <si>
    <t>BRAINREPUBLIC</t>
  </si>
  <si>
    <t>http://www.brainrepublic.com</t>
  </si>
  <si>
    <t>165957dc-051d-db5b-ece6-4bf1192dba06</t>
  </si>
  <si>
    <t>BrainRider Knowledge Marketing Group</t>
  </si>
  <si>
    <t>http://www.brainrider.com</t>
  </si>
  <si>
    <t>4f3da90f-9cf2-3acf-349f-f665c030719e</t>
  </si>
  <si>
    <t>BrainRobotics</t>
  </si>
  <si>
    <t>http://www.brainrobotics.com</t>
  </si>
  <si>
    <t>802623da-d2b1-bef5-ad00-2ba7c63cfcd1</t>
  </si>
  <si>
    <t>BrainRush</t>
  </si>
  <si>
    <t>http://www.brainrush.com</t>
  </si>
  <si>
    <t>41e06dd6-198e-3dca-79c4-7a9855147fc5</t>
  </si>
  <si>
    <t>Brains 2</t>
  </si>
  <si>
    <t>http://brains-software.com</t>
  </si>
  <si>
    <t>b459a322-0ed1-a51b-acd0-cb2b01d90d96</t>
  </si>
  <si>
    <t>Brains Business</t>
  </si>
  <si>
    <t>http://www.brainsbusiness.dk/en/</t>
  </si>
  <si>
    <t>50ce776f-b8f8-e30f-17de-03e213f81c03</t>
  </si>
  <si>
    <t>Brains II</t>
  </si>
  <si>
    <t>http://www.brainsii.com</t>
  </si>
  <si>
    <t>8c4c089b-232b-ccaf-feda-c31db9e47feb</t>
  </si>
  <si>
    <t>Brains on Fire</t>
  </si>
  <si>
    <t>http://brainsonfire.com</t>
  </si>
  <si>
    <t>752106d3-31eb-5b0e-fd3a-f9e0eb0159a9</t>
  </si>
  <si>
    <t>Brains On-Line</t>
  </si>
  <si>
    <t>https://www.brains-online.com</t>
  </si>
  <si>
    <t>48958341-96cb-178d-7afb-d44399f805fc</t>
  </si>
  <si>
    <t>Brains Solutions Affiliation</t>
  </si>
  <si>
    <t>http://affiliations.brainssolutions.com</t>
  </si>
  <si>
    <t>faf0bde3-6a7d-3d2f-26d1-e964e1bf9f5d</t>
  </si>
  <si>
    <t>Brains2Market</t>
  </si>
  <si>
    <t>http://enbrains2market.weebly.com</t>
  </si>
  <si>
    <t>e1e2eef8-a20f-a525-6cda-ea5ebf0c0ab2</t>
  </si>
  <si>
    <t>Brains4Drones LLC</t>
  </si>
  <si>
    <t>http://www.brains4drones.com</t>
  </si>
  <si>
    <t>78b33e71-fdb0-0092-5453-299738503517</t>
  </si>
  <si>
    <t>Brainscape</t>
  </si>
  <si>
    <t>http://brainscape.com</t>
  </si>
  <si>
    <t>8f8a456a-fb0d-9b35-905f-44028c9dc451</t>
  </si>
  <si>
    <t>BrainScope Company</t>
  </si>
  <si>
    <t>http://www.brainscope.com</t>
  </si>
  <si>
    <t>e55da537-d204-81fb-fd17-df5f61b5eec8</t>
  </si>
  <si>
    <t>Brainseed Factory</t>
  </si>
  <si>
    <t>http://www.brainseed-factory.com</t>
  </si>
  <si>
    <t>6d6f64b9-8260-47bb-ac9f-988dc3f32257</t>
  </si>
  <si>
    <t>BrainSell LLC</t>
  </si>
  <si>
    <t>http://www.brainsell.net</t>
  </si>
  <si>
    <t>9c950242-696f-e99b-b37c-015e0e66f1ff</t>
  </si>
  <si>
    <t>Brainserve</t>
  </si>
  <si>
    <t>https://www.brainserve.ch</t>
  </si>
  <si>
    <t>79283a75-5264-492b-8161-8210cd6493e8</t>
  </si>
  <si>
    <t>Brainsgate</t>
  </si>
  <si>
    <t>http://www.brainsgate.com</t>
  </si>
  <si>
    <t>073b48d7-cfdd-43a2-9a22-8967a849591d</t>
  </si>
  <si>
    <t>BrainShare</t>
  </si>
  <si>
    <t>http://brainshare.ug/</t>
  </si>
  <si>
    <t>584cd064-17a6-4aae-e557-66c581f80279</t>
  </si>
  <si>
    <t>Brainshark</t>
  </si>
  <si>
    <t>http://www.brainshark.com</t>
  </si>
  <si>
    <t>2a4468f5-8834-52aa-fda4-8a7f581071dc</t>
  </si>
  <si>
    <t>Brainshop.com</t>
  </si>
  <si>
    <t>https://www.brainshop.com</t>
  </si>
  <si>
    <t>26342ca8-02d6-8376-27f9-56398aa4633c</t>
  </si>
  <si>
    <t>Brainsift</t>
  </si>
  <si>
    <t>https://www.brainsift.com/</t>
  </si>
  <si>
    <t>d69500e6-090c-234c-0f15-7c181e3cf65f</t>
  </si>
  <si>
    <t>BrainSINS</t>
  </si>
  <si>
    <t>http://www.brainsins.com/en</t>
  </si>
  <si>
    <t>1c478fcd-0874-cb16-8e95-ce8f4d47975f</t>
  </si>
  <si>
    <t>Brainsley</t>
  </si>
  <si>
    <t>http://www.brainsley.com</t>
  </si>
  <si>
    <t>fa4791db-1800-a044-ca0a-98d077e62e70</t>
  </si>
  <si>
    <t>BrainsLinked.com</t>
  </si>
  <si>
    <t>http://www.brainslinked.com</t>
  </si>
  <si>
    <t>50b2c366-e3f3-b090-5f97-4a8a3b317df8</t>
  </si>
  <si>
    <t>Brainsoft</t>
  </si>
  <si>
    <t>http://www.brainsoftsoftware.com</t>
  </si>
  <si>
    <t>ef67e36b-a807-c9de-6fe0-dcd865296bb7</t>
  </si>
  <si>
    <t>http://brainshiftgames.com/</t>
  </si>
  <si>
    <t>e52488d3-793e-96b9-1317-22ddfc68ff85</t>
  </si>
  <si>
    <t>Brainsonic</t>
  </si>
  <si>
    <t>http://www.brainsonic.com/us</t>
  </si>
  <si>
    <t>30c2dee1-90de-9873-f0bb-e0eebbbc3e4d</t>
  </si>
  <si>
    <t>Brainsoup</t>
  </si>
  <si>
    <t>http://www.brainsoup.com</t>
  </si>
  <si>
    <t>78a72912-c919-5018-709e-7b6e97c07943</t>
  </si>
  <si>
    <t>Brainspace</t>
  </si>
  <si>
    <t>http://www.brainspace.com</t>
  </si>
  <si>
    <t>aa26b86f-4458-15c5-c522-03013b0d6915</t>
  </si>
  <si>
    <t>Brainspark</t>
  </si>
  <si>
    <t>http://www.brainspark.com</t>
  </si>
  <si>
    <t>f6b1d613-d3f6-9097-d0a1-08b6a754b539</t>
  </si>
  <si>
    <t>BrainSpec</t>
  </si>
  <si>
    <t>http://brainspecmed.com/</t>
  </si>
  <si>
    <t>ae70271f-cb15-e017-ac6a-50db65623564</t>
  </si>
  <si>
    <t>BrainSphere IT Solutions</t>
  </si>
  <si>
    <t>http://www.brainsphereit.com/</t>
  </si>
  <si>
    <t>71bdcc62-e549-0893-e964-34b4e5372b4b</t>
  </si>
  <si>
    <t>Brainstage</t>
  </si>
  <si>
    <t>http://brainstage.com</t>
  </si>
  <si>
    <t>eb16eda5-7608-55bc-b9ba-3a42cbbdd8af</t>
  </si>
  <si>
    <t>BrainStation</t>
  </si>
  <si>
    <t>http://www.brainstation.io</t>
  </si>
  <si>
    <t>ee1b12dd-3266-3f89-5b4e-0542e7af0059</t>
  </si>
  <si>
    <t>Brainstem Biometrics</t>
  </si>
  <si>
    <t>http://brainstembiometrics.com</t>
  </si>
  <si>
    <t>3acca4e1-3f27-7ce6-7e72-0b6ce3c0b858</t>
  </si>
  <si>
    <t>Brainstem Media</t>
  </si>
  <si>
    <t>http://brainstemmedia.com</t>
  </si>
  <si>
    <t>b1b6c83d-03eb-975a-c5de-8a38e2104f0d</t>
  </si>
  <si>
    <t>Brainster</t>
  </si>
  <si>
    <t>https://brainster.co/</t>
  </si>
  <si>
    <t>fefbde81-1af6-99f1-2638-bcb363a921b2</t>
  </si>
  <si>
    <t>BrainStore</t>
  </si>
  <si>
    <t>http://www.brainstore.com</t>
  </si>
  <si>
    <t>35f78310-03de-43c3-9b5c-c2c434247a61</t>
  </si>
  <si>
    <t>Brainstoring</t>
  </si>
  <si>
    <t>http://www.brainstoring.com.mx</t>
  </si>
  <si>
    <t>9e467796-068f-4f60-259a-dd5d541e8c2d</t>
  </si>
  <si>
    <t>Brainstorm</t>
  </si>
  <si>
    <t>http://www.brainstorm.es/</t>
  </si>
  <si>
    <t>7ff345e6-a4c2-c6df-5ee4-d8a0c3a7a0ec</t>
  </si>
  <si>
    <t>Brainstorm Business Consulting &amp; Product Development</t>
  </si>
  <si>
    <t>http://www.brainstormbusinessconsulting.com</t>
  </si>
  <si>
    <t>548c890f-91ef-7940-0d9e-3db949f145aa</t>
  </si>
  <si>
    <t>BrainStorm Cell Therapeutics</t>
  </si>
  <si>
    <t>http://www.brainstorm-cell.com</t>
  </si>
  <si>
    <t>3be7cb66-f872-4b66-5280-c32bc48e7267</t>
  </si>
  <si>
    <t>Brainstorm Creative Lab</t>
  </si>
  <si>
    <t>http://brainstormlive.com</t>
  </si>
  <si>
    <t>851a1b05-0e7e-c786-e279-6316f217d06d</t>
  </si>
  <si>
    <t>Brainstorm LLC</t>
  </si>
  <si>
    <t>http://www.bstorm.co/</t>
  </si>
  <si>
    <t>bc5e0848-c2d1-68e4-7398-cf786de39fbb</t>
  </si>
  <si>
    <t>Brainstorm Media, LLC</t>
  </si>
  <si>
    <t>http://www.brainmedia.net</t>
  </si>
  <si>
    <t>462e9863-ead4-c304-2450-bdb54a09120a</t>
  </si>
  <si>
    <t>Brainstorm SMS Technologies</t>
  </si>
  <si>
    <t>http://www.smashcode.com</t>
  </si>
  <si>
    <t>6660688d-9c9b-733d-e6e1-e7fd751da959</t>
  </si>
  <si>
    <t>Brainstorm Studio</t>
  </si>
  <si>
    <t>http://www.brainstormstudio.com</t>
  </si>
  <si>
    <t>44e175da-6825-aae5-5984-ce5b72e67bb2</t>
  </si>
  <si>
    <t>Brainstorm Technolabs</t>
  </si>
  <si>
    <t>http://brainstormtechnolabs.com</t>
  </si>
  <si>
    <t>e69f3d96-c15f-3569-537c-3f3c8f9052a3</t>
  </si>
  <si>
    <t>Brainstorm Ventures</t>
  </si>
  <si>
    <t>http://www.brainstorm.vc</t>
  </si>
  <si>
    <t>4055941d-c159-86a7-c394-8b9c41809a94</t>
  </si>
  <si>
    <t>BrainStorm, Inc.</t>
  </si>
  <si>
    <t>http://www.brainstorminc.com/</t>
  </si>
  <si>
    <t>cbbcd558-c22c-4b10-3c29-ee5f9475526c</t>
  </si>
  <si>
    <t>Brainstorm9</t>
  </si>
  <si>
    <t>http://www.b9.com.br/</t>
  </si>
  <si>
    <t>5543c9f2-b01c-1bd7-06fc-10a071f5ce1b</t>
  </si>
  <si>
    <t>BrainstormForce</t>
  </si>
  <si>
    <t>http://www.brainstormforce.com</t>
  </si>
  <si>
    <t>866048be-a17c-b5b8-ea51-97bcba10fded</t>
  </si>
  <si>
    <t>BrainstormUSA</t>
  </si>
  <si>
    <t>http://www.brainstormusa.com/en/</t>
  </si>
  <si>
    <t>0087c19a-b5ff-0f9f-1c45-0a35c69958a8</t>
  </si>
  <si>
    <t>BrainStudy</t>
  </si>
  <si>
    <t>http://www.brainstudy.co/</t>
  </si>
  <si>
    <t>af0a5269-eb9e-d128-d737-9b63ca6edb28</t>
  </si>
  <si>
    <t>Brainsview</t>
  </si>
  <si>
    <t>http://www.brainsview.com/</t>
  </si>
  <si>
    <t>191a4723-d319-e8a4-0155-26aa90378ecf</t>
  </si>
  <si>
    <t>Brainsway</t>
  </si>
  <si>
    <t>http://www.brainsway.com</t>
  </si>
  <si>
    <t>0d95deef-ecd7-769a-ed8c-93094cf67596</t>
  </si>
  <si>
    <t>Brainswork</t>
  </si>
  <si>
    <t>http://www.brainswork.at</t>
  </si>
  <si>
    <t>b53cc379-e831-fd78-b420-5318133ffb97</t>
  </si>
  <si>
    <t>BrainTap</t>
  </si>
  <si>
    <t>https://braintaptechnology.com</t>
  </si>
  <si>
    <t>c51fcbcc-225b-a3ab-77a3-da8ed8857300</t>
  </si>
  <si>
    <t>Braintech</t>
  </si>
  <si>
    <t>http://www.braintech.com</t>
  </si>
  <si>
    <t>5c7e3fdd-f6ef-8cf9-ef61-d21a62963e20</t>
  </si>
  <si>
    <t>Braintin</t>
  </si>
  <si>
    <t>http://www.braintin.com</t>
  </si>
  <si>
    <t>81a15d67-7a53-6340-f943-db9bb1a2df24</t>
  </si>
  <si>
    <t>Braintoss</t>
  </si>
  <si>
    <t>http://braintoss.com/</t>
  </si>
  <si>
    <t>2ebf0390-22ca-836e-0ff6-77dd451186ba</t>
  </si>
  <si>
    <t>BrainTracer</t>
  </si>
  <si>
    <t>http://www.braintracercorp.com</t>
  </si>
  <si>
    <t>bc019355-8cd8-59ed-ddb4-048f2d0949f4</t>
  </si>
  <si>
    <t>Braintrain 20:20</t>
  </si>
  <si>
    <t>http://braintrain2020.com/</t>
  </si>
  <si>
    <t>d3923166-5f5b-0c2a-81cb-f2a0055233ff</t>
  </si>
  <si>
    <t>Braintree</t>
  </si>
  <si>
    <t>http://www.braintreepayments.com</t>
  </si>
  <si>
    <t>2f3def47-65cb-2906-eef7-934589474d9d</t>
  </si>
  <si>
    <t>BrainTree</t>
  </si>
  <si>
    <t>http://braintree.com/</t>
  </si>
  <si>
    <t>499d0f24-5162-cb88-bbb8-30521549d660</t>
  </si>
  <si>
    <t>Braintree Business Development Center</t>
  </si>
  <si>
    <t>http://www.braintreepartners.org</t>
  </si>
  <si>
    <t>f064c6ee-6057-2427-884b-647e23a0a451</t>
  </si>
  <si>
    <t>Braintree Metrics</t>
  </si>
  <si>
    <t>http://www.btmetrics.com/</t>
  </si>
  <si>
    <t>7fb16d3b-8215-bf33-349f-becce89fddce</t>
  </si>
  <si>
    <t>BrainTribe</t>
  </si>
  <si>
    <t>http://braintribe.com</t>
  </si>
  <si>
    <t>318d27ef-5f81-e166-8b28-6e70df2eff07</t>
  </si>
  <si>
    <t>BrainTrust</t>
  </si>
  <si>
    <t>http://www.braintrust.pt/</t>
  </si>
  <si>
    <t>4532aa4b-0e09-945a-cc5a-a252b33e3c6f</t>
  </si>
  <si>
    <t>BrainTrust.io</t>
  </si>
  <si>
    <t>http://braintrust.io</t>
  </si>
  <si>
    <t>2a45300b-9b76-c003-4f7f-33b76b5577f6</t>
  </si>
  <si>
    <t>BRAINTUITIVE</t>
  </si>
  <si>
    <t>http://www.braintuitive.com</t>
  </si>
  <si>
    <t>709f604d-ce65-4555-b55a-d595adf12eff</t>
  </si>
  <si>
    <t>Brainup IQ</t>
  </si>
  <si>
    <t>http://livestreamingfootball.tv/brainup-iq-supplement-review/</t>
  </si>
  <si>
    <t>f51f5308-bcee-2183-54d7-cb659a5331ae</t>
  </si>
  <si>
    <t>Brainvectis</t>
  </si>
  <si>
    <t>http://www.brainvectis.com/</t>
  </si>
  <si>
    <t>b0c9282f-9b5c-87f3-ea8f-6098998d4b2f</t>
  </si>
  <si>
    <t>Brainville</t>
  </si>
  <si>
    <t>https://www.brainville.com/</t>
  </si>
  <si>
    <t>33f1a0dc-7a61-32d2-cff1-3a4b782763c1</t>
  </si>
  <si>
    <t>Brainvire Infotech Inc</t>
  </si>
  <si>
    <t>http://www.brainvire.com</t>
  </si>
  <si>
    <t>b7a5e9fb-acb5-bc06-aaf1-7969bc938af5</t>
  </si>
  <si>
    <t>BrainVital</t>
  </si>
  <si>
    <t>http://danabrainvital.com</t>
  </si>
  <si>
    <t>d344c884-2441-b47f-d763-ff3e080b6347</t>
  </si>
  <si>
    <t>Brainvo</t>
  </si>
  <si>
    <t>http://brainvo.com</t>
  </si>
  <si>
    <t>3fdedab9-bf7c-967c-48e7-203ccb25e661</t>
  </si>
  <si>
    <t>BrainVu</t>
  </si>
  <si>
    <t>http://www.brainvu.com</t>
  </si>
  <si>
    <t>0adb4600-3dfa-b2f9-e8cc-67612f0234f3</t>
  </si>
  <si>
    <t>Brainwaive</t>
  </si>
  <si>
    <t>http://www.brainwaive.com</t>
  </si>
  <si>
    <t>38f33913-2135-833f-27cd-ff0c10867dac</t>
  </si>
  <si>
    <t>Brainware</t>
  </si>
  <si>
    <t>http://www.perceptivesoftware.com/</t>
  </si>
  <si>
    <t>140e2051-28e6-759d-d124-0d23ee75d215</t>
  </si>
  <si>
    <t>Brainware LLC</t>
  </si>
  <si>
    <t>http://www.brainware.io</t>
  </si>
  <si>
    <t>6026b1c6-2ed6-3a56-a40b-6bc015f189d1</t>
  </si>
  <si>
    <t>Brainwaregroup</t>
  </si>
  <si>
    <t>https://www.brainwaregroup.com</t>
  </si>
  <si>
    <t>b9d9d99a-66bf-4e03-ab48-744c23bc7949</t>
  </si>
  <si>
    <t>Brainwave</t>
  </si>
  <si>
    <t>http://www.brainwave.fr</t>
  </si>
  <si>
    <t>f2ed3ef7-6058-a9ad-f032-f31172e0c748</t>
  </si>
  <si>
    <t>Brainwave Apps</t>
  </si>
  <si>
    <t>http://www.brainwaveapps.com</t>
  </si>
  <si>
    <t>9ee078c7-8851-5327-d9a8-7b63832af635</t>
  </si>
  <si>
    <t>Brainwave Biotechnology Limited</t>
  </si>
  <si>
    <t>http://www.brainwave.in/</t>
  </si>
  <si>
    <t>83c265f7-497d-d6b1-cffb-40616820964f</t>
  </si>
  <si>
    <t>Brainwave Education</t>
  </si>
  <si>
    <t>http://www.brainwave-edu.com</t>
  </si>
  <si>
    <t>fd82bbd1-a23e-eaf7-0c21-20eeb28b9918</t>
  </si>
  <si>
    <t>Brainwave VR</t>
  </si>
  <si>
    <t>http://www.eyemyndbvr.com</t>
  </si>
  <si>
    <t>ae7de597-dde5-25e1-8e93-6b7e7366ad4b</t>
  </si>
  <si>
    <t>BrainWaveBank</t>
  </si>
  <si>
    <t>http://www.brainwavebank.com</t>
  </si>
  <si>
    <t>3bda1181-d453-b157-ef9f-82534d3eedac</t>
  </si>
  <si>
    <t>Brainwavz</t>
  </si>
  <si>
    <t>http://yourbrainwavz.com</t>
  </si>
  <si>
    <t>3661c7a0-3b27-1efe-eadd-aced2147dee9</t>
  </si>
  <si>
    <t>BrainWhizz</t>
  </si>
  <si>
    <t>http://www.brainwhizz.com</t>
  </si>
  <si>
    <t>9e0ffd40-f284-ce4e-55e8-8a0be54c79ea</t>
  </si>
  <si>
    <t>Brainwork Technologies</t>
  </si>
  <si>
    <t>http://www.brainworkindia.net</t>
  </si>
  <si>
    <t>c91f3e54-4f6f-6473-bae7-440cff8f9103</t>
  </si>
  <si>
    <t>BrainWorks</t>
  </si>
  <si>
    <t>http://brainworks.co.za/</t>
  </si>
  <si>
    <t>b2732476-a283-ec15-57ce-a9c4986cc361</t>
  </si>
  <si>
    <t>Brainworks Capital Management</t>
  </si>
  <si>
    <t>http://www.brainworkscapital.com/</t>
  </si>
  <si>
    <t>2dfb0522-c039-9698-4f3d-3f7e6fd1dd5e</t>
  </si>
  <si>
    <t>Brainworks Equatorial Guinea</t>
  </si>
  <si>
    <t>http://www.brainworkscapital.com</t>
  </si>
  <si>
    <t>bec6bf55-9ef1-3fa1-1a08-dfd92916e995</t>
  </si>
  <si>
    <t>BrainX</t>
  </si>
  <si>
    <t>http://www.brainx.org/</t>
  </si>
  <si>
    <t>b9d379cc-eda1-c3ad-f13b-f1cc54bf7bc7</t>
  </si>
  <si>
    <t>BrainXchange LLC</t>
  </si>
  <si>
    <t>https://brainxchange.events/ewts-east/</t>
  </si>
  <si>
    <t>2f194c36-c01e-f468-5227-ffb065e9a4b3</t>
  </si>
  <si>
    <t>Brainy Apps, LLC</t>
  </si>
  <si>
    <t>https://www.brainyapps.com</t>
  </si>
  <si>
    <t>6289ddd3-c24f-e97c-e28e-ca72b39af520</t>
  </si>
  <si>
    <t>Brainy Belly</t>
  </si>
  <si>
    <t>http://www.brainybelly.com/</t>
  </si>
  <si>
    <t>ec95052c-7811-80c2-c052-0cf25e92faa9</t>
  </si>
  <si>
    <t>Brainy Child Montessori</t>
  </si>
  <si>
    <t>https://www.brainychildmontessori.sg/</t>
  </si>
  <si>
    <t>6cb2d892-fd8c-4004-ab9f-1e31d87a7fcd</t>
  </si>
  <si>
    <t>Brainy Gainy</t>
  </si>
  <si>
    <t>http://brainygainy.com/</t>
  </si>
  <si>
    <t>db427a6e-7ec1-e75e-a955-fc4a9525b06d</t>
  </si>
  <si>
    <t>Brainy Lions Online Services</t>
  </si>
  <si>
    <t>http://www.brainylions.com</t>
  </si>
  <si>
    <t>72899cd4-cd21-8dd3-e44e-823ea1c487ab</t>
  </si>
  <si>
    <t>Brainy Octopus</t>
  </si>
  <si>
    <t>http://www.brainyoctopus.com/</t>
  </si>
  <si>
    <t>414fcac7-d978-c8cf-7b13-4798d199c2e7</t>
  </si>
  <si>
    <t>BrainyAtom</t>
  </si>
  <si>
    <t>http://brainyatom.com</t>
  </si>
  <si>
    <t>2f92de83-b313-7184-e1fa-e557c25f4b6b</t>
  </si>
  <si>
    <t>Brainycloud Marketing &amp; Design</t>
  </si>
  <si>
    <t>https://www.brainycloud-marketing.com</t>
  </si>
  <si>
    <t>60fc0a13-d968-c20b-a086-45293f9c37be</t>
  </si>
  <si>
    <t>Brainyle</t>
  </si>
  <si>
    <t>https://brainyle.com</t>
  </si>
  <si>
    <t>dfc1d225-bf6a-ab88-b8a7-82269e54a885</t>
  </si>
  <si>
    <t>Brainyloft</t>
  </si>
  <si>
    <t>https://www.brainyloft.com</t>
  </si>
  <si>
    <t>e9c536ac-70e3-ce27-e0a3-16c644436e9d</t>
  </si>
  <si>
    <t>BrainyMommy</t>
  </si>
  <si>
    <t>http://www.brainymommy.com</t>
  </si>
  <si>
    <t>1145d655-0dda-e0b9-1b9e-253c58ca86ce</t>
  </si>
  <si>
    <t>BRAINYOO</t>
  </si>
  <si>
    <t>http://www.brainyoo.de</t>
  </si>
  <si>
    <t>1d097fcd-c75c-1bdb-70de-422ae08f694c</t>
  </si>
  <si>
    <t>BrainyPro</t>
  </si>
  <si>
    <t>http://www.brainypro.com</t>
  </si>
  <si>
    <t>70000447-8fc0-49e6-9c41-c63113313754</t>
  </si>
  <si>
    <t>BrainyQuote</t>
  </si>
  <si>
    <t>http://www.brainyquote.com</t>
  </si>
  <si>
    <t>416b39ab-1b7e-27b6-4aa3-228b20d32dd9</t>
  </si>
  <si>
    <t>Brainz Games</t>
  </si>
  <si>
    <t>http://www.brainz.co</t>
  </si>
  <si>
    <t>fda37e8b-f82d-a16c-ba99-43369cf2e31d</t>
  </si>
  <si>
    <t>Brainzooming Group</t>
  </si>
  <si>
    <t>http://brainzooming.com/</t>
  </si>
  <si>
    <t>902256ba-60c1-1f28-5728-51782e389d8b</t>
  </si>
  <si>
    <t>BRAIQ INC.</t>
  </si>
  <si>
    <t>http://www.braiq.ai</t>
  </si>
  <si>
    <t>7874814d-b586-068a-8526-199bb5e1f05a</t>
  </si>
  <si>
    <t>Brait</t>
  </si>
  <si>
    <t>https://brait.investoreports.com</t>
  </si>
  <si>
    <t>6be8face-3d0e-c4db-da4c-181444de711d</t>
  </si>
  <si>
    <t>Braithwaite Canada</t>
  </si>
  <si>
    <t>https://braithwaite.ca</t>
  </si>
  <si>
    <t>c6f21655-0429-a118-f00e-b7f93be63d48</t>
  </si>
  <si>
    <t>Braithwaite Communications</t>
  </si>
  <si>
    <t>http://gobraithwaite.com/</t>
  </si>
  <si>
    <t>18775bc5-a8cd-f2b0-7f3e-b66912e81b9d</t>
  </si>
  <si>
    <t>Braithwaite Global</t>
  </si>
  <si>
    <t>http://braithwaiteglobal.com</t>
  </si>
  <si>
    <t>13099da4-6d47-443a-3970-0ab8cc349803</t>
  </si>
  <si>
    <t>Braithwaite Ireland</t>
  </si>
  <si>
    <t>http://braithwaite.ie/</t>
  </si>
  <si>
    <t>51914427-1af8-1c23-3f34-ec90b177d6ca</t>
  </si>
  <si>
    <t>Braithwaite Network</t>
  </si>
  <si>
    <t>https://braithwaite.network/</t>
  </si>
  <si>
    <t>01baff37-6c0b-a0b3-7a78-fc2b5a5625ca</t>
  </si>
  <si>
    <t>Braithwaite UK</t>
  </si>
  <si>
    <t>http://btrcl.co.uk</t>
  </si>
  <si>
    <t>aebe535c-3894-b611-51c8-96f571b716cf</t>
  </si>
  <si>
    <t>Braitman &amp; Company</t>
  </si>
  <si>
    <t>http://braitman.co</t>
  </si>
  <si>
    <t>15dcea7d-e9c6-25bb-9a71-dcdaa1d5b594</t>
  </si>
  <si>
    <t>Brake Kingdom</t>
  </si>
  <si>
    <t>http://www.brakekingdom.com</t>
  </si>
  <si>
    <t>11455eaf-0825-5db9-f351-138f86d4e3f6</t>
  </si>
  <si>
    <t>Brake Masters</t>
  </si>
  <si>
    <t>http://www.brakemasterslv.com</t>
  </si>
  <si>
    <t>d4d04433-66af-2a77-547a-618ee3949373</t>
  </si>
  <si>
    <t>Brakel</t>
  </si>
  <si>
    <t>https://www.brakel.com/</t>
  </si>
  <si>
    <t>7ce110c1-bd89-15b1-915b-ec1c85338b68</t>
  </si>
  <si>
    <t>BrakeQuotes.com</t>
  </si>
  <si>
    <t>http://www.brakequotes.com</t>
  </si>
  <si>
    <t>9b53adf1-3ed6-efcf-c998-2abaec67bf5f</t>
  </si>
  <si>
    <t>Brakes Group</t>
  </si>
  <si>
    <t>http://www.brakesgroup.com/</t>
  </si>
  <si>
    <t>6da9c1bc-6f48-c50b-ce14-d3e9ad2f192f</t>
  </si>
  <si>
    <t>BRAKFAST</t>
  </si>
  <si>
    <t>http://www.brakfast.com</t>
  </si>
  <si>
    <t>890a6caf-b49e-760b-2146-f9b8b91acfd0</t>
  </si>
  <si>
    <t>Brakston Grey</t>
  </si>
  <si>
    <t>https://www.brakston.com</t>
  </si>
  <si>
    <t>d628a189-46ab-ec71-94a6-66173c4fb5c8</t>
  </si>
  <si>
    <t>BRALIVE</t>
  </si>
  <si>
    <t>http://www.bralive.com.br/</t>
  </si>
  <si>
    <t>9ec7c094-ba85-e2ea-d975-bc38c48e5873</t>
  </si>
  <si>
    <t>Bralorne Gold Mines</t>
  </si>
  <si>
    <t>http://www.bralorne.com</t>
  </si>
  <si>
    <t>f4bea638-9183-ecdd-b91c-205a167bc2f5</t>
  </si>
  <si>
    <t>Bramalea Fence</t>
  </si>
  <si>
    <t>http://bramaleafence.ca/</t>
  </si>
  <si>
    <t>78312ef2-0319-1d9d-bffa-cbb47b21c8ee</t>
  </si>
  <si>
    <t>Braman Auto Parts</t>
  </si>
  <si>
    <t>http://www.bramanautoparts.com</t>
  </si>
  <si>
    <t>92734798-f6bc-a7b0-6baf-431fe2a59226</t>
  </si>
  <si>
    <t>Bramare Home</t>
  </si>
  <si>
    <t>http://www.bramarehome.com</t>
  </si>
  <si>
    <t>15a4f2b5-5ec2-1ce4-81f1-6149f750d4ef</t>
  </si>
  <si>
    <t>Bramasol</t>
  </si>
  <si>
    <t>http://www.bramasol.com</t>
  </si>
  <si>
    <t>7d9e0d6b-eb13-dbd1-cb73-9d7f4919cdfa</t>
  </si>
  <si>
    <t>Brambang.com</t>
  </si>
  <si>
    <t>https://www.brambang.com</t>
  </si>
  <si>
    <t>322be770-9f6a-b9c8-58c2-94c496f49e9d</t>
  </si>
  <si>
    <t>Bramble</t>
  </si>
  <si>
    <t>http://www.brambleoutdoor.com/</t>
  </si>
  <si>
    <t>20281967-e267-9950-8140-628d82656d7b</t>
  </si>
  <si>
    <t>Brambles</t>
  </si>
  <si>
    <t>http://brambles.com</t>
  </si>
  <si>
    <t>b3593c1c-cf6d-8cff-3245-871b32ce5af9</t>
  </si>
  <si>
    <t>Bramden Investments</t>
  </si>
  <si>
    <t>https://www.bramden.com</t>
  </si>
  <si>
    <t>caa6f4bb-2a21-3b47-3b23-5cdd5dbb1140</t>
  </si>
  <si>
    <t>Bramerz</t>
  </si>
  <si>
    <t>http://www.bramerz.pk/</t>
  </si>
  <si>
    <t>937cc7d2-73c2-1516-0eeb-ef802ba3b90b</t>
  </si>
  <si>
    <t>Brami</t>
  </si>
  <si>
    <t>http://www.bramibeans.com/</t>
  </si>
  <si>
    <t>9e9aeb84-fdd3-23b3-1d37-53d5eb1c27b0</t>
  </si>
  <si>
    <t>Bramingham Dental Clinic</t>
  </si>
  <si>
    <t>http://www.braminghamdental.com/</t>
  </si>
  <si>
    <t>54409769-6897-19da-05b6-af291a12226d</t>
  </si>
  <si>
    <t>BRAMJ Inc.</t>
  </si>
  <si>
    <t>http://www.fitzlikeaglove.com/</t>
  </si>
  <si>
    <t>efc8d5a2-81e3-7daf-efaa-0e2a12806c79</t>
  </si>
  <si>
    <t>BramList</t>
  </si>
  <si>
    <t>http://www.bramlist.com</t>
  </si>
  <si>
    <t>6ca76a79-6634-918a-d3ce-0ff716649f35</t>
  </si>
  <si>
    <t>Brammer Bio</t>
  </si>
  <si>
    <t>http://www.brammerbio.com/</t>
  </si>
  <si>
    <t>b94eafbd-2de9-85c4-1ede-98e50b41905a</t>
  </si>
  <si>
    <t>Brammer PLC</t>
  </si>
  <si>
    <t>http://www.brammer.biz</t>
  </si>
  <si>
    <t>491a0987-2643-e4d6-fafb-fcf4d7463810</t>
  </si>
  <si>
    <t>Brammo</t>
  </si>
  <si>
    <t>http://www.brammo.com</t>
  </si>
  <si>
    <t>30f829be-5110-9e05-1f9a-10a0126e3f39</t>
  </si>
  <si>
    <t>Brampton Board of Trade</t>
  </si>
  <si>
    <t>http://www.bramptonbot.com</t>
  </si>
  <si>
    <t>77ea22ab-e92e-6fed-97c8-262da29d1427</t>
  </si>
  <si>
    <t>Brampton Sheetmetal</t>
  </si>
  <si>
    <t>http://bramptonsheetmetal.com.au/</t>
  </si>
  <si>
    <t>92c8dc69-5d2f-ff4f-a85d-2bd26bf6a0ef</t>
  </si>
  <si>
    <t>Bramson ORT College</t>
  </si>
  <si>
    <t>http://www.bramsonort.org/</t>
  </si>
  <si>
    <t>8349294e-f4e3-ac49-978d-8ba5e7bd8104</t>
  </si>
  <si>
    <t>Branberg</t>
  </si>
  <si>
    <t>http://branberg.com</t>
  </si>
  <si>
    <t>6fde3c07-ffda-bce4-fe65-13f16a0905e8</t>
  </si>
  <si>
    <t>Branca</t>
  </si>
  <si>
    <t>http://www.branca.com/</t>
  </si>
  <si>
    <t>770e21a1-3bb0-7f85-69a2-b3e5482bd29f</t>
  </si>
  <si>
    <t>Branch</t>
  </si>
  <si>
    <t>http://branch.com</t>
  </si>
  <si>
    <t>b082d5ec-c88d-da6a-26ac-6833277bf34c</t>
  </si>
  <si>
    <t>https://branch.io</t>
  </si>
  <si>
    <t>fdbcb6a9-35b0-bf69-f718-cca9d374dfa2</t>
  </si>
  <si>
    <t>Branch Apps</t>
  </si>
  <si>
    <t>http://www.branchint.com</t>
  </si>
  <si>
    <t>72353007-1598-a599-3ea0-502119186411</t>
  </si>
  <si>
    <t>Branch Bank and Trust</t>
  </si>
  <si>
    <t>https://www.bbt.com</t>
  </si>
  <si>
    <t>8b3034f2-0abf-ba9d-f445-aa88e97874b4</t>
  </si>
  <si>
    <t>Branch Funeral Home</t>
  </si>
  <si>
    <t>http://www.branchfh.com</t>
  </si>
  <si>
    <t>77c7ee12-0bf9-891a-8e46-81138c3385ae</t>
  </si>
  <si>
    <t>Branch International</t>
  </si>
  <si>
    <t>http://branch.co/</t>
  </si>
  <si>
    <t>df1142ab-662c-4a23-42c0-a8c1a98389ca</t>
  </si>
  <si>
    <t>Branch Messenger</t>
  </si>
  <si>
    <t>http://www.branchmessenger.com/</t>
  </si>
  <si>
    <t>11e55d6c-6dec-3b95-4a20-30579597fbbe</t>
  </si>
  <si>
    <t>Branch Recruiter</t>
  </si>
  <si>
    <t>http://new.branchdevelopment.com</t>
  </si>
  <si>
    <t>1d6c5f97-1fd1-a510-3edf-c27bd90019f9</t>
  </si>
  <si>
    <t>Branch Technology</t>
  </si>
  <si>
    <t>http://www.branch.technology/</t>
  </si>
  <si>
    <t>478dd0e1-62f1-92de-e81f-2619964b5d9b</t>
  </si>
  <si>
    <t>Branch2</t>
  </si>
  <si>
    <t>http://www.branch2.com</t>
  </si>
  <si>
    <t>20c24d10-9288-e004-8bba-14f75c4b13fb</t>
  </si>
  <si>
    <t>Branch8</t>
  </si>
  <si>
    <t>http://www.branch8.com/</t>
  </si>
  <si>
    <t>a9ac249b-20cf-89a9-04ef-723b67d242d1</t>
  </si>
  <si>
    <t>Branchable</t>
  </si>
  <si>
    <t>http://www.branchable.com/</t>
  </si>
  <si>
    <t>34028caa-cd25-7dc4-edc9-8dafb2e0761b</t>
  </si>
  <si>
    <t>BranchBark</t>
  </si>
  <si>
    <t>http://branchbark.com/</t>
  </si>
  <si>
    <t>7a769c34-8370-8e17-4937-0bd32e85ee10</t>
  </si>
  <si>
    <t>Branchbird</t>
  </si>
  <si>
    <t>http://branchbird.com</t>
  </si>
  <si>
    <t>fa89c73e-b967-f9fb-2256-d6530fb014ff</t>
  </si>
  <si>
    <t>brancher</t>
  </si>
  <si>
    <t>https://brancher.io</t>
  </si>
  <si>
    <t>35ab45d2-8a8b-0883-07f5-b494c1484593</t>
  </si>
  <si>
    <t>Branchfire</t>
  </si>
  <si>
    <t>http://www.branchfire.com</t>
  </si>
  <si>
    <t>79217006-819b-6ea2-3504-cae04a2bd621</t>
  </si>
  <si>
    <t>Branching Minds</t>
  </si>
  <si>
    <t>http://www.branchingminds.com</t>
  </si>
  <si>
    <t>f67fe8f1-ffdc-5693-fce7-c66b4136c88e</t>
  </si>
  <si>
    <t>BranchIt Corporation</t>
  </si>
  <si>
    <t>http://www.branchitcorp.com</t>
  </si>
  <si>
    <t>a11109a5-cd46-2830-c7ed-5fd0b27d6327</t>
  </si>
  <si>
    <t>Branchless Banking Solutions</t>
  </si>
  <si>
    <t>http://bankingbranchless.com/</t>
  </si>
  <si>
    <t>ce75eb67-cdc8-6f49-bb30-40a8ab60ed54</t>
  </si>
  <si>
    <t>Branchly</t>
  </si>
  <si>
    <t>http://branch.ly</t>
  </si>
  <si>
    <t>0f404f69-061f-9689-1083-c976beb207df</t>
  </si>
  <si>
    <t>branchnext</t>
  </si>
  <si>
    <t>http://www.branchnext.com</t>
  </si>
  <si>
    <t>b037d601-5a01-9f3b-7824-20b6e2b7694d</t>
  </si>
  <si>
    <t>BranchOut</t>
  </si>
  <si>
    <t>https://branchout.com/</t>
  </si>
  <si>
    <t>a3245f46-a292-e644-e038-bb2a5aed5e5a</t>
  </si>
  <si>
    <t>Branchpoint Technologies</t>
  </si>
  <si>
    <t>http://branchpointtechnologies.com</t>
  </si>
  <si>
    <t>7979131a-48f2-8fec-3566-8153c327d351</t>
  </si>
  <si>
    <t>BranchTop</t>
  </si>
  <si>
    <t>https://branchtop.com</t>
  </si>
  <si>
    <t>4b552a96-dbbb-05c9-4d7a-d2b07a455218</t>
  </si>
  <si>
    <t>BranchTrack</t>
  </si>
  <si>
    <t>http://www.branchtrack.com</t>
  </si>
  <si>
    <t>93575698-442e-35af-6d5d-033b1e4a92a3</t>
  </si>
  <si>
    <t>BranchweaveLLC</t>
  </si>
  <si>
    <t>http://branchweave.org</t>
  </si>
  <si>
    <t>6c568eda-572e-a509-55ac-e22802fe9b90</t>
  </si>
  <si>
    <t>Brand</t>
  </si>
  <si>
    <t>http://www.brand.it/</t>
  </si>
  <si>
    <t>848f3fbb-9cda-83c3-ca00-fd20438aaa6d</t>
  </si>
  <si>
    <t>BRAND</t>
  </si>
  <si>
    <t>http://joinbrandapp.com/#1</t>
  </si>
  <si>
    <t>6b569849-69a8-9329-65fc-a3356de6ddd7</t>
  </si>
  <si>
    <t>Brand &amp; Label</t>
  </si>
  <si>
    <t>http://www.brandlabel.cl</t>
  </si>
  <si>
    <t>aaa7edab-d17b-ef68-c2ed-a12dae1878e5</t>
  </si>
  <si>
    <t>Brand + Commercial</t>
  </si>
  <si>
    <t>http://brandandcommercial.com</t>
  </si>
  <si>
    <t>621ad58a-2ea2-0231-a12a-d63300655aed</t>
  </si>
  <si>
    <t>Brand 360</t>
  </si>
  <si>
    <t>http://brand360.com.my/</t>
  </si>
  <si>
    <t>ad4eab0e-de25-442b-8341-697227fcd923</t>
  </si>
  <si>
    <t>Brand a Trend GmbH</t>
  </si>
  <si>
    <t>http://www.brandatrend.com</t>
  </si>
  <si>
    <t>abc74f51-4a19-696e-6080-6040d2280b93</t>
  </si>
  <si>
    <t>Brand Academy</t>
  </si>
  <si>
    <t>http://www.brand.academy</t>
  </si>
  <si>
    <t>121f0f1b-7cf7-3ad1-8c58-fee92a73400d</t>
  </si>
  <si>
    <t>Brand Accelerator</t>
  </si>
  <si>
    <t>http://brand-accelerator.com/</t>
  </si>
  <si>
    <t>781bf195-2198-4ccc-e1d0-be328ce4c872</t>
  </si>
  <si>
    <t>Brand Activation</t>
  </si>
  <si>
    <t>http://www.mosaicdubai.com</t>
  </si>
  <si>
    <t>d33d8e7a-6187-16d5-6bae-d77f83d653ed</t>
  </si>
  <si>
    <t>Brand Activation Association</t>
  </si>
  <si>
    <t>https://www.baalink.org</t>
  </si>
  <si>
    <t>2e7425bb-5cbf-5e0d-b18e-05b5b80a612f</t>
  </si>
  <si>
    <t>Brand Addition</t>
  </si>
  <si>
    <t>http://www.brandaddition.com</t>
  </si>
  <si>
    <t>a480ba89-77a0-5d76-06e3-dae844b148a6</t>
  </si>
  <si>
    <t>Brand Adoption</t>
  </si>
  <si>
    <t>http://www.brandadoption.com</t>
  </si>
  <si>
    <t>035ed4bb-7a8c-f713-5032-91a81a4b4bb9</t>
  </si>
  <si>
    <t>Brand Affinity Technologies</t>
  </si>
  <si>
    <t>http://www.brandaffinity.net</t>
  </si>
  <si>
    <t>dcd7f770-341c-75e9-60b8-80088a356a9b</t>
  </si>
  <si>
    <t>Brand Agents</t>
  </si>
  <si>
    <t>http://brandagents.net</t>
  </si>
  <si>
    <t>ae86b746-1ae5-2830-dac5-ea28a856ff9b</t>
  </si>
  <si>
    <t>Brand Ahead Media</t>
  </si>
  <si>
    <t>http://www.brandahead.net</t>
  </si>
  <si>
    <t>99dd3f1d-142e-d5cb-d150-4dac8ac43e25</t>
  </si>
  <si>
    <t>Brand Aid Digital</t>
  </si>
  <si>
    <t>http://brandaiddigital.com/</t>
  </si>
  <si>
    <t>efacf155-7bdf-c110-44ea-c77bc8d9a6b6</t>
  </si>
  <si>
    <t>Brand Amper</t>
  </si>
  <si>
    <t>http://brandamper.com</t>
  </si>
  <si>
    <t>1509af7d-8433-c8d2-362b-fea13aa9ff89</t>
  </si>
  <si>
    <t>BRAND AND CELEBRITIES</t>
  </si>
  <si>
    <t>http://brandandcelebrities.com</t>
  </si>
  <si>
    <t>6a8f5cdb-075e-c98d-5332-d51b556c2967</t>
  </si>
  <si>
    <t>Brand Anywhere</t>
  </si>
  <si>
    <t>http://brandanywhere.com</t>
  </si>
  <si>
    <t>2efcf81b-5f99-ff0d-a9bf-cbd906828278</t>
  </si>
  <si>
    <t>Brand Aromatics</t>
  </si>
  <si>
    <t>http://brandaromatics.com</t>
  </si>
  <si>
    <t>287fada7-d1a6-7a66-9569-0c84813ea434</t>
  </si>
  <si>
    <t>Brand Asset Digital</t>
  </si>
  <si>
    <t>http://www.brandassetdigital.com</t>
  </si>
  <si>
    <t>81ee3fa1-15b6-aa4b-8366-16567ce2b2da</t>
  </si>
  <si>
    <t>Brand Associates LLC</t>
  </si>
  <si>
    <t>http://www.brandassocaites.net</t>
  </si>
  <si>
    <t>27ef3ae2-5070-f7d7-4b13-80520d20b60f</t>
  </si>
  <si>
    <t>Brand Bounty</t>
  </si>
  <si>
    <t>http://brandbounty.com</t>
  </si>
  <si>
    <t>1eb0a32c-e89a-d67c-ac33-fb98f6f8753c</t>
  </si>
  <si>
    <t>Brand Builders</t>
  </si>
  <si>
    <t>https://www.brandbuilders.io</t>
  </si>
  <si>
    <t>673e42f3-4531-6bc7-7670-55d3a5cd8baf</t>
  </si>
  <si>
    <t>Brand Building Communications</t>
  </si>
  <si>
    <t>http://www.brandbuildingcommunications.com</t>
  </si>
  <si>
    <t>dd36fc0e-4cce-ab32-d1e2-c569794358dc</t>
  </si>
  <si>
    <t>Brand Building Ventures</t>
  </si>
  <si>
    <t>http://brandbuildingventures.com</t>
  </si>
  <si>
    <t>f15a6dec-b809-2362-3f02-4575b1e27bd4</t>
  </si>
  <si>
    <t>Brand by Hand</t>
  </si>
  <si>
    <t>http://brandbyhand.dk/</t>
  </si>
  <si>
    <t>3ee29c77-685f-38d4-09dd-f31be5bcd8c1</t>
  </si>
  <si>
    <t>Brand Capital</t>
  </si>
  <si>
    <t>http://brandcapital.co.in/#</t>
  </si>
  <si>
    <t>25de58cd-8d5c-3c14-6770-f49d4dd8fc4b</t>
  </si>
  <si>
    <t>Brand Carve</t>
  </si>
  <si>
    <t>http://brandcarve.com</t>
  </si>
  <si>
    <t>51d92d6b-6ab2-f628-25d3-ad53ea710333</t>
  </si>
  <si>
    <t>Brand Catalyst Media</t>
  </si>
  <si>
    <t>http://www.brandcatmedia.com</t>
  </si>
  <si>
    <t>061eae2d-7598-f19d-7b18-3f178a42fd62</t>
  </si>
  <si>
    <t>Brand College</t>
  </si>
  <si>
    <t>http://www.brandcollege.edu</t>
  </si>
  <si>
    <t>25a27bd9-e770-aa1e-dc48-c54114a77547</t>
  </si>
  <si>
    <t>BRAND Communicatie</t>
  </si>
  <si>
    <t>http://brandcommunicatie.nl/english/</t>
  </si>
  <si>
    <t>b80df1d5-2250-c5c8-e691-4cfb81db071e</t>
  </si>
  <si>
    <t>Brand Community Strategies</t>
  </si>
  <si>
    <t>http://www.brandcommunitystrategies.com/</t>
  </si>
  <si>
    <t>e6edf86b-3137-99b5-3428-5f432718be7e</t>
  </si>
  <si>
    <t>Brand Concierge</t>
  </si>
  <si>
    <t>http://www.brandconcierge.co/</t>
  </si>
  <si>
    <t>23df16cb-fd27-bbe1-cf6e-b7a4a72a1f60</t>
  </si>
  <si>
    <t>Brand Connections</t>
  </si>
  <si>
    <t>http://brandconnections.com</t>
  </si>
  <si>
    <t>5a6a09ff-4292-5c62-70b8-df81af18a24d</t>
  </si>
  <si>
    <t>Brand Cool</t>
  </si>
  <si>
    <t>http://brandcool.com/</t>
  </si>
  <si>
    <t>683b4486-39f1-8ae9-07b8-b032c91de574</t>
  </si>
  <si>
    <t>Brand Cruz</t>
  </si>
  <si>
    <t>https://www.brandcruz.com/</t>
  </si>
  <si>
    <t>4c4a2a29-691e-ee97-66ee-a5a02e60aedb</t>
  </si>
  <si>
    <t>Brand Culture Company, LLC</t>
  </si>
  <si>
    <t>http://www.brandculture.com</t>
  </si>
  <si>
    <t>4b6bad2f-7047-0207-20cb-04edb56cf71d</t>
  </si>
  <si>
    <t>Brand Design Experts</t>
  </si>
  <si>
    <t>https://www.branddesignexperts.co.uk/</t>
  </si>
  <si>
    <t>ec169491-3b7e-b12b-46d0-57ef0db419c3</t>
  </si>
  <si>
    <t>Brand Design Melbourne</t>
  </si>
  <si>
    <t>http://liquidcreativity.com.au/</t>
  </si>
  <si>
    <t>2c251957-d5dc-f522-be51-7897018a49f4</t>
  </si>
  <si>
    <t>Brand Dialogue</t>
  </si>
  <si>
    <t>http://www.branddialogue.eu</t>
  </si>
  <si>
    <t>3cf5cb05-1f41-7408-3998-454746973dea</t>
  </si>
  <si>
    <t>BRAND ECONOMIX</t>
  </si>
  <si>
    <t>http://www.brandeconomix.com</t>
  </si>
  <si>
    <t>9506b0c1-d751-3bdf-96de-979148dfa929</t>
  </si>
  <si>
    <t>brand eins Verlag</t>
  </si>
  <si>
    <t>http://www.brandeins.de</t>
  </si>
  <si>
    <t>b5451b8b-20de-044c-3a39-4f308db8f2be</t>
  </si>
  <si>
    <t>Brand Elevate</t>
  </si>
  <si>
    <t>http://www.elevatebreve.com/</t>
  </si>
  <si>
    <t>c4cca7bc-c879-d8ba-d83d-2f3455774221</t>
  </si>
  <si>
    <t>Brand Embassy</t>
  </si>
  <si>
    <t>http://www.brandembassy.com</t>
  </si>
  <si>
    <t>e3f35670-0ca9-5865-9ebd-5ad7d5f0afb0</t>
  </si>
  <si>
    <t>Brand Energy &amp; Infrastructure Services Inc</t>
  </si>
  <si>
    <t>https://www.beis.com</t>
  </si>
  <si>
    <t>aeb5f9d1-2923-d37a-2908-d1bb0759ea48</t>
  </si>
  <si>
    <t>Brand Energy Digital</t>
  </si>
  <si>
    <t>http://www.brandenergydigital.com</t>
  </si>
  <si>
    <t>2f45ada4-bc73-4727-a304-0b66e255f684</t>
  </si>
  <si>
    <t>Brand ERP</t>
  </si>
  <si>
    <t>http://www.branderp.com</t>
  </si>
  <si>
    <t>be24b713-2a15-ac5e-066a-b1769d7c97d8</t>
  </si>
  <si>
    <t>Brand Farm</t>
  </si>
  <si>
    <t>http://www.brandfarm.com</t>
  </si>
  <si>
    <t>d8827d77-0405-3d28-730e-4b4120676e61</t>
  </si>
  <si>
    <t>Brand Finance</t>
  </si>
  <si>
    <t>http://brandirectory.com/</t>
  </si>
  <si>
    <t>c96fbbd2-552e-4b67-086b-14e86628b43d</t>
  </si>
  <si>
    <t>Brand Foundry Ventures</t>
  </si>
  <si>
    <t>http://brandfoundryvc.com</t>
  </si>
  <si>
    <t>1550ad00-1454-404d-63c9-1d93bcbfac8d</t>
  </si>
  <si>
    <t>Brand Gathering</t>
  </si>
  <si>
    <t>http://www.brandgathering.com</t>
  </si>
  <si>
    <t>f5897838-ea72-f7b3-eef9-bbc18b68c778</t>
  </si>
  <si>
    <t>Brand Gauge</t>
  </si>
  <si>
    <t>http://www.brandgauge.com</t>
  </si>
  <si>
    <t>67dc1b3a-420b-82e7-7857-41804eb96f6d</t>
  </si>
  <si>
    <t>Brand Geek</t>
  </si>
  <si>
    <t>http://brandgeek.net/</t>
  </si>
  <si>
    <t>01896763-43cd-db7d-0b2c-097a0ac88e6f</t>
  </si>
  <si>
    <t>Brand Graphics</t>
  </si>
  <si>
    <t>http://www.brandgraphics.eu</t>
  </si>
  <si>
    <t>4247a105-36b5-5c81-5497-19dc336df192</t>
  </si>
  <si>
    <t>Brand in Hand</t>
  </si>
  <si>
    <t>http://www.brandinhand.com</t>
  </si>
  <si>
    <t>a6e3ca19-a6e6-f841-f7df-7615d6d8aa91</t>
  </si>
  <si>
    <t>Brand In Play</t>
  </si>
  <si>
    <t>http://www.brandinplay.com/</t>
  </si>
  <si>
    <t>982c9bfd-0b5f-946d-28dc-b00081d6a566</t>
  </si>
  <si>
    <t>Brand Industries</t>
  </si>
  <si>
    <t>http://brand-industries.com/</t>
  </si>
  <si>
    <t>1f93a5de-2bf5-780b-9f24-e86ae691dad7</t>
  </si>
  <si>
    <t>Brand Innovation Group</t>
  </si>
  <si>
    <t>http://www.gotobig.com</t>
  </si>
  <si>
    <t>eb83b74e-9f2d-0e10-e124-9dd013a1019b</t>
  </si>
  <si>
    <t>Brand Innovators</t>
  </si>
  <si>
    <t>http://brand-innovators.com/</t>
  </si>
  <si>
    <t>acdad181-4d16-709a-144a-176b1426e55a</t>
  </si>
  <si>
    <t>Brand Institute</t>
  </si>
  <si>
    <t>http://www.brandinstitute.com</t>
  </si>
  <si>
    <t>6a3d8b88-ec75-4f7a-e855-9f068cc6e395</t>
  </si>
  <si>
    <t>Brand International</t>
  </si>
  <si>
    <t>http://www.brandintl.com.br</t>
  </si>
  <si>
    <t>00bf0829-3aad-0d93-2d28-9249d8806cbd</t>
  </si>
  <si>
    <t>Brand Journey Capital</t>
  </si>
  <si>
    <t>http://brandjourney.com/</t>
  </si>
  <si>
    <t>b4c6dd72-aaba-a766-f358-a914896c7947</t>
  </si>
  <si>
    <t>Brand Jury</t>
  </si>
  <si>
    <t>http://www.brandjury.com</t>
  </si>
  <si>
    <t>8a9cdf39-b357-2c7e-1618-b01697f87e15</t>
  </si>
  <si>
    <t>Brand Karma</t>
  </si>
  <si>
    <t>http://www.brand-karma.com</t>
  </si>
  <si>
    <t>ec3e8adb-aea9-d4f8-5070-719e9f4819dc</t>
  </si>
  <si>
    <t>Brand Keys</t>
  </si>
  <si>
    <t>http://brandkeys.com/</t>
  </si>
  <si>
    <t>d352dcf6-4f24-5597-0498-a97a937926de</t>
  </si>
  <si>
    <t>Brand Kitchen</t>
  </si>
  <si>
    <t>http://www.brand-kitchen.com/</t>
  </si>
  <si>
    <t>c5a9e761-0093-c82a-8040-adbd4cf5ad47</t>
  </si>
  <si>
    <t>Brand Knew</t>
  </si>
  <si>
    <t>http://www.brand-knew.com</t>
  </si>
  <si>
    <t>986bf35b-4631-b041-e6ba-9e02588b0400</t>
  </si>
  <si>
    <t>Brand Labs</t>
  </si>
  <si>
    <t>https://www.brandlabs.us/</t>
  </si>
  <si>
    <t>32f2fdd9-1f97-d52a-296d-3e9ba98ae2b1</t>
  </si>
  <si>
    <t>Brand Learning</t>
  </si>
  <si>
    <t>http://www.brandlearning.com/</t>
  </si>
  <si>
    <t>307daf9e-d203-3848-72fb-186da59e6fb1</t>
  </si>
  <si>
    <t>Brand Less Ordinary</t>
  </si>
  <si>
    <t>http://www.irhodes.com</t>
  </si>
  <si>
    <t>99fa1686-e279-0536-750c-a8306e16419c</t>
  </si>
  <si>
    <t>Brand Llama</t>
  </si>
  <si>
    <t>https://www.brandllama.com/</t>
  </si>
  <si>
    <t>cb881c05-d485-4f04-d530-6e8a1840c1c1</t>
  </si>
  <si>
    <t>brand lovers</t>
  </si>
  <si>
    <t>http://brandlovers.com</t>
  </si>
  <si>
    <t>00193448-3da8-7ed8-0b43-fba9f726b6ee</t>
  </si>
  <si>
    <t>Brand Lucence</t>
  </si>
  <si>
    <t>http://www.brandlucence.com</t>
  </si>
  <si>
    <t>8371b5f0-fdf1-969d-5ac4-723735409085</t>
  </si>
  <si>
    <t>Brand Machine</t>
  </si>
  <si>
    <t>http://brandmachine.io</t>
  </si>
  <si>
    <t>71551536-5228-3f54-cc86-e2820b69c5b3</t>
  </si>
  <si>
    <t>Brand Maestro</t>
  </si>
  <si>
    <t>http://brand-maestro.com</t>
  </si>
  <si>
    <t>e172ba68-047f-4176-b362-a2378674a6dc</t>
  </si>
  <si>
    <t>Brand Manager at Speakerhead.com- Karriem A Muhammad</t>
  </si>
  <si>
    <t>http://speakerhead.com</t>
  </si>
  <si>
    <t>82aaa331-5c6c-8e63-34b3-b3d489a4b05f</t>
  </si>
  <si>
    <t>Brand Marinade</t>
  </si>
  <si>
    <t>http://brandmarinade.com</t>
  </si>
  <si>
    <t>b3596d7d-cd53-b380-3ffd-17c0184acee6</t>
  </si>
  <si>
    <t>Brand Marketing India</t>
  </si>
  <si>
    <t>http://www.bmindia.com</t>
  </si>
  <si>
    <t>11075527-c42e-63d2-f372-8aea81ee7bfe</t>
  </si>
  <si>
    <t>Brand Me Advertising L.L.C.</t>
  </si>
  <si>
    <t>http://www.brandmeadvertising.com</t>
  </si>
  <si>
    <t>a0dba340-2be0-ed16-a2a3-dff13c9012a6</t>
  </si>
  <si>
    <t>Brand Movers</t>
  </si>
  <si>
    <t>https://www.brandmovers.dk/</t>
  </si>
  <si>
    <t>b13f3329-888c-1dc8-f71b-1a407821d6ba</t>
  </si>
  <si>
    <t>Brand Music</t>
  </si>
  <si>
    <t>http://www.brandmusic.com.au/</t>
  </si>
  <si>
    <t>12a08ac1-e7f3-d77b-9e07-c475367a3d0d</t>
  </si>
  <si>
    <t>Brand My BMW</t>
  </si>
  <si>
    <t>http://www.bmw.com</t>
  </si>
  <si>
    <t>38234593-d9ed-2eb6-6d9b-99f9c7d5e685</t>
  </si>
  <si>
    <t>Brand Name Coupons</t>
  </si>
  <si>
    <t>http://www.brand-name-coupons.com/</t>
  </si>
  <si>
    <t>d55a6f01-d132-0b70-cb43-892e9c464cee</t>
  </si>
  <si>
    <t>Brand Name Studio</t>
  </si>
  <si>
    <t>http://www.brandname.studio</t>
  </si>
  <si>
    <t>18eb3b9d-864c-29d6-db93-431b34dd56ea</t>
  </si>
  <si>
    <t>Brand Navigator</t>
  </si>
  <si>
    <t>http://brandnavigator.com.au</t>
  </si>
  <si>
    <t>85bee825-f8e2-7cfb-aed5-c424babce0c1</t>
  </si>
  <si>
    <t>Brand Netizen</t>
  </si>
  <si>
    <t>http://www.brandnetizen.com/</t>
  </si>
  <si>
    <t>222524c3-a0e8-6d47-e370-dbafff893bb2</t>
  </si>
  <si>
    <t>Brand Networks</t>
  </si>
  <si>
    <t>http://bn.co</t>
  </si>
  <si>
    <t>cbe9b0b1-13bf-5871-582b-51e7c9f3f6df</t>
  </si>
  <si>
    <t>Brand New Day</t>
  </si>
  <si>
    <t>https://www.brandnewday.nl</t>
  </si>
  <si>
    <t>4bad4e36-6f4c-87ba-0f88-4a12c841098a</t>
  </si>
  <si>
    <t>Brand New Matter</t>
  </si>
  <si>
    <t>http://www.brandnewmatter.com</t>
  </si>
  <si>
    <t>5b1ad247-6e6b-ffd5-d730-0379911aa525</t>
  </si>
  <si>
    <t>Brand New Media</t>
  </si>
  <si>
    <t>http://www.brandnewmedia.com.au</t>
  </si>
  <si>
    <t>83e40465-40a8-fbe3-2c09-6130e71f2d2a</t>
  </si>
  <si>
    <t>Brand New Ship</t>
  </si>
  <si>
    <t>http://www.brandnewship.com</t>
  </si>
  <si>
    <t>a89084f8-f7f5-2b73-fa28-5ddfa6df5f48</t>
  </si>
  <si>
    <t>Brand Ninjas</t>
  </si>
  <si>
    <t>http://www.brandninjas.com</t>
  </si>
  <si>
    <t>b15a1e0f-82bc-9c37-0f84-4d6d54fac198</t>
  </si>
  <si>
    <t>Brand Order</t>
  </si>
  <si>
    <t>http://mybrandorder.com/</t>
  </si>
  <si>
    <t>e5343994-2326-e12d-bbca-18f90ffa7cbd</t>
  </si>
  <si>
    <t>Brand Periscope</t>
  </si>
  <si>
    <t>http://brandperiscope.com</t>
  </si>
  <si>
    <t>90f2b50b-15a7-7301-d01a-8095fbcf7ee6</t>
  </si>
  <si>
    <t>Brand Pit</t>
  </si>
  <si>
    <t>http://brand-pit.com</t>
  </si>
  <si>
    <t>bc1d78ac-2a11-b1f3-6827-0a2cb82cf2e7</t>
  </si>
  <si>
    <t>Brand Portal</t>
  </si>
  <si>
    <t>http://www.brandportal.it</t>
  </si>
  <si>
    <t>d1e7bf52-e4cc-599e-d35b-ac881e857ea3</t>
  </si>
  <si>
    <t>Brand Protection Agency</t>
  </si>
  <si>
    <t>http://brandprotectionagency.com/</t>
  </si>
  <si>
    <t>1be490cc-ca0d-6ab8-2260-98d158766dd3</t>
  </si>
  <si>
    <t>Brand Red RÌÄå©sumÌÄå©</t>
  </si>
  <si>
    <t>http://brandredresume.com</t>
  </si>
  <si>
    <t>cb399509-a32f-1568-ebd2-d3c2460a478f</t>
  </si>
  <si>
    <t>Brand Regard</t>
  </si>
  <si>
    <t>http://www.brandregard.com</t>
  </si>
  <si>
    <t>fa5613cb-2d40-b59a-eccf-dd24c2a44b99</t>
  </si>
  <si>
    <t>Brand Registry Group</t>
  </si>
  <si>
    <t>http://www.brandregistrygroup.org/</t>
  </si>
  <si>
    <t>c073282e-4ffd-bb6e-f98f-347302a08cc0</t>
  </si>
  <si>
    <t>Brand Reporter</t>
  </si>
  <si>
    <t>http://www.brandreporter.com/</t>
  </si>
  <si>
    <t>b060f45b-6c8f-001b-8069-c7e848721466</t>
  </si>
  <si>
    <t>Brand Reps</t>
  </si>
  <si>
    <t>https://brandreps.co.uk/</t>
  </si>
  <si>
    <t>17628750-1f7e-74e5-d8f6-326eb6721c98</t>
  </si>
  <si>
    <t>Brand Resurrection</t>
  </si>
  <si>
    <t>http://brandresurrection.com/</t>
  </si>
  <si>
    <t>4eae1741-7fe2-3ee7-8bd4-ca77261c3465</t>
  </si>
  <si>
    <t>Brand Retailers</t>
  </si>
  <si>
    <t>http://brandretailers.com</t>
  </si>
  <si>
    <t>749365b3-9786-8fbb-1dc9-879883ac81f6</t>
  </si>
  <si>
    <t>Brand Sage</t>
  </si>
  <si>
    <t>http://www.brandsage.net/</t>
  </si>
  <si>
    <t>7c228c6c-7970-382d-fdea-5af401b54ddd</t>
  </si>
  <si>
    <t>Brand Science Institute</t>
  </si>
  <si>
    <t>http://www.bsi.ag</t>
  </si>
  <si>
    <t>f9155ff2-20db-b76a-5ab6-d3b9e7cbb536</t>
  </si>
  <si>
    <t>Brand Sense Partners</t>
  </si>
  <si>
    <t>http://bsp.com/</t>
  </si>
  <si>
    <t>894fc897-2b0b-0bec-9272-f25af4c91a29</t>
  </si>
  <si>
    <t>Brand Shape</t>
  </si>
  <si>
    <t>http://brandshape.in</t>
  </si>
  <si>
    <t>18fc39fc-f273-19aa-480f-9c0246a11494</t>
  </si>
  <si>
    <t>Brand Slam</t>
  </si>
  <si>
    <t>http://www.brandslam.net</t>
  </si>
  <si>
    <t>0b80cd34-5609-8b72-c544-00e5850070d6</t>
  </si>
  <si>
    <t>Brand Social</t>
  </si>
  <si>
    <t>http://wearebrandsocial.com</t>
  </si>
  <si>
    <t>7a4e15e2-97e5-2e59-f000-10b3076620e3</t>
  </si>
  <si>
    <t>Brand Solutions</t>
  </si>
  <si>
    <t>http://www.brandsolutions.com.co/</t>
  </si>
  <si>
    <t>71812f3f-6c6c-daba-3342-f0355d4192fc</t>
  </si>
  <si>
    <t>Brand South Africa</t>
  </si>
  <si>
    <t>https://www.brandsouthafrica.com</t>
  </si>
  <si>
    <t>9452c75d-ae2a-f7e5-f072-48767631d6d2</t>
  </si>
  <si>
    <t>Brand Spirit Inc.</t>
  </si>
  <si>
    <t>http://www.gobrandspirit.com</t>
  </si>
  <si>
    <t>2d04a9e2-8550-c619-d3a2-4ae7e8ed6167</t>
  </si>
  <si>
    <t>Brand State</t>
  </si>
  <si>
    <t>http://www.brandstate.com.au</t>
  </si>
  <si>
    <t>0dd042f1-2e9c-6eff-2ef1-237b1a437426</t>
  </si>
  <si>
    <t>Brand Tango</t>
  </si>
  <si>
    <t>http://www.brand-tango.com</t>
  </si>
  <si>
    <t>748d7730-4b50-04c8-190a-f1ece40d6949</t>
  </si>
  <si>
    <t>Brand Thunder</t>
  </si>
  <si>
    <t>http://brandthunder.com</t>
  </si>
  <si>
    <t>f7702f21-0cf6-2e2f-2768-b4cd34abdc3d</t>
  </si>
  <si>
    <t>BRAND TOOLBOX (SYNRG)</t>
  </si>
  <si>
    <t>http://brandtoolbox.com.au</t>
  </si>
  <si>
    <t>93869a0e-90a4-50b6-1b68-96460b883db8</t>
  </si>
  <si>
    <t>Brand United Ltd</t>
  </si>
  <si>
    <t>http://www.brandunited.com</t>
  </si>
  <si>
    <t>99312a96-6af4-e4e7-c9fe-51f803caee6b</t>
  </si>
  <si>
    <t>Brand Up</t>
  </si>
  <si>
    <t>http://brandup.com</t>
  </si>
  <si>
    <t>3825bf09-0551-a631-87a0-59f0ba992635</t>
  </si>
  <si>
    <t>Brand us Social</t>
  </si>
  <si>
    <t>http://www.brandussocial.com/</t>
  </si>
  <si>
    <t>f3e525ec-db38-acf1-b224-28d14ace558a</t>
  </si>
  <si>
    <t>Brand USA</t>
  </si>
  <si>
    <t>http://www.thebrandusa.com/</t>
  </si>
  <si>
    <t>8158610e-906c-f396-8239-b467105c9aff</t>
  </si>
  <si>
    <t>Brand Valuations | Valustrat</t>
  </si>
  <si>
    <t>http://www.valustrat.com</t>
  </si>
  <si>
    <t>0a16c3e1-e6c4-f7af-7be9-891006b01b75</t>
  </si>
  <si>
    <t>Brand Value Accelerator</t>
  </si>
  <si>
    <t>http://www.bvaccel.com</t>
  </si>
  <si>
    <t>c4ffd0ed-e4ed-93bf-c766-35d499350e4b</t>
  </si>
  <si>
    <t>Brand Velocity</t>
  </si>
  <si>
    <t>http://www.brandvelocity.com</t>
  </si>
  <si>
    <t>6685a104-63d5-6036-7947-236f838a5b12</t>
  </si>
  <si>
    <t>Brand Ventures</t>
  </si>
  <si>
    <t>http://brandventuresgroup.com</t>
  </si>
  <si>
    <t>8e5691e9-2155-cf9d-f173-b4a08e0ea680</t>
  </si>
  <si>
    <t>Brand View</t>
  </si>
  <si>
    <t>http://www.brandview.com/</t>
  </si>
  <si>
    <t>c37b4d51-8255-8ef2-82d0-f8154cf6b469</t>
  </si>
  <si>
    <t>Brand Web Direct Canada</t>
  </si>
  <si>
    <t>http://brandwebdirect.ca</t>
  </si>
  <si>
    <t>d91766cb-7e31-94fd-4d3f-1b16a266f49b</t>
  </si>
  <si>
    <t>Brand With SEO</t>
  </si>
  <si>
    <t>http://www.seofirm.us</t>
  </si>
  <si>
    <t>528e06eb-c0af-5e7f-122d-8edb63758a69</t>
  </si>
  <si>
    <t>Brand X Music Group</t>
  </si>
  <si>
    <t>http://www.brandxmusicgroup.com</t>
  </si>
  <si>
    <t>f74ef89d-9ae0-a164-f66a-b06aee4f703c</t>
  </si>
  <si>
    <t>Brand-Building.com</t>
  </si>
  <si>
    <t>http://brand-building.com/</t>
  </si>
  <si>
    <t>80117863-7bb2-f849-d20c-112c31bac155</t>
  </si>
  <si>
    <t>brand-comm</t>
  </si>
  <si>
    <t>http://www.brand-comm.com/</t>
  </si>
  <si>
    <t>6474e1d3-bfb2-4c45-13fe-559471e2f499</t>
  </si>
  <si>
    <t>Brand-Maestro</t>
  </si>
  <si>
    <t>f2203e37-fbff-b735-2baf-117436376334</t>
  </si>
  <si>
    <t>brand-new Style Inc.</t>
  </si>
  <si>
    <t>https://taskaji.jp/</t>
  </si>
  <si>
    <t>0e5d170d-db49-09c2-30c4-a296b0658b03</t>
  </si>
  <si>
    <t>Brand-Rex</t>
  </si>
  <si>
    <t>https://www.brand-rex.com</t>
  </si>
  <si>
    <t>e0193fa5-19c1-8008-ccae-ead1c67fadd6</t>
  </si>
  <si>
    <t>Brand: U</t>
  </si>
  <si>
    <t>http://yourcollegebrand.com</t>
  </si>
  <si>
    <t>fb2d6bbd-4bb3-668f-fb27-241cc3cd4872</t>
  </si>
  <si>
    <t>Brand.ai</t>
  </si>
  <si>
    <t>https://brand.ai/#/</t>
  </si>
  <si>
    <t>66347ccb-e4ab-f7b3-9b0f-3a4e01089390</t>
  </si>
  <si>
    <t>Brand.bar</t>
  </si>
  <si>
    <t>http://www.brand.bar/</t>
  </si>
  <si>
    <t>e438d6f4-e5d7-d155-359c-b4df1e18c959</t>
  </si>
  <si>
    <t>Brand.com</t>
  </si>
  <si>
    <t>https://www.brand.com</t>
  </si>
  <si>
    <t>424ba2a9-c1cb-d142-c6b9-26b51feea43e</t>
  </si>
  <si>
    <t>http://www.webcide.com/</t>
  </si>
  <si>
    <t>497f92e8-536b-518a-1d2d-c1f37ca33c98</t>
  </si>
  <si>
    <t>Brand.net</t>
  </si>
  <si>
    <t>http://www.brand.net</t>
  </si>
  <si>
    <t>1894a40e-b3b8-ed2f-ec41-1ea16f680981</t>
  </si>
  <si>
    <t>Brand&amp;Insight</t>
  </si>
  <si>
    <t>http://www.brandandinsight.com/en/</t>
  </si>
  <si>
    <t>b60eb518-49c7-dd94-b7c9-9f0172ac457a</t>
  </si>
  <si>
    <t>Brand24</t>
  </si>
  <si>
    <t>https://brand24.com</t>
  </si>
  <si>
    <t>a55b957e-4762-b252-7f03-bd7ed3fb343d</t>
  </si>
  <si>
    <t>Brand2Play</t>
  </si>
  <si>
    <t>http://www.brand2play.com</t>
  </si>
  <si>
    <t>2fd3856f-a62d-cdbe-af85-48e1d2d9321d</t>
  </si>
  <si>
    <t>Brand3</t>
  </si>
  <si>
    <t>http://www.brand3.com/</t>
  </si>
  <si>
    <t>9d3746ef-2ab7-ee85-83db-fa43d29928cb</t>
  </si>
  <si>
    <t>Brand5</t>
  </si>
  <si>
    <t>http://www.brand5.com</t>
  </si>
  <si>
    <t>b73b995e-1df9-884c-9302-eedaac03ab8e</t>
  </si>
  <si>
    <t>Brandable</t>
  </si>
  <si>
    <t>http://getbrandable.co/</t>
  </si>
  <si>
    <t>1bdb72cc-d508-1b2f-a812-fb045179a313</t>
  </si>
  <si>
    <t>Brandables SA</t>
  </si>
  <si>
    <t>http://brandables.co.za</t>
  </si>
  <si>
    <t>da820628-10e5-0dd0-82bd-647d2690b0e3</t>
  </si>
  <si>
    <t>BrandAcademy</t>
  </si>
  <si>
    <t>http://brandacademy.co/</t>
  </si>
  <si>
    <t>d1bc41c9-f250-f20e-bc92-80129155a1c3</t>
  </si>
  <si>
    <t>Brandacc Services</t>
  </si>
  <si>
    <t>http://www.brandaccelerator.in/</t>
  </si>
  <si>
    <t>ee9d792a-c16e-02b3-709d-c77bc3df99b1</t>
  </si>
  <si>
    <t>BrandaCMG/Istanbul</t>
  </si>
  <si>
    <t>http://www.brandacmg.com</t>
  </si>
  <si>
    <t>6fb163a2-1db5-7dd1-3854-ab63763baaf9</t>
  </si>
  <si>
    <t>BRANDAD Systems</t>
  </si>
  <si>
    <t>https://www.brandad-systems.de</t>
  </si>
  <si>
    <t>6b6cb1cd-e11e-93b5-86e4-1b7b1e9933f0</t>
  </si>
  <si>
    <t>BrandAds</t>
  </si>
  <si>
    <t>http://www.extremereach.com</t>
  </si>
  <si>
    <t>fbc64893-6c7d-ac1e-cb21-54032a93b22d</t>
  </si>
  <si>
    <t>Brandadvisors LLC</t>
  </si>
  <si>
    <t>http://www.brandadvisors.com/</t>
  </si>
  <si>
    <t>8dba25da-6643-b216-e830-4219855bffa8</t>
  </si>
  <si>
    <t>Brandaide</t>
  </si>
  <si>
    <t>http://brandaide.com</t>
  </si>
  <si>
    <t>cd9279cf-6ce9-7eb9-5dc4-49379263d2fe</t>
  </si>
  <si>
    <t>Brandaisy</t>
  </si>
  <si>
    <t>https://www.brandaisy.com</t>
  </si>
  <si>
    <t>f2b96153-7be8-2af1-7b3b-10163e9a2da2</t>
  </si>
  <si>
    <t>Brandalis</t>
  </si>
  <si>
    <t>http://brandalis.com/</t>
  </si>
  <si>
    <t>05621382-4cf6-26e6-4032-7e3af7215a7b</t>
  </si>
  <si>
    <t>Brandalism</t>
  </si>
  <si>
    <t>http://www.brandalism.ie/</t>
  </si>
  <si>
    <t>dd318c8c-d4d0-7caf-4b85-b1a43979e183</t>
  </si>
  <si>
    <t>BRANDALLEY</t>
  </si>
  <si>
    <t>http://www.brandalley.co.uk/</t>
  </si>
  <si>
    <t>f22f0d1f-ecb5-1f81-957a-db8a6d86e57d</t>
  </si>
  <si>
    <t>BrandAmerica</t>
  </si>
  <si>
    <t>http://brandamericainc.com</t>
  </si>
  <si>
    <t>844f5346-9f4b-cd3f-0958-155dd62577f6</t>
  </si>
  <si>
    <t>BrandAnalytic</t>
  </si>
  <si>
    <t>http://www.brandanalytic.com</t>
  </si>
  <si>
    <t>e8566b3e-3a6b-5e23-f426-9206874ef5e3</t>
  </si>
  <si>
    <t>Brandanew</t>
  </si>
  <si>
    <t>http://brandanew.co/</t>
  </si>
  <si>
    <t>606eb61c-f87d-eaa2-2dd5-8113f87d06d3</t>
  </si>
  <si>
    <t>BrandAppZ</t>
  </si>
  <si>
    <t>http://www.brandappz.com</t>
  </si>
  <si>
    <t>a0232ff6-a71a-e337-4f2a-e4845e15741f</t>
  </si>
  <si>
    <t>Brandarex</t>
  </si>
  <si>
    <t>http://www.brandarex.fr/</t>
  </si>
  <si>
    <t>f0c47e10-ad17-c3c7-f183-39cf0ba7512b</t>
  </si>
  <si>
    <t>Brandark</t>
  </si>
  <si>
    <t>http://www.brandark.com</t>
  </si>
  <si>
    <t>7e3fee77-bf55-1154-982e-de529fd2ea92</t>
  </si>
  <si>
    <t>Brandaroma</t>
  </si>
  <si>
    <t>http://www.brandaroma.com</t>
  </si>
  <si>
    <t>a6c3b7cc-20c4-708e-da0e-a72ff5c53dbe</t>
  </si>
  <si>
    <t>BrandAsset Consulting</t>
  </si>
  <si>
    <t>http://www.brandassetconsult.nl</t>
  </si>
  <si>
    <t>efa7b983-4511-d535-ed72-ad13bc2c3a20</t>
  </si>
  <si>
    <t>Brandastic.com</t>
  </si>
  <si>
    <t>http://brandastic.com</t>
  </si>
  <si>
    <t>e207abeb-760e-ca02-cb0c-398d9d8269d3</t>
  </si>
  <si>
    <t>Brandays Designworks</t>
  </si>
  <si>
    <t>http://www.brandays.com</t>
  </si>
  <si>
    <t>395462a8-2fe8-ebb0-1816-26a26473b746</t>
  </si>
  <si>
    <t>BrandBacker</t>
  </si>
  <si>
    <t>http://www.brandbacker.com</t>
  </si>
  <si>
    <t>7c7fb5ed-51a2-59d6-429d-958842429642</t>
  </si>
  <si>
    <t>BrandBag.co.in | Embolden Technology Pvt. Ltd.</t>
  </si>
  <si>
    <t>https://www.brandbag.co.in/</t>
  </si>
  <si>
    <t>8d64f8ef-87e7-9b4c-1e48-dcebf6c4840c</t>
  </si>
  <si>
    <t>Brandbank</t>
  </si>
  <si>
    <t>https://www.brandbank.com/</t>
  </si>
  <si>
    <t>42ff33a4-6c4b-e935-60a4-996c0d4f7385</t>
  </si>
  <si>
    <t>https://www.thebrandbank.com/</t>
  </si>
  <si>
    <t>123f2381-e5f2-b35c-999d-2c597bac56b6</t>
  </si>
  <si>
    <t>Brandbastion</t>
  </si>
  <si>
    <t>https://www.brandbastion.com</t>
  </si>
  <si>
    <t>739ca669-4407-8db0-59fb-830f56516f6b</t>
  </si>
  <si>
    <t>Brandbazooka Advertising Pvt. Ltd.</t>
  </si>
  <si>
    <t>http://brandbazooka.com/</t>
  </si>
  <si>
    <t>a5b1f45b-8551-4f97-102f-271ad57182a2</t>
  </si>
  <si>
    <t>BrandBear</t>
  </si>
  <si>
    <t>https://brandbear.com</t>
  </si>
  <si>
    <t>759c3237-04f9-794f-f16f-a903c373a3dc</t>
  </si>
  <si>
    <t>BrandBerry Marcom</t>
  </si>
  <si>
    <t>http://brandberrymarcom.com/</t>
  </si>
  <si>
    <t>c834b9f2-cb6c-edab-2adb-5fd2907dedfc</t>
  </si>
  <si>
    <t>BrandBlasting</t>
  </si>
  <si>
    <t>https://brandblasting.com</t>
  </si>
  <si>
    <t>edd6422b-1c82-d12a-f7bf-1e3588fbc764</t>
  </si>
  <si>
    <t>BrandBoards</t>
  </si>
  <si>
    <t>http://www.brandboards.com</t>
  </si>
  <si>
    <t>49fe78e8-057c-a8f6-1248-0a4b6623175c</t>
  </si>
  <si>
    <t>Brandboom</t>
  </si>
  <si>
    <t>http://www.brandboom.com/</t>
  </si>
  <si>
    <t>dc291a48-6679-0319-7be0-348bda6d21c8</t>
  </si>
  <si>
    <t>BrandBox</t>
  </si>
  <si>
    <t>http://brandbox.io</t>
  </si>
  <si>
    <t>93c9a55c-0da2-6410-1abb-e85053d62bae</t>
  </si>
  <si>
    <t>BrandBravo</t>
  </si>
  <si>
    <t>http://brandbravo.com</t>
  </si>
  <si>
    <t>1c42eeda-b783-3f2e-4e34-770d5262dc5d</t>
  </si>
  <si>
    <t>BrandBucket</t>
  </si>
  <si>
    <t>https://www.brandbucket.com</t>
  </si>
  <si>
    <t>389e357c-2849-cbec-c46c-4fe3e4950d2d</t>
  </si>
  <si>
    <t>Brandbuddee</t>
  </si>
  <si>
    <t>http://brandbuddee.com</t>
  </si>
  <si>
    <t>5e286522-56c0-12fd-71e7-a9ea38c6413b</t>
  </si>
  <si>
    <t>Brandcams</t>
  </si>
  <si>
    <t>http://www.brandcams.com</t>
  </si>
  <si>
    <t>c7d39df0-0aa7-5335-4fed-86d8a7930268</t>
  </si>
  <si>
    <t>Brandcards Inc.</t>
  </si>
  <si>
    <t>http://www.brandcards.com</t>
  </si>
  <si>
    <t>207a0e8e-f1b6-1395-accc-3289e9f1dc70</t>
  </si>
  <si>
    <t>Brandcast</t>
  </si>
  <si>
    <t>http://brandcast.com</t>
  </si>
  <si>
    <t>cb796b12-7c77-a581-9dca-b4ee4ef5a97a</t>
  </si>
  <si>
    <t>Brandchannel</t>
  </si>
  <si>
    <t>http://www.brandchannel.com/</t>
  </si>
  <si>
    <t>7f83b268-b999-164b-adbc-5bc1fda06fa4</t>
  </si>
  <si>
    <t>BrandChats</t>
  </si>
  <si>
    <t>http://www.brandchats.com</t>
  </si>
  <si>
    <t>72f9e2a9-e7bd-89be-d4b2-42c7d751e660</t>
  </si>
  <si>
    <t>BrandChecker</t>
  </si>
  <si>
    <t>https://brandchecker.com</t>
  </si>
  <si>
    <t>ea2cf6c7-13e9-381b-0787-7f25b90a704f</t>
  </si>
  <si>
    <t>Brandches - Advertising digital agency</t>
  </si>
  <si>
    <t>http://www.brnadches.com</t>
  </si>
  <si>
    <t>e6599bc7-ac37-f1db-681a-3d884106f85d</t>
  </si>
  <si>
    <t>http://www.brandches.com</t>
  </si>
  <si>
    <t>2385c37b-ff3c-e645-27e2-86590a4ed1e3</t>
  </si>
  <si>
    <t>BRANDCLINIC</t>
  </si>
  <si>
    <t>http://brandclinic.co</t>
  </si>
  <si>
    <t>91c245fb-d6f4-3ccb-df7d-2cf2421feb06</t>
  </si>
  <si>
    <t>BrandCoder</t>
  </si>
  <si>
    <t>http://brandcoder.com</t>
  </si>
  <si>
    <t>a0b2c138-c1fd-e371-9d9f-8bfc8cc2a6f7</t>
  </si>
  <si>
    <t>brandcoma.com</t>
  </si>
  <si>
    <t>https://www.brandcoma.com</t>
  </si>
  <si>
    <t>305ab9ae-9003-6e8e-1281-8c49206a4943</t>
  </si>
  <si>
    <t>Brandconn Digital Pvt Ltd</t>
  </si>
  <si>
    <t>http://www.brandconn.com/</t>
  </si>
  <si>
    <t>95e53e91-0aab-0ea5-8d12-83dcd924b2bc</t>
  </si>
  <si>
    <t>BrandConnection</t>
  </si>
  <si>
    <t>d6e312a8-822f-182b-d4eb-e5df66c63dd0</t>
  </si>
  <si>
    <t>BrandCont</t>
  </si>
  <si>
    <t>http://brandcont.com</t>
  </si>
  <si>
    <t>2ebcc92e-213f-7979-f8c2-63b450c3b144</t>
  </si>
  <si>
    <t>BRANDCONTROL.NET</t>
  </si>
  <si>
    <t>http://brandcontrol.net/</t>
  </si>
  <si>
    <t>bbdf05e3-f387-af3c-487b-2a86a4ffb681</t>
  </si>
  <si>
    <t>Brandcorp</t>
  </si>
  <si>
    <t>http://www.brandcorp.co.za/</t>
  </si>
  <si>
    <t>94d15da7-23ea-6c27-ec4f-3760273d16c5</t>
  </si>
  <si>
    <t>Brandcraft</t>
  </si>
  <si>
    <t>http://www.brandcraftinc.com</t>
  </si>
  <si>
    <t>3d3e4415-0f1c-2154-3407-d71116bd189b</t>
  </si>
  <si>
    <t>Brandcraft Media</t>
  </si>
  <si>
    <t>http://www.brandcraftmedia.com</t>
  </si>
  <si>
    <t>15c34f91-ed5d-3c0f-0a4c-0a45c227084a</t>
  </si>
  <si>
    <t>BrandCrafter</t>
  </si>
  <si>
    <t>https://www.brandcrafter.com</t>
  </si>
  <si>
    <t>bf143269-1a38-d325-b7c9-837a8a80fee9</t>
  </si>
  <si>
    <t>BrandCrowd</t>
  </si>
  <si>
    <t>http://www.brandcrowd.com</t>
  </si>
  <si>
    <t>0f0bca7e-d2f3-4c9b-6b6d-3df9d78ff766</t>
  </si>
  <si>
    <t>Brandcrowder</t>
  </si>
  <si>
    <t>http://brandcrowder.co</t>
  </si>
  <si>
    <t>06c45b1c-8eba-cab2-1dfd-1cf2744912d7</t>
  </si>
  <si>
    <t>BrandCulture</t>
  </si>
  <si>
    <t>022a7783-9227-2a7e-5b21-7cf6ce199dd6</t>
  </si>
  <si>
    <t>Branddis</t>
  </si>
  <si>
    <t>http://www.branddis.co.uk</t>
  </si>
  <si>
    <t>c6d73a78-978f-a490-a154-0373e5ebfd64</t>
  </si>
  <si>
    <t>brandDNA Associated, LLC</t>
  </si>
  <si>
    <t>http://branddnainc.com</t>
  </si>
  <si>
    <t>a7cb4b11-4dbc-16fc-047b-43d63ed7cc37</t>
  </si>
  <si>
    <t>BrandDoozie</t>
  </si>
  <si>
    <t>http://www.branddoozie.com</t>
  </si>
  <si>
    <t>e6124fe8-d3b4-2580-e80d-00ecc59d4ea4</t>
  </si>
  <si>
    <t>Branddy</t>
  </si>
  <si>
    <t>http://www.branddy.com</t>
  </si>
  <si>
    <t>89d479bd-8f10-1cbc-a7fd-1df5283c8c09</t>
  </si>
  <si>
    <t>Branded Bridge Line</t>
  </si>
  <si>
    <t>https://brandedbridgeline.com</t>
  </si>
  <si>
    <t>d3dac81e-192d-d6ee-f0e3-c3fdab2d1402</t>
  </si>
  <si>
    <t>Branded Cities Network</t>
  </si>
  <si>
    <t>http://brandedcities.com/</t>
  </si>
  <si>
    <t>426ffe16-8c72-9010-f27b-b7b9c4438dd0</t>
  </si>
  <si>
    <t>Branded Evolution</t>
  </si>
  <si>
    <t>http://brandedevolution.com</t>
  </si>
  <si>
    <t>420701b7-a4ed-da62-03cd-9d00c4bc9e13</t>
  </si>
  <si>
    <t>Branded Fashion</t>
  </si>
  <si>
    <t>http://www.branded-fashion.com</t>
  </si>
  <si>
    <t>db4a97ce-9355-af94-9fcd-694d1046ef54</t>
  </si>
  <si>
    <t>Branded Mini Games</t>
  </si>
  <si>
    <t>http://www.brandedminigames.com/</t>
  </si>
  <si>
    <t>3cc40143-4803-ff34-fc6e-f8e921437d4e</t>
  </si>
  <si>
    <t>Branded Mugs and Cups</t>
  </si>
  <si>
    <t>http://www.brandedmugsandcups.com.au</t>
  </si>
  <si>
    <t>10f14cae-4091-1792-40c7-9d623a3ba797</t>
  </si>
  <si>
    <t>Branded Online</t>
  </si>
  <si>
    <t>http://www.brandedonline.com/</t>
  </si>
  <si>
    <t>9234d4d8-3e3a-e339-8dfe-f8cb56a07005</t>
  </si>
  <si>
    <t>Branded Payment Solutions</t>
  </si>
  <si>
    <t>http://bpscards.com</t>
  </si>
  <si>
    <t>8d20dcb0-99d0-8f2e-5260-bdd9fb575af2</t>
  </si>
  <si>
    <t>Branded Reality</t>
  </si>
  <si>
    <t>http://www.branded-reality.com</t>
  </si>
  <si>
    <t>7be737ea-bd18-7714-2b53-332703da7a5f</t>
  </si>
  <si>
    <t>Branded Response</t>
  </si>
  <si>
    <t>https://brandedresponse.us</t>
  </si>
  <si>
    <t>6cdd1a95-08f7-2ce2-b70e-1926cc92fe58</t>
  </si>
  <si>
    <t>Branded Spirits, Ltd</t>
  </si>
  <si>
    <t>http://www.brandedspirits.com</t>
  </si>
  <si>
    <t>b5326214-9b67-1256-0589-dc4fe859f6f6</t>
  </si>
  <si>
    <t>BRANDED studio</t>
  </si>
  <si>
    <t>http://www.brandedstudio.us</t>
  </si>
  <si>
    <t>3e4576a7-b820-32b4-a715-cfbb7223665d</t>
  </si>
  <si>
    <t>branded.asia</t>
  </si>
  <si>
    <t>http://branded.asia/</t>
  </si>
  <si>
    <t>100b6478-9f4a-f87f-724b-58977850e5c5</t>
  </si>
  <si>
    <t>branded.me</t>
  </si>
  <si>
    <t>http://branded.me</t>
  </si>
  <si>
    <t>278d9a33-75bc-016c-da5f-330ecba12226</t>
  </si>
  <si>
    <t>Branded3</t>
  </si>
  <si>
    <t>https://www.branded3.com/</t>
  </si>
  <si>
    <t>c98bdab9-5553-1e80-7f33-9dd3139108cb</t>
  </si>
  <si>
    <t>BrandedCode</t>
  </si>
  <si>
    <t>http://brandedcode.com</t>
  </si>
  <si>
    <t>1a0de91b-1ceb-7cd0-2746-8375af5264bb</t>
  </si>
  <si>
    <t>Brandedlogodesigns</t>
  </si>
  <si>
    <t>http://www.brandedlogodesigns.com</t>
  </si>
  <si>
    <t>d352125a-8d33-2f6e-82b0-330e23f22dc1</t>
  </si>
  <si>
    <t>Brandeer Sports</t>
  </si>
  <si>
    <t>http://www.brandeer.ch</t>
  </si>
  <si>
    <t>2e76cd27-da50-55ca-1a9a-2dd05fa5ee98</t>
  </si>
  <si>
    <t>Brandefined</t>
  </si>
  <si>
    <t>http://www.brandefined.com</t>
  </si>
  <si>
    <t>62740610-1cb0-fdff-a031-3bc9c3dc8112</t>
  </si>
  <si>
    <t>Brandeis International Business School</t>
  </si>
  <si>
    <t>http://www.brandeis.edu/global</t>
  </si>
  <si>
    <t>47c78561-ce1c-d8dc-f709-9203143b1cfd</t>
  </si>
  <si>
    <t>Brandeis Medical Center: Laser Tattoo Removal</t>
  </si>
  <si>
    <t>http://www.brandeismedicalcenter.com/</t>
  </si>
  <si>
    <t>5c919617-a88d-027e-ec8f-cfd4c263cc2e</t>
  </si>
  <si>
    <t>Brandeis University</t>
  </si>
  <si>
    <t>http://www.brandeis.edu/</t>
  </si>
  <si>
    <t>a12f1c2b-aba2-7209-df69-12e683bd1e85</t>
  </si>
  <si>
    <t>c3d23b56-3831-139d-c746-6d9765492b00</t>
  </si>
  <si>
    <t>Brandeis Virtual Incubator</t>
  </si>
  <si>
    <t>http://www.brandeis.edu/otl/index.html</t>
  </si>
  <si>
    <t>73258c70-02ef-33e4-36cb-84e89e3eff97</t>
  </si>
  <si>
    <t>Brandemy</t>
  </si>
  <si>
    <t>http://www.brandemy.com</t>
  </si>
  <si>
    <t>458d34be-d39a-62bc-84d2-88e6883bbf5c</t>
  </si>
  <si>
    <t>Brandenburg GmbH</t>
  </si>
  <si>
    <t>http://www.brandenburg-gruppe.de</t>
  </si>
  <si>
    <t>cc5e0820-0bff-cf41-edd4-870cecb94e59</t>
  </si>
  <si>
    <t>Brandenburg University of Technology</t>
  </si>
  <si>
    <t>http://b-tu.de</t>
  </si>
  <si>
    <t>b1e4b54f-65db-7003-4fe9-f4c1fcdf6282</t>
  </si>
  <si>
    <t>BrandEngage Media</t>
  </si>
  <si>
    <t>http://www.brandengage.com</t>
  </si>
  <si>
    <t>69894a52-bafc-5921-45e1-f610bfa9a199</t>
  </si>
  <si>
    <t>Branderati</t>
  </si>
  <si>
    <t>http://branderati.com</t>
  </si>
  <si>
    <t>cac96464-540a-9919-6e1f-d3dcaec206e3</t>
  </si>
  <si>
    <t>Branderro</t>
  </si>
  <si>
    <t>http://branderro.com/</t>
  </si>
  <si>
    <t>fdfe961f-5fd3-1dda-e86c-7af06ac4b9c3</t>
  </si>
  <si>
    <t>Branders.com</t>
  </si>
  <si>
    <t>http://www.branders.com</t>
  </si>
  <si>
    <t>bcb4c9c4-e3a5-9c8e-1307-39c8aba08cc7</t>
  </si>
  <si>
    <t>Brandes Investment Partners</t>
  </si>
  <si>
    <t>https://www.brandes.com</t>
  </si>
  <si>
    <t>6e1dc402-8c1d-f43f-9080-485cc65bbc89</t>
  </si>
  <si>
    <t>Brandex</t>
  </si>
  <si>
    <t>http://brandex.pl</t>
  </si>
  <si>
    <t>d8075285-061c-6154-bc26-3715ae7a9a61</t>
  </si>
  <si>
    <t>Brandexit</t>
  </si>
  <si>
    <t>http://brandexit.com</t>
  </si>
  <si>
    <t>15ed2a9f-39b0-29e6-2613-e7248d4bf24b</t>
  </si>
  <si>
    <t>BrandExperienced</t>
  </si>
  <si>
    <t>http://www.brandexperiencedgroup.com</t>
  </si>
  <si>
    <t>1adc90e0-3ba6-8600-b845-181ae1d91f3b</t>
  </si>
  <si>
    <t>Brandeyes Distributers Pvt Ltd.</t>
  </si>
  <si>
    <t>http://brandeyesonline.com/</t>
  </si>
  <si>
    <t>94781cec-08a7-6895-47c6-b2d290b5196d</t>
  </si>
  <si>
    <t>Brandfeed</t>
  </si>
  <si>
    <t>http://brandfeed.co</t>
  </si>
  <si>
    <t>5ea3ef2d-1384-b50a-563a-858e490f23da</t>
  </si>
  <si>
    <t>Brandfie Worldwide SL</t>
  </si>
  <si>
    <t>http://brandfie.com</t>
  </si>
  <si>
    <t>245dabc3-4524-35d2-d44d-fb219ef9f280</t>
  </si>
  <si>
    <t>Brandfield</t>
  </si>
  <si>
    <t>http://www.brandfield.nl/</t>
  </si>
  <si>
    <t>d0150c97-c5bf-c1e8-067b-d937d3ef37e5</t>
  </si>
  <si>
    <t>BrandFiesta</t>
  </si>
  <si>
    <t>http://www.brandfiesta.com</t>
  </si>
  <si>
    <t>b699793a-b8bd-5375-28db-3593c9e29059</t>
  </si>
  <si>
    <t>Brandfire</t>
  </si>
  <si>
    <t>http://www.brandfire.ie/</t>
  </si>
  <si>
    <t>98ec12b8-8e20-3cd0-43a6-bd705574968a</t>
  </si>
  <si>
    <t>http://brandfire.com/</t>
  </si>
  <si>
    <t>6853ea3c-8834-fd02-b2c9-8b098d6bf13c</t>
  </si>
  <si>
    <t>BrandFIT Inc.</t>
  </si>
  <si>
    <t>http://www.brandfit.ca/</t>
  </si>
  <si>
    <t>4cbae600-c223-4181-4e02-3d98527a9ac5</t>
  </si>
  <si>
    <t>Brandfitters</t>
  </si>
  <si>
    <t>http://brandfitters.com/</t>
  </si>
  <si>
    <t>1fd3c6da-a9b2-5cda-cfd5-df82ee49d515</t>
  </si>
  <si>
    <t>Brandflight AB</t>
  </si>
  <si>
    <t>http://brandflight.com/about/</t>
  </si>
  <si>
    <t>4e6947b2-43d4-885c-0c80-80e1637e00da</t>
  </si>
  <si>
    <t>BrandFlip</t>
  </si>
  <si>
    <t>http://brandflip.com</t>
  </si>
  <si>
    <t>ca9f4ed5-ec2e-9440-58f3-c894cbadbc02</t>
  </si>
  <si>
    <t>Brandflow</t>
  </si>
  <si>
    <t>http://www.brandflowvideo.com</t>
  </si>
  <si>
    <t>5688ff01-e7b0-8550-46f9-b61de7723663</t>
  </si>
  <si>
    <t>BrandFlux Global</t>
  </si>
  <si>
    <t>http://www.brandfluxglobal.com</t>
  </si>
  <si>
    <t>fad338f3-9528-1d40-60d3-00ec86c6c9a1</t>
  </si>
  <si>
    <t>BrandFM.com</t>
  </si>
  <si>
    <t>https://www.brandfm.com</t>
  </si>
  <si>
    <t>a9bc7772-2af0-734e-038d-5c972aea48e5</t>
  </si>
  <si>
    <t>BRANDfog</t>
  </si>
  <si>
    <t>http://www.brandfog.com</t>
  </si>
  <si>
    <t>6d8646b4-1c69-2f77-3bef-d9dc00a3cb5c</t>
  </si>
  <si>
    <t>Brandfolder</t>
  </si>
  <si>
    <t>http://www.brandfolder.com</t>
  </si>
  <si>
    <t>1aeec9c5-cf73-b456-f71a-797137c8b0ec</t>
  </si>
  <si>
    <t>BrandFolium Corporation</t>
  </si>
  <si>
    <t>http://www.brandfolium.com</t>
  </si>
  <si>
    <t>0a5db468-36f5-50cb-cb60-200bc1b6a69f</t>
  </si>
  <si>
    <t>BrandFractal</t>
  </si>
  <si>
    <t>http://www.brandfractal.com</t>
  </si>
  <si>
    <t>365edc4b-c095-14ec-97f4-9aec3c34839b</t>
  </si>
  <si>
    <t>Brandfundr</t>
  </si>
  <si>
    <t>http://brandfundr.com</t>
  </si>
  <si>
    <t>4f51e197-2ac9-9337-bcd6-efbeab85a8bc</t>
  </si>
  <si>
    <t>BrandFX Body Company</t>
  </si>
  <si>
    <t>http://brandfxbody.com/</t>
  </si>
  <si>
    <t>a1fd9509-d27c-ecc0-e5f5-47b96620f851</t>
  </si>
  <si>
    <t>BrandGarage</t>
  </si>
  <si>
    <t>http://brandgarage.com/</t>
  </si>
  <si>
    <t>b535e4cd-c519-6249-6a11-98f9ca4c14a2</t>
  </si>
  <si>
    <t>BrandGlue</t>
  </si>
  <si>
    <t>http://www.brandglue.com</t>
  </si>
  <si>
    <t>4ed9b468-27d8-7b9b-3e77-0d960b8d7ee9</t>
  </si>
  <si>
    <t>BrandGuard Software</t>
  </si>
  <si>
    <t>http://www.brandguardsoftware.com</t>
  </si>
  <si>
    <t>bfa7fd05-7fb1-f8fd-7bb2-06cb16301e21</t>
  </si>
  <si>
    <t>Brandhints</t>
  </si>
  <si>
    <t>https://brandhints.com/</t>
  </si>
  <si>
    <t>62264e2a-094b-238a-1a82-989f8013895a</t>
  </si>
  <si>
    <t>Brandhome</t>
  </si>
  <si>
    <t>http://www.brandhomegroup.com/</t>
  </si>
  <si>
    <t>36fec5fd-4585-39bf-c888-f551d5cbd647</t>
  </si>
  <si>
    <t>Brandi</t>
  </si>
  <si>
    <t>http://www.brandi.co.kr/</t>
  </si>
  <si>
    <t>d203f500-1908-2d20-6ed4-5a87d9e96734</t>
  </si>
  <si>
    <t>BRANDI SAYS</t>
  </si>
  <si>
    <t>http://www.brandisays.com/</t>
  </si>
  <si>
    <t>a7ca8e76-514b-7eee-84c6-5173c47d66e6</t>
  </si>
  <si>
    <t>Brandibble</t>
  </si>
  <si>
    <t>https://www.brandibble.co/</t>
  </si>
  <si>
    <t>4bea4531-ea66-4241-e54d-090c23a8c85b</t>
  </si>
  <si>
    <t>Brandicted</t>
  </si>
  <si>
    <t>http://brandicted.com</t>
  </si>
  <si>
    <t>7eee1260-9b3d-8361-ae76-b00255dba6aa</t>
  </si>
  <si>
    <t>BRANDiD - Shop. Like a Man.</t>
  </si>
  <si>
    <t>https://www.getbrandid.com</t>
  </si>
  <si>
    <t>4a318c7f-e121-ad97-f7b2-bcb6aa3d8f8c</t>
  </si>
  <si>
    <t>BrandIdea</t>
  </si>
  <si>
    <t>http://brandidea.com/</t>
  </si>
  <si>
    <t>5e67fc90-661d-910f-6307-90814e2cca26</t>
  </si>
  <si>
    <t>Brandiegames</t>
  </si>
  <si>
    <t>http://brandiegames.com/</t>
  </si>
  <si>
    <t>d9d0b78a-6ad8-e614-04c1-b7658c0719ac</t>
  </si>
  <si>
    <t>Brandify</t>
  </si>
  <si>
    <t>http://www.brandifyapp.com/</t>
  </si>
  <si>
    <t>5361d0e4-175d-ff2e-adf2-9d1145a09b25</t>
  </si>
  <si>
    <t>http://www.brandify.com</t>
  </si>
  <si>
    <t>d7080898-4714-b063-af35-958220d1714c</t>
  </si>
  <si>
    <t>Brandignity</t>
  </si>
  <si>
    <t>http://www.brandignity.com</t>
  </si>
  <si>
    <t>32483c37-d987-12bd-ded1-c994f7ab245c</t>
  </si>
  <si>
    <t>Brandigo</t>
  </si>
  <si>
    <t>http://www.brandigo.com</t>
  </si>
  <si>
    <t>776dd918-0fa4-0c1c-4dd9-f52829e1067e</t>
  </si>
  <si>
    <t>Brandimensions</t>
  </si>
  <si>
    <t>https://www.brandprotect.com</t>
  </si>
  <si>
    <t>af15d132-a3df-fed8-f90a-1234af540fd5</t>
  </si>
  <si>
    <t>Branding ArtÌ¢åãå¢</t>
  </si>
  <si>
    <t>http://www.brandingart.com</t>
  </si>
  <si>
    <t>3f409c32-445d-80e4-80bc-532d65c9657f</t>
  </si>
  <si>
    <t>Branding Brand</t>
  </si>
  <si>
    <t>http://www.brandingbrand.com</t>
  </si>
  <si>
    <t>4081490a-8518-c2c0-bc41-b9bc4c01b514</t>
  </si>
  <si>
    <t>Branding for the People</t>
  </si>
  <si>
    <t>http://brandingforthepeople.com/</t>
  </si>
  <si>
    <t>d227d6ab-7eca-3378-b335-105a0a8cf4f1</t>
  </si>
  <si>
    <t>Branding Guru Pvt Ltd</t>
  </si>
  <si>
    <t>http://thebrandingguru.in/</t>
  </si>
  <si>
    <t>af990c0b-3a27-e8d8-b4c6-86bcd7308486</t>
  </si>
  <si>
    <t>Branding in Asia Magazine</t>
  </si>
  <si>
    <t>http://www.brandinginasia.com</t>
  </si>
  <si>
    <t>f1f46d4d-8e99-77f4-f503-2fbd1353eae3</t>
  </si>
  <si>
    <t>Branding Los Angeles</t>
  </si>
  <si>
    <t>http://brandinglosangeles.com</t>
  </si>
  <si>
    <t>4fdc6cdf-e264-b44b-3819-5be99ee416fd</t>
  </si>
  <si>
    <t>Branding Magazine</t>
  </si>
  <si>
    <t>https://www.brandingmag.com/</t>
  </si>
  <si>
    <t>2aa239f7-05ce-2a65-f5a5-78b260821ff5</t>
  </si>
  <si>
    <t>Branding Ventures</t>
  </si>
  <si>
    <t>http://www.brandingventures.com/</t>
  </si>
  <si>
    <t>3cd540c4-c283-81f6-83e9-a852c6e24b58</t>
  </si>
  <si>
    <t>branding+design+development</t>
  </si>
  <si>
    <t>http://www.brandingdesigndevelopment.com</t>
  </si>
  <si>
    <t>f4de4532-2fa1-f26a-540f-0738dd3ce2ec</t>
  </si>
  <si>
    <t>Branding360</t>
  </si>
  <si>
    <t>https://branding360.co/</t>
  </si>
  <si>
    <t>11c45403-8f30-9f3c-abd9-f7b6a33c257e</t>
  </si>
  <si>
    <t>BrandingEnginner</t>
  </si>
  <si>
    <t>http://b-engineer.co.jp/</t>
  </si>
  <si>
    <t>2530d6a9-2a3b-720f-8140-41a65ba821eb</t>
  </si>
  <si>
    <t>Brandings</t>
  </si>
  <si>
    <t>http://www.brandings.com</t>
  </si>
  <si>
    <t>c434db6b-1bb1-d7f5-72c5-08a57ae6b58e</t>
  </si>
  <si>
    <t>Brandiogo</t>
  </si>
  <si>
    <t>http://brandiogo.com</t>
  </si>
  <si>
    <t>6db50db9-c258-ddd3-675d-baeafa4d3e6f</t>
  </si>
  <si>
    <t>Brandis</t>
  </si>
  <si>
    <t>http://www.2golife.in/</t>
  </si>
  <si>
    <t>4b708637-0ed9-4b96-ddd0-f59f392b26d4</t>
  </si>
  <si>
    <t>Brandish</t>
  </si>
  <si>
    <t>http://brandishadv.com/</t>
  </si>
  <si>
    <t>50a20c2c-f45e-8849-27f8-5d5a77c02940</t>
  </si>
  <si>
    <t>Brandish Studio</t>
  </si>
  <si>
    <t>http://www.brandishstudio.com</t>
  </si>
  <si>
    <t>8f0f72ed-b343-736d-8189-8ed9de559da1</t>
  </si>
  <si>
    <t>Brandissimo!</t>
  </si>
  <si>
    <t>http://brandissimo.com</t>
  </si>
  <si>
    <t>2ed0294d-e5ae-ba90-d15c-89aacf36660b</t>
  </si>
  <si>
    <t>Brandisty</t>
  </si>
  <si>
    <t>http://www.brandisty.com</t>
  </si>
  <si>
    <t>c4ed951b-33e6-0112-25f4-0931e7dc119d</t>
  </si>
  <si>
    <t>Brandit</t>
  </si>
  <si>
    <t>http://brandit.express</t>
  </si>
  <si>
    <t>7f5fd652-6885-c975-9a63-4c1d45a5d4b7</t>
  </si>
  <si>
    <t>BrandIT</t>
  </si>
  <si>
    <t>https://brandit.com</t>
  </si>
  <si>
    <t>f9250bcf-10c4-a81e-85cd-4aba74574409</t>
  </si>
  <si>
    <t>Branditty</t>
  </si>
  <si>
    <t>http://www.branditty.com/</t>
  </si>
  <si>
    <t>697e0a44-30a2-92a4-0fa1-dab83b2b4d9f</t>
  </si>
  <si>
    <t>Brandix</t>
  </si>
  <si>
    <t>http://www.brandix.com</t>
  </si>
  <si>
    <t>2b14ca3f-9a02-f421-9c9c-6b7e7747bc50</t>
  </si>
  <si>
    <t>Brandizi</t>
  </si>
  <si>
    <t>http://www.brandizi.com</t>
  </si>
  <si>
    <t>1d3dd222-4a8a-dedb-ea73-d5a98805ac94</t>
  </si>
  <si>
    <t>BrandJaws</t>
  </si>
  <si>
    <t>http://www.brandjaws.com</t>
  </si>
  <si>
    <t>c5b799b7-6fec-4f35-7b60-03b6dafac895</t>
  </si>
  <si>
    <t>BrandJuice Consulting</t>
  </si>
  <si>
    <t>http://www.brandjuice.com/</t>
  </si>
  <si>
    <t>70500599-c6ba-aee3-46a1-c12b55cb14fa</t>
  </si>
  <si>
    <t>Brandjunk</t>
  </si>
  <si>
    <t>http://brandjunk.de</t>
  </si>
  <si>
    <t>ef8f6d98-d289-45ac-0095-6bd882038b23</t>
  </si>
  <si>
    <t>Brandkarma.com</t>
  </si>
  <si>
    <t>https://www.brandkarma.com</t>
  </si>
  <si>
    <t>8715d8ea-baae-fcaf-d508-f2605ffdd206</t>
  </si>
  <si>
    <t>Brandkids</t>
  </si>
  <si>
    <t>http://www.brandkids.com/</t>
  </si>
  <si>
    <t>39af2927-3180-6855-807f-d76a424c9673</t>
  </si>
  <si>
    <t>Brandkloud</t>
  </si>
  <si>
    <t>http://www.brandkloud.com/</t>
  </si>
  <si>
    <t>f691b591-5ed9-92fc-e377-87168f9bd9f8</t>
  </si>
  <si>
    <t>Brandkoop</t>
  </si>
  <si>
    <t>http://brandkoop.com</t>
  </si>
  <si>
    <t>f20a2146-cb3d-4ec3-8d2e-e8a43a87bbc6</t>
  </si>
  <si>
    <t>Brandlab Holding</t>
  </si>
  <si>
    <t>http://www.brandlab-holding.de</t>
  </si>
  <si>
    <t>06fbdbc9-87f7-1fd3-dd86-3d5e42948cae</t>
  </si>
  <si>
    <t>Brandle</t>
  </si>
  <si>
    <t>http://www.brandle.net</t>
  </si>
  <si>
    <t>49721d5a-7f2a-18fb-719f-ef15a1285954</t>
  </si>
  <si>
    <t>Brandleap</t>
  </si>
  <si>
    <t>http://brandleap.com</t>
  </si>
  <si>
    <t>5c25c693-f629-0b37-3a98-83f2b83a7d4a</t>
  </si>
  <si>
    <t>Brandless</t>
  </si>
  <si>
    <t>http://www.brandless.com</t>
  </si>
  <si>
    <t>daf42d78-ce6f-4af5-5a08-5961f3f36287</t>
  </si>
  <si>
    <t>Brandless Agency</t>
  </si>
  <si>
    <t>http://brandlessagency.com</t>
  </si>
  <si>
    <t>86c94cda-3afb-678c-d385-08142309b4f6</t>
  </si>
  <si>
    <t>Brandleton and Charm</t>
  </si>
  <si>
    <t>http://www.brandletonandcharm.com/</t>
  </si>
  <si>
    <t>a2f1f521-f6bc-3eee-cd70-91ef5d171dac</t>
  </si>
  <si>
    <t>Brandlive</t>
  </si>
  <si>
    <t>http://www.yourbrandlive.com</t>
  </si>
  <si>
    <t>2834eaa6-1e59-314f-1f58-6cec3be4ff80</t>
  </si>
  <si>
    <t>Brandlogik</t>
  </si>
  <si>
    <t>http://www.brandlogik.eu</t>
  </si>
  <si>
    <t>78ea6716-4e88-ca0b-cc8e-c2e1f6319ee8</t>
  </si>
  <si>
    <t>BrandLoom Consulting</t>
  </si>
  <si>
    <t>http://www.brandloomconsulting.com</t>
  </si>
  <si>
    <t>96b84623-72b2-12af-160f-ec33e1591f16</t>
  </si>
  <si>
    <t>brandlovevideos</t>
  </si>
  <si>
    <t>http://www.brandlovevideos.com/</t>
  </si>
  <si>
    <t>b5d84712-d994-09eb-0446-0b08f8ed5934</t>
  </si>
  <si>
    <t>BrandLucky</t>
  </si>
  <si>
    <t>http://www.brandlucky.com</t>
  </si>
  <si>
    <t>e0253377-7108-994f-8f6f-ca4ab0e7e23b</t>
  </si>
  <si>
    <t>Brandma.co</t>
  </si>
  <si>
    <t>http://brandma.co</t>
  </si>
  <si>
    <t>d6ad4f61-6435-6590-f950-c1a1e1cf6dd9</t>
  </si>
  <si>
    <t>Brandmail Solutions</t>
  </si>
  <si>
    <t>http://www.brandmailsolutions.com</t>
  </si>
  <si>
    <t>c5770283-e3c6-2f15-f6e5-1a178e38b9a9</t>
  </si>
  <si>
    <t>BrandMaker</t>
  </si>
  <si>
    <t>http://www.brandmaker.com</t>
  </si>
  <si>
    <t>74fcbacf-d7ef-4608-9458-780b0839f555</t>
  </si>
  <si>
    <t>BrandMan</t>
  </si>
  <si>
    <t>http://brandman.us</t>
  </si>
  <si>
    <t>5f1f6064-65c6-8be4-a381-6d552f7e5e37</t>
  </si>
  <si>
    <t>Brandman University - Online</t>
  </si>
  <si>
    <t>https://www.brandman.edu</t>
  </si>
  <si>
    <t>eb70ec0d-2e9b-5a6f-80bc-e161db2cd708</t>
  </si>
  <si>
    <t>Brandman University, Irvine</t>
  </si>
  <si>
    <t>http://www.brandman.edu/</t>
  </si>
  <si>
    <t>b2a8f033-fc62-6372-12b7-2553f0b84f28</t>
  </si>
  <si>
    <t>Brandmask</t>
  </si>
  <si>
    <t>http://brandmask.com</t>
  </si>
  <si>
    <t>fafe4c75-311f-43d1-b184-0218a42ff303</t>
  </si>
  <si>
    <t>BrandMaster</t>
  </si>
  <si>
    <t>http://www.brandmaster.com</t>
  </si>
  <si>
    <t>cf12066a-0c4c-7954-ec9b-63eb468ea251</t>
  </si>
  <si>
    <t>BrandMate</t>
  </si>
  <si>
    <t>http://brandmate.it</t>
  </si>
  <si>
    <t>ad6b1d55-83f2-6eed-7232-a03c5cc6f8cc</t>
  </si>
  <si>
    <t>BrandMe</t>
  </si>
  <si>
    <t>http://www.brandme.com.au</t>
  </si>
  <si>
    <t>d8768682-f951-2198-f7a4-1b9ed7c6fabe</t>
  </si>
  <si>
    <t>BrandMe crowdmarketing</t>
  </si>
  <si>
    <t>http://www.brandme.la</t>
  </si>
  <si>
    <t>50e2ed59-be92-2dc2-a576-60c360254412</t>
  </si>
  <si>
    <t>brandme.io</t>
  </si>
  <si>
    <t>http://brandme.io</t>
  </si>
  <si>
    <t>0bc518f2-7341-95d7-7e33-83fe274c430a</t>
  </si>
  <si>
    <t>Brandmention</t>
  </si>
  <si>
    <t>http://www.brandmention.nl</t>
  </si>
  <si>
    <t>1a04cce2-4673-8fa6-3bf5-72590d6d975c</t>
  </si>
  <si>
    <t>brandmile</t>
  </si>
  <si>
    <t>http://www.brandmile.com</t>
  </si>
  <si>
    <t>83c84eca-8343-5092-621d-ae130409a49e</t>
  </si>
  <si>
    <t>BrandMNGR</t>
  </si>
  <si>
    <t>http://mainostoimisto.com</t>
  </si>
  <si>
    <t>961f669f-095e-d837-a252-fe96fc0d429c</t>
  </si>
  <si>
    <t>Brandmotion</t>
  </si>
  <si>
    <t>http://www.brandmotion.com/about-brandmotion</t>
  </si>
  <si>
    <t>1f7ec719-2867-f078-9e3c-e129f2b24c64</t>
  </si>
  <si>
    <t>Brandmovers</t>
  </si>
  <si>
    <t>http://www.brandmovers.com</t>
  </si>
  <si>
    <t>d38ae54d-33e2-fbd0-ff59-114f5d814b77</t>
  </si>
  <si>
    <t>Brandmuscle</t>
  </si>
  <si>
    <t>http://www.brandmuscle.com</t>
  </si>
  <si>
    <t>e944f546-a48f-27f3-f6c2-d6a8bcd13a2e</t>
  </si>
  <si>
    <t>BrandMyMail</t>
  </si>
  <si>
    <t>http://brandmymail.com</t>
  </si>
  <si>
    <t>95032b1a-1a32-4db3-f2e8-594d53e3d473</t>
  </si>
  <si>
    <t>BrandNames.net</t>
  </si>
  <si>
    <t>http://brandnames.net</t>
  </si>
  <si>
    <t>55dbfeab-373c-9d50-c6f0-4414a66cec04</t>
  </si>
  <si>
    <t>Brandner Law Firm</t>
  </si>
  <si>
    <t>http://www.brandnerlawfirm.com</t>
  </si>
  <si>
    <t>78491a77-1704-8ea1-37fb-6a73919573f3</t>
  </si>
  <si>
    <t>BrandNest</t>
  </si>
  <si>
    <t>http://www.brandnest.com</t>
  </si>
  <si>
    <t>400344b0-04b0-84f8-8312-56a2b7916690</t>
  </si>
  <si>
    <t>Brandnew IO</t>
  </si>
  <si>
    <t>http://www.brandnew.io/</t>
  </si>
  <si>
    <t>2ef8831f-6f23-78d0-f8dd-833c80d14176</t>
  </si>
  <si>
    <t>BrandNod</t>
  </si>
  <si>
    <t>http://www.brandnod.com</t>
  </si>
  <si>
    <t>17c4308c-fb5a-46ee-500b-2e1d5cd45913</t>
  </si>
  <si>
    <t>Brandnographer</t>
  </si>
  <si>
    <t>http://www.brandnographer.com</t>
  </si>
  <si>
    <t>95a8b73a-ab7a-4c74-9b79-f9eb1a76a60a</t>
  </si>
  <si>
    <t>Brando Advertising Agency</t>
  </si>
  <si>
    <t>http://www.brando.ie/</t>
  </si>
  <si>
    <t>0f81d5c0-1bd0-56f2-02b8-1c71a986f37b</t>
  </si>
  <si>
    <t>Brando Workshop</t>
  </si>
  <si>
    <t>http://www.brando.com/</t>
  </si>
  <si>
    <t>c679976c-5e47-3417-9afc-5f54d1cfe23c</t>
  </si>
  <si>
    <t>Brandoitte Technology Solutions</t>
  </si>
  <si>
    <t>http://www.brandoitte.com</t>
  </si>
  <si>
    <t>2758655b-831c-9e89-21c2-84020061b850</t>
  </si>
  <si>
    <t>Brandomix</t>
  </si>
  <si>
    <t>http://brandomix.com/</t>
  </si>
  <si>
    <t>30c27060-8116-ab30-cff3-8e529ac5ea0f</t>
  </si>
  <si>
    <t>Brandon &amp; Erik Corporation</t>
  </si>
  <si>
    <t>http://www.bandecorp.com</t>
  </si>
  <si>
    <t>a755b7b7-dcb1-53f6-cf30-86161247b46c</t>
  </si>
  <si>
    <t>Brandon Austin</t>
  </si>
  <si>
    <t>http://www.carlsbadtavern.com</t>
  </si>
  <si>
    <t>f1e05159-8a7d-f374-dde2-1eb0f1c0e327</t>
  </si>
  <si>
    <t>Brandon Biosciences Fund 1 (BBF1)</t>
  </si>
  <si>
    <t>http://www.brandoncapital.com.au/funds/brandon-biosciences-fund-1</t>
  </si>
  <si>
    <t>d9604629-9078-ee4d-2026-f1cbe57c6a97</t>
  </si>
  <si>
    <t>Brandon Capital Partners</t>
  </si>
  <si>
    <t>http://www.brandoncapital.com.au</t>
  </si>
  <si>
    <t>869c8a9e-fc54-ba24-9ffa-c5e3bf8db229</t>
  </si>
  <si>
    <t>Brandon Carey Real Estate Group</t>
  </si>
  <si>
    <t>http://brandoncarey.com</t>
  </si>
  <si>
    <t>bd42e993-a264-0bd8-331f-adbaee8b8087</t>
  </si>
  <si>
    <t>Brandon Company AB</t>
  </si>
  <si>
    <t>http://www.brandoncompany.com/</t>
  </si>
  <si>
    <t>d2002e52-2799-dfd3-0ad6-c91f4c3075f8</t>
  </si>
  <si>
    <t>Brandon Global IT</t>
  </si>
  <si>
    <t>https://brandon.global/</t>
  </si>
  <si>
    <t>87c03db9-1ccb-ab81-3345-e0f59e062339</t>
  </si>
  <si>
    <t>Brandon Hire</t>
  </si>
  <si>
    <t>http://www.brandontoolhire.co.uk/</t>
  </si>
  <si>
    <t>6ba7cf04-590c-ec70-541e-e368e296e57e</t>
  </si>
  <si>
    <t>Brandon Pest Control</t>
  </si>
  <si>
    <t>http://pestfree.com</t>
  </si>
  <si>
    <t>f4c7489b-4a4e-303f-eada-c283154051c7</t>
  </si>
  <si>
    <t>Brandon Point Industries Limited</t>
  </si>
  <si>
    <t>http://brandonpti.com</t>
  </si>
  <si>
    <t>3edf1316-6142-8968-f5a7-9cbe031f170c</t>
  </si>
  <si>
    <t>Brandon Regional Hospital</t>
  </si>
  <si>
    <t>http://brandonhospital.com/</t>
  </si>
  <si>
    <t>5195b132-6794-0935-a1cb-a8967205f5c3</t>
  </si>
  <si>
    <t>Brandon University</t>
  </si>
  <si>
    <t>http://www.brandonu.ca/</t>
  </si>
  <si>
    <t>843d50a7-5acd-06ef-9b37-6a908c5efa0f</t>
  </si>
  <si>
    <t>Brandon Uttley Consulting</t>
  </si>
  <si>
    <t>http://www.brandonuttley.com</t>
  </si>
  <si>
    <t>1b6cb238-d425-6cd4-8f53-a48501cdd2c2</t>
  </si>
  <si>
    <t>Brandon Williams</t>
  </si>
  <si>
    <t>http://go2plumber.com/</t>
  </si>
  <si>
    <t>ee241f86-fea3-e06b-14ab-23d42ecce721</t>
  </si>
  <si>
    <t>Brandon, a PUMA Company</t>
  </si>
  <si>
    <t>6c8ee0f9-c857-2a32-833c-48bebe02cffe</t>
  </si>
  <si>
    <t>Brandoodle</t>
  </si>
  <si>
    <t>http://www.brandoodle.in</t>
  </si>
  <si>
    <t>cb866718-b678-9099-37df-db206260e5fd</t>
  </si>
  <si>
    <t>Brandopener</t>
  </si>
  <si>
    <t>https://www.brandopener.com</t>
  </si>
  <si>
    <t>4a84dff3-0918-6248-d521-d9ceb52c401b</t>
  </si>
  <si>
    <t>BrandOptions.in</t>
  </si>
  <si>
    <t>http://www.brandoptions.in</t>
  </si>
  <si>
    <t>f8870c7f-eea5-e6af-1abb-b9d0f867be69</t>
  </si>
  <si>
    <t>Brandot International Limited</t>
  </si>
  <si>
    <t>http://www.brandot.com</t>
  </si>
  <si>
    <t>d9347da6-b6c3-80f7-6b39-429219458516</t>
  </si>
  <si>
    <t>BrandOwner</t>
  </si>
  <si>
    <t>http://www.brandowner.co/</t>
  </si>
  <si>
    <t>fe95995f-c84d-2f93-f4fb-b885822ce7ae</t>
  </si>
  <si>
    <t>BrandPal</t>
  </si>
  <si>
    <t>https://www.brandpal.com</t>
  </si>
  <si>
    <t>ec02014c-3c75-8607-2f31-95249e9457c7</t>
  </si>
  <si>
    <t>BrandPark Digital Asset Management</t>
  </si>
  <si>
    <t>http://brandpark.co.za/</t>
  </si>
  <si>
    <t>85b5ffa4-a248-8dc2-41ef-28c343f82358</t>
  </si>
  <si>
    <t>BrandPartners</t>
  </si>
  <si>
    <t>http://brandpartnersglobal.com/</t>
  </si>
  <si>
    <t>7a7508dc-c117-c3c9-6764-f979688b3aec</t>
  </si>
  <si>
    <t>Brandpoint</t>
  </si>
  <si>
    <t>http://www.brandpoint.com</t>
  </si>
  <si>
    <t>40996581-d003-9ace-0a9e-552f9fac51a8</t>
  </si>
  <si>
    <t>BrandPort</t>
  </si>
  <si>
    <t>http://www.brandport.co/pages/index.html</t>
  </si>
  <si>
    <t>2fb1ddc1-ba44-e8b3-bb0d-da73e734f994</t>
  </si>
  <si>
    <t>Brandpotion</t>
  </si>
  <si>
    <t>http://www.brandpotion.com</t>
  </si>
  <si>
    <t>42214538-581e-cd5f-c0ea-05b2731343e6</t>
  </si>
  <si>
    <t>BrandProject</t>
  </si>
  <si>
    <t>http://www.brandproject.com/</t>
  </si>
  <si>
    <t>ad1331d9-8927-ec5b-45ac-1e8e49d7d68f</t>
  </si>
  <si>
    <t>brandprotect</t>
  </si>
  <si>
    <t>http://www.brandprotect.com</t>
  </si>
  <si>
    <t>d009e82f-5593-160e-9c70-d28b1078a2be</t>
  </si>
  <si>
    <t>BrandProx</t>
  </si>
  <si>
    <t>http://www.brandprox.com</t>
  </si>
  <si>
    <t>66d83272-df87-23d6-bd72-358df8759683</t>
  </si>
  <si>
    <t>BrandQuantum</t>
  </si>
  <si>
    <t>http://brandquantum.com</t>
  </si>
  <si>
    <t>300a41bb-9b70-5351-c91a-6727a7c74917</t>
  </si>
  <si>
    <t>brandrapport</t>
  </si>
  <si>
    <t>http://www.brand-rapport.com</t>
  </si>
  <si>
    <t>4d1e2570-410a-3303-53ac-140ad24c40a8</t>
  </si>
  <si>
    <t>BrandRAVE</t>
  </si>
  <si>
    <t>http://www.brandrave.com</t>
  </si>
  <si>
    <t>dbb6eae7-8c0b-54fe-1fcc-4fb310468411</t>
  </si>
  <si>
    <t>BrandRed</t>
  </si>
  <si>
    <t>http://www.brandred.net</t>
  </si>
  <si>
    <t>b856a19e-3524-2cb3-bc4d-8141067d7b38</t>
  </si>
  <si>
    <t>BrandRep</t>
  </si>
  <si>
    <t>http://www.brandrep.com</t>
  </si>
  <si>
    <t>8816e21a-a9ab-2487-0c0b-edc19093a1fd</t>
  </si>
  <si>
    <t>brandrevitalize</t>
  </si>
  <si>
    <t>http://www.brandrevitalize.com</t>
  </si>
  <si>
    <t>71d19690-0e89-97c3-3034-44c1add3331d</t>
  </si>
  <si>
    <t>BrandRise</t>
  </si>
  <si>
    <t>http://www.brandriseusa.com</t>
  </si>
  <si>
    <t>87ae2b0a-3ff6-79df-71e1-89cebda263f2</t>
  </si>
  <si>
    <t>BrandRocket</t>
  </si>
  <si>
    <t>http://www.brandrocket.co.za</t>
  </si>
  <si>
    <t>e505fbe0-9c82-07c6-fde8-d45c08f051d3</t>
  </si>
  <si>
    <t>Brandroot</t>
  </si>
  <si>
    <t>http://brandroot.com/</t>
  </si>
  <si>
    <t>7b7b554d-5122-105f-b15f-f624daac5ec6</t>
  </si>
  <si>
    <t>Brandrow</t>
  </si>
  <si>
    <t>http://www.brandrow.com</t>
  </si>
  <si>
    <t>edcebccb-e2ef-cf97-453f-600dfc21b6de</t>
  </si>
  <si>
    <t>Brands 4 Learning LTD</t>
  </si>
  <si>
    <t>http://brands4learning.com</t>
  </si>
  <si>
    <t>fbc69983-9406-4170-da52-a3ad53cae34e</t>
  </si>
  <si>
    <t>brands for friends</t>
  </si>
  <si>
    <t>http://www.brands4friends.jp</t>
  </si>
  <si>
    <t>2e4785a1-b5e9-802b-ab32-378fcb47731e</t>
  </si>
  <si>
    <t>Brands Home &amp; Leisure (BHL) Group</t>
  </si>
  <si>
    <t>http://www.bhlgroup.co.uk</t>
  </si>
  <si>
    <t>103f2f46-8d2c-a69e-c76a-940753e4b28a</t>
  </si>
  <si>
    <t>Brands In Waiting</t>
  </si>
  <si>
    <t>http://www.brandsinwaiting.com</t>
  </si>
  <si>
    <t>d3d7e1f4-036d-cc85-80ce-890b1f450be9</t>
  </si>
  <si>
    <t>Brands of Desire</t>
  </si>
  <si>
    <t>http://www.brandsofdesire.com/</t>
  </si>
  <si>
    <t>d52de4e4-b764-0eee-5f67-681bd72096e7</t>
  </si>
  <si>
    <t>Brands of Puerto Rico</t>
  </si>
  <si>
    <t>http://www.brandsofpuertorico.com</t>
  </si>
  <si>
    <t>50340cdf-ba7a-8e44-075a-a33916f74abc</t>
  </si>
  <si>
    <t>Brands Of, Holding</t>
  </si>
  <si>
    <t>https://brandsofpuertorico.com</t>
  </si>
  <si>
    <t>79ff94d5-2ac9-228d-ec4e-4d180b94c62a</t>
  </si>
  <si>
    <t>Brands on Digital</t>
  </si>
  <si>
    <t>http://brandsondigital.com</t>
  </si>
  <si>
    <t>b10f6934-61ef-66a7-d2c5-61c0c1982dd6</t>
  </si>
  <si>
    <t>Brands Rising</t>
  </si>
  <si>
    <t>http://brandsrising.com/</t>
  </si>
  <si>
    <t>3131f73b-0d34-6948-8b25-ffa9d7f05601</t>
  </si>
  <si>
    <t>Brands'n'Xperts</t>
  </si>
  <si>
    <t>http://b-n-x.com/</t>
  </si>
  <si>
    <t>d6136631-c353-b078-e041-ee4ace357c9c</t>
  </si>
  <si>
    <t>brands4friends</t>
  </si>
  <si>
    <t>http://www.brands4friends.de</t>
  </si>
  <si>
    <t>7bd6171d-bd95-1353-7f89-8778c56c55fb</t>
  </si>
  <si>
    <t>BrandSCAN</t>
  </si>
  <si>
    <t>http://www.brandscaninc.com</t>
  </si>
  <si>
    <t>4e28f3c6-6a08-7c95-694e-49d61521dfde</t>
  </si>
  <si>
    <t>BrandScanned</t>
  </si>
  <si>
    <t>http://www.brandscanned.com/home.php</t>
  </si>
  <si>
    <t>196f6198-3d37-dbce-65ea-712abaa3d634</t>
  </si>
  <si>
    <t>BrandSchool</t>
  </si>
  <si>
    <t>http://brandschool.co.za/</t>
  </si>
  <si>
    <t>0c430e2d-0b76-258c-1d5e-b973cc3cd827</t>
  </si>
  <si>
    <t>Brandsclub</t>
  </si>
  <si>
    <t>http://www.brandsclub.com.br</t>
  </si>
  <si>
    <t>5b4d709f-2eec-f87f-3f37-992741b4a12d</t>
  </si>
  <si>
    <t>Brandscopic</t>
  </si>
  <si>
    <t>http://brandscopic.com/</t>
  </si>
  <si>
    <t>d4207dbc-611d-ec91-ff18-479affc4ae48</t>
  </si>
  <si>
    <t>Brandscreen</t>
  </si>
  <si>
    <t>http://brandscreen.com</t>
  </si>
  <si>
    <t>82d8e985-1d1b-3915-e3c0-dfa568da4ff8</t>
  </si>
  <si>
    <t>Brandsdistribution.com - IDT S.p.A.</t>
  </si>
  <si>
    <t>https://www.brandsdistribution.com/en/</t>
  </si>
  <si>
    <t>6bebc995-747b-bfbb-4617-63d7daa663af</t>
  </si>
  <si>
    <t>BrandSecurity</t>
  </si>
  <si>
    <t>http://www.brandsecurity.co.uk</t>
  </si>
  <si>
    <t>194e8123-fceb-9da4-cee4-26ef73b79262</t>
  </si>
  <si>
    <t>brandsExclusive</t>
  </si>
  <si>
    <t>http://www.brandsexclusive.com.au</t>
  </si>
  <si>
    <t>17614445-589c-cd2c-0468-dd74b2cbe9fb</t>
  </si>
  <si>
    <t>BrandsEye</t>
  </si>
  <si>
    <t>http://www.brandseye.com</t>
  </si>
  <si>
    <t>f5623d00-28da-e41a-38d2-7071e4a361a3</t>
  </si>
  <si>
    <t>Brandsfever Pte. Ltd.</t>
  </si>
  <si>
    <t>http://www.brandsfever.com/public</t>
  </si>
  <si>
    <t>a479d457-edcc-ab8a-e8d1-48e01ddf0922</t>
  </si>
  <si>
    <t>Brandsflow</t>
  </si>
  <si>
    <t>http://www.brandsflow.com/</t>
  </si>
  <si>
    <t>9c7e7fe2-9590-25e0-eb9a-d2ba2cbe206f</t>
  </si>
  <si>
    <t>BrandsGalaxy</t>
  </si>
  <si>
    <t>http://www.brandsgalaxy.gr</t>
  </si>
  <si>
    <t>19e6cd93-cc22-d8fa-4f69-29fca1e8e9ad</t>
  </si>
  <si>
    <t>Brandshare</t>
  </si>
  <si>
    <t>http://www.brandshare.us</t>
  </si>
  <si>
    <t>61886025-4dfb-b352-09ea-4bd08c1ffa23</t>
  </si>
  <si>
    <t>Brandshark</t>
  </si>
  <si>
    <t>http://www.brandshark.in</t>
  </si>
  <si>
    <t>d41c8271-a705-75c2-4c4c-a71b9cba66b4</t>
  </si>
  <si>
    <t>BrandShield</t>
  </si>
  <si>
    <t>http://brandshield.com</t>
  </si>
  <si>
    <t>c35082a2-e4bf-ef2e-e6ad-6a6ecd4962a8</t>
  </si>
  <si>
    <t>Brandshoots Ventures</t>
  </si>
  <si>
    <t>http://www.brandshoots.in</t>
  </si>
  <si>
    <t>273cb2af-4ec1-3e97-a029-2d1f3fc4e607</t>
  </si>
  <si>
    <t>BrandShop</t>
  </si>
  <si>
    <t>http://brandshop.com/</t>
  </si>
  <si>
    <t>eadb6b97-34b3-ce29-5100-f6e6f9780d44</t>
  </si>
  <si>
    <t>Brandshub</t>
  </si>
  <si>
    <t>http://brandshub.com</t>
  </si>
  <si>
    <t>f5b92b99-85cb-f6db-626b-e04e1f571e92</t>
  </si>
  <si>
    <t>brandsinmedia</t>
  </si>
  <si>
    <t>http://www.brandsinmedia.com</t>
  </si>
  <si>
    <t>5c88369e-f1e7-b573-6ed0-f2ead062e6b2</t>
  </si>
  <si>
    <t>Brandskore</t>
  </si>
  <si>
    <t>http://brandskore.com</t>
  </si>
  <si>
    <t>4a111f58-22cd-8368-b35e-7d1c4a2d759b</t>
  </si>
  <si>
    <t>Brandslip.com</t>
  </si>
  <si>
    <t>https://www.brandslip.com</t>
  </si>
  <si>
    <t>a80ff4fc-2459-c149-a6ab-854bac1057cb</t>
  </si>
  <si>
    <t>brandslisten</t>
  </si>
  <si>
    <t>http://brandslisten.com</t>
  </si>
  <si>
    <t>08dee40c-0c81-2dfd-4893-d9905fba3a58</t>
  </si>
  <si>
    <t>Brandsly</t>
  </si>
  <si>
    <t>https://brandsly.com</t>
  </si>
  <si>
    <t>810a385b-0ac1-193f-4cc4-4d03c2637a79</t>
  </si>
  <si>
    <t>BrandsMark</t>
  </si>
  <si>
    <t>http://brandsmark.co/</t>
  </si>
  <si>
    <t>1123fcab-7ba0-7e57-2c31-9bcfa93257e2</t>
  </si>
  <si>
    <t>BrandsMart USA</t>
  </si>
  <si>
    <t>http://www.brandsmartusa.com</t>
  </si>
  <si>
    <t>99f231d0-1ecb-c6cf-e756-ec5a49eaa4cc</t>
  </si>
  <si>
    <t>BrandSoft Solutions</t>
  </si>
  <si>
    <t>http://www.brand-soft.com/</t>
  </si>
  <si>
    <t>77d6aff0-2931-bbf2-6134-666018805884</t>
  </si>
  <si>
    <t>BrandsOfTheWorld</t>
  </si>
  <si>
    <t>http://www.brandsoftheworld.com</t>
  </si>
  <si>
    <t>5278a491-1311-ef54-3f6a-0c90a3bf4445</t>
  </si>
  <si>
    <t>Brandsonly</t>
  </si>
  <si>
    <t>http://www.brandsonly.no</t>
  </si>
  <si>
    <t>c899e6f0-ae30-cdef-5f3a-ecf94848d7c4</t>
  </si>
  <si>
    <t>BRANDSONVINE</t>
  </si>
  <si>
    <t>http://www.brandsonvine.com</t>
  </si>
  <si>
    <t>c42d5039-2ed8-bb3c-07af-39db8388df69</t>
  </si>
  <si>
    <t>BrandSource Incentives</t>
  </si>
  <si>
    <t>http://www.brandsourceincentives.com</t>
  </si>
  <si>
    <t>d5b38157-b698-c1c2-a9e2-5f261ddcf4c6</t>
  </si>
  <si>
    <t>Brandspace</t>
  </si>
  <si>
    <t>http://www.brandspace.co.uk</t>
  </si>
  <si>
    <t>cd309176-b926-e270-589b-4170fe81bc5b</t>
  </si>
  <si>
    <t>BrandSpins</t>
  </si>
  <si>
    <t>http://www.brandspins.com/</t>
  </si>
  <si>
    <t>b6774459-688d-b411-6dd4-dbbed213fa85</t>
  </si>
  <si>
    <t>Brandspot</t>
  </si>
  <si>
    <t>http://brandspot.co/</t>
  </si>
  <si>
    <t>f18fa5e8-aa9b-e253-5505-585df7744e56</t>
  </si>
  <si>
    <t>BrandSpots.gr</t>
  </si>
  <si>
    <t>http://brandspots.gr/</t>
  </si>
  <si>
    <t>6da01f58-b517-4100-0058-39b4edbef4f8</t>
  </si>
  <si>
    <t>BrandsRock</t>
  </si>
  <si>
    <t>http://www.saatchibrandsrock.co.za/</t>
  </si>
  <si>
    <t>f05fb15f-e81e-e955-0916-8f528fc607de</t>
  </si>
  <si>
    <t>Brandstack</t>
  </si>
  <si>
    <t>http://brandstack.com</t>
  </si>
  <si>
    <t>c62bc068-6a19-fea8-03ff-206d1ffe1f77</t>
  </si>
  <si>
    <t>Brandstack Design Studio</t>
  </si>
  <si>
    <t>http://www.brandstackstudio.com</t>
  </si>
  <si>
    <t>8d6f791f-1e53-3300-4aad-358acf6bd421</t>
  </si>
  <si>
    <t>BrandStar</t>
  </si>
  <si>
    <t>http://www.brandstar.com</t>
  </si>
  <si>
    <t>2b39de99-d277-205f-08c9-f4e14a43d996</t>
  </si>
  <si>
    <t>BrandStarters</t>
  </si>
  <si>
    <t>http://www.brandstarters.com</t>
  </si>
  <si>
    <t>e4933431-6622-241e-6edb-429d159b76ab</t>
  </si>
  <si>
    <t>Brandsten Media</t>
  </si>
  <si>
    <t>http://www.brandstenmedia.com.au/</t>
  </si>
  <si>
    <t>51462f64-4de9-95b3-daa6-bc3a40d79001</t>
  </si>
  <si>
    <t>Brandstorming</t>
  </si>
  <si>
    <t>http://www.brandstorming.com.br</t>
  </si>
  <si>
    <t>60187aee-d7f1-1799-150b-5ca375e31085</t>
  </si>
  <si>
    <t>Brandstream</t>
  </si>
  <si>
    <t>http://brandstream.com</t>
  </si>
  <si>
    <t>6b5368b1-a37d-96f1-83a4-604c5d423dd2</t>
  </si>
  <si>
    <t>BrandStreet</t>
  </si>
  <si>
    <t>http://brandstreet.com</t>
  </si>
  <si>
    <t>7a8014e7-4fd4-2bd4-a42d-0912799d3fac</t>
  </si>
  <si>
    <t>Brandstrike</t>
  </si>
  <si>
    <t>http://www.brandstrike.com</t>
  </si>
  <si>
    <t>561f30a9-b511-e58f-d536-cae22c2a98ec</t>
  </si>
  <si>
    <t>BrandStroller eCommerce Private Limited</t>
  </si>
  <si>
    <t>http://brandstroller.com</t>
  </si>
  <si>
    <t>54a5670a-4fb4-3549-13a8-08325fc91961</t>
  </si>
  <si>
    <t>Brandsupply</t>
  </si>
  <si>
    <t>http://www.brandsupply.com</t>
  </si>
  <si>
    <t>2a5ca0f3-24e4-ca91-be73-446e5fec67f5</t>
  </si>
  <si>
    <t>Brandsway Creative</t>
  </si>
  <si>
    <t>http://brandswaycreative.com</t>
  </si>
  <si>
    <t>a01952c2-62b8-2f80-2d9e-846e604e15ee</t>
  </si>
  <si>
    <t>Brandsynario</t>
  </si>
  <si>
    <t>http://brandsynario.com</t>
  </si>
  <si>
    <t>83a7f3e6-75f7-6dce-f257-d640fa14a38f</t>
  </si>
  <si>
    <t>BrandSystems</t>
  </si>
  <si>
    <t>http://www.brandsystems.com/</t>
  </si>
  <si>
    <t>b4ce68ab-4a90-b572-05aa-13ea7901fb59</t>
  </si>
  <si>
    <t>Brandt &amp; Sherman, LLP</t>
  </si>
  <si>
    <t>http://www.brandtshermaninjury.com/</t>
  </si>
  <si>
    <t>2c66bc03-3f60-8b74-8418-185d9982498f</t>
  </si>
  <si>
    <t>Brandt Information Services</t>
  </si>
  <si>
    <t>http://www.brandtinfo.com</t>
  </si>
  <si>
    <t>b0c8d8c2-d135-f92b-ab26-270c8e7012fa</t>
  </si>
  <si>
    <t>Brandt International Sdn Bhd</t>
  </si>
  <si>
    <t>http://brandtinternational.com/</t>
  </si>
  <si>
    <t>964c3ede-5b71-1059-0602-413213ae947c</t>
  </si>
  <si>
    <t>http://www.brandtinternational.com/</t>
  </si>
  <si>
    <t>143a4a2a-df07-cc5b-d839-595c80e81978</t>
  </si>
  <si>
    <t>Brandt Technologies</t>
  </si>
  <si>
    <t>http://www.brandttechnologies.com/index.shtml</t>
  </si>
  <si>
    <t>f2ca1284-bfb6-b0a7-0686-fd44dc3efb70</t>
  </si>
  <si>
    <t>Brandtale</t>
  </si>
  <si>
    <t>https://www.brandtale.com/</t>
  </si>
  <si>
    <t>881daaa5-2120-324d-19a2-7ae321f8ca34</t>
  </si>
  <si>
    <t>Brandtatorship</t>
  </si>
  <si>
    <t>http://brandtatorship.com/</t>
  </si>
  <si>
    <t>cad27aec-906d-10b1-fff2-87a811497018</t>
  </si>
  <si>
    <t>BRANDthropologie Media</t>
  </si>
  <si>
    <t>http://brandthropologie.com</t>
  </si>
  <si>
    <t>221928a8-29a3-ae3e-acf6-33bf3401eb83</t>
  </si>
  <si>
    <t>Brandtix</t>
  </si>
  <si>
    <t>http://brandtix.com</t>
  </si>
  <si>
    <t>3f622791-937c-559d-0ec4-30429f9d9b79</t>
  </si>
  <si>
    <t>Brandtology</t>
  </si>
  <si>
    <t>http://www.brandtology.com</t>
  </si>
  <si>
    <t>5a09a8a0-137c-50d1-d9cc-b2b95ad7954d</t>
  </si>
  <si>
    <t>Brandtone</t>
  </si>
  <si>
    <t>http://www.brandtone.ie</t>
  </si>
  <si>
    <t>26b66b57-7323-a491-5f99-cd2fdc89d81c</t>
  </si>
  <si>
    <t>BrandTotal</t>
  </si>
  <si>
    <t>https://www.brandtotal.com</t>
  </si>
  <si>
    <t>07619a1d-8b2a-75fa-6a74-8934db40a461</t>
  </si>
  <si>
    <t>Brandtrack</t>
  </si>
  <si>
    <t>http://brandtrack.fm/</t>
  </si>
  <si>
    <t>9462e875-12c0-7646-f38f-9bf2f39a62b8</t>
  </si>
  <si>
    <t>Brandtree</t>
  </si>
  <si>
    <t>http://www.brandtr.ee</t>
  </si>
  <si>
    <t>579c92e9-507f-a259-54af-f67e6e6c5aca</t>
  </si>
  <si>
    <t>Brandtribe</t>
  </si>
  <si>
    <t>http://www.brandtribe.biz</t>
  </si>
  <si>
    <t>72080ad1-bec5-ace9-84ea-6080d8d9d062</t>
  </si>
  <si>
    <t>BRANDTRIGGER</t>
  </si>
  <si>
    <t>http://brandtrigger.com</t>
  </si>
  <si>
    <t>45e9a1b2-f60c-ed67-2f47-18ee16feff34</t>
  </si>
  <si>
    <t>Brandtrust</t>
  </si>
  <si>
    <t>http://brandtrust.com/</t>
  </si>
  <si>
    <t>c5101a28-99aa-9ca2-1c48-978c4cf3293c</t>
  </si>
  <si>
    <t>BranduÌ¢åÛåª luÌ¢åÛåª Chinezu</t>
  </si>
  <si>
    <t>http://brandulu.chinezu.eu/</t>
  </si>
  <si>
    <t>783f55b1-42ce-490f-252d-6592b31e7540</t>
  </si>
  <si>
    <t>BrandVee</t>
  </si>
  <si>
    <t>http://brandvee.com</t>
  </si>
  <si>
    <t>862f0b7c-db54-658c-d716-df3b0c9a3a8e</t>
  </si>
  <si>
    <t>BrandVerity</t>
  </si>
  <si>
    <t>http://www.brandverity.com</t>
  </si>
  <si>
    <t>07014d0c-af0c-bcd3-c9d5-91f842f9c9f1</t>
  </si>
  <si>
    <t>Brandvertisor.com</t>
  </si>
  <si>
    <t>http://brandvertisor.com</t>
  </si>
  <si>
    <t>02bdd0ab-22fb-f098-0c1d-8b80b21caf98</t>
  </si>
  <si>
    <t>BrandView Capital Partners</t>
  </si>
  <si>
    <t>http://www.brandviewcap.com/</t>
  </si>
  <si>
    <t>3889a364-5b95-dfc7-bebc-3293db98fda4</t>
  </si>
  <si>
    <t>BrandVizor</t>
  </si>
  <si>
    <t>http://brandvizor.com/</t>
  </si>
  <si>
    <t>d306f78a-d0b1-4fe5-3ee3-bb558279bce4</t>
  </si>
  <si>
    <t>Brandwatch</t>
  </si>
  <si>
    <t>http://www.brandwatch.com</t>
  </si>
  <si>
    <t>04756711-1d71-b7aa-7673-3299754b6926</t>
  </si>
  <si>
    <t>BrandWatch Technologies</t>
  </si>
  <si>
    <t>http://brandwatchtech.com</t>
  </si>
  <si>
    <t>29db0d8f-2553-fddf-e0d1-4ca4b7cd655d</t>
  </si>
  <si>
    <t>BrandWeb Direct</t>
  </si>
  <si>
    <t>http://www.brandwebdirect.com</t>
  </si>
  <si>
    <t>1faba71b-4310-7fd4-432e-f808cd2fc3b6</t>
  </si>
  <si>
    <t>Brandwidth Group</t>
  </si>
  <si>
    <t>https://brandwidth.com/</t>
  </si>
  <si>
    <t>c874141b-72ac-bd3a-1637-6f4216b6bf74</t>
  </si>
  <si>
    <t>Brandwins</t>
  </si>
  <si>
    <t>http://brandwins.com</t>
  </si>
  <si>
    <t>5909a7f2-32c4-ab9c-5c49-be5dc93cf576</t>
  </si>
  <si>
    <t>Brandwise</t>
  </si>
  <si>
    <t>http://www.brandwise.com</t>
  </si>
  <si>
    <t>bd42b44f-05cd-21a3-46ea-79a17bec7907</t>
  </si>
  <si>
    <t>Brandwood Global</t>
  </si>
  <si>
    <t>https://www.brandwoodglobal.com/</t>
  </si>
  <si>
    <t>02573814-0826-e0ed-19a5-42a2749585f1</t>
  </si>
  <si>
    <t>Brandworkz</t>
  </si>
  <si>
    <t>http://www.brandworkz.com</t>
  </si>
  <si>
    <t>52d6a77f-be9d-1702-f305-606d2684d407</t>
  </si>
  <si>
    <t>BrandXads</t>
  </si>
  <si>
    <t>http://www.brandxads.com/</t>
  </si>
  <si>
    <t>b2ca888f-2f09-cf63-6a86-710512d7b31d</t>
  </si>
  <si>
    <t>Brandxplorer</t>
  </si>
  <si>
    <t>http://www.brandxplorer.com</t>
  </si>
  <si>
    <t>7028f9d5-d03c-5235-e26e-be21120be044</t>
  </si>
  <si>
    <t>Brandy And Vinca</t>
  </si>
  <si>
    <t>http://brandyandvinca.com</t>
  </si>
  <si>
    <t>a901c4fa-696a-6d6b-8ced-589bccf6f965</t>
  </si>
  <si>
    <t>Brandy Melville</t>
  </si>
  <si>
    <t>http://www.brandymelville.com</t>
  </si>
  <si>
    <t>747cf904-c03d-ab8b-fdea-c570364e873e</t>
  </si>
  <si>
    <t>Brandyfloss</t>
  </si>
  <si>
    <t>https://brandyfloss.com</t>
  </si>
  <si>
    <t>8835e210-d959-df1b-3003-c8cbb8987138</t>
  </si>
  <si>
    <t>Brandyl</t>
  </si>
  <si>
    <t>http://www.brandyl.com</t>
  </si>
  <si>
    <t>0cdf2654-ec34-a828-d0ff-eba10fb3eb5e</t>
  </si>
  <si>
    <t>Brandyn Routt Jr</t>
  </si>
  <si>
    <t>http://bdpestsolutions.com/</t>
  </si>
  <si>
    <t>e2b7bfca-4878-af0a-eedc-224a41f62078</t>
  </si>
  <si>
    <t>BrandYourself</t>
  </si>
  <si>
    <t>http://www.brandyourself.com</t>
  </si>
  <si>
    <t>f1748279-3810-ee5c-9b22-a65d23a9c012</t>
  </si>
  <si>
    <t>Brandywine Construction &amp; Managemen</t>
  </si>
  <si>
    <t>http://brandywinemanagement.com</t>
  </si>
  <si>
    <t>1d4aa9d8-615e-f8cf-43ee-7b4f78890af9</t>
  </si>
  <si>
    <t>Brandywine Insurance Advisors</t>
  </si>
  <si>
    <t>http://www.brandywineinsure.com</t>
  </si>
  <si>
    <t>249a37dc-bcf7-084b-9640-8f74efaa27b4</t>
  </si>
  <si>
    <t>Brandywine Realty Trust</t>
  </si>
  <si>
    <t>http://brandywinerealty.com</t>
  </si>
  <si>
    <t>28552737-7f0f-e629-dec2-cc37b193f263</t>
  </si>
  <si>
    <t>BrandZ</t>
  </si>
  <si>
    <t>http://www.brandz100.com/</t>
  </si>
  <si>
    <t>10171373-f0d2-cee8-34b7-732d57b8ae2b</t>
  </si>
  <si>
    <t>Brandz Ltd</t>
  </si>
  <si>
    <t>http://www.brandzltd.com/</t>
  </si>
  <si>
    <t>5efeebb0-0fc7-5e3c-ccc7-4c4cd0342780</t>
  </si>
  <si>
    <t>Brandzaffair</t>
  </si>
  <si>
    <t>http://www.brandzaffair.com</t>
  </si>
  <si>
    <t>8af79636-bbe5-6fa5-8282-f49d4de0f5bf</t>
  </si>
  <si>
    <t>Brandzcart.com</t>
  </si>
  <si>
    <t>http://brandzcart.com/</t>
  </si>
  <si>
    <t>7b42c8c9-9c93-5a47-fd22-5281d8b0ad36</t>
  </si>
  <si>
    <t>Brandzooka</t>
  </si>
  <si>
    <t>https://brandzooka.com/</t>
  </si>
  <si>
    <t>e299c35e-2177-61f0-cdd9-d393db5cd41b</t>
  </si>
  <si>
    <t>Brandzstorm</t>
  </si>
  <si>
    <t>http://www.brandzstorm.com/</t>
  </si>
  <si>
    <t>a43c3688-cf7d-f478-d97d-dda3515273de</t>
  </si>
  <si>
    <t>Brandzy</t>
  </si>
  <si>
    <t>https://brandzy.com</t>
  </si>
  <si>
    <t>eff045b8-87ac-f04d-6f2f-84e6d3fe7e0e</t>
  </si>
  <si>
    <t>Brane Corporation</t>
  </si>
  <si>
    <t>http://brane.com</t>
  </si>
  <si>
    <t>87b66279-dbca-0946-22b2-40f01a491341</t>
  </si>
  <si>
    <t>Branex</t>
  </si>
  <si>
    <t>https://branex.com</t>
  </si>
  <si>
    <t>2aaa1f76-9789-1a84-c49e-ae61ccf6ab93</t>
  </si>
  <si>
    <t>Branex.ca</t>
  </si>
  <si>
    <t>http://www.branex.ca/</t>
  </si>
  <si>
    <t>b1ab0e64-8bc7-774c-21c3-976e70982103</t>
  </si>
  <si>
    <t>Branford Castle</t>
  </si>
  <si>
    <t>http://www.branfordcastle.com</t>
  </si>
  <si>
    <t>0bc784b8-1fbe-155e-fa33-fe2eacac8101</t>
  </si>
  <si>
    <t>Branford Hall Career Institute, Albany</t>
  </si>
  <si>
    <t>http://www.branfordhall.com/campuses_programs/albany/73/</t>
  </si>
  <si>
    <t>0a22db05-4254-03f6-2ee3-de5e3d63d77e</t>
  </si>
  <si>
    <t>Brankas</t>
  </si>
  <si>
    <t>http://brank.as</t>
  </si>
  <si>
    <t>ee7b0a0a-cd2b-c22b-e784-824148e5536b</t>
  </si>
  <si>
    <t>Branoo</t>
  </si>
  <si>
    <t>http://www.branoo.com/</t>
  </si>
  <si>
    <t>fd70313e-486e-7431-e313-42ac5f032eef</t>
  </si>
  <si>
    <t>Branovate LTD</t>
  </si>
  <si>
    <t>http://www.branovate.com</t>
  </si>
  <si>
    <t>0eb7aa12-eac1-6e4b-4c35-366b37ef70ae</t>
  </si>
  <si>
    <t>Branson</t>
  </si>
  <si>
    <t>http://www.branson.com</t>
  </si>
  <si>
    <t>3aa69f88-7424-d5f5-26bf-d6891d7766a6</t>
  </si>
  <si>
    <t>Branson Center of Entrepreneurship</t>
  </si>
  <si>
    <t>https://www.bransoncentre.org</t>
  </si>
  <si>
    <t>e67b7e67-c6a8-cdc9-9c7d-1648c1a27c2a</t>
  </si>
  <si>
    <t>Branson Lakes Country Realty LLC</t>
  </si>
  <si>
    <t>http://bransonland.com</t>
  </si>
  <si>
    <t>b4798f36-24c8-926d-c83c-04308ec58e3b</t>
  </si>
  <si>
    <t>Branson Real Estate</t>
  </si>
  <si>
    <t>http://www.bransonjimstrongrealtor.com/</t>
  </si>
  <si>
    <t>1ea5873c-98f3-750a-e3ea-2a56a23c0897</t>
  </si>
  <si>
    <t>Branson Travel Group</t>
  </si>
  <si>
    <t>http://www.bransontravelgroup.com/</t>
  </si>
  <si>
    <t>9b0cbebc-9f83-6ffc-35fc-fde819f67b1d</t>
  </si>
  <si>
    <t>Branson's Nantucket</t>
  </si>
  <si>
    <t>http://www.bransonsnantucket.com/</t>
  </si>
  <si>
    <t>1d62ebd1-fb29-f34f-65ce-b4680b86f3fe</t>
  </si>
  <si>
    <t>Bransparent</t>
  </si>
  <si>
    <t>http://www.bransparent.com/</t>
  </si>
  <si>
    <t>142761d3-3e49-2461-b7ec-085d936a9783</t>
  </si>
  <si>
    <t>Bransys</t>
  </si>
  <si>
    <t>http://www.bransys.com</t>
  </si>
  <si>
    <t>c4902e4c-fad1-b57e-801e-74e11fbdca08</t>
  </si>
  <si>
    <t>Brant Performance</t>
  </si>
  <si>
    <t>http://brantperformance.com/</t>
  </si>
  <si>
    <t>6aa2bd91-3445-d9c6-5479-e9eaa7a0d3f0</t>
  </si>
  <si>
    <t>Brantheim</t>
  </si>
  <si>
    <t>http://brantheim.se/</t>
  </si>
  <si>
    <t>1f7ab7b7-e59f-c505-0fc0-d1635bbce2e1</t>
  </si>
  <si>
    <t>Brantley Partners</t>
  </si>
  <si>
    <t>http://www.brantleypartners.com/</t>
  </si>
  <si>
    <t>1389be1d-cd0c-79a0-6688-8c317aac52aa</t>
  </si>
  <si>
    <t>Branto Inc.</t>
  </si>
  <si>
    <t>http://branto.co</t>
  </si>
  <si>
    <t>544ed63c-3e33-e37a-17f3-86b25da27ab0</t>
  </si>
  <si>
    <t>Brantor</t>
  </si>
  <si>
    <t>http://www.brantor.com</t>
  </si>
  <si>
    <t>9dca98ef-e3f0-91dc-02a8-9549dc3dc2ba</t>
  </si>
  <si>
    <t>BranTube</t>
  </si>
  <si>
    <t>http://www.brantube.com/</t>
  </si>
  <si>
    <t>1358f8ff-5d08-2a59-3a35-136a1740a291</t>
  </si>
  <si>
    <t>Branx Fitness Ltd.</t>
  </si>
  <si>
    <t>http://www.branxfitness.co.uk</t>
  </si>
  <si>
    <t>f34c7869-949e-7cf1-3ab3-3c3dea177dbd</t>
  </si>
  <si>
    <t>Brapp</t>
  </si>
  <si>
    <t>https://www.brapp.tv</t>
  </si>
  <si>
    <t>9a8fd2ee-c7d7-4edf-b7a3-2e7c929a98f3</t>
  </si>
  <si>
    <t>BRAQ Aerospace LLC</t>
  </si>
  <si>
    <t>http://www.braqaerospace.com/</t>
  </si>
  <si>
    <t>edbd5e94-326e-60a4-3bcf-e6899c16330c</t>
  </si>
  <si>
    <t>Bras Figueiredo (BFBiz)</t>
  </si>
  <si>
    <t>http://bfbiz.com.br/</t>
  </si>
  <si>
    <t>954576bf-9085-bdd2-8908-ae5a8ed4a9d5</t>
  </si>
  <si>
    <t>Braselton Mold Removal</t>
  </si>
  <si>
    <t>http://www.braseltonmoldremoval.com/</t>
  </si>
  <si>
    <t>5e333ee2-5b13-0ccb-98e4-da89a7b53202</t>
  </si>
  <si>
    <t>Brasenose College - University of Oxford</t>
  </si>
  <si>
    <t>http://www.bnc.ox.ac.uk/</t>
  </si>
  <si>
    <t>06cddd68-4d3e-43d2-7d57-0dfda098af67</t>
  </si>
  <si>
    <t>Brasfield &amp; Gorrie</t>
  </si>
  <si>
    <t>https://www.brasfieldgorrie.com/</t>
  </si>
  <si>
    <t>45cec905-1ecc-5e90-3513-192f24e4b0d2</t>
  </si>
  <si>
    <t>Brash 3D</t>
  </si>
  <si>
    <t>http://brash3d.com</t>
  </si>
  <si>
    <t>9dc09189-a9e5-71d7-bcf7-dc23fb9be1b1</t>
  </si>
  <si>
    <t>Brash Entertainment</t>
  </si>
  <si>
    <t>http://www.brashent.com</t>
  </si>
  <si>
    <t>e9ea2874-ef94-bafe-e270-9f458838adae</t>
  </si>
  <si>
    <t>Brash Insight</t>
  </si>
  <si>
    <t>http://www.brashinsight.com</t>
  </si>
  <si>
    <t>9db7c0f8-0379-3040-7192-f3d2450cc75a</t>
  </si>
  <si>
    <t>BrashTech</t>
  </si>
  <si>
    <t>http://brashtech.com/</t>
  </si>
  <si>
    <t>d0643f38-d91e-4288-be34-7a200a9b4a15</t>
  </si>
  <si>
    <t>Brashy Couture</t>
  </si>
  <si>
    <t>http://brashycouture.com</t>
  </si>
  <si>
    <t>c2be8f30-ef6e-bc46-3aeb-5d61ec43c1de</t>
  </si>
  <si>
    <t>Brasil CT</t>
  </si>
  <si>
    <t>http://www.brasilct.com.br/</t>
  </si>
  <si>
    <t>ce2d92d1-c789-8eb7-f3e6-bd45bede930b</t>
  </si>
  <si>
    <t>Brasil Food</t>
  </si>
  <si>
    <t>https://www.brf-global.com</t>
  </si>
  <si>
    <t>68547646-6092-4833-9d6b-1eb5f72fdfde</t>
  </si>
  <si>
    <t>Brasil Governo Federal</t>
  </si>
  <si>
    <t>http://www.brasil.gov.br</t>
  </si>
  <si>
    <t>e0f9ea21-60d3-bcdc-a0e5-addc650eb673</t>
  </si>
  <si>
    <t>Brasil IT+</t>
  </si>
  <si>
    <t>http://www.brasilitplus.com/</t>
  </si>
  <si>
    <t>62d27361-6808-0425-0934-1d0f3834917a</t>
  </si>
  <si>
    <t>Brasil JÌÄå¼nior</t>
  </si>
  <si>
    <t>http://brasiljunior.org.br/</t>
  </si>
  <si>
    <t>f1278564-6424-7b3e-18dc-15b00b4d52f1</t>
  </si>
  <si>
    <t>Brasil Kirin</t>
  </si>
  <si>
    <t>http://www.brasilkirin.com.br</t>
  </si>
  <si>
    <t>82aed718-e659-9714-3af4-67306bd51d0e</t>
  </si>
  <si>
    <t>Brasil OzÌÄå«nio</t>
  </si>
  <si>
    <t>http://www.brasilozonio.com.br</t>
  </si>
  <si>
    <t>8b2f93ad-85ea-04a9-e6ea-a4609502470a</t>
  </si>
  <si>
    <t>Brasil UP Essencia</t>
  </si>
  <si>
    <t>http://www.brasilupessencia.com.br</t>
  </si>
  <si>
    <t>9065373b-19c8-c13f-18ef-3dc28a3b2c3b</t>
  </si>
  <si>
    <t>Brasil Work ServiÌÄå¤os de Internet</t>
  </si>
  <si>
    <t>http://brasilwork.com.br/</t>
  </si>
  <si>
    <t>1f2bb8c6-a26e-76d4-fa14-63197e28079d</t>
  </si>
  <si>
    <t>BrasilbyBus.com</t>
  </si>
  <si>
    <t>http://brasilbybus.com</t>
  </si>
  <si>
    <t>2ee42479-6f91-83ba-95ec-b60eaac38883</t>
  </si>
  <si>
    <t>Brasilianpoker</t>
  </si>
  <si>
    <t>http://brasilianpoker.net</t>
  </si>
  <si>
    <t>ce917ae5-f8fc-e9c1-8a26-f2cedadffa92</t>
  </si>
  <si>
    <t>Brasilleiro</t>
  </si>
  <si>
    <t>http://www.brasilleiro.com.br/</t>
  </si>
  <si>
    <t>0ac1d2e7-7ac7-668b-b442-f0d17738782c</t>
  </si>
  <si>
    <t>BrasitÌÄåÁlia</t>
  </si>
  <si>
    <t>http://www.brasitaliacafe.com.br/</t>
  </si>
  <si>
    <t>b98922ac-16ad-a083-980c-43a6bef859a6</t>
  </si>
  <si>
    <t>Braskem</t>
  </si>
  <si>
    <t>http://www.braskem.com/</t>
  </si>
  <si>
    <t>459f7dbd-3615-c90e-d10c-18eefa625634</t>
  </si>
  <si>
    <t>Brasoftware</t>
  </si>
  <si>
    <t>http://www.brasoftware.com.br/</t>
  </si>
  <si>
    <t>07b43660-8e2b-7ab9-a245-e04e47ae9563</t>
  </si>
  <si>
    <t>Brasol</t>
  </si>
  <si>
    <t>https://brasol.co/</t>
  </si>
  <si>
    <t>cd0a5d9b-77f6-a5a2-f104-b3f75204abc2</t>
  </si>
  <si>
    <t>Brass</t>
  </si>
  <si>
    <t>http://brassclothing.com</t>
  </si>
  <si>
    <t>6f44ac53-f834-1cac-58bb-cddac88cc097</t>
  </si>
  <si>
    <t>Brass Agency</t>
  </si>
  <si>
    <t>http://www.brassagency.com</t>
  </si>
  <si>
    <t>3c5d76c1-8465-3e92-4a6c-69d4b3cada67</t>
  </si>
  <si>
    <t>Brass Check Marketing</t>
  </si>
  <si>
    <t>http://brasscheck.net/</t>
  </si>
  <si>
    <t>2ea6a80c-c1f0-1747-e655-ea4cc99a17a7</t>
  </si>
  <si>
    <t>Brass Copper Fittings India</t>
  </si>
  <si>
    <t>http://www.brass-copper-fittings.com</t>
  </si>
  <si>
    <t>c9661a6f-94dd-1778-032a-e0565c3fbeb9</t>
  </si>
  <si>
    <t>Brass Media</t>
  </si>
  <si>
    <t>http://www.brassmedia.com/</t>
  </si>
  <si>
    <t>76045728-1fd6-a3d8-0f83-4e4db6541dcb</t>
  </si>
  <si>
    <t>Brass Monkeigh Apps</t>
  </si>
  <si>
    <t>http://www.brassmonkeigh.com</t>
  </si>
  <si>
    <t>2e32df8c-9f16-2d97-71f7-20300a36af84</t>
  </si>
  <si>
    <t>Brass Monkey</t>
  </si>
  <si>
    <t>http://playbrassmonkey.com</t>
  </si>
  <si>
    <t>7db61415-6df5-a4f2-ac77-06cc6702e915</t>
  </si>
  <si>
    <t>Brass Smith Innovations</t>
  </si>
  <si>
    <t>http://www.bsidesigns.com/</t>
  </si>
  <si>
    <t>1319f729-05eb-1503-5c52-1ecffe3fa5e5</t>
  </si>
  <si>
    <t>BrassCraft</t>
  </si>
  <si>
    <t>http://www.brasscraft.com/</t>
  </si>
  <si>
    <t>9faf1b4c-1c10-fae6-ebfe-67841a3f05d2</t>
  </si>
  <si>
    <t>Brasseler USA</t>
  </si>
  <si>
    <t>http://brasselerusa.com</t>
  </si>
  <si>
    <t>dba66e39-a288-ce0d-ccf0-83cdb2befcbd</t>
  </si>
  <si>
    <t>Brasserie Bar Co</t>
  </si>
  <si>
    <t>http://www.brasseriebarco.com/</t>
  </si>
  <si>
    <t>02170f57-fccd-b5ef-9745-e0c8c9710d88</t>
  </si>
  <si>
    <t>BrassRing</t>
  </si>
  <si>
    <t>http://www.brassring.com</t>
  </si>
  <si>
    <t>0056698f-baeb-f2fe-c2cf-0781fd741a80</t>
  </si>
  <si>
    <t>Brasstech</t>
  </si>
  <si>
    <t>http://www.brasstech.com/</t>
  </si>
  <si>
    <t>62292df0-c8cf-df59-3c7f-62df8d288bfe</t>
  </si>
  <si>
    <t>Brastax</t>
  </si>
  <si>
    <t>http://brastax.com.br/</t>
  </si>
  <si>
    <t>128be080-7676-2ec1-001c-ff7eb107ec62</t>
  </si>
  <si>
    <t>Brasure Law Firm, PLLC</t>
  </si>
  <si>
    <t>https://www.brasurelaw.com/</t>
  </si>
  <si>
    <t>f14e8702-6d8d-b6f9-b6d2-372cf3ebd188</t>
  </si>
  <si>
    <t>BRATAG</t>
  </si>
  <si>
    <t>http://bratag.com/</t>
  </si>
  <si>
    <t>b2991199-54c4-2904-602a-3398e8249b3c</t>
  </si>
  <si>
    <t>Bratano</t>
  </si>
  <si>
    <t>http://bratano.com/</t>
  </si>
  <si>
    <t>644219d9-11b3-3833-952c-c9a642c0ceed</t>
  </si>
  <si>
    <t>Brate</t>
  </si>
  <si>
    <t>http://www.brate.com/</t>
  </si>
  <si>
    <t>458e954b-d6aa-5aff-1f54-323aa7f5e16f</t>
  </si>
  <si>
    <t>BRATie</t>
  </si>
  <si>
    <t>http://www.bratie.com</t>
  </si>
  <si>
    <t>64177264-4cb1-5aaa-5674-6b1aff37616b</t>
  </si>
  <si>
    <t>Bratislava Hotels and Travel Services</t>
  </si>
  <si>
    <t>http://www.bratislavahotels.com</t>
  </si>
  <si>
    <t>d46b371e-116c-6405-0e66-f0d600504cd3</t>
  </si>
  <si>
    <t>Bratschi Wiederkehr &amp; Boub</t>
  </si>
  <si>
    <t>https://www.bratschi-law.ch</t>
  </si>
  <si>
    <t>e7d641ee-974c-4e03-3957-de76cb218d1c</t>
  </si>
  <si>
    <t>Bratten Bail Bonds</t>
  </si>
  <si>
    <t>https://brattenbailbonds.com</t>
  </si>
  <si>
    <t>6f56ed70-afaa-ae5f-3816-ef12fe2e95d7</t>
  </si>
  <si>
    <t>BratVillage</t>
  </si>
  <si>
    <t>http://www.drhouse.co.kr/</t>
  </si>
  <si>
    <t>ab74c58f-e3d0-7a92-c54b-5839bae0a37b</t>
  </si>
  <si>
    <t>Braun Construction Services</t>
  </si>
  <si>
    <t>http://www.brauncg.com</t>
  </si>
  <si>
    <t>aa4b9fe2-df9f-9ddb-1111-a4884565009c</t>
  </si>
  <si>
    <t>Braun Consulting</t>
  </si>
  <si>
    <t>http://www.braunconsultinc.com/</t>
  </si>
  <si>
    <t>7bcb4ac7-3b44-28d2-d8bb-27c233a9ea4f</t>
  </si>
  <si>
    <t>Braun Intertec Corporation</t>
  </si>
  <si>
    <t>http://braunintertec.com</t>
  </si>
  <si>
    <t>a4762396-c28c-505a-57e4-46f282eb079e</t>
  </si>
  <si>
    <t>Braun Northwest</t>
  </si>
  <si>
    <t>http://www.braunnorthwest.com</t>
  </si>
  <si>
    <t>c77b4aa8-02cc-e9e3-d933-432d6e1ea99d</t>
  </si>
  <si>
    <t>Braun Research</t>
  </si>
  <si>
    <t>http://www.braunresearch.com/</t>
  </si>
  <si>
    <t>72c012db-c5b2-91d4-b264-d0a8b9aa810b</t>
  </si>
  <si>
    <t>Braun Time</t>
  </si>
  <si>
    <t>http://braun-clocks.com</t>
  </si>
  <si>
    <t>4642f2f0-5fbd-23e2-4d86-47c9db43ced3</t>
  </si>
  <si>
    <t>BraunAbility</t>
  </si>
  <si>
    <t>http://www.braunability.com</t>
  </si>
  <si>
    <t>92f444d5-22a9-9941-c0c5-9f289691f5db</t>
  </si>
  <si>
    <t>Braunger Foods</t>
  </si>
  <si>
    <t>http://www.braungerfoods.com</t>
  </si>
  <si>
    <t>cce98a6e-aa11-51ae-e8e3-e7a6b8ee90bc</t>
  </si>
  <si>
    <t>Brauns Automotive</t>
  </si>
  <si>
    <t>http://www.braunsautomotive.com</t>
  </si>
  <si>
    <t>41117ff8-5e24-b44c-bbf7-5b3023e86dab</t>
  </si>
  <si>
    <t>Braunschweig University of Technology</t>
  </si>
  <si>
    <t>http://www.tu-braunschweig.de/</t>
  </si>
  <si>
    <t>05698c7d-a3d0-4266-05c2-2f090be6358a</t>
  </si>
  <si>
    <t>Brautkleid Verkaufen Deutschland</t>
  </si>
  <si>
    <t>http://www.brautkleidverkaufen.com/de/</t>
  </si>
  <si>
    <t>75938468-14f8-4dbc-5cce-3853cb1dbab7</t>
  </si>
  <si>
    <t>Brautkleider, Abendkleider, Cocktailkleider Online Shop</t>
  </si>
  <si>
    <t>http://www.vickydress.ch</t>
  </si>
  <si>
    <t>7d3fe152-4101-492d-6533-e8325c38c80f</t>
  </si>
  <si>
    <t>Brauz</t>
  </si>
  <si>
    <t>https://brauz.com/</t>
  </si>
  <si>
    <t>5569702a-321c-8952-7446-7d487bdd3d31</t>
  </si>
  <si>
    <t>8754f3a5-c644-b807-33a2-a9c5a4bd54bc</t>
  </si>
  <si>
    <t>BRAV Communications Inc.</t>
  </si>
  <si>
    <t>http://brav.media</t>
  </si>
  <si>
    <t>a487a5d6-bd81-91fb-5dd8-3ab944921529</t>
  </si>
  <si>
    <t>Brava Design</t>
  </si>
  <si>
    <t>http://www.bravadesign.co.uk/</t>
  </si>
  <si>
    <t>4a052cba-ec49-7879-759d-bade73dcce04</t>
  </si>
  <si>
    <t>Brava Enterprises</t>
  </si>
  <si>
    <t>http://www.bravamagazine.com/</t>
  </si>
  <si>
    <t>321d9505-103f-0bb6-6de3-60ace8b64e78</t>
  </si>
  <si>
    <t>Brava Home</t>
  </si>
  <si>
    <t>http://bravahome.com/</t>
  </si>
  <si>
    <t>c702b75a-d30e-1497-a197-d8f2cd19a268</t>
  </si>
  <si>
    <t>Brava Invest</t>
  </si>
  <si>
    <t>http://bravainvestments.com/</t>
  </si>
  <si>
    <t>b24e9106-ca47-68a5-9def-43cabe1bd713</t>
  </si>
  <si>
    <t>Brava Roof Tile</t>
  </si>
  <si>
    <t>http://www.bravarooftile.com/</t>
  </si>
  <si>
    <t>ab5b09dc-fbd5-6236-06c1-39150ade1fe2</t>
  </si>
  <si>
    <t>Bravado</t>
  </si>
  <si>
    <t>http://bravadousa.com/</t>
  </si>
  <si>
    <t>b12ac677-a627-95c4-850e-dca6d4188e0f</t>
  </si>
  <si>
    <t>Bravado Waffle</t>
  </si>
  <si>
    <t>http://www.bravadowaffle.com/</t>
  </si>
  <si>
    <t>308ef162-f3d3-9ce1-3a0c-9e38bffa9aa3</t>
  </si>
  <si>
    <t>BravAds</t>
  </si>
  <si>
    <t>http://bravads.com/</t>
  </si>
  <si>
    <t>56350645-d8af-aea9-98ab-af814fdc0593</t>
  </si>
  <si>
    <t>Bravanta</t>
  </si>
  <si>
    <t>https://www.bravanta.com</t>
  </si>
  <si>
    <t>b5d2161a-9478-14fe-83fe-57066ce534c3</t>
  </si>
  <si>
    <t>Bravarian Paw Studios</t>
  </si>
  <si>
    <t>http://bravarianpawstudios.com/</t>
  </si>
  <si>
    <t>ad4e4781-20c4-5c11-9879-67d01a8ff33d</t>
  </si>
  <si>
    <t>Bravatar</t>
  </si>
  <si>
    <t>http://bravatar.me/</t>
  </si>
  <si>
    <t>4c11f270-60e7-10cc-b922-d5f49a0181aa</t>
  </si>
  <si>
    <t>Bravatek</t>
  </si>
  <si>
    <t>http://bravatek.com</t>
  </si>
  <si>
    <t>3efe6559-4abc-2589-fb2c-992466304e5e</t>
  </si>
  <si>
    <t>Bravato</t>
  </si>
  <si>
    <t>http://www.bravatomusic.com</t>
  </si>
  <si>
    <t>9fcfe049-fc12-a096-b64e-39b08baf148a</t>
  </si>
  <si>
    <t>Brave</t>
  </si>
  <si>
    <t>https://www.brave.com/</t>
  </si>
  <si>
    <t>076ac3aa-ab73-999f-58af-be22d69635a4</t>
  </si>
  <si>
    <t>Brave Bison</t>
  </si>
  <si>
    <t>http://www.rightster.com</t>
  </si>
  <si>
    <t>578c8b11-208b-65a6-64ba-2a2ed369b9a4</t>
  </si>
  <si>
    <t>Brave bro &amp; sis</t>
  </si>
  <si>
    <t>http://rocketpun.ch/company/bravebrosis</t>
  </si>
  <si>
    <t>ed22886b-fe9b-68ed-cb5e-ef493cf5e08f</t>
  </si>
  <si>
    <t>Brave Commerce</t>
  </si>
  <si>
    <t>http://bravecommerce.com</t>
  </si>
  <si>
    <t>fcdf12d8-834a-d771-ab21-7e4f255d15c9</t>
  </si>
  <si>
    <t>Brave Company</t>
  </si>
  <si>
    <t>http://www.bravecompany.net/</t>
  </si>
  <si>
    <t>e79eb0d4-3980-7623-d8f0-39d0cdefcc1a</t>
  </si>
  <si>
    <t>Brave Day</t>
  </si>
  <si>
    <t>https://braveday.co.nz/what-we-do.aspx</t>
  </si>
  <si>
    <t>712eaaae-1594-7672-cbd7-a540bab280a0</t>
  </si>
  <si>
    <t>Brave Energy</t>
  </si>
  <si>
    <t>http://www.braveenergy.com.au/</t>
  </si>
  <si>
    <t>5daf49e9-e0b1-bebc-bc7f-7d9277af52bc</t>
  </si>
  <si>
    <t>Brave Initiatives</t>
  </si>
  <si>
    <t>https://www.braveinitiatives.com/</t>
  </si>
  <si>
    <t>4cbf9d66-c272-9f3c-0a96-78d49b855f8c</t>
  </si>
  <si>
    <t>Brave Investment</t>
  </si>
  <si>
    <t>http://www.braveinvest.com.br/</t>
  </si>
  <si>
    <t>63a4c92d-aaa0-5ba3-121f-4f99e5871d67</t>
  </si>
  <si>
    <t>Brave Location</t>
  </si>
  <si>
    <t>http://bravelocation.com</t>
  </si>
  <si>
    <t>0e79e4da-4535-a749-2fc9-1549dc1c8bcb</t>
  </si>
  <si>
    <t>Brave Media</t>
  </si>
  <si>
    <t>http://www.bravemedia.ie/</t>
  </si>
  <si>
    <t>06cce27d-1445-b422-5def-6318f9054a53</t>
  </si>
  <si>
    <t>BRaVe Media Ventures</t>
  </si>
  <si>
    <t>http://braveventures.com</t>
  </si>
  <si>
    <t>1d0f6100-e489-ff8e-9c5a-26ae9539c4c6</t>
  </si>
  <si>
    <t>Brave Moustache</t>
  </si>
  <si>
    <t>http://bravemoustache.com/</t>
  </si>
  <si>
    <t>3d09ced3-ad32-3208-c676-6a04d0ea01af</t>
  </si>
  <si>
    <t>Brave New Coin</t>
  </si>
  <si>
    <t>http://bravenewcoin.com</t>
  </si>
  <si>
    <t>1180db1b-c2d8-5d5f-e56c-1bf338bb0339</t>
  </si>
  <si>
    <t>Brave New Films</t>
  </si>
  <si>
    <t>http://www.bravenewfilms.org</t>
  </si>
  <si>
    <t>a4fe969a-1e63-95ee-ee65-22f31a1147e2</t>
  </si>
  <si>
    <t>Brave New Markets</t>
  </si>
  <si>
    <t>https://www.bravenewmarkets.com/</t>
  </si>
  <si>
    <t>ed6a457b-c4e9-dacd-4053-c03fe4909cdf</t>
  </si>
  <si>
    <t>Brave New World</t>
  </si>
  <si>
    <t>http://bravenew.world</t>
  </si>
  <si>
    <t>974e74b2-b18c-e623-d6fd-515a58734f8e</t>
  </si>
  <si>
    <t>Brave One</t>
  </si>
  <si>
    <t>http://www.braveoneagency.com</t>
  </si>
  <si>
    <t>f11ffe93-6f2f-7d08-e9fa-e92148d7c5f2</t>
  </si>
  <si>
    <t>Brave UX</t>
  </si>
  <si>
    <t>http://braveux.com</t>
  </si>
  <si>
    <t>986e476e-9535-a7ec-10dc-e8f8b3269ceb</t>
  </si>
  <si>
    <t>Brave Venture Labs</t>
  </si>
  <si>
    <t>http://braveventurelabs.com/</t>
  </si>
  <si>
    <t>0aa6db66-35bc-7127-089e-c7b5aec83743</t>
  </si>
  <si>
    <t>Brave Ventures</t>
  </si>
  <si>
    <t>http://www.brave.ventures</t>
  </si>
  <si>
    <t>38a7884a-8807-b4b4-c00b-2c2c5cfd24ef</t>
  </si>
  <si>
    <t>BRaVe Ventures</t>
  </si>
  <si>
    <t>http://www.braveventures.com/</t>
  </si>
  <si>
    <t>c9f1ad5a-4d20-d01c-6b56-e0eaac522b46</t>
  </si>
  <si>
    <t>Brave Zebra</t>
  </si>
  <si>
    <t>http://www.bravezebra.com</t>
  </si>
  <si>
    <t>37376838-331d-30f9-4995-e310027f130a</t>
  </si>
  <si>
    <t>BraveBits</t>
  </si>
  <si>
    <t>http://www.bravebits.vn</t>
  </si>
  <si>
    <t>f8c850ac-7d49-b946-b9d8-ffee00e41e2d</t>
  </si>
  <si>
    <t>Braveheart Investment Group</t>
  </si>
  <si>
    <t>http://www.braveheartgroup.co.uk/</t>
  </si>
  <si>
    <t>1b489060-54a3-a746-f72b-f4e6a04bb5ce</t>
  </si>
  <si>
    <t>BraveIT Solutions</t>
  </si>
  <si>
    <t>http://www.braveitsolutions.com</t>
  </si>
  <si>
    <t>29e32bbf-ac84-d609-234d-4be1fce95c72</t>
  </si>
  <si>
    <t>Bravely</t>
  </si>
  <si>
    <t>http://workbravely.com</t>
  </si>
  <si>
    <t>c6f88ee0-b530-53d6-2609-bd2241b83768</t>
  </si>
  <si>
    <t>Bravemount IT Solutions</t>
  </si>
  <si>
    <t>http://www.bravemount.com</t>
  </si>
  <si>
    <t>d6dceb48-3be3-67f4-a32c-665417d895e9</t>
  </si>
  <si>
    <t>BRAVEN</t>
  </si>
  <si>
    <t>http://www.braven.com</t>
  </si>
  <si>
    <t>c122e9c8-10cb-e2a8-8488-ae45c6009711</t>
  </si>
  <si>
    <t>Braven Agency</t>
  </si>
  <si>
    <t>http://www.bravenagency.com</t>
  </si>
  <si>
    <t>3a2ad623-b975-6d6f-8a69-a63fdecdde80</t>
  </si>
  <si>
    <t>Bravenet Media</t>
  </si>
  <si>
    <t>http://bravenetmedia.com/</t>
  </si>
  <si>
    <t>6ae626e2-cb5f-8d60-9df9-e50d471ce8b2</t>
  </si>
  <si>
    <t>BraveNew</t>
  </si>
  <si>
    <t>http://bravenew.com</t>
  </si>
  <si>
    <t>5eaec194-05a7-244a-1711-7059ea236116</t>
  </si>
  <si>
    <t>BraveNewCode</t>
  </si>
  <si>
    <t>http://bravenewcode.com/</t>
  </si>
  <si>
    <t>cf8d5bac-c391-7b9c-e54f-750d32baec9e</t>
  </si>
  <si>
    <t>Braveno</t>
  </si>
  <si>
    <t>http://braveno.com/</t>
  </si>
  <si>
    <t>3555f975-e9fb-7a24-5b5f-cd00e2a615f5</t>
  </si>
  <si>
    <t>Bravento</t>
  </si>
  <si>
    <t>http://bravento.com</t>
  </si>
  <si>
    <t>5d8a45c2-53e1-0843-1078-fd2e38d6a29c</t>
  </si>
  <si>
    <t>BravePoint</t>
  </si>
  <si>
    <t>http://bravepoint.com</t>
  </si>
  <si>
    <t>8e9cd295-688a-8503-8b93-7a52e504e41d</t>
  </si>
  <si>
    <t>BravePops Company</t>
  </si>
  <si>
    <t>http://bravepops.com</t>
  </si>
  <si>
    <t>f8cff759-96c0-ec8f-fa8c-697df74a5e48</t>
  </si>
  <si>
    <t>Bravia Capital</t>
  </si>
  <si>
    <t>http://www.braviacapital.com/</t>
  </si>
  <si>
    <t>a29426f4-f747-f992-a028-429bca802f82</t>
  </si>
  <si>
    <t>Bravia Impact Assets</t>
  </si>
  <si>
    <t>https://www.braviaimpactassets.com/</t>
  </si>
  <si>
    <t>4a1caf52-b99a-23e3-d3a5-c2eb8db5430a</t>
  </si>
  <si>
    <t>Bravida</t>
  </si>
  <si>
    <t>http://www.bravida.no/</t>
  </si>
  <si>
    <t>d706386a-f425-c201-51a4-2e513166d75c</t>
  </si>
  <si>
    <t>Bravida Corp</t>
  </si>
  <si>
    <t>http://www.bravidacorp.com</t>
  </si>
  <si>
    <t>49a6af37-92c2-f6bb-d197-1120e1e845b3</t>
  </si>
  <si>
    <t>Bravida Fire &amp; Security</t>
  </si>
  <si>
    <t>http://www.bravidafireandsecurity.com</t>
  </si>
  <si>
    <t>7b629d89-6923-05ab-b607-676c7b581b30</t>
  </si>
  <si>
    <t>Bravisa</t>
  </si>
  <si>
    <t>http://www.bravisa.com</t>
  </si>
  <si>
    <t>7e5487ee-3e84-5e49-47f2-f8bcb983684b</t>
  </si>
  <si>
    <t>Bravo</t>
  </si>
  <si>
    <t>http://www.bravo.sa</t>
  </si>
  <si>
    <t>c226a220-a55b-51ed-3ad1-2da4c6c2d3b6</t>
  </si>
  <si>
    <t>http://www.getbravo.com</t>
  </si>
  <si>
    <t>c5d0e076-3d9c-7298-1756-73ce72f62b9e</t>
  </si>
  <si>
    <t>Bravo Brio Restaurant Group</t>
  </si>
  <si>
    <t>http://www.bbrg.com/index.html</t>
  </si>
  <si>
    <t>bfc45771-6b71-5cc8-805b-6db7ab18b64e</t>
  </si>
  <si>
    <t>Bravo Builders Corp</t>
  </si>
  <si>
    <t>http://www.bravobuilders.com</t>
  </si>
  <si>
    <t>07c91910-b1cd-54e4-73d4-f7a72aa01b91</t>
  </si>
  <si>
    <t>Bravo Design</t>
  </si>
  <si>
    <t>http://bravodesigninc.com</t>
  </si>
  <si>
    <t>4664b0ab-838f-a3c8-6944-d819a755bc3d</t>
  </si>
  <si>
    <t>Bravo Equity Partners</t>
  </si>
  <si>
    <t>http://bravoequity.com/</t>
  </si>
  <si>
    <t>a062e986-51b2-edb9-c6aa-94a644f8b09a</t>
  </si>
  <si>
    <t>Bravo Furniture</t>
  </si>
  <si>
    <t>http://bravofurniture.com.au</t>
  </si>
  <si>
    <t>1d146716-0c88-3e5b-6e9a-e106cde822fc</t>
  </si>
  <si>
    <t>Bravo Game Studios</t>
  </si>
  <si>
    <t>http://www.bravogames.com</t>
  </si>
  <si>
    <t>cda8a5ea-ebd3-7402-c07e-940d8d2d42d4</t>
  </si>
  <si>
    <t>Bravo Group</t>
  </si>
  <si>
    <t>http://www.bravogroup.co.za/</t>
  </si>
  <si>
    <t>eaea39b5-0589-3a80-f29d-6f446596d7dd</t>
  </si>
  <si>
    <t>Bravo Health</t>
  </si>
  <si>
    <t>http://www.bravohealth.com</t>
  </si>
  <si>
    <t>0cf64aaf-120a-5d59-973b-ce287a9ca884</t>
  </si>
  <si>
    <t>Bravo Inns</t>
  </si>
  <si>
    <t>http://www.bravoinns.com/</t>
  </si>
  <si>
    <t>8cde3c13-d005-191b-9ed2-c881fd6e0056</t>
  </si>
  <si>
    <t>Bravo Mic Communications</t>
  </si>
  <si>
    <t>https://www.bravomic.com</t>
  </si>
  <si>
    <t>aed5440b-f787-ee5b-7136-3c7a5fd465f2</t>
  </si>
  <si>
    <t>Bravo Oilfield Safety Services</t>
  </si>
  <si>
    <t>http://www.bossinc.ca</t>
  </si>
  <si>
    <t>90dd1fcc-07c8-bb43-7342-6156a596b78a</t>
  </si>
  <si>
    <t>Bravo Pack</t>
  </si>
  <si>
    <t>http://www.bravopack.com/</t>
  </si>
  <si>
    <t>89d79924-022f-001e-6f67-84f491051f0f</t>
  </si>
  <si>
    <t>Bravo Pawn Systems</t>
  </si>
  <si>
    <t>http://bravopawnsystems.com/</t>
  </si>
  <si>
    <t>0b37675e-3f58-3613-af72-3b70236fa139</t>
  </si>
  <si>
    <t>Bravo Realty</t>
  </si>
  <si>
    <t>http://www.mybravorealty.com</t>
  </si>
  <si>
    <t>b2fc650b-baff-6716-9abe-0725ef9bc127</t>
  </si>
  <si>
    <t>Bravo Rent a Car</t>
  </si>
  <si>
    <t>http://www.bravorentacardubai.com</t>
  </si>
  <si>
    <t>3d1afb7e-1e54-51c9-475c-99aed163c6a7</t>
  </si>
  <si>
    <t>Bravo Sports Corporation</t>
  </si>
  <si>
    <t>http://www.bravosportscorp.com/</t>
  </si>
  <si>
    <t>f3f38b69-6c0c-596f-a74c-ce261c9aaee4</t>
  </si>
  <si>
    <t>Bravo Telecom</t>
  </si>
  <si>
    <t>http://www.bravotelecom.com/</t>
  </si>
  <si>
    <t>1cba4133-cfd0-1d53-77b4-21cb49a28bf3</t>
  </si>
  <si>
    <t>Bravo Tip or Pay</t>
  </si>
  <si>
    <t>https://trybravo.com</t>
  </si>
  <si>
    <t>bf353c1a-9bb8-6cbd-a2dc-da5ab2bcb85f</t>
  </si>
  <si>
    <t>Bravo TV</t>
  </si>
  <si>
    <t>http://www.bravotv.com</t>
  </si>
  <si>
    <t>d6dbfc2f-a0bb-f007-11f8-9d3022ffa1ad</t>
  </si>
  <si>
    <t>Bravo Wellness</t>
  </si>
  <si>
    <t>http://bravowell.com</t>
  </si>
  <si>
    <t>fabb6cbe-794b-fdde-440d-d08d1d969a5d</t>
  </si>
  <si>
    <t>Bravo Your City</t>
  </si>
  <si>
    <t>http://www.bravoyourcity.com/</t>
  </si>
  <si>
    <t>c377486f-eb5a-46b0-0de5-7ac11a0247bc</t>
  </si>
  <si>
    <t>Bravo.Software</t>
  </si>
  <si>
    <t>http://www.bravo.software</t>
  </si>
  <si>
    <t>f6dd0fb6-2c1f-94e7-8b0e-70bbe3fbf596</t>
  </si>
  <si>
    <t>Bravoavia</t>
  </si>
  <si>
    <t>http://www.bravoavia.ru</t>
  </si>
  <si>
    <t>c5b82098-87af-ed89-9d37-eba4cbede41c</t>
  </si>
  <si>
    <t>Bravocart</t>
  </si>
  <si>
    <t>http://bravocart.io/</t>
  </si>
  <si>
    <t>9179daff-e6a5-377f-fcc7-8a917f0ff2ba</t>
  </si>
  <si>
    <t>BRAVOCOMPANY Ltd</t>
  </si>
  <si>
    <t>http://www.bravocompany.io</t>
  </si>
  <si>
    <t>4ff17a44-3daf-3ddd-6800-f51165962457</t>
  </si>
  <si>
    <t>Bravofly</t>
  </si>
  <si>
    <t>http://www.bravofly.com</t>
  </si>
  <si>
    <t>db19a9b8-f5e5-7bec-9b0e-2864b2fe7462</t>
  </si>
  <si>
    <t>Bravofly Rumbo Group</t>
  </si>
  <si>
    <t>http://www.bravoflyrumbogroup.com</t>
  </si>
  <si>
    <t>f196e545-3d0c-f20b-c8af-0fc024c79e04</t>
  </si>
  <si>
    <t>BravoGifts.com</t>
  </si>
  <si>
    <t>http://www.bravogifts.com/</t>
  </si>
  <si>
    <t>abf8d134-10ae-5b72-a7b3-51524203396f</t>
  </si>
  <si>
    <t>BravoLED</t>
  </si>
  <si>
    <t>http://www.bravoled.com</t>
  </si>
  <si>
    <t>9ed6ea41-e65e-76f6-e019-37bf41951c31</t>
  </si>
  <si>
    <t>Bravolol</t>
  </si>
  <si>
    <t>http://bravolol.com</t>
  </si>
  <si>
    <t>4f5d52e2-54e1-4842-daf8-b13f93f5456d</t>
  </si>
  <si>
    <t>BravoSolution</t>
  </si>
  <si>
    <t>http://www.bravosolution.com</t>
  </si>
  <si>
    <t>31df1c35-3eee-d1d7-983d-b3014edcb3ad</t>
  </si>
  <si>
    <t>Bravura</t>
  </si>
  <si>
    <t>http://www.bravura.net/</t>
  </si>
  <si>
    <t>ccd4a23d-50dc-1503-4892-db417d4976ea</t>
  </si>
  <si>
    <t>Bravura Gold Resort</t>
  </si>
  <si>
    <t>http://www.bravuraresort.com</t>
  </si>
  <si>
    <t>d5cf6056-9755-2b3c-e297-44d2f3d105fa</t>
  </si>
  <si>
    <t>Bravura Software</t>
  </si>
  <si>
    <t>http://www.bravurasoftware.com</t>
  </si>
  <si>
    <t>13baf36b-1af5-2e8a-fd54-19ef7e392e3b</t>
  </si>
  <si>
    <t>Bravura Solutions</t>
  </si>
  <si>
    <t>http://bravurasolutions.com</t>
  </si>
  <si>
    <t>392c8e20-af36-9554-63a7-9d21c9033360</t>
  </si>
  <si>
    <t>Braw Software Ltd</t>
  </si>
  <si>
    <t>http://www.thisisbraw.co.uk</t>
  </si>
  <si>
    <t>7aeb9f8a-696b-a733-e536-f506120e03ca</t>
  </si>
  <si>
    <t>Braw TV Global Entertainment</t>
  </si>
  <si>
    <t>http://www.brawtv.com/</t>
  </si>
  <si>
    <t>f5b6e224-6589-4276-fd1d-6f0466b3f121</t>
  </si>
  <si>
    <t>Brawer Software</t>
  </si>
  <si>
    <t>http://brawersoftware.com/</t>
  </si>
  <si>
    <t>c31a2509-116e-bdb4-bce7-c53e27c48d6f</t>
  </si>
  <si>
    <t>Brawker</t>
  </si>
  <si>
    <t>http://brawker.com</t>
  </si>
  <si>
    <t>0bcb0a7b-0deb-fb85-80e7-83292e3ce297</t>
  </si>
  <si>
    <t>Brawnycode</t>
  </si>
  <si>
    <t>http://www.brawnycode.com</t>
  </si>
  <si>
    <t>520187a6-c604-45b4-6e24-38b39fd23ad3</t>
  </si>
  <si>
    <t>Brax.Me</t>
  </si>
  <si>
    <t>https://brax.me</t>
  </si>
  <si>
    <t>9513bd30-ebc8-d84c-19b4-0656a282d7bf</t>
  </si>
  <si>
    <t>Braxtel Communications</t>
  </si>
  <si>
    <t>http://braxtel.com/</t>
  </si>
  <si>
    <t>2ccb0718-420b-56e7-52b4-a7e750558957</t>
  </si>
  <si>
    <t>Braxton Brewing</t>
  </si>
  <si>
    <t>http://www.braxtonbrewing.com/</t>
  </si>
  <si>
    <t>1f24541b-7a91-e10c-fd73-4655e7601544</t>
  </si>
  <si>
    <t>Braxton Crenshaw Attorney at Law</t>
  </si>
  <si>
    <t>http://crenshawlaw.mediamouthsite.com</t>
  </si>
  <si>
    <t>9e722783-e0ae-7a2e-f01e-7bfdb8c09019</t>
  </si>
  <si>
    <t>Braxton Group</t>
  </si>
  <si>
    <t>http://www.braxton-group.com</t>
  </si>
  <si>
    <t>373a0ef6-4df3-dba9-e5eb-546a7500bd1e</t>
  </si>
  <si>
    <t>Braxwell</t>
  </si>
  <si>
    <t>http://www.braxwell.com</t>
  </si>
  <si>
    <t>71a97313-4b55-526b-16e2-c15ccef825ed</t>
  </si>
  <si>
    <t>Bray Capital</t>
  </si>
  <si>
    <t>http://www.braycapital.com</t>
  </si>
  <si>
    <t>ca2f6a50-3ca0-8472-2323-880e5a9c878d</t>
  </si>
  <si>
    <t>Bray International</t>
  </si>
  <si>
    <t>http://www.bray.com</t>
  </si>
  <si>
    <t>dc12b897-9d6e-1021-3129-d083d5eec9f3</t>
  </si>
  <si>
    <t>Bray Leino</t>
  </si>
  <si>
    <t>http://www.brayleino.co.uk/</t>
  </si>
  <si>
    <t>8521796c-483a-593f-49ef-bb3d91bb7efc</t>
  </si>
  <si>
    <t>Bray Leino Yucca</t>
  </si>
  <si>
    <t>https://www.brayleinoyucca.co.uk/</t>
  </si>
  <si>
    <t>5665c766-034b-fd59-74a8-6900ff3eb3b4</t>
  </si>
  <si>
    <t>Brayalei Pty Ltd</t>
  </si>
  <si>
    <t>http://www.excelexperts.com.au/</t>
  </si>
  <si>
    <t>5c74ce85-5c3f-beda-bbda-5f5b56e8bb0d</t>
  </si>
  <si>
    <t>Brayola</t>
  </si>
  <si>
    <t>http://brayola.com</t>
  </si>
  <si>
    <t>03df083d-73f8-ae37-b744-bcd006f4bb58</t>
  </si>
  <si>
    <t>Brayoo</t>
  </si>
  <si>
    <t>https://brayoo.com/</t>
  </si>
  <si>
    <t>777aff5d-3b7d-3295-29ae-29ceec1fe982</t>
  </si>
  <si>
    <t>Brayton Energy LLC</t>
  </si>
  <si>
    <t>http://www.braytonenergy.com</t>
  </si>
  <si>
    <t>4377e439-964b-2218-6fd5-507d0afe7f99</t>
  </si>
  <si>
    <t>Brazapp</t>
  </si>
  <si>
    <t>http://www.brazapp.com.br/</t>
  </si>
  <si>
    <t>ecae8c0e-01d0-68c3-073f-8a37a9944b27</t>
  </si>
  <si>
    <t>Braze Mobility</t>
  </si>
  <si>
    <t>http://brazemobility.com/about-us/</t>
  </si>
  <si>
    <t>2f821644-d3c0-363a-96b0-019c010b05f9</t>
  </si>
  <si>
    <t>Brazeco</t>
  </si>
  <si>
    <t>http://www.bois-brazeco.com</t>
  </si>
  <si>
    <t>a8de7771-7a9e-dadc-d009-033d9eb41a7f</t>
  </si>
  <si>
    <t>Brazen</t>
  </si>
  <si>
    <t>http://brazen.com</t>
  </si>
  <si>
    <t>a0537116-44e6-b4e0-6df3-524445c0a179</t>
  </si>
  <si>
    <t>Brazen Tek, Inc.</t>
  </si>
  <si>
    <t>http://www.brazentek.com/</t>
  </si>
  <si>
    <t>bd0880fd-6b4b-3cb5-5928-bf31257c95fe</t>
  </si>
  <si>
    <t>Brazil Career Blueprint</t>
  </si>
  <si>
    <t>http://brazilcareerblueprint.com</t>
  </si>
  <si>
    <t>5e7fc176-6f86-831e-8485-1ebd31160603</t>
  </si>
  <si>
    <t>Brazil Government</t>
  </si>
  <si>
    <t>http://www.brazilgovnews.gov.br</t>
  </si>
  <si>
    <t>0eddaa53-f2c1-7461-1ad2-c1c0b5a9dd0c</t>
  </si>
  <si>
    <t>Brazil Plus</t>
  </si>
  <si>
    <t>http://www.brazilplus.com/</t>
  </si>
  <si>
    <t>658c28f7-38d4-3178-b2c3-1d4de66a3b97</t>
  </si>
  <si>
    <t>Brazil Potash</t>
  </si>
  <si>
    <t>http://www.brazilpotash.com/</t>
  </si>
  <si>
    <t>b298b956-8b3a-c5a1-4f93-5f4cd77b341f</t>
  </si>
  <si>
    <t>Brazil Startup Jobs</t>
  </si>
  <si>
    <t>http://www.brazil-startupjobs.com</t>
  </si>
  <si>
    <t>4be3e722-c45b-4424-b761-1eecee14cb9e</t>
  </si>
  <si>
    <t>Brazil Startups</t>
  </si>
  <si>
    <t>http://brazil-startups.com/</t>
  </si>
  <si>
    <t>3749324f-ad1b-5628-7163-efd1633dc66f</t>
  </si>
  <si>
    <t>Brazil Tower Company</t>
  </si>
  <si>
    <t>http://braziltowercompany.com</t>
  </si>
  <si>
    <t>d676a546-a832-f481-6c58-0587f0d97450</t>
  </si>
  <si>
    <t>BrazilBox</t>
  </si>
  <si>
    <t>http://www.brazilboxes.com.br</t>
  </si>
  <si>
    <t>fc157674-7f27-4dcd-7fea-8269b28bfb5e</t>
  </si>
  <si>
    <t>Brazilian Association of Internet and Telecommunications Service Providers (ABRINT)</t>
  </si>
  <si>
    <t>http://www.abrint.com.br</t>
  </si>
  <si>
    <t>a309afd3-8487-f7bf-58dd-9a3ac4669f2a</t>
  </si>
  <si>
    <t>Brazilian Distribution Compan</t>
  </si>
  <si>
    <t>http://gpabr.com</t>
  </si>
  <si>
    <t>95db7643-4d60-c7a9-aeb0-7a6be8b83693</t>
  </si>
  <si>
    <t>Brazilian Family Office</t>
  </si>
  <si>
    <t>http://www.turimbr.com</t>
  </si>
  <si>
    <t>0930c47b-a837-0fab-4361-d2b9129567c3</t>
  </si>
  <si>
    <t>Brazilian Franchising Association</t>
  </si>
  <si>
    <t>http://portaldofranchising.com.br/</t>
  </si>
  <si>
    <t>c887fbea-990a-f783-407a-c0a9982b0152</t>
  </si>
  <si>
    <t>Brazilian Hair</t>
  </si>
  <si>
    <t>http://www.herhaircompany.com/</t>
  </si>
  <si>
    <t>3c7b2ba6-2a48-5f50-279d-ed5544421fc7</t>
  </si>
  <si>
    <t>Brazilian Hair and Beauty</t>
  </si>
  <si>
    <t>http://www.hairbeautylondon.co.uk</t>
  </si>
  <si>
    <t>d9f96b7f-50a5-8c22-1c65-1fc9cc95b2fd</t>
  </si>
  <si>
    <t>Brazilian Ministry of Health</t>
  </si>
  <si>
    <t>http://portalsaude.saude.gov.br</t>
  </si>
  <si>
    <t>45615cad-a17e-f7e0-1966-4989162f5d51</t>
  </si>
  <si>
    <t>Brazilian O2O Association</t>
  </si>
  <si>
    <t>http://www.marketwired.com/press-release/baidu-brasil-establishes-brazilian-o2o-association-represent-1-trillion-brl-online-offline-nasdaq-bidu-2068066.htm</t>
  </si>
  <si>
    <t>9d055025-a6f0-2f9d-0636-e41960dd0de9</t>
  </si>
  <si>
    <t>Brazilian Video Game Association</t>
  </si>
  <si>
    <t>http://www.braziliangamedevelopers.com.br</t>
  </si>
  <si>
    <t>80dfd59e-6446-9977-aa94-7a5a0e45ff62</t>
  </si>
  <si>
    <t>brazilianbodywave</t>
  </si>
  <si>
    <t>http://www.herimports.com/</t>
  </si>
  <si>
    <t>d4e42706-06d1-a5d8-60b5-09ab9577beb1</t>
  </si>
  <si>
    <t>BrazilInnovators</t>
  </si>
  <si>
    <t>http://www.brazilinnovators.com/</t>
  </si>
  <si>
    <t>2e3a7fbe-7763-731d-0158-e5540b71f95f</t>
  </si>
  <si>
    <t>Brazoria County DWI Guru</t>
  </si>
  <si>
    <t>http://brazoriacountydwi.guru/</t>
  </si>
  <si>
    <t>ef3f2dcc-379d-e45a-43ea-29271119a70e</t>
  </si>
  <si>
    <t>Brazos Capital Management</t>
  </si>
  <si>
    <t>http://www.brazospartners.com</t>
  </si>
  <si>
    <t>813d03b7-faa6-e39e-ce6c-a942932e6a1f</t>
  </si>
  <si>
    <t>Brazos Group</t>
  </si>
  <si>
    <t>http://www.brazosgroup.com</t>
  </si>
  <si>
    <t>22bd3119-8e7c-a5b7-fe00-e60549967b2c</t>
  </si>
  <si>
    <t>Brazos Private Equity Partners</t>
  </si>
  <si>
    <t>http://www.brazosinv.com/</t>
  </si>
  <si>
    <t>8987f751-86e6-1242-7531-e7a93ae899a6</t>
  </si>
  <si>
    <t>Brazos Resources</t>
  </si>
  <si>
    <t>b1ba5305-9b06-d004-ea5b-66f8da3ece6e</t>
  </si>
  <si>
    <t>Brazos Software</t>
  </si>
  <si>
    <t>http://www.tylertech.com/solutions-products/brazos-product-suite</t>
  </si>
  <si>
    <t>5da7dd5a-81fb-ece6-6a5e-ad79dcc0d340</t>
  </si>
  <si>
    <t>Brazosport College, Lake Jackson</t>
  </si>
  <si>
    <t>http://www.brazosport.edu/</t>
  </si>
  <si>
    <t>498fd91c-287b-0a22-049e-144794b1a67e</t>
  </si>
  <si>
    <t>Brazuca.VC</t>
  </si>
  <si>
    <t>http://www.brazuca.vc</t>
  </si>
  <si>
    <t>f1781a1a-8fbd-432c-46b9-01fde2f3d61d</t>
  </si>
  <si>
    <t>Brazzlebox</t>
  </si>
  <si>
    <t>http://www.brazzlebox.com</t>
  </si>
  <si>
    <t>ee9bb2af-3e3b-3a3e-249c-29b38d6d7892</t>
  </si>
  <si>
    <t>BRB Internacional</t>
  </si>
  <si>
    <t>http://www.brb.es</t>
  </si>
  <si>
    <t>f88f197f-b2e1-a05f-a999-98136ad3479c</t>
  </si>
  <si>
    <t>BRB International</t>
  </si>
  <si>
    <t>http://www.brb-international.com/</t>
  </si>
  <si>
    <t>68e7fe84-4a6f-d34c-ec3a-73c706f19c22</t>
  </si>
  <si>
    <t>BRBCK APP</t>
  </si>
  <si>
    <t>http://brbck.com</t>
  </si>
  <si>
    <t>93ccdbd1-a6df-cb28-4990-e1450399bbd6</t>
  </si>
  <si>
    <t>BRC Advisors</t>
  </si>
  <si>
    <t>http://www.brcadvisors.com/</t>
  </si>
  <si>
    <t>fb4e63f5-0a2f-186c-94d7-a012e1fe276d</t>
  </si>
  <si>
    <t>BRC Designs</t>
  </si>
  <si>
    <t>http://brcdesigns.com/</t>
  </si>
  <si>
    <t>5a9cd225-5086-ca55-a7a1-40871fb6bf4f</t>
  </si>
  <si>
    <t>BRC Global Standards</t>
  </si>
  <si>
    <t>http://www.brcglobalstandards.com</t>
  </si>
  <si>
    <t>e1b00442-467d-25a1-6ecb-e753f4f7d000</t>
  </si>
  <si>
    <t>BRC High Tech Roof Division</t>
  </si>
  <si>
    <t>http://www.brcroof.com</t>
  </si>
  <si>
    <t>a1795f03-92ad-daf7-f480-e3baa672ef11</t>
  </si>
  <si>
    <t>BRC Infra</t>
  </si>
  <si>
    <t>http://www.brcinfra.com</t>
  </si>
  <si>
    <t>831ec970-9133-cc32-8879-91ff9f6d1535</t>
  </si>
  <si>
    <t>BRC Innovation</t>
  </si>
  <si>
    <t>http://www.brainrobotcap.com</t>
  </si>
  <si>
    <t>a8bf5341-ae50-53f4-d7eb-18c655a19d93</t>
  </si>
  <si>
    <t>BRC Recovery</t>
  </si>
  <si>
    <t>https://www.brcrecovery.com/</t>
  </si>
  <si>
    <t>1a386dbd-bb96-d7ce-f026-e56a08f8f13f</t>
  </si>
  <si>
    <t>BRCHN Design House</t>
  </si>
  <si>
    <t>http://brchndesignhouse.com/</t>
  </si>
  <si>
    <t>6db94d0e-e310-5502-52dd-5a5efde0ca20</t>
  </si>
  <si>
    <t>BRCK</t>
  </si>
  <si>
    <t>http://www.brck.com/</t>
  </si>
  <si>
    <t>8984ef52-18f5-f385-8a78-e0dc9e7d57a2</t>
  </si>
  <si>
    <t>BRD Associates</t>
  </si>
  <si>
    <t>http://www.brd.uk.com</t>
  </si>
  <si>
    <t>66c533b9-78cf-c998-1662-e77591e56a31</t>
  </si>
  <si>
    <t>brdcstr</t>
  </si>
  <si>
    <t>http://www.brdcstr.com</t>
  </si>
  <si>
    <t>a4c9c095-fd64-9469-31b9-419d237c7476</t>
  </si>
  <si>
    <t>BRDGE</t>
  </si>
  <si>
    <t>http://brdgeapp.com</t>
  </si>
  <si>
    <t>405bee43-5cf8-c422-c6c9-1f31cf5181b3</t>
  </si>
  <si>
    <t>Bre Properties</t>
  </si>
  <si>
    <t>http://www.breproperties.com/</t>
  </si>
  <si>
    <t>aea25326-c325-1d65-25d1-b03b304b2829</t>
  </si>
  <si>
    <t>Breach</t>
  </si>
  <si>
    <t>http://breach.cc/</t>
  </si>
  <si>
    <t>a1b975f2-6fc1-cb96-d983-2ddff02c86fe</t>
  </si>
  <si>
    <t>Breach Entertainment</t>
  </si>
  <si>
    <t>http://breachentertainment.com</t>
  </si>
  <si>
    <t>d4612f7f-6615-47c0-0cf0-4306c1436ca0</t>
  </si>
  <si>
    <t>Breach Security</t>
  </si>
  <si>
    <t>http://www.breach.com</t>
  </si>
  <si>
    <t>d3bdd988-c94f-5840-932c-1f7532dabc51</t>
  </si>
  <si>
    <t>BreachAware</t>
  </si>
  <si>
    <t>https://www.breachaware.com</t>
  </si>
  <si>
    <t>298702bb-dc92-036f-fc73-b9ffdc915ce7</t>
  </si>
  <si>
    <t>Breachgate</t>
  </si>
  <si>
    <t>http://www.breachgate.com</t>
  </si>
  <si>
    <t>cfe806f3-3821-b506-736d-bddb6fe46475</t>
  </si>
  <si>
    <t>Breachsignal</t>
  </si>
  <si>
    <t>https://breachsignal.com</t>
  </si>
  <si>
    <t>27f75254-f02a-1fdf-0c81-1cecbe72854d</t>
  </si>
  <si>
    <t>Bread</t>
  </si>
  <si>
    <t>http://www.bre.ad</t>
  </si>
  <si>
    <t>7799d4b2-efc6-a35b-2b47-4750208b50f4</t>
  </si>
  <si>
    <t>https://www.getbread.com/</t>
  </si>
  <si>
    <t>82da8d50-da29-2905-c6c6-97eb3a2d7ee3</t>
  </si>
  <si>
    <t>Bread &amp; Butter</t>
  </si>
  <si>
    <t>http://www.breadandbutterwines.com/</t>
  </si>
  <si>
    <t>63de0ea5-de46-ba7f-bd83-8b4218ba8c74</t>
  </si>
  <si>
    <t>Bread &amp; Honey Events</t>
  </si>
  <si>
    <t>http://www.breadandhoneyevents.co.uk</t>
  </si>
  <si>
    <t>7b4661bb-abdb-b6ea-3fef-a1c079bee9f1</t>
  </si>
  <si>
    <t>Bread Basket</t>
  </si>
  <si>
    <t>http://breadbasket.my/</t>
  </si>
  <si>
    <t>bd9d0874-9fbb-5b6f-af06-655c3dadba1d</t>
  </si>
  <si>
    <t>Bread for the City</t>
  </si>
  <si>
    <t>http://breadforthecity.org</t>
  </si>
  <si>
    <t>ad56d881-195f-cd6f-fbf0-1e578ddee9b0</t>
  </si>
  <si>
    <t>Bread of Healing Clinic</t>
  </si>
  <si>
    <t>http://www.breadofhealingclinic.org</t>
  </si>
  <si>
    <t>d9b2e621-cea2-7552-093a-f4ccb972df71</t>
  </si>
  <si>
    <t>Breadboard</t>
  </si>
  <si>
    <t>http://www.hellobb.chat/</t>
  </si>
  <si>
    <t>27b8eb77-3e05-ffdf-4433-b800487f4011</t>
  </si>
  <si>
    <t>Breadboard BI</t>
  </si>
  <si>
    <t>http://www.breadboardbi.com</t>
  </si>
  <si>
    <t>55507634-1852-b19c-7e09-31b5aef53812</t>
  </si>
  <si>
    <t>Breadboard Lab</t>
  </si>
  <si>
    <t>http://breadboardlab.com</t>
  </si>
  <si>
    <t>60341089-45f1-66bd-43fc-8178b52c57a0</t>
  </si>
  <si>
    <t>Breadcrumb</t>
  </si>
  <si>
    <t>http://www.breadcrumb.com</t>
  </si>
  <si>
    <t>59b29261-177e-3ee5-8b83-8e2e48e491d0</t>
  </si>
  <si>
    <t>Breadcrumbs</t>
  </si>
  <si>
    <t>http://www.gobreadcrumbs.com</t>
  </si>
  <si>
    <t>3fb237a9-5944-0dc9-6f1a-10b9e84f84b5</t>
  </si>
  <si>
    <t>BreadCrumbs</t>
  </si>
  <si>
    <t>http://www.breadcrumbs.xyz</t>
  </si>
  <si>
    <t>a88a1848-e73a-4c71-06db-0ac9c0f8e13f</t>
  </si>
  <si>
    <t>Breadcrumbs QA</t>
  </si>
  <si>
    <t>http://breadcrumbsqa.com</t>
  </si>
  <si>
    <t>0c2ee1ba-31fe-c935-a8de-49ccd3900045</t>
  </si>
  <si>
    <t>Breadcrumbs Solutions</t>
  </si>
  <si>
    <t>http://www.breadcrumbssolutions.com</t>
  </si>
  <si>
    <t>82cb3df1-b829-767b-0c43-2cc55f690c76</t>
  </si>
  <si>
    <t>Breadcrumbtracking</t>
  </si>
  <si>
    <t>http://breadcrumbtracking.com</t>
  </si>
  <si>
    <t>5b35ac02-e251-4226-cf83-8343df76d0bb</t>
  </si>
  <si>
    <t>BreadCrumbz</t>
  </si>
  <si>
    <t>http://www.bcrumbz.com/</t>
  </si>
  <si>
    <t>4d2b703d-9c02-fba3-e564-4c75f8a7081b</t>
  </si>
  <si>
    <t>Breadline Poetry</t>
  </si>
  <si>
    <t>https://www.rebelmouse.com/breadlinepoetry/</t>
  </si>
  <si>
    <t>5dd106cf-e3fa-11b0-755f-d202c47da6ef</t>
  </si>
  <si>
    <t>BreadnPulp</t>
  </si>
  <si>
    <t>http://www.breadnpulp.com/</t>
  </si>
  <si>
    <t>3bb9c206-98c9-96cd-62de-c833040bd396</t>
  </si>
  <si>
    <t>breadpig</t>
  </si>
  <si>
    <t>http://breadpig.com/</t>
  </si>
  <si>
    <t>e79e3292-a580-2244-4fb1-98f61fdcf1d9</t>
  </si>
  <si>
    <t>Breadsy</t>
  </si>
  <si>
    <t>http://breadsy.com.br/#/public/home</t>
  </si>
  <si>
    <t>5bc8e3eb-32cc-13ae-379e-7d41e1daffcb</t>
  </si>
  <si>
    <t>Breadtrip</t>
  </si>
  <si>
    <t>http://breadtrip.com</t>
  </si>
  <si>
    <t>9086d2d0-39d3-81f5-4888-73737561116d</t>
  </si>
  <si>
    <t>breadwallet</t>
  </si>
  <si>
    <t>http://www.breadwallet.com</t>
  </si>
  <si>
    <t>3485d5f5-cc82-1a48-341b-6734dbb6a8b3</t>
  </si>
  <si>
    <t>Breadware Inc</t>
  </si>
  <si>
    <t>http://www.breadware.com</t>
  </si>
  <si>
    <t>130dcd3e-8e97-a3d5-195f-e9d37c0e5e0d</t>
  </si>
  <si>
    <t>Break Fast &amp; Launch</t>
  </si>
  <si>
    <t>http://www.breakfastlaunch.com/</t>
  </si>
  <si>
    <t>32c31a5e-35a3-6e0f-d357-86b9422218a1</t>
  </si>
  <si>
    <t>Break Green</t>
  </si>
  <si>
    <t>https://www.letsbreakgreen.com/</t>
  </si>
  <si>
    <t>7feb8108-7ff1-17a3-80b1-12d3ed1e843e</t>
  </si>
  <si>
    <t>Break Into Hollywood Studios</t>
  </si>
  <si>
    <t>http://www.breakintohollywoodstudios.com</t>
  </si>
  <si>
    <t>66da8001-83f8-49ea-dec2-d6c6caefa705</t>
  </si>
  <si>
    <t>Break Media</t>
  </si>
  <si>
    <t>http://www.breakmedia.com</t>
  </si>
  <si>
    <t>03610d1a-4bd0-2aca-9620-a2606b12e24c</t>
  </si>
  <si>
    <t>Break Neck Technologies</t>
  </si>
  <si>
    <t>http://www.breaknecktech.com/</t>
  </si>
  <si>
    <t>96015c41-19ea-6555-88cd-8dc0bd242352</t>
  </si>
  <si>
    <t>Break of Day Records</t>
  </si>
  <si>
    <t>http://www.breakofdayrecords.com</t>
  </si>
  <si>
    <t>1cffbb16-8620-f54c-2fe3-0c088bc4d9a1</t>
  </si>
  <si>
    <t>Break the Ice</t>
  </si>
  <si>
    <t>http://www.breaktheiceapp.com</t>
  </si>
  <si>
    <t>db5c9a22-f4fc-9158-bfb4-10776220f0a5</t>
  </si>
  <si>
    <t>Break The Stone</t>
  </si>
  <si>
    <t>http://www.breakthestone.com</t>
  </si>
  <si>
    <t>f9f77e03-3d0c-a86b-a8e9-f3d1fd5c73d4</t>
  </si>
  <si>
    <t>Break The Web</t>
  </si>
  <si>
    <t>http://www.breaktheweb.org</t>
  </si>
  <si>
    <t>bf8aa44c-74ee-efac-283a-6be80ae7a161</t>
  </si>
  <si>
    <t>Break-Up Alert</t>
  </si>
  <si>
    <t>http://breakupalert.com</t>
  </si>
  <si>
    <t>c240053e-aa37-daba-36ff-a69cf87fe89c</t>
  </si>
  <si>
    <t>Break30</t>
  </si>
  <si>
    <t>http://www.break30.com</t>
  </si>
  <si>
    <t>5f5afba2-9c8f-9f99-75df-79bb75aefb50</t>
  </si>
  <si>
    <t>Break53</t>
  </si>
  <si>
    <t>http://www.break53.de/</t>
  </si>
  <si>
    <t>0415b2a2-5878-63d6-d88b-381ebd290708</t>
  </si>
  <si>
    <t>Breakaway Capital Partners</t>
  </si>
  <si>
    <t>http://breakawaycap.com/partners.html</t>
  </si>
  <si>
    <t>cab7279e-def6-08f4-e724-d039d93a6d05</t>
  </si>
  <si>
    <t>Breakaway Communications</t>
  </si>
  <si>
    <t>http://www.breakawaycom.com</t>
  </si>
  <si>
    <t>3371357b-4e4d-b677-eb46-8cb454dbb324</t>
  </si>
  <si>
    <t>Breakaway Funding</t>
  </si>
  <si>
    <t>http://www.breakawayfunding.com/</t>
  </si>
  <si>
    <t>fb571a0f-e193-55a0-d3e7-8f842fea4dd8</t>
  </si>
  <si>
    <t>BreakAway Games</t>
  </si>
  <si>
    <t>http://www.breakawaygames.com</t>
  </si>
  <si>
    <t>9b531467-fb2b-aa81-038a-8fd44a75e22d</t>
  </si>
  <si>
    <t>Breakaway Innovation Group</t>
  </si>
  <si>
    <t>http://www.breakawayventures.com</t>
  </si>
  <si>
    <t>fd55627e-37ae-072a-fb5f-7a9265ab336a</t>
  </si>
  <si>
    <t>Breakaway Labs</t>
  </si>
  <si>
    <t>http://www.breakaway.co</t>
  </si>
  <si>
    <t>02d38626-d3c8-81d4-1b9e-2fb888020ed6</t>
  </si>
  <si>
    <t>Breakaway LLC</t>
  </si>
  <si>
    <t>https://breakaway.com</t>
  </si>
  <si>
    <t>84f3310a-fb34-9e66-9837-4b09df50f242</t>
  </si>
  <si>
    <t>BreakAway Performance Cycling</t>
  </si>
  <si>
    <t>http://www.breakawaysf.com</t>
  </si>
  <si>
    <t>fa2e5b51-33ba-affa-7c4c-09487d174ee3</t>
  </si>
  <si>
    <t>Breakaway Resources</t>
  </si>
  <si>
    <t>http://breakawayresources.com.au</t>
  </si>
  <si>
    <t>f3518443-6ad6-f907-c96e-e44ee0c64a74</t>
  </si>
  <si>
    <t>Breakaway Technologies</t>
  </si>
  <si>
    <t>http://www.breakaway-inc.com/</t>
  </si>
  <si>
    <t>a62fe73f-b706-f614-8e91-10b7d7dfa240</t>
  </si>
  <si>
    <t>Breaker</t>
  </si>
  <si>
    <t>http://www.brkr.jp</t>
  </si>
  <si>
    <t>7993c28b-805d-073d-c95e-3c2699f67f90</t>
  </si>
  <si>
    <t>http://www.breakerchat.com</t>
  </si>
  <si>
    <t>89cb441e-c072-f5aa-4b5e-a2a63a385fee</t>
  </si>
  <si>
    <t>https://breaker.audio</t>
  </si>
  <si>
    <t>072507d9-3564-08d4-c5e7-f7e398c611d3</t>
  </si>
  <si>
    <t>http://www.breaker.news</t>
  </si>
  <si>
    <t>1e20cc71-e720-a70b-23c8-e222ef20bc5c</t>
  </si>
  <si>
    <t>Breaker 19</t>
  </si>
  <si>
    <t>https://itunes.apple.com/us/app/breaker-19/id1140343166</t>
  </si>
  <si>
    <t>bca95470-e2cd-9995-91ff-6ee8d23d663b</t>
  </si>
  <si>
    <t>BREAKFAST</t>
  </si>
  <si>
    <t>http://breakfastny.com</t>
  </si>
  <si>
    <t>ac8fe6e8-99ea-9139-79da-2157b68a5f9b</t>
  </si>
  <si>
    <t>Breakfast at 12</t>
  </si>
  <si>
    <t>http://www.breakfastat12.com/</t>
  </si>
  <si>
    <t>e6cc56c2-aefb-86b5-3419-4bc28a0c88c6</t>
  </si>
  <si>
    <t>Breakfast Briefing</t>
  </si>
  <si>
    <t>http://www.breakfastbriefing.co.uk</t>
  </si>
  <si>
    <t>a7cbd156-8d60-8c53-a889-91898657d2a1</t>
  </si>
  <si>
    <t>Breakfast Lunch Dinner</t>
  </si>
  <si>
    <t>http://www.breakfastlunchdinner.com</t>
  </si>
  <si>
    <t>a04a80d3-7bc1-9636-e4a8-22eda7e182e3</t>
  </si>
  <si>
    <t>Breakfast Ventures Ltd.</t>
  </si>
  <si>
    <t>http://www.breakfastventures.com/</t>
  </si>
  <si>
    <t>1fc1e814-cca6-a9bd-861d-03811e7b3638</t>
  </si>
  <si>
    <t>BreakfastBay</t>
  </si>
  <si>
    <t>http://www.breakfastbay.com</t>
  </si>
  <si>
    <t>06d2e079-1f3f-3a41-b7fa-1dcd210af5b2</t>
  </si>
  <si>
    <t>Breakform Ventures</t>
  </si>
  <si>
    <t>http://www.breakformventures.com</t>
  </si>
  <si>
    <t>ed5bd709-5782-86bc-f0ec-fe9f44a7301d</t>
  </si>
  <si>
    <t>Breakfree Adventures</t>
  </si>
  <si>
    <t>http://www.breakfreeadventures.com/</t>
  </si>
  <si>
    <t>cf0d8bf5-40b2-831a-5272-ba299f4e95ba</t>
  </si>
  <si>
    <t>Breakicetrends</t>
  </si>
  <si>
    <t>http://www.breakicetrends.com/</t>
  </si>
  <si>
    <t>032b10c8-bf7c-eb06-cd82-f740a647a500</t>
  </si>
  <si>
    <t>Breaking Banks</t>
  </si>
  <si>
    <t>https://breakingbanks.com/</t>
  </si>
  <si>
    <t>a1dfca69-7757-0ed0-b1b6-f55d86c38616</t>
  </si>
  <si>
    <t>Breaking Barriers</t>
  </si>
  <si>
    <t>http://www.breakingbarriers.com/#</t>
  </si>
  <si>
    <t>b5b34c6e-91dc-f47a-3c20-0822c9f7da71</t>
  </si>
  <si>
    <t>Breaking Bread</t>
  </si>
  <si>
    <t>http://breakingbread.today</t>
  </si>
  <si>
    <t>ba2a90b9-5964-9b59-6133-14f6838fa504</t>
  </si>
  <si>
    <t>Breaking Data Corp</t>
  </si>
  <si>
    <t>http://www.breakingdatacorp.com/</t>
  </si>
  <si>
    <t>e43a59fd-93f0-6342-d571-6c2b529d4391</t>
  </si>
  <si>
    <t>Breaking Defense</t>
  </si>
  <si>
    <t>http://breakingdefense.com/</t>
  </si>
  <si>
    <t>be649044-4196-5712-e3a6-4b1cb4f882d7</t>
  </si>
  <si>
    <t>Breaking Development</t>
  </si>
  <si>
    <t>http://bdconf.com</t>
  </si>
  <si>
    <t>758a0e69-51e8-c227-a3d7-822031905302</t>
  </si>
  <si>
    <t>Breaking Down Your Business</t>
  </si>
  <si>
    <t>http://breakingdownyourbusiness.com</t>
  </si>
  <si>
    <t>0490e6ef-f76b-8417-d9c7-675890ada052</t>
  </si>
  <si>
    <t>Breaking Energy</t>
  </si>
  <si>
    <t>http://breakingenergy.com/</t>
  </si>
  <si>
    <t>77c26efe-012f-1624-fa93-6355b70e055f</t>
  </si>
  <si>
    <t>Breaking Free Online Limited</t>
  </si>
  <si>
    <t>http://www.breakingfreegroup.com</t>
  </si>
  <si>
    <t>5eab5bfd-659d-8e9f-aabf-5946b5627d40</t>
  </si>
  <si>
    <t>Breaking Glass Forums</t>
  </si>
  <si>
    <t>http://www.breaking.glass/</t>
  </si>
  <si>
    <t>b10f1935-5f97-6fa1-b2e5-394f29d3842f</t>
  </si>
  <si>
    <t>Breaking Media</t>
  </si>
  <si>
    <t>http://breakingmedia.com</t>
  </si>
  <si>
    <t>c5e287ea-30de-3d87-c817-9515c9e8183a</t>
  </si>
  <si>
    <t>Breaking Modern</t>
  </si>
  <si>
    <t>http://breakingmodern.com/</t>
  </si>
  <si>
    <t>53226abc-4869-e9f2-ccdc-dcfce8017ab5</t>
  </si>
  <si>
    <t>Breaking Muscle</t>
  </si>
  <si>
    <t>http://www.breakingmuscle.com</t>
  </si>
  <si>
    <t>3fec4b91-ee47-0d3f-2eb1-04593bd13144</t>
  </si>
  <si>
    <t>Breaking News</t>
  </si>
  <si>
    <t>http://breakingnews.com</t>
  </si>
  <si>
    <t>b332da6a-44c7-3ef7-a0c0-73dd70892d39</t>
  </si>
  <si>
    <t>Breaking Rocks</t>
  </si>
  <si>
    <t>http://www.breakingrocksclothing.com</t>
  </si>
  <si>
    <t>0f32137c-84ff-9dc3-8e05-8b6129c41144</t>
  </si>
  <si>
    <t>Breaking the Stress Cycle</t>
  </si>
  <si>
    <t>http://sistemalibertadparaladisfuncionerectil.com/</t>
  </si>
  <si>
    <t>ae160d05-95fb-65ee-6652-d6b2a771467e</t>
  </si>
  <si>
    <t>Breaking Wave Software</t>
  </si>
  <si>
    <t>http://www.breakingwavesoftware.com</t>
  </si>
  <si>
    <t>4b8243f6-b2a6-140d-76ff-f0ef9e4e523b</t>
  </si>
  <si>
    <t>BreakingPoint Systems</t>
  </si>
  <si>
    <t>http://www.breakingpoint.com</t>
  </si>
  <si>
    <t>1ff8a519-fe8c-f4f6-bac9-ddc7dea49277</t>
  </si>
  <si>
    <t>Breakingviews</t>
  </si>
  <si>
    <t>http://www.breakingviews.com</t>
  </si>
  <si>
    <t>d4bae9f6-9a0e-9c9f-5c06-052aa2d5bf26</t>
  </si>
  <si>
    <t>Breakit</t>
  </si>
  <si>
    <t>http://breakit.se/</t>
  </si>
  <si>
    <t>62f80901-0b90-4bbd-515b-5f7a2e3fe844</t>
  </si>
  <si>
    <t>Breakk</t>
  </si>
  <si>
    <t>http://breakk.co/</t>
  </si>
  <si>
    <t>83f22455-a0fd-a38b-9b23-297c59efb512</t>
  </si>
  <si>
    <t>BreakMates</t>
  </si>
  <si>
    <t>http://www.breakmates.com</t>
  </si>
  <si>
    <t>78e26eb0-21b8-84da-a86a-77515ed5ad31</t>
  </si>
  <si>
    <t>Breakmenu</t>
  </si>
  <si>
    <t>http://breakmenu.com</t>
  </si>
  <si>
    <t>bcb68b81-0bf6-65eb-9bcf-0d996bbd4fc6</t>
  </si>
  <si>
    <t>Breakmoon.com</t>
  </si>
  <si>
    <t>http://www.breakmoon.com</t>
  </si>
  <si>
    <t>14f015a8-7369-871b-d1ea-503fe0389cd9</t>
  </si>
  <si>
    <t>Breakout</t>
  </si>
  <si>
    <t>http://www.break-out.co</t>
  </si>
  <si>
    <t>e58f79b8-7727-a9a0-556d-cdb69100c3c8</t>
  </si>
  <si>
    <t>Breakout Capital</t>
  </si>
  <si>
    <t>http://www.breakoutcap.com/</t>
  </si>
  <si>
    <t>7e641eed-3953-499c-a782-9c84d4e204cc</t>
  </si>
  <si>
    <t>Breakout Interactive</t>
  </si>
  <si>
    <t>http://www.breakoutinteractive.com</t>
  </si>
  <si>
    <t>8b5724e6-e118-ab86-cf95-99b3fed57385</t>
  </si>
  <si>
    <t>Breakout Labs</t>
  </si>
  <si>
    <t>http://breakoutlabs.org</t>
  </si>
  <si>
    <t>959fe3f4-2b63-71d1-d41f-3a30bf190e3a</t>
  </si>
  <si>
    <t>Breakout Las Vegas</t>
  </si>
  <si>
    <t>https://breakoutlasvegas.com/</t>
  </si>
  <si>
    <t>23446ed4-c404-ce92-3956-364eed42f9ab</t>
  </si>
  <si>
    <t>breakout room</t>
  </si>
  <si>
    <t>https://breakoutroom.co/</t>
  </si>
  <si>
    <t>30f6e787-6ea5-71ef-df51-e07a03560a5c</t>
  </si>
  <si>
    <t>Breakout Studios</t>
  </si>
  <si>
    <t>http://breakoutstudios.net</t>
  </si>
  <si>
    <t>24171636-74a9-45c2-dc21-6b43630e776e</t>
  </si>
  <si>
    <t>Breakout Ventures</t>
  </si>
  <si>
    <t>https://www.breakout.vc/</t>
  </si>
  <si>
    <t>ef3463ba-ace3-ef8f-79af-f55b451c3b15</t>
  </si>
  <si>
    <t>BreakoutBand</t>
  </si>
  <si>
    <t>http://www.breakoutband.com</t>
  </si>
  <si>
    <t>f12d30d3-552c-f9a1-a118-3a5fa74616c3</t>
  </si>
  <si>
    <t>Breakpoint Digital</t>
  </si>
  <si>
    <t>http://www.breakpointdigital.com</t>
  </si>
  <si>
    <t>b686af7e-42f5-391a-c845-21a774119239</t>
  </si>
  <si>
    <t>Breakpoint Ventures</t>
  </si>
  <si>
    <t>http://www.breakpointventures.com/</t>
  </si>
  <si>
    <t>03805890-3242-1c52-cb62-cc1422e6c1d2</t>
  </si>
  <si>
    <t>Breakr</t>
  </si>
  <si>
    <t>http://www.getbreakr.com</t>
  </si>
  <si>
    <t>098328fa-d19e-bcf4-e088-44d71793fe71</t>
  </si>
  <si>
    <t>Breakroom</t>
  </si>
  <si>
    <t>http://www.murevr.com</t>
  </si>
  <si>
    <t>04119444-b805-de18-9785-0f7229db0f07</t>
  </si>
  <si>
    <t>Breakrs</t>
  </si>
  <si>
    <t>http://breakrs.com</t>
  </si>
  <si>
    <t>c70846fd-76ea-cda4-b2dc-2b739d9f1bf2</t>
  </si>
  <si>
    <t>BreakStudy</t>
  </si>
  <si>
    <t>http://www.breakstudy.com/</t>
  </si>
  <si>
    <t>b45e6f79-fcc8-c273-0565-68c9695ba08f</t>
  </si>
  <si>
    <t>Breaksurfing</t>
  </si>
  <si>
    <t>https://breaksurfing.com/</t>
  </si>
  <si>
    <t>8a3cb4b1-7341-c445-714b-de84810c3104</t>
  </si>
  <si>
    <t>BreakTheCrates.com</t>
  </si>
  <si>
    <t>http://www.breakthecrates.com</t>
  </si>
  <si>
    <t>060651a6-9ea1-99ac-5d85-4ad6c7a8cf86</t>
  </si>
  <si>
    <t>BreakTheSeal</t>
  </si>
  <si>
    <t>http://www.breaktheseal.co.uk</t>
  </si>
  <si>
    <t>d0b2cc06-b348-4ce3-ced4-7c61a69dfdcc</t>
  </si>
  <si>
    <t>Breakthrough</t>
  </si>
  <si>
    <t>http://in.breakthrough.tv/</t>
  </si>
  <si>
    <t>8cb661f4-1c15-e2ef-fc97-db88c57407f9</t>
  </si>
  <si>
    <t>Breakthrough 307</t>
  </si>
  <si>
    <t>http://breakthrough307.com/home/</t>
  </si>
  <si>
    <t>08cde340-ebe6-bb51-5ed9-7acd4d8ff40a</t>
  </si>
  <si>
    <t>Breakthrough Behavioral</t>
  </si>
  <si>
    <t>http://www.breakthrough.com</t>
  </si>
  <si>
    <t>e731460d-8878-d8f7-6160-321ce4a8bcb7</t>
  </si>
  <si>
    <t>Breakthrough Collaborative</t>
  </si>
  <si>
    <t>https://www.breakthroughcollaborative.org</t>
  </si>
  <si>
    <t>1e2b9b7b-5d88-2c90-d4ea-34588096bb76</t>
  </si>
  <si>
    <t>Breakthrough Email</t>
  </si>
  <si>
    <t>http://www.breakthroughemail.com/</t>
  </si>
  <si>
    <t>308a0538-71fd-c754-3c9d-cc536d613e2a</t>
  </si>
  <si>
    <t>Breakthrough Energy Coalition</t>
  </si>
  <si>
    <t>http://www.b-t.energy/</t>
  </si>
  <si>
    <t>af5a73b9-09d0-838c-5167-7886eedfa714</t>
  </si>
  <si>
    <t>Breakthrough Energy Ventures</t>
  </si>
  <si>
    <t>http://www.b-t.energy/ventures/</t>
  </si>
  <si>
    <t>856f4f44-e29f-cc64-0db0-c4e4b37942c8</t>
  </si>
  <si>
    <t>Breakthrough Fuel.</t>
  </si>
  <si>
    <t>http://www.breakthroughfuel.com/</t>
  </si>
  <si>
    <t>8de60ef9-0b69-8331-d21e-d969fc301aa6</t>
  </si>
  <si>
    <t>Breakthrough Initiatives</t>
  </si>
  <si>
    <t>http://breakthroughinitiatives.org/</t>
  </si>
  <si>
    <t>c4d3a1b7-754c-27ce-6c2c-649affd85c6b</t>
  </si>
  <si>
    <t>Breakthrough Insights</t>
  </si>
  <si>
    <t>http://breakthroughinsights.com/</t>
  </si>
  <si>
    <t>0e1fced2-2284-317d-d25f-f340dc1851b4</t>
  </si>
  <si>
    <t>Breakthrough Lab</t>
  </si>
  <si>
    <t>http://www.breakthroughlab.com.au/</t>
  </si>
  <si>
    <t>0e775d21-6668-d36f-0c56-061b6ed06b24</t>
  </si>
  <si>
    <t>Breakthrough Photography</t>
  </si>
  <si>
    <t>http://www.breakthrough.photography/</t>
  </si>
  <si>
    <t>9f283fa8-1cb1-0cfe-2eb0-585377b3f99f</t>
  </si>
  <si>
    <t>Breakthrough Prize</t>
  </si>
  <si>
    <t>https://breakthroughprize.org/</t>
  </si>
  <si>
    <t>a733aa21-3550-e99d-f9a0-2e22b3c48a51</t>
  </si>
  <si>
    <t>Breakthrough Radio</t>
  </si>
  <si>
    <t>http://www.breakthruradio.com/</t>
  </si>
  <si>
    <t>11e64d03-758d-e60c-fb64-8a90731c5efb</t>
  </si>
  <si>
    <t>Breakthrough Results</t>
  </si>
  <si>
    <t>http://www.breakthroughresults.org/</t>
  </si>
  <si>
    <t>a1995af2-ce14-01cf-f440-4eb6c2fb3b02</t>
  </si>
  <si>
    <t>Breakthrough Silicon Valley</t>
  </si>
  <si>
    <t>http://www.breakthroughsv.org</t>
  </si>
  <si>
    <t>3537818e-5724-3943-ccd4-3d99a0afd0e6</t>
  </si>
  <si>
    <t>Breakthrough Software</t>
  </si>
  <si>
    <t>http://www.btsw.com</t>
  </si>
  <si>
    <t>1bdfc25d-abf0-b3bf-8a8c-71d47c7c60cb</t>
  </si>
  <si>
    <t>Breakthrough Technologies</t>
  </si>
  <si>
    <t>http://www.breaktech.com/</t>
  </si>
  <si>
    <t>33c93247-6abc-e716-40c5-2ef6f2211744</t>
  </si>
  <si>
    <t>Breakthrough Technologies, Inc.</t>
  </si>
  <si>
    <t>http://breakthrough-tech.com</t>
  </si>
  <si>
    <t>c9ab1fb4-67ce-2bca-4bae-639df83810db</t>
  </si>
  <si>
    <t>Breakthrough Trust</t>
  </si>
  <si>
    <t>https://www.inbreakthrough.tv/</t>
  </si>
  <si>
    <t>7fdcea50-2fb2-da41-8b4c-5c84fc421ca0</t>
  </si>
  <si>
    <t>Breakthrough Urban Ministries</t>
  </si>
  <si>
    <t>https://www.breakthrough.org</t>
  </si>
  <si>
    <t>c4043633-560d-dd54-f0ef-50fa7d56faef</t>
  </si>
  <si>
    <t>Breakthrough Venture Partners</t>
  </si>
  <si>
    <t>http://www.breakthroughvp.com/</t>
  </si>
  <si>
    <t>ec774250-d02c-2086-2fa1-b10c9d302398</t>
  </si>
  <si>
    <t>Breakthru Advisors</t>
  </si>
  <si>
    <t>http://breakthroughadvisors.com</t>
  </si>
  <si>
    <t>65bdcc63-2821-793e-df52-c383ea7686ac</t>
  </si>
  <si>
    <t>Breakthru Beverage Group</t>
  </si>
  <si>
    <t>http://www.breakthrubev.com/</t>
  </si>
  <si>
    <t>b2e325c7-eb8d-c4b5-f527-b811cfc33f0b</t>
  </si>
  <si>
    <t>Breaktime Media</t>
  </si>
  <si>
    <t>http://www.breaktimemedia.com</t>
  </si>
  <si>
    <t>3c892c37-7732-a7c6-8ce1-bf70ad1e86f7</t>
  </si>
  <si>
    <t>Breaktime Studios</t>
  </si>
  <si>
    <t>http://breaktimestudios.com</t>
  </si>
  <si>
    <t>313231eb-8ebc-24ec-c9fa-3536b9101167</t>
  </si>
  <si>
    <t>Breakup Notifier</t>
  </si>
  <si>
    <t>http://www.breakupnotifier.com/</t>
  </si>
  <si>
    <t>ed876f86-cc25-73dd-d117-f4f2cf17ca70</t>
  </si>
  <si>
    <t>Breakupbuddy</t>
  </si>
  <si>
    <t>http://www.breakupbuddyapp.com</t>
  </si>
  <si>
    <t>84dc28bc-c92d-b2ff-1368-c7a91ee8022d</t>
  </si>
  <si>
    <t>Breakupgoods.com</t>
  </si>
  <si>
    <t>http://www.breakupgoods.com</t>
  </si>
  <si>
    <t>c62cd788-46cb-12e9-ecd4-bdf797140dea</t>
  </si>
  <si>
    <t>Breakwater Investment Management</t>
  </si>
  <si>
    <t>http://breakwaterfunds.com/</t>
  </si>
  <si>
    <t>9ecb6eec-6aa6-c5de-b448-485854254c00</t>
  </si>
  <si>
    <t>BreakWater Scuba</t>
  </si>
  <si>
    <t>http://www.breakwaterscuba.com</t>
  </si>
  <si>
    <t>76309acf-f420-f3a7-f2eb-80f35a4d8280</t>
  </si>
  <si>
    <t>BreakWater Syndicate</t>
  </si>
  <si>
    <t>http://www.breakwatersyndicate.com</t>
  </si>
  <si>
    <t>284b31f6-b551-e9a1-80b4-909306da77c4</t>
  </si>
  <si>
    <t>Breakwater Ventures</t>
  </si>
  <si>
    <t>http://breakwaterventuresllc.com</t>
  </si>
  <si>
    <t>f82c383b-9678-5976-40e1-fe58c9aecba0</t>
  </si>
  <si>
    <t>BreakWaterShades</t>
  </si>
  <si>
    <t>http://breakwatershades.com/</t>
  </si>
  <si>
    <t>002cd85c-0218-4922-05f1-30582583d13e</t>
  </si>
  <si>
    <t>Brealant Inc.</t>
  </si>
  <si>
    <t>http://www.brealant.com</t>
  </si>
  <si>
    <t>744c6013-6bc4-2a0d-3b9d-1e331f57829b</t>
  </si>
  <si>
    <t>brealtime</t>
  </si>
  <si>
    <t>http://www.brealtime.com</t>
  </si>
  <si>
    <t>33e54aca-20d1-5a2e-2874-89c7174245da</t>
  </si>
  <si>
    <t>Brean Leisure Park</t>
  </si>
  <si>
    <t>http://www.brean.com</t>
  </si>
  <si>
    <t>a3c2782c-7893-1430-8c72-8b79a70229d6</t>
  </si>
  <si>
    <t>Breas Medical</t>
  </si>
  <si>
    <t>http://www.breas.com</t>
  </si>
  <si>
    <t>2a269a73-e0eb-15eb-75cb-ec2096147a37</t>
  </si>
  <si>
    <t>Breast Cancer Car Donations</t>
  </si>
  <si>
    <t>https://www.cardonations4cancer.org</t>
  </si>
  <si>
    <t>5cb4a032-43b6-43b7-4362-163109a0af47</t>
  </si>
  <si>
    <t>https://www.cardonations4cancer.org/</t>
  </si>
  <si>
    <t>5594072d-9ecc-19cd-4c30-7fd59d3369fa</t>
  </si>
  <si>
    <t>Breast Cancer Care</t>
  </si>
  <si>
    <t>https://www.breastcancercare.org.uk</t>
  </si>
  <si>
    <t>7f2b2fdd-2b21-3753-c73c-dd0397334fd7</t>
  </si>
  <si>
    <t>Breast Cancer Network Australia</t>
  </si>
  <si>
    <t>https://www.bcna.org.au</t>
  </si>
  <si>
    <t>4cf6c61c-fa07-3717-9ed1-4030aefd9ff2</t>
  </si>
  <si>
    <t>Breast Cancer Pre-visualization</t>
  </si>
  <si>
    <t>http://www.bcprevis.com/</t>
  </si>
  <si>
    <t>0d072bb0-81fb-73dc-9ce8-e9e796ac0b96</t>
  </si>
  <si>
    <t>Breast Cancer Research Foundation</t>
  </si>
  <si>
    <t>http://www.bcrfcure.org</t>
  </si>
  <si>
    <t>d38c1dc9-e97b-a924-78f8-e38823288835</t>
  </si>
  <si>
    <t>Breast Investigators</t>
  </si>
  <si>
    <t>http://breastinvestigators.com</t>
  </si>
  <si>
    <t>ab4ce2f4-a328-0199-8282-2037e0067be0</t>
  </si>
  <si>
    <t>Breast Screen</t>
  </si>
  <si>
    <t>https://www.breastscreen.org.au</t>
  </si>
  <si>
    <t>68a4083a-3c49-f194-d7df-362b4523e643</t>
  </si>
  <si>
    <t>Breastcancer.org</t>
  </si>
  <si>
    <t>http://www.breastcancer.org/</t>
  </si>
  <si>
    <t>f1b4e6c5-436a-aefa-5ad3-eb7ac84c3791</t>
  </si>
  <si>
    <t>Breastfeeding.com</t>
  </si>
  <si>
    <t>https://www.breastfeeding.com</t>
  </si>
  <si>
    <t>5a39ce48-be36-63a3-fa63-f85d2ca54fcd</t>
  </si>
  <si>
    <t>Breath Diagnostics</t>
  </si>
  <si>
    <t>http://breathdiagnosticsinc.com/</t>
  </si>
  <si>
    <t>a296f9e4-00ab-c5e8-833e-6b392308bf81</t>
  </si>
  <si>
    <t>Breath In Balanz</t>
  </si>
  <si>
    <t>http://www.breathinbalanz.nl</t>
  </si>
  <si>
    <t>23e0d058-0e4c-642b-da7a-34585ce33204</t>
  </si>
  <si>
    <t>Breath of Life</t>
  </si>
  <si>
    <t>http://breathoflifellc.com</t>
  </si>
  <si>
    <t>29f72ba2-6355-1c99-0de5-0568869cbef2</t>
  </si>
  <si>
    <t>Breath Therapeutics Holding</t>
  </si>
  <si>
    <t>http://breath.xxii.de/</t>
  </si>
  <si>
    <t>37d323f1-4866-8984-0648-f3d214924a5c</t>
  </si>
  <si>
    <t>BreathAdvisor</t>
  </si>
  <si>
    <t>http://www.breathadvisor.com</t>
  </si>
  <si>
    <t>95602e5a-7b31-e7b4-0229-fa57c0f52b15</t>
  </si>
  <si>
    <t>BreathalEyes</t>
  </si>
  <si>
    <t>http://www.breathaleyes.com/</t>
  </si>
  <si>
    <t>9048e706-9915-0c20-6f7f-6bbe2cf72912</t>
  </si>
  <si>
    <t>Breathe Easy</t>
  </si>
  <si>
    <t>http://breatheeasytherapeutics.com/</t>
  </si>
  <si>
    <t>760b91f6-7c05-fdd9-8076-dbc973b0d490</t>
  </si>
  <si>
    <t>Breathe Easy Air Duct Cleaning</t>
  </si>
  <si>
    <t>http://www.breatheeasyut.com/</t>
  </si>
  <si>
    <t>410d17b4-1987-5952-ecc9-564569c71dff</t>
  </si>
  <si>
    <t>Breathe Healthier Air</t>
  </si>
  <si>
    <t>http://www.breathehealthierair.com</t>
  </si>
  <si>
    <t>1f394230-6314-f8af-c1d3-5f6081845069</t>
  </si>
  <si>
    <t>Breathe Local The SA Directory</t>
  </si>
  <si>
    <t>http://www.breathelocal.co.za</t>
  </si>
  <si>
    <t>a6bcff60-9fbf-535d-56f7-9151b8fc696e</t>
  </si>
  <si>
    <t>Breathe Magazine</t>
  </si>
  <si>
    <t>http://www.breathemag.ca</t>
  </si>
  <si>
    <t>d74bb8a0-9504-c281-ed9a-f1bba6f30bf5</t>
  </si>
  <si>
    <t>Breathe Medical Ltd</t>
  </si>
  <si>
    <t>http://www.breathemedical.co.uk/</t>
  </si>
  <si>
    <t>46bd650d-8789-a25e-0990-7795f37d3077</t>
  </si>
  <si>
    <t>Breathe Radio</t>
  </si>
  <si>
    <t>http://www.radiobreathe.com/wp</t>
  </si>
  <si>
    <t>4425202d-e549-8b8f-8abf-e750706394a3</t>
  </si>
  <si>
    <t>Breathe Technologies</t>
  </si>
  <si>
    <t>http://www.breathetechnologies.com</t>
  </si>
  <si>
    <t>229b4d1d-73eb-f7c4-a60f-34eb8de8c9ca</t>
  </si>
  <si>
    <t>Breathe Well</t>
  </si>
  <si>
    <t>http://www.breathewell.co/</t>
  </si>
  <si>
    <t>f9265a64-8919-3bdf-eb8c-b4672946f06b</t>
  </si>
  <si>
    <t>BreatheAmerica</t>
  </si>
  <si>
    <t>http://www.breatheamerica.com</t>
  </si>
  <si>
    <t>2dbd52b8-77a8-495a-b104-7dbf3625fd7b</t>
  </si>
  <si>
    <t>BreatheAware</t>
  </si>
  <si>
    <t>http://www.breatheaware.com</t>
  </si>
  <si>
    <t>045606a5-4de7-d367-cee7-8c94e214fba0</t>
  </si>
  <si>
    <t>breatheHR</t>
  </si>
  <si>
    <t>http://www.breathehr.com</t>
  </si>
  <si>
    <t>ff8c9c74-839f-f7b9-a6df-4e353b213ad2</t>
  </si>
  <si>
    <t>Breatheology</t>
  </si>
  <si>
    <t>https://www.breatheology.com/</t>
  </si>
  <si>
    <t>ab155857-2dc2-e510-9f3c-81be7897feb4</t>
  </si>
  <si>
    <t>Breather</t>
  </si>
  <si>
    <t>http://breather.com</t>
  </si>
  <si>
    <t>ad9bbd36-ee4e-caec-9da1-af4431523846</t>
  </si>
  <si>
    <t>Breather Ventilation</t>
  </si>
  <si>
    <t>https://www.breatherventilation.com/</t>
  </si>
  <si>
    <t>92143c50-45ba-9ae7-e137-387faa4fbba4</t>
  </si>
  <si>
    <t>BreatheWise, LLC</t>
  </si>
  <si>
    <t>https://www.breathewise.com</t>
  </si>
  <si>
    <t>33e21e62-a11d-39dc-2024-3a0739418fe1</t>
  </si>
  <si>
    <t>Breathez Vac Services</t>
  </si>
  <si>
    <t>http://www.breathezvac.com</t>
  </si>
  <si>
    <t>b164aa8b-ddd8-d1be-db0b-467db4cd29a5</t>
  </si>
  <si>
    <t>Breathing Buildings</t>
  </si>
  <si>
    <t>http://www.breathingbuildings.com</t>
  </si>
  <si>
    <t>b136346c-3fc9-6eaa-c137-3fb95fd3f7c3</t>
  </si>
  <si>
    <t>Breathing Center</t>
  </si>
  <si>
    <t>http://www.breathingcenter.com/</t>
  </si>
  <si>
    <t>0f902e5f-515b-8741-7c93-b2fabd74dfbf</t>
  </si>
  <si>
    <t>Breathing Color</t>
  </si>
  <si>
    <t>http://www.breathingcolor.com</t>
  </si>
  <si>
    <t>8027094c-3f27-2f2d-4782-581697c070ae</t>
  </si>
  <si>
    <t>Breathing Zone</t>
  </si>
  <si>
    <t>http://www.breathing-zone.com</t>
  </si>
  <si>
    <t>7055898f-70d6-c997-3832-4c19fb1c1691</t>
  </si>
  <si>
    <t>BreathingRoom</t>
  </si>
  <si>
    <t>https://breathingroom.co/</t>
  </si>
  <si>
    <t>e75621a0-856d-ec8d-eb67-8caac904b565</t>
  </si>
  <si>
    <t>Breathometer</t>
  </si>
  <si>
    <t>http://www.breathometer.com</t>
  </si>
  <si>
    <t>ed13834e-c853-4f1f-cebf-0b92732d9445</t>
  </si>
  <si>
    <t>BreathR</t>
  </si>
  <si>
    <t>http://breathrapp.com/</t>
  </si>
  <si>
    <t>ba5ef675-d564-3ee6-8a10-5df033593452</t>
  </si>
  <si>
    <t>BreathResearch</t>
  </si>
  <si>
    <t>http://www.breathresearch.com/</t>
  </si>
  <si>
    <t>27639762-9a00-0d95-6a1f-e0cf41e76035</t>
  </si>
  <si>
    <t>Breathtec Biomedical</t>
  </si>
  <si>
    <t>http://breathtecbiomedical.com/</t>
  </si>
  <si>
    <t>8e08bd06-c7d8-8ea7-929c-b6376c302649</t>
  </si>
  <si>
    <t>breaz</t>
  </si>
  <si>
    <t>https://breaz.io</t>
  </si>
  <si>
    <t>41e47f60-b457-6d08-0259-be18acde848f</t>
  </si>
  <si>
    <t>Breazy</t>
  </si>
  <si>
    <t>https://breazy.com/</t>
  </si>
  <si>
    <t>0cffd450-78ec-9adf-40a4-916bfa4d9d30</t>
  </si>
  <si>
    <t>Brecher Prototyping</t>
  </si>
  <si>
    <t>http://www.brechermfg.com</t>
  </si>
  <si>
    <t>20359d7c-4b3a-165a-a45b-d2b01af689ca</t>
  </si>
  <si>
    <t>Brecho.me</t>
  </si>
  <si>
    <t>http://brecho.me</t>
  </si>
  <si>
    <t>b3b90d7b-1939-51fe-c3bd-074cec79190e</t>
  </si>
  <si>
    <t>Brechoh</t>
  </si>
  <si>
    <t>http://brechoh.com.br</t>
  </si>
  <si>
    <t>ff041292-8b5c-d58d-8961-3dec6044ad2b</t>
  </si>
  <si>
    <t>Brecis Communications</t>
  </si>
  <si>
    <t>http://www.brecis.com</t>
  </si>
  <si>
    <t>d999ed8b-444b-116a-49bf-fb23633d46b7</t>
  </si>
  <si>
    <t>Breckenridge Brewery</t>
  </si>
  <si>
    <t>http://www.breckbrew.com</t>
  </si>
  <si>
    <t>66888f82-cefc-8acc-d2a5-f4b2a2bde92b</t>
  </si>
  <si>
    <t>Breckenridge Group</t>
  </si>
  <si>
    <t>http://www.breckgroup.net</t>
  </si>
  <si>
    <t>8785dd2c-fe34-1ba0-89b8-b066f65e39e7</t>
  </si>
  <si>
    <t>Breckland Scientific</t>
  </si>
  <si>
    <t>http://www.brecklandscientific.co.uk/</t>
  </si>
  <si>
    <t>c4ad6bbe-2fb6-b297-5275-1a9324d76a74</t>
  </si>
  <si>
    <t>Breckle</t>
  </si>
  <si>
    <t>http://www.breckle.de/</t>
  </si>
  <si>
    <t>7971d977-2f85-b897-2fa5-2f3bd430d308</t>
  </si>
  <si>
    <t>BreconRidge</t>
  </si>
  <si>
    <t>http://www.breconridge.com</t>
  </si>
  <si>
    <t>b5edb8ea-50e9-61c1-5ba7-dcc24eb0267b</t>
  </si>
  <si>
    <t>BRED (Bringing Relief Every Day)</t>
  </si>
  <si>
    <t>https://yhhap.org</t>
  </si>
  <si>
    <t>ebccdfa7-06db-24c0-7166-a2e05a40dc91</t>
  </si>
  <si>
    <t>BRED Banque</t>
  </si>
  <si>
    <t>http://www.bred.fr</t>
  </si>
  <si>
    <t>0896776c-1b3f-5d13-c9ea-dc04163a6cae</t>
  </si>
  <si>
    <t>Breda City</t>
  </si>
  <si>
    <t>https://english.breda.nl</t>
  </si>
  <si>
    <t>e5d4ae6a-d029-9aa5-ef16-2a0a42544d42</t>
  </si>
  <si>
    <t>Bredbandsbolaget</t>
  </si>
  <si>
    <t>http://www.bredbandsbolaget.se/</t>
  </si>
  <si>
    <t>a0bed356-7761-763d-275d-d955eb3c9333</t>
  </si>
  <si>
    <t>Bredin</t>
  </si>
  <si>
    <t>http://bredin.com</t>
  </si>
  <si>
    <t>275b6283-de9c-39fc-8f25-bba204180205</t>
  </si>
  <si>
    <t>Breece Hill</t>
  </si>
  <si>
    <t>http://www.breecehill.com/</t>
  </si>
  <si>
    <t>fd697301-f3b1-2f9d-25fa-caa5fb2f6bc5</t>
  </si>
  <si>
    <t>Breed Abbott &amp; Morgan</t>
  </si>
  <si>
    <t>http://whitmanbreed.com</t>
  </si>
  <si>
    <t>894e5d6c-84da-4fd9-d47d-47f3dff77f36</t>
  </si>
  <si>
    <t>Breed Group Ltd</t>
  </si>
  <si>
    <t>http://www.breedgroup.com</t>
  </si>
  <si>
    <t>8756117a-cb83-3ea4-8639-9fa56e88118e</t>
  </si>
  <si>
    <t>Breed Reply</t>
  </si>
  <si>
    <t>http://www.breedreply.com</t>
  </si>
  <si>
    <t>05131113-dd50-d2af-ea49-3ab58ce3b27f</t>
  </si>
  <si>
    <t>Breeders Club of America</t>
  </si>
  <si>
    <t>http://breedersclubofamerica.com</t>
  </si>
  <si>
    <t>8e33ba06-7119-152b-694d-513f1eaf82f0</t>
  </si>
  <si>
    <t>Breeders' Cup</t>
  </si>
  <si>
    <t>http://www.breederscup.com</t>
  </si>
  <si>
    <t>7f423ab0-6cc2-d6ed-b01a-19a1a3a95b82</t>
  </si>
  <si>
    <t>BreedIT</t>
  </si>
  <si>
    <t>http://brdt.us/</t>
  </si>
  <si>
    <t>e96e3c7d-499a-f14f-1622-95530b2a534f</t>
  </si>
  <si>
    <t>Breedlove &amp; Associates</t>
  </si>
  <si>
    <t>http://www.mybreedlove.com</t>
  </si>
  <si>
    <t>62bde9bc-6144-02e0-6838-440873923b9a</t>
  </si>
  <si>
    <t>Breega Capital</t>
  </si>
  <si>
    <t>http://breega.com</t>
  </si>
  <si>
    <t>5d4cd047-a8b8-0704-f761-ac2194a42514</t>
  </si>
  <si>
    <t>Breek</t>
  </si>
  <si>
    <t>http://www.breek.me</t>
  </si>
  <si>
    <t>074d016e-8c5d-5396-a0e1-7d4be554aec1</t>
  </si>
  <si>
    <t>Breen Systems</t>
  </si>
  <si>
    <t>http://www.breensys.com</t>
  </si>
  <si>
    <t>f057ed53-7bfc-9480-4b9b-41a524e087d9</t>
  </si>
  <si>
    <t>Breene Graphics Printing</t>
  </si>
  <si>
    <t>http://www.breenegraphics.com</t>
  </si>
  <si>
    <t>ec53d85b-a0f0-9748-b093-6ac8b26d7fd7</t>
  </si>
  <si>
    <t>Breensmith Advertising</t>
  </si>
  <si>
    <t>http://www.breensmith.com/</t>
  </si>
  <si>
    <t>952cd9ef-6a40-df74-817c-34e3e9023d3f</t>
  </si>
  <si>
    <t>Breethe</t>
  </si>
  <si>
    <t>http://www.breethe.life</t>
  </si>
  <si>
    <t>9127b0ac-0b3c-ec31-d2de-e5c41ff73691</t>
  </si>
  <si>
    <t>Breeze</t>
  </si>
  <si>
    <t>http://www.breezepass.com</t>
  </si>
  <si>
    <t>1ebb94d6-3072-6faa-51d0-9d2725bd8181</t>
  </si>
  <si>
    <t>http://www.joinbreeze.com</t>
  </si>
  <si>
    <t>01f3c3b7-b89b-0820-1786-21c01344ca63</t>
  </si>
  <si>
    <t>http://www.projectbreeze.eu</t>
  </si>
  <si>
    <t>11db6c46-7e2a-fe19-27ad-3cf4148cf844</t>
  </si>
  <si>
    <t>http://trybreeze.com/</t>
  </si>
  <si>
    <t>5850c419-c666-034e-14a2-2a0bd6cd90de</t>
  </si>
  <si>
    <t>Breeze &amp; Associates Ltd</t>
  </si>
  <si>
    <t>http://www.breezeassociates.com</t>
  </si>
  <si>
    <t>a312fbd0-cb1b-f540-82f3-92930dc6605c</t>
  </si>
  <si>
    <t>Breeze Clock</t>
  </si>
  <si>
    <t>http://breezeclock.com</t>
  </si>
  <si>
    <t>0555a3fe-5593-d062-229b-d4ca928088e1</t>
  </si>
  <si>
    <t>Breeze Financial Group</t>
  </si>
  <si>
    <t>http://www.breezefinancialgroup.com</t>
  </si>
  <si>
    <t>c5b7589d-3bf1-a9d1-6241-afb206888240</t>
  </si>
  <si>
    <t>Breeze Invitations</t>
  </si>
  <si>
    <t>http://www.breezeinvitations.com.au</t>
  </si>
  <si>
    <t>ecd00d41-d523-77fb-2866-658b633ceee0</t>
  </si>
  <si>
    <t>Breeze Press</t>
  </si>
  <si>
    <t>http://www.breezepress.com</t>
  </si>
  <si>
    <t>d1fe5cdd-a0fe-007a-f0e7-1728688fb76b</t>
  </si>
  <si>
    <t>Breeze Software</t>
  </si>
  <si>
    <t>http://breeze.pm</t>
  </si>
  <si>
    <t>8efc6850-5923-504b-d79f-08263cd20c72</t>
  </si>
  <si>
    <t>Breeze Strategy</t>
  </si>
  <si>
    <t>http://www.breeze-strategy.com/</t>
  </si>
  <si>
    <t>d73a3f8a-56f1-857e-2fac-32435f322320</t>
  </si>
  <si>
    <t>Breeze Tech</t>
  </si>
  <si>
    <t>http://www.breeze-tech.co.uk</t>
  </si>
  <si>
    <t>7b63c00b-90fc-7879-5474-40d496daaf25</t>
  </si>
  <si>
    <t>Breeze Technology</t>
  </si>
  <si>
    <t>http://oplatatransporta.ru/</t>
  </si>
  <si>
    <t>f810263a-e60c-0e4d-6e22-8c686bcf1848</t>
  </si>
  <si>
    <t>Breeze-Eastern Corporation</t>
  </si>
  <si>
    <t>http://www.breeze-eastern.com/</t>
  </si>
  <si>
    <t>e2940b5d-97a3-36ce-0246-dc3811c98d7b</t>
  </si>
  <si>
    <t>BreezeAds.com</t>
  </si>
  <si>
    <t>http://www.breezeads.com</t>
  </si>
  <si>
    <t>45f2f2a1-7150-a0d8-dfee-fcc059754bd7</t>
  </si>
  <si>
    <t>BreezeApps</t>
  </si>
  <si>
    <t>http://breezeapp.com</t>
  </si>
  <si>
    <t>a6ac8ff4-eec1-f43a-48b5-d728e07d51c7</t>
  </si>
  <si>
    <t>BreezeCOM</t>
  </si>
  <si>
    <t>http://www.breezecom.biz</t>
  </si>
  <si>
    <t>13081ef5-5ff0-46fa-dfc1-d2d154523fbb</t>
  </si>
  <si>
    <t>Breezego</t>
  </si>
  <si>
    <t>http://www.breezego.com</t>
  </si>
  <si>
    <t>735bfa51-1a6d-822d-ccf7-87fd18c45b9d</t>
  </si>
  <si>
    <t>Breezeplay</t>
  </si>
  <si>
    <t>http://breezeplay.com</t>
  </si>
  <si>
    <t>1bd1279d-ed2b-a853-3808-3f0881ee6450</t>
  </si>
  <si>
    <t>BreezeStreet.com</t>
  </si>
  <si>
    <t>http://www.breezestreet.com</t>
  </si>
  <si>
    <t>3f4c1d12-9f21-99e4-d333-d39be3c7fd3e</t>
  </si>
  <si>
    <t>BreezeTech</t>
  </si>
  <si>
    <t>https://breezetech.co.uk/</t>
  </si>
  <si>
    <t>6c50f076-3646-7c57-ed56-ae52126b8dd8</t>
  </si>
  <si>
    <t>BreezeValley</t>
  </si>
  <si>
    <t>http://www.brzvalley.com</t>
  </si>
  <si>
    <t>40160bed-5529-3e26-1b3b-d57f4a2faace</t>
  </si>
  <si>
    <t>Breezeway</t>
  </si>
  <si>
    <t>https://www.breezeway.io/</t>
  </si>
  <si>
    <t>3b3d6992-3fdd-fe60-f308-8a24bc5436ba</t>
  </si>
  <si>
    <t>Breezeworks</t>
  </si>
  <si>
    <t>http://www.breezeworks.com</t>
  </si>
  <si>
    <t>46b709fa-733c-50d8-f04a-fff93bf7533c</t>
  </si>
  <si>
    <t>Breezewriting</t>
  </si>
  <si>
    <t>https://breezewriting.com/</t>
  </si>
  <si>
    <t>15c5b0b3-f32d-b046-2a04-9e0d5b1441ca</t>
  </si>
  <si>
    <t>Breezi</t>
  </si>
  <si>
    <t>http://breezi.com</t>
  </si>
  <si>
    <t>8735e406-6ddc-2140-0109-f5299a9b8f8e</t>
  </si>
  <si>
    <t>Breezi.io</t>
  </si>
  <si>
    <t>http://breezi.io/</t>
  </si>
  <si>
    <t>8cb0d8a4-2adc-d8b8-f15a-0cfb48a03ba4</t>
  </si>
  <si>
    <t>Breezie</t>
  </si>
  <si>
    <t>http://www.breezie.com</t>
  </si>
  <si>
    <t>19d78a68-77f4-cb12-dfd7-bc67adb07510</t>
  </si>
  <si>
    <t>Breeziee</t>
  </si>
  <si>
    <t>http://breeziee.com</t>
  </si>
  <si>
    <t>769b7562-8721-7a20-de7b-66ea14bc8788</t>
  </si>
  <si>
    <t>Breezio</t>
  </si>
  <si>
    <t>https://breezio.com/</t>
  </si>
  <si>
    <t>b9533526-cd04-641b-7777-cddb4fd56e0a</t>
  </si>
  <si>
    <t>BreezoMeter</t>
  </si>
  <si>
    <t>http://www.breezometer.com</t>
  </si>
  <si>
    <t>267c0ef8-fe6b-2df0-c60e-ddfe55424b3e</t>
  </si>
  <si>
    <t>Breezup</t>
  </si>
  <si>
    <t>http://breezup.com</t>
  </si>
  <si>
    <t>879b8714-8fff-3501-ae18-44fb63ee4ec5</t>
  </si>
  <si>
    <t>Breezway</t>
  </si>
  <si>
    <t>http://www.breezway.com.au/</t>
  </si>
  <si>
    <t>28821d50-daca-33cb-f3d9-84e6950e6054</t>
  </si>
  <si>
    <t>Breezy</t>
  </si>
  <si>
    <t>http://www.breezy.com</t>
  </si>
  <si>
    <t>0ffeeefd-0da4-86ba-2e7f-400320ece1e6</t>
  </si>
  <si>
    <t>http://beehive.breezy.hr/</t>
  </si>
  <si>
    <t>b6bf13aa-4126-5031-21e6-3ed3f4f7c42a</t>
  </si>
  <si>
    <t>Breezy Concepts</t>
  </si>
  <si>
    <t>https://www.breezyconcepts.com</t>
  </si>
  <si>
    <t>59900a82-0e5a-8288-5358-fbb959ac2880</t>
  </si>
  <si>
    <t>Breezy Gardens</t>
  </si>
  <si>
    <t>http://www.breezygardening.com</t>
  </si>
  <si>
    <t>4fa830f6-cbf7-1d8a-0cf9-f44a0c3a7620</t>
  </si>
  <si>
    <t>Breezy HR</t>
  </si>
  <si>
    <t>https://breezy.hr/</t>
  </si>
  <si>
    <t>2bccfaf9-2dc7-0689-0037-00917143b5cb</t>
  </si>
  <si>
    <t>Breezy Themes</t>
  </si>
  <si>
    <t>https://www.breezythemes.com/</t>
  </si>
  <si>
    <t>0db783c2-4a1f-d7cf-2cc3-36534080bf82</t>
  </si>
  <si>
    <t>Breffni House Real Estate</t>
  </si>
  <si>
    <t>http://www.breffni.com</t>
  </si>
  <si>
    <t>c80dd05b-3b7a-151d-93d3-f24841314f64</t>
  </si>
  <si>
    <t>Breg</t>
  </si>
  <si>
    <t>http://www.breg.com</t>
  </si>
  <si>
    <t>d959aceb-d73a-ac8e-9a6c-736c8bd9bd6a</t>
  </si>
  <si>
    <t>Bregal Freshstream</t>
  </si>
  <si>
    <t>http://www.freshstream.com/</t>
  </si>
  <si>
    <t>643daa3d-044a-b4f7-6981-97379694daed</t>
  </si>
  <si>
    <t>Bregal Investments</t>
  </si>
  <si>
    <t>http://www.bregal.com</t>
  </si>
  <si>
    <t>2f3210df-72fe-17a3-5e3e-e5545c7dd1bb</t>
  </si>
  <si>
    <t>Bregal Partners</t>
  </si>
  <si>
    <t>http://www.bregalpartners.com</t>
  </si>
  <si>
    <t>c2ec9696-d424-c0e5-a2f7-c2c49639a9e1</t>
  </si>
  <si>
    <t>Bregal Sagemount</t>
  </si>
  <si>
    <t>http://sagemount.com/</t>
  </si>
  <si>
    <t>ba7fbbd8-b933-4b1b-fe27-5e64fd61ae39</t>
  </si>
  <si>
    <t>Bregal Unternehmerkapital</t>
  </si>
  <si>
    <t>http://www.bregal.de</t>
  </si>
  <si>
    <t>65882f30-f505-b9f7-8f86-5a0f4c543e05</t>
  </si>
  <si>
    <t>Breguet</t>
  </si>
  <si>
    <t>http://breguet.ch</t>
  </si>
  <si>
    <t>cc7c79cf-2f5c-8ff6-3e3d-4e4bf7349f52</t>
  </si>
  <si>
    <t>Breinify</t>
  </si>
  <si>
    <t>https://www.breinify.com</t>
  </si>
  <si>
    <t>c89ea510-ba89-8428-612b-530f5646df07</t>
  </si>
  <si>
    <t>Breitbart News Network</t>
  </si>
  <si>
    <t>http://www.breitbart.com</t>
  </si>
  <si>
    <t>b5285c2a-bcd3-68ee-52ed-06b1e7c234c2</t>
  </si>
  <si>
    <t>Breitenfeldt Group</t>
  </si>
  <si>
    <t>https://mnmedicareplans.com</t>
  </si>
  <si>
    <t>6dbbb2f9-b3ea-8b3a-bc92-b9dd3e91bb02</t>
  </si>
  <si>
    <t>Breitfeld &amp; Schliekert</t>
  </si>
  <si>
    <t>https://shop.b-s.de/en/</t>
  </si>
  <si>
    <t>21360dd4-7473-cd2d-b7b2-b1b3b77c9d3b</t>
  </si>
  <si>
    <t>Breitling</t>
  </si>
  <si>
    <t>http://www.breitling.com</t>
  </si>
  <si>
    <t>e457752a-f80e-ecd0-5f52-27caa7d2106f</t>
  </si>
  <si>
    <t>Breitling Energy</t>
  </si>
  <si>
    <t>http://www.breitlingenergy.com</t>
  </si>
  <si>
    <t>893093e6-8ece-adc5-5713-3d115d296492</t>
  </si>
  <si>
    <t>Breitschmid Productions</t>
  </si>
  <si>
    <t>http://www.breitschmidproductions.com</t>
  </si>
  <si>
    <t>b545b3f9-5c8e-29bf-fd05-6525d1d6bd4c</t>
  </si>
  <si>
    <t>Brekeke Software, Inc.</t>
  </si>
  <si>
    <t>http://www.brekeke.com</t>
  </si>
  <si>
    <t>70251af1-4ba9-b000-d06a-cbf8638a6633</t>
  </si>
  <si>
    <t>Brekele Force</t>
  </si>
  <si>
    <t>http://www.brekeleforces.ga/</t>
  </si>
  <si>
    <t>19423643-e204-5bcf-d381-a8c7a1241024</t>
  </si>
  <si>
    <t>Breker Verification Systems</t>
  </si>
  <si>
    <t>http://www.brekersystems.com</t>
  </si>
  <si>
    <t>1b30386d-fd4f-0b40-d75f-7523f4a6232d</t>
  </si>
  <si>
    <t>Brekford Corp</t>
  </si>
  <si>
    <t>http://www.brekford.com</t>
  </si>
  <si>
    <t>253712bc-ee4e-4996-bff0-4fe617ea0382</t>
  </si>
  <si>
    <t>Brekiri</t>
  </si>
  <si>
    <t>http://www.brekiri.com</t>
  </si>
  <si>
    <t>7e7a1464-03dd-0f37-843d-d4915f50dc4d</t>
  </si>
  <si>
    <t>Brekkie</t>
  </si>
  <si>
    <t>http://www.brekkie.in/</t>
  </si>
  <si>
    <t>c8174e00-f745-2d32-5564-f252ff005ca5</t>
  </si>
  <si>
    <t>Brelaz.tv</t>
  </si>
  <si>
    <t>http://www.brelaz.tv/</t>
  </si>
  <si>
    <t>eab29009-73be-9644-3f36-7360c06655c5</t>
  </si>
  <si>
    <t>Brelion</t>
  </si>
  <si>
    <t>https://brelion.com</t>
  </si>
  <si>
    <t>c0364d0a-58c1-7b00-016c-ed6c62d08b02</t>
  </si>
  <si>
    <t>Brella</t>
  </si>
  <si>
    <t>https://www.brella.io/</t>
  </si>
  <si>
    <t>85ca5c2d-6774-8c18-f46d-8c48a595e5f2</t>
  </si>
  <si>
    <t>BrellaBox</t>
  </si>
  <si>
    <t>http://www.brellaboxnyc.com/</t>
  </si>
  <si>
    <t>fff5d654-4836-af0c-372a-208c3a59379e</t>
  </si>
  <si>
    <t>Brembo</t>
  </si>
  <si>
    <t>http://www.brembo.com/en/</t>
  </si>
  <si>
    <t>4e3875d4-0f89-6eb7-8ff9-6f510fdc82de</t>
  </si>
  <si>
    <t>Bremen Bank</t>
  </si>
  <si>
    <t>http://www.bremenbank.com/</t>
  </si>
  <si>
    <t>c51252eb-4e79-d0f6-4c49-1d2746e037f5</t>
  </si>
  <si>
    <t>Bremen University of Applied Sciences</t>
  </si>
  <si>
    <t>http://www.hs-bremen.de/</t>
  </si>
  <si>
    <t>83777df7-14b7-5420-5fa1-1462560d7c5a</t>
  </si>
  <si>
    <t>Bremen Ventilation Systems</t>
  </si>
  <si>
    <t>http://www.ventilationbremen.com</t>
  </si>
  <si>
    <t>d38b7d5d-f03e-93d8-e1a8-0c9082f99032</t>
  </si>
  <si>
    <t>Bremer Financial Corporation</t>
  </si>
  <si>
    <t>https://www.bremer.com/home/</t>
  </si>
  <si>
    <t>6c0b4cb9-df35-abb8-b434-2a5258b9347a</t>
  </si>
  <si>
    <t>Bremer Unternehmensbeteiligungsgesellschaft mbH</t>
  </si>
  <si>
    <t>http://www.bug-bremen.de</t>
  </si>
  <si>
    <t>eee047d9-b23b-ba8b-641c-85a8858935ea</t>
  </si>
  <si>
    <t>Bren</t>
  </si>
  <si>
    <t>http://www.bren.com</t>
  </si>
  <si>
    <t>bd9f8818-5e15-bf88-46da-6f74fd813953</t>
  </si>
  <si>
    <t>Brenau University</t>
  </si>
  <si>
    <t>http://www.brenau.edu/</t>
  </si>
  <si>
    <t>029012a3-8d95-b505-acc4-47fce5a23de4</t>
  </si>
  <si>
    <t>Brenco</t>
  </si>
  <si>
    <t>http://www.brenco.com.br</t>
  </si>
  <si>
    <t>95096ed0-854b-1822-4400-35e6eefc3ca8</t>
  </si>
  <si>
    <t>Brenda Hamilton</t>
  </si>
  <si>
    <t>https://www.securitieslawyer101.com</t>
  </si>
  <si>
    <t>7b711a9f-f696-2d9d-a30f-9f8af7ca424e</t>
  </si>
  <si>
    <t>Brenda Hoffman Photography</t>
  </si>
  <si>
    <t>http://brendahoffmanphotography.com</t>
  </si>
  <si>
    <t>4676cbe3-6879-7a65-1f89-8307b5673ede</t>
  </si>
  <si>
    <t>Brendan &amp; Brendan</t>
  </si>
  <si>
    <t>http://thebrendans.com</t>
  </si>
  <si>
    <t>5d5349a7-b562-94fc-acb0-6da14fa326a1</t>
  </si>
  <si>
    <t>Brener International Group</t>
  </si>
  <si>
    <t>http://www.brenergroup.com/</t>
  </si>
  <si>
    <t>3d6615d4-776c-862a-88a2-b7f9a4490a15</t>
  </si>
  <si>
    <t>Brenmiller Energy</t>
  </si>
  <si>
    <t>http://bren-energy.com/</t>
  </si>
  <si>
    <t>27537e5c-a402-a01d-4f68-5817006d9783</t>
  </si>
  <si>
    <t>Brennan &amp; Clark</t>
  </si>
  <si>
    <t>http://brennanandclarkltd.blogspot.com/</t>
  </si>
  <si>
    <t>28fc4747-520e-2459-c77a-5321884ca916</t>
  </si>
  <si>
    <t>Brennan Center for Justice</t>
  </si>
  <si>
    <t>http://www.brennancenter.org/</t>
  </si>
  <si>
    <t>ee5b426a-36c6-5d88-14c8-ec9d683bce7c</t>
  </si>
  <si>
    <t>Brennan Investment Group</t>
  </si>
  <si>
    <t>http://brennanllc.com/</t>
  </si>
  <si>
    <t>2bc88e39-dc02-79b1-cc2f-a0381b90e831</t>
  </si>
  <si>
    <t>Brennan IT</t>
  </si>
  <si>
    <t>http://www.brennanit.com.au</t>
  </si>
  <si>
    <t>6cb7b36e-0f6b-2dee-9274-42d7c8a1bb49</t>
  </si>
  <si>
    <t>Brennan Studios</t>
  </si>
  <si>
    <t>http://www.brennanstudios.com/</t>
  </si>
  <si>
    <t>b4b2d3b2-64b1-7698-36ca-f76027f23b65</t>
  </si>
  <si>
    <t>BrennanMoyMedia</t>
  </si>
  <si>
    <t>http://www.brennanmoymedia.com</t>
  </si>
  <si>
    <t>468db0d2-4b85-8dbe-14fb-86baac67fe25</t>
  </si>
  <si>
    <t>Brenner - Real Estate Group</t>
  </si>
  <si>
    <t>http://www.breg.net</t>
  </si>
  <si>
    <t>6981af99-cdd0-8029-0f18-658f47d20d27</t>
  </si>
  <si>
    <t>Brenner Brands</t>
  </si>
  <si>
    <t>http://www.brennerbrands.co.za/</t>
  </si>
  <si>
    <t>b45c0a74-3fa6-c545-5d8c-f3d23d79b161</t>
  </si>
  <si>
    <t>Brenner Group</t>
  </si>
  <si>
    <t>http://brenner.eu</t>
  </si>
  <si>
    <t>ad81777f-acf5-d5c5-1c92-58d9021f4414</t>
  </si>
  <si>
    <t>Brenner Medical</t>
  </si>
  <si>
    <t>http://brenner-medical.de/</t>
  </si>
  <si>
    <t>4c398259-8531-d957-059e-1d9643f98e10</t>
  </si>
  <si>
    <t>Brenner-Rochvarg</t>
  </si>
  <si>
    <t>http://brenner-rochvarg.com</t>
  </si>
  <si>
    <t>3485d4ee-2f51-6bd5-f0f3-086def4157f3</t>
  </si>
  <si>
    <t>Brenntag AG</t>
  </si>
  <si>
    <t>http://brenntag.com</t>
  </si>
  <si>
    <t>c36d035b-eb49-918b-e9bc-1aac50c1994f</t>
  </si>
  <si>
    <t>Brenntag Southwest</t>
  </si>
  <si>
    <t>http://altivia.com/</t>
  </si>
  <si>
    <t>4f2c70a3-c0ee-1b6f-c140-dc836cadd9b1</t>
  </si>
  <si>
    <t>Brent Crawford, DDS</t>
  </si>
  <si>
    <t>http://www.wellness.com/dir/2252534/dentist/nc/huntersville/brent-crawford-brent-crawford-dds-dds</t>
  </si>
  <si>
    <t>ba2680ef-81ed-92ef-e2cd-b8fbaa6280b6</t>
  </si>
  <si>
    <t>Brent Cross Carpet Cleaners</t>
  </si>
  <si>
    <t>http://brentcrosscarpetcleaners.org.uk</t>
  </si>
  <si>
    <t>22631756-9a40-9e75-621c-0a639c5ff60f</t>
  </si>
  <si>
    <t>Brent Shapiro Foundation</t>
  </si>
  <si>
    <t>http://brentshapiro.org</t>
  </si>
  <si>
    <t>dbd2bf89-9aa7-fa1f-35f5-ba131e73e260</t>
  </si>
  <si>
    <t>Brentford Taxis</t>
  </si>
  <si>
    <t>http://www.taxi-brentford.co.uk/</t>
  </si>
  <si>
    <t>4697d99f-413c-806f-139a-1530106d786f</t>
  </si>
  <si>
    <t>Brenthaven</t>
  </si>
  <si>
    <t>http://brenthaven.com/</t>
  </si>
  <si>
    <t>6fea7a49-1933-b2dc-9cdb-d5b42322b4a6</t>
  </si>
  <si>
    <t>Brentnalls</t>
  </si>
  <si>
    <t>http://www.brentnalls-sa.com.au/</t>
  </si>
  <si>
    <t>537b25cb-5420-69ab-4e37-267f4860ae42</t>
  </si>
  <si>
    <t>Brentwick</t>
  </si>
  <si>
    <t>http://mechapp.com</t>
  </si>
  <si>
    <t>2b9c15ba-49c1-9311-634d-3d9179df4e6a</t>
  </si>
  <si>
    <t>Brentwod Pool &amp; Spa, Inc.</t>
  </si>
  <si>
    <t>http://brentwoodpools.com</t>
  </si>
  <si>
    <t>0c080d90-1130-fa69-0885-437d90b8686e</t>
  </si>
  <si>
    <t>Brentwood Associates</t>
  </si>
  <si>
    <t>http://www.brentwood.com</t>
  </si>
  <si>
    <t>29d75047-c16c-f8bd-e229-daafb12ee5fb</t>
  </si>
  <si>
    <t>Brentwood Branding</t>
  </si>
  <si>
    <t>http://brentwoodbranding.com</t>
  </si>
  <si>
    <t>583a17d1-5f5b-0bbd-129a-a2e17db034bf</t>
  </si>
  <si>
    <t>Brentwood Capital Advisors</t>
  </si>
  <si>
    <t>http://www.brentwoodcap.com</t>
  </si>
  <si>
    <t>2057a087-b5fb-b774-f47d-1c17ae0c1630</t>
  </si>
  <si>
    <t>Brentwood Christian School</t>
  </si>
  <si>
    <t>http://www.brentwoodchristian.org</t>
  </si>
  <si>
    <t>a434e694-cbb4-b4fd-f7b3-b5fd1743ae58</t>
  </si>
  <si>
    <t>Brentwood Communications</t>
  </si>
  <si>
    <t>http://www.brentwoodradios.co.uk</t>
  </si>
  <si>
    <t>e018974c-eee8-0e7c-0d24-dcefcf8b64b4</t>
  </si>
  <si>
    <t>Brentwood Industries</t>
  </si>
  <si>
    <t>http://www.brentwoodindustries.com/</t>
  </si>
  <si>
    <t>20ff718d-f12f-03c4-9ae7-9a96415eb2df</t>
  </si>
  <si>
    <t>Brentwood Investments</t>
  </si>
  <si>
    <t>http://brentwood.ie</t>
  </si>
  <si>
    <t>7c9c520d-0d25-58d0-5dfb-9d481f88d71e</t>
  </si>
  <si>
    <t>Brentwood Media Group</t>
  </si>
  <si>
    <t>http://westsidetoday.com</t>
  </si>
  <si>
    <t>0843a764-c51c-d787-2b8a-ebcdb6448488</t>
  </si>
  <si>
    <t>Brentwood Open Learning College</t>
  </si>
  <si>
    <t>http://www.bolc.co.uk/</t>
  </si>
  <si>
    <t>470f402f-8a1d-4da6-800a-87ca58404b56</t>
  </si>
  <si>
    <t>Brentwood's</t>
  </si>
  <si>
    <t>http://www.brentwoodpizza.ca/</t>
  </si>
  <si>
    <t>6259f260-0e18-22d0-68ee-10bc7a2d508e</t>
  </si>
  <si>
    <t>Breo Consulting LLC</t>
  </si>
  <si>
    <t>http://www.breosolutions.com</t>
  </si>
  <si>
    <t>22001179-41ab-b4a1-5997-49021b3377fb</t>
  </si>
  <si>
    <t>BRepute</t>
  </si>
  <si>
    <t>http://www.brepute.com/</t>
  </si>
  <si>
    <t>27154218-8fbb-0a9c-7ce8-2d079f436381</t>
  </si>
  <si>
    <t>Breqwatr</t>
  </si>
  <si>
    <t>https://breqwatr.com/</t>
  </si>
  <si>
    <t>61cf4bef-8b69-4136-25ea-18e4115f9d85</t>
  </si>
  <si>
    <t>Brera Academy</t>
  </si>
  <si>
    <t>a72f0749-3b41-a8eb-17e1-54878096a8f8</t>
  </si>
  <si>
    <t>Brera Capital Partners</t>
  </si>
  <si>
    <t>http://www.brera.com/</t>
  </si>
  <si>
    <t>fa07b331-d6b0-a02b-4f6d-ae522f486e3e</t>
  </si>
  <si>
    <t>BRES Advisors</t>
  </si>
  <si>
    <t>http://www.bresadvisors.com</t>
  </si>
  <si>
    <t>7bbf9521-81bb-535b-cea8-abb3e5e57e4f</t>
  </si>
  <si>
    <t>Brescia University</t>
  </si>
  <si>
    <t>http://www.brescia.edu/</t>
  </si>
  <si>
    <t>0aeb53c9-e6ee-0268-a77c-21c596e57945</t>
  </si>
  <si>
    <t>Brescia University Online</t>
  </si>
  <si>
    <t>http://online.brescia.edu</t>
  </si>
  <si>
    <t>335314d8-e6f9-80a4-b6c6-b067ad9343a6</t>
  </si>
  <si>
    <t>BresicWhitney</t>
  </si>
  <si>
    <t>https://www.bresicwhitney.com.au/</t>
  </si>
  <si>
    <t>b6c7a1b4-3e5d-a859-219f-22a6269f00ab</t>
  </si>
  <si>
    <t>Breslan Law</t>
  </si>
  <si>
    <t>http://www.breslanlaw.com</t>
  </si>
  <si>
    <t>ceac405b-cdd8-2aea-950a-45babafb3926</t>
  </si>
  <si>
    <t>Breslau Capital Partners</t>
  </si>
  <si>
    <t>http://breslaucapital.com</t>
  </si>
  <si>
    <t>d9725c48-24dc-5fcc-7963-c90618b72fa3</t>
  </si>
  <si>
    <t>Breslin</t>
  </si>
  <si>
    <t>http://www.breslin.ch/</t>
  </si>
  <si>
    <t>8467c116-341a-6ad7-a853-5aca33da1a1a</t>
  </si>
  <si>
    <t>Bresmar Building Materails Ltd</t>
  </si>
  <si>
    <t>http://bresmarbuilding.com/</t>
  </si>
  <si>
    <t>b8b18d1e-6f69-2293-ccbd-ec4b2fe59857</t>
  </si>
  <si>
    <t>Bresnan Communications</t>
  </si>
  <si>
    <t>http://www.bresnan.com</t>
  </si>
  <si>
    <t>7bf8ef14-bbc7-dc01-c4f7-6cd5972348d8</t>
  </si>
  <si>
    <t>Bress Healthcare</t>
  </si>
  <si>
    <t>http://bress.healthcare/fr/</t>
  </si>
  <si>
    <t>6ec7355f-00a3-0aa6-65e5-661a72371768</t>
  </si>
  <si>
    <t>Bresslergroup</t>
  </si>
  <si>
    <t>http://www.bresslergroup.com</t>
  </si>
  <si>
    <t>75c29029-0fb4-6264-8456-a0c01ad884fa</t>
  </si>
  <si>
    <t>Brest Business School</t>
  </si>
  <si>
    <t>http://brest-bs.com/</t>
  </si>
  <si>
    <t>51482fcf-3d6c-6ecf-b013-5783c3abf788</t>
  </si>
  <si>
    <t>Brest Open Campus</t>
  </si>
  <si>
    <t>http://www.brest-opencampus.com/</t>
  </si>
  <si>
    <t>1e0b092f-e8a1-be07-d642-02a7774caf6e</t>
  </si>
  <si>
    <t>Brest.fr</t>
  </si>
  <si>
    <t>https://www.brest.fr</t>
  </si>
  <si>
    <t>e440c3d5-7dde-84d7-55a6-4585db7643ce</t>
  </si>
  <si>
    <t>Breta</t>
  </si>
  <si>
    <t>http://breta.com</t>
  </si>
  <si>
    <t>f6e1af91-da93-8ad3-2a6a-d23b466910b5</t>
  </si>
  <si>
    <t>Bretagne Commerce International</t>
  </si>
  <si>
    <t>http://www.bretagnecommerceinternational.com/en/</t>
  </si>
  <si>
    <t>5ec843db-8086-cded-da3d-9fda7900c8cb</t>
  </si>
  <si>
    <t>Bretagne Jeunes</t>
  </si>
  <si>
    <t>http://www.bje-capital-risque.com</t>
  </si>
  <si>
    <t>9c3659b0-8ebc-1adb-62e6-1176e547babf</t>
  </si>
  <si>
    <t>Bretagne Vivante</t>
  </si>
  <si>
    <t>http://www.bretagne-vivante.org/</t>
  </si>
  <si>
    <t>3b380709-95ee-cfe9-d9b1-a45922ff3fdf</t>
  </si>
  <si>
    <t>Breteau Foundation</t>
  </si>
  <si>
    <t>http://breteaufoundation.org</t>
  </si>
  <si>
    <t>8366d90a-1b3c-8d6f-3148-3032c3ab106b</t>
  </si>
  <si>
    <t>Bretford</t>
  </si>
  <si>
    <t>http://bretford.com</t>
  </si>
  <si>
    <t>6e1f3f7d-d2e5-bdd0-f1f7-024e17d9c82f</t>
  </si>
  <si>
    <t>Breton Capital Management</t>
  </si>
  <si>
    <t>http://www.bretoncapital.com</t>
  </si>
  <si>
    <t>8b71f30b-00d6-f049-5f52-d2bc77ed4745</t>
  </si>
  <si>
    <t>Brett Cairns: RE/MAX Ocean Pacific Realty</t>
  </si>
  <si>
    <t>http://www.brettcairns.com</t>
  </si>
  <si>
    <t>999c0f25-7574-9ec1-8159-a68983add9d5</t>
  </si>
  <si>
    <t>Brett Honeychurch Kyani Distributor</t>
  </si>
  <si>
    <t>http://bitpro.kyani.net</t>
  </si>
  <si>
    <t>f2e84f7d-a9a0-43e6-355e-d399f2150a8e</t>
  </si>
  <si>
    <t>Brett Howard Films</t>
  </si>
  <si>
    <t>http://www.bretthowardfilms.com/</t>
  </si>
  <si>
    <t>6a0d8956-a6e5-250d-f31a-8a3a35897b02</t>
  </si>
  <si>
    <t>Brett Middleton</t>
  </si>
  <si>
    <t>http://www.ideall.io</t>
  </si>
  <si>
    <t>57c5e08f-0985-9e83-7a6b-dec45a14bc28</t>
  </si>
  <si>
    <t>Brett Mizerak Attorney At Law</t>
  </si>
  <si>
    <t>http://monroegaattorney.com/</t>
  </si>
  <si>
    <t>e064656a-78f9-df34-b9a1-6db2ced89ecb</t>
  </si>
  <si>
    <t>Brett Murphy</t>
  </si>
  <si>
    <t>http://seattle.washingtoninjury.com</t>
  </si>
  <si>
    <t>5d8997bd-0eed-8df0-2053-03c45dd01aca</t>
  </si>
  <si>
    <t>brettapproved, Inc.</t>
  </si>
  <si>
    <t>http://www.brettapproved.com</t>
  </si>
  <si>
    <t>55942890-6f43-563a-90b7-d19857d2d4dd</t>
  </si>
  <si>
    <t>Bretzel</t>
  </si>
  <si>
    <t>http://www.bretzel.co</t>
  </si>
  <si>
    <t>838c44ff-924d-9aa5-bec7-acb3f3082176</t>
  </si>
  <si>
    <t>Bretzel love</t>
  </si>
  <si>
    <t>http://www.bretzellove.com/</t>
  </si>
  <si>
    <t>2fbe0409-7405-6cd1-2b11-aaa374b6c844</t>
  </si>
  <si>
    <t>Breue</t>
  </si>
  <si>
    <t>http://breue.com</t>
  </si>
  <si>
    <t>9d4b98b7-8d68-7eaa-81e4-09c8685557be</t>
  </si>
  <si>
    <t>BREUER MANAGEMENT CONSULTING</t>
  </si>
  <si>
    <t>http://www.breuerconsulting.com</t>
  </si>
  <si>
    <t>c4fcf609-6cc5-dffb-deb8-f6701227fc4e</t>
  </si>
  <si>
    <t>Brevado</t>
  </si>
  <si>
    <t>http://www.brevado.com</t>
  </si>
  <si>
    <t>10dd7731-360b-f03b-31ac-d8ada2b39ea2</t>
  </si>
  <si>
    <t>Brevan Asset Management</t>
  </si>
  <si>
    <t>http://www.brevanassetmanagement.com</t>
  </si>
  <si>
    <t>447ed2ac-3f79-ba2f-802a-da503c557bee</t>
  </si>
  <si>
    <t>Brevan Howard</t>
  </si>
  <si>
    <t>https://www.brevanhoward.com</t>
  </si>
  <si>
    <t>b98a0253-a7f5-ec35-1121-26a7be881aa6</t>
  </si>
  <si>
    <t>Brevan Howard Asset Management</t>
  </si>
  <si>
    <t>http://www.brevanhoward.com</t>
  </si>
  <si>
    <t>ed6166de-007b-84b7-0db1-7ebd0c2f2998</t>
  </si>
  <si>
    <t>Brevard College</t>
  </si>
  <si>
    <t>http://www.brevard.edu/</t>
  </si>
  <si>
    <t>6e2d1b79-265c-93bb-8cf9-c2fc76bfb43f</t>
  </si>
  <si>
    <t>Brevard Community College</t>
  </si>
  <si>
    <t>http://www.brevardcc.edu/index.cfm/?mainframe=/know_bcc/campus_locations/cocoa/&amp;subnavframe=/know_bcc/campus_locations/cocoa/sub_nav.cfm</t>
  </si>
  <si>
    <t>b12c80da-63e5-d062-bef7-f62ea3841c10</t>
  </si>
  <si>
    <t>Brevard Computer Services</t>
  </si>
  <si>
    <t>http://www.brevardcomputerservices.com</t>
  </si>
  <si>
    <t>fe1d1682-753d-94d8-09b9-88a9756fb1dd</t>
  </si>
  <si>
    <t>Brevet Capital Management</t>
  </si>
  <si>
    <t>https://brevetcapital.com/</t>
  </si>
  <si>
    <t>7336d817-6d93-9630-7af4-d499a262979a</t>
  </si>
  <si>
    <t>Brevidy</t>
  </si>
  <si>
    <t>http://brevidy.com</t>
  </si>
  <si>
    <t>882c6b9c-f06d-f49b-db45-1b5d94359982</t>
  </si>
  <si>
    <t>Breville</t>
  </si>
  <si>
    <t>http://www.brevilleusa.com/</t>
  </si>
  <si>
    <t>9619f2d7-02eb-100f-e99c-e3254934cd8a</t>
  </si>
  <si>
    <t>Brevin Care Group</t>
  </si>
  <si>
    <t>http://brevincaregroup.com</t>
  </si>
  <si>
    <t>4f1bc90a-72ca-1f3a-25cd-68ac5e16320d</t>
  </si>
  <si>
    <t>Brevini Fluid Power</t>
  </si>
  <si>
    <t>http://www.brevinifluidpower.com/</t>
  </si>
  <si>
    <t>f66f82c8-23a9-1047-c7e9-d1af47e95601</t>
  </si>
  <si>
    <t>Brevistay</t>
  </si>
  <si>
    <t>http://www.brevistay.com</t>
  </si>
  <si>
    <t>1b556da0-c7f2-7eaf-9045-26554a3b114e</t>
  </si>
  <si>
    <t>Brevitas</t>
  </si>
  <si>
    <t>https://brevitas.com</t>
  </si>
  <si>
    <t>a3873a49-2e1e-7674-1b42-1eef2051169b</t>
  </si>
  <si>
    <t>Brevity</t>
  </si>
  <si>
    <t>http://brevityv.com</t>
  </si>
  <si>
    <t>ca53a90e-fb83-d55f-0a03-712a68a2d471</t>
  </si>
  <si>
    <t>http://brevity.ga/</t>
  </si>
  <si>
    <t>7902fa05-43b9-6fe3-aff6-7eddfdbaa2f9</t>
  </si>
  <si>
    <t>Brevity Brand</t>
  </si>
  <si>
    <t>https://brevitybrand.com/</t>
  </si>
  <si>
    <t>0c64e3e0-4275-3f77-0053-7a67ecc5c876</t>
  </si>
  <si>
    <t>Brevity Mortgage Services</t>
  </si>
  <si>
    <t>http://www.brevitymortgages.com/</t>
  </si>
  <si>
    <t>2df69c55-182a-b2a7-da3c-7bc45a697f85</t>
  </si>
  <si>
    <t>Brevity Software Solutions Pvt.Ltd</t>
  </si>
  <si>
    <t>http://www.brevitysoftware.com</t>
  </si>
  <si>
    <t>014e5791-e29a-948f-ebfe-6a0969c3819a</t>
  </si>
  <si>
    <t>Brevity Works</t>
  </si>
  <si>
    <t>http://www.brevityworks.com</t>
  </si>
  <si>
    <t>9cc58bcf-d609-a4d7-e657-0597cb9d061e</t>
  </si>
  <si>
    <t>Brevo</t>
  </si>
  <si>
    <t>http://www.brevoapp.com</t>
  </si>
  <si>
    <t>573d3b7e-214e-99b4-f7bf-4749f7e32e90</t>
  </si>
  <si>
    <t>Brew</t>
  </si>
  <si>
    <t>http://www.brewteapub.com/</t>
  </si>
  <si>
    <t>b4c30944-b676-43d1-09ab-f72812bf6681</t>
  </si>
  <si>
    <t>Brew &amp; Chew</t>
  </si>
  <si>
    <t>http://www.brewchew.in</t>
  </si>
  <si>
    <t>1acd46d2-92a1-2aaa-d5e3-c2e283ec3297</t>
  </si>
  <si>
    <t>Brew Boston</t>
  </si>
  <si>
    <t>http://www.brewboston.org/</t>
  </si>
  <si>
    <t>4b523374-f834-a3a9-52fc-fa3da12d6518</t>
  </si>
  <si>
    <t>Brew Creative Limited</t>
  </si>
  <si>
    <t>http://www.brew.com.hk/</t>
  </si>
  <si>
    <t>4b35f57b-464d-e611-81e5-5850a4477fb3</t>
  </si>
  <si>
    <t>Brew Cupid</t>
  </si>
  <si>
    <t>http://www.brewcupid.com</t>
  </si>
  <si>
    <t>e3b6f1dd-a651-4a54-f7ff-19fe6e440846</t>
  </si>
  <si>
    <t>Brew Cutlery</t>
  </si>
  <si>
    <t>https://brewcutlery.com</t>
  </si>
  <si>
    <t>294eebf2-ffc2-84b1-a7e5-d851f72d6ae1</t>
  </si>
  <si>
    <t>Brew Media Relations</t>
  </si>
  <si>
    <t>http://www.brewpr.com</t>
  </si>
  <si>
    <t>0f099c6d-d7c2-7131-0ac1-13c3cc96ca1a</t>
  </si>
  <si>
    <t>Brew Review</t>
  </si>
  <si>
    <t>http://brewreview.com</t>
  </si>
  <si>
    <t>94324cf1-583d-62e9-db9b-979f42cfed75</t>
  </si>
  <si>
    <t>Brew Solutions</t>
  </si>
  <si>
    <t>http://brew-solutions.com</t>
  </si>
  <si>
    <t>19c850d8-9e59-9eca-3d03-12f675d99e29</t>
  </si>
  <si>
    <t>Brew-IT</t>
  </si>
  <si>
    <t>http://www.brew-it.co</t>
  </si>
  <si>
    <t>b06cf5e0-181a-e4a9-31b1-3485cf4d85bd</t>
  </si>
  <si>
    <t>Brew-Tek Australia</t>
  </si>
  <si>
    <t>http://www.brew-tek.com.au</t>
  </si>
  <si>
    <t>fc844c77-3189-2843-1bb8-8a10f3bf3b23</t>
  </si>
  <si>
    <t>BrewApps</t>
  </si>
  <si>
    <t>http://www.haikubrew.com</t>
  </si>
  <si>
    <t>50901ade-b452-7dca-e07a-3bcfe29ca35d</t>
  </si>
  <si>
    <t>Brewberrys Hospitality</t>
  </si>
  <si>
    <t>http://www.brewberrys.com</t>
  </si>
  <si>
    <t>f6b1ee3e-67f8-b9ce-3a33-fd2849ec4769</t>
  </si>
  <si>
    <t>BrewBit</t>
  </si>
  <si>
    <t>http://www.brewbit.com</t>
  </si>
  <si>
    <t>f374fb2b-47c4-710f-4379-731b87025c1c</t>
  </si>
  <si>
    <t>Brewbound</t>
  </si>
  <si>
    <t>http://www.brewbound.com/</t>
  </si>
  <si>
    <t>ebe475ac-ea67-7db7-f723-9dd1f7ca354c</t>
  </si>
  <si>
    <t>BrewCharts</t>
  </si>
  <si>
    <t>http://www.brewcharts.com</t>
  </si>
  <si>
    <t>507f024b-7810-ffab-f301-e0483b453328</t>
  </si>
  <si>
    <t>Brewcoat</t>
  </si>
  <si>
    <t>http://brewcoat.com</t>
  </si>
  <si>
    <t>72b2d795-6185-30b5-ad09-32e48950bc69</t>
  </si>
  <si>
    <t>BREWD</t>
  </si>
  <si>
    <t>https://www.getbrewd.com/</t>
  </si>
  <si>
    <t>ad03b73f-e50b-2f40-a00a-62c2d642d9fe</t>
  </si>
  <si>
    <t>BrewDog</t>
  </si>
  <si>
    <t>http://brewdog.com</t>
  </si>
  <si>
    <t>888d7d5d-5885-e1c6-9d5e-7d23cae90304</t>
  </si>
  <si>
    <t>BrewDrop</t>
  </si>
  <si>
    <t>http://www.brewdrop.com/</t>
  </si>
  <si>
    <t>1f055cd9-7bc9-9c43-fc7b-54bd5a219e07</t>
  </si>
  <si>
    <t>Brewed In Chicago</t>
  </si>
  <si>
    <t>http://brewedinchicago.com/</t>
  </si>
  <si>
    <t>3717f0cd-e22e-adaa-0536-0226b16134d1</t>
  </si>
  <si>
    <t>Brewed Labs</t>
  </si>
  <si>
    <t>http://www.brewedlabs.com</t>
  </si>
  <si>
    <t>95d1d384-f932-f588-a8ca-b8ac4c6ca44e</t>
  </si>
  <si>
    <t>Brewer And Pritchard</t>
  </si>
  <si>
    <t>http://www.bplaw.com</t>
  </si>
  <si>
    <t>07086742-5580-7c84-53b2-2b0a36b5e6e2</t>
  </si>
  <si>
    <t>Brewer Digital Marketing</t>
  </si>
  <si>
    <t>http://www.brewerdigitalmarketing.com/</t>
  </si>
  <si>
    <t>0dfee8bb-0193-c363-f9a8-4a60f455a9d8</t>
  </si>
  <si>
    <t>Brewer Morris</t>
  </si>
  <si>
    <t>http://www.brewermorris.com/</t>
  </si>
  <si>
    <t>14dddf80-37dc-997f-ba4d-60e72d0c0131</t>
  </si>
  <si>
    <t>Brewer Science</t>
  </si>
  <si>
    <t>http://www.brewerscience.com</t>
  </si>
  <si>
    <t>35c2d821-d42e-37ca-0619-c02b0785f846</t>
  </si>
  <si>
    <t>Brewers Association</t>
  </si>
  <si>
    <t>https://www.brewersassociation.org/</t>
  </si>
  <si>
    <t>b953f760-44e2-b2fe-94a1-2019cd250696</t>
  </si>
  <si>
    <t>BreweryDB</t>
  </si>
  <si>
    <t>http://www.brewerydb.com/</t>
  </si>
  <si>
    <t>726d73d3-08ba-981a-00de-e31f29a03e55</t>
  </si>
  <si>
    <t>BrewGene</t>
  </si>
  <si>
    <t>http://www.brewgene.com</t>
  </si>
  <si>
    <t>12e542c7-aab1-31cf-aca5-cc440bd07230</t>
  </si>
  <si>
    <t>BrewGroup</t>
  </si>
  <si>
    <t>http://www.belltea.co.nz/</t>
  </si>
  <si>
    <t>0b8cadae-d3f7-fff0-b932-ce46745d4639</t>
  </si>
  <si>
    <t>Brewie</t>
  </si>
  <si>
    <t>http://brewie.org/</t>
  </si>
  <si>
    <t>0ed37591-0b1a-221d-d2d0-50ce56fc9ffb</t>
  </si>
  <si>
    <t>Brewin Dolphin</t>
  </si>
  <si>
    <t>https://www.brewin.co.uk</t>
  </si>
  <si>
    <t>e34c2ae5-9d6e-e4eb-5698-95a5e7b1c4a3</t>
  </si>
  <si>
    <t>Brewin' Apps</t>
  </si>
  <si>
    <t>http://www.brewinapps.com</t>
  </si>
  <si>
    <t>ef2e3dfe-0824-1d86-8bfd-f4c8e41c8e60</t>
  </si>
  <si>
    <t>BrewingZ Sports Bar &amp; Grill - La Porte</t>
  </si>
  <si>
    <t>http://www.brewingz.com</t>
  </si>
  <si>
    <t>b117613c-e10d-48a3-3926-01333c24c9ca</t>
  </si>
  <si>
    <t>Brewlife</t>
  </si>
  <si>
    <t>http://brewlife.com/</t>
  </si>
  <si>
    <t>8695e303-5462-379f-2864-9c9a700a625c</t>
  </si>
  <si>
    <t>Brewly</t>
  </si>
  <si>
    <t>http://brewly.co.uk/</t>
  </si>
  <si>
    <t>04d8ad4f-1968-9e06-eefd-e0ea9265f8e5</t>
  </si>
  <si>
    <t>Brewmaster Network</t>
  </si>
  <si>
    <t>http://www.jiukuaidao.com/</t>
  </si>
  <si>
    <t>6cafc563-b587-6781-4e04-a72c6dba5cb9</t>
  </si>
  <si>
    <t>BrewNation</t>
  </si>
  <si>
    <t>https://brewnation.co</t>
  </si>
  <si>
    <t>6588e967-97c9-90be-3b03-95c58bee36e1</t>
  </si>
  <si>
    <t>BREWnGO Technologies</t>
  </si>
  <si>
    <t>http://www.brewngo.com</t>
  </si>
  <si>
    <t>cda301e6-ffc3-4646-9ece-76483566a55c</t>
  </si>
  <si>
    <t>BrewOps</t>
  </si>
  <si>
    <t>http://brewops.co/</t>
  </si>
  <si>
    <t>6a9e3fed-24a6-1bf6-2a78-93cd7e131ed6</t>
  </si>
  <si>
    <t>BrewPi</t>
  </si>
  <si>
    <t>http://www.brewpi.com/</t>
  </si>
  <si>
    <t>dbcd95f6-948b-2ef1-c3b3-f3aab48e014c</t>
  </si>
  <si>
    <t>BREWPUBLIK</t>
  </si>
  <si>
    <t>http://brewpublik.beer</t>
  </si>
  <si>
    <t>a17783a7-5167-3c0a-55dc-f8fc4c56941c</t>
  </si>
  <si>
    <t>Brewsees Eyewear</t>
  </si>
  <si>
    <t>http://brewsees.com/</t>
  </si>
  <si>
    <t>9d930cf9-5328-e71f-1473-74e22dbde6cb</t>
  </si>
  <si>
    <t>BrewSEO</t>
  </si>
  <si>
    <t>http://www.brewseo.com</t>
  </si>
  <si>
    <t>5778d831-e720-d00e-898f-ad74fff5fed2</t>
  </si>
  <si>
    <t>Brewster</t>
  </si>
  <si>
    <t>http://www.brewster.com</t>
  </si>
  <si>
    <t>55e01a4d-f6f2-a919-760d-a9990befc420</t>
  </si>
  <si>
    <t>Brewster Club</t>
  </si>
  <si>
    <t>http://brewsterclub.com</t>
  </si>
  <si>
    <t>5443c9ac-abc2-a604-d15f-53f510d66106</t>
  </si>
  <si>
    <t>Brewster Technical Center</t>
  </si>
  <si>
    <t>http://www.brewstertech.org/</t>
  </si>
  <si>
    <t>3b1ab45b-599f-6063-d455-01e81c5340a2</t>
  </si>
  <si>
    <t>Brewton-Parker College</t>
  </si>
  <si>
    <t>http://www.bpc.edu/</t>
  </si>
  <si>
    <t>2efeb626-a945-8880-2ee1-64469a0302b9</t>
  </si>
  <si>
    <t>BrewToppers</t>
  </si>
  <si>
    <t>http://www.brewtoppers.com</t>
  </si>
  <si>
    <t>2afdb7b9-ed1f-824f-3803-711e94d85f61</t>
  </si>
  <si>
    <t>Brewtown</t>
  </si>
  <si>
    <t>https://brewtown.co/</t>
  </si>
  <si>
    <t>c53a7f44-9dd2-0412-85d7-0a968a75d3fb</t>
  </si>
  <si>
    <t>Brewz</t>
  </si>
  <si>
    <t>http://www.brewz.co</t>
  </si>
  <si>
    <t>323c7d1b-ecff-acdf-9cc0-f9c42e156660</t>
  </si>
  <si>
    <t>BREXEL</t>
  </si>
  <si>
    <t>http://www.brexel.co.kr/</t>
  </si>
  <si>
    <t>da175e05-e205-2548-5914-908853743734</t>
  </si>
  <si>
    <t>Brexit University</t>
  </si>
  <si>
    <t>http://www.brexituniversity.com/</t>
  </si>
  <si>
    <t>cbf72215-6a1c-f4ef-e17f-0a958eca3dac</t>
  </si>
  <si>
    <t>Breyer Capital</t>
  </si>
  <si>
    <t>http://breyercapital.com</t>
  </si>
  <si>
    <t>68ced2d0-4bb0-9d16-6043-5c943b4ca52d</t>
  </si>
  <si>
    <t>Brez Technology Inc.</t>
  </si>
  <si>
    <t>http://brez.tech/</t>
  </si>
  <si>
    <t>253a4cf6-f3d4-4a36-f685-70a6b424eaab</t>
  </si>
  <si>
    <t>BRF</t>
  </si>
  <si>
    <t>http://brf-global.com/</t>
  </si>
  <si>
    <t>623a239a-743a-8596-8028-128ebaaeade8</t>
  </si>
  <si>
    <t>BRG</t>
  </si>
  <si>
    <t>http://www.brg.com/</t>
  </si>
  <si>
    <t>2be7c114-e171-2c99-0ee9-31d2533f45d8</t>
  </si>
  <si>
    <t>Bri-Chem Corp</t>
  </si>
  <si>
    <t>http://www.brichem.com/</t>
  </si>
  <si>
    <t>85fd950b-64b6-1882-d8d1-97b9eafc05e3</t>
  </si>
  <si>
    <t>Bri-Mar Manufacturing</t>
  </si>
  <si>
    <t>http://www.bri-mar.com/</t>
  </si>
  <si>
    <t>89491859-c5b4-b9c1-0156-0af9e6c240fe</t>
  </si>
  <si>
    <t>Briabe Mobile</t>
  </si>
  <si>
    <t>http://briabemobile.com</t>
  </si>
  <si>
    <t>1ad0a371-aa7b-bbcd-3f88-5c39f86a763f</t>
  </si>
  <si>
    <t>Brian Baumal Psychotherapist</t>
  </si>
  <si>
    <t>http://www.torontotherapysite.com</t>
  </si>
  <si>
    <t>3e5ef7ab-9071-b99b-1b08-b3742f785f07</t>
  </si>
  <si>
    <t>Brian Carpenter DPM</t>
  </si>
  <si>
    <t>http://www.drcarpenter.org</t>
  </si>
  <si>
    <t>7c172882-7bbd-cb70-0456-0babfa61e6f4</t>
  </si>
  <si>
    <t>Brian Catell</t>
  </si>
  <si>
    <t>http://www.briancatell.com/</t>
  </si>
  <si>
    <t>a7fd5e24-e1c2-63b9-8139-d36a769b3b71</t>
  </si>
  <si>
    <t>Brian Communications</t>
  </si>
  <si>
    <t>http://briancom.com/</t>
  </si>
  <si>
    <t>76be01e0-a707-8272-9b88-52c453b7a963</t>
  </si>
  <si>
    <t>Brian Ferdinand Finance Consulting</t>
  </si>
  <si>
    <t>http://brian-ferdinand.com</t>
  </si>
  <si>
    <t>b682e097-23fe-2bf1-8667-145626273d65</t>
  </si>
  <si>
    <t>Brian Ferdinand Liquid Holdings</t>
  </si>
  <si>
    <t>https://brianferdinandliquidholdingsblog.wordpress.com/</t>
  </si>
  <si>
    <t>c27177ff-5cca-ad2f-5f97-d8c630bbadb1</t>
  </si>
  <si>
    <t>Brian Ferdinand Quantx</t>
  </si>
  <si>
    <t>https://brianferdinandquantx.wordpress.com</t>
  </si>
  <si>
    <t>e8e15835-11ce-9cdf-1607-b6e43c9e7d9d</t>
  </si>
  <si>
    <t>Brian Foster</t>
  </si>
  <si>
    <t>http://cprslaw.com/new-orleans-dui-attorney/</t>
  </si>
  <si>
    <t>a366ca44-7764-4096-cbca-7ed99dc6ab15</t>
  </si>
  <si>
    <t>Brian Hoy</t>
  </si>
  <si>
    <t>http://www.columbuslimobusservice.com</t>
  </si>
  <si>
    <t>939f3b3e-ccb4-ca38-85dd-0ca3d452b6e5</t>
  </si>
  <si>
    <t>Brian Industries</t>
  </si>
  <si>
    <t>http://www.brian-industries.com</t>
  </si>
  <si>
    <t>56460c8e-0e69-9ac2-c9fc-752210242267</t>
  </si>
  <si>
    <t>Brian Kondo - Re/Max Real Estate</t>
  </si>
  <si>
    <t>http://www.briankondo.com</t>
  </si>
  <si>
    <t>3b4c2326-6cae-4ad8-51a9-b740081af776</t>
  </si>
  <si>
    <t>Brian M. Curran | CAD Consultant</t>
  </si>
  <si>
    <t>http://www.draftingservices.com</t>
  </si>
  <si>
    <t>e6ea4898-cf79-d814-6114-9f53b2bc6b79</t>
  </si>
  <si>
    <t>Brian R. Cahn &amp; Associates, LLC</t>
  </si>
  <si>
    <t>http://www.northgabankruptcy.com/directions/dallas</t>
  </si>
  <si>
    <t>410bcb12-0e8a-bc1a-a553-1412885b05c0</t>
  </si>
  <si>
    <t>Brian Radomski</t>
  </si>
  <si>
    <t>http://www.exactcleaningservice.com</t>
  </si>
  <si>
    <t>07c4912a-20d8-7451-2203-e29bb2b7fa27</t>
  </si>
  <si>
    <t>Brian Shoff Photography</t>
  </si>
  <si>
    <t>http://brianshoff.com</t>
  </si>
  <si>
    <t>ee2496b8-bd8d-2de1-130d-dd2e7c1ef5eb</t>
  </si>
  <si>
    <t>BRIAN Start-up Studio</t>
  </si>
  <si>
    <t>http://www.brianintel.com</t>
  </si>
  <si>
    <t>36e19597-0ebd-0864-85ec-6ca11dc867d7</t>
  </si>
  <si>
    <t>Brian Tracy</t>
  </si>
  <si>
    <t>http://www.briantracy.com</t>
  </si>
  <si>
    <t>a58ccc97-563b-db85-0c1e-dc3222ec8d62</t>
  </si>
  <si>
    <t>Brian White &amp; Associates P.C.</t>
  </si>
  <si>
    <t>http://www.attorneybrianwhite.com</t>
  </si>
  <si>
    <t>21e8ad77-6241-e22d-3342-fb7d36c5c595</t>
  </si>
  <si>
    <t>Brian Yarbrough</t>
  </si>
  <si>
    <t>http://brianyarbrough.com</t>
  </si>
  <si>
    <t>1531e3d2-c4d7-3c08-95f5-bef2f47f7241</t>
  </si>
  <si>
    <t>Brian's On-Site Recycling</t>
  </si>
  <si>
    <t>http://antifreezeking.com/</t>
  </si>
  <si>
    <t>7f6e6d79-239d-a115-8d19-0a67b9095f41</t>
  </si>
  <si>
    <t>Briant Champion Long</t>
  </si>
  <si>
    <t>http://www.briantchampionlong.co.uk/</t>
  </si>
  <si>
    <t>5397bc89-58f9-0d64-58e8-a60bed7d0db3</t>
  </si>
  <si>
    <t>Briantony International Consultants</t>
  </si>
  <si>
    <t>http://www.companysecretariesafrica.com</t>
  </si>
  <si>
    <t>255001e9-f5f3-5e6b-e037-605302081a3e</t>
  </si>
  <si>
    <t>Briar Cliff University</t>
  </si>
  <si>
    <t>http://www.briarcliff.edu/</t>
  </si>
  <si>
    <t>8f92cc86-d3d9-1c8b-8516-b89e6aa0a9ad</t>
  </si>
  <si>
    <t>Briarcliff Solutions Group</t>
  </si>
  <si>
    <t>http://www.briarcliffsolutionsgroup.com</t>
  </si>
  <si>
    <t>4b63b7d0-1012-7e9d-5224-e950f9287738</t>
  </si>
  <si>
    <t>Briarcliffe College</t>
  </si>
  <si>
    <t>http://www.bcl.edu/</t>
  </si>
  <si>
    <t>0e9a5389-45d3-460c-4121-311e44df5cd8</t>
  </si>
  <si>
    <t>Briarcliffe College - Online</t>
  </si>
  <si>
    <t>http://www.bcl.edu/online_classes.asp</t>
  </si>
  <si>
    <t>bf2796ba-57ad-a07e-595d-0f77ae5a57b5</t>
  </si>
  <si>
    <t>Briarcliffe College, Bethpage</t>
  </si>
  <si>
    <t>http://www.bcbeth.com/</t>
  </si>
  <si>
    <t>4e0c16b9-9c07-3e24-186f-665eac675800</t>
  </si>
  <si>
    <t>Briarcliffe College, Patchogue</t>
  </si>
  <si>
    <t>http://www.bcpat.com/</t>
  </si>
  <si>
    <t>e1524332-ca36-db4d-23f5-395907db0d49</t>
  </si>
  <si>
    <t>Briary</t>
  </si>
  <si>
    <t>http://www.briaryapp.com</t>
  </si>
  <si>
    <t>fe56ea7b-be06-f544-084b-53e17c225739</t>
  </si>
  <si>
    <t>Bribe Media</t>
  </si>
  <si>
    <t>http://bribemedia.com/</t>
  </si>
  <si>
    <t>3a774498-36b9-1a5c-ac32-cae208ced1a7</t>
  </si>
  <si>
    <t>Bric</t>
  </si>
  <si>
    <t>http://www.bric.io</t>
  </si>
  <si>
    <t>5330847f-d3d9-aecc-c591-8a80a5bbe8b3</t>
  </si>
  <si>
    <t>https://getbric.com/</t>
  </si>
  <si>
    <t>d572b4ec-ccd7-7dc0-f392-47eab02f26ac</t>
  </si>
  <si>
    <t>Brica</t>
  </si>
  <si>
    <t>http://brica.com</t>
  </si>
  <si>
    <t>141057e3-d590-9c3e-705d-b195f2b14788</t>
  </si>
  <si>
    <t>BricaBox</t>
  </si>
  <si>
    <t>http://www.bricabox.com</t>
  </si>
  <si>
    <t>bc6fa479-6e98-7928-2a07-9fdaa7fa443e</t>
  </si>
  <si>
    <t>Bricalia</t>
  </si>
  <si>
    <t>http://bricalia.com/en</t>
  </si>
  <si>
    <t>d2ae5e4a-aaff-1060-82d5-a9db72f11642</t>
  </si>
  <si>
    <t>Bricapital</t>
  </si>
  <si>
    <t>http://bricapital.com/</t>
  </si>
  <si>
    <t>6dfbbfee-0fa9-7d67-e97a-55ab89648940</t>
  </si>
  <si>
    <t>Bricata</t>
  </si>
  <si>
    <t>http://www.bricata.com/</t>
  </si>
  <si>
    <t>8f438c57-8d81-372c-8372-1d96b0652129</t>
  </si>
  <si>
    <t>BRICBUSINESS</t>
  </si>
  <si>
    <t>http://www.bricbusiness.com.br/</t>
  </si>
  <si>
    <t>086eb7e2-7c32-4928-91e3-a2a162190450</t>
  </si>
  <si>
    <t>Brice Cheddarn Development</t>
  </si>
  <si>
    <t>http://www.bricecheddarn.com</t>
  </si>
  <si>
    <t>0fe4d36a-c159-7869-993f-993bccd2cf9b</t>
  </si>
  <si>
    <t>Brich</t>
  </si>
  <si>
    <t>http://brich.co.kr/main/index</t>
  </si>
  <si>
    <t>a46711d5-2e0f-4edb-803f-99741063606e</t>
  </si>
  <si>
    <t>Brick &amp; Bullet</t>
  </si>
  <si>
    <t>https://www.kickstarter.com/projects/avbio/brick-and-bullet</t>
  </si>
  <si>
    <t>4e6a727d-488b-4f8e-c6c9-57aee6c93bd5</t>
  </si>
  <si>
    <t>Brick &amp; Click Technologies</t>
  </si>
  <si>
    <t>http://www.brickandclicktech.com</t>
  </si>
  <si>
    <t>340d01f3-8cb4-980a-caf6-0b7df05feee4</t>
  </si>
  <si>
    <t>Brick &amp; Maker</t>
  </si>
  <si>
    <t>http://brickandmaker.com</t>
  </si>
  <si>
    <t>7a13ed21-4491-904f-e40b-d521809333ea</t>
  </si>
  <si>
    <t>Brick &amp; Mortar Ventures</t>
  </si>
  <si>
    <t>http://brickmortar.vc</t>
  </si>
  <si>
    <t>04b29ab9-efe4-0ae9-30bd-8ac802e79853</t>
  </si>
  <si>
    <t>Brick &amp; Portal</t>
  </si>
  <si>
    <t>http://Ì¢åÛåÜ https//brickportal.rkm.io/cb</t>
  </si>
  <si>
    <t>768111f0-6ba9-d22b-234a-e06f31c63621</t>
  </si>
  <si>
    <t>Brick Abode</t>
  </si>
  <si>
    <t>http://www.brickabode.com/</t>
  </si>
  <si>
    <t>bbfc0136-f0ea-2f92-e17b-6df3d4075430</t>
  </si>
  <si>
    <t>Brick Biometry</t>
  </si>
  <si>
    <t>http://brickbiometry.com/</t>
  </si>
  <si>
    <t>e6adb899-3c0c-f946-7c36-f583cf34e549</t>
  </si>
  <si>
    <t>Brick Commerce</t>
  </si>
  <si>
    <t>http://www.brick-commerce.com</t>
  </si>
  <si>
    <t>ee7f1885-077e-b7ed-3824-895e81653b0d</t>
  </si>
  <si>
    <t>Brick Eagle</t>
  </si>
  <si>
    <t>http://www.brickeagle.com/</t>
  </si>
  <si>
    <t>1b377f9a-94b9-a0b6-8189-e43d3791b4a5</t>
  </si>
  <si>
    <t>Brick Fanatics</t>
  </si>
  <si>
    <t>http://brickfanatics.co.uk/</t>
  </si>
  <si>
    <t>b20f97ad-576e-a106-30b2-ffa8ebd7d8f6</t>
  </si>
  <si>
    <t>Brick House Media Co.</t>
  </si>
  <si>
    <t>http://www.bhmedia.co</t>
  </si>
  <si>
    <t>e0feef21-02bd-6194-4eb7-c0830771d4ed</t>
  </si>
  <si>
    <t>Brick Lane Spice</t>
  </si>
  <si>
    <t>http://www.bricklanespicee1.co.uk</t>
  </si>
  <si>
    <t>3cf39cc4-115e-37c3-641f-ec8a8574a8d4</t>
  </si>
  <si>
    <t>Brick Marketing</t>
  </si>
  <si>
    <t>http://www.brickmarketing.com</t>
  </si>
  <si>
    <t>dfd0e0e9-fe8f-cc61-2b41-757665adcced</t>
  </si>
  <si>
    <t>Brick N Ivy</t>
  </si>
  <si>
    <t>http://www.bricknivy.com/index.php</t>
  </si>
  <si>
    <t>48324acf-c432-7cd6-5d1b-bc1a58feb835</t>
  </si>
  <si>
    <t>Brick Street Software</t>
  </si>
  <si>
    <t>http://brickstreetsoftware.com/</t>
  </si>
  <si>
    <t>a4f9d8a8-5749-4c06-d03d-ade7e37ca191</t>
  </si>
  <si>
    <t>Brick Visual</t>
  </si>
  <si>
    <t>http://brickvisual.com/</t>
  </si>
  <si>
    <t>e0934e88-e88e-f932-7455-784262777b34</t>
  </si>
  <si>
    <t>Brick Wall Management</t>
  </si>
  <si>
    <t>http://brickwallmgmt.com</t>
  </si>
  <si>
    <t>1ba33e46-8268-494d-0df9-291f6aa5b746</t>
  </si>
  <si>
    <t>Brick-a-pic</t>
  </si>
  <si>
    <t>http://brickapic.com</t>
  </si>
  <si>
    <t>463cda74-eb37-64ef-a10e-09adab396c8a</t>
  </si>
  <si>
    <t>brick&amp;mobile</t>
  </si>
  <si>
    <t>http://www.brickandmobile.com</t>
  </si>
  <si>
    <t>e465a6d9-fed3-f63d-3644-8d6b2890a80d</t>
  </si>
  <si>
    <t>Brick2Click</t>
  </si>
  <si>
    <t>http://www.brick2click.com</t>
  </si>
  <si>
    <t>a6ad2f00-9637-520a-22cb-ddd28acadeb3</t>
  </si>
  <si>
    <t>Brick2wall.com</t>
  </si>
  <si>
    <t>https://brick2wall.com</t>
  </si>
  <si>
    <t>d5bfb83f-ddad-e58c-b575-a8cbeeb648b3</t>
  </si>
  <si>
    <t>Brick7</t>
  </si>
  <si>
    <t>http://www.brick7.com</t>
  </si>
  <si>
    <t>6dbb9118-8fe1-1aa3-088b-dfd525a8ba61</t>
  </si>
  <si>
    <t>Brickandmotor</t>
  </si>
  <si>
    <t>http://www.brickandmotor.in</t>
  </si>
  <si>
    <t>581e31dc-f085-5729-e2b5-bb6d1528d2d2</t>
  </si>
  <si>
    <t>Brickboard</t>
  </si>
  <si>
    <t>https://www.brickboard.co</t>
  </si>
  <si>
    <t>c2f80f36-a07e-07f0-a5fc-581dbe6da3f2</t>
  </si>
  <si>
    <t>Brickbox Digital Media</t>
  </si>
  <si>
    <t>http://www.brickboxdigitalmedia.co.uk</t>
  </si>
  <si>
    <t>0c58b913-b762-de69-a8fc-5c0063435c15</t>
  </si>
  <si>
    <t>Brickcart</t>
  </si>
  <si>
    <t>http://brickcart.com/</t>
  </si>
  <si>
    <t>52ac29d2-29ee-fadc-fdee-9ecf1342dc33</t>
  </si>
  <si>
    <t>BrickClick Technology Solutions</t>
  </si>
  <si>
    <t>http://www.brickclickrms.com</t>
  </si>
  <si>
    <t>d66fdf35-640e-12e3-8183-efc819c9dd29</t>
  </si>
  <si>
    <t>Brickell Bay Acquisition</t>
  </si>
  <si>
    <t>http://www.higcapital.com</t>
  </si>
  <si>
    <t>9400d01d-e81e-21dd-d165-97f34e8b9b40</t>
  </si>
  <si>
    <t>Brickell Biotech</t>
  </si>
  <si>
    <t>http://www.brickellbio.com</t>
  </si>
  <si>
    <t>870b82f4-cbbd-ecf2-1186-1a27e3a12eca</t>
  </si>
  <si>
    <t>Brickell Flatiron</t>
  </si>
  <si>
    <t>http://www.brickellflatiron.com</t>
  </si>
  <si>
    <t>fe1b35d9-1ca5-a37b-26a1-be372f7191ac</t>
  </si>
  <si>
    <t>Brickell Key Court Reporting, LLC</t>
  </si>
  <si>
    <t>http://www.brickellcourtreporting.com</t>
  </si>
  <si>
    <t>91130ad5-4808-0d21-2454-05685e83da58</t>
  </si>
  <si>
    <t>Brickell Men's Products</t>
  </si>
  <si>
    <t>http://brickellmensproducts.com/</t>
  </si>
  <si>
    <t>2279df5f-b109-2ac9-69f1-57ecf367b950</t>
  </si>
  <si>
    <t>Brickell Smoke Shop</t>
  </si>
  <si>
    <t>http://www.brickellsmokeshop.com</t>
  </si>
  <si>
    <t>0f4bcaa3-ff28-8c94-244a-00c9c097b143</t>
  </si>
  <si>
    <t>Brickell Technology</t>
  </si>
  <si>
    <t>http://brickelltechnologysolutions.com/</t>
  </si>
  <si>
    <t>4cad3d10-5aef-5e3f-7980-1e7ff820ddc4</t>
  </si>
  <si>
    <t>Brickell Travel Management</t>
  </si>
  <si>
    <t>http://www.brickelltravel.com</t>
  </si>
  <si>
    <t>46cc75e3-2a5f-2b3f-a748-ea1e8bcf098f</t>
  </si>
  <si>
    <t>Brickendon Consulting</t>
  </si>
  <si>
    <t>http://www.brickendon.com/</t>
  </si>
  <si>
    <t>e5defd19-fd9f-8878-7fc6-fb9487a3ab1b</t>
  </si>
  <si>
    <t>Bricker &amp; Eckler</t>
  </si>
  <si>
    <t>http://bricker.com/</t>
  </si>
  <si>
    <t>9a159425-1134-a621-ccba-48eb07f74521</t>
  </si>
  <si>
    <t>Brickfish</t>
  </si>
  <si>
    <t>http://www.brickfish.com</t>
  </si>
  <si>
    <t>054063c4-ed5e-3abc-979f-454b53ff5764</t>
  </si>
  <si>
    <t>Brickflow</t>
  </si>
  <si>
    <t>http://brickflow.com</t>
  </si>
  <si>
    <t>948e542e-c920-a588-4cd1-464877c4a0c9</t>
  </si>
  <si>
    <t>Brickfund</t>
  </si>
  <si>
    <t>https://brickfund.com</t>
  </si>
  <si>
    <t>a7a995cb-0c37-fe3b-bde1-0ee644c2aefe</t>
  </si>
  <si>
    <t>Brickgate</t>
  </si>
  <si>
    <t>http://www.brickgate.org</t>
  </si>
  <si>
    <t>aec96842-7bbe-dcce-783c-e3b915cb4f4f</t>
  </si>
  <si>
    <t>BrickHost</t>
  </si>
  <si>
    <t>http://www.brickhost.com</t>
  </si>
  <si>
    <t>f0d7b329-8e58-e8aa-b3b0-be84968db313</t>
  </si>
  <si>
    <t>BrickHouse Security</t>
  </si>
  <si>
    <t>http://www.brickhousesecurity.com</t>
  </si>
  <si>
    <t>3980881b-b9ae-b1fd-8339-e2b5a72ece26</t>
  </si>
  <si>
    <t>Brickhouse Tickets</t>
  </si>
  <si>
    <t>http://brickhousetickets.com</t>
  </si>
  <si>
    <t>8ac1610d-81c7-dd4f-b576-ad0fd95aa998</t>
  </si>
  <si>
    <t>Brickhouse-Media</t>
  </si>
  <si>
    <t>http://www.brickhouse-media.com</t>
  </si>
  <si>
    <t>c225ea16-e0bf-048b-4234-ac42c5f1386a</t>
  </si>
  <si>
    <t>Brickhunter USA, LLC</t>
  </si>
  <si>
    <t>http://us.brickhunter.com</t>
  </si>
  <si>
    <t>8ae3b3f6-a547-4afc-a5d0-2fc9bbd14819</t>
  </si>
  <si>
    <t>BrickIn'Up</t>
  </si>
  <si>
    <t>https://www.brickinup.com</t>
  </si>
  <si>
    <t>ca82b18c-3edf-7220-0790-dab150215290</t>
  </si>
  <si>
    <t>Bricklane.com</t>
  </si>
  <si>
    <t>https://bricklane.com/</t>
  </si>
  <si>
    <t>5648e40f-5e2e-6287-ed24-0a68cf4c3ea0</t>
  </si>
  <si>
    <t>Bricklayers and Allied Craftworkers</t>
  </si>
  <si>
    <t>http://www.bac-1.org/</t>
  </si>
  <si>
    <t>a1fca688-3606-5b1f-0fb3-9d0e34515216</t>
  </si>
  <si>
    <t>Brickleys Property Solutions</t>
  </si>
  <si>
    <t>http://www.brickleysnm.com</t>
  </si>
  <si>
    <t>ab489036-fc77-6ae1-6783-dd9bce9fca37</t>
  </si>
  <si>
    <t>BrickLink</t>
  </si>
  <si>
    <t>http://www.bricklink.com/</t>
  </si>
  <si>
    <t>db923e60-8b68-2ac2-f375-dc11cf0e9256</t>
  </si>
  <si>
    <t>Brickowner</t>
  </si>
  <si>
    <t>https://brickowner.com</t>
  </si>
  <si>
    <t>bd0b1247-0a36-7845-98ba-214e632970f4</t>
  </si>
  <si>
    <t>BrickRed Tecnologies</t>
  </si>
  <si>
    <t>http://www.brickred.com</t>
  </si>
  <si>
    <t>b1a54d1d-20a3-7c89-211d-2a33d81da2fc</t>
  </si>
  <si>
    <t>BrickRoads Marketing and Design</t>
  </si>
  <si>
    <t>http://www.brickroadsmarketing.com</t>
  </si>
  <si>
    <t>4c099a72-7b6e-c2b0-52b0-ff513893134d</t>
  </si>
  <si>
    <t>Bricks &amp; Clicks</t>
  </si>
  <si>
    <t>http://bricksandclicks.com.my</t>
  </si>
  <si>
    <t>a4355d60-c023-8d59-8fe5-80f9b730aca5</t>
  </si>
  <si>
    <t>Bricks and Bread</t>
  </si>
  <si>
    <t>http://www.bricksandbread.com/</t>
  </si>
  <si>
    <t>0f54e2ea-409c-67d9-346c-a2d141080c52</t>
  </si>
  <si>
    <t>Bricks Incorporated</t>
  </si>
  <si>
    <t>http://www.bricksinc.net</t>
  </si>
  <si>
    <t>fa2b6ba9-c618-285b-5145-f9aa9fc1aa11</t>
  </si>
  <si>
    <t>Bricks Plus Clicks</t>
  </si>
  <si>
    <t>http://www.bricksplusclicks.com</t>
  </si>
  <si>
    <t>82f8f059-da46-e34e-f346-911c2f8af87b</t>
  </si>
  <si>
    <t>Bricks Property Investment</t>
  </si>
  <si>
    <t>http://www.bricksinvestments.com</t>
  </si>
  <si>
    <t>8ce12bb8-ef70-ffb8-7267-7c58aa3aae72</t>
  </si>
  <si>
    <t>Bricks Technology</t>
  </si>
  <si>
    <t>http://www.brickstechnology.com</t>
  </si>
  <si>
    <t>23bcff5d-2ffd-dd8a-a4c0-44d3a3157869</t>
  </si>
  <si>
    <t>Bricks+Matter</t>
  </si>
  <si>
    <t>http://bricksandmatter.com/</t>
  </si>
  <si>
    <t>57977b7e-c4d6-93a4-6bc6-8f0719a76bce</t>
  </si>
  <si>
    <t>BricksandDreams</t>
  </si>
  <si>
    <t>http://bricksanddreams.com</t>
  </si>
  <si>
    <t>f3b3b460-981b-b12c-ec34-5a6b1c6349a5</t>
  </si>
  <si>
    <t>Bricksave</t>
  </si>
  <si>
    <t>https://www.bricksave.com</t>
  </si>
  <si>
    <t>567f47d3-761a-d937-8931-f5fa8f852b32</t>
  </si>
  <si>
    <t>BrickSEO India</t>
  </si>
  <si>
    <t>http://www.brickseo.in</t>
  </si>
  <si>
    <t>f43b4d14-67f3-d0c9-e286-9eac305f3d7d</t>
  </si>
  <si>
    <t>Brickshare</t>
  </si>
  <si>
    <t>http://www.brickshare.io</t>
  </si>
  <si>
    <t>0e29545c-529f-55e0-b8f3-9d484fe1358d</t>
  </si>
  <si>
    <t>BrickSimple</t>
  </si>
  <si>
    <t>http://bricksimple.com</t>
  </si>
  <si>
    <t>d03bf162-587a-c8fc-8025-6d371f856f58</t>
  </si>
  <si>
    <t>Bricksmith</t>
  </si>
  <si>
    <t>http://www.bricksmith.co.uk</t>
  </si>
  <si>
    <t>9ac52b76-7a5a-fde4-328e-08298da0009e</t>
  </si>
  <si>
    <t>Bricksteel Enterprises Infotech Private Limited</t>
  </si>
  <si>
    <t>http://www.bsetec.com</t>
  </si>
  <si>
    <t>40645ab7-265e-56c5-4177-1ea887092905</t>
  </si>
  <si>
    <t>Brickstr</t>
  </si>
  <si>
    <t>http://brickstr.com</t>
  </si>
  <si>
    <t>cd05191c-488a-37af-7983-e2347c35c5f6</t>
  </si>
  <si>
    <t>Brickstream</t>
  </si>
  <si>
    <t>http://www.brickstream.com</t>
  </si>
  <si>
    <t>3a1afeac-5b68-94ec-803f-0df9bda56014</t>
  </si>
  <si>
    <t>Bricktown SEO</t>
  </si>
  <si>
    <t>https://bricktownseo.com</t>
  </si>
  <si>
    <t>10148d4c-a30f-4f6e-6690-7b757eab8069</t>
  </si>
  <si>
    <t>BrickUltra</t>
  </si>
  <si>
    <t>http://brickultra.com/</t>
  </si>
  <si>
    <t>198a0027-7e2e-bb33-8243-e56e0cc8dd73</t>
  </si>
  <si>
    <t>BrickVest</t>
  </si>
  <si>
    <t>http://brickvest.com</t>
  </si>
  <si>
    <t>23b00129-491e-9908-7ff8-1bd37398f919</t>
  </si>
  <si>
    <t>BrickVR</t>
  </si>
  <si>
    <t>http://bricksimple.com/vr/</t>
  </si>
  <si>
    <t>b0badfc6-208c-68bb-fa9f-40fb26c36974</t>
  </si>
  <si>
    <t>Brickwire LLC</t>
  </si>
  <si>
    <t>http://brickwire.com</t>
  </si>
  <si>
    <t>94f8254d-f7e0-e4a0-2d8e-81521edd1870</t>
  </si>
  <si>
    <t>Brickwork</t>
  </si>
  <si>
    <t>http://www.brickworksoftware.com</t>
  </si>
  <si>
    <t>4702757b-f423-4480-606e-37dc144a3ad6</t>
  </si>
  <si>
    <t>BRICKX</t>
  </si>
  <si>
    <t>http://www.brickx.com</t>
  </si>
  <si>
    <t>c3944be6-fb41-210e-df35-c76a08aa10b9</t>
  </si>
  <si>
    <t>Brickyard Collaboration Space</t>
  </si>
  <si>
    <t>http://www.brickyardcollaborationspace.com</t>
  </si>
  <si>
    <t>3a2af7b8-5474-d962-e371-3b4052c48d8f</t>
  </si>
  <si>
    <t>Brickz</t>
  </si>
  <si>
    <t>http://www.brickz.my/</t>
  </si>
  <si>
    <t>cf01afdc-c35b-5be1-db32-d33d9d9ced65</t>
  </si>
  <si>
    <t>BricMania</t>
  </si>
  <si>
    <t>http://bricmania.com/es</t>
  </si>
  <si>
    <t>18446b02-2703-f046-dbf7-dee2818d4d20</t>
  </si>
  <si>
    <t>Bricmont</t>
  </si>
  <si>
    <t>http://www.bricmont.com/</t>
  </si>
  <si>
    <t>4bd84729-1c96-27ec-1d88-3cc125f06c62</t>
  </si>
  <si>
    <t>Bricobio</t>
  </si>
  <si>
    <t>http://bricobio.org/</t>
  </si>
  <si>
    <t>d3357f8a-ed55-593b-9174-89660d354c70</t>
  </si>
  <si>
    <t>BRICOLAGE</t>
  </si>
  <si>
    <t>http://www.crack-er.com</t>
  </si>
  <si>
    <t>f51f48b1-4b68-f102-8f9a-7ecd4590b2ec</t>
  </si>
  <si>
    <t>BricoprivÌÄå©.com</t>
  </si>
  <si>
    <t>http://www.bricoprive.com/</t>
  </si>
  <si>
    <t>d64878e4-8bd2-5d14-1c40-b031a1c98ecc</t>
  </si>
  <si>
    <t>BRICS - eSports Association</t>
  </si>
  <si>
    <t>http://bricsesports.org</t>
  </si>
  <si>
    <t>4cd5c089-a60b-e5d1-ba1a-c03c7843ee21</t>
  </si>
  <si>
    <t>BRICS Business Council</t>
  </si>
  <si>
    <t>https://www.bricsbusinesscouncil.in</t>
  </si>
  <si>
    <t>2f95a4ce-097d-d016-6e7c-d60dc2945922</t>
  </si>
  <si>
    <t>Bricsatc.Com</t>
  </si>
  <si>
    <t>http://bricsatc.com/</t>
  </si>
  <si>
    <t>2c90ac6b-6dc8-2ee2-b626-ef0a18d3ff5d</t>
  </si>
  <si>
    <t>Bricsnet</t>
  </si>
  <si>
    <t>http://www.bricsnet.com</t>
  </si>
  <si>
    <t>93326568-b49f-9bb0-6b77-4134b0a35c92</t>
  </si>
  <si>
    <t>BRID</t>
  </si>
  <si>
    <t>http://bridworks.com</t>
  </si>
  <si>
    <t>951ba4b6-1d2a-966c-5b1c-9c5a0eed2fed</t>
  </si>
  <si>
    <t>Bridal Beauty NYC</t>
  </si>
  <si>
    <t>http://www.bridalbeautynyc.com</t>
  </si>
  <si>
    <t>17e01c2e-9c8a-8010-8069-4edf9153f75a</t>
  </si>
  <si>
    <t>Bridal Beginnings</t>
  </si>
  <si>
    <t>http://www.bridalbeginning.com</t>
  </si>
  <si>
    <t>299f8350-668f-29c0-8bd7-61f633d960c4</t>
  </si>
  <si>
    <t>Bridal by Viper Apparel</t>
  </si>
  <si>
    <t>http://www.viperapparel.com/bridal/</t>
  </si>
  <si>
    <t>8f91ba08-63cc-513c-dd57-e5aa63908c4d</t>
  </si>
  <si>
    <t>Bridal Closet</t>
  </si>
  <si>
    <t>http://www.mybridalcloset.com</t>
  </si>
  <si>
    <t>3a0a730a-339b-71b7-5920-d8922660a352</t>
  </si>
  <si>
    <t>Bridal Expressions LLC</t>
  </si>
  <si>
    <t>http://www.bridal-expressions.com</t>
  </si>
  <si>
    <t>8cf08438-c777-7ff5-2168-4f8b99fd7bc6</t>
  </si>
  <si>
    <t>Bridal Feel Nz</t>
  </si>
  <si>
    <t>http://www.bridalfeel.co.nz/</t>
  </si>
  <si>
    <t>02acc78c-c39c-2d07-f739-f6a18bd95a7e</t>
  </si>
  <si>
    <t>Bridal Makeup Artist Vijay</t>
  </si>
  <si>
    <t>http://bridalmakeupartistvijay.com</t>
  </si>
  <si>
    <t>95bd7d09-483b-4fa9-a802-107936b99bce</t>
  </si>
  <si>
    <t>BridalPakistani.com</t>
  </si>
  <si>
    <t>http://www.bridalpakistani.com</t>
  </si>
  <si>
    <t>5575794a-784c-ea36-7c36-a7a8f635b471</t>
  </si>
  <si>
    <t>BridalPlaybook</t>
  </si>
  <si>
    <t>http://bridalplaybook.com/</t>
  </si>
  <si>
    <t>9aa55f1a-f782-5bfa-4fe4-90e499ca5e86</t>
  </si>
  <si>
    <t>Bridalytics</t>
  </si>
  <si>
    <t>https://www.bridalytics.com</t>
  </si>
  <si>
    <t>43efd31f-ca52-d32a-1e65-7dbfec63acfd</t>
  </si>
  <si>
    <t>Bride and Groom Magazine</t>
  </si>
  <si>
    <t>http://brideandgroom.com</t>
  </si>
  <si>
    <t>5e70d105-82d5-7de5-3020-8f4474361b3e</t>
  </si>
  <si>
    <t>Bride Meets Wedding</t>
  </si>
  <si>
    <t>http://www.bridemeetswedding.com</t>
  </si>
  <si>
    <t>8d283c06-e109-f15e-f8b7-4658010ad366</t>
  </si>
  <si>
    <t>Bride-Pride</t>
  </si>
  <si>
    <t>http://www.bride-pride.com</t>
  </si>
  <si>
    <t>2e70d83c-59f8-8726-adad-cc2627b36844</t>
  </si>
  <si>
    <t>brideasmart</t>
  </si>
  <si>
    <t>http://bridea.co.kr</t>
  </si>
  <si>
    <t>697183fa-cdcc-4413-ab81-fd443651f977</t>
  </si>
  <si>
    <t>Bridebook</t>
  </si>
  <si>
    <t>https://www.bridebook.co.uk</t>
  </si>
  <si>
    <t>f644ff63-8930-40af-ca5c-44f55469aa9a</t>
  </si>
  <si>
    <t>BrideBox</t>
  </si>
  <si>
    <t>http://www.brideboxpro.com</t>
  </si>
  <si>
    <t>e5cbae10-363c-e343-1c34-e9f442f17fe9</t>
  </si>
  <si>
    <t>BrideClick</t>
  </si>
  <si>
    <t>http://www.brideclick.net</t>
  </si>
  <si>
    <t>bc4f3360-e3ee-382b-57b7-341c8667be73</t>
  </si>
  <si>
    <t>Bridely Buzz</t>
  </si>
  <si>
    <t>http://bridely.buzz/</t>
  </si>
  <si>
    <t>d121d998-a57d-0640-50f2-5d4bbb46d325</t>
  </si>
  <si>
    <t>Bridepoint Capital</t>
  </si>
  <si>
    <t>http://www.bridgepoint.eu</t>
  </si>
  <si>
    <t>e063d85a-6c90-1bee-4a8d-a4200634b698</t>
  </si>
  <si>
    <t>BrideRush</t>
  </si>
  <si>
    <t>http://www.briderush.com</t>
  </si>
  <si>
    <t>51bf4e51-a81e-3447-2da9-4d5c94f9370e</t>
  </si>
  <si>
    <t>Bridery</t>
  </si>
  <si>
    <t>http://thebridery.com</t>
  </si>
  <si>
    <t>784175cb-4023-6292-d7e2-62940a6a4e78</t>
  </si>
  <si>
    <t>Brides &amp; Weddings of Northern Virginia</t>
  </si>
  <si>
    <t>http://bridesandweddings.com/</t>
  </si>
  <si>
    <t>649197b9-369c-3a21-10aa-51ccfdb70f81</t>
  </si>
  <si>
    <t>Brides and Guides</t>
  </si>
  <si>
    <t>http://www.bridesandguides.com</t>
  </si>
  <si>
    <t>6837104b-d5a1-dde5-70e1-51d2a26b2bb0</t>
  </si>
  <si>
    <t>Bridesandlovers.com</t>
  </si>
  <si>
    <t>http://bridesandlovers.com</t>
  </si>
  <si>
    <t>e2a38ee6-b160-22f3-3af3-b43fb021ee18</t>
  </si>
  <si>
    <t>BrideSelf</t>
  </si>
  <si>
    <t>http://www.brideself.com</t>
  </si>
  <si>
    <t>5650cd30-46e4-1a36-eff9-a225313e518c</t>
  </si>
  <si>
    <t>BrideSG</t>
  </si>
  <si>
    <t>http://www.bridesg.com</t>
  </si>
  <si>
    <t>72837438-d0da-2134-ec8e-dff78d417f40</t>
  </si>
  <si>
    <t>Brideside</t>
  </si>
  <si>
    <t>http://brideside.com</t>
  </si>
  <si>
    <t>a47aa2c2-7594-390e-dc03-7b1bc3093e62</t>
  </si>
  <si>
    <t>Bridesmaid Designers</t>
  </si>
  <si>
    <t>http://www.bridesmaiddesigners.com</t>
  </si>
  <si>
    <t>6dfd24e6-1331-0a5a-1299-f1df83324fb7</t>
  </si>
  <si>
    <t>Bridesmaid Dress</t>
  </si>
  <si>
    <t>http://wendy-ann.com.au</t>
  </si>
  <si>
    <t>a8d168c9-2e70-cd48-aa92-22c7a366ab15</t>
  </si>
  <si>
    <t>Bridesmaid Dresses Ireland</t>
  </si>
  <si>
    <t>http://www.bridesmaidie.com</t>
  </si>
  <si>
    <t>8546e240-09f4-3f8f-1c23-0463814aef14</t>
  </si>
  <si>
    <t>Bridesmaid Elegance</t>
  </si>
  <si>
    <t>http://www.bridesmaidelegance.co.uk</t>
  </si>
  <si>
    <t>0c36d7ad-0438-7df9-f08d-fe7dfda296b2</t>
  </si>
  <si>
    <t>Bridesmaid Tide UK</t>
  </si>
  <si>
    <t>http://www.bridesmaidtide.co.uk</t>
  </si>
  <si>
    <t>bde90c89-5aec-f7a5-600b-0dcaece5b981</t>
  </si>
  <si>
    <t>Bridesmaid Wire</t>
  </si>
  <si>
    <t>http://www.bridesmaidwire.com</t>
  </si>
  <si>
    <t>d7678591-b829-32c5-c797-0055d5515036</t>
  </si>
  <si>
    <t>BridesmaidCA</t>
  </si>
  <si>
    <t>http://www.bridesmaidca.ca</t>
  </si>
  <si>
    <t>b589be67-bed9-6c0f-63fb-a6fb540953d9</t>
  </si>
  <si>
    <t>BridesmaidTideAU</t>
  </si>
  <si>
    <t>http://www.bridesmaidtideau.com</t>
  </si>
  <si>
    <t>f9bc91b8-248a-6e1e-551a-6092ae259e67</t>
  </si>
  <si>
    <t>Bridestory</t>
  </si>
  <si>
    <t>http://www.bridestory.com</t>
  </si>
  <si>
    <t>d96f8e0b-4a27-995d-532d-82ff0a4cdd07</t>
  </si>
  <si>
    <t>bridetic.com</t>
  </si>
  <si>
    <t>http://bridetic.com</t>
  </si>
  <si>
    <t>d17a92b7-eac5-b1ed-772b-fd011c15df6d</t>
  </si>
  <si>
    <t>Bridewell Consulting</t>
  </si>
  <si>
    <t>http://www.bridewellconsulting.com/</t>
  </si>
  <si>
    <t>6173979b-1fca-a50d-e142-7deee13a1ce6</t>
  </si>
  <si>
    <t>Bridewell Hilltop</t>
  </si>
  <si>
    <t>http://www.bridewellhilltopkennels.com/</t>
  </si>
  <si>
    <t>0837dc80-d688-a668-3626-794ffb1370ab</t>
  </si>
  <si>
    <t>Bridg</t>
  </si>
  <si>
    <t>http://www.bridg.com</t>
  </si>
  <si>
    <t>ddeb6cd5-85f0-9f54-7d71-ca692ad5e417</t>
  </si>
  <si>
    <t>http://www.bridgtheapp.com</t>
  </si>
  <si>
    <t>17d341d3-bfbd-4c98-020d-56026867f911</t>
  </si>
  <si>
    <t>BRIDG</t>
  </si>
  <si>
    <t>http://gobridg.com/</t>
  </si>
  <si>
    <t>319293b5-c8b6-1685-71a8-c69ba0ef8881</t>
  </si>
  <si>
    <t>Bridg.me</t>
  </si>
  <si>
    <t>http://bridg.me</t>
  </si>
  <si>
    <t>f3e0fa60-7591-4174-213b-c4b68fa17d87</t>
  </si>
  <si>
    <t>Bridge</t>
  </si>
  <si>
    <t>http://brid.ge</t>
  </si>
  <si>
    <t>a9209f58-eda9-07ab-d749-419b97d27c1f</t>
  </si>
  <si>
    <t>https://www.getbridge.com/</t>
  </si>
  <si>
    <t>507ede96-f870-b99b-5b1a-7fbf3d5672b8</t>
  </si>
  <si>
    <t>http://wearebridge.co/</t>
  </si>
  <si>
    <t>ad88adf0-4813-c37d-692f-bf90438dcf07</t>
  </si>
  <si>
    <t>http://www.thebridgecorp.com/</t>
  </si>
  <si>
    <t>ecf43db3-c6a2-75a4-2f40-41e84bcd5be1</t>
  </si>
  <si>
    <t>https://www.bridgelabs.com</t>
  </si>
  <si>
    <t>dfca7e62-de6d-91fb-2026-88937330d4c0</t>
  </si>
  <si>
    <t>Bridge 37 Ventures</t>
  </si>
  <si>
    <t>http://www.bridge37.com</t>
  </si>
  <si>
    <t>653b64a3-2133-9c90-be6c-cd540203f5df</t>
  </si>
  <si>
    <t>Bridge Alliance</t>
  </si>
  <si>
    <t>https://bridgealliance.co</t>
  </si>
  <si>
    <t>25a3c364-bf31-ee12-f6f6-5b2a5293866c</t>
  </si>
  <si>
    <t>Bridge Bandit</t>
  </si>
  <si>
    <t>http://www.bridgebandit.com</t>
  </si>
  <si>
    <t>44e83e09-e15f-097a-7035-57dad4c5e02a</t>
  </si>
  <si>
    <t>Bridge Bank</t>
  </si>
  <si>
    <t>http://www.bridgebank.com/index.php</t>
  </si>
  <si>
    <t>233de0ad-93a3-3e48-d974-e6532e319cf3</t>
  </si>
  <si>
    <t>Bridge Bank Group</t>
  </si>
  <si>
    <t>http://www.bridgebankgroup.com/</t>
  </si>
  <si>
    <t>2b764e23-b981-ae1e-0f86-cfada0f9f6a5</t>
  </si>
  <si>
    <t>Bridge Bank N.A</t>
  </si>
  <si>
    <t>http://www.bridgebank.com</t>
  </si>
  <si>
    <t>afb663ff-efd6-e4ad-0dd3-b7c627035e36</t>
  </si>
  <si>
    <t>Bridge Boston Charter School</t>
  </si>
  <si>
    <t>https://www.bridgebostoncs.org</t>
  </si>
  <si>
    <t>8e6a382a-2848-97d7-0033-6e9e2e3bd628</t>
  </si>
  <si>
    <t>Bridge Boys</t>
  </si>
  <si>
    <t>https://angel.co/bridge-boys</t>
  </si>
  <si>
    <t>be3bfa05-ae83-8cde-13e0-ab722cf4ac2b</t>
  </si>
  <si>
    <t>Bridge Budapest</t>
  </si>
  <si>
    <t>http://bridgebudapest.org/</t>
  </si>
  <si>
    <t>d7ce9215-1eee-5df8-4d39-0efb9d905821</t>
  </si>
  <si>
    <t>Bridge Builders Collaborative</t>
  </si>
  <si>
    <t>http://bbcollaborative.com/</t>
  </si>
  <si>
    <t>713d641e-5ee3-ab06-9c30-f9c3dd708be6</t>
  </si>
  <si>
    <t>BRIDGE CAPITAL</t>
  </si>
  <si>
    <t>http://bridge-capital.ru</t>
  </si>
  <si>
    <t>79aedab8-b4b7-894b-7f11-1536c2f22544</t>
  </si>
  <si>
    <t>Bridge Capital Advisors Ltd.</t>
  </si>
  <si>
    <t>http://www.bridge-capital.co.uk</t>
  </si>
  <si>
    <t>19f55917-3f50-b756-2d17-9119450a22ab</t>
  </si>
  <si>
    <t>Bridge Capital Partners</t>
  </si>
  <si>
    <t>http://www.bcpartners-llc.com/</t>
  </si>
  <si>
    <t>e055f014-e8a5-6ee1-fe5e-8dc141cb3a20</t>
  </si>
  <si>
    <t>Bridge Capital Solutions Corporation</t>
  </si>
  <si>
    <t>http://www.bridgecapitalsolutionscorp.com/</t>
  </si>
  <si>
    <t>fc326724-82c7-8b9e-eaac-1f6e742466d7</t>
  </si>
  <si>
    <t>Bridge City Steel</t>
  </si>
  <si>
    <t>http://www.bridgecitysteel.com/</t>
  </si>
  <si>
    <t>1c0494f7-0d0e-c03d-c389-d34aa1a06dcc</t>
  </si>
  <si>
    <t>Bridge Clubbers</t>
  </si>
  <si>
    <t>http://bridgeclubbers.com</t>
  </si>
  <si>
    <t>7f028b20-8ad4-9373-a03a-979f97895630</t>
  </si>
  <si>
    <t>Bridge Communications</t>
  </si>
  <si>
    <t>http://www.bridge-communication.com</t>
  </si>
  <si>
    <t>e2117049-6417-3bed-b862-d862938c6142</t>
  </si>
  <si>
    <t>Bridge Corporate Finance</t>
  </si>
  <si>
    <t>http://www.bridge-cf.at/</t>
  </si>
  <si>
    <t>25829a07-d67a-6e73-d20b-6e4b3f477936</t>
  </si>
  <si>
    <t>Bridge Design</t>
  </si>
  <si>
    <t>http://bridgedesign.com/</t>
  </si>
  <si>
    <t>23642339-1fdf-b4fa-713b-02b4fe0f2e51</t>
  </si>
  <si>
    <t>Bridge Disposal</t>
  </si>
  <si>
    <t>http://www.bridgedisposal.com</t>
  </si>
  <si>
    <t>a7a5c12d-5bf6-614e-c155-368edea1dd08</t>
  </si>
  <si>
    <t>Bridge Energy Group</t>
  </si>
  <si>
    <t>http://www.bridgeenergygroup.com</t>
  </si>
  <si>
    <t>0cefc4f4-648b-a08c-6da6-970d4b37d552</t>
  </si>
  <si>
    <t>Bridge Financial Group</t>
  </si>
  <si>
    <t>http://www.bridgefinancialgroupllc.com/</t>
  </si>
  <si>
    <t>21559dc0-2979-8eb6-d1b9-2e4ec85287ec</t>
  </si>
  <si>
    <t>Bridge Financial Technology</t>
  </si>
  <si>
    <t>http://www.bridgeft.com</t>
  </si>
  <si>
    <t>1fc9b326-8c37-5150-368a-fa67929fd67e</t>
  </si>
  <si>
    <t>Bridge for Billions</t>
  </si>
  <si>
    <t>http://bridgeforbillions.org</t>
  </si>
  <si>
    <t>fb4e26ec-f8d2-0ff2-872e-3ef467695a1a</t>
  </si>
  <si>
    <t>Bridge Fund Managers</t>
  </si>
  <si>
    <t>https://www.bridgefm.co.za</t>
  </si>
  <si>
    <t>ab926449-741f-5fe5-0a24-7b17086c6af5</t>
  </si>
  <si>
    <t>Bridge Global</t>
  </si>
  <si>
    <t>http://bridge-global.com/</t>
  </si>
  <si>
    <t>a2b25af9-4044-3c2b-07f2-0650e2577303</t>
  </si>
  <si>
    <t>Bridge Global Strategies</t>
  </si>
  <si>
    <t>http://www.bridgeny.com</t>
  </si>
  <si>
    <t>4387565a-47c5-7c46-83df-e3a3d39b5103</t>
  </si>
  <si>
    <t>Bridge Growth Partners</t>
  </si>
  <si>
    <t>http://www.bridgegrowthpartners.com/</t>
  </si>
  <si>
    <t>7a0508f6-7272-d836-8ba7-d6428801114c</t>
  </si>
  <si>
    <t>Bridge House</t>
  </si>
  <si>
    <t>http://boulderbridgehouse.org/</t>
  </si>
  <si>
    <t>f176adea-6d90-b455-1a15-fb88825081e7</t>
  </si>
  <si>
    <t>Bridge Impact</t>
  </si>
  <si>
    <t>http://www.bridgeimpact.org</t>
  </si>
  <si>
    <t>1dc84da4-8fff-5cf3-3d12-e2622d9ecf0c</t>
  </si>
  <si>
    <t>Bridge Inc.</t>
  </si>
  <si>
    <t>http://findbridge.com</t>
  </si>
  <si>
    <t>537ae1dd-b953-0fd1-f41d-08183e1de280</t>
  </si>
  <si>
    <t>Bridge Intelligence</t>
  </si>
  <si>
    <t>http://www.bridgeintel.com</t>
  </si>
  <si>
    <t>9a501022-0a75-87c3-4a02-293168ad325c</t>
  </si>
  <si>
    <t>https://www.bridge-intel.com/</t>
  </si>
  <si>
    <t>720f59ba-ac1e-1782-cf65-50c7c9fc9815</t>
  </si>
  <si>
    <t>Bridge Interactive</t>
  </si>
  <si>
    <t>http://www.bridge-interactive.com</t>
  </si>
  <si>
    <t>8765b2cf-2e17-055f-0c4c-2a74be2bd6b1</t>
  </si>
  <si>
    <t>Bridge Interactive Group</t>
  </si>
  <si>
    <t>http://www.bridgeinteractive.net/</t>
  </si>
  <si>
    <t>c5a2827f-61a8-4e9a-7736-2028209cfc40</t>
  </si>
  <si>
    <t>Bridge International</t>
  </si>
  <si>
    <t>http://www.bridgeinternationalacademies.com</t>
  </si>
  <si>
    <t>db554339-8660-f5ca-abf8-2950f678139a</t>
  </si>
  <si>
    <t>Bridge International Academies</t>
  </si>
  <si>
    <t>http://bridgeinternationalacademies.com</t>
  </si>
  <si>
    <t>04ca84d6-270c-5c67-6333-efab24c91d15</t>
  </si>
  <si>
    <t>Bridge Investment Fund</t>
  </si>
  <si>
    <t>http://www.bridgefundllc.com</t>
  </si>
  <si>
    <t>72f24e4d-0fa4-2cd1-5268-3ad1f1069198</t>
  </si>
  <si>
    <t>Bridge Investments</t>
  </si>
  <si>
    <t>http://www.bridgeinvestments.com</t>
  </si>
  <si>
    <t>4d58a84a-158c-5c2c-7a52-28adba7696ec</t>
  </si>
  <si>
    <t>Bridge IT Consulting</t>
  </si>
  <si>
    <t>http://www.bridgeitconsulting.com</t>
  </si>
  <si>
    <t>b80f7311-f307-b4ab-4a6b-45a0642973b8</t>
  </si>
  <si>
    <t>Bridge Languages</t>
  </si>
  <si>
    <t>http://www.bridgelanguages.com</t>
  </si>
  <si>
    <t>9ffb57b5-8e5a-4957-68fa-1f99ff3d382e</t>
  </si>
  <si>
    <t>Bridge Leisure</t>
  </si>
  <si>
    <t>http://www.bridgeleisure.com/</t>
  </si>
  <si>
    <t>cc7514ec-b4c4-4227-1806-4eda4af13642</t>
  </si>
  <si>
    <t>Bridge Loans Lenders</t>
  </si>
  <si>
    <t>http://bridgeloanslenders.com/</t>
  </si>
  <si>
    <t>619046e7-a96a-bbac-cac5-12e9ddf4b4cc</t>
  </si>
  <si>
    <t>Bridge Medical</t>
  </si>
  <si>
    <t>http://www.bridge-medical.com</t>
  </si>
  <si>
    <t>5f19aa86-8101-04fa-083c-b59bd0f62fc5</t>
  </si>
  <si>
    <t>Bridge Medical Inc</t>
  </si>
  <si>
    <t>http://www.bridgemedical.com</t>
  </si>
  <si>
    <t>968448cb-f7f2-4765-d48a-265a8089ba05</t>
  </si>
  <si>
    <t>Bridge Metals Industries</t>
  </si>
  <si>
    <t>http://www.bridgemetal.com</t>
  </si>
  <si>
    <t>50595f59-9571-85d8-8198-90f30bee9ea3</t>
  </si>
  <si>
    <t>Bridge Mobile</t>
  </si>
  <si>
    <t>http://www.eclipsecat.com</t>
  </si>
  <si>
    <t>1c3dd8e1-cb2e-8ce3-0ce6-21149e873438</t>
  </si>
  <si>
    <t>http://www.bridge.co</t>
  </si>
  <si>
    <t>a7aba0c2-4651-2a61-f4a3-381505bcdd9e</t>
  </si>
  <si>
    <t>Bridge Partners</t>
  </si>
  <si>
    <t>http://www.bridge-partners.com/</t>
  </si>
  <si>
    <t>051933fb-ef46-c5f5-9608-4ff5c99b4da5</t>
  </si>
  <si>
    <t>Bridge Partners Consulting</t>
  </si>
  <si>
    <t>http://www.bridgepartnersconsulting.com</t>
  </si>
  <si>
    <t>148e96e1-c171-7e4e-4243-ccfc079ac012</t>
  </si>
  <si>
    <t>Bridge Patient Portal</t>
  </si>
  <si>
    <t>http://www.bridgepatientportal.com</t>
  </si>
  <si>
    <t>af88ce60-1c9c-1bac-c972-2443aebb23a1</t>
  </si>
  <si>
    <t>Bridge Pharmaceuticals</t>
  </si>
  <si>
    <t>http://www.bridge-pharmaceuticals-ltd.com</t>
  </si>
  <si>
    <t>7c868cd8-d284-6cff-cf7c-7835780471c1</t>
  </si>
  <si>
    <t>Bridge Rentals</t>
  </si>
  <si>
    <t>http://www.bridgerentals.com/</t>
  </si>
  <si>
    <t>59fffa97-58dc-1bb0-6018-a8370dc027dd</t>
  </si>
  <si>
    <t>Bridge Robotics</t>
  </si>
  <si>
    <t>http://bridgerobotics.com</t>
  </si>
  <si>
    <t>af3c14dd-cb25-e574-6119-b712c662f05b</t>
  </si>
  <si>
    <t>Bridge Semiconductor</t>
  </si>
  <si>
    <t>http://bridgesemi.com</t>
  </si>
  <si>
    <t>f1164af7-2f22-6717-888a-502c04a603ea</t>
  </si>
  <si>
    <t>Bridge Software LLC</t>
  </si>
  <si>
    <t>http://www.bridgesoftwarellc.com</t>
  </si>
  <si>
    <t>ad75d58d-ddd8-89a0-c444-86edc30223f9</t>
  </si>
  <si>
    <t>Bridge Solutions Group</t>
  </si>
  <si>
    <t>http://bridgesgi.com</t>
  </si>
  <si>
    <t>f52906ee-a239-8550-6b0f-8e13df94272d</t>
  </si>
  <si>
    <t>Bridge Strategy Group</t>
  </si>
  <si>
    <t>http://www.bridgestrategy.com</t>
  </si>
  <si>
    <t>6ec3c3cc-085e-9f9d-73a7-1be801ad3864</t>
  </si>
  <si>
    <t>Bridge Street Advisors</t>
  </si>
  <si>
    <t>http://www.bridgestreetadvisors.com</t>
  </si>
  <si>
    <t>40381b94-f6b3-6ec0-a5a1-108be097b1c0</t>
  </si>
  <si>
    <t>Bridge Street Capital Partners</t>
  </si>
  <si>
    <t>http://www.bridgestreetcapital.com/</t>
  </si>
  <si>
    <t>ba279557-f93c-2d05-f7f7-82d7a811cedc</t>
  </si>
  <si>
    <t>Bridge Street Financial</t>
  </si>
  <si>
    <t>http://www.bridgestreetfinancial.com/</t>
  </si>
  <si>
    <t>a11630cc-4978-9f88-22b6-f895aef3a424</t>
  </si>
  <si>
    <t>Bridge Technologies</t>
  </si>
  <si>
    <t>http://bridgetechsolutions.com/</t>
  </si>
  <si>
    <t>2b4cc094-f47f-8bd9-b566-fbe8519e5224</t>
  </si>
  <si>
    <t>Bridge Terminal Transport</t>
  </si>
  <si>
    <t>http://bttinc.com</t>
  </si>
  <si>
    <t>3327f979-bfa5-7c54-837b-e96f5a3ac1c9</t>
  </si>
  <si>
    <t>BRIDGE TO INDIA</t>
  </si>
  <si>
    <t>http://www.bridgetoindia.com/</t>
  </si>
  <si>
    <t>bb8f2b60-fc11-e259-fb01-54bf9256d348</t>
  </si>
  <si>
    <t>Bridge US</t>
  </si>
  <si>
    <t>http://bridge.us</t>
  </si>
  <si>
    <t>34c97a45-d10c-9709-764d-0a0fa0a1f636</t>
  </si>
  <si>
    <t>Bridge USA</t>
  </si>
  <si>
    <t>http://www.bridge-usa.com</t>
  </si>
  <si>
    <t>472620c0-3a05-27c4-ca5b-627a8fb1ba01</t>
  </si>
  <si>
    <t>Bridge West</t>
  </si>
  <si>
    <t>http://bridgewestcpas.com</t>
  </si>
  <si>
    <t>98f29f88-3d47-1959-1a43-5e3884fd064f</t>
  </si>
  <si>
    <t>Bridge-x Technologies</t>
  </si>
  <si>
    <t>https://www.bridge-x.com/</t>
  </si>
  <si>
    <t>90481d95-721b-3def-6d23-628398fbf110</t>
  </si>
  <si>
    <t>Bridge2 Solutions</t>
  </si>
  <si>
    <t>http://www.bridge2solutions.com</t>
  </si>
  <si>
    <t>5b64b8fb-b757-3031-6202-60f6aedfbc44</t>
  </si>
  <si>
    <t>bridge21</t>
  </si>
  <si>
    <t>https://www.bridge21inc.com/</t>
  </si>
  <si>
    <t>ca6a6824-713d-42f5-aba7-b9bf19af9e88</t>
  </si>
  <si>
    <t>BridgeAthletic</t>
  </si>
  <si>
    <t>https://bridgeathletic.com/</t>
  </si>
  <si>
    <t>ea9c0100-aadf-dbef-db28-989504ddfaf9</t>
  </si>
  <si>
    <t>Bridgebank Capital</t>
  </si>
  <si>
    <t>http://bridgebankcapital.co.uk</t>
  </si>
  <si>
    <t>e1232c48-0aee-e42b-0960-f2ba8c43563b</t>
  </si>
  <si>
    <t>BridgeBio</t>
  </si>
  <si>
    <t>http://www.bridgebio.com</t>
  </si>
  <si>
    <t>b7b93640-05cc-f7a9-c3ef-33b1a29aa57a</t>
  </si>
  <si>
    <t>Bridgeborn</t>
  </si>
  <si>
    <t>http://bridgeborn.com</t>
  </si>
  <si>
    <t>e2bc0b46-bd8a-3be0-d50a-d0594ee45667</t>
  </si>
  <si>
    <t>Bridgebury Real Estate</t>
  </si>
  <si>
    <t>http://www.bridgebury.com.au</t>
  </si>
  <si>
    <t>d7d6f20d-e24b-290e-534d-6e873aca6427</t>
  </si>
  <si>
    <t>BridgeCable.com</t>
  </si>
  <si>
    <t>http://www.bridgecable.com/</t>
  </si>
  <si>
    <t>7fa748b7-4607-2f6b-f03f-24abe45d04ee</t>
  </si>
  <si>
    <t>BridgeCare Finance</t>
  </si>
  <si>
    <t>http://www.bridgecarefinance.com</t>
  </si>
  <si>
    <t>344199d5-92e1-f5b4-488d-45f92ef0b4ab</t>
  </si>
  <si>
    <t>BridgeCo</t>
  </si>
  <si>
    <t>http://www.bridgeco.net</t>
  </si>
  <si>
    <t>d3791569-146f-44cd-2b28-b8a2788cc048</t>
  </si>
  <si>
    <t>BridgeCom Holdings</t>
  </si>
  <si>
    <t>http://www.bridgecom.com/</t>
  </si>
  <si>
    <t>6e820424-9f81-f630-30fd-be4e470260d6</t>
  </si>
  <si>
    <t>BridgeCr</t>
  </si>
  <si>
    <t>http://bridgeconnector.co/</t>
  </si>
  <si>
    <t>71ffa4ef-e416-9da8-ea96-fa58a567ddef</t>
  </si>
  <si>
    <t>Bridgecrest Medical</t>
  </si>
  <si>
    <t>http://www.bridgecrestmed.com</t>
  </si>
  <si>
    <t>8450a6d3-110a-b134-a2cd-1c8d0d2206aa</t>
  </si>
  <si>
    <t>bridgedog</t>
  </si>
  <si>
    <t>http://bridgedog.com</t>
  </si>
  <si>
    <t>d715d52d-6599-436f-98d6-d13b49f79349</t>
  </si>
  <si>
    <t>BridgeEdU</t>
  </si>
  <si>
    <t>http://www.bridgeedu.com/</t>
  </si>
  <si>
    <t>05308bca-9a69-54c4-338b-556a667a4067</t>
  </si>
  <si>
    <t>BridgeForward Software</t>
  </si>
  <si>
    <t>http://www.bridgeforwardsoftware.com</t>
  </si>
  <si>
    <t>e12d7f48-99e4-275b-2f23-693fec181e3a</t>
  </si>
  <si>
    <t>Bridgefy</t>
  </si>
  <si>
    <t>https://www.bridgefy.me</t>
  </si>
  <si>
    <t>cc716aa9-43ea-d30e-65de-a7b028ce5ee5</t>
  </si>
  <si>
    <t>BridgeGate</t>
  </si>
  <si>
    <t>http://www.bridgegate.com</t>
  </si>
  <si>
    <t>e33c4f6b-beb5-5e21-100f-75222ac00a33</t>
  </si>
  <si>
    <t>BRIDGEGOOD</t>
  </si>
  <si>
    <t>http://www.bridgegood.com</t>
  </si>
  <si>
    <t>79096546-4f50-a138-fac4-3884c363deb8</t>
  </si>
  <si>
    <t>BridgeHampton Capital</t>
  </si>
  <si>
    <t>http://www.bridgehamptoncapital.com</t>
  </si>
  <si>
    <t>d084e6cc-b428-386e-6a3f-2fc98d6aa3dc</t>
  </si>
  <si>
    <t>Bridgehampton National Bank</t>
  </si>
  <si>
    <t>https://www.bridgenb.com/</t>
  </si>
  <si>
    <t>3ec34d4e-123c-332e-f690-d1b2d10e9417</t>
  </si>
  <si>
    <t>BridgeHaul</t>
  </si>
  <si>
    <t>http://www.bridgehaul.com</t>
  </si>
  <si>
    <t>18d312be-7d77-dd3a-6354-e8882bef3b20</t>
  </si>
  <si>
    <t>Bridgehead Coffeehouse</t>
  </si>
  <si>
    <t>http://www.bridgehead.ca</t>
  </si>
  <si>
    <t>2f4ff8b0-5059-676a-1d48-f27d1d2634f3</t>
  </si>
  <si>
    <t>BridgeHealth</t>
  </si>
  <si>
    <t>https://bridgehealth.com/</t>
  </si>
  <si>
    <t>33e3c7b7-569f-28d4-4757-2a0adb4ced3b</t>
  </si>
  <si>
    <t>BRIDGEi2i Analytics Solutions</t>
  </si>
  <si>
    <t>http://www.bridgei2i.com</t>
  </si>
  <si>
    <t>ea1ccd04-7737-8887-1bc1-4bfefdc03274</t>
  </si>
  <si>
    <t>Bridgeinc</t>
  </si>
  <si>
    <t>http://bridgeinc.co/</t>
  </si>
  <si>
    <t>faf1f1e9-2cd5-340a-2688-c23b89e4009b</t>
  </si>
  <si>
    <t>BridgeInvest</t>
  </si>
  <si>
    <t>http://www.bridgeinvest.com</t>
  </si>
  <si>
    <t>7b200edb-fb10-b865-ea72-b6e8526cb35f</t>
  </si>
  <si>
    <t>BridgeLane Capital</t>
  </si>
  <si>
    <t>http://bridgelane.com.au/</t>
  </si>
  <si>
    <t>f011a5bc-a3f0-1bf4-dad8-efdb73ea6c80</t>
  </si>
  <si>
    <t>Bridgeline Digital</t>
  </si>
  <si>
    <t>http://www.bridgelinedigital.com</t>
  </si>
  <si>
    <t>fb2b19cc-8c31-f0d9-b605-2c28da7c6212</t>
  </si>
  <si>
    <t>Bridgelogix</t>
  </si>
  <si>
    <t>http://www.bridgelogix.com</t>
  </si>
  <si>
    <t>ef89b72c-70bb-79f0-401e-0d8012e76cd9</t>
  </si>
  <si>
    <t>BridgeLux</t>
  </si>
  <si>
    <t>http://www.bridgelux.com</t>
  </si>
  <si>
    <t>93e7dfc6-0278-a74d-5b96-bfb01109b0c4</t>
  </si>
  <si>
    <t>Bridgemark Insurance Services</t>
  </si>
  <si>
    <t>http://www.bridgemarkins.com</t>
  </si>
  <si>
    <t>8cc9cd8a-2b0c-9b39-462c-01b55f87568c</t>
  </si>
  <si>
    <t>BridgeMeApp</t>
  </si>
  <si>
    <t>http://bridgemeapp.com</t>
  </si>
  <si>
    <t>cfab4ec9-9e7e-84a6-f62f-0a4de5afb850</t>
  </si>
  <si>
    <t>Bridgemont Community and Technical College</t>
  </si>
  <si>
    <t>http://www.bridgemont.edu/</t>
  </si>
  <si>
    <t>f1d04cce-4514-9f0c-9788-cbf65245deeb</t>
  </si>
  <si>
    <t>Bridgend Print Studio</t>
  </si>
  <si>
    <t>http://bridgendprintstudio.com/</t>
  </si>
  <si>
    <t>2a6f96e9-0917-9d79-51e6-f39a738d26ab</t>
  </si>
  <si>
    <t>Bridgenet Solutions Inc</t>
  </si>
  <si>
    <t>http://www.bridgenetsolutions.com</t>
  </si>
  <si>
    <t>9c8f368a-31b6-f81c-0309-f39866c31419</t>
  </si>
  <si>
    <t>BridgeOak</t>
  </si>
  <si>
    <t>http://bridgeoak.weebly.com/</t>
  </si>
  <si>
    <t>42e747d4-7f46-6799-e075-e06545819a6e</t>
  </si>
  <si>
    <t>BridgePark Advisors</t>
  </si>
  <si>
    <t>https://www.bridgeparkadvisors.com/</t>
  </si>
  <si>
    <t>065913b0-77ee-e6de-8de5-76ee1f8d8333</t>
  </si>
  <si>
    <t>BridgePath</t>
  </si>
  <si>
    <t>http://www.bridgepath.com</t>
  </si>
  <si>
    <t>e33d0944-32d0-6963-bca0-1289599edf9a</t>
  </si>
  <si>
    <t>BridgePay Network Solutions</t>
  </si>
  <si>
    <t>http://www.bridgepaynetwork.com</t>
  </si>
  <si>
    <t>4ad4873c-6c8d-6818-b837-bb4ef9ec58d4</t>
  </si>
  <si>
    <t>BridgePlus</t>
  </si>
  <si>
    <t>http://bridgeplus.cn/en/</t>
  </si>
  <si>
    <t>5d5be717-5bba-bf93-f066-7eb600fc664e</t>
  </si>
  <si>
    <t>Bridgepoint</t>
  </si>
  <si>
    <t>http://www.bridgepoint.eu/</t>
  </si>
  <si>
    <t>0c738b5a-167d-4675-6e4d-65875de35ffc</t>
  </si>
  <si>
    <t>BridgePoint Accountants Birmingham</t>
  </si>
  <si>
    <t>http://bridgepointaccountants.co.uk</t>
  </si>
  <si>
    <t>5dbd0c54-cd69-44ba-dbac-84ae871a09d9</t>
  </si>
  <si>
    <t>Bridgepoint Education</t>
  </si>
  <si>
    <t>http://bridgepointeducation.com/</t>
  </si>
  <si>
    <t>39665483-297d-5d7e-17d9-7c9901b846db</t>
  </si>
  <si>
    <t>Bridgepoint Investment Partners</t>
  </si>
  <si>
    <t>http://www.bridgepointmb.com</t>
  </si>
  <si>
    <t>1e1aea38-f520-af2a-91fb-22d4fa4bcf31</t>
  </si>
  <si>
    <t>BridgePoint Medical</t>
  </si>
  <si>
    <t>http://www.bridgepointmedical.com</t>
  </si>
  <si>
    <t>b8c4a2db-6e48-59e3-8d19-d70e81c81f17</t>
  </si>
  <si>
    <t>Bridgepoint Merchant Banking</t>
  </si>
  <si>
    <t>http://bridgepointmb.com/</t>
  </si>
  <si>
    <t>ebb1af55-430f-6bea-dcf1-13da3f0a5a84</t>
  </si>
  <si>
    <t>Bridgepoint Road Markings</t>
  </si>
  <si>
    <t>http://www.bridgepointroadmarkings.com/</t>
  </si>
  <si>
    <t>af36a9e3-9b47-f33e-288a-6342b931c9ac</t>
  </si>
  <si>
    <t>Bridgeport Capital</t>
  </si>
  <si>
    <t>http://www.bridgeportcapital.com.au/</t>
  </si>
  <si>
    <t>7acf7801-6169-d28d-2885-b664838ab166</t>
  </si>
  <si>
    <t>Bridgeport Hospital School of Nursing</t>
  </si>
  <si>
    <t>http://www.bridgeporthospitalcareers.org/nursing/</t>
  </si>
  <si>
    <t>5b1fd601-90c9-aaea-f7ff-012b2933c18a</t>
  </si>
  <si>
    <t>BridgePort Networks</t>
  </si>
  <si>
    <t>http://www.bridgeport-networks.com/</t>
  </si>
  <si>
    <t>d839b3a8-99a1-2bca-1881-3b24bee3d0bf</t>
  </si>
  <si>
    <t>BridgePose</t>
  </si>
  <si>
    <t>http://www.bridgepose.com</t>
  </si>
  <si>
    <t>a92eb28f-5b6c-90c8-607e-05d73ec96e01</t>
  </si>
  <si>
    <t>Bridger</t>
  </si>
  <si>
    <t>http://www.bridgergroup.com/</t>
  </si>
  <si>
    <t>425ff2c3-92e4-02fb-0f54-d40eb80c6ac4</t>
  </si>
  <si>
    <t>Bridger Bay</t>
  </si>
  <si>
    <t>http://bridgerbay.com</t>
  </si>
  <si>
    <t>142f323c-a838-e2b8-4be6-52eee2b6abe1</t>
  </si>
  <si>
    <t>Bridger Healthcare</t>
  </si>
  <si>
    <t>http://www.welcov.com</t>
  </si>
  <si>
    <t>9d4ad918-7d10-038c-b579-e38e3e3451c5</t>
  </si>
  <si>
    <t>Bridger Management</t>
  </si>
  <si>
    <t>http://www.bridger-capital.com</t>
  </si>
  <si>
    <t>b8c89ce2-18d1-2d31-211c-ef8dc538cd66</t>
  </si>
  <si>
    <t>Bridgera LLC</t>
  </si>
  <si>
    <t>http://www.bridgera.com</t>
  </si>
  <si>
    <t>371a48cd-028c-0b87-de54-54a215e6a5ea</t>
  </si>
  <si>
    <t>bridgerins.com</t>
  </si>
  <si>
    <t>http://bridgerins.com/</t>
  </si>
  <si>
    <t>98fa6a89-ea16-389c-b2ad-8e0d07f4bd85</t>
  </si>
  <si>
    <t>Bridgerland Applied Technology College</t>
  </si>
  <si>
    <t>http://www.batc.edu/</t>
  </si>
  <si>
    <t>819cde11-c0cf-7fc5-8f13-969b71f0cf18</t>
  </si>
  <si>
    <t>Bridges</t>
  </si>
  <si>
    <t>http://www.overbridges.com</t>
  </si>
  <si>
    <t>051de096-0752-db14-cc03-2e3a8c8eac4d</t>
  </si>
  <si>
    <t>Bridges Academy</t>
  </si>
  <si>
    <t>http://www.bridges.edu/</t>
  </si>
  <si>
    <t>5441d0f7-3a5e-0b71-707e-48ba4a7e54f3</t>
  </si>
  <si>
    <t>Bridges Capital Partners</t>
  </si>
  <si>
    <t>http://www.bridgescapitalpartners.com</t>
  </si>
  <si>
    <t>93246ce0-32fe-6485-1d18-f33da503726c</t>
  </si>
  <si>
    <t>Bridges Fund Management</t>
  </si>
  <si>
    <t>http://www.bridgesfundmanagement.com/</t>
  </si>
  <si>
    <t>47608347-2adc-2dd9-b6ee-64331dfb2093</t>
  </si>
  <si>
    <t>Bridges Inc.</t>
  </si>
  <si>
    <t>http://r-nest.com</t>
  </si>
  <si>
    <t>b34c5ed4-81eb-6a70-8479-eadfd4ce3409</t>
  </si>
  <si>
    <t>Bridges Marketing &amp; Advertising</t>
  </si>
  <si>
    <t>http://www.bridges-adv.com</t>
  </si>
  <si>
    <t>e03eec91-cca8-a1b8-eec5-9c63b6e64cac</t>
  </si>
  <si>
    <t>Bridges to Italy</t>
  </si>
  <si>
    <t>http://bridgestoitaly.org</t>
  </si>
  <si>
    <t>a99b3309-c1aa-3e5a-2114-d115fcf2dece</t>
  </si>
  <si>
    <t>http://www.bridgestoitaly.org</t>
  </si>
  <si>
    <t>c9b52c63-f163-bb2f-5288-26bd86750599</t>
  </si>
  <si>
    <t>Bridges to Prosperity</t>
  </si>
  <si>
    <t>http://www.bridgestoprosperity.org/</t>
  </si>
  <si>
    <t>9698bba4-7f0c-ade6-230a-5e3ae5f3bfd9</t>
  </si>
  <si>
    <t>Bridges.org</t>
  </si>
  <si>
    <t>http://www.bridges.org</t>
  </si>
  <si>
    <t>31402a51-fabc-83a6-6fa0-d49d98342b1f</t>
  </si>
  <si>
    <t>Bridges2Silicon</t>
  </si>
  <si>
    <t>https://www.bridges2silicon.com</t>
  </si>
  <si>
    <t>06661a61-a4a8-1984-b264-2c9ee5483495</t>
  </si>
  <si>
    <t>Bridgescale Partners</t>
  </si>
  <si>
    <t>http://www.bridgescale.com</t>
  </si>
  <si>
    <t>7b2ef01d-b26f-2421-f719-198313d022c3</t>
  </si>
  <si>
    <t>BridgeSpan, Inc</t>
  </si>
  <si>
    <t>http://www.bridgespan.com</t>
  </si>
  <si>
    <t>14c724de-0796-7c1a-fe06-8f3dc1bb9b85</t>
  </si>
  <si>
    <t>BridgeStack Technologies</t>
  </si>
  <si>
    <t>http://bridgestack.in</t>
  </si>
  <si>
    <t>47c631f5-4884-57de-c4b0-d3bf0655542d</t>
  </si>
  <si>
    <t>Bridgestone</t>
  </si>
  <si>
    <t>http://www.bridgestone.com</t>
  </si>
  <si>
    <t>3772ef5f-372b-d460-d0cf-d3b8c36265d7</t>
  </si>
  <si>
    <t>Bridgestone Americas</t>
  </si>
  <si>
    <t>http://www.bridgestoneamericas.com/</t>
  </si>
  <si>
    <t>37108160-d1ff-abde-ad0a-b6c19932c0c0</t>
  </si>
  <si>
    <t>Bridgestone EMEA</t>
  </si>
  <si>
    <t>http://www.bridgestone.eu/</t>
  </si>
  <si>
    <t>93d00c7d-0cae-936b-9853-550551353361</t>
  </si>
  <si>
    <t>Bridgestone Retail Operations</t>
  </si>
  <si>
    <t>http://www.bsro.com/</t>
  </si>
  <si>
    <t>ccd56201-7202-5ab8-f0ea-7b50c6515b56</t>
  </si>
  <si>
    <t>Bridgestone Roofing and Property Services</t>
  </si>
  <si>
    <t>http://www.roofingpropertyservices.com/</t>
  </si>
  <si>
    <t>48f4a9ba-3724-08e5-e0d0-b55e621db2b6</t>
  </si>
  <si>
    <t>Bridgestone Tyre Centre</t>
  </si>
  <si>
    <t>http://www.bridgestonetyrecentre.co.nz/</t>
  </si>
  <si>
    <t>93fe3514-e4f5-401d-16ec-b6e0133d9257</t>
  </si>
  <si>
    <t>Bridgestream</t>
  </si>
  <si>
    <t>http://www.bridgestream.com</t>
  </si>
  <si>
    <t>5dd30574-1c9c-a8b0-4def-9dbe6ee01455</t>
  </si>
  <si>
    <t>BridgeStreet Global Hospitality</t>
  </si>
  <si>
    <t>http://www.bridgestreet.com</t>
  </si>
  <si>
    <t>4eae55fb-2949-75bf-2c4d-3b8c84ced549</t>
  </si>
  <si>
    <t>Bridget Hawley</t>
  </si>
  <si>
    <t>http://opiate-rehab.com/</t>
  </si>
  <si>
    <t>3c68f6e4-f339-6d07-ed0c-60e7ca90ce55</t>
  </si>
  <si>
    <t>Bridgeton Group</t>
  </si>
  <si>
    <t>http://www.bridgetongroup.com</t>
  </si>
  <si>
    <t>aafa856c-2e4d-7552-2b87-62f26072ad4a</t>
  </si>
  <si>
    <t>BridgeTower Media</t>
  </si>
  <si>
    <t>http://bridgetowermedia.com/</t>
  </si>
  <si>
    <t>e9522af7-6527-9095-bdd7-cff07f9308a1</t>
  </si>
  <si>
    <t>Bridgetown Wealth Management</t>
  </si>
  <si>
    <t>http://www.bridgetownwealthmanagement.com</t>
  </si>
  <si>
    <t>fbc7c802-006c-1310-2946-74b573daade1</t>
  </si>
  <si>
    <t>BridgeU</t>
  </si>
  <si>
    <t>http://www.bridge-u.com</t>
  </si>
  <si>
    <t>0c0755fd-8b32-06a7-4010-a9b7b0a451f3</t>
  </si>
  <si>
    <t>BridgeUp: STEM @ AMNH</t>
  </si>
  <si>
    <t>http://www.amnh.org/bridgeup</t>
  </si>
  <si>
    <t>b32200d6-6936-823a-633c-d490f562a70f</t>
  </si>
  <si>
    <t>Bridgevest eSolutions</t>
  </si>
  <si>
    <t>http://www.bridgevest-esolutions.com</t>
  </si>
  <si>
    <t>f707ccdf-e8bd-bdf5-0f9d-9838bab6547c</t>
  </si>
  <si>
    <t>Bridgeview Bank</t>
  </si>
  <si>
    <t>https://bridgeviewbank.com/</t>
  </si>
  <si>
    <t>4a3ad648-2030-a9d0-3843-a02dab1d9ddd</t>
  </si>
  <si>
    <t>Bridgeview Design</t>
  </si>
  <si>
    <t>http://www.bridgeviewdesign.com/index.html</t>
  </si>
  <si>
    <t>6ebf34c1-1856-a004-bebc-db7e3b67c8dd</t>
  </si>
  <si>
    <t>BridgeView IT</t>
  </si>
  <si>
    <t>http://bridgeviewit.com</t>
  </si>
  <si>
    <t>34cb8e03-6e69-148f-8a7c-96fc8391493d</t>
  </si>
  <si>
    <t>BridgeView Marketing</t>
  </si>
  <si>
    <t>http://bridgeviewmarketing.com/</t>
  </si>
  <si>
    <t>08935435-06e2-103b-66ed-27b85ed29f7c</t>
  </si>
  <si>
    <t>Bridgevine</t>
  </si>
  <si>
    <t>http://www.bridgevine.com</t>
  </si>
  <si>
    <t>a90aa7f9-58c8-6c81-7c14-0b5fcfcdba69</t>
  </si>
  <si>
    <t>Bridgewall Ventures</t>
  </si>
  <si>
    <t>http://www.bridgewall.us</t>
  </si>
  <si>
    <t>a13f7403-e8f0-7a55-2353-e3a6f125101d</t>
  </si>
  <si>
    <t>Bridgeware Systems, Inc.</t>
  </si>
  <si>
    <t>http://bridgeware.net/</t>
  </si>
  <si>
    <t>fd8cc57d-ffca-4d0c-b6fd-137aa206b176</t>
  </si>
  <si>
    <t>Bridgewater Associates</t>
  </si>
  <si>
    <t>http://www.bwater.com</t>
  </si>
  <si>
    <t>2be9f476-96c6-532c-17e5-f7d98ed99af8</t>
  </si>
  <si>
    <t>Bridgewater Bank</t>
  </si>
  <si>
    <t>https://www.bridgewaterbankmn.com/</t>
  </si>
  <si>
    <t>f207b0e0-c4e2-8665-5278-058bcc715ef4</t>
  </si>
  <si>
    <t>Bridgewater College</t>
  </si>
  <si>
    <t>http://www.bridgewater.edu/</t>
  </si>
  <si>
    <t>3e84ebb6-8fe2-9520-ba74-1471c299fc45</t>
  </si>
  <si>
    <t>Bridgewater for Senate</t>
  </si>
  <si>
    <t>http://www.bridgewaterma.org</t>
  </si>
  <si>
    <t>35d84097-6425-35b2-d048-43143d675640</t>
  </si>
  <si>
    <t>Bridgewater Investments</t>
  </si>
  <si>
    <t>c1a0ca60-5498-b745-1fdb-34389b04965a</t>
  </si>
  <si>
    <t>Bridgewater LLC</t>
  </si>
  <si>
    <t>http://www.bridgewaterllc.com</t>
  </si>
  <si>
    <t>ddf2d066-c82e-e4a2-3e09-3e2e7c62c616</t>
  </si>
  <si>
    <t>Bridgewater State College</t>
  </si>
  <si>
    <t>http://www.bridgew.edu/</t>
  </si>
  <si>
    <t>69263f8e-d908-1953-2a6b-1e73ef6118d7</t>
  </si>
  <si>
    <t>Bridgewater State University</t>
  </si>
  <si>
    <t>http://www.bridgew.edu</t>
  </si>
  <si>
    <t>6521e8a7-a2eb-359e-d6c0-6660fa497ee1</t>
  </si>
  <si>
    <t>Bridgewater Systems</t>
  </si>
  <si>
    <t>http://www.bridgewatersystems.com</t>
  </si>
  <si>
    <t>b5b5bd57-c9e7-85b5-ebe3-589334376f55</t>
  </si>
  <si>
    <t>Bridgewater Township Police Department</t>
  </si>
  <si>
    <t>http://www.bridgewaternj.gov/</t>
  </si>
  <si>
    <t>3b76046c-4592-b6fd-5f37-1171ccf9ea03</t>
  </si>
  <si>
    <t>BridgeWave Communications</t>
  </si>
  <si>
    <t>http://www.bridgewave.com</t>
  </si>
  <si>
    <t>737923da-ce12-dd83-dfe4-7836b154d6bb</t>
  </si>
  <si>
    <t>BridgeWay</t>
  </si>
  <si>
    <t>http://bway.org</t>
  </si>
  <si>
    <t>8102a615-c066-97f3-fe48-84615fbb2701</t>
  </si>
  <si>
    <t>Bridgeway Capital</t>
  </si>
  <si>
    <t>http://www.bridgewaycapital.org</t>
  </si>
  <si>
    <t>dc1e760a-c6d7-94f3-7121-88efe40e4a8c</t>
  </si>
  <si>
    <t>Bridgeway Care and Rehabilitation Center at Bridgewater</t>
  </si>
  <si>
    <t>http://www.bridgewayseniorcare.com</t>
  </si>
  <si>
    <t>0824c924-fdb7-715e-d74a-d5f03c8494eb</t>
  </si>
  <si>
    <t>Bridgeway Company</t>
  </si>
  <si>
    <t>https://www.bridgeway.company/</t>
  </si>
  <si>
    <t>67bf8d1f-b737-780e-d6cd-4811886fa870</t>
  </si>
  <si>
    <t>Bridgeway Europe Start Up Accelerator</t>
  </si>
  <si>
    <t>http://www.bridgeway.company/</t>
  </si>
  <si>
    <t>3578ca11-aaa1-0ce6-70b6-a3f3d09f266c</t>
  </si>
  <si>
    <t>Bridgeway Foundation</t>
  </si>
  <si>
    <t>http://bridgewayfoundation.org/lead.php</t>
  </si>
  <si>
    <t>9a00616b-e8f8-a504-27c6-e4719a5376b6</t>
  </si>
  <si>
    <t>Bridgeway Property Group, Inc.</t>
  </si>
  <si>
    <t>http://bridgewaypropertygroup.com</t>
  </si>
  <si>
    <t>9b76d75a-0c7c-b15f-10ff-ee2b6e397855</t>
  </si>
  <si>
    <t>Bridgeway software</t>
  </si>
  <si>
    <t>http://www.bridge-way.com/</t>
  </si>
  <si>
    <t>be763953-126c-7b9c-ee2e-5d4aa6ca7ad1</t>
  </si>
  <si>
    <t>Bridgewell Partners</t>
  </si>
  <si>
    <t>http://www.bridgewellpartners.com/</t>
  </si>
  <si>
    <t>b73063e3-3df3-f995-599f-3daf4f630cef</t>
  </si>
  <si>
    <t>BridgeWest</t>
  </si>
  <si>
    <t>http://www.bridgewest.eu</t>
  </si>
  <si>
    <t>8cc10880-8736-b296-50a6-0ab9d8139da9</t>
  </si>
  <si>
    <t>Bridgewith</t>
  </si>
  <si>
    <t>https://bridgewith.com</t>
  </si>
  <si>
    <t>f1edf5d2-3b96-f3eb-145e-2107cffb8d30</t>
  </si>
  <si>
    <t>Bridgewood, LLC</t>
  </si>
  <si>
    <t>http://bridgewooddesign.com</t>
  </si>
  <si>
    <t>53ea3ab6-9210-3944-dbaa-619e8e625e5f</t>
  </si>
  <si>
    <t>Bridgeworks Ltd</t>
  </si>
  <si>
    <t>http://www.4bridgeworks.com</t>
  </si>
  <si>
    <t>69c7e2a8-4915-4105-c415-18093aef7cde</t>
  </si>
  <si>
    <t>BridgeWorx Ltd</t>
  </si>
  <si>
    <t>https://bridgeworx.co.uk</t>
  </si>
  <si>
    <t>72b977b0-9a14-7b52-93c4-cd3b194f13c2</t>
  </si>
  <si>
    <t>BridgeX</t>
  </si>
  <si>
    <t>http://bridgexapp.com</t>
  </si>
  <si>
    <t>6094527a-4733-9bab-4f4b-080081a896c4</t>
  </si>
  <si>
    <t>BridgeXs</t>
  </si>
  <si>
    <t>http://bridgexs.com</t>
  </si>
  <si>
    <t>3c031034-8c15-ab27-60a2-cfabde2c1794</t>
  </si>
  <si>
    <t>Bridgforth Financial &amp; Associates</t>
  </si>
  <si>
    <t>http://www.glindab.com</t>
  </si>
  <si>
    <t>a466eccb-485e-5feb-4626-c7ea3aed5d00</t>
  </si>
  <si>
    <t>Bridgi LLC</t>
  </si>
  <si>
    <t>https://www.bridgiapp.com</t>
  </si>
  <si>
    <t>52f95bb0-e445-3d86-da50-05704e2f5137</t>
  </si>
  <si>
    <t>Bridging Education And Mobility (BEAM)</t>
  </si>
  <si>
    <t>http://www.xueyuanqiao.org</t>
  </si>
  <si>
    <t>78b0820c-cf18-3e6a-4a20-3201070fe08a</t>
  </si>
  <si>
    <t>Bridging Finance Specialists</t>
  </si>
  <si>
    <t>http://www.bridgingfinancespecialists.co.uk</t>
  </si>
  <si>
    <t>0dd909aa-591e-87f3-80d4-02a770e37fb9</t>
  </si>
  <si>
    <t>Bridging Gaps</t>
  </si>
  <si>
    <t>http://bgadvisors.co.in</t>
  </si>
  <si>
    <t>29124f91-14d3-fa19-d6a0-ae14d1f0c920</t>
  </si>
  <si>
    <t>Bridging Healthcare Technologies</t>
  </si>
  <si>
    <t>http://www.bridginghealthcare.in/</t>
  </si>
  <si>
    <t>f39ccda1-3805-c9ce-5f10-ea44d1461cbc</t>
  </si>
  <si>
    <t>Bridging IT</t>
  </si>
  <si>
    <t>http://www.bridging-it.de/</t>
  </si>
  <si>
    <t>81aa9ca9-61cc-c9a0-8736-54d6a19cda38</t>
  </si>
  <si>
    <t>Bridging Loans</t>
  </si>
  <si>
    <t>http://www.bridgingloans.net.au</t>
  </si>
  <si>
    <t>61456ac0-5d72-1858-cb6b-4eccd9ef89ca</t>
  </si>
  <si>
    <t>Bridging Loans.co.uk</t>
  </si>
  <si>
    <t>http://www.bridgingloans.co.uk/</t>
  </si>
  <si>
    <t>f0b4d5da-7eca-1884-395e-41f5619e41d5</t>
  </si>
  <si>
    <t>BridgingApps</t>
  </si>
  <si>
    <t>http://bridgingapps.org/</t>
  </si>
  <si>
    <t>1df2b061-ea75-17e6-48ad-98818f2b742e</t>
  </si>
  <si>
    <t>BridgingPoints</t>
  </si>
  <si>
    <t>http://www.bridgingpoints.com/</t>
  </si>
  <si>
    <t>59b77458-a5bc-8565-0a9c-4e2255dc9abc</t>
  </si>
  <si>
    <t>Bridgit</t>
  </si>
  <si>
    <t>http://www.gobridgit.com</t>
  </si>
  <si>
    <t>f4fcc86d-9d97-66ed-047e-b1996d47a49d</t>
  </si>
  <si>
    <t>Bridj</t>
  </si>
  <si>
    <t>http://www.bridj.com/</t>
  </si>
  <si>
    <t>474e20d6-ffb3-59ff-2d28-391c8acb1318</t>
  </si>
  <si>
    <t>Bridon</t>
  </si>
  <si>
    <t>http://www.bridon.com/</t>
  </si>
  <si>
    <t>2b21dfa1-9f43-d6ec-7ee7-eb25257ed0c9</t>
  </si>
  <si>
    <t>Bridport Renewable Energy Group</t>
  </si>
  <si>
    <t>http://www.breg.org.uk/</t>
  </si>
  <si>
    <t>293f5741-430a-c155-f333-aa170c61044b</t>
  </si>
  <si>
    <t>Bridz</t>
  </si>
  <si>
    <t>http://www.bridz.co</t>
  </si>
  <si>
    <t>b77d54d5-9972-c773-d46e-fe632c31fb09</t>
  </si>
  <si>
    <t>Bridzed Labs</t>
  </si>
  <si>
    <t>http://www.bridzed.com/</t>
  </si>
  <si>
    <t>3c1849fe-0914-d7f7-b119-70e28793ec41</t>
  </si>
  <si>
    <t>Brief It</t>
  </si>
  <si>
    <t>http://www.briefit.com.au/home</t>
  </si>
  <si>
    <t>4675c087-3dc4-ea1f-bc3a-8c463cd7fc30</t>
  </si>
  <si>
    <t>Brief Media</t>
  </si>
  <si>
    <t>http://brief.media/</t>
  </si>
  <si>
    <t>a550f950-2869-1d9d-196b-7fed41def48d</t>
  </si>
  <si>
    <t>Brief.me</t>
  </si>
  <si>
    <t>https://www.brief.me</t>
  </si>
  <si>
    <t>2ddf3330-0e0b-76f6-e74c-3c9d4e70e24f</t>
  </si>
  <si>
    <t>Briefbox</t>
  </si>
  <si>
    <t>http://briefbox.me/</t>
  </si>
  <si>
    <t>2fb66d9c-e530-f0f9-ebf7-9305cfd13a6c</t>
  </si>
  <si>
    <t>BriefCam</t>
  </si>
  <si>
    <t>http://www.briefcam.com</t>
  </si>
  <si>
    <t>8e0a4128-8e3b-f1dc-a91d-8ae67be43a9a</t>
  </si>
  <si>
    <t>Briefcase</t>
  </si>
  <si>
    <t>http://briefca.se</t>
  </si>
  <si>
    <t>34022efa-2a40-3c59-804a-5b35525e804d</t>
  </si>
  <si>
    <t>Briefed</t>
  </si>
  <si>
    <t>http://www.briefed.pro/</t>
  </si>
  <si>
    <t>2f340a5f-6e24-385b-54aa-700e4a5b78e4</t>
  </si>
  <si>
    <t>Briefed Media Group</t>
  </si>
  <si>
    <t>http://www.briefed.ca</t>
  </si>
  <si>
    <t>a4018bda-7679-4c49-8f69-85ac27df9b09</t>
  </si>
  <si>
    <t>Briefer</t>
  </si>
  <si>
    <t>http://briefer.tk</t>
  </si>
  <si>
    <t>d706f54d-ed1e-979f-8717-18c16457a5b3</t>
  </si>
  <si>
    <t>Briefery</t>
  </si>
  <si>
    <t>https://www.briefery.com</t>
  </si>
  <si>
    <t>6b690642-5509-c571-9ca0-76eaeb15ed93</t>
  </si>
  <si>
    <t>Briefing Media</t>
  </si>
  <si>
    <t>http://www.briefingmedia.com/</t>
  </si>
  <si>
    <t>c27c6ee0-6c82-3194-7b6c-c9f7d48f4ba3</t>
  </si>
  <si>
    <t>Briefing.com</t>
  </si>
  <si>
    <t>http://briefing.com/</t>
  </si>
  <si>
    <t>55afc2f0-831a-48e3-1ff9-7350e273b586</t>
  </si>
  <si>
    <t>BriefingsDirect</t>
  </si>
  <si>
    <t>http://briefingsdirect.com/</t>
  </si>
  <si>
    <t>659473d5-1cf4-3c67-7912-cbff270f1146</t>
  </si>
  <si>
    <t>Briefio</t>
  </si>
  <si>
    <t>http://www.briefio.com</t>
  </si>
  <si>
    <t>e4098d27-8588-1f37-645d-82445f70d5ad</t>
  </si>
  <si>
    <t>BrieFix</t>
  </si>
  <si>
    <t>http://briefix.com</t>
  </si>
  <si>
    <t>c8d37c3d-6b69-debf-5327-1e9153105c4e</t>
  </si>
  <si>
    <t>Briefkase</t>
  </si>
  <si>
    <t>http://briefkase.in</t>
  </si>
  <si>
    <t>32019cfe-762d-db3e-fb23-f3c02fa56a39</t>
  </si>
  <si>
    <t>Brieflet</t>
  </si>
  <si>
    <t>http://brieflet.co/</t>
  </si>
  <si>
    <t>cc13e3f1-9e2f-5332-9679-6474eb78ba2f</t>
  </si>
  <si>
    <t>BriefLogic</t>
  </si>
  <si>
    <t>http://www.brieflogic.com</t>
  </si>
  <si>
    <t>d9112cc8-baba-0cac-96a8-8897e542103f</t>
  </si>
  <si>
    <t>Briefly</t>
  </si>
  <si>
    <t>https://briefly.io</t>
  </si>
  <si>
    <t>28cec8df-9a46-9f56-486a-edc6648c7c5f</t>
  </si>
  <si>
    <t>http://shopbriefly.com</t>
  </si>
  <si>
    <t>9bca302b-8e79-e0e5-aad1-4da6eb6f9641</t>
  </si>
  <si>
    <t>BriefMe</t>
  </si>
  <si>
    <t>http://getbriefme.com</t>
  </si>
  <si>
    <t>30c044c8-48e0-ed87-f1f9-e77fe9a71cc8</t>
  </si>
  <si>
    <t>Briefmetrics</t>
  </si>
  <si>
    <t>https://briefmetrics.com/</t>
  </si>
  <si>
    <t>d9c59a49-df0a-0c08-47ac-7943bb934efa</t>
  </si>
  <si>
    <t>BriefMine</t>
  </si>
  <si>
    <t>http://www.briefmine.com</t>
  </si>
  <si>
    <t>7234c4f8-b09b-13a8-97b4-1031f31a2401</t>
  </si>
  <si>
    <t>BriefMobile</t>
  </si>
  <si>
    <t>http://briefmobile.com</t>
  </si>
  <si>
    <t>0bedcb12-914d-f335-302c-a07f80709f1b</t>
  </si>
  <si>
    <t>Briefporte</t>
  </si>
  <si>
    <t>http://briefporte.com</t>
  </si>
  <si>
    <t>321748b1-3416-3c26-db96-812e2f55b39b</t>
  </si>
  <si>
    <t>BRIEFR Messaging</t>
  </si>
  <si>
    <t>http://www.briefrmessaging.com/</t>
  </si>
  <si>
    <t>ba6c4896-e265-739d-3a88-455972c28459</t>
  </si>
  <si>
    <t>briefsend</t>
  </si>
  <si>
    <t>http://www.briefsend.com</t>
  </si>
  <si>
    <t>7fac50d1-3270-7d1a-3cd6-0cd0171e7f3f</t>
  </si>
  <si>
    <t>Brien Holden Vision</t>
  </si>
  <si>
    <t>http://www.brienholdenvision.com</t>
  </si>
  <si>
    <t>04309062-ceb9-0c6c-992a-149927af36bb</t>
  </si>
  <si>
    <t>Brience</t>
  </si>
  <si>
    <t>http://www.brience.com/</t>
  </si>
  <si>
    <t>b28cbeeb-911f-b1b6-01f8-288e46daf4eb</t>
  </si>
  <si>
    <t>Brierley+Partners</t>
  </si>
  <si>
    <t>http://www.brierley.com</t>
  </si>
  <si>
    <t>4e611cdd-9ab3-37a5-c561-0c4dc503c09b</t>
  </si>
  <si>
    <t>BRIGAD</t>
  </si>
  <si>
    <t>http://www.brigad.co</t>
  </si>
  <si>
    <t>0acffe86-d674-2cd3-0fbf-e54c4d850e37</t>
  </si>
  <si>
    <t>Brigada Creativa</t>
  </si>
  <si>
    <t>http://www.brigadacreativa.com/</t>
  </si>
  <si>
    <t>5cc20f75-4789-3bd8-248a-5f2591709f92</t>
  </si>
  <si>
    <t>Brigadaus</t>
  </si>
  <si>
    <t>http://www.brigadaus.com</t>
  </si>
  <si>
    <t>12faf60b-ab55-0cad-c7d1-74798a85f8d3</t>
  </si>
  <si>
    <t>Brigade</t>
  </si>
  <si>
    <t>http://www.brigade.com</t>
  </si>
  <si>
    <t>a3cc189d-5db4-426c-caef-e46eddefd0a3</t>
  </si>
  <si>
    <t>Brigade Corporation</t>
  </si>
  <si>
    <t>http://www.brigadesolutions.com/</t>
  </si>
  <si>
    <t>47d6eee4-c487-c86e-2c21-dafcf1125f62</t>
  </si>
  <si>
    <t>Brigade Group</t>
  </si>
  <si>
    <t>http://www.brigadegroup.com/</t>
  </si>
  <si>
    <t>d6cf3d81-27ef-99a0-d380-3b9ef72c9ed2</t>
  </si>
  <si>
    <t>Brigade Panorama</t>
  </si>
  <si>
    <t>http://www.brigade-panorama.location-price-bangalore.com/</t>
  </si>
  <si>
    <t>6864b977-5da8-0162-4df7-6f8162768a08</t>
  </si>
  <si>
    <t>Brigadoon</t>
  </si>
  <si>
    <t>http://thebrigadoon.com/</t>
  </si>
  <si>
    <t>8a38223b-a3e2-b9d2-d439-3e32a6883853</t>
  </si>
  <si>
    <t>Brigantia</t>
  </si>
  <si>
    <t>http://www.brigantia.com</t>
  </si>
  <si>
    <t>12b81685-68a7-1b7b-7c13-08578d8ce731</t>
  </si>
  <si>
    <t>Brigates Microelectronics</t>
  </si>
  <si>
    <t>http://www.brigates.com/</t>
  </si>
  <si>
    <t>83affe07-48a6-f3f4-c253-d2393d677c4e</t>
  </si>
  <si>
    <t>Brigge Technologies</t>
  </si>
  <si>
    <t>http://www.brigge.co/</t>
  </si>
  <si>
    <t>0ca1a7c0-4a76-6147-7534-ac34165283e4</t>
  </si>
  <si>
    <t>Briggo</t>
  </si>
  <si>
    <t>http://briggo.com</t>
  </si>
  <si>
    <t>4aae0d54-3021-e193-ab3d-d4e4b15857e0</t>
  </si>
  <si>
    <t>Briggs &amp; Stratton</t>
  </si>
  <si>
    <t>http://www.briggsandstratton.com/us/en</t>
  </si>
  <si>
    <t>3c48d8e6-e564-2a18-33a3-798c3df49d97</t>
  </si>
  <si>
    <t>Briggs Automotive Company</t>
  </si>
  <si>
    <t>http://www.bac-mono.com</t>
  </si>
  <si>
    <t>a1cce427-5b57-edf1-0f60-f9caa677bb0b</t>
  </si>
  <si>
    <t>Briggs Equipment</t>
  </si>
  <si>
    <t>http://www.briggsequipment.us</t>
  </si>
  <si>
    <t>b30063ca-3865-8a4a-883a-52f8309abd25</t>
  </si>
  <si>
    <t>Briggs Freeman</t>
  </si>
  <si>
    <t>http://www.briggsfreeman.com</t>
  </si>
  <si>
    <t>b81eee47-14df-7912-fe23-706434773815</t>
  </si>
  <si>
    <t>Briggs Healthcare Corp.</t>
  </si>
  <si>
    <t>http://www.briggscorp.com/</t>
  </si>
  <si>
    <t>326f4ea3-5886-e87f-97a3-fa1bed095ca2</t>
  </si>
  <si>
    <t>Briggs Lab</t>
  </si>
  <si>
    <t>http://briggs.ucsd.edu/</t>
  </si>
  <si>
    <t>98d367d4-b9e5-d7ff-a0a3-6f12e89ab622</t>
  </si>
  <si>
    <t>Brigham</t>
  </si>
  <si>
    <t>http://www.brighams.com/</t>
  </si>
  <si>
    <t>fe20d5b2-951d-6808-9a58-835daf4a011d</t>
  </si>
  <si>
    <t>Brigham &amp; Women's Faulkner Hospital</t>
  </si>
  <si>
    <t>http://www.brighamandwomensfaulkner.org</t>
  </si>
  <si>
    <t>92e5e5ac-a3a4-e9ea-19bf-1c5ebe80f157</t>
  </si>
  <si>
    <t>Brigham and Women's Hospital</t>
  </si>
  <si>
    <t>http://www.brighamandwomens.org/</t>
  </si>
  <si>
    <t>6730a7e7-f26a-817a-4168-2910838d9c1f</t>
  </si>
  <si>
    <t>Brigham Resources</t>
  </si>
  <si>
    <t>http://www.brighamresources.net/</t>
  </si>
  <si>
    <t>fbaf4463-2eb5-7552-b925-1e079cf23e0f</t>
  </si>
  <si>
    <t>Brigham Young University (BYU)</t>
  </si>
  <si>
    <t>http://www.byu.edu</t>
  </si>
  <si>
    <t>d51ee8a5-2084-9c46-f186-1ccf0699830a</t>
  </si>
  <si>
    <t>Brigham Young University, Hawaii</t>
  </si>
  <si>
    <t>http://www.byuh.edu/</t>
  </si>
  <si>
    <t>8a49f04c-8310-bd32-3542-4efb4a07f29b</t>
  </si>
  <si>
    <t>Brigham Young University, Idaho</t>
  </si>
  <si>
    <t>http://www.byui.edu/</t>
  </si>
  <si>
    <t>867c3302-53de-5fc8-8904-be4fba9270a1</t>
  </si>
  <si>
    <t>Bright</t>
  </si>
  <si>
    <t>http://www.brightnetwork.co.uk</t>
  </si>
  <si>
    <t>7b159fc7-4d5f-c6d6-4d1a-55dd2ccd7d69</t>
  </si>
  <si>
    <t>http://bright.nl/</t>
  </si>
  <si>
    <t>2e1829a2-a50e-03e5-3439-359e94ac9257</t>
  </si>
  <si>
    <t>BRIGHT</t>
  </si>
  <si>
    <t>http://www.thinkbright.mx</t>
  </si>
  <si>
    <t>b0d7829b-0490-bc80-089b-a38de91b9fbc</t>
  </si>
  <si>
    <t>http://brig.ht</t>
  </si>
  <si>
    <t>7639c2f9-6546-df4c-10da-b1cf5474ea29</t>
  </si>
  <si>
    <t>https://www.bright.io</t>
  </si>
  <si>
    <t>58193e53-a099-bd3a-3aef-3410a71ac332</t>
  </si>
  <si>
    <t>http://www.getbright.se/</t>
  </si>
  <si>
    <t>999d73c4-ae72-c959-38bb-3c04746b6c4d</t>
  </si>
  <si>
    <t>Bright &amp; Beautiful</t>
  </si>
  <si>
    <t>http://www.brightandbeautifulhome.com/</t>
  </si>
  <si>
    <t>bde5461c-cdfc-d34e-3b4a-2619028a2a4a</t>
  </si>
  <si>
    <t>Bright + Light Media</t>
  </si>
  <si>
    <t>http://www.brightlightmedia.co</t>
  </si>
  <si>
    <t>1543674a-5492-7418-91e6-679ab9e6d78f</t>
  </si>
  <si>
    <t>Bright Access</t>
  </si>
  <si>
    <t>http://www.brightaccess.nl/</t>
  </si>
  <si>
    <t>82063818-6c54-809e-c87d-eb38e49a1f20</t>
  </si>
  <si>
    <t>Bright Agrotech</t>
  </si>
  <si>
    <t>https://brightagrotech.com/</t>
  </si>
  <si>
    <t>c820c869-211e-de82-9e68-6f55fd780f27</t>
  </si>
  <si>
    <t>Bright Architecture</t>
  </si>
  <si>
    <t>http://www.brightarchitecture.com/#brightarchitecture</t>
  </si>
  <si>
    <t>ed8b3844-b3c7-41dc-be79-1ce7c368d549</t>
  </si>
  <si>
    <t>Bright Arena</t>
  </si>
  <si>
    <t>http://brightarena.com/</t>
  </si>
  <si>
    <t>cff27693-9dda-7207-5a50-331672f09583</t>
  </si>
  <si>
    <t>Bright Aspects, Inc</t>
  </si>
  <si>
    <t>http://brightaspects.com</t>
  </si>
  <si>
    <t>1466ce2a-df14-d1e9-dd9e-5d782c95ec1b</t>
  </si>
  <si>
    <t>Bright Atlanta SEO</t>
  </si>
  <si>
    <t>http://brightatlantaseo.com</t>
  </si>
  <si>
    <t>4071cb0a-b24e-2e94-c115-f291d8570a44</t>
  </si>
  <si>
    <t>Bright Automotive</t>
  </si>
  <si>
    <t>http://www.brightautomotive.com</t>
  </si>
  <si>
    <t>57e62f6a-6b20-b7bc-723e-cb2e4e5e8385</t>
  </si>
  <si>
    <t>Bright Axis</t>
  </si>
  <si>
    <t>http://www.brightaxis.com</t>
  </si>
  <si>
    <t>4843a228-4840-3a50-1818-c620b3d59505</t>
  </si>
  <si>
    <t>Bright Beginnings Daycare</t>
  </si>
  <si>
    <t>http://brightbeginningslearningcenteranddaycare.com/</t>
  </si>
  <si>
    <t>cad0bebe-f6ab-7aab-903b-da393c9fb7a6</t>
  </si>
  <si>
    <t>Bright Blue Day</t>
  </si>
  <si>
    <t>http://www.brightblueday.com/</t>
  </si>
  <si>
    <t>7fc1cbfb-7569-3853-5989-99613576499b</t>
  </si>
  <si>
    <t>Bright Blue Solutions</t>
  </si>
  <si>
    <t>http://www.brightblue.com.au</t>
  </si>
  <si>
    <t>e419d08e-a8b6-2b16-6943-195833fd563f</t>
  </si>
  <si>
    <t>Bright Box</t>
  </si>
  <si>
    <t>http://bright-box.com/</t>
  </si>
  <si>
    <t>db04797a-8e48-ee61-c0fc-8742af1718c9</t>
  </si>
  <si>
    <t>Bright Brains</t>
  </si>
  <si>
    <t>http://brightbrains.org/</t>
  </si>
  <si>
    <t>2f86f0ea-d72f-169f-4e9d-ba23fd382674</t>
  </si>
  <si>
    <t>Bright Bricks</t>
  </si>
  <si>
    <t>http://bright-bricks.com/</t>
  </si>
  <si>
    <t>517605e6-c0a3-89e2-c08c-439392c23db4</t>
  </si>
  <si>
    <t>Bright Bridge Info-tech Pvt Ltd</t>
  </si>
  <si>
    <t>http://www.brightbridge.co</t>
  </si>
  <si>
    <t>a236782c-bd60-0fca-53c8-1e4c6fe3f03e</t>
  </si>
  <si>
    <t>Bright Bright Great</t>
  </si>
  <si>
    <t>http://brightbrightgreat.com/</t>
  </si>
  <si>
    <t>42e0624a-1d40-c8be-903e-0483145e9bb9</t>
  </si>
  <si>
    <t>Bright Brothers</t>
  </si>
  <si>
    <t>http://www.brightbrothers.co.in</t>
  </si>
  <si>
    <t>9b2b4fc6-bd75-a6ed-3cb7-f1172e77ee1a</t>
  </si>
  <si>
    <t>Bright Buffalo Niagara</t>
  </si>
  <si>
    <t>http://www.brightbuffaloniagara.com/</t>
  </si>
  <si>
    <t>2b25556d-26f9-ada6-d990-5a3b094f30ed</t>
  </si>
  <si>
    <t>Bright Bulb</t>
  </si>
  <si>
    <t>http://www.brightbulb.co/</t>
  </si>
  <si>
    <t>faf10264-8848-3fca-519b-589f65be4c72</t>
  </si>
  <si>
    <t>Bright Bunny</t>
  </si>
  <si>
    <t>http://www.brightbunnystudios.com</t>
  </si>
  <si>
    <t>5661f41b-157c-d201-8a1f-a7df6d418b30</t>
  </si>
  <si>
    <t>Bright Business Media</t>
  </si>
  <si>
    <t>http://www.smartmeetings.com</t>
  </si>
  <si>
    <t>efa3c27b-2698-06f8-fe9b-ecfdbe87aa70</t>
  </si>
  <si>
    <t>Bright Candidate</t>
  </si>
  <si>
    <t>http://www.brightcandidate.com/</t>
  </si>
  <si>
    <t>481132c5-8815-bc41-5cbd-567100a84660</t>
  </si>
  <si>
    <t>Bright Capital</t>
  </si>
  <si>
    <t>http://bright-capital.com</t>
  </si>
  <si>
    <t>c6f01c67-0dbd-6129-0034-482f6c9e39fe</t>
  </si>
  <si>
    <t>http://www.brightcapital.de/en/</t>
  </si>
  <si>
    <t>56f4d881-146b-9814-5c92-730ab6ba968f</t>
  </si>
  <si>
    <t>Bright Cellars</t>
  </si>
  <si>
    <t>http://www.brightcellars.com</t>
  </si>
  <si>
    <t>8108fa46-d304-a6cb-2c6f-c54bff52ea76</t>
  </si>
  <si>
    <t>Bright China Group</t>
  </si>
  <si>
    <t>http://www.brightchinagroup.com</t>
  </si>
  <si>
    <t>bef21116-e9bc-7795-e58e-af76d1c74139</t>
  </si>
  <si>
    <t>Bright Cloud International Corp</t>
  </si>
  <si>
    <t>http://brightcloudint.com</t>
  </si>
  <si>
    <t>a9bd5d79-36b6-7bdf-0475-70eb40c287d4</t>
  </si>
  <si>
    <t>Bright Computing</t>
  </si>
  <si>
    <t>https://www.brightcomputing.com</t>
  </si>
  <si>
    <t>5f8088c3-f77d-eee4-cc95-8a0f21fa40e7</t>
  </si>
  <si>
    <t>Bright Conferences</t>
  </si>
  <si>
    <t>http://www.brightconferences.com/index.html</t>
  </si>
  <si>
    <t>6f95ce53-76ee-54f3-28bd-f0f7677329da</t>
  </si>
  <si>
    <t>Bright Contractor</t>
  </si>
  <si>
    <t>http://brightcontractor.com</t>
  </si>
  <si>
    <t>a631b1ae-649e-c606-9cb6-5b98d61b5e0a</t>
  </si>
  <si>
    <t>Bright Corner</t>
  </si>
  <si>
    <t>http://www.brightcorner.com</t>
  </si>
  <si>
    <t>c4c3f338-9861-1a3b-5e92-7c059f8a7b0f</t>
  </si>
  <si>
    <t>Bright Creations</t>
  </si>
  <si>
    <t>http://brightcreations.com</t>
  </si>
  <si>
    <t>7be874f1-523e-6fbd-deed-8132d3250eaf</t>
  </si>
  <si>
    <t>Bright Dawn, Inc.</t>
  </si>
  <si>
    <t>http://www.brightdawn.com</t>
  </si>
  <si>
    <t>7658110e-b867-b0ff-67e9-db0d6d505e6b</t>
  </si>
  <si>
    <t>Bright Domain</t>
  </si>
  <si>
    <t>http://www.brightdomain.com</t>
  </si>
  <si>
    <t>fea59e7a-19d5-97c6-b04b-7dfb5543a895</t>
  </si>
  <si>
    <t>Bright Endeavors</t>
  </si>
  <si>
    <t>http://brightendeavors.org/</t>
  </si>
  <si>
    <t>be35e857-7062-af3a-24f3-44e5aec123f4</t>
  </si>
  <si>
    <t>Bright Food (Group)</t>
  </si>
  <si>
    <t>http://www.brightfood.com</t>
  </si>
  <si>
    <t>5ed0251b-a1cc-ad6b-02d2-5d6cf693519f</t>
  </si>
  <si>
    <t>Bright Forest Media</t>
  </si>
  <si>
    <t>http://www.brightforestmedia.com</t>
  </si>
  <si>
    <t>924a8cac-1202-d44c-c497-da701e926286</t>
  </si>
  <si>
    <t>Bright Frontier Financial</t>
  </si>
  <si>
    <t>http://www.brightfrontier.com</t>
  </si>
  <si>
    <t>d7faa70e-4153-7b45-80f9-b205b2e7b8a8</t>
  </si>
  <si>
    <t>Bright Funds, Inc.</t>
  </si>
  <si>
    <t>http://www.brightfunds.org</t>
  </si>
  <si>
    <t>d992969c-d6a1-c197-1091-fb468e0fc8c0</t>
  </si>
  <si>
    <t>Bright Future</t>
  </si>
  <si>
    <t>http://brightfutureindia.org/</t>
  </si>
  <si>
    <t>3aa0a721-6b0e-9d28-de7e-7723c96a271e</t>
  </si>
  <si>
    <t>Bright Future Fund</t>
  </si>
  <si>
    <t>http://www.glowrun.com</t>
  </si>
  <si>
    <t>b835fe87-e38b-94f6-b090-a38ac24a8030</t>
  </si>
  <si>
    <t>Bright Future Software</t>
  </si>
  <si>
    <t>http://brightfuture.co.uk/</t>
  </si>
  <si>
    <t>8803767d-ac3e-aab7-1206-1314a45bf321</t>
  </si>
  <si>
    <t>Bright Futures Treatment Center</t>
  </si>
  <si>
    <t>https://brightfuturestreatment.com</t>
  </si>
  <si>
    <t>8d56123f-638b-a3c2-5da0-557117d3ebc7</t>
  </si>
  <si>
    <t>Bright Green Energy Foundation</t>
  </si>
  <si>
    <t>http://www.greenenergybd.com</t>
  </si>
  <si>
    <t>696c1e74-9839-716d-ab34-c87b2779570b</t>
  </si>
  <si>
    <t>Bright Greens</t>
  </si>
  <si>
    <t>https://www.brightgreens.com/</t>
  </si>
  <si>
    <t>dadd2b5a-76b9-255e-aa4f-18fc4607457b</t>
  </si>
  <si>
    <t>Bright Health</t>
  </si>
  <si>
    <t>http://brighthealthplan.com/</t>
  </si>
  <si>
    <t>486b08de-ee93-fa54-fb5f-b815dcb1586c</t>
  </si>
  <si>
    <t>Bright Horizons Family Solutions</t>
  </si>
  <si>
    <t>http://www.brighthorizons.com</t>
  </si>
  <si>
    <t>fd5d047e-2a57-b296-539b-f5facc6ed48f</t>
  </si>
  <si>
    <t>Bright House Networks</t>
  </si>
  <si>
    <t>http://www.brighthouse.com</t>
  </si>
  <si>
    <t>342f03c8-895f-553c-c53a-017b125cb96a</t>
  </si>
  <si>
    <t>Bright Ideas Lighting Company</t>
  </si>
  <si>
    <t>http://www.brightideaslightingco.com</t>
  </si>
  <si>
    <t>f06c8bf7-2c99-c610-7e96-52a0d12f7d3c</t>
  </si>
  <si>
    <t>Bright Ideas Trust</t>
  </si>
  <si>
    <t>http://www.brightideastrust.com/</t>
  </si>
  <si>
    <t>01a49d64-6b2c-b246-e682-d3b2c7b357e4</t>
  </si>
  <si>
    <t>Bright Industry</t>
  </si>
  <si>
    <t>http://www.cqbright.com</t>
  </si>
  <si>
    <t>01e6f7dd-ad8f-cc91-8ae9-7dafb22d69fc</t>
  </si>
  <si>
    <t>Bright Inventions</t>
  </si>
  <si>
    <t>http://brightinventions.pl</t>
  </si>
  <si>
    <t>e5251e75-2bd1-211a-4fd8-4e99e3470dae</t>
  </si>
  <si>
    <t>Bright Journey</t>
  </si>
  <si>
    <t>http://www.brightjourney.com</t>
  </si>
  <si>
    <t>64a306d1-b48b-0d1f-594e-191235be24d8</t>
  </si>
  <si>
    <t>Bright Knights</t>
  </si>
  <si>
    <t>http://www.cashflowworks.com/</t>
  </si>
  <si>
    <t>d3173094-de42-83b3-57c4-76c2ce18c97e</t>
  </si>
  <si>
    <t>Bright Learning</t>
  </si>
  <si>
    <t>http://brightlearning.org</t>
  </si>
  <si>
    <t>bb823336-9730-c60c-974f-f22a1e402191</t>
  </si>
  <si>
    <t>Bright LED</t>
  </si>
  <si>
    <t>http://www.bright-led.net/</t>
  </si>
  <si>
    <t>d33a1058-25a7-17fa-9a38-6a740365143c</t>
  </si>
  <si>
    <t>Bright LED Signs</t>
  </si>
  <si>
    <t>http://www.brightledsigns.com</t>
  </si>
  <si>
    <t>134c0e78-ee00-f17b-8257-9c49dfddf887</t>
  </si>
  <si>
    <t>Bright Light</t>
  </si>
  <si>
    <t>https://www.brightlight.co.nz/</t>
  </si>
  <si>
    <t>1f0fb7de-0c9c-53c2-ba91-74c3e97b099a</t>
  </si>
  <si>
    <t>Bright Light Systems - BSL</t>
  </si>
  <si>
    <t>http://www.brightlightsystems.com/</t>
  </si>
  <si>
    <t>508a1ea2-1a10-6a23-4a84-96f727339ffc</t>
  </si>
  <si>
    <t>Bright Lite Energy</t>
  </si>
  <si>
    <t>http://www.brightliteenergy.com</t>
  </si>
  <si>
    <t>8cfd4ed2-508e-d6cb-3189-5b33f81e9802</t>
  </si>
  <si>
    <t>Bright Little Labs</t>
  </si>
  <si>
    <t>https://www.detectivedot.org</t>
  </si>
  <si>
    <t>61886324-9b5e-e567-6d7e-3d979db90e2b</t>
  </si>
  <si>
    <t>Bright Livelihoods</t>
  </si>
  <si>
    <t>http://brightlivelihoods.com/</t>
  </si>
  <si>
    <t>1e11af44-7500-69f3-adc6-4bf71b76069a</t>
  </si>
  <si>
    <t>Bright Local</t>
  </si>
  <si>
    <t>https://www.brightlocal.com</t>
  </si>
  <si>
    <t>3c50e3c9-4536-cb16-411b-cdc84ad02a06</t>
  </si>
  <si>
    <t>Bright Mango</t>
  </si>
  <si>
    <t>http://www.brightmango.com</t>
  </si>
  <si>
    <t>42cfd927-0f37-4917-a3c6-1116542df478</t>
  </si>
  <si>
    <t>Bright Minds</t>
  </si>
  <si>
    <t>http://www.brightminds.co.uk</t>
  </si>
  <si>
    <t>ab748b54-4d70-8ce3-5419-5c77e672ee53</t>
  </si>
  <si>
    <t>Bright Minds Investment Ltd</t>
  </si>
  <si>
    <t>http://www.brightmindsinvestments.co.uk/</t>
  </si>
  <si>
    <t>37b8a7d3-4d36-2440-c7cf-6bd42a0f885c</t>
  </si>
  <si>
    <t>Bright MLS</t>
  </si>
  <si>
    <t>http://www.brightmls.com</t>
  </si>
  <si>
    <t>e5c214f0-cd73-3e79-9ac8-ee4241f73f6b</t>
  </si>
  <si>
    <t>Bright Mountain Media</t>
  </si>
  <si>
    <t>https://www.brightmountainmedia.com</t>
  </si>
  <si>
    <t>d08e3a52-c5b9-5bdb-7f01-2532868d2376</t>
  </si>
  <si>
    <t>Bright Newt</t>
  </si>
  <si>
    <t>http://brightnewt.com/</t>
  </si>
  <si>
    <t>fe0d0da8-6348-aaa0-c575-1549c247674b</t>
  </si>
  <si>
    <t>Bright North</t>
  </si>
  <si>
    <t>http://www.brightnorth.co.uk</t>
  </si>
  <si>
    <t>c44bf704-a83e-2a64-c502-7a0277155e76</t>
  </si>
  <si>
    <t>Bright Nucleus</t>
  </si>
  <si>
    <t>https://www.brightnucleus.com/</t>
  </si>
  <si>
    <t>26fa37e9-eaf5-0e05-0166-fe638a3c6e1b</t>
  </si>
  <si>
    <t>Bright On Capital</t>
  </si>
  <si>
    <t>http://www.brightoncapital.co.za/</t>
  </si>
  <si>
    <t>baa6b1d5-fbc1-c228-209d-cf4773cb62e7</t>
  </si>
  <si>
    <t>Bright Pattern</t>
  </si>
  <si>
    <t>http://www.brightpattern.com</t>
  </si>
  <si>
    <t>e87f56a1-9e55-f48f-97ba-4578b6fa33e9</t>
  </si>
  <si>
    <t>Bright Photomedicine</t>
  </si>
  <si>
    <t>http://brightmed.com.br/</t>
  </si>
  <si>
    <t>2e5788f6-1610-77a0-e443-2dd9ae001646</t>
  </si>
  <si>
    <t>Bright Pink</t>
  </si>
  <si>
    <t>https://www.brightpink.org/</t>
  </si>
  <si>
    <t>000f755c-5a63-7936-acf1-d90498b43f0d</t>
  </si>
  <si>
    <t>Bright Power</t>
  </si>
  <si>
    <t>http://www.brightpower.com/</t>
  </si>
  <si>
    <t>7c5c135c-fe77-c711-91d6-b4a3a00596d3</t>
  </si>
  <si>
    <t>Bright Publishing</t>
  </si>
  <si>
    <t>http://www.bright-publishing.com</t>
  </si>
  <si>
    <t>62d23b94-d3c5-34c9-5983-5c81375ced92</t>
  </si>
  <si>
    <t>Bright Red Systems GmbH</t>
  </si>
  <si>
    <t>http://www.bright-red-systems.com/</t>
  </si>
  <si>
    <t>5e5365d1-c162-2ac2-9e6e-3801a6190e2f</t>
  </si>
  <si>
    <t>Bright Revenue Solutions</t>
  </si>
  <si>
    <t>http://brightrevsolution.com</t>
  </si>
  <si>
    <t>8f828e17-3c96-dc94-79d6-25939c8559ed</t>
  </si>
  <si>
    <t>Bright Scholar Education</t>
  </si>
  <si>
    <t>http://brightscholar.com/</t>
  </si>
  <si>
    <t>5a2482aa-d330-d0a7-24fa-0461c38bf65e</t>
  </si>
  <si>
    <t>Bright Sensors</t>
  </si>
  <si>
    <t>http://www.bright-sensors.com/</t>
  </si>
  <si>
    <t>5d5e430e-9195-950f-7aa5-42b9598813a0</t>
  </si>
  <si>
    <t>Bright Seo Services</t>
  </si>
  <si>
    <t>http://www.brightseoservices.com</t>
  </si>
  <si>
    <t>efd54aab-001f-58dd-865a-c12d1b0db4b3</t>
  </si>
  <si>
    <t>Bright Side Labs</t>
  </si>
  <si>
    <t>http://www.brightsidelabs.com</t>
  </si>
  <si>
    <t>defa97c0-cd38-ddba-0a12-2c468e29c150</t>
  </si>
  <si>
    <t>Bright Side of News</t>
  </si>
  <si>
    <t>http://www.brightsideofnews.com</t>
  </si>
  <si>
    <t>5bbbfb1a-473e-6747-babe-23ec43c46d43</t>
  </si>
  <si>
    <t>Bright Simply</t>
  </si>
  <si>
    <t>http://brightsimply.com</t>
  </si>
  <si>
    <t>4a300471-3a2a-0d17-d2ee-1b66c178f4f5</t>
  </si>
  <si>
    <t>Bright Sky Lending</t>
  </si>
  <si>
    <t>http://www.brightskylending.com</t>
  </si>
  <si>
    <t>fbe93764-0bf9-f7c1-17a5-29529051721b</t>
  </si>
  <si>
    <t>Bright Solar Power</t>
  </si>
  <si>
    <t>http://www.brightsolarpower.com.ng/</t>
  </si>
  <si>
    <t>41d40650-038f-6293-9570-ef0ef9f031b6</t>
  </si>
  <si>
    <t>Bright Spirit</t>
  </si>
  <si>
    <t>http://www.brightspirit.us/</t>
  </si>
  <si>
    <t>f43e03ab-6b69-4b8b-c8eb-99ed1b9da721</t>
  </si>
  <si>
    <t>Bright Spot Technology</t>
  </si>
  <si>
    <t>http://www.brightspottechnology.com</t>
  </si>
  <si>
    <t>cfde539e-4808-d557-158b-87c6733bfe7e</t>
  </si>
  <si>
    <t>Bright Star Corporation</t>
  </si>
  <si>
    <t>http://www.rmcbd.com</t>
  </si>
  <si>
    <t>986d3f30-e38b-0392-4801-2726f088c17b</t>
  </si>
  <si>
    <t>Bright Star Limos</t>
  </si>
  <si>
    <t>http://www.brightstarlimos.ca</t>
  </si>
  <si>
    <t>a7a3665f-c98c-dfbe-4199-33d925549871</t>
  </si>
  <si>
    <t>Bright Start Dental</t>
  </si>
  <si>
    <t>http://www.brightstartdentalsc.com</t>
  </si>
  <si>
    <t>6d663307-cce7-707f-7aad-db0579929960</t>
  </si>
  <si>
    <t>Bright Station Ltd.</t>
  </si>
  <si>
    <t>http://brightstation.com</t>
  </si>
  <si>
    <t>f5f84afc-46f1-762a-4c3a-c03a4e972051</t>
  </si>
  <si>
    <t>Bright Station Ventures</t>
  </si>
  <si>
    <t>http://www.brightstation.com/bright-station-ventures.html</t>
  </si>
  <si>
    <t>003e8a6f-2913-c558-6056-80f2b06577c2</t>
  </si>
  <si>
    <t>Bright Tangerine</t>
  </si>
  <si>
    <t>http://brighttangerine.com</t>
  </si>
  <si>
    <t>1506cf47-2617-e555-78e6-34f99a73f806</t>
  </si>
  <si>
    <t>Bright Things</t>
  </si>
  <si>
    <t>http://www.brightthings.com/index.html</t>
  </si>
  <si>
    <t>1b57e2f9-2264-2471-dd17-d05d05cdbb2d</t>
  </si>
  <si>
    <t>Bright Thought Design</t>
  </si>
  <si>
    <t>http://www.brightthoughtdesign.com</t>
  </si>
  <si>
    <t>9141448e-5aff-a44a-f872-14f9d48b9e74</t>
  </si>
  <si>
    <t>Bright Ventures</t>
  </si>
  <si>
    <t>http://brightventures.nl</t>
  </si>
  <si>
    <t>06c08c60-7b29-f1b4-1ded-3acdc912b961</t>
  </si>
  <si>
    <t>https://brpx.com/investment/</t>
  </si>
  <si>
    <t>3cfe1729-b456-735b-9e1b-6075630dd432</t>
  </si>
  <si>
    <t>Bright Vessel</t>
  </si>
  <si>
    <t>https://www.brightvessel.com/</t>
  </si>
  <si>
    <t>458b380d-7d2c-bd0a-1734-1b42873fec75</t>
  </si>
  <si>
    <t>Bright View Technologies</t>
  </si>
  <si>
    <t>http://brightviewtechnologies.com</t>
  </si>
  <si>
    <t>dd59c471-d6c0-b81c-f53f-b6f6ad4923f7</t>
  </si>
  <si>
    <t>Bright Watches</t>
  </si>
  <si>
    <t>http://brightwatches.com/</t>
  </si>
  <si>
    <t>13b79864-275b-9c2d-53b7-14d4998926fa</t>
  </si>
  <si>
    <t>Bright White</t>
  </si>
  <si>
    <t>http://www.brightwhite.com/</t>
  </si>
  <si>
    <t>2018a018-c8b6-bc05-a4ed-de7cb43f6898</t>
  </si>
  <si>
    <t>Bright Willow</t>
  </si>
  <si>
    <t>https://www.equitynet.com</t>
  </si>
  <si>
    <t>8254ee31-7256-638d-baca-c4357c93ad85</t>
  </si>
  <si>
    <t>Bright Wolf</t>
  </si>
  <si>
    <t>http://www.brightwolf.com/</t>
  </si>
  <si>
    <t>1f6cbd99-fca2-6774-3e14-05743013d149</t>
  </si>
  <si>
    <t>Bright World Adventures</t>
  </si>
  <si>
    <t>http://brightworldadventures.com</t>
  </si>
  <si>
    <t>375cefad-6de7-b9ad-8a43-e0e1180d693d</t>
  </si>
  <si>
    <t>Bright Young Things Tuition</t>
  </si>
  <si>
    <t>https://www.brightyoungthings.co.uk</t>
  </si>
  <si>
    <t>386392ae-957a-e087-d5d6-7e5599fe9bf2</t>
  </si>
  <si>
    <t>Bright!Tax</t>
  </si>
  <si>
    <t>http://www.brighttax.com</t>
  </si>
  <si>
    <t>34631432-d8a6-325b-2645-1500336c1912</t>
  </si>
  <si>
    <t>Bright.com</t>
  </si>
  <si>
    <t>http://www.bright.com</t>
  </si>
  <si>
    <t>38cf3dec-d92d-6a52-1941-4d96bdd8ba3a</t>
  </si>
  <si>
    <t>Bright.md</t>
  </si>
  <si>
    <t>http://bright.md/</t>
  </si>
  <si>
    <t>81d77d7f-fd31-c24d-79ce-fbdaf0b57b4d</t>
  </si>
  <si>
    <t>Bright55 BV</t>
  </si>
  <si>
    <t>http://www.bright55.com</t>
  </si>
  <si>
    <t>91185b45-fd26-bafc-44e3-e07ec4e69743</t>
  </si>
  <si>
    <t>Bright8Media</t>
  </si>
  <si>
    <t>http://bright8media.com/</t>
  </si>
  <si>
    <t>5656a39d-8b7e-d400-0540-78d9eeb003df</t>
  </si>
  <si>
    <t>BrightAct</t>
  </si>
  <si>
    <t>http://brightact.com</t>
  </si>
  <si>
    <t>6cb2b536-d811-1c8a-cf95-9310126cee32</t>
  </si>
  <si>
    <t>Brightahead Ventures</t>
  </si>
  <si>
    <t>http://www.bright-ventures.com</t>
  </si>
  <si>
    <t>5dc08d62-801d-a64a-419a-1b88f4d837e4</t>
  </si>
  <si>
    <t>Brightap</t>
  </si>
  <si>
    <t>https://www.brightap.com</t>
  </si>
  <si>
    <t>960a61c2-b85c-7ac3-1ce0-2e0d2b77e39c</t>
  </si>
  <si>
    <t>BrightApp, Inc.</t>
  </si>
  <si>
    <t>http://www.brightapp.com</t>
  </si>
  <si>
    <t>7027335c-13dd-0f52-880c-6aa09b104d03</t>
  </si>
  <si>
    <t>BrightArch</t>
  </si>
  <si>
    <t>http://orgweaver.com</t>
  </si>
  <si>
    <t>b2dea8c8-6110-3663-e2c0-d5ba10888548</t>
  </si>
  <si>
    <t>BrightBlack Energy</t>
  </si>
  <si>
    <t>http://www.brightblack.co.za/</t>
  </si>
  <si>
    <t>dcbd39bb-5585-c1c3-fec0-ae69b10bd7e5</t>
  </si>
  <si>
    <t>Brightblue</t>
  </si>
  <si>
    <t>http://brightblue.biz</t>
  </si>
  <si>
    <t>dd456ab1-396c-fc0c-acfd-b2483c4dbac0</t>
  </si>
  <si>
    <t>Brightbook</t>
  </si>
  <si>
    <t>https://mybrightbook.com</t>
  </si>
  <si>
    <t>fba2e0e8-aaf5-06c9-3705-6ffb17a1389c</t>
  </si>
  <si>
    <t>Brightbox</t>
  </si>
  <si>
    <t>http://www.brightbox.com</t>
  </si>
  <si>
    <t>cd052655-b282-4107-85a0-615a44e59b2f</t>
  </si>
  <si>
    <t>Brightbox Inc.</t>
  </si>
  <si>
    <t>http://brightboxcharge.com</t>
  </si>
  <si>
    <t>e0f531b1-7c07-6004-8c28-2749158e01f0</t>
  </si>
  <si>
    <t>BrightBox Technologies</t>
  </si>
  <si>
    <t>http://www.brightboxtech.com</t>
  </si>
  <si>
    <t>34f3132e-8ff7-4d15-ad6d-3e5c36aae0ee</t>
  </si>
  <si>
    <t>Brightbridge Ventures</t>
  </si>
  <si>
    <t>http://www.brightbridgeventures.com</t>
  </si>
  <si>
    <t>51745fc1-c5fb-bf81-4e51-1c2db11c4126</t>
  </si>
  <si>
    <t>BrightBytes</t>
  </si>
  <si>
    <t>http://www.brightbytes.net</t>
  </si>
  <si>
    <t>c26a766f-99cf-9739-40a6-646824d2512d</t>
  </si>
  <si>
    <t>BrightCaller</t>
  </si>
  <si>
    <t>http://www.brightcaller.com</t>
  </si>
  <si>
    <t>0c79e33b-3beb-80f7-ca17-d0c5983c69a1</t>
  </si>
  <si>
    <t>Brightcareermaker</t>
  </si>
  <si>
    <t>http://www.brightcareermaker.com</t>
  </si>
  <si>
    <t>fd0a8f82-81c5-c147-fdbd-06fb1ead57aa</t>
  </si>
  <si>
    <t>Brightcast</t>
  </si>
  <si>
    <t>http://www.brightcast.com.au</t>
  </si>
  <si>
    <t>c942a599-9850-6152-b674-07308b049d45</t>
  </si>
  <si>
    <t>Brightcenter</t>
  </si>
  <si>
    <t>http://www.brightcenter.biz</t>
  </si>
  <si>
    <t>a9b3fe0a-f169-676a-8154-56eeb08bb33b</t>
  </si>
  <si>
    <t>BrightChat</t>
  </si>
  <si>
    <t>https://www.brightchat.co.uk</t>
  </si>
  <si>
    <t>5ae34d29-6e6e-af0d-0c04-9ac05317a93c</t>
  </si>
  <si>
    <t>BrightClaim</t>
  </si>
  <si>
    <t>https://brightclaim.com/</t>
  </si>
  <si>
    <t>49284de0-2d60-4648-d961-4ef8ba0b42c0</t>
  </si>
  <si>
    <t>BrightCloud</t>
  </si>
  <si>
    <t>http://www.brightcloud.com</t>
  </si>
  <si>
    <t>cc2ac729-a2af-2859-73c1-7d13dbf26fab</t>
  </si>
  <si>
    <t>BrightCloud Technologies</t>
  </si>
  <si>
    <t>http://www.bright-cloud.net/</t>
  </si>
  <si>
    <t>714cc56b-21f2-43d0-d19d-dd3795bee0d2</t>
  </si>
  <si>
    <t>BrightCodes</t>
  </si>
  <si>
    <t>http://www.bright.codes/</t>
  </si>
  <si>
    <t>6374ae34-ba11-5b5d-6772-265aadc13e15</t>
  </si>
  <si>
    <t>Brightcom</t>
  </si>
  <si>
    <t>http://www.brightcom.com</t>
  </si>
  <si>
    <t>f66ed455-c79a-bd5c-8327-f60690627e76</t>
  </si>
  <si>
    <t>BrightCom Technologies</t>
  </si>
  <si>
    <t>20728d80-c9d6-1db7-07c2-7fe55dea61e6</t>
  </si>
  <si>
    <t>Brightcomm Creative</t>
  </si>
  <si>
    <t>http://bright-comm.com/</t>
  </si>
  <si>
    <t>9f048347-e1eb-a9cb-5e95-43b5294a7e7e</t>
  </si>
  <si>
    <t>BrightContext</t>
  </si>
  <si>
    <t>http://www.brightcontext.com</t>
  </si>
  <si>
    <t>5e264aa9-7759-b4f5-be09-220b72ba7300</t>
  </si>
  <si>
    <t>Brightcookie Educational Technologies</t>
  </si>
  <si>
    <t>http://www.brightcookie.com</t>
  </si>
  <si>
    <t>5feb6981-348c-dfc0-0504-dcfe73a331ce</t>
  </si>
  <si>
    <t>Brightcove</t>
  </si>
  <si>
    <t>https://www.brightcove.com/en/</t>
  </si>
  <si>
    <t>037f0745-ec8d-4f53-e70c-c9cc8d1ab540</t>
  </si>
  <si>
    <t>BrightCrowd</t>
  </si>
  <si>
    <t>https://brightcrowd.com</t>
  </si>
  <si>
    <t>464f651e-5d36-e443-0c78-0431160a9432</t>
  </si>
  <si>
    <t>Brightcube</t>
  </si>
  <si>
    <t>http://www.brightcube.ie</t>
  </si>
  <si>
    <t>175a9d34-3b11-bf2f-ff94-a804b1fd6130</t>
  </si>
  <si>
    <t>BrightCurrent, Inc</t>
  </si>
  <si>
    <t>http://brightcurrent.com/</t>
  </si>
  <si>
    <t>8cee03f5-043b-0322-4dcc-f889b9624e4b</t>
  </si>
  <si>
    <t>BrightDawn</t>
  </si>
  <si>
    <t>http://www.brightdawn.org</t>
  </si>
  <si>
    <t>2ce47600-ec91-1618-709b-649fa0bb2db1</t>
  </si>
  <si>
    <t>BrightDoor Systems</t>
  </si>
  <si>
    <t>http://www.brightdoor.com</t>
  </si>
  <si>
    <t>c7942a68-8391-eb98-99d3-304aaea29246</t>
  </si>
  <si>
    <t>Brightec</t>
  </si>
  <si>
    <t>http://www.brightec.co.uk</t>
  </si>
  <si>
    <t>21a94b80-8847-fa92-c927-b79b7df1bb06</t>
  </si>
  <si>
    <t>BrightEdge</t>
  </si>
  <si>
    <t>http://www.brightedge.com</t>
  </si>
  <si>
    <t>87f2b555-15d4-009e-3cde-9a09aa5e3b2f</t>
  </si>
  <si>
    <t>Brightegg</t>
  </si>
  <si>
    <t>http://www.brightegg.com</t>
  </si>
  <si>
    <t>2fcc8a56-f97e-cb93-6fc7-0d148c6b7e65</t>
  </si>
  <si>
    <t>Brighten</t>
  </si>
  <si>
    <t>http://www.brighten.in</t>
  </si>
  <si>
    <t>d3b20c8b-486a-06af-2ab7-bddb79d86203</t>
  </si>
  <si>
    <t>https://brighten.ai</t>
  </si>
  <si>
    <t>16b149dd-cb2e-633e-776c-c163a7afc076</t>
  </si>
  <si>
    <t>Brighter</t>
  </si>
  <si>
    <t>http://brighter.se/</t>
  </si>
  <si>
    <t>55cfafe4-73c8-8cb5-156d-20d6ee586c09</t>
  </si>
  <si>
    <t>Brighter Children</t>
  </si>
  <si>
    <t>http://brighterchildren.org/</t>
  </si>
  <si>
    <t>17e54670-fd74-2f66-32f3-f09b852e820b</t>
  </si>
  <si>
    <t>Brighter Days Foundation</t>
  </si>
  <si>
    <t>http://brighterdaysfoundation.com/</t>
  </si>
  <si>
    <t>6173ace5-df7b-cf36-a0e0-37462442d0a1</t>
  </si>
  <si>
    <t>Brighter Dental Care</t>
  </si>
  <si>
    <t>http://brighterdentalcare.com</t>
  </si>
  <si>
    <t>a8a1793e-2190-ddda-c1dc-243a90c9ddf2</t>
  </si>
  <si>
    <t>Brighter Future Challenge</t>
  </si>
  <si>
    <t>http://brighterfuturechallenge.com</t>
  </si>
  <si>
    <t>650003e1-8558-5a77-90eb-b1acad593c32</t>
  </si>
  <si>
    <t>Brighter Future Workshop</t>
  </si>
  <si>
    <t>https://www.bfworkshop.com/</t>
  </si>
  <si>
    <t>a94e31d1-e842-99eb-7d4c-a3386049ab34</t>
  </si>
  <si>
    <t>Brighter Futures</t>
  </si>
  <si>
    <t>http://www.brighter-futures.org.uk/</t>
  </si>
  <si>
    <t>9b94b3ba-b421-f1d5-fcad-8b7bf6772590</t>
  </si>
  <si>
    <t>Brighter Health Network</t>
  </si>
  <si>
    <t>http://www.brighterhealthnetwork.com/</t>
  </si>
  <si>
    <t>832c3242-2fac-0779-4665-a2ce23781882</t>
  </si>
  <si>
    <t>Brighter Image Concrete</t>
  </si>
  <si>
    <t>http://www.brighterimageconcrete.com</t>
  </si>
  <si>
    <t>c8228c78-2df9-83b8-1525-4cbe6673299f</t>
  </si>
  <si>
    <t>Brighter Media</t>
  </si>
  <si>
    <t>http://www.brightermedia.co.uk</t>
  </si>
  <si>
    <t>5356f9ea-82e9-fefb-1100-dff24ca99ae7</t>
  </si>
  <si>
    <t>Brighter Minds Media</t>
  </si>
  <si>
    <t>http://www.brightermindsmedia.com</t>
  </si>
  <si>
    <t>564019aa-b98d-c755-4317-86cbd21768ea</t>
  </si>
  <si>
    <t>Brighter Monday</t>
  </si>
  <si>
    <t>http://www.brightermonday.co.ke/</t>
  </si>
  <si>
    <t>bbd5ec88-3199-1046-aa35-9be9bdc8e104</t>
  </si>
  <si>
    <t>Brighter Oil Group</t>
  </si>
  <si>
    <t>http://www.brighteroil.com/eng/</t>
  </si>
  <si>
    <t>26f1650e-9592-442d-b57e-a7111f242753</t>
  </si>
  <si>
    <t>Brighter Option</t>
  </si>
  <si>
    <t>http://www.brighteroption.com</t>
  </si>
  <si>
    <t>bb899eb6-ab50-41b0-9516-5a3cea4f1b2b</t>
  </si>
  <si>
    <t>Brighter Planet</t>
  </si>
  <si>
    <t>http://brighterplanet.com</t>
  </si>
  <si>
    <t>de834249-84f9-9a74-3ae5-3f173734a6b2</t>
  </si>
  <si>
    <t>Brighter Tools Ltd</t>
  </si>
  <si>
    <t>http://www.brightertools.com</t>
  </si>
  <si>
    <t>9c5b541a-de87-8c3c-e611-f344d678c6c7</t>
  </si>
  <si>
    <t>Brighter Ventures Inc.</t>
  </si>
  <si>
    <t>http://www.brighter.do</t>
  </si>
  <si>
    <t>f02a2e17-cf9f-176f-3e30-e40468da7c01</t>
  </si>
  <si>
    <t>Brighter Visas</t>
  </si>
  <si>
    <t>http://www.brightervisas.com/</t>
  </si>
  <si>
    <t>5845a4cc-77a7-19fe-d68d-4d9c88396add</t>
  </si>
  <si>
    <t>Brighter World Energy</t>
  </si>
  <si>
    <t>https://brighterworldenergy.com/</t>
  </si>
  <si>
    <t>09f5532a-49d3-f0d1-3e95-5e92cba8fdbe</t>
  </si>
  <si>
    <t>Brighter.com</t>
  </si>
  <si>
    <t>http://www.brighter.com</t>
  </si>
  <si>
    <t>901b5426-83a5-6a2a-2c79-a6fdc9ac47af</t>
  </si>
  <si>
    <t>BrighterBox</t>
  </si>
  <si>
    <t>http://brighterbox.com</t>
  </si>
  <si>
    <t>f2c172aa-a31e-c269-9e65-f94c8abfb667</t>
  </si>
  <si>
    <t>Brightergy</t>
  </si>
  <si>
    <t>http://www.brightergy.com</t>
  </si>
  <si>
    <t>2d0fcf00-fe3f-b0d4-7e83-385c3b2b397c</t>
  </si>
  <si>
    <t>Brighterion</t>
  </si>
  <si>
    <t>http://www.brighterion.com</t>
  </si>
  <si>
    <t>f3df61de-2f8f-d4d4-57f3-2c6f0d0d0353</t>
  </si>
  <si>
    <t>brightery</t>
  </si>
  <si>
    <t>https://www.brightery.com/en/</t>
  </si>
  <si>
    <t>50b84673-b9ec-04cd-6a4e-624b054c5be2</t>
  </si>
  <si>
    <t>Brighteye Ventures</t>
  </si>
  <si>
    <t>https://www.brighteyevc.com/</t>
  </si>
  <si>
    <t>877d2f82-61ae-5932-3de6-1179e20562ea</t>
  </si>
  <si>
    <t>BrightEyes</t>
  </si>
  <si>
    <t>http://brighteyes-students.org/</t>
  </si>
  <si>
    <t>4c838153-5593-bbd9-d28d-d0dfbf6c94ae</t>
  </si>
  <si>
    <t>BrightFarms</t>
  </si>
  <si>
    <t>http://brightfarms.com</t>
  </si>
  <si>
    <t>c8b60d2d-4b19-ddcb-ae14-c07a9ae08808</t>
  </si>
  <si>
    <t>Brightfield Strategies</t>
  </si>
  <si>
    <t>http://www.brightfieldstrategies.com/</t>
  </si>
  <si>
    <t>ab208e2d-b027-dafa-06b3-6b666d2b35d9</t>
  </si>
  <si>
    <t>Brightfire</t>
  </si>
  <si>
    <t>http://www.brightfire.co.uk</t>
  </si>
  <si>
    <t>c6f8cda6-658c-4fa8-17ba-b0062547bab8</t>
  </si>
  <si>
    <t>BrightFire LLC</t>
  </si>
  <si>
    <t>https://www.inswebsites.com</t>
  </si>
  <si>
    <t>2f39f303-9c3f-5b19-978f-cdde3c3922c5</t>
  </si>
  <si>
    <t>Brightfish</t>
  </si>
  <si>
    <t>http://www.brightfish.com</t>
  </si>
  <si>
    <t>626053e9-d07e-9a9d-d56f-f97b735f0630</t>
  </si>
  <si>
    <t>BrightFlag</t>
  </si>
  <si>
    <t>http://www.brightflag.com</t>
  </si>
  <si>
    <t>d15a418b-fe88-d636-9800-1188300b8178</t>
  </si>
  <si>
    <t>BrightFocus Foundation</t>
  </si>
  <si>
    <t>http://www.brightfocus.org</t>
  </si>
  <si>
    <t>c1287fdc-fbe8-2146-eebe-0016270865d8</t>
  </si>
  <si>
    <t>BrightFunnel</t>
  </si>
  <si>
    <t>http://www.brightfunnel.com</t>
  </si>
  <si>
    <t>d1908cda-ef52-bfc1-f713-ab651d8c15c9</t>
  </si>
  <si>
    <t>BrightGauge</t>
  </si>
  <si>
    <t>https://www.brightgauge.com/</t>
  </si>
  <si>
    <t>561d0316-08a2-cace-c3dc-5387cf4ea9a0</t>
  </si>
  <si>
    <t>Brightgeist Media</t>
  </si>
  <si>
    <t>http://www.brightgeist.com</t>
  </si>
  <si>
    <t>1a306517-077e-6338-85c0-d7ec794f2e54</t>
  </si>
  <si>
    <t>BrightGuest Technologies</t>
  </si>
  <si>
    <t>http://brightguest.com</t>
  </si>
  <si>
    <t>bb45f004-b564-0db0-98bc-bb3e4ac41b05</t>
  </si>
  <si>
    <t>BrightGuide Inc.</t>
  </si>
  <si>
    <t>http://www.brightguide.ca</t>
  </si>
  <si>
    <t>32347680-fcda-cbe3-9074-97618b087b37</t>
  </si>
  <si>
    <t>Brighthand</t>
  </si>
  <si>
    <t>http://www.brighthand.com/</t>
  </si>
  <si>
    <t>460e90da-04c2-e47b-99aa-45a3e415c754</t>
  </si>
  <si>
    <t>BrightHaus</t>
  </si>
  <si>
    <t>http://www.brighthaus.com</t>
  </si>
  <si>
    <t>f5e45c5f-87ec-c71c-290e-6d6ed79df228</t>
  </si>
  <si>
    <t>BrightHouse</t>
  </si>
  <si>
    <t>http://www.brighth.com</t>
  </si>
  <si>
    <t>75e9d474-4430-f755-f584-f4cdda57a633</t>
  </si>
  <si>
    <t>Brightidea</t>
  </si>
  <si>
    <t>http://www.brightidea.com</t>
  </si>
  <si>
    <t>96910213-d888-17b2-b739-e3bf257321a7</t>
  </si>
  <si>
    <t>Brightify</t>
  </si>
  <si>
    <t>https://brightify.org</t>
  </si>
  <si>
    <t>558649d0-169c-9436-a6af-e81d64243d8b</t>
  </si>
  <si>
    <t>BrightInfo</t>
  </si>
  <si>
    <t>http://www.brightinfo.com</t>
  </si>
  <si>
    <t>cdc682ed-a464-4b2a-53a2-5ded8863a33e</t>
  </si>
  <si>
    <t>Brightkey Software</t>
  </si>
  <si>
    <t>http://brightkeyapp.com/</t>
  </si>
  <si>
    <t>eea552a7-4a98-970d-479a-c553a6444baa</t>
  </si>
  <si>
    <t>Brightkidz</t>
  </si>
  <si>
    <t>https://brightkidz.co.uk/</t>
  </si>
  <si>
    <t>c6b0cfbc-c414-19d2-f1e1-de1caa121157</t>
  </si>
  <si>
    <t>Brightkit</t>
  </si>
  <si>
    <t>http://brightkit.com</t>
  </si>
  <si>
    <t>541cf2e7-5123-3f5d-8328-b7052c7e8d3c</t>
  </si>
  <si>
    <t>Brightkite</t>
  </si>
  <si>
    <t>https://brightkite.com/</t>
  </si>
  <si>
    <t>ae85ae19-765e-d23a-0667-9bd56a8e366e</t>
  </si>
  <si>
    <t>Brightlabs</t>
  </si>
  <si>
    <t>http://brightlabs.ca</t>
  </si>
  <si>
    <t>ed36f18f-5fb6-bb53-b9b7-d6f710220c7b</t>
  </si>
  <si>
    <t>BrightLabs</t>
  </si>
  <si>
    <t>http://brightlabs.se</t>
  </si>
  <si>
    <t>619a9b64-a83e-a6b7-4e52-4b1d7d04abb9</t>
  </si>
  <si>
    <t>brightlamp</t>
  </si>
  <si>
    <t>https://www.brightlamp.org</t>
  </si>
  <si>
    <t>79639867-539f-6367-a5f1-23fc528c3903</t>
  </si>
  <si>
    <t>Brightland</t>
  </si>
  <si>
    <t>http://www.brightlandholiday.com</t>
  </si>
  <si>
    <t>43d02a0f-e483-1c6b-29d6-a85bc07fb0e7</t>
  </si>
  <si>
    <t>Brightlands Chemelot Campus</t>
  </si>
  <si>
    <t>http://www.brightlands.com/</t>
  </si>
  <si>
    <t>0393c982-7d39-6fab-4b01-0c040e305f8b</t>
  </si>
  <si>
    <t>Brightlands Innovation Factory</t>
  </si>
  <si>
    <t>https://brightlandsinnovationfactory.com/</t>
  </si>
  <si>
    <t>6f5cd3a9-9878-3c4a-70ef-5a18e0c38b47</t>
  </si>
  <si>
    <t>BrightLane.com</t>
  </si>
  <si>
    <t>http://brightlane.com/</t>
  </si>
  <si>
    <t>bb0adb32-e67e-9938-a26f-232b7cc48580</t>
  </si>
  <si>
    <t>Brightleaf Capital</t>
  </si>
  <si>
    <t>http://www.brightleafpartners.com</t>
  </si>
  <si>
    <t>d94974f6-df0a-d4ed-f428-97aa5881c94f</t>
  </si>
  <si>
    <t>Brightleaf Solutions</t>
  </si>
  <si>
    <t>http://www.brightleaf.com</t>
  </si>
  <si>
    <t>b72bd135-fb34-c3c3-f350-cd516ce2eecf</t>
  </si>
  <si>
    <t>BrightLemonÌ¢åãå¢</t>
  </si>
  <si>
    <t>http://www.brightlemon.com</t>
  </si>
  <si>
    <t>8613e18a-e5ed-7139-866d-8bf8cb6c7dec</t>
  </si>
  <si>
    <t>BrightLine</t>
  </si>
  <si>
    <t>http://www.brightline.tv</t>
  </si>
  <si>
    <t>d00f4a3e-3f69-04f7-e5fe-ab13d278beb6</t>
  </si>
  <si>
    <t>Brightline Capital Managment LLC</t>
  </si>
  <si>
    <t>http://brightlinecapital.com</t>
  </si>
  <si>
    <t>dcd06ddb-be21-8744-fc0a-e310178b7084</t>
  </si>
  <si>
    <t>BrightLink Cables</t>
  </si>
  <si>
    <t>http://www.brightlinkcables.com</t>
  </si>
  <si>
    <t>0801d173-b744-34c9-82a0-77bb536e2ed1</t>
  </si>
  <si>
    <t>BrightLink Prep</t>
  </si>
  <si>
    <t>http://www.brightlinkprep.com</t>
  </si>
  <si>
    <t>618163f5-d95b-9267-b842-c867d44550e5</t>
  </si>
  <si>
    <t>Brightlivingstone</t>
  </si>
  <si>
    <t>http://www.brightlivingstone.com/</t>
  </si>
  <si>
    <t>6c80acbd-2356-dc65-30b7-967f9263f3be</t>
  </si>
  <si>
    <t>BrightLocker</t>
  </si>
  <si>
    <t>http://www.brightlocker.com</t>
  </si>
  <si>
    <t>3deb5f49-5a22-081a-a056-616e9e65ca81</t>
  </si>
  <si>
    <t>BrightLoop</t>
  </si>
  <si>
    <t>http://brightlooplearning.com</t>
  </si>
  <si>
    <t>11d6cf19-0657-e56a-f029-a1e0ac1b772d</t>
  </si>
  <si>
    <t>BrightLot</t>
  </si>
  <si>
    <t>http://brightlot.com</t>
  </si>
  <si>
    <t>0016a4a9-9d88-d8e2-d763-ee4732d2a442</t>
  </si>
  <si>
    <t>Brightly</t>
  </si>
  <si>
    <t>http://brightlyapp.com</t>
  </si>
  <si>
    <t>c32ded9e-0ea3-32ae-f7cb-2027910b4b46</t>
  </si>
  <si>
    <t>Brightmail</t>
  </si>
  <si>
    <t>http://www.symantec.com/business/products/family.jsp/?familyid=brightmail</t>
  </si>
  <si>
    <t>70ffb0fb-2e57-735f-f6fc-4c1fd4a0ad45</t>
  </si>
  <si>
    <t>BrightMedia LTD</t>
  </si>
  <si>
    <t>http://www.bm-interactive.com</t>
  </si>
  <si>
    <t>8579ee59-229a-1642-cf87-8057d006a066</t>
  </si>
  <si>
    <t>Brightmetrics</t>
  </si>
  <si>
    <t>http://www.brightmetrics.com</t>
  </si>
  <si>
    <t>efbc5078-2ab7-ef21-2396-c130277bf2c7</t>
  </si>
  <si>
    <t>Brightmind</t>
  </si>
  <si>
    <t>https://www.brightmind.com/</t>
  </si>
  <si>
    <t>c6310eb8-0329-3aad-d506-0e43a155bcfa</t>
  </si>
  <si>
    <t>BrightMind Studios</t>
  </si>
  <si>
    <t>http://www.brightmindstudios.com</t>
  </si>
  <si>
    <t>b74555a2-3a4a-2df3-4b81-acfd6c87b0e4</t>
  </si>
  <si>
    <t>BrightMix</t>
  </si>
  <si>
    <t>http://www.brightmix.com</t>
  </si>
  <si>
    <t>8c91edf1-e958-3e5e-7571-c6e3561a5872</t>
  </si>
  <si>
    <t>Brightmont Academy (Deer Valley)</t>
  </si>
  <si>
    <t>http://www.brightmontacademy.com/campuses/deer-valley</t>
  </si>
  <si>
    <t>6750674c-4d1d-cd7c-a41a-48ed69d5f147</t>
  </si>
  <si>
    <t>Brightmoor Alliance</t>
  </si>
  <si>
    <t>http://www.brightmooralliance.org</t>
  </si>
  <si>
    <t>91714bc6-c174-9ce4-0923-d0413ff1e757</t>
  </si>
  <si>
    <t>Brightmore of Wilmington</t>
  </si>
  <si>
    <t>http://www.brightmoreofwilmington.com/</t>
  </si>
  <si>
    <t>58f37f8b-3a46-f124-c0dc-05289fb5ae15</t>
  </si>
  <si>
    <t>Brightmove</t>
  </si>
  <si>
    <t>http://www.brightmove.com/</t>
  </si>
  <si>
    <t>1521923d-4a57-f3d8-d5f3-5fc4c771e6df</t>
  </si>
  <si>
    <t>BrightNest</t>
  </si>
  <si>
    <t>http://brightnest.com</t>
  </si>
  <si>
    <t>860050ca-dee9-c3d5-8622-3ec67f68a4ce</t>
  </si>
  <si>
    <t>BrightOffice Limited</t>
  </si>
  <si>
    <t>http://www.brightoffice.co.uk</t>
  </si>
  <si>
    <t>1a42db1f-7c14-c26a-a236-8aa6048fdfc9</t>
  </si>
  <si>
    <t>Brighton Biotech</t>
  </si>
  <si>
    <t>http://brightonbiotech.com</t>
  </si>
  <si>
    <t>88e94413-c295-25a4-8973-69e53c23aad7</t>
  </si>
  <si>
    <t>Brighton Center's Center for Employment Training</t>
  </si>
  <si>
    <t>http://www.brightoncenter.com/servingjob.htm#cet</t>
  </si>
  <si>
    <t>7a783440-3ac2-fe56-3c70-4e723f706dd0</t>
  </si>
  <si>
    <t>Brighton Collectibles</t>
  </si>
  <si>
    <t>http://www.brighton.com</t>
  </si>
  <si>
    <t>5713a701-7e13-5c9e-47cd-89754d55a8b2</t>
  </si>
  <si>
    <t>Brighton Dental Associates Brighton MA</t>
  </si>
  <si>
    <t>https://foursquare.com/brightondental1</t>
  </si>
  <si>
    <t>ba9ba352-a49b-e39e-9c7b-39ce82eb8320</t>
  </si>
  <si>
    <t>Brighton Fuse</t>
  </si>
  <si>
    <t>http://www.brightonfuse.com</t>
  </si>
  <si>
    <t>98a6f3e8-0fb9-bb45-1faa-6d0d58bc4e64</t>
  </si>
  <si>
    <t>Brighton Health Group</t>
  </si>
  <si>
    <t>http://brightonhealth.com/</t>
  </si>
  <si>
    <t>9eb380e8-c139-f3bd-d8b8-988988bf8097</t>
  </si>
  <si>
    <t>Brighton Holiday Homes</t>
  </si>
  <si>
    <t>http://www.brightonholidayhomes.co.uk/</t>
  </si>
  <si>
    <t>5b6f5b98-73f1-f0cd-bb2b-7f598b7924ac</t>
  </si>
  <si>
    <t>Brighton House Assisted Living</t>
  </si>
  <si>
    <t>http://www.brightonhouseassistedliving.com</t>
  </si>
  <si>
    <t>90b3fd56-debd-ffe3-91c4-3fe6f1c817d6</t>
  </si>
  <si>
    <t>Brighton Pier</t>
  </si>
  <si>
    <t>http://brightonpier.co.uk/</t>
  </si>
  <si>
    <t>594b0492-f300-baf2-46b0-32ef9b162162</t>
  </si>
  <si>
    <t>Brighton Training Group</t>
  </si>
  <si>
    <t>http://brightontraininggroup.com/</t>
  </si>
  <si>
    <t>58518e28-526f-e43b-f3e0-5e60eb68daf2</t>
  </si>
  <si>
    <t>Brighton University</t>
  </si>
  <si>
    <t>https://www.brighton.ac.uk</t>
  </si>
  <si>
    <t>9f69062c-6cbf-ea70-6a78-53437448cd6a</t>
  </si>
  <si>
    <t>brightONE</t>
  </si>
  <si>
    <t>http://www.brightone.de/</t>
  </si>
  <si>
    <t>83b165ef-8a00-1f07-307f-a4fd272a4d71</t>
  </si>
  <si>
    <t>Brightop</t>
  </si>
  <si>
    <t>http://www.brightopinc.com</t>
  </si>
  <si>
    <t>3c11a8e1-79d5-5727-202d-8688bda2f7ab</t>
  </si>
  <si>
    <t>BrightParent</t>
  </si>
  <si>
    <t>http://www.brightparent.com/</t>
  </si>
  <si>
    <t>50ca94ed-bedb-b728-b641-7f5f65b66777</t>
  </si>
  <si>
    <t>Brightpath Capital Partners</t>
  </si>
  <si>
    <t>http://www.brightpathcapitalpartners.com</t>
  </si>
  <si>
    <t>51164fd4-8110-ffb3-2cd8-def8919bc1dc</t>
  </si>
  <si>
    <t>BrightPath Early Learning</t>
  </si>
  <si>
    <t>http://www.brightpathkids.com/</t>
  </si>
  <si>
    <t>b883ec13-40a3-fc3a-09d8-55a9dee427dc</t>
  </si>
  <si>
    <t>BrightPay - Payroll Software</t>
  </si>
  <si>
    <t>http://www.brightpay.co.uk</t>
  </si>
  <si>
    <t>109c14dd-e3b9-c94b-6dd4-b6927d458f81</t>
  </si>
  <si>
    <t>Brightpearl</t>
  </si>
  <si>
    <t>https://www.brightpearl.com</t>
  </si>
  <si>
    <t>794555fd-55ee-9387-6335-c6fe87401a6b</t>
  </si>
  <si>
    <t>BrightPet Nutrition Group</t>
  </si>
  <si>
    <t>https://www.brightpetnutrition.com</t>
  </si>
  <si>
    <t>394af3e8-c07b-8447-4c45-e5a12cee637f</t>
  </si>
  <si>
    <t>BrightPixel</t>
  </si>
  <si>
    <t>http://brpx.io</t>
  </si>
  <si>
    <t>e28a7546-2f3c-357d-342e-cb84eee5e95e</t>
  </si>
  <si>
    <t>BrightPlan</t>
  </si>
  <si>
    <t>http://mybrightplan.com</t>
  </si>
  <si>
    <t>c47b0fe1-de74-2099-5cba-80c9e981ddf3</t>
  </si>
  <si>
    <t>BrightPlanet</t>
  </si>
  <si>
    <t>http://www.brightplanet.com/</t>
  </si>
  <si>
    <t>503d77ea-df78-e78c-7b3e-e0d6d1200a17</t>
  </si>
  <si>
    <t>Brightpod</t>
  </si>
  <si>
    <t>http://www.brightpod.com</t>
  </si>
  <si>
    <t>7b2c5f66-1d80-82aa-4f16-7c0a734fabf2</t>
  </si>
  <si>
    <t>BrightPoint</t>
  </si>
  <si>
    <t>http://www.brightpoint.com/</t>
  </si>
  <si>
    <t>bacd99fd-731d-fa41-2bd9-90c82ea464fd</t>
  </si>
  <si>
    <t>BrightPoint Security</t>
  </si>
  <si>
    <t>http://www.brightpointsecurity.com</t>
  </si>
  <si>
    <t>f9d01fab-ba92-c088-4a81-62be309e510e</t>
  </si>
  <si>
    <t>Brightport</t>
  </si>
  <si>
    <t>http://www.brightport.com</t>
  </si>
  <si>
    <t>43d7bbd6-cc19-a14b-faed-0a03e1f32ef4</t>
  </si>
  <si>
    <t>BrightPress</t>
  </si>
  <si>
    <t>http://brightpress.co</t>
  </si>
  <si>
    <t>655ebec9-71d5-24cb-fc12-28f364d80dd6</t>
  </si>
  <si>
    <t>BrightQube</t>
  </si>
  <si>
    <t>http://www.brightqube.com</t>
  </si>
  <si>
    <t>5ecb26b6-7d47-82f1-82d1-e3c35bbcb4f5</t>
  </si>
  <si>
    <t>Brightree</t>
  </si>
  <si>
    <t>http://www.brightree.com</t>
  </si>
  <si>
    <t>744f3b08-37ed-b888-9299-994b8b757a04</t>
  </si>
  <si>
    <t>Brightree Solutions</t>
  </si>
  <si>
    <t>http://www.brightree.xyz/</t>
  </si>
  <si>
    <t>86118659-3a0a-5c83-d4e7-e7df978c0de3</t>
  </si>
  <si>
    <t>BrightReps</t>
  </si>
  <si>
    <t>https://www.brightreps.com/</t>
  </si>
  <si>
    <t>e9ef8c43-7170-e3a3-1ce2-9b224f2fc09c</t>
  </si>
  <si>
    <t>BrightRoll</t>
  </si>
  <si>
    <t>http://www.brightroll.com</t>
  </si>
  <si>
    <t>77f78e37-6d9d-4a64-cee9-5ab8bf5a3da9</t>
  </si>
  <si>
    <t>BrightSale</t>
  </si>
  <si>
    <t>http://www.brightsale.co.uk</t>
  </si>
  <si>
    <t>2c42a6f7-de63-5e5e-631a-2c609da26f5c</t>
  </si>
  <si>
    <t>Brightsandz Technologies LLP</t>
  </si>
  <si>
    <t>http://www.brightsandz.com</t>
  </si>
  <si>
    <t>510a7737-e554-0d94-5c2b-76d74af9c94f</t>
  </si>
  <si>
    <t>BrightScale</t>
  </si>
  <si>
    <t>http://www.brightscale.com</t>
  </si>
  <si>
    <t>56d815c2-a63c-1504-70c9-dd77470f11b4</t>
  </si>
  <si>
    <t>BrightScale Inc</t>
  </si>
  <si>
    <t>http://www.connextech.co.uk</t>
  </si>
  <si>
    <t>48b2d220-ee2f-3213-2f24-25d980c31e2f</t>
  </si>
  <si>
    <t>Brightscholarships.com</t>
  </si>
  <si>
    <t>http://www.brightscholarships.com/</t>
  </si>
  <si>
    <t>dcd812ac-4182-8fa5-f767-e8a6eba03e31</t>
  </si>
  <si>
    <t>BrightScope</t>
  </si>
  <si>
    <t>http://www.brightscope.com</t>
  </si>
  <si>
    <t>6c135474-da59-05ef-1181-5a5db418f2cf</t>
  </si>
  <si>
    <t>Brightshares</t>
  </si>
  <si>
    <t>http://www.brightshares.com</t>
  </si>
  <si>
    <t>faad29b5-1a6e-5484-32cf-11f5c283e2f7</t>
  </si>
  <si>
    <t>Brightside</t>
  </si>
  <si>
    <t>http://brightside.io</t>
  </si>
  <si>
    <t>b0b84e44-009f-afbe-4128-3bb2d405c171</t>
  </si>
  <si>
    <t>http://www.thebrightsidetrust.org/</t>
  </si>
  <si>
    <t>4163cfbc-f630-a131-b58f-e39c5bd9a81f</t>
  </si>
  <si>
    <t>Brightside Academy</t>
  </si>
  <si>
    <t>http://www.brightsideacademy.com/</t>
  </si>
  <si>
    <t>99bab040-5e51-2ac6-a0dc-0fbf5fbc4f6b</t>
  </si>
  <si>
    <t>BrightSide Dental</t>
  </si>
  <si>
    <t>http://brightsidesmiles.ca/</t>
  </si>
  <si>
    <t>0799a613-ec06-ae7d-2107-a6fab454e9b4</t>
  </si>
  <si>
    <t>Brightside Group</t>
  </si>
  <si>
    <t>http://www.brightsidegroup.co.uk</t>
  </si>
  <si>
    <t>475efd32-78f8-19c3-c0e4-9798365ccb26</t>
  </si>
  <si>
    <t>BrightSide Software</t>
  </si>
  <si>
    <t>http://www.nuospace.com</t>
  </si>
  <si>
    <t>e565e2b2-306c-f79b-bd93-bcb0d0dd5577</t>
  </si>
  <si>
    <t>BrightSide Technologies</t>
  </si>
  <si>
    <t>http://www.brightside.net</t>
  </si>
  <si>
    <t>f22cdb2c-377e-8615-95e1-cd8cec87b695</t>
  </si>
  <si>
    <t>BrightSign</t>
  </si>
  <si>
    <t>https://www.brightsign.biz</t>
  </si>
  <si>
    <t>44fea145-a3f0-02cf-885c-6cf0c10dbd7e</t>
  </si>
  <si>
    <t>brightsitez.com</t>
  </si>
  <si>
    <t>http://brightsitez.com</t>
  </si>
  <si>
    <t>6157dde9-d4b9-8d78-da16-ca53c7078e18</t>
  </si>
  <si>
    <t>Brightsky IT</t>
  </si>
  <si>
    <t>https://www.brightsky.at/</t>
  </si>
  <si>
    <t>763d1bd0-f11a-f7a5-6161-6ebd8f1cf6ff</t>
  </si>
  <si>
    <t>BrightSky Labs</t>
  </si>
  <si>
    <t>http://www.brightsky.co</t>
  </si>
  <si>
    <t>80f9670e-5627-1010-7afc-cb51332bf53b</t>
  </si>
  <si>
    <t>Brightsmith</t>
  </si>
  <si>
    <t>http://www.brightsmith.net</t>
  </si>
  <si>
    <t>89304989-86ab-3054-6308-dc2ec4dca9d9</t>
  </si>
  <si>
    <t>brightsolid</t>
  </si>
  <si>
    <t>http://www.brightsolid.com</t>
  </si>
  <si>
    <t>5c5a5dd2-2f1f-b3e7-b84d-e1c261f27c0c</t>
  </si>
  <si>
    <t>BrightSource Energy</t>
  </si>
  <si>
    <t>http://www.brightsourceenergy.com</t>
  </si>
  <si>
    <t>39d53d54-e7cf-b4ad-7be9-f1247c35e2d2</t>
  </si>
  <si>
    <t>BrightSource IT</t>
  </si>
  <si>
    <t>http://brightsourceit.com</t>
  </si>
  <si>
    <t>306491ad-2f03-280b-625b-458681a391f8</t>
  </si>
  <si>
    <t>BrightSpark Coaching</t>
  </si>
  <si>
    <t>http://brightsparkcoaching.com</t>
  </si>
  <si>
    <t>485bb807-c172-8e1f-4376-96ec121b2adc</t>
  </si>
  <si>
    <t>Brightspark Ventures</t>
  </si>
  <si>
    <t>http://www.brightspark.com</t>
  </si>
  <si>
    <t>9f37700e-dada-277c-7d78-05404e4cfeb7</t>
  </si>
  <si>
    <t>Brightsparks</t>
  </si>
  <si>
    <t>http://brightsparks.co/</t>
  </si>
  <si>
    <t>e7288f5c-7bc7-3af2-59c9-856055e486e5</t>
  </si>
  <si>
    <t>BrightSpec</t>
  </si>
  <si>
    <t>http://brightspec.com</t>
  </si>
  <si>
    <t>bd6f1286-54f1-a4f1-3d0a-503195a37cdd</t>
  </si>
  <si>
    <t>BrightSpot.tv</t>
  </si>
  <si>
    <t>http://brightspot.tv</t>
  </si>
  <si>
    <t>ccbdab18-f502-5e41-e69a-2876cc90d7d4</t>
  </si>
  <si>
    <t>Brightspyre</t>
  </si>
  <si>
    <t>http://new.brightspyre.com/</t>
  </si>
  <si>
    <t>4d350188-2b2c-8bb6-ecc2-43da1167a052</t>
  </si>
  <si>
    <t>BrightSquid</t>
  </si>
  <si>
    <t>https://www.brightsquid.com/</t>
  </si>
  <si>
    <t>64ec3daf-ee1e-9fb2-b59d-3c4b656604b0</t>
  </si>
  <si>
    <t>Brightstar</t>
  </si>
  <si>
    <t>http://www.brightstar.com</t>
  </si>
  <si>
    <t>7811c6fc-1416-b661-2297-f20df7ced26a</t>
  </si>
  <si>
    <t>Brightstar Asia Pacific</t>
  </si>
  <si>
    <t>https://www.brightstar.com</t>
  </si>
  <si>
    <t>5d0b2423-013c-0754-3097-c1499eb746d0</t>
  </si>
  <si>
    <t>Brightstar Capital Partners</t>
  </si>
  <si>
    <t>http://www.brightstarcapitalpartners.com/</t>
  </si>
  <si>
    <t>f83d24d7-74ba-a55c-41aa-fa456930beb2</t>
  </si>
  <si>
    <t>BrightStar Care Nashville - Green Hills</t>
  </si>
  <si>
    <t>http://www.brightstarcare.com</t>
  </si>
  <si>
    <t>6e919f79-d13f-f578-c865-bb788fd34b8a</t>
  </si>
  <si>
    <t>BrightStar Education</t>
  </si>
  <si>
    <t>http://www.brightstarinst.com</t>
  </si>
  <si>
    <t>3cf1122f-88f8-d1fd-b5be-64982e23d5d9</t>
  </si>
  <si>
    <t>Brightstar Global Group</t>
  </si>
  <si>
    <t>746b26ca-f3ee-978f-d8a2-26149f12e356</t>
  </si>
  <si>
    <t>BrightStar Partners</t>
  </si>
  <si>
    <t>http://www.brightstarpartners.com</t>
  </si>
  <si>
    <t>b01d2e62-e329-9828-d97a-4d6605c66f24</t>
  </si>
  <si>
    <t>Brightstar Solar</t>
  </si>
  <si>
    <t>http://brightstarsolar.net</t>
  </si>
  <si>
    <t>f6c0b229-2c00-d152-543e-133ba40b310f</t>
  </si>
  <si>
    <t>BRIGHTSTAR TRADING LLC</t>
  </si>
  <si>
    <t>http://www.brightstarllc.com/</t>
  </si>
  <si>
    <t>ecb88a88-bad0-3cb2-e44e-0f60b09259ec</t>
  </si>
  <si>
    <t>BrightStar Wisconsin Foundation</t>
  </si>
  <si>
    <t>http://www.brightstarwi.org/</t>
  </si>
  <si>
    <t>fa5b48a5-f52f-6e7e-5e44-df51c66a00eb</t>
  </si>
  <si>
    <t>BrightStart</t>
  </si>
  <si>
    <t>http://www.brightstartapps.com/</t>
  </si>
  <si>
    <t>52e619d3-34bb-a1d5-a7de-997b3d91a4bd</t>
  </si>
  <si>
    <t>Brightstems Inc</t>
  </si>
  <si>
    <t>http://www.brightstems.org</t>
  </si>
  <si>
    <t>60fea9d9-9b17-6f1b-1ea9-a54978216d75</t>
  </si>
  <si>
    <t>Brightstep AB</t>
  </si>
  <si>
    <t>http://www.brightstep.se</t>
  </si>
  <si>
    <t>de1b679a-447b-3c7e-79c4-5da34eae3de0</t>
  </si>
  <si>
    <t>Brightstone Venture Capital</t>
  </si>
  <si>
    <t>http://www.brightstonevc.com</t>
  </si>
  <si>
    <t>41e59e13-e269-03ba-35d3-9d5211cdc767</t>
  </si>
  <si>
    <t>Brightstorm</t>
  </si>
  <si>
    <t>http://www.brightstorm.com</t>
  </si>
  <si>
    <t>7be9b946-795a-c7eb-2095-2642f16aab66</t>
  </si>
  <si>
    <t>BrightStreet</t>
  </si>
  <si>
    <t>http://www.bright-street.com</t>
  </si>
  <si>
    <t>8eb9807b-2efb-bef5-853f-6384305e055f</t>
  </si>
  <si>
    <t>BrightSun</t>
  </si>
  <si>
    <t>http://brightsungroup.com</t>
  </si>
  <si>
    <t>be0275c7-5377-63d3-9c7a-a9e775417293</t>
  </si>
  <si>
    <t>Brightsun Travel</t>
  </si>
  <si>
    <t>http://www.brightsun.co.uk</t>
  </si>
  <si>
    <t>6fbb263a-bae7-0a14-f28e-62b5c0f557b5</t>
  </si>
  <si>
    <t>Brightsun Travels Pakistan</t>
  </si>
  <si>
    <t>http://www.brightsuntravels.com</t>
  </si>
  <si>
    <t>04b59d41-597d-1afc-e985-e6b02909b87d</t>
  </si>
  <si>
    <t>BrightTALK</t>
  </si>
  <si>
    <t>http://www.brighttalk.com</t>
  </si>
  <si>
    <t>95d47f95-41b9-16fc-960b-e581bdcbdd53</t>
  </si>
  <si>
    <t>BrightTarget</t>
  </si>
  <si>
    <t>http://www.brighttarget.com/</t>
  </si>
  <si>
    <t>73f140e3-810e-73ed-d656-221662bfe9e6</t>
  </si>
  <si>
    <t>BrightTech</t>
  </si>
  <si>
    <t>http://brighttech.nl</t>
  </si>
  <si>
    <t>cd31f1c3-c9cd-c5c9-8c4f-c2d795e17a8e</t>
  </si>
  <si>
    <t>BrightThemes</t>
  </si>
  <si>
    <t>https://thisistap.com</t>
  </si>
  <si>
    <t>8f61df48-6381-7263-926f-cf9e4a1ab3c0</t>
  </si>
  <si>
    <t>BrightTitan</t>
  </si>
  <si>
    <t>https://www.brighttitan.com</t>
  </si>
  <si>
    <t>014c501a-6a84-2d99-94b1-a7d5dc80d4d6</t>
  </si>
  <si>
    <t>brightup</t>
  </si>
  <si>
    <t>http://www.brightup.de</t>
  </si>
  <si>
    <t>3e7b43c6-bacd-67bd-db98-a15046fa9138</t>
  </si>
  <si>
    <t>BrightView Landscapes LLC</t>
  </si>
  <si>
    <t>https://www.brightview.com</t>
  </si>
  <si>
    <t>4ca2c84b-6c93-5696-645d-b2e793333c35</t>
  </si>
  <si>
    <t>BrightView Systems</t>
  </si>
  <si>
    <t>http://www.brightview-sys.com</t>
  </si>
  <si>
    <t>68b7dd6e-d143-1f20-37ce-ab12f5a73781</t>
  </si>
  <si>
    <t>BrightVolt</t>
  </si>
  <si>
    <t>http://www.brightvolt.com/</t>
  </si>
  <si>
    <t>f5f7a67f-2110-e0be-9147-0376a26370c3</t>
  </si>
  <si>
    <t>Brightware</t>
  </si>
  <si>
    <t>http://www.brightware.nl</t>
  </si>
  <si>
    <t>c5cf9db2-c212-9b3e-fb8c-cea16abf8576</t>
  </si>
  <si>
    <t>http://www.brightware.com</t>
  </si>
  <si>
    <t>901423c2-b9f8-6b11-9ef6-444cca4fac51</t>
  </si>
  <si>
    <t>Brightwater Capital</t>
  </si>
  <si>
    <t>http://www.thebrightwatergroup.com/</t>
  </si>
  <si>
    <t>4f7c7b42-8e3a-5290-3182-17e7ff79bd10</t>
  </si>
  <si>
    <t>BrightWater Medical</t>
  </si>
  <si>
    <t>http://www.brightwatermed.com</t>
  </si>
  <si>
    <t>c73b049c-22ec-fd3e-60c6-891ab0aca835</t>
  </si>
  <si>
    <t>Brightwater Sensing</t>
  </si>
  <si>
    <t>http://www.brightwatersensing.com/</t>
  </si>
  <si>
    <t>7ff82f3d-c0f0-8c6a-0a38-bc9719a57a7a</t>
  </si>
  <si>
    <t>BrightWave</t>
  </si>
  <si>
    <t>http://www.brightwave.com/</t>
  </si>
  <si>
    <t>50d1a700-a32e-ecc1-4d81-58d51f167b04</t>
  </si>
  <si>
    <t>Brightwave Group</t>
  </si>
  <si>
    <t>http://www.brightwavegroup.com</t>
  </si>
  <si>
    <t>c0b62810-42be-3c7f-e2dc-6a5dd0c0df0b</t>
  </si>
  <si>
    <t>Brightway Insurance</t>
  </si>
  <si>
    <t>http://www.brightway.com</t>
  </si>
  <si>
    <t>61be42f1-9d58-77ea-ebe9-9a64c735b454</t>
  </si>
  <si>
    <t>BrightWay Vision</t>
  </si>
  <si>
    <t>http://www.brightwayvision.com/</t>
  </si>
  <si>
    <t>5bb6cec1-ad6a-c53c-50d6-e6c7228091ea</t>
  </si>
  <si>
    <t>Brightwell Payments</t>
  </si>
  <si>
    <t>http://www.brightwellpayments.com</t>
  </si>
  <si>
    <t>78a467d4-768b-9356-c487-b1d308794baf</t>
  </si>
  <si>
    <t>Brightwell Technology</t>
  </si>
  <si>
    <t>http://www.brightwelltech.com</t>
  </si>
  <si>
    <t>af4262cb-c13b-fd0f-af20-15b6d37d5879</t>
  </si>
  <si>
    <t>Brightwheel</t>
  </si>
  <si>
    <t>http://www.mybrightwheel.com</t>
  </si>
  <si>
    <t>9ff94bb0-4b75-8966-3319-f92c8faca728</t>
  </si>
  <si>
    <t>BrightWhistle</t>
  </si>
  <si>
    <t>http://brightwhistle.com</t>
  </si>
  <si>
    <t>e430e2f4-b0ec-f512-8fcd-c5c635a0e913</t>
  </si>
  <si>
    <t>Brightwire</t>
  </si>
  <si>
    <t>https://www.brightwire.com</t>
  </si>
  <si>
    <t>772b1ec7-8ddc-6b37-8511-d32de4310e62</t>
  </si>
  <si>
    <t>Brightwood Capital Advisors</t>
  </si>
  <si>
    <t>http://brightwoodlp.com/</t>
  </si>
  <si>
    <t>ea897bc4-face-3620-2707-760f43c91525</t>
  </si>
  <si>
    <t>Brightwood College</t>
  </si>
  <si>
    <t>https://www.brightwood.edu/</t>
  </si>
  <si>
    <t>8976c3e0-6790-5c23-d958-9cd10f735a48</t>
  </si>
  <si>
    <t>Brightwood Corporation</t>
  </si>
  <si>
    <t>http://www.brightwood.com</t>
  </si>
  <si>
    <t>42c77237-9f09-c99d-69f3-5582220ee26c</t>
  </si>
  <si>
    <t>Brightwork</t>
  </si>
  <si>
    <t>http://www.brightwork.io/</t>
  </si>
  <si>
    <t>e6bc26ce-1511-3c57-2cee-fe0ff528b2e3</t>
  </si>
  <si>
    <t>Brightwork Medical</t>
  </si>
  <si>
    <t>https://www.brightwork.com</t>
  </si>
  <si>
    <t>e4adc94a-f577-6bd8-49fb-0d72dcde3e36</t>
  </si>
  <si>
    <t>BrightWorks</t>
  </si>
  <si>
    <t>http://brightworks.me</t>
  </si>
  <si>
    <t>d4d29098-74a1-03ff-d055-e85112aff27e</t>
  </si>
  <si>
    <t>Brightworks</t>
  </si>
  <si>
    <t>http://www.brightworks.net/</t>
  </si>
  <si>
    <t>f9b489ae-3a5d-62a1-215d-8339a9aa9144</t>
  </si>
  <si>
    <t>Briglobe</t>
  </si>
  <si>
    <t>http://www.briglobe.com</t>
  </si>
  <si>
    <t>0b4e279f-b16e-8091-3fa4-2f9b37c86e93</t>
  </si>
  <si>
    <t>Brihans Natural Products</t>
  </si>
  <si>
    <t>http://brihans.co.in/</t>
  </si>
  <si>
    <t>218d745e-308c-19de-ddcd-cd2ce7b0549f</t>
  </si>
  <si>
    <t>Brihnomach</t>
  </si>
  <si>
    <t>http://brisntech.com/</t>
  </si>
  <si>
    <t>eb733ce2-0f9e-60b5-09ed-85ee78aca184</t>
  </si>
  <si>
    <t>BRIIM</t>
  </si>
  <si>
    <t>http://briim.fi</t>
  </si>
  <si>
    <t>a559c8db-4da5-bf84-a7a7-bd408a62937c</t>
  </si>
  <si>
    <t>Brijesh Solutions</t>
  </si>
  <si>
    <t>http://brijeshsolutions.blogspot.com</t>
  </si>
  <si>
    <t>a342b842-20a5-c6fd-8930-581df09529b8</t>
  </si>
  <si>
    <t>Brijit</t>
  </si>
  <si>
    <t>http://www.brijit.com</t>
  </si>
  <si>
    <t>b1c4ba1e-a5d3-1ff9-42a2-99a31f1d45dc</t>
  </si>
  <si>
    <t>Brijot Imaging Systems</t>
  </si>
  <si>
    <t>http://www.brijot.com</t>
  </si>
  <si>
    <t>2dca513c-c73e-59a0-de59-dc02b5c31655</t>
  </si>
  <si>
    <t>Brik</t>
  </si>
  <si>
    <t>https://www.brik.co</t>
  </si>
  <si>
    <t>213e6ea3-3146-58db-6dfa-78cc73e36d06</t>
  </si>
  <si>
    <t>BRIKA</t>
  </si>
  <si>
    <t>http://brika.com</t>
  </si>
  <si>
    <t>13dc74c9-23d9-f1f6-0847-89f95fd3988c</t>
  </si>
  <si>
    <t>Brikit</t>
  </si>
  <si>
    <t>http://www.brikit.com</t>
  </si>
  <si>
    <t>bc7e2749-b052-c730-3343-770ac006f17a</t>
  </si>
  <si>
    <t>BRIKK</t>
  </si>
  <si>
    <t>http://www.brikk.com/</t>
  </si>
  <si>
    <t>57c2813a-9e13-1450-5fd3-d445bb94b1fd</t>
  </si>
  <si>
    <t>Brikology101</t>
  </si>
  <si>
    <t>http://www.brikology101.com</t>
  </si>
  <si>
    <t>d448dc52-4794-a37b-d12e-d1c63eea3262</t>
  </si>
  <si>
    <t>Brilaps</t>
  </si>
  <si>
    <t>http://brilaps.com</t>
  </si>
  <si>
    <t>d0643fbc-cb69-bbbf-29d9-c3fec37b5172</t>
  </si>
  <si>
    <t>Brilatta</t>
  </si>
  <si>
    <t>http://brilatta.com/</t>
  </si>
  <si>
    <t>cecb7b9b-5cb9-c196-3f19-b275662224a3</t>
  </si>
  <si>
    <t>Brilent</t>
  </si>
  <si>
    <t>http://www.brilent.com</t>
  </si>
  <si>
    <t>f8483356-aabd-a968-40eb-6e5f7c0348be</t>
  </si>
  <si>
    <t>Brili</t>
  </si>
  <si>
    <t>http://brili.co/</t>
  </si>
  <si>
    <t>efe1a56c-0168-6e97-4759-c05d3faa2429</t>
  </si>
  <si>
    <t>Brilia</t>
  </si>
  <si>
    <t>http://www.brilia.com/</t>
  </si>
  <si>
    <t>06a8a300-69d0-5936-e14d-c49075901a16</t>
  </si>
  <si>
    <t>Brilig</t>
  </si>
  <si>
    <t>http://www.brilig.com</t>
  </si>
  <si>
    <t>e504f39d-3ff3-4c4f-a081-ed1bbac6df15</t>
  </si>
  <si>
    <t>Brill Corporation</t>
  </si>
  <si>
    <t>http://www.brillcompany.com</t>
  </si>
  <si>
    <t>ba645213-614d-4392-fa73-c7c30cc00848</t>
  </si>
  <si>
    <t>Brill Creative</t>
  </si>
  <si>
    <t>http://www.brillcreative.co.uk</t>
  </si>
  <si>
    <t>2df57ac5-1122-f266-8d51-4fdee388d5ef</t>
  </si>
  <si>
    <t>Brill Eye Center</t>
  </si>
  <si>
    <t>https://www.brilleye.com/</t>
  </si>
  <si>
    <t>dfe317b3-c117-41f2-1870-2ee82d6fbf2e</t>
  </si>
  <si>
    <t>Brill Legal Group, P.C.</t>
  </si>
  <si>
    <t>http://www.brill-legal.com</t>
  </si>
  <si>
    <t>33c77608-dce0-7fd7-f8ec-17257c9e5458</t>
  </si>
  <si>
    <t>BRILL RINALDI GARCIA, The Law Firm</t>
  </si>
  <si>
    <t>http://www.brglawfirm.com</t>
  </si>
  <si>
    <t>86e33ec2-1b0c-2637-8750-0ca5a21d6866</t>
  </si>
  <si>
    <t>Brill Street + Company</t>
  </si>
  <si>
    <t>http://www.brillstreet.com</t>
  </si>
  <si>
    <t>a657509a-db16-d283-40e1-22f48a60c7c3</t>
  </si>
  <si>
    <t>Brillada, Inc.</t>
  </si>
  <si>
    <t>http://www.brillada.com</t>
  </si>
  <si>
    <t>a6fc4832-d7a9-32e4-82aa-c67f60d97c36</t>
  </si>
  <si>
    <t>BrillantPay</t>
  </si>
  <si>
    <t>http://brillantpay.com/</t>
  </si>
  <si>
    <t>013a32c9-7558-50dc-77a5-ffff6344717c</t>
  </si>
  <si>
    <t>Brillare Science</t>
  </si>
  <si>
    <t>http://www.brillarescience.com</t>
  </si>
  <si>
    <t>88848fb7-91de-d6e8-c816-1bc410ecad18</t>
  </si>
  <si>
    <t>Brille24</t>
  </si>
  <si>
    <t>http://www.brille24.de</t>
  </si>
  <si>
    <t>991057fb-3768-fd35-3992-6f95d8e1f560</t>
  </si>
  <si>
    <t>Brillen.de</t>
  </si>
  <si>
    <t>https://www.brillen.de/</t>
  </si>
  <si>
    <t>1f221930-5d8d-427d-631a-06f2f703e6c0</t>
  </si>
  <si>
    <t>Briller pÌÄå´ nett</t>
  </si>
  <si>
    <t>http://solbriller-pÌÄå´-nett.no</t>
  </si>
  <si>
    <t>3190bc8a-2615-8bf7-7a4e-80c5882c1d50</t>
  </si>
  <si>
    <t>Brilletark</t>
  </si>
  <si>
    <t>http://www.prime-brilletark.com/</t>
  </si>
  <si>
    <t>63e1ca89-7d5b-1603-d1e8-f92aa2ffc9e8</t>
  </si>
  <si>
    <t>Brilliance Audio</t>
  </si>
  <si>
    <t>http://www.brillianceaudioinc.com</t>
  </si>
  <si>
    <t>e3cd96df-d8e6-d731-53ce-bc715db4fab3</t>
  </si>
  <si>
    <t>Brilliance Cleaning Services</t>
  </si>
  <si>
    <t>http://www.brilliancecleaning.com.au</t>
  </si>
  <si>
    <t>b3834b90-bbf4-e4dc-8162-748ac82fb22e</t>
  </si>
  <si>
    <t>Brilliance Enterprises, Inc.</t>
  </si>
  <si>
    <t>http://www.brillianceenterprises.com</t>
  </si>
  <si>
    <t>5a96d04c-d2eb-5901-f4b2-f76996cd69f0</t>
  </si>
  <si>
    <t>Brilliance Financial Technology</t>
  </si>
  <si>
    <t>http://bxfin.com/</t>
  </si>
  <si>
    <t>2aef7692-7655-4c63-d88f-5d68e74a89a6</t>
  </si>
  <si>
    <t>Brilliance Labs</t>
  </si>
  <si>
    <t>http://brilliancelabs.com</t>
  </si>
  <si>
    <t>30a761d2-c995-41ce-9a0d-69a80b527b16</t>
  </si>
  <si>
    <t>Brilliant</t>
  </si>
  <si>
    <t>http://www.fluorescentcolor.com/</t>
  </si>
  <si>
    <t>b1dae566-4193-9e46-ca9b-7b84dcdf1939</t>
  </si>
  <si>
    <t>https://www.brilliant.tech/</t>
  </si>
  <si>
    <t>e8602f31-ad37-ec3c-0059-3b9a065b20b5</t>
  </si>
  <si>
    <t>http://askbrilliant.com</t>
  </si>
  <si>
    <t>cc7ae3ff-c33b-f554-d4fa-9d2a06656bc5</t>
  </si>
  <si>
    <t>http://www.brilliant.tech</t>
  </si>
  <si>
    <t>f4a861ba-2779-3cb3-bc7d-dc5198c98db0</t>
  </si>
  <si>
    <t>http://brilliantbranded.com</t>
  </si>
  <si>
    <t>4d166c32-691d-ee44-9fda-ac4d4be5ebe1</t>
  </si>
  <si>
    <t>Brilliant &amp; Company</t>
  </si>
  <si>
    <t>http://www.brilcom.com</t>
  </si>
  <si>
    <t>7a23e1bd-9f3f-b0c0-75cd-a240753b0809</t>
  </si>
  <si>
    <t>Brilliant Agent</t>
  </si>
  <si>
    <t>http://www.brilliantagent.com</t>
  </si>
  <si>
    <t>89464664-66a3-2102-781c-2785c2a8c3fc</t>
  </si>
  <si>
    <t>Brilliant Arc</t>
  </si>
  <si>
    <t>http://www.brilliantarc.com</t>
  </si>
  <si>
    <t>e9380a27-61a8-71c7-17e6-48ab5635daff</t>
  </si>
  <si>
    <t>Brilliant Basics</t>
  </si>
  <si>
    <t>http://www.brilliantbasics.com</t>
  </si>
  <si>
    <t>24c4a445-73a5-80f5-f05e-16b2e11c8b70</t>
  </si>
  <si>
    <t>Brilliant Bastards</t>
  </si>
  <si>
    <t>http://www.brilliantbastards.nl</t>
  </si>
  <si>
    <t>e7e5bed7-e7c9-80c8-5baa-a40075c53140</t>
  </si>
  <si>
    <t>Brilliant Bathrooms</t>
  </si>
  <si>
    <t>http://www.brilliantsa.com.au</t>
  </si>
  <si>
    <t>d0b8513b-9ed5-31f0-fb8b-71a4d359cf8e</t>
  </si>
  <si>
    <t>Brilliant Bicycles</t>
  </si>
  <si>
    <t>http://www.brilliant.co/</t>
  </si>
  <si>
    <t>24e37d6a-81c8-db6e-8aac-593cd24f44d1</t>
  </si>
  <si>
    <t>Brilliant Collaborations</t>
  </si>
  <si>
    <t>http://brllnt.co</t>
  </si>
  <si>
    <t>95d7dc2d-c4a1-9d6c-fff0-cc85c3988d9c</t>
  </si>
  <si>
    <t>Brilliant Digital Entertainment</t>
  </si>
  <si>
    <t>http://www.brilliantdigital.com</t>
  </si>
  <si>
    <t>c8e7bec2-f626-5ae8-b353-d8bd81df62d9</t>
  </si>
  <si>
    <t>Brilliant Directories Reviews</t>
  </si>
  <si>
    <t>http://www.brilliantdirectories.com</t>
  </si>
  <si>
    <t>b94350e8-662b-8bfb-6e5c-fe0cff0624e2</t>
  </si>
  <si>
    <t>Brilliant Ears</t>
  </si>
  <si>
    <t>http://www.brilliantears.com</t>
  </si>
  <si>
    <t>83f8e858-3300-5e8e-a325-84ab939dd750</t>
  </si>
  <si>
    <t>Brilliant Earth</t>
  </si>
  <si>
    <t>http://www.brilliantearth.com</t>
  </si>
  <si>
    <t>ce58c04a-8413-e6e7-ad85-f1075039d293</t>
  </si>
  <si>
    <t>Brilliant Experience</t>
  </si>
  <si>
    <t>http://brilliantexperience.com/</t>
  </si>
  <si>
    <t>8c6725af-f1cb-53b7-e6b2-3c700153c16f</t>
  </si>
  <si>
    <t>Brilliant Forge</t>
  </si>
  <si>
    <t>http://www.brilliantforge.com</t>
  </si>
  <si>
    <t>40213b75-f7df-b82d-d0f5-1a3fdba75e53</t>
  </si>
  <si>
    <t>Brilliant Inc</t>
  </si>
  <si>
    <t>http://www.brilliantinc.co.uk</t>
  </si>
  <si>
    <t>50d4589d-ffd1-ebdc-8d2e-4a076c62880f</t>
  </si>
  <si>
    <t>Brilliant Lab</t>
  </si>
  <si>
    <t>http://www.brilliant-lab.com</t>
  </si>
  <si>
    <t>454763dd-8f6c-92ee-693c-9e6c2ad70550</t>
  </si>
  <si>
    <t>Brilliant Labs</t>
  </si>
  <si>
    <t>http://www.brilliant-labs.com</t>
  </si>
  <si>
    <t>9dd1b82e-c010-638a-95b7-998ae32dfdc4</t>
  </si>
  <si>
    <t>Brilliant Light Power</t>
  </si>
  <si>
    <t>http://brilliantlightpower.com</t>
  </si>
  <si>
    <t>8e71f883-230f-5e5d-d017-f866c2fa2764</t>
  </si>
  <si>
    <t>Brilliant Media</t>
  </si>
  <si>
    <t>http://www.brilliantmedia.us</t>
  </si>
  <si>
    <t>4942729e-324b-888d-693f-191a11ba77b7</t>
  </si>
  <si>
    <t>Brilliant Noise</t>
  </si>
  <si>
    <t>http://brilliantnoise.com</t>
  </si>
  <si>
    <t>29b652ad-259a-99df-1ad8-3564c442df6a</t>
  </si>
  <si>
    <t>Brilliant Service</t>
  </si>
  <si>
    <t>http://www.brilliantservice.co.jp/</t>
  </si>
  <si>
    <t>430f30ea-89c4-e91c-734b-464761785b77</t>
  </si>
  <si>
    <t>Brilliant Sole</t>
  </si>
  <si>
    <t>http://brilliantsole.com</t>
  </si>
  <si>
    <t>fb00432d-4de1-c5d7-6d0d-e07029701219</t>
  </si>
  <si>
    <t>Brilliant Solutions</t>
  </si>
  <si>
    <t>http://www.brilliantsolutionsinc.com</t>
  </si>
  <si>
    <t>d54b5a2e-6f5d-1a36-ac88-257d11ef212d</t>
  </si>
  <si>
    <t>Brilliant Technologies Corporation</t>
  </si>
  <si>
    <t>http://www.ltdnetwork.com</t>
  </si>
  <si>
    <t>627d75f0-ee5b-42bf-1a5e-36ac7cb6c7ce</t>
  </si>
  <si>
    <t>Brilliant Telecommunications</t>
  </si>
  <si>
    <t>http://www.brillianttelecom.com</t>
  </si>
  <si>
    <t>236bbab9-df2c-b98e-d3a9-60ddafd6ca89</t>
  </si>
  <si>
    <t>Brilliant Things</t>
  </si>
  <si>
    <t>http://brilliantthin.gs/wordpress/</t>
  </si>
  <si>
    <t>9bc6dcc6-4749-3de1-8f83-061a1d3c5b12</t>
  </si>
  <si>
    <t>Brilliant Ventures</t>
  </si>
  <si>
    <t>http://www.brilliant.ventures</t>
  </si>
  <si>
    <t>afdf4c6e-e425-a253-f078-cbc620dfe8eb</t>
  </si>
  <si>
    <t>Brilliant.li</t>
  </si>
  <si>
    <t>http://www.brilliant.li</t>
  </si>
  <si>
    <t>bb0e8d70-1444-e1be-bfee-f9e3d09f093d</t>
  </si>
  <si>
    <t>Brilliant.org</t>
  </si>
  <si>
    <t>https://brilliant.org</t>
  </si>
  <si>
    <t>89902259-b0c6-3434-6dcc-fca02dce19c2</t>
  </si>
  <si>
    <t>Brilliant2</t>
  </si>
  <si>
    <t>http://brilliant2.com</t>
  </si>
  <si>
    <t>6328e3ac-8705-db7f-c115-cc1ed2e887fe</t>
  </si>
  <si>
    <t>brilliantassignments</t>
  </si>
  <si>
    <t>http://www.brilliantassignments.com/</t>
  </si>
  <si>
    <t>47129c9e-0032-1246-1a6d-41064d2f36c7</t>
  </si>
  <si>
    <t>Brilliantly British Limited</t>
  </si>
  <si>
    <t>http://www.brilliantlybritish.com</t>
  </si>
  <si>
    <t>00c19f70-5d81-8636-390f-917702bb98a7</t>
  </si>
  <si>
    <t>BrilliantRetail</t>
  </si>
  <si>
    <t>http://www.brilliantretail.com/</t>
  </si>
  <si>
    <t>767f2066-8e3b-7ed4-702a-b5dfa112783c</t>
  </si>
  <si>
    <t>BrilliantTrips.com</t>
  </si>
  <si>
    <t>http://www.brillianttrips.com</t>
  </si>
  <si>
    <t>1cbf43fd-19e1-4cda-0235-fc8901abb71d</t>
  </si>
  <si>
    <t>BrilliantTS</t>
  </si>
  <si>
    <t>http://brillianttstv.com</t>
  </si>
  <si>
    <t>f9ef9ff8-b9b5-d558-399a-7f11c748d163</t>
  </si>
  <si>
    <t>Brilliency</t>
  </si>
  <si>
    <t>http://www.brilliency.com</t>
  </si>
  <si>
    <t>3c5eab3c-3ff6-dadb-8292-18a99c2f1ecf</t>
  </si>
  <si>
    <t>Brillify, Inc.</t>
  </si>
  <si>
    <t>http://www.brillify.com</t>
  </si>
  <si>
    <t>865b5e49-aac9-ef3e-5f56-22f421f0b86d</t>
  </si>
  <si>
    <t>Brillio</t>
  </si>
  <si>
    <t>http://www.brillio.com</t>
  </si>
  <si>
    <t>74a5de54-ca44-1d6d-ee4a-43831637041f</t>
  </si>
  <si>
    <t>Brillist</t>
  </si>
  <si>
    <t>http://brillist.com</t>
  </si>
  <si>
    <t>99986f2b-60a2-d39f-3865-9837f0836138</t>
  </si>
  <si>
    <t>Brillix</t>
  </si>
  <si>
    <t>http://brillix.co.il</t>
  </si>
  <si>
    <t>1303207e-93b5-8ef2-52a3-0d56d733cd81</t>
  </si>
  <si>
    <t>BrillMedia.co</t>
  </si>
  <si>
    <t>http://www.brillmedia.co</t>
  </si>
  <si>
    <t>1528c33c-a638-20ac-bfe6-38f1e1e06362</t>
  </si>
  <si>
    <t>Brillmindz</t>
  </si>
  <si>
    <t>http://brillmindz.ae/</t>
  </si>
  <si>
    <t>ffda2d02-b24a-c19a-5ef5-460a2c9cb264</t>
  </si>
  <si>
    <t>Brillmindz Technology</t>
  </si>
  <si>
    <t>http://www.brillmindz.com/</t>
  </si>
  <si>
    <t>4f511d93-9de2-923b-4ee2-233dd67ff757</t>
  </si>
  <si>
    <t>Brillouin Energy</t>
  </si>
  <si>
    <t>http://brillouinenergy.com/</t>
  </si>
  <si>
    <t>8852abb6-bcdd-32c0-0abc-b0c4416dd13c</t>
  </si>
  <si>
    <t>Brillstudio</t>
  </si>
  <si>
    <t>http://www.brillstudio.com</t>
  </si>
  <si>
    <t>df71e6a1-c980-6136-85ae-d4b299869be2</t>
  </si>
  <si>
    <t>Brilsystems</t>
  </si>
  <si>
    <t>http://www.brilsystems.com</t>
  </si>
  <si>
    <t>b0786ed8-6f52-6d2f-9309-717f9cf919f6</t>
  </si>
  <si>
    <t>Brilyuhnt Inc.</t>
  </si>
  <si>
    <t>http://www.brilyuhnt.com</t>
  </si>
  <si>
    <t>a3b8ef19-4fbf-4ff3-cb1c-66649280a6c2</t>
  </si>
  <si>
    <t>Brim AB</t>
  </si>
  <si>
    <t>http://www.brim.se/</t>
  </si>
  <si>
    <t>40bfa2ee-73d1-8a44-4aec-ed0864df2b80</t>
  </si>
  <si>
    <t>Brim Brothers</t>
  </si>
  <si>
    <t>http://www.brimbrothers.com/</t>
  </si>
  <si>
    <t>8a33c511-a518-d3cc-4f44-ce73d3845eeb</t>
  </si>
  <si>
    <t>Brimacomb + Associates</t>
  </si>
  <si>
    <t>http://www.brimacomb.com</t>
  </si>
  <si>
    <t>1378104a-2145-0b6f-88ea-e3bb0b52c235</t>
  </si>
  <si>
    <t>Brimir</t>
  </si>
  <si>
    <t>http://getbrimir.com</t>
  </si>
  <si>
    <t>72f34223-8c2f-c4f5-128f-edafe6a8d640</t>
  </si>
  <si>
    <t>Brimit</t>
  </si>
  <si>
    <t>http://www.brimit.com/</t>
  </si>
  <si>
    <t>1ee8c99d-577b-3dff-c9d7-bcd03e4932e9</t>
  </si>
  <si>
    <t>Brimtek</t>
  </si>
  <si>
    <t>http://www.brimtek.com/</t>
  </si>
  <si>
    <t>8de834df-fb2f-657a-7818-d70ddc9b7e36</t>
  </si>
  <si>
    <t>BRiN</t>
  </si>
  <si>
    <t>http://brin.ai</t>
  </si>
  <si>
    <t>6265daba-ec5e-efee-a05d-f5bab09d1045</t>
  </si>
  <si>
    <t>Brin.gy</t>
  </si>
  <si>
    <t>https://brid.gy</t>
  </si>
  <si>
    <t>35e5ca71-ee44-1043-abaa-e9578d72d28a</t>
  </si>
  <si>
    <t>Brinc</t>
  </si>
  <si>
    <t>http://www.brinc.io</t>
  </si>
  <si>
    <t>0a92b702-9ac4-a918-841e-0ea6d85d2d45</t>
  </si>
  <si>
    <t>Brindavan College</t>
  </si>
  <si>
    <t>http://www.brindavancollege.com/</t>
  </si>
  <si>
    <t>5ddfd48a-90fe-16a1-c9d2-ce346bff209c</t>
  </si>
  <si>
    <t>Brindley Technologies</t>
  </si>
  <si>
    <t>http://www.brindleytech.com</t>
  </si>
  <si>
    <t>ca33f28d-e40e-07ad-4002-62e6940b877b</t>
  </si>
  <si>
    <t>Brindocorp</t>
  </si>
  <si>
    <t>http://brindocorp.com</t>
  </si>
  <si>
    <t>e1fef13c-c344-66b5-484f-f4e387db02dd</t>
  </si>
  <si>
    <t>Brinell</t>
  </si>
  <si>
    <t>http://en.brinell.net/</t>
  </si>
  <si>
    <t>f9c9bdc1-3aca-3a39-d7c7-f7d64f75822a</t>
  </si>
  <si>
    <t>Brinex</t>
  </si>
  <si>
    <t>http://www.brinex.com</t>
  </si>
  <si>
    <t>5b55ad47-5865-1df7-cb94-c39d0d17aa37</t>
  </si>
  <si>
    <t>Bring</t>
  </si>
  <si>
    <t>http://www.bring.com</t>
  </si>
  <si>
    <t>8b71f07a-9bf0-2753-7fe9-bd7aa6073772</t>
  </si>
  <si>
    <t>Bring a Trailer</t>
  </si>
  <si>
    <t>http://bringatrailer.com/</t>
  </si>
  <si>
    <t>500e4af9-fcae-5509-5e14-69f9e464fb9e</t>
  </si>
  <si>
    <t>Bring Cargo</t>
  </si>
  <si>
    <t>http://www.bring.nl</t>
  </si>
  <si>
    <t>a979f62c-a8dd-8995-dab0-3ab901c4b99a</t>
  </si>
  <si>
    <t>Bring Dialog</t>
  </si>
  <si>
    <t>http://www.bringdialog.no</t>
  </si>
  <si>
    <t>96a76ef4-dbee-b081-e513-16917fa5fde7</t>
  </si>
  <si>
    <t>Bring Digital</t>
  </si>
  <si>
    <t>http://www.bringdigital.co.uk</t>
  </si>
  <si>
    <t>ff605268-1ced-589e-a360-a09b8c6a7e0a</t>
  </si>
  <si>
    <t>Bring Light</t>
  </si>
  <si>
    <t>http://www.bringlight.com</t>
  </si>
  <si>
    <t>d5677651-739a-7cf2-d92c-1131603a9202</t>
  </si>
  <si>
    <t>Bring Me</t>
  </si>
  <si>
    <t>http://www.bringme.cafe</t>
  </si>
  <si>
    <t>42b2bc1d-ab62-838b-685e-a5a1b738a552</t>
  </si>
  <si>
    <t>Bring Me A Book</t>
  </si>
  <si>
    <t>http://www.bringmeabook.org/</t>
  </si>
  <si>
    <t>63b81479-a281-64b7-ed37-60e3f11512ca</t>
  </si>
  <si>
    <t>Bring Me That</t>
  </si>
  <si>
    <t>http://www.bringmethat.com</t>
  </si>
  <si>
    <t>f9ed292e-d43c-44f9-eb3b-869803558932</t>
  </si>
  <si>
    <t>Bring the Blog</t>
  </si>
  <si>
    <t>http://bringtheblog.com</t>
  </si>
  <si>
    <t>bcb15c5f-2b9b-2d60-b4ed-742d7c61d89f</t>
  </si>
  <si>
    <t>Bring Yellow</t>
  </si>
  <si>
    <t>http://bringyellow.com</t>
  </si>
  <si>
    <t>5f52516b-9de0-6856-40a6-8f2a70aa6ede</t>
  </si>
  <si>
    <t>Bring!</t>
  </si>
  <si>
    <t>http://getbring.com/</t>
  </si>
  <si>
    <t>7afaf297-4f6a-a547-42bd-31fd5b6d95ce</t>
  </si>
  <si>
    <t>bring10</t>
  </si>
  <si>
    <t>http://bring10.com/</t>
  </si>
  <si>
    <t>46f12414-54a8-98aa-4097-d346e73d3a29</t>
  </si>
  <si>
    <t>Bring2mind</t>
  </si>
  <si>
    <t>http://www.bring2mind.net</t>
  </si>
  <si>
    <t>c9e98749-be9b-6afd-9c3d-0e006b37e72b</t>
  </si>
  <si>
    <t>Bring4You</t>
  </si>
  <si>
    <t>https://en.bring4you.com/</t>
  </si>
  <si>
    <t>74052b75-3f1f-95f4-33c0-6858b368c478</t>
  </si>
  <si>
    <t>BringCom</t>
  </si>
  <si>
    <t>http://www.bringcom.com</t>
  </si>
  <si>
    <t>569331a1-2486-15a8-c8d0-fd9e79d747f0</t>
  </si>
  <si>
    <t>BRINGERS CO</t>
  </si>
  <si>
    <t>http://www.bringers.co/</t>
  </si>
  <si>
    <t>f0b1e734-2a7e-4871-5f3f-619955104908</t>
  </si>
  <si>
    <t>Bringfeldt Innovation</t>
  </si>
  <si>
    <t>http://www.bringfeldt.se</t>
  </si>
  <si>
    <t>c6c45efd-c50d-8282-60e2-15f4d99ad15f</t>
  </si>
  <si>
    <t>Bringg</t>
  </si>
  <si>
    <t>http://bringg.com</t>
  </si>
  <si>
    <t>175feb88-5ccc-55eb-224c-2c94e9411827</t>
  </si>
  <si>
    <t>Bringhand</t>
  </si>
  <si>
    <t>https://www.bringhand.de/</t>
  </si>
  <si>
    <t>e9e03a5a-52fa-f2cf-3e3c-3353b5e9985e</t>
  </si>
  <si>
    <t>Bringhub</t>
  </si>
  <si>
    <t>http://bringhub.com</t>
  </si>
  <si>
    <t>7ef11b75-30ab-8e0f-65d4-c72d39842539</t>
  </si>
  <si>
    <t>Bringing Communities Together</t>
  </si>
  <si>
    <t>http://www.bringingcommunitiestogether.org.uk/</t>
  </si>
  <si>
    <t>c8f00cee-3967-d619-ffcc-86e1615054ea</t>
  </si>
  <si>
    <t>BringIt</t>
  </si>
  <si>
    <t>http://bringit.com</t>
  </si>
  <si>
    <t>29d73775-bf3c-8a45-c744-1debc192071f</t>
  </si>
  <si>
    <t>Bringit</t>
  </si>
  <si>
    <t>https://bringit.me.uk/</t>
  </si>
  <si>
    <t>6514d33d-cea1-f726-0145-ec0a743c1995</t>
  </si>
  <si>
    <t>BringIt Sign Up Sheets</t>
  </si>
  <si>
    <t>http://www.pleasebringit.com</t>
  </si>
  <si>
    <t>c4a08ab7-63d8-a567-53f6-0b78311000a9</t>
  </si>
  <si>
    <t>BringList</t>
  </si>
  <si>
    <t>http://bringlist.ideasrefined.com</t>
  </si>
  <si>
    <t>bc30df2a-058b-d7f5-91bd-50d31bed6741</t>
  </si>
  <si>
    <t>BringLocal</t>
  </si>
  <si>
    <t>http://www.bringlocal.com</t>
  </si>
  <si>
    <t>dbd1a0a8-3024-b583-6c93-b681d2b1f907</t>
  </si>
  <si>
    <t>Bringme</t>
  </si>
  <si>
    <t>http://www.bring-me.it/</t>
  </si>
  <si>
    <t>ed75aff3-95e3-c314-601f-0867d2118167</t>
  </si>
  <si>
    <t>BringMeBack</t>
  </si>
  <si>
    <t>http://www.bringmeback.at</t>
  </si>
  <si>
    <t>24cc2874-c2bc-b23b-0316-b409d350109a</t>
  </si>
  <si>
    <t>BringMeTheNews</t>
  </si>
  <si>
    <t>http://bringmethenews.com</t>
  </si>
  <si>
    <t>274c7a66-25b0-d6cd-b374-f4c967965199</t>
  </si>
  <si>
    <t>Bringmotion</t>
  </si>
  <si>
    <t>https://www.bringmotion.com</t>
  </si>
  <si>
    <t>795ab8cf-49cc-1951-ffd3-4ebf3ad6692c</t>
  </si>
  <si>
    <t>Bringmyorder.com</t>
  </si>
  <si>
    <t>http://www.bringmyorder.com/</t>
  </si>
  <si>
    <t>f2b3bb33-c2de-0895-1af8-1453f8152462</t>
  </si>
  <si>
    <t>Bringo</t>
  </si>
  <si>
    <t>http://www.bringo.ro/</t>
  </si>
  <si>
    <t>7334138a-127f-9017-1e2d-2c850fc0e02b</t>
  </si>
  <si>
    <t>Bringprice</t>
  </si>
  <si>
    <t>https://www.bringprice.com</t>
  </si>
  <si>
    <t>21dc0390-a39a-823a-3a6c-9ef023562a77</t>
  </si>
  <si>
    <t>Bringpro</t>
  </si>
  <si>
    <t>http://bringpro.com/</t>
  </si>
  <si>
    <t>a85f0741-6afa-81d7-b4ae-3b2514dc1d7c</t>
  </si>
  <si>
    <t>Bringrr Systems, LLC</t>
  </si>
  <si>
    <t>http://bringr.com</t>
  </si>
  <si>
    <t>ffd6668a-a636-c23d-6246-999d00a0f801</t>
  </si>
  <si>
    <t>BringShare</t>
  </si>
  <si>
    <t>http://www.bringshare.com</t>
  </si>
  <si>
    <t>74d597b4-268b-47cd-2c92-19a71c4aaee8</t>
  </si>
  <si>
    <t>Bringsy</t>
  </si>
  <si>
    <t>http://bringsy.com</t>
  </si>
  <si>
    <t>c9091036-b8ef-03c4-adc5-853ab29093b7</t>
  </si>
  <si>
    <t>BringUp</t>
  </si>
  <si>
    <t>http://bringuptogether.com/</t>
  </si>
  <si>
    <t>7e101b26-ee5a-73cc-5f91-dd2c3a9ecff1</t>
  </si>
  <si>
    <t>brinias security systems</t>
  </si>
  <si>
    <t>http://brinias.com</t>
  </si>
  <si>
    <t>80419b52-539b-a163-a4fe-201b7b4f76f1</t>
  </si>
  <si>
    <t>BRINK</t>
  </si>
  <si>
    <t>http://www.brink.com</t>
  </si>
  <si>
    <t>79cdeecf-ca30-9506-a11f-09705bfdf460</t>
  </si>
  <si>
    <t>Brink Hosting</t>
  </si>
  <si>
    <t>http://www.brinkhosting.com/</t>
  </si>
  <si>
    <t>6868e6ad-0e39-00a4-5c64-d7707537c184</t>
  </si>
  <si>
    <t>BRINK Institute</t>
  </si>
  <si>
    <t>https://brinkglobal.org/</t>
  </si>
  <si>
    <t>a07615ec-6484-fb55-79b7-a3a5e291dcd7</t>
  </si>
  <si>
    <t>Brink Roofing</t>
  </si>
  <si>
    <t>http://rooferseriepa.com/</t>
  </si>
  <si>
    <t>4f6b5ebb-4288-73ba-00a4-ba85172d5a1d</t>
  </si>
  <si>
    <t>Brink Startup</t>
  </si>
  <si>
    <t>http://brinkstartup.com</t>
  </si>
  <si>
    <t>0cd2a8b7-9c7b-f269-455e-c82c4c0a723c</t>
  </si>
  <si>
    <t>Brink's</t>
  </si>
  <si>
    <t>http://www.brinks.com/en/</t>
  </si>
  <si>
    <t>61198665-32fa-0573-3d6e-b9d0bb0c0c7f</t>
  </si>
  <si>
    <t>Brinkbit</t>
  </si>
  <si>
    <t>http://www.brinkbit.com/</t>
  </si>
  <si>
    <t>607bd045-9901-5f84-1a1b-2cfea08e5976</t>
  </si>
  <si>
    <t>Brinked</t>
  </si>
  <si>
    <t>http://www.brinked.com</t>
  </si>
  <si>
    <t>5881853a-1247-ae78-79ae-86c6d793dd94</t>
  </si>
  <si>
    <t>Brinker Capital</t>
  </si>
  <si>
    <t>http://clients0.brinkercapital.com/</t>
  </si>
  <si>
    <t>ec3d3d72-3adc-ab03-ab5b-cbd2cf3d3fcf</t>
  </si>
  <si>
    <t>Brinker International</t>
  </si>
  <si>
    <t>http://brinker.com</t>
  </si>
  <si>
    <t>bc38c5dc-87ce-aee7-a3f7-bc56ea38d545</t>
  </si>
  <si>
    <t>Brinkley Solutions</t>
  </si>
  <si>
    <t>http://brinkleysolutions.com</t>
  </si>
  <si>
    <t>94a33a3e-f905-4f3c-b341-bddd46da7e64</t>
  </si>
  <si>
    <t>Brinkmat</t>
  </si>
  <si>
    <t>http://www.brinkmat.com</t>
  </si>
  <si>
    <t>4ff716d3-c278-4013-1d4d-5ec2c3afe75a</t>
  </si>
  <si>
    <t>Brinkmere Capital Partners</t>
  </si>
  <si>
    <t>http://www.brinkmere.com</t>
  </si>
  <si>
    <t>0065793e-803e-e134-4ab4-a8429fa16a46</t>
  </si>
  <si>
    <t>Brinks Hofer Gilson &amp; Lione</t>
  </si>
  <si>
    <t>http://www.brinksgilson.com</t>
  </si>
  <si>
    <t>393b872e-8ca6-843a-46eb-e028029b8e97</t>
  </si>
  <si>
    <t>Brinks Home Security</t>
  </si>
  <si>
    <t>http://www.home-security-systems-answers.com</t>
  </si>
  <si>
    <t>f888467e-0072-1dd3-1d59-6ccafab8747b</t>
  </si>
  <si>
    <t>Brinks Web Solutions</t>
  </si>
  <si>
    <t>http://www.brinkswebsolutions.com/</t>
  </si>
  <si>
    <t>33380886-35d4-d736-f640-c1f85c659776</t>
  </si>
  <si>
    <t>Brinkster Communications Corporation</t>
  </si>
  <si>
    <t>http://www.brinkster.com</t>
  </si>
  <si>
    <t>04564196-9329-f72a-0662-17221e9b990a</t>
  </si>
  <si>
    <t>Brinqa</t>
  </si>
  <si>
    <t>http://www.brinqa.com</t>
  </si>
  <si>
    <t>1848ce0d-05ad-8a48-ed63-73312eb4be20</t>
  </si>
  <si>
    <t>Brinton Pharmaceuticals</t>
  </si>
  <si>
    <t>http://www.brintonhealth.com/</t>
  </si>
  <si>
    <t>03d12556-275a-d20c-71cb-3fcd4c1b3b5e</t>
  </si>
  <si>
    <t>Brintons Carpets Limited</t>
  </si>
  <si>
    <t>http://www.brintons.net</t>
  </si>
  <si>
    <t>6b0788f5-2dbb-4b5c-7562-e6a9aa33d096</t>
  </si>
  <si>
    <t>Brinwood University</t>
  </si>
  <si>
    <t>http://www.brinwooduniversity.com/</t>
  </si>
  <si>
    <t>9dbb22bb-7590-6544-d59e-f2a06b0ff418</t>
  </si>
  <si>
    <t>Brinx Software</t>
  </si>
  <si>
    <t>http://brinxvr.com/</t>
  </si>
  <si>
    <t>cde81316-6a0f-3294-f14f-05bbec9f2c8a</t>
  </si>
  <si>
    <t>Brinxe International</t>
  </si>
  <si>
    <t>http://themaleekexperience.com/</t>
  </si>
  <si>
    <t>b540d2ba-ee8d-f4df-ed29-65d36912e723</t>
  </si>
  <si>
    <t>Brinyte</t>
  </si>
  <si>
    <t>http://www.brinyte.com</t>
  </si>
  <si>
    <t>58017d6a-b8c5-9bfd-01a1-dc6a6f4ab345</t>
  </si>
  <si>
    <t>Brio</t>
  </si>
  <si>
    <t>http://www.brio.net</t>
  </si>
  <si>
    <t>8a0d2470-030e-0175-4865-b2c843d8d53d</t>
  </si>
  <si>
    <t>https://www.briohouse.com/</t>
  </si>
  <si>
    <t>eda7e45b-285b-f1c3-d49b-f11200098e42</t>
  </si>
  <si>
    <t>http://www.brioid.com</t>
  </si>
  <si>
    <t>246df635-3be6-4411-0cab-05683e35d12c</t>
  </si>
  <si>
    <t>Brio Capital</t>
  </si>
  <si>
    <t>http://www.briocapital.com</t>
  </si>
  <si>
    <t>cd2df015-b353-642a-487c-a9e147259d06</t>
  </si>
  <si>
    <t>Brio Conseils</t>
  </si>
  <si>
    <t>http://www.brioconseils.com</t>
  </si>
  <si>
    <t>1ab3c41f-9ecb-d36a-142d-2e8db4141dd0</t>
  </si>
  <si>
    <t>Brio Services Inc</t>
  </si>
  <si>
    <t>http://www.brioservicesinc.com</t>
  </si>
  <si>
    <t>6a656b92-f513-6459-d8b7-35a29852f941</t>
  </si>
  <si>
    <t>Brio Software LTD</t>
  </si>
  <si>
    <t>http://www.briosoftware.com</t>
  </si>
  <si>
    <t>bf789667-3797-6c45-d421-4b3d3254b5a0</t>
  </si>
  <si>
    <t>Brio Systems, Inc.</t>
  </si>
  <si>
    <t>https://www.brio-systems.com</t>
  </si>
  <si>
    <t>894ba6a5-a9d2-30b7-4f9b-f9c1c8d14978</t>
  </si>
  <si>
    <t>Brio Technologies Private Limited</t>
  </si>
  <si>
    <t>http://www.brio.co.in</t>
  </si>
  <si>
    <t>812cc0da-05ea-c93a-e0cc-aecaee32a565</t>
  </si>
  <si>
    <t>BrioDigital</t>
  </si>
  <si>
    <t>http://briodigital.com</t>
  </si>
  <si>
    <t>633210d5-02d7-46e1-a687-e8c72ba5fb5f</t>
  </si>
  <si>
    <t>Briomatrix New York</t>
  </si>
  <si>
    <t>http://www.briomatrix.com</t>
  </si>
  <si>
    <t>52b82b64-a4fd-8735-2ed9-6898c25a3675</t>
  </si>
  <si>
    <t>Brion Technologies</t>
  </si>
  <si>
    <t>http://www.briontech.com/</t>
  </si>
  <si>
    <t>15db2223-10da-cab3-46b5-fcd568af2e7c</t>
  </si>
  <si>
    <t>Brioni S p A</t>
  </si>
  <si>
    <t>http://www.brioni.com</t>
  </si>
  <si>
    <t>b7e477bb-7799-2fe3-5c2e-ff112280c223</t>
  </si>
  <si>
    <t>Briotech</t>
  </si>
  <si>
    <t>http://www.briotechusa.com</t>
  </si>
  <si>
    <t>52f97c66-9f98-fce5-774f-afd0572436f5</t>
  </si>
  <si>
    <t>Briox</t>
  </si>
  <si>
    <t>http://www.briox.com</t>
  </si>
  <si>
    <t>c9230612-145b-6cd6-4058-f9da09ea7c81</t>
  </si>
  <si>
    <t>Brioxy</t>
  </si>
  <si>
    <t>https://www.brioxy.com/</t>
  </si>
  <si>
    <t>f0acf39c-4fb8-8e65-b465-b431d8f65899</t>
  </si>
  <si>
    <t>Briq</t>
  </si>
  <si>
    <t>https://www.givebriq.com</t>
  </si>
  <si>
    <t>a2992cd8-b911-f2e4-9f00-64c7d755a98b</t>
  </si>
  <si>
    <t>Brisbane Acupuncture</t>
  </si>
  <si>
    <t>http://www.brisbane-acupuncture.com.au</t>
  </si>
  <si>
    <t>c02bd4ea-55dc-c032-dca6-1a8162bffa6e</t>
  </si>
  <si>
    <t>Brisbane Airport Car Rental</t>
  </si>
  <si>
    <t>http://www.brisbaneairportcarsrental.com</t>
  </si>
  <si>
    <t>00a82e32-9162-b2f7-826d-c5421404dec1</t>
  </si>
  <si>
    <t>Brisbane Angels</t>
  </si>
  <si>
    <t>http://www.brisbaneangels.com.au</t>
  </si>
  <si>
    <t>277bdeb3-d4c3-80f5-fa3a-bac499468fc4</t>
  </si>
  <si>
    <t>Brisbane Appliance Sales</t>
  </si>
  <si>
    <t>http://www.brisbaneappliance.com</t>
  </si>
  <si>
    <t>f9920766-6afb-cb85-0037-5ca58b24c4c8</t>
  </si>
  <si>
    <t>Brisbane Bag Company</t>
  </si>
  <si>
    <t>http://www.brisbanebags.com.au/</t>
  </si>
  <si>
    <t>bb71427b-f868-4056-9e95-2ff351275c28</t>
  </si>
  <si>
    <t>Brisbane Building Inspections</t>
  </si>
  <si>
    <t>http://www.brisbane-buildinginspections.com.au/</t>
  </si>
  <si>
    <t>20a39497-d3eb-bb28-deb6-bc834db86667</t>
  </si>
  <si>
    <t>Brisbane Camperland</t>
  </si>
  <si>
    <t>https://www.brisbanecamperland.com.au/</t>
  </si>
  <si>
    <t>dc4b9e78-52a7-af7b-8f7c-2f25494262af</t>
  </si>
  <si>
    <t>Brisbane City Council</t>
  </si>
  <si>
    <t>https://www.brisbane.qld.gov.au</t>
  </si>
  <si>
    <t>f23885ed-40bd-d9b0-5106-d0c18cc2e855</t>
  </si>
  <si>
    <t>Brisbane Data Recovery</t>
  </si>
  <si>
    <t>http://brisbanedatarecovery.com.au</t>
  </si>
  <si>
    <t>cfe6f393-cfad-0737-4f3d-8bf03daaecab</t>
  </si>
  <si>
    <t>Brisbane Day Tours</t>
  </si>
  <si>
    <t>http://brisbanedays.com/taxonomy/term/205/all</t>
  </si>
  <si>
    <t>1476617d-7462-3e84-4db5-db5728dff0c4</t>
  </si>
  <si>
    <t>Brisbane Euro Specialists</t>
  </si>
  <si>
    <t>http://brisbaneeurospecialists.com.au/</t>
  </si>
  <si>
    <t>e61dad9c-4d06-b6c5-3357-d4ad9258e420</t>
  </si>
  <si>
    <t>Brisbane Local Classifieds</t>
  </si>
  <si>
    <t>http://brisbane-classifieds.info</t>
  </si>
  <si>
    <t>63f50783-b676-edf5-3dae-13f111b066e6</t>
  </si>
  <si>
    <t>Brisbane Make Goods</t>
  </si>
  <si>
    <t>http://www.brisbanemakegoods.com.au</t>
  </si>
  <si>
    <t>b0f76b6d-5dbc-91e2-a12c-e014c35890d0</t>
  </si>
  <si>
    <t>Brisbane Makeover Co. - Bathroom Renovations in Brisbane</t>
  </si>
  <si>
    <t>http://www.brisbanemakeover.com/bathroom-renovations-brisbane</t>
  </si>
  <si>
    <t>43920dd3-0dcc-0748-0ae6-609442f40163</t>
  </si>
  <si>
    <t>Brisbane Marketing Agency</t>
  </si>
  <si>
    <t>http://www.corporatemomentum.com.au/services/marketing-consulting/corporate-marketing/</t>
  </si>
  <si>
    <t>e105166c-97fb-3bc0-dcc0-7a1bf3f0c407</t>
  </si>
  <si>
    <t>Brisbane Materials Technology</t>
  </si>
  <si>
    <t>http://www.brismat.com</t>
  </si>
  <si>
    <t>54936110-34bd-b294-78f0-26c77c0e2c9a</t>
  </si>
  <si>
    <t>Brisbane Northside Electrical</t>
  </si>
  <si>
    <t>http://leolecservices.com.au/electrical-brisbane-northside/</t>
  </si>
  <si>
    <t>1bf3d476-126e-1f65-299e-0dca2b1778d7</t>
  </si>
  <si>
    <t>Brisbane Safety Matting</t>
  </si>
  <si>
    <t>http://www.brisbanesafetymatting.com.au/</t>
  </si>
  <si>
    <t>7c0cfc5e-54cb-b298-40bd-53772486e0b7</t>
  </si>
  <si>
    <t>Brisbane Scissor Lift Hire</t>
  </si>
  <si>
    <t>http://brisbanescissorlifthire.com.au</t>
  </si>
  <si>
    <t>f116bb72-c8da-620c-90be-9dd6f342c151</t>
  </si>
  <si>
    <t>Brisbane Snoring</t>
  </si>
  <si>
    <t>http://www.brisbaneappliance.com/2-products//?c=ovens</t>
  </si>
  <si>
    <t>8383028e-3ac8-7577-eef3-f0de9d2b9269</t>
  </si>
  <si>
    <t>Brisbane Termite Protection</t>
  </si>
  <si>
    <t>http://www.brisbanetermiteprotection.com.au/</t>
  </si>
  <si>
    <t>c38a6395-93c6-1b39-be83-21fa10e88abf</t>
  </si>
  <si>
    <t>Brisbane Thatch and Decks</t>
  </si>
  <si>
    <t>http://www.brisbanethatch.com.au/</t>
  </si>
  <si>
    <t>751171bf-50d3-5314-c004-df617f44b91e</t>
  </si>
  <si>
    <t>9a197d58-2690-85d1-bc8c-4646bc3fa1a7</t>
  </si>
  <si>
    <t>Brisbane Times</t>
  </si>
  <si>
    <t>http://www.brisbanetimes.com.au</t>
  </si>
  <si>
    <t>5b6af4dc-8c4a-1dda-e3bb-4ce7087b92c7</t>
  </si>
  <si>
    <t>Brisbane Video Media Services - The Snowfake</t>
  </si>
  <si>
    <t>http://thesnowflake.com.au/</t>
  </si>
  <si>
    <t>6669eaf6-2fc7-f6cf-459e-fd796c4fb89c</t>
  </si>
  <si>
    <t>Brisbaneairportcarhire.net.au</t>
  </si>
  <si>
    <t>http://brisbaneairportcarhire.net.au</t>
  </si>
  <si>
    <t>413d3f08-bb44-ac9d-aaa9-99e533ffdb8b</t>
  </si>
  <si>
    <t>Brisbe</t>
  </si>
  <si>
    <t>http://brisbe.com</t>
  </si>
  <si>
    <t>e9406a87-3bbb-3d4d-e69b-74039af91e7d</t>
  </si>
  <si>
    <t>Brisco Capital</t>
  </si>
  <si>
    <t>http://www.briscocapital.com/</t>
  </si>
  <si>
    <t>0d9d4328-64ec-3177-013f-5f7b6b85925f</t>
  </si>
  <si>
    <t>Briscoe Wong Advisory</t>
  </si>
  <si>
    <t>http://www.briscoewong.com/</t>
  </si>
  <si>
    <t>2f4df38e-0aeb-e7cb-6cc8-156315271bc5</t>
  </si>
  <si>
    <t>BrisDigital</t>
  </si>
  <si>
    <t>http://www.brisdigital.com.au</t>
  </si>
  <si>
    <t>6ad0ad98-48ca-9415-2692-b47abd893947</t>
  </si>
  <si>
    <t>BRISE Care B.V.</t>
  </si>
  <si>
    <t>http://www.brisecare.com</t>
  </si>
  <si>
    <t>41ee146e-a238-372b-f593-0de0997e6725</t>
  </si>
  <si>
    <t>Brisk</t>
  </si>
  <si>
    <t>http://briskapp.co.uk</t>
  </si>
  <si>
    <t>4b68dde5-7099-deac-bb55-7eebd0d334ae</t>
  </si>
  <si>
    <t>http://www.brisk.io</t>
  </si>
  <si>
    <t>d3cd2f99-aca2-70ee-6293-9f08e39b682f</t>
  </si>
  <si>
    <t>http://www.brisk-app.com</t>
  </si>
  <si>
    <t>a4c6c138-3575-233b-101a-e74fd7e169d0</t>
  </si>
  <si>
    <t>Brisk Ads</t>
  </si>
  <si>
    <t>http://brisk-ads.com</t>
  </si>
  <si>
    <t>dd115abe-3225-0846-1b54-feca382d1f36</t>
  </si>
  <si>
    <t>Brisk app</t>
  </si>
  <si>
    <t>http://www.briskup.net/</t>
  </si>
  <si>
    <t>da112815-fbde-e838-46e6-bddb7b496b46</t>
  </si>
  <si>
    <t>Brisk Mobile</t>
  </si>
  <si>
    <t>http://www.briskmobile.com</t>
  </si>
  <si>
    <t>038f35d2-7ebf-a20b-8b6a-c84f88619ea3</t>
  </si>
  <si>
    <t>Brisk News</t>
  </si>
  <si>
    <t>http://brisknews.com</t>
  </si>
  <si>
    <t>2d27d594-fdd4-6b73-60de-0d93529ee85f</t>
  </si>
  <si>
    <t>Brisk Security</t>
  </si>
  <si>
    <t>http://www.brisksecure.com</t>
  </si>
  <si>
    <t>c6d7cb3d-15f0-659d-959a-2f7a78eee410</t>
  </si>
  <si>
    <t>Brisk Software</t>
  </si>
  <si>
    <t>http://brisksoft.us/</t>
  </si>
  <si>
    <t>be3b8bc7-d0bc-9ea0-4779-1350dd628bef</t>
  </si>
  <si>
    <t>Brisk Synergies</t>
  </si>
  <si>
    <t>http://www.brisksynergies.com/</t>
  </si>
  <si>
    <t>4cd6aeb9-c702-c11b-2cf4-1beb2e688904</t>
  </si>
  <si>
    <t>briskat</t>
  </si>
  <si>
    <t>http://www.briskat.com</t>
  </si>
  <si>
    <t>24a7b572-54d7-69e3-db43-e4f62b022b10</t>
  </si>
  <si>
    <t>BriskBard</t>
  </si>
  <si>
    <t>https://www.briskbard.com</t>
  </si>
  <si>
    <t>fb1585ce-352c-c8a8-3104-ea6a00f81a8f</t>
  </si>
  <si>
    <t>Briskbill</t>
  </si>
  <si>
    <t>http://briskbill.com</t>
  </si>
  <si>
    <t>d58dd296-7ca3-2765-658b-549067a4a427</t>
  </si>
  <si>
    <t>BriskDeals</t>
  </si>
  <si>
    <t>http://www.briskdeals.com</t>
  </si>
  <si>
    <t>ec08ca18-d3a5-d619-5bae-722ebc7510d1</t>
  </si>
  <si>
    <t>Briskeye</t>
  </si>
  <si>
    <t>http://www.briskeye.com/</t>
  </si>
  <si>
    <t>0161ccd1-1408-f32e-57c9-d5e2a718d921</t>
  </si>
  <si>
    <t>Briskman Briskman &amp; Greenberg</t>
  </si>
  <si>
    <t>http://www.briskmanandbriskman.com/</t>
  </si>
  <si>
    <t>e2219eef-7bf1-ec26-c56d-e67ba0451d38</t>
  </si>
  <si>
    <t>BriskPoint Inc.</t>
  </si>
  <si>
    <t>http://www.briskpoint.com</t>
  </si>
  <si>
    <t>361b3d88-5909-a9bf-3cf4-c9d127acadd8</t>
  </si>
  <si>
    <t>BriskSale</t>
  </si>
  <si>
    <t>https://brisksale.com</t>
  </si>
  <si>
    <t>02e7c2eb-9fb9-fa0c-c770-0f5134c9e92b</t>
  </si>
  <si>
    <t>Brisky</t>
  </si>
  <si>
    <t>http://brisky.co.in/</t>
  </si>
  <si>
    <t>48da5cb8-6d33-0bf2-6999-f90b7bbc15ca</t>
  </si>
  <si>
    <t>Brisotti &amp; Silkworth Insurance</t>
  </si>
  <si>
    <t>http://www.bsiins.com</t>
  </si>
  <si>
    <t>f1ac61be-f23e-3946-9aed-42902fa79d87</t>
  </si>
  <si>
    <t>Brisqq</t>
  </si>
  <si>
    <t>http://www.brisqq.com/</t>
  </si>
  <si>
    <t>4c9e4a2c-e7b7-0b7b-da15-5453c80329fb</t>
  </si>
  <si>
    <t>brissol it solutions</t>
  </si>
  <si>
    <t>http://www.brissolit.com</t>
  </si>
  <si>
    <t>fc9a6e2b-10cd-a100-1dd6-89853f18e52b</t>
  </si>
  <si>
    <t>Bristan</t>
  </si>
  <si>
    <t>http://www.bristan.com/</t>
  </si>
  <si>
    <t>f4e18736-da0e-8da7-c86f-fde1870bd9c4</t>
  </si>
  <si>
    <t>Bristax</t>
  </si>
  <si>
    <t>https://bristax.com.au/smsf-accountants/</t>
  </si>
  <si>
    <t>fe869433-2dfb-298e-6318-d971b2d9e88f</t>
  </si>
  <si>
    <t>Bristlebird Media Works</t>
  </si>
  <si>
    <t>http://bristlebird.com/</t>
  </si>
  <si>
    <t>775ef598-5223-1dc2-39a1-e7065215effd</t>
  </si>
  <si>
    <t>Bristlecone</t>
  </si>
  <si>
    <t>http://www.bcone.com</t>
  </si>
  <si>
    <t>27c861dd-a222-5c00-6f1a-41decee8ff63</t>
  </si>
  <si>
    <t>Bristlecone Capital</t>
  </si>
  <si>
    <t>http://bristlecone.capital</t>
  </si>
  <si>
    <t>719bcc51-6452-b9bb-858a-7c8c71919480</t>
  </si>
  <si>
    <t>Bristlecone Holdings</t>
  </si>
  <si>
    <t>http://bristleconeholdings.com/</t>
  </si>
  <si>
    <t>771c43ff-d47f-0497-2caf-a4ee3dc13614</t>
  </si>
  <si>
    <t>Bristol &amp; Bates</t>
  </si>
  <si>
    <t>http://bristolbates.com</t>
  </si>
  <si>
    <t>9b920486-1524-4035-594e-26521f2f7e63</t>
  </si>
  <si>
    <t>Bristol &amp; Bath Science Park</t>
  </si>
  <si>
    <t>http://bbsp.co.uk/</t>
  </si>
  <si>
    <t>df723b4e-be17-c604-4d3b-6318440e06a1</t>
  </si>
  <si>
    <t>Bristol Block Driveways</t>
  </si>
  <si>
    <t>http://bristolblockdriveways.co.uk/</t>
  </si>
  <si>
    <t>48e147ac-befa-acf9-1bc2-10b43a35dc4e</t>
  </si>
  <si>
    <t>Bristol Braille Technology</t>
  </si>
  <si>
    <t>http://www.bristolbraille.co.uk/</t>
  </si>
  <si>
    <t>8985948f-56bc-3cf0-8280-cb1e5394722b</t>
  </si>
  <si>
    <t>Bristol Business News</t>
  </si>
  <si>
    <t>http://www.bristol-business.net/</t>
  </si>
  <si>
    <t>0db0785d-ee99-dcc8-40b4-f3decc4dbe00</t>
  </si>
  <si>
    <t>Bristol Business School</t>
  </si>
  <si>
    <t>http://www1.uwe.ac.uk</t>
  </si>
  <si>
    <t>6666e5fa-5300-1c6d-5887-404fe9c42002</t>
  </si>
  <si>
    <t>Bristol Capital</t>
  </si>
  <si>
    <t>http://www.bristolir.com/</t>
  </si>
  <si>
    <t>7e2beffd-ed70-a591-ac1d-ea156f4fe31a</t>
  </si>
  <si>
    <t>Bristol Capital Advisors</t>
  </si>
  <si>
    <t>http://www.bristolcompanies.net</t>
  </si>
  <si>
    <t>63d368fe-f0c3-cfea-960c-0d131dbf21cc</t>
  </si>
  <si>
    <t>Bristol City Council</t>
  </si>
  <si>
    <t>https://www.bristol.gov.uk</t>
  </si>
  <si>
    <t>3a2af280-7bb4-5939-7669-08004fc79612</t>
  </si>
  <si>
    <t>Bristol Community College</t>
  </si>
  <si>
    <t>http://www.bristolcc.edu/</t>
  </si>
  <si>
    <t>b34e44ee-b400-f3a7-ac58-afcd09a88617</t>
  </si>
  <si>
    <t>Bristol Community Transport</t>
  </si>
  <si>
    <t>http://bristolcommunitytransport.org.uk/</t>
  </si>
  <si>
    <t>e3d66ba6-bcd7-4a9e-007e-4d49cbaa3e06</t>
  </si>
  <si>
    <t>Bristol Data Recovery</t>
  </si>
  <si>
    <t>http://www.bristoldatarecovery.co.uk/</t>
  </si>
  <si>
    <t>a68ddc9d-127f-aa72-1009-c5dca9e7f6f2</t>
  </si>
  <si>
    <t>Bristol Evening Post</t>
  </si>
  <si>
    <t>http://www.bristolpost.co.uk</t>
  </si>
  <si>
    <t>476aeb6c-91a1-5b89-5a22-d5025da3f971</t>
  </si>
  <si>
    <t>Bristol Farms</t>
  </si>
  <si>
    <t>http://www.bristolfarms.com/</t>
  </si>
  <si>
    <t>9a3862b1-7144-c430-7a3f-fdd9329d9716</t>
  </si>
  <si>
    <t>Bristol Fiberlite Industries</t>
  </si>
  <si>
    <t>http://www.bristolite.com/</t>
  </si>
  <si>
    <t>d2897f67-4048-f991-7fd7-bdc895879844</t>
  </si>
  <si>
    <t>Bristol Hackspace</t>
  </si>
  <si>
    <t>http://bristol.hackspace.org.uk/</t>
  </si>
  <si>
    <t>45f4e4c7-c89e-5f25-2245-513018f8bebe</t>
  </si>
  <si>
    <t>Bristol Healthcare Services</t>
  </si>
  <si>
    <t>https://www.bristolhcs.com/</t>
  </si>
  <si>
    <t>886ed7fb-966a-8e0c-bcca-66b216cdbc32</t>
  </si>
  <si>
    <t>Bristol Investment Fund</t>
  </si>
  <si>
    <t>http://www.bristolinvest.com</t>
  </si>
  <si>
    <t>47460fce-b992-400f-b140-5ed969f1a88e</t>
  </si>
  <si>
    <t>Bristol Investment Group</t>
  </si>
  <si>
    <t>http://www.bristolinvest.com/</t>
  </si>
  <si>
    <t>2262c3f2-27b6-7710-15ff-0a553880a9c1</t>
  </si>
  <si>
    <t>Bristol is Open</t>
  </si>
  <si>
    <t>http://www.bristolisopen.com/</t>
  </si>
  <si>
    <t>02f0eee3-1494-6373-18bf-a33f2ae3cee3</t>
  </si>
  <si>
    <t>Bristol Media Group</t>
  </si>
  <si>
    <t>http://www.bristolmedia.co.uk/</t>
  </si>
  <si>
    <t>8c6ab317-bd81-6b56-c695-e34e33d9074b</t>
  </si>
  <si>
    <t>Bristol Motor Speedway</t>
  </si>
  <si>
    <t>http://www.bristolmotorspeedway.com</t>
  </si>
  <si>
    <t>c6a5f747-7acd-f4ac-95b5-8ed7c98a03ab</t>
  </si>
  <si>
    <t>Bristol Palmer</t>
  </si>
  <si>
    <t>http://bristolpalmer.com/</t>
  </si>
  <si>
    <t>a0f9d80e-638e-f02d-fe81-44258c562154</t>
  </si>
  <si>
    <t>Bristol Private Equity Club</t>
  </si>
  <si>
    <t>http://www.bristolprivateequityclub.com/</t>
  </si>
  <si>
    <t>ed892f13-ffe8-f0c2-aa11-716bbeb50628</t>
  </si>
  <si>
    <t>Bristol Robotics Laboratory</t>
  </si>
  <si>
    <t>http://brl.ac.uk/</t>
  </si>
  <si>
    <t>7bfb3c93-8bc8-0471-937a-d6b606f97b42</t>
  </si>
  <si>
    <t>Bristol Seafood</t>
  </si>
  <si>
    <t>http://www.bristolseafood.com/</t>
  </si>
  <si>
    <t>1d582302-e537-9cec-6e33-b4c2fab4d873</t>
  </si>
  <si>
    <t>Bristol Studios</t>
  </si>
  <si>
    <t>http://www.bristolstudios.com</t>
  </si>
  <si>
    <t>bfb1ffff-ec57-d7a0-07df-dd2c4e7429e1</t>
  </si>
  <si>
    <t>Bristol Temple Quarter</t>
  </si>
  <si>
    <t>http://www.bristoltemplequarter.com/</t>
  </si>
  <si>
    <t>c50ad544-1678-7ffd-6234-25dae5a74c6b</t>
  </si>
  <si>
    <t>Bristol University</t>
  </si>
  <si>
    <t>http://bristoluniversity.edu/</t>
  </si>
  <si>
    <t>9ffe2874-5dc7-ada6-4212-e14c68be4429</t>
  </si>
  <si>
    <t>bristol west holdings</t>
  </si>
  <si>
    <t>https://www.bristolwest.com/bristolwest/contact.aspx</t>
  </si>
  <si>
    <t>cb40a03c-20de-404f-61f1-dbb3c16dd20f</t>
  </si>
  <si>
    <t>Bristol Wood Recycling Project(BWRP)</t>
  </si>
  <si>
    <t>http://www.bwrp.org.uk/</t>
  </si>
  <si>
    <t>d70296c2-7277-f017-05e0-6e01531cbbda</t>
  </si>
  <si>
    <t>Bristol York</t>
  </si>
  <si>
    <t>http://www.bristolyork.com</t>
  </si>
  <si>
    <t>258972b9-2834-f6a7-7da6-08f51a8e5fbf</t>
  </si>
  <si>
    <t>Bristol-Myers Squibb</t>
  </si>
  <si>
    <t>http://www.bms.com</t>
  </si>
  <si>
    <t>f590613a-c0ac-fb6c-2638-9655c5e8fd64</t>
  </si>
  <si>
    <t>Briston Technomach</t>
  </si>
  <si>
    <t>http://bristontech.com</t>
  </si>
  <si>
    <t>c60642dc-b66a-474f-79c9-7c8c98cdc759</t>
  </si>
  <si>
    <t>Bristow Academy</t>
  </si>
  <si>
    <t>http://www.heli.com/</t>
  </si>
  <si>
    <t>de11ab54-158d-b355-8dfa-e2532cefe219</t>
  </si>
  <si>
    <t>Bristow Global Media Inc.</t>
  </si>
  <si>
    <t>http://bristowglobalmedia.com/</t>
  </si>
  <si>
    <t>44015b34-f0d2-3e33-0f2a-c42738896529</t>
  </si>
  <si>
    <t>Bristow Group</t>
  </si>
  <si>
    <t>http://bristowgroup.com</t>
  </si>
  <si>
    <t>ea996af8-f477-5719-8fad-2df5c0d7d99d</t>
  </si>
  <si>
    <t>Bristows</t>
  </si>
  <si>
    <t>http://www.bristows.com</t>
  </si>
  <si>
    <t>e094180b-8e60-91b3-3e82-5866628ee92a</t>
  </si>
  <si>
    <t>Briswell</t>
  </si>
  <si>
    <t>http://briswell.com</t>
  </si>
  <si>
    <t>7def678d-3d34-4295-a1c2-3f3ab4133366</t>
  </si>
  <si>
    <t>Brit</t>
  </si>
  <si>
    <t>http://britinsurance.com</t>
  </si>
  <si>
    <t>ab6fd7d6-b113-bee8-00f8-b22428f5a864</t>
  </si>
  <si>
    <t>Brit + Co</t>
  </si>
  <si>
    <t>http://www.brit.co</t>
  </si>
  <si>
    <t>ad8644e6-b2a9-52e0-9ae7-1d8410ecab7f</t>
  </si>
  <si>
    <t>Brit My Pride</t>
  </si>
  <si>
    <t>http://www.britmypride.com</t>
  </si>
  <si>
    <t>830130a1-5ed8-a2ac-4c54-b4bbac509f44</t>
  </si>
  <si>
    <t>BRIT School</t>
  </si>
  <si>
    <t>http://www.brit.croydon.sch.uk</t>
  </si>
  <si>
    <t>697f27d5-6a56-1df3-5e68-c5ee9effa89f</t>
  </si>
  <si>
    <t>BRIT Systems, Inc</t>
  </si>
  <si>
    <t>http://www.brit.com</t>
  </si>
  <si>
    <t>e118b3f5-a7f3-ef71-f8c4-fb934cee9fb9</t>
  </si>
  <si>
    <t>Brit's Wine Inc.</t>
  </si>
  <si>
    <t>http://www.britswine.com</t>
  </si>
  <si>
    <t>943a767a-c1cd-9a12-320d-e0828c5efecf</t>
  </si>
  <si>
    <t>Brita</t>
  </si>
  <si>
    <t>https://www.brita.com</t>
  </si>
  <si>
    <t>19e9459a-9885-936b-fba3-638f572c6381</t>
  </si>
  <si>
    <t>Britam</t>
  </si>
  <si>
    <t>https://www.britam.com</t>
  </si>
  <si>
    <t>c51c9c98-a7dd-90fe-10c7-0369c4cc5aef</t>
  </si>
  <si>
    <t>Britannia</t>
  </si>
  <si>
    <t>http://www.britannia.co.uk/</t>
  </si>
  <si>
    <t>93ea0c49-35da-604e-e8da-086d171a44ba</t>
  </si>
  <si>
    <t>Britannia Bulk Holdings</t>
  </si>
  <si>
    <t>http://www.britbulk.com</t>
  </si>
  <si>
    <t>01a8da5b-b95b-0fd1-aefa-d664ac7ed5a0</t>
  </si>
  <si>
    <t>Britannia Food Ingredients</t>
  </si>
  <si>
    <t>http://www.britanniafood.com/</t>
  </si>
  <si>
    <t>3f077609-ed65-9c27-e09c-458d57ede259</t>
  </si>
  <si>
    <t>Britannia Hotels</t>
  </si>
  <si>
    <t>http://www.britanniahotels.com</t>
  </si>
  <si>
    <t>4f19cfc8-e886-af57-1a4c-921d7b37d9cf</t>
  </si>
  <si>
    <t>Britannia House</t>
  </si>
  <si>
    <t>http://www.britannia-house.com</t>
  </si>
  <si>
    <t>65856bba-c5b1-572f-06a3-15450a4184fe</t>
  </si>
  <si>
    <t>Britannia Metador</t>
  </si>
  <si>
    <t>http://www.britanniametador.com</t>
  </si>
  <si>
    <t>d4cd303c-bab9-0185-d702-4c053a69dc8c</t>
  </si>
  <si>
    <t>Britannia Storage &amp; Distribution</t>
  </si>
  <si>
    <t>http://www.britanniastorage.co.uk/</t>
  </si>
  <si>
    <t>55fb228f-5be5-e571-1f94-6b5a0cd61c23</t>
  </si>
  <si>
    <t>Britannica Knowledge Systems</t>
  </si>
  <si>
    <t>http://www.britannica-ks.com/</t>
  </si>
  <si>
    <t>5b14714a-bda6-fdc4-4790-fcb7a6f9e6f3</t>
  </si>
  <si>
    <t>BRITDOC Foundation</t>
  </si>
  <si>
    <t>https://britdoc.org/</t>
  </si>
  <si>
    <t>1bf47806-d8a0-07f1-0726-e5cf9d3f8a80</t>
  </si>
  <si>
    <t>Brite Computers</t>
  </si>
  <si>
    <t>http://britecomputers.com</t>
  </si>
  <si>
    <t>32e0b0f3-3fc9-958d-6c0b-37e243b215c8</t>
  </si>
  <si>
    <t>Brite Content</t>
  </si>
  <si>
    <t>http://www.britecontent.com</t>
  </si>
  <si>
    <t>4cb3591d-d09d-fe69-a08d-c7b8375c1c84</t>
  </si>
  <si>
    <t>Brite Divinity School, Fort Worth</t>
  </si>
  <si>
    <t>https://brite.edu/</t>
  </si>
  <si>
    <t>a2d9ce14-b977-e309-c11f-435ca5fdde8a</t>
  </si>
  <si>
    <t>Brite Energy Solar Holdings</t>
  </si>
  <si>
    <t>http://briteenergy.wpengine.com</t>
  </si>
  <si>
    <t>f965d5cb-d494-5e90-b30d-d694ee21e042</t>
  </si>
  <si>
    <t>Brite Green Janitorial Services</t>
  </si>
  <si>
    <t>http://www.bgjanitorial.com</t>
  </si>
  <si>
    <t>6ad8d958-0db4-bae4-7df3-5d9ae88af570</t>
  </si>
  <si>
    <t>Brite Health</t>
  </si>
  <si>
    <t>http://britehealth.co/</t>
  </si>
  <si>
    <t>2dafecca-b538-ddfe-76c7-8b1d067fbfad</t>
  </si>
  <si>
    <t>Brite Media</t>
  </si>
  <si>
    <t>http://www.britemedia.co.uk</t>
  </si>
  <si>
    <t>19929fef-6047-70d2-f692-087e36e34656</t>
  </si>
  <si>
    <t>Brite Media Group</t>
  </si>
  <si>
    <t>http://www.britemedia.com</t>
  </si>
  <si>
    <t>64fc2c32-415d-719d-9f8c-08d04ec14265</t>
  </si>
  <si>
    <t>Brite Revolution</t>
  </si>
  <si>
    <t>http://www.briterevolution.com</t>
  </si>
  <si>
    <t>fce1a3cf-4c8f-26df-0063-f04f0a182e79</t>
  </si>
  <si>
    <t>Brite Semiconductor</t>
  </si>
  <si>
    <t>http://www.britesemi.com/index.html</t>
  </si>
  <si>
    <t>895b06c8-e776-80d8-fc2b-3716596dce88</t>
  </si>
  <si>
    <t>Brite Solar</t>
  </si>
  <si>
    <t>http://www.britesolar.com/</t>
  </si>
  <si>
    <t>6fe87079-bfc4-4843-d97e-d2742bc01e0a</t>
  </si>
  <si>
    <t>Brite Sparx Creative</t>
  </si>
  <si>
    <t>http://www.britesparxcreative.com</t>
  </si>
  <si>
    <t>b205045d-66cb-6c36-f7bf-27a8611b8ff9</t>
  </si>
  <si>
    <t>BRITE Success, LLC,</t>
  </si>
  <si>
    <t>http://britesuccess.com/</t>
  </si>
  <si>
    <t>f2263f53-fc5b-74ea-dbfe-e31b93238933</t>
  </si>
  <si>
    <t>brite-View by Xpike Innovation</t>
  </si>
  <si>
    <t>http://www.brite-view.com</t>
  </si>
  <si>
    <t>8b3fad0b-7c51-a18c-e935-f819c4bacec0</t>
  </si>
  <si>
    <t>Brite:Bill</t>
  </si>
  <si>
    <t>http://www.britebill.com</t>
  </si>
  <si>
    <t>ab7d56cf-bf68-2ac8-a24a-5e27d00b90ab</t>
  </si>
  <si>
    <t>Britec</t>
  </si>
  <si>
    <t>http://britec.cl/</t>
  </si>
  <si>
    <t>9ac84245-ead7-b46a-4381-6087ef81bace</t>
  </si>
  <si>
    <t>BRITech</t>
  </si>
  <si>
    <t>http://www.britech.com</t>
  </si>
  <si>
    <t>daa1ad8a-abdd-633e-9e36-488ad84ccdea</t>
  </si>
  <si>
    <t>Briteclick</t>
  </si>
  <si>
    <t>http://www.briteclick.com</t>
  </si>
  <si>
    <t>7114a592-8f54-fa47-9f2b-f330e8d97ef7</t>
  </si>
  <si>
    <t>Britefire</t>
  </si>
  <si>
    <t>http://www.britefire.com</t>
  </si>
  <si>
    <t>125532fa-2fe2-95f6-2476-7c00624f5468</t>
  </si>
  <si>
    <t>britehire</t>
  </si>
  <si>
    <t>http://britehireapp.com</t>
  </si>
  <si>
    <t>8a028698-0d47-e54e-fdca-9005a5364ef6</t>
  </si>
  <si>
    <t>Britehouse</t>
  </si>
  <si>
    <t>http://www.britehouse.co.za</t>
  </si>
  <si>
    <t>8094f055-d594-2566-9f34-483b883f2c75</t>
  </si>
  <si>
    <t>BriteHub</t>
  </si>
  <si>
    <t>http://www.britehub.com</t>
  </si>
  <si>
    <t>331277aa-ca99-8a36-f0e0-1738e3901e41</t>
  </si>
  <si>
    <t>BriteLab</t>
  </si>
  <si>
    <t>http://www.britelab.com</t>
  </si>
  <si>
    <t>3812df4d-f10b-974e-0e12-f959b415f62b</t>
  </si>
  <si>
    <t>BriteLives</t>
  </si>
  <si>
    <t>http://www.britelives.com/</t>
  </si>
  <si>
    <t>16965f65-58ad-9273-9c00-b004d1c6f2ca</t>
  </si>
  <si>
    <t>Britely</t>
  </si>
  <si>
    <t>http://www.britely.com</t>
  </si>
  <si>
    <t>65bbc69a-c435-a87b-de16-f091c00984ab</t>
  </si>
  <si>
    <t>BriteMac</t>
  </si>
  <si>
    <t>http://www.britemac.com</t>
  </si>
  <si>
    <t>3cb9c68c-77f6-a487-4e0d-610345725617</t>
  </si>
  <si>
    <t>Britemoon</t>
  </si>
  <si>
    <t>http://www.britemoon.com</t>
  </si>
  <si>
    <t>42f71241-0584-3f54-8d26-42716a4b8169</t>
  </si>
  <si>
    <t>Britenote</t>
  </si>
  <si>
    <t>http://www.britenote.com</t>
  </si>
  <si>
    <t>aa7b5d43-2ac3-6fee-0b01-c69a91c36ddb</t>
  </si>
  <si>
    <t>Briter</t>
  </si>
  <si>
    <t>http://www.briter.nl/</t>
  </si>
  <si>
    <t>7a2450ff-94cf-64a6-837a-b9d588f64977</t>
  </si>
  <si>
    <t>Briter Dental</t>
  </si>
  <si>
    <t>http://www.briterdental.com</t>
  </si>
  <si>
    <t>6465fd5a-b1d1-23f5-c813-a4de84124ede</t>
  </si>
  <si>
    <t>Briteseed</t>
  </si>
  <si>
    <t>http://briteseed.com</t>
  </si>
  <si>
    <t>884684eb-8a7c-1897-44cb-d4b2e9f06fcc</t>
  </si>
  <si>
    <t>BriteSnow</t>
  </si>
  <si>
    <t>http://britesnow.com/</t>
  </si>
  <si>
    <t>7a6a01f5-4a26-f27b-35cd-19ad13b87593</t>
  </si>
  <si>
    <t>BriteThings</t>
  </si>
  <si>
    <t>http://www.britethings.com/</t>
  </si>
  <si>
    <t>fdf499a9-891c-bf68-f219-31188b84f15d</t>
  </si>
  <si>
    <t>BriteVerify</t>
  </si>
  <si>
    <t>http://www.briteverify.com</t>
  </si>
  <si>
    <t>81e3aee2-bff6-3dc2-31d0-2bf73abce8b7</t>
  </si>
  <si>
    <t>Briteyellow</t>
  </si>
  <si>
    <t>https://www.briteyellow.com/</t>
  </si>
  <si>
    <t>68b99dbe-d1d2-83b1-d4f8-a150f8fe764f</t>
  </si>
  <si>
    <t>Britez</t>
  </si>
  <si>
    <t>http://www.britez.co.cc</t>
  </si>
  <si>
    <t>1b331c50-8d46-35e7-3b6b-9c5454df8f37</t>
  </si>
  <si>
    <t>BRiTi</t>
  </si>
  <si>
    <t>http://www.briti.in</t>
  </si>
  <si>
    <t>246eefab-d112-da13-f75d-5862cb768aba</t>
  </si>
  <si>
    <t>Britim Office Supplies</t>
  </si>
  <si>
    <t>http://www.britim.co.uk</t>
  </si>
  <si>
    <t>6cb6e4ee-b76f-de9e-4a7a-2416cf3be9c3</t>
  </si>
  <si>
    <t>British &amp; Commonwealth Chamber of Commerce in Finland</t>
  </si>
  <si>
    <t>http://b3cf.com/</t>
  </si>
  <si>
    <t>8afd8c28-e38e-f103-031a-9a61ad87d2b0</t>
  </si>
  <si>
    <t>British 4x4 Centre</t>
  </si>
  <si>
    <t>http://british4x4centre.com</t>
  </si>
  <si>
    <t>e45c30b7-75dc-00b8-3d6c-379f6a1be032</t>
  </si>
  <si>
    <t>British 4x4 Outfitters</t>
  </si>
  <si>
    <t>http://www.british4x4outfitters.com</t>
  </si>
  <si>
    <t>4a2ca955-2579-905d-2864-39c3d581fbda</t>
  </si>
  <si>
    <t>British Academy of Film and Television Arts</t>
  </si>
  <si>
    <t>http://www.bafta.org</t>
  </si>
  <si>
    <t>c7a1b615-ff4d-735a-c78f-f76032a88323</t>
  </si>
  <si>
    <t>British Afghan Chamber of Commerce and Industry</t>
  </si>
  <si>
    <t>http://bacci.org.uk/</t>
  </si>
  <si>
    <t>3c91577c-c924-cb77-d0d8-21ea3289d037</t>
  </si>
  <si>
    <t>British African Business Alliance</t>
  </si>
  <si>
    <t>http://www.britishafrican.org/</t>
  </si>
  <si>
    <t>0b8b4e73-4381-ce61-1e1d-19077b351aa3</t>
  </si>
  <si>
    <t>British Airways</t>
  </si>
  <si>
    <t>http://www.ba.com/</t>
  </si>
  <si>
    <t>c14dd7e8-0ebd-97d1-489f-5de626427b8e</t>
  </si>
  <si>
    <t>British American Business Council Northern California</t>
  </si>
  <si>
    <t>http://babcsf.org/</t>
  </si>
  <si>
    <t>43690b7e-b097-7f1b-238b-d2d499c6aeff</t>
  </si>
  <si>
    <t>British American Household Staffing</t>
  </si>
  <si>
    <t>http://bahs.com/</t>
  </si>
  <si>
    <t>efa8bfc0-0f03-384b-bcdc-fb5dcca000c9</t>
  </si>
  <si>
    <t>British American Project</t>
  </si>
  <si>
    <t>http://www.britishamericanproject.org</t>
  </si>
  <si>
    <t>39e75812-13f0-0d48-4c04-ee6fa6f0bec1</t>
  </si>
  <si>
    <t>British American Tobacco</t>
  </si>
  <si>
    <t>http://www.bat.com</t>
  </si>
  <si>
    <t>bca2f824-5702-c19d-ed1a-9cbe5bfbefca</t>
  </si>
  <si>
    <t>British and Irish Legal Information Institute</t>
  </si>
  <si>
    <t>http://www.bailii.org/</t>
  </si>
  <si>
    <t>57fc850b-7f63-847f-180e-57391cd55963</t>
  </si>
  <si>
    <t>British Army</t>
  </si>
  <si>
    <t>https://www.army.mod.uk</t>
  </si>
  <si>
    <t>2b5bcc29-3dbb-3292-209b-088e8ca7eafd</t>
  </si>
  <si>
    <t>British Army, Royal Irish Regiment</t>
  </si>
  <si>
    <t>http://www.army.mod.uk</t>
  </si>
  <si>
    <t>173c55f0-8419-3336-8249-c178b9feec1e</t>
  </si>
  <si>
    <t>British Association for Behavioural and Cognitive Psychotherapies</t>
  </si>
  <si>
    <t>http://babcp.com/</t>
  </si>
  <si>
    <t>57e87488-a9b8-258c-9061-2aed094c1c04</t>
  </si>
  <si>
    <t>British Association of Christians in Psychology</t>
  </si>
  <si>
    <t>http://www.bacip.org.uk/</t>
  </si>
  <si>
    <t>8bae4bcb-b58e-3c62-b7b3-1e4a4913ed99</t>
  </si>
  <si>
    <t>British Bankers Association</t>
  </si>
  <si>
    <t>https://www.bba.org.uk</t>
  </si>
  <si>
    <t>4d66958e-8421-b48f-e642-0e78163ed2bd</t>
  </si>
  <si>
    <t>British Biologicals</t>
  </si>
  <si>
    <t>http://www.britishbiologicals.com</t>
  </si>
  <si>
    <t>c1540110-fc40-33cb-e829-459ad887a093</t>
  </si>
  <si>
    <t>British Board of Film Classification</t>
  </si>
  <si>
    <t>http://bbfc.co.uk/</t>
  </si>
  <si>
    <t>5eabbbf9-fc1c-eca7-2fce-6978a9683a03</t>
  </si>
  <si>
    <t>British Boxers</t>
  </si>
  <si>
    <t>http://www.british-boxers.com/</t>
  </si>
  <si>
    <t>6c4f41f9-c03f-90dd-cde4-9146eec323bf</t>
  </si>
  <si>
    <t>British Bulgarian Business Association (BBBA)</t>
  </si>
  <si>
    <t>http://www.bbba.bg/</t>
  </si>
  <si>
    <t>a55aae90-4549-b2c6-fcab-e692191c0148</t>
  </si>
  <si>
    <t>British Business Bank</t>
  </si>
  <si>
    <t>http://british-business-bank.co.uk/</t>
  </si>
  <si>
    <t>7872c9b0-eab8-9e62-209b-53915239bf54</t>
  </si>
  <si>
    <t>British Business Bank Investments</t>
  </si>
  <si>
    <t>http://bbbinv.co.uk</t>
  </si>
  <si>
    <t>a135ddd3-78a8-1298-079f-e0ab2010bddf</t>
  </si>
  <si>
    <t>British Business Club</t>
  </si>
  <si>
    <t>http://www.britishclub.ru/</t>
  </si>
  <si>
    <t>f6b6132b-8217-81e3-7ce2-c22f670709f3</t>
  </si>
  <si>
    <t>British Business Energy</t>
  </si>
  <si>
    <t>http://britishbusinessenergy.co.uk</t>
  </si>
  <si>
    <t>7595f85b-42ee-0271-ee52-6f21952a2bcd</t>
  </si>
  <si>
    <t>British Caledonian</t>
  </si>
  <si>
    <t>http://www.british-caledonian.com</t>
  </si>
  <si>
    <t>d83095fd-2c5a-dd99-f85a-ea786e2f1448</t>
  </si>
  <si>
    <t>British Chamber of Commerce Indonesia</t>
  </si>
  <si>
    <t>http://www.britcham.or.id</t>
  </si>
  <si>
    <t>33abe824-3d2d-bd21-2cdd-ee8a67b0ddda</t>
  </si>
  <si>
    <t>British Chamber of Commerce Philippines (BCCP)</t>
  </si>
  <si>
    <t>http://britcham.org.ph/</t>
  </si>
  <si>
    <t>b704b7b0-b564-6d80-6e36-00351b423383</t>
  </si>
  <si>
    <t>British Colombia Ambulance Service</t>
  </si>
  <si>
    <t>http://www.bcehs.ca</t>
  </si>
  <si>
    <t>7f5c9efe-64a3-11c3-3ca4-5b54e429ddc4</t>
  </si>
  <si>
    <t>British Colombian Chamber of commerce</t>
  </si>
  <si>
    <t>http://www.britishandcolombianchamber.com</t>
  </si>
  <si>
    <t>ee66d1c7-d1be-522d-7d70-957a97803859</t>
  </si>
  <si>
    <t>British Columbia Automobile Association</t>
  </si>
  <si>
    <t>http://www.bcaa.com</t>
  </si>
  <si>
    <t>ae7f19a8-0d06-8eed-959f-bbcfa871f3c7</t>
  </si>
  <si>
    <t>British Columbia Discovery Fund</t>
  </si>
  <si>
    <t>http://www.bcdiscoveryfund.com</t>
  </si>
  <si>
    <t>6c70f832-1181-f433-6ca9-2e678c8ca32a</t>
  </si>
  <si>
    <t>British Columbia Ferry Services</t>
  </si>
  <si>
    <t>http://www.bcferries.com</t>
  </si>
  <si>
    <t>659969d2-3713-ac4e-240e-fdbc97bd9045</t>
  </si>
  <si>
    <t>British Columbia Golf</t>
  </si>
  <si>
    <t>http://www.britishcolumbiagolf.org/</t>
  </si>
  <si>
    <t>b1438da3-f134-f11f-75ce-11bd0795cb4e</t>
  </si>
  <si>
    <t>British Columbia Golf Museum</t>
  </si>
  <si>
    <t>http://bcgolfmuseum.org</t>
  </si>
  <si>
    <t>ef29ca02-f71b-0d12-6f6d-212629768748</t>
  </si>
  <si>
    <t>British Columbia Institute of Technology</t>
  </si>
  <si>
    <t>http://www.bcit.ca/</t>
  </si>
  <si>
    <t>251fc696-fa38-17ee-7019-77d8c797568e</t>
  </si>
  <si>
    <t>British Columbia Nurses' Union</t>
  </si>
  <si>
    <t>https://www.bcnu.org/</t>
  </si>
  <si>
    <t>bf3c57c0-becf-ff86-faa7-4adf249a9b65</t>
  </si>
  <si>
    <t>British Columbia Securities Commission</t>
  </si>
  <si>
    <t>http://bcsc.bc.ca/</t>
  </si>
  <si>
    <t>609bc2e3-3d3c-364e-12b0-9efc47e831a7</t>
  </si>
  <si>
    <t>British Columbians Premier's Technology Council</t>
  </si>
  <si>
    <t>http://www.gov.bc.ca/premier/technology_council/</t>
  </si>
  <si>
    <t>3d4bfeff-b56a-ee51-3a54-a7957d0e9fcd</t>
  </si>
  <si>
    <t>British Computer Society</t>
  </si>
  <si>
    <t>65306e80-4fb6-07b9-bea9-1f370bc98e41</t>
  </si>
  <si>
    <t>British Council</t>
  </si>
  <si>
    <t>http://www.britishcouncil.org/</t>
  </si>
  <si>
    <t>87c81ba9-5deb-0438-0c99-72b3fe04244e</t>
  </si>
  <si>
    <t>British Cycling</t>
  </si>
  <si>
    <t>https://www.britishcycling.org.uk/</t>
  </si>
  <si>
    <t>0bd15ab4-dddb-7128-cbcf-5ab0adbe437d</t>
  </si>
  <si>
    <t>British Draper Esprit</t>
  </si>
  <si>
    <t>http://draperesprit.com</t>
  </si>
  <si>
    <t>cf23b251-a627-0685-ee32-29396f787468</t>
  </si>
  <si>
    <t>British Ecological Society</t>
  </si>
  <si>
    <t>http://www.britishecologicalsociety.org/</t>
  </si>
  <si>
    <t>a1da5bd3-ad9c-46ec-e6bb-f5a6ef1808c6</t>
  </si>
  <si>
    <t>British Education</t>
  </si>
  <si>
    <t>http://britisheducation.org.uk/</t>
  </si>
  <si>
    <t>913ffa0d-1f94-4c57-606b-c1852d3d45a7</t>
  </si>
  <si>
    <t>British Engineering Services</t>
  </si>
  <si>
    <t>http://www.britishengineeringservices.co.uk/</t>
  </si>
  <si>
    <t>0399a5b0-bac5-501c-b5b0-6cb2b68086ea</t>
  </si>
  <si>
    <t>British Equine Veterinary Association</t>
  </si>
  <si>
    <t>https://www.beva.org.uk/</t>
  </si>
  <si>
    <t>7f749c1f-e08d-1621-85b9-b761350e0a98</t>
  </si>
  <si>
    <t>British Fashion Council</t>
  </si>
  <si>
    <t>http://www.britishfashioncouncil.com/</t>
  </si>
  <si>
    <t>b3c2b50d-f951-4c69-a4e3-cf6a12f0e921</t>
  </si>
  <si>
    <t>British Film Institute</t>
  </si>
  <si>
    <t>http://www.bfi.org.uk</t>
  </si>
  <si>
    <t>98fbe6b6-1a93-325b-e408-43ed385e3d97</t>
  </si>
  <si>
    <t>British Gas</t>
  </si>
  <si>
    <t>http://www.britishgas.co.uk/</t>
  </si>
  <si>
    <t>03e593ed-ee40-c8e9-553c-fb9ed2eba44d</t>
  </si>
  <si>
    <t>British Geriatrics Society</t>
  </si>
  <si>
    <t>http://www.bgs.org.uk/</t>
  </si>
  <si>
    <t>2bbe31a5-fa66-7455-bc2c-3721bc5faa8c</t>
  </si>
  <si>
    <t>British Gymnastics</t>
  </si>
  <si>
    <t>https://www.british-gymnastics.org/</t>
  </si>
  <si>
    <t>9d5d5cdf-30e7-9a3c-804e-f350b4b43643</t>
  </si>
  <si>
    <t>British Heart Foundation</t>
  </si>
  <si>
    <t>https://www.bhf.org.uk</t>
  </si>
  <si>
    <t>44ef6c57-6fff-ee8b-75a4-87873da2de92</t>
  </si>
  <si>
    <t>British Higher School of Art and Design</t>
  </si>
  <si>
    <t>http://www.britishdesign.ru/</t>
  </si>
  <si>
    <t>7a04332b-2716-e9bb-b87f-86dddd3529bc</t>
  </si>
  <si>
    <t>British Institute of Technology and E-commerce</t>
  </si>
  <si>
    <t>http://www.bite.ac.uk/</t>
  </si>
  <si>
    <t>a3f9e775-f31c-a1ec-040b-c3dd20434f4e</t>
  </si>
  <si>
    <t>British Insurance Brokers' Association</t>
  </si>
  <si>
    <t>http://www.biba.org.uk/</t>
  </si>
  <si>
    <t>992340fd-037a-8aec-9050-b78fe2474437</t>
  </si>
  <si>
    <t>British Interactive Media Association</t>
  </si>
  <si>
    <t>http://www.bima.co.uk</t>
  </si>
  <si>
    <t>4bf6a411-5886-63f1-dc2a-f623e02a4b63</t>
  </si>
  <si>
    <t>British Land</t>
  </si>
  <si>
    <t>http://www.britishland.com/</t>
  </si>
  <si>
    <t>0cec4b68-326e-6468-abf8-5c2f58742f86</t>
  </si>
  <si>
    <t>British Leyland and Ford</t>
  </si>
  <si>
    <t>http://www.british-leyland.co.uk</t>
  </si>
  <si>
    <t>7d23475c-9f46-d154-c89c-79476d5068ba</t>
  </si>
  <si>
    <t>British Library</t>
  </si>
  <si>
    <t>http://www.bl.uk/</t>
  </si>
  <si>
    <t>6be15ceb-693b-c062-888e-263e7885ba7e</t>
  </si>
  <si>
    <t>British Life Skills</t>
  </si>
  <si>
    <t>http://britishlifeskills.com</t>
  </si>
  <si>
    <t>f7dbd161-fb5f-5704-834d-3eb2bafdc8ca</t>
  </si>
  <si>
    <t>British Medical Association</t>
  </si>
  <si>
    <t>https://www.bma.org.uk</t>
  </si>
  <si>
    <t>d113a4aa-bcae-f495-d228-384c1b5247c9</t>
  </si>
  <si>
    <t>British Midland Regional</t>
  </si>
  <si>
    <t>https://www.flybmi.com/</t>
  </si>
  <si>
    <t>1ce25d2a-e37b-33ad-d93f-a5efce3334de</t>
  </si>
  <si>
    <t>British Motor Car Distributors</t>
  </si>
  <si>
    <t>http://www.bmcd.com</t>
  </si>
  <si>
    <t>c46ee07c-b10e-a9c9-6c8e-aae47e2f0916</t>
  </si>
  <si>
    <t>British Neuroscience Association</t>
  </si>
  <si>
    <t>https://www.bna.org.uk/</t>
  </si>
  <si>
    <t>3019bdf6-ab07-0eb9-4d36-693267e3f614</t>
  </si>
  <si>
    <t>British Olympic Association</t>
  </si>
  <si>
    <t>https://www.teamgb.com</t>
  </si>
  <si>
    <t>b5ed22ad-9b1d-e16f-55a7-341b2794b768</t>
  </si>
  <si>
    <t>British Orthopaedic Trainees Association</t>
  </si>
  <si>
    <t>http://www.bota.org.uk/</t>
  </si>
  <si>
    <t>d7f4ea33-fd6c-5ef2-7950-87a2d53f6819</t>
  </si>
  <si>
    <t>British Parking Association</t>
  </si>
  <si>
    <t>http://www.britishparking.co.uk</t>
  </si>
  <si>
    <t>dd587c1b-5085-05f4-7a30-056f2d8055ed</t>
  </si>
  <si>
    <t>British Pathe</t>
  </si>
  <si>
    <t>http://www.britishpathe.com</t>
  </si>
  <si>
    <t>f6aaf38b-13cc-296c-8f4a-f1cd53ae3680</t>
  </si>
  <si>
    <t>British Pearl</t>
  </si>
  <si>
    <t>https://www.britishpearl.com</t>
  </si>
  <si>
    <t>1433d4d9-463a-a562-5db2-3dd03e6bd87f</t>
  </si>
  <si>
    <t>British Petroleum (BP)</t>
  </si>
  <si>
    <t>7e5d7f88-1d95-d320-3e91-744a75c9652b</t>
  </si>
  <si>
    <t>British Pharma</t>
  </si>
  <si>
    <t>https://www.pharmacopoeia.com</t>
  </si>
  <si>
    <t>3431cf06-8dc9-47d2-12c2-b4543f18136f</t>
  </si>
  <si>
    <t>British Pharmacological Society</t>
  </si>
  <si>
    <t>http://www.bps.ac.uk</t>
  </si>
  <si>
    <t>581b9ba1-e682-788f-9a76-8144f41e5f08</t>
  </si>
  <si>
    <t>British Photographic Industry - BPI</t>
  </si>
  <si>
    <t>http://www.bpi.co.uk/</t>
  </si>
  <si>
    <t>bf877f20-be69-7d80-4083-e319891cc399</t>
  </si>
  <si>
    <t>British Photovoltaic Association</t>
  </si>
  <si>
    <t>http://bpva.org.uk</t>
  </si>
  <si>
    <t>8fd02285-5f26-d184-3745-5de172a42815</t>
  </si>
  <si>
    <t>British Pipeline Agency</t>
  </si>
  <si>
    <t>http://www.bpa.co.uk</t>
  </si>
  <si>
    <t>21638bb9-2923-1375-249c-59561c38fe05</t>
  </si>
  <si>
    <t>British Polythene Industries Plc</t>
  </si>
  <si>
    <t>http://www.bpipoly.com/</t>
  </si>
  <si>
    <t>cfc68050-f6f7-2c5d-53ef-e2b65da4958c</t>
  </si>
  <si>
    <t>British Promotional Merchandise Association</t>
  </si>
  <si>
    <t>https://bpma.co.uk/</t>
  </si>
  <si>
    <t>a3f3fb2b-86b3-1999-8237-8188589b4b37</t>
  </si>
  <si>
    <t>British Psychological Society</t>
  </si>
  <si>
    <t>http://bps.org.uk/</t>
  </si>
  <si>
    <t>113d81fe-dda8-d358-1edb-9f429c9d8d8f</t>
  </si>
  <si>
    <t>British Red Cross</t>
  </si>
  <si>
    <t>http://www.redcross.org.uk/</t>
  </si>
  <si>
    <t>5182dcc9-e943-771d-6feb-a4a88a58c33d</t>
  </si>
  <si>
    <t>British Robotics Seed Fund</t>
  </si>
  <si>
    <t>http://www.britbots.com/fund</t>
  </si>
  <si>
    <t>b4153fec-7d34-bcc3-b290-3d6666e6b9a8</t>
  </si>
  <si>
    <t>British Salt</t>
  </si>
  <si>
    <t>http://www.british-salt.co.uk/</t>
  </si>
  <si>
    <t>eda4f66d-a690-c9a9-c2c9-eba7b37d4d1d</t>
  </si>
  <si>
    <t>British Science Association</t>
  </si>
  <si>
    <t>http://www.britishscienceassociation.org/</t>
  </si>
  <si>
    <t>b9a2f736-57c2-aab0-ae2a-1ce89763f54b</t>
  </si>
  <si>
    <t>British Security Industry Association</t>
  </si>
  <si>
    <t>http://www.bsia.co.uk/</t>
  </si>
  <si>
    <t>dd646981-0f16-f735-1600-d5b7d6e13a23</t>
  </si>
  <si>
    <t>British Skin Foundation</t>
  </si>
  <si>
    <t>http://www.britishskinfoundation.org.uk</t>
  </si>
  <si>
    <t>1d429f5c-c6c3-dd5b-bccd-1964b2e4f99f</t>
  </si>
  <si>
    <t>British Society for Rheumatology</t>
  </si>
  <si>
    <t>http://www.rheumatology.org.uk</t>
  </si>
  <si>
    <t>ba5723de-c316-f9aa-bc54-4cce02723e40</t>
  </si>
  <si>
    <t>British Society of Gastroenterology</t>
  </si>
  <si>
    <t>http://www.bsg.org.uk/</t>
  </si>
  <si>
    <t>ba92d300-24b4-b835-f619-1b5f9673c529</t>
  </si>
  <si>
    <t>British Steel</t>
  </si>
  <si>
    <t>http://britishsteel.co.uk</t>
  </si>
  <si>
    <t>c683360d-9535-9172-583f-8023d7ff9ab9</t>
  </si>
  <si>
    <t>British Telecom Group (BT Group)</t>
  </si>
  <si>
    <t>http://www.btplc.com/</t>
  </si>
  <si>
    <t>65a58aba-81b1-0fe0-40f7-c3a710356492</t>
  </si>
  <si>
    <t>British Telecom, BT Global Services</t>
  </si>
  <si>
    <t>http://www.globalservices.bt.com</t>
  </si>
  <si>
    <t>9531e473-c8ff-b0c0-0353-42d56dbf0ec8</t>
  </si>
  <si>
    <t>British Vehicle Rental and Leasing Association</t>
  </si>
  <si>
    <t>http://www.bvrla.co.uk/</t>
  </si>
  <si>
    <t>158c7200-1026-ebc6-1c47-14ee687c9aba</t>
  </si>
  <si>
    <t>British Writers</t>
  </si>
  <si>
    <t>http://www.britishwriters.co.uk</t>
  </si>
  <si>
    <t>90a6f222-7b05-d874-235b-4d745f45493a</t>
  </si>
  <si>
    <t>British-Estonian Chamber of Commerce</t>
  </si>
  <si>
    <t>http://www.becc.ee/</t>
  </si>
  <si>
    <t>8a86add8-1183-9e81-f5f3-baee5d19ebb6</t>
  </si>
  <si>
    <t>BritParcel</t>
  </si>
  <si>
    <t>http://www.britparcel.com</t>
  </si>
  <si>
    <t>326badc5-3007-97a9-5f31-60335398124b</t>
  </si>
  <si>
    <t>britpoint.com</t>
  </si>
  <si>
    <t>http://britpoint.com</t>
  </si>
  <si>
    <t>2a14244e-bbd9-a29b-1489-783e5f552891</t>
  </si>
  <si>
    <t>Britsinvade</t>
  </si>
  <si>
    <t>http://www.britsinvade.com</t>
  </si>
  <si>
    <t>cc2c4ab2-a5ee-72fa-94ec-85628c4e9791</t>
  </si>
  <si>
    <t>Britstrapped</t>
  </si>
  <si>
    <t>http://britstrapped.com</t>
  </si>
  <si>
    <t>4a51d933-8b85-a372-6189-cc1bcc72f4db</t>
  </si>
  <si>
    <t>Brittany Corporation</t>
  </si>
  <si>
    <t>http://brittanyhomes.com.ph/</t>
  </si>
  <si>
    <t>8dde4e9d-5160-952f-3b42-d2886ba62150</t>
  </si>
  <si>
    <t>Britten Wilder - Britten Wilder Author Novel Writer</t>
  </si>
  <si>
    <t>http://brittenwilder.com/</t>
  </si>
  <si>
    <t>0adfea54-d1b9-9eca-a5a5-30a95ec21315</t>
  </si>
  <si>
    <t>Brittenford Systems</t>
  </si>
  <si>
    <t>http://www.brittenford.com</t>
  </si>
  <si>
    <t>07df21ac-36ff-64cf-171e-88ad1e08d21b</t>
  </si>
  <si>
    <t>Brittmore Group</t>
  </si>
  <si>
    <t>http://brittmore.com</t>
  </si>
  <si>
    <t>3cd89783-7fc0-7ee1-a25b-fd4f94222963</t>
  </si>
  <si>
    <t>Britton Gallagher</t>
  </si>
  <si>
    <t>http://www.britton-gallagher.com/</t>
  </si>
  <si>
    <t>c6c63460-ecb1-2d58-424d-06fdf2210ec0</t>
  </si>
  <si>
    <t>Britton Group</t>
  </si>
  <si>
    <t>http://www.brittongroup.com/</t>
  </si>
  <si>
    <t>f028573f-280d-6b3d-f269-4ea8c50e9f2a</t>
  </si>
  <si>
    <t>Britvic Soft Drinks</t>
  </si>
  <si>
    <t>http://www.britvic.com/</t>
  </si>
  <si>
    <t>bcef9579-970d-7b36-186d-c2556f2c40c2</t>
  </si>
  <si>
    <t>BritWeek</t>
  </si>
  <si>
    <t>http://www.britweek.org</t>
  </si>
  <si>
    <t>e27352bd-5ab8-e7f3-e5ae-078975bc39b8</t>
  </si>
  <si>
    <t>Britznbeatz</t>
  </si>
  <si>
    <t>http://www.britznbeatz.co.uk</t>
  </si>
  <si>
    <t>5d67f2a0-6984-10bc-cda7-2bd22ea50633</t>
  </si>
  <si>
    <t>Brius</t>
  </si>
  <si>
    <t>http://www.briustelecom.com</t>
  </si>
  <si>
    <t>5abac31b-1ecb-5deb-65f5-5faca1a2fce8</t>
  </si>
  <si>
    <t>Brius Healthcare Services</t>
  </si>
  <si>
    <t>http://www.briushealth.com/</t>
  </si>
  <si>
    <t>29912ef8-c498-877a-8259-9104b4859555</t>
  </si>
  <si>
    <t>BRIVAS</t>
  </si>
  <si>
    <t>http://www.brivas.org</t>
  </si>
  <si>
    <t>281315af-59aa-5517-1860-850cb870b406</t>
  </si>
  <si>
    <t>Brivinmobile Ltd</t>
  </si>
  <si>
    <t>http://www.brivinmobile.com</t>
  </si>
  <si>
    <t>5cfdaebc-0a7c-e5cd-a9ed-3f523eed2ab5</t>
  </si>
  <si>
    <t>Brivity Inc.</t>
  </si>
  <si>
    <t>http://www.brivity.com</t>
  </si>
  <si>
    <t>48e16799-a565-be25-1599-ea03a7888296</t>
  </si>
  <si>
    <t>Brivo Systems</t>
  </si>
  <si>
    <t>http://www.brivo.com/</t>
  </si>
  <si>
    <t>6e8f9dc9-47f6-f683-4323-79f8bbaae584</t>
  </si>
  <si>
    <t>Brix</t>
  </si>
  <si>
    <t>http://www.brixlearning.com/</t>
  </si>
  <si>
    <t>079ca4f7-4847-be74-3352-52b6ac435aef</t>
  </si>
  <si>
    <t>Brix and Company</t>
  </si>
  <si>
    <t>http://www.thebrixgroup.com</t>
  </si>
  <si>
    <t>d327f275-b7b8-8f07-8926-9692a46c05b6</t>
  </si>
  <si>
    <t>Brix Media Co.</t>
  </si>
  <si>
    <t>http://www.brixmediaco.com</t>
  </si>
  <si>
    <t>710ef0d3-103d-e8ed-0faf-7e525d9c2d44</t>
  </si>
  <si>
    <t>Brix Networks</t>
  </si>
  <si>
    <t>http://www.brixnet.com/</t>
  </si>
  <si>
    <t>c44dd240-e435-09a3-ae7a-c57a4e79276c</t>
  </si>
  <si>
    <t>Brix Property Partners Dubai</t>
  </si>
  <si>
    <t>http://www.brixpropertypartners.com</t>
  </si>
  <si>
    <t>57cd5b0e-76d6-f826-dc0c-76baf4bfb3e2</t>
  </si>
  <si>
    <t>Brix&amp;Mrtr</t>
  </si>
  <si>
    <t>http://www.brixandmrtr.com</t>
  </si>
  <si>
    <t>7b8eeb3f-5e15-c613-0d04-89fc2090be8e</t>
  </si>
  <si>
    <t>BrixBits</t>
  </si>
  <si>
    <t>http://www.brixbits.com</t>
  </si>
  <si>
    <t>3166d31a-daaa-069c-86df-221d4280833b</t>
  </si>
  <si>
    <t>Brixco</t>
  </si>
  <si>
    <t>http://www.brixomaha.com/</t>
  </si>
  <si>
    <t>de59e94d-7073-a924-4613-bab413bd2a87</t>
  </si>
  <si>
    <t>Brixel</t>
  </si>
  <si>
    <t>http://www.brixel.be/</t>
  </si>
  <si>
    <t>d2ac8343-a56b-b5ae-fc1b-9a2db04233da</t>
  </si>
  <si>
    <t>Brixen Ivy</t>
  </si>
  <si>
    <t>http://www.brixenivy.com/</t>
  </si>
  <si>
    <t>b52d0d90-5d51-8a0c-de33-ec06ed44c34c</t>
  </si>
  <si>
    <t>Brixey &amp; Meyer Capital</t>
  </si>
  <si>
    <t>http://brixeyandmeyercapital.com/</t>
  </si>
  <si>
    <t>cc49e364-e956-36fb-8fa7-09227508f063</t>
  </si>
  <si>
    <t>BrixHQ</t>
  </si>
  <si>
    <t>http://www.brixhq.com</t>
  </si>
  <si>
    <t>0d223fc4-d8be-ab68-ed89-8fcae8fcfc7e</t>
  </si>
  <si>
    <t>Brixio</t>
  </si>
  <si>
    <t>http://www.brixio.com</t>
  </si>
  <si>
    <t>ed894c62-c0f1-eee3-a044-101d5ae5e29b</t>
  </si>
  <si>
    <t>Brixly</t>
  </si>
  <si>
    <t>http://www.brixly.in</t>
  </si>
  <si>
    <t>1640febb-b884-7749-c15c-391348fdf9f7</t>
  </si>
  <si>
    <t>Brixmor Property Group</t>
  </si>
  <si>
    <t>http://brixmor.com/</t>
  </si>
  <si>
    <t>f2baed88-a882-5d1a-d4b0-6a8ffbbba2d7</t>
  </si>
  <si>
    <t>Brixo</t>
  </si>
  <si>
    <t>http://www.getbrixo.com/</t>
  </si>
  <si>
    <t>0b246089-8c38-b3f8-83dc-b95808539f17</t>
  </si>
  <si>
    <t>Brixon</t>
  </si>
  <si>
    <t>http://www.brixon.net</t>
  </si>
  <si>
    <t>5b9d530a-14f5-6d1d-766e-bc1c6a817d43</t>
  </si>
  <si>
    <t>Brixton Agency</t>
  </si>
  <si>
    <t>http://brixtonagency.com/</t>
  </si>
  <si>
    <t>28f57e5b-2c42-e347-e65b-a0b34a29e20c</t>
  </si>
  <si>
    <t>Brixton University</t>
  </si>
  <si>
    <t>http://www.brixtonuniversity.com</t>
  </si>
  <si>
    <t>6981a71b-c22f-d7a2-e593-cb02034cdcc8</t>
  </si>
  <si>
    <t>Brizard</t>
  </si>
  <si>
    <t>http://brizardandco.com/</t>
  </si>
  <si>
    <t>c7f4f608-1aec-49c6-87dd-7e9ca2982db2</t>
  </si>
  <si>
    <t>Brizeo Inc.</t>
  </si>
  <si>
    <t>http://www.brizeo.com</t>
  </si>
  <si>
    <t>aaa64999-28f0-2c59-f172-754928c1fe13</t>
  </si>
  <si>
    <t>Brizi</t>
  </si>
  <si>
    <t>http://www.brizicam.com/</t>
  </si>
  <si>
    <t>587b0b59-4ef5-a629-93b2-6eef8df66428</t>
  </si>
  <si>
    <t>BRIZK</t>
  </si>
  <si>
    <t>http://brizkapp.com</t>
  </si>
  <si>
    <t>5526100a-b527-147f-ba06-af54c8c9ee77</t>
  </si>
  <si>
    <t>BrizzTV</t>
  </si>
  <si>
    <t>http://www.brizztv.com</t>
  </si>
  <si>
    <t>af94f55a-effb-bac1-f314-cc4331c89b30</t>
  </si>
  <si>
    <t>BRJ Ventures</t>
  </si>
  <si>
    <t>http://www.brjventures.com/</t>
  </si>
  <si>
    <t>2de750c4-0743-2d3a-0eb6-f98b1a60dfd4</t>
  </si>
  <si>
    <t>BRJD</t>
  </si>
  <si>
    <t>http://brjd.love</t>
  </si>
  <si>
    <t>6fad297e-9ddf-6e50-015b-d0febc3eeb35</t>
  </si>
  <si>
    <t>BRKR</t>
  </si>
  <si>
    <t>http://www.brkrapp.com</t>
  </si>
  <si>
    <t>436b0676-167b-aa64-9676-cc546ce88240</t>
  </si>
  <si>
    <t>BRKZ</t>
  </si>
  <si>
    <t>http://www.hurox.com</t>
  </si>
  <si>
    <t>b50fcf9a-47dd-2349-47b9-8d1869cc9b0b</t>
  </si>
  <si>
    <t>BRL Web</t>
  </si>
  <si>
    <t>http://brlweb.com</t>
  </si>
  <si>
    <t>0d6b17d2-3bb1-800a-7a58-144a88fb4fe6</t>
  </si>
  <si>
    <t>BRM AG</t>
  </si>
  <si>
    <t>http://www.athena-bgld.at/</t>
  </si>
  <si>
    <t>773c4c7c-b956-6f58-226b-875f09f093cd</t>
  </si>
  <si>
    <t>BRM Capital</t>
  </si>
  <si>
    <t>http://www.brm.com</t>
  </si>
  <si>
    <t>3ef96f4b-d5c8-7efa-bd0e-e94e6049b270</t>
  </si>
  <si>
    <t>BRM Group</t>
  </si>
  <si>
    <t>9cc51122-aebe-1c9c-f786-3aee5bf195ef</t>
  </si>
  <si>
    <t>BRMed</t>
  </si>
  <si>
    <t>http://www.brmed.com</t>
  </si>
  <si>
    <t>91838574-42f3-d7bf-9cbd-508dc2f98147</t>
  </si>
  <si>
    <t>BRMi</t>
  </si>
  <si>
    <t>http://brmi.com/</t>
  </si>
  <si>
    <t>71a5c14e-adc5-435d-ceef-b09adfe200f5</t>
  </si>
  <si>
    <t>Brndstr</t>
  </si>
  <si>
    <t>http://brndstr.com</t>
  </si>
  <si>
    <t>c7560f6b-0320-546d-aab1-640be62a0b68</t>
  </si>
  <si>
    <t>Brno University of Technology</t>
  </si>
  <si>
    <t>http://www.vutbr.cz/en</t>
  </si>
  <si>
    <t>4c43a21f-a885-d4ce-dea3-b323899a7b12</t>
  </si>
  <si>
    <t>BRO Inc.</t>
  </si>
  <si>
    <t>http://www.luhr.com</t>
  </si>
  <si>
    <t>cdc53a1a-ca77-0a6f-0a27-90b45ab0aeae</t>
  </si>
  <si>
    <t>Bro Jackson</t>
  </si>
  <si>
    <t>http://brojackson.com/</t>
  </si>
  <si>
    <t>8a8f5c2a-68bf-d205-bb17-ce5276e03273</t>
  </si>
  <si>
    <t>BRO-CAL, Inc.</t>
  </si>
  <si>
    <t>http://www.bro-cal.com</t>
  </si>
  <si>
    <t>541df471-8cd9-3bb2-c784-5cbd14fd5d6b</t>
  </si>
  <si>
    <t>Bro-Dojo</t>
  </si>
  <si>
    <t>http://brodojo.net</t>
  </si>
  <si>
    <t>da8fa019-ce59-3dd2-b90a-60daf039193b</t>
  </si>
  <si>
    <t>Bro4u.com</t>
  </si>
  <si>
    <t>https://bro4u.com</t>
  </si>
  <si>
    <t>2c3a965b-be25-70ae-21a7-3355bef35fc3</t>
  </si>
  <si>
    <t>Broad Analytics</t>
  </si>
  <si>
    <t>https://accounting.broad.msu.edu</t>
  </si>
  <si>
    <t>cbdee531-420c-125f-27aa-6fc3e13a0355</t>
  </si>
  <si>
    <t>Broad and Cassel</t>
  </si>
  <si>
    <t>http://www.broadandcassel.com</t>
  </si>
  <si>
    <t>fe2d8ae7-0479-e6bb-487a-aa1b66baa92f</t>
  </si>
  <si>
    <t>Broad Axe Care Coordination</t>
  </si>
  <si>
    <t>http://www.broadaxecarecoordination.com</t>
  </si>
  <si>
    <t>b595d4a5-a75f-4160-729f-a487dbfcab69</t>
  </si>
  <si>
    <t>Broad Cove</t>
  </si>
  <si>
    <t>http://www.broadcove.com/</t>
  </si>
  <si>
    <t>139cedb3-e311-f4c9-f5af-d6949a666af9</t>
  </si>
  <si>
    <t>Broad Green</t>
  </si>
  <si>
    <t>http://broadgreen.com/</t>
  </si>
  <si>
    <t>285dd30d-651a-4a18-305e-019efa575566</t>
  </si>
  <si>
    <t>Broad Group</t>
  </si>
  <si>
    <t>http://www.broad.com/</t>
  </si>
  <si>
    <t>cdedb111-ccc8-6ffe-44c0-babaa9c1dce5</t>
  </si>
  <si>
    <t>Broad Hollow Bioscience Park</t>
  </si>
  <si>
    <t>http://www.farmingdale.edu/academics/centers-institutes/broad-hollow-bioscience-park/index.shtml</t>
  </si>
  <si>
    <t>ad779d8d-9ab8-413e-b5ca-cdf1dfb162f7</t>
  </si>
  <si>
    <t>Broad Institute</t>
  </si>
  <si>
    <t>http://www.broadinstitute.org</t>
  </si>
  <si>
    <t>b0d4c00d-93da-da5f-c43c-1689cafb1d99</t>
  </si>
  <si>
    <t>Broad InstituteÌ¢åÛåªs RNAi Consortium</t>
  </si>
  <si>
    <t>https://www.broadinstitute.org</t>
  </si>
  <si>
    <t>bf8610ec-5f75-24f7-2bed-2c6fc3bebe2b</t>
  </si>
  <si>
    <t>Broad Peak Investment</t>
  </si>
  <si>
    <t>http://www.broadpeakcap.com</t>
  </si>
  <si>
    <t>99cfb153-f470-3765-d5ae-77c60923d893</t>
  </si>
  <si>
    <t>Broad Reach Communications</t>
  </si>
  <si>
    <t>http://www.broadreachcommunications.com</t>
  </si>
  <si>
    <t>191ed20c-696a-b9e2-9b9b-a422d56ffe44</t>
  </si>
  <si>
    <t>Broad Reach Engineering Company</t>
  </si>
  <si>
    <t>http://www.broadreachengineering.com</t>
  </si>
  <si>
    <t>c3b1e484-80d1-ffd6-efbe-2fdc0b7b5c99</t>
  </si>
  <si>
    <t>Broad Reach Security</t>
  </si>
  <si>
    <t>http://www.broadreachnetworks.com</t>
  </si>
  <si>
    <t>e6e5719c-b71a-e738-bc5c-1b81a084258b</t>
  </si>
  <si>
    <t>Broad River Power Holdings</t>
  </si>
  <si>
    <t>http://www.broadriverenergy.com/</t>
  </si>
  <si>
    <t>45531f7e-4f3f-fa5c-c88a-88a8a906c984</t>
  </si>
  <si>
    <t>Broad Run Ventures</t>
  </si>
  <si>
    <t>http://www.broadrunventures.com</t>
  </si>
  <si>
    <t>f3093bfa-98f7-71c7-c570-2744fa07cee9</t>
  </si>
  <si>
    <t>Broad Street</t>
  </si>
  <si>
    <t>http://www.broadstreet.com/</t>
  </si>
  <si>
    <t>1af04695-833b-0d24-7397-55e000d9724c</t>
  </si>
  <si>
    <t>Broad Street Digital</t>
  </si>
  <si>
    <t>http://www.broadstreetdigital.com</t>
  </si>
  <si>
    <t>f88c4318-404c-a3da-8dc9-4af136bc8faf</t>
  </si>
  <si>
    <t>Broad Street Maps</t>
  </si>
  <si>
    <t>http://www.broadstreetmaps.org/</t>
  </si>
  <si>
    <t>0b685558-1fac-0986-d02f-3c4336fb8e66</t>
  </si>
  <si>
    <t>Broad Street Media</t>
  </si>
  <si>
    <t>http://www.northeasttimes.com/</t>
  </si>
  <si>
    <t>c9b61f15-84df-e990-a48b-f0f5d57f1d64</t>
  </si>
  <si>
    <t>Broad Street Network</t>
  </si>
  <si>
    <t>http://broadstreetnetwork.com/</t>
  </si>
  <si>
    <t>19cdce29-6ad5-44de-2aca-8a8f4659a9f1</t>
  </si>
  <si>
    <t>Broad Street Realty</t>
  </si>
  <si>
    <t>http://www.broadstreetllc.net/</t>
  </si>
  <si>
    <t>be51d1d6-1139-893f-c49e-7c3f5f0d8eee</t>
  </si>
  <si>
    <t>Broad Stripe</t>
  </si>
  <si>
    <t>http://www.broadstripebutchers.co.uk</t>
  </si>
  <si>
    <t>4cd8ad11-811d-eb99-1bcd-dcaf510a08d0</t>
  </si>
  <si>
    <t>Broadacres Ranch</t>
  </si>
  <si>
    <t>http://broadacresranch.com</t>
  </si>
  <si>
    <t>14d1234f-2840-8d75-f9f4-130329f864b7</t>
  </si>
  <si>
    <t>Broadanet</t>
  </si>
  <si>
    <t>http://www.broadanet.com/new/</t>
  </si>
  <si>
    <t>9d044e4d-be01-b926-b210-3b93efa7a351</t>
  </si>
  <si>
    <t>Broadband Capital Management</t>
  </si>
  <si>
    <t>http://broadbandcapital.com</t>
  </si>
  <si>
    <t>3198ebb5-ba6a-4f2c-e6f4-e1d5b213ff59</t>
  </si>
  <si>
    <t>Broadband Choice</t>
  </si>
  <si>
    <t>http://www.broadbandchoice.co.uk</t>
  </si>
  <si>
    <t>47ec0691-7b9c-d56a-7178-c89168bdefc8</t>
  </si>
  <si>
    <t>Broadband Commission for Digital Development</t>
  </si>
  <si>
    <t>http://www.broadbandcommission.org/</t>
  </si>
  <si>
    <t>dea7c141-dc82-909a-3934-1b512767bd6f</t>
  </si>
  <si>
    <t>Broadband Comparison Limited</t>
  </si>
  <si>
    <t>http://www.comparebroadband.co.uk</t>
  </si>
  <si>
    <t>a474c5ad-cc24-ca9c-9830-949628ad589f</t>
  </si>
  <si>
    <t>Broadband Convergent</t>
  </si>
  <si>
    <t>http://www.broadbandconvergent.com</t>
  </si>
  <si>
    <t>aa7e3cee-2ab4-cb8c-1091-2ba75261d017</t>
  </si>
  <si>
    <t>Broadband Energy Networks</t>
  </si>
  <si>
    <t>http://www.broadbandenergynetworks.com</t>
  </si>
  <si>
    <t>87c57734-ecb7-5b3c-56f9-7d4d09db4e68</t>
  </si>
  <si>
    <t>Broadband Enterprises</t>
  </si>
  <si>
    <t>http://www.broadbandent.com</t>
  </si>
  <si>
    <t>1d09e70b-177f-1411-6813-e2c5f0ef6cc6</t>
  </si>
  <si>
    <t>Broadband for America</t>
  </si>
  <si>
    <t>http://www.broadbandforamerica.com/</t>
  </si>
  <si>
    <t>6474bd82-50e1-ffa0-8946-6bb474c7ef15</t>
  </si>
  <si>
    <t>Broadband Forum</t>
  </si>
  <si>
    <t>http://www.broadband-forum.org</t>
  </si>
  <si>
    <t>a240ae3c-8c2c-dd0a-b430-8e0e1ea30aa2</t>
  </si>
  <si>
    <t>Broadband Gateways</t>
  </si>
  <si>
    <t>http://www.broadbandgateways.com</t>
  </si>
  <si>
    <t>cfbefd69-7f4d-5d43-7157-81fdea7d9cc9</t>
  </si>
  <si>
    <t>Broadband Genie</t>
  </si>
  <si>
    <t>http://www.broadbandgenie.co.uk</t>
  </si>
  <si>
    <t>bc91dbf0-321b-ee19-9d5b-ef14db2cbfb8</t>
  </si>
  <si>
    <t>Broadband Group</t>
  </si>
  <si>
    <t>http://www.broadbandgroup.com</t>
  </si>
  <si>
    <t>a40b5f02-868d-498e-fa1d-9aa606c2df11</t>
  </si>
  <si>
    <t>BroadBand HR Consulting</t>
  </si>
  <si>
    <t>http://www.broadbandhr.com</t>
  </si>
  <si>
    <t>7a57791f-b2fe-078b-f01f-c3c42459da28</t>
  </si>
  <si>
    <t>Broadband Infraco</t>
  </si>
  <si>
    <t>http://www.infraco.co.za</t>
  </si>
  <si>
    <t>f29840b0-80e2-d8cd-4562-605e7b1ae0f9</t>
  </si>
  <si>
    <t>Broadband Innovations</t>
  </si>
  <si>
    <t>http://www.broadbandinnovations.com</t>
  </si>
  <si>
    <t>ec81e5a8-07b7-378f-7ef7-21455e4b19c7</t>
  </si>
  <si>
    <t>Broadband Internet Technical Advisory Group</t>
  </si>
  <si>
    <t>http://www.bitag.org/</t>
  </si>
  <si>
    <t>9bc593c2-2c3e-b441-8789-ad4be2fba2fe</t>
  </si>
  <si>
    <t>Broadband Landing</t>
  </si>
  <si>
    <t>http://broadbandlanding.com/research/</t>
  </si>
  <si>
    <t>e71331f1-99b4-3d28-1816-ec4a4901f608</t>
  </si>
  <si>
    <t>Broadband Mechanics</t>
  </si>
  <si>
    <t>http://www.broadbandmechanics.com</t>
  </si>
  <si>
    <t>97840d0c-a155-c849-8727-0e335617cc90</t>
  </si>
  <si>
    <t>Broadband Networks Inc</t>
  </si>
  <si>
    <t>http://www.bnisolutions.com</t>
  </si>
  <si>
    <t>72285a85-82c2-7d5e-2006-7851b8f4ded6</t>
  </si>
  <si>
    <t>Broadband Networks Wireless Internet</t>
  </si>
  <si>
    <t>http://broadbandnetworks.com/home</t>
  </si>
  <si>
    <t>cb2d0f62-9e4d-6e30-3377-cbcd75b6a8ed</t>
  </si>
  <si>
    <t>Broadband Now</t>
  </si>
  <si>
    <t>http://broadbandnow.com</t>
  </si>
  <si>
    <t>b6cd771d-062f-8f40-e042-fb7d6f0e6e7e</t>
  </si>
  <si>
    <t>Broadband Partners</t>
  </si>
  <si>
    <t>http://www.broadbandpartners.com</t>
  </si>
  <si>
    <t>b52303a3-d355-1f38-88e7-e44ac20c3c6c</t>
  </si>
  <si>
    <t>Broadband Reports</t>
  </si>
  <si>
    <t>http://www.dslreports.com</t>
  </si>
  <si>
    <t>abfd9f45-d23b-0cc6-9f34-2c744e9bb0d0</t>
  </si>
  <si>
    <t>Broadband Search</t>
  </si>
  <si>
    <t>http://www.broadbandsearch.net/</t>
  </si>
  <si>
    <t>4161388d-0614-154f-3573-dcf982b46170</t>
  </si>
  <si>
    <t>Broadband Sports</t>
  </si>
  <si>
    <t>http://www.broadbandsports.com</t>
  </si>
  <si>
    <t>b312c8f4-176b-8414-c751-4f9e2199ade2</t>
  </si>
  <si>
    <t>5149f2f9-eb62-8a4c-c9fb-c96040f3d038</t>
  </si>
  <si>
    <t>Broadband Suppliers</t>
  </si>
  <si>
    <t>http://www.broadbandsuppliers.co.uk</t>
  </si>
  <si>
    <t>48fcc6f8-1e83-e660-03f4-17e43de2942e</t>
  </si>
  <si>
    <t>Broadband Technology Report</t>
  </si>
  <si>
    <t>http://broadbandgear.net</t>
  </si>
  <si>
    <t>fd99d87d-d475-52a7-06e1-aef47ec85b9b</t>
  </si>
  <si>
    <t>Broadband Television Network</t>
  </si>
  <si>
    <t>http://bbtv.com</t>
  </si>
  <si>
    <t>07fa5c45-fb6e-09ec-cf3f-5b207b101917</t>
  </si>
  <si>
    <t>BroadBand Tower</t>
  </si>
  <si>
    <t>http://www.bbtower.co.jp</t>
  </si>
  <si>
    <t>02aedb1a-bc43-e9b8-1e0e-b0b39ea681e7</t>
  </si>
  <si>
    <t>Broadband TV News</t>
  </si>
  <si>
    <t>http://www.broadbandtvnews.com</t>
  </si>
  <si>
    <t>fbc32e9e-2caa-0503-cc94-1c5fbb51c48c</t>
  </si>
  <si>
    <t>Broadband Voice</t>
  </si>
  <si>
    <t>http://broadbandvoice.com/howitworks.php</t>
  </si>
  <si>
    <t>a7fe9db1-0314-73cb-9aa5-50eced7a83cc</t>
  </si>
  <si>
    <t>broadbandchoices</t>
  </si>
  <si>
    <t>http://www.broadbandchoices.co.uk</t>
  </si>
  <si>
    <t>496df776-b29b-9971-5050-43dcb442178e</t>
  </si>
  <si>
    <t>BroadbandDeals.co.uk</t>
  </si>
  <si>
    <t>http://www.broadbanddeals.co.uk</t>
  </si>
  <si>
    <t>b17fc968-5951-49ae-010b-c32b6e7f8660</t>
  </si>
  <si>
    <t>broadbandexposed</t>
  </si>
  <si>
    <t>http://www.broadbandexposed.co.uk</t>
  </si>
  <si>
    <t>191d95d6-239c-1f09-60e9-fbfe39a17e3b</t>
  </si>
  <si>
    <t>BroadBandNow! Network</t>
  </si>
  <si>
    <t>87e3ac5b-4600-08bf-6dd3-dcd58fdfb59a</t>
  </si>
  <si>
    <t>Broadbandtrends</t>
  </si>
  <si>
    <t>http://broadbandtrends.com/</t>
  </si>
  <si>
    <t>7ab74d3a-1fa7-d1ee-3b76-346e6862fb79</t>
  </si>
  <si>
    <t>BroadbandTV</t>
  </si>
  <si>
    <t>http://bbtv.com/</t>
  </si>
  <si>
    <t>f994f5ac-770d-4726-6cd3-1fbf21f20d40</t>
  </si>
  <si>
    <t>Broadbase</t>
  </si>
  <si>
    <t>http://www.broadbase.com</t>
  </si>
  <si>
    <t>aecc8298-c0ec-e248-4446-2b3bd5e934c8</t>
  </si>
  <si>
    <t>Broadbeach Alliance</t>
  </si>
  <si>
    <t>http://broadbeachgc.com/</t>
  </si>
  <si>
    <t>11802424-ceaa-c889-dd97-dadcad0eb1b0</t>
  </si>
  <si>
    <t>Broadbeam Corporation</t>
  </si>
  <si>
    <t>http://www.broadbeam.com</t>
  </si>
  <si>
    <t>a7d81dba-f892-5e51-9af8-92ede3b21152</t>
  </si>
  <si>
    <t>Broadbean</t>
  </si>
  <si>
    <t>https://www.broadbean.com/</t>
  </si>
  <si>
    <t>ad5d50e5-be72-ede2-11f1-e2eb3665bd3b</t>
  </si>
  <si>
    <t>Broadbean Capital</t>
  </si>
  <si>
    <t>http://broadbean.in/</t>
  </si>
  <si>
    <t>501ff89e-8560-adc2-e08d-a363d6d33e23</t>
  </si>
  <si>
    <t>BroadbentApps</t>
  </si>
  <si>
    <t>http://broadbentapps.com</t>
  </si>
  <si>
    <t>6aa9972c-7657-e090-1d1d-b54152368bbb</t>
  </si>
  <si>
    <t>BroadBit Batteries</t>
  </si>
  <si>
    <t>http://www.broadbit.com/</t>
  </si>
  <si>
    <t>1c1659a0-d360-6824-bdac-a5a7d342d9dc</t>
  </si>
  <si>
    <t>BroadBlast</t>
  </si>
  <si>
    <t>http://broadblastonline.com</t>
  </si>
  <si>
    <t>1655a728-ee62-20f5-6a9b-17a8597b7d08</t>
  </si>
  <si>
    <t>Broadbrand International</t>
  </si>
  <si>
    <t>http://www.broadbrand.biz</t>
  </si>
  <si>
    <t>ea470dc7-e809-3427-7c1a-ca95eb06937e</t>
  </si>
  <si>
    <t>Broadbridge Media</t>
  </si>
  <si>
    <t>http://www.broadbridgemedia.net</t>
  </si>
  <si>
    <t>78058df5-a4c7-7f00-e425-e34166b87b2e</t>
  </si>
  <si>
    <t>Broadbus Technologies</t>
  </si>
  <si>
    <t>http://www.broadbus.com</t>
  </si>
  <si>
    <t>338e18a8-d1aa-f2f8-fc75-b0f8f0198254</t>
  </si>
  <si>
    <t>Broadcast</t>
  </si>
  <si>
    <t>http://revoltinc.io/</t>
  </si>
  <si>
    <t>c41a79d1-e75f-86bb-3c07-e27fe688b895</t>
  </si>
  <si>
    <t>Broadcast Beat Magazine</t>
  </si>
  <si>
    <t>http://www.broadcastbeat.com/</t>
  </si>
  <si>
    <t>0c212fbf-8615-3d0a-037b-36d056beb0a2</t>
  </si>
  <si>
    <t>Broadcast Bridge</t>
  </si>
  <si>
    <t>https://www.thebroadcastbridge.com/</t>
  </si>
  <si>
    <t>d7cd0a13-f975-1c8c-831c-0fc5a4a9c8a7</t>
  </si>
  <si>
    <t>Broadcast Electronics</t>
  </si>
  <si>
    <t>http://www.bdcast.com/</t>
  </si>
  <si>
    <t>e7f693d9-d5ae-ad88-5dca-a57fadc0c618</t>
  </si>
  <si>
    <t>Broadcast Facilities</t>
  </si>
  <si>
    <t>http://www.broadcast-solutions.de</t>
  </si>
  <si>
    <t>7f203537-da50-fb25-b4dc-1214dc855c64</t>
  </si>
  <si>
    <t>Broadcast Football</t>
  </si>
  <si>
    <t>http://broadcastfootball.co.uk/</t>
  </si>
  <si>
    <t>4e6b1350-f3b1-5983-1af5-80ab1658ad2e</t>
  </si>
  <si>
    <t>Broadcast Interactive Media</t>
  </si>
  <si>
    <t>http://www.broadcast-interactive.com</t>
  </si>
  <si>
    <t>85d317e9-6391-94e3-bc64-46488b61c827</t>
  </si>
  <si>
    <t>Broadcast International</t>
  </si>
  <si>
    <t>http://brin.com</t>
  </si>
  <si>
    <t>6290a1c1-026b-cf22-0014-7532b3ffab59</t>
  </si>
  <si>
    <t>Broadcast Launch</t>
  </si>
  <si>
    <t>https://broadcastlaunch.com/</t>
  </si>
  <si>
    <t>87a8541b-fd98-7ed5-b665-4795e6662b93</t>
  </si>
  <si>
    <t>Broadcast Media Monitoring</t>
  </si>
  <si>
    <t>http://www.broadcastmediamonitoring.com</t>
  </si>
  <si>
    <t>0d53abed-1d15-4c66-dd98-b420a82054eb</t>
  </si>
  <si>
    <t>Broadcast Microwave Services</t>
  </si>
  <si>
    <t>http://www.bms-inc.com/</t>
  </si>
  <si>
    <t>2659fca8-8e9c-ff3b-d8bc-dc844510b847</t>
  </si>
  <si>
    <t>Broadcast Music, Inc (BMI)</t>
  </si>
  <si>
    <t>http://bmi.com</t>
  </si>
  <si>
    <t>425e8285-0a13-81b9-faeb-9a660289ca7d</t>
  </si>
  <si>
    <t>Broadcast Pix</t>
  </si>
  <si>
    <t>http://www.broadcastpix.com</t>
  </si>
  <si>
    <t>755914e4-662b-433c-9d9b-c96e5c9bab9e</t>
  </si>
  <si>
    <t>Broadcast SEO</t>
  </si>
  <si>
    <t>http://broadcastseo.com.au</t>
  </si>
  <si>
    <t>28fadf72-5644-177d-63d0-6d07cd7b582b</t>
  </si>
  <si>
    <t>Broadcast Solutions Group</t>
  </si>
  <si>
    <t>http://www.bsgroup.tv/</t>
  </si>
  <si>
    <t>89ae2336-aeac-5df9-cf58-938963164d6c</t>
  </si>
  <si>
    <t>Broadcast Sports</t>
  </si>
  <si>
    <t>http://www.broadcastsportsinc.com/</t>
  </si>
  <si>
    <t>d28464b1-8bd6-1bbd-32b9-1d613a736506</t>
  </si>
  <si>
    <t>Broadcast Technology</t>
  </si>
  <si>
    <t>http://www.broadcast-technology.com/</t>
  </si>
  <si>
    <t>7c9b4d1a-91f8-4c5a-d7ca-6e4b40b29006</t>
  </si>
  <si>
    <t>Broadcast Wear</t>
  </si>
  <si>
    <t>http://www.broadcastwear.com/</t>
  </si>
  <si>
    <t>06572655-2386-ff31-58b1-22c54949d583</t>
  </si>
  <si>
    <t>Broadcast.com</t>
  </si>
  <si>
    <t>http://www.broadcast.com</t>
  </si>
  <si>
    <t>89dcf103-7599-55a7-2038-0cccdc2e6864</t>
  </si>
  <si>
    <t>Broadcast.mobi</t>
  </si>
  <si>
    <t>http://www.broadcast.mobi</t>
  </si>
  <si>
    <t>95835230-54f2-990b-4e33-d637a448f39d</t>
  </si>
  <si>
    <t>Broadcast2world</t>
  </si>
  <si>
    <t>http://b2w.tv</t>
  </si>
  <si>
    <t>6bfb779d-3715-d267-903d-2ffd77b7aa01</t>
  </si>
  <si>
    <t>BroadcastAmerica</t>
  </si>
  <si>
    <t>http://www.broadcastamerica.com</t>
  </si>
  <si>
    <t>68736fe7-29cc-dc68-fc8f-f21b886e4fb6</t>
  </si>
  <si>
    <t>Broadcastdrone.tv Inc.</t>
  </si>
  <si>
    <t>http://www.broadcastdrone.tv</t>
  </si>
  <si>
    <t>0072a65f-7afe-d30a-5721-a0faaefd527c</t>
  </si>
  <si>
    <t>Broadcastify.com</t>
  </si>
  <si>
    <t>http://www.broadcastify.com</t>
  </si>
  <si>
    <t>0b16cf7a-1ee8-823e-cba6-96654c4987dc</t>
  </si>
  <si>
    <t>Broadcasting &amp; Cable</t>
  </si>
  <si>
    <t>http://www.broadcastingcable.com/</t>
  </si>
  <si>
    <t>64a3ddae-bbfc-ec33-79da-1f7a41767e38</t>
  </si>
  <si>
    <t>Broadcasting Authority of Ireland(BAI)</t>
  </si>
  <si>
    <t>http://bai.ie</t>
  </si>
  <si>
    <t>5baa1a52-ef61-8138-f7e2-11aaacb62399</t>
  </si>
  <si>
    <t>Broadcasting Board of Governors</t>
  </si>
  <si>
    <t>http://www.bbg.gov/</t>
  </si>
  <si>
    <t>ba4c07c9-678d-3bbe-85ff-1715f65f2c49</t>
  </si>
  <si>
    <t>BroadcastMed, Inc.</t>
  </si>
  <si>
    <t>http://www.broadcastmed.com</t>
  </si>
  <si>
    <t>e98bac30-1a79-d2bd-0a9e-b46d8fc45baf</t>
  </si>
  <si>
    <t>Broadcastr</t>
  </si>
  <si>
    <t>http://www.getspun.com</t>
  </si>
  <si>
    <t>7bd1cea1-658a-8b1d-d5ad-8a3e7c5d5c9d</t>
  </si>
  <si>
    <t>BroadcastURBAN.com</t>
  </si>
  <si>
    <t>http://www.broadcasturban.com/</t>
  </si>
  <si>
    <t>c4bc3ab7-23ac-db07-6021-ca8ed3dc2b3f</t>
  </si>
  <si>
    <t>Broadchoice</t>
  </si>
  <si>
    <t>http://www.broadchoice.com</t>
  </si>
  <si>
    <t>6865572c-80c6-4ca7-b71d-37ee329a55ba</t>
  </si>
  <si>
    <t>BroadClip</t>
  </si>
  <si>
    <t>http://broadclip.com</t>
  </si>
  <si>
    <t>e146e9f2-8e79-3064-c893-63e9aa44b8d4</t>
  </si>
  <si>
    <t>Broadclyst Community Primary School</t>
  </si>
  <si>
    <t>http://www.bcps.org.uk/</t>
  </si>
  <si>
    <t>b2320770-5299-51be-ebda-1e4febcdba1f</t>
  </si>
  <si>
    <t>Broadcom</t>
  </si>
  <si>
    <t>http://www.broadcom.com</t>
  </si>
  <si>
    <t>f74e5128-2742-33a3-bb51-72d3bfd91a75</t>
  </si>
  <si>
    <t>Broadcom Wireless Infrastructure Backhaul Business</t>
  </si>
  <si>
    <t>https://www.broadcom.com/products/wireless-infrastructure/microwave-and-mobile-backhaul</t>
  </si>
  <si>
    <t>bf4a83a3-63cf-be80-2a93-88773724f1f3</t>
  </si>
  <si>
    <t>Broadconnect Telecom</t>
  </si>
  <si>
    <t>http://www.broadconnectusa.com</t>
  </si>
  <si>
    <t>1d83d9b1-6ca3-2adf-66c4-01e640e2fe2f</t>
  </si>
  <si>
    <t>BroadData Conferencing</t>
  </si>
  <si>
    <t>https://www.broaddata.com</t>
  </si>
  <si>
    <t>d5befb77-c48a-399e-6ef9-ab6b1e5ba537</t>
  </si>
  <si>
    <t>BroadDesk, LLC</t>
  </si>
  <si>
    <t>http://www.broaddesk.com</t>
  </si>
  <si>
    <t>2a26abe9-58e4-524f-47c7-4ff97225b76f</t>
  </si>
  <si>
    <t>Broadersheet</t>
  </si>
  <si>
    <t>http://www.broadersheet.com</t>
  </si>
  <si>
    <t>44fa5ca3-14f1-9026-daa5-b8efe8437bde</t>
  </si>
  <si>
    <t>Broadfin Capital</t>
  </si>
  <si>
    <t>http://broadfincapital.com</t>
  </si>
  <si>
    <t>1786bb41-19e9-bb4c-6c39-e82823aa8df1</t>
  </si>
  <si>
    <t>BroadForward</t>
  </si>
  <si>
    <t>http://www.broadforward.com</t>
  </si>
  <si>
    <t>9a4c7bc0-794a-8dba-8d25-932211002204</t>
  </si>
  <si>
    <t>Broadgate Capital</t>
  </si>
  <si>
    <t>http://www.broadgatecapital.com</t>
  </si>
  <si>
    <t>9e413ce1-7c31-7007-4307-4f7fc09229b8</t>
  </si>
  <si>
    <t>BROADGATE GP</t>
  </si>
  <si>
    <t>http://www.broadgategp.co.uk</t>
  </si>
  <si>
    <t>dee8208d-e92a-78fb-274a-212327e0ae51</t>
  </si>
  <si>
    <t>BroadGroup</t>
  </si>
  <si>
    <t>http://www.datacentres.com/</t>
  </si>
  <si>
    <t>403f097e-a1f9-44c2-6d24-2bd158a32636</t>
  </si>
  <si>
    <t>Broadhaven Capital Partners</t>
  </si>
  <si>
    <t>http://www.broadhaven.com</t>
  </si>
  <si>
    <t>f6217887-a9b8-c18c-0080-01f6ba25a3d5</t>
  </si>
  <si>
    <t>Broadhead Ventures</t>
  </si>
  <si>
    <t>http://broadheadventures.com</t>
  </si>
  <si>
    <t>15a294cd-180d-a928-c0c7-1490c49dfe89</t>
  </si>
  <si>
    <t>Broadhi Capital</t>
  </si>
  <si>
    <t>http://www.beyondfund.com/</t>
  </si>
  <si>
    <t>4ba5e448-9483-52da-13e0-0924a9cb8f91</t>
  </si>
  <si>
    <t>BroadHop</t>
  </si>
  <si>
    <t>http://www.broadhop.com</t>
  </si>
  <si>
    <t>bd014f38-05dc-6af9-9e0b-68073224dc8c</t>
  </si>
  <si>
    <t>Broadhorn Capital</t>
  </si>
  <si>
    <t>http://www.broadhorn.com</t>
  </si>
  <si>
    <t>8976ced4-b18e-0eda-f42d-2e2aa70d79b4</t>
  </si>
  <si>
    <t>Broadjump</t>
  </si>
  <si>
    <t>http://www.broadjump.com/</t>
  </si>
  <si>
    <t>a196cf2d-89e2-9dca-51a8-993c1baf03f7</t>
  </si>
  <si>
    <t>BroadJump, LLC</t>
  </si>
  <si>
    <t>https://broadjumpllc.com</t>
  </si>
  <si>
    <t>9762d349-3f38-c390-734c-37ea637d63ef</t>
  </si>
  <si>
    <t>BroadKat</t>
  </si>
  <si>
    <t>http://www.broadkat.com</t>
  </si>
  <si>
    <t>7086ad0e-cfa1-2d32-58e2-93e2556c4d8a</t>
  </si>
  <si>
    <t>Broadland Housing</t>
  </si>
  <si>
    <t>http://broadlandgroup.org/</t>
  </si>
  <si>
    <t>a803162b-ba27-175f-72de-9efff7f117ae</t>
  </si>
  <si>
    <t>Broadleaf Commerce</t>
  </si>
  <si>
    <t>http://www.broadleafcommerce.com</t>
  </si>
  <si>
    <t>8648bfe4-5c39-5c3a-5df6-98589fc35735</t>
  </si>
  <si>
    <t>Broadleaf Game</t>
  </si>
  <si>
    <t>http://www.broadleafgame.com</t>
  </si>
  <si>
    <t>8baf769b-6aef-d8dc-8731-f15c091b85c7</t>
  </si>
  <si>
    <t>Broadleaf Group</t>
  </si>
  <si>
    <t>https://www.broadleafgroup.com/</t>
  </si>
  <si>
    <t>62c5c18e-21d4-1197-28d0-c02cf6545ef7</t>
  </si>
  <si>
    <t>Broadley James</t>
  </si>
  <si>
    <t>http://www.broadleyjames.com/</t>
  </si>
  <si>
    <t>922220ce-7176-d038-825b-f325cfef626e</t>
  </si>
  <si>
    <t>BroadLight</t>
  </si>
  <si>
    <t>http://www.broadlight.com</t>
  </si>
  <si>
    <t>34240722-16e8-93da-d6d1-317b253625a8</t>
  </si>
  <si>
    <t>Broadline Capital</t>
  </si>
  <si>
    <t>http://www.broadlinecapital.com/</t>
  </si>
  <si>
    <t>1f2ba3e3-ef8f-408f-ed2a-2749790ed307</t>
  </si>
  <si>
    <t>Broadlink</t>
  </si>
  <si>
    <t>http://www.broadlink.com.cn</t>
  </si>
  <si>
    <t>ce6989be-f9c0-53c0-1d74-a6a7d11886d3</t>
  </si>
  <si>
    <t>BroadLogic Network Technologies</t>
  </si>
  <si>
    <t>http://www.broadlogic.com</t>
  </si>
  <si>
    <t>78d8514e-e9ae-6a44-0854-b80f1781f526</t>
  </si>
  <si>
    <t>Broadlook Technologies</t>
  </si>
  <si>
    <t>http://www.broadlook.com/</t>
  </si>
  <si>
    <t>bad9aff3-01eb-25c6-ea21-5de075356c84</t>
  </si>
  <si>
    <t>Broadly</t>
  </si>
  <si>
    <t>https://broadly.com</t>
  </si>
  <si>
    <t>780260bf-97f9-b9c9-8357-ac850fb5ef3f</t>
  </si>
  <si>
    <t>Broadman</t>
  </si>
  <si>
    <t>http://www.broadman.net</t>
  </si>
  <si>
    <t>a32c8467-dd9f-3178-ee3d-fb44cf13f6de</t>
  </si>
  <si>
    <t>BroadMap</t>
  </si>
  <si>
    <t>http://broadmap.com</t>
  </si>
  <si>
    <t>69d56b85-e782-711f-31b0-b628b19b6718</t>
  </si>
  <si>
    <t>Broadmargins</t>
  </si>
  <si>
    <t>http://www.broadmargins.com</t>
  </si>
  <si>
    <t>98ae10e5-24ee-1fc0-2e50-42e70474c1fe</t>
  </si>
  <si>
    <t>Broadmark Capital</t>
  </si>
  <si>
    <t>http://broadmark.com/</t>
  </si>
  <si>
    <t>13d2e00b-ebd6-a9d8-1958-3e6573c6738f</t>
  </si>
  <si>
    <t>Broadmedia Corporation</t>
  </si>
  <si>
    <t>http://www.broadmedia.co.jp/</t>
  </si>
  <si>
    <t>ebd455fa-f6de-0a34-c551-d6fabae365b0</t>
  </si>
  <si>
    <t>BroadNeeds</t>
  </si>
  <si>
    <t>http://www.broadneeds.com.br</t>
  </si>
  <si>
    <t>2445fcfd-2004-bf4b-d122-a5c54492e6fa</t>
  </si>
  <si>
    <t>Broadnet</t>
  </si>
  <si>
    <t>https://www.broadnet.no</t>
  </si>
  <si>
    <t>be869c5f-1d6c-343f-5dc8-d1c9b29c2e4d</t>
  </si>
  <si>
    <t>Broadnet Communications</t>
  </si>
  <si>
    <t>http://www.broadnet.net</t>
  </si>
  <si>
    <t>1a1b35b9-453f-9c48-960a-95b681228bb6</t>
  </si>
  <si>
    <t>BroadNet Technologies</t>
  </si>
  <si>
    <t>http://broadnetsms.com</t>
  </si>
  <si>
    <t>066aedbc-d216-502a-218a-c9646fa43ea1</t>
  </si>
  <si>
    <t>BroadOak Capital Partners</t>
  </si>
  <si>
    <t>http://www.broadoak.com</t>
  </si>
  <si>
    <t>cc8528ee-f256-bac3-eaa4-93dd83cff7d9</t>
  </si>
  <si>
    <t>Broadpath PR</t>
  </si>
  <si>
    <t>http://broadpathpr.com</t>
  </si>
  <si>
    <t>de53ce94-3a5c-5a61-63db-f5893855198a</t>
  </si>
  <si>
    <t>Broadpeak</t>
  </si>
  <si>
    <t>http://www.broadpeak.tv/</t>
  </si>
  <si>
    <t>ac6fec6f-abe4-f45b-670d-a1d058486857</t>
  </si>
  <si>
    <t>BroadPeak Partners</t>
  </si>
  <si>
    <t>http://www.broadpeakpartners.com</t>
  </si>
  <si>
    <t>48933d7a-a1b9-63d0-a800-cac4a03d539f</t>
  </si>
  <si>
    <t>Broadpeak Ventures</t>
  </si>
  <si>
    <t>http://www.broadpeakventures.com</t>
  </si>
  <si>
    <t>c7332d92-8028-5fb8-cdac-200e9ff1adf5</t>
  </si>
  <si>
    <t>Broadplace Advertising Limited</t>
  </si>
  <si>
    <t>https://www.broadplace.com</t>
  </si>
  <si>
    <t>026c7cfb-8b0d-9ab6-37eb-aa7437def7d5</t>
  </si>
  <si>
    <t>Broadpoint</t>
  </si>
  <si>
    <t>http://www.broadpointinc.com</t>
  </si>
  <si>
    <t>6a89686f-129d-cfea-8d9f-b3d5680e4f87</t>
  </si>
  <si>
    <t>Broadreach Consulting</t>
  </si>
  <si>
    <t>http://www.broadreach.net.au/</t>
  </si>
  <si>
    <t>4454c3fd-f442-b36c-b3d6-8b4fa6b66ff5</t>
  </si>
  <si>
    <t>BroadReach Healthcare</t>
  </si>
  <si>
    <t>http://www.broadreachhealthcare.com</t>
  </si>
  <si>
    <t>9aec1f0b-13db-ca09-2185-d93605448f0c</t>
  </si>
  <si>
    <t>Broadridge</t>
  </si>
  <si>
    <t>http://www.broadridge.com</t>
  </si>
  <si>
    <t>a23237b7-732a-8896-fa59-bb45f091ebfe</t>
  </si>
  <si>
    <t>Broadridge Financial Solutions</t>
  </si>
  <si>
    <t>https://www.broadridge.com/</t>
  </si>
  <si>
    <t>8b0f0872-7a81-f9ad-ed69-fd143433b619</t>
  </si>
  <si>
    <t>BroadRiver Asset Management</t>
  </si>
  <si>
    <t>http://broadrivercap.com/</t>
  </si>
  <si>
    <t>8d3b1b96-5b5e-63bb-056c-3cdc5c2ced29</t>
  </si>
  <si>
    <t>BroadRiver Communication Corporation</t>
  </si>
  <si>
    <t>http://www.broadriver.com/</t>
  </si>
  <si>
    <t>9c756a17-269a-405d-0d3a-a5a9e752c5ee</t>
  </si>
  <si>
    <t>Broadrooms</t>
  </si>
  <si>
    <t>http://broadrooms.com</t>
  </si>
  <si>
    <t>d4c85f2d-1af0-cf8b-2cba-f32a681c2e3a</t>
  </si>
  <si>
    <t>Broadsay</t>
  </si>
  <si>
    <t>http://broadsay.com/</t>
  </si>
  <si>
    <t>68a2005e-237b-cbec-865c-0161d83d6c09</t>
  </si>
  <si>
    <t>BROADSCIENCE, Inc.</t>
  </si>
  <si>
    <t>http://www.broadscience.com</t>
  </si>
  <si>
    <t>c17dbf7a-36c5-7465-3b19-1acb44141022</t>
  </si>
  <si>
    <t>Broadsheet</t>
  </si>
  <si>
    <t>http://broadsheet.io/</t>
  </si>
  <si>
    <t>eb5caee9-3c81-f219-a247-d6373c919f49</t>
  </si>
  <si>
    <t>Broadsheet Media</t>
  </si>
  <si>
    <t>https://www.broadsheet.com.au</t>
  </si>
  <si>
    <t>9813e2ff-4b04-e5ca-2a1a-3dfaa7f8889b</t>
  </si>
  <si>
    <t>Broadsheet.org</t>
  </si>
  <si>
    <t>http://broadsheet.org/</t>
  </si>
  <si>
    <t>c44681ad-eaa5-b724-fd91-ecbcd59d9073</t>
  </si>
  <si>
    <t>BroadShift</t>
  </si>
  <si>
    <t>http://www.broadshift.com</t>
  </si>
  <si>
    <t>aaa2ea45-0349-8aa6-7740-772030f9750a</t>
  </si>
  <si>
    <t>Broadside Capital</t>
  </si>
  <si>
    <t>http://broadsidecapital.co.uk/</t>
  </si>
  <si>
    <t>2f76c1d8-ebb8-d5ab-33f1-edd15a5f0b02</t>
  </si>
  <si>
    <t>Broadside Digital</t>
  </si>
  <si>
    <t>http://broadside.digital/</t>
  </si>
  <si>
    <t>0f6205a3-9bc2-87b4-1e06-1f3bf5b9b39f</t>
  </si>
  <si>
    <t>Broadside Media</t>
  </si>
  <si>
    <t>http://www.broadsidemedia.com</t>
  </si>
  <si>
    <t>648ef333-c651-4ab9-16b9-00475ec25bc9</t>
  </si>
  <si>
    <t>Broadside Partners</t>
  </si>
  <si>
    <t>http://www.broadsidepartners.com/</t>
  </si>
  <si>
    <t>97bbb1df-ec91-95ac-b36a-6b9ea112412a</t>
  </si>
  <si>
    <t>BroadSign</t>
  </si>
  <si>
    <t>http://broadsign.com</t>
  </si>
  <si>
    <t>51051eb9-3225-6e5a-ecea-5e30791de75a</t>
  </si>
  <si>
    <t>Broadsmart Global</t>
  </si>
  <si>
    <t>http://www.broadsmart.com/</t>
  </si>
  <si>
    <t>f299938a-f711-5216-cdc4-242021e4787a</t>
  </si>
  <si>
    <t>BroadSoft</t>
  </si>
  <si>
    <t>http://www.broadsoft.com</t>
  </si>
  <si>
    <t>90d3a195-e7c1-6236-6b78-f58b2aff51c0</t>
  </si>
  <si>
    <t>BroadSource</t>
  </si>
  <si>
    <t>http://www.broadsource.com/</t>
  </si>
  <si>
    <t>080f7e9c-f193-fd82-4315-c4497fbc013b</t>
  </si>
  <si>
    <t>Broadspan capital LLC</t>
  </si>
  <si>
    <t>http://www.brocap.com</t>
  </si>
  <si>
    <t>7fe75578-4c21-197f-e70d-c6fa5b8fbbd6</t>
  </si>
  <si>
    <t>Broadspectrum</t>
  </si>
  <si>
    <t>http://www.broadspectrum.com/</t>
  </si>
  <si>
    <t>e727910b-5e92-4a8c-bb73-128e7e4c91b2</t>
  </si>
  <si>
    <t>Broadspire</t>
  </si>
  <si>
    <t>http://www.choosebroadspire.com</t>
  </si>
  <si>
    <t>18f2bdeb-924a-5fd8-547d-a53d6a9ba191</t>
  </si>
  <si>
    <t>Broadspot World Wide Wireless</t>
  </si>
  <si>
    <t>http://www.bwww.tv</t>
  </si>
  <si>
    <t>9f28048d-ef00-5b23-2a76-7ec25a03c475</t>
  </si>
  <si>
    <t>Broadstairs Food Festival</t>
  </si>
  <si>
    <t>http://www.broadstairsfoodfestival.org.uk/</t>
  </si>
  <si>
    <t>140864c0-2c56-77fd-ae90-f55752e37923</t>
  </si>
  <si>
    <t>Broadstar Wind Systems</t>
  </si>
  <si>
    <t>http://broadstarwind.com</t>
  </si>
  <si>
    <t>d7b44d3c-538f-5f34-8811-629fef894244</t>
  </si>
  <si>
    <t>Broadstone Corporate Benefits</t>
  </si>
  <si>
    <t>http://www.broadstoneltd.co.uk/</t>
  </si>
  <si>
    <t>32f9dba6-c461-aab8-babc-82257db54c4f</t>
  </si>
  <si>
    <t>Broadstone Springs</t>
  </si>
  <si>
    <t>http://broadstonesprings.com/</t>
  </si>
  <si>
    <t>d9e005a5-c29b-c0cc-6b1b-6ba32d291da9</t>
  </si>
  <si>
    <t>Broadstream</t>
  </si>
  <si>
    <t>http://www.broadstream.com/</t>
  </si>
  <si>
    <t>bb57b094-06d6-e8e3-f131-c98a4743de20</t>
  </si>
  <si>
    <t>Broadstream Capital</t>
  </si>
  <si>
    <t>http://broadstreamcapital.com</t>
  </si>
  <si>
    <t>a32619f8-33d9-670b-6771-6b559947a3b7</t>
  </si>
  <si>
    <t>Broadstream Communications</t>
  </si>
  <si>
    <t>http://www.vubiquity.com</t>
  </si>
  <si>
    <t>dbeebde9-3bb8-5d54-0455-e7059900945b</t>
  </si>
  <si>
    <t>BroadStreet Communications</t>
  </si>
  <si>
    <t>http://www.broadstreetcom.com/</t>
  </si>
  <si>
    <t>e083dc95-e120-3c3a-aa6a-de525e094eb3</t>
  </si>
  <si>
    <t>BroadSuite</t>
  </si>
  <si>
    <t>http://broadsuite.com</t>
  </si>
  <si>
    <t>af5f6f71-d8d4-869a-cd71-fa3067bccb24</t>
  </si>
  <si>
    <t>Broadsword Partners</t>
  </si>
  <si>
    <t>http://www.broadswordpartners.com</t>
  </si>
  <si>
    <t>3b9450ac-0b54-9b09-bf3f-eb9970645692</t>
  </si>
  <si>
    <t>Broadsword Technology Group</t>
  </si>
  <si>
    <t>http://www.accendo.ie</t>
  </si>
  <si>
    <t>8939c3d7-515d-a444-76a6-98efd5b5b352</t>
  </si>
  <si>
    <t>BroadTec Software Solutions LTD</t>
  </si>
  <si>
    <t>http://www.broadtec.net</t>
  </si>
  <si>
    <t>2ebeb49c-39f8-53cc-1d65-d6958b7a1f46</t>
  </si>
  <si>
    <t>Broadtexter</t>
  </si>
  <si>
    <t>http://broadtexter.com</t>
  </si>
  <si>
    <t>3e1ac8eb-1983-93ad-b581-7e35a9f1dfe6</t>
  </si>
  <si>
    <t>Broadview Associates</t>
  </si>
  <si>
    <t>http://www.broadview.us</t>
  </si>
  <si>
    <t>9e7fdd90-4884-29d1-660e-ef0f546639fc</t>
  </si>
  <si>
    <t>Broadview Capital Partners</t>
  </si>
  <si>
    <t>http://www.broadview.com</t>
  </si>
  <si>
    <t>8a13a81f-8375-7580-162d-95300f1fda61</t>
  </si>
  <si>
    <t>Broadview Entertainment Arts University, Salt Lake City</t>
  </si>
  <si>
    <t>http://beau.broadviewuniversity.edu</t>
  </si>
  <si>
    <t>6261c8ae-f0d3-100a-75a9-40a3a012898d</t>
  </si>
  <si>
    <t>BroadView IP</t>
  </si>
  <si>
    <t>http://broadviewip.com</t>
  </si>
  <si>
    <t>1b44654f-5562-e656-5b43-dd71a7883269</t>
  </si>
  <si>
    <t>Broadview Networks</t>
  </si>
  <si>
    <t>http://www.broadviewnet.com</t>
  </si>
  <si>
    <t>ea1d01a5-6ce9-2605-080b-14d851ed5a95</t>
  </si>
  <si>
    <t>Broadview Security</t>
  </si>
  <si>
    <t>http://www.broadviewsecurity.com</t>
  </si>
  <si>
    <t>bdf9ff8d-9ea1-488e-1223-8ed2696f3243</t>
  </si>
  <si>
    <t>Broadview Technologies</t>
  </si>
  <si>
    <t>http://www.broadview-tech.com</t>
  </si>
  <si>
    <t>9116214d-2318-bd0f-49d8-2d0b2c47858e</t>
  </si>
  <si>
    <t>Broadview University</t>
  </si>
  <si>
    <t>http://www.broadviewuniversity.edu/</t>
  </si>
  <si>
    <t>a6a1d7e1-e15a-0659-ef96-9b4484fd575c</t>
  </si>
  <si>
    <t>Broadview Ventures</t>
  </si>
  <si>
    <t>http://broadviewventures.org</t>
  </si>
  <si>
    <t>b8006aa7-bdd0-6448-3e7e-864e03f3c350</t>
  </si>
  <si>
    <t>BroadVision</t>
  </si>
  <si>
    <t>http://www.broadvision.com/en/index.php</t>
  </si>
  <si>
    <t>958d7ba3-e16c-2662-39c7-97c41c8d3995</t>
  </si>
  <si>
    <t>Broadvoice</t>
  </si>
  <si>
    <t>http://www.broadvoice.com</t>
  </si>
  <si>
    <t>11171664-7dcf-2780-2bfe-2545cd56a441</t>
  </si>
  <si>
    <t>Broadvox</t>
  </si>
  <si>
    <t>http://broadvox.com</t>
  </si>
  <si>
    <t>5ccee0b3-5dca-296f-7cc2-0452339352fc</t>
  </si>
  <si>
    <t>BroadWand Wireless</t>
  </si>
  <si>
    <t>http://www.broadwand.com</t>
  </si>
  <si>
    <t>b94f06a5-8380-7581-b6e3-cdb2ec9e99dc</t>
  </si>
  <si>
    <t>BroadWare Technologies</t>
  </si>
  <si>
    <t>http://www.broadware.com</t>
  </si>
  <si>
    <t>ccdb135c-d426-c552-94fe-df451384e273</t>
  </si>
  <si>
    <t>Broadway</t>
  </si>
  <si>
    <t>http://www.broadway.org.uk/</t>
  </si>
  <si>
    <t>c2645945-5d63-49c6-2943-9e9e85f4775d</t>
  </si>
  <si>
    <t>http://www.broadway.com/</t>
  </si>
  <si>
    <t>b5e94e06-cb7a-b02c-4707-d0e1520af51b</t>
  </si>
  <si>
    <t>Broadway Advisors, LLC</t>
  </si>
  <si>
    <t>http://www.broadwayadvisors.com</t>
  </si>
  <si>
    <t>03a6288b-ad1f-5803-762b-ceeb01de7e26</t>
  </si>
  <si>
    <t>Broadway Angels</t>
  </si>
  <si>
    <t>http://www.broadway-angels.com</t>
  </si>
  <si>
    <t>2692ec5e-4a03-82cd-872f-59c505928636</t>
  </si>
  <si>
    <t>Broadway by the Bay</t>
  </si>
  <si>
    <t>http://www.broadwaybythebay.org</t>
  </si>
  <si>
    <t>ee6fa50b-5b4b-d6b5-9da9-26f63314bdda</t>
  </si>
  <si>
    <t>Broadway Financial</t>
  </si>
  <si>
    <t>http://www.broadwayfederalbank.com</t>
  </si>
  <si>
    <t>221acac4-6aa6-d51e-42b3-80d1f4886b3a</t>
  </si>
  <si>
    <t>Broadway Ford</t>
  </si>
  <si>
    <t>http://www.mybroadwayford.com/</t>
  </si>
  <si>
    <t>bf00c7da-c80d-0b77-8671-9d02bda94172</t>
  </si>
  <si>
    <t>Broadway Gold Mining</t>
  </si>
  <si>
    <t>https://broadwaymining.com/</t>
  </si>
  <si>
    <t>92c0db3f-f55e-98b0-66c5-2659aed5688c</t>
  </si>
  <si>
    <t>Broadway High School</t>
  </si>
  <si>
    <t>http://bhs.rockingham.k12.va.us/</t>
  </si>
  <si>
    <t>cfa8fb25-5923-4cc5-be84-7c7433945274</t>
  </si>
  <si>
    <t>Broadway in Chicago</t>
  </si>
  <si>
    <t>http://www.broadwayinchicago.com</t>
  </si>
  <si>
    <t>38d5fc3f-35ee-10ff-c1e0-f452b36b981f</t>
  </si>
  <si>
    <t>Broadway Infotech</t>
  </si>
  <si>
    <t>http://www.broadwayinfotech.com.au</t>
  </si>
  <si>
    <t>c491d5f4-21d7-bd39-ff30-0f2603311622</t>
  </si>
  <si>
    <t>Broadway Lab, Inc.</t>
  </si>
  <si>
    <t>http://broadwaylab.com</t>
  </si>
  <si>
    <t>21df245b-e33c-fa0b-8590-61abe887f383</t>
  </si>
  <si>
    <t>Broadway Market</t>
  </si>
  <si>
    <t>http://broadwaymarket.co.uk/</t>
  </si>
  <si>
    <t>8125f1f0-f4a3-a0b4-2ce7-817396961258</t>
  </si>
  <si>
    <t>Broadway Networks</t>
  </si>
  <si>
    <t>http://www.broadwaynetworks.com</t>
  </si>
  <si>
    <t>4ad2214a-c9c8-ee7f-0943-61baf704cb7d</t>
  </si>
  <si>
    <t>Broadway Partners</t>
  </si>
  <si>
    <t>http://www.broadwaypartners.com</t>
  </si>
  <si>
    <t>1f24b0eb-2f71-95fd-38fc-fb7372c97783</t>
  </si>
  <si>
    <t>Broadway Systems</t>
  </si>
  <si>
    <t>http://www.broadwaysystems.com/</t>
  </si>
  <si>
    <t>875e97c2-9c5b-a212-a7b1-9bccfdca763c</t>
  </si>
  <si>
    <t>Broadway Technology</t>
  </si>
  <si>
    <t>http://broadwaytechnology.com</t>
  </si>
  <si>
    <t>052550aa-417f-3549-61f4-f3b5bb47e63d</t>
  </si>
  <si>
    <t>Broadway Video</t>
  </si>
  <si>
    <t>http://www.broadwayvideo.com/</t>
  </si>
  <si>
    <t>9ebe0e3a-4a63-4956-be20-78fe62e8d03e</t>
  </si>
  <si>
    <t>Broadway Video Ventures</t>
  </si>
  <si>
    <t>http://www.broadwayvideo.com/ventures</t>
  </si>
  <si>
    <t>0bb21199-36b2-6681-c89d-68f4ced68983</t>
  </si>
  <si>
    <t>BroadwayTour.net</t>
  </si>
  <si>
    <t>http://broadwaytour.net</t>
  </si>
  <si>
    <t>24115bab-686b-4334-645e-d3135e72fd12</t>
  </si>
  <si>
    <t>BroadwayWorld.com</t>
  </si>
  <si>
    <t>http://www.broadwayworld.com/</t>
  </si>
  <si>
    <t>89e6b0d2-737e-18db-6bda-42ca6213d47c</t>
  </si>
  <si>
    <t>Broadwear Mfg</t>
  </si>
  <si>
    <t>http://www.bwmfg.com</t>
  </si>
  <si>
    <t>2cf9f8a4-902c-c90b-7a1f-23a8c01e4bea</t>
  </si>
  <si>
    <t>Broadweb</t>
  </si>
  <si>
    <t>http://www.broadweb.com/</t>
  </si>
  <si>
    <t>44250ff5-237d-3028-a29c-4e74bbf0fb0b</t>
  </si>
  <si>
    <t>BroadWebAsia</t>
  </si>
  <si>
    <t>http://www.broadwebasia.com</t>
  </si>
  <si>
    <t>5bd7427d-e9a9-a6b1-775a-57dea0145140</t>
  </si>
  <si>
    <t>Broadwell Capital</t>
  </si>
  <si>
    <t>http://www.broadwellcapital.com/</t>
  </si>
  <si>
    <t>0717dad8-e466-dbb4-4249-4332afe27e16</t>
  </si>
  <si>
    <t>Broadwind Energy</t>
  </si>
  <si>
    <t>http://www.bwen.com/</t>
  </si>
  <si>
    <t>20ad7deb-e7f5-22b3-d510-147f6f22575d</t>
  </si>
  <si>
    <t>Broadwing Communication</t>
  </si>
  <si>
    <t>http://www.broadwinginc.com</t>
  </si>
  <si>
    <t>d28ad89a-05a0-ae88-a9f7-0b4ec25d052b</t>
  </si>
  <si>
    <t>Broan-NuTone LLC</t>
  </si>
  <si>
    <t>http://www.broan-nutone.com</t>
  </si>
  <si>
    <t>51583853-f8c8-1970-7a88-d862a4add3a0</t>
  </si>
  <si>
    <t>BroBible</t>
  </si>
  <si>
    <t>http://www.brobible.com/</t>
  </si>
  <si>
    <t>78a7dcbf-caec-1888-144a-7a937511fd8a</t>
  </si>
  <si>
    <t>Brobos Marketing</t>
  </si>
  <si>
    <t>http://brobos.ru/</t>
  </si>
  <si>
    <t>dd0b539f-6245-734e-d40f-63fb0f1da11b</t>
  </si>
  <si>
    <t>Brocade Communications Systems</t>
  </si>
  <si>
    <t>http://www.brocade.com</t>
  </si>
  <si>
    <t>0538c3dc-5411-b45c-8b1a-a7521c34ca3a</t>
  </si>
  <si>
    <t>Brocas</t>
  </si>
  <si>
    <t>http://gobrocas.com</t>
  </si>
  <si>
    <t>1ccd6bbb-4cb2-abdf-d902-c8135f9f33c8</t>
  </si>
  <si>
    <t>Brocc Equipment</t>
  </si>
  <si>
    <t>http://broccequipment.com/</t>
  </si>
  <si>
    <t>162c99cf-3ab0-2771-26ad-00ea7f50619c</t>
  </si>
  <si>
    <t>Broccol-e-games</t>
  </si>
  <si>
    <t>http://broccol-e-games.com</t>
  </si>
  <si>
    <t>f39a8db0-7354-7dea-361f-b690a9970e6d</t>
  </si>
  <si>
    <t>Brochstein Ventures</t>
  </si>
  <si>
    <t>http://www.brochstein.com</t>
  </si>
  <si>
    <t>a0009a63-959f-bbda-c5fc-064e7300342c</t>
  </si>
  <si>
    <t>Brochure designer Chennai</t>
  </si>
  <si>
    <t>http://hopemedia.in</t>
  </si>
  <si>
    <t>2d3b30af-589e-bade-b6c7-ce3a8bce8186</t>
  </si>
  <si>
    <t>Brock Capital Group LLC</t>
  </si>
  <si>
    <t>http://www.brockcapital.com</t>
  </si>
  <si>
    <t>7e187b4f-2eed-cd6e-3312-9aec782e809c</t>
  </si>
  <si>
    <t>Brock Fine Chemicals</t>
  </si>
  <si>
    <t>http://www.brockfinechemicals.com/</t>
  </si>
  <si>
    <t>9138c04d-f2cf-741f-6cb2-44401fac10b2</t>
  </si>
  <si>
    <t>Brock Holdings, Inc</t>
  </si>
  <si>
    <t>http://www.brockgroup.com</t>
  </si>
  <si>
    <t>a5b8d51a-d271-0af8-caf0-68005513984c</t>
  </si>
  <si>
    <t>Brock University</t>
  </si>
  <si>
    <t>http://www.brocku.ca/</t>
  </si>
  <si>
    <t>0f8aa13b-f349-a926-8e33-3b2f44a12c9e</t>
  </si>
  <si>
    <t>Brockhaus Private Equity</t>
  </si>
  <si>
    <t>http://brockhaus-pe.com</t>
  </si>
  <si>
    <t>85f63804-221f-9ff4-77a5-f780473c8223</t>
  </si>
  <si>
    <t>Brockport State University</t>
  </si>
  <si>
    <t>https://www.brockport.edu</t>
  </si>
  <si>
    <t>05697f92-7f49-0a94-6eab-d424d8d8c7ff</t>
  </si>
  <si>
    <t>Brockport Student Housing</t>
  </si>
  <si>
    <t>http://www.brockport-student-housing.com</t>
  </si>
  <si>
    <t>65b146e6-d132-382e-4530-5f7fce09ddeb</t>
  </si>
  <si>
    <t>Brockson Capital Partners</t>
  </si>
  <si>
    <t>http://www.brockson.com</t>
  </si>
  <si>
    <t>795c342c-e970-3b5c-bc65-7ff935746f45</t>
  </si>
  <si>
    <t>Brockson Investment Co.</t>
  </si>
  <si>
    <t>d146afb2-848a-f6a0-1854-7bc801fb1f69</t>
  </si>
  <si>
    <t>BrockTek</t>
  </si>
  <si>
    <t>http://www.brocktekus.com/</t>
  </si>
  <si>
    <t>2feff96e-968e-1017-a066-cbd6b1654357</t>
  </si>
  <si>
    <t>Brockton Capital</t>
  </si>
  <si>
    <t>http://brocktoncapital.com</t>
  </si>
  <si>
    <t>ac75d4d0-a96d-41db-c4f9-d420b548d31f</t>
  </si>
  <si>
    <t>Brockway Moran &amp; Partners</t>
  </si>
  <si>
    <t>http://www.brockwaymoran.com/index.php</t>
  </si>
  <si>
    <t>cfe3ee32-8e33-f9cb-b890-937fc03d6f2e</t>
  </si>
  <si>
    <t>Brocode Barbershop</t>
  </si>
  <si>
    <t>http://brocodebarber.com/</t>
  </si>
  <si>
    <t>95d8c97b-cd34-1a17-1836-671263e800ce</t>
  </si>
  <si>
    <t>Brocoders</t>
  </si>
  <si>
    <t>http://brocoders.com</t>
  </si>
  <si>
    <t>7551c422-ecfd-c38a-ca86-49ffeadb1ec9</t>
  </si>
  <si>
    <t>Brocoli</t>
  </si>
  <si>
    <t>http://www.brocoli.co.kr/</t>
  </si>
  <si>
    <t>704a2a39-91ce-cb40-0c7f-c453984721e8</t>
  </si>
  <si>
    <t>BrocorXchange</t>
  </si>
  <si>
    <t>http://www.brocorxchange.com/</t>
  </si>
  <si>
    <t>814242e5-225e-dd7d-e269-0bb89d9d6b95</t>
  </si>
  <si>
    <t>Broderbund Software</t>
  </si>
  <si>
    <t>http://www.broderbund.com</t>
  </si>
  <si>
    <t>4a2d4c0c-7dc3-64e9-abe2-074f9a61bd0d</t>
  </si>
  <si>
    <t>Brodeur Worldwide</t>
  </si>
  <si>
    <t>http://www.brodeur.com</t>
  </si>
  <si>
    <t>53b9b3b8-2d3a-45c4-7997-a5cc073d2aa4</t>
  </si>
  <si>
    <t>Brodev</t>
  </si>
  <si>
    <t>http://www.brodev.com/</t>
  </si>
  <si>
    <t>f6e39bdb-754c-4231-9245-df915e41a806</t>
  </si>
  <si>
    <t>Brodies LLP</t>
  </si>
  <si>
    <t>http://www.brodies.com</t>
  </si>
  <si>
    <t>95e053b8-4b64-76d5-046d-8f7da989e624</t>
  </si>
  <si>
    <t>Brodlist</t>
  </si>
  <si>
    <t>http://brodlist.com</t>
  </si>
  <si>
    <t>afb2e936-6da5-3534-63d0-70f5f3a051ec</t>
  </si>
  <si>
    <t>Brodmann17</t>
  </si>
  <si>
    <t>http://brodmann17.com</t>
  </si>
  <si>
    <t>06261c3e-c0f8-3f87-c018-19e9a3a2828b</t>
  </si>
  <si>
    <t>Brodo</t>
  </si>
  <si>
    <t>http://bro.do</t>
  </si>
  <si>
    <t>ee2523b0-f845-520a-4a9e-f9e9b8223d79</t>
  </si>
  <si>
    <t>Brodsky Uskov Looper Reed &amp; Partners</t>
  </si>
  <si>
    <t>http://bulr.com</t>
  </si>
  <si>
    <t>1059c9c1-35e8-df2e-75ef-498b9d62dd79</t>
  </si>
  <si>
    <t>Brody Brothers</t>
  </si>
  <si>
    <t>http://www.brodybrotherspestcontrol.com</t>
  </si>
  <si>
    <t>e97469e2-3b53-7728-6f93-cb0eedddef79</t>
  </si>
  <si>
    <t>Brodynt Global Services</t>
  </si>
  <si>
    <t>http://www.brodynt.com</t>
  </si>
  <si>
    <t>c837a617-3a24-aac1-760c-5b9a8fb206b6</t>
  </si>
  <si>
    <t>BROEKMAN communications</t>
  </si>
  <si>
    <t>http://www.broekmancomm.com</t>
  </si>
  <si>
    <t>100504e9-fc9a-a9bd-91af-66e028661679</t>
  </si>
  <si>
    <t>Broen-Lab</t>
  </si>
  <si>
    <t>http://www.broen-lab.com/</t>
  </si>
  <si>
    <t>00de6e7b-4de5-d57c-ed31-ec225fd8f48c</t>
  </si>
  <si>
    <t>Broens</t>
  </si>
  <si>
    <t>http://www.broens.com.au</t>
  </si>
  <si>
    <t>311ed83c-a0b0-64b0-300a-1a366900b241</t>
  </si>
  <si>
    <t>Broex.in</t>
  </si>
  <si>
    <t>http://broex.in/</t>
  </si>
  <si>
    <t>dcc6204a-34bb-e988-a389-aa273f9728c1</t>
  </si>
  <si>
    <t>BroFarOps SEO</t>
  </si>
  <si>
    <t>http://seo-now.page.tl</t>
  </si>
  <si>
    <t>fa2a04ad-b096-d968-9670-591a6757e222</t>
  </si>
  <si>
    <t>BroForApp</t>
  </si>
  <si>
    <t>http://findmyname.broforapp.com</t>
  </si>
  <si>
    <t>0a1c6414-23ea-5293-9f84-d2c2431226b7</t>
  </si>
  <si>
    <t>Broga</t>
  </si>
  <si>
    <t>http://www.brogayoga.com/</t>
  </si>
  <si>
    <t>c374f7d7-9d4e-9fa1-3c33-2f7e8ec60f34</t>
  </si>
  <si>
    <t>Brogamats</t>
  </si>
  <si>
    <t>http://brogamats.com</t>
  </si>
  <si>
    <t>e1b8039b-47f3-a812-acfb-ce8e50aaf3d4</t>
  </si>
  <si>
    <t>Brogels</t>
  </si>
  <si>
    <t>http://www.brogels.com</t>
  </si>
  <si>
    <t>4a6a8bad-abf1-7f8d-3220-ea6b33b5bb33</t>
  </si>
  <si>
    <t>Brogent Technologies</t>
  </si>
  <si>
    <t>http://www.brogent.com</t>
  </si>
  <si>
    <t>2786fb13-ea16-57db-2135-e5405b199f9a</t>
  </si>
  <si>
    <t>Brohan</t>
  </si>
  <si>
    <t>http://www.brohan.rocks</t>
  </si>
  <si>
    <t>5ff3de6a-e976-1a96-2baa-eea5e24d2e58</t>
  </si>
  <si>
    <t>Brohl &amp; Appell</t>
  </si>
  <si>
    <t>http://www.brohlandappell.com/</t>
  </si>
  <si>
    <t>b6ba4b79-abc8-4650-ffa4-d90bb2bc2674</t>
  </si>
  <si>
    <t>BroHouse</t>
  </si>
  <si>
    <t>http://www.brohouse.com</t>
  </si>
  <si>
    <t>de695639-7149-0505-a620-aa72a499e958</t>
  </si>
  <si>
    <t>Broid</t>
  </si>
  <si>
    <t>http://www.broid.ai</t>
  </si>
  <si>
    <t>16dff557-0594-1287-4b8e-80b3b41c6fed</t>
  </si>
  <si>
    <t>Broidy Capital Management</t>
  </si>
  <si>
    <t>http://www.broidycapital.com</t>
  </si>
  <si>
    <t>85a05a01-014d-cec5-ca67-3a52dafbf1aa</t>
  </si>
  <si>
    <t>Brojure</t>
  </si>
  <si>
    <t>https://brojure.com/</t>
  </si>
  <si>
    <t>b1b7b7b3-b038-d5d7-dc4e-c2f988a01325</t>
  </si>
  <si>
    <t>Brok3n Clothing</t>
  </si>
  <si>
    <t>http://brok3nclothing.com/</t>
  </si>
  <si>
    <t>7b457580-d848-cf5a-99e4-b1bb386968ab</t>
  </si>
  <si>
    <t>Brokat</t>
  </si>
  <si>
    <t>http://www.brokat.com</t>
  </si>
  <si>
    <t>574beb00-13eb-4846-2e63-e38e3feac4a1</t>
  </si>
  <si>
    <t>brokd limited</t>
  </si>
  <si>
    <t>http://brokd.co</t>
  </si>
  <si>
    <t>d2f3d4ac-f5c2-e3f4-5030-099e31b7e428</t>
  </si>
  <si>
    <t>Broke App</t>
  </si>
  <si>
    <t>http://www.thebrokeapp.com/</t>
  </si>
  <si>
    <t>607d908e-ea65-3eeb-82bf-cebe760edef8</t>
  </si>
  <si>
    <t>Broke Bloke Blogs</t>
  </si>
  <si>
    <t>http://brokeblokeblogs.com</t>
  </si>
  <si>
    <t>4d57e4d7-3014-77b2-a879-05cf76d6d9e6</t>
  </si>
  <si>
    <t>Broke Compass</t>
  </si>
  <si>
    <t>http://brokecompass.com/</t>
  </si>
  <si>
    <t>6c55647e-42b1-cec1-fb12-fc70dfda40d2</t>
  </si>
  <si>
    <t>Broke Girl's Guide</t>
  </si>
  <si>
    <t>http://www.brokegirlsguide.com/</t>
  </si>
  <si>
    <t>ae42d864-1339-969b-3697-aca7600083ac</t>
  </si>
  <si>
    <t>BrokeAss Gourmet</t>
  </si>
  <si>
    <t>http://brokeassgourmet.com</t>
  </si>
  <si>
    <t>c39f9502-9368-aba6-d247-3c8a5d8a63cd</t>
  </si>
  <si>
    <t>BrokeinLondon</t>
  </si>
  <si>
    <t>http://www.brokeinlondon.com</t>
  </si>
  <si>
    <t>f776056d-53a9-fe2f-dbea-1146d2df6728</t>
  </si>
  <si>
    <t>Brokelyn</t>
  </si>
  <si>
    <t>http://brokelyn.com</t>
  </si>
  <si>
    <t>ec6a375d-0fdf-dbdf-5bb5-cb34b8465eac</t>
  </si>
  <si>
    <t>Broken Arms Games</t>
  </si>
  <si>
    <t>http://www.brokenarmsgames.com</t>
  </si>
  <si>
    <t>59b8ed67-ee17-e75e-d77d-57a0ef2036c5</t>
  </si>
  <si>
    <t>Broken Arrow Communications</t>
  </si>
  <si>
    <t>http://www.bacom-inc.com/</t>
  </si>
  <si>
    <t>8a25d340-d4c3-9c2a-ab0b-377ca048e042</t>
  </si>
  <si>
    <t>Broken Arrow Venture Capital</t>
  </si>
  <si>
    <t>http://www.brokenarrowcapital.com</t>
  </si>
  <si>
    <t>ec50ac1c-bcd1-b246-5c86-b59c50ffe923</t>
  </si>
  <si>
    <t>Broken Back Games</t>
  </si>
  <si>
    <t>http://brokenbackgames.com/</t>
  </si>
  <si>
    <t>16a9f5ab-b0c2-7d0c-63c7-8834756d72e1</t>
  </si>
  <si>
    <t>Broken Bulb Studios</t>
  </si>
  <si>
    <t>http://www.brokenbulbstudios.com</t>
  </si>
  <si>
    <t>333e13aa-2b18-197b-bbda-9611665f8e75</t>
  </si>
  <si>
    <t>Broken Buy</t>
  </si>
  <si>
    <t>http://brokenbuy.com/</t>
  </si>
  <si>
    <t>79245062-6671-6b76-6402-c19d353d384b</t>
  </si>
  <si>
    <t>Broken Envelope Productions</t>
  </si>
  <si>
    <t>https://www.flootball.com/</t>
  </si>
  <si>
    <t>a8ebb548-9d53-ecad-1600-beca6247cfd2</t>
  </si>
  <si>
    <t>Broken Kings</t>
  </si>
  <si>
    <t>http://home.brokenkings.com</t>
  </si>
  <si>
    <t>eb349747-c428-bd4f-c5d4-5bd80ccdbf55</t>
  </si>
  <si>
    <t>Broken Knuckles Clothing</t>
  </si>
  <si>
    <t>http://www.brokenknucklesclothing.com</t>
  </si>
  <si>
    <t>742a39b2-538d-df38-4e9e-888dd73b878c</t>
  </si>
  <si>
    <t>Broken Physics Productions</t>
  </si>
  <si>
    <t>http://www.brokenphysics.co.uk</t>
  </si>
  <si>
    <t>6ed965bb-c984-c39d-8745-017cedf75818</t>
  </si>
  <si>
    <t>Broken Rules</t>
  </si>
  <si>
    <t>http://www.brokenrules.pl</t>
  </si>
  <si>
    <t>42e23a9f-5eb2-4635-b84d-f58da5b7d497</t>
  </si>
  <si>
    <t>Broken Thumbs Apps</t>
  </si>
  <si>
    <t>http://brokenthumbsapps.com</t>
  </si>
  <si>
    <t>65b8e0f0-a275-3c04-8057-78334fc755bf</t>
  </si>
  <si>
    <t>Broken Yolk Cafe</t>
  </si>
  <si>
    <t>http://www.thebrokenyolkcafe.com</t>
  </si>
  <si>
    <t>f6fd87c1-8ee6-6758-e4bf-0b13de5e1a3f</t>
  </si>
  <si>
    <t>BrokenBox</t>
  </si>
  <si>
    <t>http://www.getbrokenbox.com/</t>
  </si>
  <si>
    <t>78774c65-5c8c-8afa-e816-2c18e50030f3</t>
  </si>
  <si>
    <t>brokenmusic</t>
  </si>
  <si>
    <t>http://www.brokenmusic.com</t>
  </si>
  <si>
    <t>aad65377-0cde-e0f8-7702-0d2e728cfb92</t>
  </si>
  <si>
    <t>Brokenshire College</t>
  </si>
  <si>
    <t>http://www.brokenshire.edu.ph</t>
  </si>
  <si>
    <t>acc4fa48-4295-eb39-c7f5-b47b6641ccf5</t>
  </si>
  <si>
    <t>Broker Backoffice</t>
  </si>
  <si>
    <t>http://brokerbackoffice.com</t>
  </si>
  <si>
    <t>9b20b7b0-7ebd-01eb-6543-dae9635e650d</t>
  </si>
  <si>
    <t>Broker Better</t>
  </si>
  <si>
    <t>http://www.brokerbetter.com/</t>
  </si>
  <si>
    <t>f7dee1cb-efd7-1721-c817-ee5f7cc64802</t>
  </si>
  <si>
    <t>Broker Compare</t>
  </si>
  <si>
    <t>http://www.brokercompare.info</t>
  </si>
  <si>
    <t>95a56a27-75de-3733-23f3-75c1ae956391</t>
  </si>
  <si>
    <t>Broker Corp</t>
  </si>
  <si>
    <t>http://brokercorp.com</t>
  </si>
  <si>
    <t>d010b6d8-d55b-69ee-ddf3-c74e4aee17ed</t>
  </si>
  <si>
    <t>Broker Method</t>
  </si>
  <si>
    <t>http://brokermethod.com</t>
  </si>
  <si>
    <t>7e064749-f231-433c-9a1e-676a161a5ae2</t>
  </si>
  <si>
    <t>Broker Network</t>
  </si>
  <si>
    <t>https://www.brokernetwork.co.uk</t>
  </si>
  <si>
    <t>e11c535b-bce2-c4df-2553-b57a09bb0637</t>
  </si>
  <si>
    <t>Brokerage Concepts, Inc.</t>
  </si>
  <si>
    <t>http://brokerageconcepts.com</t>
  </si>
  <si>
    <t>c1ac60a7-5a85-6e82-932e-7cce5cac23be</t>
  </si>
  <si>
    <t>Brokerage Platform Option</t>
  </si>
  <si>
    <t>http://www.fssec.com/</t>
  </si>
  <si>
    <t>374b6c03-4ebb-8bed-f30e-e71f59c1c88c</t>
  </si>
  <si>
    <t>Brokerchooser</t>
  </si>
  <si>
    <t>http://www.brokerchooser.com</t>
  </si>
  <si>
    <t>c21047bd-2f1c-d5d8-e3cb-fcb2d36fc596</t>
  </si>
  <si>
    <t>BrokerCo</t>
  </si>
  <si>
    <t>http://www.brokerco.com.au/sunshine-coast</t>
  </si>
  <si>
    <t>76d4dea8-a320-8a12-86ef-82eda4509167</t>
  </si>
  <si>
    <t>Brokeree Solutions</t>
  </si>
  <si>
    <t>http://www.brokeree.com/</t>
  </si>
  <si>
    <t>b91ab608-7fe7-ef9b-cd3f-37bb0aec14bf</t>
  </si>
  <si>
    <t>BrokerFish LLC</t>
  </si>
  <si>
    <t>https://www.com</t>
  </si>
  <si>
    <t>39357ca6-2c5a-953d-9a8b-0db641eede85</t>
  </si>
  <si>
    <t>BrokerLift Inc.</t>
  </si>
  <si>
    <t>http://www.brokerlift.com</t>
  </si>
  <si>
    <t>b28179cf-2a71-022b-be51-bdafa97e6754</t>
  </si>
  <si>
    <t>BrokerLink</t>
  </si>
  <si>
    <t>http://www.brokerlink.ca</t>
  </si>
  <si>
    <t>3a4d4756-d623-0173-a92b-aebe4bdb96db</t>
  </si>
  <si>
    <t>BrokerMap</t>
  </si>
  <si>
    <t>https://brokermap.com/</t>
  </si>
  <si>
    <t>e28fac02-04c5-7154-be6c-1d5939e5e16c</t>
  </si>
  <si>
    <t>BrokerNotes</t>
  </si>
  <si>
    <t>http://brokernotes.co</t>
  </si>
  <si>
    <t>0a49610f-bfc8-483d-b210-c95e209df52a</t>
  </si>
  <si>
    <t>BrokerPolice.com</t>
  </si>
  <si>
    <t>http://www.brokerpolice.com</t>
  </si>
  <si>
    <t>d4ae7c27-ba50-dc7f-1e83-6d3e8f5a12f1</t>
  </si>
  <si>
    <t>Brokerprint Danmark</t>
  </si>
  <si>
    <t>http://www.brokerprint.dk</t>
  </si>
  <si>
    <t>0bac85e9-09e1-9dee-fd92-9bae6eefcfbc</t>
  </si>
  <si>
    <t>Brokers Analysis</t>
  </si>
  <si>
    <t>http://www.brokersanalysis.com/</t>
  </si>
  <si>
    <t>b9d8393e-be97-64c1-2954-b49cd8836dcc</t>
  </si>
  <si>
    <t>Brokers Direct</t>
  </si>
  <si>
    <t>http://brokersdirect.co.uk</t>
  </si>
  <si>
    <t>d9f43b54-540d-f15b-3684-9133aaee4544</t>
  </si>
  <si>
    <t>BrokerSavant</t>
  </si>
  <si>
    <t>http://www.brokersavant.com</t>
  </si>
  <si>
    <t>4bb36515-bc1e-b82b-beb3-f6dd81a3eda5</t>
  </si>
  <si>
    <t>BrokerStance</t>
  </si>
  <si>
    <t>http://brokerstance.com</t>
  </si>
  <si>
    <t>9ef8a369-d7ba-1f5f-e0df-eb512f577d69</t>
  </si>
  <si>
    <t>Brokerstudio S.r.l.</t>
  </si>
  <si>
    <t>https://www.brokerstudio.it</t>
  </si>
  <si>
    <t>874ec79a-7108-a6e1-72c0-fa91a797f34d</t>
  </si>
  <si>
    <t>BrokerSumo Inc</t>
  </si>
  <si>
    <t>https://www.brokersumo.com</t>
  </si>
  <si>
    <t>cbbcaa72-d729-0455-a974-6012c57504d3</t>
  </si>
  <si>
    <t>BrokersWeb, Inc.</t>
  </si>
  <si>
    <t>http://www.brokersweb.com</t>
  </si>
  <si>
    <t>4b7e193f-cd6d-3478-9c64-d1ffcc34025f</t>
  </si>
  <si>
    <t>BrokerTec Service Company Ltd</t>
  </si>
  <si>
    <t>http://www.brokertec.com/about-us.aspx</t>
  </si>
  <si>
    <t>2297114b-b0e6-c2d3-8137-c6125fb408c8</t>
  </si>
  <si>
    <t>Brokerville Reviews</t>
  </si>
  <si>
    <t>http://www.lacartes.com/business/brokerville-com-reviews/84528</t>
  </si>
  <si>
    <t>33bc8a95-3dd2-3f3e-b1b9-58e45e2f3da3</t>
  </si>
  <si>
    <t>Brokerxray</t>
  </si>
  <si>
    <t>http://www.brokerxray.com</t>
  </si>
  <si>
    <t>96ba1507-00aa-382a-aec3-81d4078b3648</t>
  </si>
  <si>
    <t>Brokjes.com</t>
  </si>
  <si>
    <t>http://www.brokjes.com</t>
  </si>
  <si>
    <t>10597ffe-262d-fbc8-d296-45bff1279ccd</t>
  </si>
  <si>
    <t>Brokjespiloot.nl</t>
  </si>
  <si>
    <t>http://www.brokjespiloot.nl</t>
  </si>
  <si>
    <t>7484afe7-b57a-7cec-d8c6-fd11dc43453a</t>
  </si>
  <si>
    <t>Brokk</t>
  </si>
  <si>
    <t>http://brokk.com/</t>
  </si>
  <si>
    <t>2ce4f23f-d70d-bc22-a8b7-abc622ac9553</t>
  </si>
  <si>
    <t>Brokoli</t>
  </si>
  <si>
    <t>http://www.brokoliapp.com</t>
  </si>
  <si>
    <t>b131a403-a619-272b-b183-cd43a5cdabc8</t>
  </si>
  <si>
    <t>Brokrr</t>
  </si>
  <si>
    <t>http://www.brokrr.com</t>
  </si>
  <si>
    <t>db80a7d5-50ed-d29b-4e0c-a91e951400e6</t>
  </si>
  <si>
    <t>Brolik</t>
  </si>
  <si>
    <t>http://brolik.com</t>
  </si>
  <si>
    <t>518941fc-e8fd-bd28-9b9e-b43b3911bc12</t>
  </si>
  <si>
    <t>Brolink</t>
  </si>
  <si>
    <t>http://www.brolink.co.za/</t>
  </si>
  <si>
    <t>42dd1f03-b999-813b-6e4a-e79a2dead890</t>
  </si>
  <si>
    <t>Brolis Semiconductors</t>
  </si>
  <si>
    <t>http://brolis-semicon.com/</t>
  </si>
  <si>
    <t>518db9e7-f738-710a-c281-59cd0c3b358a</t>
  </si>
  <si>
    <t>Broll Property Group</t>
  </si>
  <si>
    <t>http://www.broll.com</t>
  </si>
  <si>
    <t>85f27500-6f8c-6e3a-858c-1b7a906cbce6</t>
  </si>
  <si>
    <t>Brolly</t>
  </si>
  <si>
    <t>http://www.heybrolly.com</t>
  </si>
  <si>
    <t>ba76d1d1-1ba8-1cab-9e40-8893dec2d3ef</t>
  </si>
  <si>
    <t>Bromance</t>
  </si>
  <si>
    <t>http://www.bromance.me</t>
  </si>
  <si>
    <t>4cd6f40e-7a70-f922-3f0e-2d6c772d937f</t>
  </si>
  <si>
    <t>Bromberg &amp; Sunstein</t>
  </si>
  <si>
    <t>http://sunsteinlaw.com</t>
  </si>
  <si>
    <t>f362630a-4f58-b129-426c-bc8535387f08</t>
  </si>
  <si>
    <t>Bromell Agency, Inc.</t>
  </si>
  <si>
    <t>http://www.bromellagency.com/</t>
  </si>
  <si>
    <t>c04a6f70-9fbe-8bec-30c3-4f6f0d5cb125</t>
  </si>
  <si>
    <t>Bromelo</t>
  </si>
  <si>
    <t>http://bromelo.cz</t>
  </si>
  <si>
    <t>8a0545fa-cad9-657e-6e88-cdb58e0c5f02</t>
  </si>
  <si>
    <t>Bromente</t>
  </si>
  <si>
    <t>http://bromente.com</t>
  </si>
  <si>
    <t>ebdef597-81fd-cfd3-c0db-ad29d9a4d0dd</t>
  </si>
  <si>
    <t>Bromford Housing Group</t>
  </si>
  <si>
    <t>http://www.bromford.co.uk/</t>
  </si>
  <si>
    <t>8c14ce69-9bb5-9d13-cd09-480f8a3e0653</t>
  </si>
  <si>
    <t>Bromford Industries</t>
  </si>
  <si>
    <t>http://www.bromfordindustries.co.uk/</t>
  </si>
  <si>
    <t>329f3c17-e907-88a9-1ed6-5faa37ad1a56</t>
  </si>
  <si>
    <t>Bromium</t>
  </si>
  <si>
    <t>http://www.bromium.com</t>
  </si>
  <si>
    <t>9417cbf0-4d81-f679-e429-192f578f793f</t>
  </si>
  <si>
    <t>Bromley by Bow Centre</t>
  </si>
  <si>
    <t>http://www.bbbc.org.uk/</t>
  </si>
  <si>
    <t>30256b82-a099-aede-0021-430ed7578e6d</t>
  </si>
  <si>
    <t>Bromley College of Further &amp; Higher Education</t>
  </si>
  <si>
    <t>http://www.bromley.ac.uk</t>
  </si>
  <si>
    <t>46a96e88-b655-5d52-4ab5-483c4600df7f</t>
  </si>
  <si>
    <t>Brompton Bicycle</t>
  </si>
  <si>
    <t>http://www.brompton.com</t>
  </si>
  <si>
    <t>561de1ca-b63a-c1f5-7d69-e36df00fd617</t>
  </si>
  <si>
    <t>Brompton Group</t>
  </si>
  <si>
    <t>http://bromptongroup.com/</t>
  </si>
  <si>
    <t>b093716d-d39f-e93a-70c2-9837e2c84dbd</t>
  </si>
  <si>
    <t>Broms Asset Management LLC</t>
  </si>
  <si>
    <t>http://www.bromsam.com</t>
  </si>
  <si>
    <t>5d4814e9-b205-524d-814d-7ffd91bcf7d6</t>
  </si>
  <si>
    <t>Bronchwest Web Holdings Pvt. Ltd.</t>
  </si>
  <si>
    <t>http://bronchwest.com</t>
  </si>
  <si>
    <t>7d1ea5f3-8cab-5ae9-5875-e3cf4ff41d37</t>
  </si>
  <si>
    <t>Bronco</t>
  </si>
  <si>
    <t>http://www.bronco.co.uk/</t>
  </si>
  <si>
    <t>0bc70565-dfb2-762e-31e8-b8e87873b9aa</t>
  </si>
  <si>
    <t>Bronco Creek Exploration inc.</t>
  </si>
  <si>
    <t>http://www.broncocreek.com/</t>
  </si>
  <si>
    <t>c8247307-3cf3-7ed7-55ed-466f1d1c4bd0</t>
  </si>
  <si>
    <t>Bronco Drilling</t>
  </si>
  <si>
    <t>http://www.nomacdrilling.com/</t>
  </si>
  <si>
    <t>4d6674d3-b0c3-1d35-b040-dd8aeeee3f4a</t>
  </si>
  <si>
    <t>Broncus Technologies, Inc.</t>
  </si>
  <si>
    <t>http://broncus.com</t>
  </si>
  <si>
    <t>ac01cae1-10f9-556b-29ab-12ef123e6c68</t>
  </si>
  <si>
    <t>Brondell</t>
  </si>
  <si>
    <t>http://brondell.com/</t>
  </si>
  <si>
    <t>ae2022a9-19da-671c-83d0-7b3e3c55c264</t>
  </si>
  <si>
    <t>BRonFire</t>
  </si>
  <si>
    <t>http://www.bronfire.com.br/</t>
  </si>
  <si>
    <t>c6e89de7-165a-88db-7e4d-ef923f18d187</t>
  </si>
  <si>
    <t>Bronson Motor Speedway</t>
  </si>
  <si>
    <t>http://www.bronsonmotorspeedway.com/</t>
  </si>
  <si>
    <t>d103ed01-3abb-a66c-7722-73f775e05b9e</t>
  </si>
  <si>
    <t>Bronstein, Gewirtz &amp; Grossman</t>
  </si>
  <si>
    <t>http://www.bgandg.com/</t>
  </si>
  <si>
    <t>2589683c-0ce1-48c4-96db-4a7ccfcf1dbd</t>
  </si>
  <si>
    <t>Brontech</t>
  </si>
  <si>
    <t>https://bron.tech</t>
  </si>
  <si>
    <t>9608981e-64ba-7e31-b1fe-767a73941f3c</t>
  </si>
  <si>
    <t>Bronto Software</t>
  </si>
  <si>
    <t>http://bronto.com</t>
  </si>
  <si>
    <t>6721bf18-5023-e667-0834-fbcf02c15ca8</t>
  </si>
  <si>
    <t>Bronx Academy of Letters</t>
  </si>
  <si>
    <t>http://www.bronxletters.org/</t>
  </si>
  <si>
    <t>ec81cb72-6b04-295b-64e7-29e0b6687145</t>
  </si>
  <si>
    <t>Bronx Lab School</t>
  </si>
  <si>
    <t>http://www.bronxlabschool.org</t>
  </si>
  <si>
    <t>309472ba-1d90-2ef2-fa78-e8e6d1570025</t>
  </si>
  <si>
    <t>Bronx-Lebanon Hospital Center</t>
  </si>
  <si>
    <t>https://www.bronxcare.org</t>
  </si>
  <si>
    <t>6a770a7c-dd8b-ad4d-2344-2cbd96306c25</t>
  </si>
  <si>
    <t>Bronz Bilgisayar</t>
  </si>
  <si>
    <t>http://www.bronzbilgisayar.com</t>
  </si>
  <si>
    <t>fe77c492-1a8c-c375-2c9b-79a25f9b9b1d</t>
  </si>
  <si>
    <t>Bronze Investments</t>
  </si>
  <si>
    <t>http://bronze.vc</t>
  </si>
  <si>
    <t>7852e991-7701-6796-8f51-6ccbfa14a6c0</t>
  </si>
  <si>
    <t>Bronze Lily Beauty</t>
  </si>
  <si>
    <t>http://www.bronzelily.com</t>
  </si>
  <si>
    <t>1b17aed2-ba3a-1fc6-cc54-d563cc5117d5</t>
  </si>
  <si>
    <t>Bronze Wing Trading L.L.C.</t>
  </si>
  <si>
    <t>http://www.bwtradefinance.com</t>
  </si>
  <si>
    <t>7ede3999-cc1f-efe6-69d3-ecf78b6ddeac</t>
  </si>
  <si>
    <t>Bronzearte Industria e ComÌÄå©rcio</t>
  </si>
  <si>
    <t>http://www.bronzearte.com.br</t>
  </si>
  <si>
    <t>488cb25e-8e5a-dc50-aa74-1a6496dcbf63</t>
  </si>
  <si>
    <t>Broochy</t>
  </si>
  <si>
    <t>https://broochy.com</t>
  </si>
  <si>
    <t>2fa64192-9980-4a53-a202-87ef51a739e0</t>
  </si>
  <si>
    <t>Broodle</t>
  </si>
  <si>
    <t>http://thebroodle.com</t>
  </si>
  <si>
    <t>02cc337d-f30d-7bac-b0e3-ed9c75153a11</t>
  </si>
  <si>
    <t>Broodr</t>
  </si>
  <si>
    <t>http://broodr.com</t>
  </si>
  <si>
    <t>c617d69d-566a-372e-4e4e-d1c4d945941a</t>
  </si>
  <si>
    <t>Brook</t>
  </si>
  <si>
    <t>http://www.brookdaily.com</t>
  </si>
  <si>
    <t>4d1d4058-1e1a-4413-5d1f-eeec86e80421</t>
  </si>
  <si>
    <t>Brook Food Services</t>
  </si>
  <si>
    <t>http://www.brookfoodservices.ie</t>
  </si>
  <si>
    <t>00c84d27-14b1-fc6d-ad12-404b21179532</t>
  </si>
  <si>
    <t>Brook Graham</t>
  </si>
  <si>
    <t>http://www.brookgraham.com/</t>
  </si>
  <si>
    <t>2aef854e-336f-c7a5-0a20-5dee1d588795</t>
  </si>
  <si>
    <t>Brook Software Solutions</t>
  </si>
  <si>
    <t>http://www.brook.ie/</t>
  </si>
  <si>
    <t>1b669da0-56ed-8f1f-dbb5-3353dec5a83f</t>
  </si>
  <si>
    <t>Brook Street Investments</t>
  </si>
  <si>
    <t>http://www.aboutbsi.com/</t>
  </si>
  <si>
    <t>5229cc77-b0a2-c2b9-507e-b5053aa6cc6d</t>
  </si>
  <si>
    <t>Brook Venture Fund</t>
  </si>
  <si>
    <t>http://www.brookventure.com</t>
  </si>
  <si>
    <t>f9c2f0c9-7dc5-37f3-0282-65e4345ba6bc</t>
  </si>
  <si>
    <t>Brook Venture Partners</t>
  </si>
  <si>
    <t>3314fa80-63bf-9028-c804-d3358873bbe2</t>
  </si>
  <si>
    <t>Brookcourt Solutions</t>
  </si>
  <si>
    <t>http://www.brookcourtsolutions.com/</t>
  </si>
  <si>
    <t>f70310c4-4f46-19f5-281a-4472a02770e6</t>
  </si>
  <si>
    <t>Brookdale Community College</t>
  </si>
  <si>
    <t>http://www.brookdalecc.edu/</t>
  </si>
  <si>
    <t>3553cada-7cf6-e4ea-5ef5-92655f47dcc8</t>
  </si>
  <si>
    <t>Brookdale Senior Living</t>
  </si>
  <si>
    <t>http://www.brookdaleliving.com/</t>
  </si>
  <si>
    <t>b77b5d83-82de-4dff-71ce-932b20e71535</t>
  </si>
  <si>
    <t>Brookdell University</t>
  </si>
  <si>
    <t>http://www.brookdelluniversity.com/</t>
  </si>
  <si>
    <t>80a89a65-5226-abb2-677e-2f6afd7da260</t>
  </si>
  <si>
    <t>Brooke &amp; Shoals</t>
  </si>
  <si>
    <t>http://www.brookeandshoals.ie/</t>
  </si>
  <si>
    <t>d584ace8-2f3e-b373-3588-16357f42fa51</t>
  </si>
  <si>
    <t>Brooke Army Medical Center</t>
  </si>
  <si>
    <t>https://www.bamc.amedd.army.mil</t>
  </si>
  <si>
    <t>90eaf21f-bcd2-3e87-7298-b9b23f1bb229</t>
  </si>
  <si>
    <t>Brooke Private Equity Advisors</t>
  </si>
  <si>
    <t>http://www.brookepea.com</t>
  </si>
  <si>
    <t>9d1aaccd-900e-e41a-c281-fdf8724b3ec4</t>
  </si>
  <si>
    <t>Brookes &amp; Gatehouse</t>
  </si>
  <si>
    <t>http://www.bandg.com/</t>
  </si>
  <si>
    <t>87204836-9464-0180-ebc2-aed6133c3cfe</t>
  </si>
  <si>
    <t>Brookfield Asset Management</t>
  </si>
  <si>
    <t>https://www.brookfield.com</t>
  </si>
  <si>
    <t>d9874aa9-89e9-35e6-b5ae-b57c5559194d</t>
  </si>
  <si>
    <t>Brookfield Australia</t>
  </si>
  <si>
    <t>http://www.au.brookfield.com</t>
  </si>
  <si>
    <t>e021a7d7-881c-1d7f-66e2-b8d31aff9ae6</t>
  </si>
  <si>
    <t>Brookfield Business Partners</t>
  </si>
  <si>
    <t>https://bbu.brookfield.com/en</t>
  </si>
  <si>
    <t>dfc27f71-bfba-2ad1-6035-d1e5222bc9ea</t>
  </si>
  <si>
    <t>Brookfield Canada Office Properties</t>
  </si>
  <si>
    <t>https://www.brookfieldofficepropertiescanada.com/</t>
  </si>
  <si>
    <t>5bff8e19-9c44-6f63-21b6-d28d4c017c77</t>
  </si>
  <si>
    <t>Brookfield Communities</t>
  </si>
  <si>
    <t>http://www.brookfieldcommunities.com</t>
  </si>
  <si>
    <t>1d956e4e-579c-7511-d811-4ad857a70cea</t>
  </si>
  <si>
    <t>Brookfield Engineering</t>
  </si>
  <si>
    <t>http://www.brookfieldengineering.com/</t>
  </si>
  <si>
    <t>06920643-ce1b-27c3-87d7-fb380cffcede</t>
  </si>
  <si>
    <t>Brookfield Infrastructure Partners</t>
  </si>
  <si>
    <t>https://www.brookfield.com/en/</t>
  </si>
  <si>
    <t>859ac49f-b054-02e9-7d0a-5286fb7d80b7</t>
  </si>
  <si>
    <t>Brookfield Institute for Innovation and Entrepreneurship</t>
  </si>
  <si>
    <t>http://brookfieldinstitute.ca/</t>
  </si>
  <si>
    <t>adff6fc1-d2b2-3e86-4131-d223fcb5d6ba</t>
  </si>
  <si>
    <t>Brookfield Investment Management Funds</t>
  </si>
  <si>
    <t>https://www.brookfieldim.com</t>
  </si>
  <si>
    <t>c8864578-fd62-3115-6bd9-eab416ef86f7</t>
  </si>
  <si>
    <t>Brookfield Property Partners</t>
  </si>
  <si>
    <t>https://www.brookfield.com/en/businesses/real-estate</t>
  </si>
  <si>
    <t>8d1229db-5eb3-e77f-553c-b9b98cdcee1d</t>
  </si>
  <si>
    <t>Brookfield Renewable Energy Partners</t>
  </si>
  <si>
    <t>http://www.brookfieldrenewable.com/</t>
  </si>
  <si>
    <t>639c56fb-00fd-fb6a-51ac-fe91711082e3</t>
  </si>
  <si>
    <t>Brookfield Residential Properties</t>
  </si>
  <si>
    <t>http://www.brookfieldrp.com/</t>
  </si>
  <si>
    <t>791f8123-e083-2970-4bcf-dbf043e2037f</t>
  </si>
  <si>
    <t>Brookfield RPS</t>
  </si>
  <si>
    <t>http://www.brookfieldrps.com</t>
  </si>
  <si>
    <t>9cda8b57-75f3-53ef-3361-d34808dda283</t>
  </si>
  <si>
    <t>Brookfield Soundvest Capital Management</t>
  </si>
  <si>
    <t>http://brookfieldsoundvest.com/</t>
  </si>
  <si>
    <t>b4a4f3c5-416b-7561-e3ef-e5fcadcbad48</t>
  </si>
  <si>
    <t>Brookhaven College</t>
  </si>
  <si>
    <t>http://www.brookhavencollege.edu</t>
  </si>
  <si>
    <t>e7f83ee3-fb9e-e12b-aa20-3ccd6c927e74</t>
  </si>
  <si>
    <t>Brookhaven Community College</t>
  </si>
  <si>
    <t>https://www.brookhavencollege.edu/</t>
  </si>
  <si>
    <t>bdd7433e-470d-9720-14a7-fa7315fc1bbf</t>
  </si>
  <si>
    <t>Brookhaven Medical</t>
  </si>
  <si>
    <t>http://brookhavenmedical.com</t>
  </si>
  <si>
    <t>48d05d9a-b596-56eb-32aa-ce79149b509f</t>
  </si>
  <si>
    <t>Brookhaven National Laboratory</t>
  </si>
  <si>
    <t>http://www.bnl.gov/</t>
  </si>
  <si>
    <t>4801ffbb-22c7-1fa8-6cce-40f3820b5e39</t>
  </si>
  <si>
    <t>Brookhouse</t>
  </si>
  <si>
    <t>http://www.brookhouse.ac.ke/</t>
  </si>
  <si>
    <t>6ba7ed84-3f5d-1b95-7d59-1254dc31cb97</t>
  </si>
  <si>
    <t>Brookings BioSpace</t>
  </si>
  <si>
    <t>http://www.brookingsbiospace.com</t>
  </si>
  <si>
    <t>e2719251-6229-79e1-5e0f-72f6f33649b9</t>
  </si>
  <si>
    <t>Brookings Institute Asia Policy</t>
  </si>
  <si>
    <t>https://www.brookings.edu</t>
  </si>
  <si>
    <t>08be4acc-4a48-f328-f0af-79bedb86d41b</t>
  </si>
  <si>
    <t>Brooklands</t>
  </si>
  <si>
    <t>https://www.brooklandsmuseum.com</t>
  </si>
  <si>
    <t>fad8ff09-c4fd-9270-7c9d-d1ba9222c764</t>
  </si>
  <si>
    <t>Brookline Bancorp</t>
  </si>
  <si>
    <t>https://www.brooklinebank.com/home/home</t>
  </si>
  <si>
    <t>f0b94cb8-8139-224a-f29f-eac55737cc68</t>
  </si>
  <si>
    <t>Brookline Capital Partners</t>
  </si>
  <si>
    <t>http://www.brooklinecap.com/</t>
  </si>
  <si>
    <t>748d6c3f-d5b5-41e3-f172-19e077bcba4e</t>
  </si>
  <si>
    <t>Brookline College</t>
  </si>
  <si>
    <t>http://brooklinecollege.edu/</t>
  </si>
  <si>
    <t>f8e5c86e-4fbd-d49d-c10b-2aaef5fe5c1d</t>
  </si>
  <si>
    <t>Brookline College - Online</t>
  </si>
  <si>
    <t>http://online.brooklinecollege.edu</t>
  </si>
  <si>
    <t>af79dffe-0062-33ba-bad3-df1ea9bd8723</t>
  </si>
  <si>
    <t>Brookline PR</t>
  </si>
  <si>
    <t>http://www.brooklinepr.com/</t>
  </si>
  <si>
    <t>413a8d53-0e81-f079-b1b7-e58847879046</t>
  </si>
  <si>
    <t>Brookline Venture Partners</t>
  </si>
  <si>
    <t>http://www.brooklineventures.com</t>
  </si>
  <si>
    <t>5323c630-cd07-464e-f2aa-e963ac1e9692</t>
  </si>
  <si>
    <t>Brooklinen</t>
  </si>
  <si>
    <t>http://www.brooklinen.com</t>
  </si>
  <si>
    <t>a1d3734f-dcef-c95b-640a-69c73e947134</t>
  </si>
  <si>
    <t>Brooklyn Academy of Music (BAM)</t>
  </si>
  <si>
    <t>http://www.bam.org/</t>
  </si>
  <si>
    <t>ae8863b1-7541-2492-b020-2cf1df24817e</t>
  </si>
  <si>
    <t>Brooklyn Bar Associations</t>
  </si>
  <si>
    <t>http://www.brooklynbar.org</t>
  </si>
  <si>
    <t>000e6755-a2f8-e0b1-3f61-bfcd5c1bcc57</t>
  </si>
  <si>
    <t>Brooklyn Bay University</t>
  </si>
  <si>
    <t>http://www.brooklynbayuniversity.com/</t>
  </si>
  <si>
    <t>1d643cfa-8778-cb0a-2da7-bf2d66026fb0</t>
  </si>
  <si>
    <t>Brooklyn Bedding</t>
  </si>
  <si>
    <t>http://www.brooklynbedding.com</t>
  </si>
  <si>
    <t>1fbea313-e93c-c50b-f903-a678ba97f8c7</t>
  </si>
  <si>
    <t>Brooklyn Bicycle Company</t>
  </si>
  <si>
    <t>http://www.brooklynbicycleco.com</t>
  </si>
  <si>
    <t>dae4928d-7d94-fed9-537a-ae58bf6661b9</t>
  </si>
  <si>
    <t>Brooklyn Botanic Garden</t>
  </si>
  <si>
    <t>http://www.bbg.org/</t>
  </si>
  <si>
    <t>a2b10013-d48f-100b-db0c-6dd0d4b17c9e</t>
  </si>
  <si>
    <t>Brooklyn Boulders</t>
  </si>
  <si>
    <t>http://www.brooklynboulders.com/</t>
  </si>
  <si>
    <t>316f3a01-754c-fa09-30c4-587f86d0caee</t>
  </si>
  <si>
    <t>Brooklyn Boulders Chicago</t>
  </si>
  <si>
    <t>http://www.bkbchicago.com/</t>
  </si>
  <si>
    <t>5cc2a6ac-f07c-925d-2d2a-e4a5ab0a1171</t>
  </si>
  <si>
    <t>Brooklyn Brands</t>
  </si>
  <si>
    <t>http://www.brooklynbrands.com</t>
  </si>
  <si>
    <t>b9b73f6e-f89c-15c2-e8ce-a3e710825546</t>
  </si>
  <si>
    <t>Brooklyn Bridge Ventures</t>
  </si>
  <si>
    <t>http://brooklynbridge.vc</t>
  </si>
  <si>
    <t>4e132883-313d-a978-e6ec-9cc7a1a5f477</t>
  </si>
  <si>
    <t>Brooklyn Bugle Media</t>
  </si>
  <si>
    <t>http://brooklynbugle.com</t>
  </si>
  <si>
    <t>6638fb2a-39b5-b8cb-7222-ac21638a6e8a</t>
  </si>
  <si>
    <t>Brooklyn Car Service</t>
  </si>
  <si>
    <t>http://www.brdcars.com</t>
  </si>
  <si>
    <t>6347c70b-abdb-4614-9752-49145f135798</t>
  </si>
  <si>
    <t>Brooklyn Central University</t>
  </si>
  <si>
    <t>http://www.brooklyncentraluniversity.com</t>
  </si>
  <si>
    <t>56d0b1c5-262f-caf5-d7c8-5b75adf251ec</t>
  </si>
  <si>
    <t>Brooklyn College</t>
  </si>
  <si>
    <t>http://www.brooklyn.cuny.edu/web/home.php</t>
  </si>
  <si>
    <t>5d2c7836-4117-0e6e-cc87-b5e928644551</t>
  </si>
  <si>
    <t>Brooklyn Community Supported Art + Design</t>
  </si>
  <si>
    <t>http://csa-d.org/</t>
  </si>
  <si>
    <t>9d620386-3b06-d834-0d39-e8c15fae00d0</t>
  </si>
  <si>
    <t>Brooklyn Computer Club</t>
  </si>
  <si>
    <t>http://brooklyncomputerclub.com/</t>
  </si>
  <si>
    <t>ab847e79-698b-db2e-a725-438e5a7cc69e</t>
  </si>
  <si>
    <t>Brooklyn Copper Cookware</t>
  </si>
  <si>
    <t>http://www.brooklyncoppercookware.com/</t>
  </si>
  <si>
    <t>43431204-02f2-21e5-e18b-f3ee194c7431</t>
  </si>
  <si>
    <t>Brooklyn Digital Foundry</t>
  </si>
  <si>
    <t>http://www.brooklynfoundry.com</t>
  </si>
  <si>
    <t>d96c3f03-83b8-52e6-eaac-5f782cc2b225</t>
  </si>
  <si>
    <t>Brooklyn Enterprise on Science and Technology</t>
  </si>
  <si>
    <t>http://www.poly.edu/business/incubators/best</t>
  </si>
  <si>
    <t>66b44148-b76c-9a93-a227-b7fc8c74d306</t>
  </si>
  <si>
    <t>Brooklyn Excelsior Charter School</t>
  </si>
  <si>
    <t>https://www.nhaschools.com</t>
  </si>
  <si>
    <t>ee6369fe-59f7-49e9-07f0-166fc23d45d9</t>
  </si>
  <si>
    <t>Brooklyn Fashion &amp; Design Accelerator</t>
  </si>
  <si>
    <t>http://bkaccelerator.com/</t>
  </si>
  <si>
    <t>37904333-e619-8fe6-9cca-e4e2d1d22053</t>
  </si>
  <si>
    <t>Brooklyn Federal Bancorp</t>
  </si>
  <si>
    <t>http://www.brooklynbank.com</t>
  </si>
  <si>
    <t>182fe9a4-d578-3c80-4d45-22a68422050f</t>
  </si>
  <si>
    <t>Brooklyn Greenway Initiative</t>
  </si>
  <si>
    <t>http://www.brooklyngreenway.org/</t>
  </si>
  <si>
    <t>08cf26d0-3a4c-d92a-62cb-cadc10df2a20</t>
  </si>
  <si>
    <t>Brooklyn Incubator</t>
  </si>
  <si>
    <t>http://brooklynincubator.com/</t>
  </si>
  <si>
    <t>21f609fa-5e7d-216a-a448-dcded0204e1f</t>
  </si>
  <si>
    <t>Brooklyn Indie Games</t>
  </si>
  <si>
    <t>http://brooklynindiegames.com/</t>
  </si>
  <si>
    <t>a4de2a48-7071-5c0f-7db4-5a76674dfe26</t>
  </si>
  <si>
    <t>Brooklyn Labs</t>
  </si>
  <si>
    <t>http://www.brooklynlabs.co</t>
  </si>
  <si>
    <t>d007ebe7-1c66-7adb-757a-3d1b84d12883</t>
  </si>
  <si>
    <t>Brooklyn Law School</t>
  </si>
  <si>
    <t>http://www.brooklaw.edu/</t>
  </si>
  <si>
    <t>32d58af3-199b-52ad-096d-beb7ceec3b40</t>
  </si>
  <si>
    <t>Brooklyn Lawyers Guide</t>
  </si>
  <si>
    <t>http://www.brooklynlawyersguide.com</t>
  </si>
  <si>
    <t>45c0fa65-28ed-d7bb-3584-e2b77e71883a</t>
  </si>
  <si>
    <t>Brooklyn Magazine</t>
  </si>
  <si>
    <t>http://www.bkmag.com/</t>
  </si>
  <si>
    <t>274435dc-24c1-1326-a972-2adcde2961bf</t>
  </si>
  <si>
    <t>Brooklyn Melodies Music Centre</t>
  </si>
  <si>
    <t>http://brooklynmelodies.com/</t>
  </si>
  <si>
    <t>d4b3dabd-45b3-0ed1-ce2b-5872112f37fb</t>
  </si>
  <si>
    <t>Brooklyn Museum</t>
  </si>
  <si>
    <t>http://www.brooklynmuseum.org/home.php</t>
  </si>
  <si>
    <t>53f82f77-5eb4-da8f-5150-8ea4220e7621</t>
  </si>
  <si>
    <t>Brooklyn Music Factory</t>
  </si>
  <si>
    <t>https://www.brooklynmusicfactory.com/</t>
  </si>
  <si>
    <t>4f072462-e515-dc64-3ebe-ffab9ca5330f</t>
  </si>
  <si>
    <t>Brooklyn Nets</t>
  </si>
  <si>
    <t>7c49f1bf-2f75-3990-2953-3d7350880099</t>
  </si>
  <si>
    <t>Brooklyn North Software Works, Inc</t>
  </si>
  <si>
    <t>http://www.exit0.com</t>
  </si>
  <si>
    <t>cdc11ff5-d9b7-415b-77b0-6d00000655b8</t>
  </si>
  <si>
    <t>Brooklyn Public Library</t>
  </si>
  <si>
    <t>https://www.bklynlibrary.org/</t>
  </si>
  <si>
    <t>cd43aaf7-210a-fbe4-c446-c989662dcfa7</t>
  </si>
  <si>
    <t>Brooklyn Queens Properties</t>
  </si>
  <si>
    <t>http://www.brooklynqueensproperties.com</t>
  </si>
  <si>
    <t>fa6b03cf-5fd8-e19b-a95b-1ef5ba04a9de</t>
  </si>
  <si>
    <t>Brooklyn Risk Analytics</t>
  </si>
  <si>
    <t>http://www.brooklynriskanalytics.com</t>
  </si>
  <si>
    <t>c59f9909-dc58-3a08-3eac-e8f30a62e000</t>
  </si>
  <si>
    <t>Brooklyn SEO Geek</t>
  </si>
  <si>
    <t>http://brooklynseogeek.com</t>
  </si>
  <si>
    <t>f6c14cf0-b24c-3a13-d3f0-9b2d458dcc32</t>
  </si>
  <si>
    <t>Brooklyn Signs Company</t>
  </si>
  <si>
    <t>http://www.brooklynsigns.com</t>
  </si>
  <si>
    <t>e12f7f08-a660-9296-4365-d0d0be071aca</t>
  </si>
  <si>
    <t>Brooklyn Tech Triangle</t>
  </si>
  <si>
    <t>http://brooklyntechtriangle.com/</t>
  </si>
  <si>
    <t>11cbfb55-0aa8-9b06-944f-d51c5bd806bf</t>
  </si>
  <si>
    <t>Brooklyn United</t>
  </si>
  <si>
    <t>http://www.brooklynunited.com</t>
  </si>
  <si>
    <t>efa5dc14-d626-4d4c-8ef7-7356376e4c12</t>
  </si>
  <si>
    <t>Brooklyn Venture</t>
  </si>
  <si>
    <t>http://www.brooklynbridge.vc</t>
  </si>
  <si>
    <t>f1acafbe-cd45-f10c-535b-680a70f1f27b</t>
  </si>
  <si>
    <t>Brooklyn Venture Community</t>
  </si>
  <si>
    <t>https://brooklynventurecommunity.wordpress.com</t>
  </si>
  <si>
    <t>6b8a4708-98a6-ab86-68b0-b093d2a46fc3</t>
  </si>
  <si>
    <t>Brooklyn Ventures</t>
  </si>
  <si>
    <t>http://www.brooklyn-ventures.com</t>
  </si>
  <si>
    <t>c94a57a5-6b5e-7c3a-f734-1f6681681417</t>
  </si>
  <si>
    <t>Brooklyn Workforce Innovations</t>
  </si>
  <si>
    <t>http://www.bwiny.org/</t>
  </si>
  <si>
    <t>7871acff-ba43-0ed6-2070-9efa053bfc56</t>
  </si>
  <si>
    <t>BrooklynDaily</t>
  </si>
  <si>
    <t>http://brooklyndaily.com/</t>
  </si>
  <si>
    <t>db150526-91ed-6a49-2bde-6aa57b8e0300</t>
  </si>
  <si>
    <t>Brooklyness</t>
  </si>
  <si>
    <t>http://www.brooklyness.com</t>
  </si>
  <si>
    <t>691189a2-d599-e50a-afcf-71daf92f6be5</t>
  </si>
  <si>
    <t>BrooklynVegan</t>
  </si>
  <si>
    <t>http://www.brooklynvegan.com/</t>
  </si>
  <si>
    <t>97c3d23e-776d-cf0b-f5ae-a050e0268ff7</t>
  </si>
  <si>
    <t>Brooks &amp; Baker</t>
  </si>
  <si>
    <t>http://www.nightrangerlightedboxes.net/</t>
  </si>
  <si>
    <t>4d8e6532-8e87-cd49-4b82-ed2c8fcd6624</t>
  </si>
  <si>
    <t>Brooks + Associates, Inc.</t>
  </si>
  <si>
    <t>http://www.brooksmachinery.com</t>
  </si>
  <si>
    <t>42ed6d0f-99c8-e238-c887-fd4b95336e1c</t>
  </si>
  <si>
    <t>Brooks Automation</t>
  </si>
  <si>
    <t>http://www.brooks.com</t>
  </si>
  <si>
    <t>04f76662-2a01-e875-fdbc-8e45ed39bad8</t>
  </si>
  <si>
    <t>Brooks Ballard Fine Homes and Estates</t>
  </si>
  <si>
    <t>http://www.brooksballardfinehomes.com/</t>
  </si>
  <si>
    <t>f2d15d8f-7811-76a4-23aa-e7173d0b26b5</t>
  </si>
  <si>
    <t>Brooks Bell, Inc</t>
  </si>
  <si>
    <t>http://www.brooksbell.com</t>
  </si>
  <si>
    <t>97532ee0-4425-91a0-76a5-f113227f4636</t>
  </si>
  <si>
    <t>Brooks Beveled Edges</t>
  </si>
  <si>
    <t>http://www.brooksbevelededges.com</t>
  </si>
  <si>
    <t>9e491e09-6b8d-1218-d833-6500510e9a91</t>
  </si>
  <si>
    <t>Brooks Brothers</t>
  </si>
  <si>
    <t>http://www.brooksbrothers.com</t>
  </si>
  <si>
    <t>269bf2e1-b420-5ab3-733d-946f19eede7e</t>
  </si>
  <si>
    <t>Brooks Burger Scale</t>
  </si>
  <si>
    <t>http://facebook.com/brooksburgerscale</t>
  </si>
  <si>
    <t>dcedd66f-7e67-964c-b642-7e83a4a9ee75</t>
  </si>
  <si>
    <t>Brooks College</t>
  </si>
  <si>
    <t>http://www.brookscollege.edu/home</t>
  </si>
  <si>
    <t>6d284246-bd4b-897e-1f11-f3b84fb15b8d</t>
  </si>
  <si>
    <t>Brooks Consulting Private Limited</t>
  </si>
  <si>
    <t>http://www.payrollservicesindia.com</t>
  </si>
  <si>
    <t>9e286027-3c11-d105-0446-3f83e75026af</t>
  </si>
  <si>
    <t>Brooks CP</t>
  </si>
  <si>
    <t>https://design100.com/ukapps15/entry_details.asp/?id=14602&amp;category_id=6964</t>
  </si>
  <si>
    <t>a6d67c17-5777-fe11-d63b-a438f1541549</t>
  </si>
  <si>
    <t>Brooks Furnishings</t>
  </si>
  <si>
    <t>http://www.rattangardenfurniture4u.com</t>
  </si>
  <si>
    <t>3b032779-4e3b-7397-9938-9835a29e9cf3</t>
  </si>
  <si>
    <t>Brooks Institute</t>
  </si>
  <si>
    <t>http://www.brooks.edu/</t>
  </si>
  <si>
    <t>57ca4079-f21e-b355-ccf4-592a78ccfee7</t>
  </si>
  <si>
    <t>Brooks Instrument</t>
  </si>
  <si>
    <t>http://www.brooksinstrument.com/</t>
  </si>
  <si>
    <t>010d5f45-1505-38df-bae3-e2a8f6e9734c</t>
  </si>
  <si>
    <t>Brooks Kushman</t>
  </si>
  <si>
    <t>http://www.brookskushman.com/</t>
  </si>
  <si>
    <t>c0bf7fd6-90af-512d-b693-aecd4d630f48</t>
  </si>
  <si>
    <t>Brooks Leather Sportswear</t>
  </si>
  <si>
    <t>http://brooksleather.com</t>
  </si>
  <si>
    <t>64c06482-c42a-15db-8b73-216224af3bcf</t>
  </si>
  <si>
    <t>Brooks Macdonald</t>
  </si>
  <si>
    <t>http://www.brooksmacdonald.com</t>
  </si>
  <si>
    <t>87e7d31f-1f56-96ab-bc08-9cb04ddc2460</t>
  </si>
  <si>
    <t>Brooks Manufacturing Company</t>
  </si>
  <si>
    <t>http://www.brooksmfg.com/</t>
  </si>
  <si>
    <t>7005ae62-9fb5-a4bc-a1d0-7760d44a89f8</t>
  </si>
  <si>
    <t>Brooks Pharmacy</t>
  </si>
  <si>
    <t>http://brookespharmacy.com/</t>
  </si>
  <si>
    <t>6467a979-69ce-72c6-63ca-b59a590a6a74</t>
  </si>
  <si>
    <t>Brooks Plumbing</t>
  </si>
  <si>
    <t>http://www.brooksplumbingco.com/</t>
  </si>
  <si>
    <t>9afb3e54-ea36-2aca-81af-8e1b59a127ad</t>
  </si>
  <si>
    <t>Brooks Running</t>
  </si>
  <si>
    <t>http://www.brooksrunning.com</t>
  </si>
  <si>
    <t>de15bf37-33b1-bc8a-ccad-f1177ab8fc56</t>
  </si>
  <si>
    <t>Brooksfleet</t>
  </si>
  <si>
    <t>http://www.brooksfleet.com</t>
  </si>
  <si>
    <t>650e80c3-1d59-8608-f95c-f31513b2c561</t>
  </si>
  <si>
    <t>Brookshire Grocery</t>
  </si>
  <si>
    <t>http://www.brookshires.com/</t>
  </si>
  <si>
    <t>fec6238e-329a-336a-3f7e-d221c2eaebb9</t>
  </si>
  <si>
    <t>Brookside Capital</t>
  </si>
  <si>
    <t>http://www.brooksidecapital.com</t>
  </si>
  <si>
    <t>ffdb8ceb-c124-3302-6336-529a09419483</t>
  </si>
  <si>
    <t>https://www.brooksidefund.com/</t>
  </si>
  <si>
    <t>a530fb83-a673-f712-f731-0c2ceb0e0ee1</t>
  </si>
  <si>
    <t>Brookside Dairy</t>
  </si>
  <si>
    <t>http://www.brookside.co.ke/</t>
  </si>
  <si>
    <t>7369053d-8ef2-04f2-6d3b-270477b25888</t>
  </si>
  <si>
    <t>Brookside Equity Partners</t>
  </si>
  <si>
    <t>http://www.brooksideequity.com/</t>
  </si>
  <si>
    <t>7a212fcb-1098-149c-3d3f-a3642fe6205f</t>
  </si>
  <si>
    <t>Brookside Foods Ltd</t>
  </si>
  <si>
    <t>http://www.brooksidechocolate.com</t>
  </si>
  <si>
    <t>16b1c1d2-8614-75ea-d98c-d748e4788fdd</t>
  </si>
  <si>
    <t>Brookside Group</t>
  </si>
  <si>
    <t>http://brooksidegrp.com</t>
  </si>
  <si>
    <t>d433ca2e-121a-5123-6010-015202fdfa3c</t>
  </si>
  <si>
    <t>Brookside Mezzanine Partners</t>
  </si>
  <si>
    <t>http://www.brooksidemp.com/</t>
  </si>
  <si>
    <t>b7a85443-7131-a061-5dbf-50494174b5f2</t>
  </si>
  <si>
    <t>Brookson Group</t>
  </si>
  <si>
    <t>http://www.brookson.co.uk/</t>
  </si>
  <si>
    <t>a3726f24-d0d7-2a50-f2dc-003731b2ae0b</t>
  </si>
  <si>
    <t>Brooksource</t>
  </si>
  <si>
    <t>http://www.brooksource.com</t>
  </si>
  <si>
    <t>1fc04290-f7c9-4b8c-9fac-d381d4b7fc11</t>
  </si>
  <si>
    <t>Brookstone</t>
  </si>
  <si>
    <t>http://www.brookstone.com</t>
  </si>
  <si>
    <t>718b9c93-9a45-7b29-8d53-b49b5a650487</t>
  </si>
  <si>
    <t>Brookstone College</t>
  </si>
  <si>
    <t>http://www.brookstone.edu/</t>
  </si>
  <si>
    <t>1d5ddc70-3b94-2bae-3397-9e084661c4f3</t>
  </si>
  <si>
    <t>Brookstone Partners</t>
  </si>
  <si>
    <t>http://brookstonepartners.com/</t>
  </si>
  <si>
    <t>e97a246a-31b8-3391-a219-21813a8de798</t>
  </si>
  <si>
    <t>brookstudio.co</t>
  </si>
  <si>
    <t>https://brookstudio.co</t>
  </si>
  <si>
    <t>d6cb3713-e5eb-0530-dbb8-52b1d3b8cddd</t>
  </si>
  <si>
    <t>Brooktrout Technology</t>
  </si>
  <si>
    <t>http://www.dialogic.com</t>
  </si>
  <si>
    <t>e879ea97-bdef-5074-1d27-a7ea32999a0f</t>
  </si>
  <si>
    <t>Brookvale Writing</t>
  </si>
  <si>
    <t>http://brookvalewriting.com/</t>
  </si>
  <si>
    <t>7c330cc7-4103-05d7-71e4-305a049cc2eb</t>
  </si>
  <si>
    <t>Brookwood Capital</t>
  </si>
  <si>
    <t>https://brookwood-capital.com</t>
  </si>
  <si>
    <t>2e0242f1-bde2-2ad3-d819-920f6f0c8b0e</t>
  </si>
  <si>
    <t>Brookwood Financial Partners</t>
  </si>
  <si>
    <t>http://www.brookwoodfinancial.com/</t>
  </si>
  <si>
    <t>9a9e15e4-0fc8-20ca-9d8e-1dbd9b1b4830</t>
  </si>
  <si>
    <t>Brookwood Medical Center</t>
  </si>
  <si>
    <t>http://www.bwmc.com</t>
  </si>
  <si>
    <t>cd62f2bb-19b1-a9e1-9c91-9ba39c59424b</t>
  </si>
  <si>
    <t>Brooky's Motorcycle Accessories</t>
  </si>
  <si>
    <t>https://www.brookys.com.au/</t>
  </si>
  <si>
    <t>5592187a-5bbc-1b3b-530c-b4c965bf4808</t>
  </si>
  <si>
    <t>broolz</t>
  </si>
  <si>
    <t>http://www.broolz.com</t>
  </si>
  <si>
    <t>e98342a3-1dd9-13ea-46d9-d630633ec29f</t>
  </si>
  <si>
    <t>Broomberg</t>
  </si>
  <si>
    <t>https://broomberg.in/</t>
  </si>
  <si>
    <t>39614f1e-125c-a960-fda9-bd6a43d305c4</t>
  </si>
  <si>
    <t>Broome Community College</t>
  </si>
  <si>
    <t>http://www.sunybroome.edu/</t>
  </si>
  <si>
    <t>426340ab-fa3e-13e9-1205-6f86b397fbdc</t>
  </si>
  <si>
    <t>Broome Delaware Tioga BOCES - Practical Nursing Program</t>
  </si>
  <si>
    <t>http://www.btboces.org/</t>
  </si>
  <si>
    <t>fc996043-9423-0319-2403-8bbcc124f75b</t>
  </si>
  <si>
    <t>Broome, wa - Official Broome Western Australia Site</t>
  </si>
  <si>
    <t>http://www.broomewa.com</t>
  </si>
  <si>
    <t>615b9118-224e-767f-cf04-416ddd222aa0</t>
  </si>
  <si>
    <t>Broomly</t>
  </si>
  <si>
    <t>http://www.broomly.com/</t>
  </si>
  <si>
    <t>998da074-0d1a-d3ee-bc4e-1b1fbd308c89</t>
  </si>
  <si>
    <t>Broomstick Productions</t>
  </si>
  <si>
    <t>http://heckerty.com</t>
  </si>
  <si>
    <t>5f082e56-700e-a930-cd5c-9b10ae8fe639</t>
  </si>
  <si>
    <t>Broomu Digitals Oy</t>
  </si>
  <si>
    <t>http://www.broomudigitals.fi</t>
  </si>
  <si>
    <t>5103cc74-935d-18b8-7b4e-b0883022fd7a</t>
  </si>
  <si>
    <t>Broomwell Healthwatch</t>
  </si>
  <si>
    <t>http://broomwellhealthwatch.com/</t>
  </si>
  <si>
    <t>a7f9d1be-7355-e5e6-8aa7-3d28ad52db89</t>
  </si>
  <si>
    <t>Broomx Technologies</t>
  </si>
  <si>
    <t>http://www.broomx.com/</t>
  </si>
  <si>
    <t>a8e345a5-bc53-b276-dfb2-e0fbead5b851</t>
  </si>
  <si>
    <t>Broong</t>
  </si>
  <si>
    <t>http://www.broong.com</t>
  </si>
  <si>
    <t>74b549aa-cd5f-0fc5-67fb-f231cdb051c4</t>
  </si>
  <si>
    <t>Broota</t>
  </si>
  <si>
    <t>http://broota.com</t>
  </si>
  <si>
    <t>adb60c9e-8bd6-4fc1-b055-2b9e417be194</t>
  </si>
  <si>
    <t>Broota Brasil</t>
  </si>
  <si>
    <t>http://www.broota.com.br</t>
  </si>
  <si>
    <t>026a509e-ebd5-27b5-3706-f88c1b3e4667</t>
  </si>
  <si>
    <t>broou</t>
  </si>
  <si>
    <t>http://broou.com</t>
  </si>
  <si>
    <t>d1ae5bc5-4018-8fe0-cbd7-01332db1acc9</t>
  </si>
  <si>
    <t>Broovo</t>
  </si>
  <si>
    <t>http://www.broovo.com/</t>
  </si>
  <si>
    <t>e2efea5e-53e1-3c89-9e7f-ef467143a95e</t>
  </si>
  <si>
    <t>Bror</t>
  </si>
  <si>
    <t>http://www.restaurantbror.dk</t>
  </si>
  <si>
    <t>b9ee3327-062e-9337-eea8-77cdc86cb19e</t>
  </si>
  <si>
    <t>Broron Oil and Gas</t>
  </si>
  <si>
    <t>http://broronoilandgas.com/</t>
  </si>
  <si>
    <t>056fecda-db4f-5675-ccaf-978d8ea98e46</t>
  </si>
  <si>
    <t>Bros Labs</t>
  </si>
  <si>
    <t>http://broslabs.github.io/</t>
  </si>
  <si>
    <t>bb5b83aa-3936-e8fd-91f1-4ec585e07b34</t>
  </si>
  <si>
    <t>Bros. &amp; Co.</t>
  </si>
  <si>
    <t>http://www.brosncompany.com</t>
  </si>
  <si>
    <t>0281350b-6ac8-78d1-b9b0-dd4a13c65bf4</t>
  </si>
  <si>
    <t>BROS. CAPITAL</t>
  </si>
  <si>
    <t>http://bros.capital</t>
  </si>
  <si>
    <t>f79465fd-0fca-450e-7d5f-3091076b680d</t>
  </si>
  <si>
    <t>BROSA</t>
  </si>
  <si>
    <t>https://brosa.com.au</t>
  </si>
  <si>
    <t>33e66ad0-923c-4837-68a2-620e0f77e68d</t>
  </si>
  <si>
    <t>Brosix</t>
  </si>
  <si>
    <t>http://www.brosix.com</t>
  </si>
  <si>
    <t>d42933c1-8460-deae-6ac8-1981649b31dd</t>
  </si>
  <si>
    <t>Bross Group</t>
  </si>
  <si>
    <t>http://brossgroup.com</t>
  </si>
  <si>
    <t>4b47d041-ed68-9402-ea06-ffa3b477f5f3</t>
  </si>
  <si>
    <t>Brossette S.A.S.</t>
  </si>
  <si>
    <t>http://www.brossette.fr/</t>
  </si>
  <si>
    <t>aabedab2-6961-03ed-5a32-f7271b652f8e</t>
  </si>
  <si>
    <t>Broste Copenhagen</t>
  </si>
  <si>
    <t>http://www.brostecopenhagen.com</t>
  </si>
  <si>
    <t>037ff259-5dd3-98ed-7c47-e9d720c72a4b</t>
  </si>
  <si>
    <t>Brosurely</t>
  </si>
  <si>
    <t>http://brosurely.com/</t>
  </si>
  <si>
    <t>6c55c9c1-3452-195c-880f-62159e666b56</t>
  </si>
  <si>
    <t>brosurku.com</t>
  </si>
  <si>
    <t>http://www.brosurku.com</t>
  </si>
  <si>
    <t>6963e505-2ae7-bd45-0b2c-e00fb8e1b0a8</t>
  </si>
  <si>
    <t>Brosvision</t>
  </si>
  <si>
    <t>http://www.brosvision.com</t>
  </si>
  <si>
    <t>94e37b46-7c8b-455a-41b2-5752a06182e1</t>
  </si>
  <si>
    <t>Brotcke Well &amp; Pump</t>
  </si>
  <si>
    <t>http://www.bwp-inc.com/</t>
  </si>
  <si>
    <t>90a81815-a824-5a20-c819-171ed41cdafa</t>
  </si>
  <si>
    <t>broTECH Solutions</t>
  </si>
  <si>
    <t>http://brotechsolutions.com/</t>
  </si>
  <si>
    <t>d19f13ee-4407-c81d-7fcc-35c16d12abfc</t>
  </si>
  <si>
    <t>Brotein Club</t>
  </si>
  <si>
    <t>http://www.broteinclub.com.au</t>
  </si>
  <si>
    <t>476d8d4a-5f8e-36e5-9da8-0093fe11f224</t>
  </si>
  <si>
    <t>Brother Cycles</t>
  </si>
  <si>
    <t>http://www.brothercycles.com/</t>
  </si>
  <si>
    <t>f1db0f94-5c29-8713-2613-14af045c2515</t>
  </si>
  <si>
    <t>Brother Industries</t>
  </si>
  <si>
    <t>http://www.brother.com</t>
  </si>
  <si>
    <t>7c8a6330-8a4c-5fdb-d73a-6ccbc83efd6b</t>
  </si>
  <si>
    <t>Brother Music LTD</t>
  </si>
  <si>
    <t>http://www.brother-music.com</t>
  </si>
  <si>
    <t>0426efdf-e288-3caa-66db-3091ac4e7ef0</t>
  </si>
  <si>
    <t>Brother Rocks SEO</t>
  </si>
  <si>
    <t>http://brotherrocks.com</t>
  </si>
  <si>
    <t>b58555bf-2140-2cb6-0a14-2afc6f234fca</t>
  </si>
  <si>
    <t>BrotherMailer</t>
  </si>
  <si>
    <t>http://www.brothermailer.co.uk</t>
  </si>
  <si>
    <t>3163637a-c9be-f782-c20d-83e1ad72308d</t>
  </si>
  <si>
    <t>Brothers and Sisters of Charity</t>
  </si>
  <si>
    <t>http://www.littleportion.org</t>
  </si>
  <si>
    <t>cca3dc63-21fd-df76-a0ff-46c6b31b0851</t>
  </si>
  <si>
    <t>Brothers Bridge Tecnology</t>
  </si>
  <si>
    <t>http://www.bbtechgroup.com</t>
  </si>
  <si>
    <t>ade4fc21-0f63-7c60-9e21-6f4857d1f781</t>
  </si>
  <si>
    <t>Brothers Brook</t>
  </si>
  <si>
    <t>http://www.brothersbrook.com/</t>
  </si>
  <si>
    <t>3d49e176-63c2-2f26-f554-e3d93361557f</t>
  </si>
  <si>
    <t>Brothers Carpet Cleaning</t>
  </si>
  <si>
    <t>http://carpetcleaningbrothers.com/</t>
  </si>
  <si>
    <t>b4e3159b-8587-58c7-eda9-75db2782b89b</t>
  </si>
  <si>
    <t>Brothers Construction</t>
  </si>
  <si>
    <t>http://www.brothersconstruction.com</t>
  </si>
  <si>
    <t>6e3a1239-3aa3-c385-4e2b-96af6c94da48</t>
  </si>
  <si>
    <t>Brothers Flint</t>
  </si>
  <si>
    <t>http://www.brothersflint.com/</t>
  </si>
  <si>
    <t>9435be07-b8dc-d032-223b-6a3773d3bcc9</t>
  </si>
  <si>
    <t>Brothers For Life</t>
  </si>
  <si>
    <t>http://www.brothersforlife.com/home/</t>
  </si>
  <si>
    <t>8aa5eb3f-7b48-5436-bace-127cd562f9a4</t>
  </si>
  <si>
    <t>Brothers Home Improvement</t>
  </si>
  <si>
    <t>http://www.brothershomeimp.com</t>
  </si>
  <si>
    <t>38f5485d-300c-3a98-8430-822b75c5e4ec</t>
  </si>
  <si>
    <t>Brothers Magoo</t>
  </si>
  <si>
    <t>http://www.brothersmagoo.com/</t>
  </si>
  <si>
    <t>b48cf5f3-36b9-ee8d-b492-8fe7edd2d8d5</t>
  </si>
  <si>
    <t>Brothers Nutrition</t>
  </si>
  <si>
    <t>http://www.brothersnutrition.com.br/</t>
  </si>
  <si>
    <t>498393f3-c4b0-5889-325d-40a3506a49e8</t>
  </si>
  <si>
    <t>Brothers Of Invention</t>
  </si>
  <si>
    <t>http://brothers-of-invention.com</t>
  </si>
  <si>
    <t>1e37d0ca-3bae-92ea-b37a-fec89ecfcad6</t>
  </si>
  <si>
    <t>Brothers Office Furniture</t>
  </si>
  <si>
    <t>http://www.brothersofficefurniture.co.uk/contact</t>
  </si>
  <si>
    <t>f0d7edce-77bd-496e-0af8-9f94cb2cad52</t>
  </si>
  <si>
    <t>Brothers Ventures</t>
  </si>
  <si>
    <t>http://www.brothers.vc</t>
  </si>
  <si>
    <t>3cd4cae6-af6b-905a-5b1c-1933d8ed79c2</t>
  </si>
  <si>
    <t>BrothersNET</t>
  </si>
  <si>
    <t>http://brothersnet.com.ar</t>
  </si>
  <si>
    <t>f67625ae-a4f1-4ff9-f56d-aa1811b309f6</t>
  </si>
  <si>
    <t>Brothersoft</t>
  </si>
  <si>
    <t>http://www.brothersoft.com</t>
  </si>
  <si>
    <t>b88b5cdd-c2b5-1824-a443-3c6f08736836</t>
  </si>
  <si>
    <t>Brothersport Games</t>
  </si>
  <si>
    <t>http://www.brothersport.com/</t>
  </si>
  <si>
    <t>f27a4f23-bb16-d5c6-48ab-fb3ed79d463a</t>
  </si>
  <si>
    <t>Brotherton Seed Company</t>
  </si>
  <si>
    <t>http://www.brothertonseed.com/</t>
  </si>
  <si>
    <t>cc406bfe-ca2f-db02-888d-f528234ae0eb</t>
  </si>
  <si>
    <t>brotips</t>
  </si>
  <si>
    <t>http://www.brotips.com</t>
  </si>
  <si>
    <t>672b0f96-c6d3-7ea3-070a-80826c3a77f6</t>
  </si>
  <si>
    <t>Brotman Hospital</t>
  </si>
  <si>
    <t>http://www.brotmanmedicalcenter.com</t>
  </si>
  <si>
    <t>9843e465-edd4-74f9-69a6-a7596b837114</t>
  </si>
  <si>
    <t>Brotsoft Technology</t>
  </si>
  <si>
    <t>http://brotsoft.com/</t>
  </si>
  <si>
    <t>4d1fdd37-82c0-15d1-f447-480d3b024071</t>
  </si>
  <si>
    <t>Brouard Architects</t>
  </si>
  <si>
    <t>http://www.brouardarchitects.co.uk</t>
  </si>
  <si>
    <t>f20dd8ec-939b-ae38-6112-9ad9a8cbc25c</t>
  </si>
  <si>
    <t>Broughton Business and Enterprise College</t>
  </si>
  <si>
    <t>https://www.yell.com</t>
  </si>
  <si>
    <t>84cd2858-371c-ed89-1dce-971e557be234</t>
  </si>
  <si>
    <t>Broughton Foods</t>
  </si>
  <si>
    <t>http://www.broughtonfoods.com/</t>
  </si>
  <si>
    <t>d92dc4f7-083b-fbe1-7b5b-a765982ba6ed</t>
  </si>
  <si>
    <t>Brouwer Biocentrale</t>
  </si>
  <si>
    <t>http://brouwerbiocentrale.nl/</t>
  </si>
  <si>
    <t>8b00f9eb-8a84-38e6-16e3-4322f52525ce</t>
  </si>
  <si>
    <t>Brovada Technologies Incorporated</t>
  </si>
  <si>
    <t>http://www.brovada.com/us/index.html</t>
  </si>
  <si>
    <t>d87b6ae5-1842-5d81-fb0f-44773407dcef</t>
  </si>
  <si>
    <t>Brovisor.com</t>
  </si>
  <si>
    <t>http://www.brovisor.com</t>
  </si>
  <si>
    <t>37798056-1460-40a7-a1b6-ce576ef50c52</t>
  </si>
  <si>
    <t>Broward Boat Detailing</t>
  </si>
  <si>
    <t>http://browardboatdetailing.com/</t>
  </si>
  <si>
    <t>bc8cf182-f9e1-f06c-4a4e-1cb35fb56477</t>
  </si>
  <si>
    <t>Broward College</t>
  </si>
  <si>
    <t>http://www.broward.edu/</t>
  </si>
  <si>
    <t>98541006-f36b-8d97-8f09-6588a9b360c3</t>
  </si>
  <si>
    <t>Broward College, Coconut Creek</t>
  </si>
  <si>
    <t>91479776-6073-4bde-7af0-6f5c5aeb58e1</t>
  </si>
  <si>
    <t>Broward College, Davie</t>
  </si>
  <si>
    <t>c5747f1d-0995-0bc7-6e38-c5d0387dd673</t>
  </si>
  <si>
    <t>Broward College, Pembroke Pines</t>
  </si>
  <si>
    <t>c70b2da6-f74f-8c26-32cd-3384b3610fad</t>
  </si>
  <si>
    <t>Broward Computers Nertworks and Technical Services</t>
  </si>
  <si>
    <t>http://www.browardcomputers.com</t>
  </si>
  <si>
    <t>3d4426db-d85e-410c-63a8-a7eb3c1e3097</t>
  </si>
  <si>
    <t>Broward County Chamber of Commerce</t>
  </si>
  <si>
    <t>http://browardbiz.com/</t>
  </si>
  <si>
    <t>6467c6aa-0441-9bc4-e909-c5477fe6be0d</t>
  </si>
  <si>
    <t>Broward Discount Blinds</t>
  </si>
  <si>
    <t>http://www.browarddiscountblinds.com</t>
  </si>
  <si>
    <t>d2ef381f-f14c-0ca2-9db4-94dc63c409c2</t>
  </si>
  <si>
    <t>Broward Health</t>
  </si>
  <si>
    <t>http://www.browardhealth.org</t>
  </si>
  <si>
    <t>4fe87beb-dbce-1235-13ca-7bed54c1e76b</t>
  </si>
  <si>
    <t>Brower Piven</t>
  </si>
  <si>
    <t>http://browerpiven.com/</t>
  </si>
  <si>
    <t>89ad025a-9e42-4ac6-acdc-ece584066faf</t>
  </si>
  <si>
    <t>Browkers.com</t>
  </si>
  <si>
    <t>http://browkers.com</t>
  </si>
  <si>
    <t>27596f20-70eb-e6c2-44d8-61e447e15361</t>
  </si>
  <si>
    <t>Brown , McMillan &amp; Co.</t>
  </si>
  <si>
    <t>http://www.brownmcmillan.com/</t>
  </si>
  <si>
    <t>3cf9112d-2600-3769-050c-8d87b9d6d3d3</t>
  </si>
  <si>
    <t>Brown &amp; Brown</t>
  </si>
  <si>
    <t>http://www.bbinsurance.com/</t>
  </si>
  <si>
    <t>83c000a9-230c-d2a7-2fab-0e876c0935a1</t>
  </si>
  <si>
    <t>Brown &amp; Brown Insurance Agency of Virginia</t>
  </si>
  <si>
    <t>http://www.bbvirginia.com/</t>
  </si>
  <si>
    <t>a6cfd43b-635f-8e0a-d971-f035878b4a03</t>
  </si>
  <si>
    <t>Brown &amp; Brown Insurance Services of California</t>
  </si>
  <si>
    <t>http://www.bbnca.com</t>
  </si>
  <si>
    <t>a1cefbde-aa54-4a14-fa53-c489179f45d0</t>
  </si>
  <si>
    <t>Brown &amp; Brown of Connecticut</t>
  </si>
  <si>
    <t>https://www.bbconnecticut.com/</t>
  </si>
  <si>
    <t>2d3da069-2086-d535-e544-85ba52d0f853</t>
  </si>
  <si>
    <t>Brown &amp; Brown of Kentucky</t>
  </si>
  <si>
    <t>http://www.bbkentucky.com/</t>
  </si>
  <si>
    <t>cf60abde-9f1f-45e6-0304-8af5e13d0011</t>
  </si>
  <si>
    <t>Brown &amp; Brown Of Massachusetts</t>
  </si>
  <si>
    <t>http://www.bbdedham.com/</t>
  </si>
  <si>
    <t>bfbc3fb1-e9e3-3b5e-6346-8023a4748bad</t>
  </si>
  <si>
    <t>Brown &amp; Brown of Minnesota</t>
  </si>
  <si>
    <t>http://www.brownmn.com/</t>
  </si>
  <si>
    <t>6ee5d5f8-8619-47f2-b4a5-28c92b9bfee6</t>
  </si>
  <si>
    <t>Brown &amp; Brown of Washington</t>
  </si>
  <si>
    <t>http://www.bnbseattle.com/</t>
  </si>
  <si>
    <t>2214d964-6596-3adb-efb6-e8448f782b79</t>
  </si>
  <si>
    <t>Brown &amp; Co</t>
  </si>
  <si>
    <t>http://www.brown-co.com/</t>
  </si>
  <si>
    <t>d54e9555-e591-d4e1-5667-469bbf1169c4</t>
  </si>
  <si>
    <t>Brown &amp; Cohen Communications &amp; Public Affairs Inc.</t>
  </si>
  <si>
    <t>http://www.brown-cohen.com/</t>
  </si>
  <si>
    <t>a52843c5-29f6-a48b-3198-e55c25a1d82b</t>
  </si>
  <si>
    <t>Brown &amp; Crouppen</t>
  </si>
  <si>
    <t>http://www.brownandcrouppen.com</t>
  </si>
  <si>
    <t>9a56bf22-6fe2-d3d1-e6e2-e7bf23503a5d</t>
  </si>
  <si>
    <t>Brown &amp; Jackson</t>
  </si>
  <si>
    <t>http://www.brownandjackson.co.uk/</t>
  </si>
  <si>
    <t>954d8386-7844-fbca-ac9b-7e74ae0fae0d</t>
  </si>
  <si>
    <t>Brown &amp; Michaels</t>
  </si>
  <si>
    <t>http://www.bpmlegal.com</t>
  </si>
  <si>
    <t>6061edd5-7e92-b0a9-03b7-48b834c903d5</t>
  </si>
  <si>
    <t>Brown &amp; Partners</t>
  </si>
  <si>
    <t>http://www.brownandpartners.com</t>
  </si>
  <si>
    <t>52e1696f-d3bc-2f16-dc56-a4c2ba87fd07</t>
  </si>
  <si>
    <t>Brown &amp; Root Industrial Services</t>
  </si>
  <si>
    <t>http://www.brownandroot.com/</t>
  </si>
  <si>
    <t>c6d72afb-5e8e-d94a-a094-c61aebdb7aa3</t>
  </si>
  <si>
    <t>Brown &amp; Toland</t>
  </si>
  <si>
    <t>http://www.brownandtoland.com/</t>
  </si>
  <si>
    <t>aee8c0cc-9d69-41f4-de36-a3a142ec47e2</t>
  </si>
  <si>
    <t>Brown &amp; Wood</t>
  </si>
  <si>
    <t>http://www.brown-wood.net</t>
  </si>
  <si>
    <t>f8d2861a-8344-ea92-f923-4d5d58f008c7</t>
  </si>
  <si>
    <t>Brown Advisory</t>
  </si>
  <si>
    <t>http://www.brownadvisory.com</t>
  </si>
  <si>
    <t>7049786e-f8e5-c02a-9a7a-b586d5f28ddf</t>
  </si>
  <si>
    <t>Brown Agency</t>
  </si>
  <si>
    <t>http://www.brownagency.co/home</t>
  </si>
  <si>
    <t>f034bd6b-39a0-2dbf-f608-366c53febf61</t>
  </si>
  <si>
    <t>Brown and Brown</t>
  </si>
  <si>
    <t>http://www.brownlawoffice.com</t>
  </si>
  <si>
    <t>b975263f-17f9-5c86-8174-22641d70ff87</t>
  </si>
  <si>
    <t>Brown and Brown Farms</t>
  </si>
  <si>
    <t>http://www.brownandbrownfarms.com/international</t>
  </si>
  <si>
    <t>acd4ca58-3264-1f10-4d3b-c0da4959e71f</t>
  </si>
  <si>
    <t>Brown and James P C</t>
  </si>
  <si>
    <t>http://www.brownjames.com</t>
  </si>
  <si>
    <t>e466cb61-c8e9-4580-efe8-b321ef9abb9d</t>
  </si>
  <si>
    <t>Brown Aveda Institute</t>
  </si>
  <si>
    <t>http://www.brownaveda.com/</t>
  </si>
  <si>
    <t>74137325-aa4e-0eb4-e037-23e410352b2b</t>
  </si>
  <si>
    <t>brown bag films</t>
  </si>
  <si>
    <t>http://www.brownbagfilms.com</t>
  </si>
  <si>
    <t>099ca8c3-f690-2f5d-7b68-e244adbe036a</t>
  </si>
  <si>
    <t>Brown Brothers Harriman</t>
  </si>
  <si>
    <t>http://www.bbh.com</t>
  </si>
  <si>
    <t>75edb851-8e8e-c20d-b3eb-0c2fd33e13e0</t>
  </si>
  <si>
    <t>Brown Coach</t>
  </si>
  <si>
    <t>http://www.browntours.com</t>
  </si>
  <si>
    <t>63485c0e-0958-186a-0618-c2d8cf9dbba3</t>
  </si>
  <si>
    <t>Brown College of Court Reporting</t>
  </si>
  <si>
    <t>http://www.browncollege.com/</t>
  </si>
  <si>
    <t>c736f10a-e1b2-4519-a8a9-189a8947a2d5</t>
  </si>
  <si>
    <t>Brown College, Brooklyn Center</t>
  </si>
  <si>
    <t>http://www.browncollege.edu</t>
  </si>
  <si>
    <t>14067d9f-8c2b-133f-58e8-ae26697f6c63</t>
  </si>
  <si>
    <t>Brown College, Mendota Heights</t>
  </si>
  <si>
    <t>http://www.browncollege.edu/</t>
  </si>
  <si>
    <t>e58864bf-7012-77eb-6ffc-41381ce5df04</t>
  </si>
  <si>
    <t>Brown Daily Herald</t>
  </si>
  <si>
    <t>http://www.browndailyherald.com</t>
  </si>
  <si>
    <t>83560d49-caa1-4a8e-f332-598a220aea72</t>
  </si>
  <si>
    <t>Brown Deck Innovation</t>
  </si>
  <si>
    <t>http://browndeck.com</t>
  </si>
  <si>
    <t>1c0907c7-ab3e-c3a9-789f-3c552ec354e0</t>
  </si>
  <si>
    <t>BROWN EARTH LTD</t>
  </si>
  <si>
    <t>https://www.sheabutter.co.uk/</t>
  </si>
  <si>
    <t>76ce91a7-d5b9-76e9-6494-868ae46cf691</t>
  </si>
  <si>
    <t>Brown Editore</t>
  </si>
  <si>
    <t>http://www.browneditore.it/</t>
  </si>
  <si>
    <t>30d4cc0c-a1df-0778-6fb0-e13cf1fe24b6</t>
  </si>
  <si>
    <t>Brown Eyed Baker</t>
  </si>
  <si>
    <t>http://www.browneyedbaker.com</t>
  </si>
  <si>
    <t>724602d1-4727-296d-f22c-5720d8956f3d</t>
  </si>
  <si>
    <t>Brown Fertility</t>
  </si>
  <si>
    <t>http://www.brownfertility.com</t>
  </si>
  <si>
    <t>89a90552-6c06-58cf-7cfd-7b123cb8ff0f</t>
  </si>
  <si>
    <t>Brown Food Box</t>
  </si>
  <si>
    <t>http://www.brownfoodbox.com</t>
  </si>
  <si>
    <t>26a5820e-8ac6-9dbb-6c8f-ce58185a46d9</t>
  </si>
  <si>
    <t>Brown Football Association</t>
  </si>
  <si>
    <t>http://www.brownfootballassociation.com</t>
  </si>
  <si>
    <t>1fd536e9-7952-662d-1633-1b4774427f17</t>
  </si>
  <si>
    <t>Brown Gibbons Lang &amp; Co</t>
  </si>
  <si>
    <t>http://www.bglco.com/</t>
  </si>
  <si>
    <t>d5b355ae-bb8d-f980-60d0-0afdc88ad424</t>
  </si>
  <si>
    <t>Brown Hobbs &amp; McMurray Insurance</t>
  </si>
  <si>
    <t>http://www.bhm-insurance.com/</t>
  </si>
  <si>
    <t>f18b2559-50d4-3295-5e48-c674caa9747a</t>
  </si>
  <si>
    <t>Brown Jordan International</t>
  </si>
  <si>
    <t>http://www.bji.com/</t>
  </si>
  <si>
    <t>cfaff5fe-e0e6-3670-68b1-16dfb7fa2c12</t>
  </si>
  <si>
    <t>Brown Kaplan + Liss LLP</t>
  </si>
  <si>
    <t>http://www.bkl-cpa.com</t>
  </si>
  <si>
    <t>c4b26b29-67fb-b46c-5d6e-460577d661e0</t>
  </si>
  <si>
    <t>Brown Mackie College</t>
  </si>
  <si>
    <t>http://www.brownmackie.edu/</t>
  </si>
  <si>
    <t>25954d4d-0d00-4ecc-3f1f-986de0f8e0b0</t>
  </si>
  <si>
    <t>Brown Owl Creative</t>
  </si>
  <si>
    <t>https://www.brownowlcreative.com/</t>
  </si>
  <si>
    <t>08699c77-dd87-3374-2795-c2d28cfa48e6</t>
  </si>
  <si>
    <t>Brown Paper Tickets</t>
  </si>
  <si>
    <t>http://www.brownpapertickets.com</t>
  </si>
  <si>
    <t>ded32a46-8b0a-93f8-0b85-0cb7461bfc0e</t>
  </si>
  <si>
    <t>Brown Printing Company</t>
  </si>
  <si>
    <t>http://brownprn.com</t>
  </si>
  <si>
    <t>ddebe65c-6a22-d027-5d94-5e3e97607dfa</t>
  </si>
  <si>
    <t>Brown Rudnick</t>
  </si>
  <si>
    <t>http://www.brownrudnick.com/home</t>
  </si>
  <si>
    <t>2937a7b6-1d3a-de16-8304-6aee1aa965a7</t>
  </si>
  <si>
    <t>Brown Shipley</t>
  </si>
  <si>
    <t>http://www.brownshipley.com/</t>
  </si>
  <si>
    <t>e56ade64-ab94-6db0-3781-4678e66c6794</t>
  </si>
  <si>
    <t>Brown Simpson Asset Management</t>
  </si>
  <si>
    <t>http://www.brownsimpson.com</t>
  </si>
  <si>
    <t>7f153d11-3fc5-42e9-87eb-2e7e6a475e69</t>
  </si>
  <si>
    <t>Brown Smith Owen</t>
  </si>
  <si>
    <t>http://brownllp.ca</t>
  </si>
  <si>
    <t>df8f0e12-d22a-69e4-7b83-bf1629369c56</t>
  </si>
  <si>
    <t>Brown Sugar</t>
  </si>
  <si>
    <t>http://www.brownsugar.com.au</t>
  </si>
  <si>
    <t>ad1ea3f3-99fb-b946-b988-34db4255e280</t>
  </si>
  <si>
    <t>Brown Technical Media Corp.</t>
  </si>
  <si>
    <t>http://www.browntechnical.org/</t>
  </si>
  <si>
    <t>77b92c51-fc1e-e1d2-a328-6d3e6429be77</t>
  </si>
  <si>
    <t>Brown Trading Corporation</t>
  </si>
  <si>
    <t>https://www.brownetrading.com</t>
  </si>
  <si>
    <t>9e0790a3-1e7f-f2d5-c0a6-95ae539d59ea</t>
  </si>
  <si>
    <t>Brown Tree</t>
  </si>
  <si>
    <t>http://browntree.in/</t>
  </si>
  <si>
    <t>52e0322d-5e37-8ca5-9baf-93e0e02fb5a7</t>
  </si>
  <si>
    <t>Brown University</t>
  </si>
  <si>
    <t>http://www.brown.edu/</t>
  </si>
  <si>
    <t>31a713cc-47bd-5347-c141-b4d0088421be</t>
  </si>
  <si>
    <t>Brown University Alumni Association Board of Governors</t>
  </si>
  <si>
    <t>http://alumni.brown.edu</t>
  </si>
  <si>
    <t>e4984c1e-740d-61d0-7468-41e6813b4201</t>
  </si>
  <si>
    <t>Brown University Computer Science</t>
  </si>
  <si>
    <t>https://cs.brown.edu</t>
  </si>
  <si>
    <t>ca4ab075-1a2d-4acd-2cb9-ab3e75f8ddc4</t>
  </si>
  <si>
    <t>Brown University Entrepreneurship Program</t>
  </si>
  <si>
    <t>http://www.brownentrepreneurship.com/</t>
  </si>
  <si>
    <t>f09bb6cd-5a3c-d167-f081-2850c11d9ac2</t>
  </si>
  <si>
    <t>Brown Venture Associates</t>
  </si>
  <si>
    <t>http://www.bva.com</t>
  </si>
  <si>
    <t>be342f3e-4de6-bc42-f17c-dd03d90ef799</t>
  </si>
  <si>
    <t>Brown-Forman Corp.</t>
  </si>
  <si>
    <t>http://www.brown-forman.com</t>
  </si>
  <si>
    <t>2c256577-9df8-fc71-8529-ade338cef97a</t>
  </si>
  <si>
    <t>Brown's Brewing Company</t>
  </si>
  <si>
    <t>http://brownsbrewing.com/</t>
  </si>
  <si>
    <t>0ea29a3e-849b-69ec-5573-58d3690a9a1c</t>
  </si>
  <si>
    <t>Brown's Car Stores</t>
  </si>
  <si>
    <t>http://www.brownscar.com/</t>
  </si>
  <si>
    <t>71c70d0a-647a-951a-4e35-739bdbe17c89</t>
  </si>
  <si>
    <t>Brown's Martial Arts</t>
  </si>
  <si>
    <t>http://brownsmartialarts.ca</t>
  </si>
  <si>
    <t>8d61bcf3-9194-96a4-78e1-f5103dae6ff6</t>
  </si>
  <si>
    <t>Brownb IT Solutions</t>
  </si>
  <si>
    <t>http://brownb.in</t>
  </si>
  <si>
    <t>e3cb7a86-3b57-dd5b-d90f-a42da152687b</t>
  </si>
  <si>
    <t>Brownbook.net</t>
  </si>
  <si>
    <t>http://www.brownbook.net</t>
  </si>
  <si>
    <t>464f84d5-3613-e371-1f79-23fbec8f79a6</t>
  </si>
  <si>
    <t>Browncheap</t>
  </si>
  <si>
    <t>http://www.browncheap.com/</t>
  </si>
  <si>
    <t>14b984ba-7a1d-0772-8639-92823b1ae8ee</t>
  </si>
  <si>
    <t>Browncow</t>
  </si>
  <si>
    <t>http://members.browncow.nl/</t>
  </si>
  <si>
    <t>2b130c01-adf0-51c9-3243-50d6a1ef0f13</t>
  </si>
  <si>
    <t>Browndove Healthcare</t>
  </si>
  <si>
    <t>http://www.browndove.com/</t>
  </si>
  <si>
    <t>de74cdd5-b7df-6739-40c8-11bf72c06fe9</t>
  </si>
  <si>
    <t>Browne Jacobson LLP</t>
  </si>
  <si>
    <t>https://www.brownejacobson.com</t>
  </si>
  <si>
    <t>c51480ae-e21c-d107-841d-412a71958ad6</t>
  </si>
  <si>
    <t>Brownell Micro Hydro</t>
  </si>
  <si>
    <t>http://www.brownellmicrohydro.com</t>
  </si>
  <si>
    <t>0e3561bb-f638-e105-4276-c02912156cb0</t>
  </si>
  <si>
    <t>Brownfield Listings</t>
  </si>
  <si>
    <t>https://brownfieldlistings.com</t>
  </si>
  <si>
    <t>094fd24b-9e48-bf55-3f43-59651fb86fcd</t>
  </si>
  <si>
    <t>Brownfield Management Associates</t>
  </si>
  <si>
    <t>http://www.bmabox.com/</t>
  </si>
  <si>
    <t>df7a21c9-c219-ddad-2712-baea8a2c2484</t>
  </si>
  <si>
    <t>BrownFlynn</t>
  </si>
  <si>
    <t>https://brownflynn.com</t>
  </si>
  <si>
    <t>54a3bf88-5304-a548-a878-13b24c35476f</t>
  </si>
  <si>
    <t>Brownfox</t>
  </si>
  <si>
    <t>http://brownfox.org/</t>
  </si>
  <si>
    <t>c69bc02f-2832-576b-a6fd-3eb99d741100</t>
  </si>
  <si>
    <t>Brownhill Insurance Group</t>
  </si>
  <si>
    <t>http://brownhillgroup.co.uk/</t>
  </si>
  <si>
    <t>c3bcbf39-5f60-4400-3257-5360b5b1c221</t>
  </si>
  <si>
    <t>Brownie Point</t>
  </si>
  <si>
    <t>http://browniepoint.in/</t>
  </si>
  <si>
    <t>91b143b1-f721-462b-0dd1-30a73ad86cbb</t>
  </si>
  <si>
    <t>Brownie Points</t>
  </si>
  <si>
    <t>https://www.brownie-points.co.za/</t>
  </si>
  <si>
    <t>d3f6c5ce-cfc0-541c-a1b3-fdfb578bfa9f</t>
  </si>
  <si>
    <t>Browning</t>
  </si>
  <si>
    <t>http://www.browning.com</t>
  </si>
  <si>
    <t>bc06a1cd-e82a-651d-13ff-4c78ba13bbe8</t>
  </si>
  <si>
    <t>Browning Consolidated</t>
  </si>
  <si>
    <t>http://www.browninginvestments.com/</t>
  </si>
  <si>
    <t>d79e60de-efde-5fb8-1fd2-6fa59b8c41bf</t>
  </si>
  <si>
    <t>Browning Pools and Spas</t>
  </si>
  <si>
    <t>http://www.browningpools.com/</t>
  </si>
  <si>
    <t>16f62b3a-0b2d-5c09-60e7-0b74eeee7509</t>
  </si>
  <si>
    <t>BrownIT Holdings</t>
  </si>
  <si>
    <t>http://brownit.com/</t>
  </si>
  <si>
    <t>08c9b911-037d-73fe-137d-50bdcaf5d84b</t>
  </si>
  <si>
    <t>BrownPacket</t>
  </si>
  <si>
    <t>http://brownpacket.com</t>
  </si>
  <si>
    <t>775d99ca-d261-3de1-a106-9cdb09a3fdfc</t>
  </si>
  <si>
    <t>Browns</t>
  </si>
  <si>
    <t>http://www.brownsfashion.com/</t>
  </si>
  <si>
    <t>dc491eb7-a580-53e0-0766-6bbb30f88bf0</t>
  </si>
  <si>
    <t>Browns Shoes</t>
  </si>
  <si>
    <t>http://www.brownsshoes.com</t>
  </si>
  <si>
    <t>760b409b-f9e1-1dc8-16c4-a5deb2c61bf1</t>
  </si>
  <si>
    <t>Browns-Hall Gardner</t>
  </si>
  <si>
    <t>http://www.brownshallgardner.com</t>
  </si>
  <si>
    <t>a789fc7d-2ff6-3413-e12d-c4fd7131bcb0</t>
  </si>
  <si>
    <t>BrownSavano Direct Capital Partners</t>
  </si>
  <si>
    <t>http://www.brownsavano.com</t>
  </si>
  <si>
    <t>424d5b72-58ed-4bb3-52d9-4fdc4282d118</t>
  </si>
  <si>
    <t>Brownson Technical School</t>
  </si>
  <si>
    <t>http://www.brownson.edu/</t>
  </si>
  <si>
    <t>b8610202-ff06-a22d-5651-ec3bfff74ec6</t>
  </si>
  <si>
    <t>brownson technologies</t>
  </si>
  <si>
    <t>http://www.brownson-tech.com</t>
  </si>
  <si>
    <t>8cf5c3b1-28ea-96ee-708e-881d9e7d4aaa</t>
  </si>
  <si>
    <t>Brownstein &amp; McCabe Associates</t>
  </si>
  <si>
    <t>https://scottbrownstein.wordpress.com</t>
  </si>
  <si>
    <t>408f4d75-312b-9cc1-2398-bb12d932ab31</t>
  </si>
  <si>
    <t>Brownstein Group</t>
  </si>
  <si>
    <t>http://www.brownsteingroup.com</t>
  </si>
  <si>
    <t>1bb7dc8e-7778-9e23-aeb7-73eaf906ab03</t>
  </si>
  <si>
    <t>Brownstein Hyatt Farber Schreck</t>
  </si>
  <si>
    <t>http://www.bhfs.com</t>
  </si>
  <si>
    <t>5e8117bc-4b92-9ea6-9e23-b283044fb221</t>
  </si>
  <si>
    <t>Brownstone Law</t>
  </si>
  <si>
    <t>https://www.brownstonelaw.com</t>
  </si>
  <si>
    <t>e851ca2e-aa9f-5bf3-780f-399c44e60370</t>
  </si>
  <si>
    <t>Brownstone Law Group</t>
  </si>
  <si>
    <t>http://brownstonelawgroup.com/san-diego/</t>
  </si>
  <si>
    <t>171a4d12-d531-ac14-fead-a049a7144034</t>
  </si>
  <si>
    <t>Brownstoner</t>
  </si>
  <si>
    <t>http://www.brownstoner.com</t>
  </si>
  <si>
    <t>6af47c06-06c6-c0ea-dd13-d33569942a35</t>
  </si>
  <si>
    <t>Brownstraw</t>
  </si>
  <si>
    <t>http://brownstraw.com/</t>
  </si>
  <si>
    <t>97f45efd-113d-8de5-0d82-cf7bd8e629c8</t>
  </si>
  <si>
    <t>Brownsville Public Utilities Board</t>
  </si>
  <si>
    <t>http://www.brownsville-pub.com/</t>
  </si>
  <si>
    <t>16cc5a25-8f1b-ecc2-1acf-865e474e83d5</t>
  </si>
  <si>
    <t>Browntape</t>
  </si>
  <si>
    <t>http://browntape.com</t>
  </si>
  <si>
    <t>e5f3616e-bd24-49e1-0cf8-ccfff2a4f736</t>
  </si>
  <si>
    <t>Browsa</t>
  </si>
  <si>
    <t>http://www.browsa.com</t>
  </si>
  <si>
    <t>e1e77ad3-d209-0ae6-8384-1a1e7cbf95fe</t>
  </si>
  <si>
    <t>Browsarity</t>
  </si>
  <si>
    <t>http://www.browsarity.com</t>
  </si>
  <si>
    <t>1a16d9f8-2bc4-5a19-1c58-be327fd6538a</t>
  </si>
  <si>
    <t>Browse For A Cause</t>
  </si>
  <si>
    <t>http://browseforacause.com</t>
  </si>
  <si>
    <t>010d66d6-9a18-3d35-a5e8-69dbb0023214</t>
  </si>
  <si>
    <t>BrowseLabs</t>
  </si>
  <si>
    <t>http://www.browselabs.com</t>
  </si>
  <si>
    <t>4e006a69-425a-b9ff-2931-e6eef06e7ae7</t>
  </si>
  <si>
    <t>Browsemob</t>
  </si>
  <si>
    <t>http://browsemob.com</t>
  </si>
  <si>
    <t>52ca7dc0-c91b-63ba-01f3-77682beacdcd</t>
  </si>
  <si>
    <t>BrowsenFind</t>
  </si>
  <si>
    <t>http://www.roamsofttech.com/thumbtack-taskrabbit-agentanything-clone-script/</t>
  </si>
  <si>
    <t>fd216562-58c2-6297-8556-4fac963f3dca</t>
  </si>
  <si>
    <t>Browseplay</t>
  </si>
  <si>
    <t>http://www.browseplay.com</t>
  </si>
  <si>
    <t>94870a9f-2faf-54a5-f1aa-82b349ac3b5a</t>
  </si>
  <si>
    <t>Browser Group</t>
  </si>
  <si>
    <t>http://www.browsergroup.com/</t>
  </si>
  <si>
    <t>d393dc19-d644-0914-8aac-088ce758c996</t>
  </si>
  <si>
    <t>Browser Kings</t>
  </si>
  <si>
    <t>http://www.browserkings.com</t>
  </si>
  <si>
    <t>cb9a8d5b-f92c-10fb-0f61-afee3ed9b57d</t>
  </si>
  <si>
    <t>Browsera</t>
  </si>
  <si>
    <t>http://www.browsera.com</t>
  </si>
  <si>
    <t>04823687-bb75-6cc2-80d0-5100adf7b6c2</t>
  </si>
  <si>
    <t>Browserbite</t>
  </si>
  <si>
    <t>http://browserbite.com</t>
  </si>
  <si>
    <t>4e2a92db-781c-33e4-d8af-29066de5be87</t>
  </si>
  <si>
    <t>BrowserCam</t>
  </si>
  <si>
    <t>http://www.browsercam.com</t>
  </si>
  <si>
    <t>7c1d59f4-1352-06b8-df02-401dc6e3d2e3</t>
  </si>
  <si>
    <t>Browsercast.com</t>
  </si>
  <si>
    <t>http://www.browsercast.com</t>
  </si>
  <si>
    <t>7941f860-5274-a83f-7b92-98a70f5dcf3e</t>
  </si>
  <si>
    <t>BrowserFame</t>
  </si>
  <si>
    <t>http://browserfame.com/</t>
  </si>
  <si>
    <t>b443ca8a-a52b-24f1-6bb3-100303af94a0</t>
  </si>
  <si>
    <t>Browsergamez.com</t>
  </si>
  <si>
    <t>http://browsergamez.com</t>
  </si>
  <si>
    <t>2a05b75e-9872-f4b2-cab6-3cb7759ee436</t>
  </si>
  <si>
    <t>Browserling</t>
  </si>
  <si>
    <t>http://browserling.com</t>
  </si>
  <si>
    <t>a64387df-30de-547a-5c33-9508326f9ae2</t>
  </si>
  <si>
    <t>BrowserMedia</t>
  </si>
  <si>
    <t>http://www.browsermedia.com</t>
  </si>
  <si>
    <t>9ab9ac24-ad15-2026-33be-e924732c3b55</t>
  </si>
  <si>
    <t>BrowserNation</t>
  </si>
  <si>
    <t>http://www.browsernation.com</t>
  </si>
  <si>
    <t>87c88781-fc65-d529-121e-3a6f7b642323</t>
  </si>
  <si>
    <t>BrowserObject</t>
  </si>
  <si>
    <t>http://www.browserobject.com</t>
  </si>
  <si>
    <t>7a5c1e10-6696-4df3-27ee-6630c3e6a3ef</t>
  </si>
  <si>
    <t>BrowserProtect</t>
  </si>
  <si>
    <t>http://browserprotect.me</t>
  </si>
  <si>
    <t>642df352-ca9a-fbab-eb06-6eb56a0e8a8b</t>
  </si>
  <si>
    <t>Browsershots</t>
  </si>
  <si>
    <t>http://browsershots.org/</t>
  </si>
  <si>
    <t>c68f00c0-895a-bf36-3fb7-3bccc111478a</t>
  </si>
  <si>
    <t>Browsersoft</t>
  </si>
  <si>
    <t>http://www.browsersoft.com/</t>
  </si>
  <si>
    <t>94a0c526-b825-d21f-2d56-bed09d75a848</t>
  </si>
  <si>
    <t>BrowserStack</t>
  </si>
  <si>
    <t>http://www.browserstack.com/</t>
  </si>
  <si>
    <t>860a37e9-dff5-cc12-0298-f518acfb3e31</t>
  </si>
  <si>
    <t>BrowserTap</t>
  </si>
  <si>
    <t>http://browsertap.com</t>
  </si>
  <si>
    <t>5e87685f-a7aa-8fcc-ecaf-4c2048643b70</t>
  </si>
  <si>
    <t>BrowserTexting</t>
  </si>
  <si>
    <t>http://www.browsertexting.com</t>
  </si>
  <si>
    <t>c77e5dc3-269e-4842-92e3-d51443ab815d</t>
  </si>
  <si>
    <t>BrowseSafe.com</t>
  </si>
  <si>
    <t>http://www.browsesafe.com/</t>
  </si>
  <si>
    <t>020e035f-b8e2-2f42-28e9-60bc44b62361</t>
  </si>
  <si>
    <t>Browsewire Consulting</t>
  </si>
  <si>
    <t>http://www.browsewire.net/</t>
  </si>
  <si>
    <t>f4f55670-3193-0a94-5405-7a6cca47befa</t>
  </si>
  <si>
    <t>Browshot</t>
  </si>
  <si>
    <t>http://browshot.com</t>
  </si>
  <si>
    <t>6da087e1-c1c3-1065-959d-963e63ecd7c9</t>
  </si>
  <si>
    <t>Browsi</t>
  </si>
  <si>
    <t>http://gobrowsi.com</t>
  </si>
  <si>
    <t>47bff78c-cf46-fbf4-f90b-4ef2a0d931e5</t>
  </si>
  <si>
    <t>Browsink</t>
  </si>
  <si>
    <t>http://www.browsink.com</t>
  </si>
  <si>
    <t>834bf40b-b826-a754-1c6f-9c7b87c2e7a4</t>
  </si>
  <si>
    <t>Browsium</t>
  </si>
  <si>
    <t>http://www.browsium.com</t>
  </si>
  <si>
    <t>a55ff99e-1486-2812-31f3-0e16ba025ff4</t>
  </si>
  <si>
    <t>Browsy</t>
  </si>
  <si>
    <t>http://www.browsy.com</t>
  </si>
  <si>
    <t>e7242d16-5496-2fdf-882b-7d536eed973a</t>
  </si>
  <si>
    <t>browxy.com</t>
  </si>
  <si>
    <t>http://www.browxy.com</t>
  </si>
  <si>
    <t>0e6ec7eb-7abd-3795-599e-8e7ebff8db46</t>
  </si>
  <si>
    <t>Browz</t>
  </si>
  <si>
    <t>http://www.browz.com/en</t>
  </si>
  <si>
    <t>cb495e27-cdb0-c797-22b2-f97079fadd4b</t>
  </si>
  <si>
    <t>Browz'In</t>
  </si>
  <si>
    <t>http://browzin.net/browzin/</t>
  </si>
  <si>
    <t>6e0a1b5f-cc16-0d33-04ff-1f554c987464</t>
  </si>
  <si>
    <t>Browzad</t>
  </si>
  <si>
    <t>http://www.browzad.com</t>
  </si>
  <si>
    <t>c310c43b-e6d0-e6ba-9500-c1cc5004c54a</t>
  </si>
  <si>
    <t>Browzar</t>
  </si>
  <si>
    <t>http://browzar.com</t>
  </si>
  <si>
    <t>4699430c-3250-819b-29ad-d713d82ec70c</t>
  </si>
  <si>
    <t>Browze</t>
  </si>
  <si>
    <t>http://browze.com/</t>
  </si>
  <si>
    <t>697a7a9e-62b4-67f5-3365-964ebc8e43f9</t>
  </si>
  <si>
    <t>Browzoo</t>
  </si>
  <si>
    <t>http://www.dropthespot.com</t>
  </si>
  <si>
    <t>50c33716-a419-d7e6-9d72-54f51660b873</t>
  </si>
  <si>
    <t>Browzwear</t>
  </si>
  <si>
    <t>http://www.browzwear.com</t>
  </si>
  <si>
    <t>1dac89ea-8bc1-7f06-6506-28614d9014a6</t>
  </si>
  <si>
    <t>Browzzy</t>
  </si>
  <si>
    <t>http://browzzy.com/</t>
  </si>
  <si>
    <t>5b07e779-ffab-04cf-226c-c6a21abb0f10</t>
  </si>
  <si>
    <t>BROX SRL</t>
  </si>
  <si>
    <t>http://www.broxlab.com</t>
  </si>
  <si>
    <t>315f298f-38ac-f399-5edf-66e3dd06ec4a</t>
  </si>
  <si>
    <t>Broydrick &amp; Associates</t>
  </si>
  <si>
    <t>http://www.broydrick.com/</t>
  </si>
  <si>
    <t>8b84eeb0-4e29-5497-ec7c-1c691bac6c72</t>
  </si>
  <si>
    <t>Broyhill Furniture</t>
  </si>
  <si>
    <t>https://www.broyhillfurniture.com/</t>
  </si>
  <si>
    <t>8b091de3-92ff-8b74-ff53-af792b783cca</t>
  </si>
  <si>
    <t>Brozengo</t>
  </si>
  <si>
    <t>http://www.brozengo.com</t>
  </si>
  <si>
    <t>063b4476-dafa-14e3-ab64-ba34671138db</t>
  </si>
  <si>
    <t>BRPRICE Construction</t>
  </si>
  <si>
    <t>http://www.brprice.com.br/index/</t>
  </si>
  <si>
    <t>063d6830-3b1d-508d-041b-22da91c6f0ba</t>
  </si>
  <si>
    <t>BRQ</t>
  </si>
  <si>
    <t>http://www.brq.com/</t>
  </si>
  <si>
    <t>20160a6f-1ae8-591a-7a50-6c146b27542a</t>
  </si>
  <si>
    <t>BRR SoluÌÄå¤ÌÄåµes JurÌÄå_dicas</t>
  </si>
  <si>
    <t>http://www.brr.do</t>
  </si>
  <si>
    <t>ecf44a24-98a1-d83a-46e8-fd73ee3ae642</t>
  </si>
  <si>
    <t>Brrag-it</t>
  </si>
  <si>
    <t>http://www.brragit.com</t>
  </si>
  <si>
    <t>d9043f7e-3683-ee9b-7ddb-735c2f9fc7ee</t>
  </si>
  <si>
    <t>BRRRINGS</t>
  </si>
  <si>
    <t>http://www.brrrings.com</t>
  </si>
  <si>
    <t>2b2712e5-8023-b368-1078-2547e17b9c6c</t>
  </si>
  <si>
    <t>BRS Cabinet Painting</t>
  </si>
  <si>
    <t>http://www.cabinetpaintingstlous.com/</t>
  </si>
  <si>
    <t>0fb426e5-4bdd-1e8f-6916-6d4613e8a646</t>
  </si>
  <si>
    <t>BRS Custom Painting</t>
  </si>
  <si>
    <t>http://www.brscustom.com</t>
  </si>
  <si>
    <t>dd9f5d77-dfa9-fccd-2991-1d262766c41a</t>
  </si>
  <si>
    <t>BRS DanÌãå±ÌÉåÙmanlÌãå±k</t>
  </si>
  <si>
    <t>http://www.brsdanismanlik.com</t>
  </si>
  <si>
    <t>76a2f71b-fe04-d255-6519-e453d4670ae6</t>
  </si>
  <si>
    <t>BRS Technologies</t>
  </si>
  <si>
    <t>http://brstechnologies.in</t>
  </si>
  <si>
    <t>47d469a7-4621-1243-e041-f1cd84e0baa4</t>
  </si>
  <si>
    <t>Brsty</t>
  </si>
  <si>
    <t>https://brsty.com/</t>
  </si>
  <si>
    <t>5996c69b-8d53-5ee6-05d8-97c63782d0fc</t>
  </si>
  <si>
    <t>BRT</t>
  </si>
  <si>
    <t>http://www.brt.ch/</t>
  </si>
  <si>
    <t>01346eca-f467-7273-846a-c0c7e0723d72</t>
  </si>
  <si>
    <t>BRT Realty</t>
  </si>
  <si>
    <t>http://brtrealty.com/</t>
  </si>
  <si>
    <t>eed91ecd-7062-85a9-bbe9-49adfce0988e</t>
  </si>
  <si>
    <t>Brthe</t>
  </si>
  <si>
    <t>http://brthe.co</t>
  </si>
  <si>
    <t>daf0dba4-baae-96b4-ec18-ab8afc6364f4</t>
  </si>
  <si>
    <t>Brthrs Agency</t>
  </si>
  <si>
    <t>https://brthrs.nl/</t>
  </si>
  <si>
    <t>c4442ebc-76d2-db98-1023-4f00834b919c</t>
  </si>
  <si>
    <t>BRTRC</t>
  </si>
  <si>
    <t>http://www.brtrc.com</t>
  </si>
  <si>
    <t>3d247385-78dd-b84d-e43d-7d31079a5936</t>
  </si>
  <si>
    <t>BRTTR</t>
  </si>
  <si>
    <t>http://www.brttr.com</t>
  </si>
  <si>
    <t>40b6a045-15dc-9b04-cb1e-d609dbbbee6f</t>
  </si>
  <si>
    <t>Bru Venture Capital</t>
  </si>
  <si>
    <t>http://www.thuleinvestments.is</t>
  </si>
  <si>
    <t>e35abdd4-c0d2-2244-3f69-54266226c097</t>
  </si>
  <si>
    <t>Brubaker Consulting Group</t>
  </si>
  <si>
    <t>http://brubakerconsulting.com</t>
  </si>
  <si>
    <t>53859c09-a26a-3d0b-4f22-8bcd7ce93a78</t>
  </si>
  <si>
    <t>Brubaker Law</t>
  </si>
  <si>
    <t>http://www.brubakerlaw.com</t>
  </si>
  <si>
    <t>1df8b8e0-af15-25ee-cf2b-209c5777b90c</t>
  </si>
  <si>
    <t>Brubaker Marron Creative Communications</t>
  </si>
  <si>
    <t>http://brubakermarron.com</t>
  </si>
  <si>
    <t>150398a3-d5f5-f586-5e8f-8e625129b92f</t>
  </si>
  <si>
    <t>Brubakken</t>
  </si>
  <si>
    <t>http://brubakken.com/en/</t>
  </si>
  <si>
    <t>2d98cf46-d297-8add-3d84-5e43bf32fec0</t>
  </si>
  <si>
    <t>Brubeck sportswear</t>
  </si>
  <si>
    <t>http://www.brubeck.dk</t>
  </si>
  <si>
    <t>4164db80-10d2-9fc5-e6ab-09ad93f5e0c5</t>
  </si>
  <si>
    <t>brubru</t>
  </si>
  <si>
    <t>http://brubru.org</t>
  </si>
  <si>
    <t>70ff4d6f-091c-37cb-24fb-a1441a192b77</t>
  </si>
  <si>
    <t>BRUCE</t>
  </si>
  <si>
    <t>https://www.bruce.work</t>
  </si>
  <si>
    <t>39cea7d3-990b-7f36-1152-76f30c146107</t>
  </si>
  <si>
    <t>Bruce and Patti Springsteen</t>
  </si>
  <si>
    <t>http://brucespringsteen.net</t>
  </si>
  <si>
    <t>aaae0344-eaee-a0b1-a4e2-9fbd15122ca6</t>
  </si>
  <si>
    <t>Bruce Baker</t>
  </si>
  <si>
    <t>http://www.4workplaces.com/</t>
  </si>
  <si>
    <t>131fb9b7-b11c-60c4-1db7-7af58753f76b</t>
  </si>
  <si>
    <t>Bruce Clay, Inc.</t>
  </si>
  <si>
    <t>http://www.bruceclay.com</t>
  </si>
  <si>
    <t>24de3fbd-d0d9-18ab-c080-0836116a53d7</t>
  </si>
  <si>
    <t>Bruce Electric Equipment Corp</t>
  </si>
  <si>
    <t>http://www.brucelectric.com</t>
  </si>
  <si>
    <t>3c5594c4-f96a-b3c9-fa12-01c86968b5bb</t>
  </si>
  <si>
    <t>Bruce Industries</t>
  </si>
  <si>
    <t>http://www.bruceind.com/</t>
  </si>
  <si>
    <t>daea850b-bd09-53ff-ac9b-6d1d0a29a699</t>
  </si>
  <si>
    <t>Bruce Langdon Design - Website and Graphic Design</t>
  </si>
  <si>
    <t>http://www.brucelangdon.com.au/</t>
  </si>
  <si>
    <t>be02bedd-01c9-f919-2f05-897929c11117</t>
  </si>
  <si>
    <t>Bruce McCollom</t>
  </si>
  <si>
    <t>http://www.armorlocksmithlombard.info/</t>
  </si>
  <si>
    <t>beb53f38-e062-9255-e585-fdf8006e4940</t>
  </si>
  <si>
    <t>Bruce McGaw Graphics</t>
  </si>
  <si>
    <t>http://www.bmcgaw.com</t>
  </si>
  <si>
    <t>dc613312-7be3-7869-3797-13cb66e00446</t>
  </si>
  <si>
    <t>Bruce Norris</t>
  </si>
  <si>
    <t>http://www.desireleather.com</t>
  </si>
  <si>
    <t>a495414b-7f68-6aff-e5dc-e9b7d09fc19d</t>
  </si>
  <si>
    <t>Bruce Power</t>
  </si>
  <si>
    <t>http://www.brucepower.com/</t>
  </si>
  <si>
    <t>bf8ecf60-5da9-13c7-0eaa-6f16c381325d</t>
  </si>
  <si>
    <t>Bruce S. Rosenwater &amp; Associates P.A.</t>
  </si>
  <si>
    <t>http://www.bankruptcyattorneywestpalmbeachfl.com</t>
  </si>
  <si>
    <t>026d888e-2f9e-541e-d781-573c595857f8</t>
  </si>
  <si>
    <t>Bruce Technologies</t>
  </si>
  <si>
    <t>http://brucetechnologiesinc.com</t>
  </si>
  <si>
    <t>f094565f-7bd5-4973-6163-dca8f80cf310</t>
  </si>
  <si>
    <t>Bruce Telecom</t>
  </si>
  <si>
    <t>http://brucetelecom.com</t>
  </si>
  <si>
    <t>072a5a37-d1ad-e892-f099-f7dc1f7de2e1</t>
  </si>
  <si>
    <t>Bruce-Rogers Co.</t>
  </si>
  <si>
    <t>http://www.brcco.com/</t>
  </si>
  <si>
    <t>aeb824cd-6de7-e4c9-2fb0-def21313cc12</t>
  </si>
  <si>
    <t>BrucePass</t>
  </si>
  <si>
    <t>https://www.brucepass.com</t>
  </si>
  <si>
    <t>9a738f78-fbfa-5fbe-b23a-8b261a0204c6</t>
  </si>
  <si>
    <t>Bruckhaus Westrick Stegemann</t>
  </si>
  <si>
    <t>http://www.freshfields.com</t>
  </si>
  <si>
    <t>240d3565-e7af-b32f-621f-2388509204c1</t>
  </si>
  <si>
    <t>Bruckheim &amp; Patel</t>
  </si>
  <si>
    <t>http://www.brucklaw.com</t>
  </si>
  <si>
    <t>06ebaf1a-ca16-177b-9403-bd9810987bad</t>
  </si>
  <si>
    <t>Bruckmann, Rosser, Sherrill &amp; Co.,</t>
  </si>
  <si>
    <t>http://www.brs.com</t>
  </si>
  <si>
    <t>83670c6f-b470-cd60-5942-60bb6759f144</t>
  </si>
  <si>
    <t>Bruckner Supply</t>
  </si>
  <si>
    <t>http://brucknersupply.com/</t>
  </si>
  <si>
    <t>b6ca2cb5-dcb8-f74c-5e97-9ae2eccdde79</t>
  </si>
  <si>
    <t>Brucode Technologies</t>
  </si>
  <si>
    <t>http://www.brucode.com</t>
  </si>
  <si>
    <t>5cf3ce06-e6ca-e2e1-d5b1-9df04f83520c</t>
  </si>
  <si>
    <t>Brudan Digital</t>
  </si>
  <si>
    <t>http://www.brudan.net</t>
  </si>
  <si>
    <t>94b65f90-5f9b-49fa-b782-0ece6aa793f2</t>
  </si>
  <si>
    <t>Brudder Ventures</t>
  </si>
  <si>
    <t>http://www.brudderventures.com</t>
  </si>
  <si>
    <t>87dbc329-206f-3ded-660f-e254af42f5ac</t>
  </si>
  <si>
    <t>Bruder Healthcare</t>
  </si>
  <si>
    <t>http://bruder.com</t>
  </si>
  <si>
    <t>5b0b7ffd-2d6c-5717-ff2e-ffc45fd7ae9b</t>
  </si>
  <si>
    <t>Bruderly for U.S. Congress</t>
  </si>
  <si>
    <t>http://www.bruderly.com</t>
  </si>
  <si>
    <t>67050edf-b140-e24a-e1fa-6a36a5353b45</t>
  </si>
  <si>
    <t>Bruegel</t>
  </si>
  <si>
    <t>http://www.bruegel.org/</t>
  </si>
  <si>
    <t>9a06ff4e-78b1-81bb-2415-34843d27b23f</t>
  </si>
  <si>
    <t>Bruegger's Bagels</t>
  </si>
  <si>
    <t>http://www.brueggers.com</t>
  </si>
  <si>
    <t>bce51524-ab07-f1f5-040e-c4466e23c810</t>
  </si>
  <si>
    <t>Bruegmann Group</t>
  </si>
  <si>
    <t>http://www.bruegmann-usa.com</t>
  </si>
  <si>
    <t>ee45c635-201b-7880-6031-f373127f2fd2</t>
  </si>
  <si>
    <t>Bruellan Wealth Management</t>
  </si>
  <si>
    <t>http://www.bruellan.com/</t>
  </si>
  <si>
    <t>4a583763-0a61-730f-3d80-2c31f3b47e6a</t>
  </si>
  <si>
    <t>Bruer</t>
  </si>
  <si>
    <t>http://www.bruer.co/</t>
  </si>
  <si>
    <t>89e01fad-896a-233c-e8cc-335dced353ae</t>
  </si>
  <si>
    <t>Brugmann University Hospital</t>
  </si>
  <si>
    <t>http://www.chu-brugmann.be/en</t>
  </si>
  <si>
    <t>38960ddf-e97c-974a-b674-91e7973f010e</t>
  </si>
  <si>
    <t>BRUGPS Technologies</t>
  </si>
  <si>
    <t>http://www.brugps.com/</t>
  </si>
  <si>
    <t>a37bf2aa-89a4-111c-7815-9ec3138f4bdf</t>
  </si>
  <si>
    <t>Bruin Biometrics</t>
  </si>
  <si>
    <t>http://www.bruinbiometrics.com</t>
  </si>
  <si>
    <t>c8e5cbb7-0d65-6c81-22d0-a5cecc94b218</t>
  </si>
  <si>
    <t>Bruin Brake Cables</t>
  </si>
  <si>
    <t>http://www.bruinbrakecables.com</t>
  </si>
  <si>
    <t>e1e20205-0af0-01eb-4805-3b0568d940a5</t>
  </si>
  <si>
    <t>Bruin Entrepreneurs</t>
  </si>
  <si>
    <t>http://bruinentrepreneurs.org</t>
  </si>
  <si>
    <t>e1fd6f9b-c9f4-1737-ff8c-da7067185722</t>
  </si>
  <si>
    <t>Bruin Sports Capital</t>
  </si>
  <si>
    <t>http://www.bruinsportscapital.com/</t>
  </si>
  <si>
    <t>9bfc10e3-69c8-4b0f-02b9-ba93693e3971</t>
  </si>
  <si>
    <t>Bruingoud</t>
  </si>
  <si>
    <t>http://bruingoud.tumblr.com/</t>
  </si>
  <si>
    <t>3f139da2-d36a-8807-1b86-9f46073d8338</t>
  </si>
  <si>
    <t>Bruisestick Ointment</t>
  </si>
  <si>
    <t>http://www.kareskin.com</t>
  </si>
  <si>
    <t>d90334c9-a2f8-b66a-e4e8-1d93a2e1d8ef</t>
  </si>
  <si>
    <t>Bruji</t>
  </si>
  <si>
    <t>http://www.bruji.com</t>
  </si>
  <si>
    <t>223a195e-fc1e-f40f-2d24-b42f6a657756</t>
  </si>
  <si>
    <t>Brujula Tecnologias</t>
  </si>
  <si>
    <t>http://www.brujula.es</t>
  </si>
  <si>
    <t>08d51cae-be39-b100-3b67-ac226f7ef4d9</t>
  </si>
  <si>
    <t>Bruker</t>
  </si>
  <si>
    <t>http://www.bruker.com/</t>
  </si>
  <si>
    <t>42ab3855-162b-99a7-d976-a9e0e5bf69e3</t>
  </si>
  <si>
    <t>Bruker BioSpin</t>
  </si>
  <si>
    <t>http://www.bruker-biospin.com</t>
  </si>
  <si>
    <t>066f5a7c-6dec-bb4b-0d88-99724910839c</t>
  </si>
  <si>
    <t>Bruker Daltonics</t>
  </si>
  <si>
    <t>https://www.bruker.com</t>
  </si>
  <si>
    <t>3776ce79-7a00-6d03-d1e2-459c49fd687c</t>
  </si>
  <si>
    <t>Bruker Elektronik</t>
  </si>
  <si>
    <t>4d0c0ff4-0602-eccf-d967-f6cef4cab06a</t>
  </si>
  <si>
    <t>Bruker Energy &amp; Supercon Technologies</t>
  </si>
  <si>
    <t>http://www.bruker-est.com</t>
  </si>
  <si>
    <t>4bc82806-a080-471d-4144-edcf4a9f6d4d</t>
  </si>
  <si>
    <t>Bruker Nano</t>
  </si>
  <si>
    <t>3faa1b64-8766-e1c9-6947-9b4bdeb722fb</t>
  </si>
  <si>
    <t>Brulines Group</t>
  </si>
  <si>
    <t>http://www.brulines.com</t>
  </si>
  <si>
    <t>e6dc923c-1f68-9000-ea58-5c8601d6826b</t>
  </si>
  <si>
    <t>Brulte &amp; Company</t>
  </si>
  <si>
    <t>https://www.brulteco.com</t>
  </si>
  <si>
    <t>ba1653ed-3519-bf6d-ff2a-7c90cd3dd007</t>
  </si>
  <si>
    <t>Brumberry</t>
  </si>
  <si>
    <t>http://www.brumberry.com</t>
  </si>
  <si>
    <t>6cb8b4df-87b7-0291-9e07-81d9d7b06df7</t>
  </si>
  <si>
    <t>Bruml Capital Corporation</t>
  </si>
  <si>
    <t>http://www.brumlcapital.com</t>
  </si>
  <si>
    <t>542673a8-a98a-1845-063a-9163bc246fca</t>
  </si>
  <si>
    <t>Brummer &amp; Partners</t>
  </si>
  <si>
    <t>https://www.brummer.se/</t>
  </si>
  <si>
    <t>72131099-b9f1-0bfc-0e35-2d0b2261199e</t>
  </si>
  <si>
    <t>Bruna</t>
  </si>
  <si>
    <t>https://www.bruna.nl/</t>
  </si>
  <si>
    <t>32e19ce2-391e-2057-26b9-4abe99c7506c</t>
  </si>
  <si>
    <t>Brunch Media</t>
  </si>
  <si>
    <t>https://www.brunchmedia.com</t>
  </si>
  <si>
    <t>45f18f39-88eb-3952-9b0b-cd5a8623932f</t>
  </si>
  <si>
    <t>bRUNch Running</t>
  </si>
  <si>
    <t>http://brunchrunning.com/</t>
  </si>
  <si>
    <t>40a67809-dccf-05ff-ae29-6d0561b41cf5</t>
  </si>
  <si>
    <t>Brunchclub</t>
  </si>
  <si>
    <t>https://www.brunchclubapp.com/</t>
  </si>
  <si>
    <t>c6e13097-9a50-741f-280c-f9593876dc75</t>
  </si>
  <si>
    <t>Brunchmovies</t>
  </si>
  <si>
    <t>http://www.brunchmovies.com</t>
  </si>
  <si>
    <t>2964a2cf-bef2-582a-8d3a-65218f2943bc</t>
  </si>
  <si>
    <t>Brunchnews</t>
  </si>
  <si>
    <t>http://www.brunchnews.com</t>
  </si>
  <si>
    <t>48dd4514-7f88-0ef0-f284-0596c66b24d3</t>
  </si>
  <si>
    <t>brunchwork</t>
  </si>
  <si>
    <t>http://www.brunchwork.com</t>
  </si>
  <si>
    <t>90829717-a473-1beb-f3d2-7049d30bf3d7</t>
  </si>
  <si>
    <t>Brundage-Bone Concrete Pumping</t>
  </si>
  <si>
    <t>http://www.brundagebone.com/</t>
  </si>
  <si>
    <t>7d218096-fa79-c29f-57d0-7390bc70d3f8</t>
  </si>
  <si>
    <t>Brundy LLC.</t>
  </si>
  <si>
    <t>http://www.burndy.com</t>
  </si>
  <si>
    <t>2051a90e-defd-fa6c-b7b3-7ca79f3bbf57</t>
  </si>
  <si>
    <t>Brune Consulting Management GmbH</t>
  </si>
  <si>
    <t>http://www.brune-consulting.de/</t>
  </si>
  <si>
    <t>14cd5c5a-d8a7-901a-103f-1a2b23d22736</t>
  </si>
  <si>
    <t>Brune Law</t>
  </si>
  <si>
    <t>http://bruneandrichard.com/</t>
  </si>
  <si>
    <t>c133ddd0-df85-be78-2087-a361c718a9ea</t>
  </si>
  <si>
    <t>Bruneau</t>
  </si>
  <si>
    <t>http://www.bruneau.es</t>
  </si>
  <si>
    <t>a362bdb7-12f2-a71a-1376-6ba9e5a5ccb7</t>
  </si>
  <si>
    <t>Brunei International Gateway</t>
  </si>
  <si>
    <t>http://www.big.com.bn</t>
  </si>
  <si>
    <t>165b7083-ecb8-4851-ae3c-cd31cbd349c3</t>
  </si>
  <si>
    <t>Brunel</t>
  </si>
  <si>
    <t>http://www.brunel.com/</t>
  </si>
  <si>
    <t>d0629487-8bc4-0d89-a69c-d2e79ecf5940</t>
  </si>
  <si>
    <t>Brunel Capital</t>
  </si>
  <si>
    <t>https://www.brunelcapitalpartners.com</t>
  </si>
  <si>
    <t>cf0612ac-cbce-9600-5543-0ea6e630442e</t>
  </si>
  <si>
    <t>Brunel IT</t>
  </si>
  <si>
    <t>http://www.brunel.nl</t>
  </si>
  <si>
    <t>098ec9db-9c94-9c9d-980c-027dda07e106</t>
  </si>
  <si>
    <t>Brunel University</t>
  </si>
  <si>
    <t>http://www.brunel.ac.uk/</t>
  </si>
  <si>
    <t>428baed7-d42a-b9d1-6d34-e65a6a8185d2</t>
  </si>
  <si>
    <t>Brunel University London</t>
  </si>
  <si>
    <t>http://www.brunel.ac.uk</t>
  </si>
  <si>
    <t>36cfe5d5-3d87-9345-ec97-e6443cf1830e</t>
  </si>
  <si>
    <t>Brunello Cucinelli</t>
  </si>
  <si>
    <t>http://www.brunellocucinelli.com/en/</t>
  </si>
  <si>
    <t>a3235bbe-5cf7-264e-b4b0-b35079bdacd7</t>
  </si>
  <si>
    <t>Bruner &amp; Rosi</t>
  </si>
  <si>
    <t>http://www.brunerrosimgt.com/</t>
  </si>
  <si>
    <t>40e62137-0ed6-b4b2-9fff-3b8665061196</t>
  </si>
  <si>
    <t>Brunette and Associates</t>
  </si>
  <si>
    <t>http://www.brunetteandassociates.com</t>
  </si>
  <si>
    <t>e3e394b7-6f65-8add-1327-16211f8b67e9</t>
  </si>
  <si>
    <t>Brunette Associates</t>
  </si>
  <si>
    <t>http://www.brunetteassoc.com</t>
  </si>
  <si>
    <t>4c9dd5c7-5a2f-d972-1c81-c0d2698f4434</t>
  </si>
  <si>
    <t>Brunhild Media</t>
  </si>
  <si>
    <t>http://www.brunhildmedia.com</t>
  </si>
  <si>
    <t>2d12e5e5-018e-a2be-ebdd-93442466b91e</t>
  </si>
  <si>
    <t>Bruni Glass</t>
  </si>
  <si>
    <t>http://www.bruniglass.com/</t>
  </si>
  <si>
    <t>f10022b2-e82d-5e00-c404-cd5da553fce4</t>
  </si>
  <si>
    <t>Brunian</t>
  </si>
  <si>
    <t>http://www.brunian.com/</t>
  </si>
  <si>
    <t>6885d8b9-5273-8b83-756a-9d3e92548221</t>
  </si>
  <si>
    <t>Brunico Communications</t>
  </si>
  <si>
    <t>http://www.brunico.com/</t>
  </si>
  <si>
    <t>32b4aaa3-0228-5632-08c3-56063a520e44</t>
  </si>
  <si>
    <t>Brunio</t>
  </si>
  <si>
    <t>https://www.brunio.cz/</t>
  </si>
  <si>
    <t>2c64468a-7997-3701-da48-2a1c203b59af</t>
  </si>
  <si>
    <t>Brunk &amp; Bishop, PLLC</t>
  </si>
  <si>
    <t>http://nkylawoffice.com</t>
  </si>
  <si>
    <t>bac1878a-22ae-42e9-218e-3a8a6d93d230</t>
  </si>
  <si>
    <t>Bruno Interior GmbH</t>
  </si>
  <si>
    <t>http://www.brunobett.de</t>
  </si>
  <si>
    <t>f1b2fd2a-538a-67b5-6342-64deaff53311</t>
  </si>
  <si>
    <t>Bruno Magli</t>
  </si>
  <si>
    <t>http://brunomagli.com</t>
  </si>
  <si>
    <t>4478925a-6a39-35e3-d980-3e4fd8d3fdaf</t>
  </si>
  <si>
    <t>Bruno Sleep</t>
  </si>
  <si>
    <t>https://www.brunosleep.co.uk</t>
  </si>
  <si>
    <t>0688f414-6bc6-c5c3-155a-e2b44dba2d65</t>
  </si>
  <si>
    <t>Bruno Smartcan</t>
  </si>
  <si>
    <t>http://brunosmartcan.com</t>
  </si>
  <si>
    <t>47b210ca-5060-6155-6610-05968ccffb07</t>
  </si>
  <si>
    <t>BRUNS-PAK</t>
  </si>
  <si>
    <t>http://bruns-pak.com/</t>
  </si>
  <si>
    <t>00fe6c89-bcb7-448f-67b1-e502e4bdd1e3</t>
  </si>
  <si>
    <t>Brunsdon Law Firm, LLC</t>
  </si>
  <si>
    <t>http://www.brunsdonlaw.com</t>
  </si>
  <si>
    <t>b4096918-676d-c567-e53c-88214ce9664a</t>
  </si>
  <si>
    <t>Brunswick</t>
  </si>
  <si>
    <t>http://www.brunswick.com</t>
  </si>
  <si>
    <t>56aa19b4-af69-02a2-c7dd-54ded9bdd915</t>
  </si>
  <si>
    <t>Brunswick Bowling</t>
  </si>
  <si>
    <t>http://www.brunswickbowling.com/</t>
  </si>
  <si>
    <t>ded68ef5-c3ac-28bb-f570-ed6e926c3bb3</t>
  </si>
  <si>
    <t>Brunswick Business Journal</t>
  </si>
  <si>
    <t>http://brunswickbusinessjournal.net/</t>
  </si>
  <si>
    <t>ed847fe7-eb04-711a-b509-795bf84b5669</t>
  </si>
  <si>
    <t>Brunswick Community College</t>
  </si>
  <si>
    <t>http://www.brunswickcc.edu/</t>
  </si>
  <si>
    <t>284b868b-b8db-1387-8062-657d0351c8d4</t>
  </si>
  <si>
    <t>Brunswick Corporation</t>
  </si>
  <si>
    <t>http://www.brunswick-careers.com/</t>
  </si>
  <si>
    <t>72aa4bb6-8f4c-23da-4deb-4c66078e8cd8</t>
  </si>
  <si>
    <t>Brunswick Group</t>
  </si>
  <si>
    <t>http://www.brunswickgroup.com</t>
  </si>
  <si>
    <t>88c9dcff-7374-98e1-0a69-4f86d28589eb</t>
  </si>
  <si>
    <t>Brunswick Park</t>
  </si>
  <si>
    <t>http://www.brunswickpark.co/</t>
  </si>
  <si>
    <t>eecf0725-9f2a-159b-8544-c78a15b937d1</t>
  </si>
  <si>
    <t>Brunswick Rail Leasing</t>
  </si>
  <si>
    <t>http://eng.brunswickrail.com</t>
  </si>
  <si>
    <t>6bfd3fce-4227-0580-a78a-c3fecda86f84</t>
  </si>
  <si>
    <t>BRUNT.CO,.LTD</t>
  </si>
  <si>
    <t>http://www.brunt.co</t>
  </si>
  <si>
    <t>abfc82e4-1dcb-ed53-54bf-4cb8f6090249</t>
  </si>
  <si>
    <t>Brunton</t>
  </si>
  <si>
    <t>http://www.brunton.com/</t>
  </si>
  <si>
    <t>babc0202-6af5-f6f3-10ac-5f6a851f0121</t>
  </si>
  <si>
    <t>Brunton Park Tandoori Takeaway</t>
  </si>
  <si>
    <t>http://www.bruntonparktandoori.com</t>
  </si>
  <si>
    <t>ad147bd3-d6c7-7a61-f057-114321af6022</t>
  </si>
  <si>
    <t>Bruntwood</t>
  </si>
  <si>
    <t>http://bruntwood.co.uk/</t>
  </si>
  <si>
    <t>84204a1f-4046-2a9f-b65e-4faf736c4fca</t>
  </si>
  <si>
    <t>Brupharmacy.com</t>
  </si>
  <si>
    <t>http://www.brupharmacy.com</t>
  </si>
  <si>
    <t>cb8cdefa-9c23-b71f-de17-ae422d0c7a27</t>
  </si>
  <si>
    <t>Brus Media</t>
  </si>
  <si>
    <t>http://www.brusmedia.com</t>
  </si>
  <si>
    <t>6edd46fc-6b87-cd20-bbb3-27f89d78d25a</t>
  </si>
  <si>
    <t>BRUSA</t>
  </si>
  <si>
    <t>https://www.brusaseating.eu</t>
  </si>
  <si>
    <t>177123e9-831c-d295-4fce-242033f87284</t>
  </si>
  <si>
    <t>Brused</t>
  </si>
  <si>
    <t>http://www.brused.com.br</t>
  </si>
  <si>
    <t>0ce0d9d3-9b47-e803-28ae-b8cabfe59486</t>
  </si>
  <si>
    <t>Brush Busters</t>
  </si>
  <si>
    <t>http://www.brushbusters.co/</t>
  </si>
  <si>
    <t>6acb3e21-42a1-c9a6-3e77-d9721acdd395</t>
  </si>
  <si>
    <t>Brush Country Web</t>
  </si>
  <si>
    <t>https://www.brushcountryweb.com</t>
  </si>
  <si>
    <t>834b925d-fa45-6a3e-5811-7160e036453b</t>
  </si>
  <si>
    <t>Brush Creek Flies</t>
  </si>
  <si>
    <t>http://www.brushcreekflies.com/</t>
  </si>
  <si>
    <t>b52f0d05-cd7e-ffd4-a0cc-b41f2a50d6fa</t>
  </si>
  <si>
    <t>Brush Labs</t>
  </si>
  <si>
    <t>http://www.brushlab.com</t>
  </si>
  <si>
    <t>341b4ef0-ea2f-7fa5-dcfa-754228918adf</t>
  </si>
  <si>
    <t>Brush Logger</t>
  </si>
  <si>
    <t>http://www.brushlogger.com</t>
  </si>
  <si>
    <t>c1ed4144-d5fe-f62a-f8fc-093f8095604a</t>
  </si>
  <si>
    <t>Brush Marks</t>
  </si>
  <si>
    <t>http://www.brushmarks.co.uk</t>
  </si>
  <si>
    <t>f05b2361-b013-1529-eb66-a88969de3e5a</t>
  </si>
  <si>
    <t>Brush Traction Ltd</t>
  </si>
  <si>
    <t>http://www.brushtraction.com/</t>
  </si>
  <si>
    <t>c7aaf854-0a34-1bc9-04fa-7e4209deef09</t>
  </si>
  <si>
    <t>Brush Your Ideas</t>
  </si>
  <si>
    <t>https://www.brushyourideas.com</t>
  </si>
  <si>
    <t>3b4e6cbd-ee54-8248-1a34-6998fa732694</t>
  </si>
  <si>
    <t>Brushart</t>
  </si>
  <si>
    <t>http://brushart-markup.com</t>
  </si>
  <si>
    <t>1ec30536-78fb-f5c2-1ee1-de987c23ed92</t>
  </si>
  <si>
    <t>Brushcolorwater</t>
  </si>
  <si>
    <t>https://www.brushcolorwater.in</t>
  </si>
  <si>
    <t>af9f6213-7019-4dd1-3efa-b9c115efed8a</t>
  </si>
  <si>
    <t>Brusheezy</t>
  </si>
  <si>
    <t>http://www.brusheezy.com</t>
  </si>
  <si>
    <t>a1292091-838b-9eef-4408-ea8e94fe8b69</t>
  </si>
  <si>
    <t>Brushfire Interactive</t>
  </si>
  <si>
    <t>http://brushfireinteractive.com</t>
  </si>
  <si>
    <t>01b7db8b-52a2-ef0d-5ceb-7e3b518f6865</t>
  </si>
  <si>
    <t>Brushfire North</t>
  </si>
  <si>
    <t>http://brushfirenorth.com</t>
  </si>
  <si>
    <t>18da37a5-f960-0bae-1f84-d5efa76e131b</t>
  </si>
  <si>
    <t>BrushGames.com</t>
  </si>
  <si>
    <t>http://www.brushgames.com</t>
  </si>
  <si>
    <t>74c79b1c-c579-360a-a277-48c6dfd7653c</t>
  </si>
  <si>
    <t>Brushies</t>
  </si>
  <si>
    <t>http://mybrushies.com/</t>
  </si>
  <si>
    <t>33bb475a-a470-81a5-65df-a29cbbb26322</t>
  </si>
  <si>
    <t>BrushPoint Innovations</t>
  </si>
  <si>
    <t>http://www.brushpoint.com/</t>
  </si>
  <si>
    <t>8fa4d321-271e-4630-7838-b534681d2a93</t>
  </si>
  <si>
    <t>BrushStock</t>
  </si>
  <si>
    <t>http://www.brushstock.com</t>
  </si>
  <si>
    <t>7d98d45e-57c1-919b-b83c-cda38b8ebe2e</t>
  </si>
  <si>
    <t>BRussells Tribunal</t>
  </si>
  <si>
    <t>http://brusselstribunal.org</t>
  </si>
  <si>
    <t>e7af017f-5bdf-b145-0556-6232f8c211bf</t>
  </si>
  <si>
    <t>Brusselnieuws</t>
  </si>
  <si>
    <t>http://www.brusselnieuws.be/nl</t>
  </si>
  <si>
    <t>fbdfa8d8-35d1-a3aa-c56f-3758787bfeb0</t>
  </si>
  <si>
    <t>Brussels Airlines</t>
  </si>
  <si>
    <t>http://www.brusselsairlines.com/</t>
  </si>
  <si>
    <t>81f342b9-187f-d6d2-011a-7050006876af</t>
  </si>
  <si>
    <t>Brussels Bistro</t>
  </si>
  <si>
    <t>http://brusselsbistro.com/</t>
  </si>
  <si>
    <t>f6295333-541c-4ee8-a2b1-2700efaaea7f</t>
  </si>
  <si>
    <t>Brussels Invest &amp; Export</t>
  </si>
  <si>
    <t>http://invest-export.brussels/</t>
  </si>
  <si>
    <t>924add98-82db-1a0f-5c06-7d11d4c6e406</t>
  </si>
  <si>
    <t>Brussels Matters</t>
  </si>
  <si>
    <t>http://www.brusselsmatters.eu/</t>
  </si>
  <si>
    <t>c2418bf2-a693-f56a-e963-75c0a3117129</t>
  </si>
  <si>
    <t>Brustart</t>
  </si>
  <si>
    <t>http://www.srib.be/nl/brustart</t>
  </si>
  <si>
    <t>9e1e3e90-3280-9ee1-8093-4d3a035e35af</t>
  </si>
  <si>
    <t>BRUT LLC</t>
  </si>
  <si>
    <t>http://www.ebrut.com</t>
  </si>
  <si>
    <t>88d416cd-cea4-1e49-3663-ed4ed4f29285</t>
  </si>
  <si>
    <t>Bruta Flor ProduÌÄå¤ÌÄåµes</t>
  </si>
  <si>
    <t>https://brutaflorproducoes.wordpress.com</t>
  </si>
  <si>
    <t>0f9c6da3-f12a-45dc-7e4f-ea6d5c92f6c3</t>
  </si>
  <si>
    <t>Brutal Honesty</t>
  </si>
  <si>
    <t>http://brutalhonesty.io</t>
  </si>
  <si>
    <t>258e8171-3861-b9a7-6854-5dd09efc34ee</t>
  </si>
  <si>
    <t>Brutaria Concordia</t>
  </si>
  <si>
    <t>http://www.concordia.or.at/romania/</t>
  </si>
  <si>
    <t>ad72a9f0-8e60-1a25-3b51-41269f58382b</t>
  </si>
  <si>
    <t>Brute Box Moving Boxes</t>
  </si>
  <si>
    <t>http://brutebox.com</t>
  </si>
  <si>
    <t>e04a4dc5-c6a2-cf3b-99de-3d61f6767542</t>
  </si>
  <si>
    <t>Brutech</t>
  </si>
  <si>
    <t>http://www.brutech.in</t>
  </si>
  <si>
    <t>6345deba-8daa-a6c6-dfd1-c815153159a2</t>
  </si>
  <si>
    <t>BruteSoft</t>
  </si>
  <si>
    <t>http://www.brutesoft.com</t>
  </si>
  <si>
    <t>45648f46-852a-2c6c-677e-e787f8b9e379</t>
  </si>
  <si>
    <t>Bruvelo</t>
  </si>
  <si>
    <t>http://bruvelo.com/</t>
  </si>
  <si>
    <t>31d5e4a9-e73e-e616-6b2c-b395bbd2ec81</t>
  </si>
  <si>
    <t>Bruxie</t>
  </si>
  <si>
    <t>http://bruxie.com</t>
  </si>
  <si>
    <t>541bcbc4-d09b-8ce9-0b34-bb128791560d</t>
  </si>
  <si>
    <t>BruxRelief</t>
  </si>
  <si>
    <t>http://teethgrindingbruxism.com</t>
  </si>
  <si>
    <t>6d025814-583f-c211-728f-1ee4992d033b</t>
  </si>
  <si>
    <t>BRVNCH</t>
  </si>
  <si>
    <t>http://www.brvnch.com</t>
  </si>
  <si>
    <t>e135e43a-081e-c2b8-511a-55819a34fde3</t>
  </si>
  <si>
    <t>BRW</t>
  </si>
  <si>
    <t>http://www.brw.com.au/</t>
  </si>
  <si>
    <t>c7a1aaa7-0ff9-15bf-a5f8-da64618f972f</t>
  </si>
  <si>
    <t>BRWC Infotech</t>
  </si>
  <si>
    <t>http://www.brwcinfotech.com/</t>
  </si>
  <si>
    <t>76fa3a1d-a5c4-ca7e-07ff-3a2b29656932</t>
  </si>
  <si>
    <t>BRX3 Fraud Prevention Systems</t>
  </si>
  <si>
    <t>http://www.brx3.com</t>
  </si>
  <si>
    <t>67721850-fdbe-671e-7570-06ad2719943b</t>
  </si>
  <si>
    <t>Bryan A. Fox Law, LLC</t>
  </si>
  <si>
    <t>https://www.bryanfoxlaw.com</t>
  </si>
  <si>
    <t>5728b989-c19c-da21-189d-7be4a33b0205</t>
  </si>
  <si>
    <t>Bryan Cave</t>
  </si>
  <si>
    <t>http://www.bryancave.com/</t>
  </si>
  <si>
    <t>0a46f35b-b559-02f6-4349-e629c246097c</t>
  </si>
  <si>
    <t>Bryan College</t>
  </si>
  <si>
    <t>http://www.bryan.edu/</t>
  </si>
  <si>
    <t>a0481e95-3d96-7931-0c9c-46299bf3b502</t>
  </si>
  <si>
    <t>Bryan College - Online School</t>
  </si>
  <si>
    <t>http://www.bryancollegeonline.edu/</t>
  </si>
  <si>
    <t>8da4cc3a-d88f-6f4b-5b59-2ce0b90c05a3</t>
  </si>
  <si>
    <t>Bryan College, Chattanooga</t>
  </si>
  <si>
    <t>http://www.bryan.edu</t>
  </si>
  <si>
    <t>51362a13-7499-d379-ddc6-9b4ed4874797</t>
  </si>
  <si>
    <t>Bryan College, Dayton</t>
  </si>
  <si>
    <t>http://www.bryancolleges.edu/</t>
  </si>
  <si>
    <t>f628f609-538d-80d0-192d-a328809db51c</t>
  </si>
  <si>
    <t>Bryan College, Knoxville</t>
  </si>
  <si>
    <t>31a0dce5-fd71-2748-dfb5-f17559d0a3b3</t>
  </si>
  <si>
    <t>Bryan College, Sacramento</t>
  </si>
  <si>
    <t>http://www.bryancollege.edu/locations/sacramento</t>
  </si>
  <si>
    <t>14f65278-1d44-2298-e40f-fddf19e3d15f</t>
  </si>
  <si>
    <t>Bryan G. Foote, DDS</t>
  </si>
  <si>
    <t>http://www.drfootedental.com</t>
  </si>
  <si>
    <t>9265a3c5-2c3b-4665-9c59-5a91252b6c58</t>
  </si>
  <si>
    <t>Bryan Garnier &amp; Cie</t>
  </si>
  <si>
    <t>http://www.bryangarnier.com/</t>
  </si>
  <si>
    <t>d5ccc2b2-235c-cb3f-c20f-03f181999e8a</t>
  </si>
  <si>
    <t>Bryan Garnier &amp; Co</t>
  </si>
  <si>
    <t>http://www.bryangarnier.com</t>
  </si>
  <si>
    <t>8af0962b-d5d6-2d6d-db3f-46d63522752b</t>
  </si>
  <si>
    <t>Bryan Insurance Agency</t>
  </si>
  <si>
    <t>http://www.bryanagency.com</t>
  </si>
  <si>
    <t>41fc82c8-505a-c47e-857d-1b97ba266f60</t>
  </si>
  <si>
    <t>Bryan Power Generation Solutions Group</t>
  </si>
  <si>
    <t>http://bryan-power.com/</t>
  </si>
  <si>
    <t>1a0e9a88-369b-4b39-aad9-33783da5d4fe</t>
  </si>
  <si>
    <t>Bryan Powercom Ltd</t>
  </si>
  <si>
    <t>http://www.bryanpower.com</t>
  </si>
  <si>
    <t>17871cdf-bb64-3e41-613b-cbd07fee925c</t>
  </si>
  <si>
    <t>Bryan University</t>
  </si>
  <si>
    <t>http://bryanuniversity.edu/</t>
  </si>
  <si>
    <t>6ca9237e-6884-a6a9-8440-96a5bc058735</t>
  </si>
  <si>
    <t>Bryan University, Los Angeles</t>
  </si>
  <si>
    <t>http://www.bryancollege.edu/</t>
  </si>
  <si>
    <t>3f8c8b44-4e12-9237-5284-878ab6e6d1a4</t>
  </si>
  <si>
    <t>Bryan University, Rogers</t>
  </si>
  <si>
    <t>653f084d-11fc-4df5-db10-92f2a5976c73</t>
  </si>
  <si>
    <t>Bryan University, Springfield</t>
  </si>
  <si>
    <t>http://www.bryanu.edu</t>
  </si>
  <si>
    <t>7a671796-1585-6254-ebad-cf37064c96cc</t>
  </si>
  <si>
    <t>Bryan University, Topeka</t>
  </si>
  <si>
    <t>http://www.bryancollege.com/</t>
  </si>
  <si>
    <t>d12aeec4-4856-e430-d361-ac341bdad1f7</t>
  </si>
  <si>
    <t>Bryan, Pendleton, Swats &amp; McAllister</t>
  </si>
  <si>
    <t>http://www.bpsm.com</t>
  </si>
  <si>
    <t>a4537368-8948-8fe3-752a-53e9ae67e1b5</t>
  </si>
  <si>
    <t>BryanAshley</t>
  </si>
  <si>
    <t>http://bryanashley.com/</t>
  </si>
  <si>
    <t>f08dc5d3-d4af-18ee-24ea-e69025a09763</t>
  </si>
  <si>
    <t>BryanLGH College of Health Sciences</t>
  </si>
  <si>
    <t>http://www.bryanlgh.com/collegeofhealthsciences</t>
  </si>
  <si>
    <t>018eb6d9-61d4-b117-8399-b4768245322c</t>
  </si>
  <si>
    <t>bryansbiz.com</t>
  </si>
  <si>
    <t>http://www.bryansbiz.com/</t>
  </si>
  <si>
    <t>18221d6c-9e2a-222a-d1e6-46c1f7eb55e4</t>
  </si>
  <si>
    <t>Bryansk State Technical University</t>
  </si>
  <si>
    <t>http://www.tu-bryansk.ru/</t>
  </si>
  <si>
    <t>056139d1-d495-ba89-d022-65fefac1893f</t>
  </si>
  <si>
    <t>Bryanston School</t>
  </si>
  <si>
    <t>http://www.bryanston.co.uk/</t>
  </si>
  <si>
    <t>dee3f42b-1019-7c19-e727-eb6860931f18</t>
  </si>
  <si>
    <t>Bryanston Square</t>
  </si>
  <si>
    <t>http://bryanstonsquare.com/</t>
  </si>
  <si>
    <t>571233aa-8966-0c5a-f9e7-3b67119aea9a</t>
  </si>
  <si>
    <t>Bryant &amp; Stratton College</t>
  </si>
  <si>
    <t>https://www.bryantstratton.edu</t>
  </si>
  <si>
    <t>6fa90f24-5ecf-bfb0-d4b1-00c81f1ba33a</t>
  </si>
  <si>
    <t>Bryant and Stratton College - Online School</t>
  </si>
  <si>
    <t>72126987-9a31-54c8-b0de-692742a9d108</t>
  </si>
  <si>
    <t>Bryant Christie Inc</t>
  </si>
  <si>
    <t>http://www.bryantchristie.com</t>
  </si>
  <si>
    <t>54774230-36cc-5166-902b-141de892614f</t>
  </si>
  <si>
    <t>Bryant Dental</t>
  </si>
  <si>
    <t>http://www.forrestbryant.com/</t>
  </si>
  <si>
    <t>eb32e15b-6361-3edc-5694-b05f52510edb</t>
  </si>
  <si>
    <t>Bryant Electric</t>
  </si>
  <si>
    <t>http://www.bryant-electric.com</t>
  </si>
  <si>
    <t>0cb77b62-3649-e35e-2e33-dc57fd8a2faa</t>
  </si>
  <si>
    <t>Bryant estate agency</t>
  </si>
  <si>
    <t>https://www.bryantestateagency.co.uk</t>
  </si>
  <si>
    <t>48232286-bf42-8fc6-2f20-30190abc54f1</t>
  </si>
  <si>
    <t>Bryant Group Companies</t>
  </si>
  <si>
    <t>http://www.bryantgroupinc.com</t>
  </si>
  <si>
    <t>ac106cd7-c076-d7c7-ddc3-aab9b23d0601</t>
  </si>
  <si>
    <t>Bryant Homes</t>
  </si>
  <si>
    <t>http://www.bryanthomes.net/</t>
  </si>
  <si>
    <t>fdc284f7-dc6a-2000-cd84-e72d07fb003b</t>
  </si>
  <si>
    <t>Bryant Park Management Corporation</t>
  </si>
  <si>
    <t>http://www.bryantpark.org</t>
  </si>
  <si>
    <t>45017294-3d10-f6c6-ef4e-032c3d92c650</t>
  </si>
  <si>
    <t>Bryant Park Ventures</t>
  </si>
  <si>
    <t>http://bryantparkventures.com</t>
  </si>
  <si>
    <t>58aa4532-0753-93da-7db9-4e2529b8e565</t>
  </si>
  <si>
    <t>Bryant Stibel Investments</t>
  </si>
  <si>
    <t>http://www.bryantstibel.com/</t>
  </si>
  <si>
    <t>0b8c4e7e-fc6a-e94f-b00c-53de9dd20700</t>
  </si>
  <si>
    <t>Bryant Surety Bonds</t>
  </si>
  <si>
    <t>https://www.bryantsuretybonds.com/</t>
  </si>
  <si>
    <t>0388f709-a7ac-10a0-2aab-4b23af8b7fd5</t>
  </si>
  <si>
    <t>Bryant University</t>
  </si>
  <si>
    <t>http://www.bryant.edu/</t>
  </si>
  <si>
    <t>ab5d9193-894c-e6b8-0dbb-6f82d3ed393b</t>
  </si>
  <si>
    <t>Bryant University, Providence</t>
  </si>
  <si>
    <t>http://www.bryant.edu</t>
  </si>
  <si>
    <t>69a38de2-71d3-45b7-8e3d-4e80a2459850</t>
  </si>
  <si>
    <t>BryanThings</t>
  </si>
  <si>
    <t>https://www.bryanthings.com/</t>
  </si>
  <si>
    <t>24bd956b-950d-4b93-882c-0a61065ad154</t>
  </si>
  <si>
    <t>Brychetech</t>
  </si>
  <si>
    <t>http://www.brychetech.com</t>
  </si>
  <si>
    <t>f3ff310a-f6c9-7965-47fb-01948aac0ec3</t>
  </si>
  <si>
    <t>Bryck</t>
  </si>
  <si>
    <t>https://bryck.co</t>
  </si>
  <si>
    <t>8214383f-78ac-dec7-86c2-f607ac485cd0</t>
  </si>
  <si>
    <t>Brydan Solutions, Inc</t>
  </si>
  <si>
    <t>http://www.brydansolutions.com</t>
  </si>
  <si>
    <t>40feb9b9-2816-7b45-d1e0-9045ca82b79e</t>
  </si>
  <si>
    <t>Bryden Abrams Investment Management</t>
  </si>
  <si>
    <t>http://www.brydenabrams.com/</t>
  </si>
  <si>
    <t>5bc16978-1388-daa6-e7f8-dd04f1b4e3a6</t>
  </si>
  <si>
    <t>Bryden Academy Learning &amp; Daycare</t>
  </si>
  <si>
    <t>http://www.brydenacademyutah.com</t>
  </si>
  <si>
    <t>653564aa-72f0-1355-9d45-e5883fb7d860</t>
  </si>
  <si>
    <t>Bryden Wood</t>
  </si>
  <si>
    <t>http://www.brydenwood.co.uk/</t>
  </si>
  <si>
    <t>ba90c2d9-2ce3-7903-7d0e-3b65f3b960e3</t>
  </si>
  <si>
    <t>Brydge Technologies</t>
  </si>
  <si>
    <t>http://www.brydgekeyboards.com/</t>
  </si>
  <si>
    <t>4b443536-3168-507f-4a01-c5ba554eac37</t>
  </si>
  <si>
    <t>Brydges Mackinney</t>
  </si>
  <si>
    <t>http://www.brydgesmackinney.com/</t>
  </si>
  <si>
    <t>d1857801-b906-c666-1c62-7a7f1ee758d2</t>
  </si>
  <si>
    <t>BryghtAds Inc.</t>
  </si>
  <si>
    <t>http://bryghtads.com</t>
  </si>
  <si>
    <t>ac6ad8ef-998e-7b06-0fb0-1e081e660cd4</t>
  </si>
  <si>
    <t>Bryghtpath LLC</t>
  </si>
  <si>
    <t>http://bryghtpath.com</t>
  </si>
  <si>
    <t>4a675129-3854-c652-b916-ffde7ac5d721</t>
  </si>
  <si>
    <t>Bryka</t>
  </si>
  <si>
    <t>http://www.bryka.jp</t>
  </si>
  <si>
    <t>6daa9d0d-00cb-7ce5-f47a-defbf4a6fb21</t>
  </si>
  <si>
    <t>Brylane Home</t>
  </si>
  <si>
    <t>http://www.brylanehome.com/</t>
  </si>
  <si>
    <t>8e1954ee-27e0-1921-3f6e-3618e9e33e64</t>
  </si>
  <si>
    <t>Brylaw</t>
  </si>
  <si>
    <t>http://www.brylaw.com/</t>
  </si>
  <si>
    <t>65cbc2ac-730e-4e7d-4838-be2d7c5152ac</t>
  </si>
  <si>
    <t>Bryn Athyn College</t>
  </si>
  <si>
    <t>http://www.brynathyn.edu/</t>
  </si>
  <si>
    <t>a283e5ab-6674-9358-c627-1903d977c472</t>
  </si>
  <si>
    <t>Bryn Mawr College</t>
  </si>
  <si>
    <t>http://brynmawr.edu</t>
  </si>
  <si>
    <t>42cdbf0d-a9eb-7040-b5af-d5d060f67a78</t>
  </si>
  <si>
    <t>Bryn Mawr Glass</t>
  </si>
  <si>
    <t>http://www.brynmawrglass.com</t>
  </si>
  <si>
    <t>a390bd6d-f744-7117-3240-b026cb8cb1e5</t>
  </si>
  <si>
    <t>Bryn Mawr Hospital</t>
  </si>
  <si>
    <t>http://www.mainlinehealth.org</t>
  </si>
  <si>
    <t>fd11310e-e0bb-80ac-ae58-cf51b142d08d</t>
  </si>
  <si>
    <t>Bryn Mawr Suites Philadelphia PA</t>
  </si>
  <si>
    <t>http://bryn-mawr-suites-philadelphia-pa.blogspot.com/</t>
  </si>
  <si>
    <t>ff55156c-be91-3073-553f-fce744aeff1d</t>
  </si>
  <si>
    <t>Bryn Meadows</t>
  </si>
  <si>
    <t>http://www.brynmeadows.co.uk/bryn-meadows-golf-hotel-spa</t>
  </si>
  <si>
    <t>dc1b7903-752d-f387-da8c-7fcc39a018af</t>
  </si>
  <si>
    <t>Bryn Media</t>
  </si>
  <si>
    <t>http://brynmedia.com</t>
  </si>
  <si>
    <t>15a1809c-1aa3-7aec-bf94-c8634c472513</t>
  </si>
  <si>
    <t>Bryntum</t>
  </si>
  <si>
    <t>http://www.bryntum.com</t>
  </si>
  <si>
    <t>3666f515-3bc8-d9c5-6f32-3afcec21ddfc</t>
  </si>
  <si>
    <t>Brynwood Partners</t>
  </si>
  <si>
    <t>http://www.brynwoodpartners.com</t>
  </si>
  <si>
    <t>73bd75b0-ce2e-81cc-1f58-126342e90fe8</t>
  </si>
  <si>
    <t>Bryom</t>
  </si>
  <si>
    <t>http://bryom.com/</t>
  </si>
  <si>
    <t>4702906b-81c8-1cba-fcfb-97e3dd030ac8</t>
  </si>
  <si>
    <t>Bryon Cook Enterprises</t>
  </si>
  <si>
    <t>http://www.bryoncookenterprises.com</t>
  </si>
  <si>
    <t>33a51716-f238-6a12-a1b4-bf5e537558dd</t>
  </si>
  <si>
    <t>Bryopin</t>
  </si>
  <si>
    <t>http://www.bryopin.com.au/</t>
  </si>
  <si>
    <t>f1add8c8-ebd4-b605-c26a-1e91b6bb8fef</t>
  </si>
  <si>
    <t>Bryq</t>
  </si>
  <si>
    <t>http://www.bryq.com</t>
  </si>
  <si>
    <t>8ef21d5e-d3e3-5644-4f16-21ea5658618f</t>
  </si>
  <si>
    <t>Brys &amp; Edgewood</t>
  </si>
  <si>
    <t>http://brysedgewood.com</t>
  </si>
  <si>
    <t>de92e252-d188-0f5e-0ca0-77872b4ee1d9</t>
  </si>
  <si>
    <t>Bryson Charitable Group</t>
  </si>
  <si>
    <t>http://www.brysongroup.org/</t>
  </si>
  <si>
    <t>77057336-cc02-4460-f950-8a378b91a584</t>
  </si>
  <si>
    <t>Brystra</t>
  </si>
  <si>
    <t>https://www.brystra.com</t>
  </si>
  <si>
    <t>83017aa6-8a54-b065-54fd-7567e96ad3a1</t>
  </si>
  <si>
    <t>brytCAST</t>
  </si>
  <si>
    <t>http://brytcast.com/</t>
  </si>
  <si>
    <t>7dc12556-574c-86a5-48b0-92e4ccddab7a</t>
  </si>
  <si>
    <t>Bryte Systems</t>
  </si>
  <si>
    <t>http://www.bryte.com.au/</t>
  </si>
  <si>
    <t>8126ee2c-c34e-459c-fa56-36afb2a6fb20</t>
  </si>
  <si>
    <t>Brytecore</t>
  </si>
  <si>
    <t>http://brytecore.com</t>
  </si>
  <si>
    <t>e0379371-5e1e-bf6d-7b20-8ca79fe15d60</t>
  </si>
  <si>
    <t>BryteWerks</t>
  </si>
  <si>
    <t>http://www.brytewerks.com</t>
  </si>
  <si>
    <t>441ac672-9735-7a71-4d13-ef7492543d59</t>
  </si>
  <si>
    <t>brytlyt</t>
  </si>
  <si>
    <t>http://www.brytlyt.co.uk/</t>
  </si>
  <si>
    <t>ea609b32-b98b-f3df-0fef-6893ec65bbb0</t>
  </si>
  <si>
    <t>Bryton Media Group</t>
  </si>
  <si>
    <t>http://www.bryton.hu</t>
  </si>
  <si>
    <t>e2c2842c-f83b-83c9-2dc6-788eed2b54a4</t>
  </si>
  <si>
    <t>BRYXco</t>
  </si>
  <si>
    <t>http://bryx.co</t>
  </si>
  <si>
    <t>ed3ba48d-5aea-f0ff-2d20-cab741ed8d46</t>
  </si>
  <si>
    <t>BrzPoklon</t>
  </si>
  <si>
    <t>https://www.brzpoklon.com</t>
  </si>
  <si>
    <t>60492b9d-be90-a361-18ad-a04423bab4f3</t>
  </si>
  <si>
    <t>BRZtech Group</t>
  </si>
  <si>
    <t>http://bartechgroup.com</t>
  </si>
  <si>
    <t>395286d0-267e-5f15-ef89-a0ed3d6d7234</t>
  </si>
  <si>
    <t>BS Banksysteme AG</t>
  </si>
  <si>
    <t>http://www.bs-ag.com/</t>
  </si>
  <si>
    <t>2514a32c-b3fc-416d-1a57-2c0a01dc97bd</t>
  </si>
  <si>
    <t>BS Freeman Capital</t>
  </si>
  <si>
    <t>http://bsfreeman.com/</t>
  </si>
  <si>
    <t>1775d3e6-5771-b1ac-1563-76ea32e73ad5</t>
  </si>
  <si>
    <t>Bs the wedding studio</t>
  </si>
  <si>
    <t>http://www.bstheweddingstudio.com/</t>
  </si>
  <si>
    <t>4fb50a65-e7b9-91dd-4913-a94c648b6e49</t>
  </si>
  <si>
    <t>BS&amp;A Software</t>
  </si>
  <si>
    <t>http://www.bsasoftware.com/</t>
  </si>
  <si>
    <t>0324bc2b-5527-99d2-5b8f-3ff428883c28</t>
  </si>
  <si>
    <t>BS2 Sicherheitssysteme</t>
  </si>
  <si>
    <t>http://www.bs2-sicherheitssysteme.de/de</t>
  </si>
  <si>
    <t>9dcdc87d-9b66-7cb2-013b-33ad1f44b89a</t>
  </si>
  <si>
    <t>BSA</t>
  </si>
  <si>
    <t>http://www.bsa.org/</t>
  </si>
  <si>
    <t>18e1c6a5-09c9-3f1e-82c9-e18cb48608b6</t>
  </si>
  <si>
    <t>http://bsa.ca</t>
  </si>
  <si>
    <t>92a0c304-e3f1-d2a0-544f-01acaf8df90d</t>
  </si>
  <si>
    <t>BSA Academy, Germany</t>
  </si>
  <si>
    <t>http://www.bsa-akademie.de/</t>
  </si>
  <si>
    <t>f349ce8c-c2ca-03ec-cabd-7fd6c05235a9</t>
  </si>
  <si>
    <t>BSA Architect</t>
  </si>
  <si>
    <t>http://www.bsarchitect.com</t>
  </si>
  <si>
    <t>e53a0843-4cbf-2589-1f8c-77d0b4987998</t>
  </si>
  <si>
    <t>BSA Hercules</t>
  </si>
  <si>
    <t>http://www.bsahercules.com</t>
  </si>
  <si>
    <t>f6e30797-6133-bdd6-996b-2e8cead8437b</t>
  </si>
  <si>
    <t>BSA The Software Alliance</t>
  </si>
  <si>
    <t>http://ww2.bsa.org/</t>
  </si>
  <si>
    <t>135dddf5-b511-c04d-6c5f-f6be0b088952</t>
  </si>
  <si>
    <t>BSA Workouts</t>
  </si>
  <si>
    <t>https://www.bsaworkouts.com/</t>
  </si>
  <si>
    <t>06ddddf9-b956-85d3-2457-a1a21578e5d3</t>
  </si>
  <si>
    <t>bSafe</t>
  </si>
  <si>
    <t>http://www.getbsafe.com</t>
  </si>
  <si>
    <t>cff5d111-e02f-c0e6-cc64-7a109f4e0dc8</t>
  </si>
  <si>
    <t>BSafEr</t>
  </si>
  <si>
    <t>http://bsafer.de/en/</t>
  </si>
  <si>
    <t>ff6c5a88-1722-389b-03e6-ec090604f732</t>
  </si>
  <si>
    <t>BSAPK.COM</t>
  </si>
  <si>
    <t>http://www.bsapk.com</t>
  </si>
  <si>
    <t>d98eda6e-026b-2270-70d3-b152bca2d34e</t>
  </si>
  <si>
    <t>BSAVE</t>
  </si>
  <si>
    <t>https://www.bsave.io/</t>
  </si>
  <si>
    <t>ae1d9dfa-aa59-3447-0e20-28a8ad7ce539</t>
  </si>
  <si>
    <t>bsavi</t>
  </si>
  <si>
    <t>https://bsavi.com</t>
  </si>
  <si>
    <t>c555cbf6-0b2d-3167-ede0-c61b4d461ad6</t>
  </si>
  <si>
    <t>BSB Edge Private Limited</t>
  </si>
  <si>
    <t>https://www.bsbedge.com/</t>
  </si>
  <si>
    <t>631ac9e7-1432-f4c5-b3ec-69a0d39721f5</t>
  </si>
  <si>
    <t>BSB Power Company</t>
  </si>
  <si>
    <t>http://www.bsbpower.com/</t>
  </si>
  <si>
    <t>b85a3f3b-fe57-a286-b71a-acf54ce865f5</t>
  </si>
  <si>
    <t>BSC - BUSINESS &amp; STRATEGY</t>
  </si>
  <si>
    <t>http://www.bscgroup.es</t>
  </si>
  <si>
    <t>c839cb84-2813-1f71-2fa1-621e6e0b2bbf</t>
  </si>
  <si>
    <t>BSC Holdings Corp.</t>
  </si>
  <si>
    <t>http://www.bscholding.us</t>
  </si>
  <si>
    <t>67be93df-88c5-fbfe-2170-edf046494ac0</t>
  </si>
  <si>
    <t>BSC Solutions</t>
  </si>
  <si>
    <t>http://www.bscsolutionsinc.com</t>
  </si>
  <si>
    <t>65065d4c-af96-4484-efe1-bea7eda74dbc</t>
  </si>
  <si>
    <t>BScatalog</t>
  </si>
  <si>
    <t>http://www.bscatalog.com</t>
  </si>
  <si>
    <t>df1a43af-a8fa-cfe0-ff65-b9cc878466e0</t>
  </si>
  <si>
    <t>BSCEENE</t>
  </si>
  <si>
    <t>http://www.bsceene.com/</t>
  </si>
  <si>
    <t>cb135093-9975-9c97-a235-f82f06c18623</t>
  </si>
  <si>
    <t>BSCPL Infrastructure</t>
  </si>
  <si>
    <t>http://www.bscpl.net</t>
  </si>
  <si>
    <t>34d99492-de53-bd77-8a58-3e25a256e0e1</t>
  </si>
  <si>
    <t>BSD Certification Group</t>
  </si>
  <si>
    <t>http://www.bsdcertification.org/</t>
  </si>
  <si>
    <t>93a92bce-63ca-302c-5d20-145c185f4305</t>
  </si>
  <si>
    <t>BSD Code and Design Academy</t>
  </si>
  <si>
    <t>http://bsdacademy.com/</t>
  </si>
  <si>
    <t>a442403e-b2dc-5989-9ac5-0a7a9885c855</t>
  </si>
  <si>
    <t>BSD CodeAways</t>
  </si>
  <si>
    <t>http://www.codeaways.com</t>
  </si>
  <si>
    <t>322394c8-e57e-a596-30b9-d8d1b169e361</t>
  </si>
  <si>
    <t>BSD Consulting</t>
  </si>
  <si>
    <t>http://www.bsdconsulting.com/</t>
  </si>
  <si>
    <t>d59b9eab-1da2-d631-e44d-0b789272a67a</t>
  </si>
  <si>
    <t>BSD Medical</t>
  </si>
  <si>
    <t>http://www.bsdmedical.com/usa/</t>
  </si>
  <si>
    <t>4651eb2c-14c6-7019-6c33-cf628e9593d9</t>
  </si>
  <si>
    <t>BSD Studios</t>
  </si>
  <si>
    <t>http://www.bsdstudios.co.uk</t>
  </si>
  <si>
    <t>4825af88-196d-8898-680b-68a85554f4ad</t>
  </si>
  <si>
    <t>BSD Super Buy</t>
  </si>
  <si>
    <t>http://www.bsdsuperbuy.com/</t>
  </si>
  <si>
    <t>2d779f38-b459-25b3-f9bb-c3b84c431398</t>
  </si>
  <si>
    <t>Bsecure</t>
  </si>
  <si>
    <t>http://www.bsecuregroup.com/</t>
  </si>
  <si>
    <t>bdbfae9c-aacd-208c-5934-045c68098954</t>
  </si>
  <si>
    <t>Bseed Investments</t>
  </si>
  <si>
    <t>http://bseedinvest.com/</t>
  </si>
  <si>
    <t>ff495c4e-d4c7-e40b-8db5-ea2df39385c2</t>
  </si>
  <si>
    <t>BSEIndia</t>
  </si>
  <si>
    <t>http://www.bseindia.com/#about</t>
  </si>
  <si>
    <t>2e73a15b-bc74-f09f-7869-d66d01d8edf8</t>
  </si>
  <si>
    <t>BSES</t>
  </si>
  <si>
    <t>http://www.bsesdelhi.com</t>
  </si>
  <si>
    <t>3708b9b7-7e1e-aad1-b712-51735b0886b6</t>
  </si>
  <si>
    <t>BSEtec</t>
  </si>
  <si>
    <t>a1042bc7-1bfa-6994-240a-fd33a44084c2</t>
  </si>
  <si>
    <t>Bsetxt</t>
  </si>
  <si>
    <t>http://www.bsetxt.com/</t>
  </si>
  <si>
    <t>eec74ac2-cea9-4992-f6ff-318200919d1d</t>
  </si>
  <si>
    <t>BSF labs</t>
  </si>
  <si>
    <t>http://bsflabs.co.uk/</t>
  </si>
  <si>
    <t>7383f0fe-4f2f-08ba-27da-8cd165fefbd2</t>
  </si>
  <si>
    <t>BSF productions</t>
  </si>
  <si>
    <t>https://www.junglebar.co</t>
  </si>
  <si>
    <t>24ba2aba-9091-67e2-a5ba-eda35f101f52</t>
  </si>
  <si>
    <t>BSG</t>
  </si>
  <si>
    <t>https://www.bsg-online.com</t>
  </si>
  <si>
    <t>ea27d2f9-cc67-44e5-2a84-12a7389a7301</t>
  </si>
  <si>
    <t>BSG Alliance</t>
  </si>
  <si>
    <t>http://www.bsgalliance.com</t>
  </si>
  <si>
    <t>d5a68e62-eb5e-4292-4758-83e381599653</t>
  </si>
  <si>
    <t>BSGR</t>
  </si>
  <si>
    <t>http://www.bsgresources.com/</t>
  </si>
  <si>
    <t>18fff863-5dad-9499-6a8d-9a048e07b558</t>
  </si>
  <si>
    <t>BSH Home Appliances Group</t>
  </si>
  <si>
    <t>http://www.bsh-group.com/</t>
  </si>
  <si>
    <t>48bda7e9-1402-d112-310b-8f8311139df2</t>
  </si>
  <si>
    <t>Bsharp</t>
  </si>
  <si>
    <t>http://bsharp.io/</t>
  </si>
  <si>
    <t>c1e936d4-a88d-648d-7f68-b5f43e076355</t>
  </si>
  <si>
    <t>BSHF</t>
  </si>
  <si>
    <t>https://www.bshf.org/</t>
  </si>
  <si>
    <t>1929f176-5cf2-0eba-0d64-1ababdad5ba2</t>
  </si>
  <si>
    <t>BSHOP 18</t>
  </si>
  <si>
    <t>http://www.bshop18.com/</t>
  </si>
  <si>
    <t>55fe5f77-b24f-b7d6-e6ac-96d660b04f19</t>
  </si>
  <si>
    <t>BSI</t>
  </si>
  <si>
    <t>http://www.bsigroup.com/</t>
  </si>
  <si>
    <t>4178594e-2d63-6cc3-8914-00f95681d25b</t>
  </si>
  <si>
    <t>BSI Entertainment</t>
  </si>
  <si>
    <t>http://www.bsientertainment.com</t>
  </si>
  <si>
    <t>86035675-972b-1ae1-47c3-3ebd55f97495</t>
  </si>
  <si>
    <t>BSI Nordale Ltd</t>
  </si>
  <si>
    <t>http://www.bsi-nordale.com/</t>
  </si>
  <si>
    <t>9220fd66-4bab-5719-acb9-86d36fc79364</t>
  </si>
  <si>
    <t>BSI SA</t>
  </si>
  <si>
    <t>http://www.bsibank.com</t>
  </si>
  <si>
    <t>2014f547-60c6-edbc-9a6a-19a2455fae97</t>
  </si>
  <si>
    <t>BSI&amp;Partners</t>
  </si>
  <si>
    <t>http://bsi.se/</t>
  </si>
  <si>
    <t>36b4c05b-4f94-9453-40c3-faff0bcaf733</t>
  </si>
  <si>
    <t>Bside-Me GmbH</t>
  </si>
  <si>
    <t>http://www.bside-me.com</t>
  </si>
  <si>
    <t>51e07a12-3116-feec-a797-bd50d54fd2ec</t>
  </si>
  <si>
    <t>BSides</t>
  </si>
  <si>
    <t>http://bsideslv.org</t>
  </si>
  <si>
    <t>bf4a82d7-ba7d-e19a-ca1b-6d4edfdda155</t>
  </si>
  <si>
    <t>BSIMÌâå_</t>
  </si>
  <si>
    <t>http://www.bsimsquare.com</t>
  </si>
  <si>
    <t>ce947705-72af-e291-d34f-6b2f8bf9437c</t>
  </si>
  <si>
    <t>BSixGroup</t>
  </si>
  <si>
    <t>http://www.bsixgroup.com/</t>
  </si>
  <si>
    <t>e25bc122-e78a-1b11-7a99-e384751d4d7b</t>
  </si>
  <si>
    <t>BSK Software</t>
  </si>
  <si>
    <t>http://www.bsk-software.de</t>
  </si>
  <si>
    <t>c1a337f1-eb67-b335-b8e7-5b09403dc576</t>
  </si>
  <si>
    <t>BSK Web Design and Lead Generation</t>
  </si>
  <si>
    <t>http://www.bskwebdesign.com</t>
  </si>
  <si>
    <t>841cda77-5406-39f1-f428-3525523625f9</t>
  </si>
  <si>
    <t>BSL Capital</t>
  </si>
  <si>
    <t>http://www.bslcapital.com</t>
  </si>
  <si>
    <t>b26a5ca7-4ed6-3926-a42a-09f550833ad1</t>
  </si>
  <si>
    <t>BSL Information Technology</t>
  </si>
  <si>
    <t>http://www.bsl-i.com</t>
  </si>
  <si>
    <t>c647f4b3-495e-a726-3e12-3109eeff1b04</t>
  </si>
  <si>
    <t>BSL Telephony Services</t>
  </si>
  <si>
    <t>http://www.bsl-tel.com</t>
  </si>
  <si>
    <t>e0284f0c-a2a0-1904-68d5-f7c47dc58d41</t>
  </si>
  <si>
    <t>BSL-BIOSERVICE Scientific Laboratories GmbH</t>
  </si>
  <si>
    <t>http://www.bioservice.com/</t>
  </si>
  <si>
    <t>1173c099-a1d2-4f2f-6040-62894d463c9d</t>
  </si>
  <si>
    <t>BSM Wireless</t>
  </si>
  <si>
    <t>http://www.bsmwireless.com/</t>
  </si>
  <si>
    <t>5d4af2c6-5a66-6763-e89b-b4e3e23b9ef5</t>
  </si>
  <si>
    <t>bSmart</t>
  </si>
  <si>
    <t>http://bsmart.in/</t>
  </si>
  <si>
    <t>62160e09-a58c-a7ab-75e2-471273749c86</t>
  </si>
  <si>
    <t>BSMG Worldwide</t>
  </si>
  <si>
    <t>https://www.bsmg.net</t>
  </si>
  <si>
    <t>b698fedc-355d-847c-1de8-bfe33fbc4b2b</t>
  </si>
  <si>
    <t>BSmotoring</t>
  </si>
  <si>
    <t>http://bsmotoring.com/</t>
  </si>
  <si>
    <t>dd61bfcc-6037-55b3-e72e-ab17d03f4ee1</t>
  </si>
  <si>
    <t>bsn</t>
  </si>
  <si>
    <t>62a90659-df0d-0ff8-c30e-b393bdbbb490</t>
  </si>
  <si>
    <t>BSN Glasspack</t>
  </si>
  <si>
    <t>http://www.bsnglasspack.com/</t>
  </si>
  <si>
    <t>01a12dc6-0c93-14e6-c37f-9426575e4117</t>
  </si>
  <si>
    <t>BSN Medical</t>
  </si>
  <si>
    <t>http://www.bsnmedical.com/</t>
  </si>
  <si>
    <t>4c0cb2de-5fa5-0600-6aed-ee1ccc99bc29</t>
  </si>
  <si>
    <t>BSN SPORTS</t>
  </si>
  <si>
    <t>http://www.bsnsports.com</t>
  </si>
  <si>
    <t>5063f063-59ab-b726-380e-84b98de3c975</t>
  </si>
  <si>
    <t>bsocial</t>
  </si>
  <si>
    <t>http://bsocial.dk</t>
  </si>
  <si>
    <t>7b766706-c4f0-cae5-a733-e6da5e6ee34d</t>
  </si>
  <si>
    <t>BSocial</t>
  </si>
  <si>
    <t>https://bsocial-eg.com/</t>
  </si>
  <si>
    <t>5a04f25a-2fcb-c15e-cf67-fcf3d8f5a4ce</t>
  </si>
  <si>
    <t>BSoft Solutions, Inc</t>
  </si>
  <si>
    <t>http://www.bsoftsolutions.com</t>
  </si>
  <si>
    <t>9803f3b5-d8e4-d2da-7716-f6bf3907d147</t>
  </si>
  <si>
    <t>bSoftwareSolutions</t>
  </si>
  <si>
    <t>http://www.bsoftwaresolutions.co.uk</t>
  </si>
  <si>
    <t>b7baaf45-30ff-6398-d81d-501ba3efd58d</t>
  </si>
  <si>
    <t>bSolar</t>
  </si>
  <si>
    <t>http://www.b-solar.com</t>
  </si>
  <si>
    <t>181f3922-938f-133a-741a-e4ea0ceda2a6</t>
  </si>
  <si>
    <t>BSP</t>
  </si>
  <si>
    <t>http://www.bsp-sh.cn/</t>
  </si>
  <si>
    <t>06536306-bbc3-3495-d515-de7224cda32e</t>
  </si>
  <si>
    <t>http://www.bspbr.com.br/</t>
  </si>
  <si>
    <t>7b94be8b-94de-f92e-5d9b-826a578800b9</t>
  </si>
  <si>
    <t>BSP - Business School SÌÄå£o Paulo</t>
  </si>
  <si>
    <t>http://www.bsp.edu.br</t>
  </si>
  <si>
    <t>f56499c0-924d-c651-d14d-3fae1e0593c0</t>
  </si>
  <si>
    <t>BSP Construction Consultants</t>
  </si>
  <si>
    <t>http://www.bspconsultants.com.au</t>
  </si>
  <si>
    <t>70e88775-0255-354e-dfe0-6fe660562485</t>
  </si>
  <si>
    <t>BSP Software</t>
  </si>
  <si>
    <t>http://www.bspsoftware.com</t>
  </si>
  <si>
    <t>b0614104-8c4e-f6b9-c05b-4492c49d66f1</t>
  </si>
  <si>
    <t>BSports</t>
  </si>
  <si>
    <t>https://www.bsports.com</t>
  </si>
  <si>
    <t>db6dad1a-0535-012f-6a50-4f3df6252e29</t>
  </si>
  <si>
    <t>BSQUARE</t>
  </si>
  <si>
    <t>http://www.bsquare.com</t>
  </si>
  <si>
    <t>d6b26ecb-da3f-8478-f9c7-5542974bb1c9</t>
  </si>
  <si>
    <t>BSR &amp; Co</t>
  </si>
  <si>
    <t>http://buzzxprs.com/</t>
  </si>
  <si>
    <t>1b566f97-190b-fab4-7507-0c2bc770bdbb</t>
  </si>
  <si>
    <t>BSRC Alexander Fleming</t>
  </si>
  <si>
    <t>https://www.fleming.gr/</t>
  </si>
  <si>
    <t>2b99f2c2-a61e-6136-fe41-df34998767aa</t>
  </si>
  <si>
    <t>BSS Commerce</t>
  </si>
  <si>
    <t>http://bsscommerce.com</t>
  </si>
  <si>
    <t>005a0905-36e1-d549-4760-981dd9ead66b</t>
  </si>
  <si>
    <t>BSS Facitlity Services</t>
  </si>
  <si>
    <t>http://www.bssfacilityservices.com/</t>
  </si>
  <si>
    <t>38a44286-660c-5aa0-7ee8-cfedaac36af7</t>
  </si>
  <si>
    <t>BSS Industrial</t>
  </si>
  <si>
    <t>http://www.bssindustrial.co.uk/</t>
  </si>
  <si>
    <t>1616b74a-e8b8-b397-d95b-a60826f60025</t>
  </si>
  <si>
    <t>BSSP</t>
  </si>
  <si>
    <t>https://bssp.com#!/welcome</t>
  </si>
  <si>
    <t>c5774e22-1750-7c4b-aed0-0d198c6ec8a8</t>
  </si>
  <si>
    <t>BSST</t>
  </si>
  <si>
    <t>http://www.bsst-india.com</t>
  </si>
  <si>
    <t>1e10a2fa-76ad-3554-a478-eaa5dda73d3c</t>
  </si>
  <si>
    <t>BST Construction</t>
  </si>
  <si>
    <t>http://www.thebstco.com</t>
  </si>
  <si>
    <t>0a98114a-c57c-2de9-4f7c-8a79f961cd41</t>
  </si>
  <si>
    <t>BST Group</t>
  </si>
  <si>
    <t>https://www.bstgroup.com.au/</t>
  </si>
  <si>
    <t>1ea9ae73-df15-8d44-85f0-de808a5b8a74</t>
  </si>
  <si>
    <t>BStartup</t>
  </si>
  <si>
    <t>http://bstartup.bancsabadell.com/</t>
  </si>
  <si>
    <t>3314d350-8f10-ad59-7785-eff558a13b52</t>
  </si>
  <si>
    <t>bstat</t>
  </si>
  <si>
    <t>http://www.bstat.eu</t>
  </si>
  <si>
    <t>0847337e-9b60-8bfa-0383-c8296f8ed589</t>
  </si>
  <si>
    <t>bSTOKED</t>
  </si>
  <si>
    <t>http://www.bstoked.net</t>
  </si>
  <si>
    <t>58b1b31f-963f-6cd5-ba81-ed4384fda5d0</t>
  </si>
  <si>
    <t>Bstorm</t>
  </si>
  <si>
    <t>9f4e93dc-d675-1a7a-519b-3876cc7d32bc</t>
  </si>
  <si>
    <t>Bstow</t>
  </si>
  <si>
    <t>https://bstow.com</t>
  </si>
  <si>
    <t>60c766f2-fc2c-f2b6-c56d-447f20bef5ab</t>
  </si>
  <si>
    <t>BSTREET</t>
  </si>
  <si>
    <t>http://www.b-street.com/</t>
  </si>
  <si>
    <t>6c3d5461-b716-f50f-3ea9-18151f57884e</t>
  </si>
  <si>
    <t>BStylePhilosophy</t>
  </si>
  <si>
    <t>http://www.bstylephilosophy.com/</t>
  </si>
  <si>
    <t>3a0960f6-1175-510a-278c-96c7fd9ebd2d</t>
  </si>
  <si>
    <t>BSV ZeDOC</t>
  </si>
  <si>
    <t>http://www.bsv.fr</t>
  </si>
  <si>
    <t>970c9d6a-cfa5-9982-1a16-e6c248ea8826</t>
  </si>
  <si>
    <t>BSW</t>
  </si>
  <si>
    <t>http://www.bswusa.com</t>
  </si>
  <si>
    <t>6a3d3122-000a-f526-1f2a-43659e1945c5</t>
  </si>
  <si>
    <t>Bswift</t>
  </si>
  <si>
    <t>http://bswift.com</t>
  </si>
  <si>
    <t>0f083af6-53de-ca3e-f08d-5e6d4c9a0374</t>
  </si>
  <si>
    <t>BSWN (Black South West Network)</t>
  </si>
  <si>
    <t>http://www.bswn.org.uk</t>
  </si>
  <si>
    <t>6f8b4098-1e24-34b0-b027-d55f36407eee</t>
  </si>
  <si>
    <t>BSX Athletics</t>
  </si>
  <si>
    <t>http://www.bsxinsight.com</t>
  </si>
  <si>
    <t>a609a792-f754-9eb5-f890-b6373cfcf5ef</t>
  </si>
  <si>
    <t>BSX Audio</t>
  </si>
  <si>
    <t>http://www.bsxaudio.com</t>
  </si>
  <si>
    <t>3fa896f4-0524-d266-bf65-e044c332fe3f</t>
  </si>
  <si>
    <t>BSY Associates</t>
  </si>
  <si>
    <t>http://www.bsya.com/</t>
  </si>
  <si>
    <t>520d3016-2906-5224-3508-b89f94f5e2fb</t>
  </si>
  <si>
    <t>BT Akademi</t>
  </si>
  <si>
    <t>http://www.btakademi.com</t>
  </si>
  <si>
    <t>4f33120b-ac1d-c0ee-3bd7-91aa004a0e75</t>
  </si>
  <si>
    <t>BT Alex Brown</t>
  </si>
  <si>
    <t>http://www.btalexbrown.com</t>
  </si>
  <si>
    <t>d3a92ca3-a639-2cfd-2e41-e3d68423700c</t>
  </si>
  <si>
    <t>BT Business</t>
  </si>
  <si>
    <t>http://business.bt.com/btlocalbusiness/</t>
  </si>
  <si>
    <t>b27bc1e8-d830-472f-c4e4-e9e2631d3b7c</t>
  </si>
  <si>
    <t>BT Cellnet</t>
  </si>
  <si>
    <t>http://home.bt.com</t>
  </si>
  <si>
    <t>006af64b-bb17-3e6a-7651-dd1c941349e4</t>
  </si>
  <si>
    <t>BT Consulting</t>
  </si>
  <si>
    <t>http://www.btconsultingsvcs.com</t>
  </si>
  <si>
    <t>1bc7d113-49eb-5967-16cb-974f635d18a7</t>
  </si>
  <si>
    <t>BT eSolutions Sdn Bhd</t>
  </si>
  <si>
    <t>http://www.btesolutions.com</t>
  </si>
  <si>
    <t>21fade5c-559b-a4b3-3ee5-d505278acb0a</t>
  </si>
  <si>
    <t>BT eStore</t>
  </si>
  <si>
    <t>http://www.btes.my</t>
  </si>
  <si>
    <t>d4888b90-5425-4b9f-65da-a24eaa389fc9</t>
  </si>
  <si>
    <t>BT Expedite</t>
  </si>
  <si>
    <t>http://www.btexpedite.com</t>
  </si>
  <si>
    <t>f066cf91-e759-6838-65a1-a05879827b6b</t>
  </si>
  <si>
    <t>BT Financial Group</t>
  </si>
  <si>
    <t>http://www.btfg.com.au</t>
  </si>
  <si>
    <t>c5b0f435-b25a-d4f9-b7c2-8576d9cab5f7</t>
  </si>
  <si>
    <t>BT Global Services</t>
  </si>
  <si>
    <t>http://www.globalservices.bt.com/uk/en/home</t>
  </si>
  <si>
    <t>0848d36c-d2ad-e3e0-7cb0-8f87950b1404</t>
  </si>
  <si>
    <t>BT Group plc</t>
  </si>
  <si>
    <t>649d2b24-4952-b314-4ee3-90a3ff2d58cc</t>
  </si>
  <si>
    <t>BT Imaging</t>
  </si>
  <si>
    <t>http://www.btimaging.com</t>
  </si>
  <si>
    <t>102590b0-7a34-5599-3c08-aa30edbbf785</t>
  </si>
  <si>
    <t>BT in Ireland</t>
  </si>
  <si>
    <t>http://btireland.com</t>
  </si>
  <si>
    <t>7913ad57-1eb4-6ce5-27f7-d4dac98b8254</t>
  </si>
  <si>
    <t>BT Invest</t>
  </si>
  <si>
    <t>http://www.btinvest.com.sg/</t>
  </si>
  <si>
    <t>14201345-92df-d482-dcaf-16f15d1fe595</t>
  </si>
  <si>
    <t>BT News Broadcasting</t>
  </si>
  <si>
    <t>http://btnewsbroadcasting.in/team.aspx</t>
  </si>
  <si>
    <t>efc1fd09-ffca-cec3-df90-c39a32bdc590</t>
  </si>
  <si>
    <t>BT Openworld</t>
  </si>
  <si>
    <t>fc9d7881-fba3-1c4f-311d-03a5741dc2fb</t>
  </si>
  <si>
    <t>BT Pharma</t>
  </si>
  <si>
    <t>http://www.btpharma.com/</t>
  </si>
  <si>
    <t>5bd3e678-31c9-9d87-33ad-ec22d9b991a3</t>
  </si>
  <si>
    <t>BT Technology Inc.</t>
  </si>
  <si>
    <t>http://www.bttechnology.com/</t>
  </si>
  <si>
    <t>1beb6d74-d8ad-4ba3-aaed-ad6c262504ef</t>
  </si>
  <si>
    <t>BT tradespace</t>
  </si>
  <si>
    <t>http://www.bttradespace.com</t>
  </si>
  <si>
    <t>853414d9-aafe-59ce-6cbd-1c9996402d5b</t>
  </si>
  <si>
    <t>BT Wholesale</t>
  </si>
  <si>
    <t>https://www.btwholesale.com</t>
  </si>
  <si>
    <t>dcf04d47-f9e4-4736-205c-10e33143ddfa</t>
  </si>
  <si>
    <t>BT Wireless</t>
  </si>
  <si>
    <t>http://www.btwifi.co.uk</t>
  </si>
  <si>
    <t>672ef0e2-0986-a25b-ccb9-d69c31574344</t>
  </si>
  <si>
    <t>BT-Way</t>
  </si>
  <si>
    <t>http://www.bt-way.com/</t>
  </si>
  <si>
    <t>a3d22fff-c697-dc3a-1dff-0ecf9af34959</t>
  </si>
  <si>
    <t>BT9</t>
  </si>
  <si>
    <t>http://www.bt9-tech.com/</t>
  </si>
  <si>
    <t>934b18b8-1a89-195a-d7fd-1a1bcffeb977</t>
  </si>
  <si>
    <t>BtalkApp</t>
  </si>
  <si>
    <t>http://www.btalkapp.com</t>
  </si>
  <si>
    <t>fae14142-0aae-d339-7742-ce030b988415</t>
  </si>
  <si>
    <t>Btarget</t>
  </si>
  <si>
    <t>http://www.btarget.com.br/</t>
  </si>
  <si>
    <t>585cac0c-44f2-4c9b-58f1-9dc27c794791</t>
  </si>
  <si>
    <t>btaskee</t>
  </si>
  <si>
    <t>http://www.btaskee.com</t>
  </si>
  <si>
    <t>2f6b8d1e-a03c-a55d-463a-587b7f453767</t>
  </si>
  <si>
    <t>BTB Bitcoin Brothers</t>
  </si>
  <si>
    <t>https://btbbitcoinbrothers.com/</t>
  </si>
  <si>
    <t>1c300260-d07a-ff6e-1922-88d25486c1e4</t>
  </si>
  <si>
    <t>BTB locutores</t>
  </si>
  <si>
    <t>http://www.locutortv.es/french_voice_over.htm</t>
  </si>
  <si>
    <t>5c32aece-c5fa-8fa6-7559-3e22faa3dba9</t>
  </si>
  <si>
    <t>BTB Security</t>
  </si>
  <si>
    <t>http://www.btbsecurity.com</t>
  </si>
  <si>
    <t>ada52f25-62ae-283e-a209-e4416683787d</t>
  </si>
  <si>
    <t>BTB Soft</t>
  </si>
  <si>
    <t>http://www.btbsoft.com.ar/</t>
  </si>
  <si>
    <t>f5e0e5d3-51d1-82b7-48cf-a07bdf9ca258</t>
  </si>
  <si>
    <t>BTB Telecom</t>
  </si>
  <si>
    <t>http://www.btbtelecom.com.br</t>
  </si>
  <si>
    <t>1198a56a-1091-d6f5-87d2-8666617ee6be</t>
  </si>
  <si>
    <t>BTC</t>
  </si>
  <si>
    <t>http://www.btc-ag.com/en/index.htm</t>
  </si>
  <si>
    <t>309074c8-ffdc-48e4-af6a-f9af4df64dce</t>
  </si>
  <si>
    <t>BTC - Technology &amp; Business</t>
  </si>
  <si>
    <t>http://www.btcom.co.il</t>
  </si>
  <si>
    <t>fa85255e-a510-685d-d577-aad5fb07ad7f</t>
  </si>
  <si>
    <t>BTC AD Network</t>
  </si>
  <si>
    <t>https://btcadnetwork.com/</t>
  </si>
  <si>
    <t>19aa235e-8400-3320-866e-a7ecf998de61</t>
  </si>
  <si>
    <t>BTC City</t>
  </si>
  <si>
    <t>http://www.btc-city.com/lang/eng</t>
  </si>
  <si>
    <t>71bfc1e4-b48b-1b9c-8fe6-892238133a2c</t>
  </si>
  <si>
    <t>BTC Media</t>
  </si>
  <si>
    <t>https://www.btcmedia.org</t>
  </si>
  <si>
    <t>9a778ad0-2481-4235-0e73-4461de06699c</t>
  </si>
  <si>
    <t>BTC Monkey Trades</t>
  </si>
  <si>
    <t>http://www.btcmonkeytrades.biz</t>
  </si>
  <si>
    <t>60e44cd3-7c9b-51ab-11d4-b310a5e683fc</t>
  </si>
  <si>
    <t>BTC Trip</t>
  </si>
  <si>
    <t>http://btctrip.com</t>
  </si>
  <si>
    <t>cfbf4a69-7778-f659-d424-23e2c72a1f3a</t>
  </si>
  <si>
    <t>BTC-E</t>
  </si>
  <si>
    <t>http://btc-e.com</t>
  </si>
  <si>
    <t>4dfbebf3-bf78-4d93-b448-6f535d2fe683</t>
  </si>
  <si>
    <t>BTC-SM</t>
  </si>
  <si>
    <t>http://btc-sm.com</t>
  </si>
  <si>
    <t>eea36056-2de4-9398-9ec1-0245dedb5b94</t>
  </si>
  <si>
    <t>BTC.com</t>
  </si>
  <si>
    <t>https://btc.com/</t>
  </si>
  <si>
    <t>e15dad7f-f4d6-cc73-7b7a-a5388ac3552a</t>
  </si>
  <si>
    <t>BTC123</t>
  </si>
  <si>
    <t>https://www.btc123.com/</t>
  </si>
  <si>
    <t>680b0d36-5973-877a-0359-f26ece10ec8a</t>
  </si>
  <si>
    <t>BTC2021 LIMITED</t>
  </si>
  <si>
    <t>https://btc2021.com/</t>
  </si>
  <si>
    <t>bad96844-f8d7-ee2c-d340-70d0671013f3</t>
  </si>
  <si>
    <t>BTCBear</t>
  </si>
  <si>
    <t>https://btcbear.com/</t>
  </si>
  <si>
    <t>49a39793-3579-656c-b058-d37ff3f52f74</t>
  </si>
  <si>
    <t>BTCC</t>
  </si>
  <si>
    <t>http://www.btcc.com</t>
  </si>
  <si>
    <t>b12d6efb-2ecd-21cf-4732-6ad7b128998a</t>
  </si>
  <si>
    <t>BTCDLC</t>
  </si>
  <si>
    <t>https://www.btcdlc.com/</t>
  </si>
  <si>
    <t>52cdcf7a-460f-0ba8-3793-6b31238ea455</t>
  </si>
  <si>
    <t>BTCexpress</t>
  </si>
  <si>
    <t>http://www.btcexpress.net</t>
  </si>
  <si>
    <t>838a0948-3a6d-2a18-73e2-ce950d5c4779</t>
  </si>
  <si>
    <t>BTCfeed</t>
  </si>
  <si>
    <t>http://btcfeed.net/</t>
  </si>
  <si>
    <t>919ed85f-c6b1-4ea8-a61c-9ec22998a236</t>
  </si>
  <si>
    <t>BTCjam</t>
  </si>
  <si>
    <t>http://btcjam.com</t>
  </si>
  <si>
    <t>382b9976-feba-2a15-4e42-16fe44daecf2</t>
  </si>
  <si>
    <t>BTCMIner US</t>
  </si>
  <si>
    <t>http://btcminer.us</t>
  </si>
  <si>
    <t>27de4bc8-12bf-20f3-1a5b-04240ca28163</t>
  </si>
  <si>
    <t>BTCNews</t>
  </si>
  <si>
    <t>http://btcnews.com/</t>
  </si>
  <si>
    <t>f2ae2279-902d-aff2-9f7d-088847541f40</t>
  </si>
  <si>
    <t>BTCS</t>
  </si>
  <si>
    <t>http://www.btcs.com</t>
  </si>
  <si>
    <t>493d4c5a-f05a-6456-cbad-2a4793db395b</t>
  </si>
  <si>
    <t>BTCurrencies</t>
  </si>
  <si>
    <t>http://www.btcurrencies.com</t>
  </si>
  <si>
    <t>60cd8848-90f6-eca9-cf6c-49c5f4325b19</t>
  </si>
  <si>
    <t>BtcValue</t>
  </si>
  <si>
    <t>http://btcvalue.vn</t>
  </si>
  <si>
    <t>53dedfa1-7d02-2600-404a-a7d573b4504b</t>
  </si>
  <si>
    <t>BTCXchange</t>
  </si>
  <si>
    <t>https://www.btcxchange.ro/</t>
  </si>
  <si>
    <t>6ab383ad-2858-4062-b2be-95285997f7fb</t>
  </si>
  <si>
    <t>BTCXIndia</t>
  </si>
  <si>
    <t>https://btcxindia.com</t>
  </si>
  <si>
    <t>d3e75376-d4c7-d8a6-9b61-c5b16d45346f</t>
  </si>
  <si>
    <t>BTD Group</t>
  </si>
  <si>
    <t>http://www.btd.de</t>
  </si>
  <si>
    <t>e5d7940b-b1a7-5fd6-e3bd-286bf602c6cd</t>
  </si>
  <si>
    <t>BTD Newmedia</t>
  </si>
  <si>
    <t>341ce7ef-9fac-9265-b23e-816f7af6acf9</t>
  </si>
  <si>
    <t>BTech Innovation</t>
  </si>
  <si>
    <t>http://www.btech.com.tr/</t>
  </si>
  <si>
    <t>eec07c76-08ce-18c2-7f89-93f6f3e053a0</t>
  </si>
  <si>
    <t>BtechByMistake</t>
  </si>
  <si>
    <t>http://www.btechbymistake.com/services/recruitment/</t>
  </si>
  <si>
    <t>fcf24a62-6914-5416-e870-f24e8e8d9952</t>
  </si>
  <si>
    <t>bTendo</t>
  </si>
  <si>
    <t>http://www.btendo.com</t>
  </si>
  <si>
    <t>fd6bc2a4-d71c-8441-b64e-c43705b07e3b</t>
  </si>
  <si>
    <t>bteq</t>
  </si>
  <si>
    <t>http://www.bteq.es</t>
  </si>
  <si>
    <t>ed5d73ca-4303-9061-af51-9677442c199a</t>
  </si>
  <si>
    <t>Bter</t>
  </si>
  <si>
    <t>http://bter.com</t>
  </si>
  <si>
    <t>2966e368-a731-d504-69c6-cecf558b8549</t>
  </si>
  <si>
    <t>Bteract</t>
  </si>
  <si>
    <t>http://www.bteract.com</t>
  </si>
  <si>
    <t>2ffe387e-8349-9ab2-19ec-4fed56990329</t>
  </si>
  <si>
    <t>BTG</t>
  </si>
  <si>
    <t>http://www.btgplc.com</t>
  </si>
  <si>
    <t>3cbf9bb1-d661-c077-b6c7-52be0882a79b</t>
  </si>
  <si>
    <t>https://www.btgplc.com</t>
  </si>
  <si>
    <t>2420307b-54b2-d5fe-8f65-e7968ae85377</t>
  </si>
  <si>
    <t>http://btg.com/en/</t>
  </si>
  <si>
    <t>5eed6ade-86e8-36bc-86d3-083f1987dc72</t>
  </si>
  <si>
    <t>BTG AgÌÄå»ncia</t>
  </si>
  <si>
    <t>http://www.btgagencia.com.br</t>
  </si>
  <si>
    <t>aa6d8c79-31fd-0241-fc3a-3298c460a6a8</t>
  </si>
  <si>
    <t>BTG Beteiligungsgesellschaft Hamburg mbH</t>
  </si>
  <si>
    <t>http://www.btg-hamburg.de</t>
  </si>
  <si>
    <t>a678656f-5b90-a1ee-bfb3-c3da446dc5eb</t>
  </si>
  <si>
    <t>BTG Pactual</t>
  </si>
  <si>
    <t>61babe5c-a8d1-4578-4d5f-0dcb402caffe</t>
  </si>
  <si>
    <t>BTGuard</t>
  </si>
  <si>
    <t>http://btguard.com/</t>
  </si>
  <si>
    <t>cf293964-03c3-18bb-457e-61b06e35a052</t>
  </si>
  <si>
    <t>BThaber</t>
  </si>
  <si>
    <t>http://www.bthaber.com/</t>
  </si>
  <si>
    <t>b2a3bdd6-cf22-9129-5625-4c42687a5907</t>
  </si>
  <si>
    <t>bthere</t>
  </si>
  <si>
    <t>http://bthere.io/</t>
  </si>
  <si>
    <t>df6b31d8-7901-911b-2245-8c71937bbd99</t>
  </si>
  <si>
    <t>Bthere.TV</t>
  </si>
  <si>
    <t>https://www.bthere.tv</t>
  </si>
  <si>
    <t>3c21574d-83f2-531c-588f-95d50e639eef</t>
  </si>
  <si>
    <t>Bthingz</t>
  </si>
  <si>
    <t>http://www.bthingz.com</t>
  </si>
  <si>
    <t>125c13a5-fa5f-8ed2-6acf-25cea9b2c2e3</t>
  </si>
  <si>
    <t>BTI Computers</t>
  </si>
  <si>
    <t>http://www.bticomputer.com/</t>
  </si>
  <si>
    <t>e50cf851-3669-cb14-8453-6246b2b33da6</t>
  </si>
  <si>
    <t>BTI Consultant</t>
  </si>
  <si>
    <t>http://www.bticonsultants.com/</t>
  </si>
  <si>
    <t>c18e6d76-1e68-4c87-adef-b726ee661b7f</t>
  </si>
  <si>
    <t>BTI Foreign Trade</t>
  </si>
  <si>
    <t>http://www.btiforeigntrade.com</t>
  </si>
  <si>
    <t>ab862c0d-1fd1-31db-c6f1-e9c00a39bb6d</t>
  </si>
  <si>
    <t>BTI Light Systems</t>
  </si>
  <si>
    <t>http://www.bti-as.dk/</t>
  </si>
  <si>
    <t>47a80d75-4fb7-e3ac-c470-bfc4bb51b201</t>
  </si>
  <si>
    <t>BTI Partners</t>
  </si>
  <si>
    <t>http://www.btipartners.com/</t>
  </si>
  <si>
    <t>0e881f99-67b9-53f0-4393-8d263d570a8a</t>
  </si>
  <si>
    <t>BTI Studios</t>
  </si>
  <si>
    <t>http://www.btistudios.com/</t>
  </si>
  <si>
    <t>56cb23d3-20ec-31e9-80ac-0dc71a802754</t>
  </si>
  <si>
    <t>BTI Systems</t>
  </si>
  <si>
    <t>http://www.btisystems.com</t>
  </si>
  <si>
    <t>f83ff14a-8847-c1e7-ae35-f14e3a245ec3</t>
  </si>
  <si>
    <t>BTI Telecom Corp.</t>
  </si>
  <si>
    <t>http://www.btitele.com</t>
  </si>
  <si>
    <t>2134405e-5bfd-43a9-7a20-70cdf1a8ea39</t>
  </si>
  <si>
    <t>BTI Wireless</t>
  </si>
  <si>
    <t>http://www.btiwireless.com</t>
  </si>
  <si>
    <t>83c396b2-7262-98f0-4623-c2835fee4ba7</t>
  </si>
  <si>
    <t>BTI- Business Telecom</t>
  </si>
  <si>
    <t>http://bticonnect.com</t>
  </si>
  <si>
    <t>d723aaee-802e-f2cb-0143-8846db64c1f7</t>
  </si>
  <si>
    <t>BTIG</t>
  </si>
  <si>
    <t>http://wwwca01.btig.com</t>
  </si>
  <si>
    <t>36f7b4cb-80d0-3f90-df97-ef40000d512d</t>
  </si>
  <si>
    <t>Btiques</t>
  </si>
  <si>
    <t>http://btiques.com</t>
  </si>
  <si>
    <t>097f396c-6d96-8a79-9599-1ebd1895b4b4</t>
  </si>
  <si>
    <t>bTizzy</t>
  </si>
  <si>
    <t>http://btizzy.com/</t>
  </si>
  <si>
    <t>8ea85d0d-7af7-a8e3-1668-b50638b4528b</t>
  </si>
  <si>
    <t>BTK</t>
  </si>
  <si>
    <t>http://www.btk.com/</t>
  </si>
  <si>
    <t>be04ad5b-9455-99a3-a56a-3fe4f29b7a6b</t>
  </si>
  <si>
    <t>BTKO International - Bitcoin Exchange</t>
  </si>
  <si>
    <t>https://www.btko.in</t>
  </si>
  <si>
    <t>a4fdd146-84b7-62b9-a8a3-34b78f1e7018</t>
  </si>
  <si>
    <t>BTL Group</t>
  </si>
  <si>
    <t>http://btl.co</t>
  </si>
  <si>
    <t>358e8984-0d9b-4288-1eb3-896e9f404f64</t>
  </si>
  <si>
    <t>BTL Liners</t>
  </si>
  <si>
    <t>http://www.btlliners.com</t>
  </si>
  <si>
    <t>b07e22a5-410e-1fd0-8924-95ae14d81841</t>
  </si>
  <si>
    <t>BTLD</t>
  </si>
  <si>
    <t>http://btldvip.com</t>
  </si>
  <si>
    <t>2ec9b4fa-8aed-f234-a0f8-b3eab1fdc782</t>
  </si>
  <si>
    <t>BTM Brands</t>
  </si>
  <si>
    <t>http://btmbrands.com</t>
  </si>
  <si>
    <t>6c31ba9b-ad81-230c-2151-d58807025711</t>
  </si>
  <si>
    <t>BTM Corporation</t>
  </si>
  <si>
    <t>http://www.btmcorporation.com</t>
  </si>
  <si>
    <t>cee9a92e-8b32-3561-fbda-89793ecf6f5a</t>
  </si>
  <si>
    <t>BTM Innovations</t>
  </si>
  <si>
    <t>http://btminnovations.pl</t>
  </si>
  <si>
    <t>1da87945-487e-3486-9928-7cb117c92bc4</t>
  </si>
  <si>
    <t>BTNcafe</t>
  </si>
  <si>
    <t>http://www.btncafe.com</t>
  </si>
  <si>
    <t>d472c9b3-a279-7946-8456-a03deb416bf6</t>
  </si>
  <si>
    <t>BTO</t>
  </si>
  <si>
    <t>2dbd4fec-2154-87f1-cde8-b5101a415537</t>
  </si>
  <si>
    <t>BTO Development</t>
  </si>
  <si>
    <t>http://www.btodev.com/</t>
  </si>
  <si>
    <t>56c21a8d-37fd-0fef-d257-94a6ed18ea85</t>
  </si>
  <si>
    <t>BtoBLocal</t>
  </si>
  <si>
    <t>https://www.btoblocal.com</t>
  </si>
  <si>
    <t>67ec227a-b67d-48cd-59d4-7c09aa461ae6</t>
  </si>
  <si>
    <t>btov Partners</t>
  </si>
  <si>
    <t>http://www.btov.vc</t>
  </si>
  <si>
    <t>4b9aced9-b8e1-4e57-07d7-e3f2c49a0804</t>
  </si>
  <si>
    <t>BTP Advisers</t>
  </si>
  <si>
    <t>http://www.btpadvisers.com</t>
  </si>
  <si>
    <t>4aec4f41-cf83-b3ed-d6d8-bd81ab871c9d</t>
  </si>
  <si>
    <t>BTP Capital</t>
  </si>
  <si>
    <t>http://www.btpki.fr</t>
  </si>
  <si>
    <t>b46986f0-a096-eafb-50cc-f1f0b37987e1</t>
  </si>
  <si>
    <t>BTP Capital Investissement</t>
  </si>
  <si>
    <t>http://www.btpki.fr/</t>
  </si>
  <si>
    <t>7bde1b47-ec7c-3f31-715c-cb71d2f868b1</t>
  </si>
  <si>
    <t>BTP Construction</t>
  </si>
  <si>
    <t>http://www.btpconstruction.com</t>
  </si>
  <si>
    <t>d6352c8f-16ab-b37e-ddb9-57602b9e6565</t>
  </si>
  <si>
    <t>BTR</t>
  </si>
  <si>
    <t>http://www.btrchina.com</t>
  </si>
  <si>
    <t>dc18a746-2133-9773-0111-acbac045ca49</t>
  </si>
  <si>
    <t>BTR International</t>
  </si>
  <si>
    <t>http://www.btrinternational.co.uk</t>
  </si>
  <si>
    <t>194fb380-8d9a-0fbf-b533-b6396de5c46d</t>
  </si>
  <si>
    <t>BTrace</t>
  </si>
  <si>
    <t>http://www.btrace.com/</t>
  </si>
  <si>
    <t>8765dc32-fa93-2414-bdea-55bd3fddedc8</t>
  </si>
  <si>
    <t>Btracking</t>
  </si>
  <si>
    <t>http://www.btracking.com</t>
  </si>
  <si>
    <t>1f07b189-6959-9179-3d4a-ebb097ff121c</t>
  </si>
  <si>
    <t>bTrade.com</t>
  </si>
  <si>
    <t>http://www.btrade.com/</t>
  </si>
  <si>
    <t>560e2480-6063-dab7-48a9-a6a6487759aa</t>
  </si>
  <si>
    <t>btrax, Inc.</t>
  </si>
  <si>
    <t>http://www.btrax.com</t>
  </si>
  <si>
    <t>40b17c56-c49d-a6a0-c06c-f5a90a621122</t>
  </si>
  <si>
    <t>bTreated</t>
  </si>
  <si>
    <t>http://www.btreated.com</t>
  </si>
  <si>
    <t>8209d3cf-59c8-54f4-3125-5472f9a72f18</t>
  </si>
  <si>
    <t>BTREES</t>
  </si>
  <si>
    <t>https://www.btrees.social/</t>
  </si>
  <si>
    <t>cec962d1-14e8-6969-b6b2-65dee61a1bd9</t>
  </si>
  <si>
    <t>bTrendie</t>
  </si>
  <si>
    <t>http://www.btrendie.com</t>
  </si>
  <si>
    <t>e2519f64-bdac-095b-18ba-6e6729a65f06</t>
  </si>
  <si>
    <t>BTS</t>
  </si>
  <si>
    <t>http://bts.ibighit.com</t>
  </si>
  <si>
    <t>4ae7e91c-ede7-6b7b-ec4b-a687dab39a89</t>
  </si>
  <si>
    <t>https://www.btscoasting.com</t>
  </si>
  <si>
    <t>ee1b72b5-2b60-4d5e-403b-0492c1c019b8</t>
  </si>
  <si>
    <t>BTS BiliÌÉåÙim</t>
  </si>
  <si>
    <t>http://www.btsbilisim.net</t>
  </si>
  <si>
    <t>752bb65f-47c9-4d4a-d7b5-0f3d05d70eca</t>
  </si>
  <si>
    <t>BTS biogas Srl/GmbH</t>
  </si>
  <si>
    <t>http://www.bts-biogas.com</t>
  </si>
  <si>
    <t>8a43c725-458f-ed4c-17f7-2fbbcd3926b4</t>
  </si>
  <si>
    <t>BTS Software Solutions</t>
  </si>
  <si>
    <t>http://www.unleashbts.com</t>
  </si>
  <si>
    <t>0daf8823-d904-ede1-4dfe-23a886ecfbf4</t>
  </si>
  <si>
    <t>BTS411</t>
  </si>
  <si>
    <t>http://www.bts411.com</t>
  </si>
  <si>
    <t>ba09c5b3-02c9-2efe-b7f9-c47c5c2f6b65</t>
  </si>
  <si>
    <t>BTSI</t>
  </si>
  <si>
    <t>http://www.businessandtrainingsolutions.com</t>
  </si>
  <si>
    <t>d15b8a50-0a2b-ba8d-e8e1-a300034c9bb7</t>
  </si>
  <si>
    <t>BTSoft</t>
  </si>
  <si>
    <t>http://btsoft.vn</t>
  </si>
  <si>
    <t>2091af7c-9414-2696-2855-cab6b654fb88</t>
  </si>
  <si>
    <t>BtStSoft</t>
  </si>
  <si>
    <t>http://www.btstsoft.nl</t>
  </si>
  <si>
    <t>f6a2ea4a-9c10-167e-717e-f9889de937a6</t>
  </si>
  <si>
    <t>BTT</t>
  </si>
  <si>
    <t>http://www.bttltd.com</t>
  </si>
  <si>
    <t>0140a263-14d6-b145-d81a-64d99f45a490</t>
  </si>
  <si>
    <t>BTU International</t>
  </si>
  <si>
    <t>http://www.btu.com/</t>
  </si>
  <si>
    <t>6887d3e9-7b6d-596b-e2cf-991d9b1877b0</t>
  </si>
  <si>
    <t>BTU SOFTWARE COMPANY</t>
  </si>
  <si>
    <t>https://www.btusoftware.com</t>
  </si>
  <si>
    <t>8ac14eb7-cb47-af04-303f-496329a90ab9</t>
  </si>
  <si>
    <t>BTU Ventures</t>
  </si>
  <si>
    <t>http://www.btuventures.com</t>
  </si>
  <si>
    <t>bffd8dfc-5697-12f9-f255-254dace90006</t>
  </si>
  <si>
    <t>BTV Invest</t>
  </si>
  <si>
    <t>http://btv-invest.no</t>
  </si>
  <si>
    <t>4e257dde-544f-01ed-9154-b040c90c1ec4</t>
  </si>
  <si>
    <t>BTV Search</t>
  </si>
  <si>
    <t>http://btvsearch.com</t>
  </si>
  <si>
    <t>131cfcb6-85f4-e19a-78bd-c68dc006fc9c</t>
  </si>
  <si>
    <t>BTV Solo review</t>
  </si>
  <si>
    <t>http://www.music-gossip.net</t>
  </si>
  <si>
    <t>734e41b1-0dc3-71fd-2aac-09742ad0e4bf</t>
  </si>
  <si>
    <t>BTVI</t>
  </si>
  <si>
    <t>http://www.btvi.in/</t>
  </si>
  <si>
    <t>01414c5f-36fc-d724-74cc-2f28a179c027</t>
  </si>
  <si>
    <t>BTVLEP</t>
  </si>
  <si>
    <t>http://www.buckstvlep.co.uk/</t>
  </si>
  <si>
    <t>53f5fb08-ceab-eb1b-249e-743d87182431</t>
  </si>
  <si>
    <t>Btwinz Ventures</t>
  </si>
  <si>
    <t>http://www.btwinz.com</t>
  </si>
  <si>
    <t>63dd18ff-1649-3459-3bbf-0b99fdbf8de2</t>
  </si>
  <si>
    <t>BTX</t>
  </si>
  <si>
    <t>http://www.btxgpb.nl</t>
  </si>
  <si>
    <t>5c69a12f-1271-69fe-a42e-1627b76fa5a5</t>
  </si>
  <si>
    <t>BTX Group</t>
  </si>
  <si>
    <t>http://www.btx-group.com/</t>
  </si>
  <si>
    <t>dd85ed9c-3404-331a-17e6-6d0f3f66adfa</t>
  </si>
  <si>
    <t>BTX Trader</t>
  </si>
  <si>
    <t>http://www.btxtrader.com</t>
  </si>
  <si>
    <t>c163e703-90ac-8f27-f5b3-505ce74cc400</t>
  </si>
  <si>
    <t>BTXdeals.com</t>
  </si>
  <si>
    <t>http://www.btxdeals.com/</t>
  </si>
  <si>
    <t>1c26e01e-fff1-1c4a-05d9-ec46c554dada</t>
  </si>
  <si>
    <t>BU Market</t>
  </si>
  <si>
    <t>http://www.bumarket.net/</t>
  </si>
  <si>
    <t>96dacd2a-a755-3d23-416a-b3f10241f85f</t>
  </si>
  <si>
    <t>Bu Multimedia</t>
  </si>
  <si>
    <t>http://bumultimedia.com</t>
  </si>
  <si>
    <t>3608d666-12f1-f04d-a4a3-6fb72b2a7bd3</t>
  </si>
  <si>
    <t>BU Today</t>
  </si>
  <si>
    <t>http://today.bu.edu</t>
  </si>
  <si>
    <t>a964cbe6-ea69-d948-9615-63144dd15478</t>
  </si>
  <si>
    <t>Buah Hatiku</t>
  </si>
  <si>
    <t>http://www.buahhatiku.com</t>
  </si>
  <si>
    <t>915cab0e-898d-dfc2-4aaa-f199a944475a</t>
  </si>
  <si>
    <t>BualÌÄåÁ! Jobs</t>
  </si>
  <si>
    <t>http://www.bualajobs.com</t>
  </si>
  <si>
    <t>d575987b-87b4-46fd-1b19-e044337d6a1a</t>
  </si>
  <si>
    <t>Buanabet</t>
  </si>
  <si>
    <t>http://buanabet.com</t>
  </si>
  <si>
    <t>01394d02-d1fa-89f9-297c-2545e7d9c0b3</t>
  </si>
  <si>
    <t>Buapest University of Technology and Economics</t>
  </si>
  <si>
    <t>http://www.bme.hu</t>
  </si>
  <si>
    <t>c6f1f47b-1700-90c1-6cf8-ce9b17fc7cd3</t>
  </si>
  <si>
    <t>BUBA (BUMED Business Angels)</t>
  </si>
  <si>
    <t>http://www.buba.com.tr/</t>
  </si>
  <si>
    <t>99336243-755c-4313-9734-ee007990af8b</t>
  </si>
  <si>
    <t>Bubba Brands</t>
  </si>
  <si>
    <t>http://www.bubbabrands.com/</t>
  </si>
  <si>
    <t>5d5f6e4a-9b0f-dca5-67a9-b8044f4abdda</t>
  </si>
  <si>
    <t>Bubba Gump Shrimp Co.</t>
  </si>
  <si>
    <t>http://www.bubbagump.com</t>
  </si>
  <si>
    <t>1c4d1101-290a-d785-ceac-adab858fdc18</t>
  </si>
  <si>
    <t>Bubba Oustalet Chevrolet Cadillac</t>
  </si>
  <si>
    <t>http://www.bubbaoustaletchevy.com/</t>
  </si>
  <si>
    <t>87ee5b25-f4f1-a088-e476-58680364d0e9</t>
  </si>
  <si>
    <t>Bubbal</t>
  </si>
  <si>
    <t>http://bubb.al/</t>
  </si>
  <si>
    <t>16b7bdf5-53fe-c3df-f69e-379d2b1b918a</t>
  </si>
  <si>
    <t>Bubbalon.com</t>
  </si>
  <si>
    <t>http://bubbalon.com</t>
  </si>
  <si>
    <t>cdc09311-6473-1fa3-e450-1e02036f18b7</t>
  </si>
  <si>
    <t>BubbaLove</t>
  </si>
  <si>
    <t>http://www.bubbalove.com.au</t>
  </si>
  <si>
    <t>23b417ff-829b-1853-ca48-4b5768252f0b</t>
  </si>
  <si>
    <t>BubbasGotTickets</t>
  </si>
  <si>
    <t>http://www.bubbasgottickets.com</t>
  </si>
  <si>
    <t>f094f218-2d10-a0f8-f478-a29e9bc92c02</t>
  </si>
  <si>
    <t>Bubbies Homemade Ice Cream &amp; Desserts</t>
  </si>
  <si>
    <t>http://www.bubbiesicecream.com/</t>
  </si>
  <si>
    <t>bfb14bf5-5c5d-0efd-5746-decedb87ce11</t>
  </si>
  <si>
    <t>Bubbl</t>
  </si>
  <si>
    <t>http://www.bubbl.me</t>
  </si>
  <si>
    <t>24443db6-8dc8-31da-186e-eb50b8d5c54e</t>
  </si>
  <si>
    <t>http://www.bubbl.tech</t>
  </si>
  <si>
    <t>c25096eb-a64e-e99f-8f24-9981913a6f7e</t>
  </si>
  <si>
    <t>http://www.bubbl.co/</t>
  </si>
  <si>
    <t>ff5c6ef8-f59c-12b1-272e-52b80ea0dfb2</t>
  </si>
  <si>
    <t>Bubbl Ltd</t>
  </si>
  <si>
    <t>http://bubbl.tech/</t>
  </si>
  <si>
    <t>f568864a-1987-4ca9-baca-cd696bdac2ad</t>
  </si>
  <si>
    <t>Bubbl Technology Inc.</t>
  </si>
  <si>
    <t>http://www.bubbl.ca</t>
  </si>
  <si>
    <t>e4f9c5ca-7dda-9933-febf-c9492420dc08</t>
  </si>
  <si>
    <t>bubbl3</t>
  </si>
  <si>
    <t>http://bubbl3.com</t>
  </si>
  <si>
    <t>041aa0e6-3044-e428-a5c0-c1db09a9416c</t>
  </si>
  <si>
    <t>Bubble</t>
  </si>
  <si>
    <t>https://bubble.is</t>
  </si>
  <si>
    <t>f33ec9e2-c6e7-9614-2e24-ec68cb9c0d19</t>
  </si>
  <si>
    <t>bubble</t>
  </si>
  <si>
    <t>http://joinbubble.com</t>
  </si>
  <si>
    <t>0b3e8820-ad50-4f1e-6831-b5a035133332</t>
  </si>
  <si>
    <t>Bubble &amp; Balm</t>
  </si>
  <si>
    <t>http://www.bubbleandbalm.co.uk</t>
  </si>
  <si>
    <t>b285a0bb-de8e-d93e-e2cb-c46355bd31e1</t>
  </si>
  <si>
    <t>bubble app</t>
  </si>
  <si>
    <t>http://www.joinbubble.com</t>
  </si>
  <si>
    <t>794cd9ea-50c7-53df-fb78-8ee6c37a04f9</t>
  </si>
  <si>
    <t>Bubble Finder</t>
  </si>
  <si>
    <t>http://www.bubblefinder.com</t>
  </si>
  <si>
    <t>d3061faf-b53e-cf01-1cec-880cfb57fb2b</t>
  </si>
  <si>
    <t>Bubble Foot</t>
  </si>
  <si>
    <t>http://www.footbubble.fr/</t>
  </si>
  <si>
    <t>f257f343-4f91-c9d4-9f47-b10e3cbc7961</t>
  </si>
  <si>
    <t>Bubble Football</t>
  </si>
  <si>
    <t>http://www.bubblefootballsoccer.com/</t>
  </si>
  <si>
    <t>ce879b03-c945-93ae-7896-c8eda1b22f93</t>
  </si>
  <si>
    <t>Bubble Football Suits</t>
  </si>
  <si>
    <t>http://www.bubble-football-suits.com/</t>
  </si>
  <si>
    <t>90062022-caf3-afc3-257c-dead28485a32</t>
  </si>
  <si>
    <t>Bubble Football|Bubble Soccer-bubble football buy in Ireland</t>
  </si>
  <si>
    <t>http://www.bubblefootballshop.ie/</t>
  </si>
  <si>
    <t>a281ea95-12f9-f66c-f17e-25fe72558bcd</t>
  </si>
  <si>
    <t>Bubble Foundry</t>
  </si>
  <si>
    <t>http://www.bubblefoundry.com/</t>
  </si>
  <si>
    <t>8309fd33-e340-1d58-9052-f2fcaf11abbe</t>
  </si>
  <si>
    <t>Bubble Gum Interactive</t>
  </si>
  <si>
    <t>http://www.bubbleguminteractive.com</t>
  </si>
  <si>
    <t>ef128a7b-db21-2a83-90a0-cbf888ca67e1</t>
  </si>
  <si>
    <t>Bubble Guru</t>
  </si>
  <si>
    <t>http://www.bubbleguru.com</t>
  </si>
  <si>
    <t>af765418-6ad1-6944-6fbd-722c0a496474</t>
  </si>
  <si>
    <t>Bubble Jobs</t>
  </si>
  <si>
    <t>http://www.bubble-jobs.co.uk</t>
  </si>
  <si>
    <t>cc63b174-b26b-f613-1fed-646dcb8ae5d0</t>
  </si>
  <si>
    <t>Bubble Lab</t>
  </si>
  <si>
    <t>http://www.bubblelab.com</t>
  </si>
  <si>
    <t>c1cd953b-009b-5dc1-395f-3eff2bf3fef2</t>
  </si>
  <si>
    <t>Bubble Media</t>
  </si>
  <si>
    <t>http://bubblemedia.dk</t>
  </si>
  <si>
    <t>4cef6210-6b7a-344a-01ad-564530b6333a</t>
  </si>
  <si>
    <t>Bubble Post</t>
  </si>
  <si>
    <t>http://www.bubblepost.eu</t>
  </si>
  <si>
    <t>8a8e4bd9-68bd-2d21-8800-5ff101f70a4d</t>
  </si>
  <si>
    <t>Bubble Soccer UK</t>
  </si>
  <si>
    <t>http://www.bubblesocceruk.co.uk/</t>
  </si>
  <si>
    <t>75303e5f-8dde-5978-c7d8-480fc189844c</t>
  </si>
  <si>
    <t>Bubble Social</t>
  </si>
  <si>
    <t>http://bubblesocialapp.com</t>
  </si>
  <si>
    <t>88d77d93-7f10-8081-6b0e-32b5c0037390</t>
  </si>
  <si>
    <t>Bubble Social Media Marketing</t>
  </si>
  <si>
    <t>https://www.bubblesocialmediamarketing.com</t>
  </si>
  <si>
    <t>08721774-81ac-1fba-7791-381f19ca6040</t>
  </si>
  <si>
    <t>Bubble Technology Industries Inc.</t>
  </si>
  <si>
    <t>http://bubbletech.ca</t>
  </si>
  <si>
    <t>0ab4e771-a3e9-af77-69bc-cfca16294a93</t>
  </si>
  <si>
    <t>Bubble trade shows</t>
  </si>
  <si>
    <t>http://www.bubblelondon.com</t>
  </si>
  <si>
    <t>13a727c7-3338-3be4-8901-e14dc107be29</t>
  </si>
  <si>
    <t>Bubble Voetbal Kopen</t>
  </si>
  <si>
    <t>http://www.bubblefootballshop.nl/</t>
  </si>
  <si>
    <t>22154219-d53f-c48c-72af-510806784d5b</t>
  </si>
  <si>
    <t>BubbleApp</t>
  </si>
  <si>
    <t>http://www.bubbleapp.com.br</t>
  </si>
  <si>
    <t>d37ada1a-1369-fa4f-f084-4e7c64caf4b5</t>
  </si>
  <si>
    <t>Bubbleball</t>
  </si>
  <si>
    <t>http://bubbleball.us/</t>
  </si>
  <si>
    <t>71c25081-8a77-6351-d91a-f82cad6daae0</t>
  </si>
  <si>
    <t>BubblefishÌâå¨</t>
  </si>
  <si>
    <t>http://www.bubblefish.com.au</t>
  </si>
  <si>
    <t>2651bf8a-3342-f16f-e8e3-3c9b2d226b00</t>
  </si>
  <si>
    <t>Bubblefootballshop Netherland</t>
  </si>
  <si>
    <t>d08e44da-bdb0-4f8b-b8d1-7ef304215e40</t>
  </si>
  <si>
    <t>BubbleGab</t>
  </si>
  <si>
    <t>http://bubblegab.com</t>
  </si>
  <si>
    <t>29443ecd-6527-9bf6-f90d-ec129f354a92</t>
  </si>
  <si>
    <t>Bubblegate</t>
  </si>
  <si>
    <t>http://www.bubblegate.co.uk/</t>
  </si>
  <si>
    <t>4607f90f-effc-3899-b5b0-8b81e0e26121</t>
  </si>
  <si>
    <t>BubbleGlass Real Estate Market Forecasting - A Worthwhile PLC Company</t>
  </si>
  <si>
    <t>http://www.dashflows.com</t>
  </si>
  <si>
    <t>a0fe288a-b8fd-1f1d-5c03-5042486c6a33</t>
  </si>
  <si>
    <t>BubbleGlobe</t>
  </si>
  <si>
    <t>http://www.bubble-globe.com</t>
  </si>
  <si>
    <t>9af77ebd-5d9d-ff47-7b9c-e842ae1cd341</t>
  </si>
  <si>
    <t>Bubblegum Ink</t>
  </si>
  <si>
    <t>http://www.bubblegumink.com/</t>
  </si>
  <si>
    <t>069ac3db-c3ff-8b90-bab8-8f44a6c14f60</t>
  </si>
  <si>
    <t>BubbleHR Inc.</t>
  </si>
  <si>
    <t>http://bubblehr.com/</t>
  </si>
  <si>
    <t>40093e87-2b19-152c-4a45-ca0e5c9c72a7</t>
  </si>
  <si>
    <t>BubbleHub</t>
  </si>
  <si>
    <t>http://bubblehub.com</t>
  </si>
  <si>
    <t>3e86ef85-ba4f-6461-9276-d3b7b9264a7c</t>
  </si>
  <si>
    <t>Bubblehunt</t>
  </si>
  <si>
    <t>http://bubblehunt.com</t>
  </si>
  <si>
    <t>b16a8b3f-e1f5-3bf2-4398-3b40c71d7558</t>
  </si>
  <si>
    <t>BubbleLife Media</t>
  </si>
  <si>
    <t>http://www.bubblelife.com</t>
  </si>
  <si>
    <t>8631895a-5a74-354c-0058-446cd6137936</t>
  </si>
  <si>
    <t>BubbleNoise</t>
  </si>
  <si>
    <t>http://www.bubblenoise.com</t>
  </si>
  <si>
    <t>fd058a0e-afdb-332d-ca4b-f2402c6c6e7d</t>
  </si>
  <si>
    <t>BubblePix</t>
  </si>
  <si>
    <t>http://bubblepix.com/</t>
  </si>
  <si>
    <t>dce0cd8c-96bc-db86-7a14-52c6ca35537a</t>
  </si>
  <si>
    <t>Bubbler</t>
  </si>
  <si>
    <t>http://bubbler.com</t>
  </si>
  <si>
    <t>ee6105fa-4afc-d5a9-9775-be0f59287e01</t>
  </si>
  <si>
    <t>Bubbleroom</t>
  </si>
  <si>
    <t>http://www.bubbleroom.se/</t>
  </si>
  <si>
    <t>459781d1-fed3-cec8-384a-28eeb222b059</t>
  </si>
  <si>
    <t>Bubbles</t>
  </si>
  <si>
    <t>http://www.lookupbubbles.com</t>
  </si>
  <si>
    <t>9f4a0270-2281-b491-a309-2cfee0c8f774</t>
  </si>
  <si>
    <t>http://bubblesapp.co/</t>
  </si>
  <si>
    <t>d8cebc16-503e-ac09-ec2e-55d164b87786</t>
  </si>
  <si>
    <t>https://getbubbles.me/</t>
  </si>
  <si>
    <t>deefdd8a-5c97-215e-2c08-3f4327af706f</t>
  </si>
  <si>
    <t>Bubbles and Beyond</t>
  </si>
  <si>
    <t>http://www.intelligent-fluids.de</t>
  </si>
  <si>
    <t>179c94dd-8c97-7a35-c539-fe3a5f0ccf39</t>
  </si>
  <si>
    <t>Bubbles Bathrooms</t>
  </si>
  <si>
    <t>http://bubblesbathrooms.com.au</t>
  </si>
  <si>
    <t>e7d241ee-2a7f-a1f9-b4cb-f599ee4e0898</t>
  </si>
  <si>
    <t>Bubbles.cc</t>
  </si>
  <si>
    <t>http://www.bubbles.cc</t>
  </si>
  <si>
    <t>4e492463-5108-6973-9302-4db4d3c120f2</t>
  </si>
  <si>
    <t>BubbleShare</t>
  </si>
  <si>
    <t>http://www.bubbleshare.com</t>
  </si>
  <si>
    <t>f10c6a29-e6f1-8b74-8142-4e4ff1a2e7d2</t>
  </si>
  <si>
    <t>bubbletentforsale</t>
  </si>
  <si>
    <t>http://www.bubbletentforsale.com/</t>
  </si>
  <si>
    <t>ad66364a-fe4b-819d-d88b-98b80773e986</t>
  </si>
  <si>
    <t>BubbleTree</t>
  </si>
  <si>
    <t>http://btree.co.il</t>
  </si>
  <si>
    <t>026203cd-cb5f-1a09-32c5-0c3f6d62312d</t>
  </si>
  <si>
    <t>BubbleUp Marketing</t>
  </si>
  <si>
    <t>https://www.bubbleup.ca</t>
  </si>
  <si>
    <t>05021d0d-748e-9e5d-3595-6d944b96d67b</t>
  </si>
  <si>
    <t>BubbleWits</t>
  </si>
  <si>
    <t>https://bubblewits.com/</t>
  </si>
  <si>
    <t>f90919b2-e499-a984-4876-8877a136114d</t>
  </si>
  <si>
    <t>269b13a9-225d-6d44-ba27-f3c37baee321</t>
  </si>
  <si>
    <t>Bubblews</t>
  </si>
  <si>
    <t>http://bubblews.com</t>
  </si>
  <si>
    <t>1dc398af-2ed3-e6b2-9e95-094c29df90ff</t>
  </si>
  <si>
    <t>Bubbleye</t>
  </si>
  <si>
    <t>http://bubbleye.com/ios</t>
  </si>
  <si>
    <t>1e8ecd06-1d6d-92e8-d311-917c4ed89577</t>
  </si>
  <si>
    <t>Bubbli</t>
  </si>
  <si>
    <t>http://bubb.li</t>
  </si>
  <si>
    <t>a9cf2374-6b9a-de4a-c20d-d1748b893327</t>
  </si>
  <si>
    <t>Bubblin Superbooks</t>
  </si>
  <si>
    <t>https://bubbl.in</t>
  </si>
  <si>
    <t>868c16bd-0a86-d41a-340f-9553ee5f5407</t>
  </si>
  <si>
    <t>Bubblo (BubbleScene Ltd.)</t>
  </si>
  <si>
    <t>https://bubbloapp.com/</t>
  </si>
  <si>
    <t>13a3f411-ce74-8b0e-c746-37b19267050c</t>
  </si>
  <si>
    <t>Bubbly</t>
  </si>
  <si>
    <t>http://bubbly.net</t>
  </si>
  <si>
    <t>d3848ac2-08f5-04ce-1109-726a4e54514b</t>
  </si>
  <si>
    <t>BubblyBox</t>
  </si>
  <si>
    <t>http://www.bubblybox.com</t>
  </si>
  <si>
    <t>d87dfb04-b6fd-a4bf-1ec9-aa93158beab9</t>
  </si>
  <si>
    <t>BubblyCar</t>
  </si>
  <si>
    <t>http://www.bubblycar.com</t>
  </si>
  <si>
    <t>de1abdcf-3d4a-1780-908b-a4154a11468d</t>
  </si>
  <si>
    <t>BubblyPlanet</t>
  </si>
  <si>
    <t>http://bubblyplanet.com</t>
  </si>
  <si>
    <t>f05a70a4-512b-d5fb-56cc-e234eccbd835</t>
  </si>
  <si>
    <t>Bubblz</t>
  </si>
  <si>
    <t>https://bubblz.net</t>
  </si>
  <si>
    <t>620e4dd7-dd67-ea27-0c3b-c4f1b885dae3</t>
  </si>
  <si>
    <t>Bubcart, Inc.</t>
  </si>
  <si>
    <t>https://bubcart.com</t>
  </si>
  <si>
    <t>baa607d5-6aea-f220-3a57-5f8ec5bd8647</t>
  </si>
  <si>
    <t>BuBclean</t>
  </si>
  <si>
    <t>http://www.bubclean.nl</t>
  </si>
  <si>
    <t>1d9c4b0c-2d5f-d94a-f64c-3c62715cecc5</t>
  </si>
  <si>
    <t>Bubi</t>
  </si>
  <si>
    <t>http://www.bubi.cn/en</t>
  </si>
  <si>
    <t>c47d88b5-3b18-8f35-eccd-196c7780c9d1</t>
  </si>
  <si>
    <t>BubiGame</t>
  </si>
  <si>
    <t>http://www.bubigame.com/</t>
  </si>
  <si>
    <t>6f904563-adbe-28f3-5a45-a589882e9a1f</t>
  </si>
  <si>
    <t>Bubil</t>
  </si>
  <si>
    <t>http://www.bubil.com</t>
  </si>
  <si>
    <t>b5621686-6f49-b28a-c675-6555ad0a8c09</t>
  </si>
  <si>
    <t>bubl</t>
  </si>
  <si>
    <t>http://bublcam.com</t>
  </si>
  <si>
    <t>d7065647-ae8e-8ac2-5bad-1c8045e4c713</t>
  </si>
  <si>
    <t>https://bubl.mobi</t>
  </si>
  <si>
    <t>062d1b9c-e447-0e84-ea56-9e9e02cc85b2</t>
  </si>
  <si>
    <t>BUBL Kids</t>
  </si>
  <si>
    <t>http://www.bublbubl.com</t>
  </si>
  <si>
    <t>a4b31271-37fe-18d2-24cc-125bf450ec39</t>
  </si>
  <si>
    <t>Bublar</t>
  </si>
  <si>
    <t>http://www.bublar.com/</t>
  </si>
  <si>
    <t>fafe0cce-ef09-dfe5-7e2b-645a7ab5ee80</t>
  </si>
  <si>
    <t>Bublish, Inc.</t>
  </si>
  <si>
    <t>http://bublish.com/</t>
  </si>
  <si>
    <t>0055727d-99c2-08ea-2a7c-10169e338c1d</t>
  </si>
  <si>
    <t>Bublity</t>
  </si>
  <si>
    <t>http://signup.bublity.com/</t>
  </si>
  <si>
    <t>f0a86477-10f1-0b4a-4928-a0fa9ae8fc9d</t>
  </si>
  <si>
    <t>bublup</t>
  </si>
  <si>
    <t>http://www.bublup.com/</t>
  </si>
  <si>
    <t>7e80e1a2-f18f-4779-08a5-68bb8f27af91</t>
  </si>
  <si>
    <t>Bubo Technologies</t>
  </si>
  <si>
    <t>http://meetbubo.com</t>
  </si>
  <si>
    <t>2a2acdf4-af1a-a7a9-35a9-50cd08911f4c</t>
  </si>
  <si>
    <t>BuboBox</t>
  </si>
  <si>
    <t>http://bubobox.com</t>
  </si>
  <si>
    <t>b06f61fb-9a5f-96e2-589c-0788d149f6ac</t>
  </si>
  <si>
    <t>Bubocar</t>
  </si>
  <si>
    <t>http://www.bubocar.com/</t>
  </si>
  <si>
    <t>e88e7cce-8cb0-a9cd-c4a0-32adebb870f0</t>
  </si>
  <si>
    <t>Bubok</t>
  </si>
  <si>
    <t>http://www.bubok.es</t>
  </si>
  <si>
    <t>c3b8c78b-dc44-d35c-0441-78a301b299f2</t>
  </si>
  <si>
    <t>Bubs Australia</t>
  </si>
  <si>
    <t>https://www.bubsaustralia.com/</t>
  </si>
  <si>
    <t>ee180d31-72c1-15f5-59ef-a50194c4ac3e</t>
  </si>
  <si>
    <t>BUBUKA</t>
  </si>
  <si>
    <t>http://bubuka.info/</t>
  </si>
  <si>
    <t>360867bf-716d-782c-031a-be9a11870fc2</t>
  </si>
  <si>
    <t>Buca</t>
  </si>
  <si>
    <t>http://www.bucadibeppo.com/</t>
  </si>
  <si>
    <t>a0ee5fc9-0a17-1f42-2075-7c71072644d5</t>
  </si>
  <si>
    <t>Bucardo</t>
  </si>
  <si>
    <t>http://www.bucardostyle.com/</t>
  </si>
  <si>
    <t>6a7d2822-a442-9910-00f0-2eccb8cc474d</t>
  </si>
  <si>
    <t>Bucca</t>
  </si>
  <si>
    <t>http://bucca.com.br/</t>
  </si>
  <si>
    <t>e6e3e9f1-6e90-9480-fc44-5c60d118ab60</t>
  </si>
  <si>
    <t>Buccaneer</t>
  </si>
  <si>
    <t>http://www.bcssi.com</t>
  </si>
  <si>
    <t>ff06f9c3-09a5-dfe5-b804-2f737782165f</t>
  </si>
  <si>
    <t>Buccellati</t>
  </si>
  <si>
    <t>http://www.buccellati.com</t>
  </si>
  <si>
    <t>7495efbd-6184-268f-05e8-1ddffb05ac2f</t>
  </si>
  <si>
    <t>Bucephalus Web Development</t>
  </si>
  <si>
    <t>https://bucephalus.io/</t>
  </si>
  <si>
    <t>de060b6c-32a6-a54f-3cc8-79ca1fa65f82</t>
  </si>
  <si>
    <t>Bucerius Law School</t>
  </si>
  <si>
    <t>http://www.law-school.de</t>
  </si>
  <si>
    <t>5d6ab86c-6db1-2666-244b-3a277645904e</t>
  </si>
  <si>
    <t>Buch &amp; Holm</t>
  </si>
  <si>
    <t>https://www.buch-holm.com</t>
  </si>
  <si>
    <t>0438d45f-40e3-3812-3fae-688447ea5ba3</t>
  </si>
  <si>
    <t>Buchalter Nemer</t>
  </si>
  <si>
    <t>http://www.buchalter.com/</t>
  </si>
  <si>
    <t>71cbc84e-108f-85cf-d8d3-90c2da4fb9eb</t>
  </si>
  <si>
    <t>Buchan Pty Ltd</t>
  </si>
  <si>
    <t>http://buchanwe.com.au/</t>
  </si>
  <si>
    <t>32eff227-42cf-2645-f5b3-3101d4c8efe0</t>
  </si>
  <si>
    <t>Buchanan</t>
  </si>
  <si>
    <t>http://www.buchanan.uk.com/</t>
  </si>
  <si>
    <t>0af5e5f1-beca-26d5-de68-034104fd5d18</t>
  </si>
  <si>
    <t>Buchanan &amp; Edwards.</t>
  </si>
  <si>
    <t>https://buchanan-edwards.com/</t>
  </si>
  <si>
    <t>ebe4b280-f06e-15af-8a94-343f6eaec33d</t>
  </si>
  <si>
    <t>Buchanan Ingersoll &amp; Rooney PC</t>
  </si>
  <si>
    <t>http://www.bipc.com</t>
  </si>
  <si>
    <t>f669c52a-ae36-5012-36ed-d7b811011c89</t>
  </si>
  <si>
    <t>Buchanan Investigations</t>
  </si>
  <si>
    <t>http://www.jaxprivateinvestigator.com/</t>
  </si>
  <si>
    <t>58d6e986-20d4-ad27-e74b-2e234f135848</t>
  </si>
  <si>
    <t>Buchanan Street Partners</t>
  </si>
  <si>
    <t>https://www.buchananstreet.com</t>
  </si>
  <si>
    <t>ef1d65dd-0105-d2ec-d66b-ab956e59a235</t>
  </si>
  <si>
    <t>Buchang Group</t>
  </si>
  <si>
    <t>http://www.buchang.com/</t>
  </si>
  <si>
    <t>42fddb2a-2c8d-aa02-2ef5-0cde8f3a0f8e</t>
  </si>
  <si>
    <t>Buchannan YMCA</t>
  </si>
  <si>
    <t>http://www.ymcasf.org</t>
  </si>
  <si>
    <t>3dcab7ec-ba90-e7ae-e2e3-4881a47bb241</t>
  </si>
  <si>
    <t>Bucharest Academy of Economic Studies</t>
  </si>
  <si>
    <t>dd6b0f3f-82c8-3b67-9915-661c1051c2d3</t>
  </si>
  <si>
    <t>BUCHAREST BY CAR</t>
  </si>
  <si>
    <t>http://www.bucharestbycar.com/</t>
  </si>
  <si>
    <t>9e4e11df-9b3f-6191-c666-ffbafe4a7217</t>
  </si>
  <si>
    <t>Bucharest Hubb</t>
  </si>
  <si>
    <t>http://bucharesthubb.com</t>
  </si>
  <si>
    <t>ce56db64-10ed-2aa7-ae71-04d7cdfeb8b1</t>
  </si>
  <si>
    <t>Bucharest Stock Exchange</t>
  </si>
  <si>
    <t>http://www.bvb.ro/</t>
  </si>
  <si>
    <t>430bc9b9-7efb-3bf5-74c0-e584dd2f54ec</t>
  </si>
  <si>
    <t>Buchart Horn</t>
  </si>
  <si>
    <t>http://www.bh-ba.com</t>
  </si>
  <si>
    <t>c8786e70-ba2d-dd85-7ed5-f602ad47b019</t>
  </si>
  <si>
    <t>Bucher + Suter</t>
  </si>
  <si>
    <t>https://www.bucher-suter.com/</t>
  </si>
  <si>
    <t>455aed2b-bfcf-bf71-63fc-3e2dac439537</t>
  </si>
  <si>
    <t>Bucher Leichtbau</t>
  </si>
  <si>
    <t>http://bucher-group.com/</t>
  </si>
  <si>
    <t>2579c0b9-1863-5ceb-5605-1bedb156df67</t>
  </si>
  <si>
    <t>Buchhalterprofi</t>
  </si>
  <si>
    <t>http://www.buchhalterprofi.de</t>
  </si>
  <si>
    <t>fd868da0-b102-5127-0431-07fb93b4f6f7</t>
  </si>
  <si>
    <t>Buchiglas</t>
  </si>
  <si>
    <t>https://www.buchiglas.com/en</t>
  </si>
  <si>
    <t>eb512bb1-09f8-5ebf-78c6-1859c2df100d</t>
  </si>
  <si>
    <t>Buchreport</t>
  </si>
  <si>
    <t>http://www.buchreport.de/</t>
  </si>
  <si>
    <t>2cf7636d-6ead-fd3f-4ce7-38821a1023a5</t>
  </si>
  <si>
    <t>Buchwald &amp; Associates</t>
  </si>
  <si>
    <t>http://buchwaldlaw.com</t>
  </si>
  <si>
    <t>ae3fd605-f530-9427-8ee7-72a592476c1b</t>
  </si>
  <si>
    <t>buchZ</t>
  </si>
  <si>
    <t>http://www.buchz.de</t>
  </si>
  <si>
    <t>6e28932d-f021-6119-d1cb-7e2aba0f30b0</t>
  </si>
  <si>
    <t>bucinator</t>
  </si>
  <si>
    <t>http://www.bucinator.at/</t>
  </si>
  <si>
    <t>272e546f-632c-705d-7cf0-2bba67ab2c35</t>
  </si>
  <si>
    <t>Buck</t>
  </si>
  <si>
    <t>http://gobuck.com</t>
  </si>
  <si>
    <t>4c9d0526-5817-ac24-9834-14bb81c2b0bb</t>
  </si>
  <si>
    <t>http://www.buck.io/</t>
  </si>
  <si>
    <t>c4b58636-28fc-c2d3-144c-823b6f9e9da2</t>
  </si>
  <si>
    <t>Buck &amp; Fish Ltd.</t>
  </si>
  <si>
    <t>http://www.centralohioattorneys.com</t>
  </si>
  <si>
    <t>8c50a6f4-a3a6-9f5b-4f33-decb74eda641</t>
  </si>
  <si>
    <t>Buck and Spitz</t>
  </si>
  <si>
    <t>http://www.buckandspitz.com/</t>
  </si>
  <si>
    <t>b5343ac2-6820-7b09-1492-f1fe3653e522</t>
  </si>
  <si>
    <t>Buck Bomb</t>
  </si>
  <si>
    <t>http://www.buckbomb.com/</t>
  </si>
  <si>
    <t>29f714a1-74a0-628d-b5bc-6db608f32a9c</t>
  </si>
  <si>
    <t>Buck Brush Co</t>
  </si>
  <si>
    <t>http://www.buckbrushco.com</t>
  </si>
  <si>
    <t>32d11efc-8ef5-60b3-f099-73efd8b54476</t>
  </si>
  <si>
    <t>Buck Buddy</t>
  </si>
  <si>
    <t>http://www.buckbuddy.com</t>
  </si>
  <si>
    <t>95489a3a-dd8e-3b4a-695b-4ab73feb2c7f</t>
  </si>
  <si>
    <t>BUCK Elektromedizin GmbH</t>
  </si>
  <si>
    <t>http://www.buck-elektromedizin.de/</t>
  </si>
  <si>
    <t>8261010f-7adf-3e4e-c738-b48207caa813</t>
  </si>
  <si>
    <t>Buck Institute for Education</t>
  </si>
  <si>
    <t>http://bie.org/</t>
  </si>
  <si>
    <t>f09780b0-dd21-1d21-9f61-fd471f3ab704</t>
  </si>
  <si>
    <t>Buck Mason</t>
  </si>
  <si>
    <t>https://www.buckmason.com/</t>
  </si>
  <si>
    <t>475d57ca-a1a3-8b9b-9510-cdffc67da374</t>
  </si>
  <si>
    <t>Buck Nekkid BBQ and Saloon</t>
  </si>
  <si>
    <t>http://www.buckcrossingbbq.com/</t>
  </si>
  <si>
    <t>86675d3e-a91e-ee8b-c4c6-0917aea25cb7</t>
  </si>
  <si>
    <t>BUCK Studio</t>
  </si>
  <si>
    <t>http://www.buckstudiopdx.com</t>
  </si>
  <si>
    <t>48e43279-1540-7e4c-801c-5eb8857ff665</t>
  </si>
  <si>
    <t>Buck.Fund</t>
  </si>
  <si>
    <t>http://www.buck.fund</t>
  </si>
  <si>
    <t>0e721527-e03f-38e1-c7de-7f4aa4516996</t>
  </si>
  <si>
    <t>Buckaroo</t>
  </si>
  <si>
    <t>http://www.buckaroo.com</t>
  </si>
  <si>
    <t>64e68746-c59e-87d0-c410-23ecc436b822</t>
  </si>
  <si>
    <t>https://www.buckaroo-payments.com</t>
  </si>
  <si>
    <t>adb5444f-98db-2d85-da73-2cedbf23003c</t>
  </si>
  <si>
    <t>Buckaroo Ventures</t>
  </si>
  <si>
    <t>http://www.buckaroo.vc/</t>
  </si>
  <si>
    <t>f3c9382e-9699-f3e4-2387-ec067148db7a</t>
  </si>
  <si>
    <t>Bucket</t>
  </si>
  <si>
    <t>http://www.likebucket.com/</t>
  </si>
  <si>
    <t>8d242478-093e-fa2e-1034-8fedf5cbee83</t>
  </si>
  <si>
    <t>Bucket Buddies</t>
  </si>
  <si>
    <t>http://bucket-buddies.com/</t>
  </si>
  <si>
    <t>1120b802-331b-2648-3703-3934ddb787b4</t>
  </si>
  <si>
    <t>Bucket Labs</t>
  </si>
  <si>
    <t>http://www.bucketlabs.net</t>
  </si>
  <si>
    <t>70b04bb3-3e4b-2be4-cf8b-7d672dca35e8</t>
  </si>
  <si>
    <t>Bucket List</t>
  </si>
  <si>
    <t>http://bucketlisttravels.in</t>
  </si>
  <si>
    <t>f8476fdb-781e-e498-db0b-36e49bc7ae57</t>
  </si>
  <si>
    <t>Bucket List Journey</t>
  </si>
  <si>
    <t>http://bucketlistjourney.net/</t>
  </si>
  <si>
    <t>24d8e1e7-1179-1387-0fc6-554e25b1e5ef</t>
  </si>
  <si>
    <t>Bucket Technologies</t>
  </si>
  <si>
    <t>http://buckettechnologies.com</t>
  </si>
  <si>
    <t>61931599-e732-461f-6bfb-dbeffb3e2618</t>
  </si>
  <si>
    <t>Bucketbolt Commerce Pvt. Ltd.</t>
  </si>
  <si>
    <t>http://bucketbolt.com</t>
  </si>
  <si>
    <t>08a1e927-8229-95cc-1bf2-0d356982c6f2</t>
  </si>
  <si>
    <t>Buckete</t>
  </si>
  <si>
    <t>http://www.buckete.com</t>
  </si>
  <si>
    <t>3b9fa260-34eb-1514-ba24-ebcf73f01fcb</t>
  </si>
  <si>
    <t>Bucketfeet</t>
  </si>
  <si>
    <t>http://www.bucketfeet.com</t>
  </si>
  <si>
    <t>2e1ab652-4ae2-f224-8cf7-4798f35ae54a</t>
  </si>
  <si>
    <t>Bucketify</t>
  </si>
  <si>
    <t>http://http:www/bucketify.com</t>
  </si>
  <si>
    <t>3a0dab87-aa68-3507-d361-623cbd18d69e</t>
  </si>
  <si>
    <t>Bucketkart Online Services</t>
  </si>
  <si>
    <t>https://bucketkart.com/</t>
  </si>
  <si>
    <t>1f2f3b0e-41a3-6bf3-468b-20661f24119d</t>
  </si>
  <si>
    <t>BucketListÌâå¨</t>
  </si>
  <si>
    <t>http://www.bucketlist.net/</t>
  </si>
  <si>
    <t>c17b605f-d44b-1b61-32f2-a4051faa6c07</t>
  </si>
  <si>
    <t>BucketListFinder</t>
  </si>
  <si>
    <t>http://www.bucketlistfinder.com/</t>
  </si>
  <si>
    <t>4900a934-bed0-b404-7acc-e34ba6e68155</t>
  </si>
  <si>
    <t>BucketListly</t>
  </si>
  <si>
    <t>http://www.bucketlistly.com</t>
  </si>
  <si>
    <t>322c0892-e444-c61c-a00c-37e399e078d7</t>
  </si>
  <si>
    <t>Bucketplace</t>
  </si>
  <si>
    <t>http://bucketplace.net/</t>
  </si>
  <si>
    <t>e738233e-aab3-a851-469e-01a1820008ab</t>
  </si>
  <si>
    <t>Buckets</t>
  </si>
  <si>
    <t>http://www.buckets.co</t>
  </si>
  <si>
    <t>35b614d8-1802-29e6-a7da-c787ead6480a</t>
  </si>
  <si>
    <t>http://buckets.io</t>
  </si>
  <si>
    <t>6eb3f540-da0a-b1a9-29d2-9729cfb70573</t>
  </si>
  <si>
    <t>Buckeye Albany Terminal</t>
  </si>
  <si>
    <t>http://www.buckeye.com</t>
  </si>
  <si>
    <t>8329cce0-d388-1737-c796-f9a43207453e</t>
  </si>
  <si>
    <t>Buckeye Biomedical Services</t>
  </si>
  <si>
    <t>http://www.buckeye-biomedical.com/</t>
  </si>
  <si>
    <t>14ddadf0-f1ca-402c-7295-35a11278c69f</t>
  </si>
  <si>
    <t>Buckeye Cable Sports Network</t>
  </si>
  <si>
    <t>http://www.bcsn.tv/</t>
  </si>
  <si>
    <t>ba524cac-3797-199f-ee00-30c5ad9917eb</t>
  </si>
  <si>
    <t>Buckeye Energy Services</t>
  </si>
  <si>
    <t>http://www.buckeyeenergyservices.com</t>
  </si>
  <si>
    <t>c9ccdde9-97ee-d838-87ca-4c3994a5b75a</t>
  </si>
  <si>
    <t>Buckeye Health Plan</t>
  </si>
  <si>
    <t>http://www.buckeyehealthplan.com/</t>
  </si>
  <si>
    <t>862468fd-82f9-a206-b626-43fead37460b</t>
  </si>
  <si>
    <t>Buckeye Home Remodeling</t>
  </si>
  <si>
    <t>http://www.buckeyehomeremodeling.com</t>
  </si>
  <si>
    <t>b9b2dbc8-6809-8e23-c07f-a42a063edb6a</t>
  </si>
  <si>
    <t>Buckeye Joint Vocational School</t>
  </si>
  <si>
    <t>http://www.buckeyecareercenter.org/</t>
  </si>
  <si>
    <t>43326e1f-bc1b-ff0c-667d-26c599be9200</t>
  </si>
  <si>
    <t>Buckeye Oil Producing Company</t>
  </si>
  <si>
    <t>http://www.buckeyeoilinc.com</t>
  </si>
  <si>
    <t>693cb974-01a1-a5ae-2c4a-f5376ddc866c</t>
  </si>
  <si>
    <t>Buckeye Partners, L.P.</t>
  </si>
  <si>
    <t>http://www.buckeye.com/</t>
  </si>
  <si>
    <t>71a68e6a-0a13-5bf6-20f3-3ba44d68d040</t>
  </si>
  <si>
    <t>Buckfire &amp; Buckfire, P.C.</t>
  </si>
  <si>
    <t>https://www.buckfirelaw.com/</t>
  </si>
  <si>
    <t>34f9dcc2-a123-e07f-ab36-1b6cd3848469</t>
  </si>
  <si>
    <t>BuckGet.com</t>
  </si>
  <si>
    <t>http://buckget.com</t>
  </si>
  <si>
    <t>a30d1cd4-6bfc-d257-3a61-e4e01357046c</t>
  </si>
  <si>
    <t>Buckhead Beef Co.</t>
  </si>
  <si>
    <t>http://www.buckheadbeef.com/home</t>
  </si>
  <si>
    <t>ca6dfbff-d7af-934f-a1ae-67ca188fb7b2</t>
  </si>
  <si>
    <t>Buckhead Investment Partners</t>
  </si>
  <si>
    <t>http://buckheadinvestments.com/</t>
  </si>
  <si>
    <t>7fbfd5ce-379d-fb86-4f2e-a10efe5eb672</t>
  </si>
  <si>
    <t>Buckhorn Energy Services</t>
  </si>
  <si>
    <t>http://www.buckhornenergy.com</t>
  </si>
  <si>
    <t>61d585e1-63d2-9455-468c-06b295b324e8</t>
  </si>
  <si>
    <t>Bucking Horse Energy</t>
  </si>
  <si>
    <t>http://buckinghorseenergy.com/</t>
  </si>
  <si>
    <t>ada90f4f-bc02-df24-eaa1-0214b422b7d6</t>
  </si>
  <si>
    <t>Buckingham Browne &amp; Nichols School</t>
  </si>
  <si>
    <t>http://www.bbns.org/page.cfm/?p=497</t>
  </si>
  <si>
    <t>8688a850-9e24-4678-f036-45d762ee7e47</t>
  </si>
  <si>
    <t>Buckingham Palace</t>
  </si>
  <si>
    <t>http://www.buckinghampalace.co.uk</t>
  </si>
  <si>
    <t>42eabc57-52f9-ee2d-7088-2565b5ac1c73</t>
  </si>
  <si>
    <t>Buckingham Properties Lake Tahoe</t>
  </si>
  <si>
    <t>http://www.buckinghamtahoerentals.com</t>
  </si>
  <si>
    <t>592e3b48-e543-2933-df81-81fd4f0e5c52</t>
  </si>
  <si>
    <t>Buckinghamshire New University</t>
  </si>
  <si>
    <t>http://www.bucks.ac.uk/</t>
  </si>
  <si>
    <t>acd8aca7-858d-be4e-0d76-e61927fbfa7a</t>
  </si>
  <si>
    <t>Buckit</t>
  </si>
  <si>
    <t>http://www.buckit-app.com</t>
  </si>
  <si>
    <t>adba830e-3f1a-d5e6-0954-1bf28bc2e38d</t>
  </si>
  <si>
    <t>Buckit, Inc</t>
  </si>
  <si>
    <t>http://www.buckitapp.co</t>
  </si>
  <si>
    <t>d2555dc2-62fe-4be9-cc8f-ec45ae13b99b</t>
  </si>
  <si>
    <t>BUCKiTDREAM</t>
  </si>
  <si>
    <t>http://www.buckitdream.com/</t>
  </si>
  <si>
    <t>5534b070-1432-75d9-30c0-33d28f2b2162</t>
  </si>
  <si>
    <t>BuckitLife</t>
  </si>
  <si>
    <t>https://buckitlife.ca/</t>
  </si>
  <si>
    <t>4beb85f8-60b0-0b54-1bb0-328d9344d617</t>
  </si>
  <si>
    <t>Buckl</t>
  </si>
  <si>
    <t>http://buckl.co/</t>
  </si>
  <si>
    <t>7b7024e3-20e3-6dcd-ce8c-2e1826a19e51</t>
  </si>
  <si>
    <t>Buckland &amp; Taylor Ltd.</t>
  </si>
  <si>
    <t>http://www.cowi-na.com</t>
  </si>
  <si>
    <t>802a5b8e-35b5-e47f-f7a8-41c764103316</t>
  </si>
  <si>
    <t>Buckler Aquatics Ltd</t>
  </si>
  <si>
    <t>http://www.buckleraquatics.com</t>
  </si>
  <si>
    <t>2edaa3af-f053-f8dc-02c7-5c7dc63f0859</t>
  </si>
  <si>
    <t>Buckley Fence, LLC</t>
  </si>
  <si>
    <t>http://buckleyfence.com</t>
  </si>
  <si>
    <t>e522f00f-a91d-67bc-3d7f-559b5d140a79</t>
  </si>
  <si>
    <t>Buckley Media Group, LLC</t>
  </si>
  <si>
    <t>http://buckleymediagroup.com</t>
  </si>
  <si>
    <t>2f0477fe-8907-a336-9079-bf3c965702ce</t>
  </si>
  <si>
    <t>Buckley Scott Associates</t>
  </si>
  <si>
    <t>http://www.buckleyscott.com/</t>
  </si>
  <si>
    <t>5c01e392-b3d5-39d8-1033-98534221a4b4</t>
  </si>
  <si>
    <t>buckleybrown</t>
  </si>
  <si>
    <t>https://buckleybrown.co</t>
  </si>
  <si>
    <t>57444c5f-188c-b01f-57a1-31514497619b</t>
  </si>
  <si>
    <t>BuckleySandler</t>
  </si>
  <si>
    <t>http://www.buckleysandler.com/</t>
  </si>
  <si>
    <t>8b1e715a-5657-fa9d-23eb-9a11fb542aa6</t>
  </si>
  <si>
    <t>Buckman and Reid</t>
  </si>
  <si>
    <t>http://www.buckmanbuckman.com</t>
  </si>
  <si>
    <t>c9aa90de-a295-d594-f7b1-1716f2a4826f</t>
  </si>
  <si>
    <t>Buckman Community Association</t>
  </si>
  <si>
    <t>http://www.buckmanpdx.org/</t>
  </si>
  <si>
    <t>c759775a-d15d-a312-9c25-2890d49bcf80</t>
  </si>
  <si>
    <t>Buckman Farris &amp; Rakes</t>
  </si>
  <si>
    <t>http://buckmanfarrislaw.com</t>
  </si>
  <si>
    <t>d6a0ee96-d1fe-9384-c2e4-c9ca74e44402</t>
  </si>
  <si>
    <t>Buckmark</t>
  </si>
  <si>
    <t>http://buckmark.eu</t>
  </si>
  <si>
    <t>6b2da6b0-76be-c665-f79a-a1366bd47a02</t>
  </si>
  <si>
    <t>BuckMeUp</t>
  </si>
  <si>
    <t>https://buckmeup.com</t>
  </si>
  <si>
    <t>a9961a2c-4290-4787-f9b9-49b7b7b6b5d2</t>
  </si>
  <si>
    <t>Buckminster Fuller Institute</t>
  </si>
  <si>
    <t>http://bfi.org/</t>
  </si>
  <si>
    <t>eec549cd-cc15-689c-0146-6dbbbc13264d</t>
  </si>
  <si>
    <t>Bucknell University</t>
  </si>
  <si>
    <t>http://www.bucknell.edu/</t>
  </si>
  <si>
    <t>5f7535cd-b955-ff88-efc7-fe1daa87d59e</t>
  </si>
  <si>
    <t>http://www.bucknell.edu</t>
  </si>
  <si>
    <t>2925c44d-91d7-dc38-a5d9-f1ffba806ff3</t>
  </si>
  <si>
    <t>Bucknell University Alumni Association</t>
  </si>
  <si>
    <t>f095b0e3-32af-b271-8909-f2f392d3c125</t>
  </si>
  <si>
    <t>Bucknell University Small Business Development Center</t>
  </si>
  <si>
    <t>2de47441-1a5b-1b4a-a1b5-078312ab50ee</t>
  </si>
  <si>
    <t>Buckner Companies</t>
  </si>
  <si>
    <t>http://www.bucknercompanies.com/</t>
  </si>
  <si>
    <t>8f40c2eb-0dd8-e8e0-7142-940030718344</t>
  </si>
  <si>
    <t>Bucknook</t>
  </si>
  <si>
    <t>http://www.bucknook.com</t>
  </si>
  <si>
    <t>8f2e9f2e-ca0f-68fb-6802-acfaa0d0736e</t>
  </si>
  <si>
    <t>Buckowl</t>
  </si>
  <si>
    <t>http://www.brickowl.com</t>
  </si>
  <si>
    <t>20c1f6bd-7b65-f8e7-bdd0-424f3bb6fe7f</t>
  </si>
  <si>
    <t>Bucks Cabaret</t>
  </si>
  <si>
    <t>http://www.buckscabaret.com</t>
  </si>
  <si>
    <t>293555d7-811a-8657-4eac-818543d21b19</t>
  </si>
  <si>
    <t>Bucks County Bank</t>
  </si>
  <si>
    <t>http://www.buckscountybank.net/</t>
  </si>
  <si>
    <t>1a1762da-74e9-642d-4afc-a8ba002de22d</t>
  </si>
  <si>
    <t>Bucks County Community College</t>
  </si>
  <si>
    <t>http://www.bucks.edu/</t>
  </si>
  <si>
    <t>27801d9e-0ba0-3483-ac1d-a50acbdb60ef</t>
  </si>
  <si>
    <t>Bucks County Opportunity Council</t>
  </si>
  <si>
    <t>http://www.bcoc.org</t>
  </si>
  <si>
    <t>301f2785-9173-8e92-fba8-921b539d1c9f</t>
  </si>
  <si>
    <t>Bucks County Technical High School</t>
  </si>
  <si>
    <t>http://bcths.com/</t>
  </si>
  <si>
    <t>a49b6cb7-e038-6b78-72a8-a8a7b3ec214d</t>
  </si>
  <si>
    <t>Buckscapital</t>
  </si>
  <si>
    <t>http://www.buckscapital.com</t>
  </si>
  <si>
    <t>af1fde61-0396-fdac-d86b-b5c3464b23a1</t>
  </si>
  <si>
    <t>Buckscapital FZC</t>
  </si>
  <si>
    <t>96266e07-2e27-6539-acbf-162652cc171f</t>
  </si>
  <si>
    <t>Bucksense</t>
  </si>
  <si>
    <t>http://www.bucksense.com</t>
  </si>
  <si>
    <t>c7d37d4a-40b6-dbb0-6fad-e06b8385bce4</t>
  </si>
  <si>
    <t>Buckshe Pleasure Boutique</t>
  </si>
  <si>
    <t>http://www.buckshe.com/</t>
  </si>
  <si>
    <t>4c202bc7-45bf-9e58-a888-6e2c0d1df628</t>
  </si>
  <si>
    <t>Buckskin Leather Company</t>
  </si>
  <si>
    <t>https://www.buckskinleather.com/</t>
  </si>
  <si>
    <t>7658d65f-13b7-2ba9-9322-4d818e32b791</t>
  </si>
  <si>
    <t>Bucksprout</t>
  </si>
  <si>
    <t>http://www.bucksprout.com</t>
  </si>
  <si>
    <t>e6895896-1c1f-6147-0f34-7c35f3bd3196</t>
  </si>
  <si>
    <t>Bucktown Dental Associates</t>
  </si>
  <si>
    <t>http://www.bucktowndentalassociates.com/bucktown-chicago-dental-implants.html</t>
  </si>
  <si>
    <t>2ab57708-e2dd-f79e-20c1-dad7c7edb73b</t>
  </si>
  <si>
    <t>BuckTrader - Deer For Sale</t>
  </si>
  <si>
    <t>http://www.bucktrader.com/</t>
  </si>
  <si>
    <t>fec6a056-cccb-a935-544f-b68e42062ded</t>
  </si>
  <si>
    <t>Buckts</t>
  </si>
  <si>
    <t>http://www.buckts.com</t>
  </si>
  <si>
    <t>dc2debea-4685-9c66-f779-fa93ceaceb5d</t>
  </si>
  <si>
    <t>Buckwear</t>
  </si>
  <si>
    <t>http://www.buckwear.com/mens-hunting-and-fishing-shirts/hunting-fishing-trucking-and-cowboy-t-shirts/funny-fishing-t-shirts.html</t>
  </si>
  <si>
    <t>a5dc1e07-21fb-f957-0484-e94829b4ceae</t>
  </si>
  <si>
    <t>Buckworm</t>
  </si>
  <si>
    <t>http://www.buckworm.com</t>
  </si>
  <si>
    <t>faa09c68-b714-797f-f53c-bb240c32a2f1</t>
  </si>
  <si>
    <t>Bucky Box</t>
  </si>
  <si>
    <t>http://www.buckybox.com</t>
  </si>
  <si>
    <t>2addc225-6c17-a6d4-0cc2-7564ef5b5089</t>
  </si>
  <si>
    <t>BuckyUSA</t>
  </si>
  <si>
    <t>http://www.buckyusa.com/</t>
  </si>
  <si>
    <t>ca058fd4-e1f2-4db3-f3b7-6357accc2d5b</t>
  </si>
  <si>
    <t>Bucmi</t>
  </si>
  <si>
    <t>http://bucmi.com</t>
  </si>
  <si>
    <t>59b81893-fa57-8706-522a-fdf5b7baff3d</t>
  </si>
  <si>
    <t>Bucquistador</t>
  </si>
  <si>
    <t>http://www.bucquistador.com</t>
  </si>
  <si>
    <t>fed6667a-94a5-9f53-bac8-8b42e2395cfe</t>
  </si>
  <si>
    <t>Bucyrus</t>
  </si>
  <si>
    <t>http://mining.cat.com</t>
  </si>
  <si>
    <t>3dade874-474a-c719-13ec-3a5fe97752ff</t>
  </si>
  <si>
    <t>Bud</t>
  </si>
  <si>
    <t>http://www.thisisbud.com</t>
  </si>
  <si>
    <t>1de1b5a3-34e2-899b-9ad7-169b9face527</t>
  </si>
  <si>
    <t>Bud And Breakfast</t>
  </si>
  <si>
    <t>http://budandbreakfast.com/</t>
  </si>
  <si>
    <t>6e15713d-e757-5a4b-caee-1055b67a7dbb</t>
  </si>
  <si>
    <t>Bud Light</t>
  </si>
  <si>
    <t>http://www.budlight.com/</t>
  </si>
  <si>
    <t>1c4dc2fe-3eff-bac6-efcc-a98412796ecb</t>
  </si>
  <si>
    <t>Bud Matthews Services</t>
  </si>
  <si>
    <t>http://www.budmatthews.com/</t>
  </si>
  <si>
    <t>d0c470b0-95d0-c764-8fa8-3c5259b927f6</t>
  </si>
  <si>
    <t>Bud's Glass Joint</t>
  </si>
  <si>
    <t>http://www.budsglassjoint.com</t>
  </si>
  <si>
    <t>2f0939e6-dbed-5887-93f1-c7a99c2f77e8</t>
  </si>
  <si>
    <t>Budapest Business Journal</t>
  </si>
  <si>
    <t>http://bbj.hu/</t>
  </si>
  <si>
    <t>d15f8420-f7bd-83cd-b5a0-979351aec8b1</t>
  </si>
  <si>
    <t>Budapest Chamber of Commerce and Industry</t>
  </si>
  <si>
    <t>http://bkik.hu/</t>
  </si>
  <si>
    <t>bc08bba5-be24-c34d-d5e0-e666e8590432</t>
  </si>
  <si>
    <t>Budapest College Of Communication and Business</t>
  </si>
  <si>
    <t>http://www.bkf.hu/en/</t>
  </si>
  <si>
    <t>0932b150-9d27-46e3-be23-b6aeefc3484a</t>
  </si>
  <si>
    <t>Budapest Stock Exchange</t>
  </si>
  <si>
    <t>https://www.bse.hu</t>
  </si>
  <si>
    <t>a0c72d72-d0d7-d478-21ce-cd3319e07451</t>
  </si>
  <si>
    <t>Budapest University of Technology and Economics</t>
  </si>
  <si>
    <t>http://www.bme.hu//?language=en</t>
  </si>
  <si>
    <t>2f39d16b-4c1c-b4fa-fb4f-db8d7b01eacd</t>
  </si>
  <si>
    <t>Budapester.com GmbH</t>
  </si>
  <si>
    <t>https://www.budapester.com</t>
  </si>
  <si>
    <t>d4036968-e2ee-70a5-91a8-07837aeb14e0</t>
  </si>
  <si>
    <t>Budapesti MÌÄåÈszaki ÌÄå©s GazdasÌÄåÁgtudomÌÄåÁnyi Egyetem</t>
  </si>
  <si>
    <t>c47ff7ab-2c24-32a2-9f70-45121ea13296</t>
  </si>
  <si>
    <t>Budavnik.by</t>
  </si>
  <si>
    <t>http://budavnik.by</t>
  </si>
  <si>
    <t>496cfef9-15f4-d1d7-ea21-b98ce7cdb26c</t>
  </si>
  <si>
    <t>Budbee</t>
  </si>
  <si>
    <t>http://www.budbee.com/</t>
  </si>
  <si>
    <t>2849435c-87d9-d0e9-d72a-bb522dfbc11f</t>
  </si>
  <si>
    <t>Budcat Creations</t>
  </si>
  <si>
    <t>http://www.budcat.com</t>
  </si>
  <si>
    <t>bdffefd6-589a-ca7b-03ed-450b07c6cf42</t>
  </si>
  <si>
    <t>Budd</t>
  </si>
  <si>
    <t>http://www.oil-price.net/</t>
  </si>
  <si>
    <t>6992ed0b-0257-2420-099c-80691bbd78a7</t>
  </si>
  <si>
    <t>Budd Van Lines</t>
  </si>
  <si>
    <t>http://www.buddvanlines.com/</t>
  </si>
  <si>
    <t>4e1fc0d5-d3e9-40be-7d86-49f10c75f114</t>
  </si>
  <si>
    <t>Budda Box</t>
  </si>
  <si>
    <t>https://www.buddabox.com/</t>
  </si>
  <si>
    <t>aef85d8e-bcec-ca61-7ce5-aed01b7c3143</t>
  </si>
  <si>
    <t>BuddaBag</t>
  </si>
  <si>
    <t>https://www.buddabag.com</t>
  </si>
  <si>
    <t>2054a1c9-3fd1-eb13-6238-c044789add50</t>
  </si>
  <si>
    <t>Buddah Seeds Online Seed Bank</t>
  </si>
  <si>
    <t>http://www.buddahseeds.com</t>
  </si>
  <si>
    <t>e8abfd88-1d49-8060-2629-0ff0d04688d5</t>
  </si>
  <si>
    <t>BuddeComm</t>
  </si>
  <si>
    <t>http://www.budde.com.au</t>
  </si>
  <si>
    <t>9fb66901-e8e5-2ba3-ba7c-292beb19f926</t>
  </si>
  <si>
    <t>Buddha</t>
  </si>
  <si>
    <t>http://www.buddhatheapp.com</t>
  </si>
  <si>
    <t>5287c3a4-bc60-9bb2-4709-675cf5ba14e4</t>
  </si>
  <si>
    <t>Buddha Bro, Inc.</t>
  </si>
  <si>
    <t>http://buddhabroinc.com/</t>
  </si>
  <si>
    <t>14e60b2c-79d3-5627-016b-e4e71b2d8325</t>
  </si>
  <si>
    <t>Buddha Gallery</t>
  </si>
  <si>
    <t>http://www.buddha-gallery.com</t>
  </si>
  <si>
    <t>252f981e-735a-2fbd-a4fa-afd6c804a729</t>
  </si>
  <si>
    <t>Buddha Lobe</t>
  </si>
  <si>
    <t>https://www.buddhalobe.com/</t>
  </si>
  <si>
    <t>a86b9466-8594-5f64-699b-577a1d3a0d18</t>
  </si>
  <si>
    <t>Buddha SEO</t>
  </si>
  <si>
    <t>http://www.buddhaseo.com</t>
  </si>
  <si>
    <t>dd70e6b5-8b2d-49f8-2532-66baa8678555</t>
  </si>
  <si>
    <t>Buddha Software</t>
  </si>
  <si>
    <t>http://www.buddhainfotech.com</t>
  </si>
  <si>
    <t>42b66580-cc9b-75c0-6994-a3c7117361e2</t>
  </si>
  <si>
    <t>Buddhacom</t>
  </si>
  <si>
    <t>http://www.buddhacom.com</t>
  </si>
  <si>
    <t>5e151208-20a7-e67e-b583-2bccaf621997</t>
  </si>
  <si>
    <t>Buddhan</t>
  </si>
  <si>
    <t>http://www.top-business-cards.com</t>
  </si>
  <si>
    <t>1f9cd59d-b165-03bf-7ec1-bbe6b4d4d9aa</t>
  </si>
  <si>
    <t>BuddhaSem</t>
  </si>
  <si>
    <t>https://kinja.com/buddhasem</t>
  </si>
  <si>
    <t>f9e7e787-95b5-7fc8-b834-0b762f02da2c</t>
  </si>
  <si>
    <t>BuddhaTix</t>
  </si>
  <si>
    <t>http://ww.buddhatix.com</t>
  </si>
  <si>
    <t>aefd1649-4623-6bbc-305f-22bd62cafb3f</t>
  </si>
  <si>
    <t>Buddhist Digital Resource Center</t>
  </si>
  <si>
    <t>https://www.tbrc.org</t>
  </si>
  <si>
    <t>34a57cd3-0967-18c5-90a8-d02725c60a04</t>
  </si>
  <si>
    <t>Buddhist Train</t>
  </si>
  <si>
    <t>http://www.buddhisttrain.com</t>
  </si>
  <si>
    <t>55c24d14-a175-1f49-9236-b04258ae727c</t>
  </si>
  <si>
    <t>Buddi</t>
  </si>
  <si>
    <t>https://www.buddi.co.uk/</t>
  </si>
  <si>
    <t>eb6fbeea-8899-77d5-8483-90fb2bc8867f</t>
  </si>
  <si>
    <t>Buddicart</t>
  </si>
  <si>
    <t>http://www.buddicart.com</t>
  </si>
  <si>
    <t>d1837930-cb13-fda6-8021-cfe7e31c0bbb</t>
  </si>
  <si>
    <t>Buddie Golf</t>
  </si>
  <si>
    <t>http://buddie.golf</t>
  </si>
  <si>
    <t>c0ee1674-a3e0-0fda-ac31-951ee1438ca0</t>
  </si>
  <si>
    <t>Buddiesnation Inc</t>
  </si>
  <si>
    <t>https://www.buddiesnation.com</t>
  </si>
  <si>
    <t>cc87fc1e-7ab2-8d9f-ddbd-a67709143e7c</t>
  </si>
  <si>
    <t>BuddiesOut</t>
  </si>
  <si>
    <t>http://buddiesout.com</t>
  </si>
  <si>
    <t>5bc55852-1fb4-1c39-b670-7fe0073f7de2</t>
  </si>
  <si>
    <t>Buddiez</t>
  </si>
  <si>
    <t>http://buddiezapp.com</t>
  </si>
  <si>
    <t>953704ea-edbc-798e-792a-c858df19b170</t>
  </si>
  <si>
    <t>Buddify</t>
  </si>
  <si>
    <t>http://www.buddify.com</t>
  </si>
  <si>
    <t>68cc0846-926a-fb89-75f9-267633b83b86</t>
  </si>
  <si>
    <t>Budding Biologist</t>
  </si>
  <si>
    <t>http://www.buddingbiologist.com</t>
  </si>
  <si>
    <t>8da004a2-e7bc-6bea-6685-c2e79ba6671a</t>
  </si>
  <si>
    <t>Budding CEOs</t>
  </si>
  <si>
    <t>http://www.buddingceos.com</t>
  </si>
  <si>
    <t>39d8aaee-13fb-10e6-f8ca-bc3473d4cee7</t>
  </si>
  <si>
    <t>Budding Enterprise Fund</t>
  </si>
  <si>
    <t>http://www.buddingenterprisefund.com/</t>
  </si>
  <si>
    <t>339f7925-032d-cadc-08e4-ee3e17f8c7ab</t>
  </si>
  <si>
    <t>buddingSTEM</t>
  </si>
  <si>
    <t>http://buddingstem.com</t>
  </si>
  <si>
    <t>42e9ecc4-9d3e-f1c0-8996-011a57cf9bb4</t>
  </si>
  <si>
    <t>Buddingup</t>
  </si>
  <si>
    <t>http://www.buddingup.com</t>
  </si>
  <si>
    <t>1582f0be-3ae6-dca0-05b3-3803ddeab4eb</t>
  </si>
  <si>
    <t>Buddiz.io</t>
  </si>
  <si>
    <t>http://buddiz.io</t>
  </si>
  <si>
    <t>85701a17-20d8-cca6-21f6-ff85f6af20a3</t>
  </si>
  <si>
    <t>Buddle Findlay</t>
  </si>
  <si>
    <t>http://www.buddlefindlay.com/</t>
  </si>
  <si>
    <t>b251b027-cbeb-0992-a372-e5f85223f585</t>
  </si>
  <si>
    <t>Buddy</t>
  </si>
  <si>
    <t>http://buddy.com</t>
  </si>
  <si>
    <t>d408f920-c66a-b3ae-2963-1878ebc9ef3d</t>
  </si>
  <si>
    <t>Buddy AI</t>
  </si>
  <si>
    <t>http://www.everbuddy.io</t>
  </si>
  <si>
    <t>328081b9-911c-513e-a96b-98df312d74ec</t>
  </si>
  <si>
    <t>Buddy App</t>
  </si>
  <si>
    <t>http://www.buddyapp.org</t>
  </si>
  <si>
    <t>803dcb73-7dc4-0207-907d-92c86ceb2ec6</t>
  </si>
  <si>
    <t>Buddy Australia</t>
  </si>
  <si>
    <t>https://www.buddy.world</t>
  </si>
  <si>
    <t>c9dca376-ebeb-fa2c-318b-6ee850757c1a</t>
  </si>
  <si>
    <t>Buddy Bird ToDo</t>
  </si>
  <si>
    <t>http://www.buddybirdtodo.com</t>
  </si>
  <si>
    <t>99a9bf95-b41a-5a91-45cf-1e75d46e1918</t>
  </si>
  <si>
    <t>Buddy Brands</t>
  </si>
  <si>
    <t>http://www.ltbuddy.com</t>
  </si>
  <si>
    <t>751f4473-7cb5-e4d6-5f2a-8d5bce3fc649</t>
  </si>
  <si>
    <t>Buddy Broker</t>
  </si>
  <si>
    <t>http://buddybroker.com</t>
  </si>
  <si>
    <t>679115ef-40a9-7773-8d87-61fce930225d</t>
  </si>
  <si>
    <t>Buddy Carter LLC</t>
  </si>
  <si>
    <t>http://www.bcarterllc.com/index.php</t>
  </si>
  <si>
    <t>562d7d51-ad25-608e-2eb5-15cb48febc1d</t>
  </si>
  <si>
    <t>Buddy Drinks</t>
  </si>
  <si>
    <t>http://www.buddybeers.com/</t>
  </si>
  <si>
    <t>c22767f2-3c58-49cf-7e29-133cd8eecda6</t>
  </si>
  <si>
    <t>Buddy Editions</t>
  </si>
  <si>
    <t>http://www.buddyeditions.com</t>
  </si>
  <si>
    <t>35a26859-5f42-d287-7b17-6612f7010c8d</t>
  </si>
  <si>
    <t>Buddy Healthcare</t>
  </si>
  <si>
    <t>http://www.buddyhealthcare.com</t>
  </si>
  <si>
    <t>2b87fa2e-f8ae-93cc-490a-5400fa555e47</t>
  </si>
  <si>
    <t>Buddy List</t>
  </si>
  <si>
    <t>http://www.thebuddylist.com/</t>
  </si>
  <si>
    <t>564deddd-dd9a-d7fb-62a9-6c0e1a631a10</t>
  </si>
  <si>
    <t>Buddy Loans</t>
  </si>
  <si>
    <t>http://www.buddyloans.com</t>
  </si>
  <si>
    <t>a1fd3a2b-ae65-ceea-5f16-cea8c9670f5b</t>
  </si>
  <si>
    <t>Buddy Press</t>
  </si>
  <si>
    <t>http://buddypress.org</t>
  </si>
  <si>
    <t>0999ac7d-f9a2-705b-69be-3998b20f77a1</t>
  </si>
  <si>
    <t>Buddy Punch</t>
  </si>
  <si>
    <t>http://buddypunch.com</t>
  </si>
  <si>
    <t>e9ffa622-e2b7-ad4e-0c46-c596bb7ef7de</t>
  </si>
  <si>
    <t>Buddy System</t>
  </si>
  <si>
    <t>http://www.buddysys.com</t>
  </si>
  <si>
    <t>117c3f17-fe49-367b-69d8-c8754c72e8a1</t>
  </si>
  <si>
    <t>Buddy Watch</t>
  </si>
  <si>
    <t>http://www.buddywatchinc.com</t>
  </si>
  <si>
    <t>9acf21fa-38a5-5251-9b66-fe76a91eb952</t>
  </si>
  <si>
    <t>Buddy, LLC.</t>
  </si>
  <si>
    <t>https://buddy.works</t>
  </si>
  <si>
    <t>29ce9823-b828-8d9b-6f84-e93c2e65492f</t>
  </si>
  <si>
    <t>Buddy4Study.com</t>
  </si>
  <si>
    <t>http://www.buddy4study.com</t>
  </si>
  <si>
    <t>9f871240-2135-5245-fbd3-0bf7ba9ab782</t>
  </si>
  <si>
    <t>BuddyBet</t>
  </si>
  <si>
    <t>http://www.buddybet.com</t>
  </si>
  <si>
    <t>c80ea1f1-2237-99ac-dda0-b4230067535b</t>
  </si>
  <si>
    <t>BuddyBid</t>
  </si>
  <si>
    <t>http://www.buddybid.com</t>
  </si>
  <si>
    <t>1f3779ab-cdf8-25fc-9de0-87889a66bb68</t>
  </si>
  <si>
    <t>BuddyBoss</t>
  </si>
  <si>
    <t>http://www.buddyboss.com/</t>
  </si>
  <si>
    <t>96327d03-bf14-60e2-427b-9841baa7c29a</t>
  </si>
  <si>
    <t>BuddyBounce</t>
  </si>
  <si>
    <t>http://www.buddybounce.com</t>
  </si>
  <si>
    <t>9fc49de4-c1e0-1d32-e98d-e3440da879b3</t>
  </si>
  <si>
    <t>buddybrand</t>
  </si>
  <si>
    <t>http://www.buddybrand.com</t>
  </si>
  <si>
    <t>98eb406f-d260-eaa9-4107-c36e96794fe0</t>
  </si>
  <si>
    <t>Buddybuild</t>
  </si>
  <si>
    <t>https://www.buddybuild.com/</t>
  </si>
  <si>
    <t>c8a32faf-2979-7a26-2165-64abd9dde5ef</t>
  </si>
  <si>
    <t>Buddycloud</t>
  </si>
  <si>
    <t>http://buddycloud.com/</t>
  </si>
  <si>
    <t>0a21325f-8b3e-d547-ec14-0cf43531093b</t>
  </si>
  <si>
    <t>BuddyCRM</t>
  </si>
  <si>
    <t>http://buddycrm.com/</t>
  </si>
  <si>
    <t>42704cfb-9217-9924-44b4-91453879a677</t>
  </si>
  <si>
    <t>BuddyDo</t>
  </si>
  <si>
    <t>https://www.buddydo.com</t>
  </si>
  <si>
    <t>9746362b-3b22-47bf-e5e3-bcdfe033a2b3</t>
  </si>
  <si>
    <t>BuddyExpress Inc</t>
  </si>
  <si>
    <t>https://www.buddyexpress.com</t>
  </si>
  <si>
    <t>8bb0937f-dc2d-c55f-67c1-2e3ee992a47b</t>
  </si>
  <si>
    <t>BuddyFetch</t>
  </si>
  <si>
    <t>http://www.buddyfetch.com</t>
  </si>
  <si>
    <t>cfffa13e-9321-ee6e-e0ea-8507ce9741a0</t>
  </si>
  <si>
    <t>BuddyForFit</t>
  </si>
  <si>
    <t>https://buddyfor.fit</t>
  </si>
  <si>
    <t>5dd943c8-d86e-f0ef-ef91-6317c46e8ec4</t>
  </si>
  <si>
    <t>BuddyForms</t>
  </si>
  <si>
    <t>https://themekraft.com/buddyforms/</t>
  </si>
  <si>
    <t>b0b0f2c5-1134-445e-dbab-fc62a4d67010</t>
  </si>
  <si>
    <t>BuddyGifting</t>
  </si>
  <si>
    <t>http://www.buddygifting.com</t>
  </si>
  <si>
    <t>e4132678-2c79-6c92-93c4-e86af8e288bd</t>
  </si>
  <si>
    <t>BuddyGuard</t>
  </si>
  <si>
    <t>http://www.buddyguard.io/</t>
  </si>
  <si>
    <t>eae79d97-dd0d-d310-7d1e-d09a877f5b90</t>
  </si>
  <si>
    <t>BuddyGuards</t>
  </si>
  <si>
    <t>http://www.buddyguardsapp.com/</t>
  </si>
  <si>
    <t>1ffbae3d-e224-0c6d-b76d-5e88bee7af27</t>
  </si>
  <si>
    <t>Buddyinterest</t>
  </si>
  <si>
    <t>http://www.buddyinterest.com</t>
  </si>
  <si>
    <t>ab5d8a87-4f58-bf96-9958-9e173624028c</t>
  </si>
  <si>
    <t>BuddyMe</t>
  </si>
  <si>
    <t>https://buddyme.me</t>
  </si>
  <si>
    <t>28d97002-bb98-6566-657b-2343beb4d597</t>
  </si>
  <si>
    <t>Buddypilots Aviation</t>
  </si>
  <si>
    <t>https://www.buddypilots.com/</t>
  </si>
  <si>
    <t>37287114-309d-b5c4-936b-3b602bc7c15c</t>
  </si>
  <si>
    <t>BuddyPoke</t>
  </si>
  <si>
    <t>http://www.buddypoke.com</t>
  </si>
  <si>
    <t>8ddce71b-52e8-4fc3-209f-85ed5655a056</t>
  </si>
  <si>
    <t>buddystumbler</t>
  </si>
  <si>
    <t>http://www.buddystumbler.com</t>
  </si>
  <si>
    <t>59c4c708-8a18-d363-64ac-c93def519a59</t>
  </si>
  <si>
    <t>Buddytag.me</t>
  </si>
  <si>
    <t>http://buddytag.me/</t>
  </si>
  <si>
    <t>acdf8a55-c7a2-f503-9293-cff6a2a32fca</t>
  </si>
  <si>
    <t>BuddyTraffic</t>
  </si>
  <si>
    <t>http://www.buddytraffic.com</t>
  </si>
  <si>
    <t>70c18a2b-5d80-b6a4-1541-012156c3388a</t>
  </si>
  <si>
    <t>Buddytruk</t>
  </si>
  <si>
    <t>http://www.buddytruk.com</t>
  </si>
  <si>
    <t>69822cf3-bea5-55dc-8378-d483719ee99e</t>
  </si>
  <si>
    <t>BuddyTV</t>
  </si>
  <si>
    <t>http://buddytv.com</t>
  </si>
  <si>
    <t>8cf38e39-6b3a-c84d-7f65-0447bd2cda93</t>
  </si>
  <si>
    <t>BuddyUp</t>
  </si>
  <si>
    <t>http://www.buddyup.org</t>
  </si>
  <si>
    <t>acd2f6bd-e888-02f1-f19d-1d7686abc36b</t>
  </si>
  <si>
    <t>Budeal</t>
  </si>
  <si>
    <t>http://www.budeal.com</t>
  </si>
  <si>
    <t>420de85e-fb0a-12db-1247-0cc0e11fea74</t>
  </si>
  <si>
    <t>Budge</t>
  </si>
  <si>
    <t>http://www.thebudge.com</t>
  </si>
  <si>
    <t>196288ec-e3d3-d04e-d3f5-f368f18ba3f4</t>
  </si>
  <si>
    <t>Budge It Drains Inc</t>
  </si>
  <si>
    <t>http://www.budgeitdrains.com/</t>
  </si>
  <si>
    <t>ebf4ddd2-8975-4171-ce8a-8a9c8a5d639d</t>
  </si>
  <si>
    <t>Budge Studios</t>
  </si>
  <si>
    <t>http://www.budgestudios.ca</t>
  </si>
  <si>
    <t>71dd49c3-f7ae-7e57-b3a4-5e844d212ffb</t>
  </si>
  <si>
    <t>Budgently</t>
  </si>
  <si>
    <t>http://budgently.com/</t>
  </si>
  <si>
    <t>0a2ac0e2-8711-f550-2ed7-6a5bc8faf58e</t>
  </si>
  <si>
    <t>Budget</t>
  </si>
  <si>
    <t>http://www.budgetautonoleggio.it/</t>
  </si>
  <si>
    <t>2a30ac97-2ce4-e64f-5c0a-dfd76ac0f3b8</t>
  </si>
  <si>
    <t>BUDGET ACCOUNTS PTE LTD</t>
  </si>
  <si>
    <t>http://www.budgetaccounts.com.sg</t>
  </si>
  <si>
    <t>ff791758-0a57-80f2-08bb-b3cadd3f9aba</t>
  </si>
  <si>
    <t>Budget Blackbelt</t>
  </si>
  <si>
    <t>https://www.budgetblackbelt.com</t>
  </si>
  <si>
    <t>8566896a-7063-b124-e862-a2e6706cbcf9</t>
  </si>
  <si>
    <t>Budget Blinds</t>
  </si>
  <si>
    <t>http://www.budget-blinds-franchise.com/</t>
  </si>
  <si>
    <t>3247870b-0066-6650-5012-b6c3255749f9</t>
  </si>
  <si>
    <t>Budget Blinds LTD</t>
  </si>
  <si>
    <t>http://www.budgetblindsltd.co.uk</t>
  </si>
  <si>
    <t>12f26631-289e-2bef-34fa-450504fc8c50</t>
  </si>
  <si>
    <t>Budget Blinds of Boston</t>
  </si>
  <si>
    <t>http://www.budgetblinds.com/brookline</t>
  </si>
  <si>
    <t>1314d42a-c9f5-a128-3e95-d320b0a1769b</t>
  </si>
  <si>
    <t>Budget Catering</t>
  </si>
  <si>
    <t>http://budgetcatering.com.au/</t>
  </si>
  <si>
    <t>33e1ad81-71de-bf55-0248-ad6f018c9453</t>
  </si>
  <si>
    <t>Budget Dentistry</t>
  </si>
  <si>
    <t>http://budgetdentistry.com.au</t>
  </si>
  <si>
    <t>8874b5ee-5689-9a0a-61e9-4bfdb4108725</t>
  </si>
  <si>
    <t>Budget Direct</t>
  </si>
  <si>
    <t>https://www.budgetdirect.com.au</t>
  </si>
  <si>
    <t>acc33ca4-cfa4-50b3-6d52-d22bdc30fa6e</t>
  </si>
  <si>
    <t>Budget Dumpster Rental</t>
  </si>
  <si>
    <t>http://www.budgetdumpster.com</t>
  </si>
  <si>
    <t>7a1ee6d1-ae69-1e04-b17c-312ef79ddbc2</t>
  </si>
  <si>
    <t>Budget Electronics</t>
  </si>
  <si>
    <t>http://budgetelectronics.ca</t>
  </si>
  <si>
    <t>751e4772-9080-ba89-7920-f221093b31e0</t>
  </si>
  <si>
    <t>Budget Fence n Deck</t>
  </si>
  <si>
    <t>http://budgetfencendeckco.com/</t>
  </si>
  <si>
    <t>127d7fd9-24fb-dd0b-9e29-f530bc00e895</t>
  </si>
  <si>
    <t>Budget Floor Sanding</t>
  </si>
  <si>
    <t>http://budgetfloorsanding.com.au/</t>
  </si>
  <si>
    <t>1dc94cf3-a492-8e41-7710-5e693097e903</t>
  </si>
  <si>
    <t>Budget Flooring</t>
  </si>
  <si>
    <t>http://www.floorsbybudget.com</t>
  </si>
  <si>
    <t>e06549e8-72e7-fad1-d4cf-0b85f7e0c2c1</t>
  </si>
  <si>
    <t>Budget Glass Design LLC</t>
  </si>
  <si>
    <t>http://www.budgetglassdmv.com/</t>
  </si>
  <si>
    <t>f1565c7b-912b-f37c-d236-9da613c1a47f</t>
  </si>
  <si>
    <t>Budget Gorilla Tours</t>
  </si>
  <si>
    <t>http://www.katonatours.com/</t>
  </si>
  <si>
    <t>86381642-c213-4763-3546-3121be4281d8</t>
  </si>
  <si>
    <t>Budget Infographics</t>
  </si>
  <si>
    <t>http://budgetinfographics.com</t>
  </si>
  <si>
    <t>fde08b88-5cff-ea7d-ae0c-39981af88af9</t>
  </si>
  <si>
    <t>Budget Insurance Agency</t>
  </si>
  <si>
    <t>http://www.budgetautoquote.com/</t>
  </si>
  <si>
    <t>60cdbd8c-7437-8c09-d926-9fa39eef1bc3</t>
  </si>
  <si>
    <t>Budget IT Solutions</t>
  </si>
  <si>
    <t>http://www.budgetitsolutions.com.au/</t>
  </si>
  <si>
    <t>cdcf277b-e3d1-ea37-e6e3-dd76dc637d3f</t>
  </si>
  <si>
    <t>Budget Keychains</t>
  </si>
  <si>
    <t>http://www.budgetkeychains.com</t>
  </si>
  <si>
    <t>70480a67-a8a5-4d61-ac41-0ce8eebbdc26</t>
  </si>
  <si>
    <t>Budget Office Furniture</t>
  </si>
  <si>
    <t>http://www.budgetoffice.co.za/</t>
  </si>
  <si>
    <t>a7b69a98-dc7c-41cf-bd3c-28bef7062a02</t>
  </si>
  <si>
    <t>Budget Pest Control</t>
  </si>
  <si>
    <t>http://www.pestfreedenver.com</t>
  </si>
  <si>
    <t>71c07dd8-4a4c-7d57-d1c0-061bc2fd69fa</t>
  </si>
  <si>
    <t>Budget Pharmacy</t>
  </si>
  <si>
    <t>http://www.budgetpharmacy.co.nz/</t>
  </si>
  <si>
    <t>4feb49d5-87f6-21a8-6322-b168bf1298aa</t>
  </si>
  <si>
    <t>Budget Removalists</t>
  </si>
  <si>
    <t>http://www.budgetremovalists.com.au</t>
  </si>
  <si>
    <t>181a791b-4819-9ebc-2211-66e3935b68f8</t>
  </si>
  <si>
    <t>Budget Removals</t>
  </si>
  <si>
    <t>http://www.budgetremovals.com.au</t>
  </si>
  <si>
    <t>d7a9849d-a053-1575-c10a-1f12820736d3</t>
  </si>
  <si>
    <t>Budget Rent Car</t>
  </si>
  <si>
    <t>http://www.budget.com</t>
  </si>
  <si>
    <t>edb8bce7-2982-59fb-08f2-63e4d190dac2</t>
  </si>
  <si>
    <t>Budget Roofing LLC</t>
  </si>
  <si>
    <t>http://www.budgetroof.org</t>
  </si>
  <si>
    <t>2db680ed-174f-952a-df89-c2772d24e929</t>
  </si>
  <si>
    <t>Budget Signs</t>
  </si>
  <si>
    <t>http://www.budgetsignsllc.com/</t>
  </si>
  <si>
    <t>9306df4e-5d3e-2aa3-e2c2-2283a790336a</t>
  </si>
  <si>
    <t>Budget Skips Qld Pty Ltd</t>
  </si>
  <si>
    <t>http://bookings.budgetskips.com.au</t>
  </si>
  <si>
    <t>19a61a70-e80d-45fb-7931-b4881c6adade</t>
  </si>
  <si>
    <t>Budget Stamps</t>
  </si>
  <si>
    <t>http://www.budgetstamps.com.au</t>
  </si>
  <si>
    <t>bb2c16c3-d127-2d8b-0c24-5ee1d89fd4cc</t>
  </si>
  <si>
    <t>Budget Store</t>
  </si>
  <si>
    <t>http://www.budgetstore.co.in/</t>
  </si>
  <si>
    <t>81b867b9-3bc2-28e3-5ac3-f4726dd05755</t>
  </si>
  <si>
    <t>Budget Travel</t>
  </si>
  <si>
    <t>http://www.budgettravel.com</t>
  </si>
  <si>
    <t>acca46ad-8358-3277-ab93-36bdd79cf18d</t>
  </si>
  <si>
    <t>Budget Truck Rental</t>
  </si>
  <si>
    <t>https://www.budgettruck.com</t>
  </si>
  <si>
    <t>252e1feb-839c-cbcd-2626-be6ec8101241</t>
  </si>
  <si>
    <t>Budget USB</t>
  </si>
  <si>
    <t>http://www.budgetusb.com</t>
  </si>
  <si>
    <t>4af322df-d486-d533-e4d7-b31d5c3eb032</t>
  </si>
  <si>
    <t>Budget Your Trip</t>
  </si>
  <si>
    <t>http://www.budgetyourtrip.com</t>
  </si>
  <si>
    <t>4099c63b-ade8-6338-95fa-058bb6702189</t>
  </si>
  <si>
    <t>Budgeta Inc.</t>
  </si>
  <si>
    <t>http://budgeta.com/</t>
  </si>
  <si>
    <t>544b7c70-a747-1480-54fb-9beb426a58a1</t>
  </si>
  <si>
    <t>Budgetable</t>
  </si>
  <si>
    <t>http://budgetable.com</t>
  </si>
  <si>
    <t>1f82ea9e-75de-3b1f-45bc-33722058db33</t>
  </si>
  <si>
    <t>BudgetAir.es</t>
  </si>
  <si>
    <t>http://www.budgetair.es</t>
  </si>
  <si>
    <t>fb9b195e-d2c0-5310-301e-7891d29866e7</t>
  </si>
  <si>
    <t>BudgetBakers.com</t>
  </si>
  <si>
    <t>http://www.budgetbakers.com/</t>
  </si>
  <si>
    <t>2ddb3356-7707-f696-c8cd-49681dae76b5</t>
  </si>
  <si>
    <t>BudgetFix</t>
  </si>
  <si>
    <t>http://www.budgetfix.net</t>
  </si>
  <si>
    <t>80be0eee-7997-2d2c-3d2d-09ba045c434e</t>
  </si>
  <si>
    <t>BudgetMatador</t>
  </si>
  <si>
    <t>http://www.budgetmatador.com/</t>
  </si>
  <si>
    <t>633293d8-24a7-268b-632e-1e462111e378</t>
  </si>
  <si>
    <t>Budgetplaces.com</t>
  </si>
  <si>
    <t>http://www.budgetplaces.com/</t>
  </si>
  <si>
    <t>02b067a2-c045-78b1-e778-419b30796b35</t>
  </si>
  <si>
    <t>BudgetPulse</t>
  </si>
  <si>
    <t>http://www.budgetpulse.com</t>
  </si>
  <si>
    <t>7e6b5343-8650-392a-25ce-4015c4f9b79c</t>
  </si>
  <si>
    <t>BudgetSimple</t>
  </si>
  <si>
    <t>http://www.budgetsimple.com</t>
  </si>
  <si>
    <t>85341153-e224-6797-e34c-87b984fd50f7</t>
  </si>
  <si>
    <t>BudgetSketch</t>
  </si>
  <si>
    <t>http://budgetsketch.com</t>
  </si>
  <si>
    <t>b0f3b31e-6158-c377-9120-f2c8f00cf866</t>
  </si>
  <si>
    <t>Budgett Telecom</t>
  </si>
  <si>
    <t>http://www.budget-telecom.com</t>
  </si>
  <si>
    <t>bdd43ae5-a96f-357a-8d7d-fe6df2bbd00e</t>
  </si>
  <si>
    <t>Budgetto</t>
  </si>
  <si>
    <t>https://budgetto.com/</t>
  </si>
  <si>
    <t>87b7ab5c-6ecb-941e-a9cc-632074e487dd</t>
  </si>
  <si>
    <t>BudgetTracker</t>
  </si>
  <si>
    <t>http://www.budgettracker.com</t>
  </si>
  <si>
    <t>0bdcc47c-b461-51f9-7cd8-82d21cd7751c</t>
  </si>
  <si>
    <t>BudgetVM</t>
  </si>
  <si>
    <t>http://www.budgetvm.com</t>
  </si>
  <si>
    <t>6bcdd6c3-7367-3aaa-c9a7-eb8d03259208</t>
  </si>
  <si>
    <t>Budgie</t>
  </si>
  <si>
    <t>http://gobudgie.me/</t>
  </si>
  <si>
    <t>4dbdc9f6-95ce-7c44-2832-0ba72ba0c233</t>
  </si>
  <si>
    <t>BudgIT</t>
  </si>
  <si>
    <t>http://yourbudgit.com/</t>
  </si>
  <si>
    <t>89bb6fcb-0d2f-731a-fecd-d8f8a0f42a6e</t>
  </si>
  <si>
    <t>Budgit</t>
  </si>
  <si>
    <t>https://budgitapp.com</t>
  </si>
  <si>
    <t>d9034aff-bfaf-d742-4648-dfce246161a6</t>
  </si>
  <si>
    <t>BUDGT</t>
  </si>
  <si>
    <t>http://budgt.ch/</t>
  </si>
  <si>
    <t>4b5b59db-3873-ebaf-be4a-0dcbdd773032</t>
  </si>
  <si>
    <t>Budgy App</t>
  </si>
  <si>
    <t>http://www.budgyapp.com/</t>
  </si>
  <si>
    <t>f65925de-be8a-8d07-d130-5f5023115db8</t>
  </si>
  <si>
    <t>BudhLabs</t>
  </si>
  <si>
    <t>http://www.budhlabs.com</t>
  </si>
  <si>
    <t>0f1402f5-2eac-8a4d-373c-3ec4e2ebea24</t>
  </si>
  <si>
    <t>Budimex</t>
  </si>
  <si>
    <t>http://www.budimex.pl/</t>
  </si>
  <si>
    <t>59c62a37-1ea0-e81a-3fd5-5d343d00f1a3</t>
  </si>
  <si>
    <t>Budlesy</t>
  </si>
  <si>
    <t>http://www.bundlesy.com/</t>
  </si>
  <si>
    <t>1fcfe292-6a90-7a24-144e-f1d7d7fe120a</t>
  </si>
  <si>
    <t>Budli Internet Private Limited</t>
  </si>
  <si>
    <t>http://budli.in</t>
  </si>
  <si>
    <t>69cc583c-f8b9-b6b7-d40a-3385d19fec7a</t>
  </si>
  <si>
    <t>Budnitz Bicycles</t>
  </si>
  <si>
    <t>http://budnitzbicycles.com/</t>
  </si>
  <si>
    <t>b92c3b80-cb0c-e12e-d73a-3b38245a6d24</t>
  </si>
  <si>
    <t>Budo Finder</t>
  </si>
  <si>
    <t>http://budofinder.com/</t>
  </si>
  <si>
    <t>c2efd89a-53c0-ef79-a0c9-b5de780f4bc1</t>
  </si>
  <si>
    <t>Budowlanki.pl</t>
  </si>
  <si>
    <t>http://www.budowlanki.pl</t>
  </si>
  <si>
    <t>b70603dd-e777-fff7-c116-8ccc08e25316</t>
  </si>
  <si>
    <t>BudPubs</t>
  </si>
  <si>
    <t>http://www.budpubs.com/</t>
  </si>
  <si>
    <t>0f67d73a-8079-4ed0-650a-223671d6b523</t>
  </si>
  <si>
    <t>BUDS Consulting</t>
  </si>
  <si>
    <t>http://www.buds.si</t>
  </si>
  <si>
    <t>385525c1-c249-c573-472a-6f0259b70ab5</t>
  </si>
  <si>
    <t>BudShopper.com</t>
  </si>
  <si>
    <t>http://www.budshopper.com</t>
  </si>
  <si>
    <t>1cca7d20-111d-d16d-146c-133aa25468df</t>
  </si>
  <si>
    <t>Budsies</t>
  </si>
  <si>
    <t>http://www.budsies.com</t>
  </si>
  <si>
    <t>ce36f504-7803-76d4-6b02-dfe0c17f8c01</t>
  </si>
  <si>
    <t>BudsLab</t>
  </si>
  <si>
    <t>http://www.budslab.com</t>
  </si>
  <si>
    <t>aeeac54f-100a-9646-648b-556a16b35e9a</t>
  </si>
  <si>
    <t>Budsoft</t>
  </si>
  <si>
    <t>http://www.budsoft.co.il/</t>
  </si>
  <si>
    <t>88a5a51b-54c1-fdf8-79d8-acc6e128a942</t>
  </si>
  <si>
    <t>budtobud</t>
  </si>
  <si>
    <t>http://www.budtobud.com</t>
  </si>
  <si>
    <t>748b5348-9f45-feac-912d-1604bfdb3c6b</t>
  </si>
  <si>
    <t>BudTrader California</t>
  </si>
  <si>
    <t>http://california.budtrader.com/</t>
  </si>
  <si>
    <t>b3ce84d9-af00-cc48-5b03-19d1cca70d66</t>
  </si>
  <si>
    <t>BudTrader Colorado</t>
  </si>
  <si>
    <t>http://colorado.budtrader.com/</t>
  </si>
  <si>
    <t>e03f6c72-966f-4f6e-ad9c-4a0db6a2466a</t>
  </si>
  <si>
    <t>BudTrader Montana</t>
  </si>
  <si>
    <t>http://montana.budtrader.com</t>
  </si>
  <si>
    <t>934ed856-399e-ae23-ca49-6989d86671d4</t>
  </si>
  <si>
    <t>BudTrader New Mexico</t>
  </si>
  <si>
    <t>http://newmexico.budtrader.com/</t>
  </si>
  <si>
    <t>4599cbf9-a660-533d-5d5e-7d0eaddcbc92</t>
  </si>
  <si>
    <t>BudTrader Washington</t>
  </si>
  <si>
    <t>http://washington.budtrader.com/</t>
  </si>
  <si>
    <t>eaa0d9cb-ad12-5895-15c1-33a3c18a4bb6</t>
  </si>
  <si>
    <t>budu.com</t>
  </si>
  <si>
    <t>http://www.budu.com</t>
  </si>
  <si>
    <t>acb82a7a-996f-ff24-ba46-fc7cfca63dce</t>
  </si>
  <si>
    <t>BudURL</t>
  </si>
  <si>
    <t>http://to.budurl.co/crunchbase</t>
  </si>
  <si>
    <t>7b1d1df4-186f-366f-62a7-81d29c303611</t>
  </si>
  <si>
    <t>Budurr.com</t>
  </si>
  <si>
    <t>http://www.budurr.com/</t>
  </si>
  <si>
    <t>387c076d-48b6-eace-6967-617c4c88f68a</t>
  </si>
  <si>
    <t>BuduWare Machines</t>
  </si>
  <si>
    <t>http://www.buduwaremachines.com</t>
  </si>
  <si>
    <t>1a0464c8-e3e7-ff0e-a7f4-f9013a8ea02a</t>
  </si>
  <si>
    <t>Budweiser</t>
  </si>
  <si>
    <t>http://www.budweiser.com</t>
  </si>
  <si>
    <t>339c8c61-9918-d001-cfa4-ee233b384abb</t>
  </si>
  <si>
    <t>Budz</t>
  </si>
  <si>
    <t>http://www.budzbuddies.com</t>
  </si>
  <si>
    <t>509e0577-8679-aee4-4530-b9139c624bf8</t>
  </si>
  <si>
    <t>Budzee</t>
  </si>
  <si>
    <t>http://www.budzee.com</t>
  </si>
  <si>
    <t>529e6f6f-e453-d5da-eb35-4bff28b99796</t>
  </si>
  <si>
    <t>Bueda</t>
  </si>
  <si>
    <t>http://bueda.com</t>
  </si>
  <si>
    <t>3f6294e9-e9a1-e709-68e8-f23a50646961</t>
  </si>
  <si>
    <t>Bueeno</t>
  </si>
  <si>
    <t>http://www.bueeno.com</t>
  </si>
  <si>
    <t>cbe46027-b1dd-2e26-ab91-552d858901aa</t>
  </si>
  <si>
    <t>Buehler</t>
  </si>
  <si>
    <t>http://www.buehler.com/</t>
  </si>
  <si>
    <t>70e032a2-a89a-2b34-658a-9e272b3d0ed1</t>
  </si>
  <si>
    <t>Buehler Moving Companies</t>
  </si>
  <si>
    <t>http://www.buehlercompanies.com</t>
  </si>
  <si>
    <t>5dc692ca-6917-fa36-a35a-836ec1174665</t>
  </si>
  <si>
    <t>Buell Motorcycles</t>
  </si>
  <si>
    <t>http://www.buell.com</t>
  </si>
  <si>
    <t>7d5b55a2-e021-7cda-e40e-1f9c44579e64</t>
  </si>
  <si>
    <t>Buen Power</t>
  </si>
  <si>
    <t>http://www.buenpower.com/</t>
  </si>
  <si>
    <t>be9d860c-63c4-caea-befe-3613799824ff</t>
  </si>
  <si>
    <t>Buen Trip</t>
  </si>
  <si>
    <t>http://www.buentriphub.com</t>
  </si>
  <si>
    <t>a6ec68eb-ba8a-9b2b-2479-237512e8bb60</t>
  </si>
  <si>
    <t>Buena Digitial</t>
  </si>
  <si>
    <t>http://www.buenadigital.com</t>
  </si>
  <si>
    <t>5ca60fbb-1489-3043-9f92-31f21880b007</t>
  </si>
  <si>
    <t>Buena Venture Associates</t>
  </si>
  <si>
    <t>http://www.buenaventure.com</t>
  </si>
  <si>
    <t>95bca2db-d8b9-9ddd-c87b-5a9e93857dff</t>
  </si>
  <si>
    <t>Buena Vista Business Services</t>
  </si>
  <si>
    <t>http://www.bvbs.us</t>
  </si>
  <si>
    <t>35382a4b-dc16-f1c4-4553-15a33fc8c98b</t>
  </si>
  <si>
    <t>Buena Vista Capital</t>
  </si>
  <si>
    <t>http://www.buenavistacapital.com/</t>
  </si>
  <si>
    <t>17b2ad32-1903-4a9b-e8cf-5c71ce175c47</t>
  </si>
  <si>
    <t>Buena Vista Properties</t>
  </si>
  <si>
    <t>http://www.buenavistaproperties.net</t>
  </si>
  <si>
    <t>4d8fe2d4-7210-7051-044d-86aecac91d9e</t>
  </si>
  <si>
    <t>Buena Vista University</t>
  </si>
  <si>
    <t>http://www.bvu.edu/</t>
  </si>
  <si>
    <t>4614bfcd-e43b-65ba-4e7f-2d6da8490940</t>
  </si>
  <si>
    <t>Buenafe Clinic</t>
  </si>
  <si>
    <t>http://www.circumcisionmanitoba.ca</t>
  </si>
  <si>
    <t>7e918468-d4fa-bec6-2a80-f45b39e4ba5a</t>
  </si>
  <si>
    <t>BuenaMarca.com</t>
  </si>
  <si>
    <t>http://www.buenamarca.com/</t>
  </si>
  <si>
    <t>5146129c-a609-ebfb-2a94-ecf309d847ba</t>
  </si>
  <si>
    <t>Buenas Madres</t>
  </si>
  <si>
    <t>http://buenasmadres.com/</t>
  </si>
  <si>
    <t>005771a4-6eb6-e26d-5e84-8766f9770577</t>
  </si>
  <si>
    <t>Buenaventura</t>
  </si>
  <si>
    <t>https://www.buenaventura.com/</t>
  </si>
  <si>
    <t>7fa20dc4-a6cd-9f64-c239-518b0540a7cf</t>
  </si>
  <si>
    <t>Buenavista Studio</t>
  </si>
  <si>
    <t>http://www.b-apps.net</t>
  </si>
  <si>
    <t>dec22ab2-68d9-9bf2-a2b4-5e39bebd460a</t>
  </si>
  <si>
    <t>Buenchef</t>
  </si>
  <si>
    <t>http://www.buenchef.com</t>
  </si>
  <si>
    <t>800457fa-097d-da68-3fb8-6ca6a4dfcef6</t>
  </si>
  <si>
    <t>Bueno</t>
  </si>
  <si>
    <t>http://getbueno.com/</t>
  </si>
  <si>
    <t>6a263e6c-3483-341b-c1b1-99ba6532d771</t>
  </si>
  <si>
    <t>Bueno Foods</t>
  </si>
  <si>
    <t>http://bueno.kitchen/</t>
  </si>
  <si>
    <t>b392ae59-41cd-5a47-5170-22d4e318f626</t>
  </si>
  <si>
    <t>Bueno Inc</t>
  </si>
  <si>
    <t>http://www.bueno.com</t>
  </si>
  <si>
    <t>060269ca-ba4b-e098-0a35-9af9fcc1edb6</t>
  </si>
  <si>
    <t>Buenoparati.com</t>
  </si>
  <si>
    <t>http://www.buenoparati.com</t>
  </si>
  <si>
    <t>f2441c71-0f0a-9612-03d1-eb77fdf97cb7</t>
  </si>
  <si>
    <t>Buenos Aires Capital Partners</t>
  </si>
  <si>
    <t>http://www.bacp.com.ar</t>
  </si>
  <si>
    <t>3b4d3f27-556b-60bb-9736-f2f7483424b1</t>
  </si>
  <si>
    <t>Buenos Aires Delivery</t>
  </si>
  <si>
    <t>http://www.buenosairesdelivery.com</t>
  </si>
  <si>
    <t>8393db63-8b95-8106-a48d-e69af7e9a290</t>
  </si>
  <si>
    <t>Buenos Aires Emprende</t>
  </si>
  <si>
    <t>http://www.buenosaires.gob.ar/emprendedores/aceleradoras</t>
  </si>
  <si>
    <t>de1cee5e-c588-c81d-a287-03339e1e8683</t>
  </si>
  <si>
    <t>Buenos Aires Herald</t>
  </si>
  <si>
    <t>http://buenosairesherald.com/</t>
  </si>
  <si>
    <t>c92f995d-60df-c88e-f1ba-10c9aa80f34b</t>
  </si>
  <si>
    <t>Buerk Craig Victor</t>
  </si>
  <si>
    <t>http://www.montlakecapital.com</t>
  </si>
  <si>
    <t>7534a9ea-fc65-f0cf-6e53-f62e5203ee37</t>
  </si>
  <si>
    <t>buero fuer neues denken</t>
  </si>
  <si>
    <t>http://www.bfnd.de</t>
  </si>
  <si>
    <t>b01ececf-0373-ac55-c83d-9ff8c58d59be</t>
  </si>
  <si>
    <t>Bueroservice24</t>
  </si>
  <si>
    <t>http://www.bueroservice24.de</t>
  </si>
  <si>
    <t>3c8b1b28-ef62-142a-0694-25adb1a501e1</t>
  </si>
  <si>
    <t>BUF Buffalo Airport Taxi Service</t>
  </si>
  <si>
    <t>http://www.buffalo-airporttaxi.com/</t>
  </si>
  <si>
    <t>c37a343f-3f7a-0ca9-447a-39854e6776e6</t>
  </si>
  <si>
    <t>Buff Stone</t>
  </si>
  <si>
    <t>http://www.buffstone.com/eng</t>
  </si>
  <si>
    <t>583e9f13-b398-2b4c-cd58-4f47783de126</t>
  </si>
  <si>
    <t>Buff Studio</t>
  </si>
  <si>
    <t>http://www.buffstudio.com//?ckattempt=1</t>
  </si>
  <si>
    <t>993213a3-5601-865f-2a33-ffee8db35779</t>
  </si>
  <si>
    <t>BUFF WATER</t>
  </si>
  <si>
    <t>http://www.buffproducts.com/</t>
  </si>
  <si>
    <t>1a1392a7-eaa1-2027-7876-ade72c3a2eea</t>
  </si>
  <si>
    <t>Buffactory</t>
  </si>
  <si>
    <t>http://www.buffactory.com/</t>
  </si>
  <si>
    <t>fb17b2be-b46b-06e8-84a7-5faabcccf447</t>
  </si>
  <si>
    <t>Buffalo</t>
  </si>
  <si>
    <t>http://www.buffaloamericas.com/</t>
  </si>
  <si>
    <t>0fb6ec2b-6a0c-c521-5b2a-7720bd701cf9</t>
  </si>
  <si>
    <t>http://www.buffalo.vg</t>
  </si>
  <si>
    <t>fdeb47a6-0ac9-02b9-2517-f14e500ba744</t>
  </si>
  <si>
    <t>Buffalo &amp; Erie County Public LIbrary</t>
  </si>
  <si>
    <t>https://www.buffalolib.org/</t>
  </si>
  <si>
    <t>2cd62a87-9486-e3b3-0a8f-d6df88ab504b</t>
  </si>
  <si>
    <t>Buffalo Angel Network</t>
  </si>
  <si>
    <t>http://angelsoft.net/angel-group/buffalo-angel-network</t>
  </si>
  <si>
    <t>9b0c0d1c-359a-3efc-907b-8cb8ca164212</t>
  </si>
  <si>
    <t>Buffalo Automation Group</t>
  </si>
  <si>
    <t>https://www.buffautomation.com</t>
  </si>
  <si>
    <t>4804a03d-2707-c05a-fd93-2f52baaac501</t>
  </si>
  <si>
    <t>Buffalo Bills</t>
  </si>
  <si>
    <t>http://www.buffalobills.com</t>
  </si>
  <si>
    <t>587e8e82-b62e-5846-62c5-219ac317c1a1</t>
  </si>
  <si>
    <t>Buffalo Center of Excellence</t>
  </si>
  <si>
    <t>http://www.bioinformatics.buffalo.edu</t>
  </si>
  <si>
    <t>4ab8f199-1103-68f3-a792-7c324315cf99</t>
  </si>
  <si>
    <t>Buffalo Computer Graphics</t>
  </si>
  <si>
    <t>http://www.buffalocomputergraphics.com</t>
  </si>
  <si>
    <t>39225de0-0c55-30af-5ec4-ee2cd5759ffe</t>
  </si>
  <si>
    <t>Buffalo David Bitton</t>
  </si>
  <si>
    <t>https://www.buffalojeans.com/</t>
  </si>
  <si>
    <t>c3fd85b0-21e0-547a-1cc1-2535098f9dbb</t>
  </si>
  <si>
    <t>Buffalo Economic Renaissance Corporation</t>
  </si>
  <si>
    <t>http://www.berc.org/index.php</t>
  </si>
  <si>
    <t>1acdfe6c-64db-ed70-a593-dd7d8a96fa5c</t>
  </si>
  <si>
    <t>Buffalo Grove Theater</t>
  </si>
  <si>
    <t>http://www.bgtheater.com</t>
  </si>
  <si>
    <t>8e584af1-7ba0-cc91-1168-5fc8c9cf92b7</t>
  </si>
  <si>
    <t>Buffalo Lab</t>
  </si>
  <si>
    <t>http://blog.buffalolab.org/</t>
  </si>
  <si>
    <t>c1dfdbe3-1d33-de72-dd9b-4bcc488c077d</t>
  </si>
  <si>
    <t>Buffalo Mountain Camp</t>
  </si>
  <si>
    <t>http://buffalomountaincamp.org/</t>
  </si>
  <si>
    <t>076e717c-fac1-7a8e-998b-960257de0959</t>
  </si>
  <si>
    <t>Buffalo Moving Pros</t>
  </si>
  <si>
    <t>http://www.buffalomovingpros.com/</t>
  </si>
  <si>
    <t>8ec4a2d7-a0c2-2f1b-7fb2-1dd4d0614533</t>
  </si>
  <si>
    <t>Buffalo Niagara Transport</t>
  </si>
  <si>
    <t>http://www.buffaloairportshuttle.com/</t>
  </si>
  <si>
    <t>6a681e3c-a075-66ae-002f-b46853f1b249</t>
  </si>
  <si>
    <t>Buffalo Public Schools</t>
  </si>
  <si>
    <t>http://www.buffaloschools.org/</t>
  </si>
  <si>
    <t>cc3f8da3-b388-1ab7-7421-592c3e38f516</t>
  </si>
  <si>
    <t>Buffalo Soldiers Heritage Plaza</t>
  </si>
  <si>
    <t>http://buffalosoldiersheritageplaza.org</t>
  </si>
  <si>
    <t>c6e3a2d0-e5ab-061b-c210-29686fefb9fb</t>
  </si>
  <si>
    <t>Buffalo Sports</t>
  </si>
  <si>
    <t>http://www.buffalosports.com.au</t>
  </si>
  <si>
    <t>70452404-3ece-1206-580a-b596b616496b</t>
  </si>
  <si>
    <t>Buffalo State College</t>
  </si>
  <si>
    <t>http://www.buffalostate.edu/</t>
  </si>
  <si>
    <t>26029ce6-562f-8d30-85b1-645cd47f3c73</t>
  </si>
  <si>
    <t>Buffalo Studios</t>
  </si>
  <si>
    <t>http://buffalo-studios.com</t>
  </si>
  <si>
    <t>e7bd423a-c0cf-b3bc-b34d-7cd9c9d3cb5e</t>
  </si>
  <si>
    <t>Buffalo technology</t>
  </si>
  <si>
    <t>http://www.buffalo-technology.com/</t>
  </si>
  <si>
    <t>96cc5cf9-0883-5d40-be57-7e1da9f33945</t>
  </si>
  <si>
    <t>Buffalo Tours</t>
  </si>
  <si>
    <t>http://www.buffalotours.com</t>
  </si>
  <si>
    <t>4f4239b9-cf94-2f3a-5a85-d2820408edfc</t>
  </si>
  <si>
    <t>Buffalo Wild Wings</t>
  </si>
  <si>
    <t>http://www.buffalowildwings.com/</t>
  </si>
  <si>
    <t>e3f6bbe2-3bf9-c194-40d2-de6fbe1d8c74</t>
  </si>
  <si>
    <t>Buffalo Wire Works Co., Inc.</t>
  </si>
  <si>
    <t>http://www.buffalowire.com</t>
  </si>
  <si>
    <t>e6e9852b-0f78-c944-8fb6-a37675b51cef</t>
  </si>
  <si>
    <t>Buffalo Zoo</t>
  </si>
  <si>
    <t>http://www.buffalozoo.org</t>
  </si>
  <si>
    <t>f5a2f5c3-2a07-1e4f-8ca3-48a58d57a7c1</t>
  </si>
  <si>
    <t>Buffalo.Agency</t>
  </si>
  <si>
    <t>http://www.buffalo.agency</t>
  </si>
  <si>
    <t>6acee777-02e6-a67d-1e2e-bb9e6040833c</t>
  </si>
  <si>
    <t>Buffalo7</t>
  </si>
  <si>
    <t>http://buffalo7.co.uk/</t>
  </si>
  <si>
    <t>949392aa-f6c8-9daa-ac74-9947a8cf8258</t>
  </si>
  <si>
    <t>buffalobookexchange.com</t>
  </si>
  <si>
    <t>https://buffalobookexchange.com</t>
  </si>
  <si>
    <t>3636ea01-644e-6f71-21cf-250d3e962889</t>
  </si>
  <si>
    <t>BuffaloGrid</t>
  </si>
  <si>
    <t>http://buffalogrid.com</t>
  </si>
  <si>
    <t>7f626c96-fe64-5487-8021-ada27904eadf</t>
  </si>
  <si>
    <t>BuffaloPacific</t>
  </si>
  <si>
    <t>http://buffalopacific.com</t>
  </si>
  <si>
    <t>01bbb191-c31c-40b4-5b34-0fff922fe653</t>
  </si>
  <si>
    <t>BuffaloQuotes.com</t>
  </si>
  <si>
    <t>http://buffaloquotes.com</t>
  </si>
  <si>
    <t>903176ad-8068-bacb-5d49-08c256af8fa4</t>
  </si>
  <si>
    <t>BuffBoxx</t>
  </si>
  <si>
    <t>http://www.buffboxx.com</t>
  </si>
  <si>
    <t>12f73efd-f713-e001-6bce-140d2d821a41</t>
  </si>
  <si>
    <t>Buffer</t>
  </si>
  <si>
    <t>http://buffer.com</t>
  </si>
  <si>
    <t>ff75f8f2-ee30-f8d9-4529-9f1b8b003434</t>
  </si>
  <si>
    <t>Buffer editor</t>
  </si>
  <si>
    <t>http://buffereditor.com</t>
  </si>
  <si>
    <t>dd68bff9-087c-342d-5ec6-7c00c70be1c5</t>
  </si>
  <si>
    <t>BufferBox</t>
  </si>
  <si>
    <t>http://www.bufferbox.com</t>
  </si>
  <si>
    <t>dabeef5c-a66e-229d-aa12-4db30e8888ba</t>
  </si>
  <si>
    <t>buffernet, Inc.</t>
  </si>
  <si>
    <t>http://buffernet.com</t>
  </si>
  <si>
    <t>825270a6-481f-1c94-b9c1-e16137598a6f</t>
  </si>
  <si>
    <t>bufferr.com</t>
  </si>
  <si>
    <t>http://www.bufferr.com</t>
  </si>
  <si>
    <t>80c77b18-a704-f880-00d4-4e6aa7e4d893</t>
  </si>
  <si>
    <t>Bufferstream</t>
  </si>
  <si>
    <t>http://www.bufferstream.com</t>
  </si>
  <si>
    <t>af3e0733-b41d-3934-ea01-a41813cac971</t>
  </si>
  <si>
    <t>BUFFERZONE Security Ltd</t>
  </si>
  <si>
    <t>https://bufferzonesecurity.com/</t>
  </si>
  <si>
    <t>a4c515d5-35e3-6c21-957b-e30554f349c5</t>
  </si>
  <si>
    <t>Buffet Olives</t>
  </si>
  <si>
    <t>http://buffetolives.net/</t>
  </si>
  <si>
    <t>4646beb1-062f-534c-fcc5-a6b22056490a</t>
  </si>
  <si>
    <t>BuffetClub</t>
  </si>
  <si>
    <t>http://buffetclub.co.uk</t>
  </si>
  <si>
    <t>accd866f-31db-228d-fbe1-5676f1fdbc1a</t>
  </si>
  <si>
    <t>BuffetGO</t>
  </si>
  <si>
    <t>http://www.buffetgousa.com</t>
  </si>
  <si>
    <t>e32aa1ed-4b02-20bb-29ff-7f65803b9267</t>
  </si>
  <si>
    <t>Buffett Farms</t>
  </si>
  <si>
    <t>http://www.thehowardgbuffettfoundation.org</t>
  </si>
  <si>
    <t>035dae16-db4e-9a1c-830d-2af1cda45f2c</t>
  </si>
  <si>
    <t>Buffington Homes</t>
  </si>
  <si>
    <t>http://www.mybuffington.com</t>
  </si>
  <si>
    <t>4916a61f-ca7d-bf19-e44b-78183fbc76d1</t>
  </si>
  <si>
    <t>BuffrSpace</t>
  </si>
  <si>
    <t>http://buffrspace.com/</t>
  </si>
  <si>
    <t>2536af8b-eb9c-7ea5-a596-837d4fb7f54f</t>
  </si>
  <si>
    <t>Bufinder</t>
  </si>
  <si>
    <t>http://bufinder.com</t>
  </si>
  <si>
    <t>05922d1f-0575-b012-27a3-0ba5332a706c</t>
  </si>
  <si>
    <t>Buflovak</t>
  </si>
  <si>
    <t>http://www.buflovak.com/</t>
  </si>
  <si>
    <t>cde62267-fb86-a9be-e219-8eb27c3d7577</t>
  </si>
  <si>
    <t>Buford Saddle &amp; Horse Tack Supply, Inc.</t>
  </si>
  <si>
    <t>http://bufordsaddle.com</t>
  </si>
  <si>
    <t>78644423-2d46-e5f0-c8d5-0cb4a7e6bef4</t>
  </si>
  <si>
    <t>Bufys</t>
  </si>
  <si>
    <t>http://bufys.com</t>
  </si>
  <si>
    <t>10db4ae3-9e30-4bf1-6403-3771dbe373f3</t>
  </si>
  <si>
    <t>BUG Agentes BiolÌÄå_gicos</t>
  </si>
  <si>
    <t>http://bugagentesbiologicos.com.br/site/</t>
  </si>
  <si>
    <t>daf08fc0-5e45-d017-3851-23e98ddbdc99</t>
  </si>
  <si>
    <t>Bug Bam</t>
  </si>
  <si>
    <t>http://www.bugbam.com/</t>
  </si>
  <si>
    <t>93e1c28b-f1f8-bf6f-cf30-68424f7f8c2f</t>
  </si>
  <si>
    <t>Bug Bounty HQ</t>
  </si>
  <si>
    <t>https://www.bugbountyhq.com/</t>
  </si>
  <si>
    <t>3f49fc5a-fccf-d221-f5de-6c045b3c0688</t>
  </si>
  <si>
    <t>Bug Design Ltd</t>
  </si>
  <si>
    <t>http://www.bugs.com.hk</t>
  </si>
  <si>
    <t>bb118a27-d695-8ab6-7721-c11cb404c0cf</t>
  </si>
  <si>
    <t>Bug Detection Group</t>
  </si>
  <si>
    <t>http://abdg-thebugdetectors.com.au</t>
  </si>
  <si>
    <t>f61fd38c-0a36-c398-dad3-6342689838a8</t>
  </si>
  <si>
    <t>Bug Labs</t>
  </si>
  <si>
    <t>http://buglabs.net</t>
  </si>
  <si>
    <t>1f039c3f-731a-6147-5f0e-f04cfb220eb0</t>
  </si>
  <si>
    <t>Bug Music</t>
  </si>
  <si>
    <t>http://www.bugmusic.com/</t>
  </si>
  <si>
    <t>14f93f3d-786c-a1f0-2b53-551f8762ce9a</t>
  </si>
  <si>
    <t>Bug Online</t>
  </si>
  <si>
    <t>http://www.bug.hr/</t>
  </si>
  <si>
    <t>770e84cb-ac31-5258-52c9-a08e010ba2c9</t>
  </si>
  <si>
    <t>Bug Travel</t>
  </si>
  <si>
    <t>http://the.bug.travel/</t>
  </si>
  <si>
    <t>cdf678df-39ab-5e10-f88f-ffd1b1dbf0f0</t>
  </si>
  <si>
    <t>Bug Zero Inc</t>
  </si>
  <si>
    <t>http://www.bugzero.com</t>
  </si>
  <si>
    <t>e1640a64-133b-ebda-fcbc-0d0b7b72d60c</t>
  </si>
  <si>
    <t>Bugaboo</t>
  </si>
  <si>
    <t>http://bugabooapp.com</t>
  </si>
  <si>
    <t>5c22b981-890a-85d3-a77e-4fbe6f2477d5</t>
  </si>
  <si>
    <t>BugAnalytics</t>
  </si>
  <si>
    <t>http://www.buganalytics.com</t>
  </si>
  <si>
    <t>5fdc8400-1ccc-ac09-5126-259f731c5ba0</t>
  </si>
  <si>
    <t>Bugasport</t>
  </si>
  <si>
    <t>http://www.bugasport.com</t>
  </si>
  <si>
    <t>f3c25de4-596c-f3a3-8637-0dfa2f6cf97f</t>
  </si>
  <si>
    <t>Bugatone</t>
  </si>
  <si>
    <t>http://www.bugatone.com</t>
  </si>
  <si>
    <t>189e132d-804b-6b73-f8ec-c92c22346773</t>
  </si>
  <si>
    <t>Bugatti</t>
  </si>
  <si>
    <t>http://www.bugatti.com</t>
  </si>
  <si>
    <t>87d0ff11-23d6-5a17-43ec-deb34c1fdcbe</t>
  </si>
  <si>
    <t>Bugbear Entertainment</t>
  </si>
  <si>
    <t>http://www.bugbear.fi</t>
  </si>
  <si>
    <t>1ca2af4c-b8aa-789a-def4-bcc8be81ef58</t>
  </si>
  <si>
    <t>BugBuster</t>
  </si>
  <si>
    <t>http://bugbuster.com</t>
  </si>
  <si>
    <t>5ecaf564-50d8-223e-ff08-f86b5c79433d</t>
  </si>
  <si>
    <t>BUGBYTE</t>
  </si>
  <si>
    <t>http://www.bugbyte.nl</t>
  </si>
  <si>
    <t>c434942b-cdf8-e016-25b7-f74e2f0b74a1</t>
  </si>
  <si>
    <t>BugClipper</t>
  </si>
  <si>
    <t>http://www.bugclipper.com</t>
  </si>
  <si>
    <t>02984842-e612-158b-cba1-efca41eacd29</t>
  </si>
  <si>
    <t>Bugcrowd</t>
  </si>
  <si>
    <t>http://bugcrowd.com</t>
  </si>
  <si>
    <t>a0cbff56-1d3d-b7f9-4e74-ae1c235e487a</t>
  </si>
  <si>
    <t>Bugdev Studios</t>
  </si>
  <si>
    <t>http://bugdevstudios.com/</t>
  </si>
  <si>
    <t>f6d40a5f-3d48-d53d-e452-7e594905d519</t>
  </si>
  <si>
    <t>Bugdojo</t>
  </si>
  <si>
    <t>https://bugdojo.com</t>
  </si>
  <si>
    <t>49eb54fd-948f-514b-d6f3-af6a02859dea</t>
  </si>
  <si>
    <t>BugEater Labs</t>
  </si>
  <si>
    <t>http://www.bugeaterlabs.com/</t>
  </si>
  <si>
    <t>d4e1c843-8b09-a10d-6c7e-21f0a69744e6</t>
  </si>
  <si>
    <t>Bugema University</t>
  </si>
  <si>
    <t>http://bugemauniv.ac.ug/</t>
  </si>
  <si>
    <t>0d57dfd5-17bb-7f08-0ddd-b7d6697e6338</t>
  </si>
  <si>
    <t>BUGemot</t>
  </si>
  <si>
    <t>http://bugemot.com</t>
  </si>
  <si>
    <t>0748d09b-d243-df81-28fd-48375caf18ec</t>
  </si>
  <si>
    <t>BugFinders</t>
  </si>
  <si>
    <t>http://www.bugfinders.com</t>
  </si>
  <si>
    <t>15cb69c0-4c7e-f9eb-690b-498846b8e8da</t>
  </si>
  <si>
    <t>BugFree Softwares</t>
  </si>
  <si>
    <t>http://www.bugfreesoftwares.in</t>
  </si>
  <si>
    <t>73dcea0d-5e21-78a1-efec-234217c5b334</t>
  </si>
  <si>
    <t>Bugg-Buzz</t>
  </si>
  <si>
    <t>http://www.buggbuzz.io/</t>
  </si>
  <si>
    <t>01dfa528-8c54-340d-8f25-2e5d7dc429bf</t>
  </si>
  <si>
    <t>Buggeek</t>
  </si>
  <si>
    <t>http://www.buggeek.co/</t>
  </si>
  <si>
    <t>3f67b555-2953-b8da-d726-54f88b898919</t>
  </si>
  <si>
    <t>BugginMe</t>
  </si>
  <si>
    <t>http://www.buggin.me</t>
  </si>
  <si>
    <t>49b48408-5d16-6d4d-11b7-0f96d169d72e</t>
  </si>
  <si>
    <t>Buggl</t>
  </si>
  <si>
    <t>http://www.buggl.com</t>
  </si>
  <si>
    <t>8ae3690b-ec11-4f0d-89b9-e15986d51254</t>
  </si>
  <si>
    <t>Buggy Bobs Carriage Co.</t>
  </si>
  <si>
    <t>http://buggybobs.com/</t>
  </si>
  <si>
    <t>777e225e-0f83-c3b2-78fb-3e823e202297</t>
  </si>
  <si>
    <t>Bughouse</t>
  </si>
  <si>
    <t>http://bughousekids.com</t>
  </si>
  <si>
    <t>87f08176-35ca-3bb0-3564-49b84d230336</t>
  </si>
  <si>
    <t>Bughunt</t>
  </si>
  <si>
    <t>http://bughunt.io/</t>
  </si>
  <si>
    <t>92f0b764-0d8d-ff0c-b474-e3e2d77c0f4e</t>
  </si>
  <si>
    <t>Bugify</t>
  </si>
  <si>
    <t>http://bugify.com</t>
  </si>
  <si>
    <t>3ed6d0e1-2082-4b96-a697-ea2add99622a</t>
  </si>
  <si>
    <t>Bugigangaz</t>
  </si>
  <si>
    <t>http://www.bugigangaz.com.br/</t>
  </si>
  <si>
    <t>32322293-1133-39d1-8588-1a8c70c6c046</t>
  </si>
  <si>
    <t>Bugio</t>
  </si>
  <si>
    <t>http://www.bugio.com.br/</t>
  </si>
  <si>
    <t>811cf1fd-6079-856f-b6b3-87cb0e3b4b3c</t>
  </si>
  <si>
    <t>Buglab</t>
  </si>
  <si>
    <t>http://www.buglab.co</t>
  </si>
  <si>
    <t>bf6e5afc-dd5f-2d64-72e2-ae76dd888bf2</t>
  </si>
  <si>
    <t>BugleMe</t>
  </si>
  <si>
    <t>http://www.bugleme.com</t>
  </si>
  <si>
    <t>8ffc91b8-99d5-235e-be20-2829ff9dc04a</t>
  </si>
  <si>
    <t>Bugly</t>
  </si>
  <si>
    <t>http://bug.ly</t>
  </si>
  <si>
    <t>83198f14-a141-888a-ac60-e9e172ab7f12</t>
  </si>
  <si>
    <t>BugMuncher</t>
  </si>
  <si>
    <t>http://bugmuncher.com</t>
  </si>
  <si>
    <t>ff9b7da7-ef6f-112d-f1b9-27c05acf4d01</t>
  </si>
  <si>
    <t>BugPub</t>
  </si>
  <si>
    <t>http://bugpub.com</t>
  </si>
  <si>
    <t>530c3f3b-2a67-9997-b4c2-77b9b01723af</t>
  </si>
  <si>
    <t>BugReplay</t>
  </si>
  <si>
    <t>http://www.bugreplay.com</t>
  </si>
  <si>
    <t>a80bfa7c-ddc6-e711-2d2f-04b089161e92</t>
  </si>
  <si>
    <t>Bugrocket</t>
  </si>
  <si>
    <t>https://bugrocket.com/</t>
  </si>
  <si>
    <t>a8b2ad43-e7f2-9727-aef3-259418ec5dff</t>
  </si>
  <si>
    <t>Bugs No More</t>
  </si>
  <si>
    <t>http://www.bugsnomore.com.au</t>
  </si>
  <si>
    <t>0ed258cb-34cb-9cac-d4d7-0ec4ce0ece1e</t>
  </si>
  <si>
    <t>Bugs3</t>
  </si>
  <si>
    <t>http://www.bugs3.com</t>
  </si>
  <si>
    <t>e479ef80-b1ae-72ca-20f6-33ef0b7ed87f</t>
  </si>
  <si>
    <t>Bugscore</t>
  </si>
  <si>
    <t>http://www.bugscore.com</t>
  </si>
  <si>
    <t>7408d6b9-835e-5b4d-5368-ca3450f8cadd</t>
  </si>
  <si>
    <t>Bugscore 360</t>
  </si>
  <si>
    <t>http://bugscore360.com/</t>
  </si>
  <si>
    <t>4eee9e9c-4d16-6f5a-6923-e1935115afe7</t>
  </si>
  <si>
    <t>BugSec</t>
  </si>
  <si>
    <t>https://www.bugsec.com/</t>
  </si>
  <si>
    <t>1e03fae5-dbdc-d877-9f37-496bd9cae789</t>
  </si>
  <si>
    <t>Bugsee</t>
  </si>
  <si>
    <t>https://www.bugsee.com</t>
  </si>
  <si>
    <t>bf7bb248-e030-f66d-93ad-62cfd0be90a5</t>
  </si>
  <si>
    <t>BugSense</t>
  </si>
  <si>
    <t>http://www.bugsense.com</t>
  </si>
  <si>
    <t>840860ab-b729-e6fb-9e70-beabfd23d3c9</t>
  </si>
  <si>
    <t>BugSkan</t>
  </si>
  <si>
    <t>https://bugskan.com</t>
  </si>
  <si>
    <t>c0de142f-0edf-f813-94a6-c3715faae604</t>
  </si>
  <si>
    <t>BugSlay.com</t>
  </si>
  <si>
    <t>https://www.bugslay.com</t>
  </si>
  <si>
    <t>0ce9ab23-01ab-e85d-607c-d302735376ce</t>
  </si>
  <si>
    <t>Bugsnag</t>
  </si>
  <si>
    <t>http://bugsnag.com</t>
  </si>
  <si>
    <t>a77af252-b24a-6b6f-e1c6-8f9bb570fc5d</t>
  </si>
  <si>
    <t>Bugsolutely</t>
  </si>
  <si>
    <t>http://www.bugsolutely.com</t>
  </si>
  <si>
    <t>5edb3205-436d-156d-b5ed-83279b660d62</t>
  </si>
  <si>
    <t>BugSplat Software</t>
  </si>
  <si>
    <t>http://bugsplatsoftware.com</t>
  </si>
  <si>
    <t>fbd9efc6-d39f-cc60-8654-69aecfd52b5b</t>
  </si>
  <si>
    <t>Bugsy's Box</t>
  </si>
  <si>
    <t>http://www.bugsysbox.com</t>
  </si>
  <si>
    <t>f52f17c3-0327-d3d7-4903-06fcecb99a51</t>
  </si>
  <si>
    <t>BugTopia</t>
  </si>
  <si>
    <t>http://www.bugtopia.net</t>
  </si>
  <si>
    <t>d01e30cc-7493-e5fc-7c65-e4f1777ae499</t>
  </si>
  <si>
    <t>Bugtraet Technologies</t>
  </si>
  <si>
    <t>http://www.bugtreat.com/</t>
  </si>
  <si>
    <t>fc78202c-48e3-906a-1992-81c79d9407c7</t>
  </si>
  <si>
    <t>bugTrap Inc</t>
  </si>
  <si>
    <t>http://bugtrap.io</t>
  </si>
  <si>
    <t>84ac96f9-ea1c-bded-f467-b1f3e3edaecf</t>
  </si>
  <si>
    <t>Bugtreat Technologies</t>
  </si>
  <si>
    <t>http://www.bugtreat.com</t>
  </si>
  <si>
    <t>b63e79a4-04cf-7200-c14e-357cb282eaba</t>
  </si>
  <si>
    <t>Bugulp</t>
  </si>
  <si>
    <t>http://bugulp.com</t>
  </si>
  <si>
    <t>7c780213-4ede-dca8-f6e2-ad5726534c26</t>
  </si>
  <si>
    <t>Bugunku bolum izle</t>
  </si>
  <si>
    <t>http://www.tasertimes.com/</t>
  </si>
  <si>
    <t>b2e16753-502c-f7a4-ef25-c4bcad81b0a1</t>
  </si>
  <si>
    <t>Buguroo</t>
  </si>
  <si>
    <t>http://buguroo.com/</t>
  </si>
  <si>
    <t>13bd5379-5039-a71c-b1fe-af15899e0633</t>
  </si>
  <si>
    <t>Bugwolf</t>
  </si>
  <si>
    <t>https://bugwolf.com/</t>
  </si>
  <si>
    <t>d7895828-0828-017d-7f0a-89b32c7e7968</t>
  </si>
  <si>
    <t>Bugyal</t>
  </si>
  <si>
    <t>https://bugyal.com</t>
  </si>
  <si>
    <t>be462b51-e42f-5522-ebad-5c0998bae3a0</t>
  </si>
  <si>
    <t>Buhl Data Service</t>
  </si>
  <si>
    <t>http://www.finanzblick.de</t>
  </si>
  <si>
    <t>31951b26-8138-77ad-51a5-ec8de80446b5</t>
  </si>
  <si>
    <t>Buhler</t>
  </si>
  <si>
    <t>http://www.buhlergroup.com</t>
  </si>
  <si>
    <t>54ebae0b-f9ff-7b49-36e5-3bd5e19c4beb</t>
  </si>
  <si>
    <t>Buhodra Ingenieria</t>
  </si>
  <si>
    <t>http://www.istram.net/en/index.php</t>
  </si>
  <si>
    <t>c4d148ae-78b2-d89d-5e02-7e80b46570fd</t>
  </si>
  <si>
    <t>Buhrs.com</t>
  </si>
  <si>
    <t>https://www.buhrs.com</t>
  </si>
  <si>
    <t>093e4b2a-d2ee-1146-8080-2f1d109d39ca</t>
  </si>
  <si>
    <t>Buhz</t>
  </si>
  <si>
    <t>http://www.buhz.com</t>
  </si>
  <si>
    <t>d58e45de-14a1-7417-a2d1-d8e730c6dbdc</t>
  </si>
  <si>
    <t>BuiBase</t>
  </si>
  <si>
    <t>http://buibase.net</t>
  </si>
  <si>
    <t>d1b8b5de-e4ad-d4f9-74dd-5735fa806818</t>
  </si>
  <si>
    <t>BUICK</t>
  </si>
  <si>
    <t>http://www.buick.com/</t>
  </si>
  <si>
    <t>6a07b8fb-0b12-1ccf-fb21-dcb98bbd49de</t>
  </si>
  <si>
    <t>BUILD</t>
  </si>
  <si>
    <t>http://build.org</t>
  </si>
  <si>
    <t>f990da89-cd78-0d62-b947-549cede4d683</t>
  </si>
  <si>
    <t>Build &amp; Imagine</t>
  </si>
  <si>
    <t>http://www.buildandimagine.com</t>
  </si>
  <si>
    <t>7dd253ee-149f-f189-cac3-c5e0714a74c8</t>
  </si>
  <si>
    <t>Build a block</t>
  </si>
  <si>
    <t>http://www.buildablock.com</t>
  </si>
  <si>
    <t>d11028ad-dec8-05d2-0f3b-c6be619cad86</t>
  </si>
  <si>
    <t>Build a Bow</t>
  </si>
  <si>
    <t>http://www.buildabowbyalex.bigcartel.com/</t>
  </si>
  <si>
    <t>8b16d050-8e69-efc5-07c3-37081f0034bd</t>
  </si>
  <si>
    <t>BUILD ACADEMY</t>
  </si>
  <si>
    <t>https://buildacademy.com</t>
  </si>
  <si>
    <t>f3fc14a7-0e4b-c8ea-bcd7-691ef49d4661</t>
  </si>
  <si>
    <t>Build Brighton</t>
  </si>
  <si>
    <t>http://www.buildbrighton.com/</t>
  </si>
  <si>
    <t>15f8ec07-4145-fbdf-970d-87e6b1a03405</t>
  </si>
  <si>
    <t>Build Business Online Ltd.</t>
  </si>
  <si>
    <t>https://www.buildbusinessonline.co.uk</t>
  </si>
  <si>
    <t>15ce47fb-01ec-4446-3f69-7f6c21029e4c</t>
  </si>
  <si>
    <t>Build Change</t>
  </si>
  <si>
    <t>http://www.buildchange.org/</t>
  </si>
  <si>
    <t>8ed30825-8445-1e6d-801e-e140c0b0ed7f</t>
  </si>
  <si>
    <t>Build Custom Solutions</t>
  </si>
  <si>
    <t>http://buildcustomsolutions.com</t>
  </si>
  <si>
    <t>763b69f5-aaf2-3b32-23db-8cc80ce66466</t>
  </si>
  <si>
    <t>Build Group, Inc</t>
  </si>
  <si>
    <t>http://www.buildgc.com</t>
  </si>
  <si>
    <t>f98a43b7-96d0-96c2-d056-6915265cd8d7</t>
  </si>
  <si>
    <t>Build Home Smart</t>
  </si>
  <si>
    <t>http://www.buildhomesmart.com/</t>
  </si>
  <si>
    <t>40aabe2a-8ecb-9bc1-5a49-30813f0ceb4b</t>
  </si>
  <si>
    <t>Build It Up</t>
  </si>
  <si>
    <t>http://www.builditup.it/</t>
  </si>
  <si>
    <t>0154b933-8ee0-3340-8ac9-d29019371f9f</t>
  </si>
  <si>
    <t>Build It WIth Me</t>
  </si>
  <si>
    <t>http://www.builditwith.me</t>
  </si>
  <si>
    <t>838beffd-66d7-9c3f-c6b5-0f87ff7b7a94</t>
  </si>
  <si>
    <t>Build Messenger</t>
  </si>
  <si>
    <t>http://buildmessenger.com</t>
  </si>
  <si>
    <t>e8efb891-c254-ddb8-c770-7c6b30e72982</t>
  </si>
  <si>
    <t>Build My Body</t>
  </si>
  <si>
    <t>http://buildmybody.com.au/</t>
  </si>
  <si>
    <t>23bdb9ae-4632-d814-5b42-a3610d306237</t>
  </si>
  <si>
    <t>Build My eCommerce</t>
  </si>
  <si>
    <t>http://www.buildmyecommerce.com</t>
  </si>
  <si>
    <t>fe7f7f06-dc5b-3c65-1f40-d72e88a80e63</t>
  </si>
  <si>
    <t>Build My Event</t>
  </si>
  <si>
    <t>http://www.buildmyevent.com/</t>
  </si>
  <si>
    <t>72d2b4c1-bdb5-daa0-87e3-22154ce37529</t>
  </si>
  <si>
    <t>Build My Plays</t>
  </si>
  <si>
    <t>http://buildmyplays.com</t>
  </si>
  <si>
    <t>aac160cd-5765-d249-d6fe-f9219d71715c</t>
  </si>
  <si>
    <t>Build On Technologies</t>
  </si>
  <si>
    <t>https://buildontechnologies.com</t>
  </si>
  <si>
    <t>50970247-479e-04de-95b0-c576016322f5</t>
  </si>
  <si>
    <t>Build Quest</t>
  </si>
  <si>
    <t>http://www.buildquest.com.au/</t>
  </si>
  <si>
    <t>aa720aa0-cdfc-94d5-79ad-26d8a56e776d</t>
  </si>
  <si>
    <t>Build Quorum</t>
  </si>
  <si>
    <t>https://buildquorum.com/</t>
  </si>
  <si>
    <t>4bb0afd3-4eca-799f-5734-15bc722be499</t>
  </si>
  <si>
    <t>Build Realty</t>
  </si>
  <si>
    <t>http://www.buildrealty.net</t>
  </si>
  <si>
    <t>aaf38b73-bb48-8b46-a7f3-fefb6a35b1d2</t>
  </si>
  <si>
    <t>Build Responsive</t>
  </si>
  <si>
    <t>http://buildresponsive.com</t>
  </si>
  <si>
    <t>6554409b-9dc0-8e08-9bd5-8c36d8828f83</t>
  </si>
  <si>
    <t>Build Rite Sydney</t>
  </si>
  <si>
    <t>http://www.buildritesydney.com.au/</t>
  </si>
  <si>
    <t>fee5cb7e-6e8b-3c57-b15f-b26cadb295eb</t>
  </si>
  <si>
    <t>Build SMME</t>
  </si>
  <si>
    <t>http://buildsmme.com/</t>
  </si>
  <si>
    <t>478b5b32-8794-3245-779d-33671c420526</t>
  </si>
  <si>
    <t>Build Social</t>
  </si>
  <si>
    <t>http://www.buildsocialconsulting.com</t>
  </si>
  <si>
    <t>99408edf-6770-96a1-b599-7b4ef44769cf</t>
  </si>
  <si>
    <t>Build Technology Group</t>
  </si>
  <si>
    <t>https://www.buildtechnologygroup.com</t>
  </si>
  <si>
    <t>5650dd99-a484-3102-03d0-01c008cbcf38</t>
  </si>
  <si>
    <t>Build The Plan</t>
  </si>
  <si>
    <t>http://buildtheplan.com/</t>
  </si>
  <si>
    <t>425eab99-2cd8-7d3a-c11a-7c11117ebe39</t>
  </si>
  <si>
    <t>Build Ventures</t>
  </si>
  <si>
    <t>http://buildventures.ca</t>
  </si>
  <si>
    <t>597da9ac-ad26-73b1-e4fe-0b00a7d4629d</t>
  </si>
  <si>
    <t>Build With Chrome</t>
  </si>
  <si>
    <t>https://www.buildwithchrome.com/</t>
  </si>
  <si>
    <t>6b2d8aa3-85c9-f29f-c08f-daf7ad385e1f</t>
  </si>
  <si>
    <t>Build-2-Master</t>
  </si>
  <si>
    <t>http://www.build2master.com/</t>
  </si>
  <si>
    <t>2fe6113a-4520-4a44-8a55-9a2dbeb35999</t>
  </si>
  <si>
    <t>Build-A-Bear Workshop</t>
  </si>
  <si>
    <t>http://www.buildabear.com</t>
  </si>
  <si>
    <t>3944640d-9ef5-4dc9-992b-34ff60c3139b</t>
  </si>
  <si>
    <t>Build-A-Map</t>
  </si>
  <si>
    <t>http://www.buildamap.com</t>
  </si>
  <si>
    <t>958d3abe-3ce6-9879-5e49-63c25d2885a1</t>
  </si>
  <si>
    <t>Build-Online.com</t>
  </si>
  <si>
    <t>http://www.build-online.com</t>
  </si>
  <si>
    <t>c86534e0-0e92-d6f3-3ee0-0993a5f67b35</t>
  </si>
  <si>
    <t>build!</t>
  </si>
  <si>
    <t>http://build.or.at/</t>
  </si>
  <si>
    <t>483530a9-676a-60c2-1d71-dd8f4fc7d86e</t>
  </si>
  <si>
    <t>build! Startups</t>
  </si>
  <si>
    <t>603e57cf-0545-6302-660f-4045be9767b8</t>
  </si>
  <si>
    <t>Build.com</t>
  </si>
  <si>
    <t>http://www.build.com</t>
  </si>
  <si>
    <t>19eb608a-b6cd-b35d-7902-9a9ef4a24288</t>
  </si>
  <si>
    <t>Build4Eco</t>
  </si>
  <si>
    <t>http://build4eco.com</t>
  </si>
  <si>
    <t>cf0a9250-3542-ea23-171b-4c75e82dc8b3</t>
  </si>
  <si>
    <t>Build4less</t>
  </si>
  <si>
    <t>https://www.build4less.ie/</t>
  </si>
  <si>
    <t>d6dbbef9-acfa-cd60-0948-51a6a6a0430c</t>
  </si>
  <si>
    <t>Build80</t>
  </si>
  <si>
    <t>http://www.build80.com/</t>
  </si>
  <si>
    <t>b968b6e2-56ff-49b4-38bf-66629ef79f1a</t>
  </si>
  <si>
    <t>Build99</t>
  </si>
  <si>
    <t>http://www.build99.com</t>
  </si>
  <si>
    <t>b5e75841-34b6-8aa4-b3b5-9f12c546bcb4</t>
  </si>
  <si>
    <t>BuildaBazaar</t>
  </si>
  <si>
    <t>http://buildabazaar.com</t>
  </si>
  <si>
    <t>142ef5d0-2bef-58a0-00d2-514615df4285</t>
  </si>
  <si>
    <t>buildabrand</t>
  </si>
  <si>
    <t>http://www.buildabrand.com</t>
  </si>
  <si>
    <t>b99475e0-ecc0-ae1d-c97f-9e646024a38f</t>
  </si>
  <si>
    <t>Buildaholiday.com</t>
  </si>
  <si>
    <t>https://www.buildaholiday.com</t>
  </si>
  <si>
    <t>925c3d1f-67be-b91a-a859-c0ee750865d4</t>
  </si>
  <si>
    <t>BuildaSearch</t>
  </si>
  <si>
    <t>http://www.buildasearch.com</t>
  </si>
  <si>
    <t>d342da9b-be17-f112-9813-46e0ef94b420</t>
  </si>
  <si>
    <t>BuildASign.com</t>
  </si>
  <si>
    <t>http://www.buildasign.com</t>
  </si>
  <si>
    <t>fbc4565b-e4d2-546c-9305-4be97805a057</t>
  </si>
  <si>
    <t>BuildBot</t>
  </si>
  <si>
    <t>https://www.buildbot.io</t>
  </si>
  <si>
    <t>dd6f3bf4-2627-e5b1-b61a-c8377586355a</t>
  </si>
  <si>
    <t>Buildbotics LLC</t>
  </si>
  <si>
    <t>http://buildbotics.com/</t>
  </si>
  <si>
    <t>8d79fffc-ecf4-2318-bf1e-1ed72bc0834e</t>
  </si>
  <si>
    <t>Buildbox</t>
  </si>
  <si>
    <t>https://www.buildbox.com</t>
  </si>
  <si>
    <t>7bf19fb3-adf9-fc5d-891f-c34c2619f55c</t>
  </si>
  <si>
    <t>BuildCalc</t>
  </si>
  <si>
    <t>http://buildcalc.com</t>
  </si>
  <si>
    <t>10dd311c-4021-b07c-c264-b2e7fbd596f3</t>
  </si>
  <si>
    <t>BuildCard</t>
  </si>
  <si>
    <t>http://buildcard.com/</t>
  </si>
  <si>
    <t>f74837c7-afc1-d4b1-bb7d-2bdb3025cfe9</t>
  </si>
  <si>
    <t>BuildCentral</t>
  </si>
  <si>
    <t>http://www.buildcentral.com/</t>
  </si>
  <si>
    <t>48282d18-e1e4-f26e-6be3-4ac28835f594</t>
  </si>
  <si>
    <t>BuildCircle</t>
  </si>
  <si>
    <t>http://www.buildcircle.com</t>
  </si>
  <si>
    <t>f71d2d47-0e9a-2200-3f1a-735fdff69986</t>
  </si>
  <si>
    <t>Buildcon</t>
  </si>
  <si>
    <t>http://www.buildcon.org</t>
  </si>
  <si>
    <t>23e10acd-56b4-a692-c835-04589fbfdb2f</t>
  </si>
  <si>
    <t>BuildDirect</t>
  </si>
  <si>
    <t>http://www.builddirect.com</t>
  </si>
  <si>
    <t>4b8e6775-76c2-4d1d-5e0a-e292a1248da9</t>
  </si>
  <si>
    <t>Builder 3D Printers</t>
  </si>
  <si>
    <t>http://builder3dprinters.com/</t>
  </si>
  <si>
    <t>bbeaed2e-a902-0598-88e2-eeab195c04b3</t>
  </si>
  <si>
    <t>Builder Chimp</t>
  </si>
  <si>
    <t>http://builderchimp.com</t>
  </si>
  <si>
    <t>f193c67b-dc10-d5ce-eefc-e6f291348e2c</t>
  </si>
  <si>
    <t>Builder High Wycombe - Professional Building Services</t>
  </si>
  <si>
    <t>http://professionalbuildingservice.co.uk/builders-high-wycombe/</t>
  </si>
  <si>
    <t>bf707748-9c1e-d422-a290-c8a63ce94111</t>
  </si>
  <si>
    <t>Builder Homesite</t>
  </si>
  <si>
    <t>http://www.builderhomesite.com</t>
  </si>
  <si>
    <t>24039e13-2984-5411-4840-76e2e058724b</t>
  </si>
  <si>
    <t>Builder Property</t>
  </si>
  <si>
    <t>http://www.builder-property.com</t>
  </si>
  <si>
    <t>7da44c9d-5f6d-5b20-374a-695624d4122f</t>
  </si>
  <si>
    <t>Builder Specialties</t>
  </si>
  <si>
    <t>http://builderspecialties.net</t>
  </si>
  <si>
    <t>6030c447-8606-1c6b-b479-09bdfea77e1f</t>
  </si>
  <si>
    <t>Builderbox Inc.</t>
  </si>
  <si>
    <t>https://www.builderbox.io</t>
  </si>
  <si>
    <t>c6dc0ba5-99cd-5a98-0a98-9f625fb439b1</t>
  </si>
  <si>
    <t>BuilderBuzz</t>
  </si>
  <si>
    <t>http://www.builderbuzz.com</t>
  </si>
  <si>
    <t>47598eee-5c59-712d-97b0-78f917505909</t>
  </si>
  <si>
    <t>Buildercom</t>
  </si>
  <si>
    <t>http://www.buildercom.fi/</t>
  </si>
  <si>
    <t>d45104ee-a573-8429-e889-3cbcbad75181</t>
  </si>
  <si>
    <t>Builderdome Inc</t>
  </si>
  <si>
    <t>http://www.builderdome.com</t>
  </si>
  <si>
    <t>86667565-9f30-ef38-1db0-907903e1a966</t>
  </si>
  <si>
    <t>BuilderEngine</t>
  </si>
  <si>
    <t>http://www.builderengine.com/</t>
  </si>
  <si>
    <t>5c30c6a8-9a32-f5da-e65d-09c5b02c78b7</t>
  </si>
  <si>
    <t>Builders</t>
  </si>
  <si>
    <t>http://builders.vc/</t>
  </si>
  <si>
    <t>51d0cec9-4bf5-19a2-633e-63ac7d02a292</t>
  </si>
  <si>
    <t>Builders Accessories Ghana</t>
  </si>
  <si>
    <t>http://www.baghltd.com/</t>
  </si>
  <si>
    <t>17f462f7-41ca-a729-ff59-2649daf383a6</t>
  </si>
  <si>
    <t>Builders Appliance Center</t>
  </si>
  <si>
    <t>http://4bac.com/</t>
  </si>
  <si>
    <t>3af8384a-15a3-de82-1353-c9af500427dd</t>
  </si>
  <si>
    <t>Builders Copilot</t>
  </si>
  <si>
    <t>http://www.builderscopilot.com</t>
  </si>
  <si>
    <t>cca27913-6cb8-cdb5-80bb-25fa69e15496</t>
  </si>
  <si>
    <t>Builders Depot of New York, Inc.</t>
  </si>
  <si>
    <t>http://www.buildersdepot.com</t>
  </si>
  <si>
    <t>aed9feff-4314-30c3-0940-ffe295771886</t>
  </si>
  <si>
    <t>Builders England UK</t>
  </si>
  <si>
    <t>http://www.buildersuklondon.co.uk/</t>
  </si>
  <si>
    <t>c0336e94-41b9-9be4-70c7-3602de034477</t>
  </si>
  <si>
    <t>Builders FirstSource</t>
  </si>
  <si>
    <t>http://www.bldr.com</t>
  </si>
  <si>
    <t>c5ec3189-fb28-03fe-14e8-65886649dc0c</t>
  </si>
  <si>
    <t>Builders High Wycombe - Professional Building Services</t>
  </si>
  <si>
    <t>6c432263-86a0-be30-18b0-12058ee0613e</t>
  </si>
  <si>
    <t>Builders In Edinburgh Ltd</t>
  </si>
  <si>
    <t>http://www.buildersinedinburgh.com</t>
  </si>
  <si>
    <t>f4a35416-c474-45db-db5e-aadd46f2bc66</t>
  </si>
  <si>
    <t>Builders In Toronto</t>
  </si>
  <si>
    <t>http://mayfairhomes.ca/home-renovations-toronto/</t>
  </si>
  <si>
    <t>e0082cec-3bfc-d8c8-86fd-d75072d1e282</t>
  </si>
  <si>
    <t>Builders Putney</t>
  </si>
  <si>
    <t>http://www.putney-builders.co.uk/</t>
  </si>
  <si>
    <t>08b1fdf8-cf5a-c559-3b7c-4c0ee7fbfa42</t>
  </si>
  <si>
    <t>Builders Websource</t>
  </si>
  <si>
    <t>http://www.builderswebsource.com</t>
  </si>
  <si>
    <t>ad6b8dc6-7877-bf75-a402-6586ef9e7765</t>
  </si>
  <si>
    <t>BuildersCloud</t>
  </si>
  <si>
    <t>http://www.builderscloud.com</t>
  </si>
  <si>
    <t>93ece033-47f3-a8ed-f346-e0d782fece8a</t>
  </si>
  <si>
    <t>Buildersglastonbury.co.uk</t>
  </si>
  <si>
    <t>http://www.buildersglastonbury.co.uk/</t>
  </si>
  <si>
    <t>dcc2cd38-ec21-8b27-7799-240f8a94a68f</t>
  </si>
  <si>
    <t>Builderstorm</t>
  </si>
  <si>
    <t>https://www.builderstorm.com/</t>
  </si>
  <si>
    <t>c9d94d1d-0ba4-36a5-eec6-0d0a785b3d5a</t>
  </si>
  <si>
    <t>Builderz</t>
  </si>
  <si>
    <t>https://www.builderz.com</t>
  </si>
  <si>
    <t>935f7ada-9787-e31e-eb6c-229176b06e80</t>
  </si>
  <si>
    <t>BuildFax</t>
  </si>
  <si>
    <t>http://www.buildfax.com</t>
  </si>
  <si>
    <t>85c19a47-b07f-a433-4c8a-5b022aedd7fc</t>
  </si>
  <si>
    <t>BuildFire</t>
  </si>
  <si>
    <t>http://buildfire.com</t>
  </si>
  <si>
    <t>1cca5843-07d6-0291-a056-59cd63db950c</t>
  </si>
  <si>
    <t>BuildFive.com</t>
  </si>
  <si>
    <t>http://www.buildfive.com</t>
  </si>
  <si>
    <t>dc80a7e6-bc7c-ab09-89bf-461654fe047a</t>
  </si>
  <si>
    <t>BuildForge</t>
  </si>
  <si>
    <t>http://ibm.com/awdtools/buildforge</t>
  </si>
  <si>
    <t>db02ffb4-5a78-439f-d6d2-3caccaedfdad</t>
  </si>
  <si>
    <t>BuildForward Capital LLC</t>
  </si>
  <si>
    <t>http://www.buildforward.com</t>
  </si>
  <si>
    <t>5f7d6bb4-0ea5-8f1f-3772-d3eed57e6c75</t>
  </si>
  <si>
    <t>BuildGroup</t>
  </si>
  <si>
    <t>http://www.buildgroup.com</t>
  </si>
  <si>
    <t>b79335b1-c1a4-1783-8e9c-b11e15d6bbc4</t>
  </si>
  <si>
    <t>BuildHawk</t>
  </si>
  <si>
    <t>http://buildhawk.com</t>
  </si>
  <si>
    <t>699939c5-3464-4ca2-17dd-3a532152fa1d</t>
  </si>
  <si>
    <t>Buildies</t>
  </si>
  <si>
    <t>https://www.kickstarter.com/projects/brian-lilly/buildies-build-better-forts-big-blocks-big-imagina</t>
  </si>
  <si>
    <t>fe69fa41-f564-802d-8df9-809f5036ec9f</t>
  </si>
  <si>
    <t>Buildify</t>
  </si>
  <si>
    <t>http://www.buildify.com</t>
  </si>
  <si>
    <t>6812a410-1e95-e3a9-a5d3-b20870d71442</t>
  </si>
  <si>
    <t>Buildin - ConstruÌÄå¤ÌÄå£o e InformaÌÄå¤ÌÄå£o</t>
  </si>
  <si>
    <t>http://buildin.com.br</t>
  </si>
  <si>
    <t>529d8466-e41b-97f4-610e-868d0db515bf</t>
  </si>
  <si>
    <t>Buildindia</t>
  </si>
  <si>
    <t>http://buildindia.co.in</t>
  </si>
  <si>
    <t>ef59e2be-5ba5-139b-e79d-7ba0e9627559</t>
  </si>
  <si>
    <t>Building &amp; Earth Sciences</t>
  </si>
  <si>
    <t>https://www.buildingandearth.com/</t>
  </si>
  <si>
    <t>af7f0744-b69d-1144-9973-72d27c49a98d</t>
  </si>
  <si>
    <t>Building AmericaÌ¢åÛåªs Future</t>
  </si>
  <si>
    <t>http://www.bafuture.org/</t>
  </si>
  <si>
    <t>18fd63fd-a77e-a945-f304-0599e078bb4f</t>
  </si>
  <si>
    <t>Building Better Organisations</t>
  </si>
  <si>
    <t>http://bborganisations.com</t>
  </si>
  <si>
    <t>44db3bd6-0d93-433a-a58e-914d0a2e7f24</t>
  </si>
  <si>
    <t>Building Bloc</t>
  </si>
  <si>
    <t>http://www.bbloc.ca</t>
  </si>
  <si>
    <t>62054dee-0498-4edf-d074-646093a78e2e</t>
  </si>
  <si>
    <t>Building Blocks</t>
  </si>
  <si>
    <t>http://www.buildingblocks.xyz</t>
  </si>
  <si>
    <t>ee3995e3-437b-251e-f510-78e1aac05cdc</t>
  </si>
  <si>
    <t>https://building-blocks.com/</t>
  </si>
  <si>
    <t>e73b4547-03d5-2b36-8319-53f007f928f6</t>
  </si>
  <si>
    <t>Building Blocks CRE</t>
  </si>
  <si>
    <t>http://www.blockscre.com</t>
  </si>
  <si>
    <t>7e380d78-829f-f46b-4065-cf4aaeddea31</t>
  </si>
  <si>
    <t>Building Blocks Media</t>
  </si>
  <si>
    <t>http://www.buildingblocksmedia.com</t>
  </si>
  <si>
    <t>8c8605ba-b698-267f-88e6-b0d97dd5fd58</t>
  </si>
  <si>
    <t>Building Brains Inc.</t>
  </si>
  <si>
    <t>http://www.buildingbrains.co</t>
  </si>
  <si>
    <t>6d5ed0ea-b455-9758-ffd1-72beb4aa940f</t>
  </si>
  <si>
    <t>Building Bridges Consulting</t>
  </si>
  <si>
    <t>http://www.buildingbridgesconsultants.com</t>
  </si>
  <si>
    <t>4a1f8100-947f-6dca-7248-88607fc21c7b</t>
  </si>
  <si>
    <t>Building Changes</t>
  </si>
  <si>
    <t>http://www.buildingchanges.org/</t>
  </si>
  <si>
    <t>b209ea4f-467e-eb99-33b3-52051b2e371b</t>
  </si>
  <si>
    <t>Building Commissioning Association</t>
  </si>
  <si>
    <t>http://www.bcxa.org</t>
  </si>
  <si>
    <t>c6c6bc42-1e22-9dd0-f40f-10607a93a66d</t>
  </si>
  <si>
    <t>Building Consultants Melbourne</t>
  </si>
  <si>
    <t>http://www.aptdesign.com.au/default.aspx/?pageid=8e7f07db-7beb-40f5-8774-4cc57a5d42b5</t>
  </si>
  <si>
    <t>c5896442-68d4-3080-af6a-fdb17eef143e</t>
  </si>
  <si>
    <t>Building Conversation Inc.</t>
  </si>
  <si>
    <t>http://www.buildingconversation.com</t>
  </si>
  <si>
    <t>8fb87021-e73d-1f1d-581d-903267456155</t>
  </si>
  <si>
    <t>Building Data</t>
  </si>
  <si>
    <t>http://www.building-data.net/</t>
  </si>
  <si>
    <t>97bdf03c-b967-e18b-01bf-f21bf13e2a9c</t>
  </si>
  <si>
    <t>Building Design (dba: DB)</t>
  </si>
  <si>
    <t>http://www.bdonline.co.uk/</t>
  </si>
  <si>
    <t>9c836884-e117-9aa3-db4d-954b88876a29</t>
  </si>
  <si>
    <t>Building Detroit</t>
  </si>
  <si>
    <t>http://buildingdetroit.org</t>
  </si>
  <si>
    <t>887278d2-0f9f-f2e6-7f62-32ba7ba88e5d</t>
  </si>
  <si>
    <t>Building Dilapidation Surveys and Reports</t>
  </si>
  <si>
    <t>http://dilaps.com.au</t>
  </si>
  <si>
    <t>32b50fd6-5082-08a8-f42f-75b0872a07e5</t>
  </si>
  <si>
    <t>Building Energy</t>
  </si>
  <si>
    <t>http://buildingenergy.com</t>
  </si>
  <si>
    <t>a9a1b3ed-76fc-a554-b8af-899731440900</t>
  </si>
  <si>
    <t>https://buildingenergy.it/</t>
  </si>
  <si>
    <t>a36bc93f-7dca-59f6-7d81-af2b2b0ddc24</t>
  </si>
  <si>
    <t>Building Energy Rating Certificate</t>
  </si>
  <si>
    <t>http://www.2eva.ie/ber-certs-building-energy-rating-certificates/</t>
  </si>
  <si>
    <t>e9a1d114-55b7-63ad-150d-dd3c3e077688</t>
  </si>
  <si>
    <t>Building Engines, Inc.</t>
  </si>
  <si>
    <t>http://www.buildingengines.com</t>
  </si>
  <si>
    <t>c136a48f-dfe5-92d2-cb38-8018bcdf55d6</t>
  </si>
  <si>
    <t>Building Futures East</t>
  </si>
  <si>
    <t>http://www.buildingfutureseast.org/</t>
  </si>
  <si>
    <t>6a02195b-7310-f6cc-5f15-1daf543f0722</t>
  </si>
  <si>
    <t>Building Futures, LLC</t>
  </si>
  <si>
    <t>http://www.accountingarizona.info</t>
  </si>
  <si>
    <t>85c53998-82e8-7b22-b671-8feb2830a1ac</t>
  </si>
  <si>
    <t>Building Global Innovators</t>
  </si>
  <si>
    <t>http://mitportugal-bgi.org</t>
  </si>
  <si>
    <t>6e4b916a-ab50-9f65-d30d-701dc3a62ecf</t>
  </si>
  <si>
    <t>Building Hope</t>
  </si>
  <si>
    <t>http://buildinghope.org</t>
  </si>
  <si>
    <t>7502f8af-775e-1df3-321b-6ebb2be7c5c8</t>
  </si>
  <si>
    <t>Building Industry and Land Development</t>
  </si>
  <si>
    <t>http://www.bildgta.ca/index.asp</t>
  </si>
  <si>
    <t>0a25c38c-78f3-a49b-8baa-4c5aacf0eebb</t>
  </si>
  <si>
    <t>Building Insurance</t>
  </si>
  <si>
    <t>http://www.gmilife.com</t>
  </si>
  <si>
    <t>5b018fa9-e084-ee79-da4a-61d10a70a97b</t>
  </si>
  <si>
    <t>Building Insurance Bern</t>
  </si>
  <si>
    <t>http://www.gvb.ch/</t>
  </si>
  <si>
    <t>8744de3b-e6e8-d19f-0c51-a468ea6b9c5d</t>
  </si>
  <si>
    <t>Building Intelligence Inc.</t>
  </si>
  <si>
    <t>http://buildingintelligence.com</t>
  </si>
  <si>
    <t>834b74c5-f240-ba89-8287-75719bc5eb27</t>
  </si>
  <si>
    <t>Building Interiors</t>
  </si>
  <si>
    <t>http://www.buildinginteriorsgroup.co.uk</t>
  </si>
  <si>
    <t>ae99937c-7d34-f7d0-e6fa-87bf69f63b51</t>
  </si>
  <si>
    <t>Building Line Ltd</t>
  </si>
  <si>
    <t>http://buildinglineltd.co.uk/</t>
  </si>
  <si>
    <t>420fdd4d-ce0d-b465-1017-c9093444e577</t>
  </si>
  <si>
    <t>Building Lives Training Academy</t>
  </si>
  <si>
    <t>http://buildinglivesfoundation.com/</t>
  </si>
  <si>
    <t>3cfcd8d6-bce2-32f1-a69f-5ebb29951ae6</t>
  </si>
  <si>
    <t>Building Magazine</t>
  </si>
  <si>
    <t>http://www.building.co.uk</t>
  </si>
  <si>
    <t>ef60cf2e-fd2a-2743-7134-0961030dee49</t>
  </si>
  <si>
    <t>Building Management System Integrators</t>
  </si>
  <si>
    <t>http://www.bmsi.co.uk/</t>
  </si>
  <si>
    <t>1979af25-6a3b-8bd5-3869-f3473c0e95f8</t>
  </si>
  <si>
    <t>Building Masters Inspection</t>
  </si>
  <si>
    <t>http://buildingmastersinspections.com.au</t>
  </si>
  <si>
    <t>dc14b97d-dc46-f2f5-a4c0-a8e33e01a845</t>
  </si>
  <si>
    <t>Building Materials Holding Corporation</t>
  </si>
  <si>
    <t>http://buildwithbmc.com/</t>
  </si>
  <si>
    <t>a89d05f3-287d-c0d0-1bcf-efa15f1b1cd7</t>
  </si>
  <si>
    <t>Building Media</t>
  </si>
  <si>
    <t>http://buildingmedia.com/</t>
  </si>
  <si>
    <t>d53f7cd5-29b8-cc15-87a5-5804803fd731</t>
  </si>
  <si>
    <t>Building Mental Toughness</t>
  </si>
  <si>
    <t>https://www.buildingmentaltoughness.com</t>
  </si>
  <si>
    <t>14a5cb55-bca7-8d25-024e-782c0ec0cf22</t>
  </si>
  <si>
    <t>Building Of</t>
  </si>
  <si>
    <t>http://buildingof.com</t>
  </si>
  <si>
    <t>0f5264ea-df2a-e11b-86b8-3c4c3799c40f</t>
  </si>
  <si>
    <t>Building Online Business</t>
  </si>
  <si>
    <t>http://www.ks-tan.com</t>
  </si>
  <si>
    <t>c23685c0-9af8-f1e4-8833-e4fd89ed9453</t>
  </si>
  <si>
    <t>Building Opportunities</t>
  </si>
  <si>
    <t>http://frankbuysphilly.com</t>
  </si>
  <si>
    <t>486caa0b-ef63-8c39-97fe-b99201df75fa</t>
  </si>
  <si>
    <t>Building Our Community</t>
  </si>
  <si>
    <t>http://www.buildingourcommunity.org</t>
  </si>
  <si>
    <t>40d423df-3085-465b-af0d-d70f41dcee6a</t>
  </si>
  <si>
    <t>Building Owners &amp; Managers Association</t>
  </si>
  <si>
    <t>http://www.boma.org</t>
  </si>
  <si>
    <t>33dabc9b-70b0-9006-044a-17f2aa48ce75</t>
  </si>
  <si>
    <t>Building Patterns</t>
  </si>
  <si>
    <t>http://buildingpatterns.com/</t>
  </si>
  <si>
    <t>6fc1f2b6-919c-3e06-6c8d-c4904dd9573d</t>
  </si>
  <si>
    <t>Building Pipeline</t>
  </si>
  <si>
    <t>http://www.buildingpipeline.com</t>
  </si>
  <si>
    <t>241a6593-32ec-9c02-454a-18709fe6f32f</t>
  </si>
  <si>
    <t>Building Pros</t>
  </si>
  <si>
    <t>http://www.bldgpros.com/</t>
  </si>
  <si>
    <t>968ebdcc-2340-3a01-f0fc-71b1b04b8793</t>
  </si>
  <si>
    <t>Building Radar</t>
  </si>
  <si>
    <t>https://buildingradar.com/de/</t>
  </si>
  <si>
    <t>5b890f70-2a63-8ff4-a869-3623dfbf5844</t>
  </si>
  <si>
    <t>Building Rainbows Software</t>
  </si>
  <si>
    <t>http://www.buildingrainbows.com/allmyrecipes</t>
  </si>
  <si>
    <t>01322066-0818-b117-9166-ff6888498f6c</t>
  </si>
  <si>
    <t>BUILDING REFURBISHMENTS Pty Ltd</t>
  </si>
  <si>
    <t>http://www.buildingrefurbishments.com.au/</t>
  </si>
  <si>
    <t>e0633e83-1699-c8fb-eeb1-6132bfe7d632</t>
  </si>
  <si>
    <t>Building Reserves Inc.</t>
  </si>
  <si>
    <t>http://buildingreserves.com</t>
  </si>
  <si>
    <t>d4700e81-d4da-08e5-cef5-23e13dd0a434</t>
  </si>
  <si>
    <t>Building Resource Ltd</t>
  </si>
  <si>
    <t>http://buildingresourcelimited.com</t>
  </si>
  <si>
    <t>e6075d74-d33c-643f-394b-e5fb8b945630</t>
  </si>
  <si>
    <t>Building Services London</t>
  </si>
  <si>
    <t>http://www.buildingservicesinlondonuk.co.uk</t>
  </si>
  <si>
    <t>227db1f9-ebb4-639d-3f43-577a0a6665b1</t>
  </si>
  <si>
    <t>Building Solutions</t>
  </si>
  <si>
    <t>http://www.buildingsolutions.com</t>
  </si>
  <si>
    <t>b11ab660-8305-7c9b-1c84-df5ff7abfa16</t>
  </si>
  <si>
    <t>Building Successful Teens</t>
  </si>
  <si>
    <t>http://www.buildingsuccessfulteens.com/</t>
  </si>
  <si>
    <t>6669985d-6029-423d-c50c-07fb9261643a</t>
  </si>
  <si>
    <t>Building Suppliers Corporation</t>
  </si>
  <si>
    <t>http://www.bsc-building-suppliers.com/</t>
  </si>
  <si>
    <t>f7fa277e-1b95-00c4-a901-437a00f2993b</t>
  </si>
  <si>
    <t>Building System Solutions</t>
  </si>
  <si>
    <t>http://buildingsystemsolutions.net</t>
  </si>
  <si>
    <t>ac147725-8cf7-223f-5e57-94cfe49c9231</t>
  </si>
  <si>
    <t>Building Tomorrow</t>
  </si>
  <si>
    <t>http://www.buildingtomorrow.org/zeta/</t>
  </si>
  <si>
    <t>adb94d74-3e02-32aa-3918-6a0d0f2f6f4f</t>
  </si>
  <si>
    <t>Building Zones</t>
  </si>
  <si>
    <t>http://www.buildingzones.com/</t>
  </si>
  <si>
    <t>f3d895ae-532d-ae62-54b4-ae778af531e3</t>
  </si>
  <si>
    <t>Building.com.ng</t>
  </si>
  <si>
    <t>https://www.building.com.ng</t>
  </si>
  <si>
    <t>e7dd33b9-517e-068d-d957-5fac8daa07c2</t>
  </si>
  <si>
    <t>building10</t>
  </si>
  <si>
    <t>http://b10.vc/</t>
  </si>
  <si>
    <t>7ce056be-e42a-0882-4bf7-5e0d50c46ee8</t>
  </si>
  <si>
    <t>Building43</t>
  </si>
  <si>
    <t>http://www.building43.com/</t>
  </si>
  <si>
    <t>60ee4163-127e-2dd3-637b-fb50a8e0deb6</t>
  </si>
  <si>
    <t>BuildingBlocks</t>
  </si>
  <si>
    <t>http://buildingblocks.la</t>
  </si>
  <si>
    <t>99465a40-f8b4-3f74-d98e-01483aaf0177</t>
  </si>
  <si>
    <t>buildingbrokers.com</t>
  </si>
  <si>
    <t>http://www.buildingbrokers.com</t>
  </si>
  <si>
    <t>a74a01b0-b1ba-1867-4ca4-08e2d80b08bf</t>
  </si>
  <si>
    <t>BuildingBulletins</t>
  </si>
  <si>
    <t>http://buildingbulletins.com</t>
  </si>
  <si>
    <t>a1b13c46-2e70-4e29-3879-f229ec8b25dd</t>
  </si>
  <si>
    <t>buildingconnected</t>
  </si>
  <si>
    <t>http://www.buildingconnected.com</t>
  </si>
  <si>
    <t>50ec0679-d13c-8461-ce21-2ab88cbc9f0a</t>
  </si>
  <si>
    <t>BuildingControlRegister</t>
  </si>
  <si>
    <t>http://www.buildingcontrolregister.ie/</t>
  </si>
  <si>
    <t>d4bc0ce0-d7ec-b748-c06c-dda9e0aa1acf</t>
  </si>
  <si>
    <t>Buildingeye</t>
  </si>
  <si>
    <t>https://buildingeye.com/</t>
  </si>
  <si>
    <t>55e2a2fb-966b-51cd-88d7-a341660cda0e</t>
  </si>
  <si>
    <t>BuildingIQ</t>
  </si>
  <si>
    <t>http://www.buildingiq.com</t>
  </si>
  <si>
    <t>eef8fca3-2bf3-248e-85c7-e77c355ccc26</t>
  </si>
  <si>
    <t>BuildingLayer</t>
  </si>
  <si>
    <t>http://buildinglayer.com</t>
  </si>
  <si>
    <t>8a6b58f7-d308-e7c9-8b66-0ba58b26024d</t>
  </si>
  <si>
    <t>BuildingLink.com</t>
  </si>
  <si>
    <t>http://buildinglink.com</t>
  </si>
  <si>
    <t>838731ef-1925-0814-c3ae-03f950e1598e</t>
  </si>
  <si>
    <t>Buildingo</t>
  </si>
  <si>
    <t>http://buildingo.com/</t>
  </si>
  <si>
    <t>0d3bf461-858f-12a8-4dab-f8737caceabd</t>
  </si>
  <si>
    <t>BuildingOps</t>
  </si>
  <si>
    <t>http://www.buildingops.com</t>
  </si>
  <si>
    <t>af701b84-b57e-df9f-936e-a409748ce4aa</t>
  </si>
  <si>
    <t>Buildings Performance Institute Europe</t>
  </si>
  <si>
    <t>http://bpie.eu/</t>
  </si>
  <si>
    <t>a542fbbf-d58d-7dde-fbb6-be2f4fa132c4</t>
  </si>
  <si>
    <t>BuildingsByOwner.com</t>
  </si>
  <si>
    <t>http://www.buildingsbyowner.com</t>
  </si>
  <si>
    <t>ca4f1c63-ef68-ee4f-209e-c889fda077d3</t>
  </si>
  <si>
    <t>BuildingSearch.com</t>
  </si>
  <si>
    <t>http://www.buildingsearch.com</t>
  </si>
  <si>
    <t>1b82a238-2102-91e4-9339-90339cc560cd</t>
  </si>
  <si>
    <t>Buildingsize.com GmbH</t>
  </si>
  <si>
    <t>https://www.buildingsize.com</t>
  </si>
  <si>
    <t>a281ec36-7f3f-6eb8-6feb-ef1ec3284a76</t>
  </si>
  <si>
    <t>BuildingSP, Inc.</t>
  </si>
  <si>
    <t>http://www.buildingsp.com</t>
  </si>
  <si>
    <t>60a6006a-034b-c56b-e545-ff80322ff483</t>
  </si>
  <si>
    <t>BuildIQ</t>
  </si>
  <si>
    <t>http://www.buildiq.com</t>
  </si>
  <si>
    <t>46875a40-05f1-9828-878c-d1a76393aef2</t>
  </si>
  <si>
    <t>Buildit Accelerator</t>
  </si>
  <si>
    <t>http://www.buildit.ee</t>
  </si>
  <si>
    <t>cef1e2f9-651e-100a-dfc5-434b932062ea</t>
  </si>
  <si>
    <t>BuildIT Software &amp; Solutions</t>
  </si>
  <si>
    <t>http://www.builditsoftware.com/</t>
  </si>
  <si>
    <t>00a4c365-adfe-49f7-20eb-29960d61c959</t>
  </si>
  <si>
    <t>BuildItSecure.ly</t>
  </si>
  <si>
    <t>http://builditsecure.ly</t>
  </si>
  <si>
    <t>bceeb939-87e0-7c57-16f7-1a78e8d30072</t>
  </si>
  <si>
    <t>Buildium</t>
  </si>
  <si>
    <t>http://www.buildium.com</t>
  </si>
  <si>
    <t>3305d1c4-2cde-2566-dbaf-63a2f3b406e5</t>
  </si>
  <si>
    <t>Buildkar.com</t>
  </si>
  <si>
    <t>http://www.buildkar.com</t>
  </si>
  <si>
    <t>7c41340e-b985-97e7-b721-bfd78152a797</t>
  </si>
  <si>
    <t>Buildkart</t>
  </si>
  <si>
    <t>http://buildkart.com</t>
  </si>
  <si>
    <t>7bacb707-9ab5-f0fc-3df1-04b2e4e9f817</t>
  </si>
  <si>
    <t>Buildkite</t>
  </si>
  <si>
    <t>https://buildkite.com/</t>
  </si>
  <si>
    <t>67254094-8327-cc50-0661-fb391632a796</t>
  </si>
  <si>
    <t>BuildLinks</t>
  </si>
  <si>
    <t>http://www.buildlinks.com/</t>
  </si>
  <si>
    <t>dde3945a-f9ea-7f47-255b-5468d3d867bb</t>
  </si>
  <si>
    <t>Buildmatic</t>
  </si>
  <si>
    <t>http://www.buildmatic.in</t>
  </si>
  <si>
    <t>9f0c024d-82e8-5006-70cd-4c4a78947331</t>
  </si>
  <si>
    <t>Buildmax</t>
  </si>
  <si>
    <t>http://www.buildmax.co.za/</t>
  </si>
  <si>
    <t>c5727f52-8dd7-7f9c-877b-9fbfe1e19755</t>
  </si>
  <si>
    <t>BuildMyMove</t>
  </si>
  <si>
    <t>http://www.buildmymove.com</t>
  </si>
  <si>
    <t>c171add1-f3c4-0297-c6b0-800590df3b74</t>
  </si>
  <si>
    <t>Buildnlive</t>
  </si>
  <si>
    <t>http://www.buildnlive.com/</t>
  </si>
  <si>
    <t>007b7217-0062-fd65-ed54-3d8ef929e85a</t>
  </si>
  <si>
    <t>BuildOffers.com</t>
  </si>
  <si>
    <t>http://www.buildoffers.com</t>
  </si>
  <si>
    <t>48f3f121-47a3-4f7d-6861-247a93668b02</t>
  </si>
  <si>
    <t>Buildon</t>
  </si>
  <si>
    <t>http://www.buildon.org/</t>
  </si>
  <si>
    <t>ea8c8d13-0d5e-f97e-8e4a-abc7db6ac5a8</t>
  </si>
  <si>
    <t>buildOn</t>
  </si>
  <si>
    <t>146ed76c-07ae-b818-4a17-cef27c57095d</t>
  </si>
  <si>
    <t>BuildOnline</t>
  </si>
  <si>
    <t>http://www.mclarensoftware.com</t>
  </si>
  <si>
    <t>e3efd10f-9463-5350-8eb7-0485ca57562e</t>
  </si>
  <si>
    <t>BuildOnMe</t>
  </si>
  <si>
    <t>https://buildon.me//?utm_source=sn-release&amp;utm_campaign=ventures</t>
  </si>
  <si>
    <t>2213e671-7e01-0223-1a76-7cc789e2b601</t>
  </si>
  <si>
    <t>Buildor</t>
  </si>
  <si>
    <t>http://buildor.com</t>
  </si>
  <si>
    <t>64a1eb89-b138-49a2-f00e-d6e669b48c23</t>
  </si>
  <si>
    <t>Buildout</t>
  </si>
  <si>
    <t>http://buildout.com</t>
  </si>
  <si>
    <t>4f910fa3-332a-0d55-55f4-f506b96aafb3</t>
  </si>
  <si>
    <t>Buildozer</t>
  </si>
  <si>
    <t>https://buildozer.io/</t>
  </si>
  <si>
    <t>3de0613c-2294-d1db-d4f7-0d6ab94c5ab9</t>
  </si>
  <si>
    <t>buildpath.de</t>
  </si>
  <si>
    <t>http://buildpath.de</t>
  </si>
  <si>
    <t>721be694-02c2-3abc-51b7-46e7aa27b73c</t>
  </si>
  <si>
    <t>Buildpulse</t>
  </si>
  <si>
    <t>http://buildpulse.com</t>
  </si>
  <si>
    <t>bc29b771-2fd6-9724-98a9-b762c2cf847f</t>
  </si>
  <si>
    <t>BuildSafe</t>
  </si>
  <si>
    <t>http://www.buildsafe.se/</t>
  </si>
  <si>
    <t>19b3afa4-a036-7c4d-5493-da396875658b</t>
  </si>
  <si>
    <t>BuildSavings</t>
  </si>
  <si>
    <t>http://buildsavings.com</t>
  </si>
  <si>
    <t>889ea4f4-6ab8-e199-c646-a7db13a4c24e</t>
  </si>
  <si>
    <t>Buildscape.Com</t>
  </si>
  <si>
    <t>http://www.buildscape.com</t>
  </si>
  <si>
    <t>ca5666ad-c8a1-c692-cd4b-f0ffda038142</t>
  </si>
  <si>
    <t>BuildScience</t>
  </si>
  <si>
    <t>http://buildscience.com/</t>
  </si>
  <si>
    <t>a8e128ae-e2c3-d246-0f52-67745f6b683b</t>
  </si>
  <si>
    <t>BuildSimHub</t>
  </si>
  <si>
    <t>https://www.buildsimhub.net/</t>
  </si>
  <si>
    <t>f0e657bf-3b8e-1e76-7017-5719b7022aa1</t>
  </si>
  <si>
    <t>BuildSite</t>
  </si>
  <si>
    <t>http://www.buildsite.com</t>
  </si>
  <si>
    <t>e9dae788-4db1-c653-f486-6481c66daf2b</t>
  </si>
  <si>
    <t>Buildstars</t>
  </si>
  <si>
    <t>http://buildstars.me</t>
  </si>
  <si>
    <t>8d7911a1-c147-9d6a-dce2-09e2593e6ee6</t>
  </si>
  <si>
    <t>Buildsupermart.com</t>
  </si>
  <si>
    <t>https://www.buildsupermart.com</t>
  </si>
  <si>
    <t>02acf4d3-86ee-3e4c-2f7e-8b0ba528aa07</t>
  </si>
  <si>
    <t>BuildTak</t>
  </si>
  <si>
    <t>http://www.buildtak.com/</t>
  </si>
  <si>
    <t>3603b238-e760-b620-5e97-bfb6d9805495</t>
  </si>
  <si>
    <t>Buildtelligence Web Solutions</t>
  </si>
  <si>
    <t>http://www.buildtelligence.com</t>
  </si>
  <si>
    <t>8253fc54-b1f8-b2cf-2a00-ca87f3b42c0d</t>
  </si>
  <si>
    <t>BuildTools, Inc</t>
  </si>
  <si>
    <t>http://www.buildtools.com</t>
  </si>
  <si>
    <t>9549b4ee-cfea-08bd-589b-a6c67dc50dd1</t>
  </si>
  <si>
    <t>buildtracks</t>
  </si>
  <si>
    <t>http://buildtracks.com/</t>
  </si>
  <si>
    <t>08b3e909-8057-e890-535c-5545d49438c4</t>
  </si>
  <si>
    <t>BuildTraders</t>
  </si>
  <si>
    <t>http://www.buildtraders.com</t>
  </si>
  <si>
    <t>baebc5d3-487d-a0c4-3e72-41241e000bb9</t>
  </si>
  <si>
    <t>BuildUp</t>
  </si>
  <si>
    <t>http://buildup.co/</t>
  </si>
  <si>
    <t>79ea7811-e272-c2ec-8039-640618fc2ff6</t>
  </si>
  <si>
    <t>BuildUP</t>
  </si>
  <si>
    <t>http://buildup.city</t>
  </si>
  <si>
    <t>02d08876-00ae-6d20-6bb8-0709bb6fc65b</t>
  </si>
  <si>
    <t>BUILDUP.vc</t>
  </si>
  <si>
    <t>http://buildup.vc</t>
  </si>
  <si>
    <t>717216d6-449a-86d5-e2c1-c8a5bc330079</t>
  </si>
  <si>
    <t>Buildupp</t>
  </si>
  <si>
    <t>http://www.buildupp.com</t>
  </si>
  <si>
    <t>bd7ee141-1aa2-b0df-95af-fcfdbe5f972e</t>
  </si>
  <si>
    <t>BuildVolume</t>
  </si>
  <si>
    <t>http://www.buildvolume.co.za/</t>
  </si>
  <si>
    <t>ddd3c036-8e29-6325-05bc-44631aa3cb29</t>
  </si>
  <si>
    <t>BuildX</t>
  </si>
  <si>
    <t>http://buildx.se/</t>
  </si>
  <si>
    <t>82b4a1b0-f73a-1b95-7648-27070646d0be</t>
  </si>
  <si>
    <t>BuildYourSite</t>
  </si>
  <si>
    <t>http://www.buildyoursite.com</t>
  </si>
  <si>
    <t>745b1efd-8658-3940-7a0e-4ac630e8ff30</t>
  </si>
  <si>
    <t>Buildz Inc</t>
  </si>
  <si>
    <t>http://buildz.com</t>
  </si>
  <si>
    <t>39c2638e-c6ae-de44-e765-379c8fb51ba2</t>
  </si>
  <si>
    <t>Buildzar</t>
  </si>
  <si>
    <t>http://www.buildzar.com</t>
  </si>
  <si>
    <t>102dfd97-1b68-54c9-0a15-6feef24391ce</t>
  </si>
  <si>
    <t>BuildZoom</t>
  </si>
  <si>
    <t>https://www.buildzoom.com</t>
  </si>
  <si>
    <t>2354ee88-3f38-a879-f408-e249fcb3a758</t>
  </si>
  <si>
    <t>Buildzs.com</t>
  </si>
  <si>
    <t>http://www.buildzs.com</t>
  </si>
  <si>
    <t>966fcb5c-941d-34ba-c8b2-cc087490582d</t>
  </si>
  <si>
    <t>Builk</t>
  </si>
  <si>
    <t>http://builk.com</t>
  </si>
  <si>
    <t>a0c9ab3b-2ee9-3d15-bf0a-d63abba58506</t>
  </si>
  <si>
    <t>Built 2 Last Landscape and Design Inc</t>
  </si>
  <si>
    <t>http://www.built2lastlandscapeanddesign.com</t>
  </si>
  <si>
    <t>7cf93975-2d57-b6c5-5d49-c53b411d9095</t>
  </si>
  <si>
    <t>Built Active</t>
  </si>
  <si>
    <t>http://www.builtactive.com</t>
  </si>
  <si>
    <t>bbd1c55e-4041-ea2f-9e99-222d25121b1a</t>
  </si>
  <si>
    <t>Built by</t>
  </si>
  <si>
    <t>http://getbuiltby.com</t>
  </si>
  <si>
    <t>e4a4a9e5-9cf7-0c2d-0997-263ddb7accbb</t>
  </si>
  <si>
    <t>Built By Blank</t>
  </si>
  <si>
    <t>http://builtbyblank.com/</t>
  </si>
  <si>
    <t>92ac4e28-3cfb-72ad-a1ae-90ba50c51486</t>
  </si>
  <si>
    <t>Built By Design</t>
  </si>
  <si>
    <t>http://www.builtbydesignkc.com/</t>
  </si>
  <si>
    <t>b4c0c2e4-8de7-2fa7-bda7-4e659168f0b9</t>
  </si>
  <si>
    <t>Built by Iowa</t>
  </si>
  <si>
    <t>http://www.builtbyiowa.com/</t>
  </si>
  <si>
    <t>afb5921c-3ff4-6632-bba0-6af9efe710e4</t>
  </si>
  <si>
    <t>Built by Kids</t>
  </si>
  <si>
    <t>http://builtbykids.com</t>
  </si>
  <si>
    <t>2460fa03-c80c-107f-e3d9-f81103fb0ceb</t>
  </si>
  <si>
    <t>Built By Larry</t>
  </si>
  <si>
    <t>http://larrylaski.com</t>
  </si>
  <si>
    <t>33c5cf0d-92ca-3050-e7df-365855803bd0</t>
  </si>
  <si>
    <t>built by she</t>
  </si>
  <si>
    <t>http://www.builtbyshe.com</t>
  </si>
  <si>
    <t>3a3f8c21-6d9b-8171-9f43-bc27aa08edc6</t>
  </si>
  <si>
    <t>Built Fit</t>
  </si>
  <si>
    <t>http://www.builtfit.com</t>
  </si>
  <si>
    <t>04d8855a-1d87-db9c-7bbd-7caf0e27b392</t>
  </si>
  <si>
    <t>BUILT IMAGES</t>
  </si>
  <si>
    <t>http://www.builtimages.com/</t>
  </si>
  <si>
    <t>fbdba3e2-6d70-2185-6707-9faee5cbc9c9</t>
  </si>
  <si>
    <t>Built In</t>
  </si>
  <si>
    <t>http://www.builtin.com/</t>
  </si>
  <si>
    <t>13ed599b-7cee-28c2-9db3-fce044c4915b</t>
  </si>
  <si>
    <t>Built In Austin</t>
  </si>
  <si>
    <t>http://www.builtinaustin.com</t>
  </si>
  <si>
    <t>a0e5206b-f592-be6d-8c5b-dc6ae6b903d2</t>
  </si>
  <si>
    <t>Built In Chicago</t>
  </si>
  <si>
    <t>http://www.builtinchicago.com</t>
  </si>
  <si>
    <t>267b226f-fea3-dcf7-ac9c-2586ab2550ce</t>
  </si>
  <si>
    <t>Built In Colorado</t>
  </si>
  <si>
    <t>http://builtincolorado.com</t>
  </si>
  <si>
    <t>94ac0f21-cb55-fd88-c4de-e6317c82b582</t>
  </si>
  <si>
    <t>Built In Los Angeles</t>
  </si>
  <si>
    <t>http://www.builtinla.com</t>
  </si>
  <si>
    <t>441b73bd-4aeb-4638-2add-be929defdcad</t>
  </si>
  <si>
    <t>Built In Menlo</t>
  </si>
  <si>
    <t>http://selfieclubapp.com/</t>
  </si>
  <si>
    <t>6add1b4c-fdb3-4d6a-65e2-412b64128d8a</t>
  </si>
  <si>
    <t>Built In NYC</t>
  </si>
  <si>
    <t>http://www.builtinnyc.com</t>
  </si>
  <si>
    <t>b3ef5dde-6876-8bfe-0105-c12b3a453ca3</t>
  </si>
  <si>
    <t>Built in Solutions</t>
  </si>
  <si>
    <t>http://www.builtinsolutions.co.uk</t>
  </si>
  <si>
    <t>df6ffb8b-ecf1-a978-f46d-6dcb335dec6f</t>
  </si>
  <si>
    <t>Built International</t>
  </si>
  <si>
    <t>http://www.builtintl.com</t>
  </si>
  <si>
    <t>941ad2de-6d98-e43a-3ff8-233556911be7</t>
  </si>
  <si>
    <t>Built NY</t>
  </si>
  <si>
    <t>http://www.builtny.com</t>
  </si>
  <si>
    <t>190a5828-b857-3083-0815-6759680cd3b1</t>
  </si>
  <si>
    <t>Built on Ideas</t>
  </si>
  <si>
    <t>http://builtonideas.com/ideas</t>
  </si>
  <si>
    <t>3430b703-cf15-13e2-4a14-550efeaa7849</t>
  </si>
  <si>
    <t>Built Oregon</t>
  </si>
  <si>
    <t>http://www.builtoregon.com/</t>
  </si>
  <si>
    <t>08cea595-60d2-cd53-56a8-c57c0ac4baff</t>
  </si>
  <si>
    <t>Built Right</t>
  </si>
  <si>
    <t>http://www.builtrightllc.com</t>
  </si>
  <si>
    <t>6a7cdc51-b001-6966-3454-37cabc0c4159</t>
  </si>
  <si>
    <t>Built to Lead</t>
  </si>
  <si>
    <t>https://builttolead.com</t>
  </si>
  <si>
    <t>ca02dd33-cc65-4620-ce70-5cca02fdd2fd</t>
  </si>
  <si>
    <t>Built To Live</t>
  </si>
  <si>
    <t>https://www.builttolive.com/</t>
  </si>
  <si>
    <t>72a46cc6-9231-8457-a0cf-1117f4d300f2</t>
  </si>
  <si>
    <t>Built Web Design</t>
  </si>
  <si>
    <t>http://www.builtwebdesign.com</t>
  </si>
  <si>
    <t>4d610e1d-54c4-1073-f056-691f423b6eee</t>
  </si>
  <si>
    <t>Built-ID</t>
  </si>
  <si>
    <t>https://www.industryhub.com</t>
  </si>
  <si>
    <t>db2a832b-9614-8e4c-de50-805ca60411bc</t>
  </si>
  <si>
    <t>Built-in Solutions-Enable people to charge everywhere!</t>
  </si>
  <si>
    <t>http://startuplisboa.com/portfolio_page/wireless-charger/</t>
  </si>
  <si>
    <t>583f443c-2a58-a067-7f31-2853216d6f31</t>
  </si>
  <si>
    <t>Built-Mor Buildings Inc</t>
  </si>
  <si>
    <t>http://www.builtmorbuildings.com/</t>
  </si>
  <si>
    <t>3fb2cff1-ecea-fdaf-eedf-f454a2dc6930</t>
  </si>
  <si>
    <t>Built.io</t>
  </si>
  <si>
    <t>http://www.built.io</t>
  </si>
  <si>
    <t>10fafef0-6bfe-8b09-a4b2-6f16f5c8affc</t>
  </si>
  <si>
    <t>Built2Fit Inc</t>
  </si>
  <si>
    <t>http://www.built2fit.com</t>
  </si>
  <si>
    <t>fb5efe52-72b3-9967-eafc-20d389a326c3</t>
  </si>
  <si>
    <t>Built4Instrumentals</t>
  </si>
  <si>
    <t>http://built4instrumentals.com</t>
  </si>
  <si>
    <t>4ff01372-71c9-c3a7-f771-275882af5367</t>
  </si>
  <si>
    <t>Builtable Coworking</t>
  </si>
  <si>
    <t>http://www.builtable.co/</t>
  </si>
  <si>
    <t>89fe8822-c486-3986-69c4-0ff522ec9d1c</t>
  </si>
  <si>
    <t>BuiltIn.co</t>
  </si>
  <si>
    <t>http://builtin.co</t>
  </si>
  <si>
    <t>52426c84-f5a7-75f2-d2ee-22f1bcf5c5e5</t>
  </si>
  <si>
    <t>BuiltinPGH</t>
  </si>
  <si>
    <t>http://builtinpgh.com/</t>
  </si>
  <si>
    <t>9d2bfd5c-9a93-c051-be7a-8d36e7141713</t>
  </si>
  <si>
    <t>BuiltLean</t>
  </si>
  <si>
    <t>http://www.builtlean.com</t>
  </si>
  <si>
    <t>cfa35435-cc4e-c10a-e805-3137fe511600</t>
  </si>
  <si>
    <t>Builton Group Pty Ltd</t>
  </si>
  <si>
    <t>http://www.builton.net.au</t>
  </si>
  <si>
    <t>3d266c9c-8df3-59e8-cf46-8c7c945f6aa3</t>
  </si>
  <si>
    <t>BuiltSpace Technologies</t>
  </si>
  <si>
    <t>http://www.builtspace.com/</t>
  </si>
  <si>
    <t>32daa5c3-7f35-dc96-57f5-83962499c020</t>
  </si>
  <si>
    <t>BuiltSteady</t>
  </si>
  <si>
    <t>http://www.builtsteady.com</t>
  </si>
  <si>
    <t>c7830cab-23c4-75c8-23a2-d0f2a38aa4b2</t>
  </si>
  <si>
    <t>Builtuff Enterprises</t>
  </si>
  <si>
    <t>http://www.builtuff.com</t>
  </si>
  <si>
    <t>fff543b0-ae2b-5753-0be3-548bb2c78b72</t>
  </si>
  <si>
    <t>Builtvisible</t>
  </si>
  <si>
    <t>https://builtvisible.com/</t>
  </si>
  <si>
    <t>40e87726-2794-d21a-1126-2d52d1926299</t>
  </si>
  <si>
    <t>BuiltWith</t>
  </si>
  <si>
    <t>http://builtwith.com</t>
  </si>
  <si>
    <t>0257fba9-aa74-2a62-b8ef-c74584d42a2a</t>
  </si>
  <si>
    <t>BuiltWorlds</t>
  </si>
  <si>
    <t>http://www.builtworlds.com</t>
  </si>
  <si>
    <t>83d1efd5-10c1-681b-fe93-5b2a536e43cd</t>
  </si>
  <si>
    <t>Buissy.com Ltd</t>
  </si>
  <si>
    <t>https://www.buissy.com</t>
  </si>
  <si>
    <t>47bb715f-6fbb-7111-81ec-5fdcdfa23cea</t>
  </si>
  <si>
    <t>Buizoffiz</t>
  </si>
  <si>
    <t>http://www.buizoffiz.com</t>
  </si>
  <si>
    <t>71ef15c0-59cf-bfde-ffe7-a78db2ccd6ab</t>
  </si>
  <si>
    <t>Bujbu</t>
  </si>
  <si>
    <t>http://www.bujbu.com</t>
  </si>
  <si>
    <t>58b6fb7b-36fd-e441-93b4-c418df5b04d2</t>
  </si>
  <si>
    <t>Bujeon Electronics</t>
  </si>
  <si>
    <t>http://www.bujeon.com/</t>
  </si>
  <si>
    <t>3f70565e-c58a-252e-fdaf-713dda1a4b29</t>
  </si>
  <si>
    <t>Buji Tea</t>
  </si>
  <si>
    <t>http://www.bujitea.com</t>
  </si>
  <si>
    <t>cc5653f0-7b20-5e53-87c6-85bbaf9ec352</t>
  </si>
  <si>
    <t>buk</t>
  </si>
  <si>
    <t>http://www.bukapp.co</t>
  </si>
  <si>
    <t>8afbaac3-a3df-de3a-b863-ea392996fdcd</t>
  </si>
  <si>
    <t>Buk.me</t>
  </si>
  <si>
    <t>http://buk.me</t>
  </si>
  <si>
    <t>cf7cbcbc-a806-d7d4-90ff-a2ffc03bcc4e</t>
  </si>
  <si>
    <t>BUKA</t>
  </si>
  <si>
    <t>http://www.buka.com</t>
  </si>
  <si>
    <t>ee099e78-f84f-56d4-49e2-81eb38c9a9f2</t>
  </si>
  <si>
    <t>BUKAÌÄåàPARAEDER</t>
  </si>
  <si>
    <t>http://bukacparaeder.com</t>
  </si>
  <si>
    <t>569aa4f2-4ec9-63c2-24da-e2c1e6e5b08f</t>
  </si>
  <si>
    <t>Bukalapak</t>
  </si>
  <si>
    <t>http://bukalapak.com</t>
  </si>
  <si>
    <t>d8e3eaf1-a975-4ba9-9648-76bb5fff2519</t>
  </si>
  <si>
    <t>Bukalemun</t>
  </si>
  <si>
    <t>http://www.bukalemun.com</t>
  </si>
  <si>
    <t>94e82f55-44ef-7a31-42a9-829c1a2baef6</t>
  </si>
  <si>
    <t>Bukavu State University</t>
  </si>
  <si>
    <t>http://www.ucbukavu.ac.cd</t>
  </si>
  <si>
    <t>07243fc5-892c-00ce-f060-4fbd68e68bee</t>
  </si>
  <si>
    <t>Bukbro</t>
  </si>
  <si>
    <t>http://www.bukbro.com</t>
  </si>
  <si>
    <t>6a561d51-20cf-b204-9238-864140f184e2</t>
  </si>
  <si>
    <t>Bukeala</t>
  </si>
  <si>
    <t>http://bukeala.com</t>
  </si>
  <si>
    <t>36eb1799-b68c-cbcc-54a4-9f9661389ff9</t>
  </si>
  <si>
    <t>Bukfaze</t>
  </si>
  <si>
    <t>http://www.bukfaze.com</t>
  </si>
  <si>
    <t>14420b4e-2909-4471-bb62-5b43de4ce8fc</t>
  </si>
  <si>
    <t>Bukh Law Firm, P.C.</t>
  </si>
  <si>
    <t>http://www.nyccriminallawyer.com</t>
  </si>
  <si>
    <t>49c2e012-8655-6daa-c37d-e082c3dc249a</t>
  </si>
  <si>
    <t>Bukhari Translation Services in Dubai</t>
  </si>
  <si>
    <t>http://translationofficedubai.com</t>
  </si>
  <si>
    <t>b82fdaa1-ded4-20b0-5a7c-3c2e1805a14e</t>
  </si>
  <si>
    <t>Bukimedia</t>
  </si>
  <si>
    <t>http://www.bukimedia.com</t>
  </si>
  <si>
    <t>da0a3d5f-85b3-d565-9ccb-7479bf1bad36</t>
  </si>
  <si>
    <t>Bukio Corp</t>
  </si>
  <si>
    <t>http://buk.io</t>
  </si>
  <si>
    <t>eed4da5c-cddc-47a6-cc2a-c2eab04fd7ec</t>
  </si>
  <si>
    <t>Bukisa</t>
  </si>
  <si>
    <t>http://www.bukisa.com</t>
  </si>
  <si>
    <t>78a4b000-c091-7f13-a36b-181b453548be</t>
  </si>
  <si>
    <t>BUKIT</t>
  </si>
  <si>
    <t>http://www.bukit.co</t>
  </si>
  <si>
    <t>d12642c6-491d-4645-ae47-dc40c945632d</t>
  </si>
  <si>
    <t>Bukkies</t>
  </si>
  <si>
    <t>http://www.bukkies.com/</t>
  </si>
  <si>
    <t>7c8687d7-6cb0-8443-f3cb-cb17cc4db6c6</t>
  </si>
  <si>
    <t>BUKOBA HAIR ART</t>
  </si>
  <si>
    <t>http://bukobahairart.co.uk/</t>
  </si>
  <si>
    <t>cf456aea-5a74-a74e-904c-de46232a3211</t>
  </si>
  <si>
    <t>buKOBÌãå¡</t>
  </si>
  <si>
    <t>http://www.bukobi.com</t>
  </si>
  <si>
    <t>f6b55078-15a5-b8cc-9914-023aaeea798f</t>
  </si>
  <si>
    <t>Bukoli</t>
  </si>
  <si>
    <t>http://www.bukoli.com/</t>
  </si>
  <si>
    <t>3065c0e6-b438-ab67-3184-7efe5b564d8b</t>
  </si>
  <si>
    <t>bukombin.com</t>
  </si>
  <si>
    <t>http://www.bukombin.com/</t>
  </si>
  <si>
    <t>477c6bcf-b862-1223-5008-1f1708772c1f</t>
  </si>
  <si>
    <t>Bukovinian State Medical University</t>
  </si>
  <si>
    <t>http://www.bsmu.edu.ua</t>
  </si>
  <si>
    <t>1b8d1b8b-4e00-0aea-4b97-a147af9f984c</t>
  </si>
  <si>
    <t>Bukovinsky &amp; Chlipala</t>
  </si>
  <si>
    <t>http://www.bch.sk/</t>
  </si>
  <si>
    <t>fcb74f06-40bc-f94a-4955-6cfad303e50c</t>
  </si>
  <si>
    <t>Buku Sisa KIta Social Campaign</t>
  </si>
  <si>
    <t>http://bukusisakita.com/</t>
  </si>
  <si>
    <t>1e0c05ff-8698-603c-8716-bf876cef22b5</t>
  </si>
  <si>
    <t>Bukufi</t>
  </si>
  <si>
    <t>http://www.bukufi.com</t>
  </si>
  <si>
    <t>8db54751-c3b5-c12d-4cfb-b6724aa7dbe5</t>
  </si>
  <si>
    <t>Bukupe</t>
  </si>
  <si>
    <t>http://bukupe.com</t>
  </si>
  <si>
    <t>3d700054-267e-813c-1aa5-b83a5042624a</t>
  </si>
  <si>
    <t>bukurye</t>
  </si>
  <si>
    <t>http://www.bukurye.com</t>
  </si>
  <si>
    <t>84f003c3-af7e-b352-3e45-4bc56a95c15a</t>
  </si>
  <si>
    <t>Bukwang Pharmaceutical Co</t>
  </si>
  <si>
    <t>http://www.bukwang.co.kr/</t>
  </si>
  <si>
    <t>b9076a4f-9e2d-c9ba-6146-03db11521e8a</t>
  </si>
  <si>
    <t>Bul Mar Prof LLC - Marine &amp; Cargo Surveyors</t>
  </si>
  <si>
    <t>http://www.marinesurveyny.com</t>
  </si>
  <si>
    <t>1e661bc0-05af-7f08-6485-45d887ce3814</t>
  </si>
  <si>
    <t>Bulacan State University</t>
  </si>
  <si>
    <t>http://www.bulsu.edu.ph</t>
  </si>
  <si>
    <t>7f72cf63-5a86-f211-cac9-a45227473654</t>
  </si>
  <si>
    <t>Bulalgiy.com</t>
  </si>
  <si>
    <t>http://www.bulalgiy.com</t>
  </si>
  <si>
    <t>69a28eee-70b7-53cb-1c2a-a3053c0b5722</t>
  </si>
  <si>
    <t>Bulat</t>
  </si>
  <si>
    <t>http://bulat.ua</t>
  </si>
  <si>
    <t>a7081fd1-5a08-efaf-e06f-836fd963f6c2</t>
  </si>
  <si>
    <t>Bulavard, Inc.</t>
  </si>
  <si>
    <t>https://www.bulavard.com</t>
  </si>
  <si>
    <t>6f29a6ad-72f5-4af8-14f9-c62affc0907d</t>
  </si>
  <si>
    <t>Bulb</t>
  </si>
  <si>
    <t>https://www.bulbapp.com</t>
  </si>
  <si>
    <t>b191c2fe-9a04-86d6-a760-ec44a6993bfa</t>
  </si>
  <si>
    <t>https://bulb.co.uk</t>
  </si>
  <si>
    <t>f882ee31-5f16-a4cf-19c3-0ed86ff24ff2</t>
  </si>
  <si>
    <t>Bulb and Key</t>
  </si>
  <si>
    <t>https://bulbandkey.com/</t>
  </si>
  <si>
    <t>1cd7f26b-ac92-f2b3-3914-ad80dcae655c</t>
  </si>
  <si>
    <t>Bulb in Town</t>
  </si>
  <si>
    <t>http://bulbintown.com</t>
  </si>
  <si>
    <t>92ac52a5-25b2-fe67-aa15-9e61bfb9c7b6</t>
  </si>
  <si>
    <t>Bulb Technologies</t>
  </si>
  <si>
    <t>http://www.bulbtech.com/</t>
  </si>
  <si>
    <t>e88d6d2f-9841-e0df-5ddc-284991796bf3</t>
  </si>
  <si>
    <t>Bulbae</t>
  </si>
  <si>
    <t>https://bulbae.com</t>
  </si>
  <si>
    <t>ea144b30-205a-1058-331a-a1fe75bc7fe3</t>
  </si>
  <si>
    <t>Bulbase</t>
  </si>
  <si>
    <t>http://www.bulbase.com</t>
  </si>
  <si>
    <t>aa50a5d5-8efc-a9b6-3a17-3095e3e2836a</t>
  </si>
  <si>
    <t>Bulbeck Envirosolutions Pty Ltd.</t>
  </si>
  <si>
    <t>http://www.bulbeckenvirosolutions.com.au/</t>
  </si>
  <si>
    <t>8c6e417b-47ec-491b-9791-a2e88e152a43</t>
  </si>
  <si>
    <t>Bulbee</t>
  </si>
  <si>
    <t>http://www.bulbee.net</t>
  </si>
  <si>
    <t>c3a9cf13-cc40-8aec-71fb-994be1b5d0d8</t>
  </si>
  <si>
    <t>Bulbera</t>
  </si>
  <si>
    <t>http://bulbera.com/</t>
  </si>
  <si>
    <t>d800fbc0-c52c-65cc-8e2a-0609df91ca68</t>
  </si>
  <si>
    <t>Bulbs.com</t>
  </si>
  <si>
    <t>https://www.bulbs.com</t>
  </si>
  <si>
    <t>eaa0fe69-e88a-8499-6038-877f78c04322</t>
  </si>
  <si>
    <t>BulbsOnline</t>
  </si>
  <si>
    <t>http://www.bulbsonline.com.au/</t>
  </si>
  <si>
    <t>f5f88f8a-b6ce-a553-e858-0b8c4038beab</t>
  </si>
  <si>
    <t>Bulbstorm</t>
  </si>
  <si>
    <t>http://www.bulbstorm.com</t>
  </si>
  <si>
    <t>618f572f-07a8-87a7-c42a-54eb354b092b</t>
  </si>
  <si>
    <t>BulbThings</t>
  </si>
  <si>
    <t>http://www.bulbthings.com</t>
  </si>
  <si>
    <t>464d33de-4fa3-ab50-7478-21959ce44b6a</t>
  </si>
  <si>
    <t>Bulbtiger</t>
  </si>
  <si>
    <t>http://www.bulbtiger.com</t>
  </si>
  <si>
    <t>e039df66-b044-ced9-e01a-b539bed778c7</t>
  </si>
  <si>
    <t>Bulbul</t>
  </si>
  <si>
    <t>http://getbulbul.com/</t>
  </si>
  <si>
    <t>ca424edf-a21b-dba0-21cf-cf78e899d02d</t>
  </si>
  <si>
    <t>Bulbul Apps</t>
  </si>
  <si>
    <t>http://www.bulbulapps.com/</t>
  </si>
  <si>
    <t>8a0be7c7-4e7d-61b5-797e-f21679ba318f</t>
  </si>
  <si>
    <t>Bulc Club</t>
  </si>
  <si>
    <t>https://www.bulc.club</t>
  </si>
  <si>
    <t>fa162bbc-a1e3-05c5-c482-02ec07cf8240</t>
  </si>
  <si>
    <t>Buldozer</t>
  </si>
  <si>
    <t>https://buldozer.koczer.com/</t>
  </si>
  <si>
    <t>9df331d1-3ded-4135-2e41-d8fcabebc463</t>
  </si>
  <si>
    <t>Buldukiste.com</t>
  </si>
  <si>
    <t>http://www.buldukiste.com</t>
  </si>
  <si>
    <t>05872d93-9594-0753-8ebb-2aa784a712be</t>
  </si>
  <si>
    <t>BuldumBuldum.com</t>
  </si>
  <si>
    <t>http://www.buldumbuldum.com/</t>
  </si>
  <si>
    <t>afae5505-93b3-393b-667c-37ca3890ddcb</t>
  </si>
  <si>
    <t>Bulewo</t>
  </si>
  <si>
    <t>http://www.bulewo.com</t>
  </si>
  <si>
    <t>995ecdeb-0159-22eb-2d48-86712b6a9f7a</t>
  </si>
  <si>
    <t>Bulgari</t>
  </si>
  <si>
    <t>http://www.bulgari.com</t>
  </si>
  <si>
    <t>133dffb8-9f1a-7164-c008-630c3e8a0cd9</t>
  </si>
  <si>
    <t>Bulgari SpA</t>
  </si>
  <si>
    <t>https://www.bulgari.com/en-sg/</t>
  </si>
  <si>
    <t>1cecd7df-af8e-224a-0bb8-a65f0ec48e77</t>
  </si>
  <si>
    <t>Bulgarian Academy of Sciences</t>
  </si>
  <si>
    <t>http://bas.bg</t>
  </si>
  <si>
    <t>d8887f60-f196-9730-3305-b6ae13a67c26</t>
  </si>
  <si>
    <t>Bulgarian Association of Advertisers</t>
  </si>
  <si>
    <t>http://www.baa.bg/</t>
  </si>
  <si>
    <t>fb17a72b-1d88-abde-4cd8-0ad603dbb3cc</t>
  </si>
  <si>
    <t>Bulgarian Association of Information Technologies</t>
  </si>
  <si>
    <t>http://www.bait.bg/</t>
  </si>
  <si>
    <t>05dbdcd3-e058-e690-f00d-f603fc3f9330</t>
  </si>
  <si>
    <t>Bulgarian Association of Software Developers</t>
  </si>
  <si>
    <t>http://www.devbg.org</t>
  </si>
  <si>
    <t>133277e9-c4c7-41f2-8b81-4fd260238949</t>
  </si>
  <si>
    <t>Bulgarian Business Angels Network</t>
  </si>
  <si>
    <t>http://www.bban.eu</t>
  </si>
  <si>
    <t>a48a602d-9764-a5fd-62a0-104d113a675d</t>
  </si>
  <si>
    <t>Bulgarian Business University</t>
  </si>
  <si>
    <t>http://bbu.bg/</t>
  </si>
  <si>
    <t>0a3af35b-7a4e-6bf1-34f1-59838b4fc0e7</t>
  </si>
  <si>
    <t>Bulgarian Chamber of Commerce and Industry</t>
  </si>
  <si>
    <t>http://www.bcci.bg/</t>
  </si>
  <si>
    <t>47a27f4e-b27e-728a-634f-b9cfd70f0928</t>
  </si>
  <si>
    <t>Bulgarian Cluster for Information and Communication Technologies</t>
  </si>
  <si>
    <t>http://www.ictcluster.bg/</t>
  </si>
  <si>
    <t>6da07896-a0ae-da50-7728-4821acb2c03b</t>
  </si>
  <si>
    <t>Bulgarian Drug Agency</t>
  </si>
  <si>
    <t>http://en.bda.bg/</t>
  </si>
  <si>
    <t>402c6b77-e391-fb5f-e9c4-2cab435e68b2</t>
  </si>
  <si>
    <t>Bulgarian Football Union</t>
  </si>
  <si>
    <t>http://bfunion.bg</t>
  </si>
  <si>
    <t>c58b7b27-364e-7604-9e73-1825371329c8</t>
  </si>
  <si>
    <t>Bulgarian Venture Capital Association</t>
  </si>
  <si>
    <t>http://bvca.bg/</t>
  </si>
  <si>
    <t>6d400b85-60d9-affa-c976-c51e743d62c2</t>
  </si>
  <si>
    <t>Bulger Partners</t>
  </si>
  <si>
    <t>http://www.bulgerpartners.com/</t>
  </si>
  <si>
    <t>edf5e90d-5490-49c0-7856-637727f17b97</t>
  </si>
  <si>
    <t>Bulk Database</t>
  </si>
  <si>
    <t>http://bulkdatabase.info</t>
  </si>
  <si>
    <t>99a56853-3ecc-d8cd-396e-42c32ac1d0d9</t>
  </si>
  <si>
    <t>Bulk Delete</t>
  </si>
  <si>
    <t>http://bulkdelete.com/</t>
  </si>
  <si>
    <t>8821f687-f933-8b7d-abff-9f33011045dc</t>
  </si>
  <si>
    <t>bulk email service provider</t>
  </si>
  <si>
    <t>http://www.otsinfotech.com</t>
  </si>
  <si>
    <t>c622775b-6b78-f423-131d-b70d89bd37f0</t>
  </si>
  <si>
    <t>Bulk Mail Server | Cloud SMTP | Interspire | Powermta</t>
  </si>
  <si>
    <t>http://www.bulkmailvps.com</t>
  </si>
  <si>
    <t>ee4d4b04-cf38-417d-320c-86560ba2ac93</t>
  </si>
  <si>
    <t>Bulk MRO</t>
  </si>
  <si>
    <t>https://www.bulkmro.com/</t>
  </si>
  <si>
    <t>dec27ac9-1965-9ae6-f779-390119a385c7</t>
  </si>
  <si>
    <t>Bulk Office Supply</t>
  </si>
  <si>
    <t>http://www.bulkofficesupply.com/</t>
  </si>
  <si>
    <t>a0aee110-a924-96b2-1e84-045faf5faf81</t>
  </si>
  <si>
    <t>Bulk Resize Photos</t>
  </si>
  <si>
    <t>http://bulkresizephotos.com/</t>
  </si>
  <si>
    <t>6204ce3c-f10d-389a-4f77-9e0f18aa2b82</t>
  </si>
  <si>
    <t>Bulk SMS 1</t>
  </si>
  <si>
    <t>http://www.bulksms1.com/</t>
  </si>
  <si>
    <t>8131958b-3613-a90e-fb01-56ae9769b36b</t>
  </si>
  <si>
    <t>bulk sms bangalore - lionsms</t>
  </si>
  <si>
    <t>http://lionsms.in/</t>
  </si>
  <si>
    <t>d72e5f1d-71b5-7734-db56-a07f9b7643eb</t>
  </si>
  <si>
    <t>Bulk SMS Hyderabad</t>
  </si>
  <si>
    <t>http://bulksmshyderabad.co.in/</t>
  </si>
  <si>
    <t>1a42faa4-2e4b-abad-f38a-0faa74af136d</t>
  </si>
  <si>
    <t>http://www.bulksmsaamurautz.com</t>
  </si>
  <si>
    <t>202efca6-0068-a270-df4f-b7a3fbf63b7e</t>
  </si>
  <si>
    <t>Bulk Syringes</t>
  </si>
  <si>
    <t>http://www.bulksyringes.com</t>
  </si>
  <si>
    <t>8d436f72-54a0-e1aa-8e9f-88785e0d9b58</t>
  </si>
  <si>
    <t>Bulk TV &amp; Internet</t>
  </si>
  <si>
    <t>http://www.bulktv.com</t>
  </si>
  <si>
    <t>31b8cda7-4eb5-2d5d-94ce-5f3f3c1e10ab</t>
  </si>
  <si>
    <t>BulkBreakers</t>
  </si>
  <si>
    <t>http://htttp//bulkbreakers.com</t>
  </si>
  <si>
    <t>05565b19-8ff3-701c-3dd3-b7f139eba65f</t>
  </si>
  <si>
    <t>BulkEmailVerifier.com</t>
  </si>
  <si>
    <t>http://bulkemailverifier.com</t>
  </si>
  <si>
    <t>934d123b-3a85-d92b-bf8a-a5544789d27b</t>
  </si>
  <si>
    <t>Bulkist</t>
  </si>
  <si>
    <t>http://bulkist.com/</t>
  </si>
  <si>
    <t>b9888a6c-a83c-17a0-633d-52138c30da8a</t>
  </si>
  <si>
    <t>BulkSMS.com</t>
  </si>
  <si>
    <t>http://www.bulksms.com/</t>
  </si>
  <si>
    <t>b5cfde9a-0fb4-7f9f-b802-ef6ce95f3959</t>
  </si>
  <si>
    <t>bulksmsglobal.in</t>
  </si>
  <si>
    <t>http://bulksmsglobal.in</t>
  </si>
  <si>
    <t>5d512743-104d-c2e3-9e8e-522b50492cca</t>
  </si>
  <si>
    <t>BulkSMSServices</t>
  </si>
  <si>
    <t>http://www.bulksmsservices.org</t>
  </si>
  <si>
    <t>d93ee05a-c5e1-cf39-d6f9-3b68a0ae1f42</t>
  </si>
  <si>
    <t>Bulktext.ie</t>
  </si>
  <si>
    <t>http://bulktext.ie/#!home</t>
  </si>
  <si>
    <t>ccb00f99-a3b0-1a41-3e81-a49dbfecf169</t>
  </si>
  <si>
    <t>Bulky Bob's</t>
  </si>
  <si>
    <t>http://www.bulkybobs.co.uk/</t>
  </si>
  <si>
    <t>7ba2c3c0-ac8b-c284-242c-5df2dc038810</t>
  </si>
  <si>
    <t>Bulkypix</t>
  </si>
  <si>
    <t>http://www.bulkypix.com</t>
  </si>
  <si>
    <t>f08c4305-184a-7ef5-ac91-66e6924bb8f9</t>
  </si>
  <si>
    <t>BULL</t>
  </si>
  <si>
    <t>http://bull.com</t>
  </si>
  <si>
    <t>1b266f82-000d-4eac-81b5-908385e6e73f</t>
  </si>
  <si>
    <t>Bull &amp; Bear Essentials</t>
  </si>
  <si>
    <t>http://www.bullandbearessentials.com</t>
  </si>
  <si>
    <t>3bc95d7d-3eba-a896-34f2-1e0ba1b5903c</t>
  </si>
  <si>
    <t>Bull &amp; Beard</t>
  </si>
  <si>
    <t>http://www.bullandbeard.com</t>
  </si>
  <si>
    <t>844bc182-0ca6-92ad-7ed0-9fefede1b055</t>
  </si>
  <si>
    <t>Bull &amp; Co Advokatfirma AS</t>
  </si>
  <si>
    <t>http://www.bullco.no/en</t>
  </si>
  <si>
    <t>e1963caf-8ce0-a710-1782-49c037fb1016</t>
  </si>
  <si>
    <t>Bull Antivirus</t>
  </si>
  <si>
    <t>http://bullantivirus.com/</t>
  </si>
  <si>
    <t>b37c62b4-f0d2-1434-68bc-d84ab330ef38</t>
  </si>
  <si>
    <t>Bull Basic</t>
  </si>
  <si>
    <t>http://www.bullbasic.com</t>
  </si>
  <si>
    <t>1664b08d-79bc-941c-5fcf-7075b6055cf7</t>
  </si>
  <si>
    <t>Bull Brand Foods</t>
  </si>
  <si>
    <t>http://bullbrand.co.za/</t>
  </si>
  <si>
    <t>b3fc79fd-a180-b5a6-8688-d0e783a7a5c1</t>
  </si>
  <si>
    <t>Bull Capital Partners</t>
  </si>
  <si>
    <t>http://www.bullcp.com/</t>
  </si>
  <si>
    <t>86cafcc2-0acf-e978-48bb-1689349c32f7</t>
  </si>
  <si>
    <t>Bull Cartel Investment Advisors</t>
  </si>
  <si>
    <t>http://www.bullcartel.com</t>
  </si>
  <si>
    <t>4150f819-68f9-0c94-6bf7-a23aebf81f4b</t>
  </si>
  <si>
    <t>Bull City Burger and Brewery</t>
  </si>
  <si>
    <t>http://www.bullcityburgerandbrewery.com/bull_city_burger_and_brewery/home.html</t>
  </si>
  <si>
    <t>945fcacd-a2d3-1743-5236-3d77d8c4c3b5</t>
  </si>
  <si>
    <t>Bull City Forward</t>
  </si>
  <si>
    <t>http://bullcityforward.org/</t>
  </si>
  <si>
    <t>5d250c92-869f-3fbd-8b6d-1372520de19f</t>
  </si>
  <si>
    <t>Bull City Venture Partners</t>
  </si>
  <si>
    <t>http://www.bcvp.com</t>
  </si>
  <si>
    <t>063f59da-ef16-3630-2d81-6808d679b5f8</t>
  </si>
  <si>
    <t>Bull Moose Energy</t>
  </si>
  <si>
    <t>http://www.bullmooseenergy.com</t>
  </si>
  <si>
    <t>a657f4c5-8fc8-8ab1-0950-23ef81e3f779</t>
  </si>
  <si>
    <t>Bull Partners</t>
  </si>
  <si>
    <t>http://www.bullpartners.co/</t>
  </si>
  <si>
    <t>c00666f5-9974-2385-bfa8-b5e031e5b349</t>
  </si>
  <si>
    <t>Bull Softwares</t>
  </si>
  <si>
    <t>http://www.bullsoftwares.com</t>
  </si>
  <si>
    <t>974c4331-325b-0b60-3274-25b790e64a93</t>
  </si>
  <si>
    <t>Bull Studios</t>
  </si>
  <si>
    <t>http://bull-studios.com/index.html</t>
  </si>
  <si>
    <t>5d4375b9-d11b-440a-3b15-d3ed87d89ca5</t>
  </si>
  <si>
    <t>Bull Ventures</t>
  </si>
  <si>
    <t>http://bull-ventures.com</t>
  </si>
  <si>
    <t>ec32fc5e-36c0-4613-6b3c-ad09c70d6b28</t>
  </si>
  <si>
    <t>Bull18 Cleaners Melbourne</t>
  </si>
  <si>
    <t>http://www.bull18cleanersmelbourne.com.au/</t>
  </si>
  <si>
    <t>45c41377-0bd3-fc65-bfcf-9e3cc7b05d87</t>
  </si>
  <si>
    <t>Bull18 Cleaners Perth</t>
  </si>
  <si>
    <t>http://www.bull18cleanersperth.com.au</t>
  </si>
  <si>
    <t>366f9b95-8d62-1063-ab50-acad75199ce0</t>
  </si>
  <si>
    <t>Bull18 Movers Melbourne</t>
  </si>
  <si>
    <t>http://www.bull18moversmelbourne.com.au</t>
  </si>
  <si>
    <t>84fc3ec1-ac6d-df7a-59c3-3ed8ad598f22</t>
  </si>
  <si>
    <t>Bull18 Movers Sydney</t>
  </si>
  <si>
    <t>http://www.bull18moverssydney.com.au</t>
  </si>
  <si>
    <t>b3a2ff54-5da1-996b-342b-7bbeb9ccea4b</t>
  </si>
  <si>
    <t>Bull4All</t>
  </si>
  <si>
    <t>http://www.bull4all.com</t>
  </si>
  <si>
    <t>04d30440-30b9-1c14-aedf-0ba47c32dbcc</t>
  </si>
  <si>
    <t>Bullard</t>
  </si>
  <si>
    <t>http://www.bullard.com/</t>
  </si>
  <si>
    <t>ad624cc8-dd04-5edd-2e39-5fca6d49a8f9</t>
  </si>
  <si>
    <t>Bullas Plastics</t>
  </si>
  <si>
    <t>http://www.bullasplastics.co.uk/</t>
  </si>
  <si>
    <t>817da25e-2ae4-e21f-7a01-bae016037a54</t>
  </si>
  <si>
    <t>BullBearie</t>
  </si>
  <si>
    <t>http://bullbearie.com</t>
  </si>
  <si>
    <t>3ec048ff-20a5-29fb-357f-41087937ccba</t>
  </si>
  <si>
    <t>bullbearings</t>
  </si>
  <si>
    <t>http://www.bullbearings.co.uk</t>
  </si>
  <si>
    <t>c961b3e2-1dda-7c43-7228-2d273fff1f5e</t>
  </si>
  <si>
    <t>Bullbitz</t>
  </si>
  <si>
    <t>http://www.bullbitz.com</t>
  </si>
  <si>
    <t>7c8a3b3d-1833-9029-7e25-991a6a2eae9d</t>
  </si>
  <si>
    <t>Bullboard</t>
  </si>
  <si>
    <t>http://bullsboard.com</t>
  </si>
  <si>
    <t>b7bcf179-dc53-d785-d9d2-de86e42e61b8</t>
  </si>
  <si>
    <t>Bulldog</t>
  </si>
  <si>
    <t>http://www.bulldog.com</t>
  </si>
  <si>
    <t>63fe5fa7-2434-577f-5773-3a8d8e5613f4</t>
  </si>
  <si>
    <t>Bulldog &amp; Tulip</t>
  </si>
  <si>
    <t>http://www.bulldogtulip.com</t>
  </si>
  <si>
    <t>b0a6bbb1-0a17-dca4-e7f9-b3fdf9e7e04f</t>
  </si>
  <si>
    <t>Bulldog Capital Management</t>
  </si>
  <si>
    <t>http://www.bulldogcapital.com</t>
  </si>
  <si>
    <t>48459603-b12a-24af-6808-abe006521978</t>
  </si>
  <si>
    <t>Bulldog Communications Limited</t>
  </si>
  <si>
    <t>http://www.bulldog-communications.com/</t>
  </si>
  <si>
    <t>feb2c70a-ee62-dc16-9959-2ed1ac4782a3</t>
  </si>
  <si>
    <t>Bulldog Digital Media</t>
  </si>
  <si>
    <t>http://bulldogdm.com</t>
  </si>
  <si>
    <t>39587e93-d428-024c-a0b4-e023e7c8a025</t>
  </si>
  <si>
    <t>http://bulldogsocialmedia.co.uk/</t>
  </si>
  <si>
    <t>983bee4b-03b3-c39b-f38f-a21102c63bf7</t>
  </si>
  <si>
    <t>Bulldog Fencing New Zealand</t>
  </si>
  <si>
    <t>http://www.bulldogfencing.co.nz/</t>
  </si>
  <si>
    <t>f6e88524-f57b-1ce9-7f20-39fd8f769225</t>
  </si>
  <si>
    <t>Bulldog Gin</t>
  </si>
  <si>
    <t>http://www.bulldoggin.com/</t>
  </si>
  <si>
    <t>551ccb0a-7fa9-5ab8-4e01-e9979bd5bf20</t>
  </si>
  <si>
    <t>Bulldog Innovation Group LLC</t>
  </si>
  <si>
    <t>http://bulldog.vc</t>
  </si>
  <si>
    <t>c915ce0f-25cf-804a-de7e-4ec4e76412df</t>
  </si>
  <si>
    <t>Bulldog Interactive Fitness</t>
  </si>
  <si>
    <t>https://www.bulldoginteractivefitness.com</t>
  </si>
  <si>
    <t>39199a52-7e2c-8187-fe2e-21e5e4875cbe</t>
  </si>
  <si>
    <t>Bulldog Internet</t>
  </si>
  <si>
    <t>http://www.bulldoginternet.com</t>
  </si>
  <si>
    <t>24a3e101-ed9c-605b-78c7-f5f68d656e7c</t>
  </si>
  <si>
    <t>Bulldog Investors</t>
  </si>
  <si>
    <t>https://bulldoginvestors.com</t>
  </si>
  <si>
    <t>c1e711b7-af80-bc10-8223-2d7734bdc56e</t>
  </si>
  <si>
    <t>Bulldog IT Services</t>
  </si>
  <si>
    <t>http://www.itbulldog.com</t>
  </si>
  <si>
    <t>bbd7508a-fe80-cb3d-258c-1c5c350d8dff</t>
  </si>
  <si>
    <t>Bulldog Marketing &amp; Sales, Inc.</t>
  </si>
  <si>
    <t>http://www.bulldogms.com</t>
  </si>
  <si>
    <t>d61217cd-b60d-5cde-bd3d-2882513dcaff</t>
  </si>
  <si>
    <t>Bulldog Skincare For Men</t>
  </si>
  <si>
    <t>https://www.bulldogskincare.com/</t>
  </si>
  <si>
    <t>b629fbeb-a01e-7522-ae1e-66dd0ec696c6</t>
  </si>
  <si>
    <t>Bulldog Solutions</t>
  </si>
  <si>
    <t>http://www.bulldogsolutions.com</t>
  </si>
  <si>
    <t>e76232c9-63aa-85a8-030d-80da5ddd2adf</t>
  </si>
  <si>
    <t>BulldogByte</t>
  </si>
  <si>
    <t>http://www.bulldogbyte.com</t>
  </si>
  <si>
    <t>82449d89-09c0-39bb-e907-03bb70c7e0c1</t>
  </si>
  <si>
    <t>BulldogIT Corporation</t>
  </si>
  <si>
    <t>http://www.bulldogit.com/</t>
  </si>
  <si>
    <t>66014ad1-2e0c-fc42-da24-3e5eac4a2e5d</t>
  </si>
  <si>
    <t>BulldozAIR</t>
  </si>
  <si>
    <t>http://www.bulldozair.com/</t>
  </si>
  <si>
    <t>61f8d2dd-d567-1df2-bc2c-73c6d1f912f7</t>
  </si>
  <si>
    <t>Bulle communication</t>
  </si>
  <si>
    <t>http://bulle-communication.com</t>
  </si>
  <si>
    <t>8eb56f5f-d28f-22e3-ec55-531b27255420</t>
  </si>
  <si>
    <t>Bullen Ultrasonics</t>
  </si>
  <si>
    <t>http://www.bullentech.com/</t>
  </si>
  <si>
    <t>20e0d65d-9faf-83c0-e0b3-159897308616</t>
  </si>
  <si>
    <t>Bullet</t>
  </si>
  <si>
    <t>http://www.bullethq.com</t>
  </si>
  <si>
    <t>a40f829a-4c21-927f-0af5-3b1c36e33dfe</t>
  </si>
  <si>
    <t>Bullet Biotechnology</t>
  </si>
  <si>
    <t>http://www.bulletbio.com</t>
  </si>
  <si>
    <t>4929b768-89cb-89e4-8be1-c8f9656157f7</t>
  </si>
  <si>
    <t>Bullet Bracelet</t>
  </si>
  <si>
    <t>http://bullets2bandages.org</t>
  </si>
  <si>
    <t>fd83c02a-d707-0cac-834b-fe7f7fd53609</t>
  </si>
  <si>
    <t>Bullet Cable</t>
  </si>
  <si>
    <t>https://www.bulletcable.com</t>
  </si>
  <si>
    <t>059d0178-92c4-1d31-021d-51e77c74702b</t>
  </si>
  <si>
    <t>Bullet News Ltd</t>
  </si>
  <si>
    <t>http://bulletnews.net</t>
  </si>
  <si>
    <t>98185307-fa22-3f1c-a28d-a83fcee47e7b</t>
  </si>
  <si>
    <t>Bullet Solutions</t>
  </si>
  <si>
    <t>https://www.bulletsolutions.com/</t>
  </si>
  <si>
    <t>f2384119-694d-5de3-08e3-f1367edeb145</t>
  </si>
  <si>
    <t>BulletBee e. K</t>
  </si>
  <si>
    <t>http://www.bulletbee.com/en</t>
  </si>
  <si>
    <t>68cbc47e-4c27-2f1f-710f-2eb84ea8d4e1</t>
  </si>
  <si>
    <t>Bulletin</t>
  </si>
  <si>
    <t>https://bulletin.co</t>
  </si>
  <si>
    <t>c7c0a197-86c7-49e8-7cc6-662696ee49fc</t>
  </si>
  <si>
    <t>Bulletin Daily News</t>
  </si>
  <si>
    <t>http://bulletindailynews.com/</t>
  </si>
  <si>
    <t>ca0b601c-6061-6ef2-f0a1-fadf4f744685</t>
  </si>
  <si>
    <t>Bulletin Intelligence</t>
  </si>
  <si>
    <t>http://www.bulletinintelligence.com/</t>
  </si>
  <si>
    <t>c2b42b7b-cd24-05e4-9d38-5a3c07433e6e</t>
  </si>
  <si>
    <t>Bulletin LLC</t>
  </si>
  <si>
    <t>http://www.bulletinbroker.com</t>
  </si>
  <si>
    <t>c71d4b31-f26a-1f83-e4de-e063536d071c</t>
  </si>
  <si>
    <t>Bulletin of the Atomic Scientists</t>
  </si>
  <si>
    <t>http://thebulletin.org</t>
  </si>
  <si>
    <t>d16ba212-38c1-805c-868c-8ffb75b18e4a</t>
  </si>
  <si>
    <t>Bulletin.Net</t>
  </si>
  <si>
    <t>http://www.bulletin.net</t>
  </si>
  <si>
    <t>ba58a256-f0e2-a825-8706-61ded8072fdc</t>
  </si>
  <si>
    <t>Bulletinboard</t>
  </si>
  <si>
    <t>http://www.id-bulletinboard.com/</t>
  </si>
  <si>
    <t>17bcf956-4e40-b050-2bd9-e18b7e27b7fa</t>
  </si>
  <si>
    <t>bulletn.</t>
  </si>
  <si>
    <t>http://www.bulletn.info</t>
  </si>
  <si>
    <t>05eda4a2-a99d-6fea-3557-a53414c1f971</t>
  </si>
  <si>
    <t>Bulletplate</t>
  </si>
  <si>
    <t>http://bulletplate.org/about.php</t>
  </si>
  <si>
    <t>0757308f-2554-5858-38e8-6b99e74bd43f</t>
  </si>
  <si>
    <t>Bulletproof</t>
  </si>
  <si>
    <t>https://www.upgradedself.com/</t>
  </si>
  <si>
    <t>35c58486-ae3e-22bc-4849-250390012fa3</t>
  </si>
  <si>
    <t>Bulletproof Digital Consulting, Inc</t>
  </si>
  <si>
    <t>http://www.bulletproofdigital.com</t>
  </si>
  <si>
    <t>11039d93-4077-d64a-36bf-0c693b9b0412</t>
  </si>
  <si>
    <t>Bulletproof Executive</t>
  </si>
  <si>
    <t>https://blog.bulletproof.com/</t>
  </si>
  <si>
    <t>167596a4-1a67-e579-6094-d42e04b07b80</t>
  </si>
  <si>
    <t>Bulletproof Group Limited</t>
  </si>
  <si>
    <t>http://www.bulletproof.net.au/</t>
  </si>
  <si>
    <t>10e44cc1-57ae-06e5-e72d-ede136e219ff</t>
  </si>
  <si>
    <t>Bulletproof Solutions</t>
  </si>
  <si>
    <t>http://www.bulletproofsi.com</t>
  </si>
  <si>
    <t>13529109-d57d-ca01-8929-320999ceb22b</t>
  </si>
  <si>
    <t>Bulletproof Tiger Tattoo</t>
  </si>
  <si>
    <t>http://www.bulletprooftigertattoo.com/</t>
  </si>
  <si>
    <t>adca4b1f-70df-6082-64a3-1e0b9d4c10b1</t>
  </si>
  <si>
    <t>Bullets Allstars</t>
  </si>
  <si>
    <t>http://www.bulletsallstars.com.au/</t>
  </si>
  <si>
    <t>9e5f5fa3-49d1-6cf9-5a52-3b0c1547b6c5</t>
  </si>
  <si>
    <t>BULLETT Media</t>
  </si>
  <si>
    <t>http://www.bullettmagazine.com</t>
  </si>
  <si>
    <t>ed1c1779-b02c-6c0f-b05e-178a969efebc</t>
  </si>
  <si>
    <t>bullfinder.com</t>
  </si>
  <si>
    <t>http://www.bullfinder.com</t>
  </si>
  <si>
    <t>d1826797-7e0d-87ab-0269-8cf1ee57a3ac</t>
  </si>
  <si>
    <t>Bullfrog Power</t>
  </si>
  <si>
    <t>https://www.bullfrogpower.com/</t>
  </si>
  <si>
    <t>d7e81fd5-5779-c4d9-3f10-f28ed80bc4f8</t>
  </si>
  <si>
    <t>Bullfrog Properties</t>
  </si>
  <si>
    <t>http://www.bullfrog-properties.com</t>
  </si>
  <si>
    <t>4d68d805-0a0d-85d2-a702-f0e9b20003c1</t>
  </si>
  <si>
    <t>BullGuard</t>
  </si>
  <si>
    <t>http://www.bullguard.com</t>
  </si>
  <si>
    <t>4d27f888-9df7-7b57-3bff-a9966ce2443d</t>
  </si>
  <si>
    <t>Bullhorn</t>
  </si>
  <si>
    <t>http://www.bullhorn.com</t>
  </si>
  <si>
    <t>9e426f15-cc18-d67b-4f34-5ffb8bd4b1b3</t>
  </si>
  <si>
    <t>Bullion &amp; Diamond, Co.</t>
  </si>
  <si>
    <t>http://bulliondiamond.com/</t>
  </si>
  <si>
    <t>2c2c7fd9-8277-ffcc-c790-3f8ee569ee1e</t>
  </si>
  <si>
    <t>Bullion Bitcoin</t>
  </si>
  <si>
    <t>https://bullionbitcoin.com/</t>
  </si>
  <si>
    <t>ec3a11cd-475e-f02d-8872-d4f46db6bb5b</t>
  </si>
  <si>
    <t>Bullion Capital</t>
  </si>
  <si>
    <t>https://www.bullioncapital.com</t>
  </si>
  <si>
    <t>8c1c6f67-2677-0498-daed-e6a740fdf383</t>
  </si>
  <si>
    <t>Bullion International</t>
  </si>
  <si>
    <t>http://www.bullionint.com/</t>
  </si>
  <si>
    <t>e9912e8a-834e-1c28-9c84-c405f4850765</t>
  </si>
  <si>
    <t>Bullion Management Group Inc.</t>
  </si>
  <si>
    <t>http://www.bmgbullion.com</t>
  </si>
  <si>
    <t>ffeb0c40-1a80-56c5-d96a-641e795bf8c3</t>
  </si>
  <si>
    <t>Bullion Money</t>
  </si>
  <si>
    <t>http://bullionmoney.com.au</t>
  </si>
  <si>
    <t>e09c12a9-92c2-3b44-3dd9-2c4e67aa922b</t>
  </si>
  <si>
    <t>bullionbits.com</t>
  </si>
  <si>
    <t>https://www.bullionbits.com</t>
  </si>
  <si>
    <t>934cdefb-a31f-dd5c-fa6c-b01c4a99a02a</t>
  </si>
  <si>
    <t>Bullioncard</t>
  </si>
  <si>
    <t>http://bullioncard.co/</t>
  </si>
  <si>
    <t>7806f263-105b-447d-6e26-1b71fdf4d104</t>
  </si>
  <si>
    <t>Bullionstar</t>
  </si>
  <si>
    <t>https://www.bullionstar.com/</t>
  </si>
  <si>
    <t>699d808e-c179-c076-89ee-60876d4443b7</t>
  </si>
  <si>
    <t>BullionVault</t>
  </si>
  <si>
    <t>http://www.bullionvault.com</t>
  </si>
  <si>
    <t>73563bb1-0524-7e6a-cb05-6076aa7e62e7</t>
  </si>
  <si>
    <t>Bullis School</t>
  </si>
  <si>
    <t>http://www.bullis.org/</t>
  </si>
  <si>
    <t>347c9ede-8293-ca79-7b11-821353c19fd2</t>
  </si>
  <si>
    <t>Bullis-Purissima Elementary School Foundation</t>
  </si>
  <si>
    <t>http://www.bcsfoundation.com</t>
  </si>
  <si>
    <t>6b4eb797-240a-ffa7-5bf7-9cfdb25b00fc</t>
  </si>
  <si>
    <t>Bullish</t>
  </si>
  <si>
    <t>http://bullish.co/</t>
  </si>
  <si>
    <t>d0ee5b01-1263-9754-cb0c-fa3745dfccf2</t>
  </si>
  <si>
    <t>Bullitin</t>
  </si>
  <si>
    <t>http://www.bullitinapp.com</t>
  </si>
  <si>
    <t>779c48d7-160b-29c4-6ef1-27aaf27341c0</t>
  </si>
  <si>
    <t>Bullitt Foundation</t>
  </si>
  <si>
    <t>http://www.bullitt.org/</t>
  </si>
  <si>
    <t>2091d12c-abde-4b68-3639-fa596c1735e2</t>
  </si>
  <si>
    <t>Bullitt Group</t>
  </si>
  <si>
    <t>http://www.bullitt-group.com</t>
  </si>
  <si>
    <t>a398a873-8687-f640-073a-6a2eb7912b66</t>
  </si>
  <si>
    <t>Bullitt-Beteiligung</t>
  </si>
  <si>
    <t>http://bullitt-beteiligung.com</t>
  </si>
  <si>
    <t>93dc5f7d-9125-7502-54dc-f3e1c980788b</t>
  </si>
  <si>
    <t>Bullivant Houser Bailey</t>
  </si>
  <si>
    <t>http://www.bullivant.com</t>
  </si>
  <si>
    <t>7c7921c8-55db-0229-d4ff-eb04bf1772af</t>
  </si>
  <si>
    <t>Bulliwag</t>
  </si>
  <si>
    <t>http://www.bulliwag.com</t>
  </si>
  <si>
    <t>dce1b985-fdf0-ed29-0c99-490720e2ddde</t>
  </si>
  <si>
    <t>Bullnet - Integrando Tecnologia</t>
  </si>
  <si>
    <t>http://www.bullnet.cl</t>
  </si>
  <si>
    <t>56e8dbb0-01cd-bdc3-db01-d38b3f8ce7d4</t>
  </si>
  <si>
    <t>Bullnet Capital</t>
  </si>
  <si>
    <t>http://www.grupobullnet.com</t>
  </si>
  <si>
    <t>5a174583-2e63-c46c-5714-c459d9981a72</t>
  </si>
  <si>
    <t>Bullock and Lees</t>
  </si>
  <si>
    <t>http://www.bullockandleesltd.com</t>
  </si>
  <si>
    <t>a3af8d8d-bb22-5332-6fb1-940a03b6ba51</t>
  </si>
  <si>
    <t>Bullock Construction Limited</t>
  </si>
  <si>
    <t>http://www.bullockrailroad.com</t>
  </si>
  <si>
    <t>2e943ca0-fd93-3972-6441-a24d5aef130b</t>
  </si>
  <si>
    <t>Bullock, Logan &amp; Associates</t>
  </si>
  <si>
    <t>http://www.bullocklogan.com</t>
  </si>
  <si>
    <t>81618db4-baf0-36ed-e952-09bd43426029</t>
  </si>
  <si>
    <t>BullorBear</t>
  </si>
  <si>
    <t>http://www.bullorbear.com</t>
  </si>
  <si>
    <t>140367a9-165d-7f28-79cc-33a9b71a214c</t>
  </si>
  <si>
    <t>Bullpen Capital</t>
  </si>
  <si>
    <t>http://bullpencap.com</t>
  </si>
  <si>
    <t>7f6cede3-adeb-80a4-d576-27aafc6b1b50</t>
  </si>
  <si>
    <t>Bullpen Sports Network</t>
  </si>
  <si>
    <t>https://www.bullpenlabs.com</t>
  </si>
  <si>
    <t>e1ba8760-1863-b9b6-e0c4-0e049041885f</t>
  </si>
  <si>
    <t>Bullpen Ventures</t>
  </si>
  <si>
    <t>http://bullpenv.com/</t>
  </si>
  <si>
    <t>49b23fa7-e586-88fd-af4b-d8ca152d5a72</t>
  </si>
  <si>
    <t>BullPoo</t>
  </si>
  <si>
    <t>http://www.bullpoo.com</t>
  </si>
  <si>
    <t>96807990-d405-99a0-ff31-ca6b42015ae4</t>
  </si>
  <si>
    <t>Bullroarer</t>
  </si>
  <si>
    <t>http://www.bullroarer.com</t>
  </si>
  <si>
    <t>13cc38b7-e66d-7898-63a6-e76a61f27959</t>
  </si>
  <si>
    <t>Bullrun Capital Inc</t>
  </si>
  <si>
    <t>http://www.bullruncapital.ca</t>
  </si>
  <si>
    <t>4dbaf974-3324-413b-011d-4db8b6763b83</t>
  </si>
  <si>
    <t>Bullrun Financial</t>
  </si>
  <si>
    <t>http://www.bullrunfinancial.com</t>
  </si>
  <si>
    <t>b8cd7b49-8c2e-c29a-819a-7d79074c213b</t>
  </si>
  <si>
    <t>BullsBridge Capital</t>
  </si>
  <si>
    <t>https://www.bullsbridgecapital.com</t>
  </si>
  <si>
    <t>aada10e3-d38f-c1ff-b5ef-be4d885952f2</t>
  </si>
  <si>
    <t>Bullseye</t>
  </si>
  <si>
    <t>http://www.joinbullseye.com/</t>
  </si>
  <si>
    <t>0ed10e41-ca3c-1111-5fad-fb210d6ae798</t>
  </si>
  <si>
    <t>Bullseye Broadcasting</t>
  </si>
  <si>
    <t>http://www.bullseyebroadcast.com</t>
  </si>
  <si>
    <t>8727b636-ef97-9a83-ffb3-0a1adbb82086</t>
  </si>
  <si>
    <t>Bullseye Business Development</t>
  </si>
  <si>
    <t>http://www.bullseyebizdev.com</t>
  </si>
  <si>
    <t>b66cae16-9517-8d49-37be-c37fea5c11dd</t>
  </si>
  <si>
    <t>Bullseye Camera Systems</t>
  </si>
  <si>
    <t>https://www.bullseyecamera.com</t>
  </si>
  <si>
    <t>3e1d3c4d-9738-4f5f-9e42-907baf98db91</t>
  </si>
  <si>
    <t>Bullseye Darts Australia</t>
  </si>
  <si>
    <t>http://www.bullseyedarts.com.au</t>
  </si>
  <si>
    <t>a1aeb227-0dcc-dbdc-3434-4eec2cfc4117</t>
  </si>
  <si>
    <t>Bullseye Exchange</t>
  </si>
  <si>
    <t>https://bullseyex.com</t>
  </si>
  <si>
    <t>dcad37a1-cf2c-1238-7052-00c83941ca7f</t>
  </si>
  <si>
    <t>Bullseye Gallery</t>
  </si>
  <si>
    <t>http://www.bullseyeprojects.com</t>
  </si>
  <si>
    <t>0820db25-e044-f1f5-1d79-34d5a01be949</t>
  </si>
  <si>
    <t>BULLSEYE LAW</t>
  </si>
  <si>
    <t>http://www.bullseyelaw.com</t>
  </si>
  <si>
    <t>112be3dc-9522-6ffb-b7ad-44b64dc48c8b</t>
  </si>
  <si>
    <t>Bullseye Locations</t>
  </si>
  <si>
    <t>http://www.bullseyelocations.com</t>
  </si>
  <si>
    <t>fa88357c-9221-8390-866b-9f40fab584fd</t>
  </si>
  <si>
    <t>Bullseye Media</t>
  </si>
  <si>
    <t>http://www.bullseyemedia.co.uk</t>
  </si>
  <si>
    <t>643b3766-47a4-e301-9c52-5ce16284652a</t>
  </si>
  <si>
    <t>Bullseye Properties, LLC</t>
  </si>
  <si>
    <t>https://bullseyeproperties.managebuilding.com</t>
  </si>
  <si>
    <t>c509e7d1-5818-744a-2bf5-1161f4ddd1e2</t>
  </si>
  <si>
    <t>BullsEye Telecom</t>
  </si>
  <si>
    <t>http://www.bullseyetelecom.com</t>
  </si>
  <si>
    <t>8fa91238-5f9f-8eda-2452-d8916f8cbe4e</t>
  </si>
  <si>
    <t>BullseyeEngagement</t>
  </si>
  <si>
    <t>http://www.bepms.com</t>
  </si>
  <si>
    <t>931b1555-8bab-4829-6d70-f4ef2a78c9fc</t>
  </si>
  <si>
    <t>BullsOnWallStreet</t>
  </si>
  <si>
    <t>http://www.bullsonwallstreet.com</t>
  </si>
  <si>
    <t>cfd80393-ffc2-c1d6-a46d-cf2fd0ee25f7</t>
  </si>
  <si>
    <t>Bullsprig</t>
  </si>
  <si>
    <t>http://www.bullsprig.com</t>
  </si>
  <si>
    <t>b3f49c22-ed72-48db-92dc-ea8278bb69dc</t>
  </si>
  <si>
    <t>BullTiger Productions</t>
  </si>
  <si>
    <t>http://www.bulltigerproductions.com</t>
  </si>
  <si>
    <t>d2103c0d-e157-674d-55bd-ca1ae60dcaa3</t>
  </si>
  <si>
    <t>BullTrade</t>
  </si>
  <si>
    <t>http://www.bulltrade.com/</t>
  </si>
  <si>
    <t>965919c0-3c6c-8913-3ae5-c62689981a0f</t>
  </si>
  <si>
    <t>Bully Entertainment</t>
  </si>
  <si>
    <t>http://www.bullyentertainment.com</t>
  </si>
  <si>
    <t>d9d79e5c-c492-28ea-2418-ebfb43974b71</t>
  </si>
  <si>
    <t>Bully Max Inc</t>
  </si>
  <si>
    <t>https://bullymax.com</t>
  </si>
  <si>
    <t>6ba3e9c3-9511-4264-9750-1b31bcbb869d</t>
  </si>
  <si>
    <t>Bully Pulpit Interactive</t>
  </si>
  <si>
    <t>http://www.bpimedia.com</t>
  </si>
  <si>
    <t>c7098c42-71ce-03af-5bf5-e3e04af5251e</t>
  </si>
  <si>
    <t>Bully Stick Shoppe</t>
  </si>
  <si>
    <t>http://bullystickshoppe.com/</t>
  </si>
  <si>
    <t>5e2bc17b-a4d3-bbf4-d5e4-e18db25c66b8</t>
  </si>
  <si>
    <t>https://bullystickshoppe.com/</t>
  </si>
  <si>
    <t>4c9d10d7-8081-25fe-cbcd-88c32c87b394</t>
  </si>
  <si>
    <t>bullymake</t>
  </si>
  <si>
    <t>http://bullymake.com</t>
  </si>
  <si>
    <t>14a321f4-6629-2a59-af92-cc0624f7ccf8</t>
  </si>
  <si>
    <t>BullyVille</t>
  </si>
  <si>
    <t>http://bullyville.com</t>
  </si>
  <si>
    <t>98834d60-502f-1c68-7c4e-accc3b7b041f</t>
  </si>
  <si>
    <t>bullz-eye.com</t>
  </si>
  <si>
    <t>http://www.bullz-eye.com</t>
  </si>
  <si>
    <t>25281f95-efe6-5a4e-6336-f9a698476ff3</t>
  </si>
  <si>
    <t>Bullz-i inc</t>
  </si>
  <si>
    <t>http://www.bullz-i.com</t>
  </si>
  <si>
    <t>ee51ec17-acfa-f579-4854-c6b8e08c1503</t>
  </si>
  <si>
    <t>BuLogics</t>
  </si>
  <si>
    <t>http://www.bulogics.com</t>
  </si>
  <si>
    <t>e665876e-0b12-55be-db3e-aa3d6cfa2f9d</t>
  </si>
  <si>
    <t>Bulova Corporation</t>
  </si>
  <si>
    <t>http://www.bulova.com</t>
  </si>
  <si>
    <t>cbc1c8d6-dda2-d65c-c136-a18e7560b606</t>
  </si>
  <si>
    <t>Bulova Technologies Group</t>
  </si>
  <si>
    <t>http://www.bulovatech.com/</t>
  </si>
  <si>
    <t>c8c894e4-3c02-a0bb-daaa-736e866d1fb6</t>
  </si>
  <si>
    <t>http://www.bulovatechgroup.com</t>
  </si>
  <si>
    <t>5a1b16c2-2860-22e6-7065-8e71b09250ed</t>
  </si>
  <si>
    <t>Bulpros Consulting</t>
  </si>
  <si>
    <t>http://bulpros.com/abouts.html</t>
  </si>
  <si>
    <t>8b59f83a-c5e8-b904-b6b8-55cbc7511b9e</t>
  </si>
  <si>
    <t>Bulsara Advertising</t>
  </si>
  <si>
    <t>http://www.bulsara.it</t>
  </si>
  <si>
    <t>244ac524-9587-7ace-e70c-08910c42c4fd</t>
  </si>
  <si>
    <t>Bulstop</t>
  </si>
  <si>
    <t>http://bulstop.com/</t>
  </si>
  <si>
    <t>99fa1ac5-3f83-825d-7dc6-b764ddc0da1a</t>
  </si>
  <si>
    <t>Bultaco Motors</t>
  </si>
  <si>
    <t>http://www.bultaco.com/en/</t>
  </si>
  <si>
    <t>d09a10f8-dece-aa93-13a9-8c6f7f14d65a</t>
  </si>
  <si>
    <t>Bulu Box</t>
  </si>
  <si>
    <t>http://www.bulubox.com</t>
  </si>
  <si>
    <t>3eee4b94-03e7-5ece-f725-bd3f21bc6d1f</t>
  </si>
  <si>
    <t>Bulutistan</t>
  </si>
  <si>
    <t>http://www.bulutistan.com</t>
  </si>
  <si>
    <t>a9b98cc1-fbab-6926-0845-d7459c335196</t>
  </si>
  <si>
    <t>Bulventures Capital Partners</t>
  </si>
  <si>
    <t>http://bulventures.com</t>
  </si>
  <si>
    <t>349a94fe-e6ea-08b9-bfe6-c6c4c790bacf</t>
  </si>
  <si>
    <t>Bulwark Exterminating</t>
  </si>
  <si>
    <t>http://www.bulwarkpestcontrol.com/</t>
  </si>
  <si>
    <t>71aac5e3-47a4-f7e8-3bcf-0750ee09889f</t>
  </si>
  <si>
    <t>Bulwark Labs</t>
  </si>
  <si>
    <t>http://www.bulwarklabs.com/</t>
  </si>
  <si>
    <t>c66f2690-96e9-ba9a-28c3-8129492157dd</t>
  </si>
  <si>
    <t>BULX</t>
  </si>
  <si>
    <t>http://bulx.com</t>
  </si>
  <si>
    <t>6cbdce52-e5ca-54ef-b976-3ea117efbc0e</t>
  </si>
  <si>
    <t>Bulzi Media</t>
  </si>
  <si>
    <t>http://bulzi.com</t>
  </si>
  <si>
    <t>ac89462d-df53-e9d6-faec-910b91a031d3</t>
  </si>
  <si>
    <t>Bum a Lift</t>
  </si>
  <si>
    <t>http://www.bum-a-lift.com</t>
  </si>
  <si>
    <t>32b30483-cc28-211b-631f-e0ba2aa80f8f</t>
  </si>
  <si>
    <t>Bum App</t>
  </si>
  <si>
    <t>http://bumapp.co/</t>
  </si>
  <si>
    <t>7f4f19a2-c244-3322-e496-ffafe6fafdd7</t>
  </si>
  <si>
    <t>Bum Boosa</t>
  </si>
  <si>
    <t>http://bumboosa.com/</t>
  </si>
  <si>
    <t>4eb3df1a-0796-9f7f-97e0-bb4a21bf9d71</t>
  </si>
  <si>
    <t>Buma/Stemra</t>
  </si>
  <si>
    <t>http://www.bumastemra.nl/en/</t>
  </si>
  <si>
    <t>8d21fb8d-1ce8-3d24-fe64-993c5a7bde25</t>
  </si>
  <si>
    <t>Bumbee Labs</t>
  </si>
  <si>
    <t>http://www.bumbeelabs.com/en/</t>
  </si>
  <si>
    <t>bd3a89f0-0519-fb69-c0b5-cebcbdb39792</t>
  </si>
  <si>
    <t>Bumbershoot Holdings</t>
  </si>
  <si>
    <t>https://bumbershootholdings.com</t>
  </si>
  <si>
    <t>7814d8eb-0c5b-c882-f057-20d45af69f69</t>
  </si>
  <si>
    <t>Bumbi</t>
  </si>
  <si>
    <t>http://www.bumbi.com/</t>
  </si>
  <si>
    <t>f49da4b2-7362-bcc7-b088-ced88ffb1998</t>
  </si>
  <si>
    <t>Bumbl</t>
  </si>
  <si>
    <t>http://wearebumbl.co.uk</t>
  </si>
  <si>
    <t>ea2d73ba-9e60-9cda-1ca7-efe14708a620</t>
  </si>
  <si>
    <t>Bumble</t>
  </si>
  <si>
    <t>http://bumble.com/</t>
  </si>
  <si>
    <t>9f7e78b9-ba0c-b8ca-5f99-e9700e480b1b</t>
  </si>
  <si>
    <t>Bumble and bumble.</t>
  </si>
  <si>
    <t>http://www.bumbleandbumble.com</t>
  </si>
  <si>
    <t>3a3b39ee-32af-1b03-fe55-67aa3adcc65d</t>
  </si>
  <si>
    <t>Bumble Bee Junk</t>
  </si>
  <si>
    <t>http://www.bumblebeejunk.com/</t>
  </si>
  <si>
    <t>619dd999-435f-3c0f-eb1e-9904d2b2df39</t>
  </si>
  <si>
    <t>Bumble Bee Seafoods</t>
  </si>
  <si>
    <t>http://www.bumblebee.com/</t>
  </si>
  <si>
    <t>87fb21d7-7de1-0036-4f42-934b8ef98580</t>
  </si>
  <si>
    <t>Bumble Bee Watch</t>
  </si>
  <si>
    <t>http://bumblebeewatch.org</t>
  </si>
  <si>
    <t>09e4432e-3ae5-d1a2-8b6b-54c86a26ea48</t>
  </si>
  <si>
    <t>Bumble Beez</t>
  </si>
  <si>
    <t>http://bumble-beez.co.uk</t>
  </si>
  <si>
    <t>516a7247-c3d5-d46c-f7e2-82d1c85064b3</t>
  </si>
  <si>
    <t>BumbleAd</t>
  </si>
  <si>
    <t>http://www.bumblead.com</t>
  </si>
  <si>
    <t>ecd6d265-b726-0ed3-9712-d9a3cd05a382</t>
  </si>
  <si>
    <t>Bumblebee Linens</t>
  </si>
  <si>
    <t>http://bumblebeelinens.com</t>
  </si>
  <si>
    <t>b8cbfadb-9663-5972-38d6-1740f7715852</t>
  </si>
  <si>
    <t>Bumblefish</t>
  </si>
  <si>
    <t>http://www.bumblefishsushi.com</t>
  </si>
  <si>
    <t>a7669ef1-27e8-ef29-bf62-e91a4d433e62</t>
  </si>
  <si>
    <t>Bumblehood</t>
  </si>
  <si>
    <t>http://www.bumblehood.com</t>
  </si>
  <si>
    <t>51a01cb2-0ed4-5fe3-ea5a-a0e27cfc29cb</t>
  </si>
  <si>
    <t>Bumblejax</t>
  </si>
  <si>
    <t>http://www.bumblejax.com</t>
  </si>
  <si>
    <t>bce077e7-bbf3-69e9-8c90-9af0d9dfc458</t>
  </si>
  <si>
    <t>Bumbleroot</t>
  </si>
  <si>
    <t>http://bumblerootfoods.com/</t>
  </si>
  <si>
    <t>a8862e10-bf18-341b-56e9-71146fb52b3b</t>
  </si>
  <si>
    <t>Bumboo</t>
  </si>
  <si>
    <t>http://www.bumboo.com.au</t>
  </si>
  <si>
    <t>292807cd-c212-a132-0303-4c5ac2fb01cf</t>
  </si>
  <si>
    <t>Bumbung</t>
  </si>
  <si>
    <t>http://bumbung.co</t>
  </si>
  <si>
    <t>9c7315a3-5d17-4075-8bf1-37dbe20892e2</t>
  </si>
  <si>
    <t>BumeBox</t>
  </si>
  <si>
    <t>http://www.bumebox.com</t>
  </si>
  <si>
    <t>d158e507-a872-1a45-7db5-beb79d4c4855</t>
  </si>
  <si>
    <t>bumeran.com</t>
  </si>
  <si>
    <t>http://www.bumeran.com.ar</t>
  </si>
  <si>
    <t>f03dcd6c-5fa2-d231-8264-667e73e00bdd</t>
  </si>
  <si>
    <t>Bumfix</t>
  </si>
  <si>
    <t>https://www.bumfix.com</t>
  </si>
  <si>
    <t>09cfb074-529f-0daf-a0cd-c8b676dc3cf1</t>
  </si>
  <si>
    <t>Bumi Ganesha Learning Community</t>
  </si>
  <si>
    <t>http://www.bglconline.com</t>
  </si>
  <si>
    <t>0a9e0f55-99fd-8d51-e378-18d80fba408a</t>
  </si>
  <si>
    <t>Bumi Studio Inc.</t>
  </si>
  <si>
    <t>http://playbumi.com</t>
  </si>
  <si>
    <t>076fa808-4424-bf17-ab17-3c1623e81287</t>
  </si>
  <si>
    <t>Bumi Wisata Indonesia</t>
  </si>
  <si>
    <t>http://bumiwisataindonesia.com</t>
  </si>
  <si>
    <t>a87cd28f-b711-50c4-9d38-5034fda38942</t>
  </si>
  <si>
    <t>Bummbl</t>
  </si>
  <si>
    <t>http://www.bummbl.com/</t>
  </si>
  <si>
    <t>637246e7-2bd5-b296-f233-217e06ff4053</t>
  </si>
  <si>
    <t>Bummerl - zuadraht is</t>
  </si>
  <si>
    <t>http://www.bummerl.at</t>
  </si>
  <si>
    <t>41c4fdd7-4e95-a62d-f4b6-ce42963b7dc2</t>
  </si>
  <si>
    <t>BUMMLE AG</t>
  </si>
  <si>
    <t>https://bummle.com</t>
  </si>
  <si>
    <t>14eb5410-ef52-947e-a0eb-3b214144eb67</t>
  </si>
  <si>
    <t>Bumotec</t>
  </si>
  <si>
    <t>http://www.bumotec.ch</t>
  </si>
  <si>
    <t>dbf02209-1462-4ee4-ea70-7649b4d85f1b</t>
  </si>
  <si>
    <t>Bump</t>
  </si>
  <si>
    <t>http://www.bumpapp.co</t>
  </si>
  <si>
    <t>29066e27-0cce-3625-050c-63ca390308c8</t>
  </si>
  <si>
    <t>Bump 2 Know</t>
  </si>
  <si>
    <t>http://www.bump2know.com/</t>
  </si>
  <si>
    <t>1c0ca0da-597e-1969-c716-8a18d1879223</t>
  </si>
  <si>
    <t>Bump Boxes</t>
  </si>
  <si>
    <t>https://bumpboxes.com/</t>
  </si>
  <si>
    <t>1193a1c7-9743-3478-9eb0-321c76e9f98b</t>
  </si>
  <si>
    <t>Bump International</t>
  </si>
  <si>
    <t>http://www.bumpinternational.com</t>
  </si>
  <si>
    <t>e92c21ea-3b58-dda3-cd6f-6ab4712fcb5e</t>
  </si>
  <si>
    <t>Bump Technologies</t>
  </si>
  <si>
    <t>http://bu.mp</t>
  </si>
  <si>
    <t>12317f05-414b-25e9-5009-3dbda6e9cace</t>
  </si>
  <si>
    <t>BumpChat</t>
  </si>
  <si>
    <t>http://www.bumpchat.com</t>
  </si>
  <si>
    <t>d6bf165e-24ca-e909-6495-df5b12626daf</t>
  </si>
  <si>
    <t>Bumped.in</t>
  </si>
  <si>
    <t>http://www.bumped.in</t>
  </si>
  <si>
    <t>020b82bc-5af9-c588-e955-a9647c5cec83</t>
  </si>
  <si>
    <t>Bumper</t>
  </si>
  <si>
    <t>http://www.pengpengla.com/</t>
  </si>
  <si>
    <t>f74b2fa7-87d1-4797-32bc-5fed4f2f52c1</t>
  </si>
  <si>
    <t>http://bumper.com/</t>
  </si>
  <si>
    <t>4ce9ffe9-3fb3-de03-d715-4efc0d8419b3</t>
  </si>
  <si>
    <t>Bumper App</t>
  </si>
  <si>
    <t>http://bumperapp.co/</t>
  </si>
  <si>
    <t>cced7e65-0292-2ba9-b0c7-ee9ca8f56dad</t>
  </si>
  <si>
    <t>Bumper Authority</t>
  </si>
  <si>
    <t>http://bumperauthority.com</t>
  </si>
  <si>
    <t>fede63d8-b2a3-1389-b60b-488d45ec95aa</t>
  </si>
  <si>
    <t>Bumper Balls</t>
  </si>
  <si>
    <t>http://www.bubblebal.cz/</t>
  </si>
  <si>
    <t>91b6dc8c-992a-f103-33b2-a09abda208da</t>
  </si>
  <si>
    <t>Bumper Development Corporation</t>
  </si>
  <si>
    <t>http://www.bumperdevelopment.com/</t>
  </si>
  <si>
    <t>6db43808-fcf6-323e-cfc0-82c1a4b2c88d</t>
  </si>
  <si>
    <t>bumperball</t>
  </si>
  <si>
    <t>http://www.bumperball.com.pt/</t>
  </si>
  <si>
    <t>0b0c9490-1b77-390b-190c-41e4c0a8c9d9</t>
  </si>
  <si>
    <t>BumperCrop</t>
  </si>
  <si>
    <t>http://bumpercrop.co</t>
  </si>
  <si>
    <t>f9d73d3b-177c-21ad-1cad-366af1f94df4</t>
  </si>
  <si>
    <t>Bumpers, Inc.</t>
  </si>
  <si>
    <t>http://www.bumpers.fm/</t>
  </si>
  <si>
    <t>e6a7a3be-e07f-d69d-f6b4-b1bde0b4d847</t>
  </si>
  <si>
    <t>Bumpn</t>
  </si>
  <si>
    <t>https://bumpn.com</t>
  </si>
  <si>
    <t>f5e45724-81d0-7f2e-52c4-592954f1f611</t>
  </si>
  <si>
    <t>Bumpr</t>
  </si>
  <si>
    <t>http://www.bumpr.net</t>
  </si>
  <si>
    <t>23d85480-1cc7-df45-fe5b-d011f2a15357</t>
  </si>
  <si>
    <t>Bumps Center Ltd</t>
  </si>
  <si>
    <t>http://www.bumpscenter.com</t>
  </si>
  <si>
    <t>42e201f2-fe23-68a7-a18a-33a242220a27</t>
  </si>
  <si>
    <t>Bumpsale</t>
  </si>
  <si>
    <t>https://bumpsale.co/</t>
  </si>
  <si>
    <t>f9a4b658-d919-8580-f9f4-edbdaad0d640</t>
  </si>
  <si>
    <t>BumpShit</t>
  </si>
  <si>
    <t>http://bumpshit.com/</t>
  </si>
  <si>
    <t>8742e7d3-0d02-27ca-1fc2-f24062a41a65</t>
  </si>
  <si>
    <t>BumpTop</t>
  </si>
  <si>
    <t>http://bumptop.com</t>
  </si>
  <si>
    <t>7872391d-0357-724f-1531-f0df9fdf8585</t>
  </si>
  <si>
    <t>BumpUp</t>
  </si>
  <si>
    <t>http://www.bumpup.net</t>
  </si>
  <si>
    <t>09fed879-a6bb-8720-d754-9570933c076f</t>
  </si>
  <si>
    <t>BumpUp.org</t>
  </si>
  <si>
    <t>http://www.bumpup.org</t>
  </si>
  <si>
    <t>7be9044d-4cc3-a7da-9487-fb4c40c797a8</t>
  </si>
  <si>
    <t>BumpyCrowd, Inc.</t>
  </si>
  <si>
    <t>http://www.bumpycrowd.com</t>
  </si>
  <si>
    <t>494d167a-f83d-b92c-bb0d-214a610499ed</t>
  </si>
  <si>
    <t>BUMR</t>
  </si>
  <si>
    <t>http://www.bumr.co/</t>
  </si>
  <si>
    <t>8eef5a67-9db3-8be0-8ad4-9f6f3f83006e</t>
  </si>
  <si>
    <t>Bumrungrad Hospital Public</t>
  </si>
  <si>
    <t>http://www.bumrungrad.com</t>
  </si>
  <si>
    <t>f69d35fd-4ea6-ceff-9638-bc5eb020d8c1</t>
  </si>
  <si>
    <t>BumsOnTheSaddle</t>
  </si>
  <si>
    <t>http://bumsonthesaddle.com/</t>
  </si>
  <si>
    <t>765152a8-385f-c7e4-a846-d615a1337d8b</t>
  </si>
  <si>
    <t>BUNARO Marketing Services</t>
  </si>
  <si>
    <t>http://www.bunaro.com</t>
  </si>
  <si>
    <t>889de223-1bae-5d08-430e-82b5482e2ed7</t>
  </si>
  <si>
    <t>Bunau</t>
  </si>
  <si>
    <t>http://bunau.es</t>
  </si>
  <si>
    <t>d8845e8f-afa7-b7ea-e3a8-0e9587e1eca8</t>
  </si>
  <si>
    <t>Bunbury RealEstate</t>
  </si>
  <si>
    <t>http://www.bunburyrealestate.com.au</t>
  </si>
  <si>
    <t>bc599533-3c71-1691-ae02-28f88e52c572</t>
  </si>
  <si>
    <t>Buncee</t>
  </si>
  <si>
    <t>http://buncee.com</t>
  </si>
  <si>
    <t>2d42c839-718f-d380-2260-7a6f6bec07ba</t>
  </si>
  <si>
    <t>Bunch</t>
  </si>
  <si>
    <t>http://joinbunch.com</t>
  </si>
  <si>
    <t>699f50c6-98ce-9fea-4fb6-c9ddf64ab8b5</t>
  </si>
  <si>
    <t>http://bunchup.io</t>
  </si>
  <si>
    <t>862c4487-bd51-72af-982e-15d25e3c3e51</t>
  </si>
  <si>
    <t>http://bunch.ai</t>
  </si>
  <si>
    <t>d243ee16-2c44-816c-038e-685753bdc18a</t>
  </si>
  <si>
    <t>Bunch CareSolutions</t>
  </si>
  <si>
    <t>https://www.bunchcare.com/</t>
  </si>
  <si>
    <t>d358a985-39e1-c1e4-7988-8a26c8c1fda0</t>
  </si>
  <si>
    <t>Bunch Tax Service</t>
  </si>
  <si>
    <t>http://bunchtaxservice.com/</t>
  </si>
  <si>
    <t>b8a98c62-83bd-2944-a9bb-abda814b157e</t>
  </si>
  <si>
    <t>Bunchball</t>
  </si>
  <si>
    <t>http://www.bunchball.com</t>
  </si>
  <si>
    <t>c3bd2cbb-dbf5-dd14-be09-4df66bd82a2f</t>
  </si>
  <si>
    <t>BunchBite</t>
  </si>
  <si>
    <t>http://www.bunchbite.com</t>
  </si>
  <si>
    <t>fd939c99-ff41-3987-3806-e02c4c8f068e</t>
  </si>
  <si>
    <t>BunchCast</t>
  </si>
  <si>
    <t>http://bunchcast.com</t>
  </si>
  <si>
    <t>9ca2eabd-4380-767b-8174-7a9d24003b47</t>
  </si>
  <si>
    <t>Bunchcut</t>
  </si>
  <si>
    <t>http://bunchcut.com</t>
  </si>
  <si>
    <t>56dd3c0f-f708-9068-5cf6-96db2b930a6c</t>
  </si>
  <si>
    <t>Bunchify</t>
  </si>
  <si>
    <t>http://www.bunchify.com</t>
  </si>
  <si>
    <t>330d4fdf-2b97-ca01-aa30-421f0a4cea79</t>
  </si>
  <si>
    <t>BunchMap</t>
  </si>
  <si>
    <t>http://www.bunchmap.com</t>
  </si>
  <si>
    <t>3b85f503-44e4-baa1-38b4-02637283b616</t>
  </si>
  <si>
    <t>BunchTag</t>
  </si>
  <si>
    <t>http://beacon.bunchtag.com/</t>
  </si>
  <si>
    <t>f1321bc7-7afb-00c5-3ed9-63bef1a8e634</t>
  </si>
  <si>
    <t>bund.de</t>
  </si>
  <si>
    <t>http://www.bund.de</t>
  </si>
  <si>
    <t>5a7d2ecc-4047-03d2-5478-6a55d9b0dffb</t>
  </si>
  <si>
    <t>Bundaberg Building and pest inspections</t>
  </si>
  <si>
    <t>http://buildinginspectionbundaberg.com.au/</t>
  </si>
  <si>
    <t>17bcbcbe-146a-e0d0-2bb9-984a30892fca</t>
  </si>
  <si>
    <t>Bundanoon Lodge</t>
  </si>
  <si>
    <t>http://www.bundanoonlodge.com.au/</t>
  </si>
  <si>
    <t>dc9f1392-321c-3977-b411-639b4313389d</t>
  </si>
  <si>
    <t>Bunddler</t>
  </si>
  <si>
    <t>http://www.bunddler.com</t>
  </si>
  <si>
    <t>0f7d44fa-822d-bcc8-8a7d-e9d2d188fd73</t>
  </si>
  <si>
    <t>Bundeal</t>
  </si>
  <si>
    <t>http://www.bundeal.com</t>
  </si>
  <si>
    <t>abef82ec-b7c8-fece-ba70-3d2eb1811c7c</t>
  </si>
  <si>
    <t>Bundelkhand University</t>
  </si>
  <si>
    <t>http://www.bujhansi.org</t>
  </si>
  <si>
    <t>4b328c5a-004a-228c-069e-fa7a878e4d45</t>
  </si>
  <si>
    <t>Bundesdruckerei</t>
  </si>
  <si>
    <t>https://www.bundesdruckerei.de</t>
  </si>
  <si>
    <t>32fd2ccd-0169-c13f-a3ad-4199fd511b84</t>
  </si>
  <si>
    <t>Bundeskartellamt</t>
  </si>
  <si>
    <t>http://bundeskartellamt.de</t>
  </si>
  <si>
    <t>3a419d9b-fd48-c308-d069-bb6beaab10ba</t>
  </si>
  <si>
    <t>Bundesnachrichtendienst</t>
  </si>
  <si>
    <t>http://www.bnd.bund.de/en/</t>
  </si>
  <si>
    <t>a748cc26-98c0-359d-36c6-e05bb007ccd5</t>
  </si>
  <si>
    <t>Bundesrat Germany</t>
  </si>
  <si>
    <t>http://www.bundesrat.de/cln_330/en/home/homepage__node.html/?__nnn=true</t>
  </si>
  <si>
    <t>3898fb47-0918-6242-6433-f9070f51e6ee</t>
  </si>
  <si>
    <t>Bundesverband Deutsche Startups</t>
  </si>
  <si>
    <t>https://deutschestartups.org/</t>
  </si>
  <si>
    <t>1075a5be-c764-01c7-122c-3f937ebbf301</t>
  </si>
  <si>
    <t>Bundesverband Deutscher Kapitalbeteiligungsgesellschaften (BVK)</t>
  </si>
  <si>
    <t>http://www.bvkap.de/</t>
  </si>
  <si>
    <t>60191ca4-d0c2-5c5e-cb0e-e8775a6636c2</t>
  </si>
  <si>
    <t>Bundesverband Deutscher Omnibusunternehmer</t>
  </si>
  <si>
    <t>http://www.bdo.org</t>
  </si>
  <si>
    <t>6e28cd26-14e0-84a6-7348-8fef29e5b6bf</t>
  </si>
  <si>
    <t>Bundesverband Digitale Wirtschaft (BVDW) e.V.</t>
  </si>
  <si>
    <t>http://www.bvdw.org/english.html</t>
  </si>
  <si>
    <t>8329fe26-d923-ced5-a9a3-d12fcb9df8d9</t>
  </si>
  <si>
    <t>Bundesverband Interaktive Unterhaltungssoftware</t>
  </si>
  <si>
    <t>http://www.biu-online.de</t>
  </si>
  <si>
    <t>a1be98a8-3009-b58a-72f9-4f1dac442622</t>
  </si>
  <si>
    <t>Bundesverband Modell- und Formenbau</t>
  </si>
  <si>
    <t>http://www.modell-formenbau.eu/</t>
  </si>
  <si>
    <t>6dd3957c-7041-a77c-e607-6608b9763381</t>
  </si>
  <si>
    <t>Bundesverband Musikindustrie</t>
  </si>
  <si>
    <t>http://www.musikindustrie.de/</t>
  </si>
  <si>
    <t>29017846-4551-ad26-89c5-b72539e76397</t>
  </si>
  <si>
    <t>Bundesverband Technik</t>
  </si>
  <si>
    <t>http://www.bvt-ev.de/</t>
  </si>
  <si>
    <t>629e1ffd-e4c7-b370-a0d9-d58795175ec0</t>
  </si>
  <si>
    <t>Bundesvereinigung Logistik (BVL) e. V.</t>
  </si>
  <si>
    <t>http://www.bvl.de</t>
  </si>
  <si>
    <t>f935830b-6867-a63f-1952-2970c6f5049e</t>
  </si>
  <si>
    <t>Bundeswehr University Munich</t>
  </si>
  <si>
    <t>http://www.unibw.de/</t>
  </si>
  <si>
    <t>a50841a2-54d6-84da-fec1-d8d7b5021d39</t>
  </si>
  <si>
    <t>Bundeswirtschaftsministerium</t>
  </si>
  <si>
    <t>http://www.bmwi.de</t>
  </si>
  <si>
    <t>6902a6aa-65e8-ffa5-3e5c-105e2d784932</t>
  </si>
  <si>
    <t>Bundl.com.au</t>
  </si>
  <si>
    <t>http://bundl.com.au</t>
  </si>
  <si>
    <t>8dc6ad74-141b-118a-4ec9-8fd020943da9</t>
  </si>
  <si>
    <t>Bundle</t>
  </si>
  <si>
    <t>http://www.bundle.com</t>
  </si>
  <si>
    <t>cac33303-46f8-d6df-46fc-0ffe91243e42</t>
  </si>
  <si>
    <t>http://bundleapp.co/</t>
  </si>
  <si>
    <t>124447b0-d987-0101-ac06-ead57a4e6a8e</t>
  </si>
  <si>
    <t>http://bundlenews.co</t>
  </si>
  <si>
    <t>45cd01ed-cd05-b87a-fc6f-69035061374f</t>
  </si>
  <si>
    <t>http://bundle.news/</t>
  </si>
  <si>
    <t>ae52db19-9ca8-cc1f-53bd-a0892c5c2e9b</t>
  </si>
  <si>
    <t>https://www.orderbundle.com/</t>
  </si>
  <si>
    <t>54ec065d-8782-90ac-b226-4ed2f2029e1e</t>
  </si>
  <si>
    <t>Bundle Buy</t>
  </si>
  <si>
    <t>http://www.bundlebuy.com</t>
  </si>
  <si>
    <t>28bef44c-bdd6-2841-0d36-76798891c6c0</t>
  </si>
  <si>
    <t>Bundle Club</t>
  </si>
  <si>
    <t>http://bundleclub.net/</t>
  </si>
  <si>
    <t>00ca9426-d480-307d-8e4c-230feaeb9a84</t>
  </si>
  <si>
    <t>Bundle It</t>
  </si>
  <si>
    <t>http://bundleit.com</t>
  </si>
  <si>
    <t>ff2b6228-11ef-134d-ded4-dde4e2b51ce9</t>
  </si>
  <si>
    <t>Bundle Organics</t>
  </si>
  <si>
    <t>http://www.bundleorganics.com</t>
  </si>
  <si>
    <t>71885855-44be-39ca-2878-9266f24503ee</t>
  </si>
  <si>
    <t>BundleBaazi Online Retail Suppliers</t>
  </si>
  <si>
    <t>http://www.bundlebaazi.com</t>
  </si>
  <si>
    <t>a1b7e06e-7d53-2699-0d9d-9de0ba188381</t>
  </si>
  <si>
    <t>BundleBee</t>
  </si>
  <si>
    <t>http://mybundlebee.com</t>
  </si>
  <si>
    <t>418cfe4d-8663-ab17-0552-375b9aece6b2</t>
  </si>
  <si>
    <t>Bundled Bliss</t>
  </si>
  <si>
    <t>http://www.bundledbliss.com/</t>
  </si>
  <si>
    <t>cb67adff-d34b-89f8-a498-ba767423c229</t>
  </si>
  <si>
    <t>Bundlefi</t>
  </si>
  <si>
    <t>http://bundlefi.com/</t>
  </si>
  <si>
    <t>a325800d-eba6-7faf-71fd-0446ee22fb44</t>
  </si>
  <si>
    <t>Bundlepost</t>
  </si>
  <si>
    <t>http://bundlepost.com/</t>
  </si>
  <si>
    <t>163709ac-7fc2-55ba-61dc-db862ff015a0</t>
  </si>
  <si>
    <t>Bundler</t>
  </si>
  <si>
    <t>http://www.bundlertv.com</t>
  </si>
  <si>
    <t>8cf09e90-0cca-14cd-7e67-b1fb64d82495</t>
  </si>
  <si>
    <t>Bundles</t>
  </si>
  <si>
    <t>http://www.bundles.nl</t>
  </si>
  <si>
    <t>be9ba224-6ba2-d3fa-12b5-2763e0d8a539</t>
  </si>
  <si>
    <t>BundleStars</t>
  </si>
  <si>
    <t>http://www.bundlestars.com/</t>
  </si>
  <si>
    <t>fffec465-5ad6-56f7-b7fc-83c6ca0ac6e3</t>
  </si>
  <si>
    <t>Bundlhub</t>
  </si>
  <si>
    <t>http://bundlhub.com/</t>
  </si>
  <si>
    <t>c276453b-b164-ec8d-31c5-e302d8fb13a6</t>
  </si>
  <si>
    <t>Bundlin</t>
  </si>
  <si>
    <t>http://bundlin.com/</t>
  </si>
  <si>
    <t>336a89ad-4d74-e933-10b3-7a71617df44f</t>
  </si>
  <si>
    <t>Bundll</t>
  </si>
  <si>
    <t>http://www.bundll.com/#home</t>
  </si>
  <si>
    <t>a87bdfb3-2701-80a5-0da3-a51d8a4363f1</t>
  </si>
  <si>
    <t>Bundlo</t>
  </si>
  <si>
    <t>http://www.bundlo.com</t>
  </si>
  <si>
    <t>be7b33ca-bf13-ca18-dc7c-9da2aff3f741</t>
  </si>
  <si>
    <t>Bundlore</t>
  </si>
  <si>
    <t>http://www.bundlore.com</t>
  </si>
  <si>
    <t>e5542a13-7ae6-d9d0-ee66-eada51bf845f</t>
  </si>
  <si>
    <t>Bundlr</t>
  </si>
  <si>
    <t>http://bundlr.com</t>
  </si>
  <si>
    <t>24293562-e9da-818e-7a7a-a7a5a0f460c7</t>
  </si>
  <si>
    <t>Bundly</t>
  </si>
  <si>
    <t>http://bundly.io</t>
  </si>
  <si>
    <t>0725c5ab-ddb0-23b1-5017-754a9700758d</t>
  </si>
  <si>
    <t>Bundoo</t>
  </si>
  <si>
    <t>http://www.bundoo.com/</t>
  </si>
  <si>
    <t>d573a828-1ee9-2cce-37fa-cb62ddb2af10</t>
  </si>
  <si>
    <t>BundShop</t>
  </si>
  <si>
    <t>http://www.bundshop.com</t>
  </si>
  <si>
    <t>97881b77-9e6d-1606-8c31-e2d6fc935dd6</t>
  </si>
  <si>
    <t>Bundu Dakke</t>
  </si>
  <si>
    <t>http://www.bundudakke.co.za/</t>
  </si>
  <si>
    <t>1cc18e1d-33b5-4367-cf70-0c2ecd76c104</t>
  </si>
  <si>
    <t>bunect</t>
  </si>
  <si>
    <t>http://www.bunect.com</t>
  </si>
  <si>
    <t>22066228-ed80-baa4-9d88-8456322e7dab</t>
  </si>
  <si>
    <t>Buneyard Compagnie</t>
  </si>
  <si>
    <t>http://buneyard.com</t>
  </si>
  <si>
    <t>ad194166-16a8-ea9f-93e3-998a7ace1c1a</t>
  </si>
  <si>
    <t>Bungajungle</t>
  </si>
  <si>
    <t>http://www.bungajungle.com/</t>
  </si>
  <si>
    <t>f3248515-0fd1-b920-0bcc-a01d688d8475</t>
  </si>
  <si>
    <t>Bungalo</t>
  </si>
  <si>
    <t>http://www.bungalo.com</t>
  </si>
  <si>
    <t>6e41a512-a650-7a2b-9a15-0382aec450f7</t>
  </si>
  <si>
    <t>Bungaloow</t>
  </si>
  <si>
    <t>http://www.bungaloow.com</t>
  </si>
  <si>
    <t>6ffd0388-a117-bacf-b123-52937cef3a2d</t>
  </si>
  <si>
    <t>Bungalow Clothing</t>
  </si>
  <si>
    <t>http://www.bungalowclothing.com</t>
  </si>
  <si>
    <t>d257437a-e765-d0f6-3010-c74530c4fed0</t>
  </si>
  <si>
    <t>Bungalow Insurance</t>
  </si>
  <si>
    <t>http://www.bungalowinsurance.com</t>
  </si>
  <si>
    <t>f3b63826-0d17-d16d-4393-69988818324d</t>
  </si>
  <si>
    <t>Bungay Law Office</t>
  </si>
  <si>
    <t>http://www.bungaylawoffice.ca</t>
  </si>
  <si>
    <t>7e77f4a6-b1a3-a71b-b55f-92da19153a03</t>
  </si>
  <si>
    <t>Bunge</t>
  </si>
  <si>
    <t>http://www.bunge.com</t>
  </si>
  <si>
    <t>99d150c8-c041-3276-73ad-b331f594c20a</t>
  </si>
  <si>
    <t>Bunge Biofuels</t>
  </si>
  <si>
    <t>https://www.bungenorthamerica.com</t>
  </si>
  <si>
    <t>59251c2b-5533-f48d-4324-206e4b0cbfc1</t>
  </si>
  <si>
    <t>Bungee Girl - Travel Network for Women</t>
  </si>
  <si>
    <t>http://www.bungeegirl.com</t>
  </si>
  <si>
    <t>7f6bed0a-9921-c4cb-5ba7-b656ab91e496</t>
  </si>
  <si>
    <t>Bungee Labs</t>
  </si>
  <si>
    <t>http://www.bungeelabs.com</t>
  </si>
  <si>
    <t>30f830ba-9397-f0dd-e637-6436cdaf7bbf</t>
  </si>
  <si>
    <t>Bungee Loyalty Programs</t>
  </si>
  <si>
    <t>http://www.bungeeloyaltyprograms.com/</t>
  </si>
  <si>
    <t>b385fbb6-7cfc-bcbf-9e9b-f9d2f3d1dd19</t>
  </si>
  <si>
    <t>Bungie</t>
  </si>
  <si>
    <t>http://www.bungie.net</t>
  </si>
  <si>
    <t>0918b854-a16f-350d-982f-9a5fb5ffc703</t>
  </si>
  <si>
    <t>Bungie Store</t>
  </si>
  <si>
    <t>http://bungiestore.com/</t>
  </si>
  <si>
    <t>81c60876-c1f4-c23e-1eb8-53faad8897c5</t>
  </si>
  <si>
    <t>Bungles Jungles</t>
  </si>
  <si>
    <t>http://www.bunglesjungles.com</t>
  </si>
  <si>
    <t>0a06f793-4555-caea-20aa-63803780da50</t>
  </si>
  <si>
    <t>Bungo.com</t>
  </si>
  <si>
    <t>http://www.bungo.com</t>
  </si>
  <si>
    <t>0e13afa7-9756-cafb-2024-9e14adf545a1</t>
  </si>
  <si>
    <t>Bungolow</t>
  </si>
  <si>
    <t>http://www.bungolow.com</t>
  </si>
  <si>
    <t>e2d38e20-6201-41f4-d70e-1dbe4e30d1af</t>
  </si>
  <si>
    <t>Bungzie.com</t>
  </si>
  <si>
    <t>https://www.bungzie.com</t>
  </si>
  <si>
    <t>d23ca014-528f-7f98-71cc-6565310b44e5</t>
  </si>
  <si>
    <t>Buni</t>
  </si>
  <si>
    <t>http://buni.or.tz/</t>
  </si>
  <si>
    <t>5507c0a6-48c4-c13b-04c0-aabff8c24667</t>
  </si>
  <si>
    <t>Buni TV</t>
  </si>
  <si>
    <t>http://buni.tv</t>
  </si>
  <si>
    <t>8556f05b-fc29-57f2-4851-6b396c5398b9</t>
  </si>
  <si>
    <t>Bunifu Technologies</t>
  </si>
  <si>
    <t>https://bunifu.co.ke/</t>
  </si>
  <si>
    <t>92dd847f-f774-969e-a5dd-1432629a1715</t>
  </si>
  <si>
    <t>Bunim Murray Productions</t>
  </si>
  <si>
    <t>http://www.bunim-murray.com/</t>
  </si>
  <si>
    <t>08e90c43-0aca-55cf-2b76-11f2029693f9</t>
  </si>
  <si>
    <t>Buniyad Group</t>
  </si>
  <si>
    <t>http://www.buniyad.com/</t>
  </si>
  <si>
    <t>342a33d7-d22a-5c25-8c70-816d2e72b5fa</t>
  </si>
  <si>
    <t>Bunk</t>
  </si>
  <si>
    <t>http://www.bunksf.com</t>
  </si>
  <si>
    <t>dc35f8ee-37fd-ce10-b6fb-718aa3b1d420</t>
  </si>
  <si>
    <t>Bunk Haus OTR</t>
  </si>
  <si>
    <t>http://thebunkhaus.weebly.com/</t>
  </si>
  <si>
    <t>4a1638ac-7559-1a15-6f16-a49eb964d89d</t>
  </si>
  <si>
    <t>Bunk1</t>
  </si>
  <si>
    <t>https://www.bunk1.com/</t>
  </si>
  <si>
    <t>1e24505c-e1b2-1463-274d-631474f1fe58</t>
  </si>
  <si>
    <t>Bunker</t>
  </si>
  <si>
    <t>http://buildbunker.com</t>
  </si>
  <si>
    <t>1fb15165-7b37-9b95-af04-8f3934eea37d</t>
  </si>
  <si>
    <t>Bunker App</t>
  </si>
  <si>
    <t>http://www.bunkerapp.com</t>
  </si>
  <si>
    <t>222beadf-2438-26e3-2e0d-3fd182bc99eb</t>
  </si>
  <si>
    <t>Bunker Glam</t>
  </si>
  <si>
    <t>http://bunkergraph.mx/</t>
  </si>
  <si>
    <t>4ea4d1c3-c586-2d41-3a9f-7bcae8140e78</t>
  </si>
  <si>
    <t>Bunker Hill Capital</t>
  </si>
  <si>
    <t>http://www.bunkerhillcapital.com</t>
  </si>
  <si>
    <t>4fa2c393-48ee-5826-dc02-102a41a41485</t>
  </si>
  <si>
    <t>Bunker Hill Community College</t>
  </si>
  <si>
    <t>http://www.bhcc.mass.edu/</t>
  </si>
  <si>
    <t>466adc08-8bed-5ae7-83e0-b39ce8b02b64</t>
  </si>
  <si>
    <t>Bunker Labs</t>
  </si>
  <si>
    <t>http://bunkerlabs.org/</t>
  </si>
  <si>
    <t>c680e90b-0dd1-6337-ffb7-15de7a8450e2</t>
  </si>
  <si>
    <t>Bunker Mode</t>
  </si>
  <si>
    <t>http://www.bunkermode.com</t>
  </si>
  <si>
    <t>7182b4df-783b-f57f-62c3-46bc0292fe39</t>
  </si>
  <si>
    <t>Bunker of DOOM</t>
  </si>
  <si>
    <t>http://bunkerofdoom.com</t>
  </si>
  <si>
    <t>32ade15f-1d5f-0820-c97b-5210cf5c2b22</t>
  </si>
  <si>
    <t>Bunker Studios</t>
  </si>
  <si>
    <t>http://www.bunker-studios.com</t>
  </si>
  <si>
    <t>3eac56ed-cd97-ade8-36da-344283a9f960</t>
  </si>
  <si>
    <t>Bunkering at Sea (BAS) Ltd</t>
  </si>
  <si>
    <t>https://www.bunkeringatsea.com/</t>
  </si>
  <si>
    <t>3498209c-4075-40e4-1571-80badba44151</t>
  </si>
  <si>
    <t>Bunkersix.Com</t>
  </si>
  <si>
    <t>http://www.bunkersix.com</t>
  </si>
  <si>
    <t>cd5a784c-04c0-8956-45bc-0b4c159d2de0</t>
  </si>
  <si>
    <t>bunkersofa</t>
  </si>
  <si>
    <t>http://www.bunkersofa.com</t>
  </si>
  <si>
    <t>f66e3b31-5899-19a5-8616-f1f573a789ac</t>
  </si>
  <si>
    <t>Bunkhouse Productions</t>
  </si>
  <si>
    <t>http://www.bunkhousegroup.com</t>
  </si>
  <si>
    <t>98680102-cabc-5cc8-b7f7-fa06303a086b</t>
  </si>
  <si>
    <t>Bunkr</t>
  </si>
  <si>
    <t>http://bunkrapp.com</t>
  </si>
  <si>
    <t>a19b8aff-db8b-8858-66af-a003bee9a3c0</t>
  </si>
  <si>
    <t>Bunkspeed</t>
  </si>
  <si>
    <t>http://www.solidworks.com</t>
  </si>
  <si>
    <t>db16de8b-1016-86fb-4799-5cd26a42bd5c</t>
  </si>
  <si>
    <t>Bunkstop</t>
  </si>
  <si>
    <t>http://bunkstop.com</t>
  </si>
  <si>
    <t>1bcbf007-3098-eab9-0766-48db2a0fba89</t>
  </si>
  <si>
    <t>BunkStreet</t>
  </si>
  <si>
    <t>http://bunkstreet.com/</t>
  </si>
  <si>
    <t>14ff67ab-fbdb-4efa-9213-eab657275acb</t>
  </si>
  <si>
    <t>Bunkum &amp; Balderdash Venture Partners</t>
  </si>
  <si>
    <t>http://www.bunkumbalderdash.com</t>
  </si>
  <si>
    <t>63d213cd-d54d-5bab-2d50-cd75af65eeb0</t>
  </si>
  <si>
    <t>BunkUp</t>
  </si>
  <si>
    <t>http://www.bunkupapp.com/</t>
  </si>
  <si>
    <t>7536a79a-0bfb-3f47-de4f-760fbbe4638d</t>
  </si>
  <si>
    <t>Bunky</t>
  </si>
  <si>
    <t>http://www.bunky.co/</t>
  </si>
  <si>
    <t>5bf16a14-d02f-6059-ef2f-e3bfb33f149c</t>
  </si>
  <si>
    <t>BUNN</t>
  </si>
  <si>
    <t>http://www.bunn.com</t>
  </si>
  <si>
    <t>595eff8a-47ba-8eb7-4234-dffb33e0015a</t>
  </si>
  <si>
    <t>Bunn-o-matic</t>
  </si>
  <si>
    <t>http://www.bunnomatic.com</t>
  </si>
  <si>
    <t>ac710fc0-089a-8069-c46b-a897f82ac4a3</t>
  </si>
  <si>
    <t>Bunndle</t>
  </si>
  <si>
    <t>http://www.bunndle.com</t>
  </si>
  <si>
    <t>6dc7cdcc-38ad-a535-e2a4-2af9320864a0</t>
  </si>
  <si>
    <t>Bunnell Idea Group</t>
  </si>
  <si>
    <t>http://www.bunnellideagroup.com/</t>
  </si>
  <si>
    <t>b7ecfbad-c567-e152-412b-f04b07c0bdd5</t>
  </si>
  <si>
    <t>Bunneys Appliance Center</t>
  </si>
  <si>
    <t>http://www.bunneys.com.au/</t>
  </si>
  <si>
    <t>b7c0c06e-8a9c-82d0-9f74-c2955af53add</t>
  </si>
  <si>
    <t>Bunny AI</t>
  </si>
  <si>
    <t>https://bunny.earth</t>
  </si>
  <si>
    <t>729e1100-4e13-5119-7081-662f858beb4c</t>
  </si>
  <si>
    <t>Bunny Box</t>
  </si>
  <si>
    <t>https://getbunnybox.com</t>
  </si>
  <si>
    <t>a6fc46b3-1140-afb2-24d9-04b90fd3943d</t>
  </si>
  <si>
    <t>BunnyCorp</t>
  </si>
  <si>
    <t>http://bunnycorp.co.za/</t>
  </si>
  <si>
    <t>2dc32116-981b-78cf-c75c-03111fa68425</t>
  </si>
  <si>
    <t>Buno App</t>
  </si>
  <si>
    <t>http://bunoapp.com</t>
  </si>
  <si>
    <t>1d0911dd-01a4-0a8d-537e-f7f231502706</t>
  </si>
  <si>
    <t>bunq</t>
  </si>
  <si>
    <t>https://www.bunq.com</t>
  </si>
  <si>
    <t>eacbe1f0-8076-4e5c-1b39-fe782bd65227</t>
  </si>
  <si>
    <t>BunsenTech</t>
  </si>
  <si>
    <t>http://www.bunsentech.com</t>
  </si>
  <si>
    <t>3595a039-5b9d-848c-498a-546a0cf10c62</t>
  </si>
  <si>
    <t>Bunsi</t>
  </si>
  <si>
    <t>http://www.bunsi.net</t>
  </si>
  <si>
    <t>387f36a8-7ad2-6299-8dd0-ac660885929b</t>
  </si>
  <si>
    <t>Buntin Group</t>
  </si>
  <si>
    <t>http://www.buntingroup.com</t>
  </si>
  <si>
    <t>b2c200bf-5e14-0479-ed41-76f87f3187d0</t>
  </si>
  <si>
    <t>Bunting</t>
  </si>
  <si>
    <t>https://bunti.ng/</t>
  </si>
  <si>
    <t>302fb7d4-3713-4a34-6ab2-614a516cbf55</t>
  </si>
  <si>
    <t>Bunting Group</t>
  </si>
  <si>
    <t>http://www.buntinggroup.com</t>
  </si>
  <si>
    <t>63355d7d-01f4-59fd-d1d3-766918637107</t>
  </si>
  <si>
    <t>Bunting Magnetics</t>
  </si>
  <si>
    <t>https://buntingmagnetics.com/</t>
  </si>
  <si>
    <t>a549be7d-a7ec-d3c7-f820-75471b37c911</t>
  </si>
  <si>
    <t>Bunting Pty Ltd</t>
  </si>
  <si>
    <t>http://bunting.com.au</t>
  </si>
  <si>
    <t>36cae161-b9c4-85e1-a5d2-0394aa4c3e0e</t>
  </si>
  <si>
    <t>Bunya Microfinance</t>
  </si>
  <si>
    <t>http://www.bunya.org.au</t>
  </si>
  <si>
    <t>443672e9-9730-38c3-65d1-a222cc8b0ab1</t>
  </si>
  <si>
    <t>Bunzl Irish Merchants</t>
  </si>
  <si>
    <t>http://www.irishmerchants.com</t>
  </si>
  <si>
    <t>a2499d71-bd2c-0afd-4e6f-090b073b9d23</t>
  </si>
  <si>
    <t>Bunzl McLaughlin</t>
  </si>
  <si>
    <t>http://www.bunzlmclaughlin.com/</t>
  </si>
  <si>
    <t>d3c3d916-1f41-5dc3-8ad7-f26f4143e5d8</t>
  </si>
  <si>
    <t>Bunzl plc</t>
  </si>
  <si>
    <t>http://www.bunzl.com</t>
  </si>
  <si>
    <t>a2be833d-4ac7-748c-0ec7-020eabb8cab4</t>
  </si>
  <si>
    <t>Bunzl Rafferty Hospitality</t>
  </si>
  <si>
    <t>http://www.raffertyhospitality.com</t>
  </si>
  <si>
    <t>2e9b668a-11dc-a2b6-af41-6ff7c018934a</t>
  </si>
  <si>
    <t>Buonafarmacia</t>
  </si>
  <si>
    <t>http://www.buonafarmacia.com</t>
  </si>
  <si>
    <t>379de209-4152-441b-c243-57f1adae009f</t>
  </si>
  <si>
    <t>Buongiorno</t>
  </si>
  <si>
    <t>http://www.buongiorno.com</t>
  </si>
  <si>
    <t>6751d2ad-0ab2-9f75-cc6f-1d8ffa505288</t>
  </si>
  <si>
    <t>Buonicore Partners</t>
  </si>
  <si>
    <t>http://www.buonicorepartners.com</t>
  </si>
  <si>
    <t>ffb11d0f-630c-3811-7854-ee253f366f48</t>
  </si>
  <si>
    <t>Buoy</t>
  </si>
  <si>
    <t>http://buoynow.com</t>
  </si>
  <si>
    <t>502542b2-2779-f701-7e1c-521ca5711b8b</t>
  </si>
  <si>
    <t>Buoy Health</t>
  </si>
  <si>
    <t>https://www.buoyhealth.com/</t>
  </si>
  <si>
    <t>eb65a520-2a94-11cb-bf13-47a553e9de25</t>
  </si>
  <si>
    <t>Buoy Labs, Inc.</t>
  </si>
  <si>
    <t>http://www.buoywater.com</t>
  </si>
  <si>
    <t>93b0f732-2266-946a-7461-85c0c8b8e788</t>
  </si>
  <si>
    <t>Buoy Local</t>
  </si>
  <si>
    <t>https://www.buoylocal.com/</t>
  </si>
  <si>
    <t>f97abec5-1ec7-4116-9bcd-379fbb30add4</t>
  </si>
  <si>
    <t>Buoyancy Digital</t>
  </si>
  <si>
    <t>http://www.buoyancydigital.com</t>
  </si>
  <si>
    <t>f2860806-f291-079d-d169-05566ef553a1</t>
  </si>
  <si>
    <t>Buoyant</t>
  </si>
  <si>
    <t>http://www.buoyant.io</t>
  </si>
  <si>
    <t>7cc17b21-1883-fbf5-e814-67a672a61b9b</t>
  </si>
  <si>
    <t>Buoyant Capital Collective</t>
  </si>
  <si>
    <t>http://bcap.biz</t>
  </si>
  <si>
    <t>597b3a70-2a67-f019-7135-586504c2c6a2</t>
  </si>
  <si>
    <t>Buoyant Upholstery</t>
  </si>
  <si>
    <t>http://www.buoyant-upholstery.co.uk/</t>
  </si>
  <si>
    <t>08fad33f-c92e-35dc-2795-9b900967c11a</t>
  </si>
  <si>
    <t>Bupa</t>
  </si>
  <si>
    <t>http://www.bupa.com</t>
  </si>
  <si>
    <t>0c35f1a1-87f6-b6fe-180a-2f7416f3f793</t>
  </si>
  <si>
    <t>BUPT</t>
  </si>
  <si>
    <t>http://english.bupt.edu.cn</t>
  </si>
  <si>
    <t>899677a4-c4da-bce5-1553-66c6cec8272e</t>
  </si>
  <si>
    <t>BUPZ</t>
  </si>
  <si>
    <t>http://bupz.com/</t>
  </si>
  <si>
    <t>8bd88748-ae70-e275-3d14-6175979223bf</t>
  </si>
  <si>
    <t>Buqo</t>
  </si>
  <si>
    <t>http://www.buqo.ph/</t>
  </si>
  <si>
    <t>bb8a7f20-2ce7-854b-79c8-55993fffe3f4</t>
  </si>
  <si>
    <t>Buqu</t>
  </si>
  <si>
    <t>http://buquindonesia.com</t>
  </si>
  <si>
    <t>31ef74a5-1762-5a66-7e42-83cb6ed7e353</t>
  </si>
  <si>
    <t>BUQU</t>
  </si>
  <si>
    <t>https://www.mybuqu.com/</t>
  </si>
  <si>
    <t>1c5689f0-8d7d-7472-268e-3790432c6538</t>
  </si>
  <si>
    <t>BuQu Tech</t>
  </si>
  <si>
    <t>http://www.buqutech.com</t>
  </si>
  <si>
    <t>24c46d7c-b048-d42a-5973-9d51a0e1dd9f</t>
  </si>
  <si>
    <t>Bur-Lane</t>
  </si>
  <si>
    <t>http://www.bur-lane.com/</t>
  </si>
  <si>
    <t>714a5df4-0573-599a-6673-6eca43042ead</t>
  </si>
  <si>
    <t>Burada</t>
  </si>
  <si>
    <t>http://www.buradainc.com</t>
  </si>
  <si>
    <t>45c17a95-4dbf-d08e-1132-55b8687a8c65</t>
  </si>
  <si>
    <t>Buran Venture Capital</t>
  </si>
  <si>
    <t>http://www.buranvc.com</t>
  </si>
  <si>
    <t>e241a69c-c514-8734-8829-de331e078652</t>
  </si>
  <si>
    <t>Burapha University</t>
  </si>
  <si>
    <t>http://www.buu.ac.th/en</t>
  </si>
  <si>
    <t>0652cbd5-60a1-e51c-97a4-e8f8470d6604</t>
  </si>
  <si>
    <t>Burato.net</t>
  </si>
  <si>
    <t>http://burato.net/</t>
  </si>
  <si>
    <t>7df436e2-2bbb-8238-1543-558b44c0752d</t>
  </si>
  <si>
    <t>BURB</t>
  </si>
  <si>
    <t>http://www.burb.com</t>
  </si>
  <si>
    <t>acb21572-7cee-bba1-c4cb-15eaf28f6913</t>
  </si>
  <si>
    <t>Burba Hotel Network</t>
  </si>
  <si>
    <t>http://burba.com/</t>
  </si>
  <si>
    <t>0fc8de8e-c1e6-e869-2ae3-959fd799d52a</t>
  </si>
  <si>
    <t>Burbank</t>
  </si>
  <si>
    <t>http://www.burbank.com.au</t>
  </si>
  <si>
    <t>1a13f77b-726f-60b4-fa90-c412e9147d3e</t>
  </si>
  <si>
    <t>Burbank Carpeting</t>
  </si>
  <si>
    <t>http://www.burbankcarpeting.com</t>
  </si>
  <si>
    <t>d0ab06a3-9277-561f-3166-5e5b0fac44b1</t>
  </si>
  <si>
    <t>Burbank Gates</t>
  </si>
  <si>
    <t>http://burbankgates.com</t>
  </si>
  <si>
    <t>8286f018-87ea-e19e-aa46-2763d3e5e833</t>
  </si>
  <si>
    <t>Burbank Repair Academy</t>
  </si>
  <si>
    <t>http://www.burbankrepairacademy.com</t>
  </si>
  <si>
    <t>679884e9-d093-b33a-6a8a-d03df5fb41e4</t>
  </si>
  <si>
    <t>Burbank Water and Power</t>
  </si>
  <si>
    <t>https://www.burbankwaterandpower.com</t>
  </si>
  <si>
    <t>0f6ba74b-b598-1471-de29-1f02447cb57b</t>
  </si>
  <si>
    <t>Burberry</t>
  </si>
  <si>
    <t>http://burberry.com</t>
  </si>
  <si>
    <t>5c22e60b-7678-ab6b-15cc-8adb30635794</t>
  </si>
  <si>
    <t>burberry soldes</t>
  </si>
  <si>
    <t>http://www.burberrysoldesfr.com</t>
  </si>
  <si>
    <t>f910a326-676e-5c97-e518-cfe58070213e</t>
  </si>
  <si>
    <t>Burbio.com</t>
  </si>
  <si>
    <t>http://burbio.com</t>
  </si>
  <si>
    <t>8450c124-8196-8de9-3ed9-70498449ae9a</t>
  </si>
  <si>
    <t>Burch Creative Capital</t>
  </si>
  <si>
    <t>http://www.burchcreativecapital.com</t>
  </si>
  <si>
    <t>a956b799-cbc8-9206-f5b7-67ac325049e3</t>
  </si>
  <si>
    <t>Burch, George &amp; Germany, P.C.</t>
  </si>
  <si>
    <t>http://www.burch-george.com</t>
  </si>
  <si>
    <t>22be0724-7b0b-0da3-ed2a-27b9a4722ddc</t>
  </si>
  <si>
    <t>Burchisms</t>
  </si>
  <si>
    <t>http://burchisms.com</t>
  </si>
  <si>
    <t>9db4f392-9fea-dba2-f2a6-a92dff0269e6</t>
  </si>
  <si>
    <t>Burda Bootcamp</t>
  </si>
  <si>
    <t>http://burdabootcamp.de/</t>
  </si>
  <si>
    <t>edd01d4c-b2c6-49bb-524c-87c2b2f4686b</t>
  </si>
  <si>
    <t>Burda Cross Media</t>
  </si>
  <si>
    <t>http://www.hubert-burda-media.com</t>
  </si>
  <si>
    <t>59eef84a-5212-330d-daa6-6ef0c8214a04</t>
  </si>
  <si>
    <t>Burda Digital Systems</t>
  </si>
  <si>
    <t>http://www.burdadirect.com</t>
  </si>
  <si>
    <t>59ac43e9-1bd7-31d0-43bf-a343bd9a1881</t>
  </si>
  <si>
    <t>Burda Digital Ventures</t>
  </si>
  <si>
    <t>http://actoncapital.com</t>
  </si>
  <si>
    <t>b14ea416-60f9-b8dc-606d-60070780c24f</t>
  </si>
  <si>
    <t>Burda IP</t>
  </si>
  <si>
    <t>http://burda.co</t>
  </si>
  <si>
    <t>5f45f0bc-1751-d6df-424a-2602fb930497</t>
  </si>
  <si>
    <t>Burda Magazine Holding</t>
  </si>
  <si>
    <t>https://www.burda.com</t>
  </si>
  <si>
    <t>b03646fb-bd99-bf21-c731-60434fc503ab</t>
  </si>
  <si>
    <t>Burda Principal Investments</t>
  </si>
  <si>
    <t>http://www.burdaprincipalinvestments.com/</t>
  </si>
  <si>
    <t>5b14be3c-c639-41c4-fd32-7cd0a1830b2a</t>
  </si>
  <si>
    <t>Burdabuluruz.Com</t>
  </si>
  <si>
    <t>http://www.burdabuluruz.com</t>
  </si>
  <si>
    <t>483794bc-08e5-0d10-9266-dac7aede0056</t>
  </si>
  <si>
    <t>BurdaStyle</t>
  </si>
  <si>
    <t>http://www.burdastyle.com</t>
  </si>
  <si>
    <t>1053ce84-5d02-4a94-8352-2b208e9b9414</t>
  </si>
  <si>
    <t>Burden Butcher</t>
  </si>
  <si>
    <t>http://www.burdenbutcher.com</t>
  </si>
  <si>
    <t>b5259922-002c-6875-7c9b-13393f2ca76c</t>
  </si>
  <si>
    <t>Burdette Law Firm</t>
  </si>
  <si>
    <t>http://theburdettelawfirm.com</t>
  </si>
  <si>
    <t>a787cd19-3157-fc73-c358-fa6968abe48e</t>
  </si>
  <si>
    <t>Bure Equity AB</t>
  </si>
  <si>
    <t>http://www.bure.se/</t>
  </si>
  <si>
    <t>44185e82-f474-65ea-f847-579765b6b6f0</t>
  </si>
  <si>
    <t>BUREA</t>
  </si>
  <si>
    <t>http://www.bureapr.com/</t>
  </si>
  <si>
    <t>87ca8b6c-bc98-3832-0adf-a5ec70804cff</t>
  </si>
  <si>
    <t>Bureau Blank</t>
  </si>
  <si>
    <t>http://www.bureaublank.com</t>
  </si>
  <si>
    <t>a3fcaf5d-6b2a-b184-8570-7ca2492aac11</t>
  </si>
  <si>
    <t>Bureau Brandeis</t>
  </si>
  <si>
    <t>https://www.bureaubrandeis.com</t>
  </si>
  <si>
    <t>3c392ab0-3f2a-7492-6717-0b7194ee0acf</t>
  </si>
  <si>
    <t>Bureau Export</t>
  </si>
  <si>
    <t>http://french-music.org/home.html</t>
  </si>
  <si>
    <t>ac6989b7-4a0b-882b-e4d5-cde72adb47ff</t>
  </si>
  <si>
    <t>Bureau for Digital Good Berlin</t>
  </si>
  <si>
    <t>http://bureaufordigitalgood.com/</t>
  </si>
  <si>
    <t>8c488ecf-c14c-e5f3-bc8f-90772e9a0d95</t>
  </si>
  <si>
    <t>Bureau G9</t>
  </si>
  <si>
    <t>http://bg9.ch</t>
  </si>
  <si>
    <t>b202b74a-e8be-e619-7c09-36c374fe7a9a</t>
  </si>
  <si>
    <t>Bureau Labs Inc.</t>
  </si>
  <si>
    <t>https://bureau.co</t>
  </si>
  <si>
    <t>007e0f5d-ec47-113b-7032-8b911f432457</t>
  </si>
  <si>
    <t>Bureau of Digital</t>
  </si>
  <si>
    <t>http://bureauofdigital.com</t>
  </si>
  <si>
    <t>99776b1f-76ec-beca-5e94-c001433a79ef</t>
  </si>
  <si>
    <t>Bureau of Intelligence &amp; Research (INR)</t>
  </si>
  <si>
    <t>http://www.state.gov/s/inr/</t>
  </si>
  <si>
    <t>db8a92c5-4d90-4dea-31d1-a4085f21aa8b</t>
  </si>
  <si>
    <t>Bureau of Internet Accessibility</t>
  </si>
  <si>
    <t>http://www.boia.org</t>
  </si>
  <si>
    <t>add43b97-523e-44b9-848d-e0f12330871e</t>
  </si>
  <si>
    <t>Bureau of Labor Statistics</t>
  </si>
  <si>
    <t>http://www.bls.gov/</t>
  </si>
  <si>
    <t>5fa399eb-53d8-24ee-4377-0550289421b8</t>
  </si>
  <si>
    <t>Bureau of Land Management</t>
  </si>
  <si>
    <t>http://www.blm.gov/wo/st/en.html</t>
  </si>
  <si>
    <t>c74375e2-4047-6656-8510-e869460a4ccf</t>
  </si>
  <si>
    <t>Bureau of Political-Military Affairs (PM)</t>
  </si>
  <si>
    <t>https://www.state.gov/t/pm/</t>
  </si>
  <si>
    <t>89ad75f7-60b9-982b-6ebc-62d68adbfa0e</t>
  </si>
  <si>
    <t>Bureau of Rajasthan Market Research</t>
  </si>
  <si>
    <t>http://www.brmrindia.com</t>
  </si>
  <si>
    <t>eb15cd76-11e6-690b-aaa0-83a94ba8c31f</t>
  </si>
  <si>
    <t>Bureau Of Trade</t>
  </si>
  <si>
    <t>http://bureauoftrade.com</t>
  </si>
  <si>
    <t>2a8a27e6-82d8-9ff3-814d-120e985688ba</t>
  </si>
  <si>
    <t>Bureau of Transportation Statistics</t>
  </si>
  <si>
    <t>http://www.rita.dot.gov</t>
  </si>
  <si>
    <t>1b338a3f-4a7e-c846-7852-dab3b3211390</t>
  </si>
  <si>
    <t>Bureau Pels</t>
  </si>
  <si>
    <t>http://www.bureaupels.nl</t>
  </si>
  <si>
    <t>3a2485ac-d4e4-14d8-ba59-3cbdb39b61d0</t>
  </si>
  <si>
    <t>Bureau van Dijk</t>
  </si>
  <si>
    <t>http://www.bvdinfo.com/</t>
  </si>
  <si>
    <t>87e5df21-b4ec-384c-e858-87e141543384</t>
  </si>
  <si>
    <t>Bureau Veritas</t>
  </si>
  <si>
    <t>http://www.bureauveritas.com</t>
  </si>
  <si>
    <t>0c07acd3-453e-6909-cddf-84513ee48523</t>
  </si>
  <si>
    <t>Bureaucloud</t>
  </si>
  <si>
    <t>http://www.bureaucloud.com</t>
  </si>
  <si>
    <t>b5519629-37a6-dcdb-e9fa-6c524423fe0d</t>
  </si>
  <si>
    <t>Bureaux A Partager</t>
  </si>
  <si>
    <t>http://www.bureauxapartager.com</t>
  </si>
  <si>
    <t>5edb7c4b-25e3-59e4-ffe4-8d59d5163c35</t>
  </si>
  <si>
    <t>Bureo Skateboards</t>
  </si>
  <si>
    <t>http://www.bureoskateboards.com</t>
  </si>
  <si>
    <t>71b23996-fc69-f713-5084-80e82055a1bd</t>
  </si>
  <si>
    <t>Burey Gold</t>
  </si>
  <si>
    <t>http://www.bureygold.com/</t>
  </si>
  <si>
    <t>9b13cbef-6cf6-6bcc-fcc7-9a5fa97a219f</t>
  </si>
  <si>
    <t>Burford Capital</t>
  </si>
  <si>
    <t>http://www.burfordcapital.com</t>
  </si>
  <si>
    <t>e70c62df-d09a-9b25-5b4a-0dd89d209ca3</t>
  </si>
  <si>
    <t>Burford Corp.</t>
  </si>
  <si>
    <t>http://burford.com/</t>
  </si>
  <si>
    <t>e9f52420-6bd4-ea4e-8f1c-dfe425059350</t>
  </si>
  <si>
    <t>Burg Simpson</t>
  </si>
  <si>
    <t>http://www.burgsimpson.com/</t>
  </si>
  <si>
    <t>03947dbe-5d28-6b05-b6f8-6b9063a6bab2</t>
  </si>
  <si>
    <t>BURG Wearables</t>
  </si>
  <si>
    <t>http://burgwearables.com/</t>
  </si>
  <si>
    <t>04b76a12-33d4-5811-d4fa-fb415f45c817</t>
  </si>
  <si>
    <t>Burga Neckermann Female-Male Empowerment in Leadership</t>
  </si>
  <si>
    <t>http://www.burganeckermann.com/</t>
  </si>
  <si>
    <t>496bb093-f916-eca6-d900-73c3c60bef22</t>
  </si>
  <si>
    <t>Burgass Carrier Bags</t>
  </si>
  <si>
    <t>http://www.carrier-bag.com</t>
  </si>
  <si>
    <t>ab8b352f-cb3f-1763-d903-31b4d01df603</t>
  </si>
  <si>
    <t>Burgayo Coffee Officials</t>
  </si>
  <si>
    <t>http://www.burgayo.com/</t>
  </si>
  <si>
    <t>9a958261-8242-2649-285d-83f30a556818</t>
  </si>
  <si>
    <t>BurgazTurk.com</t>
  </si>
  <si>
    <t>http://burgazturk.com</t>
  </si>
  <si>
    <t>e0b8e118-8f57-7bb2-fca7-c223a6379b38</t>
  </si>
  <si>
    <t>Burgeon Software LLC</t>
  </si>
  <si>
    <t>http://www.burgeonsoftware.net/</t>
  </si>
  <si>
    <t>e4837c91-fe19-70d9-4aa8-152d9ed74332</t>
  </si>
  <si>
    <t>Burgeon Software Pvt. Ltd</t>
  </si>
  <si>
    <t>http://www.burgeonsoftware.com</t>
  </si>
  <si>
    <t>b21bb705-e8bf-7870-12c4-a1d23d19c6d7</t>
  </si>
  <si>
    <t>Burger Function Games</t>
  </si>
  <si>
    <t>http://burgerfunction.com</t>
  </si>
  <si>
    <t>74fbd01e-f830-834b-f302-9571f01ae3e1</t>
  </si>
  <si>
    <t>Burger King</t>
  </si>
  <si>
    <t>http://www.bk.com</t>
  </si>
  <si>
    <t>6065eac2-bec1-6ff4-9161-0efe3a4fa74a</t>
  </si>
  <si>
    <t>Burger Singh</t>
  </si>
  <si>
    <t>http://burgersinghonline.com/</t>
  </si>
  <si>
    <t>dcb07116-6076-7efd-e32e-92d311e58665</t>
  </si>
  <si>
    <t>Burgerdispatch</t>
  </si>
  <si>
    <t>http://burgerdispatch.com</t>
  </si>
  <si>
    <t>457083f9-7590-0d85-2c1a-4552114cd7c5</t>
  </si>
  <si>
    <t>Burgess</t>
  </si>
  <si>
    <t>https://www.burgessyachts.com/</t>
  </si>
  <si>
    <t>d591568f-9292-f3a1-b11f-fc8449a3e80a</t>
  </si>
  <si>
    <t>Burgess Forensics</t>
  </si>
  <si>
    <t>http://burgessforensics.com</t>
  </si>
  <si>
    <t>6dfc03d3-1cfc-8e5a-17e4-f63dce32d242</t>
  </si>
  <si>
    <t>Burgess Marine</t>
  </si>
  <si>
    <t>http://www.burgessmarine.co.uk/</t>
  </si>
  <si>
    <t>d0e092e9-5c69-bec6-101a-b554a3134594</t>
  </si>
  <si>
    <t>Burgess Pet Care</t>
  </si>
  <si>
    <t>http://www.burgesspetcare.co.uk</t>
  </si>
  <si>
    <t>2605260e-75a9-29d3-8b9b-10f093b04594</t>
  </si>
  <si>
    <t>Burggolf Investment Holdings</t>
  </si>
  <si>
    <t>http://www.burggolf.nl</t>
  </si>
  <si>
    <t>108ddf63-dd20-ee38-6d9c-15586f88e32e</t>
  </si>
  <si>
    <t>BurgieLaw</t>
  </si>
  <si>
    <t>http://www.burgielaw.com</t>
  </si>
  <si>
    <t>bf5de55d-8e1e-0525-6d5b-f83d795a7b5a</t>
  </si>
  <si>
    <t>Burgiss</t>
  </si>
  <si>
    <t>http://www.burgiss.com/</t>
  </si>
  <si>
    <t>97c68667-a2fb-90b5-9cf3-bf8bcf0f8161</t>
  </si>
  <si>
    <t>Burgmaier &amp; Associates Inc.</t>
  </si>
  <si>
    <t>http://myabqcpa.com</t>
  </si>
  <si>
    <t>3096d346-a287-d82f-bace-5b3b5ca7779f</t>
  </si>
  <si>
    <t>Burgundy Fox</t>
  </si>
  <si>
    <t>https://www.burgundyfox.com/</t>
  </si>
  <si>
    <t>d627a650-0465-a06c-ea66-afdbca11d191</t>
  </si>
  <si>
    <t>Burgundy Limousine</t>
  </si>
  <si>
    <t>http://burgundylimo.ca</t>
  </si>
  <si>
    <t>d81f0046-cf7c-48f4-7070-c2c7514212eb</t>
  </si>
  <si>
    <t>Burhani - Managed IT Services</t>
  </si>
  <si>
    <t>http://www.burhani.co</t>
  </si>
  <si>
    <t>b8859b54-0eef-8507-0d70-bd2d23ff5c84</t>
  </si>
  <si>
    <t>Burhani web solutions</t>
  </si>
  <si>
    <t>http://bwebdesigning.com</t>
  </si>
  <si>
    <t>128a77bc-e600-77d6-b212-a4453d764c9d</t>
  </si>
  <si>
    <t>BurialInsurance.com</t>
  </si>
  <si>
    <t>http://www.burialinsurance.com</t>
  </si>
  <si>
    <t>7cd30224-93e4-9ec3-c5b0-33fea578852f</t>
  </si>
  <si>
    <t>Burj Bank Limited</t>
  </si>
  <si>
    <t>http://www.burjbankltd.com</t>
  </si>
  <si>
    <t>fe739e72-ac4f-ab7b-8386-78019f9ac704</t>
  </si>
  <si>
    <t>Burke &amp; Burke Design</t>
  </si>
  <si>
    <t>http://www.burkedesign.ca</t>
  </si>
  <si>
    <t>ac2548ab-cf41-05c5-9dad-2c6931145ee6</t>
  </si>
  <si>
    <t>Burke &amp; Eisner</t>
  </si>
  <si>
    <t>https://www.burke-eisner.com</t>
  </si>
  <si>
    <t>8f776634-829b-f738-5182-1d99f5b98469</t>
  </si>
  <si>
    <t>Burke &amp; Herbert Bank</t>
  </si>
  <si>
    <t>http://www.burkeandherbertbank.com/</t>
  </si>
  <si>
    <t>3702c86a-f50a-13d1-910f-05dd888a8cde</t>
  </si>
  <si>
    <t>Burke &amp; Quick Partners LLC</t>
  </si>
  <si>
    <t>http://bqpartners.com</t>
  </si>
  <si>
    <t>fc55bc4a-40e1-f6ac-7ac2-d84c82f1bd1c</t>
  </si>
  <si>
    <t>Burke Bioventures</t>
  </si>
  <si>
    <t>http://www.burkebioventures.com</t>
  </si>
  <si>
    <t>5d21e0fb-cf94-7d7b-7de7-aa9848b7c63e</t>
  </si>
  <si>
    <t>Burke Capital Corporation</t>
  </si>
  <si>
    <t>http://www.burkecapital.net/</t>
  </si>
  <si>
    <t>2c8e11cf-1af9-fbc2-8d2d-e9414d0638fc</t>
  </si>
  <si>
    <t>Burke Capital Group</t>
  </si>
  <si>
    <t>http://www.burkegrp.com</t>
  </si>
  <si>
    <t>5573dae9-8983-3fb6-6d06-289481fa4f3d</t>
  </si>
  <si>
    <t>Burke Corporation</t>
  </si>
  <si>
    <t>http://www.burkecorp.com/</t>
  </si>
  <si>
    <t>465e4819-ddd8-e4c1-4bc5-4507b6d02716</t>
  </si>
  <si>
    <t>Burke E. Porter Machinery</t>
  </si>
  <si>
    <t>http://www.bepco.com/</t>
  </si>
  <si>
    <t>8644e211-40a1-29bc-5883-8832b7fa2815</t>
  </si>
  <si>
    <t>Burke Industries</t>
  </si>
  <si>
    <t>http://www.burkeind.com</t>
  </si>
  <si>
    <t>7d42fad7-2a22-3842-16b1-6fbd07cb29c5</t>
  </si>
  <si>
    <t>Burke Product</t>
  </si>
  <si>
    <t>http://www.burkeproducts.com</t>
  </si>
  <si>
    <t>3fcd5c5c-508b-22ce-77b0-12ba86622006</t>
  </si>
  <si>
    <t>Burke, Harvey &amp; Frankowski, LLC</t>
  </si>
  <si>
    <t>http://www.burkeharvey.com</t>
  </si>
  <si>
    <t>a34fdcc2-7189-4374-9022-07324d66c80a</t>
  </si>
  <si>
    <t>Burke's Restaurant &amp; Bar</t>
  </si>
  <si>
    <t>http://www.burkesbar.com/</t>
  </si>
  <si>
    <t>c280040d-0d85-80ac-3552-5137c0845e24</t>
  </si>
  <si>
    <t>Burkett Design Inc</t>
  </si>
  <si>
    <t>https://www.burkettdesign.com/</t>
  </si>
  <si>
    <t>c7b49811-d45d-820f-7c5c-604ce7642bc3</t>
  </si>
  <si>
    <t>Burkhardt Consulting</t>
  </si>
  <si>
    <t>http://burkhardtconsultingllc.com</t>
  </si>
  <si>
    <t>8456096b-ae27-c3e8-cad9-86e2a9de2489</t>
  </si>
  <si>
    <t>Burkhart Marketing and Associates</t>
  </si>
  <si>
    <t>http://www.burkhartmarketing.com</t>
  </si>
  <si>
    <t>faac2ebc-7201-d6d1-3848-367a0a99ce76</t>
  </si>
  <si>
    <t>Burkina Bail</t>
  </si>
  <si>
    <t>http://www.burkina-bail.com/</t>
  </si>
  <si>
    <t>200a91b4-ff2d-1b45-3fc3-8729730f015a</t>
  </si>
  <si>
    <t>Burkland</t>
  </si>
  <si>
    <t>http://www.burklandinc.com/</t>
  </si>
  <si>
    <t>b7ac01b3-e005-fddb-7d1b-1f33e24fd156</t>
  </si>
  <si>
    <t>Burl Concepts</t>
  </si>
  <si>
    <t>http://burlconcepts.com/</t>
  </si>
  <si>
    <t>05b0703e-836a-910d-d2ed-3795b24d5666</t>
  </si>
  <si>
    <t>Burlas Aviation Inc.</t>
  </si>
  <si>
    <t>http://www.burlasaviation.org</t>
  </si>
  <si>
    <t>25354ed1-a841-ad1e-7085-13f67dabef72</t>
  </si>
  <si>
    <t>BURLESQUICEOUS</t>
  </si>
  <si>
    <t>http://burlesquiceous.com/new/</t>
  </si>
  <si>
    <t>e5ff64d7-ae8e-c492-e43d-836c617f88b5</t>
  </si>
  <si>
    <t>Burling Consulting LLC.</t>
  </si>
  <si>
    <t>http://www.burlingconsultantsllc.com</t>
  </si>
  <si>
    <t>29ca02a8-522f-82a3-f3ca-e5778d796e55</t>
  </si>
  <si>
    <t>Burlingame Community Education Foundation</t>
  </si>
  <si>
    <t>http://bcefoundation.org</t>
  </si>
  <si>
    <t>008c31c7-7e52-39a3-de4c-a2986f7a3bf0</t>
  </si>
  <si>
    <t>Burlington Capital</t>
  </si>
  <si>
    <t>http://burlingtoncapital.com</t>
  </si>
  <si>
    <t>9077767b-dacc-f91a-bf41-981b9d6d3420</t>
  </si>
  <si>
    <t>Burlington Carpet One</t>
  </si>
  <si>
    <t>http://www.burlingtoncarpet.com</t>
  </si>
  <si>
    <t>ba6cf495-7cb8-b6c6-f965-c64349d605a4</t>
  </si>
  <si>
    <t>Burlington Coat Factory</t>
  </si>
  <si>
    <t>http://burlingtoncoatfactory.com</t>
  </si>
  <si>
    <t>a63f4a10-311e-9020-5772-185b3c883be5</t>
  </si>
  <si>
    <t>Burlington College</t>
  </si>
  <si>
    <t>http://www.burlington.edu/</t>
  </si>
  <si>
    <t>dcf1922f-7b8f-948d-dc68-ff04aa772b04</t>
  </si>
  <si>
    <t>Burlington County College</t>
  </si>
  <si>
    <t>http://www.bcc.edu</t>
  </si>
  <si>
    <t>9e2d10f6-e134-d83e-3cdd-99f1e8603538</t>
  </si>
  <si>
    <t>Burlington Drug Co</t>
  </si>
  <si>
    <t>http://www.burlingtondrug.com/</t>
  </si>
  <si>
    <t>3f5506ee-ad34-b7da-0cf0-647d340536a5</t>
  </si>
  <si>
    <t>Burlington Free Press</t>
  </si>
  <si>
    <t>http://www.burlingtonfreepress.com/</t>
  </si>
  <si>
    <t>7d8dedd6-d179-a7a4-d970-3e14d21ee3fb</t>
  </si>
  <si>
    <t>Burlington Group</t>
  </si>
  <si>
    <t>http://www.burlingtongroup.net</t>
  </si>
  <si>
    <t>fcf66106-98b8-177b-d34b-11c48a2239e7</t>
  </si>
  <si>
    <t>Burlington Industries</t>
  </si>
  <si>
    <t>http://www.burlington.com/</t>
  </si>
  <si>
    <t>afeb5821-5cc9-8dda-e042-9a4065ca2173</t>
  </si>
  <si>
    <t>Burlington Limousine</t>
  </si>
  <si>
    <t>http://www.burlingtonlimousine.net</t>
  </si>
  <si>
    <t>f2934627-a4c1-d372-7a60-4fc0aad17744</t>
  </si>
  <si>
    <t>Burlington Northern Santa Fe Corp.</t>
  </si>
  <si>
    <t>http://www.bnsf.com</t>
  </si>
  <si>
    <t>4cd6079a-8596-6954-0e8e-2a57807bfbcd</t>
  </si>
  <si>
    <t>Burlington Northern Santa Fe Corporation</t>
  </si>
  <si>
    <t>1f6ef4b6-2966-3ff9-468d-e24d1e989a77</t>
  </si>
  <si>
    <t>Burlington Performing Arts Centre</t>
  </si>
  <si>
    <t>http://www.burlingtonpac.ca/home.html</t>
  </si>
  <si>
    <t>a17b8674-e238-f1a0-993b-2bd0cf4f03ea</t>
  </si>
  <si>
    <t>Burlington Technical Center</t>
  </si>
  <si>
    <t>http://burlingtonaviationtech.org/</t>
  </si>
  <si>
    <t>7c5a59a9-cdeb-0c2f-d01d-3b125030a608</t>
  </si>
  <si>
    <t>Burlington Telecom</t>
  </si>
  <si>
    <t>http://www.burlingtontelecom.net</t>
  </si>
  <si>
    <t>9cdf6143-c99a-96c3-3579-afcee4e3ffcc</t>
  </si>
  <si>
    <t>Burloak Technologies</t>
  </si>
  <si>
    <t>http://burloaktech.com/</t>
  </si>
  <si>
    <t>c11cd68b-c770-8aee-cd29-7fab6a1204b9</t>
  </si>
  <si>
    <t>Burly Bear Network</t>
  </si>
  <si>
    <t>http://www.burlybear.com</t>
  </si>
  <si>
    <t>1cf0ed0d-d3f0-aa44-fffa-fbc7812c7cee</t>
  </si>
  <si>
    <t>Burly Capital</t>
  </si>
  <si>
    <t>http://www.burlycapital.com/</t>
  </si>
  <si>
    <t>5ec60511-e402-d88d-6d88-fe82fc0e1e2b</t>
  </si>
  <si>
    <t>Burlywood Capital</t>
  </si>
  <si>
    <t>http://www.burlywoodcapital.com/</t>
  </si>
  <si>
    <t>9dc9a6c1-475b-c853-ee0e-b31087539bf5</t>
  </si>
  <si>
    <t>BurmansRx</t>
  </si>
  <si>
    <t>http://www.burmansmedical.com</t>
  </si>
  <si>
    <t>ecee0ecc-3f01-533e-d606-69c3b0532c3e</t>
  </si>
  <si>
    <t>BurmeseHearts</t>
  </si>
  <si>
    <t>http://www.burmesehearts.com</t>
  </si>
  <si>
    <t>5d7ac75d-8e44-807e-82be-b7aae6d020d8</t>
  </si>
  <si>
    <t>Burn</t>
  </si>
  <si>
    <t>http://www.burnstoves.com/</t>
  </si>
  <si>
    <t>2983e50c-19aa-4672-2bf5-42c104d6630c</t>
  </si>
  <si>
    <t>BURN</t>
  </si>
  <si>
    <t>http://www.burnvfx.com</t>
  </si>
  <si>
    <t>89f9d9bc-7bc9-f7da-ea7f-7910e692b2f9</t>
  </si>
  <si>
    <t>Burn Bright</t>
  </si>
  <si>
    <t>http://burnbrightpublishing.com/</t>
  </si>
  <si>
    <t>e271536a-3a75-defb-9410-f48368650681</t>
  </si>
  <si>
    <t>BURN Design Lab</t>
  </si>
  <si>
    <t>http://www.burndesignlab.org/</t>
  </si>
  <si>
    <t>d28cb443-3832-6aac-3742-b0f8056cbd96</t>
  </si>
  <si>
    <t>Burn Marketing</t>
  </si>
  <si>
    <t>http://www.burnmarketing.com</t>
  </si>
  <si>
    <t>410a95f9-e9fe-fae7-7f87-95d7027a184e</t>
  </si>
  <si>
    <t>Burn Media Group</t>
  </si>
  <si>
    <t>http://burnmediagroup.net</t>
  </si>
  <si>
    <t>c2ab6cfb-84da-73dd-cbdd-0b22cbd1f1bf</t>
  </si>
  <si>
    <t>Burn Note</t>
  </si>
  <si>
    <t>http://burnnote.com</t>
  </si>
  <si>
    <t>8c2f7f93-f7bb-8a35-a16d-4fb755265ac3</t>
  </si>
  <si>
    <t>Burn Whistle</t>
  </si>
  <si>
    <t>http://www.burnwhistle.com</t>
  </si>
  <si>
    <t>a17a1f6d-02c3-86b5-3ad4-44872f449a67</t>
  </si>
  <si>
    <t>BurnAlong</t>
  </si>
  <si>
    <t>https://www.burnalong.com/</t>
  </si>
  <si>
    <t>9e7f387d-0983-2c99-6bbb-b26b96344b14</t>
  </si>
  <si>
    <t>Burnbank Systems Ltd.</t>
  </si>
  <si>
    <t>http://www.burnbank.co.uk/</t>
  </si>
  <si>
    <t>6a12b98c-9cc6-b4c0-a564-ca8a324ca51d</t>
  </si>
  <si>
    <t>Burnbook</t>
  </si>
  <si>
    <t>http://www.burnbookapp.com/</t>
  </si>
  <si>
    <t>bbcac5d7-b0e0-af1f-f088-169e9c0ee8ce</t>
  </si>
  <si>
    <t>Burner Fire Control, Inc.</t>
  </si>
  <si>
    <t>http://www.burnerfire.com</t>
  </si>
  <si>
    <t>909d706c-619e-9769-e626-5e3d9401fd5c</t>
  </si>
  <si>
    <t>Burner Systems International</t>
  </si>
  <si>
    <t>http://www.burnersystems.com</t>
  </si>
  <si>
    <t>071cd0fa-1f81-4220-93ac-ef6e59955db9</t>
  </si>
  <si>
    <t>Burners.Me</t>
  </si>
  <si>
    <t>http://burners.me</t>
  </si>
  <si>
    <t>8e4e47ad-76fd-d372-b0bd-719ed1107ab1</t>
  </si>
  <si>
    <t>Burnett Marketing</t>
  </si>
  <si>
    <t>http://burnettmarketing.com/</t>
  </si>
  <si>
    <t>d378b221-b02a-bc94-2f83-04f50dafadc1</t>
  </si>
  <si>
    <t>Burnette Associates</t>
  </si>
  <si>
    <t>http://burnettellc.com/</t>
  </si>
  <si>
    <t>761b4dc6-21bb-609b-b9ef-99fcda915586</t>
  </si>
  <si>
    <t>Burnette Roofing &amp; Construction</t>
  </si>
  <si>
    <t>http://www.burnetteconstructioninc.com</t>
  </si>
  <si>
    <t>ac907f9a-d82a-de11-54e2-5f7bfe69208e</t>
  </si>
  <si>
    <t>BurnFisch</t>
  </si>
  <si>
    <t>http://seshapp.com</t>
  </si>
  <si>
    <t>c5f7389e-8460-091c-0463-7d79fb3f1e31</t>
  </si>
  <si>
    <t>Burnham Corporation</t>
  </si>
  <si>
    <t>http://www.burnhamcommercial.com</t>
  </si>
  <si>
    <t>7833326f-1862-b11e-dd99-e15707ae2451</t>
  </si>
  <si>
    <t>Burnham Financial</t>
  </si>
  <si>
    <t>http://www.burnhamasset.com</t>
  </si>
  <si>
    <t>2f37c1c3-eea5-828c-a0b2-eb6db81cbd81</t>
  </si>
  <si>
    <t>Burnham Marketing</t>
  </si>
  <si>
    <t>http://www.burnhammarketing.com</t>
  </si>
  <si>
    <t>bd678ea1-5127-6a7b-4884-a4c790c51e15</t>
  </si>
  <si>
    <t>Burnham Nationwide</t>
  </si>
  <si>
    <t>http://www.burnhamnationwide.com</t>
  </si>
  <si>
    <t>3974786d-2d24-fab7-972a-47d4c67117ef</t>
  </si>
  <si>
    <t>Burning Flame</t>
  </si>
  <si>
    <t>https://www.burningflame.it</t>
  </si>
  <si>
    <t>86325461-357e-42ec-da55-3d893bcad4ec</t>
  </si>
  <si>
    <t>Burning Glass Technologies</t>
  </si>
  <si>
    <t>http://www.burning-glass.com/</t>
  </si>
  <si>
    <t>d21b3481-5736-3642-87bd-1800a4fda30a</t>
  </si>
  <si>
    <t>Burning Man</t>
  </si>
  <si>
    <t>http://www.burningman.com</t>
  </si>
  <si>
    <t>e3c7e541-f4d9-8e73-01de-83971ed13b9c</t>
  </si>
  <si>
    <t>Burning Sky Software</t>
  </si>
  <si>
    <t>http://www.burningskysoftware.com</t>
  </si>
  <si>
    <t>c39cf875-1bbc-77d8-03c3-aad7a1d917e3</t>
  </si>
  <si>
    <t>Burning Tree West</t>
  </si>
  <si>
    <t>https://www.burningtreewest.com/</t>
  </si>
  <si>
    <t>20826312-9160-9183-5e3a-d813fe97432f</t>
  </si>
  <si>
    <t>Burningman App Labs</t>
  </si>
  <si>
    <t>http://burningmanapp.co/</t>
  </si>
  <si>
    <t>956ce87d-6a74-d3a8-d75a-d41e3762f327</t>
  </si>
  <si>
    <t>BurningNight Group</t>
  </si>
  <si>
    <t>http://www.burningnightgroup.com/</t>
  </si>
  <si>
    <t>2ae7b4fa-03b8-c7a8-dfb8-ba750d9d9efb</t>
  </si>
  <si>
    <t>Burningstudy</t>
  </si>
  <si>
    <t>http://www.burningstudy.com</t>
  </si>
  <si>
    <t>a8a1ad3f-ead0-9da6-ec8b-b367a5eebed0</t>
  </si>
  <si>
    <t>Burnley Campus Social Enterprise</t>
  </si>
  <si>
    <t>http://www.burnleycampus.co.uk</t>
  </si>
  <si>
    <t>e74a0edb-4942-f905-7dbe-bd0d703efc33</t>
  </si>
  <si>
    <t>Burnlounge</t>
  </si>
  <si>
    <t>http://corp.burnlounge.com</t>
  </si>
  <si>
    <t>3a3136d4-dc77-e94c-e60e-aab8907a72d4</t>
  </si>
  <si>
    <t>Burnmark</t>
  </si>
  <si>
    <t>http://www.burnmark.com</t>
  </si>
  <si>
    <t>a3b332bf-2239-744f-9783-bd39439226ff</t>
  </si>
  <si>
    <t>BurnMe</t>
  </si>
  <si>
    <t>http://justburn.me</t>
  </si>
  <si>
    <t>c7f1ecad-4d0d-67b3-46ab-70d1fbf266d9</t>
  </si>
  <si>
    <t>Burnology</t>
  </si>
  <si>
    <t>http://burnology.com</t>
  </si>
  <si>
    <t>797302d9-e21c-fb08-baac-19af830b978b</t>
  </si>
  <si>
    <t>burnout protector Ltd.</t>
  </si>
  <si>
    <t>http://www.burnoutprotector.com</t>
  </si>
  <si>
    <t>7924cd3d-2c4b-7607-c655-a26a8974eb10</t>
  </si>
  <si>
    <t>Burns &amp; Levinson</t>
  </si>
  <si>
    <t>http://www.burnslev.com/</t>
  </si>
  <si>
    <t>b184bf4b-bd4a-433d-2121-acc8ff2a91d9</t>
  </si>
  <si>
    <t>Burns &amp; McDonnell</t>
  </si>
  <si>
    <t>http://www.burnsmcd.com</t>
  </si>
  <si>
    <t>5758fe55-0b06-ed58-67dd-cfc5060fbedd</t>
  </si>
  <si>
    <t>Burns Bridge Sweett</t>
  </si>
  <si>
    <t>http://www.sweettgroup.com</t>
  </si>
  <si>
    <t>69d0671e-b4f7-8ec5-74f2-d71dbc68e50a</t>
  </si>
  <si>
    <t>Burns Marketing Communications</t>
  </si>
  <si>
    <t>http://www.burnsmarketing.com</t>
  </si>
  <si>
    <t>f5f85198-2bd2-0197-e41e-67866e39ef1d</t>
  </si>
  <si>
    <t>Burns Statistics</t>
  </si>
  <si>
    <t>http://www.burns-stat.com/</t>
  </si>
  <si>
    <t>ad539b4a-e75d-715a-c8f9-85287abce5e1</t>
  </si>
  <si>
    <t>Burns Technologies</t>
  </si>
  <si>
    <t>http://www.burnstek.com</t>
  </si>
  <si>
    <t>455a204b-0834-8392-64ed-2a333796087e</t>
  </si>
  <si>
    <t>Burns-Fazzi, Brock &amp; Associates</t>
  </si>
  <si>
    <t>http://bfbbenefit.com/</t>
  </si>
  <si>
    <t>14316a4d-edb6-515a-bb6c-f84c4a491c25</t>
  </si>
  <si>
    <t>BurnThis, Inc. (acquired by Beachbody, LLC)</t>
  </si>
  <si>
    <t>http://www.burnthis.com</t>
  </si>
  <si>
    <t>3f974850-d213-d04a-c154-c72d4c79f33f</t>
  </si>
  <si>
    <t>Burntsand</t>
  </si>
  <si>
    <t>http://www.burntsand.com</t>
  </si>
  <si>
    <t>4768e806-509d-bccb-bb1d-684f081016d2</t>
  </si>
  <si>
    <t>BurnWorld</t>
  </si>
  <si>
    <t>http://www.burnworld.com</t>
  </si>
  <si>
    <t>3c06b602-bff6-77ca-11c1-d28b88edf96b</t>
  </si>
  <si>
    <t>Buro</t>
  </si>
  <si>
    <t>https://www.justburo.com</t>
  </si>
  <si>
    <t>af706230-7739-115b-6cd9-9b7f45aa4a12</t>
  </si>
  <si>
    <t>Buro 24/7</t>
  </si>
  <si>
    <t>https://www.buro247.ru/</t>
  </si>
  <si>
    <t>e76ea5f9-5df2-7762-20f8-b9658242f9fa</t>
  </si>
  <si>
    <t>Buro Happold</t>
  </si>
  <si>
    <t>http://www.burohappold.com</t>
  </si>
  <si>
    <t>99c1f729-fee4-7f3a-17d7-5b8d7d49fb94</t>
  </si>
  <si>
    <t>Buro Stores</t>
  </si>
  <si>
    <t>http://www.buro.biz/</t>
  </si>
  <si>
    <t>40ccee0a-f06c-4c89-099b-7330f361d684</t>
  </si>
  <si>
    <t>Buromark.com.tr</t>
  </si>
  <si>
    <t>http://www.buromark.com.tr</t>
  </si>
  <si>
    <t>5171bbca-bfd0-b13b-1f8c-07ea81aa22e7</t>
  </si>
  <si>
    <t>Buroteknik.com</t>
  </si>
  <si>
    <t>https://www.buroteknik.com</t>
  </si>
  <si>
    <t>2e985dfb-ba21-1510-f4f3-3ad3bdda4918</t>
  </si>
  <si>
    <t>BuroTex</t>
  </si>
  <si>
    <t>http://burotex.com/</t>
  </si>
  <si>
    <t>af0fe66a-5d4e-0e8a-bd95-2903cc7c55d2</t>
  </si>
  <si>
    <t>Burpple</t>
  </si>
  <si>
    <t>http://www.burpple.com/sg</t>
  </si>
  <si>
    <t>843fa90a-a617-db3c-967d-23c92ed879af</t>
  </si>
  <si>
    <t>Burpy.com</t>
  </si>
  <si>
    <t>http://www.burpy.com</t>
  </si>
  <si>
    <t>6a45bd1e-0549-ec93-dd21-821f2aa03c16</t>
  </si>
  <si>
    <t>Burq Solutions</t>
  </si>
  <si>
    <t>http://burqsolutions.com</t>
  </si>
  <si>
    <t>95014a4d-7628-05ea-95df-02fc80d6a428</t>
  </si>
  <si>
    <t>Burqstream</t>
  </si>
  <si>
    <t>http://www.burqstream.com/</t>
  </si>
  <si>
    <t>0e8dc09c-5de7-a9d2-df8b-8ebca700a9b9</t>
  </si>
  <si>
    <t>Burr-Brown Corporation</t>
  </si>
  <si>
    <t>http://www.burr-brown.com/</t>
  </si>
  <si>
    <t>b94e227d-a247-6f40-3605-4df8ecee8580</t>
  </si>
  <si>
    <t>Burra Foods Australia</t>
  </si>
  <si>
    <t>http://www.burrafoods.com.au/</t>
  </si>
  <si>
    <t>f31ff761-5bb2-438b-e225-4852ee263743</t>
  </si>
  <si>
    <t>Burrage Capital</t>
  </si>
  <si>
    <t>http://burragecapital.com</t>
  </si>
  <si>
    <t>f531fca3-002b-70ef-5c96-7befcf2fd372</t>
  </si>
  <si>
    <t>Burrell Scientific</t>
  </si>
  <si>
    <t>http://www.burrellsci.com/</t>
  </si>
  <si>
    <t>edaac677-4e09-f799-4ae0-2d9d93413403</t>
  </si>
  <si>
    <t>Burrell Team</t>
  </si>
  <si>
    <t>http://www.burrelldreamteam.us/</t>
  </si>
  <si>
    <t>ebf0a427-f128-e56f-82c2-37643f2be43b</t>
  </si>
  <si>
    <t>Burrellesluce</t>
  </si>
  <si>
    <t>http://www.burrellesluce.com</t>
  </si>
  <si>
    <t>9a15a8c1-d2eb-a33b-1b8a-ab5842bed234</t>
  </si>
  <si>
    <t>Burrill &amp; Company</t>
  </si>
  <si>
    <t>http://venture.burrillandco.com</t>
  </si>
  <si>
    <t>58712352-683b-ed1b-66b8-c21f5753fb98</t>
  </si>
  <si>
    <t>Burrill Agbio Capital Fund</t>
  </si>
  <si>
    <t>http://www.burrillandco.com/nf_agfnd.htm</t>
  </si>
  <si>
    <t>4823a27f-5c23-8e7c-9e94-385e3271a4fc</t>
  </si>
  <si>
    <t>Burrill Green</t>
  </si>
  <si>
    <t>http://burrillgreen.com/</t>
  </si>
  <si>
    <t>839d555b-12bf-35bc-78da-29c22aea1ef2</t>
  </si>
  <si>
    <t>Burris Computer Forms</t>
  </si>
  <si>
    <t>http://pcforms.com</t>
  </si>
  <si>
    <t>6654971e-51d6-dc36-6cbb-4e070946cbef</t>
  </si>
  <si>
    <t>Burris Logistics</t>
  </si>
  <si>
    <t>http://www.burrislogistics.com</t>
  </si>
  <si>
    <t>415d908b-400e-46ed-090a-9254dc242526</t>
  </si>
  <si>
    <t>Burrito Labs</t>
  </si>
  <si>
    <t>http://burritolabs.co</t>
  </si>
  <si>
    <t>064dda4b-6e22-f222-bd82-0da843c2522e</t>
  </si>
  <si>
    <t>Burritos and Blues</t>
  </si>
  <si>
    <t>http://burritos.ie/</t>
  </si>
  <si>
    <t>f8234972-9f3d-c9b2-bd5d-1801fbadd7f2</t>
  </si>
  <si>
    <t>Burro</t>
  </si>
  <si>
    <t>http://getburro.com</t>
  </si>
  <si>
    <t>81168572-89e6-7156-1da6-01b69b4bcbcf</t>
  </si>
  <si>
    <t>Burro Studio</t>
  </si>
  <si>
    <t>http://burrostudio.com/</t>
  </si>
  <si>
    <t>62ae7d3b-4c2a-f063-bc11-069f8a47a4ec</t>
  </si>
  <si>
    <t>Burrotech</t>
  </si>
  <si>
    <t>http://burrotech.com</t>
  </si>
  <si>
    <t>b6b464ec-7e50-f6e0-4b12-42bbaa11a9ae</t>
  </si>
  <si>
    <t>Burroughs Corporation</t>
  </si>
  <si>
    <t>http://www.burroughs.com</t>
  </si>
  <si>
    <t>0683ce29-544f-4664-7e1d-4b49abd282dd</t>
  </si>
  <si>
    <t>Burroughs High School</t>
  </si>
  <si>
    <t>http://burroughs.ssusd.org</t>
  </si>
  <si>
    <t>c2f3df58-0264-915a-77f5-8c2628231778</t>
  </si>
  <si>
    <t>Burroughs Wellcome</t>
  </si>
  <si>
    <t>http://www.bwfund.org/</t>
  </si>
  <si>
    <t>7774245f-67ed-dee3-7770-f3b78b587246</t>
  </si>
  <si>
    <t>Burrow</t>
  </si>
  <si>
    <t>http://burrowapp.ca</t>
  </si>
  <si>
    <t>41a85733-ff3a-4f46-90e9-6306b824e672</t>
  </si>
  <si>
    <t>https://burrow.com/</t>
  </si>
  <si>
    <t>fd424636-2de0-5a1d-0f78-8ede4faeb2db</t>
  </si>
  <si>
    <t>Burrows Aid Club</t>
  </si>
  <si>
    <t>http://www.burrowsaidclub.com</t>
  </si>
  <si>
    <t>24344115-123e-e8b5-97fa-34395b757bae</t>
  </si>
  <si>
    <t>Burrows Medical Transcription</t>
  </si>
  <si>
    <t>http://www.burrowsmedicaltranscription.com/</t>
  </si>
  <si>
    <t>949fc669-0021-5e76-2bb9-ba87066eccab</t>
  </si>
  <si>
    <t>burrp!</t>
  </si>
  <si>
    <t>http://www.burrp.com</t>
  </si>
  <si>
    <t>e0080ce3-fc57-c0c5-59ac-ad5ab2da8b66</t>
  </si>
  <si>
    <t>Burrus Research</t>
  </si>
  <si>
    <t>http://www.burrus.com/</t>
  </si>
  <si>
    <t>dc103050-fc5d-a947-6a6c-624c6524dc0c</t>
  </si>
  <si>
    <t>Bursa HR</t>
  </si>
  <si>
    <t>http://bursahr.ro</t>
  </si>
  <si>
    <t>1794e189-b864-8420-ba95-6308361d1c7f</t>
  </si>
  <si>
    <t>Bursa Malaysia</t>
  </si>
  <si>
    <t>http://www.bursamalaysia.com</t>
  </si>
  <si>
    <t>68d7abdf-b569-0844-754a-deab7336307e</t>
  </si>
  <si>
    <t>Bursa Pazari</t>
  </si>
  <si>
    <t>http://www.bursa-pazari.com/</t>
  </si>
  <si>
    <t>72c39098-c925-94a5-a9b8-69924d3925b5</t>
  </si>
  <si>
    <t>Bursada Bugun</t>
  </si>
  <si>
    <t>http://www.bursadabugun.com</t>
  </si>
  <si>
    <t>7df59997-ebed-8f89-415c-a5cce9f8264f</t>
  </si>
  <si>
    <t>BursadeTransport.ro</t>
  </si>
  <si>
    <t>http://www.bursadetransport.ro</t>
  </si>
  <si>
    <t>7e639903-5e86-2f4a-892a-6f26dd1207e6</t>
  </si>
  <si>
    <t>Bursahpsamsung.com</t>
  </si>
  <si>
    <t>http://www.bursahpsamsung.com</t>
  </si>
  <si>
    <t>8c54e2e0-071e-0152-9dce-cd8a64eb861a</t>
  </si>
  <si>
    <t>BursaMierii</t>
  </si>
  <si>
    <t>http://www.bursamierii.ro</t>
  </si>
  <si>
    <t>d45c24d6-bad3-48ac-e74f-70cc71e1f5fb</t>
  </si>
  <si>
    <t>Bursaspor</t>
  </si>
  <si>
    <t>http://bursaspor.org.tr/</t>
  </si>
  <si>
    <t>88e02865-5bfc-3084-bc67-4bf05cbdd678</t>
  </si>
  <si>
    <t>Burse Global Ventures</t>
  </si>
  <si>
    <t>http://www.burseglobalventures.com/</t>
  </si>
  <si>
    <t>40842de2-5753-e40a-e94d-f122a8b1e5df</t>
  </si>
  <si>
    <t>Burson-Marsteller</t>
  </si>
  <si>
    <t>http://www.bm.com</t>
  </si>
  <si>
    <t>4e8ea9f3-e788-42e7-4e3b-4e45f45157d0</t>
  </si>
  <si>
    <t>Burst Development</t>
  </si>
  <si>
    <t>http://burst-dev.com</t>
  </si>
  <si>
    <t>c8a28c68-d160-90b5-88d0-d779e5413b30</t>
  </si>
  <si>
    <t>Burst Insights</t>
  </si>
  <si>
    <t>http://www.burstinsights.com</t>
  </si>
  <si>
    <t>f6dd5717-5aa0-e00e-9937-73bb2433e3d8</t>
  </si>
  <si>
    <t>Burst Media</t>
  </si>
  <si>
    <t>http://www.burstmedia.com</t>
  </si>
  <si>
    <t>9c515ae7-3c16-dcf0-f212-8d071096d251</t>
  </si>
  <si>
    <t>Burst Online Entertainment</t>
  </si>
  <si>
    <t>http://www.playonburst.com</t>
  </si>
  <si>
    <t>ac34813f-9c6d-665a-7c60-e619bb456486</t>
  </si>
  <si>
    <t>Burst SMS</t>
  </si>
  <si>
    <t>http://go.burstsms.com</t>
  </si>
  <si>
    <t>52de4cf2-1d06-b008-4428-dd12750d77b1</t>
  </si>
  <si>
    <t>Burst Technologies</t>
  </si>
  <si>
    <t>http://www.bursttech.com</t>
  </si>
  <si>
    <t>4ca7b075-19b1-d877-9083-94275b6b7fb6</t>
  </si>
  <si>
    <t>Burst.it</t>
  </si>
  <si>
    <t>http://www.burst.com</t>
  </si>
  <si>
    <t>ff5ac20e-446c-1a26-e79a-b9a82f597aa3</t>
  </si>
  <si>
    <t>Burstio</t>
  </si>
  <si>
    <t>http://burstio.com/</t>
  </si>
  <si>
    <t>13ee0e56-6cc8-c8d9-77af-a5bfbc9f81a9</t>
  </si>
  <si>
    <t>burstIQ</t>
  </si>
  <si>
    <t>http://burstiq.com</t>
  </si>
  <si>
    <t>bee98270-6ee2-ccd3-025c-dc9e087c5537</t>
  </si>
  <si>
    <t>Burstly</t>
  </si>
  <si>
    <t>http://www.burstly.com</t>
  </si>
  <si>
    <t>73ddab75-3436-09a5-217e-743c85aec7b3</t>
  </si>
  <si>
    <t>BurstNET</t>
  </si>
  <si>
    <t>http://burst.net</t>
  </si>
  <si>
    <t>28821a48-8773-f0c5-32cc-710c845c26ed</t>
  </si>
  <si>
    <t>Burstorm</t>
  </si>
  <si>
    <t>http://burstorm.com</t>
  </si>
  <si>
    <t>bbde161d-fc29-b794-3802-5de7af35b8f7</t>
  </si>
  <si>
    <t>BurstPoint Networks</t>
  </si>
  <si>
    <t>http://burstpoint.com</t>
  </si>
  <si>
    <t>84db421d-8968-a44f-950c-64ec620895af</t>
  </si>
  <si>
    <t>Burstworks</t>
  </si>
  <si>
    <t>http://burstworks.com/</t>
  </si>
  <si>
    <t>86d8d0cb-9ef4-0f4e-e981-7a9a4f92813b</t>
  </si>
  <si>
    <t>Burt</t>
  </si>
  <si>
    <t>http://www.burtcorp.com</t>
  </si>
  <si>
    <t>d056153b-5874-2791-ebe8-5f9864569365</t>
  </si>
  <si>
    <t>Burt and Associates</t>
  </si>
  <si>
    <t>http://www.burtcollect.com</t>
  </si>
  <si>
    <t>6b73edb5-3341-93f8-4e67-a47b7535d693</t>
  </si>
  <si>
    <t>Burt Bowden</t>
  </si>
  <si>
    <t>http://www.dermatechplus.com</t>
  </si>
  <si>
    <t>a2c89e53-0ece-7937-b109-d031c7923a54</t>
  </si>
  <si>
    <t>Burt Hill</t>
  </si>
  <si>
    <t>http://www.burthill.com/</t>
  </si>
  <si>
    <t>f7c875c9-8a57-da8f-b602-10f1dd315f14</t>
  </si>
  <si>
    <t>Burt I Bell</t>
  </si>
  <si>
    <t>https://www.bestforminc.com/info/models/</t>
  </si>
  <si>
    <t>31f721a1-1534-f47b-0101-aea0d3c1b16c</t>
  </si>
  <si>
    <t>Burt's Bees</t>
  </si>
  <si>
    <t>http://www.burtsbees.com/</t>
  </si>
  <si>
    <t>006f6be5-3596-4182-1220-ad0d7dba2d4d</t>
  </si>
  <si>
    <t>Burtin Polymer Labs</t>
  </si>
  <si>
    <t>http://www.burtinlabs.com/</t>
  </si>
  <si>
    <t>26fd7d36-1584-de3c-5b62-3728dfe4f9ed</t>
  </si>
  <si>
    <t>Burton</t>
  </si>
  <si>
    <t>http://global.burton.com</t>
  </si>
  <si>
    <t>60a65d2c-7cd1-f3d3-a61f-5210ff797964</t>
  </si>
  <si>
    <t>Burton Asset Management</t>
  </si>
  <si>
    <t>http://thinkbam.com</t>
  </si>
  <si>
    <t>af0e414b-2827-33fb-c6e3-b99f0dafb9b2</t>
  </si>
  <si>
    <t>Burton Energy Group</t>
  </si>
  <si>
    <t>http://www.burtonenergygroup.com/</t>
  </si>
  <si>
    <t>8f37d869-5c96-7075-14f4-50337f1305f3</t>
  </si>
  <si>
    <t>Burton Group</t>
  </si>
  <si>
    <t>http://www.burtongroup.com</t>
  </si>
  <si>
    <t>eea0327d-a7b3-59b7-6020-f3ffaaf68c0c</t>
  </si>
  <si>
    <t>Burton History Tree</t>
  </si>
  <si>
    <t>https://burtonhistorytrees.com/</t>
  </si>
  <si>
    <t>126de57b-f106-d930-73ef-41b802c196fb</t>
  </si>
  <si>
    <t>Burton Law Firm, P.C.</t>
  </si>
  <si>
    <t>http://www.burtonlawfirmpc.com</t>
  </si>
  <si>
    <t>b2570466-ad64-59d9-8ee0-a1856bda522a</t>
  </si>
  <si>
    <t>Burton Saw</t>
  </si>
  <si>
    <t>http://www.burtonsaw.com/</t>
  </si>
  <si>
    <t>8c495c1f-c258-5a37-5223-7bcbf70d26a6</t>
  </si>
  <si>
    <t>Burton's Biscuit Co.</t>
  </si>
  <si>
    <t>http://www.burtonsbiscuits.com</t>
  </si>
  <si>
    <t>a2716b09-204b-8e42-9eb9-b46529f24c54</t>
  </si>
  <si>
    <t>Buru Buru</t>
  </si>
  <si>
    <t>http://www.buru-buru.com</t>
  </si>
  <si>
    <t>9ad55b83-8c58-a6fa-f4b9-b2d688359fb2</t>
  </si>
  <si>
    <t>BurudaConcert</t>
  </si>
  <si>
    <t>http://burudaconcert.com/</t>
  </si>
  <si>
    <t>8ceffcdc-f4ca-9f1c-a4ae-f6266cb57a56</t>
  </si>
  <si>
    <t>Burufly</t>
  </si>
  <si>
    <t>http://www.burufly.com</t>
  </si>
  <si>
    <t>749bc565-9aaf-3760-9b3b-d30e988c8b71</t>
  </si>
  <si>
    <t>Burwood Back Pain</t>
  </si>
  <si>
    <t>http://www.burwoodbackpain.com.au</t>
  </si>
  <si>
    <t>e3a7a883-9f60-2966-30b3-47df6ab16332</t>
  </si>
  <si>
    <t>Burwood Group</t>
  </si>
  <si>
    <t>http://www.burwood.com/</t>
  </si>
  <si>
    <t>45bc2fa4-4f60-be9f-09c1-8c9640b8e81c</t>
  </si>
  <si>
    <t>Bury Bad Reputations</t>
  </si>
  <si>
    <t>http://www.bury-bad-reputations.com</t>
  </si>
  <si>
    <t>708891b9-e3b1-1bc0-52cd-c2d353a1c42b</t>
  </si>
  <si>
    <t>Bury, Inc.</t>
  </si>
  <si>
    <t>http://www.buryinc.com/</t>
  </si>
  <si>
    <t>c7b213af-c34a-df76-114f-d84f7ff02a1a</t>
  </si>
  <si>
    <t>Bus air conditioning</t>
  </si>
  <si>
    <t>http://ashjoecoldchain.com/</t>
  </si>
  <si>
    <t>47f5ee51-e212-ebad-21c5-5f46aeea7d86</t>
  </si>
  <si>
    <t>Bus Cluj-Napoca</t>
  </si>
  <si>
    <t>https://play.google.com/store/apps/details/?id=com.mdc.ctpcluj.tickets</t>
  </si>
  <si>
    <t>b080fc7e-fba7-cabb-c760-c8510d37c2c7</t>
  </si>
  <si>
    <t>Bus Coupons</t>
  </si>
  <si>
    <t>http://www.buscoupons.com</t>
  </si>
  <si>
    <t>02f0d8e8-2e31-ca94-bdaa-133b36fea845</t>
  </si>
  <si>
    <t>Bus Eireann</t>
  </si>
  <si>
    <t>http://www.buseireann.ie/</t>
  </si>
  <si>
    <t>a34e3105-d323-afd3-2502-65402508bc5b</t>
  </si>
  <si>
    <t>Bus Hire Perth</t>
  </si>
  <si>
    <t>http://bushire-perth.com.au/</t>
  </si>
  <si>
    <t>70bb999d-000b-b0e7-ad44-3e7471c48742</t>
  </si>
  <si>
    <t>Bus Kiraya</t>
  </si>
  <si>
    <t>http://www.buskiraya.com/</t>
  </si>
  <si>
    <t>42ade2ec-3058-5dfd-9e72-0c5c8aa7e93e</t>
  </si>
  <si>
    <t>Bus Mallorca</t>
  </si>
  <si>
    <t>http://www.busmallorca.es</t>
  </si>
  <si>
    <t>fa5c92fd-c6bf-7a1c-6e3d-a4844692430c</t>
  </si>
  <si>
    <t>Bus Online Tickets</t>
  </si>
  <si>
    <t>http://www.busonlineticket.com/</t>
  </si>
  <si>
    <t>ffc6740d-4766-60fe-8b8b-d0898f544b96</t>
  </si>
  <si>
    <t>Bus Pooling</t>
  </si>
  <si>
    <t>http://www.bus-pooling.com</t>
  </si>
  <si>
    <t>2478e54d-1bd7-aa59-4225-241987bf23bf</t>
  </si>
  <si>
    <t>Bus Radio</t>
  </si>
  <si>
    <t>https://www.busradio.com</t>
  </si>
  <si>
    <t>4124a5a2-b9de-323d-88c4-7168e8e0aa06</t>
  </si>
  <si>
    <t>Bus Tickets Zambia</t>
  </si>
  <si>
    <t>https://www.busticketszambia.com/</t>
  </si>
  <si>
    <t>a344611b-5e22-cbf3-2d64-57665baf8ccb</t>
  </si>
  <si>
    <t>Bus-Tech</t>
  </si>
  <si>
    <t>http://www.bustech.com</t>
  </si>
  <si>
    <t>5e62ff6c-cfe2-57a4-306e-f2b3e02bbe79</t>
  </si>
  <si>
    <t>Bus.com</t>
  </si>
  <si>
    <t>https://www.bus.com/</t>
  </si>
  <si>
    <t>c1cd78c8-508b-b823-9537-d2dd12419e7d</t>
  </si>
  <si>
    <t>http://bus.com.ng/</t>
  </si>
  <si>
    <t>2623af2f-a886-2010-349f-b61f43913ce8</t>
  </si>
  <si>
    <t>Bus2Alps Ltd</t>
  </si>
  <si>
    <t>https://www.bus2alps.com</t>
  </si>
  <si>
    <t>104e0229-5302-5c56-c30d-f0d25973f0eb</t>
  </si>
  <si>
    <t>Busan It Industry Promotion Agency</t>
  </si>
  <si>
    <t>http://www.busanit.or.kr/</t>
  </si>
  <si>
    <t>22355dc1-0e15-d8b2-6c09-e6fa07cfdc8c</t>
  </si>
  <si>
    <t>busanddriver</t>
  </si>
  <si>
    <t>http://busanddriver.com</t>
  </si>
  <si>
    <t>94323b52-b1d6-3a2c-5584-4035fe5d8769</t>
  </si>
  <si>
    <t>busandtramblinds</t>
  </si>
  <si>
    <t>http://www.busandtramblinds.co.uk</t>
  </si>
  <si>
    <t>e0c51075-a593-db3f-892a-3b67f1eecec4</t>
  </si>
  <si>
    <t>Busap</t>
  </si>
  <si>
    <t>http://www.bus-online.com.cn</t>
  </si>
  <si>
    <t>463cb2b6-6fda-defc-b242-277c97d6be45</t>
  </si>
  <si>
    <t>BusBot</t>
  </si>
  <si>
    <t>http://busbot.us/</t>
  </si>
  <si>
    <t>cf01a802-0347-5071-9292-3078f627cc94</t>
  </si>
  <si>
    <t>Busbud</t>
  </si>
  <si>
    <t>http://www.busbud.com</t>
  </si>
  <si>
    <t>8edf72cd-c082-30f8-6e15-284f484775a8</t>
  </si>
  <si>
    <t>Busby</t>
  </si>
  <si>
    <t>http://www.busby.io</t>
  </si>
  <si>
    <t>0c580d4d-9f1a-6a44-c545-5c88e89628af</t>
  </si>
  <si>
    <t>Busca Acelerada</t>
  </si>
  <si>
    <t>http://www.buscaacelerada.com.br</t>
  </si>
  <si>
    <t>700ddc0a-33dc-9ebb-e89b-e12660f9847f</t>
  </si>
  <si>
    <t>Busca Bico</t>
  </si>
  <si>
    <t>http://www.buscabico.com/</t>
  </si>
  <si>
    <t>896de03a-ae01-8cc9-f7f8-4962fa6b6ba0</t>
  </si>
  <si>
    <t>Busca Corp</t>
  </si>
  <si>
    <t>http://www.buscacorp.com</t>
  </si>
  <si>
    <t>32d209f0-4d71-5863-dd7b-02d3d3b5bcd1</t>
  </si>
  <si>
    <t>Busca Descontos</t>
  </si>
  <si>
    <t>http://www.buscadescontos.com.br/</t>
  </si>
  <si>
    <t>a3448027-13c5-0fae-1efd-85dd6606547a</t>
  </si>
  <si>
    <t>Busca OpiniÌÄåµes</t>
  </si>
  <si>
    <t>http://buscaopinioes.com.br/</t>
  </si>
  <si>
    <t>f4fa68bc-92e2-4f15-8a91-853ddea5f190</t>
  </si>
  <si>
    <t>Busca Presentes</t>
  </si>
  <si>
    <t>http://www.buscapresentes.com.br/</t>
  </si>
  <si>
    <t>633a3635-feaa-2b76-1711-0782e51f4150</t>
  </si>
  <si>
    <t>Busca Shoppings</t>
  </si>
  <si>
    <t>http://www.buscashoppings.com.br/</t>
  </si>
  <si>
    <t>3524e819-112e-2e8b-3224-3abdd1142d22</t>
  </si>
  <si>
    <t>Buscadom</t>
  </si>
  <si>
    <t>http://buscadom.com</t>
  </si>
  <si>
    <t>c7f18c16-496a-1cf3-d8af-f8620c15657e</t>
  </si>
  <si>
    <t>Buscador - Safe Hiking App</t>
  </si>
  <si>
    <t>http://buscadorapp.com</t>
  </si>
  <si>
    <t>1c6eee8c-77ee-a058-78b1-cf73910fe64e</t>
  </si>
  <si>
    <t>Buscador De Ofertas</t>
  </si>
  <si>
    <t>http://www.buscadordeofertas.com.mx</t>
  </si>
  <si>
    <t>9c2c621e-245e-7deb-d1c8-3afe3bdfe338</t>
  </si>
  <si>
    <t>Buscafundos</t>
  </si>
  <si>
    <t>http://buscafundos.com.br</t>
  </si>
  <si>
    <t>65a3d327-8a52-1df7-6d00-9a0ff2d4d806</t>
  </si>
  <si>
    <t>BuscaLibre</t>
  </si>
  <si>
    <t>http://www.buscalibre.co/</t>
  </si>
  <si>
    <t>f9a5dc9b-456f-34b6-4ee1-c145f4695fff</t>
  </si>
  <si>
    <t>BuscandoCachorro.com</t>
  </si>
  <si>
    <t>http://www.buscandocachorro.com</t>
  </si>
  <si>
    <t>b578d950-dc3f-858e-ee52-06336c940ab5</t>
  </si>
  <si>
    <t>BuscapÌÄå© Company</t>
  </si>
  <si>
    <t>http://www.buscapecompany.com</t>
  </si>
  <si>
    <t>7859fa3e-3f3d-7227-2826-91e29c519880</t>
  </si>
  <si>
    <t>Buscaparking</t>
  </si>
  <si>
    <t>http://www.buscaparking.com</t>
  </si>
  <si>
    <t>4adb96e5-dbc3-95b0-8875-b1523ac10775</t>
  </si>
  <si>
    <t>Buscape</t>
  </si>
  <si>
    <t>http://www.buscape.com.br</t>
  </si>
  <si>
    <t>8e5fd8ee-302c-0df6-7e82-99dd9593d1c8</t>
  </si>
  <si>
    <t>Buscarvans</t>
  </si>
  <si>
    <t>http://www.buscarvans.com.br</t>
  </si>
  <si>
    <t>84da6ae5-ab41-9a74-e9bb-54b6bff7b6dc</t>
  </si>
  <si>
    <t>Buscasocios</t>
  </si>
  <si>
    <t>http://buscasocios.mx/</t>
  </si>
  <si>
    <t>a1c5d1c0-923c-098d-edc7-37e9468f3ace</t>
  </si>
  <si>
    <t>Buscatucancha.com</t>
  </si>
  <si>
    <t>http://www.buscatucancha.com</t>
  </si>
  <si>
    <t>5f8207b9-64aa-f0c6-fd54-492e94ef041b</t>
  </si>
  <si>
    <t>BuscaVeÌÄå_culos.com</t>
  </si>
  <si>
    <t>http://www.buscaveiculos.com/</t>
  </si>
  <si>
    <t>5baa3c1c-cdab-8b69-8d61-2c9cc47ae4d6</t>
  </si>
  <si>
    <t>Buscemi</t>
  </si>
  <si>
    <t>http://www.buscemi.com/</t>
  </si>
  <si>
    <t>548a7c09-0428-6550-a8e1-3d275cfb52ef</t>
  </si>
  <si>
    <t>Busch Group</t>
  </si>
  <si>
    <t>http://www.buschgroup.com/</t>
  </si>
  <si>
    <t>ba2053e9-04cd-a467-bd10-04c4f3ce7686</t>
  </si>
  <si>
    <t>Busch Law Firm</t>
  </si>
  <si>
    <t>http://rbuschlaw.com/</t>
  </si>
  <si>
    <t>77e82ddf-f351-2470-b495-d0ab20107475</t>
  </si>
  <si>
    <t>Busche Enterprise Division</t>
  </si>
  <si>
    <t>http://www.busche-cnc.com/</t>
  </si>
  <si>
    <t>d2cf58f7-8ddf-56f8-e414-5abfaef7e695</t>
  </si>
  <si>
    <t>Buschier</t>
  </si>
  <si>
    <t>http://www.buschier.eu</t>
  </si>
  <si>
    <t>430fcf3e-06ae-e509-2350-618776eaeab1</t>
  </si>
  <si>
    <t>Buschman Company</t>
  </si>
  <si>
    <t>http://www.buschmancorp.com</t>
  </si>
  <si>
    <t>95e8b853-cc03-08b1-d6ce-6e900e2c59c5</t>
  </si>
  <si>
    <t>BUSCO el MEJOR</t>
  </si>
  <si>
    <t>http://www.buscoelmejor.com</t>
  </si>
  <si>
    <t>7a0d8e65-03bc-7596-eada-da062c73bfc6</t>
  </si>
  <si>
    <t>BUSCOEMPREGOS.COM</t>
  </si>
  <si>
    <t>http://www.buscoempregos.com</t>
  </si>
  <si>
    <t>c32472e4-aed2-0549-3734-f6892cd9c7d7</t>
  </si>
  <si>
    <t>Buscolook</t>
  </si>
  <si>
    <t>http://www.buscolook.com/</t>
  </si>
  <si>
    <t>2082a7ab-d6e5-e864-dd2d-09795edb79a0</t>
  </si>
  <si>
    <t>Buscorecreativas.com</t>
  </si>
  <si>
    <t>http://www.buscorecreativas.com/</t>
  </si>
  <si>
    <t>f2669e9e-5868-ef10-d914-1bf70307aa65</t>
  </si>
  <si>
    <t>Buscorestaurantes.com</t>
  </si>
  <si>
    <t>http://www.buscorestaurantes.com/</t>
  </si>
  <si>
    <t>a88535f0-a033-7141-1dc1-9aed8cce5024</t>
  </si>
  <si>
    <t>BuscoTurno</t>
  </si>
  <si>
    <t>http://www.buscoturno.com</t>
  </si>
  <si>
    <t>70af1787-e71d-453f-a550-34188ef2cff8</t>
  </si>
  <si>
    <t>BuscoUnViaje.com</t>
  </si>
  <si>
    <t>http://www.buscounviaje.com/</t>
  </si>
  <si>
    <t>1dc7623a-3b11-313b-4c6f-8266b6d5949f</t>
  </si>
  <si>
    <t>Buse Heberer Fromm</t>
  </si>
  <si>
    <t>http://en.buse.de</t>
  </si>
  <si>
    <t>ccab9654-e103-249f-abfe-1f990e3717fb</t>
  </si>
  <si>
    <t>BUSEET</t>
  </si>
  <si>
    <t>https://buseet.com</t>
  </si>
  <si>
    <t>f3a0cc30-f21d-939e-5151-078e600c1591</t>
  </si>
  <si>
    <t>Buses for Sale</t>
  </si>
  <si>
    <t>07f5309f-d501-abda-a24f-f4c3ceeffdb0</t>
  </si>
  <si>
    <t>BusExpress</t>
  </si>
  <si>
    <t>http://www.busexpress.bg</t>
  </si>
  <si>
    <t>34c30641-95fd-077d-1847-078528ba4e47</t>
  </si>
  <si>
    <t>BusFeed</t>
  </si>
  <si>
    <t>http://www.busfeed.com</t>
  </si>
  <si>
    <t>ab92b70c-7483-500c-3214-54376081b0ab</t>
  </si>
  <si>
    <t>Busfest</t>
  </si>
  <si>
    <t>http://www.busfest.org</t>
  </si>
  <si>
    <t>c1e8ae45-16b6-f82c-512e-fa3b10ca94f9</t>
  </si>
  <si>
    <t>Busfor</t>
  </si>
  <si>
    <t>http://corp.busfor.com/</t>
  </si>
  <si>
    <t>281459fc-6c57-d056-14a4-dfd91da27fdb</t>
  </si>
  <si>
    <t>Bush Foundation</t>
  </si>
  <si>
    <t>https://www.bushfoundation.org</t>
  </si>
  <si>
    <t>9fa363ea-868e-9a2f-70ec-d20ebe6b8b10</t>
  </si>
  <si>
    <t>Bush OÌ¢åÛåªDonnell</t>
  </si>
  <si>
    <t>http://bushodonnell.com</t>
  </si>
  <si>
    <t>fbf68113-04d4-430a-d523-a93f4fb25401</t>
  </si>
  <si>
    <t>Bush Realty</t>
  </si>
  <si>
    <t>http://www.bushrealty.com</t>
  </si>
  <si>
    <t>63a0732f-2f7a-2ad9-aa79-d374398502a9</t>
  </si>
  <si>
    <t>Bushbuck Safaris Tanzania</t>
  </si>
  <si>
    <t>http://www.bushbuckltd.com/</t>
  </si>
  <si>
    <t>7b19902b-2486-c21e-9a55-9d8c3432c011</t>
  </si>
  <si>
    <t>Bushel</t>
  </si>
  <si>
    <t>http://www.bushel.com/</t>
  </si>
  <si>
    <t>e5a2f585-d057-982e-2d59-446fbc4f7c55</t>
  </si>
  <si>
    <t>https://www.bushelapp.com/</t>
  </si>
  <si>
    <t>8d194199-28af-90fa-6de9-cc506a4f390a</t>
  </si>
  <si>
    <t>Bushel Box</t>
  </si>
  <si>
    <t>https://www.bushelbox.com/</t>
  </si>
  <si>
    <t>7656d8e0-3de1-f07c-6596-cff5f0774752</t>
  </si>
  <si>
    <t>Bushfield School</t>
  </si>
  <si>
    <t>http://bushfieldschool.net/</t>
  </si>
  <si>
    <t>e0f3f88f-750f-b7da-0d4c-91af1d81162e</t>
  </si>
  <si>
    <t>Bushfire</t>
  </si>
  <si>
    <t>http://www.bushfire.co.za</t>
  </si>
  <si>
    <t>383a8e96-40ac-b62b-7cd5-0f17081dd46d</t>
  </si>
  <si>
    <t>Bushido</t>
  </si>
  <si>
    <t>http://gobushido.com</t>
  </si>
  <si>
    <t>04c2988a-e154-acf2-d871-645ed53ad49a</t>
  </si>
  <si>
    <t>Bushido Marketing</t>
  </si>
  <si>
    <t>http://bushidomarketing.com</t>
  </si>
  <si>
    <t>9b731571-4d7b-4eca-5bf2-7a407d3cff45</t>
  </si>
  <si>
    <t>Bushkill Group</t>
  </si>
  <si>
    <t>http://www.bushkillgroup.com</t>
  </si>
  <si>
    <t>c286aeb6-7724-c7ba-227a-da7dfcc0f400</t>
  </si>
  <si>
    <t>Bushl</t>
  </si>
  <si>
    <t>https://www.shopbushl.com/</t>
  </si>
  <si>
    <t>2e275a63-c143-0d44-1b67-41b89d2ee371</t>
  </si>
  <si>
    <t>Bushlark</t>
  </si>
  <si>
    <t>http://www.bushlark.it</t>
  </si>
  <si>
    <t>e0bd358b-1373-2257-b39a-35dd07d74230</t>
  </si>
  <si>
    <t>Bushman</t>
  </si>
  <si>
    <t>http://www.bushman.com.au</t>
  </si>
  <si>
    <t>c40c401e-73e5-6307-9076-dfbeb73811d4</t>
  </si>
  <si>
    <t>Bushnell</t>
  </si>
  <si>
    <t>http://bushnell.com</t>
  </si>
  <si>
    <t>7afe7cc9-d6ac-8744-027e-fcc0ff5558b8</t>
  </si>
  <si>
    <t>BushProof</t>
  </si>
  <si>
    <t>http://bushproof.biosandfilter.org/</t>
  </si>
  <si>
    <t>c7c9c52b-3714-4095-d05d-f1450cea713b</t>
  </si>
  <si>
    <t>Bushu Pharmaceuticals</t>
  </si>
  <si>
    <t>http://bushu-seiyaku.co.jp/en/</t>
  </si>
  <si>
    <t>37f07459-0258-afec-b375-577c3e6f5471</t>
  </si>
  <si>
    <t>Bushwacker</t>
  </si>
  <si>
    <t>http://www.bushwacker.com/</t>
  </si>
  <si>
    <t>5391a5ac-3d54-2b86-a365-d5cc2cb26347</t>
  </si>
  <si>
    <t>Busier</t>
  </si>
  <si>
    <t>https://busier.io</t>
  </si>
  <si>
    <t>ad2b10f4-840d-07a6-cd15-00af220b2f19</t>
  </si>
  <si>
    <t>Busimiss ApS</t>
  </si>
  <si>
    <t>http://www.busimiss.com</t>
  </si>
  <si>
    <t>6472494d-f700-615d-d898-d757d5e8d8d3</t>
  </si>
  <si>
    <t>Busimix</t>
  </si>
  <si>
    <t>http://www.busimix.com</t>
  </si>
  <si>
    <t>12be838c-af2b-8cd4-9f39-e3d7e4fb47e8</t>
  </si>
  <si>
    <t>BUSIN technology</t>
  </si>
  <si>
    <t>http://www.businpos.net/</t>
  </si>
  <si>
    <t>18e67806-4d9e-fe9e-948e-7901534b589a</t>
  </si>
  <si>
    <t>Busindia.com</t>
  </si>
  <si>
    <t>http://www.busindia.com/</t>
  </si>
  <si>
    <t>e2221248-a657-66a1-80e6-6001e33e5e38</t>
  </si>
  <si>
    <t>BUSINEO</t>
  </si>
  <si>
    <t>http://www.busineo.com</t>
  </si>
  <si>
    <t>51d5aeed-ac08-0761-7c09-43567a18f1aa</t>
  </si>
  <si>
    <t>Busines Days</t>
  </si>
  <si>
    <t>http://www.businessdays.ro/</t>
  </si>
  <si>
    <t>e13d2540-8b78-31ad-b1c3-f8a9caf4134e</t>
  </si>
  <si>
    <t>Business &amp; Decision</t>
  </si>
  <si>
    <t>http://www.businessdecision.us</t>
  </si>
  <si>
    <t>2cb7fb97-4eae-963c-c283-ec9faa0b3d28</t>
  </si>
  <si>
    <t>Business &amp; Finance</t>
  </si>
  <si>
    <t>http://businessandfinance.com/</t>
  </si>
  <si>
    <t>5654593b-9c57-525a-2021-301dcd4869c2</t>
  </si>
  <si>
    <t>Business &amp; Financial Solutions Inc</t>
  </si>
  <si>
    <t>http://www.bfswebsite.com/</t>
  </si>
  <si>
    <t>a9995467-734d-26cc-ba87-bfb181df6de6</t>
  </si>
  <si>
    <t>Business &amp; Human Rights Resource Centre</t>
  </si>
  <si>
    <t>http://business-humanrights.org</t>
  </si>
  <si>
    <t>49e0919c-7ae7-9f21-904b-61fddab2c360</t>
  </si>
  <si>
    <t>Business &amp; Management Consultant</t>
  </si>
  <si>
    <t>http://theconsultants.net.in</t>
  </si>
  <si>
    <t>d9360cd2-da11-2bd5-eeba-c30b19571797</t>
  </si>
  <si>
    <t>Business 2 Community</t>
  </si>
  <si>
    <t>http://www.business2community.com/</t>
  </si>
  <si>
    <t>412b2958-d9c3-010b-d0f8-05e27769d455</t>
  </si>
  <si>
    <t>Business Abstraction</t>
  </si>
  <si>
    <t>http://www.businessabstraction.com/</t>
  </si>
  <si>
    <t>26fd41cf-8845-1cc3-d16b-2aefb0bd0ffe</t>
  </si>
  <si>
    <t>Business Academy Aarhus</t>
  </si>
  <si>
    <t>http://www.baaa.dk/</t>
  </si>
  <si>
    <t>65be6dd2-4d5d-c352-ae5e-b7065ec458ff</t>
  </si>
  <si>
    <t>Business Accelerator, Inc</t>
  </si>
  <si>
    <t>http://www.bizacc.com</t>
  </si>
  <si>
    <t>89216819-0a2f-b605-d36f-5eb604f6277b</t>
  </si>
  <si>
    <t>Business Achiever</t>
  </si>
  <si>
    <t>http://www.businessachiver.com/</t>
  </si>
  <si>
    <t>64afc178-5afc-0089-0dee-f4f1f4607c16</t>
  </si>
  <si>
    <t>Business Administration - University of Rome Tor Vergata</t>
  </si>
  <si>
    <t>http://economia.uniroma2.it/master-science/ba</t>
  </si>
  <si>
    <t>a56a4991-35cc-fb2a-9f20-832f8d19e4d3</t>
  </si>
  <si>
    <t>Business Administration Information</t>
  </si>
  <si>
    <t>http://www.businessadministrationinformation.com/</t>
  </si>
  <si>
    <t>19a4e66e-6f64-2cf9-f451-0d6601016f0c</t>
  </si>
  <si>
    <t>Business Advance Lenders</t>
  </si>
  <si>
    <t>https://www.businessadvancelenders.com</t>
  </si>
  <si>
    <t>4cd5b48c-99b7-9160-8232-da41c16cb4b2</t>
  </si>
  <si>
    <t>Business Advising.org</t>
  </si>
  <si>
    <t>https://businessadvising.org/</t>
  </si>
  <si>
    <t>8364e4df-81bf-d948-3aaf-60d025e9f813</t>
  </si>
  <si>
    <t>Business Advisory Board &amp; Solutions Texas</t>
  </si>
  <si>
    <t>http://www.tabtexas.com</t>
  </si>
  <si>
    <t>799b62a0-698e-1dcc-fcfe-df82037781c0</t>
  </si>
  <si>
    <t>Business Advisory Board and Coaching Leeds South</t>
  </si>
  <si>
    <t>http://leedssouth.thealternativeboard.co.uk</t>
  </si>
  <si>
    <t>f075364e-be9f-973a-f7c9-986d816b47dc</t>
  </si>
  <si>
    <t>Business Advisory Board LLC</t>
  </si>
  <si>
    <t>http://mybab.co</t>
  </si>
  <si>
    <t>a39fc790-2392-5f33-4841-4f112b1994e6</t>
  </si>
  <si>
    <t>Business Advisory Board tools and Executive Business Coach New Forest</t>
  </si>
  <si>
    <t>http://newforest.thealternativeboard.co.uk</t>
  </si>
  <si>
    <t>477d5827-b98b-2dcf-9560-100364d4a71c</t>
  </si>
  <si>
    <t>Business Advisory Board tools and Executive Business Coach Stafford</t>
  </si>
  <si>
    <t>http://www.thealternativeboard.co.uk/</t>
  </si>
  <si>
    <t>5b35f397-67b0-d3d6-e3e3-ee1112d0e244</t>
  </si>
  <si>
    <t>Business Advisory Board tools or Executive Business Coach Sunderland</t>
  </si>
  <si>
    <t>http://sunderland.thealternativeboard.co.uk</t>
  </si>
  <si>
    <t>aeb3f280-94c8-8ca0-c5d7-9bdb7a4e1fc4</t>
  </si>
  <si>
    <t>Business Advisory Board, tools &amp; Coaching San Jose Silicon Valley</t>
  </si>
  <si>
    <t>http://www.tab-sanjosesv.com</t>
  </si>
  <si>
    <t>762a7667-1056-4a4f-9bd6-a3f72ceedc53</t>
  </si>
  <si>
    <t>Business Advisory Center</t>
  </si>
  <si>
    <t>http://www.bacny.com</t>
  </si>
  <si>
    <t>3aadc9da-edbc-8fc4-b83f-1d07a0096294</t>
  </si>
  <si>
    <t>Business Advisory Council - Miami University</t>
  </si>
  <si>
    <t>http://miamioh.edu</t>
  </si>
  <si>
    <t>0b540b34-47f5-1b0f-0b9f-cf697085449c</t>
  </si>
  <si>
    <t>Business Agent</t>
  </si>
  <si>
    <t>https://businessagent.com/</t>
  </si>
  <si>
    <t>aee6a10b-2051-eb8f-ede2-2179312751a5</t>
  </si>
  <si>
    <t>Business Agility Group</t>
  </si>
  <si>
    <t>http://www.business-agility.com/</t>
  </si>
  <si>
    <t>eeead2f1-58d9-879c-b353-30654e36a45f</t>
  </si>
  <si>
    <t>Business Alumni Network Ìâå¨</t>
  </si>
  <si>
    <t>http://www.businessalumninetwork.eu.pn</t>
  </si>
  <si>
    <t>c4d839b6-6772-ab0a-04f2-bcef0e34db32</t>
  </si>
  <si>
    <t>Business Am Pm</t>
  </si>
  <si>
    <t>http://businessampm.com</t>
  </si>
  <si>
    <t>1dad599d-01f5-f11f-4688-0ef260cfd077</t>
  </si>
  <si>
    <t>Business Analyst Mentor</t>
  </si>
  <si>
    <t>http://businessanalystmentor.com</t>
  </si>
  <si>
    <t>d05bb51f-57d7-6ccb-ff8d-273a026f2b80</t>
  </si>
  <si>
    <t>Business Analysts</t>
  </si>
  <si>
    <t>http://www.busanalysts.com.au/</t>
  </si>
  <si>
    <t>d4295f58-1c1d-086b-7361-908b98b3dabf</t>
  </si>
  <si>
    <t>Business Analytica</t>
  </si>
  <si>
    <t>http://www.businessanalytica.ru/</t>
  </si>
  <si>
    <t>97200ab7-88eb-ad6b-a7f2-373e7ef8731f</t>
  </si>
  <si>
    <t>Business and Economic Development of the Canton of Zurich</t>
  </si>
  <si>
    <t>http://www.awa.zh.ch/</t>
  </si>
  <si>
    <t>4c7d8940-689a-54af-dc75-95015715dbeb</t>
  </si>
  <si>
    <t>Business and Industry Association</t>
  </si>
  <si>
    <t>http://www.biaofnh.com/</t>
  </si>
  <si>
    <t>4c5dea9d-74f0-c42a-83b7-b4834d00a9b0</t>
  </si>
  <si>
    <t>Business and Innovation Consulting</t>
  </si>
  <si>
    <t>http://www.bicvalue.com/</t>
  </si>
  <si>
    <t>253261b2-2123-9d79-c21c-6b4cb372af65</t>
  </si>
  <si>
    <t>Business And Leadership</t>
  </si>
  <si>
    <t>http://www.businessandleadership.com/</t>
  </si>
  <si>
    <t>148feede-2528-ecd2-4ee3-baf1707b1c9b</t>
  </si>
  <si>
    <t>Business and Legal Blog</t>
  </si>
  <si>
    <t>http://businessandlegalblog.com/</t>
  </si>
  <si>
    <t>e4408ebc-88c9-ccb8-09f4-59f6b51ceb78</t>
  </si>
  <si>
    <t>Business and Technology Strategies</t>
  </si>
  <si>
    <t>http://www.bizntechstrategies.com</t>
  </si>
  <si>
    <t>6b8a90d9-2ab8-af47-9234-83c6185bfdd3</t>
  </si>
  <si>
    <t>Business Angel France</t>
  </si>
  <si>
    <t>http://www.business-angel-france.com/</t>
  </si>
  <si>
    <t>2b426234-204d-d3e8-e3a9-aea36edc572a</t>
  </si>
  <si>
    <t>Business Angel Institute</t>
  </si>
  <si>
    <t>http://www.businessangelinstitute.org/</t>
  </si>
  <si>
    <t>1edc63b6-2304-fd9d-ba18-621d50e4e115</t>
  </si>
  <si>
    <t>Business Angel Seedfund Sp. z o.o. S.K.A.</t>
  </si>
  <si>
    <t>http://www.seedfund.pl</t>
  </si>
  <si>
    <t>5e30c036-1c14-a6ee-8b50-b60940c312a1</t>
  </si>
  <si>
    <t>Business angels</t>
  </si>
  <si>
    <t>http://businessangels.fr/</t>
  </si>
  <si>
    <t>37996237-2c16-16c9-dcd1-552b501c9702</t>
  </si>
  <si>
    <t>Business Angels Agentur Ruhr</t>
  </si>
  <si>
    <t>http://www.baar-ev.de/</t>
  </si>
  <si>
    <t>365e95da-cf32-0ee9-55e6-14e7262633ef</t>
  </si>
  <si>
    <t>Business Angels Club</t>
  </si>
  <si>
    <t>http://www.businessangelsclub.com.ar</t>
  </si>
  <si>
    <t>bf650b83-4c68-858b-f9d8-e9d1c67cbdfd</t>
  </si>
  <si>
    <t>Business Angels Club Berlin</t>
  </si>
  <si>
    <t>http://www.bacb.de/about-us/</t>
  </si>
  <si>
    <t>07eaf86d-8d10-af1b-e39b-3cd7a5a8bd99</t>
  </si>
  <si>
    <t>Business Angels Clubde Antiguos Alumnos del IAE</t>
  </si>
  <si>
    <t>5db2b05a-c057-b591-7573-a1864b39f164</t>
  </si>
  <si>
    <t>Business Angels Connect</t>
  </si>
  <si>
    <t>http://www.businessangelsconnect.nl</t>
  </si>
  <si>
    <t>38c13625-0dd5-fd5d-aa28-bdfedb3489e7</t>
  </si>
  <si>
    <t>Business Angels du Grand GÌÄå¢tinais</t>
  </si>
  <si>
    <t>http://ba-gg.fr/</t>
  </si>
  <si>
    <t>cf99642e-6390-98fb-f678-d3a965eda0d0</t>
  </si>
  <si>
    <t>BUSINESS ANGELS EURE-ET-LOIR</t>
  </si>
  <si>
    <t>http://www.business-angels28.fr/</t>
  </si>
  <si>
    <t>c4be6e9a-9598-acb5-e169-e32b213d4a32</t>
  </si>
  <si>
    <t>Business Angels Euro Freelancers</t>
  </si>
  <si>
    <t>http://www.euro-freelancers.eu</t>
  </si>
  <si>
    <t>358280e4-4de7-ed9e-c5d4-776b4e57ce40</t>
  </si>
  <si>
    <t>Business Angels Europe</t>
  </si>
  <si>
    <t>http://www.businessangelseurope.com</t>
  </si>
  <si>
    <t>82765b87-d098-4114-29ca-cd15701f1a6a</t>
  </si>
  <si>
    <t>Business Angels Fondsgesellschaft</t>
  </si>
  <si>
    <t>http://www.bacb.de</t>
  </si>
  <si>
    <t>0c95ee7a-7729-01d0-9d2c-1e2e9e101239</t>
  </si>
  <si>
    <t>Business Angels Network Germany</t>
  </si>
  <si>
    <t>http://www.business-angels.de/</t>
  </si>
  <si>
    <t>b3eb100a-aa39-a734-544d-ccbfaa9c22c9</t>
  </si>
  <si>
    <t>BUSINESS ANGELS NETWORK madri+d (BAN madri+d)</t>
  </si>
  <si>
    <t>http://www.madrimasd.org/emprendedores</t>
  </si>
  <si>
    <t>5a17bf58-3c20-a8e0-1159-72ec9d7adbef</t>
  </si>
  <si>
    <t>Business Angels Region Stuttgart</t>
  </si>
  <si>
    <t>http://www.business-angels-region-stuttgart.de/ueber-uns.html</t>
  </si>
  <si>
    <t>fffdb72e-00d3-5a4f-3e92-44efc06f3e97</t>
  </si>
  <si>
    <t>Business Angels Switzerland (BAS)</t>
  </si>
  <si>
    <t>http://www.businessangels.ch/</t>
  </si>
  <si>
    <t>bd3a0689-1c39-2a3c-2814-8bf41c500d4d</t>
  </si>
  <si>
    <t>Business Angels Syddanmark</t>
  </si>
  <si>
    <t>http://www.businessangelssyd.com/</t>
  </si>
  <si>
    <t>4f1c74f2-59b1-3ca4-03f9-a69a9197912d</t>
  </si>
  <si>
    <t>Business Angels Technostarters</t>
  </si>
  <si>
    <t>http://www.batfund.nl</t>
  </si>
  <si>
    <t>9efde0a4-10b7-4d9b-7c2b-25b7af3b4108</t>
  </si>
  <si>
    <t>Business Angels Week</t>
  </si>
  <si>
    <t>http://businessangelsweek.org/</t>
  </si>
  <si>
    <t>4d539525-a7bd-d762-c7ab-3ea7f4f31ee9</t>
  </si>
  <si>
    <t>Business Ankara</t>
  </si>
  <si>
    <t>http://www.businessankara.com/</t>
  </si>
  <si>
    <t>634df84e-bbc6-beeb-a531-652a6e4e6646</t>
  </si>
  <si>
    <t>Business App Station</t>
  </si>
  <si>
    <t>http://businessappstation.com</t>
  </si>
  <si>
    <t>5cc83ca1-a113-1a96-0369-b6ed2563a201</t>
  </si>
  <si>
    <t>Business Applications Performance Corporation</t>
  </si>
  <si>
    <t>http://bapco.com</t>
  </si>
  <si>
    <t>33d6e878-457f-a2aa-effa-16a7a8c16df7</t>
  </si>
  <si>
    <t>Business Architects</t>
  </si>
  <si>
    <t>http://www.businessarchitectureguild.org</t>
  </si>
  <si>
    <t>14aa6a15-a059-2ceb-d63f-d42f1e2e1e9d</t>
  </si>
  <si>
    <t>Business Architects Association</t>
  </si>
  <si>
    <t>http://www.businessarchitectsassociation.org/</t>
  </si>
  <si>
    <t>15ba2e11-7098-de2b-54ff-737a3f604361</t>
  </si>
  <si>
    <t>Business Architecture Guild</t>
  </si>
  <si>
    <t>http://www.businessarchitectureguild.org/</t>
  </si>
  <si>
    <t>9a085095-9ec9-da78-f6be-35a0eac60cb5</t>
  </si>
  <si>
    <t>Business as Unusual</t>
  </si>
  <si>
    <t>http://unusual.business/</t>
  </si>
  <si>
    <t>f8e9139f-4b84-8ea7-e7fe-3d2c20752141</t>
  </si>
  <si>
    <t>Business Association of Stanford Entrepreneurial Students</t>
  </si>
  <si>
    <t>http://bases.stanford.edu/</t>
  </si>
  <si>
    <t>e5a04071-ac0f-3ab3-df63-e18c98fe8f86</t>
  </si>
  <si>
    <t>Business At Work</t>
  </si>
  <si>
    <t>http://www.b-a-w.com/</t>
  </si>
  <si>
    <t>216a80c8-a859-7aa5-539f-c635fb06e63a</t>
  </si>
  <si>
    <t>Business Automation Solutions</t>
  </si>
  <si>
    <t>http://www.moreproductive.com</t>
  </si>
  <si>
    <t>c9ddd498-1b57-75c0-e508-535b22a8333e</t>
  </si>
  <si>
    <t>Business Automation Technology</t>
  </si>
  <si>
    <t>http://www.bat-global.com/</t>
  </si>
  <si>
    <t>344978eb-f541-9652-212b-57b955ec179d</t>
  </si>
  <si>
    <t>Business Backers</t>
  </si>
  <si>
    <t>https://www.businessbacker.com</t>
  </si>
  <si>
    <t>6a421ace-743d-aabd-1893-5443f2ed6912</t>
  </si>
  <si>
    <t>Business Bang Theory</t>
  </si>
  <si>
    <t>http://www.businessbangtheory.com</t>
  </si>
  <si>
    <t>40349496-f1fb-deab-3b38-8ffc983d9b4a</t>
  </si>
  <si>
    <t>Business Bank Group</t>
  </si>
  <si>
    <t>http://www.bbgcredit.com/</t>
  </si>
  <si>
    <t>a0d7ffb8-9b3f-9ae9-412f-38fe898afa8a</t>
  </si>
  <si>
    <t>Business Base NINETEEN</t>
  </si>
  <si>
    <t>http://www.nineteen.at/</t>
  </si>
  <si>
    <t>30ff060c-a019-ef60-6bf6-120c2011c4a8</t>
  </si>
  <si>
    <t>Business Big Data</t>
  </si>
  <si>
    <t>https://en.bbdservice.com/</t>
  </si>
  <si>
    <t>b1cdfc88-2a25-40ac-748b-b1c17d8cbd01</t>
  </si>
  <si>
    <t>Business Birmingham</t>
  </si>
  <si>
    <t>https://businessbirmingham.com</t>
  </si>
  <si>
    <t>4ebdc1be-2459-9eca-9471-4c9308f3e37a</t>
  </si>
  <si>
    <t>Business Bounce</t>
  </si>
  <si>
    <t>http://businessbounce.com/</t>
  </si>
  <si>
    <t>609f810c-9be2-7ccf-9c99-93fcda341413</t>
  </si>
  <si>
    <t>Business Box Ltd</t>
  </si>
  <si>
    <t>http://businesbox.com/</t>
  </si>
  <si>
    <t>21b9f019-2a4e-c414-20c0-fa0d8f185aa7</t>
  </si>
  <si>
    <t>Business Brain Showa Ota</t>
  </si>
  <si>
    <t>http://www.bbs.co.jp</t>
  </si>
  <si>
    <t>827b2654-02d5-2487-f701-259b23f68c2f</t>
  </si>
  <si>
    <t>Business Breakthroughs International</t>
  </si>
  <si>
    <t>http://www.businessbreakthroughs.com</t>
  </si>
  <si>
    <t>6d48f53b-d4be-24c7-1959-a40429e9a5ad</t>
  </si>
  <si>
    <t>Business Broadband</t>
  </si>
  <si>
    <t>http://www.tierzero.com/</t>
  </si>
  <si>
    <t>fcb1256a-cb31-06ae-1cae-3fc70273ddb2</t>
  </si>
  <si>
    <t>Business Buddies GmbH</t>
  </si>
  <si>
    <t>http://businessbuddies.berlin/en/</t>
  </si>
  <si>
    <t>da8fcd33-26af-92a3-2f4c-cbe66f73a871</t>
  </si>
  <si>
    <t>Business Buddy</t>
  </si>
  <si>
    <t>http://www.business-buddy.co.nz/</t>
  </si>
  <si>
    <t>fa63d603-12c0-886b-0ab6-dc5922279427</t>
  </si>
  <si>
    <t>Business Builders</t>
  </si>
  <si>
    <t>http://businessbuilders.com</t>
  </si>
  <si>
    <t>b9edfa70-823d-ca74-5afd-6dbc287b628d</t>
  </si>
  <si>
    <t>Business Builders Club</t>
  </si>
  <si>
    <t>http://www.businessbuildersclub.org/</t>
  </si>
  <si>
    <t>80a5ef7a-b784-be15-1d17-b6e34fe905aa</t>
  </si>
  <si>
    <t>Business Calcium</t>
  </si>
  <si>
    <t>http://www.businesscalcium.com/</t>
  </si>
  <si>
    <t>2beae177-ee74-edb6-2ce2-3fa3076e4c47</t>
  </si>
  <si>
    <t>Business Capital</t>
  </si>
  <si>
    <t>http://bizcap.com</t>
  </si>
  <si>
    <t>229c556a-5d49-c68a-7e70-748e08047585</t>
  </si>
  <si>
    <t>Business Capital USA</t>
  </si>
  <si>
    <t>https://www.businesscapitalusa.com</t>
  </si>
  <si>
    <t>264ea9e3-61ba-d620-1da1-12bdd7780b0f</t>
  </si>
  <si>
    <t>Business Cards India</t>
  </si>
  <si>
    <t>http://www.getpaidstuff.com</t>
  </si>
  <si>
    <t>e66cda7e-4e3b-2957-6cd3-4bd415f58c1b</t>
  </si>
  <si>
    <t>Business Careers in Entertainment Association</t>
  </si>
  <si>
    <t>http://www.bcea.org</t>
  </si>
  <si>
    <t>42c9dfcd-586a-a355-01f1-46288ad69658</t>
  </si>
  <si>
    <t>Business Careware</t>
  </si>
  <si>
    <t>http://www.bcluk.com</t>
  </si>
  <si>
    <t>de743986-67c6-384d-87f1-1a19ec6b17a7</t>
  </si>
  <si>
    <t>Business Case Pro</t>
  </si>
  <si>
    <t>http://www.businesscasepro.com</t>
  </si>
  <si>
    <t>9b510ea8-36a1-9d8b-8825-1aecfb5b0bcd</t>
  </si>
  <si>
    <t>Business Casual Copywriting</t>
  </si>
  <si>
    <t>http://businesscasualcopywriting.com</t>
  </si>
  <si>
    <t>372a5248-8e1a-4671-d9b4-232692bbf2e5</t>
  </si>
  <si>
    <t>Business Catalyst</t>
  </si>
  <si>
    <t>http://businesscatalyst.com/</t>
  </si>
  <si>
    <t>bb17bdfc-d540-43fb-54d5-72694f83800f</t>
  </si>
  <si>
    <t>Business Catalyst Programmers</t>
  </si>
  <si>
    <t>http://www.businesscatalystprogrammers.com/</t>
  </si>
  <si>
    <t>e06923ad-3700-83d4-7c20-3a48773c2de4</t>
  </si>
  <si>
    <t>Business Catalytics</t>
  </si>
  <si>
    <t>http://www.businesscatalytics.com</t>
  </si>
  <si>
    <t>530b2d20-3679-f7f4-9b8f-05ff79d418c8</t>
  </si>
  <si>
    <t>Business Center Poland</t>
  </si>
  <si>
    <t>http://www.business-center.pl</t>
  </si>
  <si>
    <t>22489f81-6f39-1b23-2318-84eb6f2b1be0</t>
  </si>
  <si>
    <t>Business Centre Association</t>
  </si>
  <si>
    <t>http://www.bca.uk.com/</t>
  </si>
  <si>
    <t>71f548cf-632d-5abb-a294-5a9bfe51f1f5</t>
  </si>
  <si>
    <t>Business Circuit</t>
  </si>
  <si>
    <t>http://www.businesscircuit.co.uk/</t>
  </si>
  <si>
    <t>7393d184-13b1-cca6-1bc5-973b7aa515bc</t>
  </si>
  <si>
    <t>Business Class Language Solutions</t>
  </si>
  <si>
    <t>http://www.business-class.fr/</t>
  </si>
  <si>
    <t>46b51e2e-3f39-82af-12a1-68b64dbf2542</t>
  </si>
  <si>
    <t>Business Cloud</t>
  </si>
  <si>
    <t>https://www.businesscloud.gr</t>
  </si>
  <si>
    <t>4360f97b-80d5-de5b-8647-57402dd3fa46</t>
  </si>
  <si>
    <t>Business Cloud News</t>
  </si>
  <si>
    <t>http://www.businesscloudnews.com</t>
  </si>
  <si>
    <t>1b88b7cd-dcd0-f9f1-8d07-0600730afe30</t>
  </si>
  <si>
    <t>Business Club</t>
  </si>
  <si>
    <t>http://www.womensbusiness.club</t>
  </si>
  <si>
    <t>21b3f7ef-328b-2be2-386a-95255d96f130</t>
  </si>
  <si>
    <t>Business Club America (BCA)</t>
  </si>
  <si>
    <t>https://www.businessclubsofamerica.com/</t>
  </si>
  <si>
    <t>35f748ca-85e9-093f-ddb2-434c76574fbd</t>
  </si>
  <si>
    <t>Business Club France-Luxembourg</t>
  </si>
  <si>
    <t>http://www.businessclub-luxembourg.fr</t>
  </si>
  <si>
    <t>5acb0189-2901-8203-5b8f-4d171e04956b</t>
  </si>
  <si>
    <t>Business Club MilanIN</t>
  </si>
  <si>
    <t>http://www.milanin.com/egroupware/sitemgr/sitemgr-site/about/?lang=en</t>
  </si>
  <si>
    <t>cd0a275b-bc47-433d-aeb9-b14454fb07b9</t>
  </si>
  <si>
    <t>Business Coaching &amp; Advisory Board Tabny</t>
  </si>
  <si>
    <t>http://www.tabny.com</t>
  </si>
  <si>
    <t>168be539-3e3e-c662-67d6-44a1e42f1376</t>
  </si>
  <si>
    <t>Business Coaching &amp; Solutions Metro Dallas</t>
  </si>
  <si>
    <t>http://www.tabmetrodallas.com</t>
  </si>
  <si>
    <t>22563f4a-a795-48a4-a2de-4dc030e567f1</t>
  </si>
  <si>
    <t>Business Coaching &amp; Solutions Wasatch Front</t>
  </si>
  <si>
    <t>http://www.tab-wasatchfront.com</t>
  </si>
  <si>
    <t>ac7138e3-cf73-deb1-d710-7332377c6a83</t>
  </si>
  <si>
    <t>Business Coaching Expert</t>
  </si>
  <si>
    <t>http://www.terrilevine.com</t>
  </si>
  <si>
    <t>9b7fee7f-4018-1975-a190-e40091f91da5</t>
  </si>
  <si>
    <t>Business Coaching in Texas Hill Country</t>
  </si>
  <si>
    <t>http://www.tabtxhillcountry.com</t>
  </si>
  <si>
    <t>9b64b9c5-d820-d00a-f169-52f8c6c600bf</t>
  </si>
  <si>
    <t>Business Coaching Ltd</t>
  </si>
  <si>
    <t>http://www.actioncoach.com</t>
  </si>
  <si>
    <t>8e6cfd18-61e0-0ebd-fca4-83a4b5d64df3</t>
  </si>
  <si>
    <t>Business Collaborator</t>
  </si>
  <si>
    <t>http://www.groupbc.com/</t>
  </si>
  <si>
    <t>8bf5abd1-2bd5-e816-db16-5a549a7a7be7</t>
  </si>
  <si>
    <t>Business Competence</t>
  </si>
  <si>
    <t>http://www.businesscompetence.it</t>
  </si>
  <si>
    <t>b0259dc0-ac41-d16f-784b-63ecbf201382</t>
  </si>
  <si>
    <t>Business Computer Applications</t>
  </si>
  <si>
    <t>http://bca.us</t>
  </si>
  <si>
    <t>05aebd34-0861-a923-8d4c-0893a0b9d76d</t>
  </si>
  <si>
    <t>Business Computer Design</t>
  </si>
  <si>
    <t>http://www.bcdsoftware.com/</t>
  </si>
  <si>
    <t>9f19c81e-278c-acdc-2519-6eac88a9f9b5</t>
  </si>
  <si>
    <t>Business Connect Challenge</t>
  </si>
  <si>
    <t>http://bizcoin.io</t>
  </si>
  <si>
    <t>6f3f9ac7-d4e1-6b38-8595-80899c64426b</t>
  </si>
  <si>
    <t>Business Connexion</t>
  </si>
  <si>
    <t>http://www.bcx.co.za</t>
  </si>
  <si>
    <t>5cd693d3-37c6-b1ff-ddc9-820ee2472b01</t>
  </si>
  <si>
    <t>Business Continuity Institute</t>
  </si>
  <si>
    <t>http://www.thebci.org</t>
  </si>
  <si>
    <t>ba0e0144-a266-7de8-9083-ccc9ece8734b</t>
  </si>
  <si>
    <t>Business Continuity Technologies</t>
  </si>
  <si>
    <t>http://bctnv.com/</t>
  </si>
  <si>
    <t>75c922fb-5f24-50c9-5bd5-07cde26773d1</t>
  </si>
  <si>
    <t>Business Council for International Undertanding</t>
  </si>
  <si>
    <t>http://www.bciu.org</t>
  </si>
  <si>
    <t>5967bea2-2e36-e28f-824c-32780379569e</t>
  </si>
  <si>
    <t>Business Council for Peace</t>
  </si>
  <si>
    <t>http://www.bpeace.org/</t>
  </si>
  <si>
    <t>636aa4fd-a898-43ef-f442-8b2192f111eb</t>
  </si>
  <si>
    <t>Business Council of Alabama</t>
  </si>
  <si>
    <t>https://www.bcatoday.org</t>
  </si>
  <si>
    <t>98599826-e72d-6f56-fa04-009b830b5070</t>
  </si>
  <si>
    <t>Business Council of New Orleans</t>
  </si>
  <si>
    <t>http://bcno.org</t>
  </si>
  <si>
    <t>9d4c6c9b-26ff-97b5-d8ec-6ba000edd243</t>
  </si>
  <si>
    <t>Business Council of Westchester</t>
  </si>
  <si>
    <t>https://thebcw.org/</t>
  </si>
  <si>
    <t>efe7cbea-cd1e-1fe0-76b4-72c25c5e8626</t>
  </si>
  <si>
    <t>Business Council on Climate Change</t>
  </si>
  <si>
    <t>http://www.bc3sfbay.org/</t>
  </si>
  <si>
    <t>56d48f77-e7c9-44f0-8f20-a23a38af272c</t>
  </si>
  <si>
    <t>Business Coupons</t>
  </si>
  <si>
    <t>http://justbusinesscoupons.com</t>
  </si>
  <si>
    <t>89950eba-a9c6-e897-d8df-7d0d2a5f43c5</t>
  </si>
  <si>
    <t>Business Creation</t>
  </si>
  <si>
    <t>http://www.businesscreation.com.hk</t>
  </si>
  <si>
    <t>c6b202fd-299e-3fd6-27cd-82a95d137731</t>
  </si>
  <si>
    <t>Business Creation Center Salzburg</t>
  </si>
  <si>
    <t>http://www.bccs.at</t>
  </si>
  <si>
    <t>c26575df-a848-861e-d302-b884c92a7add</t>
  </si>
  <si>
    <t>Business Creative Partners</t>
  </si>
  <si>
    <t>https://www.bcpartners.com.co</t>
  </si>
  <si>
    <t>cd423bcd-c9ca-d3ae-2e77-8d857b8b8b48</t>
  </si>
  <si>
    <t>Business Credit Services</t>
  </si>
  <si>
    <t>http://www.bcscredit.com</t>
  </si>
  <si>
    <t>03214cdf-ad43-5f7d-3784-711b42af6862</t>
  </si>
  <si>
    <t>Business Data Record Services</t>
  </si>
  <si>
    <t>http://www.bdrs.com</t>
  </si>
  <si>
    <t>6d33313d-37b9-7e7b-a14a-a8805805d82b</t>
  </si>
  <si>
    <t>Business Dating Limited</t>
  </si>
  <si>
    <t>http://www.businessdating.com</t>
  </si>
  <si>
    <t>24da0f1e-390f-3af0-364a-8199cd25a289</t>
  </si>
  <si>
    <t>Business Day Online</t>
  </si>
  <si>
    <t>http://businessdayonline.com</t>
  </si>
  <si>
    <t>a3b8fa48-8c1c-2471-e69a-b195197f2077</t>
  </si>
  <si>
    <t>Business Day TV</t>
  </si>
  <si>
    <t>http://businessdaytv.com/</t>
  </si>
  <si>
    <t>a7d1ace2-4377-4944-9858-9bfa7ef92513</t>
  </si>
  <si>
    <t>Business Design Tools</t>
  </si>
  <si>
    <t>http://www.businessdesigntools.com</t>
  </si>
  <si>
    <t>4e4e36b5-8b1f-032a-c864-64403c625dc1</t>
  </si>
  <si>
    <t>Business Development Advisors LLC</t>
  </si>
  <si>
    <t>http://www.bdadvisors.com</t>
  </si>
  <si>
    <t>20728959-f38f-b7fb-0bed-fafee219ceaa</t>
  </si>
  <si>
    <t>Business Development Asia</t>
  </si>
  <si>
    <t>http://www.bdapartners.com</t>
  </si>
  <si>
    <t>858da63b-4d0e-2806-f8a0-4b647ce9efb3</t>
  </si>
  <si>
    <t>Business Development Bank of Canada</t>
  </si>
  <si>
    <t>http://www.bdc.ca</t>
  </si>
  <si>
    <t>175889d3-fd32-75c0-7a64-e2c178b75335</t>
  </si>
  <si>
    <t>Business Development Corporation of America</t>
  </si>
  <si>
    <t>http://www.bdcofamerica.com</t>
  </si>
  <si>
    <t>a0bb02d6-0acf-76d6-970e-5b2cc03b24f8</t>
  </si>
  <si>
    <t>Business Development Index, Ltd.</t>
  </si>
  <si>
    <t>http://bdi-ltd.net</t>
  </si>
  <si>
    <t>90fbb026-c5cd-4401-3bba-0d602313df6c</t>
  </si>
  <si>
    <t>Business Dictionary</t>
  </si>
  <si>
    <t>http://www.businessdictionary.com/</t>
  </si>
  <si>
    <t>296d84dd-687b-3dc4-cfcd-f09685060f38</t>
  </si>
  <si>
    <t>Business Disability Forum</t>
  </si>
  <si>
    <t>http://businessdisabilityforum.org.uk/</t>
  </si>
  <si>
    <t>07a2715a-0804-11ad-5fec-2667541a9160</t>
  </si>
  <si>
    <t>Business Doctors</t>
  </si>
  <si>
    <t>https://www.businessdoctors.co.uk/</t>
  </si>
  <si>
    <t>faef9618-2754-ab3d-f75e-28644f7001a7</t>
  </si>
  <si>
    <t>Business Document</t>
  </si>
  <si>
    <t>http://www.bdoc.com/en/</t>
  </si>
  <si>
    <t>d69a4301-2d24-f178-dd9f-b8fc3e789fc1</t>
  </si>
  <si>
    <t>Business Driver</t>
  </si>
  <si>
    <t>http://www.businessdriver.pro</t>
  </si>
  <si>
    <t>20c389a4-e683-2ee6-b90e-255505b9be5e</t>
  </si>
  <si>
    <t>Business Dynamics</t>
  </si>
  <si>
    <t>http://businessdynamicsrcm.com/</t>
  </si>
  <si>
    <t>a9bc9acb-b7c3-dd5c-ee99-b86b61b2796f</t>
  </si>
  <si>
    <t>Business e via Italy</t>
  </si>
  <si>
    <t>http://www.businesseviaitaly.com</t>
  </si>
  <si>
    <t>3bbcc846-b741-ec0b-6f10-3bc859dae369</t>
  </si>
  <si>
    <t>Business Edge Services &amp; Technology</t>
  </si>
  <si>
    <t>http://www.busedge.com</t>
  </si>
  <si>
    <t>e2a4ea4c-e785-8ac2-8fae-7823dd2a1113</t>
  </si>
  <si>
    <t>Business Education Examinations Council</t>
  </si>
  <si>
    <t>http://www.beectraining.com/</t>
  </si>
  <si>
    <t>bd850212-9245-5aec-af02-b972fb846b8d</t>
  </si>
  <si>
    <t>Business Efficiency Consulting Services, Inc.</t>
  </si>
  <si>
    <t>http://improvedbiz.com</t>
  </si>
  <si>
    <t>aa11f8c0-39ee-780d-2642-3294a8aa9d3f</t>
  </si>
  <si>
    <t>Business Elevate</t>
  </si>
  <si>
    <t>http://www.businesselevate.com</t>
  </si>
  <si>
    <t>5130b331-77d9-e309-dac9-07b840be5f59</t>
  </si>
  <si>
    <t>Business Empire Consulting</t>
  </si>
  <si>
    <t>http://www.businessempireconsulting.com</t>
  </si>
  <si>
    <t>d6e048fc-83ab-224f-ca7e-9b6e19c6c3cd</t>
  </si>
  <si>
    <t>Business Employment Services Training</t>
  </si>
  <si>
    <t>http://www.best-train.com/</t>
  </si>
  <si>
    <t>f2412e72-f62c-6f1f-1ea9-8949abd6e7df</t>
  </si>
  <si>
    <t>Business Energy Shop</t>
  </si>
  <si>
    <t>http://www.businessenergyshop.com</t>
  </si>
  <si>
    <t>256760fa-64c9-bd1a-6460-de3df1b933ae</t>
  </si>
  <si>
    <t>Business Enterprise Fund</t>
  </si>
  <si>
    <t>http://www.befund.org/</t>
  </si>
  <si>
    <t>ebf1d264-d9d5-b41c-8df7-4c150122cfcc</t>
  </si>
  <si>
    <t>Business Entity Search LLC</t>
  </si>
  <si>
    <t>http://secstates.net</t>
  </si>
  <si>
    <t>7b772dfb-9fa9-df5b-a8ed-828930ecbb31</t>
  </si>
  <si>
    <t>Business Envelopes</t>
  </si>
  <si>
    <t>http://businessenvelopes.com</t>
  </si>
  <si>
    <t>7a123e9f-e915-7b71-21aa-e753739df16d</t>
  </si>
  <si>
    <t>Business Ethics</t>
  </si>
  <si>
    <t>http://business-ethics.com/</t>
  </si>
  <si>
    <t>3cdc45c7-cce2-5fba-02b8-43dbae86fdb2</t>
  </si>
  <si>
    <t>Business Ethics Importance</t>
  </si>
  <si>
    <t>http://www.ebusinessethics.com</t>
  </si>
  <si>
    <t>4b3bf9d6-d547-f583-8229-c216f4187ada</t>
  </si>
  <si>
    <t>Business Events Sydney</t>
  </si>
  <si>
    <t>https://www.businesseventssydney.com.au/</t>
  </si>
  <si>
    <t>fbc63ec2-17d4-8c0c-5c1b-ba8c14a88778</t>
  </si>
  <si>
    <t>Business Excellence</t>
  </si>
  <si>
    <t>http://b-einc.com</t>
  </si>
  <si>
    <t>83a78f7c-7db4-f450-952a-f76edaec96ad</t>
  </si>
  <si>
    <t>Business Exchange</t>
  </si>
  <si>
    <t>http://www.business-exchange.co</t>
  </si>
  <si>
    <t>e5c2da06-5c15-fceb-7f91-b2c509c99011</t>
  </si>
  <si>
    <t>Business Exchange Limited</t>
  </si>
  <si>
    <t>https://www.bizexchangeke.com</t>
  </si>
  <si>
    <t>5d324d6b-fc3f-6860-1e1e-230d5f58b613</t>
  </si>
  <si>
    <t>Business Executives for National Security</t>
  </si>
  <si>
    <t>http://www.bens.org</t>
  </si>
  <si>
    <t>5ca3e520-8804-3661-3cd1-5a4a742909ac</t>
  </si>
  <si>
    <t>Business Experts Gulf - Microsoft Office 365 Business in UAE</t>
  </si>
  <si>
    <t>http://www.bemea.com/office-365</t>
  </si>
  <si>
    <t>5b056aef-4a00-f1b6-d35d-315f32ad6459</t>
  </si>
  <si>
    <t>Business Facilities Services</t>
  </si>
  <si>
    <t>http://businessfacilitiesservices.co.uk/</t>
  </si>
  <si>
    <t>209a2264-b4f1-b635-c30c-fbe7bea7cb7e</t>
  </si>
  <si>
    <t>Business Factor srl</t>
  </si>
  <si>
    <t>http://www.b-factorgroup.com/</t>
  </si>
  <si>
    <t>9a2668c3-64c7-cd63-0e83-94646ad6ca46</t>
  </si>
  <si>
    <t>Business Film Booth</t>
  </si>
  <si>
    <t>http://businessfilmbooth.com</t>
  </si>
  <si>
    <t>7ea5c256-8834-1117-adec-497c911d04eb</t>
  </si>
  <si>
    <t>Business Finance App</t>
  </si>
  <si>
    <t>http://www.businessfinanceapp.com/</t>
  </si>
  <si>
    <t>eb78775e-dbe2-1b0f-35a1-6400f8860f6b</t>
  </si>
  <si>
    <t>Business finance news</t>
  </si>
  <si>
    <t>http://www.businessfinancenews.com/</t>
  </si>
  <si>
    <t>0a0a6cd2-ed1d-b9e4-1a5f-70c03a518c8d</t>
  </si>
  <si>
    <t>Business Finance Solutions</t>
  </si>
  <si>
    <t>http://www.economic-solutions.co.uk/</t>
  </si>
  <si>
    <t>307ea752-9339-febc-95f1-6609b901f563</t>
  </si>
  <si>
    <t>Business Financial Services</t>
  </si>
  <si>
    <t>http://www.educba.com/</t>
  </si>
  <si>
    <t>db39834b-c2ce-e64a-ff2a-aba175fd4e53</t>
  </si>
  <si>
    <t>Business Finishing School, LLC.</t>
  </si>
  <si>
    <t>https://businessfinishingschool.com</t>
  </si>
  <si>
    <t>c17397f6-b35b-9564-7139-db945969f5c7</t>
  </si>
  <si>
    <t>Business First Network</t>
  </si>
  <si>
    <t>http://www.thebfn.co.uk</t>
  </si>
  <si>
    <t>3450e1f0-8050-9135-a2c2-39b744979390</t>
  </si>
  <si>
    <t>Business for New Europe</t>
  </si>
  <si>
    <t>http://www.bnegroup.org/</t>
  </si>
  <si>
    <t>b73114b4-57a8-6373-a0d0-408da54d895e</t>
  </si>
  <si>
    <t>Business For Now</t>
  </si>
  <si>
    <t>http://www.businessfornow.com.au/</t>
  </si>
  <si>
    <t>5460a86c-2d0e-f20b-e4c4-8ebea47550a4</t>
  </si>
  <si>
    <t>Business for Social Responsibility</t>
  </si>
  <si>
    <t>http://bsr.org</t>
  </si>
  <si>
    <t>1de1d692-cc0c-a707-7ae6-1e84c13a084d</t>
  </si>
  <si>
    <t>Business Forecast Systems</t>
  </si>
  <si>
    <t>http://www.forecastpro.com/</t>
  </si>
  <si>
    <t>df67f4b5-66f0-42af-df8d-b6b60a3a48ef</t>
  </si>
  <si>
    <t>Business France</t>
  </si>
  <si>
    <t>http://businessfrance.fr/</t>
  </si>
  <si>
    <t>9fe9d171-d410-66ce-83f6-18d1d6bc9418</t>
  </si>
  <si>
    <t>Business Funding America- Fast Small Business Loans</t>
  </si>
  <si>
    <t>https://www.businessfundingamerica.com</t>
  </si>
  <si>
    <t>b26dfcdd-cf43-ef15-a84f-257d5ae9b73b</t>
  </si>
  <si>
    <t>Business Funding Mastery</t>
  </si>
  <si>
    <t>http://www.businessfundingmastery.com</t>
  </si>
  <si>
    <t>8f630c3a-920f-9e38-2f1e-0f5f4e01184a</t>
  </si>
  <si>
    <t>Business Funnel</t>
  </si>
  <si>
    <t>http://businessfunnel.org</t>
  </si>
  <si>
    <t>8934b1e2-180e-951f-18cf-608fcaa6ef2c</t>
  </si>
  <si>
    <t>Business Games Club</t>
  </si>
  <si>
    <t>http://businessgames.club/en</t>
  </si>
  <si>
    <t>2a97d89c-fa60-2ca3-9425-1156915a5d88</t>
  </si>
  <si>
    <t>Business Globalizer</t>
  </si>
  <si>
    <t>http://bizglobalizer.com/</t>
  </si>
  <si>
    <t>0bb9d54e-3e17-a5b0-0069-9b7704bb55e8</t>
  </si>
  <si>
    <t>Business Growth Center</t>
  </si>
  <si>
    <t>http://www.businessgrowthcenter.org</t>
  </si>
  <si>
    <t>7fe5c779-d231-b528-914a-69b8cfae8538</t>
  </si>
  <si>
    <t>Business Growth Fund (BGF)</t>
  </si>
  <si>
    <t>http://www.businessgrowthfund.co.uk</t>
  </si>
  <si>
    <t>c76bd28a-687e-13d9-dcca-d659caa5706f</t>
  </si>
  <si>
    <t>Business Growth Network</t>
  </si>
  <si>
    <t>http://bnibgn.com</t>
  </si>
  <si>
    <t>ebc90b61-77da-9779-81b0-c6eae9239082</t>
  </si>
  <si>
    <t>Business Growth U.S.</t>
  </si>
  <si>
    <t>http://www.businessgrowth.us</t>
  </si>
  <si>
    <t>46ed3f3b-6ddf-60eb-0d50-db7f18797ce9</t>
  </si>
  <si>
    <t>Business Guidance Services-Brazil</t>
  </si>
  <si>
    <t>http://bgsbrazil.com/</t>
  </si>
  <si>
    <t>09e4a936-7ff6-a118-8169-f329fa93eb04</t>
  </si>
  <si>
    <t>Business Hands Limited</t>
  </si>
  <si>
    <t>http://www.businesshands.co.uk</t>
  </si>
  <si>
    <t>2f5c475f-06e2-4155-2999-01fcc3982818</t>
  </si>
  <si>
    <t>Business Hangouts</t>
  </si>
  <si>
    <t>http://www.businesshangouts.io</t>
  </si>
  <si>
    <t>a7d22310-12d1-acd9-7bd4-ebe8edfe5b63</t>
  </si>
  <si>
    <t>Business HQ</t>
  </si>
  <si>
    <t>http://www.businesshq.com</t>
  </si>
  <si>
    <t>1936402e-27c0-fc06-7463-cbb64cbe0270</t>
  </si>
  <si>
    <t>Business Hunter</t>
  </si>
  <si>
    <t>http://www.businesshunter.com.ar</t>
  </si>
  <si>
    <t>b27a566f-0a5f-1a3e-be99-45eb4d22aae0</t>
  </si>
  <si>
    <t>Business Ideas</t>
  </si>
  <si>
    <t>http://businessideas.com.br/</t>
  </si>
  <si>
    <t>955ecfbe-a3c6-5dcc-5371-49f1bde915bb</t>
  </si>
  <si>
    <t>Business Image</t>
  </si>
  <si>
    <t>http://businessimage1.wix.com/exec</t>
  </si>
  <si>
    <t>e60bf9ce-1d07-c173-75c9-b8937172cc0b</t>
  </si>
  <si>
    <t>Business in Blue Jeans</t>
  </si>
  <si>
    <t>http://businessinbluejeans.com/</t>
  </si>
  <si>
    <t>8a7f4de2-ca2a-8a2f-46e8-b570199a3996</t>
  </si>
  <si>
    <t>Business In The Air</t>
  </si>
  <si>
    <t>http://www.businessintheair.com/</t>
  </si>
  <si>
    <t>6617b7f0-96ae-57e7-37ca-022c828a3e0f</t>
  </si>
  <si>
    <t>Business in the Community Northern Ireland</t>
  </si>
  <si>
    <t>http://www.bitcni.org.uk/</t>
  </si>
  <si>
    <t>a5d2f6bd-4f73-182d-5d34-0e56b18d0b93</t>
  </si>
  <si>
    <t>Business In Theory</t>
  </si>
  <si>
    <t>http://businessintheory.co.za</t>
  </si>
  <si>
    <t>63c217e4-7075-f326-d1f6-f1085b3ef2e5</t>
  </si>
  <si>
    <t>Business in Vancouver</t>
  </si>
  <si>
    <t>https://www.biv.com/</t>
  </si>
  <si>
    <t>77c2775b-8a51-b4f0-eac0-db1561b3668d</t>
  </si>
  <si>
    <t>Business Incubator</t>
  </si>
  <si>
    <t>http://theincubatormagazine.com/</t>
  </si>
  <si>
    <t>39f556a1-4fe5-e682-a0bd-035e98074938</t>
  </si>
  <si>
    <t>Business Incubator Association of New York State</t>
  </si>
  <si>
    <t>http://bianys.com/</t>
  </si>
  <si>
    <t>b160a5bd-d8f4-5f3e-ba6b-9952f2c2e280</t>
  </si>
  <si>
    <t>Business Incubator Zrenjanin</t>
  </si>
  <si>
    <t>http://en.biz-zr.co.rs/</t>
  </si>
  <si>
    <t>f6ba3862-a572-f0de-506c-387bac783fb0</t>
  </si>
  <si>
    <t>Business India Group</t>
  </si>
  <si>
    <t>http://www.businessindiagroup.com/index.aspx</t>
  </si>
  <si>
    <t>8936101b-d6f5-46b6-c399-840ed6bcf7a3</t>
  </si>
  <si>
    <t>Business Informatics Center Inc</t>
  </si>
  <si>
    <t>http://www.thecollegeforbusiness.com/</t>
  </si>
  <si>
    <t>cc126d71-6230-dd50-4216-778fc3fda988</t>
  </si>
  <si>
    <t>Business Information Industry Association Network</t>
  </si>
  <si>
    <t>http://www.biia.com/</t>
  </si>
  <si>
    <t>f48de74b-1646-8335-06a1-3f3bb20d92e6</t>
  </si>
  <si>
    <t>Business Information Technology Solutions</t>
  </si>
  <si>
    <t>http://www.thebitsgroup.com/</t>
  </si>
  <si>
    <t>4142912a-6096-0cbf-5b38-d94ff0cc3ae5</t>
  </si>
  <si>
    <t>Business Innovation</t>
  </si>
  <si>
    <t>http://www.ib-businessinnovation.es</t>
  </si>
  <si>
    <t>28d591b1-e780-206c-5832-fa12f85b8274</t>
  </si>
  <si>
    <t>Business Innovation by Design</t>
  </si>
  <si>
    <t>http://businessinnovationbydesign.com/</t>
  </si>
  <si>
    <t>e5344a9f-ceb9-08bf-cfd0-104097acc4f5</t>
  </si>
  <si>
    <t>Business Innovation Center</t>
  </si>
  <si>
    <t>http://e-inkubator.sk/en</t>
  </si>
  <si>
    <t>d04c0809-c533-7db3-0868-92f9da97a423</t>
  </si>
  <si>
    <t>Business Innovation Culture</t>
  </si>
  <si>
    <t>http://www.bic.sg/</t>
  </si>
  <si>
    <t>9f1c0136-c37c-7ef4-0664-86bfac6e7b8b</t>
  </si>
  <si>
    <t>Business Innovation Facility</t>
  </si>
  <si>
    <t>http://www.bifprogramme.org</t>
  </si>
  <si>
    <t>d2ce170d-1734-677f-f7de-c9162e7ecad2</t>
  </si>
  <si>
    <t>Business Innovation Inc</t>
  </si>
  <si>
    <t>http://www.businnovatech.com</t>
  </si>
  <si>
    <t>da06d8b8-529e-4560-86dd-b390cb0427b8</t>
  </si>
  <si>
    <t>BUSINESS INNOVATION s.r.o.</t>
  </si>
  <si>
    <t>http://dotace-kvalitne.cz/</t>
  </si>
  <si>
    <t>1670ba04-1a4f-9ebf-bf42-507d77a9500b</t>
  </si>
  <si>
    <t>Business Innovation Zoo</t>
  </si>
  <si>
    <t>http://bizoo.ba</t>
  </si>
  <si>
    <t>8c725124-83b2-cd3f-9af3-4117ac81f75b</t>
  </si>
  <si>
    <t>Business Insider</t>
  </si>
  <si>
    <t>http://www.businessinsider.com</t>
  </si>
  <si>
    <t>afb63f51-da5f-24fe-fd18-ab2ce90a6c3b</t>
  </si>
  <si>
    <t>Business Insider Australia</t>
  </si>
  <si>
    <t>http://www.businessinsider.com.au/</t>
  </si>
  <si>
    <t>3876f171-8bc3-e508-0c14-c9a4c84072a6</t>
  </si>
  <si>
    <t>Business Insider India</t>
  </si>
  <si>
    <t>http://www.businessinsider.in</t>
  </si>
  <si>
    <t>784d55a4-1c72-10da-324f-42abc0f0eac7</t>
  </si>
  <si>
    <t>Business Instincts Group</t>
  </si>
  <si>
    <t>http://www.businessinstincts.ca/</t>
  </si>
  <si>
    <t>5d861eb8-9053-9fb8-4130-36a749a560df</t>
  </si>
  <si>
    <t>Business Insurance</t>
  </si>
  <si>
    <t>http://www.businessinsurance.com/</t>
  </si>
  <si>
    <t>16f41652-9066-3952-58a4-9edb1ee6606f</t>
  </si>
  <si>
    <t>Business Integration Group</t>
  </si>
  <si>
    <t>https://www.bigcenter.com</t>
  </si>
  <si>
    <t>f75510ae-c7ba-d79b-05d5-9a89bd0f5ffd</t>
  </si>
  <si>
    <t>Business Integration Partners</t>
  </si>
  <si>
    <t>https://www.businessintegrationpartners.com</t>
  </si>
  <si>
    <t>becf2023-7eb2-371d-be63-b945f79bda0c</t>
  </si>
  <si>
    <t>Business Integrity</t>
  </si>
  <si>
    <t>http://www.business-integrity.com</t>
  </si>
  <si>
    <t>b58cdec3-4996-776e-ab6b-25c462e30c99</t>
  </si>
  <si>
    <t>Business Intelligence 101</t>
  </si>
  <si>
    <t>http://www.bi101.com</t>
  </si>
  <si>
    <t>cc257ade-80c5-f710-bbe6-acf7504adfd7</t>
  </si>
  <si>
    <t>Business Intelligence Advisors (BIA)</t>
  </si>
  <si>
    <t>http://www.biadvisors.com</t>
  </si>
  <si>
    <t>5c74e551-2772-5aa2-61b0-cfbde90a8c23</t>
  </si>
  <si>
    <t>Business Intelligence Group, LLC</t>
  </si>
  <si>
    <t>http://gmarketing-design.com</t>
  </si>
  <si>
    <t>99cc4ddb-59e2-d2b4-ae91-b22b4ceb2815</t>
  </si>
  <si>
    <t>Business Investors Group (BiG)</t>
  </si>
  <si>
    <t>http://www.big-angels.co.uk</t>
  </si>
  <si>
    <t>80e58a96-0f47-6b29-7012-d9373f4fc943</t>
  </si>
  <si>
    <t>Business IT Online</t>
  </si>
  <si>
    <t>http://www.businessitonline.com</t>
  </si>
  <si>
    <t>46e02d3c-25b3-c9a3-0982-deef8b7b4a39</t>
  </si>
  <si>
    <t>Business IT Solutions</t>
  </si>
  <si>
    <t>http://www.bits.ma/</t>
  </si>
  <si>
    <t>5106eb15-abd4-7f9e-5558-c411baa7a16e</t>
  </si>
  <si>
    <t>Business IT Source</t>
  </si>
  <si>
    <t>http://businessitsource.com/</t>
  </si>
  <si>
    <t>e70112f0-5a15-c43e-6917-7a53001da3c1</t>
  </si>
  <si>
    <t>Business Journal News Network,</t>
  </si>
  <si>
    <t>http://www.cnybj.com/</t>
  </si>
  <si>
    <t>c524e7f3-f644-ccce-c4bb-af580fffd530</t>
  </si>
  <si>
    <t>Business Journals</t>
  </si>
  <si>
    <t>http://www.bjifashiongroup.com</t>
  </si>
  <si>
    <t>db2c28a3-9913-a2a0-ca08-60ca2208d4dc</t>
  </si>
  <si>
    <t>Business King</t>
  </si>
  <si>
    <t>http://www.businessapplicationking.com</t>
  </si>
  <si>
    <t>6856e69a-12fe-cee0-52c0-8851c6131863</t>
  </si>
  <si>
    <t>Business Kitchen</t>
  </si>
  <si>
    <t>http://www.businesskitchen.fi/</t>
  </si>
  <si>
    <t>13cd73fd-5567-d067-3bac-4e95e08e5b6e</t>
  </si>
  <si>
    <t>Business Lab</t>
  </si>
  <si>
    <t>http://www.businesslabinc.com</t>
  </si>
  <si>
    <t>ce4ec357-90bd-7296-90f0-a2e6395c948e</t>
  </si>
  <si>
    <t>Business Lab Kit</t>
  </si>
  <si>
    <t>http://www.businesslabkit.com/</t>
  </si>
  <si>
    <t>5698995f-b425-9b76-5a35-98b76043f315</t>
  </si>
  <si>
    <t>Business Law Boutique (LegalAdviceUAE)</t>
  </si>
  <si>
    <t>http://legaladviceuae.com</t>
  </si>
  <si>
    <t>127db84a-299c-67d8-769e-9d1589fd9fa0</t>
  </si>
  <si>
    <t>Business Law, PC</t>
  </si>
  <si>
    <t>http://www.businesslawpc.com</t>
  </si>
  <si>
    <t>301aee38-9911-34f2-9bc7-89f433f6209c</t>
  </si>
  <si>
    <t>Business Layers</t>
  </si>
  <si>
    <t>http://businesslayers.com/</t>
  </si>
  <si>
    <t>55981249-597e-3b00-afef-0d4a7a6963d0</t>
  </si>
  <si>
    <t>Business Leaders for Michigan</t>
  </si>
  <si>
    <t>http://www.businessleadersformichigan.com/</t>
  </si>
  <si>
    <t>aa78d1d9-eb84-826a-4266-eb0fa02e7de9</t>
  </si>
  <si>
    <t>Business leaders of Michigan</t>
  </si>
  <si>
    <t>https://businessleadersformichigan.com</t>
  </si>
  <si>
    <t>bea40376-ab73-1379-db01-106d2abb6d16</t>
  </si>
  <si>
    <t>Business Link</t>
  </si>
  <si>
    <t>http://www.businesslink.gov.uk</t>
  </si>
  <si>
    <t>8d014d2f-d3e3-df19-b23a-0fe5f438a939</t>
  </si>
  <si>
    <t>http://blpoland.com/</t>
  </si>
  <si>
    <t>2442b025-5045-db9b-aba2-a7274ccf86e9</t>
  </si>
  <si>
    <t>Business Link UAE</t>
  </si>
  <si>
    <t>http://www.businesslinkuae.com/</t>
  </si>
  <si>
    <t>a285fd50-8c0a-e193-3df6-eda96ca523ad</t>
  </si>
  <si>
    <t>Business Loan Solutions</t>
  </si>
  <si>
    <t>http://www.businessloanweb.info/sanantonio</t>
  </si>
  <si>
    <t>6ab2542d-99fa-592c-1616-c7109afa18b0</t>
  </si>
  <si>
    <t>Business Logic Corporation</t>
  </si>
  <si>
    <t>http://www.businesslogic.com</t>
  </si>
  <si>
    <t>bb303fce-6db9-57ba-7ada-96fcb9974a9e</t>
  </si>
  <si>
    <t>Business Logic Systems</t>
  </si>
  <si>
    <t>http://www.businesslogicsystems.com</t>
  </si>
  <si>
    <t>cf3ced6d-e410-7f26-698b-b8a4ca11db7f</t>
  </si>
  <si>
    <t>Business Management Daily</t>
  </si>
  <si>
    <t>http://www.businessmanagementdaily.com/</t>
  </si>
  <si>
    <t>78c90414-e45f-1f9a-a1a5-757de8722000</t>
  </si>
  <si>
    <t>Business Management Group</t>
  </si>
  <si>
    <t>http://www.bmgconsulting.com</t>
  </si>
  <si>
    <t>e9c129a8-c663-56b3-4f82-0c0e82c25be5</t>
  </si>
  <si>
    <t>Business Mantra</t>
  </si>
  <si>
    <t>http://www.businessmantra.com.au</t>
  </si>
  <si>
    <t>ce2207e6-ef31-3bce-5c32-3f1f01a0e7d2</t>
  </si>
  <si>
    <t>Business Marketing Association</t>
  </si>
  <si>
    <t>https://www.marketing.org</t>
  </si>
  <si>
    <t>12506966-9a5e-66b6-82cb-ef24960ad01e</t>
  </si>
  <si>
    <t>Business Marketing Association St. Louis</t>
  </si>
  <si>
    <t>https://www.marketing.org/stlouis</t>
  </si>
  <si>
    <t>f2347036-7d7a-4362-71b3-1c697315b1d7</t>
  </si>
  <si>
    <t>Business Marketing Club</t>
  </si>
  <si>
    <t>http://www.businessmarketingclub.org.uk/</t>
  </si>
  <si>
    <t>bf21d620-f4de-6254-09ed-91011ed2f74e</t>
  </si>
  <si>
    <t>Business Marketing Group</t>
  </si>
  <si>
    <t>http://www.bmgmail.com</t>
  </si>
  <si>
    <t>54a49fbb-7c05-04b9-1968-d69d1453b6ba</t>
  </si>
  <si>
    <t>Business Marketing Power</t>
  </si>
  <si>
    <t>http://www.businessmarketingpower.com</t>
  </si>
  <si>
    <t>cf5f53b0-a371-f135-9970-3a9faad0abce</t>
  </si>
  <si>
    <t>Business Media Wire</t>
  </si>
  <si>
    <t>http://www.businessmediawire.com/</t>
  </si>
  <si>
    <t>392a34c8-58a2-ffc5-744f-fded407d1bce</t>
  </si>
  <si>
    <t>Business Minds Research &amp; Development</t>
  </si>
  <si>
    <t>http://businessmindsrandd.com/</t>
  </si>
  <si>
    <t>b6d3f18b-1ebd-f016-2a1a-6ac99e2d5361</t>
  </si>
  <si>
    <t>Business Model Competition</t>
  </si>
  <si>
    <t>http://www.businessmodelcompetition.com/</t>
  </si>
  <si>
    <t>17f9eb49-b78b-8738-2dd0-ccbbe5924d8d</t>
  </si>
  <si>
    <t>Business Model Foundry</t>
  </si>
  <si>
    <t>http://www.businessmodelgeneration.com/foundry</t>
  </si>
  <si>
    <t>10d52f2b-2910-5138-a262-8c89afb59978</t>
  </si>
  <si>
    <t>Business Model Gallery</t>
  </si>
  <si>
    <t>http://businessmodelgallery.com/</t>
  </si>
  <si>
    <t>3710b862-0cac-c1cc-fed3-d9f0d40648f5</t>
  </si>
  <si>
    <t>Business Models</t>
  </si>
  <si>
    <t>http://www.businessmodelsinc.com/method/results/</t>
  </si>
  <si>
    <t>84e4587e-5c9d-be7b-a004-a0053b818c7e</t>
  </si>
  <si>
    <t>Business Module Hub</t>
  </si>
  <si>
    <t>https://www.businessmodulehub.com/</t>
  </si>
  <si>
    <t>c876865f-97f4-d53c-c9c9-fefda334ea87</t>
  </si>
  <si>
    <t>Business Money e-mbrace</t>
  </si>
  <si>
    <t>http://www.business-money.com/</t>
  </si>
  <si>
    <t>bef23930-2b9a-34f2-3613-be0c4333c261</t>
  </si>
  <si>
    <t>Business Money Today</t>
  </si>
  <si>
    <t>http://www.businessmoneytoday.com</t>
  </si>
  <si>
    <t>df786cf3-afc0-40b4-0882-eaeaa392e268</t>
  </si>
  <si>
    <t>Business Monitor International</t>
  </si>
  <si>
    <t>http://www.businessmonitor.com</t>
  </si>
  <si>
    <t>3f389dfd-e95d-003d-5b69-5ae84ede6819</t>
  </si>
  <si>
    <t>Business Natives</t>
  </si>
  <si>
    <t>http://www.business-natives.com/en</t>
  </si>
  <si>
    <t>0fb69914-ba7f-b6fe-efe0-52283c412265</t>
  </si>
  <si>
    <t>Business Net Corp</t>
  </si>
  <si>
    <t>http://www.busnet.co.jp/</t>
  </si>
  <si>
    <t>71a4457b-be27-37f1-b2c7-5fa86f90c9ab</t>
  </si>
  <si>
    <t>Business Network Communications</t>
  </si>
  <si>
    <t>http://www.bnc.ie</t>
  </si>
  <si>
    <t>e0914d28-85e9-1323-3094-1f8a667ddbbd</t>
  </si>
  <si>
    <t>Business Network Designs</t>
  </si>
  <si>
    <t>https://www.businessnetworkdesigns.com</t>
  </si>
  <si>
    <t>df7d6ec9-4fd5-e094-c1cd-4ef3d4e30f6c</t>
  </si>
  <si>
    <t>Business Networking Akademi</t>
  </si>
  <si>
    <t>http://www.networkingakademi.com</t>
  </si>
  <si>
    <t>2194d31d-81d3-8b49-e71c-2afd351c9cc1</t>
  </si>
  <si>
    <t>Business News</t>
  </si>
  <si>
    <t>http://www.businessnews.com.au/</t>
  </si>
  <si>
    <t>692a2316-603e-38b7-e703-c397126361df</t>
  </si>
  <si>
    <t>http://www.businessnews.com.lb/</t>
  </si>
  <si>
    <t>ad5d57c5-3863-cc56-7240-973107988465</t>
  </si>
  <si>
    <t>Business News Network</t>
  </si>
  <si>
    <t>http://www.bnn.ca</t>
  </si>
  <si>
    <t>f027725c-2f63-8bb8-64a2-6afe685c99c8</t>
  </si>
  <si>
    <t>Business Next</t>
  </si>
  <si>
    <t>http://www.bnext.com.tw/</t>
  </si>
  <si>
    <t>588bf5e5-6bea-877f-fc44-8da54b8b5e29</t>
  </si>
  <si>
    <t>Business NH Magazine</t>
  </si>
  <si>
    <t>http://millyardcommunications.com/</t>
  </si>
  <si>
    <t>4b548d44-2e74-b6ee-24af-b7d2103ce98a</t>
  </si>
  <si>
    <t>Business Nitrogen</t>
  </si>
  <si>
    <t>http://businessnitrogen.com</t>
  </si>
  <si>
    <t>2be0cd71-d701-4ad5-2658-6802429c8265</t>
  </si>
  <si>
    <t>Business NonStop</t>
  </si>
  <si>
    <t>http://www.businessnonstop.co</t>
  </si>
  <si>
    <t>dd6f913c-7105-93de-470f-5826ad8e3d31</t>
  </si>
  <si>
    <t>Business Nursery</t>
  </si>
  <si>
    <t>http://business-nursery.fr/</t>
  </si>
  <si>
    <t>659b1168-e836-16e7-1a34-9bd67b495884</t>
  </si>
  <si>
    <t>Business O FÌÄå©minin</t>
  </si>
  <si>
    <t>http://businessofeminin.com/</t>
  </si>
  <si>
    <t>bf2c6d0f-3980-4845-c982-6943db201138</t>
  </si>
  <si>
    <t>Business Objects</t>
  </si>
  <si>
    <t>http://www.sap.com/index.html</t>
  </si>
  <si>
    <t>95877f2b-0062-2232-1074-d874c55b13c0</t>
  </si>
  <si>
    <t>Business of Apps</t>
  </si>
  <si>
    <t>http://www.businessofapps.com/</t>
  </si>
  <si>
    <t>caf24bba-a1f3-7239-287d-c2366665ab84</t>
  </si>
  <si>
    <t>Business of Soccer</t>
  </si>
  <si>
    <t>http://www.businessofsoccer.com</t>
  </si>
  <si>
    <t>d8251f5b-d52c-52f0-2c2d-f80f607b5ba5</t>
  </si>
  <si>
    <t>Business of Software</t>
  </si>
  <si>
    <t>http://businessofsoftware.org</t>
  </si>
  <si>
    <t>9ead7dd8-b592-87bc-76b6-03befafc9f00</t>
  </si>
  <si>
    <t>Business on Market St</t>
  </si>
  <si>
    <t>http://businessonmarketst.com</t>
  </si>
  <si>
    <t>dc997f02-9856-41f9-0d57-49eae5968ee3</t>
  </si>
  <si>
    <t>Business On Market St.</t>
  </si>
  <si>
    <t>http://www.businessonmarketst.com</t>
  </si>
  <si>
    <t>d07a0403-bd7a-da30-6f38-07429daa4d5c</t>
  </si>
  <si>
    <t>Business One</t>
  </si>
  <si>
    <t>http://www.businessoneresults.com</t>
  </si>
  <si>
    <t>7a600e87-7b22-bb3d-6361-d47d8f319c9c</t>
  </si>
  <si>
    <t>Business Online</t>
  </si>
  <si>
    <t>http://www.businessol.com/</t>
  </si>
  <si>
    <t>db8204a5-ad23-4b23-0ab2-2f58f0395889</t>
  </si>
  <si>
    <t>Business Only Broadband</t>
  </si>
  <si>
    <t>http://www.bobbroadband.com</t>
  </si>
  <si>
    <t>8bd70fa2-78cb-16a3-9479-266bbaf83f82</t>
  </si>
  <si>
    <t>Business Oregon</t>
  </si>
  <si>
    <t>http://www.oregon4biz.com</t>
  </si>
  <si>
    <t>5c4b5298-1285-de33-06a4-16760800329a</t>
  </si>
  <si>
    <t>Business Oriented Systems Software</t>
  </si>
  <si>
    <t>http://www.bossoftwareinc.com</t>
  </si>
  <si>
    <t>33db6b27-4c49-b1dc-4d1a-5ee7f3be09ed</t>
  </si>
  <si>
    <t>Business Outreach Center Network</t>
  </si>
  <si>
    <t>http://www.bocnet.org</t>
  </si>
  <si>
    <t>5ecd759d-e28e-630d-da42-b6f08263be10</t>
  </si>
  <si>
    <t>Business Outsourcing Company</t>
  </si>
  <si>
    <t>http://www.businessoutsourcingcompany.com</t>
  </si>
  <si>
    <t>a0186dcc-f58c-b2b1-9f41-039c067497b2</t>
  </si>
  <si>
    <t>Business Owners Benefits Association</t>
  </si>
  <si>
    <t>http://www.whyboba.com/</t>
  </si>
  <si>
    <t>c7bb4bc1-95f5-4879-8b36-03f56ce8cb65</t>
  </si>
  <si>
    <t>Business Oxygen</t>
  </si>
  <si>
    <t>http://businessoxygen.com</t>
  </si>
  <si>
    <t>11b10116-fbf0-969a-bb3d-b301e32aa0f7</t>
  </si>
  <si>
    <t>Business Parks</t>
  </si>
  <si>
    <t>http://businessparks.com.au/</t>
  </si>
  <si>
    <t>94226531-7542-9d3f-9e23-9d7833ee825c</t>
  </si>
  <si>
    <t>business payroll software</t>
  </si>
  <si>
    <t>http://www.employeesalarysoftware.com</t>
  </si>
  <si>
    <t>68f6961c-d603-40a9-b631-07f3b7b713cb</t>
  </si>
  <si>
    <t>Business Personal Statement</t>
  </si>
  <si>
    <t>http://www.businesspersonalstatement.com/</t>
  </si>
  <si>
    <t>f81533c1-9e3c-742a-c58d-56a1623d5e96</t>
  </si>
  <si>
    <t>Business Physiks, LLC</t>
  </si>
  <si>
    <t>https://www.workstraight.com</t>
  </si>
  <si>
    <t>d169dc17-8538-0324-1467-714dbb4257d3</t>
  </si>
  <si>
    <t>Business Piece</t>
  </si>
  <si>
    <t>https://business-piece.com/</t>
  </si>
  <si>
    <t>90fd6985-0899-8793-c31d-78862d5a4b61</t>
  </si>
  <si>
    <t>Business Plan Guru</t>
  </si>
  <si>
    <t>http://www.businessplanguru.com</t>
  </si>
  <si>
    <t>ccce666a-19ed-4a9e-2aca-2c678d6e6e10</t>
  </si>
  <si>
    <t>Business Plan Helpdesk</t>
  </si>
  <si>
    <t>http://www.businessplanhelpdesk.com/</t>
  </si>
  <si>
    <t>a9dfa81c-06fd-cb28-54fc-52c8f159aa19</t>
  </si>
  <si>
    <t>Business Planning HQ</t>
  </si>
  <si>
    <t>http://www.businessplanninghq.com/</t>
  </si>
  <si>
    <t>b16f89dc-b49d-55b8-c6b5-189a465929b4</t>
  </si>
  <si>
    <t>Business Plans Hawaii</t>
  </si>
  <si>
    <t>http://www.businessplanshawaii.com</t>
  </si>
  <si>
    <t>52a1242c-3791-3517-c151-d403a903c81e</t>
  </si>
  <si>
    <t>Business Point Live</t>
  </si>
  <si>
    <t>http://www.businesspointlive.com</t>
  </si>
  <si>
    <t>44724986-6dec-0910-5a0c-8a3306afb508</t>
  </si>
  <si>
    <t>Business Press Educational Foundation</t>
  </si>
  <si>
    <t>http://bmefinternships.org</t>
  </si>
  <si>
    <t>3386d41b-a738-c1b1-bd9d-9f8a1cfc811d</t>
  </si>
  <si>
    <t>Business Pro</t>
  </si>
  <si>
    <t>http://businessproapp.com</t>
  </si>
  <si>
    <t>8ff95f78-e593-e233-20ab-e9af53bf1487</t>
  </si>
  <si>
    <t>Business Process Incubator</t>
  </si>
  <si>
    <t>https://www.businessprocessincubator.com/</t>
  </si>
  <si>
    <t>90d6571e-0bfe-530a-8fd3-dbb116146218</t>
  </si>
  <si>
    <t>Business Process Outsourcing</t>
  </si>
  <si>
    <t>http://www.rayvatbpo.com/</t>
  </si>
  <si>
    <t>76140bcd-592e-abc2-5d64-bba36ca9b8c1</t>
  </si>
  <si>
    <t>Business Process Outsourcing Company - Employee Pooling</t>
  </si>
  <si>
    <t>http://employeepooling.com/</t>
  </si>
  <si>
    <t>9106c493-96e4-5d40-9c7f-e28c5301c968</t>
  </si>
  <si>
    <t>Business Professionals of America</t>
  </si>
  <si>
    <t>http://www.bpa.org/</t>
  </si>
  <si>
    <t>218b4cfb-5bee-3b9b-2626-cd8f35208769</t>
  </si>
  <si>
    <t>Business Promotion</t>
  </si>
  <si>
    <t>https://www.businesspromotion.com/</t>
  </si>
  <si>
    <t>d60bc34a-0f7e-788c-1f61-80362117d883</t>
  </si>
  <si>
    <t>Business Promotional Products</t>
  </si>
  <si>
    <t>http://businesspromotionalproducts.net.au</t>
  </si>
  <si>
    <t>758d43d5-5e89-e029-f468-61bc4a38d813</t>
  </si>
  <si>
    <t>Business Propulsion Systems</t>
  </si>
  <si>
    <t>http://www.bpsinc.com</t>
  </si>
  <si>
    <t>003c6bd5-404e-1a7c-9442-0a8d176133e1</t>
  </si>
  <si>
    <t>Business Protection Systems International</t>
  </si>
  <si>
    <t>http://www.businessprotector.com</t>
  </si>
  <si>
    <t>7f2a02ac-e952-b1ff-e966-8327d2fea35f</t>
  </si>
  <si>
    <t>Business Punk</t>
  </si>
  <si>
    <t>http://www.business-punk.com/</t>
  </si>
  <si>
    <t>2833091f-679d-cd09-cb2c-479ed4a379f0</t>
  </si>
  <si>
    <t>Business Radar</t>
  </si>
  <si>
    <t>http://www.bizradr.com</t>
  </si>
  <si>
    <t>ada8541d-530b-5bb1-a464-24c3d0e99964</t>
  </si>
  <si>
    <t>Business Rankers</t>
  </si>
  <si>
    <t>http://businessrankers.in/</t>
  </si>
  <si>
    <t>0ec102e2-4685-5145-444c-ef86c24c918a</t>
  </si>
  <si>
    <t>Business Realty Solutions</t>
  </si>
  <si>
    <t>http://businessrealtysolutions.com</t>
  </si>
  <si>
    <t>f3fe8408-1137-8025-c771-2a6d978c6022</t>
  </si>
  <si>
    <t>Business Recorder</t>
  </si>
  <si>
    <t>http://www.brecorder.com/</t>
  </si>
  <si>
    <t>2af56144-142b-a336-f3d5-53903fec541f</t>
  </si>
  <si>
    <t>Business Records Management</t>
  </si>
  <si>
    <t>http://www.businessrecords.com/</t>
  </si>
  <si>
    <t>6b7246cf-7516-30a8-3e3d-2dbc3cb2b700</t>
  </si>
  <si>
    <t>Business Region GÌÄå¦teborg</t>
  </si>
  <si>
    <t>http://www.businessregiongoteborg.com/</t>
  </si>
  <si>
    <t>ad713ed0-e817-47b7-bcb0-f2698a96636f</t>
  </si>
  <si>
    <t>Business Relocation Services</t>
  </si>
  <si>
    <t>http://businessrelocationservices.com.au/</t>
  </si>
  <si>
    <t>8076fd46-c8ff-ffe3-bd49-45428da4a9c9</t>
  </si>
  <si>
    <t>Business Rescue</t>
  </si>
  <si>
    <t>http://businessrescue.com</t>
  </si>
  <si>
    <t>5be4e0ae-4ee3-fda9-c542-57f561a9c2e0</t>
  </si>
  <si>
    <t>Business Research &amp; Applications</t>
  </si>
  <si>
    <t>http://www.matterof.biz</t>
  </si>
  <si>
    <t>fbcafa4a-cc15-9758-7b88-856dd253f2b1</t>
  </si>
  <si>
    <t>Business Resource Group</t>
  </si>
  <si>
    <t>http://www.brg.com</t>
  </si>
  <si>
    <t>fe7712fa-2841-a733-ca39-4c95ee988546</t>
  </si>
  <si>
    <t>Business Resource Services</t>
  </si>
  <si>
    <t>http://www.brsvt.com/</t>
  </si>
  <si>
    <t>43d4f5d6-d522-7fa7-5b10-b65e8bb8e1c5</t>
  </si>
  <si>
    <t>Business Review</t>
  </si>
  <si>
    <t>http://www.businessreviewusa.com/</t>
  </si>
  <si>
    <t>cfcfd05f-3d99-8d59-2932-4e43f6938cc5</t>
  </si>
  <si>
    <t>Business Review Europe</t>
  </si>
  <si>
    <t>http://www.businessrevieweurope.eu/</t>
  </si>
  <si>
    <t>8d08d497-623a-c330-9fb8-0777bdf9a815</t>
  </si>
  <si>
    <t>Business Review Romania</t>
  </si>
  <si>
    <t>http://www.business-review.eu/</t>
  </si>
  <si>
    <t>b4250135-c6c3-0439-3424-bec96b338d66</t>
  </si>
  <si>
    <t>Business Rocks</t>
  </si>
  <si>
    <t>http://www.business-rocks.com/</t>
  </si>
  <si>
    <t>c8c508e0-7824-4de1-b3cc-27f27dbbd3bf</t>
  </si>
  <si>
    <t>Business Rockstars</t>
  </si>
  <si>
    <t>http://businessrockstars.com/</t>
  </si>
  <si>
    <t>fd2dc5c9-8543-cdcc-a412-679bf709af76</t>
  </si>
  <si>
    <t>Business Roundtable</t>
  </si>
  <si>
    <t>http://businessroundtable.org</t>
  </si>
  <si>
    <t>64d4760a-bb34-51a0-187d-afbf383bfb9e</t>
  </si>
  <si>
    <t>Business Roundtable Institute for Corporate Ethics</t>
  </si>
  <si>
    <t>http://www.corporate-ethics.org</t>
  </si>
  <si>
    <t>f5c1b614-d144-27e0-4697-8ee743820883</t>
  </si>
  <si>
    <t>Business Rule Solutions</t>
  </si>
  <si>
    <t>https://www.brsolutions.com/</t>
  </si>
  <si>
    <t>4c711252-e0e4-dd70-b553-ea3cbeba9cff</t>
  </si>
  <si>
    <t>Business Rules Community</t>
  </si>
  <si>
    <t>http://www.brcommunity.com/</t>
  </si>
  <si>
    <t>428afa5c-669f-1ca5-b4c7-e55fcebb641b</t>
  </si>
  <si>
    <t>Business School (IBS), Hyderabad</t>
  </si>
  <si>
    <t>http://www.ibshyderabad.org/</t>
  </si>
  <si>
    <t>ff288c62-01c0-2c93-e1f0-614523caab29</t>
  </si>
  <si>
    <t>Business School Lausanne</t>
  </si>
  <si>
    <t>http://www.bsl-lausanne.ch</t>
  </si>
  <si>
    <t>ce5a2bed-a715-5330-17d8-fb9ede0777e3</t>
  </si>
  <si>
    <t>Business School Netherlands</t>
  </si>
  <si>
    <t>http://www.bsn.eu/nigeria</t>
  </si>
  <si>
    <t>793105c5-b0fb-4f2b-22cb-a6edf6983693</t>
  </si>
  <si>
    <t>Business School PAR</t>
  </si>
  <si>
    <t>http://www.par.hr/en</t>
  </si>
  <si>
    <t>6227fe03-9b01-cc68-4a52-48e0360a0299</t>
  </si>
  <si>
    <t>Business Search Technologies</t>
  </si>
  <si>
    <t>http://www.bsearchtech.com/</t>
  </si>
  <si>
    <t>f867aaee-b2ec-b1ed-3a8f-8f54cd22f0c3</t>
  </si>
  <si>
    <t>Business Sector Media</t>
  </si>
  <si>
    <t>http://businesssectormedia.com/</t>
  </si>
  <si>
    <t>7bccc6c6-9935-094e-72e0-7f5d6ca8b71d</t>
  </si>
  <si>
    <t>Business Service Corps</t>
  </si>
  <si>
    <t>http://www.businessservicecorps.com</t>
  </si>
  <si>
    <t>97932b38-8d09-4bcb-35c5-8b42c3227898</t>
  </si>
  <si>
    <t>Business Service Management</t>
  </si>
  <si>
    <t>https://bsm.usu.de/en</t>
  </si>
  <si>
    <t>120f0c04-fdd9-a1cd-3d9f-7b6547602fd1</t>
  </si>
  <si>
    <t>Business Setup Consultants</t>
  </si>
  <si>
    <t>http://businessetup.com</t>
  </si>
  <si>
    <t>6fc66cf0-6e2b-773d-ad82-1090b9738eab</t>
  </si>
  <si>
    <t>Business Setup service in Abu Dhabi,Dubai in UAE</t>
  </si>
  <si>
    <t>http://www.almashora.ae</t>
  </si>
  <si>
    <t>fe4db2c3-a2f5-e2b9-4fcf-218a8c65dbf9</t>
  </si>
  <si>
    <t>Business Skills Institute (New Mexico)</t>
  </si>
  <si>
    <t>http://www.bsi-lc.biz/</t>
  </si>
  <si>
    <t>dcf27667-7486-7161-85ce-50025503383a</t>
  </si>
  <si>
    <t>Business Soft</t>
  </si>
  <si>
    <t>http://www.businesssoft.com</t>
  </si>
  <si>
    <t>b58dcb35-5d83-d4c6-2263-e80eab00753e</t>
  </si>
  <si>
    <t>Business Software</t>
  </si>
  <si>
    <t>https://www.bsi.com</t>
  </si>
  <si>
    <t>b991065d-bd19-3f86-39b3-093fa4d34af7</t>
  </si>
  <si>
    <t>Business Software Group</t>
  </si>
  <si>
    <t>http://www.bsgaccountingsoftware.co.uk/</t>
  </si>
  <si>
    <t>444a199c-9380-dde3-ab1a-dd31330c3d3a</t>
  </si>
  <si>
    <t>Business Software Solutions</t>
  </si>
  <si>
    <t>http://www.businesssoftwaresolutions.info</t>
  </si>
  <si>
    <t>e1e9580e-72b0-3023-1abd-57296637931e</t>
  </si>
  <si>
    <t>Business Solutions</t>
  </si>
  <si>
    <t>http://www.bsminfo.com/</t>
  </si>
  <si>
    <t>1fb770d2-7190-c43b-1ebc-80d61d590f4a</t>
  </si>
  <si>
    <t>Business Solutions - Bright House Networks</t>
  </si>
  <si>
    <t>http://business.brighthouse.com</t>
  </si>
  <si>
    <t>002e576c-25b4-501f-b203-54a6bd0501c5</t>
  </si>
  <si>
    <t>Business Special Report Russia</t>
  </si>
  <si>
    <t>http://www.bsr-russia.com/</t>
  </si>
  <si>
    <t>256730f8-e760-454a-7894-268f179060eb</t>
  </si>
  <si>
    <t>Business Spectator</t>
  </si>
  <si>
    <t>http://www.businessspectator.com.au/</t>
  </si>
  <si>
    <t>450ca416-0516-e613-57ec-7776ce3dde3a</t>
  </si>
  <si>
    <t>Business standard.com</t>
  </si>
  <si>
    <t>http://www.business-standard.com/</t>
  </si>
  <si>
    <t>05493c33-0870-3fae-7b15-02ee88430372</t>
  </si>
  <si>
    <t>Business StartUp Qatar</t>
  </si>
  <si>
    <t>http://www.businessstartupqatar.com/</t>
  </si>
  <si>
    <t>9a1f2857-9197-35fd-ccc9-d2f4dd5725e2</t>
  </si>
  <si>
    <t>Business Startup.ie</t>
  </si>
  <si>
    <t>http://www.business-startup.ie/</t>
  </si>
  <si>
    <t>b7be3045-a515-9f33-e2dd-53b413ef6e2c</t>
  </si>
  <si>
    <t>Business Stream</t>
  </si>
  <si>
    <t>https://www.business-stream.co.uk/</t>
  </si>
  <si>
    <t>11890d76-d465-3d7e-d5ed-eca11ded3866</t>
  </si>
  <si>
    <t>Business Support</t>
  </si>
  <si>
    <t>http://businesssupport.com.ua</t>
  </si>
  <si>
    <t>b6730b4a-feda-92c4-067d-42ec75efe535</t>
  </si>
  <si>
    <t>Business Support Services Australia</t>
  </si>
  <si>
    <t>http://www.bssaustralia.com.au</t>
  </si>
  <si>
    <t>af634cce-d008-7a21-7a46-a298bfb077f1</t>
  </si>
  <si>
    <t>Business Sweden</t>
  </si>
  <si>
    <t>http://www.business-sweden.se/</t>
  </si>
  <si>
    <t>161bb76e-ec93-bbd7-7a0d-2e6685cd8aa2</t>
  </si>
  <si>
    <t>Business Switch Pty Ltd</t>
  </si>
  <si>
    <t>http://www.business-switch.com.au</t>
  </si>
  <si>
    <t>8b13b8e0-498b-d62d-cb29-397bed18b1e7</t>
  </si>
  <si>
    <t>Business Synergetics International</t>
  </si>
  <si>
    <t>http://www.businesssynergetics.com</t>
  </si>
  <si>
    <t>5e1333bc-ca8d-fc1c-8a3f-0b8f039808ed</t>
  </si>
  <si>
    <t>Business Talent Group</t>
  </si>
  <si>
    <t>http://www.businesstalentgroup.com</t>
  </si>
  <si>
    <t>d433d8ee-a744-375d-c12e-54d27b32a062</t>
  </si>
  <si>
    <t>Business Target</t>
  </si>
  <si>
    <t>http://www.businesstarget.it</t>
  </si>
  <si>
    <t>3fd30a06-ac53-79b3-92e3-100b651ecfa4</t>
  </si>
  <si>
    <t>Business Tech Ninjas</t>
  </si>
  <si>
    <t>http://www.businesstechninjas.com/</t>
  </si>
  <si>
    <t>bcd1dd9b-34e2-d093-46db-1ee4757cec99</t>
  </si>
  <si>
    <t>Business Technologies</t>
  </si>
  <si>
    <t>http://www.biztec.com.pk</t>
  </si>
  <si>
    <t>cee06f73-91b3-9550-7c5c-b847204fc2bc</t>
  </si>
  <si>
    <t>Business Technology Center of Los Angeles County</t>
  </si>
  <si>
    <t>http://www3.lacdc.org/cdcwebsite/labtc/home.aspx</t>
  </si>
  <si>
    <t>d4c2e197-6539-c201-56cb-1c2adec0d965</t>
  </si>
  <si>
    <t>Business Technology Development Center</t>
  </si>
  <si>
    <t>http://biztech.org</t>
  </si>
  <si>
    <t>34931efa-bf15-6891-d5ec-079a906f8842</t>
  </si>
  <si>
    <t>Business Technology Solutions</t>
  </si>
  <si>
    <t>http://www.btsolutions.net</t>
  </si>
  <si>
    <t>75969c90-6886-0fc5-a02b-062735c3a27b</t>
  </si>
  <si>
    <t>Business Texter</t>
  </si>
  <si>
    <t>http://businesstexter.com</t>
  </si>
  <si>
    <t>f3bdccdc-801e-15b5-9543-ac8f61459b4d</t>
  </si>
  <si>
    <t>Business Time Apparel Sock Shop</t>
  </si>
  <si>
    <t>http://businesstimeapparel.com.au</t>
  </si>
  <si>
    <t>34ea1ce5-473f-9e0d-1300-4d291cdfc860</t>
  </si>
  <si>
    <t>Business to Business Loans</t>
  </si>
  <si>
    <t>http://libertycapitalgroup.com</t>
  </si>
  <si>
    <t>7bfb25d7-7b1c-49cd-2248-dfd7fcf2783f</t>
  </si>
  <si>
    <t>Business to Business Marketplace UAE</t>
  </si>
  <si>
    <t>http://www.b2bmarkt.com/</t>
  </si>
  <si>
    <t>cbdee888-5176-450f-9280-326bb7faaa86</t>
  </si>
  <si>
    <t>Business Today</t>
  </si>
  <si>
    <t>http://www.businesstoday.org</t>
  </si>
  <si>
    <t>a9612c4b-e8e2-b959-83f4-3fc6482525fe</t>
  </si>
  <si>
    <t>http://businesstoday.co.ke/</t>
  </si>
  <si>
    <t>618e5ade-9d12-08d6-94e3-1f0aba8b0634</t>
  </si>
  <si>
    <t>Business Travel</t>
  </si>
  <si>
    <t>http://www.biz-travel.co.kr/</t>
  </si>
  <si>
    <t>c41b62f1-cb5a-f75e-ee87-fac30ae3ff01</t>
  </si>
  <si>
    <t>Business Traveler Social</t>
  </si>
  <si>
    <t>http://app.btsocial.com</t>
  </si>
  <si>
    <t>58c4ec76-c658-c18e-2e54-05411f6936da</t>
  </si>
  <si>
    <t>BUSINESS TRAVELLER</t>
  </si>
  <si>
    <t>http://www.businesstraveller.com</t>
  </si>
  <si>
    <t>82037716-2ac6-8dd1-a4b2-c9d9d26f81a2</t>
  </si>
  <si>
    <t>Business Valuation Resources</t>
  </si>
  <si>
    <t>http://www.businessvaluationresources.com/</t>
  </si>
  <si>
    <t>63744d86-853a-d532-5156-d681d7b96338</t>
  </si>
  <si>
    <t>Business Valuation Tools</t>
  </si>
  <si>
    <t>http://businessvaluationtools.com</t>
  </si>
  <si>
    <t>938d6ab0-36bd-ef1c-6645-ac9db3ff24bc</t>
  </si>
  <si>
    <t>Business Valuations, Inc</t>
  </si>
  <si>
    <t>http://www.businessvaluationinc.com</t>
  </si>
  <si>
    <t>5cef939c-0a00-3179-caa3-600007365b5b</t>
  </si>
  <si>
    <t>Business Venture Partners</t>
  </si>
  <si>
    <t>http://www.bvp.ie/</t>
  </si>
  <si>
    <t>ce390994-90b3-8756-7d90-be00c36cd706</t>
  </si>
  <si>
    <t>Business Virtual Box</t>
  </si>
  <si>
    <t>http://www.businessvirtualbox.com</t>
  </si>
  <si>
    <t>90b65a34-eae2-e6df-3469-cc73732af0d6</t>
  </si>
  <si>
    <t>Business Vitals</t>
  </si>
  <si>
    <t>http://www.businessvitals.com</t>
  </si>
  <si>
    <t>f7005fe8-1e55-f0a7-2222-c880822e813a</t>
  </si>
  <si>
    <t>Business Wall of Fame</t>
  </si>
  <si>
    <t>https://www.wallofbusiness.com/international</t>
  </si>
  <si>
    <t>87b2d474-097e-9ebf-7212-6e72383f5795</t>
  </si>
  <si>
    <t>Business Watch Group</t>
  </si>
  <si>
    <t>http://www.businesswatchgroup.co.uk</t>
  </si>
  <si>
    <t>fa69218d-fdeb-28aa-767b-7c8c1f722b17</t>
  </si>
  <si>
    <t>Business Web Coach</t>
  </si>
  <si>
    <t>http://www.businesswebcoach.com</t>
  </si>
  <si>
    <t>6b687fcf-5165-a427-5619-86730b627843</t>
  </si>
  <si>
    <t>Business Website Builders</t>
  </si>
  <si>
    <t>http://www.businesswebsite.builders</t>
  </si>
  <si>
    <t>21f1e56c-3974-42b6-5e4c-da1c3439852b</t>
  </si>
  <si>
    <t>Business Website Design</t>
  </si>
  <si>
    <t>http://www.businesswebsitedesign.in</t>
  </si>
  <si>
    <t>9e35a4a1-e36c-27b8-2a82-f27a10df1ec7</t>
  </si>
  <si>
    <t>Business Weekly</t>
  </si>
  <si>
    <t>http://www.businessweekly.co.uk/</t>
  </si>
  <si>
    <t>acf82b38-53ab-446d-c214-ab54fbb79997</t>
  </si>
  <si>
    <t>Business West Ltd</t>
  </si>
  <si>
    <t>http://www.businesswest.co.uk</t>
  </si>
  <si>
    <t>673e9bbd-04c8-3072-c313-26386d4dea4b</t>
  </si>
  <si>
    <t>Business Whizz</t>
  </si>
  <si>
    <t>http://www.businesswhizz.com.au/</t>
  </si>
  <si>
    <t>ece65415-13a5-97f6-0f05-c58dafb94c40</t>
  </si>
  <si>
    <t>Business Wire</t>
  </si>
  <si>
    <t>http://www.businesswire.com</t>
  </si>
  <si>
    <t>32adfc47-c1b1-56a7-e418-a7bc482bcf9c</t>
  </si>
  <si>
    <t>Business Wire China</t>
  </si>
  <si>
    <t>http://www.businesswirechina.com</t>
  </si>
  <si>
    <t>df2e20a4-e857-e1b0-1633-cc6cafb89884</t>
  </si>
  <si>
    <t>Business Woman</t>
  </si>
  <si>
    <t>http://www.businesswoman.ro/</t>
  </si>
  <si>
    <t>f39a0d99-b859-4fcc-da37-90319fb71ded</t>
  </si>
  <si>
    <t>Business Women Experts</t>
  </si>
  <si>
    <t>http://www.businesswomenexperts.com/</t>
  </si>
  <si>
    <t>78dd09c2-ea03-c024-e71f-79b4d53a2a80</t>
  </si>
  <si>
    <t>Business Women of Silicon Valley</t>
  </si>
  <si>
    <t>http://kristyrogersconnects.eventbrite.com</t>
  </si>
  <si>
    <t>7f9531eb-ebc9-a09f-b515-875b9bfb097c</t>
  </si>
  <si>
    <t>Business World Travel</t>
  </si>
  <si>
    <t>http://www.businessworldtravel.com/</t>
  </si>
  <si>
    <t>f49c4179-3adb-2500-42bb-3b661ae2314a</t>
  </si>
  <si>
    <t>Business-Cards</t>
  </si>
  <si>
    <t>http://www.business-cards.com</t>
  </si>
  <si>
    <t>e5233fec-ea7a-080d-839f-35733d8d0843</t>
  </si>
  <si>
    <t>Business-Cloud</t>
  </si>
  <si>
    <t>https://www.business-cloud.com/</t>
  </si>
  <si>
    <t>adf7d257-2807-30ef-cca8-8ebdd0293457</t>
  </si>
  <si>
    <t>Business-Higher Education Forum (BHEF)</t>
  </si>
  <si>
    <t>http://www.bhef.com</t>
  </si>
  <si>
    <t>537a49c7-2fc7-7016-087d-89e561af5b3c</t>
  </si>
  <si>
    <t>Business-List</t>
  </si>
  <si>
    <t>http://www.business-list.biz</t>
  </si>
  <si>
    <t>9da13c44-e86a-b4e6-802d-2feef38e30a2</t>
  </si>
  <si>
    <t>Business-On-Line</t>
  </si>
  <si>
    <t>http://www.business-on-line.fr</t>
  </si>
  <si>
    <t>fcb287ee-708a-2873-886e-c65943c81141</t>
  </si>
  <si>
    <t>Business-Software.com</t>
  </si>
  <si>
    <t>http://www.business-software.com</t>
  </si>
  <si>
    <t>3802b960-ee52-7979-1b06-8298e4ad58eb</t>
  </si>
  <si>
    <t>Business, Law &amp; Technology: Beyond the Limit, Together!</t>
  </si>
  <si>
    <t>http://www.blt.kr</t>
  </si>
  <si>
    <t>df3bf3e4-8108-4c05-89f6-afea84367b57</t>
  </si>
  <si>
    <t>Business.com</t>
  </si>
  <si>
    <t>https://www.business.com/</t>
  </si>
  <si>
    <t>5cd47072-6855-1e57-2ece-c1d89279090f</t>
  </si>
  <si>
    <t>Business.com au</t>
  </si>
  <si>
    <t>http://www.business.com.au/</t>
  </si>
  <si>
    <t>948b58a9-2994-cd9b-e1c7-12102c132cf1</t>
  </si>
  <si>
    <t>Business.gov.au</t>
  </si>
  <si>
    <t>http://www.business.gov.au</t>
  </si>
  <si>
    <t>049a7d78-5bcd-68c5-6d0b-4815f4a5204f</t>
  </si>
  <si>
    <t>Business&amp;Quartier GmbH</t>
  </si>
  <si>
    <t>http://www.businessundquartier.at</t>
  </si>
  <si>
    <t>f0ce90f0-a2c3-83ea-eb87-915005b95b7c</t>
  </si>
  <si>
    <t>Business24</t>
  </si>
  <si>
    <t>http://www.business24.ro</t>
  </si>
  <si>
    <t>6ba6a686-8432-da91-400f-ac9e616a662b</t>
  </si>
  <si>
    <t>Business2Community</t>
  </si>
  <si>
    <t>http://www.b2c-cic.co.uk/</t>
  </si>
  <si>
    <t>30043887-89bb-ce47-8d89-1a4041ef046c</t>
  </si>
  <si>
    <t>Business2mart</t>
  </si>
  <si>
    <t>http://www.business2mart.com</t>
  </si>
  <si>
    <t>dadc922a-7e5b-bada-b5ca-e57a78306125</t>
  </si>
  <si>
    <t>Business400</t>
  </si>
  <si>
    <t>http://www.business400.com</t>
  </si>
  <si>
    <t>93bdd6e2-a94d-4334-001f-33a837fa6579</t>
  </si>
  <si>
    <t>Business4People</t>
  </si>
  <si>
    <t>http://www.business4ppol.com/</t>
  </si>
  <si>
    <t>6e8d1195-3255-609b-1ae6-68aa7b3bbca8</t>
  </si>
  <si>
    <t>BusinessApps</t>
  </si>
  <si>
    <t>http://businessapps.co.uk/</t>
  </si>
  <si>
    <t>2ef239e6-209d-352b-e51b-dbeffa332ce9</t>
  </si>
  <si>
    <t>BUSINESSBECAUSE</t>
  </si>
  <si>
    <t>http://www.businessbecause.com</t>
  </si>
  <si>
    <t>636df03f-c74a-7c4f-56c0-ce9436eca94b</t>
  </si>
  <si>
    <t>BusinessBee Digital</t>
  </si>
  <si>
    <t>http://www.businessbee.xyz</t>
  </si>
  <si>
    <t>1f66f59e-625f-befd-fb19-6903b121f428</t>
  </si>
  <si>
    <t>BusinessBee.com</t>
  </si>
  <si>
    <t>http://www.businessbee.com</t>
  </si>
  <si>
    <t>be0002e2-c7e9-fcf5-4749-c0cdef7939d6</t>
  </si>
  <si>
    <t>BusinessBlocks</t>
  </si>
  <si>
    <t>http://www.businessblocks.co</t>
  </si>
  <si>
    <t>560db022-de52-13e7-4b59-3deba56cfe72</t>
  </si>
  <si>
    <t>businesscardmagnets.us</t>
  </si>
  <si>
    <t>http://www.businesscardmagnets.us</t>
  </si>
  <si>
    <t>1e7c0f67-7fae-07a9-e442-261e1acadcf2</t>
  </si>
  <si>
    <t>BusinessCashAdvance.com</t>
  </si>
  <si>
    <t>http://www.businesscashadvance.com</t>
  </si>
  <si>
    <t>b9ef8401-2333-3b36-c5af-cf16cab370ab</t>
  </si>
  <si>
    <t>BusinessCom Networks</t>
  </si>
  <si>
    <t>http://www.bcsatellite.net/</t>
  </si>
  <si>
    <t>7dbd9ac5-a360-6e0b-9cfe-0a660891fc2b</t>
  </si>
  <si>
    <t>Businessconnect</t>
  </si>
  <si>
    <t>http://www.businessconnect.co</t>
  </si>
  <si>
    <t>9708b913-1035-fb45-759b-ffc6ce8f9d1c</t>
  </si>
  <si>
    <t>Businesscoot</t>
  </si>
  <si>
    <t>http://www.businesscoot.com/en</t>
  </si>
  <si>
    <t>decfd18c-edfc-1c64-c191-75b209debaed</t>
  </si>
  <si>
    <t>BusinessDB</t>
  </si>
  <si>
    <t>http://www.businessdb.com</t>
  </si>
  <si>
    <t>9888ef20-6812-6bfc-0ad0-68967bf0fc0a</t>
  </si>
  <si>
    <t>BusinessDen</t>
  </si>
  <si>
    <t>http://www.businessden.com/</t>
  </si>
  <si>
    <t>af0307b2-e188-fa2c-442f-61241ccfdcc6</t>
  </si>
  <si>
    <t>businessdetailslis</t>
  </si>
  <si>
    <t>http://www.gentech.co.in</t>
  </si>
  <si>
    <t>68d5cfd5-21da-d874-1be9-540e994b5751</t>
  </si>
  <si>
    <t>Businesseducators</t>
  </si>
  <si>
    <t>http://www.businesseducators.com</t>
  </si>
  <si>
    <t>46b05f38-f93f-d9f0-0733-1b9e32299228</t>
  </si>
  <si>
    <t>BusinessElite</t>
  </si>
  <si>
    <t>http://www.businesselite.com</t>
  </si>
  <si>
    <t>c120b15b-0830-842c-7dc2-a664ad7519d5</t>
  </si>
  <si>
    <t>BusinessEmail.vs-x.com</t>
  </si>
  <si>
    <t>http://www.businessemail.vs-x.com</t>
  </si>
  <si>
    <t>825385bf-afe4-1731-7f85-a41e1b3514a3</t>
  </si>
  <si>
    <t>Businesses For Sale.pk</t>
  </si>
  <si>
    <t>http://businessesforsale.pk</t>
  </si>
  <si>
    <t>8360a981-cb6b-ee21-7d5c-89d3493bdcc1</t>
  </si>
  <si>
    <t>Businesses2sell - Buying and Selling Business</t>
  </si>
  <si>
    <t>https://www.businesses2sell.com.au/</t>
  </si>
  <si>
    <t>a2f92713-f8c9-d21e-ad9d-2427323b0c1c</t>
  </si>
  <si>
    <t>Businesset LLC</t>
  </si>
  <si>
    <t>https://www.businesset.com/</t>
  </si>
  <si>
    <t>0f3c2dab-e5a2-0e71-c752-8a056ae44723</t>
  </si>
  <si>
    <t>BusinessEx India</t>
  </si>
  <si>
    <t>http://www.businessex.com/</t>
  </si>
  <si>
    <t>c9ef0c74-b4b6-6a8b-db86-b88dccb908d7</t>
  </si>
  <si>
    <t>BusinessExcelleration</t>
  </si>
  <si>
    <t>http://businessexcelleration.com</t>
  </si>
  <si>
    <t>1efb5b48-63fe-de0d-2b10-01ead69ba2da</t>
  </si>
  <si>
    <t>Businessfellows.com</t>
  </si>
  <si>
    <t>http://www.businessfellow.com/</t>
  </si>
  <si>
    <t>b6c9f50b-d532-9614-1d7b-90b702b8dbf0</t>
  </si>
  <si>
    <t>BusinessFinance.com</t>
  </si>
  <si>
    <t>http://www.businessfinance.com</t>
  </si>
  <si>
    <t>ade2b2bf-1b6f-5072-583f-4304299b7f2f</t>
  </si>
  <si>
    <t>BusinessFinder411.ca</t>
  </si>
  <si>
    <t>https://www.businessfinder411.ca/</t>
  </si>
  <si>
    <t>6f60f99f-9f66-ef30-1cf7-36116769d8be</t>
  </si>
  <si>
    <t>BusinessForSale.com</t>
  </si>
  <si>
    <t>http://www.businessforsale.com</t>
  </si>
  <si>
    <t>6ed2bf4e-6271-6343-cf92-3694a9dd99b8</t>
  </si>
  <si>
    <t>BusinessForSale.sg</t>
  </si>
  <si>
    <t>http://www.businessforsale.sg</t>
  </si>
  <si>
    <t>e6224a63-5142-ee0c-ec96-fa3f0f5acc16</t>
  </si>
  <si>
    <t>businessfranchiseaustralia</t>
  </si>
  <si>
    <t>http://www.businessfranchiseaustralia.com.au</t>
  </si>
  <si>
    <t>7ee63cd5-6eda-d58a-389b-94a00627b48a</t>
  </si>
  <si>
    <t>Businessfriend</t>
  </si>
  <si>
    <t>http://www.businessfriend.com</t>
  </si>
  <si>
    <t>3b652c38-b935-6387-e3ef-bf24efc71826</t>
  </si>
  <si>
    <t>BusinessGreen.com</t>
  </si>
  <si>
    <t>http://www.businessgreen.com</t>
  </si>
  <si>
    <t>a717cfcf-42c9-0cd5-8230-2b528bec2597</t>
  </si>
  <si>
    <t>Businesshug</t>
  </si>
  <si>
    <t>http://businesshug.com</t>
  </si>
  <si>
    <t>1da598e6-e8ac-4264-5dcd-5bb39184ab4c</t>
  </si>
  <si>
    <t>BusinessHut</t>
  </si>
  <si>
    <t>http://www.businesshut.com</t>
  </si>
  <si>
    <t>7fa4bf09-c565-bbc8-9423-e8f519f77070</t>
  </si>
  <si>
    <t>Businessideas</t>
  </si>
  <si>
    <t>http://www.businessideas.pk</t>
  </si>
  <si>
    <t>27f08d04-f06c-ac8e-bfec-f800bec8c740</t>
  </si>
  <si>
    <t>Businessideaslab.com</t>
  </si>
  <si>
    <t>http://businessideaslab.com/</t>
  </si>
  <si>
    <t>9a895050-bfeb-f67c-bee5-e491e0dee2e0</t>
  </si>
  <si>
    <t>BusinessInFact</t>
  </si>
  <si>
    <t>http://www.businessinfact.com/</t>
  </si>
  <si>
    <t>37b1dc7f-3b4c-c57d-d9e7-ed8499ca132e</t>
  </si>
  <si>
    <t>Businessinsure Limited</t>
  </si>
  <si>
    <t>http://www.businessinsure.co.uk/</t>
  </si>
  <si>
    <t>a264f2fd-06ae-8da0-52b6-229f7210f93d</t>
  </si>
  <si>
    <t>BusinessIQ</t>
  </si>
  <si>
    <t>https://businessiq.uk.experian.com</t>
  </si>
  <si>
    <t>8dd9b149-fb61-5b3e-9a08-1d23738e61d9</t>
  </si>
  <si>
    <t>BusinessJumper</t>
  </si>
  <si>
    <t>http://www.businessjumper.com</t>
  </si>
  <si>
    <t>10e00aaf-a0fc-abfc-b82f-470c9be98399</t>
  </si>
  <si>
    <t>BusinessKeeda</t>
  </si>
  <si>
    <t>http://businesskeeda.com</t>
  </si>
  <si>
    <t>37d7a538-141a-5b05-9c9e-facc9f5489b2</t>
  </si>
  <si>
    <t>BusinessKitbag.com</t>
  </si>
  <si>
    <t>https://businesskitbag.com</t>
  </si>
  <si>
    <t>048e01bc-d820-d389-bbc2-75260bbcc1b3</t>
  </si>
  <si>
    <t>BusinessKorea</t>
  </si>
  <si>
    <t>http://businesskorea.co.kr/</t>
  </si>
  <si>
    <t>ad099176-c932-4c91-393d-dcc4c713d68b</t>
  </si>
  <si>
    <t>Businesskraft GmbH &amp; Co. KG</t>
  </si>
  <si>
    <t>http://www.businesskraft.de</t>
  </si>
  <si>
    <t>4ba63ab4-cfa6-4a39-80b8-039d5c008845</t>
  </si>
  <si>
    <t>BusinessLand</t>
  </si>
  <si>
    <t>http://www.businessland-group.com</t>
  </si>
  <si>
    <t>b2c050ec-f780-a9b7-db5b-eea364b67fcc</t>
  </si>
  <si>
    <t>businesslaunch.ca</t>
  </si>
  <si>
    <t>http://businesslaunch.ca</t>
  </si>
  <si>
    <t>e5507836-1a4a-5d6d-527c-52780ed7e08c</t>
  </si>
  <si>
    <t>BusinessLeads.com</t>
  </si>
  <si>
    <t>http://businessleads.com</t>
  </si>
  <si>
    <t>3d4cfaaf-927e-0c48-288b-b6b0d8fe4535</t>
  </si>
  <si>
    <t>BusinessLink USA</t>
  </si>
  <si>
    <t>http://www.businesslinkusa.com</t>
  </si>
  <si>
    <t>be5de1d7-6216-4b28-4421-dc2b57421f1d</t>
  </si>
  <si>
    <t>BusinessMart.com</t>
  </si>
  <si>
    <t>http://www.businessmart.com</t>
  </si>
  <si>
    <t>27c5f583-eeb2-7c57-6c7e-08e3fab6ea19</t>
  </si>
  <si>
    <t>BusinessMirror</t>
  </si>
  <si>
    <t>http://www.businessmirror.com.ph</t>
  </si>
  <si>
    <t>53369b5a-edee-e95a-7df4-87b0f05128f5</t>
  </si>
  <si>
    <t>businessmopol.com</t>
  </si>
  <si>
    <t>http://www.businessmopol.com</t>
  </si>
  <si>
    <t>fc8d85f0-7fa8-b378-3820-24c7d0bd5424</t>
  </si>
  <si>
    <t>BusinessNameUSA</t>
  </si>
  <si>
    <t>http://www.businessnameusa.com</t>
  </si>
  <si>
    <t>32cc8a04-81f5-e28b-86bb-88762e5fbd37</t>
  </si>
  <si>
    <t>BusinessNews Daily</t>
  </si>
  <si>
    <t>http://www.businessnewsdaily.com</t>
  </si>
  <si>
    <t>5ad1a905-fb9f-6b84-6f69-c62c950e49a8</t>
  </si>
  <si>
    <t>Businessofcinema</t>
  </si>
  <si>
    <t>http://businessofcinema.com/</t>
  </si>
  <si>
    <t>37209f9f-7813-6fc8-793a-1b17af6d580a</t>
  </si>
  <si>
    <t>Businessoffashion.com</t>
  </si>
  <si>
    <t>https://www.businessoffashion.com</t>
  </si>
  <si>
    <t>ed7425b6-0475-0bca-5bd1-a234d371f6ff</t>
  </si>
  <si>
    <t>BusinessofGames</t>
  </si>
  <si>
    <t>http://www.businessofgames.com/</t>
  </si>
  <si>
    <t>53b72b4f-a6e2-2c4a-9f69-161ddb182406</t>
  </si>
  <si>
    <t>BusinesSoft</t>
  </si>
  <si>
    <t>http://www.businessoft.bg/</t>
  </si>
  <si>
    <t>2f8a97f7-4d1e-c35c-1ac8-505fd144c16a</t>
  </si>
  <si>
    <t>Businessolver</t>
  </si>
  <si>
    <t>https://www.businessolver.com/</t>
  </si>
  <si>
    <t>66d3236a-10c5-8358-a5f6-c1ed50fc24a1</t>
  </si>
  <si>
    <t>Businessoo</t>
  </si>
  <si>
    <t>http://www.businessoo.com</t>
  </si>
  <si>
    <t>74e01243-7133-9e71-cc34-18b7d12b0b26</t>
  </si>
  <si>
    <t>BusinessOpportunity.com</t>
  </si>
  <si>
    <t>http://www.businessopportunity.com</t>
  </si>
  <si>
    <t>c403c3c0-52a4-7e2e-0860-048c5bd43602</t>
  </si>
  <si>
    <t>BusinessOptics</t>
  </si>
  <si>
    <t>https://www.businessoptics.biz</t>
  </si>
  <si>
    <t>e0b5ffec-c884-fe1e-20ee-c3df3fbb507f</t>
  </si>
  <si>
    <t>BusinessOulu</t>
  </si>
  <si>
    <t>http://www.businessoulu.com</t>
  </si>
  <si>
    <t>5866231f-9deb-fcd7-016d-20479a8ce616</t>
  </si>
  <si>
    <t>businessplug</t>
  </si>
  <si>
    <t>http://businessplug.com</t>
  </si>
  <si>
    <t>7588662d-6bcd-d94f-62dc-dd512f6af465</t>
  </si>
  <si>
    <t>Businessprodesigns</t>
  </si>
  <si>
    <t>http://www.businessprodesigns.com</t>
  </si>
  <si>
    <t>0da6a0fe-7de0-d6cc-5316-585a363faada</t>
  </si>
  <si>
    <t>businessrater</t>
  </si>
  <si>
    <t>http://www.businessrater.com</t>
  </si>
  <si>
    <t>854f9a24-74d6-adec-4ba5-91c47e990e95</t>
  </si>
  <si>
    <t>Businessrays.com</t>
  </si>
  <si>
    <t>http://www.businessrays.com</t>
  </si>
  <si>
    <t>27dd8d64-2297-339d-fbe9-39e0857e2d39</t>
  </si>
  <si>
    <t>BusinessReel</t>
  </si>
  <si>
    <t>http://www.businessreel.com</t>
  </si>
  <si>
    <t>eab497c4-4324-1f0e-f2fc-0f109ad20f77</t>
  </si>
  <si>
    <t>BusinessRocket.net</t>
  </si>
  <si>
    <t>http://www.businessrocket.net</t>
  </si>
  <si>
    <t>695319bc-76cf-a527-7778-d6067f58927d</t>
  </si>
  <si>
    <t>BusinessRunner</t>
  </si>
  <si>
    <t>http://www.businessrunner.net/timesheet</t>
  </si>
  <si>
    <t>8dd1a5dc-8afe-f556-046b-b6c72245cffe</t>
  </si>
  <si>
    <t>BusinessSEO.co</t>
  </si>
  <si>
    <t>http://businessseo.co</t>
  </si>
  <si>
    <t>7ee14741-e5f7-e36d-8060-b8de79199317</t>
  </si>
  <si>
    <t>BusinessTech</t>
  </si>
  <si>
    <t>http://businesstech.co.za/</t>
  </si>
  <si>
    <t>bbdce549-7657-ba29-85ea-e89fa80d3ca5</t>
  </si>
  <si>
    <t>BusinessTechnologyDirect.com</t>
  </si>
  <si>
    <t>http://www.businesstechnologydirect.com</t>
  </si>
  <si>
    <t>606f5f9a-8ec3-4b99-ea2a-c95082511d96</t>
  </si>
  <si>
    <t>BusinessTown</t>
  </si>
  <si>
    <t>https://businesstown.com/</t>
  </si>
  <si>
    <t>398349d0-1b3b-a8ce-093a-361b654ca904</t>
  </si>
  <si>
    <t>BusinessTradelines.net</t>
  </si>
  <si>
    <t>http://www.businesstradelines.net</t>
  </si>
  <si>
    <t>e109d73b-1aec-2e06-1c5e-2f351670de9d</t>
  </si>
  <si>
    <t>BusinessVibes</t>
  </si>
  <si>
    <t>https://www.businessvibes.com</t>
  </si>
  <si>
    <t>b07ca7d3-924a-ac57-33ec-1cd9df460b05</t>
  </si>
  <si>
    <t>BusinessViewer</t>
  </si>
  <si>
    <t>http://www.businessviewer.com</t>
  </si>
  <si>
    <t>26f622fc-8855-6fa3-6510-7e3b7fa43a63</t>
  </si>
  <si>
    <t>BusinessWare Services</t>
  </si>
  <si>
    <t>http://www.bwsi.com</t>
  </si>
  <si>
    <t>dfc4e224-6dc8-7e3a-b570-1dd30301e693</t>
  </si>
  <si>
    <t>Businessware Technologies</t>
  </si>
  <si>
    <t>http://businesswaretech.com/</t>
  </si>
  <si>
    <t>a4c42abd-3e81-403f-f2c5-47b506679b57</t>
  </si>
  <si>
    <t>BusinessWise</t>
  </si>
  <si>
    <t>http://www.businesswise.co.il</t>
  </si>
  <si>
    <t>9c2c23c3-33a7-f0a9-b2bb-70374821cff4</t>
  </si>
  <si>
    <t>BusinessWise Media</t>
  </si>
  <si>
    <t>http://www.businesswisemedia.com/</t>
  </si>
  <si>
    <t>a3ba9f0e-8002-41a7-c75b-8788a390772d</t>
  </si>
  <si>
    <t>Businessworld</t>
  </si>
  <si>
    <t>http://businessworld.in/</t>
  </si>
  <si>
    <t>11b62944-89b3-48da-484e-396a5ce7c873</t>
  </si>
  <si>
    <t>BusinessWorld Online</t>
  </si>
  <si>
    <t>http://bworldonline.com</t>
  </si>
  <si>
    <t>ae2027ab-bb0c-5f2c-cb57-948ddbc67cd4</t>
  </si>
  <si>
    <t>Businessyard</t>
  </si>
  <si>
    <t>http://www.businessyard.net/</t>
  </si>
  <si>
    <t>a75e73df-a0dd-1a5e-759d-43a2536479f2</t>
  </si>
  <si>
    <t>BusinessZone.co.uk</t>
  </si>
  <si>
    <t>http://www.businesszone.co.uk</t>
  </si>
  <si>
    <t>5941fa1a-5862-aec3-fcfa-4113e75724d6</t>
  </si>
  <si>
    <t>BusinessZoom</t>
  </si>
  <si>
    <t>http://businesszoom.com.au</t>
  </si>
  <si>
    <t>22759fe0-42e8-fa27-37ce-e35729340ffa</t>
  </si>
  <si>
    <t>Businest Pty Ltd.</t>
  </si>
  <si>
    <t>http://www.businest.com</t>
  </si>
  <si>
    <t>f5513b8b-282c-65ab-1c02-d878b8a92acf</t>
  </si>
  <si>
    <t>BusinesX.com</t>
  </si>
  <si>
    <t>http://businesx.com</t>
  </si>
  <si>
    <t>2b49b76b-4bdf-f25b-c77c-c8d20750ab97</t>
  </si>
  <si>
    <t>Busitones</t>
  </si>
  <si>
    <t>http://www.busitones.com</t>
  </si>
  <si>
    <t>b7fd3e77-973e-5acf-f7f2-050fedd902c2</t>
  </si>
  <si>
    <t>Busivid</t>
  </si>
  <si>
    <t>https://www.busivid.com</t>
  </si>
  <si>
    <t>4b73ac22-91a3-3334-0ba5-8e9d15238962</t>
  </si>
  <si>
    <t>BUSJETS</t>
  </si>
  <si>
    <t>http://www.busjets.com</t>
  </si>
  <si>
    <t>f6f7515e-7ac8-6e44-0bd9-eb86bc098c01</t>
  </si>
  <si>
    <t>Busker</t>
  </si>
  <si>
    <t>http://www.busker.co</t>
  </si>
  <si>
    <t>5d4ebf6c-3201-bd06-1892-a600a8e37eef</t>
  </si>
  <si>
    <t>BuskerLabel</t>
  </si>
  <si>
    <t>http://www.buskerlabel.com</t>
  </si>
  <si>
    <t>037d3dbf-fde4-e743-7fe2-af640bb1a096</t>
  </si>
  <si>
    <t>Buskerud College and Vestfold College(HBV)</t>
  </si>
  <si>
    <t>http://www.hbv.no/</t>
  </si>
  <si>
    <t>3cefb5cb-5fd1-087e-209e-dbf2217fa913</t>
  </si>
  <si>
    <t>BUSKING TV Co.,Ltd</t>
  </si>
  <si>
    <t>https://www.buskingplay.com</t>
  </si>
  <si>
    <t>9eaa65d3-fc8e-6669-416e-94391d11496c</t>
  </si>
  <si>
    <t>busliniensuche.de</t>
  </si>
  <si>
    <t>https://www.busliniensuche.de</t>
  </si>
  <si>
    <t>cc192db8-3f79-c8bf-6f31-f214b07e437f</t>
  </si>
  <si>
    <t>busnetworx</t>
  </si>
  <si>
    <t>https://www.busnetworx.com/</t>
  </si>
  <si>
    <t>3a3373f3-606c-723a-a1f0-c3878aeeaf62</t>
  </si>
  <si>
    <t>Busolinea</t>
  </si>
  <si>
    <t>https://busolinea.com/</t>
  </si>
  <si>
    <t>cc17a13a-8f09-599d-9642-c010364d0769</t>
  </si>
  <si>
    <t>Buspapa</t>
  </si>
  <si>
    <t>http://www.buspapa.com</t>
  </si>
  <si>
    <t>9e9d858f-2db8-08f5-6acc-0d1682c7f9ca</t>
  </si>
  <si>
    <t>Busportal</t>
  </si>
  <si>
    <t>http://www.busportal.pe</t>
  </si>
  <si>
    <t>e6944055-7a5b-0c03-5600-4e1151846b51</t>
  </si>
  <si>
    <t>Busqo</t>
  </si>
  <si>
    <t>https://www.busqo.com/</t>
  </si>
  <si>
    <t>577e8b86-dc30-caa6-5e21-b59716d1fc18</t>
  </si>
  <si>
    <t>Busquare</t>
  </si>
  <si>
    <t>http://busquare.com.br</t>
  </si>
  <si>
    <t>7ed22b14-9d60-9ac7-e56e-cc22d8e7c6ba</t>
  </si>
  <si>
    <t>BusqueCalÌÄå¤ados.com</t>
  </si>
  <si>
    <t>https://www.busquecalÌÄå¤ados.com</t>
  </si>
  <si>
    <t>2f918b2c-cee3-defc-6380-4c530ca5e234</t>
  </si>
  <si>
    <t>BusqueCursos</t>
  </si>
  <si>
    <t>https://www.busquecursos.co/</t>
  </si>
  <si>
    <t>5403b500-5a69-4f66-f468-5881da19d22f</t>
  </si>
  <si>
    <t>Busradar</t>
  </si>
  <si>
    <t>https://www.busradar.com/</t>
  </si>
  <si>
    <t>a371799e-340c-0a6a-b90d-4e5ad7122bbe</t>
  </si>
  <si>
    <t>Busrapido.com</t>
  </si>
  <si>
    <t>https://busrapido.com</t>
  </si>
  <si>
    <t>f841b083-d6eb-dd2c-a225-475c176faae5</t>
  </si>
  <si>
    <t>Bussey and Fouts</t>
  </si>
  <si>
    <t>http://www.busseyandfouts.com/</t>
  </si>
  <si>
    <t>85ef061c-7663-7b8e-5bf6-ead505f36fcb</t>
  </si>
  <si>
    <t>Bussi</t>
  </si>
  <si>
    <t>http://www.bussi.com.mx</t>
  </si>
  <si>
    <t>ba57e63c-4120-8f05-5b7d-ed8431215f24</t>
  </si>
  <si>
    <t>BussMo</t>
  </si>
  <si>
    <t>http://www.abizmo.com/</t>
  </si>
  <si>
    <t>db1fe53c-cc7a-9e30-ea02-4fe17218df31</t>
  </si>
  <si>
    <t>Bussys</t>
  </si>
  <si>
    <t>http://www.bussys.org/</t>
  </si>
  <si>
    <t>074b1773-d445-f1dd-dd41-11ec82494119</t>
  </si>
  <si>
    <t>Bust Out Solutions</t>
  </si>
  <si>
    <t>http://bustoutsolutions.com</t>
  </si>
  <si>
    <t>0af335da-1bd5-f136-e9e4-6f0fca7edee8</t>
  </si>
  <si>
    <t>BustaVote</t>
  </si>
  <si>
    <t>http://www.bustavote.com</t>
  </si>
  <si>
    <t>a98d5f4a-eeac-378e-2901-4304f9d605f5</t>
  </si>
  <si>
    <t>Busted Coverage</t>
  </si>
  <si>
    <t>http://www.bustedcoverage.com</t>
  </si>
  <si>
    <t>208956ad-4fa4-7597-e41f-3539030806ec</t>
  </si>
  <si>
    <t>BustedBooks.com</t>
  </si>
  <si>
    <t>http://www.bustedbooks.com/cs/index.html</t>
  </si>
  <si>
    <t>69dc09e8-4a6e-739e-117e-81f6cb08a21c</t>
  </si>
  <si>
    <t>BustedTees</t>
  </si>
  <si>
    <t>http://www.bustedtees.com</t>
  </si>
  <si>
    <t>ee65bb06-ca3e-f119-e5bc-46086411f55d</t>
  </si>
  <si>
    <t>Buster</t>
  </si>
  <si>
    <t>http://www.buster.com</t>
  </si>
  <si>
    <t>0354b24d-b3db-4958-5955-db71c6abd841</t>
  </si>
  <si>
    <t>Buster + Punch</t>
  </si>
  <si>
    <t>https://www.busterandpunch.com/</t>
  </si>
  <si>
    <t>7e5744cc-b7a8-0c44-c5d5-4d459bb3bc9a</t>
  </si>
  <si>
    <t>Buster Burke</t>
  </si>
  <si>
    <t>http://www.busterburke.com</t>
  </si>
  <si>
    <t>8a1a1f59-a995-b1e5-3699-e59dd8fcfd34</t>
  </si>
  <si>
    <t>Buster's Buggy</t>
  </si>
  <si>
    <t>http://bustersbuggy.com</t>
  </si>
  <si>
    <t>c6269a2b-ceb1-2ae7-f7ba-4f2ccbdcd34d</t>
  </si>
  <si>
    <t>Busters Personal Protection</t>
  </si>
  <si>
    <t>http://www.busterspersonalprotection.com/</t>
  </si>
  <si>
    <t>4f14d9fa-152a-dc31-9017-638a8feb49e7</t>
  </si>
  <si>
    <t>Bustillo Facial Plastic &amp; Reconstructive Surgery</t>
  </si>
  <si>
    <t>http://www.drbustillo.com</t>
  </si>
  <si>
    <t>b7d88b9f-3a74-6aea-8451-59ecd4851518</t>
  </si>
  <si>
    <t>Bustle Digital Group</t>
  </si>
  <si>
    <t>http://bustle.com</t>
  </si>
  <si>
    <t>7c00d373-c71a-d1ea-280f-12d4b6916324</t>
  </si>
  <si>
    <t>BustMyBudget.com</t>
  </si>
  <si>
    <t>http://www.bustmybudget.com</t>
  </si>
  <si>
    <t>e9fbbbc8-e90e-a14b-716f-6bbddb57eb99</t>
  </si>
  <si>
    <t>Bustos Media</t>
  </si>
  <si>
    <t>http://www.bustosmedia.com/</t>
  </si>
  <si>
    <t>0e2ad824-e550-5c81-41b0-62c88194f06b</t>
  </si>
  <si>
    <t>Bustrack</t>
  </si>
  <si>
    <t>http://www.bustrackapp.com</t>
  </si>
  <si>
    <t>00787299-33ca-baa8-6eeb-a5fb3e31f674</t>
  </si>
  <si>
    <t>BusTrex</t>
  </si>
  <si>
    <t>https://www.bustrex.com</t>
  </si>
  <si>
    <t>4af1a7b2-f5be-0393-4bb7-52375095d751</t>
  </si>
  <si>
    <t>bustripping</t>
  </si>
  <si>
    <t>http://www.bustripping.com</t>
  </si>
  <si>
    <t>c60cb4ee-4692-9613-0ada-d6ac20574251</t>
  </si>
  <si>
    <t>BusUp</t>
  </si>
  <si>
    <t>https://www.busup.com/</t>
  </si>
  <si>
    <t>044332af-46c5-a9e0-f916-341d40f7543e</t>
  </si>
  <si>
    <t>busuu</t>
  </si>
  <si>
    <t>http://www.busuu.com</t>
  </si>
  <si>
    <t>49d89b80-a8df-b049-5785-f091431e5e96</t>
  </si>
  <si>
    <t>Busy</t>
  </si>
  <si>
    <t>http://busy.cm</t>
  </si>
  <si>
    <t>8558e33a-2f9c-194c-ad49-96a869db40e6</t>
  </si>
  <si>
    <t>http://www.busy.in/</t>
  </si>
  <si>
    <t>08611351-1aae-a23f-ad70-620e9c1a4ebf</t>
  </si>
  <si>
    <t>Busy Angels</t>
  </si>
  <si>
    <t>http://www.busyangelsscr.com</t>
  </si>
  <si>
    <t>ba9782af-1f77-a15c-400f-1d1ba09e09e0</t>
  </si>
  <si>
    <t>Busy Bean Espresso</t>
  </si>
  <si>
    <t>http://www.busybeanespresso.coffee/</t>
  </si>
  <si>
    <t>0bf72f53-c40c-cbec-cb56-ed37e8fa5ec7</t>
  </si>
  <si>
    <t>Busy Bee Cleaning Company</t>
  </si>
  <si>
    <t>http://busybeecleaningcompany.com</t>
  </si>
  <si>
    <t>73fe54e2-f1ba-9c4a-891a-de043f1b5276</t>
  </si>
  <si>
    <t>Busy Bee Cleaning Service</t>
  </si>
  <si>
    <t>http://www.bbcleaningservice.com</t>
  </si>
  <si>
    <t>93313add-452f-405d-c8d1-9ec737e50462</t>
  </si>
  <si>
    <t>Busy Bee Fitness Experts</t>
  </si>
  <si>
    <t>http://busybeefitness.ca/</t>
  </si>
  <si>
    <t>9fc85e1f-6b3a-7b04-3c07-c1d74126d955</t>
  </si>
  <si>
    <t>Busy Bee Studios</t>
  </si>
  <si>
    <t>http://www.busybeestudios.com</t>
  </si>
  <si>
    <t>d5a05b60-671f-56c4-711c-a075d8b66450</t>
  </si>
  <si>
    <t>Busy Bees Childcare</t>
  </si>
  <si>
    <t>https://www.busybeeschildcare.co.uk/</t>
  </si>
  <si>
    <t>92a73ca2-47c7-a62e-b0ab-626a061e1286</t>
  </si>
  <si>
    <t>Busy Bees Nurseries</t>
  </si>
  <si>
    <t>http://www.busybeeschildcare.co.uk</t>
  </si>
  <si>
    <t>d3baf768-0354-2e2c-780d-468a72ad8b9e</t>
  </si>
  <si>
    <t>Busy Building Things</t>
  </si>
  <si>
    <t>http://www.busybuildingthings.com/</t>
  </si>
  <si>
    <t>6279c36c-3fa6-ecfb-383c-edadb5b6c65c</t>
  </si>
  <si>
    <t>Busy Front</t>
  </si>
  <si>
    <t>http://busyfront.com</t>
  </si>
  <si>
    <t>5f5e731e-1395-a4cd-d28f-c455386ad43d</t>
  </si>
  <si>
    <t>Busy Internet</t>
  </si>
  <si>
    <t>http://www.busyinternet.com</t>
  </si>
  <si>
    <t>4712b6d0-f76d-45ce-d0c7-5b1b6eba8885</t>
  </si>
  <si>
    <t>Busy Moos</t>
  </si>
  <si>
    <t>http://www.busymoos.com/</t>
  </si>
  <si>
    <t>b2901b55-5a3f-ee19-3e0b-787879165a8e</t>
  </si>
  <si>
    <t>Busy Network</t>
  </si>
  <si>
    <t>http://www.webhostinglamp.com</t>
  </si>
  <si>
    <t>fcafe0a9-c089-50dc-44b6-d4449cad9c27</t>
  </si>
  <si>
    <t>Busy Panda</t>
  </si>
  <si>
    <t>http://busy-panda.com/</t>
  </si>
  <si>
    <t>00d82ab9-86d7-bdb2-cb8c-804e9d738819</t>
  </si>
  <si>
    <t>Busybee.io</t>
  </si>
  <si>
    <t>http://www.busybee.io</t>
  </si>
  <si>
    <t>0568e115-a514-fc54-d690-24ccfa67149c</t>
  </si>
  <si>
    <t>Busybiz</t>
  </si>
  <si>
    <t>http://www.busybiz.ro</t>
  </si>
  <si>
    <t>6ad0797e-2ffa-2a6f-c9ba-17c9f22f6c9b</t>
  </si>
  <si>
    <t>Busybot</t>
  </si>
  <si>
    <t>https://www.busybot.com</t>
  </si>
  <si>
    <t>413ef78d-c126-edb5-11d4-6521ac6c5d1e</t>
  </si>
  <si>
    <t>busybox</t>
  </si>
  <si>
    <t>http://www.busybox.com/</t>
  </si>
  <si>
    <t>93aee243-b24e-047b-d7e4-e582868f4680</t>
  </si>
  <si>
    <t>busybusy, Inc.</t>
  </si>
  <si>
    <t>http://busybusy.com</t>
  </si>
  <si>
    <t>6c90ecc6-461b-eb63-2194-7d9fca270e4f</t>
  </si>
  <si>
    <t>BusyBytes</t>
  </si>
  <si>
    <t>http://www.busy-bytes.com</t>
  </si>
  <si>
    <t>acd534ba-8e7e-6bad-ba2b-7165adefa7b7</t>
  </si>
  <si>
    <t>BusyConf</t>
  </si>
  <si>
    <t>http://busyconf.com</t>
  </si>
  <si>
    <t>17e5faa4-5cc6-35bf-e3ca-e482556873b2</t>
  </si>
  <si>
    <t>BusyEvent</t>
  </si>
  <si>
    <t>http://www.busyevent.com</t>
  </si>
  <si>
    <t>0f7e7d6c-2963-be03-b468-b3a0b9ecd609</t>
  </si>
  <si>
    <t>BusyFlow</t>
  </si>
  <si>
    <t>http://busyflow.com</t>
  </si>
  <si>
    <t>5b18c2cf-3148-1940-067e-59faa2e004d8</t>
  </si>
  <si>
    <t>busygamers</t>
  </si>
  <si>
    <t>https://www.busygamers.com/</t>
  </si>
  <si>
    <t>db1d49c5-bfa1-063b-6737-9e7232585cd3</t>
  </si>
  <si>
    <t>busykar</t>
  </si>
  <si>
    <t>http://busykar.com</t>
  </si>
  <si>
    <t>3aab89b0-d48d-c7dc-ec62-8694c2dbff94</t>
  </si>
  <si>
    <t>Busykart</t>
  </si>
  <si>
    <t>https://www.busykart.com</t>
  </si>
  <si>
    <t>46b85485-c8c5-2579-aac4-58d06c815518</t>
  </si>
  <si>
    <t>BusyLamp</t>
  </si>
  <si>
    <t>http://www.busylamp.com/</t>
  </si>
  <si>
    <t>0e4f4381-caf9-e657-0056-efb4204bec05</t>
  </si>
  <si>
    <t>Busylel</t>
  </si>
  <si>
    <t>http://www.busylel.ie/</t>
  </si>
  <si>
    <t>1f73e942-5c4f-fd29-110f-566dd9b002f4</t>
  </si>
  <si>
    <t>BusyLife Software</t>
  </si>
  <si>
    <t>http://www.qwikcart.com/</t>
  </si>
  <si>
    <t>24013264-730d-2a5b-4d35-e93f4a498a82</t>
  </si>
  <si>
    <t>BusyLunches</t>
  </si>
  <si>
    <t>http://www.busylunches.com</t>
  </si>
  <si>
    <t>0afcc86b-49ce-1d79-3437-5572d93fd6c3</t>
  </si>
  <si>
    <t>BusyMachines</t>
  </si>
  <si>
    <t>https://www.busymachines.com</t>
  </si>
  <si>
    <t>b459b665-2cba-f044-c11c-412380ac8f15</t>
  </si>
  <si>
    <t>Busyman.cz</t>
  </si>
  <si>
    <t>http://busyman.cz/</t>
  </si>
  <si>
    <t>2c79e99d-2977-46e4-9ab6-97f78f15fd18</t>
  </si>
  <si>
    <t>BusyOwners.com</t>
  </si>
  <si>
    <t>https://www.busyowners.com</t>
  </si>
  <si>
    <t>050a7fa9-72af-7e94-f532-dd038b06aa21</t>
  </si>
  <si>
    <t>Busytrade.com</t>
  </si>
  <si>
    <t>http://www.busytrade.com</t>
  </si>
  <si>
    <t>8fd5f478-2e5b-94f5-be28-7737960a1e3b</t>
  </si>
  <si>
    <t>BUT SAS</t>
  </si>
  <si>
    <t>http://www.but.fr/</t>
  </si>
  <si>
    <t>16aaa0fa-a038-787d-e5f3-1ea09ac3aa67</t>
  </si>
  <si>
    <t>Buta Logistics Services</t>
  </si>
  <si>
    <t>http://buta-ls.com/</t>
  </si>
  <si>
    <t>f649f615-7221-571a-585e-a37ab6400242</t>
  </si>
  <si>
    <t>Butagaz</t>
  </si>
  <si>
    <t>https://www.butagaz.fr</t>
  </si>
  <si>
    <t>e4e3b8a7-c869-934c-51d4-ea208aba2d28</t>
  </si>
  <si>
    <t>Butali House</t>
  </si>
  <si>
    <t>http://www.butalihouse.com/</t>
  </si>
  <si>
    <t>3c562f65-f743-71b2-102e-5f399393d060</t>
  </si>
  <si>
    <t>Butano24</t>
  </si>
  <si>
    <t>https://butano24.com/</t>
  </si>
  <si>
    <t>b2dc49d7-febf-9ff1-a299-a7f2aa7e850f</t>
  </si>
  <si>
    <t>Butcher &amp; Singer</t>
  </si>
  <si>
    <t>http://www.butcherandsinger.com</t>
  </si>
  <si>
    <t>2fb0992d-1aa7-753d-9e70-bf4821e8896d</t>
  </si>
  <si>
    <t>ButcherBox</t>
  </si>
  <si>
    <t>https://www.getbutcherbox.com</t>
  </si>
  <si>
    <t>bcc624ba-5355-be26-6da0-b1df81313bbd</t>
  </si>
  <si>
    <t>Butchers &amp; Bicycles</t>
  </si>
  <si>
    <t>http://www.butchersandbicycles.com/</t>
  </si>
  <si>
    <t>7c565e31-7f5a-f300-40ef-1f30da9128d4</t>
  </si>
  <si>
    <t>Butchers Equipment</t>
  </si>
  <si>
    <t>http://www.butchersequipment.co.uk</t>
  </si>
  <si>
    <t>25b15ce8-9eb3-19f0-1fe8-ceea287828a6</t>
  </si>
  <si>
    <t>Butchers Hook Corporate Videdo</t>
  </si>
  <si>
    <t>http://www.haveabutchers.co.uk</t>
  </si>
  <si>
    <t>2acabf2b-1d46-9c14-fad0-5cb751d15ff2</t>
  </si>
  <si>
    <t>Butchershop Creative</t>
  </si>
  <si>
    <t>http://www.butchershop.co</t>
  </si>
  <si>
    <t>c47a4405-7610-4ef5-0a2d-ec86f8132233</t>
  </si>
  <si>
    <t>Butera School of Art</t>
  </si>
  <si>
    <t>http://www.buteraschool.com/</t>
  </si>
  <si>
    <t>f0ba69db-3e19-3b45-7bc3-a2d0e617c8d6</t>
  </si>
  <si>
    <t>Butigo</t>
  </si>
  <si>
    <t>http://www.butigo.com</t>
  </si>
  <si>
    <t>3a20c461-4c46-bdc0-3d30-4d97eed1df2b</t>
  </si>
  <si>
    <t>Butik Ìãå¡ÌÉåÙler AtÌÄå¦lyesi</t>
  </si>
  <si>
    <t>http://www.butikisleratolyesi.com</t>
  </si>
  <si>
    <t>965d2ee4-c022-3e60-af9c-184df2222e7f</t>
  </si>
  <si>
    <t>Butik Deneyimler</t>
  </si>
  <si>
    <t>https://butikdeneyimler.com/</t>
  </si>
  <si>
    <t>3be98ff1-bae1-85a1-2303-e6593c508a15</t>
  </si>
  <si>
    <t>Butik Rumahan</t>
  </si>
  <si>
    <t>http://www.butikrumahan.com</t>
  </si>
  <si>
    <t>3f4c71f0-9e93-5e48-db73-bbd398c5156b</t>
  </si>
  <si>
    <t>Butik Transfer</t>
  </si>
  <si>
    <t>http://www.butiktransfer.com.tr/</t>
  </si>
  <si>
    <t>e844efa6-b590-b355-b612-07cad02faebc</t>
  </si>
  <si>
    <t>Butikbebe.com</t>
  </si>
  <si>
    <t>http://www.butikbebe.com</t>
  </si>
  <si>
    <t>3848503a-62c9-061c-fa30-cf1983168351</t>
  </si>
  <si>
    <t>Butikgez</t>
  </si>
  <si>
    <t>https://www.butikgez.com/</t>
  </si>
  <si>
    <t>53880e80-3085-e0e8-6c47-49ca624851bb</t>
  </si>
  <si>
    <t>Butikku (Collectionaires Ltd.)</t>
  </si>
  <si>
    <t>https://butikku.uk</t>
  </si>
  <si>
    <t>5bccea52-3273-6c20-b92c-7fc51698a660</t>
  </si>
  <si>
    <t>Butikles</t>
  </si>
  <si>
    <t>http://www.butikles.com</t>
  </si>
  <si>
    <t>94abdc55-b087-fcd5-92fc-4bbc4bf9c3e8</t>
  </si>
  <si>
    <t>Butiksahira</t>
  </si>
  <si>
    <t>http://www.butiksahira.com</t>
  </si>
  <si>
    <t>b1165af6-f972-2940-0ece-15a92a006351</t>
  </si>
  <si>
    <t>Butinah Charters</t>
  </si>
  <si>
    <t>http://www.butinahcharters.com/</t>
  </si>
  <si>
    <t>fad1a391-849e-e2f0-0ce7-60419c4f5bce</t>
  </si>
  <si>
    <t>Butiq Escapes</t>
  </si>
  <si>
    <t>http://butiqescapes.com</t>
  </si>
  <si>
    <t>b057c33a-62e1-35fd-1ff7-9dec1dc98659</t>
  </si>
  <si>
    <t>Butlair</t>
  </si>
  <si>
    <t>http://www.butlair.com</t>
  </si>
  <si>
    <t>72fdc816-b3f4-d83e-f4b5-9ca739aaff3e</t>
  </si>
  <si>
    <t>Butlaroo</t>
  </si>
  <si>
    <t>https://www.butlaroo.com/</t>
  </si>
  <si>
    <t>af28e66d-96b9-2a05-ce99-b0a76d07fe17</t>
  </si>
  <si>
    <t>Butler America</t>
  </si>
  <si>
    <t>http://www.butler.com/</t>
  </si>
  <si>
    <t>7777d498-946b-4488-d0c5-0fcf7df6a150</t>
  </si>
  <si>
    <t>Butler and Company</t>
  </si>
  <si>
    <t>http://www.butlerandcompanyinc.com/</t>
  </si>
  <si>
    <t>d58bc281-0c76-145a-9680-546a4447e01a</t>
  </si>
  <si>
    <t>Butler Auto Group</t>
  </si>
  <si>
    <t>http://www.butlerauto.com/</t>
  </si>
  <si>
    <t>252c61f2-fad5-de43-b817-fdd74ac3151b</t>
  </si>
  <si>
    <t>Butler Boot</t>
  </si>
  <si>
    <t>http://butlerboot.com</t>
  </si>
  <si>
    <t>0fdd64c2-fe0c-2a1f-5984-d6195f63bbd5</t>
  </si>
  <si>
    <t>Butler Burgher Group</t>
  </si>
  <si>
    <t>http://bbgres.com/</t>
  </si>
  <si>
    <t>05a525f7-4bbb-6927-9d63-ae5000a5b435</t>
  </si>
  <si>
    <t>Butler Business School Inc</t>
  </si>
  <si>
    <t>http://www.butlerbusiness.edu/</t>
  </si>
  <si>
    <t>28942a7d-d743-a085-e4eb-aee7037342d8</t>
  </si>
  <si>
    <t>Butler Capital Partners</t>
  </si>
  <si>
    <t>http://www.butlercapitalpartners.com</t>
  </si>
  <si>
    <t>34d0c182-50a4-d8bf-b1f5-572d0af7dbb6</t>
  </si>
  <si>
    <t>Butler Community College, El Dorado</t>
  </si>
  <si>
    <t>http://www.butlercc.edu/</t>
  </si>
  <si>
    <t>bbbb056e-64cb-f0fd-978b-0f4442fddbab</t>
  </si>
  <si>
    <t>Butler Computer Systems</t>
  </si>
  <si>
    <t>http://www.butlercs.com</t>
  </si>
  <si>
    <t>3d56ed1b-2ae0-32c0-4b33-8b9634d81793</t>
  </si>
  <si>
    <t>Butler Consutlants</t>
  </si>
  <si>
    <t>http://www.financial-projections.com</t>
  </si>
  <si>
    <t>597988e3-082b-9846-b955-33811cd0f7f1</t>
  </si>
  <si>
    <t>Butler County Community College, Butler</t>
  </si>
  <si>
    <t>http://www.bc3.edu/</t>
  </si>
  <si>
    <t>7e57e611-11a2-a2d5-2090-c2dc32437d0a</t>
  </si>
  <si>
    <t>Butler Family Health Center</t>
  </si>
  <si>
    <t>http://butlersback.com/</t>
  </si>
  <si>
    <t>3acfa9fa-28b4-4ce1-1e8c-99f1ac853d3c</t>
  </si>
  <si>
    <t>Butler Healthcare</t>
  </si>
  <si>
    <t>http://www.butlerhealthcare.org/</t>
  </si>
  <si>
    <t>3772db9b-68f8-30f6-7a08-641d1c13db94</t>
  </si>
  <si>
    <t>Butler In Suits</t>
  </si>
  <si>
    <t>https://www.butlerinsuits.com</t>
  </si>
  <si>
    <t>9ad9d8c0-9e7a-c041-2db0-3e06b352cd93</t>
  </si>
  <si>
    <t>Butler Mortgage</t>
  </si>
  <si>
    <t>http://www.butlermortgage.ca</t>
  </si>
  <si>
    <t>a717dc07-d604-d247-5af1-b5192d6d4601</t>
  </si>
  <si>
    <t>Butler Scientifics</t>
  </si>
  <si>
    <t>http://www.butlerscientifics.com/</t>
  </si>
  <si>
    <t>59860e15-1df4-6918-207f-9fff352aa433</t>
  </si>
  <si>
    <t>Butler Snow</t>
  </si>
  <si>
    <t>http://www.butlersnow.com/</t>
  </si>
  <si>
    <t>4a179d2e-f98a-33e4-af9c-4272902ab3b8</t>
  </si>
  <si>
    <t>Butler Tax &amp; Accounting</t>
  </si>
  <si>
    <t>http://www.butlertax.com</t>
  </si>
  <si>
    <t>0c2a83e5-b4c9-847d-3028-26caa25ce1ab</t>
  </si>
  <si>
    <t>Butler Tech - D Russel Lee Career Center</t>
  </si>
  <si>
    <t>http://www.butlertech.org/</t>
  </si>
  <si>
    <t>c16fdd35-6573-5a68-49cb-4431befa28e1</t>
  </si>
  <si>
    <t>Butler University</t>
  </si>
  <si>
    <t>http://www.butler.edu/</t>
  </si>
  <si>
    <t>abb53fd7-0ab6-bd2f-faef-4cd59e2da6ec</t>
  </si>
  <si>
    <t>Butler Watch</t>
  </si>
  <si>
    <t>http://www.butlerwatch.com/</t>
  </si>
  <si>
    <t>f6a4cf62-a654-b332-da6f-7e8d54ba36a0</t>
  </si>
  <si>
    <t>Butler, Shine, Stern &amp; Partners</t>
  </si>
  <si>
    <t>https://bssp.com/</t>
  </si>
  <si>
    <t>65968169-1a4e-d011-357c-7d07181e56bf</t>
  </si>
  <si>
    <t>Butler/Till</t>
  </si>
  <si>
    <t>http://butlertill.com</t>
  </si>
  <si>
    <t>f5aa4a03-0c91-2ef4-e94f-ad020fb7d3e9</t>
  </si>
  <si>
    <t>butleritsec.com</t>
  </si>
  <si>
    <t>http://butleritsec.com</t>
  </si>
  <si>
    <t>fc1c5d8e-fb5b-a676-e025-507499457cca</t>
  </si>
  <si>
    <t>butlerNetworks</t>
  </si>
  <si>
    <t>http://www.butlernetworks.com</t>
  </si>
  <si>
    <t>eb9a982c-74ee-d64d-7b7f-94e975cdf365</t>
  </si>
  <si>
    <t>Butlerr</t>
  </si>
  <si>
    <t>https://butlerr.co.uk</t>
  </si>
  <si>
    <t>d5f1c152-de66-b591-328b-bfb4d632666b</t>
  </si>
  <si>
    <t>ButlerTech Group</t>
  </si>
  <si>
    <t>http://butlertech.co</t>
  </si>
  <si>
    <t>1d0dc5d7-ef2f-6e87-a8dd-fdc2135b5975</t>
  </si>
  <si>
    <t>Butlr</t>
  </si>
  <si>
    <t>http://www.butlr.com</t>
  </si>
  <si>
    <t>a5c45353-c7c1-a838-fc84-7305ffa00e52</t>
  </si>
  <si>
    <t>butlr.me</t>
  </si>
  <si>
    <t>http://www.butlr.me</t>
  </si>
  <si>
    <t>a999f232-ce1b-ea2c-54c5-bc83086803c6</t>
  </si>
  <si>
    <t>Butlr.net</t>
  </si>
  <si>
    <t>http://butlr.net</t>
  </si>
  <si>
    <t>4949a932-1ede-3f15-b858-083f7090160c</t>
  </si>
  <si>
    <t>Butlrr</t>
  </si>
  <si>
    <t>http://www.butlrr.com</t>
  </si>
  <si>
    <t>8a890472-404f-9d45-8890-2bb34c26c397</t>
  </si>
  <si>
    <t>butlrs (dolboming)</t>
  </si>
  <si>
    <t>http://www.dolboming.com/</t>
  </si>
  <si>
    <t>bbffef41-05dc-d8f6-7959-57ff7acc8deb</t>
  </si>
  <si>
    <t>BUTLUR</t>
  </si>
  <si>
    <t>http://butlur.com</t>
  </si>
  <si>
    <t>791d1a02-67d8-1148-dcd4-c3782c21e9de</t>
  </si>
  <si>
    <t>Butns.com</t>
  </si>
  <si>
    <t>http://www.butns.com</t>
  </si>
  <si>
    <t>e7e1b738-09a1-e441-6f4f-0da68d2caf4b</t>
  </si>
  <si>
    <t>Buto</t>
  </si>
  <si>
    <t>http://get.buto.tv</t>
  </si>
  <si>
    <t>272e69e4-c3f1-5288-4f3f-5bab722c8766</t>
  </si>
  <si>
    <t>ButtaSideup</t>
  </si>
  <si>
    <t>http://buttasideup.com/</t>
  </si>
  <si>
    <t>68e9e5d7-e03f-302a-ec15-8d0da98d03e0</t>
  </si>
  <si>
    <t>Butte College</t>
  </si>
  <si>
    <t>http://www.butte.edu</t>
  </si>
  <si>
    <t>456ba13c-0809-058e-d6dc-5b14dcbe6201</t>
  </si>
  <si>
    <t>Butte College, Chico Center</t>
  </si>
  <si>
    <t>http://www.butte.edu/community/about/about/about_chico_center.html</t>
  </si>
  <si>
    <t>8ef70764-b941-0739-c356-15da82c33d44</t>
  </si>
  <si>
    <t>Butte College, Glenn Center</t>
  </si>
  <si>
    <t>http://www.butte.edu/</t>
  </si>
  <si>
    <t>992e41b6-436f-ea09-45dc-045f02569ba1</t>
  </si>
  <si>
    <t>Butte County Office of Education</t>
  </si>
  <si>
    <t>http://bcoe.org</t>
  </si>
  <si>
    <t>78e9724d-b4a8-2b61-d80e-8c2b372c8ea5</t>
  </si>
  <si>
    <t>Butter</t>
  </si>
  <si>
    <t>http://www.getbutter.me/iphone</t>
  </si>
  <si>
    <t>67f8cf0e-f6f3-864d-f441-e7934cb7650a</t>
  </si>
  <si>
    <t>http://thisisbutter.com/</t>
  </si>
  <si>
    <t>6d048fc5-6f03-1c6c-ace7-4467c47a5543</t>
  </si>
  <si>
    <t>Butter Apps</t>
  </si>
  <si>
    <t>http://itsbutter.com</t>
  </si>
  <si>
    <t>7d30ccc1-fc67-7f8e-5eef-204e3ff29ecb</t>
  </si>
  <si>
    <t>butter LONDON</t>
  </si>
  <si>
    <t>http://www.butterlondon.com</t>
  </si>
  <si>
    <t>78afdde1-2994-db31-ef8e-b47a220fdfff</t>
  </si>
  <si>
    <t>Butter Notes</t>
  </si>
  <si>
    <t>https://www.butternotes.com/</t>
  </si>
  <si>
    <t>812d2856-a6b4-501e-3cdc-2841f055db9d</t>
  </si>
  <si>
    <t>Butter Plumbing</t>
  </si>
  <si>
    <t>http://www.butterplumbing.com/</t>
  </si>
  <si>
    <t>8337b9b0-7e0b-080a-0d84-b84ade087344</t>
  </si>
  <si>
    <t>Butter Systems</t>
  </si>
  <si>
    <t>http://buttersystems.com</t>
  </si>
  <si>
    <t>a47dcaa1-3240-333b-4543-674cf290d514</t>
  </si>
  <si>
    <t>Butter.ai</t>
  </si>
  <si>
    <t>http://butter.ai/</t>
  </si>
  <si>
    <t>81598f4e-2da6-54b0-244c-d98fa1a32585</t>
  </si>
  <si>
    <t>Butterball, LLC</t>
  </si>
  <si>
    <t>http://www.butterball.com/</t>
  </si>
  <si>
    <t>cd7cc401-6f32-e39e-9547-91a9f3d5cafd</t>
  </si>
  <si>
    <t>Butterburn</t>
  </si>
  <si>
    <t>http://butterburn.com</t>
  </si>
  <si>
    <t>141d4ca4-f77a-ed80-dc81-fe1a239c43f5</t>
  </si>
  <si>
    <t>buttercast</t>
  </si>
  <si>
    <t>https://www.buttercast.com</t>
  </si>
  <si>
    <t>199401a8-b984-4c6a-870a-fa04491cd87c</t>
  </si>
  <si>
    <t>ButterCMS</t>
  </si>
  <si>
    <t>https://buttercms.com</t>
  </si>
  <si>
    <t>fb3d7636-e080-58eb-3a45-7e97eed36fb5</t>
  </si>
  <si>
    <t>Buttercoin</t>
  </si>
  <si>
    <t>http://buttercoin.com</t>
  </si>
  <si>
    <t>136eb556-5edf-1141-0881-dc8694d85f38</t>
  </si>
  <si>
    <t>Buttercup Advertising Studio - Graphic Designing Company</t>
  </si>
  <si>
    <t>https://www.buttercup.in/</t>
  </si>
  <si>
    <t>dca0d7d4-8fb6-9854-bed3-73ceaf7570ff</t>
  </si>
  <si>
    <t>Buttercups</t>
  </si>
  <si>
    <t>https://buttercups.in/</t>
  </si>
  <si>
    <t>cf0a3795-1375-b82f-edc6-7789eb73b326</t>
  </si>
  <si>
    <t>Butterfield &amp; Robinson</t>
  </si>
  <si>
    <t>http://www.butterfield.com/</t>
  </si>
  <si>
    <t>b9fa8c3b-18b0-27c4-38be-be9cd7ba4520</t>
  </si>
  <si>
    <t>Butterfield Fulcrum</t>
  </si>
  <si>
    <t>http://www.bfgl.com/</t>
  </si>
  <si>
    <t>5caf3ad8-447d-c886-2bd5-58108e9aff70</t>
  </si>
  <si>
    <t>Butterfleye Inc</t>
  </si>
  <si>
    <t>http://www.getbutterfleye.com</t>
  </si>
  <si>
    <t>00ec0189-bb2e-c25b-12d5-9f7bf6e3db6b</t>
  </si>
  <si>
    <t>Butterfleye SAL</t>
  </si>
  <si>
    <t>http://butterfleyeproject.com/</t>
  </si>
  <si>
    <t>bfd165a9-16ac-4a59-6feb-6580fb690a12</t>
  </si>
  <si>
    <t>Butterflies Club</t>
  </si>
  <si>
    <t>http://butterfliesclub.com</t>
  </si>
  <si>
    <t>b38ce607-00fb-ee56-b3de-48352254d966</t>
  </si>
  <si>
    <t>Butterflive</t>
  </si>
  <si>
    <t>http://www.butterflive.com</t>
  </si>
  <si>
    <t>8fb6c916-bb40-1175-9fcc-d13880e45feb</t>
  </si>
  <si>
    <t>Butterfly</t>
  </si>
  <si>
    <t>https://www.butterfly.com.au/</t>
  </si>
  <si>
    <t>37a32849-ce07-83f5-be95-4ca38d119330</t>
  </si>
  <si>
    <t>Butterfly Communication</t>
  </si>
  <si>
    <t>http://www.butterflycommunication.org</t>
  </si>
  <si>
    <t>2c43cf60-3e98-e75d-cf65-51499fb6ccd2</t>
  </si>
  <si>
    <t>Butterfly Communications</t>
  </si>
  <si>
    <t>http://www.butterflycomm.com</t>
  </si>
  <si>
    <t>3e1cb945-279a-b219-c868-2f46261fdc8a</t>
  </si>
  <si>
    <t>Butterfly Health</t>
  </si>
  <si>
    <t>http://www.butterfly.com</t>
  </si>
  <si>
    <t>e47b1d99-4a18-cb54-bd50-01bbb8efe0e0</t>
  </si>
  <si>
    <t>Butterfly Hub</t>
  </si>
  <si>
    <t>http://www.butterflyhub.com</t>
  </si>
  <si>
    <t>1436b22c-b046-08fe-1db2-adbb0acdf0f8</t>
  </si>
  <si>
    <t>Butterfly Innovations</t>
  </si>
  <si>
    <t>http://www.butterflyinnovations.co</t>
  </si>
  <si>
    <t>2ba346a6-6f3a-0c32-7b68-cb0b2997031c</t>
  </si>
  <si>
    <t>Butterfly Labs</t>
  </si>
  <si>
    <t>http://www.butterflylabs.com</t>
  </si>
  <si>
    <t>4d054983-85e0-2431-e62b-c2cd8a68e883</t>
  </si>
  <si>
    <t>ButterFly Media</t>
  </si>
  <si>
    <t>http://bmntw.com</t>
  </si>
  <si>
    <t>4cf90e93-b73e-8534-06e7-4ee330fbd6c4</t>
  </si>
  <si>
    <t>Butterfly Medical</t>
  </si>
  <si>
    <t>http://www.butterfly-medical.com</t>
  </si>
  <si>
    <t>c94c8860-89e3-633c-893c-9768584da847</t>
  </si>
  <si>
    <t>Butterfly Network</t>
  </si>
  <si>
    <t>https://www.butterflynetinc.com/</t>
  </si>
  <si>
    <t>c4e5db0f-5459-d2d2-d776-dcee87b047a2</t>
  </si>
  <si>
    <t>Butterfly Real Estate Investments</t>
  </si>
  <si>
    <t>http://www.butterflyil.co.il</t>
  </si>
  <si>
    <t>40496686-8ef4-7f23-0fbe-99613b877530</t>
  </si>
  <si>
    <t>Butterfly Sciences</t>
  </si>
  <si>
    <t>http://bf-sci.com/</t>
  </si>
  <si>
    <t>a2085ed2-e335-9aa8-28a5-0c73bb3d8149</t>
  </si>
  <si>
    <t>Butterfly Software</t>
  </si>
  <si>
    <t>http://www.butterflysoftware.net</t>
  </si>
  <si>
    <t>4e6bd670-62d2-8867-ac4e-e2d9b569e421</t>
  </si>
  <si>
    <t>Butterfly TV</t>
  </si>
  <si>
    <t>http://www.butterflytv.net</t>
  </si>
  <si>
    <t>21891bec-eb9f-0f27-b885-9092fe5a0db7</t>
  </si>
  <si>
    <t>Butterfly Ventures</t>
  </si>
  <si>
    <t>http://butterfly.vc</t>
  </si>
  <si>
    <t>e1037d6b-e389-e885-3031-8ed7f5e07eb0</t>
  </si>
  <si>
    <t>Butterfly.ai</t>
  </si>
  <si>
    <t>http://www.butterfly.ai</t>
  </si>
  <si>
    <t>7b2ea47b-e910-d457-6b9b-b52d0d7ae10f</t>
  </si>
  <si>
    <t>butterfly.com.sg</t>
  </si>
  <si>
    <t>http://www.butterfly.com.sg</t>
  </si>
  <si>
    <t>d6c44fd8-5128-eddd-3c1e-ce2606e8b89e</t>
  </si>
  <si>
    <t>Butterfly.net</t>
  </si>
  <si>
    <t>http://www.butterfly.net/</t>
  </si>
  <si>
    <t>e29a2799-7542-936f-72f1-0b5b19eab389</t>
  </si>
  <si>
    <t>ButterflyÌ¢åãå¢</t>
  </si>
  <si>
    <t>https://angel.co/butterfly</t>
  </si>
  <si>
    <t>238f7f50-97af-ee0b-305d-edc44b7ab75a</t>
  </si>
  <si>
    <t>butterflyapp</t>
  </si>
  <si>
    <t>http://www.butterflyapp.net/</t>
  </si>
  <si>
    <t>08ccbd6b-dd1c-abaf-9c45-df7addeda2c4</t>
  </si>
  <si>
    <t>ButterflyMX</t>
  </si>
  <si>
    <t>http://www.butterflymx.com</t>
  </si>
  <si>
    <t>5e555472-2a51-b93e-12c6-1080f8343c69</t>
  </si>
  <si>
    <t>ButterKrust Bakery</t>
  </si>
  <si>
    <t>https://www.bkbusa.com</t>
  </si>
  <si>
    <t>a00201d4-42bd-004b-5302-088397673adb</t>
  </si>
  <si>
    <t>Butterly Yours</t>
  </si>
  <si>
    <t>http://www.butterlyyours.com</t>
  </si>
  <si>
    <t>0e761625-1eae-c923-4b92-a091f2f7122a</t>
  </si>
  <si>
    <t>Buttermilk Supply</t>
  </si>
  <si>
    <t>http://www.buttermilksupply.com</t>
  </si>
  <si>
    <t>0b809c2f-aeed-a9d2-047f-f438127340db</t>
  </si>
  <si>
    <t>Butternut Box</t>
  </si>
  <si>
    <t>https://butternutbox.com/</t>
  </si>
  <si>
    <t>2a0f5aca-f072-2acd-9f8a-45050bb1a679</t>
  </si>
  <si>
    <t>Butternut Media Group</t>
  </si>
  <si>
    <t>http://butternuttv.co.za</t>
  </si>
  <si>
    <t>e5c54bef-bc50-3e5c-b54b-186af33febcd</t>
  </si>
  <si>
    <t>ButterOxide</t>
  </si>
  <si>
    <t>http://butteroxide.com/bo/index.html</t>
  </si>
  <si>
    <t>e86856a3-03f4-073b-4bf0-a8ceb49ebe92</t>
  </si>
  <si>
    <t>Butterstone River Valley Resort</t>
  </si>
  <si>
    <t>http://www.butterstonerivervalley.in/</t>
  </si>
  <si>
    <t>0f634f89-6757-b4e6-bd23-01eaaa8a2066</t>
  </si>
  <si>
    <t>Butterware</t>
  </si>
  <si>
    <t>http://www.butterware.co.uk</t>
  </si>
  <si>
    <t>5b4aed15-48a5-828e-cf51-e5f030382113</t>
  </si>
  <si>
    <t>Buttery</t>
  </si>
  <si>
    <t>https://www.butteryapp.com</t>
  </si>
  <si>
    <t>0d537d19-62cd-9da9-8c79-6129f78b99e7</t>
  </si>
  <si>
    <t>Buttext</t>
  </si>
  <si>
    <t>http://www.buttext.com</t>
  </si>
  <si>
    <t>c77fc3fc-6776-c355-b504-7e2458c4d94b</t>
  </si>
  <si>
    <t>Buttler Luxury</t>
  </si>
  <si>
    <t>http://www.butlerluxury.com</t>
  </si>
  <si>
    <t>e68918f3-ef8e-3bbf-4f3c-ad520983710a</t>
  </si>
  <si>
    <t>Button</t>
  </si>
  <si>
    <t>https://www.usebutton.com/</t>
  </si>
  <si>
    <t>e173a39b-f709-3ac4-96c4-007a35451450</t>
  </si>
  <si>
    <t>http://www.button.ai/</t>
  </si>
  <si>
    <t>b4502e2d-0181-c5ce-a9d7-7923dde56665</t>
  </si>
  <si>
    <t>Button Brew House</t>
  </si>
  <si>
    <t>http://www.buttonbrew.com/</t>
  </si>
  <si>
    <t>bba9d368-0d79-24f5-dc11-7df23a98ac90</t>
  </si>
  <si>
    <t>Button Capital</t>
  </si>
  <si>
    <t>http://www.buttoninvest.com/</t>
  </si>
  <si>
    <t>d9b1a8a9-9cd6-9632-5386-7c085cfe6bd9</t>
  </si>
  <si>
    <t>Button Frog</t>
  </si>
  <si>
    <t>https://www.buttonfrog.com/</t>
  </si>
  <si>
    <t>ee7fca14-3065-6ee2-57b2-3b8198a70925</t>
  </si>
  <si>
    <t>Button Match</t>
  </si>
  <si>
    <t>http://buttonmatch.com/</t>
  </si>
  <si>
    <t>2c42cd29-15b2-8071-a761-b90155f00d8b</t>
  </si>
  <si>
    <t>Button Up A Month</t>
  </si>
  <si>
    <t>http://www.buttonupamonth.com</t>
  </si>
  <si>
    <t>4b16fd0d-06a3-bed2-31b6-1aa2fdc2189e</t>
  </si>
  <si>
    <t>ButtonAll</t>
  </si>
  <si>
    <t>http://www.buttonall.com</t>
  </si>
  <si>
    <t>d3574448-e3c7-f781-0db7-d2070c489d76</t>
  </si>
  <si>
    <t>ButtonBoy - Custom Buttons Toronto</t>
  </si>
  <si>
    <t>http://buttonboy.net/prices.htm</t>
  </si>
  <si>
    <t>29d98da3-e89e-86a4-43c3-aca2e39c7637</t>
  </si>
  <si>
    <t>Buttoned Up Inc</t>
  </si>
  <si>
    <t>http://getbuttonedup.com</t>
  </si>
  <si>
    <t>0bbd2b33-0f06-03ab-a6f2-321a7fc988e2</t>
  </si>
  <si>
    <t>Buttons Addison</t>
  </si>
  <si>
    <t>http://www.buttonsrestaurants.com</t>
  </si>
  <si>
    <t>fca35295-fa9b-0a34-f0a6-c6203f2dd3c3</t>
  </si>
  <si>
    <t>Buttons for Good</t>
  </si>
  <si>
    <t>http://www.buttonsforgood.org/</t>
  </si>
  <si>
    <t>7f9d7a96-55ed-b156-abf2-1e3fee1ae4fc</t>
  </si>
  <si>
    <t>Buttons n Threads</t>
  </si>
  <si>
    <t>http://www.buttonsnthreads.com</t>
  </si>
  <si>
    <t>c389f4fc-562c-bac9-342b-fd6acc98176f</t>
  </si>
  <si>
    <t>Buttonwood Financial</t>
  </si>
  <si>
    <t>http://buttonwoodfinancial.com/</t>
  </si>
  <si>
    <t>d27c453e-49d0-2ee8-a630-577e497b31d7</t>
  </si>
  <si>
    <t>Buttonwood Group</t>
  </si>
  <si>
    <t>http://buttonwoodgroup.com</t>
  </si>
  <si>
    <t>fdc86a74-c119-ea99-f732-2901f5f59880</t>
  </si>
  <si>
    <t>Buttrfly.com</t>
  </si>
  <si>
    <t>http://www.buttrfly.com</t>
  </si>
  <si>
    <t>b2282fe4-cde2-b18e-9211-36e6a894e32b</t>
  </si>
  <si>
    <t>BUTU Inc.</t>
  </si>
  <si>
    <t>http://www.butuzone.com</t>
  </si>
  <si>
    <t>bf569fad-8f6e-e8c9-0324-0dfb4daabb88</t>
  </si>
  <si>
    <t>Butzel Long</t>
  </si>
  <si>
    <t>https://www.butzel.com</t>
  </si>
  <si>
    <t>1e638a99-d22f-a114-4f85-a12a0c2676e1</t>
  </si>
  <si>
    <t>BuuPass</t>
  </si>
  <si>
    <t>https://buupass.com</t>
  </si>
  <si>
    <t>a74af229-a710-1635-d563-5be0200d5337</t>
  </si>
  <si>
    <t>BuurtApp</t>
  </si>
  <si>
    <t>http://buurtapp.nl/</t>
  </si>
  <si>
    <t>8e432101-2ff6-fb2f-3a6e-b2e115af630f</t>
  </si>
  <si>
    <t>Buus</t>
  </si>
  <si>
    <t>http://buus.com.br/</t>
  </si>
  <si>
    <t>288ae359-0a80-0925-0f48-8f48db440f06</t>
  </si>
  <si>
    <t>buuteeq</t>
  </si>
  <si>
    <t>http://www.buuteeq.com</t>
  </si>
  <si>
    <t>41f180d8-902e-c247-c5a3-e54df13deab5</t>
  </si>
  <si>
    <t>BUUUZ</t>
  </si>
  <si>
    <t>http://buuuz.com</t>
  </si>
  <si>
    <t>1018346f-441f-7520-f4b0-b01c62713335</t>
  </si>
  <si>
    <t>Buuy</t>
  </si>
  <si>
    <t>http://www.buuy.co.uk</t>
  </si>
  <si>
    <t>9367fc8b-41c9-97e8-e91b-edce76122850</t>
  </si>
  <si>
    <t>Buuyers</t>
  </si>
  <si>
    <t>https://www.buuyers.com</t>
  </si>
  <si>
    <t>d3a85f2f-aa5d-8108-094c-3405704cc0ad</t>
  </si>
  <si>
    <t>Buw</t>
  </si>
  <si>
    <t>http://buw.de/</t>
  </si>
  <si>
    <t>22d71e2e-7633-c98e-bbfe-f26f6269b8e2</t>
  </si>
  <si>
    <t>Buwens African Imports</t>
  </si>
  <si>
    <t>http://buwensafricanimports.com</t>
  </si>
  <si>
    <t>2374b21b-118a-68d6-beed-b69e8638e484</t>
  </si>
  <si>
    <t>BuWizz - Remote Control and Battery for LEGOÌâå¨ Models</t>
  </si>
  <si>
    <t>http://www.buwizz.com</t>
  </si>
  <si>
    <t>478943ac-6eb5-e9fa-c06e-bbedc0f4df43</t>
  </si>
  <si>
    <t>BUX</t>
  </si>
  <si>
    <t>http://getbux.com</t>
  </si>
  <si>
    <t>7c55654d-af84-f38c-7c08-1e20f771c630</t>
  </si>
  <si>
    <t>BUX.com Global Ltd</t>
  </si>
  <si>
    <t>https://www.bux.com</t>
  </si>
  <si>
    <t>fc3ef5dd-7d2a-e8a0-a801-28c69256da79</t>
  </si>
  <si>
    <t>Bux180</t>
  </si>
  <si>
    <t>http://bux180.com</t>
  </si>
  <si>
    <t>d88ce062-9e97-8f0f-9c40-05519a0b3e98</t>
  </si>
  <si>
    <t>Buxa</t>
  </si>
  <si>
    <t>https://www.buxa.eu/</t>
  </si>
  <si>
    <t>7b53ed59-b3aa-bf8d-f142-880ad09973be</t>
  </si>
  <si>
    <t>BuxAdNet</t>
  </si>
  <si>
    <t>http://www.buxadnet.com</t>
  </si>
  <si>
    <t>a03269c0-79e2-9d6e-7604-d03de8d2060f</t>
  </si>
  <si>
    <t>BuxBack</t>
  </si>
  <si>
    <t>http://www.buxback.com</t>
  </si>
  <si>
    <t>d5faf6ca-70c1-0cb7-49f3-b76d24dd95c8</t>
  </si>
  <si>
    <t>Buxbaum HCS</t>
  </si>
  <si>
    <t>http://www.buxbaumhcs.com</t>
  </si>
  <si>
    <t>90fba78f-5887-2762-2d10-00a86dc02f51</t>
  </si>
  <si>
    <t>Buxbaum Sales Tax Consulting</t>
  </si>
  <si>
    <t>http://www.nysalestax.com</t>
  </si>
  <si>
    <t>e335e59a-41b2-0d32-5e83-21b4a252fd89</t>
  </si>
  <si>
    <t>Buxep</t>
  </si>
  <si>
    <t>https://buxep.com/</t>
  </si>
  <si>
    <t>8d374874-924f-bbfa-86b4-0d591373faef</t>
  </si>
  <si>
    <t>Buxfer</t>
  </si>
  <si>
    <t>http://www.buxfer.com</t>
  </si>
  <si>
    <t>2ce80d01-2961-d76f-5853-23ac72253aa3</t>
  </si>
  <si>
    <t>Buxoff</t>
  </si>
  <si>
    <t>http://www.buxoff.com</t>
  </si>
  <si>
    <t>ae7f2ecf-b09f-fe17-e00e-622d50ed7fd6</t>
  </si>
  <si>
    <t>Buxton</t>
  </si>
  <si>
    <t>https://www.buxtonco.com</t>
  </si>
  <si>
    <t>dd5e63e7-f438-d520-0b9c-ce31b0e1f88c</t>
  </si>
  <si>
    <t>Buxton Press</t>
  </si>
  <si>
    <t>http://www.buxtonpress.com/</t>
  </si>
  <si>
    <t>c3b7ee91-a77c-edb6-8ab8-92f53dc1a967</t>
  </si>
  <si>
    <t>Buy &amp; Sell</t>
  </si>
  <si>
    <t>http://buyandsell.ie</t>
  </si>
  <si>
    <t>cbf70925-62d5-ba4d-af8e-f6f7680033eb</t>
  </si>
  <si>
    <t>Buy A Bitcoin</t>
  </si>
  <si>
    <t>https://buyabitcoin.com.au/</t>
  </si>
  <si>
    <t>1062a8d2-6252-1f3a-2fbf-c0771285f082</t>
  </si>
  <si>
    <t>Buy A Dress Online</t>
  </si>
  <si>
    <t>http://www.buyadressonline.com/</t>
  </si>
  <si>
    <t>c93133c2-676f-3ff0-3291-e05582159701</t>
  </si>
  <si>
    <t>Buy A Fishing Rod</t>
  </si>
  <si>
    <t>http://www.buyafishingrod.com</t>
  </si>
  <si>
    <t>3d093241-015f-d05d-8509-23242c05a4c9</t>
  </si>
  <si>
    <t>Buy a Lot of Things</t>
  </si>
  <si>
    <t>http://buyalotofthings.com</t>
  </si>
  <si>
    <t>fa09d565-f977-61f3-81ac-f00f15215e5c</t>
  </si>
  <si>
    <t>Buy A Watch</t>
  </si>
  <si>
    <t>http://www.buyawatch.com.au</t>
  </si>
  <si>
    <t>88d5b13b-53e5-34cb-6b3f-66e55ff140f6</t>
  </si>
  <si>
    <t>Buy Affordable Mattress</t>
  </si>
  <si>
    <t>https://buyaffordablemattress.com/</t>
  </si>
  <si>
    <t>e35496fd-8a0f-7c5d-1009-2303f274747d</t>
  </si>
  <si>
    <t>Buy American Campaign</t>
  </si>
  <si>
    <t>http://buyamericancampaign.org/</t>
  </si>
  <si>
    <t>6d77c055-dcbe-1d9c-8694-4e5da25de1d8</t>
  </si>
  <si>
    <t>Buy Any House</t>
  </si>
  <si>
    <t>http://www.buyanyhouse.co.uk</t>
  </si>
  <si>
    <t>e3d6dac0-d4f5-2de5-9504-a3c64aad1e05</t>
  </si>
  <si>
    <t>Buy Apartment Cancun</t>
  </si>
  <si>
    <t>https://dreamrentalmexico.com</t>
  </si>
  <si>
    <t>b9b74109-12ed-8003-462e-563293431723</t>
  </si>
  <si>
    <t>Buy Auto Parts</t>
  </si>
  <si>
    <t>http://buyautoparts.com</t>
  </si>
  <si>
    <t>33c645db-d3b2-c6ec-cf1f-3f57549097a6</t>
  </si>
  <si>
    <t>Buy Best</t>
  </si>
  <si>
    <t>http://www.buybest.pk</t>
  </si>
  <si>
    <t>43236a62-2e4f-b97e-663d-1abf41c8f292</t>
  </si>
  <si>
    <t>Buy Best Crossbow</t>
  </si>
  <si>
    <t>https://searchbows.com</t>
  </si>
  <si>
    <t>459aee3b-4a25-a2a7-b793-4e5cefb82d23</t>
  </si>
  <si>
    <t>Buy Blogs Review</t>
  </si>
  <si>
    <t>http://www.himalyan.org</t>
  </si>
  <si>
    <t>e2cfc24d-b4d2-5abb-5d0a-4057480942c3</t>
  </si>
  <si>
    <t>Buy Box Experts</t>
  </si>
  <si>
    <t>http://buyboxexperts.com/</t>
  </si>
  <si>
    <t>d48270a2-2df3-1d31-5540-c637e385144b</t>
  </si>
  <si>
    <t>Buy Buddy</t>
  </si>
  <si>
    <t>http://buybuddy.co/</t>
  </si>
  <si>
    <t>9f69777a-f822-1244-367a-bc3f51aabfaf</t>
  </si>
  <si>
    <t>Buy Buy</t>
  </si>
  <si>
    <t>https://www.buybuybaby.com</t>
  </si>
  <si>
    <t>3c6ff8f7-b0f9-68ae-5e1e-93c8323468e6</t>
  </si>
  <si>
    <t>Buy buy tea</t>
  </si>
  <si>
    <t>http://www.maimaicha.com/</t>
  </si>
  <si>
    <t>bcff518c-b0e8-da88-73b0-3da44de0c491</t>
  </si>
  <si>
    <t>Buy Car Spares</t>
  </si>
  <si>
    <t>http://www.buycarspares.co.uk</t>
  </si>
  <si>
    <t>02aaf6c2-c00e-9d98-2991-ca3299eb6960</t>
  </si>
  <si>
    <t>Buy Carpet Direct Superstore, Inc.</t>
  </si>
  <si>
    <t>http://buycarpetdirect.com</t>
  </si>
  <si>
    <t>8ef98521-4fd8-2ca9-955d-fcb845e4b590</t>
  </si>
  <si>
    <t>Buy Condoms Online</t>
  </si>
  <si>
    <t>http://www.buycondomsonline.com.au</t>
  </si>
  <si>
    <t>5d8263c6-3938-8991-9875-81368314181c</t>
  </si>
  <si>
    <t>Buy Contacts 4 U</t>
  </si>
  <si>
    <t>https://www.buycontacts4u.com</t>
  </si>
  <si>
    <t>990e85e5-8cf4-f2fc-acd7-497c00c18b13</t>
  </si>
  <si>
    <t>Buy Domain Name</t>
  </si>
  <si>
    <t>http://www.drpudomains.com</t>
  </si>
  <si>
    <t>74b27dcc-61f5-4c8d-3042-31e7dec3b07c</t>
  </si>
  <si>
    <t>Buy Domains</t>
  </si>
  <si>
    <t>http://www.buydomains.com</t>
  </si>
  <si>
    <t>0b217808-f43b-6d83-e71c-0aada25d89bf</t>
  </si>
  <si>
    <t>Buy doTERRA NZ</t>
  </si>
  <si>
    <t>https://buyessentialoils.com.au/doterra-nz</t>
  </si>
  <si>
    <t>eecb01d8-a4a5-8313-31fc-e12755ca53c5</t>
  </si>
  <si>
    <t>Buy Drug Pharmacy</t>
  </si>
  <si>
    <t>http://www.buydrug.in</t>
  </si>
  <si>
    <t>d461dcc4-2e15-e34d-d3d5-29972a3a2e3b</t>
  </si>
  <si>
    <t>Buy E-Liquids</t>
  </si>
  <si>
    <t>http://www.vaporcigsoftexas.com/virgin-vapor-e-liquids</t>
  </si>
  <si>
    <t>c0b5c8fa-bf80-fe93-2559-bcc82f602780</t>
  </si>
  <si>
    <t>Buy Essay 24x7</t>
  </si>
  <si>
    <t>http://www.buyessays247.com</t>
  </si>
  <si>
    <t>9f39184e-402b-9292-9c20-038bad2f17f9</t>
  </si>
  <si>
    <t>Buy Essay Dr.</t>
  </si>
  <si>
    <t>http://www.buyessaydr.com</t>
  </si>
  <si>
    <t>ebcb69c1-afca-563b-2f75-0ccd35f8d2a8</t>
  </si>
  <si>
    <t>Buy Essays Online</t>
  </si>
  <si>
    <t>http://buyessayonline.org/</t>
  </si>
  <si>
    <t>ddce3ba5-8efb-e5e5-7a31-4ee39bf0f1a4</t>
  </si>
  <si>
    <t>Buy Factory Direct Spa Covers</t>
  </si>
  <si>
    <t>http://www.buyfactorydirectspacovers.com</t>
  </si>
  <si>
    <t>6126bf42-0854-1053-3356-a92f8f6f53c1</t>
  </si>
  <si>
    <t>Buy Fast Like Inc</t>
  </si>
  <si>
    <t>https://buyfastlike.com/</t>
  </si>
  <si>
    <t>2476756f-7697-6e07-9aaa-10f51e38a898</t>
  </si>
  <si>
    <t>Buy Fish Seafood Online</t>
  </si>
  <si>
    <t>http://buyfishseafoodonline.com.au</t>
  </si>
  <si>
    <t>9ae1dc12-a241-1f2e-a0dc-8711dc362e2f</t>
  </si>
  <si>
    <t>Buy Flanges</t>
  </si>
  <si>
    <t>http://www.buyflanges.com</t>
  </si>
  <si>
    <t>8d9f2eec-3862-a74a-2b6f-08d8cb3ef901</t>
  </si>
  <si>
    <t>Buy Fresh Produce Inc</t>
  </si>
  <si>
    <t>http://www.buyfreshproduceinc.com/</t>
  </si>
  <si>
    <t>5031a04f-5309-5bb7-06db-4c3418156f9f</t>
  </si>
  <si>
    <t>Buy Future Associates Ltd</t>
  </si>
  <si>
    <t>https://buyfutureassociates.co.ke/</t>
  </si>
  <si>
    <t>39eabe8d-f523-a47b-90fe-7f76371f16ae</t>
  </si>
  <si>
    <t>buy grocery online in jaipur</t>
  </si>
  <si>
    <t>http://buyinbudget.com</t>
  </si>
  <si>
    <t>1d5bd461-7184-5927-35f8-af3b627f76f0</t>
  </si>
  <si>
    <t>Buy Hand</t>
  </si>
  <si>
    <t>http://buy-hand.co.za/</t>
  </si>
  <si>
    <t>5e3a22af-cdfd-1e13-b639-bd9064218db4</t>
  </si>
  <si>
    <t>Buy Happy Feet</t>
  </si>
  <si>
    <t>http://www.buyhappyfeet.com</t>
  </si>
  <si>
    <t>2a1c68fb-2eb3-8103-ab9f-c6ae2c4fa511</t>
  </si>
  <si>
    <t>Buy Hockey Gear</t>
  </si>
  <si>
    <t>https://www.buyhockeygear.com</t>
  </si>
  <si>
    <t>df05d479-b286-582f-61c2-a1f4c30aa1a1</t>
  </si>
  <si>
    <t>Buy Indian Suits Online, Wedding Sarees, Bridal Sarees, Women Dresses, Lehenga Choli - Ethnicwala</t>
  </si>
  <si>
    <t>http://ethnicwala.com</t>
  </si>
  <si>
    <t>ee4819a4-5c1a-6c5b-bc8c-978a44c74fcd</t>
  </si>
  <si>
    <t>Buy Investment Propert</t>
  </si>
  <si>
    <t>http://www.buy-investment-property.com.au</t>
  </si>
  <si>
    <t>b93dedd1-7643-9d4b-f64f-4c220d6a3e74</t>
  </si>
  <si>
    <t>Buy It</t>
  </si>
  <si>
    <t>http://www.buyit.es/</t>
  </si>
  <si>
    <t>764b902e-bff2-fddb-8ee5-b0b530ef5f2b</t>
  </si>
  <si>
    <t>Buy It Installed</t>
  </si>
  <si>
    <t>http://www.buyitinstalled.com/</t>
  </si>
  <si>
    <t>ed601274-412b-9fc8-5e3a-9e246fe34360</t>
  </si>
  <si>
    <t>BUY JAPANESE</t>
  </si>
  <si>
    <t>http://shoppingservice.buyjapanese.jp</t>
  </si>
  <si>
    <t>9115b17e-cdc3-dc1a-2df9-0545cb326bd7</t>
  </si>
  <si>
    <t>Buy Kratom</t>
  </si>
  <si>
    <t>http://buy-kratom.co</t>
  </si>
  <si>
    <t>90cafc1a-90d1-db47-4934-62beb8ebe8ed</t>
  </si>
  <si>
    <t>Buy Local Canada</t>
  </si>
  <si>
    <t>http://www.buylocalcanada.ca</t>
  </si>
  <si>
    <t>00001dba-e22c-2285-55ee-352a8b087a04</t>
  </si>
  <si>
    <t>Buy Man Things</t>
  </si>
  <si>
    <t>http://buymanthings.com</t>
  </si>
  <si>
    <t>fcc026a0-2920-084d-a415-175eec9651c1</t>
  </si>
  <si>
    <t>Buy Master LLC</t>
  </si>
  <si>
    <t>http://www.buymaster.co</t>
  </si>
  <si>
    <t>d724a8b9-609a-7105-71fc-7bb99faa9175</t>
  </si>
  <si>
    <t>Buy Me a Pie!</t>
  </si>
  <si>
    <t>http://buymeapie.com</t>
  </si>
  <si>
    <t>b481f661-c3f3-e211-cf34-eda7098580c4</t>
  </si>
  <si>
    <t>Buy More Contacts</t>
  </si>
  <si>
    <t>http://www.buymorecontacts.com</t>
  </si>
  <si>
    <t>74748d63-a8da-72aa-b60c-f2218b41d07e</t>
  </si>
  <si>
    <t>Buy More Fans</t>
  </si>
  <si>
    <t>http://buymorefans.com.au</t>
  </si>
  <si>
    <t>12dd2173-b644-fef8-0a5c-667d700ce336</t>
  </si>
  <si>
    <t>Buy More Fans Worldwide</t>
  </si>
  <si>
    <t>http://www.buy-more-fans.com</t>
  </si>
  <si>
    <t>3485d3ef-65a5-f87c-fb28-ad01bffc3071</t>
  </si>
  <si>
    <t>Buy Moving Leads</t>
  </si>
  <si>
    <t>http://www.buymovingleads.co/</t>
  </si>
  <si>
    <t>e5e85238-dd64-0057-891d-3aa40e3e6166</t>
  </si>
  <si>
    <t>Buy My Policy Online</t>
  </si>
  <si>
    <t>http://www.buymypolicyonline.com</t>
  </si>
  <si>
    <t>cd9b8044-b3f7-8de8-d8fc-6d7c96f96494</t>
  </si>
  <si>
    <t>Buy N Offer</t>
  </si>
  <si>
    <t>http://buyn-offer.com/</t>
  </si>
  <si>
    <t>9ea87866-b8f1-eb4d-9545-5e79215b3901</t>
  </si>
  <si>
    <t>Buy Netgear</t>
  </si>
  <si>
    <t>http://www.buynetgr.com/</t>
  </si>
  <si>
    <t>76c433d7-0106-0a84-082b-da5aba1cb414</t>
  </si>
  <si>
    <t>Buy Organics Online</t>
  </si>
  <si>
    <t>http://www.buyorganicsonline.com.au/</t>
  </si>
  <si>
    <t>c092da08-8755-2d8a-eabf-3cf7a8bba600</t>
  </si>
  <si>
    <t>Buy Our Honeymoon</t>
  </si>
  <si>
    <t>http://www.buy-our-honeymoon.com</t>
  </si>
  <si>
    <t>7791d28d-e361-f3b2-fdb2-7d6e37894dff</t>
  </si>
  <si>
    <t>Buy Plays Fast</t>
  </si>
  <si>
    <t>https://buyplaysfast.com/</t>
  </si>
  <si>
    <t>36390568-7f5d-5d9d-a297-4f9c97e155e1</t>
  </si>
  <si>
    <t>Buy Plexus Online</t>
  </si>
  <si>
    <t>http://buyplexusonline.com/</t>
  </si>
  <si>
    <t>b0a1860e-b046-f996-6fc0-c312f00cf96f</t>
  </si>
  <si>
    <t>Buy Read Love</t>
  </si>
  <si>
    <t>https://buyreadlove.com</t>
  </si>
  <si>
    <t>d1c5800e-633e-ea4d-4485-e5cebe7cab07</t>
  </si>
  <si>
    <t>Buy Reddit Votes</t>
  </si>
  <si>
    <t>http://www.buyredditvotes.us</t>
  </si>
  <si>
    <t>756c0fa6-5ead-14bd-a42e-fe5b3702b38a</t>
  </si>
  <si>
    <t>Buy ReverbNation Song Plays</t>
  </si>
  <si>
    <t>http://www.playsmix.com/</t>
  </si>
  <si>
    <t>49094d52-ea30-f0ff-2951-25511115ccc0</t>
  </si>
  <si>
    <t>Buy Sell Beats</t>
  </si>
  <si>
    <t>http://www.myinstrumentalmusic.com</t>
  </si>
  <si>
    <t>5ec82b6b-1888-502d-58bd-edd869c9a105</t>
  </si>
  <si>
    <t>Buy Sell Bitcoin</t>
  </si>
  <si>
    <t>http://buysellbitco.in</t>
  </si>
  <si>
    <t>a11eeb98-b292-66c9-8c7d-9e212a4cb653</t>
  </si>
  <si>
    <t>Buy Sell Trade RV</t>
  </si>
  <si>
    <t>http://www.buyselltraderv.com</t>
  </si>
  <si>
    <t>61ca461d-b916-bdf3-cbca-d16ec4eddaca</t>
  </si>
  <si>
    <t>Buy Sell WT</t>
  </si>
  <si>
    <t>http://www.buysellwt.com</t>
  </si>
  <si>
    <t>54d7e7cd-f085-b7a2-e8f8-e3165a3ae8b4</t>
  </si>
  <si>
    <t>Buy Side Design</t>
  </si>
  <si>
    <t>http://buysidedesign.com</t>
  </si>
  <si>
    <t>00ac1d30-b041-0d65-7e65-e47627ea6cf3</t>
  </si>
  <si>
    <t>Buy SonicWall</t>
  </si>
  <si>
    <t>http://www.buysonicwall.net</t>
  </si>
  <si>
    <t>c47a6ab8-c228-e3f8-ee15-4e9d364ea944</t>
  </si>
  <si>
    <t>Buy Super P-Force</t>
  </si>
  <si>
    <t>https://www.puretablets.com/</t>
  </si>
  <si>
    <t>a353162f-133b-1e97-dadf-62c8f3d437ee</t>
  </si>
  <si>
    <t>Buy The Change</t>
  </si>
  <si>
    <t>https://buythechangeusa.org/</t>
  </si>
  <si>
    <t>d8b8943a-9153-b86f-5f6f-c2dce1af34ee</t>
  </si>
  <si>
    <t>Buy Time Shares</t>
  </si>
  <si>
    <t>http://resellmytimeshare.com/</t>
  </si>
  <si>
    <t>55ecc6ec-b0e9-7e21-b60f-dc7e416062a4</t>
  </si>
  <si>
    <t>Buy Tincture</t>
  </si>
  <si>
    <t>http://buytincture.com/</t>
  </si>
  <si>
    <t>0e1f612e-de31-f800-11fe-fc296e1ae7e5</t>
  </si>
  <si>
    <t>Buy Tiny Houses</t>
  </si>
  <si>
    <t>http://www.buytinyhouses.com</t>
  </si>
  <si>
    <t>997e4f05-5d55-7cac-fe16-af9ebcb2cf6a</t>
  </si>
  <si>
    <t>Buy Toner Online</t>
  </si>
  <si>
    <t>http://www.buytoneronline.com</t>
  </si>
  <si>
    <t>866dfbd4-4d4b-d1dd-0a8a-d194c3412cec</t>
  </si>
  <si>
    <t>Buy Traffic Guide</t>
  </si>
  <si>
    <t>http://www.buytrafficguide.com</t>
  </si>
  <si>
    <t>ac349d94-7982-a2ee-b495-deb40dbf3c3e</t>
  </si>
  <si>
    <t>Buy WatchGuard</t>
  </si>
  <si>
    <t>http://www.buywatchgrd.com</t>
  </si>
  <si>
    <t>c1b5e21b-5de4-94e8-0a51-4c8b2bd84949</t>
  </si>
  <si>
    <t>Buy Wholesale Tees</t>
  </si>
  <si>
    <t>http://buywholesaletees.com</t>
  </si>
  <si>
    <t>bebab598-cabf-02df-0313-786fda4edb3c</t>
  </si>
  <si>
    <t>Buy Wine Now!</t>
  </si>
  <si>
    <t>http://buywinenow.net</t>
  </si>
  <si>
    <t>d12d7620-501d-ea42-730c-a30760ea6cf5</t>
  </si>
  <si>
    <t>Buy with Confidence</t>
  </si>
  <si>
    <t>https://www.buywithconfidence.gov.uk/</t>
  </si>
  <si>
    <t>c94b15d5-e24b-e22f-ee03-bf062b96a064</t>
  </si>
  <si>
    <t>Buy-Online.com</t>
  </si>
  <si>
    <t>http://www.buy-online.com</t>
  </si>
  <si>
    <t>7cafe48c-2fe0-fb3f-f07b-9172798b8b14</t>
  </si>
  <si>
    <t>buy-yoga</t>
  </si>
  <si>
    <t>http://buy-yoga.com</t>
  </si>
  <si>
    <t>6848c968-9b1c-59c7-6067-98abb18b75ca</t>
  </si>
  <si>
    <t>buy.at</t>
  </si>
  <si>
    <t>http://www.buy.at/region/us</t>
  </si>
  <si>
    <t>c430f7d5-c6b4-417f-81a7-240a758739bc</t>
  </si>
  <si>
    <t>BUY.BOX</t>
  </si>
  <si>
    <t>http://getbuybox.com</t>
  </si>
  <si>
    <t>568e4bc5-e5e6-06b4-966b-95a2d5ef7017</t>
  </si>
  <si>
    <t>Buy.com</t>
  </si>
  <si>
    <t>http://www.buy.com</t>
  </si>
  <si>
    <t>89537f1b-e9c8-b907-0c5d-feaf5c00e7dc</t>
  </si>
  <si>
    <t>Buy.On.Social</t>
  </si>
  <si>
    <t>http://www.buyonsocial.com</t>
  </si>
  <si>
    <t>b827025a-eef7-93a8-0e07-2c5458ef0f25</t>
  </si>
  <si>
    <t>Buy1Get1</t>
  </si>
  <si>
    <t>http://www.buy1get1.in</t>
  </si>
  <si>
    <t>631f7703-22e0-fdf7-4410-9d9da3347ca1</t>
  </si>
  <si>
    <t>Buy2 Networks</t>
  </si>
  <si>
    <t>http://www.buy2networks.com</t>
  </si>
  <si>
    <t>71618768-05b5-ec0d-8f10-84563e88ecc0</t>
  </si>
  <si>
    <t>Buy2Bee</t>
  </si>
  <si>
    <t>https://www.buy2bee.com/en/</t>
  </si>
  <si>
    <t>ee4fd529-166a-c754-8ccc-4d53a39c6219</t>
  </si>
  <si>
    <t>Buy2gether</t>
  </si>
  <si>
    <t>http://www.buy2gether.org</t>
  </si>
  <si>
    <t>9595c504-462e-9706-89b6-6f192feb7186</t>
  </si>
  <si>
    <t>Buy2Let.com</t>
  </si>
  <si>
    <t>http://www.buy2let.com/</t>
  </si>
  <si>
    <t>97ebbafa-421b-7fa9-a855-9e6767896196</t>
  </si>
  <si>
    <t>Buy42</t>
  </si>
  <si>
    <t>http://www.buy42.com/buy42/mainpage.do/?action=index</t>
  </si>
  <si>
    <t>84a1de06-5d56-dcc2-b8ee-6ffb15736be9</t>
  </si>
  <si>
    <t>buy4lover</t>
  </si>
  <si>
    <t>http://www.buy4lover.com/fashion-jewellery.html</t>
  </si>
  <si>
    <t>eb14b416-b730-9e5d-fd37-de4020b11c74</t>
  </si>
  <si>
    <t>Buy4Now</t>
  </si>
  <si>
    <t>http://buy4now.com</t>
  </si>
  <si>
    <t>17a7b9f7-56bc-cf3e-d80d-a25a60e622bd</t>
  </si>
  <si>
    <t>Buy4you</t>
  </si>
  <si>
    <t>http://buy4you.com.sg</t>
  </si>
  <si>
    <t>95b9f052-da89-e7f6-eff6-1ba16a5c8312</t>
  </si>
  <si>
    <t>Buyabortionpillrx.com</t>
  </si>
  <si>
    <t>http://www.buyabortionpillrx.com</t>
  </si>
  <si>
    <t>61df6971-f069-9bea-44b7-34824628e8a1</t>
  </si>
  <si>
    <t>BuyAg.com</t>
  </si>
  <si>
    <t>http://www.buyag.com/</t>
  </si>
  <si>
    <t>962b5942-b669-a635-1386-a74653f592d0</t>
  </si>
  <si>
    <t>BuyAndHelp.ro</t>
  </si>
  <si>
    <t>http://www.buyandhelp.ro/</t>
  </si>
  <si>
    <t>5b1a07ac-77a1-12be-bc6d-b7e0550d9ddf</t>
  </si>
  <si>
    <t>BUYandHOLD</t>
  </si>
  <si>
    <t>http://www.buyandhold.com/bh/en/</t>
  </si>
  <si>
    <t>89c7488c-65ed-dca2-3b44-cd1c1a164554</t>
  </si>
  <si>
    <t>BuyandSell</t>
  </si>
  <si>
    <t>http://www.buyandsell.com.au/</t>
  </si>
  <si>
    <t>01d2b3cf-bc81-fd43-381b-265dd75b3cb6</t>
  </si>
  <si>
    <t>Buyanihan</t>
  </si>
  <si>
    <t>http://www.buyanihan.com</t>
  </si>
  <si>
    <t>d3107a2f-702d-df1b-6d22-a11d5442b79d</t>
  </si>
  <si>
    <t>BuyAnyCoin</t>
  </si>
  <si>
    <t>http://buyanycoin.com</t>
  </si>
  <si>
    <t>bd84dfbf-de34-919b-b2be-14fb55633ccd</t>
  </si>
  <si>
    <t>Buyapowa</t>
  </si>
  <si>
    <t>http://www.buyapowa.com</t>
  </si>
  <si>
    <t>69c64b80-8e05-755a-33ab-fd4f33b87458</t>
  </si>
  <si>
    <t>BuyAppReviews247</t>
  </si>
  <si>
    <t>http://www.buyappreviews247.com/</t>
  </si>
  <si>
    <t>a09d6fee-6410-c88e-3550-8846915e0e52</t>
  </si>
  <si>
    <t>BUYASHOUTOUT</t>
  </si>
  <si>
    <t>https://www.buyashoutout.com/</t>
  </si>
  <si>
    <t>6c41e4ce-26ed-8af8-9c5b-253cc1c7f6a5</t>
  </si>
  <si>
    <t>BuyAssociation</t>
  </si>
  <si>
    <t>http://www.buyassociation.co.uk</t>
  </si>
  <si>
    <t>c2f96864-ea54-352d-f843-0681f2d349a1</t>
  </si>
  <si>
    <t>Buyatab Online Inc</t>
  </si>
  <si>
    <t>http://www.buyatab.com</t>
  </si>
  <si>
    <t>fbbcec5b-4362-25ef-bd84-57f2e17417aa</t>
  </si>
  <si>
    <t>BuybackBoss.com</t>
  </si>
  <si>
    <t>http://www.buybackboss.com</t>
  </si>
  <si>
    <t>88d820c4-7d6a-9545-b646-1ea1fff5ae5e</t>
  </si>
  <si>
    <t>BuyBackWorld</t>
  </si>
  <si>
    <t>http://buybackworld.com</t>
  </si>
  <si>
    <t>651018ef-76e1-fdd4-b643-0984839ae4c0</t>
  </si>
  <si>
    <t>Buybak.com</t>
  </si>
  <si>
    <t>http://www.buybak.com</t>
  </si>
  <si>
    <t>d8d0c948-5b99-7fee-0f40-5dfe272ac73b</t>
  </si>
  <si>
    <t>BuyBay</t>
  </si>
  <si>
    <t>https://partner.buybay.com/</t>
  </si>
  <si>
    <t>1499f7e5-9c0c-fae9-ff86-a50eb5e363ed</t>
  </si>
  <si>
    <t>BuyBernie.com</t>
  </si>
  <si>
    <t>http://www.buybernie.com</t>
  </si>
  <si>
    <t>5f198068-e309-686f-ab95-b1a41526836b</t>
  </si>
  <si>
    <t>BuyBitcoin</t>
  </si>
  <si>
    <t>https://buybitcoin.ph</t>
  </si>
  <si>
    <t>b5b11876-3a51-1219-2457-cd4753eedca4</t>
  </si>
  <si>
    <t>BuyBook Technologies</t>
  </si>
  <si>
    <t>http://www.buybooktechnologies.com</t>
  </si>
  <si>
    <t>3ca6a8eb-4e7c-efdb-08b4-b80f3bba5d7e</t>
  </si>
  <si>
    <t>BuyBox</t>
  </si>
  <si>
    <t>http://www.buybox.net</t>
  </si>
  <si>
    <t>f9490cc6-849c-ea7c-dd3f-2ce2488c5f26</t>
  </si>
  <si>
    <t>BuyBusinesses.com</t>
  </si>
  <si>
    <t>http://www.buybusinesses.com</t>
  </si>
  <si>
    <t>519fcf11-e9bc-c036-17ff-4665778e327e</t>
  </si>
  <si>
    <t>BuybuyBABY</t>
  </si>
  <si>
    <t>http://www.buybuybaby.com/</t>
  </si>
  <si>
    <t>912f7aa2-a831-8d15-c8c1-fa390a68a4b5</t>
  </si>
  <si>
    <t>BuyByCountry</t>
  </si>
  <si>
    <t>http://buybycountry.com/</t>
  </si>
  <si>
    <t>94673d0a-f752-ac49-9f60-38cb814ed596</t>
  </si>
  <si>
    <t>Buycentives</t>
  </si>
  <si>
    <t>http://www.buycentives.com</t>
  </si>
  <si>
    <t>323a8efe-135b-5069-1078-8dd4c4140f31</t>
  </si>
  <si>
    <t>buycheaplaser.com</t>
  </si>
  <si>
    <t>http://www.buycheaplaser.com/</t>
  </si>
  <si>
    <t>f4a3f9a6-b5fc-bce0-e345-f4d163201b8b</t>
  </si>
  <si>
    <t>BuyClenbuterol</t>
  </si>
  <si>
    <t>http://www.buyclenbuterol.com/</t>
  </si>
  <si>
    <t>768f0931-ae2f-08c9-03a0-70567934560c</t>
  </si>
  <si>
    <t>BuyCo for Growth</t>
  </si>
  <si>
    <t>http://www.buycoforgrowth.com/</t>
  </si>
  <si>
    <t>f6394dc2-855d-c6f1-c6c4-cc1816319b6b</t>
  </si>
  <si>
    <t>BuyCosmo</t>
  </si>
  <si>
    <t>http://www.buycosmo.com</t>
  </si>
  <si>
    <t>0135a4df-7ebe-7f20-939b-21a174e3a25d</t>
  </si>
  <si>
    <t>BuyCostumes</t>
  </si>
  <si>
    <t>http://www.buycostumes.com</t>
  </si>
  <si>
    <t>c20fb147-4548-3adb-070e-434556e5562e</t>
  </si>
  <si>
    <t>buycourseworkonline</t>
  </si>
  <si>
    <t>http://www.buycourseworkonline.co.uk</t>
  </si>
  <si>
    <t>9db41f24-33f1-ef6f-604e-08668e82929c</t>
  </si>
  <si>
    <t>BuyCustomGeofilters.com - Custom Snapchat Geofilters</t>
  </si>
  <si>
    <t>https://www.buycustomgeofilters.com/</t>
  </si>
  <si>
    <t>5d076fb2-ba61-e0bd-1206-5bdc03d4535d</t>
  </si>
  <si>
    <t>BuyCustomHelmets</t>
  </si>
  <si>
    <t>https://buycustomhelmets.com/</t>
  </si>
  <si>
    <t>c12b52e7-e481-ff98-3850-e3b236ac0914</t>
  </si>
  <si>
    <t>BuyDailyStuff</t>
  </si>
  <si>
    <t>http://www.buydailystuff.com</t>
  </si>
  <si>
    <t>37b02d0a-ab2b-6a32-ac75-6d2e4ee578db</t>
  </si>
  <si>
    <t>BuyDBest.in</t>
  </si>
  <si>
    <t>http://buydbest.in</t>
  </si>
  <si>
    <t>8d944401-2f4d-0f74-0a37-71af45ee7fdd</t>
  </si>
  <si>
    <t>BuyDeals</t>
  </si>
  <si>
    <t>http://lesserthan.com</t>
  </si>
  <si>
    <t>d08da7ed-8237-1b39-c6c8-60785cf2cf8a</t>
  </si>
  <si>
    <t>Buydealz</t>
  </si>
  <si>
    <t>http://www.buydealz.com</t>
  </si>
  <si>
    <t>2bdc5ce5-bacc-2c7e-196b-329039a70952</t>
  </si>
  <si>
    <t>Buydig.com</t>
  </si>
  <si>
    <t>http://www.buydig.com</t>
  </si>
  <si>
    <t>0037e75a-8f39-e96c-a874-205b1f832e45</t>
  </si>
  <si>
    <t>BuyDirect.com</t>
  </si>
  <si>
    <t>https://www.buydirect.com</t>
  </si>
  <si>
    <t>626a4321-c90c-119f-afcd-b5932b125f65</t>
  </si>
  <si>
    <t>Buydlink</t>
  </si>
  <si>
    <t>http://www.buydlink.com/</t>
  </si>
  <si>
    <t>a2e4b7ba-886c-e5ee-50bf-e999f49f635c</t>
  </si>
  <si>
    <t>BUYECO</t>
  </si>
  <si>
    <t>http://www.buyeco.ch/</t>
  </si>
  <si>
    <t>0c371ec8-2c57-baa5-033d-f9f39fee545d</t>
  </si>
  <si>
    <t>Buyer Persona Institute</t>
  </si>
  <si>
    <t>http://www.buyerpersona.com</t>
  </si>
  <si>
    <t>f37e6a8d-f186-46f0-2e8c-df70383d75a2</t>
  </si>
  <si>
    <t>Buyer's Best Friend</t>
  </si>
  <si>
    <t>http://www.bbfdirect.com</t>
  </si>
  <si>
    <t>d743581f-b009-b0ba-7f84-107d0c9eca16</t>
  </si>
  <si>
    <t>BuyerCurious</t>
  </si>
  <si>
    <t>http://www.buyercurious.com</t>
  </si>
  <si>
    <t>14de6835-c607-b429-47fe-c5ce7a362f59</t>
  </si>
  <si>
    <t>BuyerDeck</t>
  </si>
  <si>
    <t>http://buyerdeck.com</t>
  </si>
  <si>
    <t>c2409d02-cd02-9ee2-ddff-6275ce822849</t>
  </si>
  <si>
    <t>BuyerEase</t>
  </si>
  <si>
    <t>http://www.buyerease.com</t>
  </si>
  <si>
    <t>37c8f331-ca57-9c82-d1d9-de63868d2eab</t>
  </si>
  <si>
    <t>BuyerLink</t>
  </si>
  <si>
    <t>http://www.buyerlink.com</t>
  </si>
  <si>
    <t>f8fe93eb-67c8-9375-71d9-c8e69914269a</t>
  </si>
  <si>
    <t>Buyerly</t>
  </si>
  <si>
    <t>http://buyerly.com</t>
  </si>
  <si>
    <t>da57c615-48da-e999-24c7-ce2c80d9fbc4</t>
  </si>
  <si>
    <t>BuyerMLS</t>
  </si>
  <si>
    <t>http://www.buyermls.com</t>
  </si>
  <si>
    <t>2eaf3ca1-000f-a122-07b9-0c90b2c818c9</t>
  </si>
  <si>
    <t>BuyerPath</t>
  </si>
  <si>
    <t>http://buyerpath.com/</t>
  </si>
  <si>
    <t>d5db6eb9-5696-a322-afae-8d28fc9ea0d8</t>
  </si>
  <si>
    <t>BuyerPrice Inc.</t>
  </si>
  <si>
    <t>http://buyerprice.com</t>
  </si>
  <si>
    <t>8028e389-eda3-8f4f-6429-6f944d74e573</t>
  </si>
  <si>
    <t>BuyerQuest</t>
  </si>
  <si>
    <t>http://www.buyerquest.com</t>
  </si>
  <si>
    <t>0054aa33-1d36-d3db-f476-8f3c9a5ac453</t>
  </si>
  <si>
    <t>BuyerRaja</t>
  </si>
  <si>
    <t>http://www.buyerraja.com</t>
  </si>
  <si>
    <t>bf5c5e01-338f-ad32-9c8a-fe4f44555a7c</t>
  </si>
  <si>
    <t>Buyers Access</t>
  </si>
  <si>
    <t>http://www.buyersaccess.com</t>
  </si>
  <si>
    <t>2430afa4-547d-9c19-bb46-5f8679478110</t>
  </si>
  <si>
    <t>Buyers Benefit Realty L.L.C.</t>
  </si>
  <si>
    <t>http://www.bbr10.com</t>
  </si>
  <si>
    <t>3fce6901-d5d9-a9e7-e65d-fd8edecbe1f9</t>
  </si>
  <si>
    <t>Buyers Edge</t>
  </si>
  <si>
    <t>http://www.buyersedgeuk.com</t>
  </si>
  <si>
    <t>2aa9f6b4-906b-3594-0602-af6209626b43</t>
  </si>
  <si>
    <t>Buyers Laboratory</t>
  </si>
  <si>
    <t>http://www.buyerslab.com/</t>
  </si>
  <si>
    <t>d6b718b4-b0a8-d481-96f7-749dd8a8cd4d</t>
  </si>
  <si>
    <t>Buyers Mob</t>
  </si>
  <si>
    <t>http://www.buyersmob.com/</t>
  </si>
  <si>
    <t>63bddf88-6036-3201-0fa1-d4500c14ec89</t>
  </si>
  <si>
    <t>Buyersclub.se</t>
  </si>
  <si>
    <t>https://www.buyersclub.se/</t>
  </si>
  <si>
    <t>e999677c-d307-b79a-26a9-cdab6705c46e</t>
  </si>
  <si>
    <t>BuyersEdge</t>
  </si>
  <si>
    <t>http://www.buyersedge.com</t>
  </si>
  <si>
    <t>0a8a1435-f6b5-36ec-b60b-91ae3fc65dcf</t>
  </si>
  <si>
    <t>Buyershub.net</t>
  </si>
  <si>
    <t>http://www.buyershub.net</t>
  </si>
  <si>
    <t>e0184734-2097-fdfb-32c8-6ae04d80c43a</t>
  </si>
  <si>
    <t>BuyersVote.com</t>
  </si>
  <si>
    <t>http://buyersvote.com</t>
  </si>
  <si>
    <t>44627318-95cd-975c-8c14-34a80fd6078a</t>
  </si>
  <si>
    <t>BuyerTouch</t>
  </si>
  <si>
    <t>http://www.buyertouch.com</t>
  </si>
  <si>
    <t>d78e66cd-9dc2-de98-6336-62312d93a544</t>
  </si>
  <si>
    <t>BuyerZone.com</t>
  </si>
  <si>
    <t>http://www.buyerzone.com</t>
  </si>
  <si>
    <t>37327b24-46ca-fcaa-a73f-43591be3a186</t>
  </si>
  <si>
    <t>BuyEssay-Help</t>
  </si>
  <si>
    <t>http://buyessay-help.com</t>
  </si>
  <si>
    <t>4acfd726-25e2-c3d1-c30f-39ee9d67fe0a</t>
  </si>
  <si>
    <t>Buyex</t>
  </si>
  <si>
    <t>http://buyex.ir</t>
  </si>
  <si>
    <t>21d81808-14f6-22ea-453e-660b50476414</t>
  </si>
  <si>
    <t>BuyFactorsÌ¢åãå¢</t>
  </si>
  <si>
    <t>http://www.buyfactors.com</t>
  </si>
  <si>
    <t>7897e58d-00a1-d771-a250-463e1c0be158</t>
  </si>
  <si>
    <t>buyfashionstore.com</t>
  </si>
  <si>
    <t>http://www.buyfashionstore.com</t>
  </si>
  <si>
    <t>696c5924-b9c7-30d1-df0d-cb73d8e9bb9c</t>
  </si>
  <si>
    <t>BuyFi</t>
  </si>
  <si>
    <t>http://buyfi.com</t>
  </si>
  <si>
    <t>419a78d7-951b-c667-366c-9684f3d503e2</t>
  </si>
  <si>
    <t>BuyFind</t>
  </si>
  <si>
    <t>http://buyfind.co</t>
  </si>
  <si>
    <t>7512d4ec-4e1c-e6a0-a4bf-3269f3c2ea90</t>
  </si>
  <si>
    <t>Buyfolio</t>
  </si>
  <si>
    <t>http://buyfolio.com</t>
  </si>
  <si>
    <t>9ead246b-58dd-0a68-cfed-451844f5bfab</t>
  </si>
  <si>
    <t>BuyForexOnline</t>
  </si>
  <si>
    <t>http://buyforexonline.com</t>
  </si>
  <si>
    <t>e8dc6f54-36f1-3805-3995-0870a4105b35</t>
  </si>
  <si>
    <t>BuyFresco</t>
  </si>
  <si>
    <t>https://www.buyfresco.com/</t>
  </si>
  <si>
    <t>8af1f43b-9376-0281-f8cf-f0057b7daed3</t>
  </si>
  <si>
    <t>Buyful</t>
  </si>
  <si>
    <t>http://www.buyful.com</t>
  </si>
  <si>
    <t>c849789f-e836-6bb5-53b2-a88cf82d155a</t>
  </si>
  <si>
    <t>Buygiftsave.com</t>
  </si>
  <si>
    <t>https://www.buygiftsave.com</t>
  </si>
  <si>
    <t>67a225f6-1c93-4ddd-3963-51c1382bdc66</t>
  </si>
  <si>
    <t>BuyGoldWithCash.com</t>
  </si>
  <si>
    <t>http://buygoldwithcash.com</t>
  </si>
  <si>
    <t>3469a03a-b00e-c0f3-27dc-434b10430190</t>
  </si>
  <si>
    <t>BuyGPU.com</t>
  </si>
  <si>
    <t>http://buygpu.com</t>
  </si>
  <si>
    <t>2718ddcf-61a2-c57c-fc68-e5acd92d1af1</t>
  </si>
  <si>
    <t>Buygrab</t>
  </si>
  <si>
    <t>http://www.buygrab.in/</t>
  </si>
  <si>
    <t>63ac373f-74c4-a20d-e070-9d0e03f6ac19</t>
  </si>
  <si>
    <t>BuyGreen.com</t>
  </si>
  <si>
    <t>http://www.buygreen.com</t>
  </si>
  <si>
    <t>b0e65853-4b70-f0f3-ac50-826a4df9a104</t>
  </si>
  <si>
    <t>Buygw2gold.com</t>
  </si>
  <si>
    <t>http://buygw2gold.com</t>
  </si>
  <si>
    <t>f5abd7e9-f66a-cf38-70e8-887a2323b36b</t>
  </si>
  <si>
    <t>Buyhandpicked</t>
  </si>
  <si>
    <t>http://buyhandpicked.com</t>
  </si>
  <si>
    <t>228d8e0e-4146-e71b-a6b4-f274ad22c010</t>
  </si>
  <si>
    <t>BuyHappier.com</t>
  </si>
  <si>
    <t>http://buyhappier.com</t>
  </si>
  <si>
    <t>7f5aeadc-bef3-a74c-dc87-261ca357393a</t>
  </si>
  <si>
    <t>BuyHappy</t>
  </si>
  <si>
    <t>http://buyhappy.co/</t>
  </si>
  <si>
    <t>f0632313-3c5f-2d15-68c5-8c5c9944f47e</t>
  </si>
  <si>
    <t>BuyHatke</t>
  </si>
  <si>
    <t>http://compare.buyhatke.com</t>
  </si>
  <si>
    <t>868bb89c-b37a-e6ea-90b4-368d9e5e66bb</t>
  </si>
  <si>
    <t>BUYIN.PT</t>
  </si>
  <si>
    <t>http://www.buyinportugal.pt/</t>
  </si>
  <si>
    <t>1577f23b-6287-0b36-715d-b6b201428373</t>
  </si>
  <si>
    <t>BuyIn6</t>
  </si>
  <si>
    <t>http://www.buyin6.com</t>
  </si>
  <si>
    <t>4ac0df99-78ba-72ce-64dd-5c41567a70a5</t>
  </si>
  <si>
    <t>Buying and Selling Vehicles | findaÌâå¨ Drive</t>
  </si>
  <si>
    <t>https://findadrive.co.nz</t>
  </si>
  <si>
    <t>f5c6ef66-f32d-a825-e2fa-63eb74ec0ce0</t>
  </si>
  <si>
    <t>Buying Auto Insurance Online</t>
  </si>
  <si>
    <t>http://www.buyingautoinsuranceonline.net</t>
  </si>
  <si>
    <t>46e8c668-3d88-09f0-6e9b-50eb8d53eb36</t>
  </si>
  <si>
    <t>Buying Business Travel</t>
  </si>
  <si>
    <t>http://buyingbusinesstravel.com/</t>
  </si>
  <si>
    <t>a429ec18-6554-cf38-97e5-4a3fbc4a066d</t>
  </si>
  <si>
    <t>Buying Butler</t>
  </si>
  <si>
    <t>http://buyingbutler.com</t>
  </si>
  <si>
    <t>7b27ebc0-6a4c-0c22-c7aa-7872d4c3e80e</t>
  </si>
  <si>
    <t>Buying in Oakville</t>
  </si>
  <si>
    <t>http://www.buyinginoakville.com/</t>
  </si>
  <si>
    <t>769538f2-0de8-930c-2f9e-dd7179faf4a8</t>
  </si>
  <si>
    <t>Buying Intelligence</t>
  </si>
  <si>
    <t>https://www.buyingintelligence.net</t>
  </si>
  <si>
    <t>4e8f41af-3ba1-bbfe-bbbd-8ee9eaf21956</t>
  </si>
  <si>
    <t>Buying Poultry</t>
  </si>
  <si>
    <t>http://buyingpoultry.com</t>
  </si>
  <si>
    <t>37d3c9da-2ea9-af2b-7f8e-7e7bca7d0b1a</t>
  </si>
  <si>
    <t>Buying Show</t>
  </si>
  <si>
    <t>https://buyingshow.com/</t>
  </si>
  <si>
    <t>f755a283-fae4-9727-010c-7c57b88be9e0</t>
  </si>
  <si>
    <t>Buying Vietnam</t>
  </si>
  <si>
    <t>http://buyingvietnam.com/</t>
  </si>
  <si>
    <t>4655e28f-0983-6dbc-b597-83f3231b2a0d</t>
  </si>
  <si>
    <t>Buying-market</t>
  </si>
  <si>
    <t>http://www.buying-market.com/</t>
  </si>
  <si>
    <t>5c0f83de-805c-83a7-f476-c9b2f745ff1f</t>
  </si>
  <si>
    <t>BuyingIQ</t>
  </si>
  <si>
    <t>http://www.buyingiq.com</t>
  </si>
  <si>
    <t>086d6edf-a9de-a81a-163e-abd18bca7b65</t>
  </si>
  <si>
    <t>BuyingTime</t>
  </si>
  <si>
    <t>https://www.buyingtime.co.uk</t>
  </si>
  <si>
    <t>41db7b8a-474d-2598-3e08-4a4c470efeb9</t>
  </si>
  <si>
    <t>BuyIreland</t>
  </si>
  <si>
    <t>http://buyireland.com/</t>
  </si>
  <si>
    <t>6520e746-e547-005d-1a45-0b7f6d4f6a2a</t>
  </si>
  <si>
    <t>BuyItListIt</t>
  </si>
  <si>
    <t>http://buyitlistit.com</t>
  </si>
  <si>
    <t>dec4d6d7-689e-cb67-5f8a-755afbaf78a5</t>
  </si>
  <si>
    <t>Buyitnow.Com</t>
  </si>
  <si>
    <t>https://www.buyitnow.com</t>
  </si>
  <si>
    <t>8fe3b68a-e7e2-2bae-8078-64f3d849488c</t>
  </si>
  <si>
    <t>BuyItRideIt</t>
  </si>
  <si>
    <t>http://www.buyitrideit.com</t>
  </si>
  <si>
    <t>0fcae6b1-4d92-0013-7e4b-3fa24ca19a22</t>
  </si>
  <si>
    <t>BuyjioDTH</t>
  </si>
  <si>
    <t>http://buyjiodth.com/</t>
  </si>
  <si>
    <t>a88ca5ae-9fc1-a67c-5f9e-b6dc3f604284</t>
  </si>
  <si>
    <t>BuyKuki</t>
  </si>
  <si>
    <t>http://www.buykuki.com/</t>
  </si>
  <si>
    <t>9d60cb94-1b91-d963-94c7-34eff6d82d8f</t>
  </si>
  <si>
    <t>BUYLASERDE</t>
  </si>
  <si>
    <t>http://www.buylaserde.com/</t>
  </si>
  <si>
    <t>329f4a1d-1a41-82a7-9bb4-53bf6dab12f0</t>
  </si>
  <si>
    <t>buylaserjp</t>
  </si>
  <si>
    <t>http://www.buylaserjp.com/</t>
  </si>
  <si>
    <t>ed319f90-a154-8231-d002-5d1c055534f4</t>
  </si>
  <si>
    <t>BuyLikes.net</t>
  </si>
  <si>
    <t>https://buylikes.net</t>
  </si>
  <si>
    <t>c28c7a77-3d87-42f9-6490-787b377a1014</t>
  </si>
  <si>
    <t>BuyLikesMedia</t>
  </si>
  <si>
    <t>http://www.buylikesmedia.com/buy-facebook-likes</t>
  </si>
  <si>
    <t>d1f93632-0207-8028-e6da-712c7451b02b</t>
  </si>
  <si>
    <t>Buylink</t>
  </si>
  <si>
    <t>http://www.buylink.net.au</t>
  </si>
  <si>
    <t>b915e825-6675-80c3-d856-0bb464dbc23f</t>
  </si>
  <si>
    <t>BuyLocally</t>
  </si>
  <si>
    <t>http://buylocally.it</t>
  </si>
  <si>
    <t>253f628f-f01b-a630-4556-8b7b27769da2</t>
  </si>
  <si>
    <t>buylogos.us</t>
  </si>
  <si>
    <t>http://buylogos.us</t>
  </si>
  <si>
    <t>1582fde0-984b-0b19-5885-64fd2dce33b2</t>
  </si>
  <si>
    <t>buymadesimple.com</t>
  </si>
  <si>
    <t>http://www.buymadesimple.com</t>
  </si>
  <si>
    <t>8666d1c6-8539-499a-61d2-d985d62a1d54</t>
  </si>
  <si>
    <t>BuyMe4You</t>
  </si>
  <si>
    <t>http://www.buyme4you.com/</t>
  </si>
  <si>
    <t>b0e6529a-d25e-e10f-5ec6-50e0faf82831</t>
  </si>
  <si>
    <t>Buymeby</t>
  </si>
  <si>
    <t>http://www.buymeby.com/</t>
  </si>
  <si>
    <t>76a81bb6-b728-6f8e-1fba-1000445eec1b</t>
  </si>
  <si>
    <t>buyMeDesign</t>
  </si>
  <si>
    <t>http://www.buymedesign.com</t>
  </si>
  <si>
    <t>dbe44f22-d290-96cc-c50d-25175097b362</t>
  </si>
  <si>
    <t>BuyMedia.com</t>
  </si>
  <si>
    <t>http://www.buymedia.com</t>
  </si>
  <si>
    <t>01d28799-8335-a65d-16e4-620449cfbabd</t>
  </si>
  <si>
    <t>BuyMentions.com</t>
  </si>
  <si>
    <t>http://buymentions.com</t>
  </si>
  <si>
    <t>41221340-0d9b-1f6a-c4ef-91d647f0faa1</t>
  </si>
  <si>
    <t>Buymie</t>
  </si>
  <si>
    <t>https://www.buymie.eu/</t>
  </si>
  <si>
    <t>3baca031-fca3-1bc3-7604-e40d8d6446c4</t>
  </si>
  <si>
    <t>Buymixtapes.com</t>
  </si>
  <si>
    <t>http://www.buymixtapes.com</t>
  </si>
  <si>
    <t>afc0df9f-5d07-a3e8-601e-ffaffe599016</t>
  </si>
  <si>
    <t>BuyMoreProduct</t>
  </si>
  <si>
    <t>http://www.buymoreproduct.com</t>
  </si>
  <si>
    <t>2d6fae8e-9a9d-0c98-45c7-667f21931d43</t>
  </si>
  <si>
    <t>BuyMyBookz.net</t>
  </si>
  <si>
    <t>http://buymybookz.net/</t>
  </si>
  <si>
    <t>03f82833-1160-74fe-9f92-3e6d47e22542</t>
  </si>
  <si>
    <t>BuyMyHome</t>
  </si>
  <si>
    <t>http://buymyplace.com.au</t>
  </si>
  <si>
    <t>5b2a802a-4634-b737-1a4f-88b32d5c1ffb</t>
  </si>
  <si>
    <t>buymynike.co.uk</t>
  </si>
  <si>
    <t>http://www.buymynike.co.uk</t>
  </si>
  <si>
    <t>68cfd61a-21de-3149-f129-f825bdf772d1</t>
  </si>
  <si>
    <t>BuyMyOrder</t>
  </si>
  <si>
    <t>http://buymyorder.com/</t>
  </si>
  <si>
    <t>78f7e9f6-6857-7163-0423-f551b2ab817f</t>
  </si>
  <si>
    <t>BuyMyTronics.com</t>
  </si>
  <si>
    <t>http://www.buymytronics.com</t>
  </si>
  <si>
    <t>ca4232ce-a9b7-94cc-8b3f-9247748ce2a9</t>
  </si>
  <si>
    <t>BuyMyWardrobe</t>
  </si>
  <si>
    <t>http://www.buymywardrobe.com</t>
  </si>
  <si>
    <t>086fcf14-3b74-58c9-76b2-155d5218ffcf</t>
  </si>
  <si>
    <t>Buynak, Fauver, Archbald &amp; Spray</t>
  </si>
  <si>
    <t>http://www.bfaslaw.com/</t>
  </si>
  <si>
    <t>2b4e0094-ebd3-5e46-8513-ec1448b253af</t>
  </si>
  <si>
    <t>Buynando</t>
  </si>
  <si>
    <t>http://buynando.com</t>
  </si>
  <si>
    <t>7fdc219f-233e-78ec-4720-209bb7ce2ce3</t>
  </si>
  <si>
    <t>BuyNewProjects.com</t>
  </si>
  <si>
    <t>http://www.buynewprojects.com/</t>
  </si>
  <si>
    <t>77d78a74-0314-a09a-76d5-1811a63e8e72</t>
  </si>
  <si>
    <t>BuyNow WorldWide</t>
  </si>
  <si>
    <t>http://www.buynowworldwide.com</t>
  </si>
  <si>
    <t>20b24ded-57b2-0f69-9f64-89a76352c75a</t>
  </si>
  <si>
    <t>BuyNowFromUsa</t>
  </si>
  <si>
    <t>http://www.buynowfromusa.com</t>
  </si>
  <si>
    <t>9492244d-8bc4-3e42-5612-0d829150fc8e</t>
  </si>
  <si>
    <t>buynowpaylaterhq.com</t>
  </si>
  <si>
    <t>http://buynowpaylaterhq.com</t>
  </si>
  <si>
    <t>72042c82-f069-55cb-c39e-85033a608f3d</t>
  </si>
  <si>
    <t>BuynServ.com</t>
  </si>
  <si>
    <t>http://www.buynserv.com</t>
  </si>
  <si>
    <t>ce835d2b-48a7-e5b3-3429-206ebed5935d</t>
  </si>
  <si>
    <t>buyobd2</t>
  </si>
  <si>
    <t>http://www.buyobd2.com</t>
  </si>
  <si>
    <t>4ec194c4-36f4-bd01-df14-f1dfc8106d76</t>
  </si>
  <si>
    <t>Buyology</t>
  </si>
  <si>
    <t>http://www.buyologyinc.com</t>
  </si>
  <si>
    <t>0b666b1c-5267-6f2b-41f6-6c9c48c14874</t>
  </si>
  <si>
    <t>Buyometric</t>
  </si>
  <si>
    <t>http://www.buyometric.co.uk</t>
  </si>
  <si>
    <t>51de8563-4e16-03b4-5778-856c7cdf44ad</t>
  </si>
  <si>
    <t>Buyon.pk</t>
  </si>
  <si>
    <t>http://www.buyon.pk</t>
  </si>
  <si>
    <t>622d5480-728f-d1b6-055e-78ba9fcacb43</t>
  </si>
  <si>
    <t>Buyonkart</t>
  </si>
  <si>
    <t>https://www.buyonkart.com</t>
  </si>
  <si>
    <t>d28c047b-b4ca-85bb-7380-ad6faa3e5f64</t>
  </si>
  <si>
    <t>BuyOnlineClass</t>
  </si>
  <si>
    <t>https://buyonlineclass.com/</t>
  </si>
  <si>
    <t>fcb9394e-a00a-0a56-2cf8-04cf4630bcf4</t>
  </si>
  <si>
    <t>BuyOnlineDatingProfiles</t>
  </si>
  <si>
    <t>http://purchase-dating-profiles.com/</t>
  </si>
  <si>
    <t>e82bb8b7-d48e-70d5-71bb-196a07106bd8</t>
  </si>
  <si>
    <t>BuyOnSocial</t>
  </si>
  <si>
    <t>https://www.buyonsocial.com</t>
  </si>
  <si>
    <t>25de666c-6947-fc57-e4c2-d22a1f2f9cef</t>
  </si>
  <si>
    <t>Buyoo</t>
  </si>
  <si>
    <t>http://www.wehelppeoplebuy.com/</t>
  </si>
  <si>
    <t>2ce7f4b1-45ce-360b-191b-010323e094be</t>
  </si>
  <si>
    <t>BuyOrBurn</t>
  </si>
  <si>
    <t>http://www.buyorburn.de</t>
  </si>
  <si>
    <t>a97dce0d-e0d3-0ede-c111-ff5bc56e52f5</t>
  </si>
  <si>
    <t>Buyosphere</t>
  </si>
  <si>
    <t>http://buyosphere.com</t>
  </si>
  <si>
    <t>350662df-cbd9-825e-e018-551d7f004507</t>
  </si>
  <si>
    <t>Buyou</t>
  </si>
  <si>
    <t>http://www.buyouapp.com</t>
  </si>
  <si>
    <t>db5f6fd2-844c-f946-4de1-6120ac5ea1fb</t>
  </si>
  <si>
    <t>BuYourDevice</t>
  </si>
  <si>
    <t>http://www.buyourdevice.com</t>
  </si>
  <si>
    <t>b8de5e9b-74f1-dba0-6a03-ac7f1c5ada02</t>
  </si>
  <si>
    <t>Buypaa</t>
  </si>
  <si>
    <t>http://www.buypaa.com</t>
  </si>
  <si>
    <t>a8a11e35-b46d-a674-3ef1-50996cb806b8</t>
  </si>
  <si>
    <t>BuyPartisan</t>
  </si>
  <si>
    <t>http://buypartisan.com</t>
  </si>
  <si>
    <t>bc8ff2d4-7d9d-7541-c83f-cb35f8c44364</t>
  </si>
  <si>
    <t>Buypass</t>
  </si>
  <si>
    <t>https://www.buypass.com</t>
  </si>
  <si>
    <t>a58ac113-aa60-558c-cc2f-1b3249a18c71</t>
  </si>
  <si>
    <t>BuypharmacyPills</t>
  </si>
  <si>
    <t>http://www.buypharmacypills.us/</t>
  </si>
  <si>
    <t>fd2f6958-eae9-656a-f13d-6e3f75d801e5</t>
  </si>
  <si>
    <t>Buyphone Ireland</t>
  </si>
  <si>
    <t>https://www.buyphone.ie</t>
  </si>
  <si>
    <t>bee542fd-44ed-a5f5-6760-b5063396adf0</t>
  </si>
  <si>
    <t>BuyPlayTix</t>
  </si>
  <si>
    <t>http://www.buyplaytix.com</t>
  </si>
  <si>
    <t>9522042e-d0b8-a754-9cb3-e6e880a2e5fa</t>
  </si>
  <si>
    <t>BuyPlayWin</t>
  </si>
  <si>
    <t>http://buyplaywin.com</t>
  </si>
  <si>
    <t>b6f499e6-a639-73d2-1891-2f32f6c600d2</t>
  </si>
  <si>
    <t>buyPlexus</t>
  </si>
  <si>
    <t>http://www.buyplexus.com</t>
  </si>
  <si>
    <t>cf3feb16-5164-b9bf-8304-88541af5d693</t>
  </si>
  <si>
    <t>BuyPower</t>
  </si>
  <si>
    <t>https://www.buypower.ng/</t>
  </si>
  <si>
    <t>5baf8e43-cf0e-b3bb-198e-37d3a7d48819</t>
  </si>
  <si>
    <t>buyproduce.com</t>
  </si>
  <si>
    <t>http://buyproduce.com</t>
  </si>
  <si>
    <t>26cebd43-7fd0-3b00-fd1a-f8fdba30a05f</t>
  </si>
  <si>
    <t>Buypromoproducts Limited</t>
  </si>
  <si>
    <t>http://www.buypromoproducts.co.uk</t>
  </si>
  <si>
    <t>a5f92fd6-af0d-783a-51ae-f7fc8511f62e</t>
  </si>
  <si>
    <t>buyr</t>
  </si>
  <si>
    <t>https://www.buyr.com</t>
  </si>
  <si>
    <t>9c81dd27-939c-dea6-4f11-1f283de4b3c5</t>
  </si>
  <si>
    <t>BuyRealSocialMarketing</t>
  </si>
  <si>
    <t>https://buyrealsocialmarketing.com</t>
  </si>
  <si>
    <t>e8c84107-7c14-78c5-fb86-b0f5ed37de58</t>
  </si>
  <si>
    <t>BuyRentBooks</t>
  </si>
  <si>
    <t>http://buyrentbooks.com</t>
  </si>
  <si>
    <t>486fdcae-15e5-e032-2b22-8671a99458ea</t>
  </si>
  <si>
    <t>BuyRentKenya.com</t>
  </si>
  <si>
    <t>http://buyrentkenya.com</t>
  </si>
  <si>
    <t>9ef8c887-d9a0-d6f9-4896-f832e02b7f9a</t>
  </si>
  <si>
    <t>Buyright Carpet in Home of Vancouver</t>
  </si>
  <si>
    <t>http://vancouvercarpet.net</t>
  </si>
  <si>
    <t>9f191c7d-1528-6f03-7700-4b0eb704a419</t>
  </si>
  <si>
    <t>buySAFE</t>
  </si>
  <si>
    <t>http://buysafe.com</t>
  </si>
  <si>
    <t>123db861-f47e-39ba-f104-b9155acff9a1</t>
  </si>
  <si>
    <t>Buysafegenerics</t>
  </si>
  <si>
    <t>http://www.buysafegenerics.com/</t>
  </si>
  <si>
    <t>7a5caf75-2a0e-b226-f441-5d7f3c4b7188</t>
  </si>
  <si>
    <t>Buyseasons Inc</t>
  </si>
  <si>
    <t>http://www.buyseasons.com/</t>
  </si>
  <si>
    <t>237f7f52-7ae6-dfc7-17d0-ea890a49d9c0</t>
  </si>
  <si>
    <t>BUYSEC as</t>
  </si>
  <si>
    <t>http://www.buysec.no</t>
  </si>
  <si>
    <t>dbc401a6-2bd6-74b4-07f5-aa54c73a57ab</t>
  </si>
  <si>
    <t>BuySellAds</t>
  </si>
  <si>
    <t>http://buysellads.com</t>
  </si>
  <si>
    <t>d13aa336-2195-d7c1-cbc8-cb414c179192</t>
  </si>
  <si>
    <t>BuySellCrafts.com</t>
  </si>
  <si>
    <t>http://www.buysellcrafts.com</t>
  </si>
  <si>
    <t>697a5ad7-cdb4-e15b-f344-4736ce747e16</t>
  </si>
  <si>
    <t>BuySellDial</t>
  </si>
  <si>
    <t>http://www.buyselldial.com</t>
  </si>
  <si>
    <t>d17d93db-baf7-af0e-d654-d11fe9b541a1</t>
  </si>
  <si>
    <t>BuySellMaal.com</t>
  </si>
  <si>
    <t>http://www.buysellmaal.com</t>
  </si>
  <si>
    <t>06c85727-8dfc-8e1b-9794-6779fdaafbba</t>
  </si>
  <si>
    <t>BuySellShoutouts</t>
  </si>
  <si>
    <t>http://www.buysellshoutouts.com</t>
  </si>
  <si>
    <t>2b241012-5a2c-efae-717c-b7d240e8e559</t>
  </si>
  <si>
    <t>BuySide</t>
  </si>
  <si>
    <t>http://buyside.ie/</t>
  </si>
  <si>
    <t>12485db5-6321-7d07-58f0-55d30e9c4ba4</t>
  </si>
  <si>
    <t>Buyside</t>
  </si>
  <si>
    <t>http://www.getbuyside.com/</t>
  </si>
  <si>
    <t>38d4db8c-8864-3ff0-6195-b72b15d5492d</t>
  </si>
  <si>
    <t>BuysideFX</t>
  </si>
  <si>
    <t>http://buysidefx.com</t>
  </si>
  <si>
    <t>703eaf09-a3d3-9772-f330-8686aee000e3</t>
  </si>
  <si>
    <t>BuysideIQ</t>
  </si>
  <si>
    <t>http://www.buysideiq.com</t>
  </si>
  <si>
    <t>237a8607-7428-2bc9-084a-d2de8e58c942</t>
  </si>
  <si>
    <t>Buysight</t>
  </si>
  <si>
    <t>http://buysight.com</t>
  </si>
  <si>
    <t>9222fb1f-b727-4ae1-a1a4-ec73ce862669</t>
  </si>
  <si>
    <t>BuySimple</t>
  </si>
  <si>
    <t>http://www.buysimple.com</t>
  </si>
  <si>
    <t>fa36139f-0e82-9c9a-a295-d42ba411f8cb</t>
  </si>
  <si>
    <t>BuySiteTraffic.com</t>
  </si>
  <si>
    <t>http://www.buysitetraffic.com</t>
  </si>
  <si>
    <t>cb03f387-2004-1411-8046-9375523dc891</t>
  </si>
  <si>
    <t>BuySmaart</t>
  </si>
  <si>
    <t>http://buysmaart.com/</t>
  </si>
  <si>
    <t>0fe6cbad-bb07-8b4e-7068-8b7f5b8d716f</t>
  </si>
  <si>
    <t>BuySmartPolicy</t>
  </si>
  <si>
    <t>http://www.buysmartpolicy.com/</t>
  </si>
  <si>
    <t>6a9a3c23-64d7-f6fe-4fa7-b142524fa26e</t>
  </si>
  <si>
    <t>BuySpys</t>
  </si>
  <si>
    <t>http://www.buyspys.com</t>
  </si>
  <si>
    <t>e9927165-02d5-8b11-48fe-a084cdc46138</t>
  </si>
  <si>
    <t>Buysse &amp; Partners</t>
  </si>
  <si>
    <t>http://buysse-partners.com</t>
  </si>
  <si>
    <t>f06e645a-e8a2-4cc6-012f-a27ec8c691db</t>
  </si>
  <si>
    <t>BUYSTAND</t>
  </si>
  <si>
    <t>http://buystand.com</t>
  </si>
  <si>
    <t>c4a69576-a907-ffff-7a20-f68e353f9eae</t>
  </si>
  <si>
    <t>buyster</t>
  </si>
  <si>
    <t>http://www.buyster.com.au</t>
  </si>
  <si>
    <t>f1968769-c56f-c350-b2ae-885707b9767c</t>
  </si>
  <si>
    <t>BuyStrategy.com</t>
  </si>
  <si>
    <t>http://buystrategy.com</t>
  </si>
  <si>
    <t>de1e10a0-bab8-6ebd-b046-97935540b5f7</t>
  </si>
  <si>
    <t>Buystream</t>
  </si>
  <si>
    <t>http://www.buystream.com/</t>
  </si>
  <si>
    <t>ab9ed5db-19c2-085e-8c57-4346eaab62fb</t>
  </si>
  <si>
    <t>Buysumo Resources Company</t>
  </si>
  <si>
    <t>http://www.buysumo.com/</t>
  </si>
  <si>
    <t>5207bbbc-9b2b-d378-fd7a-ef176deef8b2</t>
  </si>
  <si>
    <t>Buyt.In</t>
  </si>
  <si>
    <t>http://buyt.in</t>
  </si>
  <si>
    <t>9557b624-f74f-7251-0690-d358415a3fde</t>
  </si>
  <si>
    <t>Buytal</t>
  </si>
  <si>
    <t>http://comingsoon-please-dont-publish.com</t>
  </si>
  <si>
    <t>6bd01944-5522-8548-50f8-af59785095a8</t>
  </si>
  <si>
    <t>Buytech</t>
  </si>
  <si>
    <t>http://www.buytechcy.com</t>
  </si>
  <si>
    <t>0ccf410d-faab-ece9-e8f9-6e3710d59f1a</t>
  </si>
  <si>
    <t>BuyTestSeries.com</t>
  </si>
  <si>
    <t>http://www.buytestseries.com</t>
  </si>
  <si>
    <t>bfb7d608-ff43-c765-de3d-3f11c1b2d517</t>
  </si>
  <si>
    <t>BuyTheBestBuy Printer Cartridges</t>
  </si>
  <si>
    <t>http://www.buythebestbuy.com</t>
  </si>
  <si>
    <t>0a1dd7c6-dc29-45c7-3fbc-ad3bee46efd9</t>
  </si>
  <si>
    <t>buytheprice</t>
  </si>
  <si>
    <t>http://www.buytheprice.com</t>
  </si>
  <si>
    <t>d6b45cb7-4e26-944d-258e-9bb2545f5cf8</t>
  </si>
  <si>
    <t>BuyTheWhale</t>
  </si>
  <si>
    <t>http://buythewhale.com</t>
  </si>
  <si>
    <t>c855f3fc-98c1-523b-82d7-abdf47e04490</t>
  </si>
  <si>
    <t>BuyThisImage</t>
  </si>
  <si>
    <t>http://www.buythisimage.com</t>
  </si>
  <si>
    <t>97da9926-7752-f8cc-3f93-3ad295770786</t>
  </si>
  <si>
    <t>Buytition</t>
  </si>
  <si>
    <t>http://buytition.com/web/</t>
  </si>
  <si>
    <t>2a55ef77-0da6-a46f-08e1-e1f22068d6a5</t>
  </si>
  <si>
    <t>Buytoamerica.com</t>
  </si>
  <si>
    <t>http://www.buytoamerica.com</t>
  </si>
  <si>
    <t>43fe0dfd-a0e0-be13-6fb1-436912c32142</t>
  </si>
  <si>
    <t>BuyToEarn</t>
  </si>
  <si>
    <t>http://www.buytoearn.in</t>
  </si>
  <si>
    <t>e1922bed-b55e-6dff-9cb7-ca673f992b96</t>
  </si>
  <si>
    <t>BuyToLet.com</t>
  </si>
  <si>
    <t>http://www.buytolet.com</t>
  </si>
  <si>
    <t>38c7a7b3-a7b4-b2ad-20fc-207b5239a63a</t>
  </si>
  <si>
    <t>Buytopia</t>
  </si>
  <si>
    <t>http://buytopia.ca</t>
  </si>
  <si>
    <t>3a835b55-8d49-6743-4fc3-99651138b7f7</t>
  </si>
  <si>
    <t>BUYTRADEBIZ</t>
  </si>
  <si>
    <t>http://www.buytradebiz.com</t>
  </si>
  <si>
    <t>53d5fe6a-fbe1-e823-4925-c994d20a9ae1</t>
  </si>
  <si>
    <t>BuyTrek</t>
  </si>
  <si>
    <t>http://www.buytrek.com</t>
  </si>
  <si>
    <t>cf50ace2-14ef-f6c0-7c69-be9bd8353a8b</t>
  </si>
  <si>
    <t>Buytrendy</t>
  </si>
  <si>
    <t>https://buytrendyapp.com</t>
  </si>
  <si>
    <t>d0bb18ee-752d-17a5-19be-55fe789490c5</t>
  </si>
  <si>
    <t>buyUcoin</t>
  </si>
  <si>
    <t>https://www.buyucoin.com</t>
  </si>
  <si>
    <t>43657cb8-e1f3-4569-4f34-6d6d2c0fc3bc</t>
  </si>
  <si>
    <t>BuyVia</t>
  </si>
  <si>
    <t>http://www.buyvia.com</t>
  </si>
  <si>
    <t>f4276a0a-dcd9-6f48-1d24-0a27a59d7fac</t>
  </si>
  <si>
    <t>BuyVIP</t>
  </si>
  <si>
    <t>http://www.buyvip.com</t>
  </si>
  <si>
    <t>0c819cce-a534-cd72-7770-761e756836a9</t>
  </si>
  <si>
    <t>Buyvite</t>
  </si>
  <si>
    <t>http://www.buyvite.com</t>
  </si>
  <si>
    <t>a05877e8-1fe2-e96f-fac5-e596369c5114</t>
  </si>
  <si>
    <t>Buywela</t>
  </si>
  <si>
    <t>http://www.buywela.com/</t>
  </si>
  <si>
    <t>73f5217e-d144-a26f-e733-ca8757512b6c</t>
  </si>
  <si>
    <t>BuyWhatsLiked</t>
  </si>
  <si>
    <t>http://www.buywhatsliked.com/</t>
  </si>
  <si>
    <t>b8d9ba15-dfb0-729b-9bef-873656316ab8</t>
  </si>
  <si>
    <t>BuyWithMe</t>
  </si>
  <si>
    <t>http://www.buywithme.com</t>
  </si>
  <si>
    <t>c6dc79f1-eff7-3942-ec31-5ba98e887e30</t>
  </si>
  <si>
    <t>BuyXprs</t>
  </si>
  <si>
    <t>http://www.buyxprs.com</t>
  </si>
  <si>
    <t>ef60bc6c-42b2-5c0a-6e6a-e72a14a116e1</t>
  </si>
  <si>
    <t>BuyYet</t>
  </si>
  <si>
    <t>http://www.buyyet.com</t>
  </si>
  <si>
    <t>5cb4fd4b-376e-e73e-55e4-e9a72661797b</t>
  </si>
  <si>
    <t>buyyoukart E commerce Platform</t>
  </si>
  <si>
    <t>http://buyyourkart.com/</t>
  </si>
  <si>
    <t>40d78a76-d160-15c4-4872-2eceec387f32</t>
  </si>
  <si>
    <t>BuyYourCar</t>
  </si>
  <si>
    <t>http://www.buyyourcar.co.uk</t>
  </si>
  <si>
    <t>7bdf5ad1-06fc-cef2-4655-33f66da76f18</t>
  </si>
  <si>
    <t>BuyYourFriendADrink.com</t>
  </si>
  <si>
    <t>http://buyyourfriendadrink.com/home.php/?</t>
  </si>
  <si>
    <t>d215f863-8e6c-a8b5-2627-070b54e73b06</t>
  </si>
  <si>
    <t>Buyyoutubelikesreviews</t>
  </si>
  <si>
    <t>http://www.buyyoutubelikesreviews.com/</t>
  </si>
  <si>
    <t>a09d1377-5026-0b0b-885b-03c73ef0c4cc</t>
  </si>
  <si>
    <t>Buyzee</t>
  </si>
  <si>
    <t>http://buyzee.net</t>
  </si>
  <si>
    <t>9e718da9-94e1-6aab-4b59-a35ac2d29caa</t>
  </si>
  <si>
    <t>Buyzell</t>
  </si>
  <si>
    <t>http://www.buyzell.com</t>
  </si>
  <si>
    <t>87200363-c465-dd7c-6227-af7b5d3efed3</t>
  </si>
  <si>
    <t>Buyziplinekitsnow.com</t>
  </si>
  <si>
    <t>http://www.buyziplinekitsnow.com</t>
  </si>
  <si>
    <t>f9bb988a-467b-a27e-a948-9511ff689530</t>
  </si>
  <si>
    <t>buyzone.in On-Line Shopping Portal</t>
  </si>
  <si>
    <t>http://www.buyzone.in</t>
  </si>
  <si>
    <t>5ae6f23f-7ee6-9cec-6579-4c605f3e2480</t>
  </si>
  <si>
    <t>Buz</t>
  </si>
  <si>
    <t>http://buzing.com/</t>
  </si>
  <si>
    <t>8de3ca75-0c36-0499-7510-900ac0cc7027</t>
  </si>
  <si>
    <t>BUZbuz</t>
  </si>
  <si>
    <t>http://buzb.uz</t>
  </si>
  <si>
    <t>40b9e7de-6487-7eef-d3ad-45f2a0848f75</t>
  </si>
  <si>
    <t>Buzeki Dairy</t>
  </si>
  <si>
    <t>http://molomilk.co.ke/</t>
  </si>
  <si>
    <t>f0586b03-5c55-c0cb-6d8e-ad4a4c8cb577</t>
  </si>
  <si>
    <t>buzfiz Information &amp; Marketing Technology Pvt. Ltd.</t>
  </si>
  <si>
    <t>http://www.buzfiz.com/</t>
  </si>
  <si>
    <t>1701c2de-aa00-3cd2-2e6e-e310f459774e</t>
  </si>
  <si>
    <t>Buzgon Davis Law Offices</t>
  </si>
  <si>
    <t>http://www.buzgondavis.com</t>
  </si>
  <si>
    <t>81f9f9f4-afbf-3b9d-c866-e9af1c959f80</t>
  </si>
  <si>
    <t>BuzieBee</t>
  </si>
  <si>
    <t>http://www.buziebee.com</t>
  </si>
  <si>
    <t>9a3e7809-1deb-7f26-45c7-b00aa7b5b411</t>
  </si>
  <si>
    <t>Buzinessware</t>
  </si>
  <si>
    <t>http://www.buzinessware.com</t>
  </si>
  <si>
    <t>659b3f83-ac66-b9cb-44b2-cef5a2ea3d79</t>
  </si>
  <si>
    <t>Buzinga Apps</t>
  </si>
  <si>
    <t>http://www.buzinga.com.au</t>
  </si>
  <si>
    <t>5cbbe8c7-1af8-8d8b-624e-24834e00712d</t>
  </si>
  <si>
    <t>Buzinger</t>
  </si>
  <si>
    <t>http://www.buzinger.com/</t>
  </si>
  <si>
    <t>dc02aaf4-1348-20d3-b3d5-a2c02324ceb6</t>
  </si>
  <si>
    <t>Buzka, Pty Ltd.</t>
  </si>
  <si>
    <t>http://buzka.com</t>
  </si>
  <si>
    <t>6a2bb3be-ff4f-3f1b-7ab4-98d834020252</t>
  </si>
  <si>
    <t>Buzly Labs</t>
  </si>
  <si>
    <t>http://buzlylabs.com</t>
  </si>
  <si>
    <t>f7c404e1-3ce5-5c5b-8f09-bc634aa824c4</t>
  </si>
  <si>
    <t>BuzMe.com &amp; RingCentral</t>
  </si>
  <si>
    <t>https://www.buzme.com</t>
  </si>
  <si>
    <t>7fd0ae4a-79a9-7bc3-9175-1f82a731e2bd</t>
  </si>
  <si>
    <t>Buznezzcard</t>
  </si>
  <si>
    <t>http://www.buznezzcard.com</t>
  </si>
  <si>
    <t>4d841eec-72c7-9477-7fae-d8b4353fea9d</t>
  </si>
  <si>
    <t>buzpbx</t>
  </si>
  <si>
    <t>http://www.buzpbx.com</t>
  </si>
  <si>
    <t>d49c1d19-445d-bbd7-1645-a8aac0a19ade</t>
  </si>
  <si>
    <t>Buzub</t>
  </si>
  <si>
    <t>http://buzub.com</t>
  </si>
  <si>
    <t>90e24d3a-dfd4-586c-ac02-93b0c21cad84</t>
  </si>
  <si>
    <t>Buzz</t>
  </si>
  <si>
    <t>http://buzz.jaysalvat.com</t>
  </si>
  <si>
    <t>70d58577-7750-4f29-064d-bb39a7a4ac72</t>
  </si>
  <si>
    <t>http://www.illbuzzyou.com/</t>
  </si>
  <si>
    <t>f432c04e-1fd1-b118-e844-20bd2b9c307f</t>
  </si>
  <si>
    <t>Buzz Aldrin's ShareSpace Foundation</t>
  </si>
  <si>
    <t>http://web.sharespace.org</t>
  </si>
  <si>
    <t>038e6b4d-5531-e8a1-2ebf-1fed85176f97</t>
  </si>
  <si>
    <t>BUZZ BAR</t>
  </si>
  <si>
    <t>https://www.buzzbaricecream.com/main2.php</t>
  </si>
  <si>
    <t>1e87963c-4bff-f365-25cd-c9227958ac6c</t>
  </si>
  <si>
    <t>Buzz Bee Toys</t>
  </si>
  <si>
    <t>http://www.buzzbeetoys.com/</t>
  </si>
  <si>
    <t>4cea72f7-d587-d8d1-110c-65b5a0557627</t>
  </si>
  <si>
    <t>buzz boxx entertainment</t>
  </si>
  <si>
    <t>http://www.buzzboxxentertainment.com</t>
  </si>
  <si>
    <t>48e4137f-598d-93ac-ce8b-e650dca8bb89</t>
  </si>
  <si>
    <t>Buzz Bracket</t>
  </si>
  <si>
    <t>http://www.buzzbracket.com/</t>
  </si>
  <si>
    <t>fb10a495-9bb4-f1d3-6200-fd6672cf738a</t>
  </si>
  <si>
    <t>Buzz Builders</t>
  </si>
  <si>
    <t>http://www.buzzbuilders.net</t>
  </si>
  <si>
    <t>9c746aee-d9c8-46aa-cb1d-a820188ecd0f</t>
  </si>
  <si>
    <t>BUZZ CLOUD</t>
  </si>
  <si>
    <t>http://www.buzz-cloud.com</t>
  </si>
  <si>
    <t>22f514b9-bd7b-2cca-739a-a13b279d6ced</t>
  </si>
  <si>
    <t>Buzz Corporation</t>
  </si>
  <si>
    <t>http://www.thebuzzcorporation.com</t>
  </si>
  <si>
    <t>1db31188-2fbd-fc90-3212-25cef003912e</t>
  </si>
  <si>
    <t>Buzz Design</t>
  </si>
  <si>
    <t>http://buzzdesign.ca</t>
  </si>
  <si>
    <t>d8cf5a8b-3067-39db-c58f-c8f16e930c44</t>
  </si>
  <si>
    <t>Buzz Digital (formerly Buzz Referrals)</t>
  </si>
  <si>
    <t>http://www.buzzdigital.com</t>
  </si>
  <si>
    <t>8a1ed27a-697a-fd69-56ae-a07e55363e9f</t>
  </si>
  <si>
    <t>Buzz Judge</t>
  </si>
  <si>
    <t>http://www.buzzjudge.com</t>
  </si>
  <si>
    <t>4b5234e5-c016-02ca-b063-c1790148cd18</t>
  </si>
  <si>
    <t>BUzz Lab at Boston University</t>
  </si>
  <si>
    <t>http://questromworld.bu.edu/entrepreneurship/the-buzz-zone/</t>
  </si>
  <si>
    <t>854796d3-b816-b2d3-0a99-a37194f37f30</t>
  </si>
  <si>
    <t>Buzz Lanes</t>
  </si>
  <si>
    <t>http://buzzlanes.com</t>
  </si>
  <si>
    <t>ff911825-291f-7a2c-b43c-94b3e6c7dafb</t>
  </si>
  <si>
    <t>Buzz Me In!</t>
  </si>
  <si>
    <t>https://www.buzzmein.com</t>
  </si>
  <si>
    <t>af3e2b9a-597f-f2b3-26c6-92b588319799</t>
  </si>
  <si>
    <t>Buzz Mouse</t>
  </si>
  <si>
    <t>http://www.buzzmouse.com/</t>
  </si>
  <si>
    <t>a59d6a99-f4f2-5abb-34d1-44d8af66b643</t>
  </si>
  <si>
    <t>Buzz Mouth</t>
  </si>
  <si>
    <t>http://www.buzzmouth.com</t>
  </si>
  <si>
    <t>4e85157f-db10-cb6c-6b5a-a24ccb40dc7a</t>
  </si>
  <si>
    <t>Buzz Newsroom</t>
  </si>
  <si>
    <t>http://buzznewsroom.com</t>
  </si>
  <si>
    <t>963ce346-27ca-720b-2444-6ca9ef2baddc</t>
  </si>
  <si>
    <t>Buzz pharma</t>
  </si>
  <si>
    <t>http://buzzpharma.in</t>
  </si>
  <si>
    <t>7cce86b4-312b-2ab0-8f53-a1a8117ca46a</t>
  </si>
  <si>
    <t>Buzz Points</t>
  </si>
  <si>
    <t>http://buzzpoints.com</t>
  </si>
  <si>
    <t>29d5c0c7-e3e8-ada2-f8cd-37c9b447ce4f</t>
  </si>
  <si>
    <t>Buzz Products</t>
  </si>
  <si>
    <t>http://www.buzzproducts.com</t>
  </si>
  <si>
    <t>e9ba98b5-3f17-b62f-7c1b-9ea69fd0bbd8</t>
  </si>
  <si>
    <t>Buzz Radar</t>
  </si>
  <si>
    <t>http://www.buzzradar.com</t>
  </si>
  <si>
    <t>1c2f7089-f873-e153-4a4e-bd6f92c10e61</t>
  </si>
  <si>
    <t>Buzz Shaper</t>
  </si>
  <si>
    <t>http://buzzshaper.com</t>
  </si>
  <si>
    <t>790cdc31-0030-cd31-91a4-a7e54ea7d92b</t>
  </si>
  <si>
    <t>Buzz Technologies, Inc.</t>
  </si>
  <si>
    <t>https://www.buzzhero.io</t>
  </si>
  <si>
    <t>d1136238-ef99-2ed7-4929-89ab561dc858</t>
  </si>
  <si>
    <t>Buzz Vertical</t>
  </si>
  <si>
    <t>http://www.buzzvertical.com</t>
  </si>
  <si>
    <t>1b6688ff-4ed7-de92-45bc-b2119b5bd6b1</t>
  </si>
  <si>
    <t>Buzz via SMS</t>
  </si>
  <si>
    <t>http://buzzviasms.appspot.com</t>
  </si>
  <si>
    <t>da40bb8f-866b-1696-172a-5f9b2fb2af41</t>
  </si>
  <si>
    <t>Buzz&amp;Go</t>
  </si>
  <si>
    <t>https://www.buzzandgo.com/</t>
  </si>
  <si>
    <t>098f0902-b963-0d3b-bac1-f62d39593bd1</t>
  </si>
  <si>
    <t>Buzz360</t>
  </si>
  <si>
    <t>http://www.buzz360.co</t>
  </si>
  <si>
    <t>c34b0347-dd77-6fef-04c4-70fc9928f50f</t>
  </si>
  <si>
    <t>Buzz3D</t>
  </si>
  <si>
    <t>http://www.buzz3d.com</t>
  </si>
  <si>
    <t>8db80764-c9ee-35b4-72ed-b0e175e7afff</t>
  </si>
  <si>
    <t>Buzz4health</t>
  </si>
  <si>
    <t>http://www.buzz4health.com</t>
  </si>
  <si>
    <t>b8a03368-9f1e-96cd-d043-ae8bc714259c</t>
  </si>
  <si>
    <t>Buzzaar marketing and sales</t>
  </si>
  <si>
    <t>http://buzzaar.eu</t>
  </si>
  <si>
    <t>1791f6df-b360-ce9a-6745-b67df25bc8bc</t>
  </si>
  <si>
    <t>buzzable</t>
  </si>
  <si>
    <t>http://www.buzzable.biz</t>
  </si>
  <si>
    <t>320fd591-10e9-d790-9108-934e28c7c0e2</t>
  </si>
  <si>
    <t>Buzzables</t>
  </si>
  <si>
    <t>http://www.buzzapp.co.ke/</t>
  </si>
  <si>
    <t>7d2363c6-55c2-e1c0-d02a-93a7c5a0174f</t>
  </si>
  <si>
    <t>BuzzAlly</t>
  </si>
  <si>
    <t>http://www.buzzally.com/</t>
  </si>
  <si>
    <t>c0993ecc-f560-e439-e2f4-29923ef30f82</t>
  </si>
  <si>
    <t>Buzzam</t>
  </si>
  <si>
    <t>http://www.buzz.am</t>
  </si>
  <si>
    <t>5d37ff82-c636-93d9-628c-50ac1b87e808</t>
  </si>
  <si>
    <t>BuzzAngle</t>
  </si>
  <si>
    <t>http://www.buzzanglemusic.com/</t>
  </si>
  <si>
    <t>4350fd14-993e-1655-4cc5-e7a3b29eb68c</t>
  </si>
  <si>
    <t>Buzzanza</t>
  </si>
  <si>
    <t>http://buzzanza.com</t>
  </si>
  <si>
    <t>ffa21b56-1fcf-19d1-1177-faafbd8a43f5</t>
  </si>
  <si>
    <t>BuzzApped</t>
  </si>
  <si>
    <t>http://www.buzapped.com</t>
  </si>
  <si>
    <t>8c178a0e-e675-060e-d01c-ec887d0d59c4</t>
  </si>
  <si>
    <t>buzzArab</t>
  </si>
  <si>
    <t>http://www.buzzarab.com</t>
  </si>
  <si>
    <t>1ca98eeb-de1b-e1df-b936-a9dcdb96a27c</t>
  </si>
  <si>
    <t>BuzzAware</t>
  </si>
  <si>
    <t>http://buzzaware.com</t>
  </si>
  <si>
    <t>52d1e140-f2cd-f676-3f59-51154b5e2f1c</t>
  </si>
  <si>
    <t>BuzzBangla Limited</t>
  </si>
  <si>
    <t>http://www.buzzbangla.com/</t>
  </si>
  <si>
    <t>b3994933-518a-6761-68f9-ff168671ce64</t>
  </si>
  <si>
    <t>BuzzBase</t>
  </si>
  <si>
    <t>http://buzzbase.me</t>
  </si>
  <si>
    <t>f033738f-470e-baa6-58a1-dce8b2bd70e6</t>
  </si>
  <si>
    <t>BuzzBeak</t>
  </si>
  <si>
    <t>http://buzzbeak.com</t>
  </si>
  <si>
    <t>a044fd57-40a6-4dd8-a664-025bfe366e34</t>
  </si>
  <si>
    <t>Buzzbeat</t>
  </si>
  <si>
    <t>http://www.buzzbeatapp.com</t>
  </si>
  <si>
    <t>1e461eba-76c7-467f-1b8c-2bff6e3b778b</t>
  </si>
  <si>
    <t>BuzzBehind</t>
  </si>
  <si>
    <t>http://www.buzzbehind.com/</t>
  </si>
  <si>
    <t>36ed082e-3336-1f93-6711-6934f1b011a0</t>
  </si>
  <si>
    <t>Buzzbike</t>
  </si>
  <si>
    <t>http://www.buzzbike.london/</t>
  </si>
  <si>
    <t>786faf82-f7a9-d3a1-8677-b2b0e64010a9</t>
  </si>
  <si>
    <t>BuzzBlaze</t>
  </si>
  <si>
    <t>http://www.buzzblaze.com</t>
  </si>
  <si>
    <t>4277bbbf-b055-384a-95cb-2bdf8aa64d3a</t>
  </si>
  <si>
    <t>Buzzbnk</t>
  </si>
  <si>
    <t>http://www.buzzbnk.org</t>
  </si>
  <si>
    <t>8854e843-592d-0cab-aa93-785a4536fe96</t>
  </si>
  <si>
    <t>BuzzBoard</t>
  </si>
  <si>
    <t>http://www.buzzboard.com</t>
  </si>
  <si>
    <t>1b1aa901-da45-e0b0-5260-cc42ebacaa9b</t>
  </si>
  <si>
    <t>Buzzbomb</t>
  </si>
  <si>
    <t>https://buzzbomb.io/</t>
  </si>
  <si>
    <t>00d8ef09-353a-fe04-d4e2-0ec762d1b511</t>
  </si>
  <si>
    <t>BuzzBox</t>
  </si>
  <si>
    <t>http://www.buzzbox.com</t>
  </si>
  <si>
    <t>1457fe4c-8c05-d199-1ce9-8f0fdb271e3b</t>
  </si>
  <si>
    <t>Buzzbudz</t>
  </si>
  <si>
    <t>http://www.buzzbudz.com</t>
  </si>
  <si>
    <t>fa5e9582-8d40-00c3-57b1-8299b353546f</t>
  </si>
  <si>
    <t>BuzzBuilder Pro</t>
  </si>
  <si>
    <t>http://www.buzzbuilderpro.com</t>
  </si>
  <si>
    <t>f61eef7c-82b6-c3ee-69d3-3210e02bab5d</t>
  </si>
  <si>
    <t>BuzzBuy</t>
  </si>
  <si>
    <t>http://buzzbuy.com</t>
  </si>
  <si>
    <t>a066ffba-5f25-c27c-f304-ddd14af58300</t>
  </si>
  <si>
    <t>BuzzBuzzHome</t>
  </si>
  <si>
    <t>http://www.buzzbuzzhome.com</t>
  </si>
  <si>
    <t>a7025444-074c-5d1c-630a-4e5c2d14e8a8</t>
  </si>
  <si>
    <t>buzzCab</t>
  </si>
  <si>
    <t>http://www.buzzcab.co.za</t>
  </si>
  <si>
    <t>72875873-328d-2f69-962f-6f1fab9b6fe5</t>
  </si>
  <si>
    <t>Buzzcapture</t>
  </si>
  <si>
    <t>http://www.buzzcapture.com</t>
  </si>
  <si>
    <t>ef92ee67-b774-ddbc-fe28-ef184462ecef</t>
  </si>
  <si>
    <t>Buzzcar</t>
  </si>
  <si>
    <t>http://www.buzzcar.com</t>
  </si>
  <si>
    <t>8ce7a662-cbe4-a14b-eace-950c474e7a87</t>
  </si>
  <si>
    <t>BUZZcard</t>
  </si>
  <si>
    <t>http://buzzcard.com</t>
  </si>
  <si>
    <t>d53b8b91-34f5-a92e-8541-45fb7aea74ef</t>
  </si>
  <si>
    <t>BuzzCentrum</t>
  </si>
  <si>
    <t>http://www.buzzcentrum.com</t>
  </si>
  <si>
    <t>7ec256ba-78db-f764-e884-b71a353d95ef</t>
  </si>
  <si>
    <t>BuzzChatr</t>
  </si>
  <si>
    <t>http://www.buzzchatr.com</t>
  </si>
  <si>
    <t>03535708-8ec2-592e-8588-e490d96a72c1</t>
  </si>
  <si>
    <t>BuzzCity</t>
  </si>
  <si>
    <t>http://buzzcity.com</t>
  </si>
  <si>
    <t>33f1e20a-0dae-07f2-b5c2-85d70af53fb8</t>
  </si>
  <si>
    <t>BuzzCity Pte Ltd</t>
  </si>
  <si>
    <t>http://www.buzzcity.com</t>
  </si>
  <si>
    <t>cbd51e65-dcc6-7d45-30f5-74a5ee7acac2</t>
  </si>
  <si>
    <t>Buzzclue</t>
  </si>
  <si>
    <t>http://www.buzzclue.com/</t>
  </si>
  <si>
    <t>04075f2b-896d-a012-e61d-5f189c2e6c27</t>
  </si>
  <si>
    <t>BuzzCommerce</t>
  </si>
  <si>
    <t>http://buzz-c.asia</t>
  </si>
  <si>
    <t>49d77ca6-79e3-7d07-261b-2859c44c93d1</t>
  </si>
  <si>
    <t>BuzzCouponCodes.com</t>
  </si>
  <si>
    <t>http://www.buzzcouponcodes.com</t>
  </si>
  <si>
    <t>cdf9f684-7204-10e5-0c37-64149d163be2</t>
  </si>
  <si>
    <t>BuzzDash</t>
  </si>
  <si>
    <t>http://www.buzzdash.com</t>
  </si>
  <si>
    <t>dd5155db-b919-70ab-0974-9cac454f5b15</t>
  </si>
  <si>
    <t>BuzzData</t>
  </si>
  <si>
    <t>http://buzzdata.com</t>
  </si>
  <si>
    <t>db3f9fa3-29a7-0864-7a56-5c54e3ee626a</t>
  </si>
  <si>
    <t>Buzzdeck</t>
  </si>
  <si>
    <t>http://buzzdeck.com/</t>
  </si>
  <si>
    <t>f2764d93-8b11-94ae-6cde-e2db827b0eca</t>
  </si>
  <si>
    <t>Buzzdetector</t>
  </si>
  <si>
    <t>http://buzzdetector.com/</t>
  </si>
  <si>
    <t>eecbd744-b7a9-8307-21a0-593e9cad9d71</t>
  </si>
  <si>
    <t>Buzzdoctor</t>
  </si>
  <si>
    <t>http://www.buzzdoctor.co.uk</t>
  </si>
  <si>
    <t>6b581aef-f76c-e2f3-074f-e4b48447b713</t>
  </si>
  <si>
    <t>BuzzDoes</t>
  </si>
  <si>
    <t>http://www.buzzdoes.com</t>
  </si>
  <si>
    <t>b4e08c80-8712-fef8-8c88-6d3a4d178689</t>
  </si>
  <si>
    <t>Buzzearch</t>
  </si>
  <si>
    <t>http://buzzearch.com</t>
  </si>
  <si>
    <t>ad1f29fa-ae9d-3aad-aab2-8374ab190172</t>
  </si>
  <si>
    <t>Buzzed About</t>
  </si>
  <si>
    <t>http://buzzedabout.com/coming_soon.html</t>
  </si>
  <si>
    <t>f3e8c9ad-0ff9-e769-ce08-346313b6295a</t>
  </si>
  <si>
    <t>BUZZEFF</t>
  </si>
  <si>
    <t>http://www.buzzeff.com</t>
  </si>
  <si>
    <t>9964b942-96f6-4acb-bfbb-50ba93e28031</t>
  </si>
  <si>
    <t>BuzzElement</t>
  </si>
  <si>
    <t>http://www.buzzelement.com</t>
  </si>
  <si>
    <t>b7ba33b5-266b-fafd-fce1-142b689cb6d2</t>
  </si>
  <si>
    <t>Buzzell, Graham &amp; Welsh</t>
  </si>
  <si>
    <t>http://www.bgwlaw.com</t>
  </si>
  <si>
    <t>e1d84a71-fee0-649f-608d-c9bf339f82e0</t>
  </si>
  <si>
    <t>Buzzer Digital</t>
  </si>
  <si>
    <t>http://www.buzzerdigital.com.br/</t>
  </si>
  <si>
    <t>e2644fbf-10d1-be1d-d83a-f73f21599b36</t>
  </si>
  <si>
    <t>Buzzer Feedback</t>
  </si>
  <si>
    <t>https://www.getbuzzer.com</t>
  </si>
  <si>
    <t>91a6fdcc-da51-36c4-2ca2-23eea57f86f7</t>
  </si>
  <si>
    <t>Buzzero</t>
  </si>
  <si>
    <t>http://www.buzzero.com</t>
  </si>
  <si>
    <t>4363bb70-1e01-f40b-6b25-b0ddfd68bb44</t>
  </si>
  <si>
    <t>Buzzeromatic</t>
  </si>
  <si>
    <t>http://www.buzzeromatic.com</t>
  </si>
  <si>
    <t>a13a8445-0118-a602-7554-eac40838d922</t>
  </si>
  <si>
    <t>buzzers in</t>
  </si>
  <si>
    <t>http://buzzers.in</t>
  </si>
  <si>
    <t>57d2859c-d5aa-921f-4a4c-d943e3483fe7</t>
  </si>
  <si>
    <t>BuzzFactory Interactive Private Limited</t>
  </si>
  <si>
    <t>http://www.buzzfactory.net</t>
  </si>
  <si>
    <t>c407eccc-5119-6e79-7eea-0975a6529d2d</t>
  </si>
  <si>
    <t>Buzzfactr</t>
  </si>
  <si>
    <t>http://www.buzzfactr.co</t>
  </si>
  <si>
    <t>ad4c44fa-9ba0-8470-cff1-a574d5414886</t>
  </si>
  <si>
    <t>BuzzFeed</t>
  </si>
  <si>
    <t>http://www.buzzfeed.com</t>
  </si>
  <si>
    <t>4c70ce4a-869c-b235-a681-a288ffe6ca0f</t>
  </si>
  <si>
    <t>BuzzFeed Japan</t>
  </si>
  <si>
    <t>https://www.buzzfeed.com</t>
  </si>
  <si>
    <t>d08061a1-396f-2055-780e-ad5d42d16e2e</t>
  </si>
  <si>
    <t>BuzzFi</t>
  </si>
  <si>
    <t>http://www.buzzfi.com</t>
  </si>
  <si>
    <t>d5ee4160-a51e-63da-7eec-eb9c501d965c</t>
  </si>
  <si>
    <t>BuzzFocus.com</t>
  </si>
  <si>
    <t>http://www.buzzfocus.com</t>
  </si>
  <si>
    <t>9ba14fe6-4ce0-658d-e0a8-3cc54d90ea01</t>
  </si>
  <si>
    <t>BuzzFork</t>
  </si>
  <si>
    <t>http://www.buzzfork.com</t>
  </si>
  <si>
    <t>7039c369-affa-389f-196d-97eee6905c5f</t>
  </si>
  <si>
    <t>BuzzGain</t>
  </si>
  <si>
    <t>http://www.buzzgain.com</t>
  </si>
  <si>
    <t>7a3ac888-4f90-5c1c-b9ac-09a81a2252a2</t>
  </si>
  <si>
    <t>BuzzGrowl</t>
  </si>
  <si>
    <t>http://buzzgrowl.com</t>
  </si>
  <si>
    <t>158bc6e5-8c15-33d9-4b00-4e2257493ed4</t>
  </si>
  <si>
    <t>BuzzGuyz Productions</t>
  </si>
  <si>
    <t>http://www.buzzguyz.com/</t>
  </si>
  <si>
    <t>eff673fc-9ee3-e2f2-f0d2-c6397f742a22</t>
  </si>
  <si>
    <t>BuzzHDQ</t>
  </si>
  <si>
    <t>http://www.buzzhdq.com</t>
  </si>
  <si>
    <t>7aae6190-96a8-6de6-d31c-80f8a19f4314</t>
  </si>
  <si>
    <t>BuzzHere</t>
  </si>
  <si>
    <t>http://www.buzzhere.com</t>
  </si>
  <si>
    <t>42917d6e-da5f-ba9b-047c-acf631cf4fd5</t>
  </si>
  <si>
    <t>BuzzHero</t>
  </si>
  <si>
    <t>https://www.buzzhero.io/</t>
  </si>
  <si>
    <t>e0ba4f33-5b46-2f8e-6814-dc29b7c07100</t>
  </si>
  <si>
    <t>BuzzHire</t>
  </si>
  <si>
    <t>http://www.buzzhire.co</t>
  </si>
  <si>
    <t>c640c440-00e9-27c6-f478-f61b5bc8b9c0</t>
  </si>
  <si>
    <t>Buzzhoney</t>
  </si>
  <si>
    <t>http://buzzhoney.com</t>
  </si>
  <si>
    <t>8dce0a52-fadb-91e3-5873-d33e5efbb231</t>
  </si>
  <si>
    <t>BuzzHub</t>
  </si>
  <si>
    <t>http://www.buzzhub.com</t>
  </si>
  <si>
    <t>543c9f92-e13d-3d3a-57c6-d554bb0ad456</t>
  </si>
  <si>
    <t>Buzzic</t>
  </si>
  <si>
    <t>http://www.buzzic.com</t>
  </si>
  <si>
    <t>4993613f-6b49-509c-6f1c-19909d6443c1</t>
  </si>
  <si>
    <t>Buzzient</t>
  </si>
  <si>
    <t>http://www.buzzient.com</t>
  </si>
  <si>
    <t>5b2fdadd-ec92-6e3c-fe99-de99b1fd9c28</t>
  </si>
  <si>
    <t>Buzzilla</t>
  </si>
  <si>
    <t>http://www.buzzilla.com</t>
  </si>
  <si>
    <t>0abdb3bb-c21a-0afa-a2f2-6e8c10a425b3</t>
  </si>
  <si>
    <t>Buzzillions</t>
  </si>
  <si>
    <t>http://www.buzzillions.com/</t>
  </si>
  <si>
    <t>2bb67493-f19a-1757-2436-de56616fd6f9</t>
  </si>
  <si>
    <t>Buzzinate Information Technology Company</t>
  </si>
  <si>
    <t>http://buzzinate.com</t>
  </si>
  <si>
    <t>d04abcd7-4dfe-108e-a4b1-e27b3763d4aa</t>
  </si>
  <si>
    <t>Buzzing Niches</t>
  </si>
  <si>
    <t>http://www.buzzingniches.com</t>
  </si>
  <si>
    <t>2ca5af4c-3ccb-53ef-acaa-6364e71157b3</t>
  </si>
  <si>
    <t>Buzzinga</t>
  </si>
  <si>
    <t>http://buzzinga.com/</t>
  </si>
  <si>
    <t>07b9fd24-e488-8657-0739-e0a73f4b1149</t>
  </si>
  <si>
    <t>Buzzinga Digital</t>
  </si>
  <si>
    <t>http://www.buzzingadigital.com</t>
  </si>
  <si>
    <t>c930e29d-f60d-8f7f-6f16-77d8f8bf43f8</t>
  </si>
  <si>
    <t>BuzzinTown</t>
  </si>
  <si>
    <t>http://www.buzzintown.com</t>
  </si>
  <si>
    <t>e1e19587-2d84-1bbb-94b2-cb8e490bc599</t>
  </si>
  <si>
    <t>BuzzJourney</t>
  </si>
  <si>
    <t>http://buzzjourney.com/</t>
  </si>
  <si>
    <t>e20c503c-d575-f64f-15a4-205152d4f90c</t>
  </si>
  <si>
    <t>BuzzJoy</t>
  </si>
  <si>
    <t>http://buzzjoy.net</t>
  </si>
  <si>
    <t>6a8a5878-429a-97a0-f731-39ed4ca48e7e</t>
  </si>
  <si>
    <t>BuzzKeys</t>
  </si>
  <si>
    <t>http://buzzkeys.com/</t>
  </si>
  <si>
    <t>25c91726-76c9-acc2-2057-704f09c2f484</t>
  </si>
  <si>
    <t>BuzzLabs</t>
  </si>
  <si>
    <t>http://buzzlabs.com</t>
  </si>
  <si>
    <t>e3b281ff-f617-717a-3666-b1ad3fc8bef4</t>
  </si>
  <si>
    <t>Buzzlamp</t>
  </si>
  <si>
    <t>http://buzzlamp.com/</t>
  </si>
  <si>
    <t>60e26f2d-3e54-679f-7dbc-ea9ca7583c9b</t>
  </si>
  <si>
    <t>Buzzle</t>
  </si>
  <si>
    <t>http://www.buzzle.com/</t>
  </si>
  <si>
    <t>62d33887-3cdf-3685-da11-21e4310d4c76</t>
  </si>
  <si>
    <t>BuzzleMe</t>
  </si>
  <si>
    <t>http://buzzle.me</t>
  </si>
  <si>
    <t>d3d62f1f-e698-b83d-8adf-ad1a020af8f5</t>
  </si>
  <si>
    <t>BuzzlePops</t>
  </si>
  <si>
    <t>http://www.buzzlepops.com/</t>
  </si>
  <si>
    <t>a5541e50-56e4-8652-8309-b0c4b4cf5158</t>
  </si>
  <si>
    <t>Buzzlie</t>
  </si>
  <si>
    <t>http://buzzlie.com/</t>
  </si>
  <si>
    <t>70595803-41ad-5f1f-2b0c-93b51a6caf97</t>
  </si>
  <si>
    <t>BuzzLocal</t>
  </si>
  <si>
    <t>http://www.buzzlocal.com.br/itu/</t>
  </si>
  <si>
    <t>a20d710f-8b92-bc24-e7de-44953ed708f3</t>
  </si>
  <si>
    <t>Buzzlogix</t>
  </si>
  <si>
    <t>http://www.buzzlogix.com</t>
  </si>
  <si>
    <t>af851b95-e6a4-0bb2-d8e0-ac00c0125291</t>
  </si>
  <si>
    <t>Buzzly Media</t>
  </si>
  <si>
    <t>http://buzzlymedia.com/</t>
  </si>
  <si>
    <t>ef847388-fd7d-d51f-93dd-1ea185997cac</t>
  </si>
  <si>
    <t>BuzzMakers</t>
  </si>
  <si>
    <t>http://www.buzzmakers.com</t>
  </si>
  <si>
    <t>3d2f187b-709d-1637-d95d-87247783817e</t>
  </si>
  <si>
    <t>Buzzman</t>
  </si>
  <si>
    <t>http://www.buzzman.eu/</t>
  </si>
  <si>
    <t>5694508c-11eb-eeca-b078-afb5dae3ac09</t>
  </si>
  <si>
    <t>buzzmark</t>
  </si>
  <si>
    <t>http://buzzmark.com</t>
  </si>
  <si>
    <t>1d4374aa-a52d-5b9d-30e2-ce12da35c0e8</t>
  </si>
  <si>
    <t>Buzzmart</t>
  </si>
  <si>
    <t>http://www.buzzmart.com</t>
  </si>
  <si>
    <t>c5bac253-a520-eb19-5430-c06bb639d134</t>
  </si>
  <si>
    <t>Buzzmeeh.com</t>
  </si>
  <si>
    <t>https://www.buzzmeeh.com</t>
  </si>
  <si>
    <t>37d83dff-08f9-9779-3d5c-72b9b88ad447</t>
  </si>
  <si>
    <t>Buzzmetrics</t>
  </si>
  <si>
    <t>http://www.nielsen-online.com</t>
  </si>
  <si>
    <t>5617506d-0fb8-182e-dcae-30b8e1f4f710</t>
  </si>
  <si>
    <t>buzzmgr</t>
  </si>
  <si>
    <t>http://buzzmgr.com</t>
  </si>
  <si>
    <t>eec673b4-c1ae-de8e-6890-c17886266868</t>
  </si>
  <si>
    <t>BuzzMob</t>
  </si>
  <si>
    <t>http://buzzmob.com</t>
  </si>
  <si>
    <t>1e8daa54-fa79-b36f-8279-f08650376395</t>
  </si>
  <si>
    <t>Buzzmonitor</t>
  </si>
  <si>
    <t>http://getbuzzmonitor.com/</t>
  </si>
  <si>
    <t>71d7f6c9-681b-bc7a-81ef-b30a5d871176</t>
  </si>
  <si>
    <t>Buzzmove</t>
  </si>
  <si>
    <t>https://www.buzzmove.com</t>
  </si>
  <si>
    <t>d5305e54-5d44-a512-1e31-2d52cd6d63cf</t>
  </si>
  <si>
    <t>BuzzMyVideos</t>
  </si>
  <si>
    <t>http://www.buzzmyvideos.com/</t>
  </si>
  <si>
    <t>6c1211a2-afcc-cfa2-9f28-25f87d4ae4c9</t>
  </si>
  <si>
    <t>Buzzn</t>
  </si>
  <si>
    <t>http://www.alwaysbuzzn.com</t>
  </si>
  <si>
    <t>ce4591d1-cea9-d012-289a-ba0614e43979</t>
  </si>
  <si>
    <t>Buzznab</t>
  </si>
  <si>
    <t>http://buzznab.com</t>
  </si>
  <si>
    <t>a3d04f86-388f-f269-54c9-e28bcda73a59</t>
  </si>
  <si>
    <t>Buzznet</t>
  </si>
  <si>
    <t>http://www.buzznet.com</t>
  </si>
  <si>
    <t>ac2233c2-dd35-944d-0131-d282b363f8c6</t>
  </si>
  <si>
    <t>buzznewzz</t>
  </si>
  <si>
    <t>http://www.buzznewzz.com</t>
  </si>
  <si>
    <t>ece7b6ea-056a-c529-8e6e-2221c531ed8c</t>
  </si>
  <si>
    <t>Buzzni</t>
  </si>
  <si>
    <t>http://www.buzzni.com</t>
  </si>
  <si>
    <t>2e824f08-739a-7104-e064-10468c8ce6e9</t>
  </si>
  <si>
    <t>Buzznitrous</t>
  </si>
  <si>
    <t>http://www.buzznitrous.com/</t>
  </si>
  <si>
    <t>6e4d6812-fa37-e515-6626-2508eb2ce459</t>
  </si>
  <si>
    <t>buzznote</t>
  </si>
  <si>
    <t>http://www.buzznote.com</t>
  </si>
  <si>
    <t>51ed84d8-c675-de04-308b-bfb51fd2a815</t>
  </si>
  <si>
    <t>BuzzNova Media</t>
  </si>
  <si>
    <t>http://buzznova.com</t>
  </si>
  <si>
    <t>039c3387-4587-09a1-7581-6163fc09227c</t>
  </si>
  <si>
    <t>BuzzNumbers</t>
  </si>
  <si>
    <t>http://www.buzznumbershq.com</t>
  </si>
  <si>
    <t>e02633dc-8ee3-6337-8750-0c87ab205650</t>
  </si>
  <si>
    <t>Buzzoek</t>
  </si>
  <si>
    <t>http://www.buzzoek.com</t>
  </si>
  <si>
    <t>9b2a5224-7e9f-fb08-e7a4-34aef9ae28b9</t>
  </si>
  <si>
    <t>buzzoid</t>
  </si>
  <si>
    <t>http://buzzoid.com/</t>
  </si>
  <si>
    <t>97c17393-af87-d684-66db-2c1898a45b35</t>
  </si>
  <si>
    <t>BuzzologySurveys</t>
  </si>
  <si>
    <t>http://www.buzzologysurveys.com</t>
  </si>
  <si>
    <t>5a08c24d-69dc-ca1a-6342-e4b6ce255dfd</t>
  </si>
  <si>
    <t>Buzzoo</t>
  </si>
  <si>
    <t>http://buzzoo.fm</t>
  </si>
  <si>
    <t>5bda1740-5680-1c39-b52e-407cb4786380</t>
  </si>
  <si>
    <t>Buzzooka Infomedia</t>
  </si>
  <si>
    <t>http://www.buzzooka.in</t>
  </si>
  <si>
    <t>a9baf1c3-8fe9-255e-d2ec-a116260622ae</t>
  </si>
  <si>
    <t>Buzzooki</t>
  </si>
  <si>
    <t>http://buzzooki.com/</t>
  </si>
  <si>
    <t>4286c033-1d0a-04d2-6911-2666dff7ce44</t>
  </si>
  <si>
    <t>Buzzoola</t>
  </si>
  <si>
    <t>http://buzzoola.com</t>
  </si>
  <si>
    <t>4c0405a3-a443-2832-0caf-b5a68b9deb44</t>
  </si>
  <si>
    <t>Buzzoole</t>
  </si>
  <si>
    <t>http://www.buzzoole.com</t>
  </si>
  <si>
    <t>620a3de7-fbc8-a47b-92ca-83fbd8381772</t>
  </si>
  <si>
    <t>BuzzPal</t>
  </si>
  <si>
    <t>http://buzzpal.com</t>
  </si>
  <si>
    <t>2a7704a3-e0ab-2627-9ade-902f11b12f46</t>
  </si>
  <si>
    <t>BuzzParadise</t>
  </si>
  <si>
    <t>http://www.buzzparadise.com</t>
  </si>
  <si>
    <t>ecd5683c-5fc1-d93a-6de4-668758e80d58</t>
  </si>
  <si>
    <t>Buzzpia</t>
  </si>
  <si>
    <t>http://www.buzzpia.com/ko</t>
  </si>
  <si>
    <t>7832445f-6a7e-7f9d-b7be-bd4f665995b6</t>
  </si>
  <si>
    <t>Buzzpoint</t>
  </si>
  <si>
    <t>http://www.buzzpoint.com</t>
  </si>
  <si>
    <t>38879bf2-0385-7103-0fc7-b48d7f675b6e</t>
  </si>
  <si>
    <t>Buzzqrowd</t>
  </si>
  <si>
    <t>http://www.buzzqrowd.com</t>
  </si>
  <si>
    <t>3cd59a24-d566-445e-d351-a319e9743ac2</t>
  </si>
  <si>
    <t>Buzzr</t>
  </si>
  <si>
    <t>http://buzzr.com</t>
  </si>
  <si>
    <t>a09a996c-e181-bc25-78ff-47cb28d25f4b</t>
  </si>
  <si>
    <t>http://www.buzzr.biz/</t>
  </si>
  <si>
    <t>3d9dc608-547f-d6a2-42fb-eb0edabbeb03</t>
  </si>
  <si>
    <t>buzzreader</t>
  </si>
  <si>
    <t>http://www.buzzreader.co.uk</t>
  </si>
  <si>
    <t>25a0332b-b1e0-80ac-57d4-2e342373e054</t>
  </si>
  <si>
    <t>Buzzreel</t>
  </si>
  <si>
    <t>http://buzzreelapp.com/</t>
  </si>
  <si>
    <t>53de7c0a-5e9d-886f-00f5-9d599a68c77d</t>
  </si>
  <si>
    <t>buzzroo</t>
  </si>
  <si>
    <t>http://buzzroo.com</t>
  </si>
  <si>
    <t>bdb4e94a-3da0-7ad1-303b-da5902a5d5be</t>
  </si>
  <si>
    <t>Buzzsaw.com</t>
  </si>
  <si>
    <t>https://www.buzzsaw.com</t>
  </si>
  <si>
    <t>a64f1068-8558-670a-e814-ec11baf2befb</t>
  </si>
  <si>
    <t>BuzzShift</t>
  </si>
  <si>
    <t>http://www.buzzshift.com</t>
  </si>
  <si>
    <t>bc728e14-4d8d-3b27-0095-ab51f8a269cc</t>
  </si>
  <si>
    <t>BuzzSparks</t>
  </si>
  <si>
    <t>http://buzzsparks.org</t>
  </si>
  <si>
    <t>9f2d0361-bd58-d078-0291-78f740f2baac</t>
  </si>
  <si>
    <t>BuzzSpice</t>
  </si>
  <si>
    <t>http://www.buzzspice.com</t>
  </si>
  <si>
    <t>3038d6f0-3926-caed-cc9e-03bf5e7e47d6</t>
  </si>
  <si>
    <t>BuzzStalker</t>
  </si>
  <si>
    <t>http://www.buzzstalker.com</t>
  </si>
  <si>
    <t>9c7c6971-fd51-3edc-69c9-1bb443266d04</t>
  </si>
  <si>
    <t>BuzzStarter</t>
  </si>
  <si>
    <t>http://buzzstarter.biz</t>
  </si>
  <si>
    <t>f164e384-7c8e-e82d-da57-c6c73ed4614e</t>
  </si>
  <si>
    <t>Buzzster!</t>
  </si>
  <si>
    <t>http://buzzster.com</t>
  </si>
  <si>
    <t>fc613dbc-2bb5-c5b8-76ba-bcfca7495ca1</t>
  </si>
  <si>
    <t>BUZZSTOP</t>
  </si>
  <si>
    <t>http://www.buzzstop.co.uk/</t>
  </si>
  <si>
    <t>2c294921-0f81-48b2-bc1a-cf4c1fe76cbd</t>
  </si>
  <si>
    <t>BuzzStream</t>
  </si>
  <si>
    <t>http://www.buzzstream.com</t>
  </si>
  <si>
    <t>5f4dd93c-5aab-28e7-81ee-c447a234c454</t>
  </si>
  <si>
    <t>BuzzSumo</t>
  </si>
  <si>
    <t>http://www.buzzsumo.com</t>
  </si>
  <si>
    <t>134d66c5-4989-01c4-6666-8909792782ce</t>
  </si>
  <si>
    <t>Buzztala</t>
  </si>
  <si>
    <t>http://buzztala.com</t>
  </si>
  <si>
    <t>9b868b0b-5887-db6c-c38c-9e48428263f9</t>
  </si>
  <si>
    <t>BuzzTale</t>
  </si>
  <si>
    <t>http://buzztale.com</t>
  </si>
  <si>
    <t>a99df575-0fd7-5d96-ced4-b1ab11134b84</t>
  </si>
  <si>
    <t>buzztc</t>
  </si>
  <si>
    <t>http://buzztc.com</t>
  </si>
  <si>
    <t>7e5dbc63-dc42-56f3-985a-fb9eb11bc1de</t>
  </si>
  <si>
    <t>Buzztilt Crowdfunding PR Marketing Agency</t>
  </si>
  <si>
    <t>https://buzztilt.com</t>
  </si>
  <si>
    <t>74b80efd-e3a7-189e-f9c6-65fe3ac4dd83</t>
  </si>
  <si>
    <t>Buzztime</t>
  </si>
  <si>
    <t>http://www.buzztime.com</t>
  </si>
  <si>
    <t>522711c2-a2ff-e5ca-1aae-58eb4f98b0b6</t>
  </si>
  <si>
    <t>Buzztone.com</t>
  </si>
  <si>
    <t>http://www.buzztone.com/</t>
  </si>
  <si>
    <t>231c67ad-45d9-1e6f-242b-d9d4e207d43d</t>
  </si>
  <si>
    <t>BuzzTouch</t>
  </si>
  <si>
    <t>http://www.buzztouch.com</t>
  </si>
  <si>
    <t>fe25d723-83c1-b817-0b37-ff23c48064a5</t>
  </si>
  <si>
    <t>BuzzTracker</t>
  </si>
  <si>
    <t>http://www.buzztracker.com</t>
  </si>
  <si>
    <t>a1d7ac81-821f-8669-9394-5a8e195c87ae</t>
  </si>
  <si>
    <t>buzztroop</t>
  </si>
  <si>
    <t>http://www.buzztroop.com</t>
  </si>
  <si>
    <t>2ea846bd-6a04-7ce3-7abf-e8949bb97960</t>
  </si>
  <si>
    <t>Buzzuka</t>
  </si>
  <si>
    <t>http://www.buzzuka.com</t>
  </si>
  <si>
    <t>07d9832e-4cbe-40d6-e56e-27a366d10685</t>
  </si>
  <si>
    <t>buzzumi</t>
  </si>
  <si>
    <t>http://www.buzzumi.com</t>
  </si>
  <si>
    <t>3fbb3102-000f-46d3-60b8-a9c66a083c05</t>
  </si>
  <si>
    <t>Buzzup</t>
  </si>
  <si>
    <t>http://www.buzzup.com</t>
  </si>
  <si>
    <t>b51190e4-7a3a-5b31-b659-3b9ffd064405</t>
  </si>
  <si>
    <t>BuzzUrbano</t>
  </si>
  <si>
    <t>http://www.buzzurbano.com</t>
  </si>
  <si>
    <t>aa8fe1bf-6266-560b-da05-1ce8f008561e</t>
  </si>
  <si>
    <t>Buzzuto Homes</t>
  </si>
  <si>
    <t>https://www.bozzuto.com</t>
  </si>
  <si>
    <t>5eb98dd6-ae63-365c-f96c-3b923816f2ce</t>
  </si>
  <si>
    <t>BUZZVALVE</t>
  </si>
  <si>
    <t>http://www.buzzvalve.com</t>
  </si>
  <si>
    <t>d77739ec-a794-cc55-b39e-7cb16486637d</t>
  </si>
  <si>
    <t>Buzzvil</t>
  </si>
  <si>
    <t>http://www.buzzvil.com</t>
  </si>
  <si>
    <t>406941f1-b7a7-b9fd-2432-b18b6a138943</t>
  </si>
  <si>
    <t>Buzzvoice</t>
  </si>
  <si>
    <t>http://buzzvoice.com</t>
  </si>
  <si>
    <t>9b7a0a06-0433-4d77-d5e1-28cec97042b2</t>
  </si>
  <si>
    <t>BuzzVote</t>
  </si>
  <si>
    <t>http://www.buzzvote.com</t>
  </si>
  <si>
    <t>797cc798-cff1-651a-d958-0fd0bd38bd08</t>
  </si>
  <si>
    <t>Buzzware</t>
  </si>
  <si>
    <t>http://www.buzzware.co/</t>
  </si>
  <si>
    <t>a27aab9c-b885-0625-5c6f-e0664914d235</t>
  </si>
  <si>
    <t>Buzzwire</t>
  </si>
  <si>
    <t>http://buzzwire.com</t>
  </si>
  <si>
    <t>400e31c7-9d9e-9b0d-b58f-e330a1311a16</t>
  </si>
  <si>
    <t>Buzzworks BW Sdn Bhd</t>
  </si>
  <si>
    <t>http://www.buzzworksanimation.com</t>
  </si>
  <si>
    <t>68b3afea-f1dd-62bd-2543-f7dba0fa4831</t>
  </si>
  <si>
    <t>Buzzworthy</t>
  </si>
  <si>
    <t>http://buzzworthy.com</t>
  </si>
  <si>
    <t>779399f5-2d4b-8ab3-6195-1685caf3d0ef</t>
  </si>
  <si>
    <t>Buzzworthy Studio</t>
  </si>
  <si>
    <t>https://buzzworthystudio.com/</t>
  </si>
  <si>
    <t>c8a57a2e-c8f0-087b-247a-048b658df48a</t>
  </si>
  <si>
    <t>Buzzy</t>
  </si>
  <si>
    <t>http://buzzy.io/</t>
  </si>
  <si>
    <t>7c3f255e-7e4d-f877-e001-c6d60c442585</t>
  </si>
  <si>
    <t>BuzzyBooth</t>
  </si>
  <si>
    <t>http://buzzybooth.com</t>
  </si>
  <si>
    <t>9353f3f3-ed2d-cf58-e879-8110bdff5a02</t>
  </si>
  <si>
    <t>BuzzyDoc</t>
  </si>
  <si>
    <t>http://www.buzzydoc.com</t>
  </si>
  <si>
    <t>111efc9c-f3e3-f5cc-5867-32395de4236d</t>
  </si>
  <si>
    <t>Buzzyears</t>
  </si>
  <si>
    <t>http://www.buzzyears.com/portal/</t>
  </si>
  <si>
    <t>8b9631df-3360-b28d-ca86-6de48022c17f</t>
  </si>
  <si>
    <t>Buzzyoo.com</t>
  </si>
  <si>
    <t>http://www.buzzyoo.com/</t>
  </si>
  <si>
    <t>7e87b1a6-c3f7-9f4e-bca3-ef97eff03c4b</t>
  </si>
  <si>
    <t>BV Financeira</t>
  </si>
  <si>
    <t>https://www.bvfinanceira.com.br</t>
  </si>
  <si>
    <t>8519f03c-5af0-3d38-5d43-2e41e24e0440</t>
  </si>
  <si>
    <t>BV Fund</t>
  </si>
  <si>
    <t>27180797-86c0-b80d-c494-e5a06f96d63b</t>
  </si>
  <si>
    <t>BV Group Ventures</t>
  </si>
  <si>
    <t>http://www.bvgroup.com</t>
  </si>
  <si>
    <t>50125133-8ba8-4cda-6033-02b237eab94b</t>
  </si>
  <si>
    <t>BV Investment Partners</t>
  </si>
  <si>
    <t>http://www.bvlp.com</t>
  </si>
  <si>
    <t>0ddbc0bd-1a88-4336-22fd-bf95a3a81209</t>
  </si>
  <si>
    <t>BV-Cornerstone Ventures</t>
  </si>
  <si>
    <t>http://www.bvcv.com</t>
  </si>
  <si>
    <t>4655b855-a05c-e2c9-7ce2-db77c8fd8520</t>
  </si>
  <si>
    <t>BV! Media</t>
  </si>
  <si>
    <t>http://www.bvmedia.ca</t>
  </si>
  <si>
    <t>d7dc1138-3b2f-ac5b-542a-b90a43468cd2</t>
  </si>
  <si>
    <t>bv02</t>
  </si>
  <si>
    <t>http://www.bv02.com</t>
  </si>
  <si>
    <t>23a0c772-7778-6d3a-0c79-1a56d60b2b44</t>
  </si>
  <si>
    <t>bValue Venture Capital</t>
  </si>
  <si>
    <t>http://bvalue.vc/</t>
  </si>
  <si>
    <t>dc8613d6-6b69-da6c-614f-c7d8b1e903d2</t>
  </si>
  <si>
    <t>BVC Fund</t>
  </si>
  <si>
    <t>http://www.bvcfund.com/</t>
  </si>
  <si>
    <t>5d4e7adf-4d8f-e4a2-b787-65f5051e6645</t>
  </si>
  <si>
    <t>BVC Logistics</t>
  </si>
  <si>
    <t>http://bvclogistics.com</t>
  </si>
  <si>
    <t>7bb9ef28-3515-b7f6-0332-63dda961c101</t>
  </si>
  <si>
    <t>BVC Ventures</t>
  </si>
  <si>
    <t>http://www.bvcventures.com/</t>
  </si>
  <si>
    <t>baad90cb-e5cd-6a99-d520-60eeb69840e1</t>
  </si>
  <si>
    <t>BvD e.V. Germany</t>
  </si>
  <si>
    <t>https://www.bvdnet.de/</t>
  </si>
  <si>
    <t>e91403ae-0aed-3a5d-3eaa-65b1bc4d4583</t>
  </si>
  <si>
    <t>Bvddy</t>
  </si>
  <si>
    <t>https://bvddy.com/</t>
  </si>
  <si>
    <t>b1a1ce2a-e3bc-386f-5354-e70e5ed65236</t>
  </si>
  <si>
    <t>Bvents</t>
  </si>
  <si>
    <t>http://www.bvents.com</t>
  </si>
  <si>
    <t>8eeac519-3dad-9f5e-d6b3-a5143ddaa170</t>
  </si>
  <si>
    <t>BVfon Telecommunication</t>
  </si>
  <si>
    <t>http://www.bvfon.hu</t>
  </si>
  <si>
    <t>f8de9648-cea6-e801-a69d-3f11f41ada82</t>
  </si>
  <si>
    <t>BVG</t>
  </si>
  <si>
    <t>http://www.bvgverwaltung.ch</t>
  </si>
  <si>
    <t>a0f01b05-43e1-95be-c6a9-74fa2552f2ec</t>
  </si>
  <si>
    <t>BVG Group</t>
  </si>
  <si>
    <t>https://www.bvg-group.co.uk/</t>
  </si>
  <si>
    <t>da83e1ae-21f7-6619-9797-d2b19954a815</t>
  </si>
  <si>
    <t>BVG India</t>
  </si>
  <si>
    <t>http://www.bvgindia.com</t>
  </si>
  <si>
    <t>bcc02e7b-6ed3-02ac-07d1-0ed25b6fa324</t>
  </si>
  <si>
    <t>BVGroup</t>
  </si>
  <si>
    <t>http://www.bvgroup.ch/en/</t>
  </si>
  <si>
    <t>68d993b2-064f-2fc2-87d4-9620713e4ae1</t>
  </si>
  <si>
    <t>BVH Prasad</t>
  </si>
  <si>
    <t>http://prasadbvh.blogspot.com/</t>
  </si>
  <si>
    <t>1b4019d4-37b7-7612-b85f-25e9a8d95ee4</t>
  </si>
  <si>
    <t>BVI</t>
  </si>
  <si>
    <t>http://www.bvitourism.com</t>
  </si>
  <si>
    <t>8776bcb0-5e32-4508-0c8c-cec03576faa3</t>
  </si>
  <si>
    <t>BVI Finance</t>
  </si>
  <si>
    <t>http://www.bvifinance.vg/</t>
  </si>
  <si>
    <t>fddd24cd-66fc-698f-3f01-3ead23f9f398</t>
  </si>
  <si>
    <t>BView</t>
  </si>
  <si>
    <t>http://www.bview.co.uk</t>
  </si>
  <si>
    <t>7618339c-d9df-ec7d-b3a9-e1daa9d7f1f5</t>
  </si>
  <si>
    <t>BVIPR</t>
  </si>
  <si>
    <t>http://www.viperip.com</t>
  </si>
  <si>
    <t>b1e0dde7-2db1-7bce-dc48-e0b61d672485</t>
  </si>
  <si>
    <t>Bvira</t>
  </si>
  <si>
    <t>http://www.bvira.com</t>
  </si>
  <si>
    <t>8616ac7b-9329-eee5-4b4b-f17c8eead033</t>
  </si>
  <si>
    <t>BVision</t>
  </si>
  <si>
    <t>http://www.bvision.com</t>
  </si>
  <si>
    <t>40afa545-3dfd-63cd-4f71-38dc8cddc129</t>
  </si>
  <si>
    <t>bVisual</t>
  </si>
  <si>
    <t>http://www.bvisual.com</t>
  </si>
  <si>
    <t>cf69d07e-a874-323c-30c8-b440db6a65a6</t>
  </si>
  <si>
    <t>BVK</t>
  </si>
  <si>
    <t>http://www.bvk.com/</t>
  </si>
  <si>
    <t>d69fa700-85f0-c0eb-5d96-9a34987293ce</t>
  </si>
  <si>
    <t>BVM Capital</t>
  </si>
  <si>
    <t>http://www.bvmcap.com</t>
  </si>
  <si>
    <t>036f2686-44a5-091e-cd46-64482a2f33f1</t>
  </si>
  <si>
    <t>BVMed</t>
  </si>
  <si>
    <t>http://www.bvmed.de/de/english</t>
  </si>
  <si>
    <t>2c6b58c3-ac2b-53f4-8db3-d4dd00583988</t>
  </si>
  <si>
    <t>BVMI</t>
  </si>
  <si>
    <t>http://www.bvmi.de/</t>
  </si>
  <si>
    <t>495aed4f-2393-0d72-a24c-8cab1f15ab57</t>
  </si>
  <si>
    <t>BVMW e.V.</t>
  </si>
  <si>
    <t>https://www.bvmw.de/service/sprachen/gb.html</t>
  </si>
  <si>
    <t>9f1cca6f-7ca7-8371-0ac6-0a4821de9a3f</t>
  </si>
  <si>
    <t>bvocal</t>
  </si>
  <si>
    <t>http://bvocal.co.uk</t>
  </si>
  <si>
    <t>7ce9bba0-0122-13a3-feca-1d6ea79f5fe7</t>
  </si>
  <si>
    <t>Bvocalized</t>
  </si>
  <si>
    <t>http://www.bvocalized.com</t>
  </si>
  <si>
    <t>32490421-7e90-a612-b780-4dbaad98c550</t>
  </si>
  <si>
    <t>BVP</t>
  </si>
  <si>
    <t>853fc2a8-ee96-b374-e61b-4e538c71760d</t>
  </si>
  <si>
    <t>BVR Systems</t>
  </si>
  <si>
    <t>http://www.bvrsystems.com</t>
  </si>
  <si>
    <t>91e82b97-6e35-346a-fcde-b5e69dbeee40</t>
  </si>
  <si>
    <t>Bvrjuva</t>
  </si>
  <si>
    <t>http://www.bvrjuva.com</t>
  </si>
  <si>
    <t>d24d672e-203f-1579-6b9d-8839178b05c0</t>
  </si>
  <si>
    <t>BVS Development Corporation</t>
  </si>
  <si>
    <t>http://www.bvssolitaire.com/</t>
  </si>
  <si>
    <t>97967e2c-3b15-e4db-7345-4f0bbb732bd4</t>
  </si>
  <si>
    <t>bvsb</t>
  </si>
  <si>
    <t>http://www.bvsb.us/</t>
  </si>
  <si>
    <t>5185ebc4-e4ff-539b-2594-1dde03b1ae9f</t>
  </si>
  <si>
    <t>BVTLive!</t>
  </si>
  <si>
    <t>http://www.bvtlive.com</t>
  </si>
  <si>
    <t>5fbc93d8-7d3f-4fbd-ca53-37e40bf8085d</t>
  </si>
  <si>
    <t>Bvying</t>
  </si>
  <si>
    <t>http://www.bvying.com/</t>
  </si>
  <si>
    <t>7a3e5711-4915-8f50-e2df-85e5e6e8151a</t>
  </si>
  <si>
    <t>BVZ Digital</t>
  </si>
  <si>
    <t>http://ww2.bvzdigital.com</t>
  </si>
  <si>
    <t>40e2cb15-668d-b515-2659-de39328d1604</t>
  </si>
  <si>
    <t>BW Accelerate</t>
  </si>
  <si>
    <t>http://www.bwaccelerate.com/</t>
  </si>
  <si>
    <t>6bc31be9-9ab2-844b-c631-e409d5ce94af</t>
  </si>
  <si>
    <t>BW Capital Partners</t>
  </si>
  <si>
    <t>http://www.bwcapitalpartners.com</t>
  </si>
  <si>
    <t>03cd27b7-3e84-cbe7-d350-fa3a86b17708</t>
  </si>
  <si>
    <t>BW Group</t>
  </si>
  <si>
    <t>http://www.bwgroup.net</t>
  </si>
  <si>
    <t>61a7a57e-355c-3298-0135-6480ea0f71d3</t>
  </si>
  <si>
    <t>BW Manufacturing</t>
  </si>
  <si>
    <t>http://www.bwmanufacturing.com</t>
  </si>
  <si>
    <t>7d1c2b1b-3275-f0cc-92e5-4c5a110de4da</t>
  </si>
  <si>
    <t>BW Offshore</t>
  </si>
  <si>
    <t>http://www.bwoffshore.com/</t>
  </si>
  <si>
    <t>12c72542-693a-7ff5-0d19-4b4e98158891</t>
  </si>
  <si>
    <t>BW Printworks</t>
  </si>
  <si>
    <t>http://www.bwprintworks.com</t>
  </si>
  <si>
    <t>6a5e623f-03ea-eaa0-8769-1e1707ab240f</t>
  </si>
  <si>
    <t>BW Science Labs</t>
  </si>
  <si>
    <t>http://www.bwsciencelabs.com</t>
  </si>
  <si>
    <t>aebbbdad-ab01-fa44-cda3-1b0525e58b94</t>
  </si>
  <si>
    <t>BW Technologies</t>
  </si>
  <si>
    <t>http://partners.gasmonitors.com/</t>
  </si>
  <si>
    <t>962d7d53-89f3-5a68-d6b8-94f9bcc42c9d</t>
  </si>
  <si>
    <t>BW Ventures</t>
  </si>
  <si>
    <t>http://www.bwventures.nl/</t>
  </si>
  <si>
    <t>ca445fc1-79de-c320-ca03-38e20048baf2</t>
  </si>
  <si>
    <t>BWA Executive Search</t>
  </si>
  <si>
    <t>http://www.bwasearch.com</t>
  </si>
  <si>
    <t>f1bb1bc7-a0e2-4f14-757e-ec39c4906fda</t>
  </si>
  <si>
    <t>BWAY</t>
  </si>
  <si>
    <t>http://www.bwaycorp.com</t>
  </si>
  <si>
    <t>1bc53674-8cbb-6287-513b-e7e35f63fa36</t>
  </si>
  <si>
    <t>BWB Consulting</t>
  </si>
  <si>
    <t>http://www.bwbconsulting.com</t>
  </si>
  <si>
    <t>198b404d-686e-8c89-21e3-2ed59b3dd5ec</t>
  </si>
  <si>
    <t>BWB Partners</t>
  </si>
  <si>
    <t>http://www.bwbp.dk</t>
  </si>
  <si>
    <t>148b6fbc-5de0-1821-5c5b-5915d50b3a0c</t>
  </si>
  <si>
    <t>BWB Ventures</t>
  </si>
  <si>
    <t>http://bwbventures.com/</t>
  </si>
  <si>
    <t>fc57fc41-f4d3-d331-859c-ca9d2d82fce4</t>
  </si>
  <si>
    <t>BWBacon</t>
  </si>
  <si>
    <t>http://www.bwbacon.com/</t>
  </si>
  <si>
    <t>b6906cb5-d8f3-d089-e619-ece704bb79fa</t>
  </si>
  <si>
    <t>BWC Management &amp; Consulting</t>
  </si>
  <si>
    <t>http://www.bwcmanagement.co.uk</t>
  </si>
  <si>
    <t>7094efbf-55a0-49d0-20e5-7404107ddf06</t>
  </si>
  <si>
    <t>BWCI Trust</t>
  </si>
  <si>
    <t>https://www.bwcigroup.com</t>
  </si>
  <si>
    <t>6e3b6f82-bf32-30b1-aa1c-9744876cb3a3</t>
  </si>
  <si>
    <t>bwcon</t>
  </si>
  <si>
    <t>http://www.bwcon.de/</t>
  </si>
  <si>
    <t>83bf5263-d943-755c-a0f0-95f6acbb86a9</t>
  </si>
  <si>
    <t>BWCUK</t>
  </si>
  <si>
    <t>http://www.bwcuk.co.uk</t>
  </si>
  <si>
    <t>46b2c4c2-45e5-e1f4-87df-9d99bfd7fcdc</t>
  </si>
  <si>
    <t>Bwd Media - Digital Marketing Agency</t>
  </si>
  <si>
    <t>https://bwdmedia.net/</t>
  </si>
  <si>
    <t>ecf8f91d-4776-7181-4462-45d01aa31dba</t>
  </si>
  <si>
    <t>Bweeb</t>
  </si>
  <si>
    <t>http://www.bweeb.com</t>
  </si>
  <si>
    <t>7bbb4c6b-4fe9-44a9-7df8-00d7688e2722</t>
  </si>
  <si>
    <t>BWG Strategy</t>
  </si>
  <si>
    <t>http://www.bwgstrategy.com</t>
  </si>
  <si>
    <t>456cfcbd-30ff-6e7a-8308-775c21382600</t>
  </si>
  <si>
    <t>BWI Group</t>
  </si>
  <si>
    <t>http://www.bewiinsulation.com/</t>
  </si>
  <si>
    <t>f0b5a91c-42f7-f4ed-95c4-b99a25f31e22</t>
  </si>
  <si>
    <t>BWIB</t>
  </si>
  <si>
    <t>http://www.bwib.com.br</t>
  </si>
  <si>
    <t>3d64076d-21f6-6252-8581-8a8c6e3188bb</t>
  </si>
  <si>
    <t>Bwid</t>
  </si>
  <si>
    <t>http://bwid.com.br/</t>
  </si>
  <si>
    <t>fc5f53b7-baa3-d413-09bf-490547522765</t>
  </si>
  <si>
    <t>bwin</t>
  </si>
  <si>
    <t>http://bwin.com</t>
  </si>
  <si>
    <t>c932cecc-8c0b-048f-78c1-078afb5d49b8</t>
  </si>
  <si>
    <t>bwin.party</t>
  </si>
  <si>
    <t>http://www.bwinparty.com</t>
  </si>
  <si>
    <t>8fa86f0c-35d1-3a95-74d6-9da79a7fec8f</t>
  </si>
  <si>
    <t>Bwin.party Digital Entertainment Plc</t>
  </si>
  <si>
    <t>http://www.bwinparty.com/</t>
  </si>
  <si>
    <t>c3143b2f-4442-0f1e-1a86-79890be38f0e</t>
  </si>
  <si>
    <t>bwired</t>
  </si>
  <si>
    <t>http://www.bwired.com.au</t>
  </si>
  <si>
    <t>07d4714a-151d-ded8-7aaa-06e98ab0f5c9</t>
  </si>
  <si>
    <t>Bwired Studios</t>
  </si>
  <si>
    <t>http://www.bwired.ca</t>
  </si>
  <si>
    <t>86d634e4-c8b1-660c-941a-943612385a40</t>
  </si>
  <si>
    <t>BWise</t>
  </si>
  <si>
    <t>http://www.bwise.com</t>
  </si>
  <si>
    <t>8a53c03c-f5cd-94e0-12ba-c4ce32f08634</t>
  </si>
  <si>
    <t>Bwise</t>
  </si>
  <si>
    <t>http://www.bwise.no/</t>
  </si>
  <si>
    <t>9b701344-f7d2-335a-d4d1-9a3579ca526d</t>
  </si>
  <si>
    <t>BWK GmbH</t>
  </si>
  <si>
    <t>http://www.bwku.de/</t>
  </si>
  <si>
    <t>1f7e3391-5dc3-21d0-ca71-22c53745122c</t>
  </si>
  <si>
    <t>BWL Investments</t>
  </si>
  <si>
    <t>http://www.bwlinvestments.com</t>
  </si>
  <si>
    <t>3b9c6097-3d14-497d-1b5f-61565a15a21c</t>
  </si>
  <si>
    <t>BWM GmbH</t>
  </si>
  <si>
    <t>http://www.bwm-gmbh.de/</t>
  </si>
  <si>
    <t>f9d56702-93de-de38-62b9-9ea6cb5de4ae</t>
  </si>
  <si>
    <t>Bwog</t>
  </si>
  <si>
    <t>http://bwog.com</t>
  </si>
  <si>
    <t>e6096d58-3454-d982-0dbe-7de9b06cd493</t>
  </si>
  <si>
    <t>Bwom</t>
  </si>
  <si>
    <t>http://b-wom.com</t>
  </si>
  <si>
    <t>54306fe2-ed1f-03a3-aeed-71ac7c98b87a</t>
  </si>
  <si>
    <t>BWR PR</t>
  </si>
  <si>
    <t>http://www.bwr-pr.com</t>
  </si>
  <si>
    <t>6b4800c3-5e08-ac76-e424-62fbdd7296e6</t>
  </si>
  <si>
    <t>Bwtech</t>
  </si>
  <si>
    <t>http://www.bwtech.com</t>
  </si>
  <si>
    <t>880a8c91-b206-3095-35ac-a93154413a50</t>
  </si>
  <si>
    <t>bwtech@UMBC Research and Technology Park</t>
  </si>
  <si>
    <t>http://www.bwtechumbc.com</t>
  </si>
  <si>
    <t>d222dc08-2228-0d54-7f6e-fe3d44626450</t>
  </si>
  <si>
    <t>BWW Media Group</t>
  </si>
  <si>
    <t>https://www.bwwmediagroup.com/</t>
  </si>
  <si>
    <t>f021389d-e5fc-f573-7e43-8bcdcf4dd58e</t>
  </si>
  <si>
    <t>BWX Ltd</t>
  </si>
  <si>
    <t>http://www.bwxltd.com</t>
  </si>
  <si>
    <t>707e8450-f1a1-6e21-9993-9f4edde9fcbe</t>
  </si>
  <si>
    <t>BWX Technologies</t>
  </si>
  <si>
    <t>http://www.bwxt.com/</t>
  </si>
  <si>
    <t>88d945e1-fe31-f9ef-34d9-16303c308743</t>
  </si>
  <si>
    <t>BX.COM</t>
  </si>
  <si>
    <t>http://www.bx.com</t>
  </si>
  <si>
    <t>e785133f-bb4a-20d4-af4f-f3e287a57ba5</t>
  </si>
  <si>
    <t>bXb Group</t>
  </si>
  <si>
    <t>http://bxbgroupllc.com</t>
  </si>
  <si>
    <t>a0542f48-cc62-8cd6-f8ad-2a01ddd9ff97</t>
  </si>
  <si>
    <t>bxblue</t>
  </si>
  <si>
    <t>https://www.bxblue.com.br</t>
  </si>
  <si>
    <t>418ab577-ef5f-5cc9-1b29-992754c447cf</t>
  </si>
  <si>
    <t>BXC Design</t>
  </si>
  <si>
    <t>http://nicelogo.com</t>
  </si>
  <si>
    <t>a597bc76-5e05-b7ff-c932-39b57eca9e32</t>
  </si>
  <si>
    <t>bxCreative</t>
  </si>
  <si>
    <t>http://bxcreative.com/</t>
  </si>
  <si>
    <t>87234dad-fb43-1efb-d542-b4b4f6966642</t>
  </si>
  <si>
    <t>BXD</t>
  </si>
  <si>
    <t>http://crunchbase.com</t>
  </si>
  <si>
    <t>61735d32-2c8d-bd6e-7437-3c72a1d5487f</t>
  </si>
  <si>
    <t>bXpediant</t>
  </si>
  <si>
    <t>http://www.bxpediant.com</t>
  </si>
  <si>
    <t>3ab32add-5516-d263-9cb7-92f557f3ba1a</t>
  </si>
  <si>
    <t>BXR Partners LLP</t>
  </si>
  <si>
    <t>http://www.bxrgroup.com/bxr-partners.php</t>
  </si>
  <si>
    <t>eb00769e-4fed-bad7-5f3f-be17516aa1be</t>
  </si>
  <si>
    <t>BXW Venture Capital</t>
  </si>
  <si>
    <t>http://www.bxwvcap.com</t>
  </si>
  <si>
    <t>02638140-7f4d-a415-3e14-215770bfe953</t>
  </si>
  <si>
    <t>By Afro</t>
  </si>
  <si>
    <t>https://www.byafro.com</t>
  </si>
  <si>
    <t>a4a402a0-0ea0-18fd-ecd5-f34065bcf02f</t>
  </si>
  <si>
    <t>By Appointment Only (BAO)</t>
  </si>
  <si>
    <t>http://www.baoinc.com</t>
  </si>
  <si>
    <t>3e2619d5-88ee-8ec1-d3f1-9c806e612406</t>
  </si>
  <si>
    <t>By Banu Co.</t>
  </si>
  <si>
    <t>http://bybanuco.com</t>
  </si>
  <si>
    <t>766e9c10-ae5b-0f92-2b70-46823d60ed3d</t>
  </si>
  <si>
    <t>By Dehn</t>
  </si>
  <si>
    <t>http://www.bydehn.com/</t>
  </si>
  <si>
    <t>14251868-b212-5274-198a-9d706efa5eec</t>
  </si>
  <si>
    <t>By Hand London</t>
  </si>
  <si>
    <t>http://byhandlondon.com</t>
  </si>
  <si>
    <t>38159494-de7a-e1af-55d5-06333c66495c</t>
  </si>
  <si>
    <t>By Hours Pro</t>
  </si>
  <si>
    <t>http://www.byhourspro.com/</t>
  </si>
  <si>
    <t>173a60dd-4621-a6d3-cb2c-4d2c81072bed</t>
  </si>
  <si>
    <t>By Implication</t>
  </si>
  <si>
    <t>http://byimplication.com/</t>
  </si>
  <si>
    <t>ae38b10f-09af-a528-8b8e-8d915c0dc791</t>
  </si>
  <si>
    <t>BY LIGHT Professional IT Services</t>
  </si>
  <si>
    <t>http://www.bylight.com</t>
  </si>
  <si>
    <t>cf2e2552-685f-309f-62c5-753a0d1bdbbf</t>
  </si>
  <si>
    <t>By Miles</t>
  </si>
  <si>
    <t>https://www.bymiles.co.uk/</t>
  </si>
  <si>
    <t>20953e16-bb7d-5ec4-e8f9-f5770550fa4c</t>
  </si>
  <si>
    <t>By Reveal</t>
  </si>
  <si>
    <t>http://www.byreveal.com/</t>
  </si>
  <si>
    <t>cdc6a592-0a7d-3743-75b8-fe1755617999</t>
  </si>
  <si>
    <t>By Rocket Box</t>
  </si>
  <si>
    <t>http://www.byrocketbox.com</t>
  </si>
  <si>
    <t>df8a0e91-fd8a-85b9-310a-adc4480c2169</t>
  </si>
  <si>
    <t>By The Book</t>
  </si>
  <si>
    <t>https://www.bythebook.se/</t>
  </si>
  <si>
    <t>1c64b39d-fbb6-cd75-fc94-5b6e81de9f09</t>
  </si>
  <si>
    <t>By the Book Consulting</t>
  </si>
  <si>
    <t>http://urbinaconsulting.com</t>
  </si>
  <si>
    <t>0ad15264-96f0-c385-2f3d-ff8dda76e7f8</t>
  </si>
  <si>
    <t>By the Sea Communications, LLC</t>
  </si>
  <si>
    <t>http://www.bytheseacommunications.com</t>
  </si>
  <si>
    <t>9b885355-1b7a-a45a-4a13-0517939aa8dd</t>
  </si>
  <si>
    <t>BY Ticket</t>
  </si>
  <si>
    <t>http://www.by-ticket.de</t>
  </si>
  <si>
    <t>d0d0839c-264e-90e3-07eb-1e08f774d070</t>
  </si>
  <si>
    <t>By/Association</t>
  </si>
  <si>
    <t>http://www.byassoc.com</t>
  </si>
  <si>
    <t>e49cbb11-1fe2-095d-dbd3-d16f09573885</t>
  </si>
  <si>
    <t>BY5IVE</t>
  </si>
  <si>
    <t>http://www.by5ive.com</t>
  </si>
  <si>
    <t>0c59ee2c-92ba-b123-fcb5-8fd26133c78c</t>
  </si>
  <si>
    <t>ByAllAccounts</t>
  </si>
  <si>
    <t>http://www.byallaccounts.com</t>
  </si>
  <si>
    <t>785cad3e-e567-3b44-8197-333e3ff7d295</t>
  </si>
  <si>
    <t>bYAPPY Digital Media Group</t>
  </si>
  <si>
    <t>http://byappy.com</t>
  </si>
  <si>
    <t>fe639ce3-92ef-8f31-21ad-b05700b31c01</t>
  </si>
  <si>
    <t>byASSOCIATION</t>
  </si>
  <si>
    <t>http://www.by-association.com</t>
  </si>
  <si>
    <t>8b511aa4-9fa6-8ac8-ad8f-ebedd1b6983a</t>
  </si>
  <si>
    <t>Byban</t>
  </si>
  <si>
    <t>http://www.byban.com</t>
  </si>
  <si>
    <t>a70f08fe-d661-aaff-827b-759da3752715</t>
  </si>
  <si>
    <t>BYBE</t>
  </si>
  <si>
    <t>https://www.bybe.net</t>
  </si>
  <si>
    <t>234b24b5-1cca-a0f7-8906-a9a8908838e6</t>
  </si>
  <si>
    <t>BYBE Inc</t>
  </si>
  <si>
    <t>http://bybe.io</t>
  </si>
  <si>
    <t>6cc6c780-4a17-1ef1-7f6d-0e6c6f2f56a0</t>
  </si>
  <si>
    <t>BYBER LLC</t>
  </si>
  <si>
    <t>https://www.byber.co</t>
  </si>
  <si>
    <t>7c5546e5-f356-536b-76fd-be2c255cc0f9</t>
  </si>
  <si>
    <t>Bybox</t>
  </si>
  <si>
    <t>http://www.bybox.com/</t>
  </si>
  <si>
    <t>703a1c4a-eb9b-db24-eff6-4718fbc0db89</t>
  </si>
  <si>
    <t>ByBox</t>
  </si>
  <si>
    <t>http://bybox.co.kr/</t>
  </si>
  <si>
    <t>f62be21e-1add-4f25-3641-97d424f3ad9e</t>
  </si>
  <si>
    <t>byBrand.io</t>
  </si>
  <si>
    <t>http://www.bybrand.io/</t>
  </si>
  <si>
    <t>c2169e98-02b7-187a-5195-8c699c7a2973</t>
  </si>
  <si>
    <t>Bycast</t>
  </si>
  <si>
    <t>http://www.bycast.com</t>
  </si>
  <si>
    <t>48c5a3f3-65e9-8706-5740-c510622f5b23</t>
  </si>
  <si>
    <t>Bycle</t>
  </si>
  <si>
    <t>http://byclewith.me</t>
  </si>
  <si>
    <t>30431367-0dab-893a-3c78-9b0a5a5b8e43</t>
  </si>
  <si>
    <t>Bycler</t>
  </si>
  <si>
    <t>http://www.bycler.com/</t>
  </si>
  <si>
    <t>56ef1765-028b-b020-eb45-817b924b0c0c</t>
  </si>
  <si>
    <t>Byclosure</t>
  </si>
  <si>
    <t>http://byclosure.com</t>
  </si>
  <si>
    <t>7cfbf947-2141-8200-b79d-8550aa2258df</t>
  </si>
  <si>
    <t>BYCO</t>
  </si>
  <si>
    <t>http://www.byco.com</t>
  </si>
  <si>
    <t>fdeed516-c4ab-9c6d-abf8-10cf9aa4f255</t>
  </si>
  <si>
    <t>ByCover.com</t>
  </si>
  <si>
    <t>http://www.bycover.com</t>
  </si>
  <si>
    <t>69eeea22-b9f0-c71d-46c5-f465963d93dc</t>
  </si>
  <si>
    <t>ByCue</t>
  </si>
  <si>
    <t>http://www.bycue.de</t>
  </si>
  <si>
    <t>7a55b7ef-013b-1f0d-b24f-cf5ba9e17a7c</t>
  </si>
  <si>
    <t>ByCycling</t>
  </si>
  <si>
    <t>http://cashbycycling.com</t>
  </si>
  <si>
    <t>29b8d528-bf31-5431-cd72-a23ed0e3124f</t>
  </si>
  <si>
    <t>BYD</t>
  </si>
  <si>
    <t>http://www.byd.com.cn</t>
  </si>
  <si>
    <t>258dcdc3-3651-b9f9-59fc-fde50e213fc2</t>
  </si>
  <si>
    <t>Bydand Fiduciary Management, Inc.</t>
  </si>
  <si>
    <t>http://www.bydandfiduciary.com</t>
  </si>
  <si>
    <t>23a1a315-6160-335c-1922-8b1f44ea7a96</t>
  </si>
  <si>
    <t>Bydas</t>
  </si>
  <si>
    <t>http://www.bydas.com</t>
  </si>
  <si>
    <t>c0d4790d-9304-aa04-25ff-f41cf9a81010</t>
  </si>
  <si>
    <t>BYDEAU</t>
  </si>
  <si>
    <t>https://www.bydeau.com/</t>
  </si>
  <si>
    <t>84457a59-0e7b-d065-2e2b-4cba276b7f84</t>
  </si>
  <si>
    <t>Bydemes</t>
  </si>
  <si>
    <t>http://www.bydemes.com</t>
  </si>
  <si>
    <t>14985a9b-e394-5cf7-7f13-e6a144fd17c3</t>
  </si>
  <si>
    <t>BYDSEA</t>
  </si>
  <si>
    <t>https://www.bydsea.com/</t>
  </si>
  <si>
    <t>78548b59-92da-ac1c-7c9c-e3b636678242</t>
  </si>
  <si>
    <t>Bye Bye Doc</t>
  </si>
  <si>
    <t>http://www.byebyedoc.com</t>
  </si>
  <si>
    <t>dd2e9ac1-ac2b-4e22-ee9d-83b96be30498</t>
  </si>
  <si>
    <t>Bye-Car</t>
  </si>
  <si>
    <t>http://bye-car.com/</t>
  </si>
  <si>
    <t>4cefb557-f6c1-1d2c-f72d-f8e7a6e2df00</t>
  </si>
  <si>
    <t>ByeBill Payment Solutions GmbH i.G.</t>
  </si>
  <si>
    <t>http://www.byebill.de/</t>
  </si>
  <si>
    <t>ab0e39fe-9fe7-5751-947b-c23ab67ff8fb</t>
  </si>
  <si>
    <t>ByeCity</t>
  </si>
  <si>
    <t>http://byecity.com</t>
  </si>
  <si>
    <t>68c20c9b-1595-52d0-a14d-03da633f16eb</t>
  </si>
  <si>
    <t>ByeGravity</t>
  </si>
  <si>
    <t>http://flike.aero/</t>
  </si>
  <si>
    <t>fb276747-069c-dc02-96b9-e7552444331f</t>
  </si>
  <si>
    <t>ByeGround</t>
  </si>
  <si>
    <t>http://byeground.com</t>
  </si>
  <si>
    <t>d2a7fc62-c380-19b6-2fdb-02a94142af9b</t>
  </si>
  <si>
    <t>Byeink</t>
  </si>
  <si>
    <t>http://byeink.com</t>
  </si>
  <si>
    <t>2a124a8a-4160-96e7-19fc-712c42b1598d</t>
  </si>
  <si>
    <t>Byeo Corp</t>
  </si>
  <si>
    <t>http://byeo.co</t>
  </si>
  <si>
    <t>159074a4-9cf3-ddec-b5a1-0c39f6bee9db</t>
  </si>
  <si>
    <t>Byerley &amp; Associates</t>
  </si>
  <si>
    <t>http://www.byerlycpa.com</t>
  </si>
  <si>
    <t>55445e60-e6bb-da3f-7392-a4c80a6388c8</t>
  </si>
  <si>
    <t>Byers Bush Powder Coating Inc.</t>
  </si>
  <si>
    <t>http://www.byersbush.com</t>
  </si>
  <si>
    <t>28a15911-1f73-7799-441f-6234b207769b</t>
  </si>
  <si>
    <t>Byers Eye Institute at Stanford</t>
  </si>
  <si>
    <t>https://stanfordhealthcare.org</t>
  </si>
  <si>
    <t>512ac747-2d42-fa16-8fc4-7e9f5cfabadb</t>
  </si>
  <si>
    <t>Byewallet</t>
  </si>
  <si>
    <t>http://byewallet.com/en/index.html</t>
  </si>
  <si>
    <t>b5e072a3-a1ca-bdff-4a34-3c561c8b9df7</t>
  </si>
  <si>
    <t>BYG - BookYourGame</t>
  </si>
  <si>
    <t>http://www.byg.co.in/</t>
  </si>
  <si>
    <t>2c3863af-9e4f-5f76-721d-424dc020c324</t>
  </si>
  <si>
    <t>ByggAppen Sverige</t>
  </si>
  <si>
    <t>http://bygg-appen.se</t>
  </si>
  <si>
    <t>5a030b05-63f6-ca2e-8a14-db0c179fabc1</t>
  </si>
  <si>
    <t>bygghemma</t>
  </si>
  <si>
    <t>http://www.bygghemma.se/</t>
  </si>
  <si>
    <t>7a7a6b42-ed6f-3853-c8f9-889e0ddc2f89</t>
  </si>
  <si>
    <t>Bygging-Uddemann</t>
  </si>
  <si>
    <t>http://www.bygging-uddemann.se/</t>
  </si>
  <si>
    <t>51e1c7bc-b346-30cf-3e2f-55f52a00562b</t>
  </si>
  <si>
    <t>Byggmax</t>
  </si>
  <si>
    <t>https://www.byggmax.se/</t>
  </si>
  <si>
    <t>167734ea-409f-3f84-2d7a-5507c729c5fa</t>
  </si>
  <si>
    <t>Byggvaru</t>
  </si>
  <si>
    <t>https://www.byggvarubedomningen.se</t>
  </si>
  <si>
    <t>eb762f0c-5d53-018c-95b8-8373ea9c4560</t>
  </si>
  <si>
    <t>Byggvarulistan</t>
  </si>
  <si>
    <t>http://www.byggvarulistan.se/</t>
  </si>
  <si>
    <t>d9832d45-0ad4-d16b-2421-bfc82f201eb6</t>
  </si>
  <si>
    <t>Bygone Bureau</t>
  </si>
  <si>
    <t>http://bygonebureau.com</t>
  </si>
  <si>
    <t>74cbae67-deeb-51e2-d41c-433c5d8ddb6c</t>
  </si>
  <si>
    <t>Byheart</t>
  </si>
  <si>
    <t>http://byheartapp.com</t>
  </si>
  <si>
    <t>3735cd26-458e-69b5-799c-4bfbcc8c5e37</t>
  </si>
  <si>
    <t>ByHours.com</t>
  </si>
  <si>
    <t>http://www.byhours.com/en.html</t>
  </si>
  <si>
    <t>15d119e6-d721-3baf-da4b-880891c0c3fd</t>
  </si>
  <si>
    <t>BYJU'S</t>
  </si>
  <si>
    <t>http://byjus.com/</t>
  </si>
  <si>
    <t>0f5877e2-97f3-7cb6-941f-3e5ec1cf0b16</t>
  </si>
  <si>
    <t>Byk Bike</t>
  </si>
  <si>
    <t>https://www.bykbikes.com</t>
  </si>
  <si>
    <t>517b1493-fd00-3cf6-693a-921967ff7f7d</t>
  </si>
  <si>
    <t>BYK Construction Inc.</t>
  </si>
  <si>
    <t>http://www.bykconstruction.com/</t>
  </si>
  <si>
    <t>b0ecb85e-784e-4db3-4762-f3e76944c027</t>
  </si>
  <si>
    <t>Bykart Software</t>
  </si>
  <si>
    <t>http://www.bykartsoftware.com/</t>
  </si>
  <si>
    <t>4a621b0a-a496-3def-4528-fadb9c1f817d</t>
  </si>
  <si>
    <t>ByKaza</t>
  </si>
  <si>
    <t>http://www.bykaza.com</t>
  </si>
  <si>
    <t>01305f71-66f2-41a7-5c7f-435f539fa78f</t>
  </si>
  <si>
    <t>Bykea</t>
  </si>
  <si>
    <t>https://www.bykea.com</t>
  </si>
  <si>
    <t>00635355-7bc9-30d6-f0e2-07a7d165f0ec</t>
  </si>
  <si>
    <t>BYKUP</t>
  </si>
  <si>
    <t>http://www.bykup.com</t>
  </si>
  <si>
    <t>efa1ff7a-e7b7-156d-085b-0d0fa5e5677b</t>
  </si>
  <si>
    <t>Byld</t>
  </si>
  <si>
    <t>http://www.byldapp.com/</t>
  </si>
  <si>
    <t>b4fd42cd-70e8-749f-7922-9a1e01b91cd1</t>
  </si>
  <si>
    <t>Byline</t>
  </si>
  <si>
    <t>https://www.byline.com/</t>
  </si>
  <si>
    <t>214b62a6-2f8e-0d27-a864-e70983ac7013</t>
  </si>
  <si>
    <t>Byline Bank</t>
  </si>
  <si>
    <t>https://www.bylinebank.com</t>
  </si>
  <si>
    <t>dc37743f-1d1a-df53-5d16-467520e4e10d</t>
  </si>
  <si>
    <t>BYLINED</t>
  </si>
  <si>
    <t>http://www.bylined.me</t>
  </si>
  <si>
    <t>3b043cf7-e026-2879-d563-701f72785b50</t>
  </si>
  <si>
    <t>Bylineme</t>
  </si>
  <si>
    <t>https://bylineme.com</t>
  </si>
  <si>
    <t>6cde09dc-aa1f-34ae-d156-5e92195b489a</t>
  </si>
  <si>
    <t>Byliner</t>
  </si>
  <si>
    <t>http://www.byliner.com</t>
  </si>
  <si>
    <t>99ffb7ec-643a-fdee-f4c3-54b97ffb57e7</t>
  </si>
  <si>
    <t>Bylls</t>
  </si>
  <si>
    <t>https://bylls.com</t>
  </si>
  <si>
    <t>7c87e85d-ee4e-e2cb-42e9-c73b8c96126f</t>
  </si>
  <si>
    <t>Bylt</t>
  </si>
  <si>
    <t>http://www.byltjobs.com</t>
  </si>
  <si>
    <t>6185592a-31d6-a3b6-b6bf-505aac311997</t>
  </si>
  <si>
    <t>Bymacht</t>
  </si>
  <si>
    <t>http://www.bymacht.com.sg/</t>
  </si>
  <si>
    <t>021b3c41-a8bd-936c-655f-cc3c05bf229a</t>
  </si>
  <si>
    <t>ByME</t>
  </si>
  <si>
    <t>http://www.getbyme.com</t>
  </si>
  <si>
    <t>46766da9-4c79-d295-4545-7a0408224a4d</t>
  </si>
  <si>
    <t>Byme</t>
  </si>
  <si>
    <t>http://bymeapp.es</t>
  </si>
  <si>
    <t>f29bb62a-0669-9f1e-ba4f-2a24bde8ca94</t>
  </si>
  <si>
    <t>ByMichaelAndrew</t>
  </si>
  <si>
    <t>http://bymichaelandrew.com</t>
  </si>
  <si>
    <t>1231e27b-6684-5db1-e1e8-814af0986b08</t>
  </si>
  <si>
    <t>byMii</t>
  </si>
  <si>
    <t>http://www.bymii.de</t>
  </si>
  <si>
    <t>3f751e84-1b84-a639-dc79-c0ee9ff088c9</t>
  </si>
  <si>
    <t>byMK</t>
  </si>
  <si>
    <t>http://www.bymk.com.br</t>
  </si>
  <si>
    <t>dba02c19-ef5a-1b96-eb67-8db31fa67b24</t>
  </si>
  <si>
    <t>Bymont</t>
  </si>
  <si>
    <t>http://stockholm.bymont.se/bygg</t>
  </si>
  <si>
    <t>fca586bc-1a9f-dddc-fc84-1f0773e74b2f</t>
  </si>
  <si>
    <t>Bymoshe.com</t>
  </si>
  <si>
    <t>http://www.bymoshe.com/</t>
  </si>
  <si>
    <t>57aa0bcb-4660-7400-47dc-9ed05c24d7c4</t>
  </si>
  <si>
    <t>Bynamite</t>
  </si>
  <si>
    <t>http://bynamite.com</t>
  </si>
  <si>
    <t>fbdfe36a-874b-6ed9-ee0b-4bbd04b9c4c7</t>
  </si>
  <si>
    <t>Bynari</t>
  </si>
  <si>
    <t>http://www.bynari.net/</t>
  </si>
  <si>
    <t>33b8bc51-6af8-767b-3895-e41f53089e07</t>
  </si>
  <si>
    <t>Bync</t>
  </si>
  <si>
    <t>http://bync.com</t>
  </si>
  <si>
    <t>633a9ccd-fdbb-a235-b6c2-059ce52f1eb7</t>
  </si>
  <si>
    <t>Bynd</t>
  </si>
  <si>
    <t>http://byndapp.com/</t>
  </si>
  <si>
    <t>8b0bb7e1-96fe-e6df-00e4-ae75976b551e</t>
  </si>
  <si>
    <t>http://www.bynd.com.br/</t>
  </si>
  <si>
    <t>3c666a02-b8d5-fb91-d434-b4c9024b9729</t>
  </si>
  <si>
    <t>bynd</t>
  </si>
  <si>
    <t>https://www.bynd.com.br</t>
  </si>
  <si>
    <t>f22447b5-1443-59be-d706-eca4595a82f6</t>
  </si>
  <si>
    <t>Bynd Labs</t>
  </si>
  <si>
    <t>http://www.byndlabs.com</t>
  </si>
  <si>
    <t>c7427daf-adab-c3de-5b44-9c09b77d545e</t>
  </si>
  <si>
    <t>Bynder</t>
  </si>
  <si>
    <t>https://www.bynder.com</t>
  </si>
  <si>
    <t>6a5b949e-a3e0-5a7f-3f8b-2d78264cf14b</t>
  </si>
  <si>
    <t>BYNDL Inc.</t>
  </si>
  <si>
    <t>http://www.byndl.com</t>
  </si>
  <si>
    <t>cc7a946b-5b48-d4f4-8270-78f1d5c36e1f</t>
  </si>
  <si>
    <t>Byndr</t>
  </si>
  <si>
    <t>https://www.byndr.com/</t>
  </si>
  <si>
    <t>7fe1f9e5-e842-bf77-4c5a-09b4083a3cd2</t>
  </si>
  <si>
    <t>Bynet Data Communications</t>
  </si>
  <si>
    <t>http://www.bynet.co.il</t>
  </si>
  <si>
    <t>6afd489f-6bde-ba5f-ab58-756b577332a1</t>
  </si>
  <si>
    <t>Bynet Electronics</t>
  </si>
  <si>
    <t>http://www.bynete.co.il</t>
  </si>
  <si>
    <t>8a5639fe-d021-9e4b-119d-9cc83d9dac3c</t>
  </si>
  <si>
    <t>Bynetic</t>
  </si>
  <si>
    <t>http://www.bynetic.com</t>
  </si>
  <si>
    <t>5b5cfe3c-91f5-30f0-bfef-26b4527d7ff2</t>
  </si>
  <si>
    <t>BYNEX</t>
  </si>
  <si>
    <t>http://www.bynexcorp.com/</t>
  </si>
  <si>
    <t>a69979ff-2449-3c25-8886-46d4eb8cfa68</t>
  </si>
  <si>
    <t>Bynfor</t>
  </si>
  <si>
    <t>http://www.bynfor.com</t>
  </si>
  <si>
    <t>555ffccd-b426-83cd-5183-73e9c0cf4380</t>
  </si>
  <si>
    <t>Byng</t>
  </si>
  <si>
    <t>https://www.byng.co/</t>
  </si>
  <si>
    <t>eec8217d-eed9-cbe6-faa6-6efcf907922e</t>
  </si>
  <si>
    <t>BYNH</t>
  </si>
  <si>
    <t>http://www.bynh-bd.com</t>
  </si>
  <si>
    <t>b9eef0af-0464-20a6-f524-7a59c2fd9465</t>
  </si>
  <si>
    <t>Bynk</t>
  </si>
  <si>
    <t>https://www.bynk.se/</t>
  </si>
  <si>
    <t>fed2dc1f-dd49-66cf-6700-895094b409c2</t>
  </si>
  <si>
    <t>Bynnes Digital Agency</t>
  </si>
  <si>
    <t>http://bynn.es/</t>
  </si>
  <si>
    <t>648a29df-4bdf-9c55-9963-11e49134026a</t>
  </si>
  <si>
    <t>BYO Recreation</t>
  </si>
  <si>
    <t>https://www.byoplayground.com/</t>
  </si>
  <si>
    <t>34e55dfb-2e26-890a-cfc7-b3ea2319e1cd</t>
  </si>
  <si>
    <t>BYO Responsible Water Solutions</t>
  </si>
  <si>
    <t>http://www.byo.ie/</t>
  </si>
  <si>
    <t>39d13fd5-1e68-d34d-10f6-cdd0fe290763</t>
  </si>
  <si>
    <t>BYOBroadcast</t>
  </si>
  <si>
    <t>http://www.byobroadcast.com</t>
  </si>
  <si>
    <t>e69abd26-6cb5-eccf-8f66-d061410da726</t>
  </si>
  <si>
    <t>BYOC - Bring Your Own Cloud</t>
  </si>
  <si>
    <t>http://byoc.io/</t>
  </si>
  <si>
    <t>fe2fb256-6d4e-a76c-d486-13580e27a364</t>
  </si>
  <si>
    <t>ByoEarth</t>
  </si>
  <si>
    <t>http://www.byoearth.com/</t>
  </si>
  <si>
    <t>11805a82-21a4-78d6-e0d0-22ab39d71c14</t>
  </si>
  <si>
    <t>ByOffers</t>
  </si>
  <si>
    <t>http://byoffers.com/</t>
  </si>
  <si>
    <t>95dfcb62-77a9-6730-e786-f80f7d82d274</t>
  </si>
  <si>
    <t>Byogy Renewables</t>
  </si>
  <si>
    <t>http://www.byogy.com</t>
  </si>
  <si>
    <t>81b68c0d-3d47-b99c-a3c4-a8eae0e1fcfb</t>
  </si>
  <si>
    <t>Byolife</t>
  </si>
  <si>
    <t>http://www.byo-life.com</t>
  </si>
  <si>
    <t>89899112-fd5c-7dd8-8877-74b8e52911cc</t>
  </si>
  <si>
    <t>BYOLwiki</t>
  </si>
  <si>
    <t>http://www.byolwiki.com</t>
  </si>
  <si>
    <t>c2759f01-2179-b9c9-e25a-6bc2ac6f65f9</t>
  </si>
  <si>
    <t>BYOM!</t>
  </si>
  <si>
    <t>http://byomit.com/</t>
  </si>
  <si>
    <t>cfaa0e1a-0897-de19-698c-5052b6f7a832</t>
  </si>
  <si>
    <t>Byond</t>
  </si>
  <si>
    <t>http://www.byondvr.com</t>
  </si>
  <si>
    <t>63790c8c-36be-563f-c18c-6e0458f562a9</t>
  </si>
  <si>
    <t>byooc.com</t>
  </si>
  <si>
    <t>http://www.byooc.com</t>
  </si>
  <si>
    <t>3613e9bf-6dc8-5a75-ada6-992ef96ca610</t>
  </si>
  <si>
    <t>Byook</t>
  </si>
  <si>
    <t>http://www.byook.com</t>
  </si>
  <si>
    <t>f1e2cbb4-d343-7ad8-b6bf-c9e7dfcaa427</t>
  </si>
  <si>
    <t>Byoot</t>
  </si>
  <si>
    <t>http://www.byootcapital.com</t>
  </si>
  <si>
    <t>b09df978-0304-39ab-e3dd-8470a68dbe4c</t>
  </si>
  <si>
    <t>BYOT- Bring Your Own Talent</t>
  </si>
  <si>
    <t>http://www.bringyourowntalent.com</t>
  </si>
  <si>
    <t>0a7e4b9b-8a3a-438a-78cc-33d94cbcf3eb</t>
  </si>
  <si>
    <t>BYOU</t>
  </si>
  <si>
    <t>http://www.beyourownyou.com/</t>
  </si>
  <si>
    <t>caeb90a6-1d14-0373-36f3-3c4fc1684bee</t>
  </si>
  <si>
    <t>ByOwner</t>
  </si>
  <si>
    <t>http://www.byowner.com</t>
  </si>
  <si>
    <t>b4ea48bf-0b39-32c8-dfcd-7041dc06591b</t>
  </si>
  <si>
    <t>Bypass Mobile</t>
  </si>
  <si>
    <t>http://bypassmobile.com</t>
  </si>
  <si>
    <t>4718b129-3b61-ced3-9d86-face1139ab66</t>
  </si>
  <si>
    <t>Bypass Network Services</t>
  </si>
  <si>
    <t>https://bypass.net.nz/</t>
  </si>
  <si>
    <t>6285dd01-6ab1-f655-7613-6c73e2ad4939</t>
  </si>
  <si>
    <t>Bypass Routing</t>
  </si>
  <si>
    <t>http://www.gobypass.com/</t>
  </si>
  <si>
    <t>0a260da7-03fe-a55c-c9e7-b946789a3f2b</t>
  </si>
  <si>
    <t>BypassFanPages</t>
  </si>
  <si>
    <t>http://bypassfanpages.blogspot.com</t>
  </si>
  <si>
    <t>9b83e8bf-5223-972b-7cd7-a8632304b78e</t>
  </si>
  <si>
    <t>ByPay</t>
  </si>
  <si>
    <t>http://www.bypay.com.br/</t>
  </si>
  <si>
    <t>fbba03b9-e813-4d02-9771-0d34cfd88b36</t>
  </si>
  <si>
    <t>ByPost.com</t>
  </si>
  <si>
    <t>http://www.bypost.com</t>
  </si>
  <si>
    <t>4b5e6e91-9c70-a3b4-01e1-0fc5236cb38b</t>
  </si>
  <si>
    <t>ByPrice.com</t>
  </si>
  <si>
    <t>http://byprice.com/</t>
  </si>
  <si>
    <t>bb6a31ab-0de5-eb04-dd74-0a053151608e</t>
  </si>
  <si>
    <t>ByPuffy</t>
  </si>
  <si>
    <t>http://www.bypuffy.com</t>
  </si>
  <si>
    <t>d52f79b7-9ccf-ea1a-f9a2-52d2e436966f</t>
  </si>
  <si>
    <t>Byram Healthcare Centers</t>
  </si>
  <si>
    <t>https://www.byramhealthcare.com/</t>
  </si>
  <si>
    <t>c20f9626-7070-3ad8-a7da-18ec2e0bcba1</t>
  </si>
  <si>
    <t>byrd</t>
  </si>
  <si>
    <t>https://getbyrd.com</t>
  </si>
  <si>
    <t>1f0ef25b-703c-501f-cf3c-5795e8e5c1cf</t>
  </si>
  <si>
    <t>Byrdie</t>
  </si>
  <si>
    <t>http://www.byrdie.com/</t>
  </si>
  <si>
    <t>27b9b639-ba10-b460-4b22-942185d8e3f3</t>
  </si>
  <si>
    <t>ByReputation</t>
  </si>
  <si>
    <t>http://www.byreputation.com</t>
  </si>
  <si>
    <t>66a0e52f-bc54-8d3a-8c14-f07fb5047562</t>
  </si>
  <si>
    <t>Byrne &amp; Jones Construction</t>
  </si>
  <si>
    <t>http://www.byrneandjones.com/</t>
  </si>
  <si>
    <t>9df3f2cf-0dda-2609-35a4-e34b05558697</t>
  </si>
  <si>
    <t>Byrne Investments</t>
  </si>
  <si>
    <t>http://www.byrnerental.com</t>
  </si>
  <si>
    <t>f773c190-708c-5033-73ca-5305502251bc</t>
  </si>
  <si>
    <t>Byrne Wallace</t>
  </si>
  <si>
    <t>http://byrnewallace.com/</t>
  </si>
  <si>
    <t>c3321446-4aad-8feb-bd73-793604612f0e</t>
  </si>
  <si>
    <t>ByrneLooby</t>
  </si>
  <si>
    <t>http://www.byrnelooby.com/</t>
  </si>
  <si>
    <t>a5547906-815f-d6ab-874b-0cda2ed6aae6</t>
  </si>
  <si>
    <t>BYROBOT</t>
  </si>
  <si>
    <t>http://www.byrobot.co.kr</t>
  </si>
  <si>
    <t>a7563165-ef01-4e86-8c33-1abbc02c24c6</t>
  </si>
  <si>
    <t>Byron Asset Management</t>
  </si>
  <si>
    <t>http://www.byroncapitalpartners.com/</t>
  </si>
  <si>
    <t>70027ea4-65e1-0310-61cb-991063bb18b0</t>
  </si>
  <si>
    <t>Byron Bay Ballooning</t>
  </si>
  <si>
    <t>http://www.byronbayballooning.com.au</t>
  </si>
  <si>
    <t>75b586fd-b981-a434-af08-ab982a848afa</t>
  </si>
  <si>
    <t>Byron Hamburgers</t>
  </si>
  <si>
    <t>http://www.byronhamburgers.com</t>
  </si>
  <si>
    <t>9a4aad3c-1159-908e-1e74-61c25a45987f</t>
  </si>
  <si>
    <t>Byrum Innovation Group</t>
  </si>
  <si>
    <t>http://www.byruminnovation.com</t>
  </si>
  <si>
    <t>f126fd57-daf2-47b7-5a4f-62d9932beb5f</t>
  </si>
  <si>
    <t>Bys</t>
  </si>
  <si>
    <t>http://www.beautyourself.com</t>
  </si>
  <si>
    <t>bace6559-f75f-06dd-2e4b-9d918d717111</t>
  </si>
  <si>
    <t>BySide</t>
  </si>
  <si>
    <t>http://www.byside.com</t>
  </si>
  <si>
    <t>ed6b1bf4-2545-5df1-14cd-7ea47e1b0394</t>
  </si>
  <si>
    <t>Bysness Inc.</t>
  </si>
  <si>
    <t>http://www.bysness.com</t>
  </si>
  <si>
    <t>b2a108cc-d1f0-b823-501f-222e6fe5a3e2</t>
  </si>
  <si>
    <t>Bysounds</t>
  </si>
  <si>
    <t>http://www.bysounds.com</t>
  </si>
  <si>
    <t>4861b9f3-64c7-59cb-7fa8-de1ecb59f482</t>
  </si>
  <si>
    <t>Byss mobile</t>
  </si>
  <si>
    <t>http://www.byssmobile.com</t>
  </si>
  <si>
    <t>5fc3a657-e78c-3cfc-5ae9-664a15f49c60</t>
  </si>
  <si>
    <t>byss services BV</t>
  </si>
  <si>
    <t>http://www.byss.services</t>
  </si>
  <si>
    <t>f2e030f4-848e-5aae-ad4c-365c521eb8ee</t>
  </si>
  <si>
    <t>bystand</t>
  </si>
  <si>
    <t>http://standbyrecords.net/</t>
  </si>
  <si>
    <t>9579c7f8-16c6-185f-d609-3bf8fc03f759</t>
  </si>
  <si>
    <t>Bystat</t>
  </si>
  <si>
    <t>http://www.bystat.com</t>
  </si>
  <si>
    <t>a137a665-d781-576d-bc02-cdb06145dc5c</t>
  </si>
  <si>
    <t>bySTORED.</t>
  </si>
  <si>
    <t>http://www.bystored.com</t>
  </si>
  <si>
    <t>bf4034b7-41f4-147e-2af4-c9c7b0c3d6df</t>
  </si>
  <si>
    <t>Bystorm Entertainment</t>
  </si>
  <si>
    <t>http://www.bystormentertainment.com</t>
  </si>
  <si>
    <t>7d5efbf9-04f3-8ff4-6509-2929eef9206d</t>
  </si>
  <si>
    <t>Byta</t>
  </si>
  <si>
    <t>https://byta.com/</t>
  </si>
  <si>
    <t>d310e101-e77e-8c50-cfa2-981949990e71</t>
  </si>
  <si>
    <t>Bytargentina.com</t>
  </si>
  <si>
    <t>https://www.bytargentina.com</t>
  </si>
  <si>
    <t>876d6748-2301-4392-7c71-f67356956ec3</t>
  </si>
  <si>
    <t>BYTE</t>
  </si>
  <si>
    <t>http://www.mybyteapp.com</t>
  </si>
  <si>
    <t>459d9f62-c035-2056-5f20-f3ca06061ced</t>
  </si>
  <si>
    <t>Byte Academy</t>
  </si>
  <si>
    <t>http://www.byteacademy.co/</t>
  </si>
  <si>
    <t>9ac461aa-040a-cda6-c749-e57f505d0f84</t>
  </si>
  <si>
    <t>Byte Back</t>
  </si>
  <si>
    <t>https://byteback.org/</t>
  </si>
  <si>
    <t>f7e9481e-0596-4296-1b6d-d35a1edf4c2c</t>
  </si>
  <si>
    <t>Byte By Byte</t>
  </si>
  <si>
    <t>http://bytebybytesolutions.com</t>
  </si>
  <si>
    <t>7233abaa-892a-da7e-d28d-e4161c3fffa4</t>
  </si>
  <si>
    <t>Byte Consulting</t>
  </si>
  <si>
    <t>http://www.byteconsulting.com</t>
  </si>
  <si>
    <t>0f4b2937-abbf-9539-1e18-766a9956e0fa</t>
  </si>
  <si>
    <t>Byte Dept.</t>
  </si>
  <si>
    <t>http://www.bytedept.com</t>
  </si>
  <si>
    <t>ef575e8a-33d3-343b-5951-853a34700e3b</t>
  </si>
  <si>
    <t>Byte Factory</t>
  </si>
  <si>
    <t>https://getvgl.com</t>
  </si>
  <si>
    <t>9aa349b6-b3dd-bd2e-0386-84eb409cd402</t>
  </si>
  <si>
    <t>Byte Foods</t>
  </si>
  <si>
    <t>http://www.bytefoods.co/</t>
  </si>
  <si>
    <t>0d9a6a60-63b0-5c4d-cf03-12707450632c</t>
  </si>
  <si>
    <t>Byte Level</t>
  </si>
  <si>
    <t>http://bytelevel.com/</t>
  </si>
  <si>
    <t>f81e92a2-e348-2b41-8de3-7a5ba7176256</t>
  </si>
  <si>
    <t>Byte Logistics</t>
  </si>
  <si>
    <t>http://www.bytelogistics.com</t>
  </si>
  <si>
    <t>c5532371-86a7-477c-f09e-51417f82ea30</t>
  </si>
  <si>
    <t>Byte Money</t>
  </si>
  <si>
    <t>http://www.bytemoney.co.za/</t>
  </si>
  <si>
    <t>0f4c5f18-b303-b964-6d01-a82b7ba07131</t>
  </si>
  <si>
    <t>Byte Night - Thames Valley</t>
  </si>
  <si>
    <t>http://www.bytenight.org.uk</t>
  </si>
  <si>
    <t>dc3022bc-744f-2a12-6f88-b0801e712b2e</t>
  </si>
  <si>
    <t>Byte Orbit</t>
  </si>
  <si>
    <t>http://byteorbit.com</t>
  </si>
  <si>
    <t>450efa47-36ec-66df-956a-344a1ccda324</t>
  </si>
  <si>
    <t>Byte Productions LLC</t>
  </si>
  <si>
    <t>http://www.byte-productions.com</t>
  </si>
  <si>
    <t>a677fd3e-1582-8e9e-1ba0-2426db38abe6</t>
  </si>
  <si>
    <t>Byte Realms</t>
  </si>
  <si>
    <t>http://www.byterealms.com</t>
  </si>
  <si>
    <t>eff61b7b-8947-a6e0-90b1-16d16bd8d6af</t>
  </si>
  <si>
    <t>Byte Revel</t>
  </si>
  <si>
    <t>http://byterevel.com</t>
  </si>
  <si>
    <t>011be51d-88a7-0200-da3e-fbd37e729205</t>
  </si>
  <si>
    <t>Byte Software</t>
  </si>
  <si>
    <t>https://www.bytesoftware.com/</t>
  </si>
  <si>
    <t>f2e17940-6d3b-53b2-ade1-cc79e89367eb</t>
  </si>
  <si>
    <t>Byte Squared</t>
  </si>
  <si>
    <t>http://www.bytesquared.com</t>
  </si>
  <si>
    <t>d1a6633d-1983-be74-ad6e-a8dfea8e303e</t>
  </si>
  <si>
    <t>Byte Ventures</t>
  </si>
  <si>
    <t>http://www.byteventures.com</t>
  </si>
  <si>
    <t>c618f636-8d69-5bb7-c434-c0260a6b26f8</t>
  </si>
  <si>
    <t>Byte'em Up</t>
  </si>
  <si>
    <t>https://byteemup.com/</t>
  </si>
  <si>
    <t>ad91234e-5d68-92f0-6721-9bd3373c9fa3</t>
  </si>
  <si>
    <t>ByteActive</t>
  </si>
  <si>
    <t>http://www.byteactive.com</t>
  </si>
  <si>
    <t>b35358ee-3d36-4f93-1960-f6cba8d0a79f</t>
  </si>
  <si>
    <t>Bytebin</t>
  </si>
  <si>
    <t>http://www.bytebin.com/</t>
  </si>
  <si>
    <t>4f119cfd-c5da-a051-4ff9-a5d44eecddf2</t>
  </si>
  <si>
    <t>ByteBite</t>
  </si>
  <si>
    <t>http://bytebite.com</t>
  </si>
  <si>
    <t>ff59af48-4e1f-5413-ba53-94aac59ebb6a</t>
  </si>
  <si>
    <t>Bytecamp</t>
  </si>
  <si>
    <t>https://bytecamp.io</t>
  </si>
  <si>
    <t>e9d78b91-4074-58cb-aa6f-01d011c6eaf7</t>
  </si>
  <si>
    <t>ByteChef</t>
  </si>
  <si>
    <t>http://www.bytechef.com</t>
  </si>
  <si>
    <t>3d542e87-2461-6aaf-dc84-3f73113db826</t>
  </si>
  <si>
    <t>Bytecity Technologies</t>
  </si>
  <si>
    <t>http://bytecityinc.com/</t>
  </si>
  <si>
    <t>777253cf-71c8-03c2-8d77-1949964f3944</t>
  </si>
  <si>
    <t>ByteCloud</t>
  </si>
  <si>
    <t>http://www.bytecloud.com.au</t>
  </si>
  <si>
    <t>b4886690-ff4e-0feb-60be-355df4460b45</t>
  </si>
  <si>
    <t>ByteCubed</t>
  </si>
  <si>
    <t>http://bytecubed.com/</t>
  </si>
  <si>
    <t>f202361f-4ea0-ade8-2240-164a6bf4204c</t>
  </si>
  <si>
    <t>ByteDC Telekominikasyon</t>
  </si>
  <si>
    <t>http://www.bytedc.com</t>
  </si>
  <si>
    <t>24695b93-3485-9d66-344c-f603adfd5306</t>
  </si>
  <si>
    <t>Byteflowstudio</t>
  </si>
  <si>
    <t>http://www.byteflowstudio.com</t>
  </si>
  <si>
    <t>26923eea-a3ab-1f99-ef9e-be358432907b</t>
  </si>
  <si>
    <t>ByteFly</t>
  </si>
  <si>
    <t>http://bytefly.com/</t>
  </si>
  <si>
    <t>d4c10365-19f7-6ce8-ba4b-35e8cf9785d2</t>
  </si>
  <si>
    <t>ByteGain, Inc.</t>
  </si>
  <si>
    <t>https://bytegain.com</t>
  </si>
  <si>
    <t>092d193b-5cdc-0e0b-edf7-d069b004f673</t>
  </si>
  <si>
    <t>BYTEGRID</t>
  </si>
  <si>
    <t>http://bytegrid.com</t>
  </si>
  <si>
    <t>e4cd2c91-20ff-4e6d-8fcb-03ee3b0ab6dc</t>
  </si>
  <si>
    <t>Byteheads Mobile App Development</t>
  </si>
  <si>
    <t>http://www.byteheads.nl</t>
  </si>
  <si>
    <t>f4df075b-32fa-557e-b591-00782007af1a</t>
  </si>
  <si>
    <t>ByTek Marketing</t>
  </si>
  <si>
    <t>http://www.bytekmarketing.it/</t>
  </si>
  <si>
    <t>8e99a0b3-c980-ab96-893d-74414a4cd6c6</t>
  </si>
  <si>
    <t>ByteKnack</t>
  </si>
  <si>
    <t>https://byteknack.com</t>
  </si>
  <si>
    <t>6812334c-f128-37cb-8755-6335995bf9d8</t>
  </si>
  <si>
    <t>ByteLaunch</t>
  </si>
  <si>
    <t>http://www.bytelaunch.com</t>
  </si>
  <si>
    <t>62b50320-ca2d-d89a-c82e-680af9f5c8b7</t>
  </si>
  <si>
    <t>ByteLight</t>
  </si>
  <si>
    <t>http://www.bytelight.com</t>
  </si>
  <si>
    <t>fbccf151-d1a3-0c18-7975-077b48244c1b</t>
  </si>
  <si>
    <t>Bytelogic Technologies</t>
  </si>
  <si>
    <t>http://www.bytelogicindia.com/</t>
  </si>
  <si>
    <t>e4a817d1-e966-23de-edff-db5c4f08c76a</t>
  </si>
  <si>
    <t>Bytelogics</t>
  </si>
  <si>
    <t>http://www.bytelogics.com</t>
  </si>
  <si>
    <t>2f71c271-e82e-4bab-4b3d-7bab8e84e9bf</t>
  </si>
  <si>
    <t>Bytelove</t>
  </si>
  <si>
    <t>http://www.bytelove.com</t>
  </si>
  <si>
    <t>6ccea284-29d1-86f4-ac85-614c3c961388</t>
  </si>
  <si>
    <t>Bytemark Hosting</t>
  </si>
  <si>
    <t>http://www.bytemark.co.uk/</t>
  </si>
  <si>
    <t>0541207f-e851-67f4-71d7-3ab73aa16012</t>
  </si>
  <si>
    <t>Bytemark, Inc.</t>
  </si>
  <si>
    <t>http://www.bytemark.co</t>
  </si>
  <si>
    <t>8895d2a8-569f-72c1-8c67-d12496860745</t>
  </si>
  <si>
    <t>Bytemarks</t>
  </si>
  <si>
    <t>http://bytemarks.org/</t>
  </si>
  <si>
    <t>7d0dc5a1-ff86-04a9-3927-cf1100a49772</t>
  </si>
  <si>
    <t>ByteMars</t>
  </si>
  <si>
    <t>http://www.bytemars.com</t>
  </si>
  <si>
    <t>54c47c13-65f5-f705-1746-096f33f3375a</t>
  </si>
  <si>
    <t>Bytemobile</t>
  </si>
  <si>
    <t>http://www.bytemobile.com</t>
  </si>
  <si>
    <t>f3b7f9d9-7220-4570-0285-09f04c16dce1</t>
  </si>
  <si>
    <t>Bytenet</t>
  </si>
  <si>
    <t>https://www.bytenet.in/</t>
  </si>
  <si>
    <t>4169b827-bedd-62d9-5e92-2673a71aad56</t>
  </si>
  <si>
    <t>Byteout Software</t>
  </si>
  <si>
    <t>http://www.byteout.com</t>
  </si>
  <si>
    <t>5809fcda-dc49-2cff-9d5e-89f20755bef7</t>
  </si>
  <si>
    <t>BYTEPOETS</t>
  </si>
  <si>
    <t>http://bytepoets.com/en</t>
  </si>
  <si>
    <t>12d497c1-e7c4-2c63-0c9d-557f932976a6</t>
  </si>
  <si>
    <t>Byterun</t>
  </si>
  <si>
    <t>http://www.byterun.com</t>
  </si>
  <si>
    <t>f63badde-19f4-b367-0b9b-d0b1cd06979c</t>
  </si>
  <si>
    <t>Bytes</t>
  </si>
  <si>
    <t>http://www.bytes.co.uk</t>
  </si>
  <si>
    <t>ec06cd89-3581-f842-90a4-434dab16c1b3</t>
  </si>
  <si>
    <t>Bytes &amp; Braces</t>
  </si>
  <si>
    <t>http://www.dentaltreatment.co.in</t>
  </si>
  <si>
    <t>2c84b38b-9765-2f71-7074-81210f049e26</t>
  </si>
  <si>
    <t>Bytes Brothers Technology</t>
  </si>
  <si>
    <t>http://www.bytesbrothers.com</t>
  </si>
  <si>
    <t>44879e8b-016a-85a1-4257-ee6e2584bd59</t>
  </si>
  <si>
    <t>Bytes for All</t>
  </si>
  <si>
    <t>https://content.bytesforall.pk/</t>
  </si>
  <si>
    <t>c4d229e7-904d-dc8a-8a39-c3bda26ca8db</t>
  </si>
  <si>
    <t>Bytes of Knowledge</t>
  </si>
  <si>
    <t>https://www.bytesofknowledge.com/</t>
  </si>
  <si>
    <t>4100343d-17a2-e86d-7143-f1a97360043b</t>
  </si>
  <si>
    <t>Bytes Technology Group</t>
  </si>
  <si>
    <t>http://btgroup.co.za</t>
  </si>
  <si>
    <t>928f7bdb-685d-f785-af32-cf176f7b48ae</t>
  </si>
  <si>
    <t>bytes.pk</t>
  </si>
  <si>
    <t>http://www.bytes.pk</t>
  </si>
  <si>
    <t>3a13953f-6da2-d4f2-91e8-459310257dd2</t>
  </si>
  <si>
    <t>Bytesequencing.com</t>
  </si>
  <si>
    <t>http://www.bytesequencing.com</t>
  </si>
  <si>
    <t>4d812f44-b54a-be6c-4bb0-153a707695c7</t>
  </si>
  <si>
    <t>Bytesflow</t>
  </si>
  <si>
    <t>http://www.bytesflow.com</t>
  </si>
  <si>
    <t>5a2d2610-43e6-25cb-b02e-1326324047e5</t>
  </si>
  <si>
    <t>ByteShield</t>
  </si>
  <si>
    <t>http://www.byteshield.net</t>
  </si>
  <si>
    <t>7d76d81a-68de-216c-97f7-d0565869979f</t>
  </si>
  <si>
    <t>Bytesignals</t>
  </si>
  <si>
    <t>http://bytesignals.com</t>
  </si>
  <si>
    <t>56e0503f-df06-cccb-c5e7-9c57dc475b9a</t>
  </si>
  <si>
    <t>Bytesize</t>
  </si>
  <si>
    <t>http://www.bytesizeapps.net/</t>
  </si>
  <si>
    <t>b99d02df-9d4a-bbc0-3a93-b326681f9600</t>
  </si>
  <si>
    <t>ByteSize</t>
  </si>
  <si>
    <t>http://bytesize.im</t>
  </si>
  <si>
    <t>0afe7d4e-1bf8-e0e4-04b8-7bb056dd3428</t>
  </si>
  <si>
    <t>Bytesized Inc</t>
  </si>
  <si>
    <t>http://www.bytesizedapps.com</t>
  </si>
  <si>
    <t>c6e04d65-10d3-c3f8-fe0d-66ff983f0fa7</t>
  </si>
  <si>
    <t>BytesMarket</t>
  </si>
  <si>
    <t>http://bytesmarket.com</t>
  </si>
  <si>
    <t>dfdcd434-a1b9-ace6-f047-8d0cecf7d132</t>
  </si>
  <si>
    <t>ByteSphereÌâå¨</t>
  </si>
  <si>
    <t>http://www.oidview.com</t>
  </si>
  <si>
    <t>502f5079-fbe8-efdb-d12d-da88fe58206e</t>
  </si>
  <si>
    <t>Byteswap</t>
  </si>
  <si>
    <t>http://www.hordit.com</t>
  </si>
  <si>
    <t>d311b10c-0de4-0d1d-da7b-4a3fc1a8bbb4</t>
  </si>
  <si>
    <t>Byteupload</t>
  </si>
  <si>
    <t>http://www.byteupload.com</t>
  </si>
  <si>
    <t>a239ad95-432d-b827-7b07-9c93fdf0e543</t>
  </si>
  <si>
    <t>Bytewalls</t>
  </si>
  <si>
    <t>http://www.bytewalls.com</t>
  </si>
  <si>
    <t>00d2c377-de07-9934-087a-21059d8cbf11</t>
  </si>
  <si>
    <t>ByteWeen</t>
  </si>
  <si>
    <t>https://www.byteween.com</t>
  </si>
  <si>
    <t>79ee0bce-1358-5340-f264-061a684031a9</t>
  </si>
  <si>
    <t>Bytewerk</t>
  </si>
  <si>
    <t>https://bytewerk.com</t>
  </si>
  <si>
    <t>6949433b-221e-9b2b-6128-782f22249ddf</t>
  </si>
  <si>
    <t>Bytexis Software Development</t>
  </si>
  <si>
    <t>http://www.bytexis.com</t>
  </si>
  <si>
    <t>e4816c76-38c2-f5e0-e7f2-5ee85a9acc2a</t>
  </si>
  <si>
    <t>ByThePeo.pl</t>
  </si>
  <si>
    <t>http://bythepeo.pl</t>
  </si>
  <si>
    <t>6317ed62-8cf4-13df-ccf2-e61baa5a2412</t>
  </si>
  <si>
    <t>Bythjul</t>
  </si>
  <si>
    <t>https://www.bythjul.com/</t>
  </si>
  <si>
    <t>b57441b3-9f49-f421-7369-ade57a5a7d4f</t>
  </si>
  <si>
    <t>bythreads</t>
  </si>
  <si>
    <t>http://www.bythreads.com</t>
  </si>
  <si>
    <t>e47813c3-be7e-256e-8f55-21d5b0652953</t>
  </si>
  <si>
    <t>Bytize</t>
  </si>
  <si>
    <t>http://bytize.org</t>
  </si>
  <si>
    <t>5f25280e-f6ef-e42a-482d-b5c66ad73a1c</t>
  </si>
  <si>
    <t>ByTOL</t>
  </si>
  <si>
    <t>https://www.bytol.com.tr</t>
  </si>
  <si>
    <t>93210686-18c3-cde9-80ee-904ec20fa053</t>
  </si>
  <si>
    <t>Bytro Labs</t>
  </si>
  <si>
    <t>https://www.bytro.com</t>
  </si>
  <si>
    <t>8aa8b6b4-dfcc-d265-2386-901afe81e008</t>
  </si>
  <si>
    <t>Bytte</t>
  </si>
  <si>
    <t>http://www.bytte.co</t>
  </si>
  <si>
    <t>51291a0b-c867-e83e-f7dc-c625337d22d4</t>
  </si>
  <si>
    <t>BYU Broadcasting</t>
  </si>
  <si>
    <t>http://www.byub.org</t>
  </si>
  <si>
    <t>cef2a2e2-a904-e098-4b90-68dc9991b313</t>
  </si>
  <si>
    <t>BYU Cougar Capital</t>
  </si>
  <si>
    <t>http://byucougarcapital.org</t>
  </si>
  <si>
    <t>dabb4f15-3a88-77b1-d002-a6e6a67e6bbb</t>
  </si>
  <si>
    <t>byUs</t>
  </si>
  <si>
    <t>http://www.byus.com</t>
  </si>
  <si>
    <t>9d410f28-d7d9-4cda-8626-bf71a270c52a</t>
  </si>
  <si>
    <t>byus&amp;co</t>
  </si>
  <si>
    <t>http://bysu.me</t>
  </si>
  <si>
    <t>4073ba5e-175b-4802-fdec-1d0fff0dc3d8</t>
  </si>
  <si>
    <t>BYUtv</t>
  </si>
  <si>
    <t>http://www.byutv.org/</t>
  </si>
  <si>
    <t>7b09d6d3-ab08-ee06-4225-b38a8ca09da4</t>
  </si>
  <si>
    <t>BYVEST</t>
  </si>
  <si>
    <t>http://buyinvest.sz1.eu/</t>
  </si>
  <si>
    <t>b369a5e6-69ae-f6ba-5d43-b93bf102bf1c</t>
  </si>
  <si>
    <t>Byvox</t>
  </si>
  <si>
    <t>http://www.byvox.com/en</t>
  </si>
  <si>
    <t>da586a80-a97c-2a27-bc2e-fd6236c76087</t>
  </si>
  <si>
    <t>Bywave</t>
  </si>
  <si>
    <t>http://bywave.com.au</t>
  </si>
  <si>
    <t>36823152-fd8d-6450-1620-e8bcbc12768b</t>
  </si>
  <si>
    <t>byyd</t>
  </si>
  <si>
    <t>http://byyd-tech.com</t>
  </si>
  <si>
    <t>f6d788d1-63ca-b739-7faf-51042830d528</t>
  </si>
  <si>
    <t>Byzero Technologies</t>
  </si>
  <si>
    <t>http://www.byzerotechnologies.com</t>
  </si>
  <si>
    <t>db278a42-c4a9-f58b-4fbd-192d8756a075</t>
  </si>
  <si>
    <t>Byzia Hosting</t>
  </si>
  <si>
    <t>http://www.byzia.host/</t>
  </si>
  <si>
    <t>b4f1a819-2908-f074-c7d8-5c501b1a5f58</t>
  </si>
  <si>
    <t>Byzia Technology LTD</t>
  </si>
  <si>
    <t>https://www.byzia.tech/</t>
  </si>
  <si>
    <t>576018e5-7a1e-b91c-274a-917faf82322f</t>
  </si>
  <si>
    <t>BZ Bank</t>
  </si>
  <si>
    <t>http://www.bzbank.ch</t>
  </si>
  <si>
    <t>de0bd9fa-83e0-b09e-604e-b316591bf0dc</t>
  </si>
  <si>
    <t>BZ Dependable</t>
  </si>
  <si>
    <t>http://www.bzdependable.com/</t>
  </si>
  <si>
    <t>f8045531-57e7-440d-f5e2-23897ba28aad</t>
  </si>
  <si>
    <t>BZ Media</t>
  </si>
  <si>
    <t>http://www.bzmedia.com</t>
  </si>
  <si>
    <t>40cff742-ca7a-77ce-d983-b96298ef1556</t>
  </si>
  <si>
    <t>bZAFE</t>
  </si>
  <si>
    <t>https://bzafe.com</t>
  </si>
  <si>
    <t>a7a2f214-69ca-75d6-ddae-c21c0e2ea9a6</t>
  </si>
  <si>
    <t>Bzar</t>
  </si>
  <si>
    <t>http://www.bzarapp.com</t>
  </si>
  <si>
    <t>3f6bb876-5288-6c68-224d-8b4a7862b00a</t>
  </si>
  <si>
    <t>BZBEEZ</t>
  </si>
  <si>
    <t>http://www.caretree.co.kr</t>
  </si>
  <si>
    <t>48779f67-3ccf-70ec-c943-53f6abff1b04</t>
  </si>
  <si>
    <t>bZcity</t>
  </si>
  <si>
    <t>http://www.bzcity.bz/</t>
  </si>
  <si>
    <t>26751a7c-8c3a-0761-9722-5df234070c7d</t>
  </si>
  <si>
    <t>Bzeek</t>
  </si>
  <si>
    <t>http://www.bzeek.com</t>
  </si>
  <si>
    <t>fd5df8fb-8f8b-7600-bd03-ae1c05a30ca0</t>
  </si>
  <si>
    <t>BZees</t>
  </si>
  <si>
    <t>http://www.bzees.com</t>
  </si>
  <si>
    <t>0a7f18a1-1c78-d557-5798-d5d3f681c64b</t>
  </si>
  <si>
    <t>bzhive</t>
  </si>
  <si>
    <t>http://www.bzhive.com</t>
  </si>
  <si>
    <t>a4a10ac6-254e-45e8-3b9f-d8a6da0ee419</t>
  </si>
  <si>
    <t>Bzike</t>
  </si>
  <si>
    <t>http://bzike.com</t>
  </si>
  <si>
    <t>025fc798-4e59-4094-824a-096988ccac5f</t>
  </si>
  <si>
    <t>bzlet.com</t>
  </si>
  <si>
    <t>http://www.bzlet.com/</t>
  </si>
  <si>
    <t>ff07bc56-481d-687b-f42a-ec3c14a30357</t>
  </si>
  <si>
    <t>bZm Graphics</t>
  </si>
  <si>
    <t>http://bzmgraphics.com/</t>
  </si>
  <si>
    <t>86f0e54c-8924-8d62-d829-549033810a51</t>
  </si>
  <si>
    <t>BZN start</t>
  </si>
  <si>
    <t>http://www.bznstart.lt</t>
  </si>
  <si>
    <t>e7d5fe1d-8807-5032-988e-9e7fb68bbbc1</t>
  </si>
  <si>
    <t>bzout</t>
  </si>
  <si>
    <t>http://www.bzout.com</t>
  </si>
  <si>
    <t>13874396-1882-8ec5-641a-68e1c11d9757</t>
  </si>
  <si>
    <t>bzpay</t>
  </si>
  <si>
    <t>http://bzpayglobal.com/</t>
  </si>
  <si>
    <t>8605f0bf-207d-bfd2-0d08-8a12bebef315</t>
  </si>
  <si>
    <t>BZPlan</t>
  </si>
  <si>
    <t>http://bzplan.bz/</t>
  </si>
  <si>
    <t>2c91601e-4118-45d6-9ec3-f6bcffd750f5</t>
  </si>
  <si>
    <t>Bzurg</t>
  </si>
  <si>
    <t>https://bzurg.com</t>
  </si>
  <si>
    <t>76d24c16-31e5-2aa2-648d-cc2bd166a979</t>
  </si>
  <si>
    <t>BZW Bank</t>
  </si>
  <si>
    <t>https://www.bzwbk.pl</t>
  </si>
  <si>
    <t>f8d098e5-b434-ee8d-c0e2-861247514e8a</t>
  </si>
  <si>
    <t>BzzAgent, a dunnhumby Company</t>
  </si>
  <si>
    <t>http://www.bzzagent.com</t>
  </si>
  <si>
    <t>5c362e89-e55f-bbe8-369e-dd026608cc1b</t>
  </si>
  <si>
    <t>BzzChatter</t>
  </si>
  <si>
    <t>http://www.bzzchatter.com</t>
  </si>
  <si>
    <t>c17eab53-d2ef-01c4-7695-07bb600f7bbf</t>
  </si>
  <si>
    <t>Bzzt</t>
  </si>
  <si>
    <t>http://www.bzzt.se/</t>
  </si>
  <si>
    <t>2b71ae1e-e589-16ed-cc4c-162756a294d9</t>
  </si>
  <si>
    <t>Bzztrust</t>
  </si>
  <si>
    <t>http://www.bzztrust.com</t>
  </si>
  <si>
    <t>ef33084a-ad60-06d7-90a8-203273cc803e</t>
  </si>
  <si>
    <t>C &amp; C Advertising Display &amp; Exhibition Equipment Co.</t>
  </si>
  <si>
    <t>http://www.ccdisplayonline.com</t>
  </si>
  <si>
    <t>8e5e21cd-0490-3473-e8e8-467b3ecd8f07</t>
  </si>
  <si>
    <t>C &amp; C CANNABIS COMPANY</t>
  </si>
  <si>
    <t>http://www.cc-shops.com</t>
  </si>
  <si>
    <t>169819df-4db9-b494-2eca-f9968e5a3933</t>
  </si>
  <si>
    <t>C &amp; C Technologies, Inc.</t>
  </si>
  <si>
    <t>http://www.cctechnol.com/</t>
  </si>
  <si>
    <t>10de7f4d-d61e-ec6c-3fd7-68d71b9fdf7f</t>
  </si>
  <si>
    <t>C &amp; G Capital Partners</t>
  </si>
  <si>
    <t>http://www.candgcapitalpartners.com</t>
  </si>
  <si>
    <t>f00b7771-a172-77b7-9b7b-097d4efa59fd</t>
  </si>
  <si>
    <t>C &amp; J Graphics, Inc.</t>
  </si>
  <si>
    <t>http://www.cjgraphicsinc.com</t>
  </si>
  <si>
    <t>d87df920-df7b-01bb-9c94-314fb96eb5b9</t>
  </si>
  <si>
    <t>C &amp; L Coatings of Utah</t>
  </si>
  <si>
    <t>http://www.clcoatingsutah.com/</t>
  </si>
  <si>
    <t>4af04542-19e7-dcef-0ead-338d698b9ef7</t>
  </si>
  <si>
    <t>C &amp; S Carpet Distribution</t>
  </si>
  <si>
    <t>http://www.carpetdist.com/</t>
  </si>
  <si>
    <t>981b0a28-ebe7-2d55-f9d3-e54e68c9caed</t>
  </si>
  <si>
    <t>C &amp; S Wholesale Grocers</t>
  </si>
  <si>
    <t>http://www.cswg.com</t>
  </si>
  <si>
    <t>df2bb177-8ab8-65e1-0d37-8b6d00960441</t>
  </si>
  <si>
    <t>C A P S Pharmacy</t>
  </si>
  <si>
    <t>http://www.capspharmacy.com/</t>
  </si>
  <si>
    <t>6ae5d07d-d635-c4ff-0bd3-98ab48eeaeb3</t>
  </si>
  <si>
    <t>C and A Energy Services</t>
  </si>
  <si>
    <t>http://www.candaenergyservices.com/</t>
  </si>
  <si>
    <t>05172452-033d-b0c9-4fb0-afd34897ef3f</t>
  </si>
  <si>
    <t>C Boutique Hotel</t>
  </si>
  <si>
    <t>http://www.cboutiquebaguiohotel.com</t>
  </si>
  <si>
    <t>95d8167b-5a56-285c-cc6a-8c3ee74407cf</t>
  </si>
  <si>
    <t>C C Electrical</t>
  </si>
  <si>
    <t>http://www.ccelectrical.com</t>
  </si>
  <si>
    <t>167ba77e-603e-0beb-ffe6-c3330f5fed50</t>
  </si>
  <si>
    <t>C Change Investments</t>
  </si>
  <si>
    <t>http://www.cchangeinvestments.com</t>
  </si>
  <si>
    <t>36645411-cad9-dc89-3a24-e11d266e2804</t>
  </si>
  <si>
    <t>C Channel</t>
  </si>
  <si>
    <t>http://www.cchan.tv</t>
  </si>
  <si>
    <t>4a3420e5-2802-8dfa-6aed-ea0117975bd6</t>
  </si>
  <si>
    <t>C Cube Angels</t>
  </si>
  <si>
    <t>http://www.ccubeangels.com/</t>
  </si>
  <si>
    <t>6f23e51c-46f9-a870-90d3-ce69aea8d6ea</t>
  </si>
  <si>
    <t>c d8a</t>
  </si>
  <si>
    <t>http://www.cd8a.com</t>
  </si>
  <si>
    <t>c8cb3b36-05df-748f-0200-b8903c667eb4</t>
  </si>
  <si>
    <t>C DASS Group</t>
  </si>
  <si>
    <t>http://www.cdassgroup.com</t>
  </si>
  <si>
    <t>1302d8b5-22d5-685e-30df-92ddc3ebcfca</t>
  </si>
  <si>
    <t>C Direct</t>
  </si>
  <si>
    <t>http://www.corbandirect.co.uk</t>
  </si>
  <si>
    <t>a199b46b-db7e-5c58-f975-882048091bdd</t>
  </si>
  <si>
    <t>C E M S Ltd</t>
  </si>
  <si>
    <t>http://www.cemslimited.co.uk</t>
  </si>
  <si>
    <t>431e8a3e-20c4-79af-c5d9-4d969c361d25</t>
  </si>
  <si>
    <t>C E R Computers Ltd.</t>
  </si>
  <si>
    <t>http://www.cercomputers.co.nz</t>
  </si>
  <si>
    <t>3b703039-76ff-d517-bf72-8242dfbfaafd</t>
  </si>
  <si>
    <t>C Finance AB</t>
  </si>
  <si>
    <t>https://meddelandelan.se/</t>
  </si>
  <si>
    <t>ecba8282-3f7c-d90f-9c68-6b4670de04ec</t>
  </si>
  <si>
    <t>C for Com</t>
  </si>
  <si>
    <t>http://www.cforcom.com/</t>
  </si>
  <si>
    <t>72f74566-c528-0b1b-ba31-124d1e12c8c2</t>
  </si>
  <si>
    <t>C G Silvers Consulting</t>
  </si>
  <si>
    <t>http://www.cgsilvers.com/</t>
  </si>
  <si>
    <t>416bf50e-3ebe-706c-8f85-b4d45b664000</t>
  </si>
  <si>
    <t>C Hawk Media, LLC</t>
  </si>
  <si>
    <t>http://www.chawkmedia.com</t>
  </si>
  <si>
    <t>521ee3f4-5daa-52ca-2f8b-cfaf90f78c42</t>
  </si>
  <si>
    <t>C Infinity</t>
  </si>
  <si>
    <t>http://www.cinfinity.ie</t>
  </si>
  <si>
    <t>556b0704-6425-ad0d-83a3-6d5c171cc241</t>
  </si>
  <si>
    <t>C J International</t>
  </si>
  <si>
    <t>http://www.cjinternational.com</t>
  </si>
  <si>
    <t>db07b3d6-b301-b9fa-cf26-2cb99c68240b</t>
  </si>
  <si>
    <t>C Jensen Capital</t>
  </si>
  <si>
    <t>http://cjensencapital.com</t>
  </si>
  <si>
    <t>2ba58ac9-43a5-99dc-3cd4-69f727088a88</t>
  </si>
  <si>
    <t>C Level Executives</t>
  </si>
  <si>
    <t>http://www.clevelexecuitves.com/</t>
  </si>
  <si>
    <t>f62ef840-60ee-04d1-3c8e-cf9f93ca5f8f</t>
  </si>
  <si>
    <t>C MAC Automotive</t>
  </si>
  <si>
    <t>http://www.cmac.com</t>
  </si>
  <si>
    <t>00dfda00-8597-10f6-fb9d-b99aa4713bef</t>
  </si>
  <si>
    <t>C magazine</t>
  </si>
  <si>
    <t>http://magazinec.com</t>
  </si>
  <si>
    <t>bb42dfea-278f-e722-6ba5-540d4022f62f</t>
  </si>
  <si>
    <t>C Me Online</t>
  </si>
  <si>
    <t>http://www.c-meonline.com</t>
  </si>
  <si>
    <t>40480074-4857-1737-dcf0-f8a083b2eaa6</t>
  </si>
  <si>
    <t>C Music TV</t>
  </si>
  <si>
    <t>http://www.cmusic.tv</t>
  </si>
  <si>
    <t>e7cc5c60-8c46-2c45-1a94-7f3ad5ff4fce</t>
  </si>
  <si>
    <t>C O R Media</t>
  </si>
  <si>
    <t>http://www.cor.media/</t>
  </si>
  <si>
    <t>54026b7e-09d0-0a02-9367-5921a4fc004b</t>
  </si>
  <si>
    <t>C Perry &amp; Company</t>
  </si>
  <si>
    <t>http://cperryco.com</t>
  </si>
  <si>
    <t>061ebfc4-0eac-37c7-f1ec-fbc981c349dd</t>
  </si>
  <si>
    <t>C Quinn Masonry</t>
  </si>
  <si>
    <t>http://cquinnmasonryinc.com/</t>
  </si>
  <si>
    <t>34956926-4df9-a9c8-c844-efd84a25fdb2</t>
  </si>
  <si>
    <t>C S Tech Infosolutions Pvt. Ltd.</t>
  </si>
  <si>
    <t>http://www.csquaretech.com/</t>
  </si>
  <si>
    <t>3b121c84-1c62-426d-dadf-49b15c6dacc4</t>
  </si>
  <si>
    <t>C Slots Inc</t>
  </si>
  <si>
    <t>http://www.letslot.com</t>
  </si>
  <si>
    <t>1a48d2cf-8c3a-8f0a-fb47-62e8af283a37</t>
  </si>
  <si>
    <t>C Space</t>
  </si>
  <si>
    <t>https://www.cspace.com/americas/</t>
  </si>
  <si>
    <t>1b51d1ab-27b5-efed-9693-d39c5e8d6bca</t>
  </si>
  <si>
    <t>C Speed LLC</t>
  </si>
  <si>
    <t>http://cspeed.com</t>
  </si>
  <si>
    <t>4eb8c202-3643-6479-a250-04371e307c93</t>
  </si>
  <si>
    <t>C Spire Wireless</t>
  </si>
  <si>
    <t>http://www.cspire.com</t>
  </si>
  <si>
    <t>de9feba4-b833-d34e-70d2-8f00d7efa862</t>
  </si>
  <si>
    <t>C Squared Networks</t>
  </si>
  <si>
    <t>http://www.csquared.cc/</t>
  </si>
  <si>
    <t>fb593e43-a897-1388-7aa0-b32c9af84f0e</t>
  </si>
  <si>
    <t>C Squared Solutions</t>
  </si>
  <si>
    <t>http://c2solves.com</t>
  </si>
  <si>
    <t>abe33557-1ecb-8e35-e7d0-09a4e81b8cf7</t>
  </si>
  <si>
    <t>C Squared Systems</t>
  </si>
  <si>
    <t>http://www.csquaredsystems.com/</t>
  </si>
  <si>
    <t>6f5ba61d-4470-15a0-6858-636705075e69</t>
  </si>
  <si>
    <t>C Squared Venture Capital</t>
  </si>
  <si>
    <t>http://www.csquaredfund.com/</t>
  </si>
  <si>
    <t>e7d48131-21b5-4d26-3b53-0fb59b172b48</t>
  </si>
  <si>
    <t>C TEXDEV</t>
  </si>
  <si>
    <t>http://ctexdev.net/</t>
  </si>
  <si>
    <t>8dde627d-c6c5-7755-5625-eb972c33015b</t>
  </si>
  <si>
    <t>C Vision</t>
  </si>
  <si>
    <t>http://www.cvisiontech.com</t>
  </si>
  <si>
    <t>96e7875e-feaa-d58f-7dc9-25b38ee333e9</t>
  </si>
  <si>
    <t>C Williamson Group LLC</t>
  </si>
  <si>
    <t>http://www.chriswilliamson.com</t>
  </si>
  <si>
    <t>349d626e-f50d-f1ad-a91b-3c0f21797428</t>
  </si>
  <si>
    <t>C X-Stream</t>
  </si>
  <si>
    <t>http://www.cxstream.com</t>
  </si>
  <si>
    <t>6ef6c99c-6329-47b9-5b00-a8b659e00511</t>
  </si>
  <si>
    <t>C-130 Games</t>
  </si>
  <si>
    <t>http://www.c130games.com</t>
  </si>
  <si>
    <t>9577824d-c061-c3cc-4b89-944e39dc628a</t>
  </si>
  <si>
    <t>C-4 Analytics</t>
  </si>
  <si>
    <t>http://www.c-4analytics.com</t>
  </si>
  <si>
    <t>2ac16b9f-39e7-b71e-34cd-57d33d57fe94</t>
  </si>
  <si>
    <t>C-Advice</t>
  </si>
  <si>
    <t>http://www.c-advice.com/</t>
  </si>
  <si>
    <t>59f2e796-0163-ff7c-ede0-f6f965ebc53b</t>
  </si>
  <si>
    <t>C-Anax Ventures and Advisory</t>
  </si>
  <si>
    <t>http://canaxmc.com</t>
  </si>
  <si>
    <t>2a2ba436-b8d2-7507-f665-185c4cf100b4</t>
  </si>
  <si>
    <t>C-Astral</t>
  </si>
  <si>
    <t>http://www.c-astral.com/</t>
  </si>
  <si>
    <t>99a2a83c-1f2c-0294-25d5-0b91eef3636b</t>
  </si>
  <si>
    <t>C-bridge</t>
  </si>
  <si>
    <t>http://www.c-bridge.com</t>
  </si>
  <si>
    <t>42e0b808-d465-90d7-d2bb-6fe6486a1f67</t>
  </si>
  <si>
    <t>C-Bridge Capital</t>
  </si>
  <si>
    <t>http://www.c-bcap.com</t>
  </si>
  <si>
    <t>6e2d5fe9-e7ff-eb2d-5823-f2859243b3b1</t>
  </si>
  <si>
    <t>C-Cap</t>
  </si>
  <si>
    <t>http://www.c-cap.net</t>
  </si>
  <si>
    <t>44bd80a2-1cda-498b-2279-eeee97325cd4</t>
  </si>
  <si>
    <t>C-Capture</t>
  </si>
  <si>
    <t>https://ccapture.myshopify.com/</t>
  </si>
  <si>
    <t>5450fbf5-add9-d107-99d6-5440ac95f3b5</t>
  </si>
  <si>
    <t>C-Care Health Services</t>
  </si>
  <si>
    <t>http://www.c-care.ca</t>
  </si>
  <si>
    <t>949b4de2-4727-aea9-7bec-e927941ce77d</t>
  </si>
  <si>
    <t>C-Change</t>
  </si>
  <si>
    <t>http://www.c-change.io/</t>
  </si>
  <si>
    <t>bf1052f1-add8-0022-0c17-44cfe4872337</t>
  </si>
  <si>
    <t>C-Change Media</t>
  </si>
  <si>
    <t>http://www.c-changemedia.com/</t>
  </si>
  <si>
    <t>4eea8d7e-5e94-577e-ec3b-31e942d3030f</t>
  </si>
  <si>
    <t>C-Com Satellite Systems</t>
  </si>
  <si>
    <t>http://www.c-comsat.com/</t>
  </si>
  <si>
    <t>fd520c3f-44d7-60a8-09e0-ebf7e3285d33</t>
  </si>
  <si>
    <t>C-COR</t>
  </si>
  <si>
    <t>http://www.c-cor.net/</t>
  </si>
  <si>
    <t>0d4271bc-2855-eb00-bf56-664097dd183f</t>
  </si>
  <si>
    <t>c-crowd</t>
  </si>
  <si>
    <t>http://www.c-crowd.com</t>
  </si>
  <si>
    <t>19f0a52b-c2f8-52d2-04d1-99c9a36b45db</t>
  </si>
  <si>
    <t>C-Cube Microsystems</t>
  </si>
  <si>
    <t>http://www.hambly.org.uk</t>
  </si>
  <si>
    <t>de845782-950f-53e0-d80d-2c8f417821f5</t>
  </si>
  <si>
    <t>C-Cure</t>
  </si>
  <si>
    <t>http://www.c-cure.be</t>
  </si>
  <si>
    <t>83d96e0a-de9f-6c17-9621-f4b25cde6d00</t>
  </si>
  <si>
    <t>C-DAC</t>
  </si>
  <si>
    <t>https://cdac.in</t>
  </si>
  <si>
    <t>2ee55d60-583f-802e-3fb7-07624c4f087c</t>
  </si>
  <si>
    <t>C-Data Technology</t>
  </si>
  <si>
    <t>http://www.cdatatec.com/a</t>
  </si>
  <si>
    <t>a726cba2-18e5-0fc2-4f69-433beebf2747</t>
  </si>
  <si>
    <t>C-Dog &amp; Company</t>
  </si>
  <si>
    <t>http://www.cdogco.com</t>
  </si>
  <si>
    <t>277848a4-ca4d-678c-df79-5bc944181b35</t>
  </si>
  <si>
    <t>C-DOT</t>
  </si>
  <si>
    <t>http://www.cdot.in</t>
  </si>
  <si>
    <t>e559ec88-7c52-5b35-feb9-3ca4c2d77847</t>
  </si>
  <si>
    <t>C-DOT Alcatel-Lucent Research Center</t>
  </si>
  <si>
    <t>http://www.carc.co.in/</t>
  </si>
  <si>
    <t>dc9bf834-84eb-1fa2-4f46-c7e84a10e8d7</t>
  </si>
  <si>
    <t>C-Duck Consultancy Services</t>
  </si>
  <si>
    <t>http://www.c-duck.com</t>
  </si>
  <si>
    <t>f5f907c1-03cc-66de-4c11-a725b88e38c4</t>
  </si>
  <si>
    <t>C-EDGE Technologies</t>
  </si>
  <si>
    <t>http://www.cedge.in</t>
  </si>
  <si>
    <t>1699aae8-67c4-500f-3f1f-90e64f9a37ef</t>
  </si>
  <si>
    <t>C-III Capital Partners</t>
  </si>
  <si>
    <t>http://www.c3cp.com</t>
  </si>
  <si>
    <t>a5f0fa27-a011-8632-5d10-21fc07332ae7</t>
  </si>
  <si>
    <t>C-Infosoft Technologies</t>
  </si>
  <si>
    <t>http://www.c-infosoft.com</t>
  </si>
  <si>
    <t>a0cf914b-1962-e47d-e924-68c951c9e0fc</t>
  </si>
  <si>
    <t>C-KDeals Technology</t>
  </si>
  <si>
    <t>http://www.c-kdeals.com</t>
  </si>
  <si>
    <t>a03ca331-31c1-bc11-15bc-fb7d2f5d2b01</t>
  </si>
  <si>
    <t>C-Lab Space</t>
  </si>
  <si>
    <t>https://samsungclab.wordpress.com/</t>
  </si>
  <si>
    <t>cea0c902-5b60-39fb-db79-fb3b5de848c1</t>
  </si>
  <si>
    <t>C-Labs Corporation</t>
  </si>
  <si>
    <t>http://www.c-labs.com/</t>
  </si>
  <si>
    <t>36488a2f-3e8c-b830-18ab-389af55a4fa6</t>
  </si>
  <si>
    <t>C-Learning Pty</t>
  </si>
  <si>
    <t>http://www.c-learning.com.au/</t>
  </si>
  <si>
    <t>a8931ddd-2903-fe5b-10b7-09c5b11d412d</t>
  </si>
  <si>
    <t>c-LEcta</t>
  </si>
  <si>
    <t>http://www.c-lecta.com</t>
  </si>
  <si>
    <t>3d781c53-e921-bfc8-504b-9ddae7061c00</t>
  </si>
  <si>
    <t>C-Level Advisors</t>
  </si>
  <si>
    <t>http://www.cleveladvisors.com</t>
  </si>
  <si>
    <t>0d3859f3-3020-d60e-a121-0865b561a171</t>
  </si>
  <si>
    <t>C-Level Management</t>
  </si>
  <si>
    <t>http://www.c-level.ch</t>
  </si>
  <si>
    <t>21d5e2f4-f30c-f61c-01d5-84bf6bd233d9</t>
  </si>
  <si>
    <t>C-Level Marketing and Sales Consulting</t>
  </si>
  <si>
    <t>http://www.clevelglobal.com</t>
  </si>
  <si>
    <t>b13e82e9-930f-3fa6-53c9-4f866479149a</t>
  </si>
  <si>
    <t>C-leveled</t>
  </si>
  <si>
    <t>http://c-leveled.com</t>
  </si>
  <si>
    <t>727aa67f-94bc-3732-a5fc-dab4591fb553</t>
  </si>
  <si>
    <t>C-Media</t>
  </si>
  <si>
    <t>http://www.cmedia.com.tw/</t>
  </si>
  <si>
    <t>985cf7d5-4088-19c9-91c5-4bfae5393d0d</t>
  </si>
  <si>
    <t>C-Motive Technologies</t>
  </si>
  <si>
    <t>http://www.c-motive.com</t>
  </si>
  <si>
    <t>ab2eb66d-20a2-9d6c-0140-b2fcc97752c8</t>
  </si>
  <si>
    <t>C-nario</t>
  </si>
  <si>
    <t>http://www.c-nario.com</t>
  </si>
  <si>
    <t>b7fc62a5-d92c-4f1d-3ac8-77afe4a33ba3</t>
  </si>
  <si>
    <t>C-NET Wi-Fi</t>
  </si>
  <si>
    <t>http://www.cnetwifi.com</t>
  </si>
  <si>
    <t>5e073002-2a33-11fa-0402-dae8594d18a6</t>
  </si>
  <si>
    <t>C-Point Software Solutions</t>
  </si>
  <si>
    <t>http://www.c-point.in</t>
  </si>
  <si>
    <t>1322f81b-6c03-dbfa-efcd-d03b2a369b54</t>
  </si>
  <si>
    <t>C-Port</t>
  </si>
  <si>
    <t>https://www.cportcu.org</t>
  </si>
  <si>
    <t>4b91edcb-8085-09fa-0566-d273fd3b1f7c</t>
  </si>
  <si>
    <t>C-Pr Communications</t>
  </si>
  <si>
    <t>http://c-prcommunications.co.uk/</t>
  </si>
  <si>
    <t>325a70c7-f27d-c959-c99c-6eef5de9d50a</t>
  </si>
  <si>
    <t>C-Radar</t>
  </si>
  <si>
    <t>http://www.c-radar.com</t>
  </si>
  <si>
    <t>d115ff94-5421-0b2a-772f-31224d9689a8</t>
  </si>
  <si>
    <t>C-sam</t>
  </si>
  <si>
    <t>http://www.c-sam.com</t>
  </si>
  <si>
    <t>dafc4cfa-f5b1-c49a-e3d4-027334ad4e60</t>
  </si>
  <si>
    <t>C-Section</t>
  </si>
  <si>
    <t>http://www.csdlab.com</t>
  </si>
  <si>
    <t>7d94311a-5640-060f-73ad-ff9d25cb8b79</t>
  </si>
  <si>
    <t>c-Seven Media Inc</t>
  </si>
  <si>
    <t>http://www.c7.ca/</t>
  </si>
  <si>
    <t>4b79922b-e00e-492c-8724-1c8c4799b953</t>
  </si>
  <si>
    <t>C-SPAN</t>
  </si>
  <si>
    <t>http://www.c-span.org</t>
  </si>
  <si>
    <t>359bb7c5-cf72-9cb3-cabb-202769163450</t>
  </si>
  <si>
    <t>C-Suite Networks</t>
  </si>
  <si>
    <t>http://c-suitenetwork.com/</t>
  </si>
  <si>
    <t>2240de15-7a1d-6165-4646-42539a0d1698</t>
  </si>
  <si>
    <t>C-TABS</t>
  </si>
  <si>
    <t>http://c-tabs.com/</t>
  </si>
  <si>
    <t>a64f208e-f513-b5d5-e34a-9141275f6ded</t>
  </si>
  <si>
    <t>C-TEC Corporation</t>
  </si>
  <si>
    <t>http://www.ctec-corp.com</t>
  </si>
  <si>
    <t>af9e972e-50f1-0755-ddc3-af081a18e706</t>
  </si>
  <si>
    <t>C-Trak Conveyors</t>
  </si>
  <si>
    <t>http://www.c-trakconveyors.co.uk</t>
  </si>
  <si>
    <t>ab2674ae-2a1f-884c-41bc-ccfd66456d0f</t>
  </si>
  <si>
    <t>C-true</t>
  </si>
  <si>
    <t>http://www.ctrueltd.com</t>
  </si>
  <si>
    <t>4b5c8af0-f4fd-152f-b94d-d3086f00bc82</t>
  </si>
  <si>
    <t>c-valves</t>
  </si>
  <si>
    <t>http://www.cvalves.com/</t>
  </si>
  <si>
    <t>06b3cb83-a561-5fb2-437b-72b8db6de52d</t>
  </si>
  <si>
    <t>C-Vibes</t>
  </si>
  <si>
    <t>http://www.chumkee.com</t>
  </si>
  <si>
    <t>09ce14fc-0fa9-a464-343f-9351c62f71b8</t>
  </si>
  <si>
    <t>C-way</t>
  </si>
  <si>
    <t>http://www.hellocway.com/</t>
  </si>
  <si>
    <t>c6c3cbb8-a76c-7969-60ca-85d638b1952f</t>
  </si>
  <si>
    <t>C, R. Visuals</t>
  </si>
  <si>
    <t>http://www.crvisuals.com</t>
  </si>
  <si>
    <t>62168873-6b45-600c-21cb-70672fe809d6</t>
  </si>
  <si>
    <t>C:DOX</t>
  </si>
  <si>
    <t>http://c-dox.com/</t>
  </si>
  <si>
    <t>596222ed-cf0c-a4e1-0ee5-330f92dececc</t>
  </si>
  <si>
    <t>C! Tech Solutions</t>
  </si>
  <si>
    <t>http://www.ctechsinc.com</t>
  </si>
  <si>
    <t>9d3324b3-ff01-04cb-8fe1-b91f43a3b7cf</t>
  </si>
  <si>
    <t>C. Bridges Associates</t>
  </si>
  <si>
    <t>http://www.cbridgesa.com</t>
  </si>
  <si>
    <t>1613390b-2926-6821-717a-d9582c4b6904</t>
  </si>
  <si>
    <t>C. H. Martin</t>
  </si>
  <si>
    <t>http://www.chmartinco.com/</t>
  </si>
  <si>
    <t>5892aea2-b9ca-01b9-1fb0-867125880fef</t>
  </si>
  <si>
    <t>C. K. Davie</t>
  </si>
  <si>
    <t>http://www.ckdavie-sales.co.uk/</t>
  </si>
  <si>
    <t>5afe734f-dc8b-603b-7c77-b6d1278817ae</t>
  </si>
  <si>
    <t>C. Kirk Media &amp; Technology Consulting</t>
  </si>
  <si>
    <t>http://www.ckirkmedia.com/</t>
  </si>
  <si>
    <t>5231f099-6821-7dd1-aedc-6d9d148142b5</t>
  </si>
  <si>
    <t>C. Louis Creative</t>
  </si>
  <si>
    <t>http://www.clouiscreative.com</t>
  </si>
  <si>
    <t>c2e423af-1a85-a061-be5a-69e3571a16dd</t>
  </si>
  <si>
    <t>C. Pharr &amp; Company</t>
  </si>
  <si>
    <t>http://www.pharrpr.com/</t>
  </si>
  <si>
    <t>8b0f33ec-6a70-fb36-78ae-8cf7a0212f57</t>
  </si>
  <si>
    <t>C. R. Bard</t>
  </si>
  <si>
    <t>http://www.crbard.com</t>
  </si>
  <si>
    <t>2c4aca7f-64a3-55fe-f86d-3f2dc566aa72</t>
  </si>
  <si>
    <t>C. Wesley &amp; Co.</t>
  </si>
  <si>
    <t>http://www.cwesley.co</t>
  </si>
  <si>
    <t>990d3f8e-61b6-be9e-f8f0-b9fb96603b13</t>
  </si>
  <si>
    <t>C.A. Bancorp</t>
  </si>
  <si>
    <t>http://www.cabancorp.com</t>
  </si>
  <si>
    <t>4c1baabb-8500-a351-c35f-7d1beb30d829</t>
  </si>
  <si>
    <t>C.A. Jones Management Group</t>
  </si>
  <si>
    <t>http://www.chuckjones.net</t>
  </si>
  <si>
    <t>d346557e-ca62-a7ab-f59a-2916e797a083</t>
  </si>
  <si>
    <t>C.A. Short Company</t>
  </si>
  <si>
    <t>https://www.cashort.com</t>
  </si>
  <si>
    <t>1aac4bf7-4988-3ec2-fdfc-a51af92dc5ad</t>
  </si>
  <si>
    <t>C.A.C. Media</t>
  </si>
  <si>
    <t>http://cacmedia.tv</t>
  </si>
  <si>
    <t>f6f6e1ec-1e8f-b912-f32b-1ba4517f0f7a</t>
  </si>
  <si>
    <t>C.A.P.S. Technologies</t>
  </si>
  <si>
    <t>http://www.captechnologiesllc.com</t>
  </si>
  <si>
    <t>311f15c3-c6e9-907c-74dc-f51f89035b24</t>
  </si>
  <si>
    <t>C.A.T., Inc (Cooling and Applied Technology, Inc)</t>
  </si>
  <si>
    <t>http://www.gocatgo.biz/</t>
  </si>
  <si>
    <t>df97120a-c82f-9f09-e5dd-9570fd9d10d8</t>
  </si>
  <si>
    <t>C.B. Fleet</t>
  </si>
  <si>
    <t>http://www.cbfleet.com/</t>
  </si>
  <si>
    <t>d75332a1-d1d7-2be3-c2a2-6727f26b1c36</t>
  </si>
  <si>
    <t>C.B.S. Scientific Company</t>
  </si>
  <si>
    <t>http://www.cbsscientific.com/</t>
  </si>
  <si>
    <t>72197161-7c20-c7ba-d06d-9f6a2a594092</t>
  </si>
  <si>
    <t>C.D. Barkley Insurance Agency</t>
  </si>
  <si>
    <t>http://www.cdbarkleyinsurance.com/</t>
  </si>
  <si>
    <t>e4a85831-e135-a175-9565-3aa2b04edd6d</t>
  </si>
  <si>
    <t>C.D. Howe Institute</t>
  </si>
  <si>
    <t>https://www.cdhowe.org/</t>
  </si>
  <si>
    <t>6b9c2648-83ed-f6aa-7715-eaf8bc0bd0c9</t>
  </si>
  <si>
    <t>C.E. Unterberg, Towbin</t>
  </si>
  <si>
    <t>http://www.unterberg.com</t>
  </si>
  <si>
    <t>3da4a7d0-8f36-c7c0-362b-eac84b81832e</t>
  </si>
  <si>
    <t>C.E.C.I.</t>
  </si>
  <si>
    <t>http://www.ceci.ma/</t>
  </si>
  <si>
    <t>a1a01dea-5802-5437-eb26-840f5b551618</t>
  </si>
  <si>
    <t>C.E.I. Technology</t>
  </si>
  <si>
    <t>http://www.ceitek.com</t>
  </si>
  <si>
    <t>0fbc3cc4-718c-db8c-ede8-33792a2ac6f4</t>
  </si>
  <si>
    <t>C.E.O. Minerva</t>
  </si>
  <si>
    <t>http://www.minervasf.es</t>
  </si>
  <si>
    <t>5187823b-a1bf-4757-9f78-9d39f1e7b150</t>
  </si>
  <si>
    <t>C.F. Fail Telecommunications Corporation</t>
  </si>
  <si>
    <t>http://www.failcorp.com</t>
  </si>
  <si>
    <t>906f067f-8e3a-63e6-38d3-5667ac4e15a0</t>
  </si>
  <si>
    <t>C.H. Coakley &amp; Company</t>
  </si>
  <si>
    <t>http://www.chcoakley.com/</t>
  </si>
  <si>
    <t>56e7a93e-99e7-21bd-0daf-dc2eb61b3415</t>
  </si>
  <si>
    <t>C.H. Guenther &amp; Son</t>
  </si>
  <si>
    <t>https://chg.com/</t>
  </si>
  <si>
    <t>7a79bb67-ba9e-6695-ea98-51143ca8947a</t>
  </si>
  <si>
    <t>C.H. Robinson</t>
  </si>
  <si>
    <t>http://www.chrobinson.com</t>
  </si>
  <si>
    <t>2493d0f1-e8e3-ae4f-eb96-f62f0e935542</t>
  </si>
  <si>
    <t>C.H.Ostfeld</t>
  </si>
  <si>
    <t>http://www.ostfeld.com/</t>
  </si>
  <si>
    <t>71b4d4a4-7654-3e5a-00ad-549091829666</t>
  </si>
  <si>
    <t>C.I. (Asia) Limited</t>
  </si>
  <si>
    <t>http://www.stepru.com</t>
  </si>
  <si>
    <t>55b072d3-23af-a341-114e-bb74d1d05ae1</t>
  </si>
  <si>
    <t>C.I.G.N.E.T</t>
  </si>
  <si>
    <t>http://cignetinc.com/</t>
  </si>
  <si>
    <t>f8c5361e-b3c8-b743-e156-6f938c901788</t>
  </si>
  <si>
    <t>C.I.M. Industries</t>
  </si>
  <si>
    <t>http://cimindustries.com/</t>
  </si>
  <si>
    <t>9b9284a1-c6d8-a552-4a52-ce92ab2c75eb</t>
  </si>
  <si>
    <t>C.it Solutions</t>
  </si>
  <si>
    <t>http://www.usecheckit.com</t>
  </si>
  <si>
    <t>1ab9cc15-88ef-a6d9-8e9b-3b4c4ffad57a</t>
  </si>
  <si>
    <t>C.K. Mack</t>
  </si>
  <si>
    <t>https://www.ckmack.com</t>
  </si>
  <si>
    <t>5e1d15d4-a0df-1171-9bd0-4195923d57b3</t>
  </si>
  <si>
    <t>c.lab</t>
  </si>
  <si>
    <t>http://www.clab-italy.com</t>
  </si>
  <si>
    <t>f46af8a0-72dd-f552-d71a-7ff06aaadcd9</t>
  </si>
  <si>
    <t>C.M. Capital Advisors</t>
  </si>
  <si>
    <t>http://www.cmcapitaladvisors.com/</t>
  </si>
  <si>
    <t>e4c55c8a-e63f-551b-1d61-13017fa98339</t>
  </si>
  <si>
    <t>C.M. Capital Corporation</t>
  </si>
  <si>
    <t>http://www.ccapital.com</t>
  </si>
  <si>
    <t>65e2d7ab-7c06-bbf8-bd77-6f8c1d5615dc</t>
  </si>
  <si>
    <t>C.M. Jones, Inc.</t>
  </si>
  <si>
    <t>http://www.cmjonesinc.com/</t>
  </si>
  <si>
    <t>d6681cb0-67eb-d181-8a44-d6f8b9d54061</t>
  </si>
  <si>
    <t>C.Mahendra Exports</t>
  </si>
  <si>
    <t>http://www.cmahendra.com/</t>
  </si>
  <si>
    <t>678033d1-716b-1e52-ed64-766941697da8</t>
  </si>
  <si>
    <t>C.Mer Industries</t>
  </si>
  <si>
    <t>http://www.mer-group.com</t>
  </si>
  <si>
    <t>4dd40337-3234-7624-f614-ef22158c9a13</t>
  </si>
  <si>
    <t>C.O. Bigelow Apothecaries</t>
  </si>
  <si>
    <t>http://www.bigelowchemists.com/</t>
  </si>
  <si>
    <t>15e89b2f-ff84-a1da-a796-b59f9d027353</t>
  </si>
  <si>
    <t>C.P. Baker &amp; Company</t>
  </si>
  <si>
    <t>http://cpbaker.com/</t>
  </si>
  <si>
    <t>76bf86a3-8815-29be-145c-88aa0a3107ef</t>
  </si>
  <si>
    <t>C.R. England</t>
  </si>
  <si>
    <t>http://www.crengland.com</t>
  </si>
  <si>
    <t>01b5c089-e09c-2376-e0fe-c73bf8c8b92a</t>
  </si>
  <si>
    <t>C.R. Laurence</t>
  </si>
  <si>
    <t>http://www.crlaurence.com/</t>
  </si>
  <si>
    <t>6514de50-b7d3-aa57-ad63-6530847c7198</t>
  </si>
  <si>
    <t>C.T. Hellmuth &amp; Associates</t>
  </si>
  <si>
    <t>http://www.cthellmuth.com/</t>
  </si>
  <si>
    <t>691af1e4-a54b-f5bf-bdb3-a9cd3a607495</t>
  </si>
  <si>
    <t>C.TRAC</t>
  </si>
  <si>
    <t>http://www.ctrac.com</t>
  </si>
  <si>
    <t>6fcfb795-264d-046f-b176-2e5a1fe83e04</t>
  </si>
  <si>
    <t>C.V. Starr &amp; Co</t>
  </si>
  <si>
    <t>http://www.starrcompanies.com</t>
  </si>
  <si>
    <t>52ecef83-076b-a0f0-803b-fc53ab2e1db2</t>
  </si>
  <si>
    <t>C.VID</t>
  </si>
  <si>
    <t>https://www.c-vid.com</t>
  </si>
  <si>
    <t>380ebf24-08ac-f26b-86d3-caf119453d61</t>
  </si>
  <si>
    <t>C.VOX</t>
  </si>
  <si>
    <t>http://cvox.com/</t>
  </si>
  <si>
    <t>1c6bed19-03a0-5cd2-ec27-760174df1bd2</t>
  </si>
  <si>
    <t>C.W. Downer &amp; Co.</t>
  </si>
  <si>
    <t>http://cwdowner.com</t>
  </si>
  <si>
    <t>e4b08474-f533-53d4-6a5e-45e9fd448fc7</t>
  </si>
  <si>
    <t>C.Wolf Consulting</t>
  </si>
  <si>
    <t>http://www.cwolfconsulting.com</t>
  </si>
  <si>
    <t>57bfcfad-0c0d-e278-3bf5-762aa374a056</t>
  </si>
  <si>
    <t>C'EST WHAT?</t>
  </si>
  <si>
    <t>https://www.cestwhat.org/</t>
  </si>
  <si>
    <t>3818e3d6-5d40-7dd9-141f-9cd07bbe5c0a</t>
  </si>
  <si>
    <t>C's Lab Co</t>
  </si>
  <si>
    <t>https://www.cslab.co.jp/english/</t>
  </si>
  <si>
    <t>64e7eb2e-f4c8-3a8a-1caa-a8b6dc20b5e3</t>
  </si>
  <si>
    <t>C[IQ] Strategies (c-iq.com)</t>
  </si>
  <si>
    <t>https://www.c-iq.com/</t>
  </si>
  <si>
    <t>d0acb9a1-3f83-cc9c-d6d4-66e671589103</t>
  </si>
  <si>
    <t>C*Blade</t>
  </si>
  <si>
    <t>http://www.cblade.it/</t>
  </si>
  <si>
    <t>f0afbfb5-cd95-dd61-101b-ba879f37ff31</t>
  </si>
  <si>
    <t>C/dialogues</t>
  </si>
  <si>
    <t>http://www.cdialogues.com/</t>
  </si>
  <si>
    <t>21356ba1-11b2-337e-2e6e-2fc1f070afb2</t>
  </si>
  <si>
    <t>C/E</t>
  </si>
  <si>
    <t>http://cepartner.dk/</t>
  </si>
  <si>
    <t>a784ea7f-c5dc-9e78-6eda-56e75b0a5084</t>
  </si>
  <si>
    <t>C/max Capital Corporation</t>
  </si>
  <si>
    <t>http://cmaxcapital.com</t>
  </si>
  <si>
    <t>808d48c6-67dd-4610-242c-4ed9882ccf06</t>
  </si>
  <si>
    <t>C&amp;A Clothing Company</t>
  </si>
  <si>
    <t>http://www.c-and-a.com/</t>
  </si>
  <si>
    <t>b8cb5f49-b7b6-3c9a-41c8-ba4b06780902</t>
  </si>
  <si>
    <t>C&amp;A Consulting LLC</t>
  </si>
  <si>
    <t>http://caconsultingllc.com/</t>
  </si>
  <si>
    <t>3397e735-982c-3faf-8c29-baeed52ecf94</t>
  </si>
  <si>
    <t>C&amp;A Paving</t>
  </si>
  <si>
    <t>http://www.capaving.com/</t>
  </si>
  <si>
    <t>bde06448-9003-2d53-c599-6a550963bed5</t>
  </si>
  <si>
    <t>C&amp;A Tool Engineering</t>
  </si>
  <si>
    <t>http://www.catool.com/</t>
  </si>
  <si>
    <t>0df3eb9c-4afb-45e8-9e5e-5c3ab4b9e7a0</t>
  </si>
  <si>
    <t>C&amp;B Capital</t>
  </si>
  <si>
    <t>http://www.croft-bender.com</t>
  </si>
  <si>
    <t>a3d13d0c-818d-cf58-16bf-c45d52c08cb9</t>
  </si>
  <si>
    <t>C&amp;B Electronics</t>
  </si>
  <si>
    <t>http://cnbtek.com/</t>
  </si>
  <si>
    <t>880dbe0a-c409-194f-d114-b004d4579846</t>
  </si>
  <si>
    <t>C&amp;C Alpha Group Ltd (CCAG)</t>
  </si>
  <si>
    <t>http://ccalphagroup.co.uk</t>
  </si>
  <si>
    <t>d19b134a-2571-e509-7958-c73682a5eeaf</t>
  </si>
  <si>
    <t>C&amp;C Entertainment</t>
  </si>
  <si>
    <t>http://www.ccentertainment.com</t>
  </si>
  <si>
    <t>4f8bf5d9-2e3e-9e14-e9e3-d97325967680</t>
  </si>
  <si>
    <t>C&amp;C Media</t>
  </si>
  <si>
    <t>http://www.cc-media.co.jp</t>
  </si>
  <si>
    <t>97ddc2ae-df8d-a1cf-81ad-048401649918</t>
  </si>
  <si>
    <t>C&amp;C Professional Painters</t>
  </si>
  <si>
    <t>http://candcprofessionalpainting.com</t>
  </si>
  <si>
    <t>5c38c0db-52c6-9fed-0c10-5e25c77cfacc</t>
  </si>
  <si>
    <t>C&amp;C Reservoirs</t>
  </si>
  <si>
    <t>http://www.ccreservoirs.com/</t>
  </si>
  <si>
    <t>d1341184-ca53-54a2-6e7f-bb4e2e749755</t>
  </si>
  <si>
    <t>C&amp;D Staten Island Roofing</t>
  </si>
  <si>
    <t>http://amazingconstructionguys.com</t>
  </si>
  <si>
    <t>f673ab02-a6d3-2a2f-a6c6-c3a31e190c4f</t>
  </si>
  <si>
    <t>C&amp;D Technologies</t>
  </si>
  <si>
    <t>http://www.cdtechno.com</t>
  </si>
  <si>
    <t>ba7cc055-4e95-1b17-bc90-f97ab42e38d9</t>
  </si>
  <si>
    <t>C&amp;F Consulting</t>
  </si>
  <si>
    <t>http://cf-eng.com</t>
  </si>
  <si>
    <t>a17ff744-95bb-a420-7213-b6839418b426</t>
  </si>
  <si>
    <t>C&amp;F Financial</t>
  </si>
  <si>
    <t>http://www.cffinance.com/</t>
  </si>
  <si>
    <t>ab4646a7-4562-5eaf-3aa6-12c7c0c3a098</t>
  </si>
  <si>
    <t>C&amp;G Liquid Screed Ltd</t>
  </si>
  <si>
    <t>http://www.cgliquidscreed.co.uk</t>
  </si>
  <si>
    <t>6e371b6a-cc1a-674d-7177-7d2c24c428e0</t>
  </si>
  <si>
    <t>C&amp;H Taxi</t>
  </si>
  <si>
    <t>http://www.chtaxi.com/</t>
  </si>
  <si>
    <t>f7d9799d-9c5b-bf2e-b2a0-b9bff59e79be</t>
  </si>
  <si>
    <t>C&amp;J Energy Services</t>
  </si>
  <si>
    <t>http://www.cjenergy.com/</t>
  </si>
  <si>
    <t>268464c3-cb55-8826-5071-4d4021379959</t>
  </si>
  <si>
    <t>C&amp;K Custom Remodeling</t>
  </si>
  <si>
    <t>http://www.ckcustomremodeling.com</t>
  </si>
  <si>
    <t>205f8859-14da-51f4-4e89-93d72eb2b924</t>
  </si>
  <si>
    <t>C&amp;K Systems</t>
  </si>
  <si>
    <t>https://www.cksystem.com</t>
  </si>
  <si>
    <t>65f893c0-e1a1-03d6-e047-37b2d7a5e6fb</t>
  </si>
  <si>
    <t>C&amp;M Corporation</t>
  </si>
  <si>
    <t>http://www.cmcorporation.com</t>
  </si>
  <si>
    <t>4daa1cf3-3934-c31c-728c-e0782823a628</t>
  </si>
  <si>
    <t>C&amp;M Group</t>
  </si>
  <si>
    <t>http://cmglobalgrp.com</t>
  </si>
  <si>
    <t>7a895bb0-a57c-f672-2c48-431715df65b2</t>
  </si>
  <si>
    <t>C&amp;M Steel</t>
  </si>
  <si>
    <t>http://www.cm-steel.com</t>
  </si>
  <si>
    <t>ded92fbe-a669-d3e8-b52b-c9f936a4d0ab</t>
  </si>
  <si>
    <t>C&amp;M UPT Junior Consulting</t>
  </si>
  <si>
    <t>http://cm.upt.pt</t>
  </si>
  <si>
    <t>f560e225-e81e-6906-299f-7932ac467bb8</t>
  </si>
  <si>
    <t>C&amp;M Vetlink</t>
  </si>
  <si>
    <t>http://www.cmvet.ie</t>
  </si>
  <si>
    <t>27c7a24c-e024-83b3-f6ab-44b68afa2330</t>
  </si>
  <si>
    <t>C&amp;P Capital Management</t>
  </si>
  <si>
    <t>http://www.cnpcap.com</t>
  </si>
  <si>
    <t>8ba9be93-6872-811d-6bed-1de6622cd674</t>
  </si>
  <si>
    <t>C&amp;S Engineers</t>
  </si>
  <si>
    <t>http://www.cscos.com</t>
  </si>
  <si>
    <t>f7051140-66dc-741b-948c-ae1848c9e78a</t>
  </si>
  <si>
    <t>C# Corner</t>
  </si>
  <si>
    <t>http://www.c-sharpcorner.com/</t>
  </si>
  <si>
    <t>f44ed667-fb4c-dc38-32c5-43660f304201</t>
  </si>
  <si>
    <t>C$ cMoney</t>
  </si>
  <si>
    <t>http://www.cmoney.com</t>
  </si>
  <si>
    <t>0244173d-2275-82fc-a8c6-6fb9cf5400c6</t>
  </si>
  <si>
    <t>C1 Consulting</t>
  </si>
  <si>
    <t>http://www.c1consulting.com/</t>
  </si>
  <si>
    <t>8a848458-279e-0386-0de1-9b9ac37e50c0</t>
  </si>
  <si>
    <t>C1 Consulting Pty</t>
  </si>
  <si>
    <t>http://www.c1au.com</t>
  </si>
  <si>
    <t>ec40f610-b37e-7d9f-daee-0ddef4b537f5</t>
  </si>
  <si>
    <t>C1 Energy Ltd</t>
  </si>
  <si>
    <t>http://www.c1energy.com</t>
  </si>
  <si>
    <t>95b1844e-ca2f-f44b-ad6f-1ff5c9c974ad</t>
  </si>
  <si>
    <t>C1 Financial</t>
  </si>
  <si>
    <t>https://www.c1bank.com</t>
  </si>
  <si>
    <t>c6b0747b-7b46-9edc-9c5c-0d3daefe194d</t>
  </si>
  <si>
    <t>C1 India Pvt. Ltd.</t>
  </si>
  <si>
    <t>http://www.c1india.com</t>
  </si>
  <si>
    <t>013ec0f4-2abc-c6c2-d1e9-88cd49ae11c9</t>
  </si>
  <si>
    <t>C10 Connect</t>
  </si>
  <si>
    <t>http://www.c10connect.com</t>
  </si>
  <si>
    <t>5acfcb21-fb36-9143-093f-537a176c7d6e</t>
  </si>
  <si>
    <t>C10 Pharma AS</t>
  </si>
  <si>
    <t>http://www.c10pharma.com</t>
  </si>
  <si>
    <t>c080ca31-8c6a-0895-fc90-26762010b277</t>
  </si>
  <si>
    <t>C100</t>
  </si>
  <si>
    <t>http://thec100.org</t>
  </si>
  <si>
    <t>2e7a695a-0e9a-8e79-cd81-434051abfb22</t>
  </si>
  <si>
    <t>C12 Energy</t>
  </si>
  <si>
    <t>http://c12energy.com</t>
  </si>
  <si>
    <t>a712a01b-ba54-2377-d15d-fbb47602c979</t>
  </si>
  <si>
    <t>C12 Online</t>
  </si>
  <si>
    <t>http://www.buchanan.com</t>
  </si>
  <si>
    <t>61b58ea0-6e26-a655-d085-fdaf87f036fb</t>
  </si>
  <si>
    <t>C14 Strategy LLC</t>
  </si>
  <si>
    <t>http://www.c14strategy.com</t>
  </si>
  <si>
    <t>e0ccb315-f60c-80b4-7ab8-3c00dbac7651</t>
  </si>
  <si>
    <t>C1X Inc.</t>
  </si>
  <si>
    <t>http://c1exchange.com</t>
  </si>
  <si>
    <t>6986ff21-c66a-51b8-b0e7-565637f0124a</t>
  </si>
  <si>
    <t>C2 Biofuels</t>
  </si>
  <si>
    <t>http://www.c2biofuels.com/</t>
  </si>
  <si>
    <t>aa33484b-d773-b93f-669f-3ff52f26315c</t>
  </si>
  <si>
    <t>C2 Capital Management</t>
  </si>
  <si>
    <t>http://www.wcfintech.com</t>
  </si>
  <si>
    <t>cc948714-b193-8f79-4efc-f2524fd3b69e</t>
  </si>
  <si>
    <t>C2 Education</t>
  </si>
  <si>
    <t>http://www.c2educate.com</t>
  </si>
  <si>
    <t>fdc57bf7-a5c7-b64e-ebd1-2be5913d555b</t>
  </si>
  <si>
    <t>C2 Financial Corporation</t>
  </si>
  <si>
    <t>https://www.c2financialcorp.com</t>
  </si>
  <si>
    <t>9a5ea2ff-6313-f5f7-af66-98447914fb6e</t>
  </si>
  <si>
    <t>C2 Group</t>
  </si>
  <si>
    <t>http://www.thec2group.com/</t>
  </si>
  <si>
    <t>018d4944-3df9-24d0-d692-b22d4845e76c</t>
  </si>
  <si>
    <t>C2 Health Technology, LLC</t>
  </si>
  <si>
    <t>http://www.c2healthtech.com/</t>
  </si>
  <si>
    <t>4bbdabf5-af9a-4c6c-334c-5c4ac7e50380</t>
  </si>
  <si>
    <t>C2 Intelligent Solutions</t>
  </si>
  <si>
    <t>http://www.solucionesc2.com</t>
  </si>
  <si>
    <t>c9b6615b-77c0-b660-83c1-37fc6d67f698</t>
  </si>
  <si>
    <t>C2 Machining</t>
  </si>
  <si>
    <t>http://c2machining.com</t>
  </si>
  <si>
    <t>2442259c-732f-c428-e4a6-772e08e66b1d</t>
  </si>
  <si>
    <t>C2 Media, LLC</t>
  </si>
  <si>
    <t>http://www.c2mediacorp.com</t>
  </si>
  <si>
    <t>559ef4fb-ec59-26cf-6792-ca41c819504b</t>
  </si>
  <si>
    <t>C2 Microsystems</t>
  </si>
  <si>
    <t>http://c2micro.com</t>
  </si>
  <si>
    <t>9536b006-29bc-b7ab-964e-d96887170a9c</t>
  </si>
  <si>
    <t>C2 MontrÌÄå©al</t>
  </si>
  <si>
    <t>https://www.c2montreal.com/</t>
  </si>
  <si>
    <t>63329f19-eb48-1a28-f61b-22601cc6770e</t>
  </si>
  <si>
    <t>C2 Therapeutics</t>
  </si>
  <si>
    <t>http://c2therapeutics.com</t>
  </si>
  <si>
    <t>a16f6761-4b9e-b8d3-7ef9-38254bd557c8</t>
  </si>
  <si>
    <t>C2 Ventures</t>
  </si>
  <si>
    <t>http://www.c2v.partners</t>
  </si>
  <si>
    <t>66ea7ec1-78a7-72e5-b85f-fe41a6230300</t>
  </si>
  <si>
    <t>C21 Accelerator</t>
  </si>
  <si>
    <t>http://c21accelerator.com</t>
  </si>
  <si>
    <t>886625c9-a1ea-a15a-9e47-ec6ca3a78c0f</t>
  </si>
  <si>
    <t>C21Media</t>
  </si>
  <si>
    <t>http://www.c21media.net/</t>
  </si>
  <si>
    <t>b51244b0-38e2-d9ed-5965-0c202a7cc20a</t>
  </si>
  <si>
    <t>C24</t>
  </si>
  <si>
    <t>http://www.c24.biz</t>
  </si>
  <si>
    <t>4653aed6-08b7-1390-60f1-541e50b044a0</t>
  </si>
  <si>
    <t>C24 Technologies</t>
  </si>
  <si>
    <t>http://www.c24tech.com/</t>
  </si>
  <si>
    <t>9e8f3c9d-b93c-16b8-ab14-b94e191a8321</t>
  </si>
  <si>
    <t>C2B Automotive Inc</t>
  </si>
  <si>
    <t>http://call2bid.com</t>
  </si>
  <si>
    <t>a44e17ab-6a10-e1d4-9876-a9779fb23dbf</t>
  </si>
  <si>
    <t>c2b Solutions</t>
  </si>
  <si>
    <t>https://www.c2bsolutions.com/</t>
  </si>
  <si>
    <t>111ad62d-7a29-7a75-9de6-24bb7ef34807</t>
  </si>
  <si>
    <t>C2BII</t>
  </si>
  <si>
    <t>http://www.c2bii.com</t>
  </si>
  <si>
    <t>e820d01c-72cf-e60b-18a8-28afe077a4cd</t>
  </si>
  <si>
    <t>C2C</t>
  </si>
  <si>
    <t>https://www.c2cschools.com</t>
  </si>
  <si>
    <t>47daa2bc-50b6-d532-89c3-db5855927e26</t>
  </si>
  <si>
    <t>C2C Immigration &amp; Legal Services</t>
  </si>
  <si>
    <t>http://www.c2clegal.com</t>
  </si>
  <si>
    <t>d37a850f-6558-8894-6359-55dc9f3f000d</t>
  </si>
  <si>
    <t>C2C Link</t>
  </si>
  <si>
    <t>http://www.c2clink.com</t>
  </si>
  <si>
    <t>fac6a2de-7233-9715-07df-b5e030dbb592</t>
  </si>
  <si>
    <t>C2C Outdoor</t>
  </si>
  <si>
    <t>http://www.c2c-outdoor.com/</t>
  </si>
  <si>
    <t>a9650b57-1ba5-bac0-2a94-8e9ae5b9361d</t>
  </si>
  <si>
    <t>C2C REI Software</t>
  </si>
  <si>
    <t>http://www.storybooksoftware.com</t>
  </si>
  <si>
    <t>29f2ac37-998a-baa4-4ce4-eb771409947a</t>
  </si>
  <si>
    <t>C2C Systems</t>
  </si>
  <si>
    <t>http://www.c2c.com</t>
  </si>
  <si>
    <t>8d274737-09f6-4a05-e08f-cf6d0e46537b</t>
  </si>
  <si>
    <t>C2C Technologies</t>
  </si>
  <si>
    <t>http://www.c2ctechnologies.in</t>
  </si>
  <si>
    <t>66a0dcda-e04d-c2a7-1762-0947cc264f16</t>
  </si>
  <si>
    <t>C2C-CellMedia</t>
  </si>
  <si>
    <t>http://www.cellmedia.co.il/en/</t>
  </si>
  <si>
    <t>9624905e-0097-73ce-d756-71ca1f4d8abd</t>
  </si>
  <si>
    <t>C2Call GmbH</t>
  </si>
  <si>
    <t>http://www.c2call.com</t>
  </si>
  <si>
    <t>3267490a-8621-904c-7c0b-b28315869ff6</t>
  </si>
  <si>
    <t>C2cube</t>
  </si>
  <si>
    <t>http://www.c2cube.com/</t>
  </si>
  <si>
    <t>fac4634d-5182-e9bc-856c-baf51a5afef9</t>
  </si>
  <si>
    <t>C2F</t>
  </si>
  <si>
    <t>https://www.c2f.com</t>
  </si>
  <si>
    <t>7493ecbe-f5e8-3317-0982-7aea2585d60b</t>
  </si>
  <si>
    <t>C2Flag Studio</t>
  </si>
  <si>
    <t>http://www.c2flag.com/</t>
  </si>
  <si>
    <t>7320a625-a665-8786-c6c3-31d38681b80f</t>
  </si>
  <si>
    <t>C2FO</t>
  </si>
  <si>
    <t>http://c2fo.com</t>
  </si>
  <si>
    <t>c7871133-4a5b-a356-dda1-5ba1b9251b28</t>
  </si>
  <si>
    <t>C2G</t>
  </si>
  <si>
    <t>http://www.costtodrive.com</t>
  </si>
  <si>
    <t>29d37fdc-c5f2-daf7-8dec-4eb6bc5e4cc7</t>
  </si>
  <si>
    <t>C2I Intel</t>
  </si>
  <si>
    <t>http://www.c2iintel.com</t>
  </si>
  <si>
    <t>a20a8db1-9fae-e93b-c28d-b4b0d18f29c1</t>
  </si>
  <si>
    <t>C2M</t>
  </si>
  <si>
    <t>http://c2mservices.com</t>
  </si>
  <si>
    <t>7d86341b-0552-59e5-1e9b-ae3b8ee0f9c1</t>
  </si>
  <si>
    <t>C2M LLC</t>
  </si>
  <si>
    <t>https://www.click2mail.com</t>
  </si>
  <si>
    <t>c767d655-9657-4e51-2a4d-eb7e90004d26</t>
  </si>
  <si>
    <t>c2mtech</t>
  </si>
  <si>
    <t>https://c2mtech.com</t>
  </si>
  <si>
    <t>91c6f2f0-ae48-57f8-147b-48f6fa53b05a</t>
  </si>
  <si>
    <t>C2O Mobile</t>
  </si>
  <si>
    <t>http://www.c2omobile.com</t>
  </si>
  <si>
    <t>7d098295-e6ef-d290-199e-10055e564699</t>
  </si>
  <si>
    <t>C2P Inc.</t>
  </si>
  <si>
    <t>http://c2p-inc.com</t>
  </si>
  <si>
    <t>b0eab9ca-5bf5-aac9-6a39-4300e128fd3b</t>
  </si>
  <si>
    <t>c2renew</t>
  </si>
  <si>
    <t>http://www.c2renew.com/</t>
  </si>
  <si>
    <t>b0b0a266-a8e1-89db-89b4-70627b80a307</t>
  </si>
  <si>
    <t>C2RO Robotics</t>
  </si>
  <si>
    <t>http://c2ro.com</t>
  </si>
  <si>
    <t>519b5347-66c3-3bad-d2d9-edf702f40b19</t>
  </si>
  <si>
    <t>C2S Consulting Group</t>
  </si>
  <si>
    <t>http://c2sconsultinggroup.com/</t>
  </si>
  <si>
    <t>1f40a99d-9e4a-ad09-e32c-d6386acbb004</t>
  </si>
  <si>
    <t>C2S Technologies Inc</t>
  </si>
  <si>
    <t>http://www.c2stechs.com</t>
  </si>
  <si>
    <t>e653cb3d-1911-ad7f-5318-4e2075a7ecb1</t>
  </si>
  <si>
    <t>C2Sense</t>
  </si>
  <si>
    <t>http://www.c2sense.com/</t>
  </si>
  <si>
    <t>107dab6f-8613-0235-41da-118754758f80</t>
  </si>
  <si>
    <t>C2solution</t>
  </si>
  <si>
    <t>http://www.c2sginc.com</t>
  </si>
  <si>
    <t>7605bdd7-6820-eae3-a1d6-17cc40f995a9</t>
  </si>
  <si>
    <t>C3</t>
  </si>
  <si>
    <t>https://www.c3.co</t>
  </si>
  <si>
    <t>a6cd2b8e-96f3-0efa-96d8-8d72491b740a</t>
  </si>
  <si>
    <t>c3</t>
  </si>
  <si>
    <t>http://www.credibli.co</t>
  </si>
  <si>
    <t>4713af47-bc16-8d53-813a-6b5e90b4880c</t>
  </si>
  <si>
    <t>C3 adviseurs en managers</t>
  </si>
  <si>
    <t>http://www.c3am.nl</t>
  </si>
  <si>
    <t>dccbc5e6-e6eb-aa27-5e75-52e630600e32</t>
  </si>
  <si>
    <t>C3 Consulting</t>
  </si>
  <si>
    <t>http://www.c3crop.com</t>
  </si>
  <si>
    <t>0cc26ffb-b0bb-b828-3363-3038c0f47660</t>
  </si>
  <si>
    <t>C3 Corporation</t>
  </si>
  <si>
    <t>http://www.c3ingenuity.com</t>
  </si>
  <si>
    <t>45f4e71e-1a54-c76a-cdd1-20577eac5090</t>
  </si>
  <si>
    <t>c3 creations</t>
  </si>
  <si>
    <t>http://c3customcoolers.com</t>
  </si>
  <si>
    <t>e72e2450-7ada-c6c6-db90-e472616ac5b1</t>
  </si>
  <si>
    <t>C3 Group</t>
  </si>
  <si>
    <t>http://cthreegroup.com</t>
  </si>
  <si>
    <t>efdd6169-e43f-b7ab-777a-ea3ac9d5630d</t>
  </si>
  <si>
    <t>C3 Inspire</t>
  </si>
  <si>
    <t>http://c3inspire.com/</t>
  </si>
  <si>
    <t>d3d21bec-34d2-9643-df42-9473ede05aca</t>
  </si>
  <si>
    <t>C3 International</t>
  </si>
  <si>
    <t>http://www.c3internationalinc.com</t>
  </si>
  <si>
    <t>61ce12c6-3c0e-e5ca-502c-1bf2955e1190</t>
  </si>
  <si>
    <t>C3 IoT</t>
  </si>
  <si>
    <t>http://www.c3iot.com</t>
  </si>
  <si>
    <t>b679c7ee-9d26-d1a8-c997-e3966f32cd2b</t>
  </si>
  <si>
    <t>C3 Marketing-- Constant Copywriting Conversions</t>
  </si>
  <si>
    <t>http://constantcopywritingconversions.com</t>
  </si>
  <si>
    <t>afb680f8-0916-a311-3cdf-b068e207b1bd</t>
  </si>
  <si>
    <t>C3 Metrics</t>
  </si>
  <si>
    <t>http://www.c3metrics.com</t>
  </si>
  <si>
    <t>30a558fa-0056-8423-0361-25b8c3b0a8a0</t>
  </si>
  <si>
    <t>C3 Multichannel communications</t>
  </si>
  <si>
    <t>http://www.c3.co.uk</t>
  </si>
  <si>
    <t>dbcc5ff6-b60a-39e5-45be-3f5fddd829fd</t>
  </si>
  <si>
    <t>C3 Online Marketing</t>
  </si>
  <si>
    <t>http://www.c3onlinemarketing.com</t>
  </si>
  <si>
    <t>d56b331e-e852-07b5-5b73-22f5dbc06ffa</t>
  </si>
  <si>
    <t>C3 Post Trade</t>
  </si>
  <si>
    <t>http://www.c3posttrade.com/</t>
  </si>
  <si>
    <t>4f06b2a7-abfc-0575-f260-0751ccbd291f</t>
  </si>
  <si>
    <t>C3 Presents</t>
  </si>
  <si>
    <t>http://www.c3presents.com</t>
  </si>
  <si>
    <t>83d313b5-0106-ff21-87fe-09f7d130b0e1</t>
  </si>
  <si>
    <t>C3 Security Inc.</t>
  </si>
  <si>
    <t>https://www.c3securityinc.com</t>
  </si>
  <si>
    <t>dd8728f9-94ad-ae2a-3f82-bcad4a7e86b3</t>
  </si>
  <si>
    <t>C3 SoftWorks</t>
  </si>
  <si>
    <t>http://www.c3softworks.com</t>
  </si>
  <si>
    <t>70de50ae-13bf-91ca-d886-68114ba08a53</t>
  </si>
  <si>
    <t>C3 Solutions</t>
  </si>
  <si>
    <t>http://www.c3solutions.com</t>
  </si>
  <si>
    <t>375ab789-0f16-377f-2489-93e7dc601748</t>
  </si>
  <si>
    <t>C3 Technologies</t>
  </si>
  <si>
    <t>http://www.c3technologies.com</t>
  </si>
  <si>
    <t>aa6b86b1-942c-b17c-9764-a202a8ebc479</t>
  </si>
  <si>
    <t>C3/CustomerContactChannels</t>
  </si>
  <si>
    <t>http://www.c3connect.com/</t>
  </si>
  <si>
    <t>d794620c-457d-6935-0b98-a558988d301e</t>
  </si>
  <si>
    <t>C31Ventures</t>
  </si>
  <si>
    <t>http://www.capitaland.com/c31ventures</t>
  </si>
  <si>
    <t>164d1da1-6fa6-59fa-3613-2a45ad49a764</t>
  </si>
  <si>
    <t>c360 Solutions</t>
  </si>
  <si>
    <t>http://www.c360.com</t>
  </si>
  <si>
    <t>26e2c15b-45f7-285a-6835-d2b39f333a09</t>
  </si>
  <si>
    <t>C360 Technologies</t>
  </si>
  <si>
    <t>http://www.c360live.com/</t>
  </si>
  <si>
    <t>a7770241-27be-d1ee-9114-bbad55ca1612</t>
  </si>
  <si>
    <t>C3C</t>
  </si>
  <si>
    <t>http://www.c3c.in/a</t>
  </si>
  <si>
    <t>760358e6-e15c-285f-d75e-7dac20e07958</t>
  </si>
  <si>
    <t>C3Centricity</t>
  </si>
  <si>
    <t>http://www.c3centricity.com</t>
  </si>
  <si>
    <t>3ce7a259-c225-3972-ddd8-d7f742ef519e</t>
  </si>
  <si>
    <t>C3click srl</t>
  </si>
  <si>
    <t>http://www.c3click.it/</t>
  </si>
  <si>
    <t>f8aabacb-6950-3253-0c82-fd914d46f12d</t>
  </si>
  <si>
    <t>C3D Ltd</t>
  </si>
  <si>
    <t>http://c3d.eu</t>
  </si>
  <si>
    <t>d2aad2d8-9af4-7615-2d9a-2f55a2b8c676</t>
  </si>
  <si>
    <t>C3DNA</t>
  </si>
  <si>
    <t>http://www.c3dna.com/</t>
  </si>
  <si>
    <t>a1802dab-d83c-aa99-676e-885f128bcded</t>
  </si>
  <si>
    <t>C3E - Center of Excellence in Energy Efficiency</t>
  </si>
  <si>
    <t>http://c3e.ca/en/</t>
  </si>
  <si>
    <t>8b9a94be-ee47-d6de-c981-8f2907475494</t>
  </si>
  <si>
    <t>C3i Healthcare Connections</t>
  </si>
  <si>
    <t>http://www.c3ihc.com</t>
  </si>
  <si>
    <t>82a5a5f1-e77c-292d-8424-c03c4b8012d4</t>
  </si>
  <si>
    <t>C3J Therapeutics</t>
  </si>
  <si>
    <t>http://www.c3jtherapeutics.com/</t>
  </si>
  <si>
    <t>7201c272-20a8-4878-f847-62d872c47559</t>
  </si>
  <si>
    <t>C3L3B Digital</t>
  </si>
  <si>
    <t>http://www.c3l3b.com</t>
  </si>
  <si>
    <t>f523156a-d24a-1b4a-1550-2327eca1e5c5</t>
  </si>
  <si>
    <t>C3LOCAL</t>
  </si>
  <si>
    <t>http://www.c3local.com/</t>
  </si>
  <si>
    <t>e9449683-78d6-4f20-956f-54456025912e</t>
  </si>
  <si>
    <t>C3London</t>
  </si>
  <si>
    <t>http://c3london.com</t>
  </si>
  <si>
    <t>48fafcdd-38b9-5438-359f-0a8324b336b4</t>
  </si>
  <si>
    <t>C3Nano</t>
  </si>
  <si>
    <t>http://www.c3nano.com</t>
  </si>
  <si>
    <t>464cd787-a65e-3035-0ed4-dd5bd54416de</t>
  </si>
  <si>
    <t>C3Nexus</t>
  </si>
  <si>
    <t>http://c3nexus.com</t>
  </si>
  <si>
    <t>23b74828-4db2-504b-cde0-a6ba380205d8</t>
  </si>
  <si>
    <t>C3ntro</t>
  </si>
  <si>
    <t>https://www.c3ntro.com/</t>
  </si>
  <si>
    <t>ebae27bd-2a2a-0dd7-a0a7-6748a8e5d4bf</t>
  </si>
  <si>
    <t>C3P Capital</t>
  </si>
  <si>
    <t>http://www.c3pcapital.com</t>
  </si>
  <si>
    <t>667ab877-03da-5e68-bbe9-16c76700d740</t>
  </si>
  <si>
    <t>C3PA</t>
  </si>
  <si>
    <t>http://c3pa.net/</t>
  </si>
  <si>
    <t>27de2cf3-2852-99f9-baf1-4f5466ea30b3</t>
  </si>
  <si>
    <t>0a93abc2-7c28-e317-573d-eb1bf7fee773</t>
  </si>
  <si>
    <t>C3PO, SA</t>
  </si>
  <si>
    <t>http://www.c3po.es</t>
  </si>
  <si>
    <t>7093886a-21ce-5c06-3f15-cdab18f9ed52</t>
  </si>
  <si>
    <t>C3RS</t>
  </si>
  <si>
    <t>http://www.c3rs.com</t>
  </si>
  <si>
    <t>a60f7276-155e-43c5-240f-730584d1e6fa</t>
  </si>
  <si>
    <t>C4 Communication Pty Limited</t>
  </si>
  <si>
    <t>http://www.cfour.com.au</t>
  </si>
  <si>
    <t>371ee349-c39f-fb5e-a510-92864868fb8c</t>
  </si>
  <si>
    <t>C4 Imaging</t>
  </si>
  <si>
    <t>http://c4imaging.com</t>
  </si>
  <si>
    <t>e8d4e7c8-305d-6162-f86b-87521d811444</t>
  </si>
  <si>
    <t>C4 Interactive</t>
  </si>
  <si>
    <t>http://www.c4-i.com</t>
  </si>
  <si>
    <t>41500f41-d644-1a65-14e1-f7f25594c870</t>
  </si>
  <si>
    <t>C4 Security</t>
  </si>
  <si>
    <t>http://www.c4-security.com/c4/</t>
  </si>
  <si>
    <t>31dc075f-2fed-6cc9-0a7b-7dd0a7059154</t>
  </si>
  <si>
    <t>C4 Therapeutics</t>
  </si>
  <si>
    <t>http://www.c4thera.com/about.html</t>
  </si>
  <si>
    <t>43462651-e702-3a9d-d331-2810a0b57a80</t>
  </si>
  <si>
    <t>C4 Ventures</t>
  </si>
  <si>
    <t>http://c4v.com/</t>
  </si>
  <si>
    <t>ad9ddba4-47dc-2d1b-f6a8-7f01d8f5adde</t>
  </si>
  <si>
    <t>C42 Engineering</t>
  </si>
  <si>
    <t>http://c42.in</t>
  </si>
  <si>
    <t>ad8bdcd8-1978-d5fc-e723-c4695615f49c</t>
  </si>
  <si>
    <t>C49 Productions</t>
  </si>
  <si>
    <t>http://www.c49productions.com</t>
  </si>
  <si>
    <t>cc5e9386-87a9-1da6-855d-9f07e99faf51</t>
  </si>
  <si>
    <t>C4C - Conversations for Content</t>
  </si>
  <si>
    <t>http://launch.c4chq.com/</t>
  </si>
  <si>
    <t>27b32f2c-7fa7-7a14-b094-62c5a8b2d52c</t>
  </si>
  <si>
    <t>c4cast.com</t>
  </si>
  <si>
    <t>http://c4cast.com</t>
  </si>
  <si>
    <t>1b4a4645-99f2-4558-49c9-7c2b34328b15</t>
  </si>
  <si>
    <t>c4classifieds.com</t>
  </si>
  <si>
    <t>http://www.c4classifieds.com</t>
  </si>
  <si>
    <t>acb3df31-d869-7e6f-58ea-6b00d1875e6e</t>
  </si>
  <si>
    <t>C4Cube Incubator</t>
  </si>
  <si>
    <t>http://www.c4cube.com</t>
  </si>
  <si>
    <t>80825df9-e582-2e56-1718-13f862c2ea64</t>
  </si>
  <si>
    <t>C4D Silica:Nexus</t>
  </si>
  <si>
    <t>http://silicanexus.com/</t>
  </si>
  <si>
    <t>9662fb83-d904-fcf5-5b70-69f03717b1e6</t>
  </si>
  <si>
    <t>C4DI</t>
  </si>
  <si>
    <t>http://www.c4di.net</t>
  </si>
  <si>
    <t>98e57d44-2421-e268-154b-b754c370338c</t>
  </si>
  <si>
    <t>C4DLab</t>
  </si>
  <si>
    <t>http://www.c4dlab.ac.ke/</t>
  </si>
  <si>
    <t>7844e259-62b6-8cc8-310f-57f63bfb2ce6</t>
  </si>
  <si>
    <t>C4L</t>
  </si>
  <si>
    <t>http://www.c4l.co.uk/</t>
  </si>
  <si>
    <t>842188f6-e549-5927-973e-916fd46dd707</t>
  </si>
  <si>
    <t>C4M</t>
  </si>
  <si>
    <t>http://www.c4mprod.com</t>
  </si>
  <si>
    <t>7d7e4fa4-d283-3a99-9a47-2fb52c68c753</t>
  </si>
  <si>
    <t>C4Media</t>
  </si>
  <si>
    <t>http://c4media.com</t>
  </si>
  <si>
    <t>665eb73d-c4b5-04f5-488e-7f6c23f039a3</t>
  </si>
  <si>
    <t>c4nsult</t>
  </si>
  <si>
    <t>http://www.c4nsult.com</t>
  </si>
  <si>
    <t>23cf5566-dd8c-99d8-b172-ba77b8e737c6</t>
  </si>
  <si>
    <t>C4Q (Coalition for Queens)</t>
  </si>
  <si>
    <t>http://www.c4q.nyc/</t>
  </si>
  <si>
    <t>77d0a7fc-9e9f-8fb2-3b46-f790044a634b</t>
  </si>
  <si>
    <t>C4X Discovery</t>
  </si>
  <si>
    <t>http://www.c4xdiscovery.com</t>
  </si>
  <si>
    <t>d6ec3021-05f0-808f-cbaf-c5f183912193</t>
  </si>
  <si>
    <t>C5 Accelerate</t>
  </si>
  <si>
    <t>http://www.c5accelerate.com/</t>
  </si>
  <si>
    <t>2939bcc3-0260-3569-f91a-157e40c95349</t>
  </si>
  <si>
    <t>C5 Beer Pong</t>
  </si>
  <si>
    <t>http://www.c5beerpong.com/</t>
  </si>
  <si>
    <t>d87eb3fc-2c0f-a850-784b-777d83a98011</t>
  </si>
  <si>
    <t>C5 Capital</t>
  </si>
  <si>
    <t>http://www.c5capital.com</t>
  </si>
  <si>
    <t>f7ca7e15-2472-7674-a187-1d0d506ff4b6</t>
  </si>
  <si>
    <t>C5 Insight</t>
  </si>
  <si>
    <t>http://www.c5insight.com</t>
  </si>
  <si>
    <t>19e2b329-7e14-4519-30ca-ab1078462c3d</t>
  </si>
  <si>
    <t>C5 Partners</t>
  </si>
  <si>
    <t>61db1a05-8437-70e9-f166-8b61500013a3</t>
  </si>
  <si>
    <t>c5i</t>
  </si>
  <si>
    <t>http://c5i.com</t>
  </si>
  <si>
    <t>7186c20c-0bb8-af4a-2cae-5ff584a993a7</t>
  </si>
  <si>
    <t>C6 Intelligence</t>
  </si>
  <si>
    <t>http://www.c6-intelligence.com</t>
  </si>
  <si>
    <t>7cbbb2bd-057e-d023-2439-845f1cf471ef</t>
  </si>
  <si>
    <t>c6 Software Corporation</t>
  </si>
  <si>
    <t>http://www.pc-assistant.ca/index.html</t>
  </si>
  <si>
    <t>cb8cd922-052c-1a33-ccd0-5553d4cf50bb</t>
  </si>
  <si>
    <t>C7 Data Centers</t>
  </si>
  <si>
    <t>http://www.c7.com</t>
  </si>
  <si>
    <t>88b77c8e-38c4-933e-1735-16ec5d3058a5</t>
  </si>
  <si>
    <t>C7 Group</t>
  </si>
  <si>
    <t>http://www.c7group.com</t>
  </si>
  <si>
    <t>d87bf92a-d690-6c0e-a8c9-a9d5ee5a69fd</t>
  </si>
  <si>
    <t>C8 Associates</t>
  </si>
  <si>
    <t>http://www.c8associates.com/</t>
  </si>
  <si>
    <t>2bbf1778-b9e5-9984-f80c-adc81804f7d8</t>
  </si>
  <si>
    <t>C8 Management</t>
  </si>
  <si>
    <t>https://c8management.com</t>
  </si>
  <si>
    <t>3d83ab23-760b-581c-c19e-eabefef622e8</t>
  </si>
  <si>
    <t>C8 MediSensors</t>
  </si>
  <si>
    <t>http://www.c8-inc.com/us</t>
  </si>
  <si>
    <t>da43b00d-6e47-724d-ebe5-d3a6d3865bb6</t>
  </si>
  <si>
    <t>C8 Sciences</t>
  </si>
  <si>
    <t>http://www.c8sciences.com</t>
  </si>
  <si>
    <t>1c1ea4ed-3fae-5f1a-a1fd-f3b141cd0c9d</t>
  </si>
  <si>
    <t>C88</t>
  </si>
  <si>
    <t>https://www.c88fin.com/</t>
  </si>
  <si>
    <t>3de9a7c6-6a53-20f4-ffc9-ffbb51984d9f</t>
  </si>
  <si>
    <t>C88 Financial Technologies</t>
  </si>
  <si>
    <t>https://www.c88fintech.com/</t>
  </si>
  <si>
    <t>39edcc44-c452-a0fb-3873-ec714ea8af13</t>
  </si>
  <si>
    <t>c8apps</t>
  </si>
  <si>
    <t>http://c8apps.com</t>
  </si>
  <si>
    <t>851c3673-6428-4fd5-95ac-7b0821b45f08</t>
  </si>
  <si>
    <t>C8DO.com</t>
  </si>
  <si>
    <t>http://www.c8do.com</t>
  </si>
  <si>
    <t>513a6d62-a58a-6848-2b83-3c6573abb8f1</t>
  </si>
  <si>
    <t>C8R Asia Limited</t>
  </si>
  <si>
    <t>http://www.c8rcn.com</t>
  </si>
  <si>
    <t>16bf621f-d1b4-e478-2192-5ae81635bad7</t>
  </si>
  <si>
    <t>C9 Inc.</t>
  </si>
  <si>
    <t>http://www.c9inc.com</t>
  </si>
  <si>
    <t>1ca05946-639d-e8f0-adb9-7fbb19ae4708</t>
  </si>
  <si>
    <t>C9 Media</t>
  </si>
  <si>
    <t>http://www.c9media.com</t>
  </si>
  <si>
    <t>fa5a4c17-ab0d-08bd-e152-98a4a63e909f</t>
  </si>
  <si>
    <t>C9 Radio</t>
  </si>
  <si>
    <t>http://www.c9radio.fr</t>
  </si>
  <si>
    <t>fb9e0ce1-cdb1-01b7-145a-44b1ede99918</t>
  </si>
  <si>
    <t>CA Capital</t>
  </si>
  <si>
    <t>http://www.cacapital.org</t>
  </si>
  <si>
    <t>f0145c8a-6396-760d-7c21-82bd55777654</t>
  </si>
  <si>
    <t>CA CCTV PRO</t>
  </si>
  <si>
    <t>http://cacctvpro.com</t>
  </si>
  <si>
    <t>41d2c0f3-ecc7-8bd2-1d3c-9dac2f4acb77</t>
  </si>
  <si>
    <t>CA Civil Liberties Public Education Program</t>
  </si>
  <si>
    <t>http://www.library.ca.gov/grants/cclpep/</t>
  </si>
  <si>
    <t>9a57a0b5-e115-082b-bddb-a0bed32eedd6</t>
  </si>
  <si>
    <t>Ca Club of India</t>
  </si>
  <si>
    <t>http://www.club4ca.com</t>
  </si>
  <si>
    <t>5e2cd271-cd20-da29-d209-047710a0d724</t>
  </si>
  <si>
    <t>CA Department of Conservation</t>
  </si>
  <si>
    <t>http://www.conservation.ca.gov</t>
  </si>
  <si>
    <t>1ceb937d-32dd-690e-755f-6b2232e8647b</t>
  </si>
  <si>
    <t>CA firms</t>
  </si>
  <si>
    <t>http://cafirms.in/</t>
  </si>
  <si>
    <t>4114c659-b367-6799-44ea-4ff0d36bb869</t>
  </si>
  <si>
    <t>CA Global Africa Recruitment</t>
  </si>
  <si>
    <t>http://caglobalint.com/</t>
  </si>
  <si>
    <t>16f825da-0ccc-523a-6974-65e45106d4a6</t>
  </si>
  <si>
    <t>CA Immobilien Anlagen</t>
  </si>
  <si>
    <t>http://www.caimmo.com/</t>
  </si>
  <si>
    <t>7f330c82-5170-6f82-44ea-cc63176519da</t>
  </si>
  <si>
    <t>CA Media</t>
  </si>
  <si>
    <t>http://camedialp.com</t>
  </si>
  <si>
    <t>5377b4b8-2a02-d65a-c488-4421d09fdf60</t>
  </si>
  <si>
    <t>CA Office Automation</t>
  </si>
  <si>
    <t>http://caofficeautomation.com</t>
  </si>
  <si>
    <t>97e61a25-3b6b-e23a-2072-6792e6743d66</t>
  </si>
  <si>
    <t>CA Plus Ltd.</t>
  </si>
  <si>
    <t>https://concessionaireanalyzer.com/</t>
  </si>
  <si>
    <t>5acbd39a-b1b2-2625-9a22-defcd83907e2</t>
  </si>
  <si>
    <t>CA Reward</t>
  </si>
  <si>
    <t>http://ca-reward.co.jp/</t>
  </si>
  <si>
    <t>4f2dd3cb-3cf6-fb00-d56c-ae68e3d93af1</t>
  </si>
  <si>
    <t>CA School of Business</t>
  </si>
  <si>
    <t>http://www.casb.com/aboutcasb.aspx</t>
  </si>
  <si>
    <t>baf45c35-9f5e-29a0-8ae6-13365f7917e9</t>
  </si>
  <si>
    <t>CA Security Council</t>
  </si>
  <si>
    <t>https://casecurity.org/</t>
  </si>
  <si>
    <t>e5ff3e1d-3868-b687-514b-6e6d45ba07d1</t>
  </si>
  <si>
    <t>CA Technologies</t>
  </si>
  <si>
    <t>http://www.ca.com</t>
  </si>
  <si>
    <t>d7441f29-54b0-074b-d202-95b4692c9a34</t>
  </si>
  <si>
    <t>CA Translation Services</t>
  </si>
  <si>
    <t>http://www.catranslationservices.com</t>
  </si>
  <si>
    <t>15b75f02-bbbf-4adb-7375-492a6d8eeca5</t>
  </si>
  <si>
    <t>CA Wraps</t>
  </si>
  <si>
    <t>http://www.cawraps.com/</t>
  </si>
  <si>
    <t>e8c87ff8-7de2-e19a-c1c4-aa0ea10c5e63</t>
  </si>
  <si>
    <t>Ca-Botics</t>
  </si>
  <si>
    <t>http://ca-botics.com/</t>
  </si>
  <si>
    <t>25f3a0f8-74cc-fd6e-1eef-3caabe69b188</t>
  </si>
  <si>
    <t>Ca' Foscari University of Venice</t>
  </si>
  <si>
    <t>http://www.unive.it/</t>
  </si>
  <si>
    <t>d69f1bd7-689e-6f23-7e29-54ea244f03a6</t>
  </si>
  <si>
    <t>CÌâå_HealthcareRx</t>
  </si>
  <si>
    <t>http://www.c3healthcarerx.com/</t>
  </si>
  <si>
    <t>e5cac3cc-c797-ec58-0c05-d46ca7e2b23d</t>
  </si>
  <si>
    <t>CÌ¢åÛåªest Moi</t>
  </si>
  <si>
    <t>http://www.cest-moi.com/</t>
  </si>
  <si>
    <t>f849e346-4f6b-9a21-1ab7-b933cfbdb5ae</t>
  </si>
  <si>
    <t>CA7CH</t>
  </si>
  <si>
    <t>http://www.ca7ch.com</t>
  </si>
  <si>
    <t>2c230895-a04a-cb55-2cbd-634aa4de4db8</t>
  </si>
  <si>
    <t>CAA Foundation</t>
  </si>
  <si>
    <t>http://foundation.caa.com</t>
  </si>
  <si>
    <t>a85d865a-92b6-268e-44df-4037f422953a</t>
  </si>
  <si>
    <t>CAA Health &amp; Dental Insurance</t>
  </si>
  <si>
    <t>http://www.caahealth.ca</t>
  </si>
  <si>
    <t>a3a6f31e-bbf8-501f-65dd-7f367f8cfa4d</t>
  </si>
  <si>
    <t>CAA KWAN</t>
  </si>
  <si>
    <t>http://www.caakwan.com/</t>
  </si>
  <si>
    <t>8fbdd38b-48be-6a12-a96a-49ca718264f7</t>
  </si>
  <si>
    <t>CAA South Central Ontario</t>
  </si>
  <si>
    <t>https://www.caasco.com</t>
  </si>
  <si>
    <t>4c4c8fca-f061-8f5d-04ef-ef12dc0d4853</t>
  </si>
  <si>
    <t>CAA Ventures</t>
  </si>
  <si>
    <t>http://www.caaventures.com/</t>
  </si>
  <si>
    <t>9f04c58c-5497-0b7b-a9b4-701acbc04800</t>
  </si>
  <si>
    <t>CAAA Billards et Babyfoot</t>
  </si>
  <si>
    <t>http://www.caaa.fr</t>
  </si>
  <si>
    <t>e24edb25-f123-244b-184e-abb890d5fb3b</t>
  </si>
  <si>
    <t>cAAApital</t>
  </si>
  <si>
    <t>http://www.caaapital.com</t>
  </si>
  <si>
    <t>d58f3f4c-8789-c969-93f7-37d370bd62b5</t>
  </si>
  <si>
    <t>Caaav</t>
  </si>
  <si>
    <t>http://caaav.org/</t>
  </si>
  <si>
    <t>4be16737-d45c-f9c1-f706-e7ebb67fcfb2</t>
  </si>
  <si>
    <t>Caachi</t>
  </si>
  <si>
    <t>http://caachi.com</t>
  </si>
  <si>
    <t>df9ec1d4-956a-e7c9-833c-cbba165b42f1</t>
  </si>
  <si>
    <t>CAALA</t>
  </si>
  <si>
    <t>http://caala.de/</t>
  </si>
  <si>
    <t>828393eb-d14e-1373-29e7-fd12f96c1c52</t>
  </si>
  <si>
    <t>CAAN Wings Consultants</t>
  </si>
  <si>
    <t>http://www.caanwings.com/</t>
  </si>
  <si>
    <t>a4e3aef3-996b-a6b2-306f-fe32d6dc1c5c</t>
  </si>
  <si>
    <t>CAANdesign</t>
  </si>
  <si>
    <t>http://www.caandesign.com</t>
  </si>
  <si>
    <t>28daaa56-1a05-c29e-58a9-a1b92830ff49</t>
  </si>
  <si>
    <t>CAaNES, LLC</t>
  </si>
  <si>
    <t>https://www.risksense.com</t>
  </si>
  <si>
    <t>0c628a91-4473-5fe1-3e10-97aa1988b8f2</t>
  </si>
  <si>
    <t>caapostilleagents</t>
  </si>
  <si>
    <t>http://www.caapostilleagents.com</t>
  </si>
  <si>
    <t>8fbcf368-d7c0-85d8-ab24-66f9ce400338</t>
  </si>
  <si>
    <t>Caarbon</t>
  </si>
  <si>
    <t>http://caarbon.com</t>
  </si>
  <si>
    <t>55773275-a018-721c-0751-7bae9e7bb2ff</t>
  </si>
  <si>
    <t>Caarly</t>
  </si>
  <si>
    <t>http://www.caarly.com</t>
  </si>
  <si>
    <t>475866c6-6287-dd49-b663-21acc031bd1f</t>
  </si>
  <si>
    <t>Caarmel Engineering College</t>
  </si>
  <si>
    <t>http://www.bccaarmel.ac.in</t>
  </si>
  <si>
    <t>5087e7a6-f514-6844-5b58-42943d80db59</t>
  </si>
  <si>
    <t>caartoo</t>
  </si>
  <si>
    <t>http://www.caartoo.com</t>
  </si>
  <si>
    <t>4988dc9e-2baa-474b-3712-ca9a7669eb35</t>
  </si>
  <si>
    <t>Caavo</t>
  </si>
  <si>
    <t>http://www.caavo.com/</t>
  </si>
  <si>
    <t>72125c1f-6cc9-a05f-7594-4797c0f5c47b</t>
  </si>
  <si>
    <t>Caazoo</t>
  </si>
  <si>
    <t>http://caazoo.com</t>
  </si>
  <si>
    <t>a5805e99-c7b5-d802-fa26-b0559c2debf9</t>
  </si>
  <si>
    <t>Cab Guru</t>
  </si>
  <si>
    <t>http://www.cabguru.com/</t>
  </si>
  <si>
    <t>286eaea7-6768-bd52-1811-3aa2dc4fadc8</t>
  </si>
  <si>
    <t>Cab Hound</t>
  </si>
  <si>
    <t>https://cabhound.com/</t>
  </si>
  <si>
    <t>2691b00a-1acb-26a3-f44e-47821f753411</t>
  </si>
  <si>
    <t>CAB PL</t>
  </si>
  <si>
    <t>https://www.cab-airport.pl/</t>
  </si>
  <si>
    <t>d98563e9-3df4-0b31-8e88-43de728e0cb2</t>
  </si>
  <si>
    <t>Cab With Me</t>
  </si>
  <si>
    <t>http://www.cabwithme.com</t>
  </si>
  <si>
    <t>1a9bbe3a-fa2a-1b38-1fe3-4cff36befd66</t>
  </si>
  <si>
    <t>Cab-Links</t>
  </si>
  <si>
    <t>http://www.cab-links.com</t>
  </si>
  <si>
    <t>6c456c6e-316d-6902-a23f-1c4154a9255d</t>
  </si>
  <si>
    <t>Caba Innovatives Multimedia Pvt Ltd</t>
  </si>
  <si>
    <t>http://www.caba.in/</t>
  </si>
  <si>
    <t>1c9b1f7a-7bd6-fe29-ee68-1ea085c2349a</t>
  </si>
  <si>
    <t>Cabaana</t>
  </si>
  <si>
    <t>http://www.cabaana.com</t>
  </si>
  <si>
    <t>5f658e47-2302-d6fb-30b8-b09458631cf4</t>
  </si>
  <si>
    <t>Caballero</t>
  </si>
  <si>
    <t>http://www.caballero.lv/</t>
  </si>
  <si>
    <t>bd79e256-907d-f4ae-b774-922851190f4a</t>
  </si>
  <si>
    <t>Caballero &amp; Hesselbarth Consulting GmbH</t>
  </si>
  <si>
    <t>http://www.chcon.de</t>
  </si>
  <si>
    <t>c2398cdf-0040-238a-cb33-154f2c127920</t>
  </si>
  <si>
    <t>Caballo Horsemarket</t>
  </si>
  <si>
    <t>http://www.caballo-horsemarket.com</t>
  </si>
  <si>
    <t>abbb6f7e-f2ba-c8ae-9fdd-6fcfa3f87de8</t>
  </si>
  <si>
    <t>Caban Capital PLC</t>
  </si>
  <si>
    <t>http://www.cabancapital.co.uk/</t>
  </si>
  <si>
    <t>b4f600ad-fd4f-5d60-6256-91fc54b7c02d</t>
  </si>
  <si>
    <t>Caban Investments</t>
  </si>
  <si>
    <t>http://www.caban.co.za/</t>
  </si>
  <si>
    <t>e955c7a3-3086-3839-9aeb-1837b177a98b</t>
  </si>
  <si>
    <t>Caban Labs</t>
  </si>
  <si>
    <t>http://www.cabanlabs.com/#</t>
  </si>
  <si>
    <t>84e16bd7-5b8a-c6e3-21a4-13f1dcf76f7c</t>
  </si>
  <si>
    <t>Cabana</t>
  </si>
  <si>
    <t>http://www.cabanaapp.com</t>
  </si>
  <si>
    <t>17848ca0-1a69-2aaa-412a-f61e7b07d925</t>
  </si>
  <si>
    <t>Cabana Coast</t>
  </si>
  <si>
    <t>http://www.cabanacoast.com</t>
  </si>
  <si>
    <t>760ea5cc-39bd-2740-ba35-42472cd93075</t>
  </si>
  <si>
    <t>Cabana Ventures</t>
  </si>
  <si>
    <t>http://cabanaventures.com</t>
  </si>
  <si>
    <t>6a6d5410-fe9a-97dc-0ce1-b788d2e0d4bd</t>
  </si>
  <si>
    <t>CabanaPass</t>
  </si>
  <si>
    <t>https://www.cabanapass.com</t>
  </si>
  <si>
    <t>32d7a806-1153-79cd-3d01-925bf68ff2bf</t>
  </si>
  <si>
    <t>Cabanova</t>
  </si>
  <si>
    <t>http://www.cabanova.com</t>
  </si>
  <si>
    <t>636daf92-a5b4-af2d-7f7e-d090320c349e</t>
  </si>
  <si>
    <t>Cabara</t>
  </si>
  <si>
    <t>http://www.cabara.co.id</t>
  </si>
  <si>
    <t>a557944c-74c5-2954-d305-e147cd8cea8f</t>
  </si>
  <si>
    <t>Cabara Software</t>
  </si>
  <si>
    <t>http://www.cabarasoftware.com/</t>
  </si>
  <si>
    <t>78f1ddd9-b7f2-2164-efca-7fc3fd730341</t>
  </si>
  <si>
    <t>Cabarrus College of Health Sciences</t>
  </si>
  <si>
    <t>http://www.cabarruscollege.edu/</t>
  </si>
  <si>
    <t>496ef87c-ffcf-a9c8-f10a-9d2abcfc12f9</t>
  </si>
  <si>
    <t>CABASE</t>
  </si>
  <si>
    <t>http://www.cabase.org.ar</t>
  </si>
  <si>
    <t>217b11c2-0d3f-4714-9a05-91795118fb04</t>
  </si>
  <si>
    <t>Cabasse</t>
  </si>
  <si>
    <t>http://www.cabasse.com/en/</t>
  </si>
  <si>
    <t>71086dde-c2a2-eadb-195f-e4b3be78f49b</t>
  </si>
  <si>
    <t>CABB International</t>
  </si>
  <si>
    <t>http://www.cabb-chemicals.com/</t>
  </si>
  <si>
    <t>416c7e72-06cf-a018-d89e-9b2f2002f62a</t>
  </si>
  <si>
    <t>Cabbage Tree Solutions</t>
  </si>
  <si>
    <t>https://www.cabbagetreesolutions.com/transcription-services/academic-transcription/</t>
  </si>
  <si>
    <t>d30e9ece-5d6d-0846-641f-4dafe0b74a3f</t>
  </si>
  <si>
    <t>Cabbige</t>
  </si>
  <si>
    <t>http://www.cabbige.com</t>
  </si>
  <si>
    <t>5c0f8083-75ba-d411-b523-10a8d6f2364e</t>
  </si>
  <si>
    <t>CabbyGo, LLC</t>
  </si>
  <si>
    <t>http://cabbygo.com</t>
  </si>
  <si>
    <t>314a88d4-f0c7-02ff-0381-5a403d90e040</t>
  </si>
  <si>
    <t>Cabcharge Australia</t>
  </si>
  <si>
    <t>http://www.cabcharge.com.au/</t>
  </si>
  <si>
    <t>99cb97de-a3e3-7035-2f86-03eff3ec3a57</t>
  </si>
  <si>
    <t>CabCorner</t>
  </si>
  <si>
    <t>http://www.cabcorner.com</t>
  </si>
  <si>
    <t>2eb76364-8c58-616a-12a5-d7cee31c88dd</t>
  </si>
  <si>
    <t>Cabcue</t>
  </si>
  <si>
    <t>http://cabcue.com/</t>
  </si>
  <si>
    <t>f157fe4d-086a-bd34-c994-63389c94dfab</t>
  </si>
  <si>
    <t>Cabe na Mala</t>
  </si>
  <si>
    <t>http://cabenamala.com.br</t>
  </si>
  <si>
    <t>f13ba506-2a4a-5ec1-bc2f-909ce5d46a3d</t>
  </si>
  <si>
    <t>CabEasy</t>
  </si>
  <si>
    <t>http://www.cabeasy.com</t>
  </si>
  <si>
    <t>589470ab-de99-2e89-6e41-609ada7a5fa3</t>
  </si>
  <si>
    <t>Cabeau</t>
  </si>
  <si>
    <t>http://cabeau.com</t>
  </si>
  <si>
    <t>7ba54b3e-27c5-fe61-a188-8e99a86bdd25</t>
  </si>
  <si>
    <t>Cabeau Inc.</t>
  </si>
  <si>
    <t>https://www.cabeau.com/</t>
  </si>
  <si>
    <t>063749a3-2507-805c-71d3-6f8a35c00723</t>
  </si>
  <si>
    <t>cabedge</t>
  </si>
  <si>
    <t>http://www.cabedge.com</t>
  </si>
  <si>
    <t>7fb096a5-f053-f701-9fbb-9c0352c6d495</t>
  </si>
  <si>
    <t>Cabela's</t>
  </si>
  <si>
    <t>http://www.cabelas.com/</t>
  </si>
  <si>
    <t>483a3c90-ca65-fec4-c3a6-e476195080ac</t>
  </si>
  <si>
    <t>Cabell County Career Technology Center</t>
  </si>
  <si>
    <t>http://boe.cabe.k12.wv.us/ctc/</t>
  </si>
  <si>
    <t>3e1944d8-e212-35d2-915d-9f4c5dbb4b68</t>
  </si>
  <si>
    <t>Cabell Huntington Hospital</t>
  </si>
  <si>
    <t>http://cabellhuntington.org/</t>
  </si>
  <si>
    <t>6ec135b1-ab4a-c996-382c-ae8e87cc5a8b</t>
  </si>
  <si>
    <t>Cabeo</t>
  </si>
  <si>
    <t>http://www.cabeo.it</t>
  </si>
  <si>
    <t>5ea38e69-816c-2bff-f3f9-0b5bef1cc341</t>
  </si>
  <si>
    <t>Caber Engineering</t>
  </si>
  <si>
    <t>http://www.cabereng.com/</t>
  </si>
  <si>
    <t>63f44080-0467-1478-42a7-e930823faf2f</t>
  </si>
  <si>
    <t>Caber Financial</t>
  </si>
  <si>
    <t>https://www.caberpartners.com/</t>
  </si>
  <si>
    <t>e3e176d9-5280-9af7-2df8-a17fd18620c9</t>
  </si>
  <si>
    <t>Cabertel Communications</t>
  </si>
  <si>
    <t>http://cabertel.com/</t>
  </si>
  <si>
    <t>7afb2024-c4c3-69fc-1f76-d89a07bd681e</t>
  </si>
  <si>
    <t>Cabestan</t>
  </si>
  <si>
    <t>http://www.cabestan.es</t>
  </si>
  <si>
    <t>711cc375-1c94-d058-4dfd-91cd4754cf6b</t>
  </si>
  <si>
    <t>Cabett Subsea</t>
  </si>
  <si>
    <t>http://www.cabett.com</t>
  </si>
  <si>
    <t>3dbba783-aa98-b6cc-f342-30aef10a45ae</t>
  </si>
  <si>
    <t>Cabezon Capital Management</t>
  </si>
  <si>
    <t>https://www.cabezoninvest.com</t>
  </si>
  <si>
    <t>9b77c1eb-818c-e0c7-93d1-323310123d22</t>
  </si>
  <si>
    <t>Cabforce</t>
  </si>
  <si>
    <t>http://www.cabforce.com</t>
  </si>
  <si>
    <t>f55d71f0-9fd8-4290-660e-b19be2f55bd9</t>
  </si>
  <si>
    <t>CabForward</t>
  </si>
  <si>
    <t>http://cabforward.com</t>
  </si>
  <si>
    <t>6e17212a-feb4-b4d7-aceb-ba3c7a3d1638</t>
  </si>
  <si>
    <t>Cabg Medical</t>
  </si>
  <si>
    <t>http://www.cabgmedical.com</t>
  </si>
  <si>
    <t>c6e58924-9cbc-e428-babe-04950d2fe9ea</t>
  </si>
  <si>
    <t>CabGrabÌâå¨</t>
  </si>
  <si>
    <t>http://cabgrab.net</t>
  </si>
  <si>
    <t>64c99585-bf1d-e899-e844-8055c2bb84b9</t>
  </si>
  <si>
    <t>CabGurgaon</t>
  </si>
  <si>
    <t>http://www.cabgurgaon.com</t>
  </si>
  <si>
    <t>ce0cb337-5996-bf63-ad30-e0c75ac81bf3</t>
  </si>
  <si>
    <t>cabhire</t>
  </si>
  <si>
    <t>http://www.cabhire.in</t>
  </si>
  <si>
    <t>2a193f61-0f2a-37e0-bfca-eedf62f7808e</t>
  </si>
  <si>
    <t>cabhit</t>
  </si>
  <si>
    <t>https://cabhit.com</t>
  </si>
  <si>
    <t>7a883d1e-711e-eaf2-c3c3-29a196acf110</t>
  </si>
  <si>
    <t>CABI</t>
  </si>
  <si>
    <t>http://www.cabi.ca/</t>
  </si>
  <si>
    <t>c3fc80d3-acb9-6a16-9d30-3c5fc3ed3e8b</t>
  </si>
  <si>
    <t>Cabi Holdings</t>
  </si>
  <si>
    <t>https://www.cabionline.com/</t>
  </si>
  <si>
    <t>327b642c-1cf9-8229-fee7-a2af3c673467</t>
  </si>
  <si>
    <t>Cabiedes &amp; Partners</t>
  </si>
  <si>
    <t>http://cabiedesandpartners.com</t>
  </si>
  <si>
    <t>78e93b5d-22d1-827d-5a9a-ac400c63a5f2</t>
  </si>
  <si>
    <t>Cabify</t>
  </si>
  <si>
    <t>http://www.cabify.com</t>
  </si>
  <si>
    <t>67132f47-f741-ba25-5e76-e3702e67f288</t>
  </si>
  <si>
    <t>Cabildo de Gran Canaria</t>
  </si>
  <si>
    <t>http://cabildo.grancanaria.com/inicio</t>
  </si>
  <si>
    <t>d100015b-8d74-577c-1c1d-ed6e7536e912</t>
  </si>
  <si>
    <t>Cabin</t>
  </si>
  <si>
    <t>https://www.cabinapp.com</t>
  </si>
  <si>
    <t>7395c0ec-d5de-ee7c-d001-69a705981c5c</t>
  </si>
  <si>
    <t>https://www.ridecabin.com/</t>
  </si>
  <si>
    <t>8777e9ed-7608-470c-e000-07d59c9b5b3f</t>
  </si>
  <si>
    <t>Cabin Fever Toys</t>
  </si>
  <si>
    <t>http://www.cabinfevertoys.com</t>
  </si>
  <si>
    <t>a794e5ea-b174-ae76-56dd-07de622ec67e</t>
  </si>
  <si>
    <t>cabin rentals in alabama</t>
  </si>
  <si>
    <t>http://www.cabinrentalsmentonealabama.com/</t>
  </si>
  <si>
    <t>657b7fa4-1fab-269f-7adf-23e1b926323a</t>
  </si>
  <si>
    <t>Cabine</t>
  </si>
  <si>
    <t>http://www.cabine.fr/</t>
  </si>
  <si>
    <t>11a697cd-9d56-c5b9-0cf8-478738384f2f</t>
  </si>
  <si>
    <t>Cabinet Delplanque - Paris</t>
  </si>
  <si>
    <t>http://www.cabinet-delplanque-associes.fr</t>
  </si>
  <si>
    <t>e7d9d2e6-96cc-ce1c-e867-581071b841c8</t>
  </si>
  <si>
    <t>Cabinet DN</t>
  </si>
  <si>
    <t>http://www.cabinetdn.com</t>
  </si>
  <si>
    <t>0e517f1b-1eca-236e-342d-d0e025244f10</t>
  </si>
  <si>
    <t>Cabinet Document Management Solutions</t>
  </si>
  <si>
    <t>https://www.cabinetpaperless.com</t>
  </si>
  <si>
    <t>1792b36c-b094-2638-bc76-0391fd3c428e</t>
  </si>
  <si>
    <t>Cabinet NG</t>
  </si>
  <si>
    <t>http://cabinetpaperless.com</t>
  </si>
  <si>
    <t>176b989d-148f-f661-a465-dae62e147605</t>
  </si>
  <si>
    <t>Cabinet of Japan</t>
  </si>
  <si>
    <t>http://japan.kantei.go.jp</t>
  </si>
  <si>
    <t>314488e1-5fc1-f03f-cf0e-b66c2cdf7e19</t>
  </si>
  <si>
    <t>Cabinet Office - GOV.UK</t>
  </si>
  <si>
    <t>https://www.gov.uk/government/organisations/cabinet-office</t>
  </si>
  <si>
    <t>72774f9d-2463-524a-ac1b-bf41ca93cb7a</t>
  </si>
  <si>
    <t>Cabinet On Demand</t>
  </si>
  <si>
    <t>http://www.cabinetondemand.com/</t>
  </si>
  <si>
    <t>4ee3bc61-7cee-107d-f59c-eedc11b1a78a</t>
  </si>
  <si>
    <t>Cabinet Plasseraud</t>
  </si>
  <si>
    <t>http://www.plass.com/en</t>
  </si>
  <si>
    <t>28e6854d-fbdb-cd55-12b8-a899205a39f9</t>
  </si>
  <si>
    <t>Cabinet Supply</t>
  </si>
  <si>
    <t>http://www.cabinetmakerssupply.net/</t>
  </si>
  <si>
    <t>05af8c78-8db6-fecf-9718-39e74c8c8ffe</t>
  </si>
  <si>
    <t>Cabinet Watine</t>
  </si>
  <si>
    <t>http://www.cabinetwatine.fr</t>
  </si>
  <si>
    <t>8526feb6-4072-110e-73ef-d4759bbf8c5b</t>
  </si>
  <si>
    <t>CABINET WORKS</t>
  </si>
  <si>
    <t>http://www.kitchenofdreams.com</t>
  </si>
  <si>
    <t>5863afa4-c3c8-c952-c993-87f1bad35822</t>
  </si>
  <si>
    <t>CabinetM</t>
  </si>
  <si>
    <t>http://www.cabinetm.com</t>
  </si>
  <si>
    <t>1991acb4-7986-89ab-bd1e-299ed0ea0b01</t>
  </si>
  <si>
    <t>Cabinets Deluxe</t>
  </si>
  <si>
    <t>http://www.cabinetsdeluxe.com</t>
  </si>
  <si>
    <t>99d9d9d3-82ce-e9f7-4762-c7a22f7cd1d6</t>
  </si>
  <si>
    <t>Cabinplant A/S</t>
  </si>
  <si>
    <t>http://www.cabinplant.com</t>
  </si>
  <si>
    <t>96c726d5-3224-2cf2-aebd-98f063221c0f</t>
  </si>
  <si>
    <t>Cabins.com</t>
  </si>
  <si>
    <t>http://www.cabins.com</t>
  </si>
  <si>
    <t>cdec16d9-2bce-9fca-03c7-de6a4083d314</t>
  </si>
  <si>
    <t>Cabiran</t>
  </si>
  <si>
    <t>http://www.cabiran.com/</t>
  </si>
  <si>
    <t>5df0d4a6-3ca5-357b-c7a1-876ec9fe77ac</t>
  </si>
  <si>
    <t>CABIRI - Luv Thy Neighbor Outreach Program</t>
  </si>
  <si>
    <t>http://consumer2savlives.com</t>
  </si>
  <si>
    <t>28fab637-6535-7927-cc1f-e24640e7bf14</t>
  </si>
  <si>
    <t>Cablato</t>
  </si>
  <si>
    <t>http://www.cablato.com</t>
  </si>
  <si>
    <t>87b4be8e-f0e3-f261-d0d4-e76487890586</t>
  </si>
  <si>
    <t>Cable</t>
  </si>
  <si>
    <t>http://www.cable.co.uk</t>
  </si>
  <si>
    <t>448938a6-4c88-969c-1343-dfad3eef1d2a</t>
  </si>
  <si>
    <t>Cable &amp; Wireless Communications</t>
  </si>
  <si>
    <t>http://www.cwc.com/</t>
  </si>
  <si>
    <t>0f63ebdc-a2b8-c060-2bfe-ab8ffe9bfce7</t>
  </si>
  <si>
    <t>Cable &amp; Wireless HKT</t>
  </si>
  <si>
    <t>http://www.cwhkt.com</t>
  </si>
  <si>
    <t>40647eb5-dab5-891d-a2da-a7598c6a90ac</t>
  </si>
  <si>
    <t>Cable and Telecommunications Association for Marketing</t>
  </si>
  <si>
    <t>https://www.ctam.com</t>
  </si>
  <si>
    <t>3badd754-5ade-0dde-4411-532b77148fa8</t>
  </si>
  <si>
    <t>Cable Assembly LLC</t>
  </si>
  <si>
    <t>http://www.cableassemblyllc.com/</t>
  </si>
  <si>
    <t>eea1a2f0-3de9-2a34-4953-585e080ed12c</t>
  </si>
  <si>
    <t>Cable Cafe</t>
  </si>
  <si>
    <t>http://www.cablecafe.co.uk</t>
  </si>
  <si>
    <t>d7904b6c-11bb-2288-652b-59f2b393fd4f</t>
  </si>
  <si>
    <t>CABLE DESIGN</t>
  </si>
  <si>
    <t>http://www.cableisdesign.com</t>
  </si>
  <si>
    <t>142b113b-3149-9cf6-c80a-3fa04e910d54</t>
  </si>
  <si>
    <t>Cable Design Technologies</t>
  </si>
  <si>
    <t>http://www.belden.com</t>
  </si>
  <si>
    <t>e04d4e82-f5e7-c9f4-7346-f85098e62b0d</t>
  </si>
  <si>
    <t>Cable Exchange</t>
  </si>
  <si>
    <t>http://www.4cablex.com</t>
  </si>
  <si>
    <t>5dbd6ce6-cdd2-02a2-7afa-9f9c81ba7988</t>
  </si>
  <si>
    <t>Cable Gear</t>
  </si>
  <si>
    <t>http://www.cable-gear.com</t>
  </si>
  <si>
    <t>4169b787-e574-06d3-5f6b-9b748c61baee</t>
  </si>
  <si>
    <t>Cable labels Canada</t>
  </si>
  <si>
    <t>http://www.cablelabels.ca/</t>
  </si>
  <si>
    <t>dda1ce3e-e30c-cff1-909d-6d58d9f58f41</t>
  </si>
  <si>
    <t>Cable Laying Products</t>
  </si>
  <si>
    <t>https://www.cablelaying.com.au/</t>
  </si>
  <si>
    <t>44fcbbdc-edc0-ab64-a475-c81000adc17d</t>
  </si>
  <si>
    <t>Cable Locators</t>
  </si>
  <si>
    <t>http://cablelocators.com/</t>
  </si>
  <si>
    <t>92564f76-22de-de17-3cdd-491e2b1cdc08</t>
  </si>
  <si>
    <t>Cable Manufacturing &amp; Assembly</t>
  </si>
  <si>
    <t>http://www.cmacable.com</t>
  </si>
  <si>
    <t>f642c8c3-2ebd-78ee-8dd0-17273936081b</t>
  </si>
  <si>
    <t>Cable ONE</t>
  </si>
  <si>
    <t>http://www.cableone.net</t>
  </si>
  <si>
    <t>a70416b8-64ec-b3fc-eaea-830a82968264</t>
  </si>
  <si>
    <t>Cable Partners Europe</t>
  </si>
  <si>
    <t>https://www.cablepartners.nl</t>
  </si>
  <si>
    <t>cebc3f96-f4cf-0035-586b-70df999ef94a</t>
  </si>
  <si>
    <t>Cable Plus</t>
  </si>
  <si>
    <t>http://www.cableplusinc.com</t>
  </si>
  <si>
    <t>dbc2cf83-2f99-4af2-2ceb-1d1dfe8fe5b3</t>
  </si>
  <si>
    <t>Cable Railing Direct</t>
  </si>
  <si>
    <t>https://cablerailingdirect.com</t>
  </si>
  <si>
    <t>c36c933a-724a-8ba0-078b-df6344f9a82d</t>
  </si>
  <si>
    <t>Cable-Sense</t>
  </si>
  <si>
    <t>http://www.cable-sense.com</t>
  </si>
  <si>
    <t>32f25cf4-5bac-608b-d8cf-c594295ca64e</t>
  </si>
  <si>
    <t>Cable-Tec Cables &amp; Controls LTD</t>
  </si>
  <si>
    <t>http://htttps//www.cable-tec.co.uk</t>
  </si>
  <si>
    <t>610cef45-fd75-23dc-1e88-0a21a391122d</t>
  </si>
  <si>
    <t>Cable-Tec Cables&amp;Controls LTD</t>
  </si>
  <si>
    <t>https://www.cable-tec.co.uk</t>
  </si>
  <si>
    <t>b14fa0aa-e8f2-cb9b-e08e-2b6085694c73</t>
  </si>
  <si>
    <t>Cable&amp;Wireless Worldwide</t>
  </si>
  <si>
    <t>http://www.cw.com</t>
  </si>
  <si>
    <t>dc4d251a-7cbc-3674-9d51-78d667de30e0</t>
  </si>
  <si>
    <t>Cable&amp;WirelessPanama</t>
  </si>
  <si>
    <t>http://www.cwpanama.com/</t>
  </si>
  <si>
    <t>381d461a-442f-5ffd-0042-1dcd4d14000f</t>
  </si>
  <si>
    <t>CableBOT</t>
  </si>
  <si>
    <t>http://www.cablebot.eu/en/</t>
  </si>
  <si>
    <t>99f8745e-991b-865f-2583-d0437de10c93</t>
  </si>
  <si>
    <t>cablebox</t>
  </si>
  <si>
    <t>http://www.cablebox.io</t>
  </si>
  <si>
    <t>b5bcf0a6-885a-6f29-8d5c-92f0893ee0cf</t>
  </si>
  <si>
    <t>CableCables</t>
  </si>
  <si>
    <t>http://www.cablecables.com</t>
  </si>
  <si>
    <t>4aa9413b-7bd5-4a6d-1b9c-4a97bfa5f923</t>
  </si>
  <si>
    <t>Cablecom</t>
  </si>
  <si>
    <t>http://cablecom.com.mx</t>
  </si>
  <si>
    <t>16031fbd-7a57-fdeb-14bc-3c867da9182e</t>
  </si>
  <si>
    <t>CableCom LLC</t>
  </si>
  <si>
    <t>http://www.cablecomllc.us/</t>
  </si>
  <si>
    <t>740b3b79-70d2-d877-4e12-3902e4e3b3fb</t>
  </si>
  <si>
    <t>CableCom Networking</t>
  </si>
  <si>
    <t>http://cablecomllc.us/</t>
  </si>
  <si>
    <t>aa453a02-6006-389b-f5a8-eb83a775730a</t>
  </si>
  <si>
    <t>http://www.cablecomnetworking.co.uk/</t>
  </si>
  <si>
    <t>0347fe80-f728-d607-dff9-c242652b7c7e</t>
  </si>
  <si>
    <t>CableData</t>
  </si>
  <si>
    <t>http://www.cabledatacorp.com</t>
  </si>
  <si>
    <t>fbedd1f3-cded-e0ec-1612-ead517380d10</t>
  </si>
  <si>
    <t>Cableface.com</t>
  </si>
  <si>
    <t>http://www.cableface.com</t>
  </si>
  <si>
    <t>e142ad13-a5cf-afc5-c46c-202000ae25b7</t>
  </si>
  <si>
    <t>CableHD Radio Network</t>
  </si>
  <si>
    <t>http://www.cablehdradio.net</t>
  </si>
  <si>
    <t>523e6e9c-719d-7445-deb8-14d6023c2237</t>
  </si>
  <si>
    <t>CableKiosk.co.za</t>
  </si>
  <si>
    <t>http://www.cablekiosk.co.za</t>
  </si>
  <si>
    <t>93e819ea-2977-1b9d-b00b-acdd4b89b15a</t>
  </si>
  <si>
    <t>CableLabs</t>
  </si>
  <si>
    <t>http://cablelabs.com</t>
  </si>
  <si>
    <t>13cd331b-4147-b9f4-e6a1-5bef340729b6</t>
  </si>
  <si>
    <t>Cablelines</t>
  </si>
  <si>
    <t>http://www.cablelines.com/</t>
  </si>
  <si>
    <t>a144acb5-4777-da84-a41a-14617d9461f6</t>
  </si>
  <si>
    <t>Cablelogic</t>
  </si>
  <si>
    <t>http://www.cablelogic.com.au/</t>
  </si>
  <si>
    <t>f5ddff54-94e3-352f-55c0-32d9bd8dbca8</t>
  </si>
  <si>
    <t>cablemodem.ch</t>
  </si>
  <si>
    <t>http://www.cablemodem.ch</t>
  </si>
  <si>
    <t>cba6004c-2b66-2b87-59cd-5e1f41cb1c9c</t>
  </si>
  <si>
    <t>CableOrganizer.com</t>
  </si>
  <si>
    <t>http://www.cableorganizer.com</t>
  </si>
  <si>
    <t>b7f419b4-e0c5-4284-a170-84f30ebddd08</t>
  </si>
  <si>
    <t>CableProtector.co.uk</t>
  </si>
  <si>
    <t>http://www.cableprotector.co.uk</t>
  </si>
  <si>
    <t>7ed2e2d6-3629-e697-85cc-a859b3f32cb7</t>
  </si>
  <si>
    <t>Cables Direct Online</t>
  </si>
  <si>
    <t>http://www.cablesdirectonline.com/</t>
  </si>
  <si>
    <t>1f418b87-11b3-752b-286c-3b3db27cc321</t>
  </si>
  <si>
    <t>Cables Online</t>
  </si>
  <si>
    <t>http://www.cablesonline.com.au/</t>
  </si>
  <si>
    <t>6bc87e37-54eb-10dd-d004-8e4c78834288</t>
  </si>
  <si>
    <t>Cables To Go</t>
  </si>
  <si>
    <t>http://www.cablestogo.com/</t>
  </si>
  <si>
    <t>08afef8c-7351-79b0-8fd2-8426a53699c0</t>
  </si>
  <si>
    <t>Cables Unlimited Inc</t>
  </si>
  <si>
    <t>http://www.cables-unlimited.com/</t>
  </si>
  <si>
    <t>aee307ea-3650-f47e-d1e9-bc85ac6ad378</t>
  </si>
  <si>
    <t>Cables4computer</t>
  </si>
  <si>
    <t>http://www.cables4computer.com</t>
  </si>
  <si>
    <t>0e758518-0a5a-0b20-c057-c525f8619c4b</t>
  </si>
  <si>
    <t>Cablesafe</t>
  </si>
  <si>
    <t>http://www.cablesafe.com.au</t>
  </si>
  <si>
    <t>99cf0e39-6467-d9f8-36a6-7606b674ed72</t>
  </si>
  <si>
    <t>Cabletiesandmore</t>
  </si>
  <si>
    <t>http://www.cabletiesandmore.com</t>
  </si>
  <si>
    <t>f68dbbb6-b888-5625-8019-bf5afbce4884</t>
  </si>
  <si>
    <t>Cabletime</t>
  </si>
  <si>
    <t>http://www.cabletime.com</t>
  </si>
  <si>
    <t>7f35575c-4555-055c-0bba-44e8c1a37620</t>
  </si>
  <si>
    <t>Cabletron Systems</t>
  </si>
  <si>
    <t>http://www.cabletron.com/</t>
  </si>
  <si>
    <t>b84fd640-fdee-2d73-27cc-fd7e1aa19f1d</t>
  </si>
  <si>
    <t>CableTV.Com</t>
  </si>
  <si>
    <t>http://www.cabletv.com/</t>
  </si>
  <si>
    <t>be15c62b-1c05-aeab-4c08-b6980f9b43a8</t>
  </si>
  <si>
    <t>Cablevision Lightpath</t>
  </si>
  <si>
    <t>https://golightpath.com/</t>
  </si>
  <si>
    <t>97d83bff-5ad0-276f-d86a-60ae78c6f59c</t>
  </si>
  <si>
    <t>Cablevision Systems</t>
  </si>
  <si>
    <t>http://www.cablevision.com</t>
  </si>
  <si>
    <t>8406f7a3-e697-ab5c-f380-ee52c91faf5b</t>
  </si>
  <si>
    <t>CableWholesale</t>
  </si>
  <si>
    <t>http://www.cablewholesale.com</t>
  </si>
  <si>
    <t>d1611285-5bef-7ce1-5ebb-40f59614b249</t>
  </si>
  <si>
    <t>CABLExpress</t>
  </si>
  <si>
    <t>http://www.cablexpress.com/</t>
  </si>
  <si>
    <t>5477c4e4-8aa3-5c09-b755-bafc6b1be5a5</t>
  </si>
  <si>
    <t>Cabmax Technologies</t>
  </si>
  <si>
    <t>http://www.cabmax.in/</t>
  </si>
  <si>
    <t>781de30e-f18e-2a09-0190-c86347519ffb</t>
  </si>
  <si>
    <t>CabMedia</t>
  </si>
  <si>
    <t>http://www.cabmedia.fr/</t>
  </si>
  <si>
    <t>e50ccd0d-3288-9889-b587-2d886414f22d</t>
  </si>
  <si>
    <t>Cabmix</t>
  </si>
  <si>
    <t>http://www.cabmix.com</t>
  </si>
  <si>
    <t>55c8a83d-17cf-a483-236d-a01bbd75c7a0</t>
  </si>
  <si>
    <t>Cabo Drilling Corp.</t>
  </si>
  <si>
    <t>http://cabo.ca/</t>
  </si>
  <si>
    <t>e69eb9ef-4354-a5fb-2b38-64b1a45646a6</t>
  </si>
  <si>
    <t>Cabo Properties</t>
  </si>
  <si>
    <t>http://caboproperties.com/</t>
  </si>
  <si>
    <t>3dcfd011-7c0b-4080-8820-cee8b97b1fba</t>
  </si>
  <si>
    <t>Cabo Real Estate</t>
  </si>
  <si>
    <t>http://www.cabosanctuary.com</t>
  </si>
  <si>
    <t>d66f0afc-5014-259f-ea8d-f2a43d8d516e</t>
  </si>
  <si>
    <t>Cabo Yacht World</t>
  </si>
  <si>
    <t>http://caboyachtworld.com/</t>
  </si>
  <si>
    <t>b3bd3e78-d7ac-ea45-6b08-7567520d3649</t>
  </si>
  <si>
    <t>Cabochon Aesthetics</t>
  </si>
  <si>
    <t>http://cabochoninc.com</t>
  </si>
  <si>
    <t>59bd6b26-2a30-a89e-a45a-a6115d2ed0d7</t>
  </si>
  <si>
    <t>Caboh</t>
  </si>
  <si>
    <t>http://www.caboh.com/</t>
  </si>
  <si>
    <t>4d652953-63b8-b075-6f0d-8993fc700758</t>
  </si>
  <si>
    <t>CaboLabs Health Informatics</t>
  </si>
  <si>
    <t>https://cabolabs.com</t>
  </si>
  <si>
    <t>ab6e9ca9-7855-30ca-dbf4-59671913f00a</t>
  </si>
  <si>
    <t>CABonCLICK.com</t>
  </si>
  <si>
    <t>http://www.cabonclick.com</t>
  </si>
  <si>
    <t>08816017-b803-c45c-9858-189df42d4511</t>
  </si>
  <si>
    <t>Cabonline</t>
  </si>
  <si>
    <t>https://www.cabonline.com/</t>
  </si>
  <si>
    <t>0b29ee8d-bb7a-bbab-39a2-82a51dad91b7</t>
  </si>
  <si>
    <t>Caboo Paper Products</t>
  </si>
  <si>
    <t>http://cabooproducts.com/</t>
  </si>
  <si>
    <t>9fead5e4-6b66-f632-8bc7-e2edabb68906</t>
  </si>
  <si>
    <t>Caboodl</t>
  </si>
  <si>
    <t>http://www.caboodl.com</t>
  </si>
  <si>
    <t>cc3bfe26-d02f-ae67-e5e9-d732b742444c</t>
  </si>
  <si>
    <t>Caboodle Lab Ltd</t>
  </si>
  <si>
    <t>http://www.caboodlelab.com</t>
  </si>
  <si>
    <t>5c9899ec-65c7-6e96-8043-a30cacd8c0ac</t>
  </si>
  <si>
    <t>Caboom</t>
  </si>
  <si>
    <t>http://www.caboom.ie/</t>
  </si>
  <si>
    <t>bb6e0f62-c954-8d86-f93c-e8ce4109c681</t>
  </si>
  <si>
    <t>Caboom Technologies</t>
  </si>
  <si>
    <t>http://www.caboom.co.in</t>
  </si>
  <si>
    <t>65c69cf8-7934-8783-cd8c-6d859557a7c0</t>
  </si>
  <si>
    <t>Cabot Consulting Group</t>
  </si>
  <si>
    <t>https://www.cabot-consulting-group.com/</t>
  </si>
  <si>
    <t>2d5c5526-0966-fc82-2735-0c6064859382</t>
  </si>
  <si>
    <t>Cabot Corporation</t>
  </si>
  <si>
    <t>http://www.cabot-corp.com</t>
  </si>
  <si>
    <t>35711efb-bdaf-dbdc-3cba-d57a7b023d60</t>
  </si>
  <si>
    <t>Cabot Credit Management</t>
  </si>
  <si>
    <t>http://www.cabotcm.com</t>
  </si>
  <si>
    <t>52f9820d-8a0d-57ec-9796-e59d8ac520ce</t>
  </si>
  <si>
    <t>http://www.cabotcm.com/</t>
  </si>
  <si>
    <t>7b10b8f1-2542-3708-4210-a2e108600e07</t>
  </si>
  <si>
    <t>Cabot Family Charitable Trust</t>
  </si>
  <si>
    <t>https://cabotwellington.com</t>
  </si>
  <si>
    <t>b03efe6f-cc7b-d452-fcef-3b8eca5467e7</t>
  </si>
  <si>
    <t>Cabot Financial</t>
  </si>
  <si>
    <t>http://www.cabotfinancial.com</t>
  </si>
  <si>
    <t>12e994d9-3725-fbf8-828a-fed4aea24b33</t>
  </si>
  <si>
    <t>Cabot Global Investments</t>
  </si>
  <si>
    <t>https://www.cabot-global-investments.com/</t>
  </si>
  <si>
    <t>1e9285bd-11c9-3202-b02d-07af71d09059</t>
  </si>
  <si>
    <t>Cabot Lodge Jackson North</t>
  </si>
  <si>
    <t>http://www.cabotlodgejacksonnorth.com/</t>
  </si>
  <si>
    <t>fb898221-7a15-3540-aa3e-0590245bb4b6</t>
  </si>
  <si>
    <t>Cabot Lodge Securities</t>
  </si>
  <si>
    <t>http://www.clsecurities.com</t>
  </si>
  <si>
    <t>509e07a6-cb7e-ea32-bd55-b84a2f76910b</t>
  </si>
  <si>
    <t>Cabot Microelectronics Corporation</t>
  </si>
  <si>
    <t>http://www.cabotcmp.com</t>
  </si>
  <si>
    <t>c2c44907-e8bd-aa3c-f748-1ddff178c242</t>
  </si>
  <si>
    <t>Cabot Oil &amp; Gas Corporation</t>
  </si>
  <si>
    <t>http://www.cabotog.com/</t>
  </si>
  <si>
    <t>189d8556-25f2-ab34-4be1-b0a3f1259924</t>
  </si>
  <si>
    <t>Cabot Pest Control</t>
  </si>
  <si>
    <t>http://www.cabotpestcontrol.com/</t>
  </si>
  <si>
    <t>02a9a1ca-c7a7-f82f-ed8d-f1a80fe3162a</t>
  </si>
  <si>
    <t>Cabot Square Capital</t>
  </si>
  <si>
    <t>http://cabotsquare.com</t>
  </si>
  <si>
    <t>3d82947c-fd09-c1c2-7ed8-7f5ddf444640</t>
  </si>
  <si>
    <t>Cabot Technology Solutions</t>
  </si>
  <si>
    <t>http://www.cabotsolutions.com</t>
  </si>
  <si>
    <t>a589531d-c4d2-4b1e-7b9d-f12a66a15ef3</t>
  </si>
  <si>
    <t>Cabot Wealth Network</t>
  </si>
  <si>
    <t>https://cabotwealth.com/</t>
  </si>
  <si>
    <t>5ff4091e-3206-da84-6cd0-03fd39d8cdc6</t>
  </si>
  <si>
    <t>Cabot, Cabot &amp; Forbes</t>
  </si>
  <si>
    <t>http://ccfne.com</t>
  </si>
  <si>
    <t>ebe7918c-7ccc-6c55-f259-89cf31d0ab50</t>
  </si>
  <si>
    <t>CabovisÌÄå£o</t>
  </si>
  <si>
    <t>https://www.cabovisao.pt/</t>
  </si>
  <si>
    <t>ca987e88-5611-3f59-eb3a-e36768441c3f</t>
  </si>
  <si>
    <t>Cabpal</t>
  </si>
  <si>
    <t>http://cabpal.co.uk/</t>
  </si>
  <si>
    <t>42cc870c-1e10-ea72-52ca-918bf3cf81b2</t>
  </si>
  <si>
    <t>Cabrera Capital Markets</t>
  </si>
  <si>
    <t>http://www.cabreracapital.com</t>
  </si>
  <si>
    <t>386290e1-d889-b605-5260-11dd5db463f6</t>
  </si>
  <si>
    <t>Cabrillo Advisors</t>
  </si>
  <si>
    <t>http://www.cabrilloadvisors.com</t>
  </si>
  <si>
    <t>45be8513-8b1e-fab4-3b81-ecd3f6534b30</t>
  </si>
  <si>
    <t>Cabrillo College</t>
  </si>
  <si>
    <t>http://www.cabrillo.edu/</t>
  </si>
  <si>
    <t>7190f050-1e4b-2148-2fb0-859c284db709</t>
  </si>
  <si>
    <t>Cabrini College</t>
  </si>
  <si>
    <t>http://www.cabrini.edu/</t>
  </si>
  <si>
    <t>14681551-36ea-0da8-c9f7-1403b3c31c8c</t>
  </si>
  <si>
    <t>Cabrini Technology Group</t>
  </si>
  <si>
    <t>http://www.cabrini.com.au/patients-and-families/facilities-and-directions/cabrini-technology-group/</t>
  </si>
  <si>
    <t>e5243b18-7c84-a213-7d5a-d103ce629cf7</t>
  </si>
  <si>
    <t>Cabro Communications Inc. - Audio, Video &amp; Web Conferencing Toronto</t>
  </si>
  <si>
    <t>http://www.internationalconferencing.info/</t>
  </si>
  <si>
    <t>4ce034e6-5af4-a2d5-e782-aaa6d2f92ba8</t>
  </si>
  <si>
    <t>Cabs4Hire</t>
  </si>
  <si>
    <t>http://www.cabs4hire.com/</t>
  </si>
  <si>
    <t>93012d7f-c58f-bb32-a7dd-d0a213f9a828</t>
  </si>
  <si>
    <t>Cabs4share</t>
  </si>
  <si>
    <t>http://www.cabs4share.com</t>
  </si>
  <si>
    <t>7eeb84d7-cb14-4a4e-c98d-fbb077837234</t>
  </si>
  <si>
    <t>Cabsguru</t>
  </si>
  <si>
    <t>http://cabsguru.com/</t>
  </si>
  <si>
    <t>e93b3473-7ec1-2446-6d2e-83f140fd7851</t>
  </si>
  <si>
    <t>CabsInGoa</t>
  </si>
  <si>
    <t>http://www.cabsingoa.com</t>
  </si>
  <si>
    <t>58efba93-9a45-2a90-8af0-bfb11757d06e</t>
  </si>
  <si>
    <t>Cabsolutely</t>
  </si>
  <si>
    <t>http://www.cabsolutely.co/</t>
  </si>
  <si>
    <t>f0fda710-0219-dd39-7d6d-3b96242af42d</t>
  </si>
  <si>
    <t>Cabture</t>
  </si>
  <si>
    <t>http://www.cabture.nl/</t>
  </si>
  <si>
    <t>66168a07-6693-34c2-0336-b867c50a57c6</t>
  </si>
  <si>
    <t>Cabubble</t>
  </si>
  <si>
    <t>https://www.cabubble.co.uk/</t>
  </si>
  <si>
    <t>d72d1db5-273d-53ba-6007-cf5bfb3ff5c6</t>
  </si>
  <si>
    <t>CaburÌÄå©</t>
  </si>
  <si>
    <t>https://cabure.com.ar/</t>
  </si>
  <si>
    <t>4e72a38c-ab46-c7f2-3763-2bddbb2339f2</t>
  </si>
  <si>
    <t>Cabwala</t>
  </si>
  <si>
    <t>http://thecabwala.com</t>
  </si>
  <si>
    <t>edb73252-1577-d3ab-8997-8f6689b1ddb5</t>
  </si>
  <si>
    <t>CabX</t>
  </si>
  <si>
    <t>http://www.cabx.ind.in</t>
  </si>
  <si>
    <t>e735a31a-5eaa-bf05-4b81-dc54a5e1d074</t>
  </si>
  <si>
    <t>Cabzilla</t>
  </si>
  <si>
    <t>http://www.cabzilla.com/</t>
  </si>
  <si>
    <t>d1eaadc4-ab71-3079-2cbe-1cf46ce5d76f</t>
  </si>
  <si>
    <t>CabZollo</t>
  </si>
  <si>
    <t>http://cabzollo.com/</t>
  </si>
  <si>
    <t>80084ad7-30fc-5f22-1f10-13c8eee3f65f</t>
  </si>
  <si>
    <t>CAC</t>
  </si>
  <si>
    <t>http://cacllc.com</t>
  </si>
  <si>
    <t>cae5dc6f-ef50-02ff-702e-4e2f61587f0a</t>
  </si>
  <si>
    <t>CAC Corporation</t>
  </si>
  <si>
    <t>https://www.cac.co.jp/</t>
  </si>
  <si>
    <t>5f33a1bf-e771-9aa6-367b-5a18d700eb53</t>
  </si>
  <si>
    <t>cacaFly</t>
  </si>
  <si>
    <t>http://cacafly.com/</t>
  </si>
  <si>
    <t>5f98b733-127d-0ded-13e5-2463584a01f7</t>
  </si>
  <si>
    <t>Cacao Barry</t>
  </si>
  <si>
    <t>http://www.cacao-barry.com/</t>
  </si>
  <si>
    <t>fd72ced9-f305-57ef-37e1-474cf9b61fea</t>
  </si>
  <si>
    <t>Cacao Verapaz</t>
  </si>
  <si>
    <t>http://www.cacaoverapaz.com/</t>
  </si>
  <si>
    <t>9d7012dd-6d23-8017-dfab-d4817b26d15b</t>
  </si>
  <si>
    <t>Cacaosoft</t>
  </si>
  <si>
    <t>http://cacaosoft.es</t>
  </si>
  <si>
    <t>146be136-feac-fb3f-af7b-d7a1c5600d7d</t>
  </si>
  <si>
    <t>cacaoTV</t>
  </si>
  <si>
    <t>http://www.cacaotv.com</t>
  </si>
  <si>
    <t>d1b91c56-c37f-9d82-71e3-299821f13216</t>
  </si>
  <si>
    <t>cacatoo</t>
  </si>
  <si>
    <t>http://www.cacatoo.com</t>
  </si>
  <si>
    <t>a91f199b-0b04-9b1b-a9a3-5c0a9de77121</t>
  </si>
  <si>
    <t>Cacco Inc.</t>
  </si>
  <si>
    <t>http://cacco.co.jp/</t>
  </si>
  <si>
    <t>4882c271-f28f-9752-f11f-f452844ef629</t>
  </si>
  <si>
    <t>Cace Technologies</t>
  </si>
  <si>
    <t>http://www.cacetech.com</t>
  </si>
  <si>
    <t>562a129b-c25a-b700-f4a6-0ab49c551bfc</t>
  </si>
  <si>
    <t>Caceis</t>
  </si>
  <si>
    <t>http://www.caceis.com/</t>
  </si>
  <si>
    <t>0b69d083-f763-ec4f-f9fd-5340eeb544ec</t>
  </si>
  <si>
    <t>Cacerola Growth Marketing</t>
  </si>
  <si>
    <t>http://cacerola.cl</t>
  </si>
  <si>
    <t>75a30232-971e-3a6e-df3e-e0d2054d2a59</t>
  </si>
  <si>
    <t>CachaÌÄå¤aria Nacional</t>
  </si>
  <si>
    <t>https://www.cachacarianacional.com.br/</t>
  </si>
  <si>
    <t>6799b8a8-1c44-5671-096a-9866c2b721b4</t>
  </si>
  <si>
    <t>CACHÌÄåä</t>
  </si>
  <si>
    <t>http://www.cache.com/</t>
  </si>
  <si>
    <t>4cd79ea3-baa7-96bf-ad15-c5fbe65d4cd0</t>
  </si>
  <si>
    <t>Cache</t>
  </si>
  <si>
    <t>http://www.trycache.co/</t>
  </si>
  <si>
    <t>d5f37a54-9ecb-185b-75dd-1790056fabbb</t>
  </si>
  <si>
    <t>http://www.cache.ai/</t>
  </si>
  <si>
    <t>8793afd0-a08d-b0fd-3cb1-cd1dd66bcd0c</t>
  </si>
  <si>
    <t>Cache Capital (M) Sdn. Bhd.</t>
  </si>
  <si>
    <t>http://www.cachecapital.com</t>
  </si>
  <si>
    <t>52cbac83-52ef-fb8c-2d6c-11dd6a7e5eaa</t>
  </si>
  <si>
    <t>Cache Creek Casino Resort</t>
  </si>
  <si>
    <t>http://www.cachecreek.com</t>
  </si>
  <si>
    <t>b8abf54a-fbf5-4563-7a92-53013f09fe86</t>
  </si>
  <si>
    <t>Cache Creek Partners</t>
  </si>
  <si>
    <t>http://www.cachecreekllc.com</t>
  </si>
  <si>
    <t>50ef9956-c919-54dd-11be-5c1e3a12f339</t>
  </si>
  <si>
    <t>Cache IQ</t>
  </si>
  <si>
    <t>http://cacheiq.com</t>
  </si>
  <si>
    <t>c03b8965-ef69-c890-08f3-5e9164ae1ffd</t>
  </si>
  <si>
    <t>Cache Logistics Trust</t>
  </si>
  <si>
    <t>http://www.cache-reit.com</t>
  </si>
  <si>
    <t>b58f08e2-aaea-15e0-eb78-fd12d6233673</t>
  </si>
  <si>
    <t>Cache Ventures</t>
  </si>
  <si>
    <t>http://cacheventures.com</t>
  </si>
  <si>
    <t>93f703b5-5215-c376-f90b-2c542f8bba0e</t>
  </si>
  <si>
    <t>Cachebox TV Ltd t/a SafeCast</t>
  </si>
  <si>
    <t>http://www.safecast.co.uk</t>
  </si>
  <si>
    <t>87126e14-7936-96c4-5e24-0ba454156af9</t>
  </si>
  <si>
    <t>CacheFi</t>
  </si>
  <si>
    <t>http://www.cachefi.com</t>
  </si>
  <si>
    <t>0722fee2-8e87-76f4-7639-220269d89630</t>
  </si>
  <si>
    <t>CacheFly CDN</t>
  </si>
  <si>
    <t>http://www.cachefly.com/</t>
  </si>
  <si>
    <t>b95b6d63-8d3a-afa8-fdfc-98c024aee6d9</t>
  </si>
  <si>
    <t>CacheLogic</t>
  </si>
  <si>
    <t>http://www.cachelogic.net</t>
  </si>
  <si>
    <t>fbc774bd-9823-8d0f-f9a9-a578444f7fdf</t>
  </si>
  <si>
    <t>CacheMatrix LLC.</t>
  </si>
  <si>
    <t>http://www.cachematrix.com</t>
  </si>
  <si>
    <t>41702dad-5479-b8ed-ab84-f9c1afd478d6</t>
  </si>
  <si>
    <t>Cachemunk</t>
  </si>
  <si>
    <t>https://cachemunk.com/</t>
  </si>
  <si>
    <t>cd1f70a6-c1f5-9f3c-b87f-06792d3dcca2</t>
  </si>
  <si>
    <t>Cachengo</t>
  </si>
  <si>
    <t>http://cachengo.com</t>
  </si>
  <si>
    <t>cdfdb250-b01a-4fb3-38d1-e31d9e1dfca2</t>
  </si>
  <si>
    <t>Cacheonix</t>
  </si>
  <si>
    <t>http://cacheonix.org/</t>
  </si>
  <si>
    <t>ffe80a98-ee8f-9ddb-8364-1043bd470875</t>
  </si>
  <si>
    <t>CacheSport</t>
  </si>
  <si>
    <t>http://www.cachesport.com</t>
  </si>
  <si>
    <t>8f0f1a46-bd48-1551-1e02-4d4050a3a15f</t>
  </si>
  <si>
    <t>Cachet Financial Solutions</t>
  </si>
  <si>
    <t>http://www.cachetfinancial.com</t>
  </si>
  <si>
    <t>bf94dcc8-2be2-8dc8-a5c8-bee5d6e4787d</t>
  </si>
  <si>
    <t>Cachet HQ</t>
  </si>
  <si>
    <t>https://cachethq.io/</t>
  </si>
  <si>
    <t>b0f306e8-e4cb-39ad-8e3a-e8ea6a2a7144</t>
  </si>
  <si>
    <t>Cachette Capital Management</t>
  </si>
  <si>
    <t>http://www.cachettecapital.com</t>
  </si>
  <si>
    <t>e73ba1c0-6a31-f538-6d9a-2585a22a3fdf</t>
  </si>
  <si>
    <t>Cachievement</t>
  </si>
  <si>
    <t>https://betalist.com</t>
  </si>
  <si>
    <t>1ce44484-6411-2df8-73dc-82873e67605c</t>
  </si>
  <si>
    <t>Cachinko</t>
  </si>
  <si>
    <t>http://www.cachinko.com</t>
  </si>
  <si>
    <t>58cbf083-6a1a-d490-98f1-53e41c5ea8d8</t>
  </si>
  <si>
    <t>Cacho.la</t>
  </si>
  <si>
    <t>http://www.cacho.la</t>
  </si>
  <si>
    <t>1b6043e4-120e-54f8-f5cd-f5ee3fc79c27</t>
  </si>
  <si>
    <t>Cachoid</t>
  </si>
  <si>
    <t>https://www.cachoid.com/</t>
  </si>
  <si>
    <t>ac784de8-bb45-d958-fa71-0092e9f21b19</t>
  </si>
  <si>
    <t>CachorroGato</t>
  </si>
  <si>
    <t>http://www.cachorrogato.com.br</t>
  </si>
  <si>
    <t>dd61b372-c217-5a46-9bb8-2460e563e411</t>
  </si>
  <si>
    <t>CACI Arete</t>
  </si>
  <si>
    <t>http://www.aretesoftware.co.uk/</t>
  </si>
  <si>
    <t>8ac45670-9daa-9327-36b6-d6ee5f7c32ed</t>
  </si>
  <si>
    <t>CACI International</t>
  </si>
  <si>
    <t>http://www.caci.com</t>
  </si>
  <si>
    <t>2cd54a54-a3cb-a3b6-402b-e73f9217e68c</t>
  </si>
  <si>
    <t>CACI Limited</t>
  </si>
  <si>
    <t>http://www.caci.co.uk</t>
  </si>
  <si>
    <t>b27713db-066f-5f46-bd95-007deefbccc1</t>
  </si>
  <si>
    <t>CACI Monitor Media Limited</t>
  </si>
  <si>
    <t>http://www.monitormedia.co.uk/</t>
  </si>
  <si>
    <t>2aceac00-7551-6805-6540-eee825c493ea</t>
  </si>
  <si>
    <t>CACI SoftSmart Ltd.</t>
  </si>
  <si>
    <t>http://www.softsmart.co.uk/</t>
  </si>
  <si>
    <t>ff968d0a-0698-32c6-5e73-1e86c72df4d5</t>
  </si>
  <si>
    <t>CACICA</t>
  </si>
  <si>
    <t>http://www.cacicaentertainment.com</t>
  </si>
  <si>
    <t>cc623478-1ac6-1612-b70a-64f0d5946dce</t>
  </si>
  <si>
    <t>Cacique Games</t>
  </si>
  <si>
    <t>http://www.caciquegames.com/</t>
  </si>
  <si>
    <t>72c2418c-5342-3ac9-f90a-1d58dcd6e7bd</t>
  </si>
  <si>
    <t>Cacique, Inc.</t>
  </si>
  <si>
    <t>http://www.caciqueinc.com</t>
  </si>
  <si>
    <t>f6f091b2-2995-74a8-6bac-1847dba91c44</t>
  </si>
  <si>
    <t>Cacira</t>
  </si>
  <si>
    <t>http://cacira.com/br/</t>
  </si>
  <si>
    <t>d99b9e5f-e423-2457-5d5a-1afdbd983b80</t>
  </si>
  <si>
    <t>Cacoo</t>
  </si>
  <si>
    <t>https://cacoo.com/</t>
  </si>
  <si>
    <t>ef50a833-5d0d-c3e8-5ad1-15a4c76ceaf0</t>
  </si>
  <si>
    <t>Cactac Studios</t>
  </si>
  <si>
    <t>http://www.cactacstudios.com</t>
  </si>
  <si>
    <t>af6a0181-2bb3-6787-232f-d235ed3a9370</t>
  </si>
  <si>
    <t>Cactimedia</t>
  </si>
  <si>
    <t>http://www.cactimedia.ae/</t>
  </si>
  <si>
    <t>af673cee-c92a-f816-c8d0-79b4e69eca0a</t>
  </si>
  <si>
    <t>Cactix</t>
  </si>
  <si>
    <t>http://cactix.com/</t>
  </si>
  <si>
    <t>75fa9c74-a271-463d-c22d-3e4365fc5df1</t>
  </si>
  <si>
    <t>Cacto</t>
  </si>
  <si>
    <t>http://www.cacto.com/</t>
  </si>
  <si>
    <t>5eee0cd5-5017-776b-ea63-8fbda306864b</t>
  </si>
  <si>
    <t>Cactus</t>
  </si>
  <si>
    <t>http://www.getcactusapp.com/</t>
  </si>
  <si>
    <t>7644fffa-2e86-809f-cc97-99e9bb12742a</t>
  </si>
  <si>
    <t>Cactus Canyon Ceramics(TM) &amp; Gringocool</t>
  </si>
  <si>
    <t>https://gringocool.com/</t>
  </si>
  <si>
    <t>d813a13d-7097-cef1-a161-fd21dd6ad565</t>
  </si>
  <si>
    <t>Cactus Commerce</t>
  </si>
  <si>
    <t>http://www.cactuscommerce.com</t>
  </si>
  <si>
    <t>4fbedecf-cf97-1f0d-ea73-fe968796f974</t>
  </si>
  <si>
    <t>Cactus Communications</t>
  </si>
  <si>
    <t>http://www.cactusglobal.com/</t>
  </si>
  <si>
    <t>def828e3-4393-19d6-3553-50a98d6997a0</t>
  </si>
  <si>
    <t>Cactus Cube Inc.</t>
  </si>
  <si>
    <t>http://www.cactuscube.com</t>
  </si>
  <si>
    <t>e4e7d17d-3def-ab22-7f2c-7ad29844b3e6</t>
  </si>
  <si>
    <t>Cactus Imaging</t>
  </si>
  <si>
    <t>http://www.cactusimaging.com.au/</t>
  </si>
  <si>
    <t>eb5bf668-ee2f-79f9-22b6-16c88e36286f</t>
  </si>
  <si>
    <t>Cactus LLC</t>
  </si>
  <si>
    <t>http://cactusllc.net/</t>
  </si>
  <si>
    <t>13994f2b-9bb9-7201-c9b9-912d065cc5b3</t>
  </si>
  <si>
    <t>Cactus Media</t>
  </si>
  <si>
    <t>http://www.cactusmedia.com</t>
  </si>
  <si>
    <t>9ef62066-89f0-871c-81b8-44338bf8b3ba</t>
  </si>
  <si>
    <t>Cactus Software</t>
  </si>
  <si>
    <t>http://www.cactussoftware.com/</t>
  </si>
  <si>
    <t>54d10526-e93c-fe6a-02f9-a349e86eeea9</t>
  </si>
  <si>
    <t>Cactus Studios</t>
  </si>
  <si>
    <t>http://cactusstudios.ca/</t>
  </si>
  <si>
    <t>ab913e53-87ca-7f13-934d-4c409e80050b</t>
  </si>
  <si>
    <t>cactuscircles</t>
  </si>
  <si>
    <t>http://www.explainercircles.com</t>
  </si>
  <si>
    <t>88ad31bd-1949-0323-b98d-0323b678fbb8</t>
  </si>
  <si>
    <t>CactusSoft</t>
  </si>
  <si>
    <t>http://cactussoft.biz</t>
  </si>
  <si>
    <t>31a95bc2-656e-85c0-3c88-807fe371de5f</t>
  </si>
  <si>
    <t>Cactuz Messenger</t>
  </si>
  <si>
    <t>http://cactuz.me/</t>
  </si>
  <si>
    <t>8bd91e12-4ace-294c-db7a-5e794f6d2e76</t>
  </si>
  <si>
    <t>cacuq</t>
  </si>
  <si>
    <t>http://www.joinnest.com/</t>
  </si>
  <si>
    <t>ae9768bb-f9a8-0a1c-9d78-1957811c4508</t>
  </si>
  <si>
    <t>CAD Agency</t>
  </si>
  <si>
    <t>http://www.cadagency.co.uk/</t>
  </si>
  <si>
    <t>1cfe6ba5-e1eb-ff39-66e6-639d23f58e1f</t>
  </si>
  <si>
    <t>CAD Audio</t>
  </si>
  <si>
    <t>http://cadaudio.com/</t>
  </si>
  <si>
    <t>bbfdf02b-834a-54c2-83f0-ba9ba03a08e6</t>
  </si>
  <si>
    <t>CAD Best</t>
  </si>
  <si>
    <t>http://cadbest.com</t>
  </si>
  <si>
    <t>20bb5d9e-8687-f380-4afe-7fb33cb26b54</t>
  </si>
  <si>
    <t>CAD CAD Design Services</t>
  </si>
  <si>
    <t>http://www.thebegetter.com</t>
  </si>
  <si>
    <t>4e208ff3-88ee-026e-0845-9ff1c2f8215e</t>
  </si>
  <si>
    <t>Cad Crowd</t>
  </si>
  <si>
    <t>https://www.cadcrowd.com</t>
  </si>
  <si>
    <t>87648574-9cb7-f381-981d-383f9860763a</t>
  </si>
  <si>
    <t>Cad Desk India</t>
  </si>
  <si>
    <t>http://www.caddeskindia.com</t>
  </si>
  <si>
    <t>b40262cb-074b-def5-21b1-efe2eca07d2a</t>
  </si>
  <si>
    <t>CAD Group</t>
  </si>
  <si>
    <t>http://www.cadgroup.com.au/</t>
  </si>
  <si>
    <t>5bf5149a-83c6-1937-ec81-3cd7e5e1a0c4</t>
  </si>
  <si>
    <t>CAD Nepal</t>
  </si>
  <si>
    <t>http://cadnepal.com</t>
  </si>
  <si>
    <t>1877efe3-d5a3-f892-0f37-462b3db5ca08</t>
  </si>
  <si>
    <t>CAD OutSourcing Company</t>
  </si>
  <si>
    <t>http://www.astrologyon.com</t>
  </si>
  <si>
    <t>1bf45097-b392-fa40-b3d3-899f88e76fb5</t>
  </si>
  <si>
    <t>CAD Outsourcing Services</t>
  </si>
  <si>
    <t>http://www.cadoutsourcingservices.com</t>
  </si>
  <si>
    <t>5759e869-ca3f-b41c-f5da-238a37df857a</t>
  </si>
  <si>
    <t>CAD Services India</t>
  </si>
  <si>
    <t>http://www.cadservicesindia.com/</t>
  </si>
  <si>
    <t>654d9110-5cf5-ea0c-d625-42790a2c7d80</t>
  </si>
  <si>
    <t>CAD Solutions, Inc.</t>
  </si>
  <si>
    <t>http://www.calcad.com</t>
  </si>
  <si>
    <t>0e2934ec-d07e-9c74-0131-ec2e40016d6b</t>
  </si>
  <si>
    <t>CAD STUDIO</t>
  </si>
  <si>
    <t>http://cadstudio.co.in</t>
  </si>
  <si>
    <t>556135f2-0ac1-8b78-7959-ce478794fe8b</t>
  </si>
  <si>
    <t>CAD.42</t>
  </si>
  <si>
    <t>https://cad42.com/</t>
  </si>
  <si>
    <t>0791626a-d273-c02a-32f3-992a6fa2381c</t>
  </si>
  <si>
    <t>CAD.ai - Smart CAD API Platform</t>
  </si>
  <si>
    <t>https://cad.ai</t>
  </si>
  <si>
    <t>ca319ee1-597b-cf0d-c13c-af6ab75782d5</t>
  </si>
  <si>
    <t>Cadability</t>
  </si>
  <si>
    <t>http://www.sofa.de</t>
  </si>
  <si>
    <t>b51b705a-e6b1-abdc-2c89-7457b9762ec1</t>
  </si>
  <si>
    <t>Cadaboo</t>
  </si>
  <si>
    <t>http://www.cadaboo.com/</t>
  </si>
  <si>
    <t>7251e03e-935c-42e6-c479-9f5f0647334b</t>
  </si>
  <si>
    <t>Cadabra</t>
  </si>
  <si>
    <t>http://www.cadabra.com</t>
  </si>
  <si>
    <t>e5825be6-b9a5-9848-02ba-7232418b41a4</t>
  </si>
  <si>
    <t>CadActive</t>
  </si>
  <si>
    <t>http://cadactive.com/</t>
  </si>
  <si>
    <t>32cf6b32-7240-b6ee-fcf3-af3cd28004b1</t>
  </si>
  <si>
    <t>CadÌÄå»</t>
  </si>
  <si>
    <t>http://cade.com.br</t>
  </si>
  <si>
    <t>aa99b3d6-86c5-2a56-4009-08b3fdd83797</t>
  </si>
  <si>
    <t>CadAltro</t>
  </si>
  <si>
    <t>https://www.cadaltro.com/</t>
  </si>
  <si>
    <t>604558af-caae-a9db-e030-4092fcb8ed56</t>
  </si>
  <si>
    <t>Cadalys</t>
  </si>
  <si>
    <t>http://www.cadalys.com/</t>
  </si>
  <si>
    <t>8c86a4a9-a58d-21ef-eeab-ea53b1aee823</t>
  </si>
  <si>
    <t>Cadan Resources Corporation</t>
  </si>
  <si>
    <t>http://cadanresources.com/</t>
  </si>
  <si>
    <t>f826336f-42c4-ad7a-7d8d-eb7d8a903526</t>
  </si>
  <si>
    <t>Cadapult Graphic Systems</t>
  </si>
  <si>
    <t>http://www.cadapult.com</t>
  </si>
  <si>
    <t>21b825a3-6e48-95b5-99f6-e1de3e5ce19f</t>
  </si>
  <si>
    <t>Cadapult Software Solutions</t>
  </si>
  <si>
    <t>http://www.cadapult-software.com/</t>
  </si>
  <si>
    <t>72d4a506-c9ed-6b98-1391-07c12244cafb</t>
  </si>
  <si>
    <t>CADashboard</t>
  </si>
  <si>
    <t>http://cadashboard.com/</t>
  </si>
  <si>
    <t>6fb23e94-dfbd-a599-86e2-66c8d2467617</t>
  </si>
  <si>
    <t>Cadavi Transportation</t>
  </si>
  <si>
    <t>http://cadavi-transport.com</t>
  </si>
  <si>
    <t>de65a63a-42d6-2bf4-60a2-1b32ba987859</t>
  </si>
  <si>
    <t>Cadavid Concepts</t>
  </si>
  <si>
    <t>http://www.cadavidconcepts.com/</t>
  </si>
  <si>
    <t>a18f6e2e-42af-1ba8-eb31-fdd9961a2ed1</t>
  </si>
  <si>
    <t>Cadavid Tech</t>
  </si>
  <si>
    <t>http://cadavidtech.com</t>
  </si>
  <si>
    <t>b56eeec8-2cb2-0513-8846-14b38319613a</t>
  </si>
  <si>
    <t>CADBlu</t>
  </si>
  <si>
    <t>http://www.cadblu.com/</t>
  </si>
  <si>
    <t>864d6496-20a5-b6b6-e8f4-079e21745886</t>
  </si>
  <si>
    <t>Cadbury-Schweppes</t>
  </si>
  <si>
    <t>https://www.cadbury.co.uk/</t>
  </si>
  <si>
    <t>c80c008a-efcc-b88a-a6cb-ebd411737d88</t>
  </si>
  <si>
    <t>CADcorporation</t>
  </si>
  <si>
    <t>http://www.cadco.co.za</t>
  </si>
  <si>
    <t>7ae398b6-281c-fb4f-f7ab-42a378bc303e</t>
  </si>
  <si>
    <t>CADD Centre | 3D Printers &amp; Wide Format Printers</t>
  </si>
  <si>
    <t>http://www.caddcentre.co.in/</t>
  </si>
  <si>
    <t>eaa33376-faad-b482-a49a-8fc590a78e56</t>
  </si>
  <si>
    <t>CADD Centre Chinhat Lucknow</t>
  </si>
  <si>
    <t>http://caddcentrechinhat.com/</t>
  </si>
  <si>
    <t>ca608db6-0970-a43a-666c-2599252763d2</t>
  </si>
  <si>
    <t>CADD CENTRE NAGPUR</t>
  </si>
  <si>
    <t>http://www.caddcentrengp.com</t>
  </si>
  <si>
    <t>8602d6ff-2707-c9d5-fd2f-23032d8ed16a</t>
  </si>
  <si>
    <t>CADD Edge</t>
  </si>
  <si>
    <t>http://www.caddedge.com/</t>
  </si>
  <si>
    <t>4d0e2630-107c-1175-7ade-c676bda54cff</t>
  </si>
  <si>
    <t>CADD Microsystems</t>
  </si>
  <si>
    <t>http://www.caddmicrosystems.com</t>
  </si>
  <si>
    <t>e7030ded-3198-86fa-6a38-13459e9a9fa9</t>
  </si>
  <si>
    <t>Cadde Vip Rent A Car, Transfer, Shuttle</t>
  </si>
  <si>
    <t>http://www.caddevip.com</t>
  </si>
  <si>
    <t>47bc13d0-456c-170b-617f-aa5908803e09</t>
  </si>
  <si>
    <t>CaddeMega</t>
  </si>
  <si>
    <t>http://www.caddemega.com</t>
  </si>
  <si>
    <t>f4d1ef04-ff05-bd62-7821-cd4d30053205</t>
  </si>
  <si>
    <t>Caddick Davies Solicitors</t>
  </si>
  <si>
    <t>http://www.motordefencelawyers.co.uk</t>
  </si>
  <si>
    <t>2bb6b63a-2e06-a4d2-efa4-31f91e174e65</t>
  </si>
  <si>
    <t>caddieON</t>
  </si>
  <si>
    <t>http://caddieon.com</t>
  </si>
  <si>
    <t>62fd2c3e-5a30-da49-0849-7db7adb1b701</t>
  </si>
  <si>
    <t>Caddio</t>
  </si>
  <si>
    <t>http://caddio.com</t>
  </si>
  <si>
    <t>c8f08d69-83ee-2776-5b98-cd7b90cc41dc</t>
  </si>
  <si>
    <t>Caddis</t>
  </si>
  <si>
    <t>https://www.caddis.co/</t>
  </si>
  <si>
    <t>bcb10aca-e471-0f31-7f2e-2b11c8dccbb0</t>
  </si>
  <si>
    <t>Caddis Capital LLC</t>
  </si>
  <si>
    <t>http://www.caddiscapitalinvestments.com</t>
  </si>
  <si>
    <t>2b1ac5b0-516f-973f-ba44-c060d2f42e99</t>
  </si>
  <si>
    <t>CADDIT CAD Software</t>
  </si>
  <si>
    <t>http://www.caddit.net/</t>
  </si>
  <si>
    <t>3fb06fa7-b4cf-e0fd-0488-7936af7d7c08</t>
  </si>
  <si>
    <t>Caddiville Auto Sales</t>
  </si>
  <si>
    <t>http://www.mysite.com/</t>
  </si>
  <si>
    <t>61ee96f1-6347-6f4d-42d9-8ad35f620898</t>
  </si>
  <si>
    <t>Caddo Kiowa Technology Center</t>
  </si>
  <si>
    <t>http://www.caddokiowa.com/</t>
  </si>
  <si>
    <t>4a01bd39-aecc-4df8-fcd7-7bf22ff73676</t>
  </si>
  <si>
    <t>CADDS Engineering</t>
  </si>
  <si>
    <t>http://www.cadds.com.au/engineering/</t>
  </si>
  <si>
    <t>057000f6-f226-80cf-6338-9d47b9c6cb1e</t>
  </si>
  <si>
    <t>Caddy</t>
  </si>
  <si>
    <t>http://www.caddymed.com/</t>
  </si>
  <si>
    <t>f1cc828d-922a-772b-fc86-e0b47c92b52b</t>
  </si>
  <si>
    <t>https://caddyserver.com</t>
  </si>
  <si>
    <t>1151e329-1055-17f8-3a3a-574f166d4e9c</t>
  </si>
  <si>
    <t>Caddy Storage</t>
  </si>
  <si>
    <t>http://www.caddystorage.com.au</t>
  </si>
  <si>
    <t>77b70f94-b129-26c4-214f-d11b81f7a172</t>
  </si>
  <si>
    <t>Caddychicks.com</t>
  </si>
  <si>
    <t>http://www.caddychicks.com</t>
  </si>
  <si>
    <t>44c887d8-0f5a-2fe1-ce58-9c2670ac4927</t>
  </si>
  <si>
    <t>caddyshank</t>
  </si>
  <si>
    <t>http://www.caddyshank.com</t>
  </si>
  <si>
    <t>8f696a3b-2fe3-ae3a-c901-a74320ede07d</t>
  </si>
  <si>
    <t>CaddyShanks</t>
  </si>
  <si>
    <t>http://www.caddyshanks.com</t>
  </si>
  <si>
    <t>90258fb0-1fd1-1e91-34be-1a119771c2d5</t>
  </si>
  <si>
    <t>CaddySnack</t>
  </si>
  <si>
    <t>http://www.caddysnack.net</t>
  </si>
  <si>
    <t>5a291a60-77b1-ea42-52dd-913b7635b89e</t>
  </si>
  <si>
    <t>CaddyXÌâå¨</t>
  </si>
  <si>
    <t>https://www.caddyx.com</t>
  </si>
  <si>
    <t>861a90d3-1bf9-d784-7085-74fa079c8fd6</t>
  </si>
  <si>
    <t>CADE</t>
  </si>
  <si>
    <t>http://www.cadeinc.org/</t>
  </si>
  <si>
    <t>d0cf5890-63de-8c46-3826-278aa7af671c</t>
  </si>
  <si>
    <t>CADE Marine</t>
  </si>
  <si>
    <t>http://www.cade-marine.co.uk/</t>
  </si>
  <si>
    <t>79d63339-a259-8f43-c11d-49536023359b</t>
  </si>
  <si>
    <t>Cade Museum for Creativity + Invention</t>
  </si>
  <si>
    <t>http://www.cademuseum.org</t>
  </si>
  <si>
    <t>13885a38-a4de-a228-8b66-3c0e5d014992</t>
  </si>
  <si>
    <t>Cade Soluciones</t>
  </si>
  <si>
    <t>http://cadeengineering.com/en</t>
  </si>
  <si>
    <t>271ba8b5-ca8c-2b48-9974-10c30b15fd59</t>
  </si>
  <si>
    <t>Cadeau Maestro</t>
  </si>
  <si>
    <t>https://www.cadeau-maestro.com</t>
  </si>
  <si>
    <t>f2a72659-2cb4-fdeb-2374-2b322e280dc3</t>
  </si>
  <si>
    <t>Cadebill</t>
  </si>
  <si>
    <t>http://www.cadebill.com</t>
  </si>
  <si>
    <t>2f2c7170-cc1d-2967-265f-f4ffcf4074f6</t>
  </si>
  <si>
    <t>Cadec Global</t>
  </si>
  <si>
    <t>http://www.cadec.com</t>
  </si>
  <si>
    <t>2fea39d2-e4e2-ab91-b3cd-78394b0bb419</t>
  </si>
  <si>
    <t>Cadee</t>
  </si>
  <si>
    <t>http://cadee.co</t>
  </si>
  <si>
    <t>d9d2b0a9-2417-2b36-433d-e1ab2a502f87</t>
  </si>
  <si>
    <t>Cadeka Microcircuits</t>
  </si>
  <si>
    <t>http://www.cadeka.com</t>
  </si>
  <si>
    <t>d19255d2-7c80-1f7c-d1b6-564d8544f8c7</t>
  </si>
  <si>
    <t>Cadelis</t>
  </si>
  <si>
    <t>https://www.cadelis.ch/</t>
  </si>
  <si>
    <t>f810dd38-5a9a-fc7e-a9a5-3482eb698f3a</t>
  </si>
  <si>
    <t>Cademi</t>
  </si>
  <si>
    <t>http://www.cademi.it</t>
  </si>
  <si>
    <t>84a8eca6-6dbe-32bb-5438-cdae3e8141f1</t>
  </si>
  <si>
    <t>CADENAC</t>
  </si>
  <si>
    <t>http://www.cadenac.com</t>
  </si>
  <si>
    <t>450635cf-96d2-79b6-df45-2db637da3ff3</t>
  </si>
  <si>
    <t>Cadenalia</t>
  </si>
  <si>
    <t>http://cadenalia.com</t>
  </si>
  <si>
    <t>76e1a767-9aab-724e-7763-a5b68e76b2b5</t>
  </si>
  <si>
    <t>CADENAS</t>
  </si>
  <si>
    <t>http://www.cadenas.de/en/app-store</t>
  </si>
  <si>
    <t>78f70e60-0d2d-f9f2-4739-cc7aadd67f02</t>
  </si>
  <si>
    <t>CADENAS PARTsolutions</t>
  </si>
  <si>
    <t>http://partsolutions.com</t>
  </si>
  <si>
    <t>17bc49cb-fba9-28ea-661d-1af2ccde7c6d</t>
  </si>
  <si>
    <t>Cadence</t>
  </si>
  <si>
    <t>http://www.cadenceperformance.com/</t>
  </si>
  <si>
    <t>79753924-6fea-1943-ed45-225f2053f7e3</t>
  </si>
  <si>
    <t>http://www.cadencetranslate.com</t>
  </si>
  <si>
    <t>904911e3-b6c5-a751-e49d-13c9f7e20477</t>
  </si>
  <si>
    <t>Cadence Bancorp</t>
  </si>
  <si>
    <t>http://cadencebank.com/</t>
  </si>
  <si>
    <t>a6dfcc05-a873-da7f-600f-31c13f0685a9</t>
  </si>
  <si>
    <t>Cadence Biomedical</t>
  </si>
  <si>
    <t>http://cadencebiomedical.com</t>
  </si>
  <si>
    <t>4107677c-521b-4834-ef6e-000afda0ce66</t>
  </si>
  <si>
    <t>Cadence Capital Management</t>
  </si>
  <si>
    <t>http://www.cadencecapital.com/</t>
  </si>
  <si>
    <t>a5a38f98-0c0f-1453-2a17-70864325ccd2</t>
  </si>
  <si>
    <t>Cadence Chemical</t>
  </si>
  <si>
    <t>http://www.cadencechem.com/</t>
  </si>
  <si>
    <t>67477d55-887e-61ea-d590-ed74d7693901</t>
  </si>
  <si>
    <t>Cadence Consulting</t>
  </si>
  <si>
    <t>http://www.cadencefirm.com</t>
  </si>
  <si>
    <t>7e9efc22-0358-ee89-a039-4954161eb8e5</t>
  </si>
  <si>
    <t>Cadence Data Soft Pvt. Ltd.</t>
  </si>
  <si>
    <t>http://www.cadencedatasoft.com</t>
  </si>
  <si>
    <t>fd32fa80-742c-f5a6-027d-2bec7c74ee3b</t>
  </si>
  <si>
    <t>Cadence Design Systems</t>
  </si>
  <si>
    <t>http://www.cadence.com/us/pages/default.aspx</t>
  </si>
  <si>
    <t>32b04299-6393-d84a-c085-2d5c1af2689d</t>
  </si>
  <si>
    <t>Cadence Education</t>
  </si>
  <si>
    <t>http://www.cadence-education.com/</t>
  </si>
  <si>
    <t>0d5a6b04-11d4-a989-5e13-a658c32ac05d</t>
  </si>
  <si>
    <t>Cadence LLC</t>
  </si>
  <si>
    <t>http://www.cadence.fit</t>
  </si>
  <si>
    <t>d92da215-2dfb-6e9e-0ad6-011c6b93e6d2</t>
  </si>
  <si>
    <t>Cadence Marketing</t>
  </si>
  <si>
    <t>http://www.cadencemarketing.com</t>
  </si>
  <si>
    <t>1bf498b6-a99d-25e2-7ae3-16394fc22bcb</t>
  </si>
  <si>
    <t>Cadence Network</t>
  </si>
  <si>
    <t>http://www.cadencenetwork.com</t>
  </si>
  <si>
    <t>a1613798-b2c3-a2c4-1912-9941d6c7fd94</t>
  </si>
  <si>
    <t>Cadence Partners</t>
  </si>
  <si>
    <t>http://www.cadencepartners.co.uk</t>
  </si>
  <si>
    <t>82c05f4e-ac5e-5a8f-6567-21ee037b5cde</t>
  </si>
  <si>
    <t>Cadence Pharmaceuticals</t>
  </si>
  <si>
    <t>http://www.cadencepharm.com</t>
  </si>
  <si>
    <t>b4f53857-3215-f749-ee68-532ddd9b60b9</t>
  </si>
  <si>
    <t>Cadence, Inc.</t>
  </si>
  <si>
    <t>http://www.cadenceinc.com</t>
  </si>
  <si>
    <t>0fde1407-a3d9-7f9e-683f-7cf06a15d4ce</t>
  </si>
  <si>
    <t>CadenceMD</t>
  </si>
  <si>
    <t>http://www.cadencemd.com</t>
  </si>
  <si>
    <t>8d519d20-5146-fe30-9e3a-92aedddb507e</t>
  </si>
  <si>
    <t>Cadens</t>
  </si>
  <si>
    <t>http://cadensllc.com/</t>
  </si>
  <si>
    <t>19418993-e6e0-73f3-a1f5-0fed6e9ca5ae</t>
  </si>
  <si>
    <t>Cadent</t>
  </si>
  <si>
    <t>http://www.cadentinc.com</t>
  </si>
  <si>
    <t>1f3cda4e-7d44-a510-2624-6e1cc63da6d2</t>
  </si>
  <si>
    <t>Cadent Energy Partners</t>
  </si>
  <si>
    <t>http://www.cadentenergy.com</t>
  </si>
  <si>
    <t>69fe4b3f-47fd-6380-2f88-55262869d224</t>
  </si>
  <si>
    <t>Cadent Network</t>
  </si>
  <si>
    <t>http://cadentnetwork.tv</t>
  </si>
  <si>
    <t>78fa7e80-c501-de5c-8da3-d3bf624c904d</t>
  </si>
  <si>
    <t>Cadenza</t>
  </si>
  <si>
    <t>http://www.sonacadenza.com</t>
  </si>
  <si>
    <t>2b08aa0f-c00b-d205-7a99-a655244f9e62</t>
  </si>
  <si>
    <t>Cadenza Innovation</t>
  </si>
  <si>
    <t>http://cadenzainnovation.com/</t>
  </si>
  <si>
    <t>5cd56a5a-6b64-9a54-61a2-3e43fc95b36f</t>
  </si>
  <si>
    <t>CadessDeVie</t>
  </si>
  <si>
    <t>http://www.cadessdevie.com</t>
  </si>
  <si>
    <t>647c9af3-c795-4119-3a04-bd2e1d594bee</t>
  </si>
  <si>
    <t>Cadex</t>
  </si>
  <si>
    <t>http://www.cadex.com</t>
  </si>
  <si>
    <t>d4ecad1e-4715-774a-5a34-ec3a02b7229d</t>
  </si>
  <si>
    <t>CadFaster</t>
  </si>
  <si>
    <t>http://www.mycadbox.com</t>
  </si>
  <si>
    <t>69622ad0-c063-0bff-8673-a738087a0adb</t>
  </si>
  <si>
    <t>CADFEM</t>
  </si>
  <si>
    <t>http://www.cadfem-us.com/</t>
  </si>
  <si>
    <t>85ffb5ea-3099-2608-8b36-d3c48f8eceb0</t>
  </si>
  <si>
    <t>CADFORCE</t>
  </si>
  <si>
    <t>http://www.cadforce.com</t>
  </si>
  <si>
    <t>586338d3-ee87-206e-d644-c063e4ae42fc</t>
  </si>
  <si>
    <t>Cadi</t>
  </si>
  <si>
    <t>http://www.cadinet.net</t>
  </si>
  <si>
    <t>030c778d-aee9-8821-21d7-b5159c383747</t>
  </si>
  <si>
    <t>Cadia Networks</t>
  </si>
  <si>
    <t>http://www.cadianetworks.com</t>
  </si>
  <si>
    <t>fa30af56-2453-2fbc-f2b1-2371287b9e36</t>
  </si>
  <si>
    <t>CADianSoft</t>
  </si>
  <si>
    <t>https://www.cadian.com</t>
  </si>
  <si>
    <t>10c244a5-f9ed-0fd0-cdb1-4488f2aca2ff</t>
  </si>
  <si>
    <t>Cadient Group</t>
  </si>
  <si>
    <t>http://cadient.com</t>
  </si>
  <si>
    <t>fd7aecb9-c36e-63c4-1836-fb4705fbe26a</t>
  </si>
  <si>
    <t>Cadigan Talent Ventures</t>
  </si>
  <si>
    <t>http://www.cadigantalentventures.com.</t>
  </si>
  <si>
    <t>0f5f5c48-2c41-99be-a3aa-dfd35a1ced25</t>
  </si>
  <si>
    <t>Cadigo</t>
  </si>
  <si>
    <t>http://www.cadigo.com</t>
  </si>
  <si>
    <t>d5140c56-2123-dec2-97b8-35f7b946a061</t>
  </si>
  <si>
    <t>Cadillac</t>
  </si>
  <si>
    <t>http://www.cadillac.com/</t>
  </si>
  <si>
    <t>d5c4a83f-ad74-8dd1-5d6c-7510111c709b</t>
  </si>
  <si>
    <t>Cadillac Car Lease</t>
  </si>
  <si>
    <t>http://cadillaccarlease.com</t>
  </si>
  <si>
    <t>77b4824e-a0bf-2da2-19ea-00fdb04fb230</t>
  </si>
  <si>
    <t>Cadillac Fairview</t>
  </si>
  <si>
    <t>https://www.cadillacfairview.com/</t>
  </si>
  <si>
    <t>6951bf20-83b9-b6f7-7cc6-3082e7784414</t>
  </si>
  <si>
    <t>Cadillac Jack</t>
  </si>
  <si>
    <t>http://www.cadillacjack.com/</t>
  </si>
  <si>
    <t>e43ca0d6-e321-7dba-a980-75875c807f40</t>
  </si>
  <si>
    <t>Cadillac Meter</t>
  </si>
  <si>
    <t>http://www.cadillacmeter.com</t>
  </si>
  <si>
    <t>e424c3f5-3d49-0030-5d4c-4df6415d6473</t>
  </si>
  <si>
    <t>Cadillac Mining</t>
  </si>
  <si>
    <t>http://www.cadillacmining.com/</t>
  </si>
  <si>
    <t>cf99c28c-b353-0a6e-ee73-b19aca9c9240</t>
  </si>
  <si>
    <t>Cadillac of Norwood</t>
  </si>
  <si>
    <t>http://www.cadillacnorwood.com/</t>
  </si>
  <si>
    <t>0cd9eef9-8ac6-e547-2a0e-f36ad8512bfa</t>
  </si>
  <si>
    <t>Cadimage Group</t>
  </si>
  <si>
    <t>http://www.cadimagegroup.com</t>
  </si>
  <si>
    <t>a7dc6d3a-84ac-8604-5506-dac0b06ad915</t>
  </si>
  <si>
    <t>CADindus</t>
  </si>
  <si>
    <t>http://www.cadindus.fr/</t>
  </si>
  <si>
    <t>3689bd22-271f-ed3a-506c-0dd64a124027</t>
  </si>
  <si>
    <t>Cadinor</t>
  </si>
  <si>
    <t>http://www.cadinor.com</t>
  </si>
  <si>
    <t>5c20f918-1dc1-d342-0cac-c192e38320c1</t>
  </si>
  <si>
    <t>Cadiou Engineering Services</t>
  </si>
  <si>
    <t>http://www.cadioueng.com</t>
  </si>
  <si>
    <t>4045d35f-dc3d-9cd6-a66e-fd0816d04c0f</t>
  </si>
  <si>
    <t>CadioVascular Research Foundation</t>
  </si>
  <si>
    <t>http://www.crf.org</t>
  </si>
  <si>
    <t>0e9881f7-48aa-34f6-7190-e0b6a5971446</t>
  </si>
  <si>
    <t>CADirect</t>
  </si>
  <si>
    <t>https://www.cadirect.eu/</t>
  </si>
  <si>
    <t>48087aff-7bbf-9488-bcc3-64fe50131b11</t>
  </si>
  <si>
    <t>Caditech</t>
  </si>
  <si>
    <t>http://www.caditech.it/</t>
  </si>
  <si>
    <t>c15bbd87-6b5a-04bb-f354-80c07cec4b90</t>
  </si>
  <si>
    <t>Cadius Health</t>
  </si>
  <si>
    <t>http://www.cadiushealth.com</t>
  </si>
  <si>
    <t>6b0c5ca6-cbcd-2dfa-76af-be5cf897c5cb</t>
  </si>
  <si>
    <t>Cadiz</t>
  </si>
  <si>
    <t>http://cadizinc.com/</t>
  </si>
  <si>
    <t>5e4fe3cf-70a2-5c34-607e-cd367c958e19</t>
  </si>
  <si>
    <t>Cadiz Laser Spa</t>
  </si>
  <si>
    <t>http://www.cadizlaserspa.com</t>
  </si>
  <si>
    <t>5b2028d2-f620-2e02-fd42-0cc338c9befd</t>
  </si>
  <si>
    <t>CadKart Engineering Pvt Ltd</t>
  </si>
  <si>
    <t>http://www.cadkart.com</t>
  </si>
  <si>
    <t>c418106d-65db-8171-4ab5-031e411dc76f</t>
  </si>
  <si>
    <t>CADm Outsourcing</t>
  </si>
  <si>
    <t>http://www.cadmoutsourcing.com</t>
  </si>
  <si>
    <t>97862785-e4ae-713a-311e-b357e4ebf521</t>
  </si>
  <si>
    <t>CADMaster Jewelry Design and Modeling Studio</t>
  </si>
  <si>
    <t>http://cadmaster.pro/</t>
  </si>
  <si>
    <t>e6b78a82-4566-113d-70dc-b90fa513d2e6</t>
  </si>
  <si>
    <t>Cadmatic</t>
  </si>
  <si>
    <t>http://www.cadmatic.com/</t>
  </si>
  <si>
    <t>1b788c09-cce1-6ff2-7b01-06cc5a3836d6</t>
  </si>
  <si>
    <t>Cadmeleon</t>
  </si>
  <si>
    <t>http://www.cadmeleon.co.uk</t>
  </si>
  <si>
    <t>a286fb6d-de28-14b9-e3f2-1b173fb66e78</t>
  </si>
  <si>
    <t>Cadmo Conocimiento</t>
  </si>
  <si>
    <t>http://www.cadmoweb.com</t>
  </si>
  <si>
    <t>d0fcf3a5-f17e-bb90-cb32-275ecbeef52b</t>
  </si>
  <si>
    <t>Cadmon</t>
  </si>
  <si>
    <t>http://cadmon.com.au/</t>
  </si>
  <si>
    <t>f98d761e-11bb-efc8-7c57-8e145f43a24b</t>
  </si>
  <si>
    <t>CadMOS</t>
  </si>
  <si>
    <t>http://www.cadmos.it</t>
  </si>
  <si>
    <t>d4a10bf5-b348-85aa-2fb5-6c67d4d3328b</t>
  </si>
  <si>
    <t>Cadmus</t>
  </si>
  <si>
    <t>http://www.cadmus.com.br</t>
  </si>
  <si>
    <t>022b7412-926b-8b01-8097-05c6e9d61fae</t>
  </si>
  <si>
    <t>Cadmus Computer Corporation</t>
  </si>
  <si>
    <t>http://www.cadmuscomputers.com</t>
  </si>
  <si>
    <t>fa521140-7d7b-c376-e938-ccd0694e5cc6</t>
  </si>
  <si>
    <t>CADO Modern Furniture</t>
  </si>
  <si>
    <t>http://www.cadomodern.com</t>
  </si>
  <si>
    <t>7324c00a-fa56-25ed-5a48-bf6f7f32c401</t>
  </si>
  <si>
    <t>Cadogans</t>
  </si>
  <si>
    <t>http://www.cadogans.com/</t>
  </si>
  <si>
    <t>d6261553-4f63-7686-afe1-38933fc75d45</t>
  </si>
  <si>
    <t>Cadooz</t>
  </si>
  <si>
    <t>https://www.cadooz.com/en/</t>
  </si>
  <si>
    <t>bab05f61-49fa-e2a9-22e3-11f0f7d06ed8</t>
  </si>
  <si>
    <t>Cadre</t>
  </si>
  <si>
    <t>http://cadreproppants.com</t>
  </si>
  <si>
    <t>9c08bb7c-6524-549a-a44b-6f8328d75803</t>
  </si>
  <si>
    <t>http://cadre.com</t>
  </si>
  <si>
    <t>412d2090-d69d-702e-81d0-31af2ada1894</t>
  </si>
  <si>
    <t>Cadre Fount Private Limited</t>
  </si>
  <si>
    <t>http://cadrefount.com</t>
  </si>
  <si>
    <t>72139d89-635e-5fd5-4b8c-83496592a761</t>
  </si>
  <si>
    <t>Cadre Scheduling</t>
  </si>
  <si>
    <t>http://cadrescheduling.com</t>
  </si>
  <si>
    <t>c0d6393f-10f2-9f73-4086-922325b104f3</t>
  </si>
  <si>
    <t>Cadre Technologies</t>
  </si>
  <si>
    <t>http://www.cadretech.com</t>
  </si>
  <si>
    <t>86377931-71f4-cd75-66ba-85d62d40b97c</t>
  </si>
  <si>
    <t>Cadreon</t>
  </si>
  <si>
    <t>http://cadreon.com</t>
  </si>
  <si>
    <t>2c2f85bf-aeb4-c62f-29af-21a872c70a66</t>
  </si>
  <si>
    <t>Cadron Creek Capital</t>
  </si>
  <si>
    <t>http://cadroncreekcapital.com/</t>
  </si>
  <si>
    <t>ee661004-9d2f-98a4-e44a-e33565d203f1</t>
  </si>
  <si>
    <t>CADSharp</t>
  </si>
  <si>
    <t>http://www.cadsharp.com</t>
  </si>
  <si>
    <t>751586ec-a0ea-70b8-3909-7f4b57bedeb0</t>
  </si>
  <si>
    <t>CadSoft Computer</t>
  </si>
  <si>
    <t>http://www.cadsoftusa.com/</t>
  </si>
  <si>
    <t>eae8bc71-ef14-38ce-14b0-401263603e0e</t>
  </si>
  <si>
    <t>CADsurf</t>
  </si>
  <si>
    <t>http://www.cadsurf.com</t>
  </si>
  <si>
    <t>cf2f0d98-9e23-ec7b-48a2-1f4911af287e</t>
  </si>
  <si>
    <t>Cadtek Systems</t>
  </si>
  <si>
    <t>http://www.cadtek.com</t>
  </si>
  <si>
    <t>f47f03fb-c027-4502-a7de-60ed2dc65ec1</t>
  </si>
  <si>
    <t>CADTEL system</t>
  </si>
  <si>
    <t>http://www.cadtel.com</t>
  </si>
  <si>
    <t>4df816e4-483d-6770-90f9-b62cb8e96876</t>
  </si>
  <si>
    <t>Caduceus Intelligence Corporation</t>
  </si>
  <si>
    <t>http://www.caduceusintel.com</t>
  </si>
  <si>
    <t>e8129296-747f-8146-ca59-24e87dbc1e7d</t>
  </si>
  <si>
    <t>Caduceus Marketing Research</t>
  </si>
  <si>
    <t>http://www.cmr-usa.com</t>
  </si>
  <si>
    <t>37c3d5d9-2dcd-4902-6f40-bd352229503a</t>
  </si>
  <si>
    <t>Cadus Corporation</t>
  </si>
  <si>
    <t>http://caduscorp.com</t>
  </si>
  <si>
    <t>0ea9825f-91ab-b6cb-97a0-43ef4bf19ac9</t>
  </si>
  <si>
    <t>Cadventure</t>
  </si>
  <si>
    <t>http://www.cadventure.co.uk/</t>
  </si>
  <si>
    <t>603b2868-dc97-8e56-f5d5-227dd7dfae6b</t>
  </si>
  <si>
    <t>Cadwalader Wickersham and Taft</t>
  </si>
  <si>
    <t>http://www.cadwalader.com/</t>
  </si>
  <si>
    <t>d0929a52-e9d2-1f4c-d88b-cdbe32b8205f</t>
  </si>
  <si>
    <t>Cadware Technology</t>
  </si>
  <si>
    <t>http://www.cadware-technology.com/</t>
  </si>
  <si>
    <t>2db2dea9-e654-acbb-f336-b7922c3a587c</t>
  </si>
  <si>
    <t>Cadwell Laboratories</t>
  </si>
  <si>
    <t>https://www.cadwell.com</t>
  </si>
  <si>
    <t>1597a728-68c8-5357-5c7a-5e2d926ead8f</t>
  </si>
  <si>
    <t>CADWOLF</t>
  </si>
  <si>
    <t>http://www.cadwolf.com</t>
  </si>
  <si>
    <t>f2823107-6e3b-0191-0996-767929b734d8</t>
  </si>
  <si>
    <t>CAE</t>
  </si>
  <si>
    <t>http://www.cae.com</t>
  </si>
  <si>
    <t>b39efe6f-ae92-6d68-a9ea-384b9b55e7f4</t>
  </si>
  <si>
    <t>CAE Associates</t>
  </si>
  <si>
    <t>https://caeai.com/</t>
  </si>
  <si>
    <t>65f1bd79-e795-7afd-0073-fede2ee425c3</t>
  </si>
  <si>
    <t>CAE Flightscape</t>
  </si>
  <si>
    <t>http://www.flightscape.com</t>
  </si>
  <si>
    <t>9bb5b091-68ef-139d-dac1-4fe5f13dcba8</t>
  </si>
  <si>
    <t>CAE Healthcare</t>
  </si>
  <si>
    <t>http://www.caehealthcare.com/</t>
  </si>
  <si>
    <t>a2f063e3-aed8-427e-6599-812b7354b3fb</t>
  </si>
  <si>
    <t>CAE Marketing &amp; Consulting, Inc.</t>
  </si>
  <si>
    <t>https://www.caemarketing.com</t>
  </si>
  <si>
    <t>0be3aeb3-9c3e-71d0-9dd6-ad8d2ce8c109</t>
  </si>
  <si>
    <t>CAE Solutions Corporation</t>
  </si>
  <si>
    <t>http://www.cae-sc.com/</t>
  </si>
  <si>
    <t>9c854cf5-dcc3-8851-f783-bbfa253d1500</t>
  </si>
  <si>
    <t>CAECO</t>
  </si>
  <si>
    <t>http://www.ceaco.com</t>
  </si>
  <si>
    <t>5e60f31e-3274-7fe4-c490-ecf2960561db</t>
  </si>
  <si>
    <t>Caeden</t>
  </si>
  <si>
    <t>http://caeden.com</t>
  </si>
  <si>
    <t>4f93b9d8-fe6a-7e3e-7e8d-152119a12d04</t>
  </si>
  <si>
    <t>Caele Holding</t>
  </si>
  <si>
    <t>http://www.caele.nl/</t>
  </si>
  <si>
    <t>10c90e2f-8fdf-0cb2-72aa-d553d6c58390</t>
  </si>
  <si>
    <t>CaeliNYC</t>
  </si>
  <si>
    <t>http://www.caelinyc.com</t>
  </si>
  <si>
    <t>bfc753d1-f9d1-6978-df90-b00239be69f2</t>
  </si>
  <si>
    <t>Caelum</t>
  </si>
  <si>
    <t>https://www.caelum.com.br/</t>
  </si>
  <si>
    <t>9134c597-d584-2a83-1b96-698ee718fbd2</t>
  </si>
  <si>
    <t>Caelum Health</t>
  </si>
  <si>
    <t>https://caelumhealth.com/</t>
  </si>
  <si>
    <t>39ffce98-76a3-d916-08e9-bde3157bb014</t>
  </si>
  <si>
    <t>Caelum Music Production</t>
  </si>
  <si>
    <t>http://caelumproduction.com</t>
  </si>
  <si>
    <t>66a8de8c-fe00-6028-76fa-9120e8cbd7f8</t>
  </si>
  <si>
    <t>Caelynx</t>
  </si>
  <si>
    <t>http://caelynx.com</t>
  </si>
  <si>
    <t>6cd6967d-57c8-2793-eb48-8c4862329ce4</t>
  </si>
  <si>
    <t>CAEM</t>
  </si>
  <si>
    <t>http://www.caem.com.ar/</t>
  </si>
  <si>
    <t>59778e10-c10c-7eb7-fc39-95088b708c76</t>
  </si>
  <si>
    <t>Caenator</t>
  </si>
  <si>
    <t>http://caenator.com/</t>
  </si>
  <si>
    <t>71cfe11a-a9b5-8da1-c5af-d5f1106a2874</t>
  </si>
  <si>
    <t>Caere</t>
  </si>
  <si>
    <t>http://www.caere.com</t>
  </si>
  <si>
    <t>33c0238e-9bf5-f461-4f45-f6d348f5d83d</t>
  </si>
  <si>
    <t>Caerus</t>
  </si>
  <si>
    <t>http://caerusassociates.com</t>
  </si>
  <si>
    <t>df6472a3-683d-e71d-c83e-67f4eb2ef822</t>
  </si>
  <si>
    <t>Caerus Corp</t>
  </si>
  <si>
    <t>http://caeruscorp.com/</t>
  </si>
  <si>
    <t>f9db21d0-1fef-5f56-2b0a-d7968a89d031</t>
  </si>
  <si>
    <t>Caerus Investment Partners</t>
  </si>
  <si>
    <t>http://caerusip.com</t>
  </si>
  <si>
    <t>07e3a2ac-ba54-7ad0-298c-2142b321a3d7</t>
  </si>
  <si>
    <t>Caerus Partners</t>
  </si>
  <si>
    <t>http://caerus.partners/</t>
  </si>
  <si>
    <t>bd4409bf-074d-e7eb-0219-175f7e3ae8d4</t>
  </si>
  <si>
    <t>Caerus Ventures</t>
  </si>
  <si>
    <t>http://www.caerusvc.com</t>
  </si>
  <si>
    <t>8ca1fdf4-577a-9dde-f9eb-b7412a75ec84</t>
  </si>
  <si>
    <t>CAERvest</t>
  </si>
  <si>
    <t>http://caervest.com/</t>
  </si>
  <si>
    <t>f2153df9-92d2-2a13-5570-ba8e883ef306</t>
  </si>
  <si>
    <t>Caesar Creek Software</t>
  </si>
  <si>
    <t>http://www.cc-sw.com/</t>
  </si>
  <si>
    <t>0f844437-1feb-a427-401a-f15815ab9e9f</t>
  </si>
  <si>
    <t>Caesar Experts</t>
  </si>
  <si>
    <t>https://caesarexperts.nl</t>
  </si>
  <si>
    <t>6104c72e-7c1b-5cfc-ea0e-c5acfe0d8e69</t>
  </si>
  <si>
    <t>Caesar Overheid</t>
  </si>
  <si>
    <t>http://www.caesaroverheid.nl/</t>
  </si>
  <si>
    <t>fcf8997d-fe65-3e8a-6b41-92fa02670e83</t>
  </si>
  <si>
    <t>Caesar Software Pvt. Ltd</t>
  </si>
  <si>
    <t>http://www.caesarsoftware.co</t>
  </si>
  <si>
    <t>39e2458a-9be0-c59c-77be-ba4b485b2fbc</t>
  </si>
  <si>
    <t>Caesarea Medical Electronics</t>
  </si>
  <si>
    <t>http://cme-infusion.com</t>
  </si>
  <si>
    <t>038f9244-5ba1-6026-cb3a-58c86288432d</t>
  </si>
  <si>
    <t>Caesars Entertainment</t>
  </si>
  <si>
    <t>http://www.caesars.com</t>
  </si>
  <si>
    <t>1ea471bb-9dff-7fb2-0489-a221e2c696ee</t>
  </si>
  <si>
    <t>Caesars Interactive Entertainment</t>
  </si>
  <si>
    <t>http://caesarsinteractive.com</t>
  </si>
  <si>
    <t>caed4e67-36d0-7e45-901d-3dc0dadf559d</t>
  </si>
  <si>
    <t>Caesars of Wichita</t>
  </si>
  <si>
    <t>http://caesarstable.com</t>
  </si>
  <si>
    <t>554346ea-2d09-e89a-932f-9dbbc007e03c</t>
  </si>
  <si>
    <t>CaesarStone</t>
  </si>
  <si>
    <t>http://www.caesarstone.com</t>
  </si>
  <si>
    <t>84de8f9f-8410-3e0f-7a4d-f3e7967ee2a6</t>
  </si>
  <si>
    <t>Caesarstone Australia</t>
  </si>
  <si>
    <t>http://www.caesarstone.com.au</t>
  </si>
  <si>
    <t>201e7e7b-a530-bb69-2e6a-f7ae38d9d8fb</t>
  </si>
  <si>
    <t>caesey Stoner</t>
  </si>
  <si>
    <t>http://www.beststatus.co.in</t>
  </si>
  <si>
    <t>8cc26d62-671b-1b78-2ab0-eaf752cf1921</t>
  </si>
  <si>
    <t>Caesium</t>
  </si>
  <si>
    <t>http://www.getcaesium.com</t>
  </si>
  <si>
    <t>b5ba7266-bd21-589f-5cd4-8b3cd9c8e026</t>
  </si>
  <si>
    <t>CAESTTA Equity</t>
  </si>
  <si>
    <t>http://www.caestta.com/</t>
  </si>
  <si>
    <t>8de63e81-0d43-f9be-1f48-9aedb8aff381</t>
  </si>
  <si>
    <t>Caetano Advogados</t>
  </si>
  <si>
    <t>http://www.caetanoadvogados.com.br</t>
  </si>
  <si>
    <t>d1f257bf-c7b7-fccf-44c3-545741fcf58d</t>
  </si>
  <si>
    <t>CAETEK Inc.</t>
  </si>
  <si>
    <t>http://www.caetek.com/</t>
  </si>
  <si>
    <t>5905b26e-a1e7-f9b3-6ec0-de1afb65da6e</t>
  </si>
  <si>
    <t>CAExpress</t>
  </si>
  <si>
    <t>http://www.pengirimanmurah.com</t>
  </si>
  <si>
    <t>fbac5de4-87dd-811e-ca31-58a479496634</t>
  </si>
  <si>
    <t>CAF America</t>
  </si>
  <si>
    <t>http://www.cafamerica.org</t>
  </si>
  <si>
    <t>9be3f6de-e29e-2b1c-1835-54dd3f17b644</t>
  </si>
  <si>
    <t>CafÌÄå© &amp; TÌÄå©</t>
  </si>
  <si>
    <t>http://cafeandte.com/</t>
  </si>
  <si>
    <t>6674f97a-f3d6-8d17-0fd6-77dd2c55d5f0</t>
  </si>
  <si>
    <t>CafÌÄå© AGGA</t>
  </si>
  <si>
    <t>http://www.cafeagga.com/</t>
  </si>
  <si>
    <t>f1461395-25eb-e911-0bb1-c3aded722a62</t>
  </si>
  <si>
    <t>CafÌÄå© Azul Digital Agency</t>
  </si>
  <si>
    <t>http://www.cafeazul.com.br</t>
  </si>
  <si>
    <t>fd232409-1a76-7f82-2e6d-84804ab4826e</t>
  </si>
  <si>
    <t>CafÌÄå© con Web</t>
  </si>
  <si>
    <t>https://cafeconweb.es</t>
  </si>
  <si>
    <t>e8e7f7e0-02e9-4ccb-7625-35a4e240d1c7</t>
  </si>
  <si>
    <t>CafÌÄå© Cosplay</t>
  </si>
  <si>
    <t>http://cafecosplay.tumblr.com/</t>
  </si>
  <si>
    <t>eef9f9b8-2931-cd5b-3a72-b7586e8b0162</t>
  </si>
  <si>
    <t>CafÌÄå© de Coral Holdings Limited</t>
  </si>
  <si>
    <t>http://www.cafedecoral.com</t>
  </si>
  <si>
    <t>be3df994-1ba5-8b47-7f73-a686f4520f94</t>
  </si>
  <si>
    <t>CafÌÄå© des ÌÄå©pices</t>
  </si>
  <si>
    <t>http://cafedesepices.ma</t>
  </si>
  <si>
    <t>493cc81c-1282-ab6c-b7cd-e732d385dd95</t>
  </si>
  <si>
    <t>CafÌÄå© Internacional</t>
  </si>
  <si>
    <t>http://www.cafe-internacional.com</t>
  </si>
  <si>
    <t>74396c76-7088-8348-c2e9-cc7d0f5b6673</t>
  </si>
  <si>
    <t>CafÌÄå© Leather Supply</t>
  </si>
  <si>
    <t>https://www.cafeleathersupply.com</t>
  </si>
  <si>
    <t>2ec50483-6e1e-870c-96fe-353d04ae1a64</t>
  </si>
  <si>
    <t>CafÌÄå© NumÌÄå©rique</t>
  </si>
  <si>
    <t>http://www.cafenumerique.org</t>
  </si>
  <si>
    <t>92780e42-7a88-10a4-0468-147156d60d11</t>
  </si>
  <si>
    <t>CafÌÄå© Paloma</t>
  </si>
  <si>
    <t>http://cafepaloma.com/</t>
  </si>
  <si>
    <t>959233cd-53ac-c463-1c59-df86fcaf50df</t>
  </si>
  <si>
    <t>CafÌÄå© Royal</t>
  </si>
  <si>
    <t>https://cafe-royal.com</t>
  </si>
  <si>
    <t>8c01d882-373c-2caf-e568-d93fd9611fea</t>
  </si>
  <si>
    <t>CafÌÄå© Turko</t>
  </si>
  <si>
    <t>http://cafe-turko.com/</t>
  </si>
  <si>
    <t>4df1d00a-2fcb-07c2-8c3f-14b55ca9847a</t>
  </si>
  <si>
    <t>CafÌÄå©INDICA Interior Technologies Pvt. Ltd.</t>
  </si>
  <si>
    <t>http://www.cafeindica.in</t>
  </si>
  <si>
    <t>63a91d5a-ef11-e48b-f90e-d48b11a1efdc</t>
  </si>
  <si>
    <t>CafÌÄå©Pod</t>
  </si>
  <si>
    <t>https://www.cafepod.com/</t>
  </si>
  <si>
    <t>409c4958-6a42-548b-d98d-70ab22e31d8c</t>
  </si>
  <si>
    <t>Cafe</t>
  </si>
  <si>
    <t>http://www.cafe.com</t>
  </si>
  <si>
    <t>157681ff-0983-821c-3e2e-df9f229845d5</t>
  </si>
  <si>
    <t>CaFE</t>
  </si>
  <si>
    <t>https://www.cashflowcafe.co.uk</t>
  </si>
  <si>
    <t>87723ae7-6915-87b8-e400-555f5f15ba1f</t>
  </si>
  <si>
    <t>Cafe Affairs</t>
  </si>
  <si>
    <t>http://www.vwarscafeaffairs.com/</t>
  </si>
  <si>
    <t>ba757bc7-53d6-aa86-476b-18f6269d5f1d</t>
  </si>
  <si>
    <t>Cafe Brazil</t>
  </si>
  <si>
    <t>http://cafebrazil.com/</t>
  </si>
  <si>
    <t>f6a4ed75-3467-fde0-e1f4-8abdb261ff59</t>
  </si>
  <si>
    <t>Cafe Britt</t>
  </si>
  <si>
    <t>http://www.cafebritt.com/</t>
  </si>
  <si>
    <t>ebb20ead-e066-7a1a-6fea-48b84bf1028c</t>
  </si>
  <si>
    <t>Cafe Coffee Day</t>
  </si>
  <si>
    <t>http://www.cafecoffeeday.com</t>
  </si>
  <si>
    <t>4dc32987-7ddd-0c54-c90f-1d2e982652a1</t>
  </si>
  <si>
    <t>Cafe Concerto</t>
  </si>
  <si>
    <t>http://www.cafeconcerto.it/</t>
  </si>
  <si>
    <t>0b208168-a63b-531d-886d-ae8779d9fb5e</t>
  </si>
  <si>
    <t>Cafe Desire</t>
  </si>
  <si>
    <t>http://www.cafedesire.co.in/</t>
  </si>
  <si>
    <t>ad9468dd-e43b-6c91-2c3d-17bb5782960b</t>
  </si>
  <si>
    <t>Cafe Enterprises</t>
  </si>
  <si>
    <t>http://cafeent.com</t>
  </si>
  <si>
    <t>d23b5d56-f3d4-ce1f-7f16-05d02a2f4ff9</t>
  </si>
  <si>
    <t>Cafe Express NZ Ltd</t>
  </si>
  <si>
    <t>http://www.cafeexpress.co.nz/</t>
  </si>
  <si>
    <t>9b73feb4-b2a4-0ae0-08be-9fcec16392d8</t>
  </si>
  <si>
    <t>Cafe Fanatic</t>
  </si>
  <si>
    <t>http://cafefanatic.com</t>
  </si>
  <si>
    <t>41cb6b0d-19e1-65a5-bbcc-337297e23bdf</t>
  </si>
  <si>
    <t>Cafe Finder</t>
  </si>
  <si>
    <t>http://rocketpun.ch/company/cafefinder</t>
  </si>
  <si>
    <t>cfabeea8-a75a-3f33-b548-8ee2806955a3</t>
  </si>
  <si>
    <t>CAFE Informatique &amp; TÌÄå©lÌÄå©communications</t>
  </si>
  <si>
    <t>http://cafe.tg/</t>
  </si>
  <si>
    <t>e2c6209f-783e-39d3-9cff-ddabed394da1</t>
  </si>
  <si>
    <t>Cafe Jose Coffee</t>
  </si>
  <si>
    <t>http://www.cafejosecoffee.com</t>
  </si>
  <si>
    <t>9392d514-db7d-3018-e410-b6d531b2d27e</t>
  </si>
  <si>
    <t>Cafe Learn</t>
  </si>
  <si>
    <t>http://www.cafelearn.com/</t>
  </si>
  <si>
    <t>957394e2-0aea-76ae-766a-dac36acc74e4</t>
  </si>
  <si>
    <t>Cafe Neo</t>
  </si>
  <si>
    <t>http://www.mycafeneo.com/</t>
  </si>
  <si>
    <t>6ac6d471-cdac-3a51-2328-263715857b5f</t>
  </si>
  <si>
    <t>Cafe Nutrition</t>
  </si>
  <si>
    <t>http://www.cafenutrition.com</t>
  </si>
  <si>
    <t>96227e0d-4879-94a1-fc65-96d485f60746</t>
  </si>
  <si>
    <t>Cafe Press</t>
  </si>
  <si>
    <t>http://www.cafepress.com</t>
  </si>
  <si>
    <t>a93db0b2-c207-b566-3086-a5b88c6b9d61</t>
  </si>
  <si>
    <t>Cafe Toscano</t>
  </si>
  <si>
    <t>http://www.cafetoscano.us</t>
  </si>
  <si>
    <t>0cb1ad3a-222b-e2d5-3ba9-7dc5fa07a861</t>
  </si>
  <si>
    <t>Cafe Tu Tu Tango</t>
  </si>
  <si>
    <t>http://cafetututango.com</t>
  </si>
  <si>
    <t>10da358d-18ea-1a6a-a6de-6367d3479bc6</t>
  </si>
  <si>
    <t>Cafe Turko</t>
  </si>
  <si>
    <t>http://cafeturko.net/</t>
  </si>
  <si>
    <t>d833e086-6ced-2e57-cb5f-21bead62f14d</t>
  </si>
  <si>
    <t>Cafe X Technologies</t>
  </si>
  <si>
    <t>http://cafexapp.com</t>
  </si>
  <si>
    <t>e06afff2-66df-ce0e-2bec-edc13b81c7ad</t>
  </si>
  <si>
    <t>Cafe Zula</t>
  </si>
  <si>
    <t>http://www.zulaberlin.com</t>
  </si>
  <si>
    <t>f598581a-67ca-cf1b-5964-ab2b36ef3dd9</t>
  </si>
  <si>
    <t>Cafe2.com</t>
  </si>
  <si>
    <t>http://www.cafe2.com/</t>
  </si>
  <si>
    <t>61d46513-9ab3-e98c-f84b-b520e241ad26</t>
  </si>
  <si>
    <t>cafe24</t>
  </si>
  <si>
    <t>http://www.cafe24corp.com/en</t>
  </si>
  <si>
    <t>aad6b34a-5a8f-2a96-d469-def5ed7bfe32</t>
  </si>
  <si>
    <t>Cafe4tune</t>
  </si>
  <si>
    <t>http://www.cafe4tune.com</t>
  </si>
  <si>
    <t>434f849d-dcbb-b15f-349f-c144ac6c1e9b</t>
  </si>
  <si>
    <t>cafebabel.com</t>
  </si>
  <si>
    <t>http://www.cafebabel.co.uk</t>
  </si>
  <si>
    <t>cca3ae5b-5c04-2b82-5d5b-21e3b3f073bd</t>
  </si>
  <si>
    <t>CafeBellas Inc</t>
  </si>
  <si>
    <t>http://www.cafebellas.com</t>
  </si>
  <si>
    <t>0ec3cd06-deb7-1c43-287a-6c73ba8a3c61</t>
  </si>
  <si>
    <t>Cafebond.com</t>
  </si>
  <si>
    <t>https://www.cafebond.com</t>
  </si>
  <si>
    <t>386713e9-05fa-e59a-19f6-01959fc6129c</t>
  </si>
  <si>
    <t>Cafecreate</t>
  </si>
  <si>
    <t>http://www.cafecreate.com</t>
  </si>
  <si>
    <t>705d1ebf-d374-b657-ebf6-63bc02ac1faa</t>
  </si>
  <si>
    <t>Cafection Enterprises</t>
  </si>
  <si>
    <t>http://www.cafection.com</t>
  </si>
  <si>
    <t>917e1eb2-c17e-79b1-1fe7-a242336610d8</t>
  </si>
  <si>
    <t>Cafedirect</t>
  </si>
  <si>
    <t>http://www.cafedirect.co.uk/</t>
  </si>
  <si>
    <t>c7726e8a-b441-6db6-aa73-384185691bce</t>
  </si>
  <si>
    <t>cafegive</t>
  </si>
  <si>
    <t>http://cafegive.com</t>
  </si>
  <si>
    <t>ce2cf610-5c14-07cd-7990-10fc33e469ba</t>
  </si>
  <si>
    <t>Cafeliers</t>
  </si>
  <si>
    <t>https://www.cafeliers.com/</t>
  </si>
  <si>
    <t>ffce06be-fd96-dbb1-3f9e-839215de71f6</t>
  </si>
  <si>
    <t>Cafemax</t>
  </si>
  <si>
    <t>http://cafemax.com</t>
  </si>
  <si>
    <t>c279e799-6f40-2bd3-9ebe-2d8a0c22867e</t>
  </si>
  <si>
    <t>CafeMedia</t>
  </si>
  <si>
    <t>http://cafemedia.com</t>
  </si>
  <si>
    <t>b4e443b4-ede0-99c3-6036-f90f423004b8</t>
  </si>
  <si>
    <t>CafeMocha.org</t>
  </si>
  <si>
    <t>http://cafemocha.org/</t>
  </si>
  <si>
    <t>65a508de-58a0-c060-f025-3eeee66a1ae8</t>
  </si>
  <si>
    <t>CafeMom</t>
  </si>
  <si>
    <t>http://www.cafemom.com</t>
  </si>
  <si>
    <t>d248aa49-1dc0-a641-4794-fcbcdb8d7798</t>
  </si>
  <si>
    <t>CafeNaRua</t>
  </si>
  <si>
    <t>http://cafenarua.org/</t>
  </si>
  <si>
    <t>18038828-e766-d121-0218-a8e818a56099</t>
  </si>
  <si>
    <t>Cafes 4 Nomads</t>
  </si>
  <si>
    <t>http://cafes4nomads.com</t>
  </si>
  <si>
    <t>0b0c4648-9276-c3f4-5928-bf5924edad82</t>
  </si>
  <si>
    <t>CafeScribe</t>
  </si>
  <si>
    <t>http://www.cafescribe.com</t>
  </si>
  <si>
    <t>94d50904-fbda-7901-22b1-be617613ca2c</t>
  </si>
  <si>
    <t>CafeSoft</t>
  </si>
  <si>
    <t>http://www.cafesoft.com</t>
  </si>
  <si>
    <t>8ab81464-99fe-280c-2e1c-a108ccc3340e</t>
  </si>
  <si>
    <t>cafesummer</t>
  </si>
  <si>
    <t>http://www.timivo.com</t>
  </si>
  <si>
    <t>1f87d567-7d36-929d-609d-b627fc008387</t>
  </si>
  <si>
    <t>Cafetalk</t>
  </si>
  <si>
    <t>http://cafetalk.com</t>
  </si>
  <si>
    <t>5ada8d4d-c098-58fc-11d9-164df7700d37</t>
  </si>
  <si>
    <t>CafeTech Systems</t>
  </si>
  <si>
    <t>http://cafetech.net</t>
  </si>
  <si>
    <t>0f5c504b-09e9-871f-877a-6dc1e1d031dc</t>
  </si>
  <si>
    <t>Cafeteras Express</t>
  </si>
  <si>
    <t>http://cafeterasexpress.net</t>
  </si>
  <si>
    <t>ec50f538-1a7f-fe49-2f06-5e300f4ed515</t>
  </si>
  <si>
    <t>Cafetzin</t>
  </si>
  <si>
    <t>http://cafetzin.com.mx/</t>
  </si>
  <si>
    <t>2cd3dd5c-1281-dc85-1a4b-eafa0547dc08</t>
  </si>
  <si>
    <t>CafeWorx</t>
  </si>
  <si>
    <t>http://cafeworx.jp</t>
  </si>
  <si>
    <t>f36ac391-57db-8946-e41d-e465254fe408</t>
  </si>
  <si>
    <t>CafeX Communications</t>
  </si>
  <si>
    <t>http://cafex.com</t>
  </si>
  <si>
    <t>9d068434-2f78-99e6-754b-ecdcad74eb8e</t>
  </si>
  <si>
    <t>CafeXpress</t>
  </si>
  <si>
    <t>http://www.cafexpress.com.au</t>
  </si>
  <si>
    <t>3c6a88b9-3d7f-e5d3-2310-2c52ebabfcd7</t>
  </si>
  <si>
    <t>CaffÌÄå¬ Cova</t>
  </si>
  <si>
    <t>http://www.covamilano.com</t>
  </si>
  <si>
    <t>249b10e8-d19d-177f-763b-3d4c036b9ad6</t>
  </si>
  <si>
    <t>CaffÌÄå¬ Nero</t>
  </si>
  <si>
    <t>http://www.caffenero.co.uk/</t>
  </si>
  <si>
    <t>387459c4-255e-eb95-60cd-8149e86ddc81</t>
  </si>
  <si>
    <t>CaffÌÄå© AmorÌÄå©</t>
  </si>
  <si>
    <t>http://caffeamore.ie</t>
  </si>
  <si>
    <t>d3e4c237-e607-d346-6444-63d12d3f4fdb</t>
  </si>
  <si>
    <t>Caffe Bene</t>
  </si>
  <si>
    <t>http://www.caffebene.com/</t>
  </si>
  <si>
    <t>53ccc1c3-ad49-6c81-5493-d9b1baaea951</t>
  </si>
  <si>
    <t>Caffe Borsa</t>
  </si>
  <si>
    <t>http://caffeborsa.com</t>
  </si>
  <si>
    <t>a8929abd-0d33-d60f-dbec-93846a7475eb</t>
  </si>
  <si>
    <t>Caffe Toscani</t>
  </si>
  <si>
    <t>http://caffetoscani.com/en</t>
  </si>
  <si>
    <t>99b93bc2-266e-3fe8-bd9d-1681b5e502f1</t>
  </si>
  <si>
    <t>Caffeina</t>
  </si>
  <si>
    <t>http://caffeina.com/</t>
  </si>
  <si>
    <t>0c44cbd6-3ce3-ba74-8b7e-d64c807fd29a</t>
  </si>
  <si>
    <t>Caffeinated</t>
  </si>
  <si>
    <t>http://caffeinated.vhx.tv</t>
  </si>
  <si>
    <t>39e6ad18-504f-fde9-1eb0-f4825a9b24d2</t>
  </si>
  <si>
    <t>Caffeinated Capital</t>
  </si>
  <si>
    <t>http://caffeinatedcapital.com/</t>
  </si>
  <si>
    <t>8762be3c-5e79-2f37-dbb3-55eb7e0ee26e</t>
  </si>
  <si>
    <t>Caffeinated Lines</t>
  </si>
  <si>
    <t>http://caffeinatedlines.com</t>
  </si>
  <si>
    <t>bad82460-7d36-aa99-cb8d-6a0a104e1bf9</t>
  </si>
  <si>
    <t>Caffeinated Mind</t>
  </si>
  <si>
    <t>http://www.caffeinatedmind.com</t>
  </si>
  <si>
    <t>dbe4e8a6-25a9-dc8e-4e23-ab0ab9c83ba4</t>
  </si>
  <si>
    <t>Caffeine Spaces - Boca Raton</t>
  </si>
  <si>
    <t>http://caffeinespaces.com</t>
  </si>
  <si>
    <t>c5f1e36a-32c9-dba7-e93f-3d03b7e76b33</t>
  </si>
  <si>
    <t>Caffeine Spider</t>
  </si>
  <si>
    <t>http://caffeinespider.net</t>
  </si>
  <si>
    <t>b688a20c-147d-4f14-1c63-efd21257dcdf</t>
  </si>
  <si>
    <t>Caffeinehit Ltd</t>
  </si>
  <si>
    <t>http://caffeinehit.com</t>
  </si>
  <si>
    <t>431dc661-28aa-b0c1-78f8-c534dca68fff</t>
  </si>
  <si>
    <t>Cafintech</t>
  </si>
  <si>
    <t>https://www.cafintech.com</t>
  </si>
  <si>
    <t>9dd3da6c-a3ec-2b77-4a86-e02135096269</t>
  </si>
  <si>
    <t>CAFM EXPLORER</t>
  </si>
  <si>
    <t>http://www.cafmexplorer.com</t>
  </si>
  <si>
    <t>81b1e868-9935-d9b6-621a-526b50500aeb</t>
  </si>
  <si>
    <t>Cafrino, LLC</t>
  </si>
  <si>
    <t>http://www.cafrino.com</t>
  </si>
  <si>
    <t>7ebe3216-b6e9-bb17-9b96-376010d6f3d1</t>
  </si>
  <si>
    <t>Caftan Pas Cher</t>
  </si>
  <si>
    <t>http://www.caftanpascher.fr/</t>
  </si>
  <si>
    <t>900fe467-de71-f10f-dff0-7557d4e83a0a</t>
  </si>
  <si>
    <t>Caftap</t>
  </si>
  <si>
    <t>https://caftap.com</t>
  </si>
  <si>
    <t>69fcc289-c7fa-28e2-c451-7647d7667a92</t>
  </si>
  <si>
    <t>Cafufa.com</t>
  </si>
  <si>
    <t>http://www.cafufa.com/</t>
  </si>
  <si>
    <t>5f1b26b1-79ba-d04f-bd53-7795226fcb2a</t>
  </si>
  <si>
    <t>CAFYNE</t>
  </si>
  <si>
    <t>http://www.cafyne.com</t>
  </si>
  <si>
    <t>e131e1ad-c306-1a0a-1c03-1b04e0ffcf26</t>
  </si>
  <si>
    <t>CÌÄåÁlamo PapelerÌÄå_a</t>
  </si>
  <si>
    <t>http://www.calamopapeleria.com/</t>
  </si>
  <si>
    <t>3d0a0750-5a0d-73b8-55a3-bbd4e387080f</t>
  </si>
  <si>
    <t>CÌÄåÁsate conmigo</t>
  </si>
  <si>
    <t>http://www.casateconmigoweb.es/</t>
  </si>
  <si>
    <t>13baff52-17c9-c26b-6776-71f398b1f56e</t>
  </si>
  <si>
    <t>CÌÄåÁtedras Libres</t>
  </si>
  <si>
    <t>http://catedraslibres.org</t>
  </si>
  <si>
    <t>b2da548e-6437-d9bb-8c3f-9faa68f3afa3</t>
  </si>
  <si>
    <t>CÌÄå«ng ty Builder Website Designs</t>
  </si>
  <si>
    <t>http://www.builderwebsitedesigns.com/</t>
  </si>
  <si>
    <t>75aa7dbe-3730-c844-cffc-cbe7a5c700fc</t>
  </si>
  <si>
    <t>CÌÄå«te&amp;ciel</t>
  </si>
  <si>
    <t>http://www.coteetciel.com/en-us/</t>
  </si>
  <si>
    <t>4629c081-9ec7-9f28-fb5c-0e72bdd41a09</t>
  </si>
  <si>
    <t>CÌÄå©gep AndrÌÄå©-Laurendeau</t>
  </si>
  <si>
    <t>http://www.claurendeau.qc.ca/</t>
  </si>
  <si>
    <t>dca9c45b-4657-8f34-4cdc-18103758a8ba</t>
  </si>
  <si>
    <t>CÌÄå©gep de Chicoutimi</t>
  </si>
  <si>
    <t>http://www.cegep-chicoutimi.qc.ca/</t>
  </si>
  <si>
    <t>c5989c7a-f4e3-2343-d7fb-ec86173d2184</t>
  </si>
  <si>
    <t>CÌÄå©gep de LÌÄå©vis-Lauzon</t>
  </si>
  <si>
    <t>http://www.clevislauzon.qc.ca/</t>
  </si>
  <si>
    <t>36b85f06-7f13-4b93-70cc-5e3fd21d44c5</t>
  </si>
  <si>
    <t>CÌÄå©gep de Rimouski</t>
  </si>
  <si>
    <t>http://www.cegep-rimouski.qc.ca/</t>
  </si>
  <si>
    <t>bf3f9333-2a53-8f44-f7cf-6b54d6443a79</t>
  </si>
  <si>
    <t>CÌÄå©gep de Thetford</t>
  </si>
  <si>
    <t>http://www.cegepth.qc.ca/</t>
  </si>
  <si>
    <t>9ed18dba-8a49-f931-f628-399843fc4d5c</t>
  </si>
  <si>
    <t>CÌÄå©gep du Vieux MontrÌÄå©al</t>
  </si>
  <si>
    <t>http://www.cvm.qc.ca/</t>
  </si>
  <si>
    <t>b822e7d6-9296-5b62-d230-cf244d3a0c35</t>
  </si>
  <si>
    <t>CÌÄå©gep Limoilou</t>
  </si>
  <si>
    <t>http://www.climoilou.qc.ca/</t>
  </si>
  <si>
    <t>1a5dbff3-2334-3405-dd39-8d513f3bba3d</t>
  </si>
  <si>
    <t>CÌÄå©nacle Group.</t>
  </si>
  <si>
    <t>http://www.cenacle.co</t>
  </si>
  <si>
    <t>3c1191f6-4524-5224-05fb-0b132804849a</t>
  </si>
  <si>
    <t>CÌÄå©ntrico Digital</t>
  </si>
  <si>
    <t>http://www.centricodigital.com</t>
  </si>
  <si>
    <t>1a980c0d-39dc-b6a6-465f-484277c52bf9</t>
  </si>
  <si>
    <t>CÌÄå©rÌÄå©a Gestion</t>
  </si>
  <si>
    <t>http://www.cerea.com/</t>
  </si>
  <si>
    <t>6da12752-6d16-40d4-df8e-9169e96343c9</t>
  </si>
  <si>
    <t>CÌÄå_zdanÌãå±n</t>
  </si>
  <si>
    <t>http://cuzdan.in</t>
  </si>
  <si>
    <t>01c7605f-ad2f-671b-410e-572679852aec</t>
  </si>
  <si>
    <t>CÌÄå_dice Software</t>
  </si>
  <si>
    <t>http://www.plasticscm.com/home.html</t>
  </si>
  <si>
    <t>f49605ce-f077-475d-07dd-b29df17170fe</t>
  </si>
  <si>
    <t>CÌÄå_digo Nuevo</t>
  </si>
  <si>
    <t>http://www.codigonuevo.com</t>
  </si>
  <si>
    <t>f8d658d2-049a-0aaa-62f3-98cf5e3832de</t>
  </si>
  <si>
    <t>CÌÄå_mo Lo Hago</t>
  </si>
  <si>
    <t>http://www.comolohago.cl/</t>
  </si>
  <si>
    <t>8ca0f2f7-d297-59f1-8dd8-83475b4529b3</t>
  </si>
  <si>
    <t>CÌÄåÏR</t>
  </si>
  <si>
    <t>http://curmediainc.com</t>
  </si>
  <si>
    <t>f16bee61-0219-f59d-dba7-bd054c307b04</t>
  </si>
  <si>
    <t>CÌÄåÏR Media</t>
  </si>
  <si>
    <t>http://www.curmusic.com</t>
  </si>
  <si>
    <t>c45d93c7-23ee-3e91-95c1-2a69bc27794f</t>
  </si>
  <si>
    <t>CÌÄå¼ram Software</t>
  </si>
  <si>
    <t>http://www.curamsoftware.com/</t>
  </si>
  <si>
    <t>840c9a0d-9938-e38d-58fa-bd37a473f202</t>
  </si>
  <si>
    <t>CÌÄå_rculo de Lectores</t>
  </si>
  <si>
    <t>http://www.circulo.es</t>
  </si>
  <si>
    <t>bf9e0a3c-3096-c0c2-4bb3-a6b96f2ea5ee</t>
  </si>
  <si>
    <t>CAG Live Solutions LLC.</t>
  </si>
  <si>
    <t>http://www.caglive.com</t>
  </si>
  <si>
    <t>af913758-9d98-b2f6-4f84-638afd33c479</t>
  </si>
  <si>
    <t>Caganco Incorporated</t>
  </si>
  <si>
    <t>http://www.caganco.com/</t>
  </si>
  <si>
    <t>796f55f4-8f92-1a56-0651-d66701fda206</t>
  </si>
  <si>
    <t>Caganu Group</t>
  </si>
  <si>
    <t>https://caganu.com/</t>
  </si>
  <si>
    <t>141a34ef-e660-25cb-0598-9228af788729</t>
  </si>
  <si>
    <t>CAGE</t>
  </si>
  <si>
    <t>http://www.cageapp.com</t>
  </si>
  <si>
    <t>f5abf770-091b-dc84-e1be-85a0b1b38047</t>
  </si>
  <si>
    <t>CAGE | Consumer Analyst Group of Europe</t>
  </si>
  <si>
    <t>http://www.cag.eu.com</t>
  </si>
  <si>
    <t>c4f6581f-f212-694a-42b7-72e18a59e40e</t>
  </si>
  <si>
    <t>Cage Dominator Tournament</t>
  </si>
  <si>
    <t>http://www.cagedominators.com</t>
  </si>
  <si>
    <t>d760a860-f065-5b8e-0091-e7c3fa8e00e7</t>
  </si>
  <si>
    <t>Cage Free Productions</t>
  </si>
  <si>
    <t>http://www.cagefreeproductions.com/</t>
  </si>
  <si>
    <t>ceee6196-97e6-0db5-2994-964870901557</t>
  </si>
  <si>
    <t>CAGE Inc</t>
  </si>
  <si>
    <t>http://www.cage-inc.com</t>
  </si>
  <si>
    <t>072690d5-179a-94aa-405e-3661ba9ef6e4</t>
  </si>
  <si>
    <t>Cagenix</t>
  </si>
  <si>
    <t>http://www.cagenix.com</t>
  </si>
  <si>
    <t>6f667859-911b-1f3b-5d08-1b8c3e17542f</t>
  </si>
  <si>
    <t>Cagent Vascular</t>
  </si>
  <si>
    <t>http://www.cagentvascular.com/</t>
  </si>
  <si>
    <t>4580c685-5403-d6a2-6f1a-ece00a542b49</t>
  </si>
  <si>
    <t>Cagic</t>
  </si>
  <si>
    <t>http://www.cagic.com</t>
  </si>
  <si>
    <t>ee6b2522-8cd0-83cf-d463-4844d5584870</t>
  </si>
  <si>
    <t>cago</t>
  </si>
  <si>
    <t>http://www.cagoweb.com</t>
  </si>
  <si>
    <t>42da02e8-fd5e-112f-50d4-e0b807071c6e</t>
  </si>
  <si>
    <t>CAH Vilentum University of Applied Sciences</t>
  </si>
  <si>
    <t>http://www.cahvilentum.eu/</t>
  </si>
  <si>
    <t>7582ebfd-24e5-1bcc-8332-d189df74262d</t>
  </si>
  <si>
    <t>Cahaba Pharmaceuticals</t>
  </si>
  <si>
    <t>http://www.cahabapharma.com</t>
  </si>
  <si>
    <t>512b50dd-5fc5-57d9-bb41-7fa10fc318b8</t>
  </si>
  <si>
    <t>Cahaba River Trading Company</t>
  </si>
  <si>
    <t>http://www.cahabarivertrading.com</t>
  </si>
  <si>
    <t>ec9b7427-10d2-ec8f-40b4-6ce5117d2934</t>
  </si>
  <si>
    <t>cahaya</t>
  </si>
  <si>
    <t>http://kontes2013.blogspot.com</t>
  </si>
  <si>
    <t>d2e0bf81-d1ce-46d1-c0ec-4f35908e7f02</t>
  </si>
  <si>
    <t>Cahill</t>
  </si>
  <si>
    <t>http://gjcahill.com</t>
  </si>
  <si>
    <t>e9587ebe-6848-d9d2-b29c-5f0f1a8fec89</t>
  </si>
  <si>
    <t>Cahill Goron &amp;Reindel</t>
  </si>
  <si>
    <t>http://www.cahill.com/index</t>
  </si>
  <si>
    <t>734aa715-23c7-d4ab-eee8-cd107a5f70f3</t>
  </si>
  <si>
    <t>Cahill Services</t>
  </si>
  <si>
    <t>http://www.cahillservices.com/</t>
  </si>
  <si>
    <t>cf5e9c31-f846-526c-6221-493c5ac2edf5</t>
  </si>
  <si>
    <t>Cahoot</t>
  </si>
  <si>
    <t>https://www.cahoot.com</t>
  </si>
  <si>
    <t>a731abb2-61c3-bf7a-303b-3a83776c0046</t>
  </si>
  <si>
    <t>http://www.thecahoot.com</t>
  </si>
  <si>
    <t>fbb01e5a-ce2f-124e-1113-8bc3c2e0a3e6</t>
  </si>
  <si>
    <t>Cahootify</t>
  </si>
  <si>
    <t>https://cahootify.com/</t>
  </si>
  <si>
    <t>8bc35860-dd55-107d-6026-67ec71a794fe</t>
  </si>
  <si>
    <t>Cahoots</t>
  </si>
  <si>
    <t>http://www.getincahoots.co/</t>
  </si>
  <si>
    <t>05bb6944-17b6-9256-9fa5-6931011736c4</t>
  </si>
  <si>
    <t>Cahootsy Limited</t>
  </si>
  <si>
    <t>http://www.cahootsy.com/</t>
  </si>
  <si>
    <t>840dccdd-90e3-3a1e-9096-c137add0dc86</t>
  </si>
  <si>
    <t>Cahri</t>
  </si>
  <si>
    <t>http://www.cahri.com</t>
  </si>
  <si>
    <t>ad64f5bd-59f5-efa0-c4af-297abc76ca5f</t>
  </si>
  <si>
    <t>caHUB</t>
  </si>
  <si>
    <t>https://biospecimens.cancer.gov</t>
  </si>
  <si>
    <t>27c74e38-6b48-8097-7d91-aa03761b3cd4</t>
  </si>
  <si>
    <t>CAI</t>
  </si>
  <si>
    <t>http://www.caifunds.com</t>
  </si>
  <si>
    <t>124ca584-6a06-68a1-d714-a2f740c6b094</t>
  </si>
  <si>
    <t>CAI Capital Management</t>
  </si>
  <si>
    <t>http://www.caifunds.com/</t>
  </si>
  <si>
    <t>42b09b23-1004-0b80-e571-8f8ddf42de13</t>
  </si>
  <si>
    <t>CAI Desarrollo Empresarial</t>
  </si>
  <si>
    <t>http://www.cai.es</t>
  </si>
  <si>
    <t>df7767fa-dacb-a498-0919-f668a090a6a3</t>
  </si>
  <si>
    <t>CAI International</t>
  </si>
  <si>
    <t>http://www.capps.com</t>
  </si>
  <si>
    <t>15d8d3dd-bc95-9565-a1d5-b6afdd75a310</t>
  </si>
  <si>
    <t>CAI Networks</t>
  </si>
  <si>
    <t>http://cainetworks.com</t>
  </si>
  <si>
    <t>b4bd53a6-4e51-05b8-e72c-4936183b9a36</t>
  </si>
  <si>
    <t>CAIA Ing</t>
  </si>
  <si>
    <t>http://caiaingenieria.com/</t>
  </si>
  <si>
    <t>fccbe6be-d791-6eff-809c-ccad74868fe0</t>
  </si>
  <si>
    <t>Caicloud</t>
  </si>
  <si>
    <t>https://caicloud.io</t>
  </si>
  <si>
    <t>8dc09d21-1e0b-0fc9-6504-0d45e34c1cb6</t>
  </si>
  <si>
    <t>Caid Digital</t>
  </si>
  <si>
    <t>http://www.caid-digital.com</t>
  </si>
  <si>
    <t>e51cbfc0-1a20-55b8-341d-210f534a5ce2</t>
  </si>
  <si>
    <t>CAID Industries</t>
  </si>
  <si>
    <t>http://caid.com/</t>
  </si>
  <si>
    <t>b8b75ac7-64da-265d-d985-eabba720a9eb</t>
  </si>
  <si>
    <t>Caigan</t>
  </si>
  <si>
    <t>http://www.caiganworld.com</t>
  </si>
  <si>
    <t>7a398a2c-cb7f-95a1-c0f3-7dcb69e5068e</t>
  </si>
  <si>
    <t>Caijing</t>
  </si>
  <si>
    <t>http://caijing.com.cn/</t>
  </si>
  <si>
    <t>54d648a3-8a9b-b855-ee89-a9ad2c8b143f</t>
  </si>
  <si>
    <t>Cail Mobile Solutions</t>
  </si>
  <si>
    <t>http://cailmobility.com/</t>
  </si>
  <si>
    <t>73b218e5-3fa7-81f9-b47f-c3315c33bf81</t>
  </si>
  <si>
    <t>Caila</t>
  </si>
  <si>
    <t>https://www.getcaila.com/</t>
  </si>
  <si>
    <t>aa8c3652-f046-cdbe-18f3-8a5f39372465</t>
  </si>
  <si>
    <t>CAILabs</t>
  </si>
  <si>
    <t>http://www.cailabs.com/</t>
  </si>
  <si>
    <t>dddf390f-5fe9-5ceb-f6c4-c58a185e240c</t>
  </si>
  <si>
    <t>Caileur</t>
  </si>
  <si>
    <t>http://www.caileur.com</t>
  </si>
  <si>
    <t>92fded38-3a49-d115-f501-f9523a994b3c</t>
  </si>
  <si>
    <t>Caiman Consulting</t>
  </si>
  <si>
    <t>http://www.caimanconsulting.com</t>
  </si>
  <si>
    <t>fb9bf5c7-2acf-de51-f572-2bf11b449e28</t>
  </si>
  <si>
    <t>Cain &amp; Beer</t>
  </si>
  <si>
    <t>http://cainandbeer.com</t>
  </si>
  <si>
    <t>19b6dc3b-bd09-bc93-a248-ef418f3b67ce</t>
  </si>
  <si>
    <t>Cain &amp; Daniels, Inc.</t>
  </si>
  <si>
    <t>http://www.cainanddaniels.com/</t>
  </si>
  <si>
    <t>5933a882-2f39-e6f4-e15b-8c1053b34036</t>
  </si>
  <si>
    <t>Cain Brothers</t>
  </si>
  <si>
    <t>https://www.cainbrothers.com</t>
  </si>
  <si>
    <t>8a7060cc-bfe5-d2e6-b8c1-30e737b4f24b</t>
  </si>
  <si>
    <t>Cain Capital</t>
  </si>
  <si>
    <t>http://www.caincapitalllc.com</t>
  </si>
  <si>
    <t>0c0bd466-43a0-0bd4-8b2a-1eba4e840371</t>
  </si>
  <si>
    <t>Cain Hoy Enterprises</t>
  </si>
  <si>
    <t>http://cainhoyenterprises.com</t>
  </si>
  <si>
    <t>a69f0107-3237-d144-e7b9-da34f5173e5b</t>
  </si>
  <si>
    <t>Cainiao Logistics</t>
  </si>
  <si>
    <t>http://global.cainiao.com/</t>
  </si>
  <si>
    <t>c1db83c7-1f23-cff6-50e3-0e8f5d12cd12</t>
  </si>
  <si>
    <t>Cainkade</t>
  </si>
  <si>
    <t>http://www.cainkade.com</t>
  </si>
  <si>
    <t>6db0235a-8bc0-1e6b-d329-9811e6a50cd9</t>
  </si>
  <si>
    <t>Cains Foods</t>
  </si>
  <si>
    <t>http://www.cainsfoods.com/</t>
  </si>
  <si>
    <t>6e8bdd48-a07b-aeeb-e192-7b11f75adc8a</t>
  </si>
  <si>
    <t>Cainsa</t>
  </si>
  <si>
    <t>http://www.cainsa.cl</t>
  </si>
  <si>
    <t>193c5b83-af15-13b9-bafa-ca5399c269cd</t>
  </si>
  <si>
    <t>Cair Euromatic Automation Pvt. Ltd.</t>
  </si>
  <si>
    <t>http://www.actuatorindia.com</t>
  </si>
  <si>
    <t>1d475fa0-279d-3576-b9cc-718c1687d5f2</t>
  </si>
  <si>
    <t>Cairde</t>
  </si>
  <si>
    <t>http://cairde.ie/</t>
  </si>
  <si>
    <t>d604311a-39ea-8aa0-d7cd-7c0788dea2f2</t>
  </si>
  <si>
    <t>Caire</t>
  </si>
  <si>
    <t>http://www.cairemedical.com</t>
  </si>
  <si>
    <t>538a8ee1-d32e-fc2a-eaff-84dbfe183c99</t>
  </si>
  <si>
    <t>Cairenes Solutions</t>
  </si>
  <si>
    <t>http://cairenes.co</t>
  </si>
  <si>
    <t>722912ed-4c42-faaa-5eab-01b21c531be9</t>
  </si>
  <si>
    <t>CAIRFAX</t>
  </si>
  <si>
    <t>http://www.cairfax.com</t>
  </si>
  <si>
    <t>273c30a5-8143-c69e-5034-108b533a8709</t>
  </si>
  <si>
    <t>Cairn</t>
  </si>
  <si>
    <t>http://www.getcairn.com</t>
  </si>
  <si>
    <t>40cc7ac6-a9a8-2354-1bac-596bbd7b7d0c</t>
  </si>
  <si>
    <t>Cairn Capital</t>
  </si>
  <si>
    <t>http://www.cairncapital.com/</t>
  </si>
  <si>
    <t>05903ffd-eb19-96c0-aaaa-4e77dc0a06d5</t>
  </si>
  <si>
    <t>Cairn Co.</t>
  </si>
  <si>
    <t>https://www.cairnco.com</t>
  </si>
  <si>
    <t>48aefebb-22b8-56b8-b0f3-82f09be29223</t>
  </si>
  <si>
    <t>Cairn Emmerson Photography</t>
  </si>
  <si>
    <t>http://www.cairnemmerson.com</t>
  </si>
  <si>
    <t>37061521-210e-df37-644c-0882b8c7c711</t>
  </si>
  <si>
    <t>Cairn Energy</t>
  </si>
  <si>
    <t>http://www.cairnenergy.com</t>
  </si>
  <si>
    <t>1f2d3231-9ec9-6f45-e3b3-acf47271df55</t>
  </si>
  <si>
    <t>Cairn Homes</t>
  </si>
  <si>
    <t>http://www.cairnhomes.com</t>
  </si>
  <si>
    <t>021a4e19-32d7-038f-e30a-4c1204bfcba6</t>
  </si>
  <si>
    <t>Cairn India Ltd</t>
  </si>
  <si>
    <t>https://www.cairnindia.com/</t>
  </si>
  <si>
    <t>eb6f983e-e4cd-039d-100b-c7538d7951d8</t>
  </si>
  <si>
    <t>Cairn Marketing</t>
  </si>
  <si>
    <t>http://www.cairnmarketing.com</t>
  </si>
  <si>
    <t>7ebeca81-da2f-9604-ca96-4d9f3f44c69b</t>
  </si>
  <si>
    <t>Cairn Real Estate</t>
  </si>
  <si>
    <t>http://www.cairn-re.com/</t>
  </si>
  <si>
    <t>c399d1d1-dbda-664c-f8b0-e3111efeca6e</t>
  </si>
  <si>
    <t>Cairn University</t>
  </si>
  <si>
    <t>http://cairn.edu/</t>
  </si>
  <si>
    <t>65e9d8fe-6204-f970-36bd-71fe70aeacef</t>
  </si>
  <si>
    <t>Cairn.info</t>
  </si>
  <si>
    <t>http://www.cairn-int.info</t>
  </si>
  <si>
    <t>7910a151-aa72-85dc-5b88-7bcce3567186</t>
  </si>
  <si>
    <t>Cairncross &amp; Hempelmann</t>
  </si>
  <si>
    <t>http://www.cairncross.com</t>
  </si>
  <si>
    <t>dcdf6e9b-a1a8-b73c-aa59-357191683507</t>
  </si>
  <si>
    <t>Cairneagle Associates</t>
  </si>
  <si>
    <t>http://www.cairneagle.com/</t>
  </si>
  <si>
    <t>d6d8d35b-cfad-1d12-6b7a-88575f38a315</t>
  </si>
  <si>
    <t>Cairngorm Capital</t>
  </si>
  <si>
    <t>http://www.cairngormcapital.com/</t>
  </si>
  <si>
    <t>e41d011b-e605-50ea-9bd9-efe33bcd0f19</t>
  </si>
  <si>
    <t>Cairns Charter Boat</t>
  </si>
  <si>
    <t>http://www.charterboatcentrecairns.com.au</t>
  </si>
  <si>
    <t>5c7c4d4c-7d63-4adf-124c-7133d0f7d39c</t>
  </si>
  <si>
    <t>Cairns Reef</t>
  </si>
  <si>
    <t>http://www.cairnsreef.com.au</t>
  </si>
  <si>
    <t>89fcc319-c636-fe07-6d68-bf1eecf0891a</t>
  </si>
  <si>
    <t>Cairnwood Corporation</t>
  </si>
  <si>
    <t>http://www.cccalliance.com</t>
  </si>
  <si>
    <t>fd5553b2-c490-061b-1921-d15b5e2f7774</t>
  </si>
  <si>
    <t>Cairo 360</t>
  </si>
  <si>
    <t>http://www.cairo360.com</t>
  </si>
  <si>
    <t>ffbd5886-88fa-211d-ea00-97338467a5fe</t>
  </si>
  <si>
    <t>Cairo Angels</t>
  </si>
  <si>
    <t>http://www.cairoangels.com/</t>
  </si>
  <si>
    <t>552bfce3-2625-0806-7b63-8fd217ce0d22</t>
  </si>
  <si>
    <t>Cairo day trip</t>
  </si>
  <si>
    <t>http://www.letsexploreegypt.com/cairo-day-tours/</t>
  </si>
  <si>
    <t>a9b046eb-8022-9513-12eb-4d86d0b15faa</t>
  </si>
  <si>
    <t>Cairo Poultry Group</t>
  </si>
  <si>
    <t>http://www.cpg.com.eg/</t>
  </si>
  <si>
    <t>17b9a4f0-2a5a-9718-67ec-5006627766e3</t>
  </si>
  <si>
    <t>Cairo University</t>
  </si>
  <si>
    <t>http://www.cu.edu.eg/</t>
  </si>
  <si>
    <t>edb373d1-f03f-7a51-2033-206e663d12e0</t>
  </si>
  <si>
    <t>Cairo Web Design</t>
  </si>
  <si>
    <t>https://www.cairowebdesign.com</t>
  </si>
  <si>
    <t>d1ce2c0c-c217-d480-6cd5-e641c6ba1783</t>
  </si>
  <si>
    <t>Cairon</t>
  </si>
  <si>
    <t>http://cairon.com/en/index.phpv</t>
  </si>
  <si>
    <t>94c6f869-8112-01ec-0ce0-14bb88c9fc84</t>
  </si>
  <si>
    <t>Caironcare</t>
  </si>
  <si>
    <t>http://www.caironcare.com</t>
  </si>
  <si>
    <t>742c3d3b-0b91-4970-1509-da1131c4a600</t>
  </si>
  <si>
    <t>CairoSitters</t>
  </si>
  <si>
    <t>http://www.cairositters.com/index.html</t>
  </si>
  <si>
    <t>f673fb6f-7bdf-b984-92b9-1fde986c9f28</t>
  </si>
  <si>
    <t>CAIS</t>
  </si>
  <si>
    <t>http://caisgroup.com</t>
  </si>
  <si>
    <t>778f7756-726f-7ceb-90bc-d08d1242b62c</t>
  </si>
  <si>
    <t>CAIS Internet</t>
  </si>
  <si>
    <t>http://www.caisinternet.com/</t>
  </si>
  <si>
    <t>4d098b7b-4d6f-5293-8ef2-f30b3df7bd12</t>
  </si>
  <si>
    <t>Caisias Research and Consulting</t>
  </si>
  <si>
    <t>http://www.caisias.in</t>
  </si>
  <si>
    <t>1f89ab71-eee0-514f-169e-53fddd79b9f1</t>
  </si>
  <si>
    <t>Caissa Global</t>
  </si>
  <si>
    <t>http://www.caissa-global.com</t>
  </si>
  <si>
    <t>c3b93329-cd5a-5a53-93db-5423b2b74f73</t>
  </si>
  <si>
    <t>Caissa Touristic</t>
  </si>
  <si>
    <t>http://de.caissa.de</t>
  </si>
  <si>
    <t>ce683adc-f260-6821-0bf8-62b06c54cedb</t>
  </si>
  <si>
    <t>Caissa, LLC</t>
  </si>
  <si>
    <t>http://www.caissallc.com</t>
  </si>
  <si>
    <t>405da31a-1416-6512-d231-56f5225f7bd5</t>
  </si>
  <si>
    <t>Caisse d'Epargne</t>
  </si>
  <si>
    <t>https://www.caisse-epargne.fr</t>
  </si>
  <si>
    <t>993351d3-3548-d482-13af-ef1598158b26</t>
  </si>
  <si>
    <t>Caisse de Depot et Placement du Quebec</t>
  </si>
  <si>
    <t>http://www.lacaisse.com/en/pages/accueil.aspx</t>
  </si>
  <si>
    <t>a5707ab5-fc8d-9e92-7a24-a9a351dc7f2f</t>
  </si>
  <si>
    <t>Caisse de Depot et Placements du Quebec</t>
  </si>
  <si>
    <t>http://cdpq.com</t>
  </si>
  <si>
    <t>35f1bb52-86e6-ef1b-22fa-7519400de8ea</t>
  </si>
  <si>
    <t>Caissin</t>
  </si>
  <si>
    <t>https://www.caissin.fr/</t>
  </si>
  <si>
    <t>fedf4c30-da47-0016-5ad6-caba8cf33e8b</t>
  </si>
  <si>
    <t>Caisson Interventional</t>
  </si>
  <si>
    <t>http://www.caissonint.com/</t>
  </si>
  <si>
    <t>bc9c82f4-9c48-5186-c9cf-7cda4e3a0335</t>
  </si>
  <si>
    <t>Caisson Laboratories</t>
  </si>
  <si>
    <t>http://www.caissonlabs.com</t>
  </si>
  <si>
    <t>0e454bce-c5a2-65a0-3ac8-a09bca0674cb</t>
  </si>
  <si>
    <t>Caisson Technologies</t>
  </si>
  <si>
    <t>http://www.caissontechnologies.com/</t>
  </si>
  <si>
    <t>85be299f-54f7-845d-5136-695a1f7ca902</t>
  </si>
  <si>
    <t>CAIT (Curated and Inspired Travel)</t>
  </si>
  <si>
    <t>https://www.gocait.com/</t>
  </si>
  <si>
    <t>8cb74b9b-bc75-a3c5-1bf0-66a459d88d7d</t>
  </si>
  <si>
    <t>Caithness Energy</t>
  </si>
  <si>
    <t>http://www.caithnessenergy.com</t>
  </si>
  <si>
    <t>689609cd-1ff8-0fd4-184c-5f5d511365fb</t>
  </si>
  <si>
    <t>Caitin</t>
  </si>
  <si>
    <t>http://www.caitin.com</t>
  </si>
  <si>
    <t>7bafe1ae-bdf7-e750-26db-d0aac0650b5f</t>
  </si>
  <si>
    <t>Caitlann</t>
  </si>
  <si>
    <t>http://www.caitlann.be</t>
  </si>
  <si>
    <t>5e4f9152-e9ba-8ee9-84eb-8fcdf2f38188</t>
  </si>
  <si>
    <t>Caito Foods Service</t>
  </si>
  <si>
    <t>http://www.caitofoods.com/</t>
  </si>
  <si>
    <t>8481bd26-0f39-77f1-68e1-8c7408a76dae</t>
  </si>
  <si>
    <t>Caivis</t>
  </si>
  <si>
    <t>http://www.caivis.com</t>
  </si>
  <si>
    <t>201f38ea-c3b8-e625-4db4-ca79af18f536</t>
  </si>
  <si>
    <t>caiweilawyers</t>
  </si>
  <si>
    <t>https://caiweilawyers.blogspot.hk</t>
  </si>
  <si>
    <t>35082cc0-a863-7a68-517c-e1bb5a6bfda0</t>
  </si>
  <si>
    <t>Caixa Capital</t>
  </si>
  <si>
    <t>http://www.caixacapital.pt</t>
  </si>
  <si>
    <t>2f0a3e73-adab-0d47-eff5-cc3bb3007474</t>
  </si>
  <si>
    <t>Caixa Capital Risc</t>
  </si>
  <si>
    <t>http://www.caixacapitalrisc.es</t>
  </si>
  <si>
    <t>1951cb9e-6fda-0a9e-1001-87033e296633</t>
  </si>
  <si>
    <t>Caixa de Balears "SA NOSTRA"</t>
  </si>
  <si>
    <t>https://www.bmn.es</t>
  </si>
  <si>
    <t>ec98aa24-56e3-e059-b393-187c7356f2ad</t>
  </si>
  <si>
    <t>Caixa De Ideias</t>
  </si>
  <si>
    <t>http://www.caixadeideias.com.br</t>
  </si>
  <si>
    <t>4ed3913e-ce01-2a9a-7e1f-0de508b0a6e8</t>
  </si>
  <si>
    <t>Caixa EconÌÄå«mica Federal</t>
  </si>
  <si>
    <t>http://www.caixa.gov.br</t>
  </si>
  <si>
    <t>4da19b42-c761-a818-1abb-3521255a210c</t>
  </si>
  <si>
    <t>Caixa Geral de DepÌÄå_sitos</t>
  </si>
  <si>
    <t>http://www.cgd.pt</t>
  </si>
  <si>
    <t>4fa3f572-6775-8a5f-7f0b-9cfae7d3871c</t>
  </si>
  <si>
    <t>CaixaBank</t>
  </si>
  <si>
    <t>http://www.caixabank.com</t>
  </si>
  <si>
    <t>b67d0b18-6748-56e8-98d2-be691bf6a0a4</t>
  </si>
  <si>
    <t>Caixin Media</t>
  </si>
  <si>
    <t>http://www.caixin.com</t>
  </si>
  <si>
    <t>5bcfa6e1-085a-6e87-6e4b-ad7436806607</t>
  </si>
  <si>
    <t>Caiz Optronics</t>
  </si>
  <si>
    <t>http://www.caizcorp.com/cn/index.php</t>
  </si>
  <si>
    <t>1d6037c9-0b9a-e72b-17c9-447a9c4c0533</t>
  </si>
  <si>
    <t>Caizam</t>
  </si>
  <si>
    <t>http://www.caizam.com/</t>
  </si>
  <si>
    <t>bc98c4b1-f388-e749-67a3-fad4d2187c3f</t>
  </si>
  <si>
    <t>Caja de Burgos</t>
  </si>
  <si>
    <t>http://cajadeburgos.com/</t>
  </si>
  <si>
    <t>0f69d8e2-2200-5d11-f5bd-738a851a0b25</t>
  </si>
  <si>
    <t>Caja Los Andes</t>
  </si>
  <si>
    <t>http://app.cajalosandes.pe/web/</t>
  </si>
  <si>
    <t>708e2137-b92a-3bc5-5723-24a9558c7cbd</t>
  </si>
  <si>
    <t>Cajamar Caja Rural</t>
  </si>
  <si>
    <t>http://www.cajamar.es</t>
  </si>
  <si>
    <t>ab376dfd-a391-85e4-2f4c-628fe880fa3c</t>
  </si>
  <si>
    <t>Cajasol Foundation</t>
  </si>
  <si>
    <t>http://www.cajasol.es/</t>
  </si>
  <si>
    <t>25360030-c19e-6d52-1691-fef3df4ee7d4</t>
  </si>
  <si>
    <t>Cajun Constructors, LLC</t>
  </si>
  <si>
    <t>http://www.cajunusa.com/</t>
  </si>
  <si>
    <t>7d864164-4b88-b424-17bf-6e98e3c15aa0</t>
  </si>
  <si>
    <t>Cajun Deep Foundations, LLC</t>
  </si>
  <si>
    <t>http://www.cajunusa.com</t>
  </si>
  <si>
    <t>4c5ebc7a-2135-6f12-0e7a-22880ef67843</t>
  </si>
  <si>
    <t>Cajun Engineering Solutions, LLC</t>
  </si>
  <si>
    <t>da380751-514b-3ec0-5459-745c416b08ed</t>
  </si>
  <si>
    <t>Cajun Equipment Services, LLC</t>
  </si>
  <si>
    <t>e35d3641-7a8a-7ab4-fd04-770d528d8f10</t>
  </si>
  <si>
    <t>Cajun Industrial Design &amp; Construction, LLC</t>
  </si>
  <si>
    <t>76931fc0-d6d6-29f7-12c4-56b2b029c22a</t>
  </si>
  <si>
    <t>Cajun Industries</t>
  </si>
  <si>
    <t>ed694538-c9f3-89f8-e086-eb5af64e5c68</t>
  </si>
  <si>
    <t>Cajun Maritime, LLC</t>
  </si>
  <si>
    <t>52ac91bb-812b-d7e8-fc39-1897f5f9a180</t>
  </si>
  <si>
    <t>Cajun Tie Downs</t>
  </si>
  <si>
    <t>http://www.cajuntiedowns.com</t>
  </si>
  <si>
    <t>843c975a-20b1-e5b4-ea49-97b733fdf3fc</t>
  </si>
  <si>
    <t>Cak Em</t>
  </si>
  <si>
    <t>https://www.bestteakgardenfurniture.com</t>
  </si>
  <si>
    <t>c6f87cb4-59fb-a70b-bd6d-5aa790387282</t>
  </si>
  <si>
    <t>CAKE</t>
  </si>
  <si>
    <t>http://www.getcake.com</t>
  </si>
  <si>
    <t>ea28a49a-c477-3f20-7b27-645ee074597a</t>
  </si>
  <si>
    <t>Cake (joincake.com)</t>
  </si>
  <si>
    <t>http://joincake.com</t>
  </si>
  <si>
    <t>ecfa24b2-7431-5c89-2e9f-686cee910a91</t>
  </si>
  <si>
    <t>Cake Art Studio</t>
  </si>
  <si>
    <t>http://www.cake-artstudio.com</t>
  </si>
  <si>
    <t>4f355595-89df-a62c-d77e-8d92154aa4a4</t>
  </si>
  <si>
    <t>cake beeoch</t>
  </si>
  <si>
    <t>http://cakebeeoch.com/</t>
  </si>
  <si>
    <t>bfc3cc87-e76a-0b83-a8fa-8a704e7b6ba2</t>
  </si>
  <si>
    <t>CAKE Corporation</t>
  </si>
  <si>
    <t>http://www.trycake.com/</t>
  </si>
  <si>
    <t>a5a3c297-0e66-0685-fab5-9f89be0b7bdc</t>
  </si>
  <si>
    <t>Cake Delivery In Varanasi</t>
  </si>
  <si>
    <t>http://cakedeliveryinnoida.com</t>
  </si>
  <si>
    <t>28af6869-16c0-4876-b447-9a0dd05be183</t>
  </si>
  <si>
    <t>Cake Development Corporation</t>
  </si>
  <si>
    <t>http://cakedc.com</t>
  </si>
  <si>
    <t>9d7cf3f9-4839-abac-d5ac-3c3fc3a6a980</t>
  </si>
  <si>
    <t>Cake Entertainment</t>
  </si>
  <si>
    <t>http://www.cakeentertainment.com/</t>
  </si>
  <si>
    <t>4a9e55ad-3278-6350-eff8-cc7b7b38dcd9</t>
  </si>
  <si>
    <t>Cake Financial</t>
  </si>
  <si>
    <t>http://www.cakefinancial.com</t>
  </si>
  <si>
    <t>17cef662-9527-22d4-bf17-b84dcb2b0f68</t>
  </si>
  <si>
    <t>Cake Fundraising</t>
  </si>
  <si>
    <t>http://www.cakefundraising.com</t>
  </si>
  <si>
    <t>ee29759e-a1d1-f797-0a78-95b091dd86c6</t>
  </si>
  <si>
    <t>Cake Health</t>
  </si>
  <si>
    <t>http://cakehealth.com</t>
  </si>
  <si>
    <t>8e9afda1-0eab-1a15-778d-4582d5664f43</t>
  </si>
  <si>
    <t>Cake Intake</t>
  </si>
  <si>
    <t>http://www.cakeintake.com/</t>
  </si>
  <si>
    <t>5520d4ed-66df-d70a-cbb6-eeaf5b3a7b5b</t>
  </si>
  <si>
    <t>CAKE MART GmbH</t>
  </si>
  <si>
    <t>https://www.meincupcake.de</t>
  </si>
  <si>
    <t>fde4e11d-0053-6a03-f220-0256bbcd51d9</t>
  </si>
  <si>
    <t>Cake Monkey Bakery</t>
  </si>
  <si>
    <t>http://cakemonkey.com/</t>
  </si>
  <si>
    <t>764c1a4a-91ea-2791-7a4f-bb907d210a92</t>
  </si>
  <si>
    <t>Cake Networks</t>
  </si>
  <si>
    <t>http://cakenetwork.net</t>
  </si>
  <si>
    <t>9e0c1619-2348-f196-e1bb-16a874354a88</t>
  </si>
  <si>
    <t>Cake Park</t>
  </si>
  <si>
    <t>http://www.cakepark.net</t>
  </si>
  <si>
    <t>be5bd196-70bb-1c7c-9aa4-81bd31a85a96</t>
  </si>
  <si>
    <t>Cake Solutions</t>
  </si>
  <si>
    <t>http://www.cakesolutions.net/</t>
  </si>
  <si>
    <t>65e6602f-7694-783b-d48b-df37bb4e8219</t>
  </si>
  <si>
    <t>Cake Technologies</t>
  </si>
  <si>
    <t>http://www.thecakeapp.com</t>
  </si>
  <si>
    <t>17624111-ab3f-839c-3f7a-8d357a0e3955</t>
  </si>
  <si>
    <t>CakeBaker Apps</t>
  </si>
  <si>
    <t>http://www.cakebaker.co.uk/the-cakeulator-iphone-app.html</t>
  </si>
  <si>
    <t>39280d0d-1fc2-6de0-048b-c4936f23710c</t>
  </si>
  <si>
    <t>Cakebread Cellars</t>
  </si>
  <si>
    <t>https://www.cakebread.com</t>
  </si>
  <si>
    <t>3a459933-813b-75da-f4dc-119c63ab9361</t>
  </si>
  <si>
    <t>CakeCodes</t>
  </si>
  <si>
    <t>http://cakecodes.com/</t>
  </si>
  <si>
    <t>6909c60c-3731-b593-9353-c48c13fe1fe9</t>
  </si>
  <si>
    <t>CakeDeals</t>
  </si>
  <si>
    <t>http://www.cakedeals.com</t>
  </si>
  <si>
    <t>15c14a4e-d914-d5bf-6f3a-51bff81c8212</t>
  </si>
  <si>
    <t>CakeDecor</t>
  </si>
  <si>
    <t>http://www.cakedecorgroup.com/</t>
  </si>
  <si>
    <t>f19f8d0e-c682-361d-4712-65b51ce35452</t>
  </si>
  <si>
    <t>Cakefesto</t>
  </si>
  <si>
    <t>http://cakefesto.com/</t>
  </si>
  <si>
    <t>70470af4-2a24-7bb0-e99f-a5deae646e98</t>
  </si>
  <si>
    <t>CakeHR</t>
  </si>
  <si>
    <t>https://cake.hr</t>
  </si>
  <si>
    <t>6eee4054-be04-f866-5638-320e2358d4d6</t>
  </si>
  <si>
    <t>CakeIntake</t>
  </si>
  <si>
    <t>df12b712-31cb-3643-c2e1-bb6848694662</t>
  </si>
  <si>
    <t>7bea5af0-a779-bf74-ce96-d6264fce168a</t>
  </si>
  <si>
    <t>CakeLifter</t>
  </si>
  <si>
    <t>http://www.cakelifter.com</t>
  </si>
  <si>
    <t>2d3f9bd1-42d9-6f37-810f-33de7fbd4f4a</t>
  </si>
  <si>
    <t>CakeMail</t>
  </si>
  <si>
    <t>http://cakemail.com</t>
  </si>
  <si>
    <t>70e234e0-ef5e-ecaa-2886-5dade961baf1</t>
  </si>
  <si>
    <t>CakeManage.com</t>
  </si>
  <si>
    <t>http://www.cakemanage.com</t>
  </si>
  <si>
    <t>baf2484e-336f-2ab6-d9fe-4a6062deb396</t>
  </si>
  <si>
    <t>CakeNChocolates.com</t>
  </si>
  <si>
    <t>http://www.cakenchocolates.com</t>
  </si>
  <si>
    <t>3f71917f-8ed6-4562-899c-de49c9c90329</t>
  </si>
  <si>
    <t>CakenGifts.in</t>
  </si>
  <si>
    <t>https://www.cakengifts.in/</t>
  </si>
  <si>
    <t>9bca3960-aec8-39bb-8fd9-a0dd2c752bd6</t>
  </si>
  <si>
    <t>CAKEpdx</t>
  </si>
  <si>
    <t>http://cakepdx.com/</t>
  </si>
  <si>
    <t>03fa6720-a0cb-73fc-690b-35b98f7af836</t>
  </si>
  <si>
    <t>Cakephp Expert</t>
  </si>
  <si>
    <t>http://www.cakephpexpert.com</t>
  </si>
  <si>
    <t>238f6b40-9580-b6d2-325a-ac8e3daa995e</t>
  </si>
  <si>
    <t>CakeResume</t>
  </si>
  <si>
    <t>https://www.cakeresume.com/</t>
  </si>
  <si>
    <t>b2d2a3fb-f849-376c-7b61-f58955c4d870</t>
  </si>
  <si>
    <t>Cakes All Over</t>
  </si>
  <si>
    <t>http://www.cakesallover.co.uk</t>
  </si>
  <si>
    <t>15124e1d-6eea-43f5-af34-dde17405f3df</t>
  </si>
  <si>
    <t>Cakes Today Ltd</t>
  </si>
  <si>
    <t>https://www.cakestoday.co.uk/</t>
  </si>
  <si>
    <t>21d69ee7-6f3f-fd78-ce2a-58a2e33ac89c</t>
  </si>
  <si>
    <t>Cakesmiths</t>
  </si>
  <si>
    <t>http://www.cakesmiths.in/</t>
  </si>
  <si>
    <t>a770aad6-3474-6d90-972b-730c4718cb30</t>
  </si>
  <si>
    <t>CakeStyle</t>
  </si>
  <si>
    <t>http://www.cakestyle.com</t>
  </si>
  <si>
    <t>04945d66-1513-7546-b4a0-dfccfe960197</t>
  </si>
  <si>
    <t>CakeSystems</t>
  </si>
  <si>
    <t>http://www.cakesystems.com</t>
  </si>
  <si>
    <t>0137998a-e12e-50f9-2c9c-721f675a1699</t>
  </si>
  <si>
    <t>CakeToIndia</t>
  </si>
  <si>
    <t>https://www.caketoindia.com/</t>
  </si>
  <si>
    <t>0ead8213-da83-d67c-bea4-136ab7f74645</t>
  </si>
  <si>
    <t>Cakewalk Music</t>
  </si>
  <si>
    <t>http://www.cakewalk.com</t>
  </si>
  <si>
    <t>44dd62a1-b2d0-3a51-92de-f3cf1ae6de07</t>
  </si>
  <si>
    <t>CakeWorks LLC</t>
  </si>
  <si>
    <t>http://cake-works.com</t>
  </si>
  <si>
    <t>8ec67d8a-3692-a955-ce0a-90cac9231502</t>
  </si>
  <si>
    <t>Cakey</t>
  </si>
  <si>
    <t>http://cakey.co/</t>
  </si>
  <si>
    <t>8d3bd59b-43f7-5761-9415-8ed835db183e</t>
  </si>
  <si>
    <t>Cakey Village</t>
  </si>
  <si>
    <t>http://cakeyvillage.com/</t>
  </si>
  <si>
    <t>9726c902-0086-d39e-8db7-9a26ff374644</t>
  </si>
  <si>
    <t>CAKNOW</t>
  </si>
  <si>
    <t>http://www.caknow.com/</t>
  </si>
  <si>
    <t>6f4acb01-fe20-7ada-9179-0a08ecb48de7</t>
  </si>
  <si>
    <t>CAknowledge.in</t>
  </si>
  <si>
    <t>http://caknowledge.in/</t>
  </si>
  <si>
    <t>af52aab5-5d9e-af8e-6433-3e3ad2f5f6ae</t>
  </si>
  <si>
    <t>Cako Bakery</t>
  </si>
  <si>
    <t>https://cako.com</t>
  </si>
  <si>
    <t>24081455-97d4-d31c-b95e-8171f807eea9</t>
  </si>
  <si>
    <t>Cakra Buana Bangka Belitung Tour Travel</t>
  </si>
  <si>
    <t>http://www.cakrabuanabangkabelitungtour.com</t>
  </si>
  <si>
    <t>e2facfde-f341-b042-7041-cdf86a60f409</t>
  </si>
  <si>
    <t>Cakradesign</t>
  </si>
  <si>
    <t>https://www.cakradesign.com</t>
  </si>
  <si>
    <t>2a32215b-c73d-8395-8919-b18ecbb8d1de</t>
  </si>
  <si>
    <t>Cakrawala Creative</t>
  </si>
  <si>
    <t>http://cakrawalacreative.com/</t>
  </si>
  <si>
    <t>47c21478-df53-086d-e3c0-401e924962b8</t>
  </si>
  <si>
    <t>Caksha - Classroom for the World</t>
  </si>
  <si>
    <t>http://www.caksha.com</t>
  </si>
  <si>
    <t>f827a64d-9f11-f37e-a5cb-cc73b782076f</t>
  </si>
  <si>
    <t>caktekno.com</t>
  </si>
  <si>
    <t>http://www.caktekno.com/</t>
  </si>
  <si>
    <t>8445c917-e76d-48ab-4f9e-3a903ea440dc</t>
  </si>
  <si>
    <t>Caktus</t>
  </si>
  <si>
    <t>http://caktus.me</t>
  </si>
  <si>
    <t>a22f15b1-1cde-97e4-ae5f-d62388c8a96a</t>
  </si>
  <si>
    <t>Caktus Consulting Group</t>
  </si>
  <si>
    <t>http://caktusgroup.com</t>
  </si>
  <si>
    <t>42e21a64-e57b-c15f-9a75-92589ac98720</t>
  </si>
  <si>
    <t>Cal</t>
  </si>
  <si>
    <t>https://www.cal-online.co.il</t>
  </si>
  <si>
    <t>c6df1332-8c4e-a7ae-4136-a3c257da5dfe</t>
  </si>
  <si>
    <t>CAL Bank</t>
  </si>
  <si>
    <t>http://www.calbank.net/</t>
  </si>
  <si>
    <t>621b5eae-e985-dfb9-bd52-001992ca0170</t>
  </si>
  <si>
    <t>CAL Cargo Airlines</t>
  </si>
  <si>
    <t>http://www.cal-cargo.com/</t>
  </si>
  <si>
    <t>02180aae-7dca-80b8-462c-c59d7128eaf2</t>
  </si>
  <si>
    <t>Cal Color Growers LLC</t>
  </si>
  <si>
    <t>http://www.calcolorgrowers.com</t>
  </si>
  <si>
    <t>bedf9e8f-8520-5815-7939-bbbe597d91f4</t>
  </si>
  <si>
    <t>Cal Corps Public Service Center at University of California, Berkeley</t>
  </si>
  <si>
    <t>http://publicservice.berkeley.edu</t>
  </si>
  <si>
    <t>39a8ff78-2bb7-3cb0-74cd-aab7707c3533</t>
  </si>
  <si>
    <t>Cal Lutheran Center for Entrepreneurship</t>
  </si>
  <si>
    <t>https://earth.callutheran.edu/entrepreneurship/index.php</t>
  </si>
  <si>
    <t>b71f9536-8e8a-78bc-5062-3e488c3bf679</t>
  </si>
  <si>
    <t>Cal Maintenance</t>
  </si>
  <si>
    <t>http://calmaintenance.ie/</t>
  </si>
  <si>
    <t>e83e7615-0ad7-25a8-8da6-67a6ae57ee86</t>
  </si>
  <si>
    <t>Cal Newsroom</t>
  </si>
  <si>
    <t>http://calnewsroom.com</t>
  </si>
  <si>
    <t>1f61e077-c023-a8a3-50a0-3bb5e129c131</t>
  </si>
  <si>
    <t>Cal Plastics and Metals</t>
  </si>
  <si>
    <t>http://www.calplasticsandmetals.com/</t>
  </si>
  <si>
    <t>194c4e06-de6c-b837-9f0f-ce3bcaab3dab</t>
  </si>
  <si>
    <t>Cal Poly Center for Innovation and Entrepreneurship</t>
  </si>
  <si>
    <t>http://cie.calpoly.edu/</t>
  </si>
  <si>
    <t>00c3807e-c480-ba0e-74eb-966d3266fe8a</t>
  </si>
  <si>
    <t>Cal Poly Corporation</t>
  </si>
  <si>
    <t>http://www.calpolycorporation.org</t>
  </si>
  <si>
    <t>333ddd18-9075-865f-bc86-5bd11f11bd21</t>
  </si>
  <si>
    <t>Cal Poly Engineering</t>
  </si>
  <si>
    <t>https://engineering.calpoly.edu</t>
  </si>
  <si>
    <t>79af82e4-bd4c-601f-aa4c-423e4180107c</t>
  </si>
  <si>
    <t>Cal Poly Pomona</t>
  </si>
  <si>
    <t>http://www.cpp.edu</t>
  </si>
  <si>
    <t>26f37a1c-dcc3-7665-b476-ff8c4d8b4e1c</t>
  </si>
  <si>
    <t>Cal Preserving - Redwood Deck Cleaning Company</t>
  </si>
  <si>
    <t>http://calpreserving.com</t>
  </si>
  <si>
    <t>8739a446-5112-7af7-a4df-02a7d1814b2f</t>
  </si>
  <si>
    <t>Cal Ripken, Sr. Foundation</t>
  </si>
  <si>
    <t>http://ripkenfoundation.org</t>
  </si>
  <si>
    <t>bbc7d0ec-d570-c23a-8d49-28894113a952</t>
  </si>
  <si>
    <t>Cal Sheets</t>
  </si>
  <si>
    <t>http://www.calsheets.com/</t>
  </si>
  <si>
    <t>ceade29f-946f-61f5-0e3f-7faa592471f0</t>
  </si>
  <si>
    <t>Cal Simmons</t>
  </si>
  <si>
    <t>http://www.calsimmons.com</t>
  </si>
  <si>
    <t>d2bdd1dd-d73e-8bfa-6ba2-aa7adbc09913</t>
  </si>
  <si>
    <t>Cal State law group</t>
  </si>
  <si>
    <t>http://www.calstatelawgroup.com/</t>
  </si>
  <si>
    <t>92edb8fa-8a3d-2333-c01a-6186220516ae</t>
  </si>
  <si>
    <t>Cal Steam Supply</t>
  </si>
  <si>
    <t>http://www.calsteam.com</t>
  </si>
  <si>
    <t>bf172fcf-70e7-e796-2fe9-1c94fe9395b6</t>
  </si>
  <si>
    <t>Cal Tech International</t>
  </si>
  <si>
    <t>http://caltechinternational.com</t>
  </si>
  <si>
    <t>e280ee9c-a67a-cb0b-4d82-2996937a202b</t>
  </si>
  <si>
    <t>Cal UAS</t>
  </si>
  <si>
    <t>http://www.caluas.com/</t>
  </si>
  <si>
    <t>6502882b-a0b1-b75e-c39c-7da8d1dab5ed</t>
  </si>
  <si>
    <t>Cal-BRAIN</t>
  </si>
  <si>
    <t>http://cal-brain.org/</t>
  </si>
  <si>
    <t>f67e0ba4-fe42-2103-1e08-0fe7ff6d4456</t>
  </si>
  <si>
    <t>Cal-Hi Sports Bay Area</t>
  </si>
  <si>
    <t>http://www.calhisportsbayarea.com</t>
  </si>
  <si>
    <t>2104f938-48d1-5dc2-d30c-a4a3c4d5805e</t>
  </si>
  <si>
    <t>Cal-Matrix Metrology</t>
  </si>
  <si>
    <t>http://www.cal-matrix.com/</t>
  </si>
  <si>
    <t>75d5f35e-70e4-7cba-9278-4d596db26183</t>
  </si>
  <si>
    <t>Cal-Weld</t>
  </si>
  <si>
    <t>http://www.cal-weld.com</t>
  </si>
  <si>
    <t>44ba697b-1258-c43e-c5e7-b11074c8ac40</t>
  </si>
  <si>
    <t>Cal-West Air Conditioning</t>
  </si>
  <si>
    <t>http://www.calwestair.com/</t>
  </si>
  <si>
    <t>9f95e668-7fd2-294c-2f99-ad65576b5063</t>
  </si>
  <si>
    <t>Cal4Care</t>
  </si>
  <si>
    <t>http://www.cal4care.com.sg/</t>
  </si>
  <si>
    <t>c84d6730-b7ec-4f56-5478-484db9e56471</t>
  </si>
  <si>
    <t>CALA</t>
  </si>
  <si>
    <t>https://ca.la</t>
  </si>
  <si>
    <t>6e61d187-6958-578e-1df5-e177691ec1af</t>
  </si>
  <si>
    <t>Cala Health</t>
  </si>
  <si>
    <t>http://calahealth.com/</t>
  </si>
  <si>
    <t>c521606a-215a-a581-c946-dc2cb5752663</t>
  </si>
  <si>
    <t>Calabasas Dental Institute</t>
  </si>
  <si>
    <t>http://calabasasdentalinstitute.com</t>
  </si>
  <si>
    <t>e0876da3-6cfc-abeb-afcd-ecc73323449f</t>
  </si>
  <si>
    <t>Calabash</t>
  </si>
  <si>
    <t>http://calaba.sh/</t>
  </si>
  <si>
    <t>b78314d7-0415-5a5d-a8cf-a17a58869bbd</t>
  </si>
  <si>
    <t>Calabash Animation</t>
  </si>
  <si>
    <t>http://calabashanimation.com/</t>
  </si>
  <si>
    <t>300986b7-988c-e9e7-d2b0-40f4c74558bc</t>
  </si>
  <si>
    <t>Calabash Hygiene Services</t>
  </si>
  <si>
    <t>http://www.calabashgroup.co.uk/</t>
  </si>
  <si>
    <t>cbbe6cde-ca61-c2f2-7ec7-a53f2a883099</t>
  </si>
  <si>
    <t>Calabash Music</t>
  </si>
  <si>
    <t>http://www.calabashmusic.com</t>
  </si>
  <si>
    <t>fd88ad98-b73d-0560-ef1f-8c1b2aea6f43</t>
  </si>
  <si>
    <t>Calabogie Motorsports Park</t>
  </si>
  <si>
    <t>http://www.calabogiemotorsports.com</t>
  </si>
  <si>
    <t>b36f4d05-f9f8-5c3b-ec50-5d3125390921</t>
  </si>
  <si>
    <t>Calabria Technology</t>
  </si>
  <si>
    <t>http://www.calabriatechnology.com</t>
  </si>
  <si>
    <t>76a82b73-0b0a-8651-e627-e502ce6d5810</t>
  </si>
  <si>
    <t>Calabrian Corporation</t>
  </si>
  <si>
    <t>http://www.calabriancorp.com/</t>
  </si>
  <si>
    <t>6ae02d24-52ff-6b0f-5c2f-65279f3dd63f</t>
  </si>
  <si>
    <t>Calabrio</t>
  </si>
  <si>
    <t>http://www.calabrio.com</t>
  </si>
  <si>
    <t>40de6fd2-f38b-8df2-c699-f161d8e54544</t>
  </si>
  <si>
    <t>Caladium Systems</t>
  </si>
  <si>
    <t>http://www.caladium.in</t>
  </si>
  <si>
    <t>c4f2fb7e-c18f-5a4d-d9a4-b9027b55b5cf</t>
  </si>
  <si>
    <t>Caladrius Biosciences</t>
  </si>
  <si>
    <t>http://www.caladrius.com/</t>
  </si>
  <si>
    <t>9d7bbc0b-c731-b456-ff02-c6e4ce80406f</t>
  </si>
  <si>
    <t>Calaeris</t>
  </si>
  <si>
    <t>http://calaeris.com/</t>
  </si>
  <si>
    <t>a2c01f32-fbd6-4e95-8cc3-0c1df35533e9</t>
  </si>
  <si>
    <t>CalÌÄå¤a Thai</t>
  </si>
  <si>
    <t>https://www.calcathai.com</t>
  </si>
  <si>
    <t>2c380b56-f67d-f043-61fb-81c757070aa0</t>
  </si>
  <si>
    <t>CalÌÄå©a</t>
  </si>
  <si>
    <t>http://www.calea.io</t>
  </si>
  <si>
    <t>f87dd4e7-a027-4128-3998-ad316a8c4357</t>
  </si>
  <si>
    <t>Calamander</t>
  </si>
  <si>
    <t>http://www.calamander.co.uk</t>
  </si>
  <si>
    <t>25e1b200-70be-77ba-55fd-89e1e15dcf97</t>
  </si>
  <si>
    <t>Calameda</t>
  </si>
  <si>
    <t>http://calameda.com</t>
  </si>
  <si>
    <t>a478157e-a091-ee29-8bf0-8a8f3c9cf7a3</t>
  </si>
  <si>
    <t>Calameo</t>
  </si>
  <si>
    <t>http://www.calameo.com</t>
  </si>
  <si>
    <t>e44fa5da-f287-6393-143d-521b27aafb64</t>
  </si>
  <si>
    <t>Calamos Investments</t>
  </si>
  <si>
    <t>http://www.calamos.com/</t>
  </si>
  <si>
    <t>9f2f1fc0-d361-9960-de06-6426d11648c3</t>
  </si>
  <si>
    <t>CalAmp</t>
  </si>
  <si>
    <t>http://www.calamp.com</t>
  </si>
  <si>
    <t>8e9ca85b-f81a-f928-b0f5-17d2fc88a3f9</t>
  </si>
  <si>
    <t>Calance</t>
  </si>
  <si>
    <t>http://www.calanceus.com</t>
  </si>
  <si>
    <t>c1ec2348-7f93-71aa-b228-dbf3ae04fa36</t>
  </si>
  <si>
    <t>Calando Pharmaceuticals</t>
  </si>
  <si>
    <t>http://www.insertt.com</t>
  </si>
  <si>
    <t>da299df7-2ddd-2e16-b6bc-9001600085f3</t>
  </si>
  <si>
    <t>Calao Finance</t>
  </si>
  <si>
    <t>http://www.calaofinance.com/</t>
  </si>
  <si>
    <t>ac9aee41-c32e-0a06-f423-bf6b7d3e2357</t>
  </si>
  <si>
    <t>Calaos</t>
  </si>
  <si>
    <t>http://calaos.fr/en/</t>
  </si>
  <si>
    <t>2750e95d-3197-45a4-c7ff-644d2537862d</t>
  </si>
  <si>
    <t>CalArts</t>
  </si>
  <si>
    <t>https://www.calarts.edu</t>
  </si>
  <si>
    <t>06c4cbb5-869b-8ba5-c701-0cdeca056005</t>
  </si>
  <si>
    <t>Calashock Digital</t>
  </si>
  <si>
    <t>https://www.calashock.com/</t>
  </si>
  <si>
    <t>ffd07c67-8a68-a862-c2dd-7d3e290e1eed</t>
  </si>
  <si>
    <t>CalAsian Chamber of Commerce</t>
  </si>
  <si>
    <t>http://www.calasiancc.org/</t>
  </si>
  <si>
    <t>7534bddf-f06e-3208-7f74-fd5a367e3fde</t>
  </si>
  <si>
    <t>Calastone</t>
  </si>
  <si>
    <t>http://www.calastone.com</t>
  </si>
  <si>
    <t>bb38e4a5-6a4b-6ce9-e51d-a5aa847c0e45</t>
  </si>
  <si>
    <t>CalAtlantic Homes</t>
  </si>
  <si>
    <t>http://www.calatlantichomes.com</t>
  </si>
  <si>
    <t>a863bb0f-8879-d42b-468e-1d75d791291d</t>
  </si>
  <si>
    <t>Calavera</t>
  </si>
  <si>
    <t>http://calaveraswimwear.com/</t>
  </si>
  <si>
    <t>cef32141-0738-6fee-f83e-38dbf45356db</t>
  </si>
  <si>
    <t>Calbiotech</t>
  </si>
  <si>
    <t>https://www.calbiotech.com/</t>
  </si>
  <si>
    <t>369c76a2-369e-0ec5-98af-c8d48dd1e8c2</t>
  </si>
  <si>
    <t>CalBird</t>
  </si>
  <si>
    <t>https://calbird.com</t>
  </si>
  <si>
    <t>425ac20f-a7e5-728c-fb19-a14fcf444dae</t>
  </si>
  <si>
    <t>Calc</t>
  </si>
  <si>
    <t>http://www.calcanything.com/html/index.html</t>
  </si>
  <si>
    <t>fea5364e-b439-0dbc-5bd5-9d43f2f848c5</t>
  </si>
  <si>
    <t>CALC Institute of Technology</t>
  </si>
  <si>
    <t>http://www.calc.edu</t>
  </si>
  <si>
    <t>fa2971a4-e117-f447-9e14-b49020314cdb</t>
  </si>
  <si>
    <t>Calc1</t>
  </si>
  <si>
    <t>http://www.sencon.com.br/</t>
  </si>
  <si>
    <t>ccc57c58-a6a4-1042-f70f-fe899268187d</t>
  </si>
  <si>
    <t>Calcalist</t>
  </si>
  <si>
    <t>http://www.calcalist.co.il/</t>
  </si>
  <si>
    <t>b593e0bd-6b9e-4420-a7c5-361305ab9452</t>
  </si>
  <si>
    <t>Calcamar</t>
  </si>
  <si>
    <t>http://www.constructoracalcamar.com</t>
  </si>
  <si>
    <t>d42d2267-01ce-d7da-aa1f-994d2217ff3d</t>
  </si>
  <si>
    <t>Calcbench</t>
  </si>
  <si>
    <t>https://www.calcbench.com</t>
  </si>
  <si>
    <t>5b338ffd-29f1-a14c-e9b1-4091d711515c</t>
  </si>
  <si>
    <t>CalCEF Clean Energy Angel Fund</t>
  </si>
  <si>
    <t>http://www.calcefangelfund.com</t>
  </si>
  <si>
    <t>55f9991f-301c-f82c-4c57-76e41d33e53f</t>
  </si>
  <si>
    <t>CalCef Clean Energy Fund</t>
  </si>
  <si>
    <t>http://www.calcef.org</t>
  </si>
  <si>
    <t>9407103c-c1bd-8ef7-a693-ef8f8b5969ce</t>
  </si>
  <si>
    <t>Calcey Technologies</t>
  </si>
  <si>
    <t>http://www.calcey.com</t>
  </si>
  <si>
    <t>f5ff2108-4cb9-98bf-e842-bdd7a2442c97</t>
  </si>
  <si>
    <t>Calcfox</t>
  </si>
  <si>
    <t>http://www.calcfox.io/</t>
  </si>
  <si>
    <t>21f9dc83-d1d7-13a4-0c10-101ccf31497f</t>
  </si>
  <si>
    <t>CalcFusion</t>
  </si>
  <si>
    <t>http://calcfusion.com/</t>
  </si>
  <si>
    <t>00c5b1fe-b271-6409-9860-4559e39e304e</t>
  </si>
  <si>
    <t>CalcFxC</t>
  </si>
  <si>
    <t>http://www.calcfxcllc.com/</t>
  </si>
  <si>
    <t>a3b0b230-c646-d0fa-827c-d07c2a5a2640</t>
  </si>
  <si>
    <t>Calchan</t>
  </si>
  <si>
    <t>http://www.calchan.co.uk</t>
  </si>
  <si>
    <t>df0d2b5d-d13e-c828-bd6c-c76520492c47</t>
  </si>
  <si>
    <t>CalCharge</t>
  </si>
  <si>
    <t>http://www.calcharge.org/</t>
  </si>
  <si>
    <t>e1a612c8-d19e-ced7-3837-f2aab7c203f6</t>
  </si>
  <si>
    <t>Calcico Therapeutics</t>
  </si>
  <si>
    <t>http://www.calcico.com</t>
  </si>
  <si>
    <t>8720761a-9daa-2ec6-cec1-5442e000b3ed</t>
  </si>
  <si>
    <t>CalciMedica</t>
  </si>
  <si>
    <t>http://www.calcimedica.com</t>
  </si>
  <si>
    <t>b57cde81-997a-3c58-e22d-5e5dd5044a92</t>
  </si>
  <si>
    <t>Calcioitaliaweb</t>
  </si>
  <si>
    <t>http://calcioitaliaweb.com</t>
  </si>
  <si>
    <t>38cc04d1-d4ea-a6f5-755b-c2111ad4b051</t>
  </si>
  <si>
    <t>Calcitec</t>
  </si>
  <si>
    <t>http://www.mineraria.it</t>
  </si>
  <si>
    <t>a2030a96-d3ef-02c8-22c0-1dc20aac316a</t>
  </si>
  <si>
    <t>Calcium</t>
  </si>
  <si>
    <t>http://www.calciumusa.com/</t>
  </si>
  <si>
    <t>9a80231d-282d-44ad-accc-6e1b12d8140b</t>
  </si>
  <si>
    <t>Calcivis</t>
  </si>
  <si>
    <t>http://www.calcivis.com</t>
  </si>
  <si>
    <t>cb269dc5-2bda-5d94-731b-6d1f0d3e3ff2</t>
  </si>
  <si>
    <t>CalcMoolator</t>
  </si>
  <si>
    <t>http://www.calcmoolator.com</t>
  </si>
  <si>
    <t>0b6daf48-854b-80d7-fe92-4d1c2f078eb3</t>
  </si>
  <si>
    <t>Calcom ESI</t>
  </si>
  <si>
    <t>http://www.calcom.ch/</t>
  </si>
  <si>
    <t>6d327257-6bb5-f671-8ab0-803d491c816b</t>
  </si>
  <si>
    <t>CalConnect</t>
  </si>
  <si>
    <t>http://www.calconnect.org</t>
  </si>
  <si>
    <t>d99b95dc-1c29-da61-5524-fa112c6c5f9c</t>
  </si>
  <si>
    <t>Calcubox</t>
  </si>
  <si>
    <t>http://www.calcubox.com</t>
  </si>
  <si>
    <t>8341a072-984d-5d01-3384-a4e9fccbaa28</t>
  </si>
  <si>
    <t>Calcula Technologies</t>
  </si>
  <si>
    <t>http://www.calculatech.com</t>
  </si>
  <si>
    <t>a4b2bcb1-50b2-ca1e-8db1-62b622fda1eb</t>
  </si>
  <si>
    <t>Calculador.com.br</t>
  </si>
  <si>
    <t>http://www.calculador.com.br/</t>
  </si>
  <si>
    <t>f1cc1b66-4cc0-69da-57cc-5f6e872396bd</t>
  </si>
  <si>
    <t>Calculated Combustion</t>
  </si>
  <si>
    <t>http://www.calculatedcombustion.com</t>
  </si>
  <si>
    <t>2a2293be-c636-5c38-3336-c5c3fc755742</t>
  </si>
  <si>
    <t>Calculated Industries</t>
  </si>
  <si>
    <t>http://www.calculated.com</t>
  </si>
  <si>
    <t>81833170-616f-5056-a872-9712a427ba4f</t>
  </si>
  <si>
    <t>Calculated Risk Advisors</t>
  </si>
  <si>
    <t>http://crbrokers.com</t>
  </si>
  <si>
    <t>2c12ae2f-9fd9-e694-0c1e-5be1fc4ff758</t>
  </si>
  <si>
    <t>CalculatePlus</t>
  </si>
  <si>
    <t>https://calculate.plus</t>
  </si>
  <si>
    <t>5e18f88b-69d8-2ebd-5c9b-ae7d86f2c3f3</t>
  </si>
  <si>
    <t>CALCULATINGTRAFFIC</t>
  </si>
  <si>
    <t>http://calculatingtraffic.com</t>
  </si>
  <si>
    <t>486c200a-7a89-80a7-9e43-54d4b0f31247</t>
  </si>
  <si>
    <t>Calculator</t>
  </si>
  <si>
    <t>http://www.calculator.co.ke</t>
  </si>
  <si>
    <t>a21c5199-38bb-e2dc-90b3-4b8ff8f0b11f</t>
  </si>
  <si>
    <t>Calculator For Algebra</t>
  </si>
  <si>
    <t>http://www.calculatorforalgebra.com</t>
  </si>
  <si>
    <t>b424521b-1737-6f2c-c614-61894bc5659d</t>
  </si>
  <si>
    <t>Calculator King</t>
  </si>
  <si>
    <t>http://www.calculatorking.com.au/</t>
  </si>
  <si>
    <t>9eaceeb3-f0a2-a37b-0c8e-15f9653d67bf</t>
  </si>
  <si>
    <t>Calculator Soup</t>
  </si>
  <si>
    <t>http://www.calculatorsoup.com/</t>
  </si>
  <si>
    <t>17656b06-6008-234a-3503-65582d1cc871</t>
  </si>
  <si>
    <t>Calculistik</t>
  </si>
  <si>
    <t>http://www.calculistik.com</t>
  </si>
  <si>
    <t>3a145225-3123-8936-ab69-a750d7e6a9e7</t>
  </si>
  <si>
    <t>Calculize</t>
  </si>
  <si>
    <t>http://calculize.com.br/</t>
  </si>
  <si>
    <t>f0c43570-8488-fe8a-ec5d-cfdd0c9abbf4</t>
  </si>
  <si>
    <t>Calculus Capital</t>
  </si>
  <si>
    <t>http://www.calculuscapital.com/</t>
  </si>
  <si>
    <t>c336e631-5212-63b8-8ed2-ec1fb98f6af7</t>
  </si>
  <si>
    <t>CalcuQuote</t>
  </si>
  <si>
    <t>https://calcuquote.com/</t>
  </si>
  <si>
    <t>1a2b9ca0-f325-43c3-3a4c-75d92e999712</t>
  </si>
  <si>
    <t>Calcutta Angels</t>
  </si>
  <si>
    <t>http://www.calcutta-angels.com</t>
  </si>
  <si>
    <t>6f850dd0-0eac-bdf6-53f8-4305bd44aa13</t>
  </si>
  <si>
    <t>Calcutta Communication</t>
  </si>
  <si>
    <t>http://smartrank.co.kr/calcuttarank</t>
  </si>
  <si>
    <t>c575830f-df3b-a1b0-a5e4-b60ff016ded6</t>
  </si>
  <si>
    <t>Calcutta Street</t>
  </si>
  <si>
    <t>http://calcuttastreet.com/</t>
  </si>
  <si>
    <t>572d8634-cfb1-6fa0-cf42-59f52eede303</t>
  </si>
  <si>
    <t>CalcWheel</t>
  </si>
  <si>
    <t>http://www.calcwheel.com</t>
  </si>
  <si>
    <t>772e4900-46d3-ea68-8939-4d8efc3469aa</t>
  </si>
  <si>
    <t>Caldan Therapeutics</t>
  </si>
  <si>
    <t>http://www.caldantherapeutics.com</t>
  </si>
  <si>
    <t>09978576-6aaa-49dc-8138-5ea029881ca1</t>
  </si>
  <si>
    <t>Caldec Holding</t>
  </si>
  <si>
    <t>http://www.caldec.de/</t>
  </si>
  <si>
    <t>1ad62117-3305-6f39-21f5-0368b01e0245</t>
  </si>
  <si>
    <t>Caldeco</t>
  </si>
  <si>
    <t>http://calde.co/</t>
  </si>
  <si>
    <t>8137ba48-a3f2-138d-0898-e29da1a0c102</t>
  </si>
  <si>
    <t>Calder Global Networks</t>
  </si>
  <si>
    <t>http://www.calderglobalnetworks.com</t>
  </si>
  <si>
    <t>e1644c64-617c-fa8a-4291-4957a62a6469</t>
  </si>
  <si>
    <t>Calder Race Course</t>
  </si>
  <si>
    <t>https://www.caldercasino.com/</t>
  </si>
  <si>
    <t>ed407c47-0126-1a23-0bdd-d36dd346e7de</t>
  </si>
  <si>
    <t>Caldera Graphics</t>
  </si>
  <si>
    <t>https://www.caldera.com/</t>
  </si>
  <si>
    <t>47deea14-ec87-bc3c-a983-d2d5078fbd9f</t>
  </si>
  <si>
    <t>Caldera Investment Group</t>
  </si>
  <si>
    <t>http://www.calderainvestmentgroup.com</t>
  </si>
  <si>
    <t>19b0c399-d7e2-b4ab-544f-c23ea078420b</t>
  </si>
  <si>
    <t>Caldera Medical Inc.</t>
  </si>
  <si>
    <t>https://www.calderamedical.com</t>
  </si>
  <si>
    <t>0c7278f4-f31a-4c25-72ed-59c458a8ae0e</t>
  </si>
  <si>
    <t>Caldera Pacific</t>
  </si>
  <si>
    <t>https://www.calderapacific.com</t>
  </si>
  <si>
    <t>c5a0ce59-08e4-8019-ec09-cc34190ec764</t>
  </si>
  <si>
    <t>Caldera Systems</t>
  </si>
  <si>
    <t>http://www.computerhope.com</t>
  </si>
  <si>
    <t>eeda8504-0685-8961-21f2-effd393c3d8c</t>
  </si>
  <si>
    <t>Calderdale College</t>
  </si>
  <si>
    <t>http://www.calderdale.ac.uk</t>
  </si>
  <si>
    <t>7abac0f6-f783-5d14-2198-60bd64c91265</t>
  </si>
  <si>
    <t>Calderdale MBC</t>
  </si>
  <si>
    <t>http://www.calderdale.gov.uk</t>
  </si>
  <si>
    <t>b3818e39-5c2d-8181-0348-a77cd3ec1aa2</t>
  </si>
  <si>
    <t>Calderoni Properties</t>
  </si>
  <si>
    <t>http://www.calderoniproperties.com</t>
  </si>
  <si>
    <t>cbb4bc03-16a1-7b85-ad93-b53130842638</t>
  </si>
  <si>
    <t>Calderprint</t>
  </si>
  <si>
    <t>http://www.calderprint.co.uk/</t>
  </si>
  <si>
    <t>d9a31a36-fb2f-eb82-9671-9588965c4429</t>
  </si>
  <si>
    <t>CalderWood Energy Service</t>
  </si>
  <si>
    <t>http://www.calderwoodautomation.com</t>
  </si>
  <si>
    <t>226d63da-cc14-7fae-b909-1a11e4bef516</t>
  </si>
  <si>
    <t>Caldor</t>
  </si>
  <si>
    <t>http://www.caldor.8k.com</t>
  </si>
  <si>
    <t>23fc99da-d82d-2b49-2dcc-0276c3f7b70e</t>
  </si>
  <si>
    <t>Caldwell College</t>
  </si>
  <si>
    <t>http://www.caldwell.edu/</t>
  </si>
  <si>
    <t>f2ce1e95-b15b-6fae-0b04-3e3582e4e1b4</t>
  </si>
  <si>
    <t>Caldwell Community College and Technical Institute</t>
  </si>
  <si>
    <t>http://www.cccti.edu/</t>
  </si>
  <si>
    <t>3dfaa47c-e010-04df-8695-1a408ebef9d5</t>
  </si>
  <si>
    <t>Caldwell Partners</t>
  </si>
  <si>
    <t>http://www.caldwellpartners.com/</t>
  </si>
  <si>
    <t>187cb7cf-f9af-64ef-4d4d-a39feecb3b55</t>
  </si>
  <si>
    <t>Caldwell School District</t>
  </si>
  <si>
    <t>http://www.caldwellschools.org/</t>
  </si>
  <si>
    <t>6d8a1b72-e94f-679a-1659-daa7732fbe6a</t>
  </si>
  <si>
    <t>Caldwell Toyota</t>
  </si>
  <si>
    <t>http://www.caldwell-toyota.com/</t>
  </si>
  <si>
    <t>967ef9af-c14f-2569-c944-7301b78af8df</t>
  </si>
  <si>
    <t>Caleb Laieski</t>
  </si>
  <si>
    <t>https://caleblaieski.blogspot.com/</t>
  </si>
  <si>
    <t>cd4ab97c-42a7-4af9-6c87-14532e3207f8</t>
  </si>
  <si>
    <t>Caleb's Cooking Company</t>
  </si>
  <si>
    <t>https://calebscookingcompany.com/</t>
  </si>
  <si>
    <t>eaf6b9d1-fc6f-2ab5-1ae8-d67310c4101c</t>
  </si>
  <si>
    <t>Caledon</t>
  </si>
  <si>
    <t>http://www.caledoncard.com/</t>
  </si>
  <si>
    <t>a5efcea1-83a9-3ac7-aca7-c25804c740e9</t>
  </si>
  <si>
    <t>Caledon Capital Management</t>
  </si>
  <si>
    <t>http://www.caledoncapital.com/</t>
  </si>
  <si>
    <t>cf64ed95-9ee8-d8ff-076b-fd1c882f1029</t>
  </si>
  <si>
    <t>Caledonia Funds</t>
  </si>
  <si>
    <t>http://www.caledonia.com.au</t>
  </si>
  <si>
    <t>c26e73cd-9e4c-f435-b9d6-f399b870cd9b</t>
  </si>
  <si>
    <t>Caledonia Investments</t>
  </si>
  <si>
    <t>http://www.caledonia.com</t>
  </si>
  <si>
    <t>d93f650f-9f28-f249-7b20-91b5e2c6efa8</t>
  </si>
  <si>
    <t>Caledonia Mining Corporation</t>
  </si>
  <si>
    <t>http://caledoniamining.com/</t>
  </si>
  <si>
    <t>e94bf6fc-d0ed-3a20-cc35-061a7d248fd8</t>
  </si>
  <si>
    <t>Calemazoo</t>
  </si>
  <si>
    <t>http://calemazoo.com/</t>
  </si>
  <si>
    <t>b7b3e525-bd1f-1ec2-a1ac-9164182e8896</t>
  </si>
  <si>
    <t>calenBAR.com</t>
  </si>
  <si>
    <t>http://www.calenbar.com</t>
  </si>
  <si>
    <t>ce615b6f-55e1-f1d2-daa2-5faae9586697</t>
  </si>
  <si>
    <t>Calendar Holdings LLC</t>
  </si>
  <si>
    <t>https://www.calendarholdings.com/</t>
  </si>
  <si>
    <t>ec32005f-f95a-e338-12c8-6ef55c9c0468</t>
  </si>
  <si>
    <t>Calendar Printers</t>
  </si>
  <si>
    <t>http://www.calendarprinting4u.co.uk</t>
  </si>
  <si>
    <t>72d0a2dd-8d7d-06c7-59c0-65ab12620215</t>
  </si>
  <si>
    <t>Calendar Printing</t>
  </si>
  <si>
    <t>http://www.calendarprinting.com.au</t>
  </si>
  <si>
    <t>97066fe9-8cc3-4104-aee0-5942c4cdc3b0</t>
  </si>
  <si>
    <t>Calendar42</t>
  </si>
  <si>
    <t>http://site.calendar42.com</t>
  </si>
  <si>
    <t>4fda1917-d81b-3636-9f2c-4cb7d489e778</t>
  </si>
  <si>
    <t>CalendarBudget</t>
  </si>
  <si>
    <t>http://calendarbudget.com</t>
  </si>
  <si>
    <t>5702d8a3-69de-c838-3316-e69333836a04</t>
  </si>
  <si>
    <t>CalendarData.com</t>
  </si>
  <si>
    <t>http://www.calendardata.com</t>
  </si>
  <si>
    <t>08fe52ca-90f5-59d8-59d4-2f468e0737aa</t>
  </si>
  <si>
    <t>CalendarFly</t>
  </si>
  <si>
    <t>http://calendarfly.appappeal.com</t>
  </si>
  <si>
    <t>4b10991b-4dd4-fa44-d79e-ede7fe4fbcd2</t>
  </si>
  <si>
    <t>Calendargod</t>
  </si>
  <si>
    <t>http://www.calendargod.com</t>
  </si>
  <si>
    <t>2d680da7-8856-ebc1-d9ac-16bbed59285b</t>
  </si>
  <si>
    <t>Calendarly Tool</t>
  </si>
  <si>
    <t>http://calendarly.net/</t>
  </si>
  <si>
    <t>ffc1bd29-eb42-6f77-b2d3-5b62b6add95f</t>
  </si>
  <si>
    <t>CalendarSpots.com</t>
  </si>
  <si>
    <t>http://www.calendarspots.com</t>
  </si>
  <si>
    <t>60d3ba58-448b-f432-0625-7eafa36812b2</t>
  </si>
  <si>
    <t>CalendarTree Inc.</t>
  </si>
  <si>
    <t>http://www.calendartree.com</t>
  </si>
  <si>
    <t>05a76e09-d4fc-aad8-8fbf-67216ba5d63a</t>
  </si>
  <si>
    <t>Calendeev</t>
  </si>
  <si>
    <t>http://calendeev.com</t>
  </si>
  <si>
    <t>2485b9fb-f051-6acb-7de8-1742133dcba4</t>
  </si>
  <si>
    <t>Calendis</t>
  </si>
  <si>
    <t>https://www.calendis.ro/</t>
  </si>
  <si>
    <t>14e8f699-b3da-1b0b-498c-0e93d8829469</t>
  </si>
  <si>
    <t>Calendize Ltd</t>
  </si>
  <si>
    <t>https://calendize.com/</t>
  </si>
  <si>
    <t>2f6131ca-1a42-5894-6195-a55053fff7a1</t>
  </si>
  <si>
    <t>Calendly</t>
  </si>
  <si>
    <t>https://calendly.com</t>
  </si>
  <si>
    <t>b9d7bd56-9400-47d8-1b20-a4db57f3cec9</t>
  </si>
  <si>
    <t>Calendo</t>
  </si>
  <si>
    <t>http://calen.do</t>
  </si>
  <si>
    <t>86d4b2ce-be4b-1c26-f976-2f4be73b6700</t>
  </si>
  <si>
    <t>Calendo - Spain</t>
  </si>
  <si>
    <t>http://calendo.es/</t>
  </si>
  <si>
    <t>06940cdc-f391-206e-5415-dabc788d4c54</t>
  </si>
  <si>
    <t>CalEnergy</t>
  </si>
  <si>
    <t>http://www.calenergyresources.com</t>
  </si>
  <si>
    <t>24334262-c6a1-4b95-0d39-3e3ff9fdabcd</t>
  </si>
  <si>
    <t>Caleo Capital</t>
  </si>
  <si>
    <t>http://www.caleocapital.com</t>
  </si>
  <si>
    <t>13317658-f51e-2a8c-36fc-b87236a05c05</t>
  </si>
  <si>
    <t>CalEPA.</t>
  </si>
  <si>
    <t>http://www.calepa.ca.gov</t>
  </si>
  <si>
    <t>1729862c-4302-da3b-db69-71b9957893ec</t>
  </si>
  <si>
    <t>Calera</t>
  </si>
  <si>
    <t>http://www.calera.com</t>
  </si>
  <si>
    <t>839d4d2f-665c-1ed1-72c6-c0d0417ac361</t>
  </si>
  <si>
    <t>Calera Capital</t>
  </si>
  <si>
    <t>http://www.caleracapital.com</t>
  </si>
  <si>
    <t>e702c4a9-9e0f-7279-c1a2-644ed59dd8d7</t>
  </si>
  <si>
    <t>Calera Satellite Internet Services</t>
  </si>
  <si>
    <t>http://www.calera.biz</t>
  </si>
  <si>
    <t>24e7f694-fb19-fc96-84c2-f083c8f2eb85</t>
  </si>
  <si>
    <t>Calera Wine Co.</t>
  </si>
  <si>
    <t>http://www.calerawine.com/</t>
  </si>
  <si>
    <t>7540f38e-cece-4ee9-7d65-a1a37fb6157d</t>
  </si>
  <si>
    <t>Caleres</t>
  </si>
  <si>
    <t>https://caleres.com/</t>
  </si>
  <si>
    <t>0fe8141f-a820-16d3-145c-b6fa962dac55</t>
  </si>
  <si>
    <t>Calerga</t>
  </si>
  <si>
    <t>http://www.calerga.com</t>
  </si>
  <si>
    <t>6b12b615-4752-b8f0-69ec-0ce437ce1131</t>
  </si>
  <si>
    <t>Calero</t>
  </si>
  <si>
    <t>https://www.calero.com/</t>
  </si>
  <si>
    <t>2efae408-4874-dd30-2ad2-822a0a319489</t>
  </si>
  <si>
    <t>Calero Software</t>
  </si>
  <si>
    <t>http://www.calero.com</t>
  </si>
  <si>
    <t>0141dc36-05b4-1a87-732a-c410014a146f</t>
  </si>
  <si>
    <t>Calester</t>
  </si>
  <si>
    <t>http://calester.com</t>
  </si>
  <si>
    <t>5eee712d-e594-3b57-6982-628eefbbd3c3</t>
  </si>
  <si>
    <t>CalFinder</t>
  </si>
  <si>
    <t>http://www.calfinder.com</t>
  </si>
  <si>
    <t>82c8da52-7460-dada-49c1-cc75ab6fe199</t>
  </si>
  <si>
    <t>CalFirst</t>
  </si>
  <si>
    <t>http://www.calfirstbancorp.com/</t>
  </si>
  <si>
    <t>90a10430-7416-8b43-ce9f-114c807d9b13</t>
  </si>
  <si>
    <t>Calfix</t>
  </si>
  <si>
    <t>http://www.calfix.com</t>
  </si>
  <si>
    <t>a7d1fa30-d269-e49d-9dd1-072c9507c170</t>
  </si>
  <si>
    <t>Calforex Currency Exchange - Ottawa</t>
  </si>
  <si>
    <t>https://www.calforex.com/en/locations/ottawa-currency-exchange/</t>
  </si>
  <si>
    <t>9f127e7a-693b-482e-1425-3d124024b61c</t>
  </si>
  <si>
    <t>Calgary Car Detailing</t>
  </si>
  <si>
    <t>http://www.calgarycardetailing.ca</t>
  </si>
  <si>
    <t>578b1870-4a16-4bff-b200-cf7bc148978e</t>
  </si>
  <si>
    <t>Calgary Chapter of the Urban Development Institute</t>
  </si>
  <si>
    <t>http://www.udialberta.com/</t>
  </si>
  <si>
    <t>4b963dde-fb33-cff2-9f15-1ca43ea2ad7c</t>
  </si>
  <si>
    <t>Calgary Custom Home Builder</t>
  </si>
  <si>
    <t>http://www.calgarycustomhomebuilder.ca/</t>
  </si>
  <si>
    <t>7a3b7b3c-8800-4117-7148-9bd134f1cb52</t>
  </si>
  <si>
    <t>Calgary Dial A Bottle</t>
  </si>
  <si>
    <t>http://www.calgarydialabottle.ca</t>
  </si>
  <si>
    <t>1e930b54-54a2-d5cd-84c6-858263538d7f</t>
  </si>
  <si>
    <t>Calgary Economic Development</t>
  </si>
  <si>
    <t>http://www.calgaryeconomicdevelopment.com</t>
  </si>
  <si>
    <t>fa84a182-9f69-cf56-ab27-7554d3cef2cf</t>
  </si>
  <si>
    <t>Calgary Economy Printers</t>
  </si>
  <si>
    <t>http://calgaryeconomyprinters.com</t>
  </si>
  <si>
    <t>7f778752-0aab-8ba2-0232-4889951754bb</t>
  </si>
  <si>
    <t>Calgary Flames Limited Partnership</t>
  </si>
  <si>
    <t>http://flames.nhl.com</t>
  </si>
  <si>
    <t>4cb1b68d-1bec-9172-f77e-fb85a91ff879</t>
  </si>
  <si>
    <t>Calgary Health Region</t>
  </si>
  <si>
    <t>http://www.calgaryhealthregion.ca</t>
  </si>
  <si>
    <t>318d2927-f611-b8c1-cbc9-74f68b4e13ef</t>
  </si>
  <si>
    <t>Calgary Herald</t>
  </si>
  <si>
    <t>http://www.calgaryherald.com</t>
  </si>
  <si>
    <t>3f6efacd-c999-c898-6230-18b6165b82b1</t>
  </si>
  <si>
    <t>Calgary Inner City Life</t>
  </si>
  <si>
    <t>http://www.calgaryinnercitylife.com</t>
  </si>
  <si>
    <t>5f863140-4e19-e5a5-aeb4-b654cac7dae2</t>
  </si>
  <si>
    <t>Calgary kitchen Cabinets &amp; Custom Home Renovations Services</t>
  </si>
  <si>
    <t>http://calgarykitchencabinet.ca</t>
  </si>
  <si>
    <t>38864149-5347-4fe3-058c-c6776d0506eb</t>
  </si>
  <si>
    <t>Calgary Landscapers Mirage Landscaping</t>
  </si>
  <si>
    <t>http://www.miragelandscaping.ca</t>
  </si>
  <si>
    <t>392cec76-35ca-5afb-7079-68de79fbba23</t>
  </si>
  <si>
    <t>Calgary Marketing</t>
  </si>
  <si>
    <t>http://stylelabs.ca</t>
  </si>
  <si>
    <t>17c7447a-962f-4062-9f4d-3d109fab81ed</t>
  </si>
  <si>
    <t>Calgary Police Service</t>
  </si>
  <si>
    <t>http://www.calgary.ca</t>
  </si>
  <si>
    <t>c04374a1-0e36-e2d8-8ad5-890dd5601c0f</t>
  </si>
  <si>
    <t>Calgary Relaxation Massage Therapy</t>
  </si>
  <si>
    <t>http://calgaryestheticstudio.ca</t>
  </si>
  <si>
    <t>fae17622-782c-7241-e604-9e1d808fdd2d</t>
  </si>
  <si>
    <t>Calgary Scientific Inc.</t>
  </si>
  <si>
    <t>http://www.calgaryscientific.com</t>
  </si>
  <si>
    <t>5c1ac2ae-3a34-7f45-7ddd-92e5c6139448</t>
  </si>
  <si>
    <t>Calgary SEO Solutions</t>
  </si>
  <si>
    <t>http://www.calgaryseosolutions.com</t>
  </si>
  <si>
    <t>c6ce84d4-a82f-161b-8cd6-f13c453e4e2b</t>
  </si>
  <si>
    <t>Calgary Sun</t>
  </si>
  <si>
    <t>http://www.calgarysun.com/</t>
  </si>
  <si>
    <t>be9020ec-1baa-fd22-4894-2a8be8fa5dd0</t>
  </si>
  <si>
    <t>Calgary Taekwondo Academy</t>
  </si>
  <si>
    <t>http://www.martialarts-taekwondo.com</t>
  </si>
  <si>
    <t>0b5a0835-46d8-73ee-3438-d94968cf9271</t>
  </si>
  <si>
    <t>Calgary Townhomes</t>
  </si>
  <si>
    <t>http://www.cedarglenliving.com</t>
  </si>
  <si>
    <t>7c7fab3d-cfad-0891-6762-3553c32f0a87</t>
  </si>
  <si>
    <t>Calgary Weddings</t>
  </si>
  <si>
    <t>http://www.islandlakecatskiing.com</t>
  </si>
  <si>
    <t>722da299-9b8b-fa07-4054-94aca1ca524d</t>
  </si>
  <si>
    <t>Calgene</t>
  </si>
  <si>
    <t>http://ww42.calgene.com</t>
  </si>
  <si>
    <t>f841622a-86ac-972b-4556-337e55b6057a</t>
  </si>
  <si>
    <t>Calgon Carbon Corporation</t>
  </si>
  <si>
    <t>http://calgoncarbon.com</t>
  </si>
  <si>
    <t>5812c500-6a79-34ae-940f-34c00ed82364</t>
  </si>
  <si>
    <t>CALGUNS</t>
  </si>
  <si>
    <t>http://www.calguns.net/</t>
  </si>
  <si>
    <t>63e2755b-e25b-2df5-78f8-e6dc08ceeb2d</t>
  </si>
  <si>
    <t>Calhoun Community College</t>
  </si>
  <si>
    <t>http://www.calhoun.edu/</t>
  </si>
  <si>
    <t>08b7b03f-d0ed-d722-6940-0bb738ff10b4</t>
  </si>
  <si>
    <t>Calhoun Vision</t>
  </si>
  <si>
    <t>http://www.calhounvision.com/world.htm</t>
  </si>
  <si>
    <t>0c8468b9-7b4e-232f-2912-402d3789b2a6</t>
  </si>
  <si>
    <t>Cali Bamboo</t>
  </si>
  <si>
    <t>http://www.calibamboo.com/</t>
  </si>
  <si>
    <t>f293c5ce-fe9c-0aa4-e266-d9514000ac7e</t>
  </si>
  <si>
    <t>Cali Communications</t>
  </si>
  <si>
    <t>http://calicommunications.net</t>
  </si>
  <si>
    <t>5642efbd-f353-7fc9-9b73-35e1c90944b0</t>
  </si>
  <si>
    <t>Cali Home Leanding</t>
  </si>
  <si>
    <t>http://calihomelending.com/</t>
  </si>
  <si>
    <t>ff301670-c5b4-1eca-ef4a-f6182085535a</t>
  </si>
  <si>
    <t>Cali Movers Inc.</t>
  </si>
  <si>
    <t>http://calimovers.com</t>
  </si>
  <si>
    <t>68b0f489-acb6-27a9-4360-95eab0906802</t>
  </si>
  <si>
    <t>CALI SINGAPORE</t>
  </si>
  <si>
    <t>http://cali.sg/</t>
  </si>
  <si>
    <t>b29d1ac5-0cbc-0943-980b-d1cb1a88b2ca</t>
  </si>
  <si>
    <t>Cali Style Technologies LLC</t>
  </si>
  <si>
    <t>https://cali-style.com</t>
  </si>
  <si>
    <t>8f9a9463-ba10-8472-6d3e-e88b851529ec</t>
  </si>
  <si>
    <t>Cali- fornia Institute of Technology</t>
  </si>
  <si>
    <t>https://www.caltech.edu</t>
  </si>
  <si>
    <t>c70bc090-215b-a9f8-c761-82a3feaa52f3</t>
  </si>
  <si>
    <t>Calian</t>
  </si>
  <si>
    <t>https://calian.com/en</t>
  </si>
  <si>
    <t>d7bda2e7-f65d-1f48-cee7-ab42f6acc54e</t>
  </si>
  <si>
    <t>Caliber</t>
  </si>
  <si>
    <t>http://www.caliberi.com</t>
  </si>
  <si>
    <t>379a951c-d551-526d-1f95-9e480b13da16</t>
  </si>
  <si>
    <t>http://caliber.io</t>
  </si>
  <si>
    <t>c940e224-0828-9033-015e-5fe645b45c13</t>
  </si>
  <si>
    <t>http://caliberco.com/</t>
  </si>
  <si>
    <t>507b2d2a-e4de-5de0-90ac-ebbf65d7be92</t>
  </si>
  <si>
    <t>http://caliber.ch</t>
  </si>
  <si>
    <t>7496a077-9a1a-9071-da30-3d1cfa5040bc</t>
  </si>
  <si>
    <t>Caliber Associates</t>
  </si>
  <si>
    <t>http://www.calibernyc.com</t>
  </si>
  <si>
    <t>0a2cd541-5e3d-0942-2986-0a872152fa23</t>
  </si>
  <si>
    <t>Caliber Brand Strategy + Content Marketing</t>
  </si>
  <si>
    <t>http://highcaliberbranding.com</t>
  </si>
  <si>
    <t>543bf756-f6a1-0de3-c0e2-9f9eb4c6c469</t>
  </si>
  <si>
    <t>Caliber College</t>
  </si>
  <si>
    <t>http://www.calibercollege.com/</t>
  </si>
  <si>
    <t>f0956336-05bf-a6c0-c24f-c7fd690b1164</t>
  </si>
  <si>
    <t>Caliber Collision Centers</t>
  </si>
  <si>
    <t>http://calibercollision.com</t>
  </si>
  <si>
    <t>98577f38-fbc8-59b6-aa72-df16a3da67f4</t>
  </si>
  <si>
    <t>Caliber Corporate Advisers</t>
  </si>
  <si>
    <t>http://calibercorporate.com/</t>
  </si>
  <si>
    <t>5a288b4b-3137-2e19-5b3d-788a49548f7e</t>
  </si>
  <si>
    <t>Caliber Data</t>
  </si>
  <si>
    <t>http://www.caliberdata.com</t>
  </si>
  <si>
    <t>d6e4834d-bc8d-db83-b502-07fafe831278</t>
  </si>
  <si>
    <t>Caliber Equipment, Inc.</t>
  </si>
  <si>
    <t>http://www.caliberequipment.com</t>
  </si>
  <si>
    <t>a4f0cee3-ec1b-ffa2-9aa0-cb51b326e1d9</t>
  </si>
  <si>
    <t>Caliber Home Loans</t>
  </si>
  <si>
    <t>https://www.caliberhomeloans.com/</t>
  </si>
  <si>
    <t>ff33d02b-8343-acbb-7903-f53032a6edc5</t>
  </si>
  <si>
    <t>Caliber Host</t>
  </si>
  <si>
    <t>http://caliberhost.com</t>
  </si>
  <si>
    <t>7e5d8e00-1ae2-d78d-de56-7e6547635ee4</t>
  </si>
  <si>
    <t>Caliber Imaging &amp; Diagnostics</t>
  </si>
  <si>
    <t>http://caliberid.com</t>
  </si>
  <si>
    <t>08ee3809-138c-9cd9-5688-ec0f81e2c731</t>
  </si>
  <si>
    <t>Caliber India - Varsity Jackets Manufacturer and Exporter</t>
  </si>
  <si>
    <t>http://www.caliberindia.org/</t>
  </si>
  <si>
    <t>d8652add-7551-2f29-0c97-68ed3cd87130</t>
  </si>
  <si>
    <t>Caliber Infosolutions</t>
  </si>
  <si>
    <t>http://www.caliberinfosolutions.com</t>
  </si>
  <si>
    <t>b4d92001-9e0c-9fa7-2e99-949ea4e66a7e</t>
  </si>
  <si>
    <t>Caliber Learning Network</t>
  </si>
  <si>
    <t>http://www.caliberlearning.com/</t>
  </si>
  <si>
    <t>1118442f-434d-3bd3-0d36-9642faae88ae</t>
  </si>
  <si>
    <t>Caliber Media Group</t>
  </si>
  <si>
    <t>http://www.calibermediagroup.com/</t>
  </si>
  <si>
    <t>9bfb70b4-f659-4cb5-f7ff-1051d8dfff22</t>
  </si>
  <si>
    <t>Caliber Realty</t>
  </si>
  <si>
    <t>http://www.caliberrealty.com</t>
  </si>
  <si>
    <t>67af071c-a8e2-8969-cfac-5a1f3a4cf88c</t>
  </si>
  <si>
    <t>Caliber Software</t>
  </si>
  <si>
    <t>http://www.calibersoftware.com/</t>
  </si>
  <si>
    <t>9d3823a3-e808-86c7-87f9-af8a83851a68</t>
  </si>
  <si>
    <t>Caliber System</t>
  </si>
  <si>
    <t>http://www.calibresys.com</t>
  </si>
  <si>
    <t>f71f2cfd-a39b-75d4-9c31-e8e653f76dc3</t>
  </si>
  <si>
    <t>Caliber Technologies</t>
  </si>
  <si>
    <t>http://www.calibertechnologies.com/</t>
  </si>
  <si>
    <t>cc67983a-d3bd-6d7f-5ecb-cc07f36b7e03</t>
  </si>
  <si>
    <t>Caliber Web Group</t>
  </si>
  <si>
    <t>http://www.caliberwebgroup.com</t>
  </si>
  <si>
    <t>ea6a6573-b65a-16f4-37f2-5443f474f6bb</t>
  </si>
  <si>
    <t>Caliber.ie</t>
  </si>
  <si>
    <t>http://www.caliber.ie</t>
  </si>
  <si>
    <t>b64021ea-ad7f-8a87-2602-fb4faf8e156f</t>
  </si>
  <si>
    <t>CaliberMind</t>
  </si>
  <si>
    <t>http://www.calibermind.com/</t>
  </si>
  <si>
    <t>4f5cff7b-6c2f-df33-ad29-9fcd444e9425</t>
  </si>
  <si>
    <t>Calibr</t>
  </si>
  <si>
    <t>http://www.calibr.org/</t>
  </si>
  <si>
    <t>fc205f91-20d7-37f4-feff-f6e4ac1a783c</t>
  </si>
  <si>
    <t>Calibrace Inc</t>
  </si>
  <si>
    <t>http://www.calibrace.com/</t>
  </si>
  <si>
    <t>174af60d-3f13-6256-fe64-cdb494c27751</t>
  </si>
  <si>
    <t>Calibrate</t>
  </si>
  <si>
    <t>https://www.calibrate.be/</t>
  </si>
  <si>
    <t>d9d439b2-874d-78a0-fe81-7173c681ba58</t>
  </si>
  <si>
    <t>Calibrate Digital</t>
  </si>
  <si>
    <t>http://www.calibratedigital.com</t>
  </si>
  <si>
    <t>72678e37-000d-1cfd-e30f-8c9e4e11670f</t>
  </si>
  <si>
    <t>Calibrate Ventures</t>
  </si>
  <si>
    <t>http://www.calibratevc.com/</t>
  </si>
  <si>
    <t>46e7c208-42d9-ad27-30cc-22dc5565a2fd</t>
  </si>
  <si>
    <t>Calibration and Validation Group (CVG)</t>
  </si>
  <si>
    <t>http://www.cvg.ca</t>
  </si>
  <si>
    <t>5683e664-e17d-3007-f5d9-274a6de0e202</t>
  </si>
  <si>
    <t>Calibration Solutions</t>
  </si>
  <si>
    <t>http://www.csimetrology.com/</t>
  </si>
  <si>
    <t>2fa12661-c977-44f7-75f9-6609913dccf2</t>
  </si>
  <si>
    <t>Calibration Technologies</t>
  </si>
  <si>
    <t>http://www.calibrationtech.com</t>
  </si>
  <si>
    <t>07035f71-cc5a-3e0e-2e3a-a8eca7f53747</t>
  </si>
  <si>
    <t>Calibre</t>
  </si>
  <si>
    <t>http://calibre-ebook.com</t>
  </si>
  <si>
    <t>72a2aec3-cd01-9520-5175-64717c5edf8c</t>
  </si>
  <si>
    <t>Calibre Apps</t>
  </si>
  <si>
    <t>http://engage.calibreapps.com</t>
  </si>
  <si>
    <t>b3518e0a-bcb0-5502-4ae1-11724e4bbbaa</t>
  </si>
  <si>
    <t>Calibre Cleaning</t>
  </si>
  <si>
    <t>http://www.calibrecleaning.com.au</t>
  </si>
  <si>
    <t>58df4924-8a3e-0925-4ecf-124fd2c3b4b8</t>
  </si>
  <si>
    <t>Calibre Mining Corp</t>
  </si>
  <si>
    <t>http://www.calibremining.com</t>
  </si>
  <si>
    <t>73ca486b-dc39-ee93-9bc3-41208346a6a5</t>
  </si>
  <si>
    <t>Calibre One</t>
  </si>
  <si>
    <t>http://www.calibreone.com/</t>
  </si>
  <si>
    <t>f3bd54c3-f997-be68-eccb-6aaea8487b31</t>
  </si>
  <si>
    <t>Calibre Real Estate Brisbane</t>
  </si>
  <si>
    <t>http://www.calibrerealestate.com.au</t>
  </si>
  <si>
    <t>4306be1d-10bc-8369-b50b-45ff40ad4511</t>
  </si>
  <si>
    <t>Calibre300</t>
  </si>
  <si>
    <t>http://www.calibre300.com/</t>
  </si>
  <si>
    <t>879adfe6-66f5-d55f-7b63-112a5b2dc83f</t>
  </si>
  <si>
    <t>Calibre8</t>
  </si>
  <si>
    <t>http://thescrubba.com</t>
  </si>
  <si>
    <t>33116d0f-686c-8dd7-9d31-2b11d41ebee8</t>
  </si>
  <si>
    <t>CalibreCode Solutions Pvt Ltd</t>
  </si>
  <si>
    <t>https://www.calibrecode.com/</t>
  </si>
  <si>
    <t>fe33b1ff-e5f9-15e4-7b2c-426e830ad510</t>
  </si>
  <si>
    <t>Calibrium</t>
  </si>
  <si>
    <t>http://www.calibrium.com/</t>
  </si>
  <si>
    <t>0d069b53-4c46-efb9-3964-4fba5994bd62</t>
  </si>
  <si>
    <t>Calibrus</t>
  </si>
  <si>
    <t>http://www.calibrus.com</t>
  </si>
  <si>
    <t>9e5036c7-74c1-e1e8-83ad-099b916f719d</t>
  </si>
  <si>
    <t>CaliCan Partners LLC</t>
  </si>
  <si>
    <t>http://www.calicanpartners.com</t>
  </si>
  <si>
    <t>36f9431e-e92d-3154-5ea1-dc01607c29fc</t>
  </si>
  <si>
    <t>CaliCasa</t>
  </si>
  <si>
    <t>http://www.calicasa.com</t>
  </si>
  <si>
    <t>29c163c9-de04-a068-9ac7-063b1f7c0fbb</t>
  </si>
  <si>
    <t>CaliClean</t>
  </si>
  <si>
    <t>http://www.caliclean.com</t>
  </si>
  <si>
    <t>b5f09a4a-38fd-8806-f35b-a36ca7694c60</t>
  </si>
  <si>
    <t>Calico</t>
  </si>
  <si>
    <t>http://www.calicolabs.com</t>
  </si>
  <si>
    <t>83798004-eb65-8b02-1773-cbf29251676b</t>
  </si>
  <si>
    <t>http://calico.org.uk/</t>
  </si>
  <si>
    <t>57f3bb95-0b4a-d1ff-64b7-aa119b94c45f</t>
  </si>
  <si>
    <t>https://www.projectcalico.org/</t>
  </si>
  <si>
    <t>20653a60-5ae0-521b-dc63-d6abc720b4a8</t>
  </si>
  <si>
    <t>http://www.calico-uk.com/</t>
  </si>
  <si>
    <t>c69e7ea4-f003-3b7b-5f0a-4361aaf86fc6</t>
  </si>
  <si>
    <t>https://www.shopcalico.com</t>
  </si>
  <si>
    <t>d4cde878-edec-e2c7-c522-21369d800e65</t>
  </si>
  <si>
    <t>Calico Asia</t>
  </si>
  <si>
    <t>http://calicoasia.com/</t>
  </si>
  <si>
    <t>f35b3031-6105-e9a9-3261-c14142839efe</t>
  </si>
  <si>
    <t>Calico Bags Australia</t>
  </si>
  <si>
    <t>http://www.calicobags.info</t>
  </si>
  <si>
    <t>d21486c8-755b-ce2a-e247-5d1867dfdd0f</t>
  </si>
  <si>
    <t>Calico Commerce</t>
  </si>
  <si>
    <t>http://www.calico.com</t>
  </si>
  <si>
    <t>81d1a501-38f9-53d8-a51f-f329a3278291</t>
  </si>
  <si>
    <t>Calico Energy</t>
  </si>
  <si>
    <t>http://www.calicoenergy.com</t>
  </si>
  <si>
    <t>eeb44d5c-d0b7-2a07-4666-3c08234d784f</t>
  </si>
  <si>
    <t>Calico Jack's Cantina</t>
  </si>
  <si>
    <t>http://www.calicojacksnyc.com/</t>
  </si>
  <si>
    <t>3d156305-b594-8e8f-9e91-70069d93d355</t>
  </si>
  <si>
    <t>Calico Media</t>
  </si>
  <si>
    <t>http://www.calico.ie/</t>
  </si>
  <si>
    <t>38cec622-c06d-853e-e49a-888210c97fb7</t>
  </si>
  <si>
    <t>Calicom</t>
  </si>
  <si>
    <t>https://xpressmail.io/</t>
  </si>
  <si>
    <t>65cc8daa-a12d-7858-88f7-9a6e53f9accb</t>
  </si>
  <si>
    <t>Calicut Government Medical College in Kerala</t>
  </si>
  <si>
    <t>http://www.kmctmedicalcollege.org</t>
  </si>
  <si>
    <t>e8865d9c-44b9-c81a-5bd1-d9d679845f8b</t>
  </si>
  <si>
    <t>Calicut Review</t>
  </si>
  <si>
    <t>http://www.calicutreview.com</t>
  </si>
  <si>
    <t>6862592e-ad79-b833-9976-3c9f7564c0d7</t>
  </si>
  <si>
    <t>Calida Group</t>
  </si>
  <si>
    <t>http://www.calidagroup.com</t>
  </si>
  <si>
    <t>843cbfac-6503-8b22-14f5-8ad33e456dbc</t>
  </si>
  <si>
    <t>Calida Phillips</t>
  </si>
  <si>
    <t>http://medical.miragesearch.com/treatment/ivf-infertility/in-vitro-fertilization-ivf/</t>
  </si>
  <si>
    <t>84341556-36f6-5a2d-d81b-8aea25fb67a7</t>
  </si>
  <si>
    <t>Calidad de Vida</t>
  </si>
  <si>
    <t>https://tmdb.eu</t>
  </si>
  <si>
    <t>ce1e4a6c-3423-a356-86d7-d1b2fa040a81</t>
  </si>
  <si>
    <t>Calidad Systems</t>
  </si>
  <si>
    <t>http://www.calidadsystems.com</t>
  </si>
  <si>
    <t>baba016d-eb73-9298-fc40-c4e87ed3e14e</t>
  </si>
  <si>
    <t>Calidda</t>
  </si>
  <si>
    <t>http://www.calidda.com.pe</t>
  </si>
  <si>
    <t>6a8ea299-91a0-041a-619e-77b5ac672953</t>
  </si>
  <si>
    <t>Calide</t>
  </si>
  <si>
    <t>http://www.calide.com/</t>
  </si>
  <si>
    <t>3459c458-f9fb-05a3-4df0-f38074d9f213</t>
  </si>
  <si>
    <t>Calidora Skin Clinic</t>
  </si>
  <si>
    <t>http://www.calidora.com/</t>
  </si>
  <si>
    <t>ccf1d323-ae5f-b344-6552-234ca6d4823d</t>
  </si>
  <si>
    <t>Calidris</t>
  </si>
  <si>
    <t>http://www.calidris.com/</t>
  </si>
  <si>
    <t>1ae98351-ff50-d20a-974f-512021e0bbe9</t>
  </si>
  <si>
    <t>Calient Technologies</t>
  </si>
  <si>
    <t>http://www.calient.net</t>
  </si>
  <si>
    <t>a969c714-8033-d650-f5a0-acd54ac2a4ed</t>
  </si>
  <si>
    <t>Caliente Beverages International</t>
  </si>
  <si>
    <t>http://www.drink-caliente.com/</t>
  </si>
  <si>
    <t>d163bf11-6725-ce99-46f7-cdee9e7f12fb</t>
  </si>
  <si>
    <t>Califia Farms</t>
  </si>
  <si>
    <t>http://www.califiafarms.com/</t>
  </si>
  <si>
    <t>91258e3f-6661-3b84-5876-0b7fddbc9718</t>
  </si>
  <si>
    <t>Califorensics</t>
  </si>
  <si>
    <t>http://califorensics.com/</t>
  </si>
  <si>
    <t>6778918f-5747-14db-b70e-78f37a24266a</t>
  </si>
  <si>
    <t>California Academy for the Healing Arts</t>
  </si>
  <si>
    <t>http://www.cahaschool.com/index.html</t>
  </si>
  <si>
    <t>1de651ff-cdb0-fe1d-ed19-9d37821bda06</t>
  </si>
  <si>
    <t>California Academy of Sciences</t>
  </si>
  <si>
    <t>http://www.calacademy.org</t>
  </si>
  <si>
    <t>13b60642-3ef2-de80-49bf-906bede7f99a</t>
  </si>
  <si>
    <t>California Agriculture Pest Control Association</t>
  </si>
  <si>
    <t>http://capca.com</t>
  </si>
  <si>
    <t>f235b72e-6517-30ca-2fa3-a396320f800e</t>
  </si>
  <si>
    <t>California Almond Board</t>
  </si>
  <si>
    <t>http://www.almonds.com/</t>
  </si>
  <si>
    <t>a94a9311-d06f-fe43-29c9-e775c501a1cd</t>
  </si>
  <si>
    <t>California Alumni Association</t>
  </si>
  <si>
    <t>http://alumni.berkeley.edu</t>
  </si>
  <si>
    <t>46ba2bed-dbb1-cc2e-384d-4b1a24aeefcc</t>
  </si>
  <si>
    <t>California American Water</t>
  </si>
  <si>
    <t>https://amwater.com/</t>
  </si>
  <si>
    <t>c7804356-3460-6c59-d568-a562b8fbc755</t>
  </si>
  <si>
    <t>California Anti-SLAPP Project</t>
  </si>
  <si>
    <t>http://www.casp.net/</t>
  </si>
  <si>
    <t>2f2d9c63-d814-bdfe-e6e0-b893f9d4af93</t>
  </si>
  <si>
    <t>California Apostille Services</t>
  </si>
  <si>
    <t>http://www.californiaapostilleservices.com</t>
  </si>
  <si>
    <t>c49b40ef-474a-f640-4b5c-b8ac1284efda</t>
  </si>
  <si>
    <t>California App-Based Drivers Association</t>
  </si>
  <si>
    <t>http://www.cadateamsters.org</t>
  </si>
  <si>
    <t>0b4c7576-b351-ad98-939c-04c28085e837</t>
  </si>
  <si>
    <t>California Arts Council</t>
  </si>
  <si>
    <t>http://arts.ca.gov/index.php</t>
  </si>
  <si>
    <t>9b246608-98a1-1402-13ef-0f2ff74dd782</t>
  </si>
  <si>
    <t>California Association of Community Managers</t>
  </si>
  <si>
    <t>https://www.cacm.org/</t>
  </si>
  <si>
    <t>207ea680-5fc1-41e7-c3dc-9796d593a89d</t>
  </si>
  <si>
    <t>California Association of Federal Firearms Licensees (CAL-FFL)</t>
  </si>
  <si>
    <t>http://www.calffl.org/</t>
  </si>
  <si>
    <t>24d74f22-45fd-dc26-5103-63f934f521f0</t>
  </si>
  <si>
    <t>California Association of Orthodontists</t>
  </si>
  <si>
    <t>http://www.caortho.org/</t>
  </si>
  <si>
    <t>4243c8b5-77e2-dcd3-b886-a01068fee718</t>
  </si>
  <si>
    <t>California Association of Realtors</t>
  </si>
  <si>
    <t>http://car.org/</t>
  </si>
  <si>
    <t>bd64889f-f7df-31d2-2391-8be036ad7e80</t>
  </si>
  <si>
    <t>California Association of Voting Officials</t>
  </si>
  <si>
    <t>http://cavo-us.org/</t>
  </si>
  <si>
    <t>57301958-2593-c525-453b-55fdb3815ca1</t>
  </si>
  <si>
    <t>California Attorney Jobs</t>
  </si>
  <si>
    <t>http://www.californiaattorneyjobs.com</t>
  </si>
  <si>
    <t>8d60984f-0df4-e2aa-341b-6bcee72dc334</t>
  </si>
  <si>
    <t>California Audio</t>
  </si>
  <si>
    <t>http://california-audio.com</t>
  </si>
  <si>
    <t>b2aeabb3-38fa-4dcd-2d67-bee16060642e</t>
  </si>
  <si>
    <t>California Audio Technology</t>
  </si>
  <si>
    <t>http://www.calaudiotech.com</t>
  </si>
  <si>
    <t>abfbf697-cb1a-2596-0873-bfd2ae53d6bf</t>
  </si>
  <si>
    <t>California Bank &amp; Trust</t>
  </si>
  <si>
    <t>https://www.calbanktrust.com/</t>
  </si>
  <si>
    <t>12bd8151-37fa-358b-9fe9-bd6bf1737182</t>
  </si>
  <si>
    <t>California Bank of Commerce</t>
  </si>
  <si>
    <t>http://californiabankofcommerce.com</t>
  </si>
  <si>
    <t>b121dec4-85b0-aa31-edcd-833b60de7f2c</t>
  </si>
  <si>
    <t>California Bankers Association</t>
  </si>
  <si>
    <t>http://www.calbankers.com</t>
  </si>
  <si>
    <t>04587ecc-261e-75cf-b567-19f083853b85</t>
  </si>
  <si>
    <t>California Baptist University</t>
  </si>
  <si>
    <t>http://www.calbaptist.edu/</t>
  </si>
  <si>
    <t>1e3f73b9-43f0-3325-e503-f2d5c921a0db</t>
  </si>
  <si>
    <t>California Bar Tutors</t>
  </si>
  <si>
    <t>http://www.californiabartutors.com</t>
  </si>
  <si>
    <t>00a9646f-7a2e-f96b-5a6a-f300fdc65bb0</t>
  </si>
  <si>
    <t>California Beverages</t>
  </si>
  <si>
    <t>https://www.drinko4.com/</t>
  </si>
  <si>
    <t>82ccbc3d-1141-3e47-e68a-be1c93944218</t>
  </si>
  <si>
    <t>California Biotechnology</t>
  </si>
  <si>
    <t>http://www.cabiotech.org</t>
  </si>
  <si>
    <t>95563bb0-d0b2-d803-31ed-eb45a4edcbd0</t>
  </si>
  <si>
    <t>California Board of Accountancy</t>
  </si>
  <si>
    <t>http://www.dca.ca.gov</t>
  </si>
  <si>
    <t>cda98a1e-25ea-4060-2477-f26d0fb46d3d</t>
  </si>
  <si>
    <t>California Board of Registered Nursing, California Business, Consumer Services and Housing Agency</t>
  </si>
  <si>
    <t>http://www.rn.ca.gov</t>
  </si>
  <si>
    <t>b8eacd1e-fa17-55c7-1d8a-51590d2f22ea</t>
  </si>
  <si>
    <t>California Brooks University</t>
  </si>
  <si>
    <t>http://www.calbrooksuniversity.com/</t>
  </si>
  <si>
    <t>334cce7e-a65c-4aa2-4739-d4f11611b11c</t>
  </si>
  <si>
    <t>California Burrito Co</t>
  </si>
  <si>
    <t>https://californiaburrito.co.nz/</t>
  </si>
  <si>
    <t>fbf62cca-4720-542b-f62b-7ed20c8c26ef</t>
  </si>
  <si>
    <t>California Business Roundtable</t>
  </si>
  <si>
    <t>http://www.cbrt.org/</t>
  </si>
  <si>
    <t>2b7a7b6f-0d08-9e14-3386-8dbc3a9d5387</t>
  </si>
  <si>
    <t>California Cannabis Advocates</t>
  </si>
  <si>
    <t>http://www.californiacannabisadvocates.com/</t>
  </si>
  <si>
    <t>3100fcf3-9358-b8ba-f7ac-e1fd4eb13305</t>
  </si>
  <si>
    <t>California Capital Partners</t>
  </si>
  <si>
    <t>http://www.calcappartners.com</t>
  </si>
  <si>
    <t>131bbc8a-9302-1940-70c0-a5a0ce959555</t>
  </si>
  <si>
    <t>California Car Accident Law</t>
  </si>
  <si>
    <t>http://californiacaraccidentlaw.com</t>
  </si>
  <si>
    <t>69737b22-a1f8-34b3-c62b-f4fe16427d5c</t>
  </si>
  <si>
    <t>California Career College</t>
  </si>
  <si>
    <t>http://www.californiacareercollege.net/</t>
  </si>
  <si>
    <t>bebdfa3a-00c4-e14a-866b-9613adb3d6e0</t>
  </si>
  <si>
    <t>California Career School</t>
  </si>
  <si>
    <t>http://www.californiacareerschool.edu/</t>
  </si>
  <si>
    <t>25104103-8d41-3d5d-656c-8055122a6c04</t>
  </si>
  <si>
    <t>California Cascade Industries</t>
  </si>
  <si>
    <t>http://www.californiacascade.com/</t>
  </si>
  <si>
    <t>e4115c48-7ca5-7dcc-9f04-a89eb1e0f86f</t>
  </si>
  <si>
    <t>California Casualty Management Company</t>
  </si>
  <si>
    <t>http://www.calcas.com</t>
  </si>
  <si>
    <t>1431147d-8674-9771-dd7f-8f4eeec4da51</t>
  </si>
  <si>
    <t>California Center for Translation &amp; Interpretation</t>
  </si>
  <si>
    <t>http://www.cacfti.com</t>
  </si>
  <si>
    <t>67377866-69d3-61fe-1e6f-4fae9a41e92a</t>
  </si>
  <si>
    <t>California Chamber of Commerce</t>
  </si>
  <si>
    <t>http://www.calchamber.com/pages/default.aspx</t>
  </si>
  <si>
    <t>1f44e51d-cdd3-06ed-a459-4fd920d89f5a</t>
  </si>
  <si>
    <t>California Charter Schools Association</t>
  </si>
  <si>
    <t>http://www.calcharters.org/</t>
  </si>
  <si>
    <t>8b06da01-1b7f-225f-6f9d-3f1df6b1ab5e</t>
  </si>
  <si>
    <t>California Christian College</t>
  </si>
  <si>
    <t>http://www.calchristiancollege.org/</t>
  </si>
  <si>
    <t>1158a228-1657-36e1-6814-d09498ae6481</t>
  </si>
  <si>
    <t>California Civil Rights Law Group</t>
  </si>
  <si>
    <t>http://www.civilrightsca.com</t>
  </si>
  <si>
    <t>eeb7c6ef-bea6-cdf1-560f-3a1e52eb5e25</t>
  </si>
  <si>
    <t>California Clean</t>
  </si>
  <si>
    <t>http://www.california-clean.com</t>
  </si>
  <si>
    <t>21d1c13d-b41a-986c-6bbc-9b5159436e4e</t>
  </si>
  <si>
    <t>California Clean Energy Angel Fund</t>
  </si>
  <si>
    <t>http://calcefangelfund.com</t>
  </si>
  <si>
    <t>27c940d0-1c0c-774e-d71d-f259f4d5526c</t>
  </si>
  <si>
    <t>California Clinical Laboratory Association</t>
  </si>
  <si>
    <t>http://www.ccla.info</t>
  </si>
  <si>
    <t>e420d9ce-1929-c2c6-1736-ef45f1d7c353</t>
  </si>
  <si>
    <t>California Closets</t>
  </si>
  <si>
    <t>https://www.californiaclosets.com</t>
  </si>
  <si>
    <t>186b3da5-789e-1e8f-3315-de404f0308fa</t>
  </si>
  <si>
    <t>California Co op - Sacramento</t>
  </si>
  <si>
    <t>http://californiacoopcab.com</t>
  </si>
  <si>
    <t>561ca683-1849-c114-1fb2-22a5ea34bab4</t>
  </si>
  <si>
    <t>California Coast University - Online School</t>
  </si>
  <si>
    <t>http://www.calcoast.edu/</t>
  </si>
  <si>
    <t>72efa3bf-1f90-8beb-7ea9-73cb106e9347</t>
  </si>
  <si>
    <t>California College of Ayurveda</t>
  </si>
  <si>
    <t>http://www.ayurvedacollege.com</t>
  </si>
  <si>
    <t>9e83df26-cd9f-3b1a-c9a9-37337332db7e</t>
  </si>
  <si>
    <t>California College of Physical Arts Inc</t>
  </si>
  <si>
    <t>http://www.calcopamassageschool.com/</t>
  </si>
  <si>
    <t>c06694d9-5084-0628-c27c-a080300a7813</t>
  </si>
  <si>
    <t>California College of the Arts</t>
  </si>
  <si>
    <t>http://www.cca.edu</t>
  </si>
  <si>
    <t>a5ec0d90-9b1a-7677-9033-3ef08d4cb1fb</t>
  </si>
  <si>
    <t>California College of Vocational Careers</t>
  </si>
  <si>
    <t>http://www.ccvc.edu/</t>
  </si>
  <si>
    <t>92a77fd2-41c1-ee7a-badf-9db63f48d329</t>
  </si>
  <si>
    <t>California College San Diego</t>
  </si>
  <si>
    <t>http://www.cc-sd.edu/</t>
  </si>
  <si>
    <t>bfa2eb9b-2747-082d-4b54-41ee42c7c348</t>
  </si>
  <si>
    <t>California College San Diego, National City - Satellite of CCSD</t>
  </si>
  <si>
    <t>http://www.cc-sd.edu</t>
  </si>
  <si>
    <t>13b9870d-9ac2-8bd0-4f5a-e94839f14146</t>
  </si>
  <si>
    <t>California College San Diego, San Marcos</t>
  </si>
  <si>
    <t>http://www.cc-sd.edu/locations/san-marcos</t>
  </si>
  <si>
    <t>c1413b63-0ac6-2ae0-2671-03d6b5a29a92</t>
  </si>
  <si>
    <t>California commercial bank</t>
  </si>
  <si>
    <t>https://www.cbcal.com</t>
  </si>
  <si>
    <t>d2628dad-77a2-0636-9570-c6edb992be4f</t>
  </si>
  <si>
    <t>California Commercial Solar, Inc.</t>
  </si>
  <si>
    <t>http://calcomsolar.com/</t>
  </si>
  <si>
    <t>b373cbc9-e237-3a32-6862-d85f430e9321</t>
  </si>
  <si>
    <t>California Common Sense</t>
  </si>
  <si>
    <t>http://cacs.org/</t>
  </si>
  <si>
    <t>22caf3f9-fb38-1c09-2b55-459f4cd832bc</t>
  </si>
  <si>
    <t>California Community Colleges Chancellor's Office</t>
  </si>
  <si>
    <t>http://www.cccco.edu/</t>
  </si>
  <si>
    <t>e2365cdc-556f-e4aa-a98d-19958dc7ef32</t>
  </si>
  <si>
    <t>California Community Partners for Youth</t>
  </si>
  <si>
    <t>http://cpy.org</t>
  </si>
  <si>
    <t>b9364d6e-3e1f-a219-1f74-9a35022f6805</t>
  </si>
  <si>
    <t>California Construction Accident Attorneys - Grant Luna and Dean Rice</t>
  </si>
  <si>
    <t>http://www.constructionaccidentattorneycalifornia.com</t>
  </si>
  <si>
    <t>ddb52b7c-da57-5b14-8be5-c7560fb94e63</t>
  </si>
  <si>
    <t>California construction company.</t>
  </si>
  <si>
    <t>http://www.californiaconstruction.net</t>
  </si>
  <si>
    <t>a54fe943-b420-dd67-40ea-49fcaf061f5a</t>
  </si>
  <si>
    <t>California Contractor Bonds</t>
  </si>
  <si>
    <t>http://www.californiacontractorbonds.com</t>
  </si>
  <si>
    <t>b0088d61-7dc5-12d9-841a-4472c4208448</t>
  </si>
  <si>
    <t>California Council on Science and Technology</t>
  </si>
  <si>
    <t>http://ccst.us</t>
  </si>
  <si>
    <t>1f4ed4b9-4d08-0eda-6c1e-918757ca9d80</t>
  </si>
  <si>
    <t>California Creek University</t>
  </si>
  <si>
    <t>http://www.calcreekuniversity.com/</t>
  </si>
  <si>
    <t>be2af83a-b4f6-578b-2a4d-9aab4152168a</t>
  </si>
  <si>
    <t>California Criminal Defense Center</t>
  </si>
  <si>
    <t>http://www.criminaldefensecorp.com/</t>
  </si>
  <si>
    <t>f9c83bce-7f07-a681-d9db-0e9b988040e2</t>
  </si>
  <si>
    <t>California Cryobank</t>
  </si>
  <si>
    <t>https://cryobank.com</t>
  </si>
  <si>
    <t>8d685ff0-8dcc-6cde-252b-12cb50d5ce47</t>
  </si>
  <si>
    <t>California Culinary Academy</t>
  </si>
  <si>
    <t>http://www.baychef.com</t>
  </si>
  <si>
    <t>195ad4f0-f307-833b-6ade-656790e974c0</t>
  </si>
  <si>
    <t>California Dent works</t>
  </si>
  <si>
    <t>http://www.cadentworks.com</t>
  </si>
  <si>
    <t>806ed0ca-e0af-0f6b-7cde-6e982392537f</t>
  </si>
  <si>
    <t>California Dental Association</t>
  </si>
  <si>
    <t>http://www.cda.org</t>
  </si>
  <si>
    <t>9b11f586-5046-59d8-5faf-948d92fdd19b</t>
  </si>
  <si>
    <t>California Department of Education</t>
  </si>
  <si>
    <t>http://www.cde.ca.gov/</t>
  </si>
  <si>
    <t>6cc99f95-2ed1-8d58-47f9-83e94a93a708</t>
  </si>
  <si>
    <t>California Department of Financial Institutions</t>
  </si>
  <si>
    <t>http://www.dbo.ca.gov</t>
  </si>
  <si>
    <t>2ec5ea48-d28b-a450-adf4-51755f3415a0</t>
  </si>
  <si>
    <t>California Department of Justice, Bureau of Narcotic Enforcement</t>
  </si>
  <si>
    <t>http://ag.ca.gov</t>
  </si>
  <si>
    <t>fe730e22-5153-72ad-b432-2d8f90298edc</t>
  </si>
  <si>
    <t>California Department of Public Health</t>
  </si>
  <si>
    <t>http://www.cdph.ca.gov</t>
  </si>
  <si>
    <t>291f100e-0496-dd11-3b8f-d26d71d84b80</t>
  </si>
  <si>
    <t>California Department Of Transportation</t>
  </si>
  <si>
    <t>http://www.dot.ca.gov</t>
  </si>
  <si>
    <t>1f3f1911-f919-3bcd-3793-c6a93bcccf00</t>
  </si>
  <si>
    <t>California Department of Water Resources</t>
  </si>
  <si>
    <t>http://www.water.ca.gov</t>
  </si>
  <si>
    <t>234472c5-1e56-8c17-d15c-9e9f7f1016e8</t>
  </si>
  <si>
    <t>California Deposition Reporters</t>
  </si>
  <si>
    <t>http://www.caldepo.com/</t>
  </si>
  <si>
    <t>caaf8a87-4d9e-8d93-feff-b9b88c833763</t>
  </si>
  <si>
    <t>California Digital Library</t>
  </si>
  <si>
    <t>http://www.cdlib.org/</t>
  </si>
  <si>
    <t>c1c11765-0a31-952c-895d-a7bd50d6dfa2</t>
  </si>
  <si>
    <t>California Employers Association</t>
  </si>
  <si>
    <t>http://www.employers.org</t>
  </si>
  <si>
    <t>b4c8cbf6-dbd3-f364-b7be-a80cb9f842cd</t>
  </si>
  <si>
    <t>California Employment Lawyers Association</t>
  </si>
  <si>
    <t>http://www.cela.org</t>
  </si>
  <si>
    <t>643efacb-8b0d-ef34-fc10-6a4b7a385308</t>
  </si>
  <si>
    <t>California Energy Commission</t>
  </si>
  <si>
    <t>http://www.energy.ca.gov</t>
  </si>
  <si>
    <t>59b84e97-ac5d-4958-eb86-74b508a56b4d</t>
  </si>
  <si>
    <t>California Environmental Associates</t>
  </si>
  <si>
    <t>http://www.ceaconsulting.com</t>
  </si>
  <si>
    <t>ae6a1a58-57f3-fea8-b00a-6b576cb0cefe</t>
  </si>
  <si>
    <t>California Executive Fellowship Program</t>
  </si>
  <si>
    <t>http://www.csus.edu/calst/executive_fellowship_program.html</t>
  </si>
  <si>
    <t>fa4f004e-28a5-46c4-51ba-705882cd19cd</t>
  </si>
  <si>
    <t>California Family Fitness</t>
  </si>
  <si>
    <t>http://www.californiafamilyfitness.com/</t>
  </si>
  <si>
    <t>25e623d9-7835-c3bb-e2df-6bc9ff27392f</t>
  </si>
  <si>
    <t>California Farm Bureau</t>
  </si>
  <si>
    <t>http://www.cfbf.com/</t>
  </si>
  <si>
    <t>944485ab-f335-b7d5-9faa-a40009a5c865</t>
  </si>
  <si>
    <t>California Fisheries Fund</t>
  </si>
  <si>
    <t>http://www.californiafisheriesfund.org</t>
  </si>
  <si>
    <t>3b55e3f1-fb3f-625e-d6a8-e3973f5875ff</t>
  </si>
  <si>
    <t>California Flexamat</t>
  </si>
  <si>
    <t>http://www.californiaflexamat.com</t>
  </si>
  <si>
    <t>cc05f748-56ea-db57-782d-a9782916b02f</t>
  </si>
  <si>
    <t>California FreshWorks Fund</t>
  </si>
  <si>
    <t>http://cafreshworks.com/projects/</t>
  </si>
  <si>
    <t>ccff1e76-d321-4d66-cd40-8cc6ad4e9646</t>
  </si>
  <si>
    <t>California Fuel Cell Partnership</t>
  </si>
  <si>
    <t>http://cafcp.org</t>
  </si>
  <si>
    <t>5685d78b-0b76-975d-cd61-cc51d44b4288</t>
  </si>
  <si>
    <t>California Future Business Leaders of America - Phi Beta Lambda</t>
  </si>
  <si>
    <t>http://www.fbla-pbl.org</t>
  </si>
  <si>
    <t>8ec97701-eafd-b3a7-2156-7846436acae0</t>
  </si>
  <si>
    <t>CALIFORNIA GOLD CORP</t>
  </si>
  <si>
    <t>http://californiagoldcorp.com</t>
  </si>
  <si>
    <t>9caa9b16-cfca-5fbd-2811-ab23ea562c4a</t>
  </si>
  <si>
    <t>California Green Business Program</t>
  </si>
  <si>
    <t>http://www.greenbusinessca.org/</t>
  </si>
  <si>
    <t>4a58804c-80fc-fb1f-96a3-b130f003646e</t>
  </si>
  <si>
    <t>California Healing Arts College</t>
  </si>
  <si>
    <t>http://www.chac.edu/</t>
  </si>
  <si>
    <t>b03d1f79-9665-7440-bd52-a2925a73f503</t>
  </si>
  <si>
    <t>California Health &amp; Longevity Institute</t>
  </si>
  <si>
    <t>http://www.chli.com</t>
  </si>
  <si>
    <t>1c1ad876-f904-3398-a6da-e00d82d81454</t>
  </si>
  <si>
    <t>California HealthCare Foundation</t>
  </si>
  <si>
    <t>http://www.chcf.org</t>
  </si>
  <si>
    <t>c0067e36-ae1d-f3e6-4b66-99f3a8b868d6</t>
  </si>
  <si>
    <t>California Healthcare Institute</t>
  </si>
  <si>
    <t>http://www.chi.org/</t>
  </si>
  <si>
    <t>b8cdb241-705b-e03f-e1e1-573dc28e0940</t>
  </si>
  <si>
    <t>California Healthcom Group (CHG)</t>
  </si>
  <si>
    <t>http://www.mhealthcom.com/</t>
  </si>
  <si>
    <t>f79403c0-5e73-ca24-f49c-9304b21f790f</t>
  </si>
  <si>
    <t>California Healthline</t>
  </si>
  <si>
    <t>http://www.californiahealthline.org/</t>
  </si>
  <si>
    <t>959dd65a-c135-f6dc-86e6-2318c72b401b</t>
  </si>
  <si>
    <t>California Heart Center Foundation</t>
  </si>
  <si>
    <t>http://www.calheart.org</t>
  </si>
  <si>
    <t>484c6653-a284-335c-61a2-77fe72b709c8</t>
  </si>
  <si>
    <t>California High School Entrepreneurship Club</t>
  </si>
  <si>
    <t>http://calhighec.strikingly.com</t>
  </si>
  <si>
    <t>586fcbd5-64a7-4f9a-f8fb-2e58b011a351</t>
  </si>
  <si>
    <t>California High Speed Rail Authority</t>
  </si>
  <si>
    <t>http://www.hsr.ca.gov/</t>
  </si>
  <si>
    <t>6ee280ef-970d-ae05-5a64-42b630ad3038</t>
  </si>
  <si>
    <t>California Hill University</t>
  </si>
  <si>
    <t>http://www.californiahilluniversity.com/</t>
  </si>
  <si>
    <t>2ae2ef1a-9516-0a60-e616-b4562d6de363</t>
  </si>
  <si>
    <t>California Historical Society</t>
  </si>
  <si>
    <t>http://californiahistoricalsociety.org/</t>
  </si>
  <si>
    <t>a54ac8bd-3a26-9e16-bd2a-ea74140c4b79</t>
  </si>
  <si>
    <t>California Home for Seniors</t>
  </si>
  <si>
    <t>http://www.californiahomeforseniors.com</t>
  </si>
  <si>
    <t>5ccaf9ff-4fd6-cad4-fe20-225a2da5132b</t>
  </si>
  <si>
    <t>California Homicide Investigators Association</t>
  </si>
  <si>
    <t>https://chia187.wildapricot.org/</t>
  </si>
  <si>
    <t>a3efcc6d-3666-23c9-38d2-791f7c0189f0</t>
  </si>
  <si>
    <t>California Host</t>
  </si>
  <si>
    <t>http://www.californiahost.com</t>
  </si>
  <si>
    <t>a6791679-6dc4-13e2-81a0-80f143221e14</t>
  </si>
  <si>
    <t>California Human Resources, LLC</t>
  </si>
  <si>
    <t>http://www.ca-hr.com</t>
  </si>
  <si>
    <t>fee013ca-900c-bdc8-468e-125b3d637b9c</t>
  </si>
  <si>
    <t>California Independent Citizens Oversight Committee</t>
  </si>
  <si>
    <t>https://www.cirm.ca.gov</t>
  </si>
  <si>
    <t>bbc05e1f-ce95-f4f3-32dd-23f4256a7f55</t>
  </si>
  <si>
    <t>California Independent Oil Marketers Association</t>
  </si>
  <si>
    <t>http://www.cioma.com/</t>
  </si>
  <si>
    <t>0b312f97-db1a-1342-f8bf-663a44d1aabf</t>
  </si>
  <si>
    <t>California Independent System Operator</t>
  </si>
  <si>
    <t>http://www.caiso.com</t>
  </si>
  <si>
    <t>da9bf654-28c2-3169-7b46-ad36fbb7ef32</t>
  </si>
  <si>
    <t>California Independent System Operator Corporation</t>
  </si>
  <si>
    <t>https://www.caiso.com</t>
  </si>
  <si>
    <t>7d11365f-0406-b5a5-32c5-a0d4d06ec9a8</t>
  </si>
  <si>
    <t>California Indoor Comfort Inc</t>
  </si>
  <si>
    <t>http://www.calindoorcomfort.com</t>
  </si>
  <si>
    <t>cb06ce3d-e500-a9a3-b873-fb85c172b99a</t>
  </si>
  <si>
    <t>California Institute for Energy and Environment</t>
  </si>
  <si>
    <t>https://uc-ciee.org/</t>
  </si>
  <si>
    <t>70b71213-1d6e-d117-ee13-87ebeb23d3ce</t>
  </si>
  <si>
    <t>California Institute for Regenerative Medicine</t>
  </si>
  <si>
    <t>http://www.cirm.ca.gov</t>
  </si>
  <si>
    <t>dd256453-f4d5-1c70-7dc9-7358d259ebb4</t>
  </si>
  <si>
    <t>California Institute for Telecommunications and Information Technology (Calit2)</t>
  </si>
  <si>
    <t>http://www.calit2.net</t>
  </si>
  <si>
    <t>7840cd0c-4167-634c-5814-5fbe9e69457d</t>
  </si>
  <si>
    <t>California Institute of Advanced Management</t>
  </si>
  <si>
    <t>http://ciam.edu/new/</t>
  </si>
  <si>
    <t>2eedeadf-f2cf-ab19-e283-3eae68d0d0f2</t>
  </si>
  <si>
    <t>California Institute of Integral Studies</t>
  </si>
  <si>
    <t>http://www.ciis.edu</t>
  </si>
  <si>
    <t>5b605211-62e5-6c8a-6f29-bbff0213e427</t>
  </si>
  <si>
    <t>http://www.ciis.edu/</t>
  </si>
  <si>
    <t>5dd0131c-712f-4266-c008-40952308043d</t>
  </si>
  <si>
    <t>California Institute Of Medical Science</t>
  </si>
  <si>
    <t>http://www.caioms.com</t>
  </si>
  <si>
    <t>71625c22-4275-0bd1-f158-c3d68578db6a</t>
  </si>
  <si>
    <t>California Institute of Regenerative Medicine</t>
  </si>
  <si>
    <t>be05726f-9a23-2766-d885-d8124c42e572</t>
  </si>
  <si>
    <t>California Institute of the Arts, Valencia</t>
  </si>
  <si>
    <t>http://www.calarts.edu/</t>
  </si>
  <si>
    <t>e05ff651-a1ec-f368-5c93-0705c0546946</t>
  </si>
  <si>
    <t>California Institute of the Healing Arts and Sciences</t>
  </si>
  <si>
    <t>http://www.californiainstitute.net/</t>
  </si>
  <si>
    <t>e52082c1-570e-68dc-a376-9fcbd8b9f8f5</t>
  </si>
  <si>
    <t>California Insurance Specialists</t>
  </si>
  <si>
    <t>http://www.calins.com/</t>
  </si>
  <si>
    <t>0ea786e7-f686-7c7e-b038-e3b8fe1aa16f</t>
  </si>
  <si>
    <t>California Interactive Technologies</t>
  </si>
  <si>
    <t>http://calinteractive.com</t>
  </si>
  <si>
    <t>6a86f1c4-117a-836d-0898-4bd60b820739</t>
  </si>
  <si>
    <t>California Intercontinental University</t>
  </si>
  <si>
    <t>http://www.caluniversity.edu/</t>
  </si>
  <si>
    <t>9f0c0369-44ed-634b-2c87-2b737e836134</t>
  </si>
  <si>
    <t>California International Business University</t>
  </si>
  <si>
    <t>http://cibu.edu</t>
  </si>
  <si>
    <t>9292c16d-1f83-2e5e-ed4f-c07f422e5f86</t>
  </si>
  <si>
    <t>California Israel Chamber of Commerce</t>
  </si>
  <si>
    <t>http://new.ci-cc.org/</t>
  </si>
  <si>
    <t>9b0cef4c-b4f0-5838-d975-8028c43ba05a</t>
  </si>
  <si>
    <t>California Labs Inc.</t>
  </si>
  <si>
    <t>http://www.californialab.com</t>
  </si>
  <si>
    <t>3ca97a6d-f69a-7d79-6ebb-3fe50086e53c</t>
  </si>
  <si>
    <t>California Land Surveyors Association</t>
  </si>
  <si>
    <t>https://www.californiasurveyors.org/</t>
  </si>
  <si>
    <t>d84b84c4-41fa-999c-7464-87183f6ab565</t>
  </si>
  <si>
    <t>California Law Review</t>
  </si>
  <si>
    <t>http://www.californialawreview.org</t>
  </si>
  <si>
    <t>a35f00da-0e26-480d-cc44-ac5673a2e546</t>
  </si>
  <si>
    <t>California Lawyers for the Arts</t>
  </si>
  <si>
    <t>http://www.calawyersforthearts.org</t>
  </si>
  <si>
    <t>35fb11e9-dd80-b17e-246f-b454f99f06b5</t>
  </si>
  <si>
    <t>California Learning Center</t>
  </si>
  <si>
    <t>http://clc.ae/</t>
  </si>
  <si>
    <t>c08c814b-a4e1-6671-52ff-7c75e03aa79d</t>
  </si>
  <si>
    <t>California Life Sciences Association</t>
  </si>
  <si>
    <t>http://califesciences.org/</t>
  </si>
  <si>
    <t>63583e6f-fcd6-0b15-ce36-38a19e154b2b</t>
  </si>
  <si>
    <t>California Lightworks</t>
  </si>
  <si>
    <t>https://californialightworks.com</t>
  </si>
  <si>
    <t>d9aba684-456a-3aba-6f29-3ffcb520630e</t>
  </si>
  <si>
    <t>California Lutheran University</t>
  </si>
  <si>
    <t>http://www.callutheran.edu/</t>
  </si>
  <si>
    <t>9537bfa6-37a2-a202-2f3b-4fca37b095d6</t>
  </si>
  <si>
    <t>California Maritime Academy</t>
  </si>
  <si>
    <t>http://www.csum.edu</t>
  </si>
  <si>
    <t>ab43c169-7e3a-5945-e51c-c92ed6b19150</t>
  </si>
  <si>
    <t>California Medical Association</t>
  </si>
  <si>
    <t>http://www.cmanet.org</t>
  </si>
  <si>
    <t>a3ef2244-c7f2-78dd-8abd-e92f18542cc0</t>
  </si>
  <si>
    <t>California Medical College</t>
  </si>
  <si>
    <t>http://www.cmcsandiego.com</t>
  </si>
  <si>
    <t>38b648e8-05ef-15d1-53b1-07bc37e19175</t>
  </si>
  <si>
    <t>California Medical Evaluators</t>
  </si>
  <si>
    <t>https://calmedeval.com/</t>
  </si>
  <si>
    <t>a619e7d3-b1f1-2a1a-d616-20d8c629df4a</t>
  </si>
  <si>
    <t>California Medical Innovations</t>
  </si>
  <si>
    <t>http://www.cal-med-innovations.com/</t>
  </si>
  <si>
    <t>a4efb176-ee55-f3d8-a7aa-587a9a769495</t>
  </si>
  <si>
    <t>California Micro Devices</t>
  </si>
  <si>
    <t>http://www.cmd.com/</t>
  </si>
  <si>
    <t>62471ee7-3511-ec0e-53c5-040d7a06b6b5</t>
  </si>
  <si>
    <t>California Mini Splits</t>
  </si>
  <si>
    <t>http://californiaminisplits.com</t>
  </si>
  <si>
    <t>23066598-b427-29f4-6b0e-3135607e116c</t>
  </si>
  <si>
    <t>California Miramar University</t>
  </si>
  <si>
    <t>http://www.calmu.edu</t>
  </si>
  <si>
    <t>6ff4e2b8-b22c-88be-ab86-de42b1b6a499</t>
  </si>
  <si>
    <t>California Motors</t>
  </si>
  <si>
    <t>http://www.californiamotors.com</t>
  </si>
  <si>
    <t>b9688798-b57c-a715-b971-7105314f2242</t>
  </si>
  <si>
    <t>California Moving Systems</t>
  </si>
  <si>
    <t>http://www.californiamoving.com/</t>
  </si>
  <si>
    <t>66f49a62-c4c5-6933-f106-dce855ad8229</t>
  </si>
  <si>
    <t>California Narcotic Canine Association</t>
  </si>
  <si>
    <t>http://cnca.com</t>
  </si>
  <si>
    <t>328abb2b-7dc6-61ed-196a-95a190b6f657</t>
  </si>
  <si>
    <t>California Native Plant Society, San Luis Obispo</t>
  </si>
  <si>
    <t>http://cnpsslo.org</t>
  </si>
  <si>
    <t>1c0e1a44-452e-fadd-7aaa-3870ad8b72ca</t>
  </si>
  <si>
    <t>California New Car Dealers Association</t>
  </si>
  <si>
    <t>http://www.cncda.org</t>
  </si>
  <si>
    <t>a0c31164-ad34-ffce-7ac9-f9a2789e6eb7</t>
  </si>
  <si>
    <t>California NORML</t>
  </si>
  <si>
    <t>http://www.canorml.org/</t>
  </si>
  <si>
    <t>9b95be03-b30b-1cc0-4ace-233c61f41fc5</t>
  </si>
  <si>
    <t>California Oils</t>
  </si>
  <si>
    <t>http://www.caloils.com/</t>
  </si>
  <si>
    <t>85fbeef1-8d59-9aa3-88d7-be336fc439f7</t>
  </si>
  <si>
    <t>California Olive Ranch</t>
  </si>
  <si>
    <t>http://californiaoliveranch.com/</t>
  </si>
  <si>
    <t>f3f0d125-91cc-c2de-8468-748dab942f9a</t>
  </si>
  <si>
    <t>California Overnight</t>
  </si>
  <si>
    <t>https://www.ontrac.com</t>
  </si>
  <si>
    <t>510baca6-a563-c69d-c7a1-b4cbab082620</t>
  </si>
  <si>
    <t>California Pacific Designs</t>
  </si>
  <si>
    <t>http://www.calpacdesigns.com</t>
  </si>
  <si>
    <t>2aa79462-356a-519d-02f4-f77ff4295204</t>
  </si>
  <si>
    <t>California Pacific Medical Center</t>
  </si>
  <si>
    <t>http://www.cpmc.org</t>
  </si>
  <si>
    <t>a40598e6-84a0-9fff-5e8e-2c7c3377243c</t>
  </si>
  <si>
    <t>California Pacific University</t>
  </si>
  <si>
    <t>http://www.cpu.edu/</t>
  </si>
  <si>
    <t>288e995c-2d05-9153-d8e1-250513c4fa3d</t>
  </si>
  <si>
    <t>California Paving and Grading Co., Inc.</t>
  </si>
  <si>
    <t>http://calpave.com</t>
  </si>
  <si>
    <t>1412800b-793f-79e1-9f0e-79901122b915</t>
  </si>
  <si>
    <t>California Pizza Kitchen</t>
  </si>
  <si>
    <t>http://cpk.com</t>
  </si>
  <si>
    <t>09f03134-9978-42e1-c25b-7722a0dae20c</t>
  </si>
  <si>
    <t>California Podiatric Medical Association</t>
  </si>
  <si>
    <t>http://www.calpma.org/</t>
  </si>
  <si>
    <t>17d078ef-9571-86f4-7fe6-972cd0d7bf8e</t>
  </si>
  <si>
    <t>California Polytechnic State University</t>
  </si>
  <si>
    <t>http://www.calpoly.edu/</t>
  </si>
  <si>
    <t>56bafc7f-dae4-1d94-7862-e20e4f76cbc7</t>
  </si>
  <si>
    <t>California Port University</t>
  </si>
  <si>
    <t>http://www.calportuniversity.com/</t>
  </si>
  <si>
    <t>83ea52df-5425-ef58-cbcf-5d62026aff1d</t>
  </si>
  <si>
    <t>California Premier Solar Construction</t>
  </si>
  <si>
    <t>http://calpremsolar.com/</t>
  </si>
  <si>
    <t>4123d0a3-87c9-68d4-b71f-95f09ddac4e5</t>
  </si>
  <si>
    <t>California Process Service</t>
  </si>
  <si>
    <t>http://www.californiasop.com</t>
  </si>
  <si>
    <t>a73518d6-bcc6-2f30-dab7-c2f094460766</t>
  </si>
  <si>
    <t>California Products</t>
  </si>
  <si>
    <t>http://calprocorp.com/</t>
  </si>
  <si>
    <t>158713f4-050e-8af8-e516-350f23deba43</t>
  </si>
  <si>
    <t>California Psychological Association</t>
  </si>
  <si>
    <t>http://www.cpapsych.org//?page=3</t>
  </si>
  <si>
    <t>2d58f605-3146-be3b-0c91-ee2184ea4548</t>
  </si>
  <si>
    <t>California Recycles</t>
  </si>
  <si>
    <t>http://www.californiarecycles.com/</t>
  </si>
  <si>
    <t>66de170d-533f-549e-b6f8-c5dd0ff6e8a1</t>
  </si>
  <si>
    <t>California Rent a Car</t>
  </si>
  <si>
    <t>https://www.californiarac.com/</t>
  </si>
  <si>
    <t>daef7537-c69d-218e-f049-405ba8708407</t>
  </si>
  <si>
    <t>California Republic Bancorp</t>
  </si>
  <si>
    <t>https://www.crbnk.com/</t>
  </si>
  <si>
    <t>5553b87f-c832-99e4-f475-57e4681eaf07</t>
  </si>
  <si>
    <t>California Republican Party</t>
  </si>
  <si>
    <t>https://www.cagop.org</t>
  </si>
  <si>
    <t>4170be15-251f-8388-a826-4161cea63c51</t>
  </si>
  <si>
    <t>California Resources Corporation</t>
  </si>
  <si>
    <t>http://www.crc.com</t>
  </si>
  <si>
    <t>53b0bb3c-cdce-289c-d97c-e8ce2404423e</t>
  </si>
  <si>
    <t>California Restaurant Association</t>
  </si>
  <si>
    <t>http://www.calrest.org/</t>
  </si>
  <si>
    <t>0a84c579-870c-acf0-c4a6-2afa10c3f53e</t>
  </si>
  <si>
    <t>California Rocker</t>
  </si>
  <si>
    <t>http://www.californiarocker.com</t>
  </si>
  <si>
    <t>867b3bf7-7193-a5ce-49ef-5fc5e632620f</t>
  </si>
  <si>
    <t>California Rural Indian Health Board</t>
  </si>
  <si>
    <t>https://www.crihb.org/</t>
  </si>
  <si>
    <t>b10f33f9-6a4c-1b62-d8ba-bd64bcb7f145</t>
  </si>
  <si>
    <t>California Safe Soil</t>
  </si>
  <si>
    <t>http://www.calsafesoil.com/</t>
  </si>
  <si>
    <t>4c900809-02de-ba46-98ab-9f73ac971e8b</t>
  </si>
  <si>
    <t>California School of Professional Psychology at Alliant International University</t>
  </si>
  <si>
    <t>http://www.alliant.edu/cspp/</t>
  </si>
  <si>
    <t>02614f16-91f3-8a19-c604-754d9ad19e72</t>
  </si>
  <si>
    <t>California School Of Real Estate</t>
  </si>
  <si>
    <t>http://www.easy2pass.com</t>
  </si>
  <si>
    <t>87385f5a-b71b-ce8b-5422-1223681dbc62</t>
  </si>
  <si>
    <t>https://www.easy2pass.com</t>
  </si>
  <si>
    <t>e85a2873-d91f-56f1-c4ed-129829f9c84f</t>
  </si>
  <si>
    <t>California Science Center</t>
  </si>
  <si>
    <t>http://californiasciencecenter.org/</t>
  </si>
  <si>
    <t>bdb38cf8-15cc-63eb-2ca8-533172a46fab</t>
  </si>
  <si>
    <t>California Secured Investments, LLC</t>
  </si>
  <si>
    <t>http://californiasecured.com</t>
  </si>
  <si>
    <t>662bab29-f912-7cf4-b003-b3327e936ccc</t>
  </si>
  <si>
    <t>California Separation Science Society</t>
  </si>
  <si>
    <t>http://www.casss.org</t>
  </si>
  <si>
    <t>d6a16f5a-7e6f-a34a-05f0-2a158f1448f5</t>
  </si>
  <si>
    <t>California Soccer Association North</t>
  </si>
  <si>
    <t>http://www.csan.net</t>
  </si>
  <si>
    <t>2458c035-f6a3-efdf-0b17-2768d25c8241</t>
  </si>
  <si>
    <t>California Society of Certified Public Accountants</t>
  </si>
  <si>
    <t>http://www.calcpa.org</t>
  </si>
  <si>
    <t>dc37f3f8-2f59-7b70-cc57-7b7ee7bbda89</t>
  </si>
  <si>
    <t>California Software</t>
  </si>
  <si>
    <t>http://www.calsoftgroup.com</t>
  </si>
  <si>
    <t>47a7219b-414a-6905-494c-3f2976c265fc</t>
  </si>
  <si>
    <t>California Southern University</t>
  </si>
  <si>
    <t>http://www.calsouthern.edu/</t>
  </si>
  <si>
    <t>b4ea4758-0db2-04f5-28ae-6067dbe551f0</t>
  </si>
  <si>
    <t>California Special Needs Law Group</t>
  </si>
  <si>
    <t>http://www.csnlg.com</t>
  </si>
  <si>
    <t>ebb9981c-569c-598c-d11e-f376ddfd09bf</t>
  </si>
  <si>
    <t>California Staffing Professionals</t>
  </si>
  <si>
    <t>http://www.cspnet.org</t>
  </si>
  <si>
    <t>c5576242-e3d3-066d-1d98-9390cca55cb4</t>
  </si>
  <si>
    <t>California State Auditor</t>
  </si>
  <si>
    <t>http://www.auditor.ca.gov</t>
  </si>
  <si>
    <t>760b5021-4e38-d660-16a7-c459c796cdb6</t>
  </si>
  <si>
    <t>California State Bar</t>
  </si>
  <si>
    <t>http://www.calbar.ca.gov</t>
  </si>
  <si>
    <t>27074ae0-bdad-dbea-0148-4123803077d1</t>
  </si>
  <si>
    <t>California State Board of Dentistry</t>
  </si>
  <si>
    <t>http://www.dbc.ca.gov</t>
  </si>
  <si>
    <t>9871e518-7679-90c3-b5ed-9d9b169b7f8a</t>
  </si>
  <si>
    <t>California State Board of Education</t>
  </si>
  <si>
    <t>http://www.cde.ca.gov</t>
  </si>
  <si>
    <t>3d02bb83-2293-3d11-6541-19ccc8c2c938</t>
  </si>
  <si>
    <t>California State Lifeguard Service</t>
  </si>
  <si>
    <t>https://www.parks.ca.gov</t>
  </si>
  <si>
    <t>096eec10-3713-c9e1-dfaa-e0339844315c</t>
  </si>
  <si>
    <t>California State Polytechnic University, Pomona</t>
  </si>
  <si>
    <t>http://www.cpp.edu/</t>
  </si>
  <si>
    <t>8625a006-00f0-30a8-096c-a82297c0ed6d</t>
  </si>
  <si>
    <t>California State Senate</t>
  </si>
  <si>
    <t>http://senate.ca.gov</t>
  </si>
  <si>
    <t>18dcb31c-7bc3-d01d-5229-73f80edb1c0f</t>
  </si>
  <si>
    <t>California State University</t>
  </si>
  <si>
    <t>http://www.calstate.edu/</t>
  </si>
  <si>
    <t>e18821cc-94cb-3e0a-bf46-abf2dd44ce99</t>
  </si>
  <si>
    <t>California State University - Online</t>
  </si>
  <si>
    <t>https://www.calstateonline.net</t>
  </si>
  <si>
    <t>ed4a34b0-fd15-95ba-f8a2-bfaa6d0d7411</t>
  </si>
  <si>
    <t>California State University, Bakersfield</t>
  </si>
  <si>
    <t>http://www.csub.edu/</t>
  </si>
  <si>
    <t>6367592e-739c-30c9-0d24-235f84829de2</t>
  </si>
  <si>
    <t>California State University, Channel Islands</t>
  </si>
  <si>
    <t>http://www.csuci.edu/</t>
  </si>
  <si>
    <t>95b32ca8-0737-0711-8580-a4bca16ccb86</t>
  </si>
  <si>
    <t>California State University, Chico</t>
  </si>
  <si>
    <t>http://www.csuchico.edu/</t>
  </si>
  <si>
    <t>64b23645-290d-82bb-3f4c-79f27884c26f</t>
  </si>
  <si>
    <t>California State University, Dominguez Hills</t>
  </si>
  <si>
    <t>http://www.csudh.edu/</t>
  </si>
  <si>
    <t>54492386-aaaa-e3e5-7b0d-36cb197c6685</t>
  </si>
  <si>
    <t>California State University, East Bay</t>
  </si>
  <si>
    <t>http://www.csueastbay.edu</t>
  </si>
  <si>
    <t>3fd5a964-9415-913e-f999-72164d42e208</t>
  </si>
  <si>
    <t>California State University, Fresno</t>
  </si>
  <si>
    <t>http://www.csufresno.edu/</t>
  </si>
  <si>
    <t>f6de64e4-a0e4-946d-8c9b-a5b694f8385a</t>
  </si>
  <si>
    <t>California State University, Fullerton</t>
  </si>
  <si>
    <t>http://www.fullerton.edu/</t>
  </si>
  <si>
    <t>2c82ecf6-b48c-1d96-ed05-19de5393ffc3</t>
  </si>
  <si>
    <t>California State University, Long Beach</t>
  </si>
  <si>
    <t>http://www.csulb.edu/</t>
  </si>
  <si>
    <t>ef992a42-e539-8183-56a8-dc89a8627d87</t>
  </si>
  <si>
    <t>California State University, Los Angeles</t>
  </si>
  <si>
    <t>http://www.calstatela.edu/</t>
  </si>
  <si>
    <t>78b17a4a-aacb-2795-7756-49a8acbe0a11</t>
  </si>
  <si>
    <t>California State University, Monterey Bay</t>
  </si>
  <si>
    <t>http://www.csumb.edu</t>
  </si>
  <si>
    <t>cdb9c107-b6d8-eb3b-224b-b241940327f1</t>
  </si>
  <si>
    <t>California State University, Northridge</t>
  </si>
  <si>
    <t>http://www.csun.edu</t>
  </si>
  <si>
    <t>ba3d9747-bea9-6d4f-fdf4-5ffe6b046e8a</t>
  </si>
  <si>
    <t>California State University, Sacramento</t>
  </si>
  <si>
    <t>http://www.csus.edu/</t>
  </si>
  <si>
    <t>23603099-f130-5c6d-b95f-fd8ea1a9348b</t>
  </si>
  <si>
    <t>California State University, San Bernardino</t>
  </si>
  <si>
    <t>http://www.csusb.edu/</t>
  </si>
  <si>
    <t>9f5b7252-59ae-a1aa-279a-f61f7c57ecfd</t>
  </si>
  <si>
    <t>California State University, San Marcos</t>
  </si>
  <si>
    <t>http://www.csusm.edu/</t>
  </si>
  <si>
    <t>a78218b3-b726-9c11-d161-dfe5cf180c76</t>
  </si>
  <si>
    <t>California State University, Stanislaus</t>
  </si>
  <si>
    <t>http://www.csustan.edu/</t>
  </si>
  <si>
    <t>7c1a41e2-d375-9c0a-07e2-e0d547d4408e</t>
  </si>
  <si>
    <t>California Stem Cell</t>
  </si>
  <si>
    <t>http://www.californiastemcell.com</t>
  </si>
  <si>
    <t>9e4b2102-aa51-4cbe-9fc1-2a8f677f490a</t>
  </si>
  <si>
    <t>California Stools Bars Dinettes</t>
  </si>
  <si>
    <t>http://www.castoolsbarsdinettes.com</t>
  </si>
  <si>
    <t>8d39f0f8-040e-1cf7-a800-365dc8900b02</t>
  </si>
  <si>
    <t>California Tacos To Go</t>
  </si>
  <si>
    <t>http://www.californiatacostogo.com/</t>
  </si>
  <si>
    <t>9917d069-92b9-4019-6ce1-2eda6ac92ea6</t>
  </si>
  <si>
    <t>California Technology Council</t>
  </si>
  <si>
    <t>http://californiatechnology.org</t>
  </si>
  <si>
    <t>fdb1d57f-c0e1-4d9f-8276-e4737da93a45</t>
  </si>
  <si>
    <t>California Technology Ventures</t>
  </si>
  <si>
    <t>http://www.ctventures.com</t>
  </si>
  <si>
    <t>efb5ed26-c4b9-1f76-b7e1-4b67b95e29dd</t>
  </si>
  <si>
    <t>California Town Hall Series</t>
  </si>
  <si>
    <t>http://www.townhallseries.com</t>
  </si>
  <si>
    <t>47e91a61-1e56-2b84-1768-2ae13d4ea8ca</t>
  </si>
  <si>
    <t>California TrusFrame</t>
  </si>
  <si>
    <t>http://caltrusframe.com/</t>
  </si>
  <si>
    <t>b0831e33-a214-d35f-e763-a4a9a2661e10</t>
  </si>
  <si>
    <t>California Unified Taekwondo Association</t>
  </si>
  <si>
    <t>https://catkd.org</t>
  </si>
  <si>
    <t>93ad2eb6-64ea-a109-96f3-b122c18f42a4</t>
  </si>
  <si>
    <t>California University of Pennsylvania</t>
  </si>
  <si>
    <t>http://www.calu.edu</t>
  </si>
  <si>
    <t>d1e70afe-02a7-82ef-5689-e8c98d01dd10</t>
  </si>
  <si>
    <t>http://www.cup.edu/</t>
  </si>
  <si>
    <t>daf3609f-b9ac-27ba-6caa-034de4588dd9</t>
  </si>
  <si>
    <t>California University of Pennsylvania - Online School</t>
  </si>
  <si>
    <t>http://www.calu.edu/prospective/global-online/index.htm</t>
  </si>
  <si>
    <t>ac17ad2e-df05-cfb9-b0dc-48ce8a89a8ee</t>
  </si>
  <si>
    <t>California University of Pennsylvania, Canonsburg</t>
  </si>
  <si>
    <t>http://www.cup.edu/index.jsp</t>
  </si>
  <si>
    <t>fb2bf196-50f0-edca-21ce-a1a3f4df68b6</t>
  </si>
  <si>
    <t>California Urban Water Conservation Council</t>
  </si>
  <si>
    <t>http://www.cuwcc.org</t>
  </si>
  <si>
    <t>143c9cb8-14d9-7fa2-43be-a324d1f79446</t>
  </si>
  <si>
    <t>California Valley Solar Ranch - CVSR</t>
  </si>
  <si>
    <t>http://californiavalleysolarranch.com/</t>
  </si>
  <si>
    <t>cdd5b442-341e-4f29-cd4e-5a3c6e455e6b</t>
  </si>
  <si>
    <t>California Watch</t>
  </si>
  <si>
    <t>http://californiawatch.org/</t>
  </si>
  <si>
    <t>bb4f9483-0da3-c423-05ea-2b1446b7bdf9</t>
  </si>
  <si>
    <t>California Water Service Group</t>
  </si>
  <si>
    <t>http://calwatergroup.com</t>
  </si>
  <si>
    <t>0a0b5905-d40c-d173-06ef-22a9bc4638d4</t>
  </si>
  <si>
    <t>California Western School of Law</t>
  </si>
  <si>
    <t>http://www.cwsl.edu/</t>
  </si>
  <si>
    <t>23d42fbc-9aac-ef65-3e85-e2f8225d2981</t>
  </si>
  <si>
    <t>California Wine Imports</t>
  </si>
  <si>
    <t>http://www.californiawine.ie/</t>
  </si>
  <si>
    <t>7aa384b8-c0c9-b59b-4b97-47785f9d9b71</t>
  </si>
  <si>
    <t>California-China Wine Trading</t>
  </si>
  <si>
    <t>http://cn.calchinawine.com</t>
  </si>
  <si>
    <t>c9f45ddd-fa30-8f7f-3d11-508a1f261d31</t>
  </si>
  <si>
    <t>Californias-Hotel.com</t>
  </si>
  <si>
    <t>http://www.californias-hotel.com/</t>
  </si>
  <si>
    <t>02e3e100-1a43-c818-e88f-a85136c748e7</t>
  </si>
  <si>
    <t>Califta Inc</t>
  </si>
  <si>
    <t>http://califta.com</t>
  </si>
  <si>
    <t>f9fc8f4a-b33c-b4c0-b48c-81fe4d8a7d10</t>
  </si>
  <si>
    <t>Caligari Corporation</t>
  </si>
  <si>
    <t>http://www.caligari.com</t>
  </si>
  <si>
    <t>701a56b2-bb90-090d-4af1-23bb3c23e9af</t>
  </si>
  <si>
    <t>Caligenix</t>
  </si>
  <si>
    <t>https://www.caligenix.com</t>
  </si>
  <si>
    <t>3d650b86-d749-fe6f-7a64-82932f907059</t>
  </si>
  <si>
    <t>Caligoo</t>
  </si>
  <si>
    <t>http://www.caligoo.com</t>
  </si>
  <si>
    <t>d89e7e65-8706-d66b-a02c-6b49d720158e</t>
  </si>
  <si>
    <t>CaligorRx</t>
  </si>
  <si>
    <t>http://caligorrx.com/</t>
  </si>
  <si>
    <t>1920560d-2aed-68c5-5320-81fa2adb52ae</t>
  </si>
  <si>
    <t>Caliibrate</t>
  </si>
  <si>
    <t>http://www.caliibrate.com/</t>
  </si>
  <si>
    <t>e0a46e89-7533-a69e-30ee-ef3c5afbd2c4</t>
  </si>
  <si>
    <t>Caliloko</t>
  </si>
  <si>
    <t>http://www.caliloko.com</t>
  </si>
  <si>
    <t>be56644d-3a68-4707-bb54-b0b90835a9d9</t>
  </si>
  <si>
    <t>Calim Private Equity</t>
  </si>
  <si>
    <t>http://www.calimpe.com</t>
  </si>
  <si>
    <t>40ec02c6-94e2-62e2-bf50-0845359eea9c</t>
  </si>
  <si>
    <t>Calimetrics</t>
  </si>
  <si>
    <t>http://www.calmetricsinc.com</t>
  </si>
  <si>
    <t>d9014a5f-79ec-5270-2f43-1089f4f7daa5</t>
  </si>
  <si>
    <t>Calimmune</t>
  </si>
  <si>
    <t>http://calimmune.com</t>
  </si>
  <si>
    <t>d8bb0722-98d0-14af-5394-83a786266e00</t>
  </si>
  <si>
    <t>CALinnovates</t>
  </si>
  <si>
    <t>http://www.calinnovates.org/</t>
  </si>
  <si>
    <t>a4c820c7-c70a-83e7-4b47-4715a4782a54</t>
  </si>
  <si>
    <t>Caliopa</t>
  </si>
  <si>
    <t>http://www.caliopa.com</t>
  </si>
  <si>
    <t>89bfe214-3044-5791-4730-64ef3091cb99</t>
  </si>
  <si>
    <t>Caliornia Jewelrs Association</t>
  </si>
  <si>
    <t>http://www.californiajewelers.org</t>
  </si>
  <si>
    <t>3c8b0ff8-d737-82f0-f497-ca6a813e5953</t>
  </si>
  <si>
    <t>Caliper</t>
  </si>
  <si>
    <t>https://www.calipercorp.com/</t>
  </si>
  <si>
    <t>ba4ac164-cc0b-dbd8-5280-7a6b487b2d0c</t>
  </si>
  <si>
    <t>Caliper Corporation</t>
  </si>
  <si>
    <t>http://caliper.com</t>
  </si>
  <si>
    <t>e8648f37-6b01-e08d-930b-17d570e1b598</t>
  </si>
  <si>
    <t>Caliper Farms Nursery</t>
  </si>
  <si>
    <t>http://caliperfarmsnursery.com</t>
  </si>
  <si>
    <t>62a8ef74-a2aa-2a67-90e0-d3b16ea4c37e</t>
  </si>
  <si>
    <t>Caliper Life Sciences</t>
  </si>
  <si>
    <t>http://www.caliperls.com</t>
  </si>
  <si>
    <t>1fc382a5-c161-2656-149e-576d0212ba07</t>
  </si>
  <si>
    <t>Caliper Technologies</t>
  </si>
  <si>
    <t>http://www.caliper.tech</t>
  </si>
  <si>
    <t>ca63f348-05a2-7e3a-fd23-49dc343033cd</t>
  </si>
  <si>
    <t>Caliper Timepieces</t>
  </si>
  <si>
    <t>https://calipertimepieces.com</t>
  </si>
  <si>
    <t>662f6b3f-3b41-ad3c-afa2-2ec31c37b4cf</t>
  </si>
  <si>
    <t>Calipsa</t>
  </si>
  <si>
    <t>http://calipsa.io/</t>
  </si>
  <si>
    <t>b0e29ab5-a366-a965-2ce8-d85bb5509a25</t>
  </si>
  <si>
    <t>Calipus Software</t>
  </si>
  <si>
    <t>http://www.calipus.com</t>
  </si>
  <si>
    <t>43438b91-a66b-4605-79ad-77aa7ed13a89</t>
  </si>
  <si>
    <t>Caliqual</t>
  </si>
  <si>
    <t>http://www.caliqual.org/</t>
  </si>
  <si>
    <t>140ced74-2a5f-8e46-2756-c31610a1d1a9</t>
  </si>
  <si>
    <t>Caliroots</t>
  </si>
  <si>
    <t>http://www.caliroots.com</t>
  </si>
  <si>
    <t>6f5baacd-94d8-7ea8-70e5-2de251a6365e</t>
  </si>
  <si>
    <t>Calis Projects</t>
  </si>
  <si>
    <t>http://www.calisprojects.com</t>
  </si>
  <si>
    <t>8d29f7ba-a29b-fef3-2679-4c869fc2a8a7</t>
  </si>
  <si>
    <t>Caliser</t>
  </si>
  <si>
    <t>http://caliser.com/</t>
  </si>
  <si>
    <t>ec1989e7-3b5f-e8d0-627c-55c4372c3a6a</t>
  </si>
  <si>
    <t>Calisher &amp; Associates</t>
  </si>
  <si>
    <t>http://www.calisher.com/</t>
  </si>
  <si>
    <t>4ade4970-cd92-e6d9-ad57-ed2a4b0668b2</t>
  </si>
  <si>
    <t>Calisolar</t>
  </si>
  <si>
    <t>http://www.calisolar.ch</t>
  </si>
  <si>
    <t>2df7851e-af22-1f87-f2ef-125483d31012</t>
  </si>
  <si>
    <t>CALISTA</t>
  </si>
  <si>
    <t>https://www.calista.com</t>
  </si>
  <si>
    <t>ec7a32bc-8b84-ddb1-28d4-a3e111d9edae</t>
  </si>
  <si>
    <t>Calista Skin &amp; Laser Center</t>
  </si>
  <si>
    <t>http://www.calistalaser.com/</t>
  </si>
  <si>
    <t>4b7b9111-5919-bfd8-a11f-436585c61cde</t>
  </si>
  <si>
    <t>Calista Technologies</t>
  </si>
  <si>
    <t>http://calistatechnologies.com</t>
  </si>
  <si>
    <t>c07026db-62ab-5927-c251-ada657fb13db</t>
  </si>
  <si>
    <t>Calisto Data LTD</t>
  </si>
  <si>
    <t>http://www.calistodata.com/</t>
  </si>
  <si>
    <t>f8a76e2a-ad40-1886-f57c-370f0aa8a8fe</t>
  </si>
  <si>
    <t>Calisto100</t>
  </si>
  <si>
    <t>http://www.calisto100.com</t>
  </si>
  <si>
    <t>8c580310-316e-4230-812e-7f342b1dfe5f</t>
  </si>
  <si>
    <t>Calistoga Pharmaceuticals</t>
  </si>
  <si>
    <t>http://www.calistogapharma.com</t>
  </si>
  <si>
    <t>ef3d440a-d69a-8fbb-91a8-86e625dd023c</t>
  </si>
  <si>
    <t>Calithera Biosciences</t>
  </si>
  <si>
    <t>http://www.calithera.com</t>
  </si>
  <si>
    <t>df6c5616-6cee-4362-0599-ef770345488f</t>
  </si>
  <si>
    <t>CALITSO IT</t>
  </si>
  <si>
    <t>http://www.calitso.com</t>
  </si>
  <si>
    <t>345353f2-edc3-645d-ef72-8663658dbe6d</t>
  </si>
  <si>
    <t>CaLivingBenefits</t>
  </si>
  <si>
    <t>http://www.calivingbenefits.com</t>
  </si>
  <si>
    <t>999be8ea-1b55-8fa5-b278-d284bfbb4b4e</t>
  </si>
  <si>
    <t>Calix</t>
  </si>
  <si>
    <t>http://www.calix.com</t>
  </si>
  <si>
    <t>82b25da0-cf6a-ec17-3f8f-7a30504ed791</t>
  </si>
  <si>
    <t>Calixa Therapeutics</t>
  </si>
  <si>
    <t>http://www.calixainc.com</t>
  </si>
  <si>
    <t>8f49199d-1a1e-e371-b33a-6e257e570516</t>
  </si>
  <si>
    <t>Calixar</t>
  </si>
  <si>
    <t>http://www.calixar.com</t>
  </si>
  <si>
    <t>538f0ab0-5789-8357-b237-41e63ec603d8</t>
  </si>
  <si>
    <t>Calkins Digital</t>
  </si>
  <si>
    <t>http://calkinsdigital.com</t>
  </si>
  <si>
    <t>17b38e84-59e2-71b6-7d3c-c2c9154d38bd</t>
  </si>
  <si>
    <t>Calkins Fluid Power</t>
  </si>
  <si>
    <t>http://www.calkinsmfg.com/</t>
  </si>
  <si>
    <t>1d9ce7ec-9dbf-84db-1402-75fe2ddb0666</t>
  </si>
  <si>
    <t>Calkins Media</t>
  </si>
  <si>
    <t>http://www.calkins.com</t>
  </si>
  <si>
    <t>222afd11-6a7b-5680-8b00-845890a47631</t>
  </si>
  <si>
    <t>Call &amp; Jensen</t>
  </si>
  <si>
    <t>http://www.calljensen.com</t>
  </si>
  <si>
    <t>855da449-37d0-3afa-cfba-6ca8692366d7</t>
  </si>
  <si>
    <t>Call a Delivery</t>
  </si>
  <si>
    <t>http://www.jgwm.com.cn/</t>
  </si>
  <si>
    <t>0a6fa4d3-80d5-896c-ef99-abee08098dfd</t>
  </si>
  <si>
    <t>Call A Messenger</t>
  </si>
  <si>
    <t>http://www.callamessengerng.com/</t>
  </si>
  <si>
    <t>678084b0-b3cf-bded-2673-e4b0b4c729c8</t>
  </si>
  <si>
    <t>Call America</t>
  </si>
  <si>
    <t>http://www.howtocallabroad.com</t>
  </si>
  <si>
    <t>51f80d43-3cdf-c139-04b3-86a80cd8ff6b</t>
  </si>
  <si>
    <t>Call Britannia</t>
  </si>
  <si>
    <t>http://www.callbritannia.com</t>
  </si>
  <si>
    <t>eb75ae4e-85ce-3cde-8ed0-babad0d7fbaa</t>
  </si>
  <si>
    <t>Call Centers India</t>
  </si>
  <si>
    <t>http://www.callcentersindia.net</t>
  </si>
  <si>
    <t>5fb11c0f-73e0-b0fa-dcaa-49a557828d48</t>
  </si>
  <si>
    <t>Call Centre Helper</t>
  </si>
  <si>
    <t>http://www.callcentrehelper.com/</t>
  </si>
  <si>
    <t>c76c229d-3741-1bfa-90c5-70114fddf1bb</t>
  </si>
  <si>
    <t>Call Cleaners Ltd.</t>
  </si>
  <si>
    <t>http://www.callcleaners.co.uk</t>
  </si>
  <si>
    <t>c84b32d8-a918-089f-1b62-a8275d13a5c3</t>
  </si>
  <si>
    <t>Call Climate</t>
  </si>
  <si>
    <t>http://www.callclimate.com</t>
  </si>
  <si>
    <t>624a99fe-ad85-a9cd-25ab-369b47f9fcd8</t>
  </si>
  <si>
    <t>Call Control</t>
  </si>
  <si>
    <t>http://www.callcontrol.com</t>
  </si>
  <si>
    <t>e5fc5eb1-aac6-98cd-7307-f24e359894f3</t>
  </si>
  <si>
    <t>Call Creator Plus</t>
  </si>
  <si>
    <t>http://www.callcreatorplus.com</t>
  </si>
  <si>
    <t>4f28aecf-a3e2-0630-1b62-44713bf66780</t>
  </si>
  <si>
    <t>Call Desk</t>
  </si>
  <si>
    <t>http://www.calldesk.com</t>
  </si>
  <si>
    <t>e7cac8bd-972e-8fdc-5f84-2c213e448089</t>
  </si>
  <si>
    <t>Call Dibs</t>
  </si>
  <si>
    <t>https://www.calldibsapp.com/#/home</t>
  </si>
  <si>
    <t>72697045-431d-7a51-488e-c7666d432817</t>
  </si>
  <si>
    <t>Call For Participants</t>
  </si>
  <si>
    <t>https://www.callforparticipants.com//?re=www.callforparticipants.com</t>
  </si>
  <si>
    <t>514da831-76e7-2a9e-c514-a450770f0382</t>
  </si>
  <si>
    <t>Call Genie</t>
  </si>
  <si>
    <t>http://www.callgenie.ca</t>
  </si>
  <si>
    <t>dbdc63c1-a874-0904-cb0c-78cbd9ab6ac4</t>
  </si>
  <si>
    <t>Call Genius</t>
  </si>
  <si>
    <t>http://www.callgenius.com</t>
  </si>
  <si>
    <t>9ec639c0-1ecf-d197-4a19-0ee0e9673982</t>
  </si>
  <si>
    <t>Call iQ</t>
  </si>
  <si>
    <t>http://www.mycalliq.com/</t>
  </si>
  <si>
    <t>7b0b54b8-0f97-a164-6d79-871d7d8a688b</t>
  </si>
  <si>
    <t>Call Journey</t>
  </si>
  <si>
    <t>https://www.calljourney.com</t>
  </si>
  <si>
    <t>7b0cb561-20ae-a07e-1794-1a152282e8d6</t>
  </si>
  <si>
    <t>Call Levels</t>
  </si>
  <si>
    <t>http://www.call-levels.com</t>
  </si>
  <si>
    <t>aaf8e5cb-4f3e-ef25-7e2e-166955a09896</t>
  </si>
  <si>
    <t>Call Loop</t>
  </si>
  <si>
    <t>https://www.callloop.com/features/sms-marketing</t>
  </si>
  <si>
    <t>76c1fd86-9d28-56fa-90f0-2e1a2b1756c8</t>
  </si>
  <si>
    <t>Call Loop Website</t>
  </si>
  <si>
    <t>https://www.callloop.com/</t>
  </si>
  <si>
    <t>5d53ee9f-7a2d-6d6b-e49c-83f91cda1745</t>
  </si>
  <si>
    <t>Call Me Later</t>
  </si>
  <si>
    <t>http://www.callmelater.com</t>
  </si>
  <si>
    <t>3f2a0480-efcb-1287-30cd-89c292f4376b</t>
  </si>
  <si>
    <t>Call Me Mobi</t>
  </si>
  <si>
    <t>http://www.callmemobi.com/</t>
  </si>
  <si>
    <t>cabed667-5688-ecaf-2c52-19106154da5b</t>
  </si>
  <si>
    <t>Call Nutrition</t>
  </si>
  <si>
    <t>http://www.callnutrition.com</t>
  </si>
  <si>
    <t>4eae8eab-7bef-050e-55e6-7db2fec974fe</t>
  </si>
  <si>
    <t>Call of Duty</t>
  </si>
  <si>
    <t>http://www.callofduty.com/</t>
  </si>
  <si>
    <t>009c412a-3b28-1884-9fa0-20aa1b641c91</t>
  </si>
  <si>
    <t>Call of Duty Endowment</t>
  </si>
  <si>
    <t>http://www.callofdutyendowment.org/</t>
  </si>
  <si>
    <t>12207306-56a4-3bbb-5bd0-be868a4b8fa2</t>
  </si>
  <si>
    <t>Call of Service</t>
  </si>
  <si>
    <t>https://www.callofservice.com/</t>
  </si>
  <si>
    <t>701bd1eb-b1b0-2edd-d57f-a89ff069b321</t>
  </si>
  <si>
    <t>Call of the Brave</t>
  </si>
  <si>
    <t>https://www.callofthebrave.org/</t>
  </si>
  <si>
    <t>460eb70f-ff51-aeeb-26cd-1bcf6b35e6d1</t>
  </si>
  <si>
    <t>Call Proof</t>
  </si>
  <si>
    <t>http://www.callproof.com</t>
  </si>
  <si>
    <t>482d0b46-7ca4-592a-3391-d03bd89a6551</t>
  </si>
  <si>
    <t>Call Ring Talk</t>
  </si>
  <si>
    <t>http://callringtalk.com</t>
  </si>
  <si>
    <t>12e49fb9-dc4e-24a8-246e-1f724d2c3671</t>
  </si>
  <si>
    <t>Call Sciences</t>
  </si>
  <si>
    <t>http://www.callsciences.co.uk</t>
  </si>
  <si>
    <t>af8ebf52-3dff-2e9d-9ba2-86c4eaa041ae</t>
  </si>
  <si>
    <t>Call Tech International</t>
  </si>
  <si>
    <t>http://www.calltech.com.ua</t>
  </si>
  <si>
    <t>05b770f6-3a70-01c7-70e7-4a3101ebee67</t>
  </si>
  <si>
    <t>Call Tech SEO</t>
  </si>
  <si>
    <t>http://www.webrankguru.com</t>
  </si>
  <si>
    <t>ef610f82-9aa3-7d5b-0f65-4b70520773b4</t>
  </si>
  <si>
    <t>Call To Action</t>
  </si>
  <si>
    <t>http://usecalltoaction.com/</t>
  </si>
  <si>
    <t>763cb050-0d40-7c63-c082-bc7feffe79d4</t>
  </si>
  <si>
    <t>Call Tracking HQ</t>
  </si>
  <si>
    <t>http://www.calltrackinghq.com/</t>
  </si>
  <si>
    <t>ba97013b-79cc-82b2-46a2-568fa4ad5d1d</t>
  </si>
  <si>
    <t>Call Tracking Metrics</t>
  </si>
  <si>
    <t>http://calltrackingmetrics.com/</t>
  </si>
  <si>
    <t>1bcac2b5-5bdc-1bec-0e2c-9a918187fdd0</t>
  </si>
  <si>
    <t>Call-Em-All</t>
  </si>
  <si>
    <t>http://www.call-em-all.com</t>
  </si>
  <si>
    <t>c4dade4b-0384-6c43-f808-1247af94b899</t>
  </si>
  <si>
    <t>Call+</t>
  </si>
  <si>
    <t>http://www.callpl.us/</t>
  </si>
  <si>
    <t>40e77d80-33fd-5328-beab-59441503c728</t>
  </si>
  <si>
    <t>Call2Action Media</t>
  </si>
  <si>
    <t>http://www.call2actionmedia.com</t>
  </si>
  <si>
    <t>9ae1a972-7e49-3c33-f209-2bd9d1094ed6</t>
  </si>
  <si>
    <t>call2advisor</t>
  </si>
  <si>
    <t>http://www.call2advisor.com</t>
  </si>
  <si>
    <t>c5e3a585-6dab-d0ae-d9ea-297f5ef52210</t>
  </si>
  <si>
    <t>Call2Customer</t>
  </si>
  <si>
    <t>http://www.call2customer.com/</t>
  </si>
  <si>
    <t>075f975d-f3a7-371d-2aa0-96733484537b</t>
  </si>
  <si>
    <t>Call2Customers</t>
  </si>
  <si>
    <t>http://www.call2customers.com</t>
  </si>
  <si>
    <t>73f00a7b-a90f-7bf8-3985-7e271772b140</t>
  </si>
  <si>
    <t>Call2Recycle</t>
  </si>
  <si>
    <t>http://www.call2recycle.org/</t>
  </si>
  <si>
    <t>a6319659-1a50-8883-bb9b-1f5d77491b3d</t>
  </si>
  <si>
    <t>Call2World</t>
  </si>
  <si>
    <t>http://www.call2w.com/</t>
  </si>
  <si>
    <t>56345f63-1bed-4f1e-76ea-fb9bad5eb27b</t>
  </si>
  <si>
    <t>Call4health</t>
  </si>
  <si>
    <t>https://www.call4health.com/</t>
  </si>
  <si>
    <t>2250c61a-04b8-7e16-680f-72e2c97a888d</t>
  </si>
  <si>
    <t>Call9</t>
  </si>
  <si>
    <t>http://www.call9.com/</t>
  </si>
  <si>
    <t>64e2950e-8cb8-0068-82ab-dbc2f9b0044d</t>
  </si>
  <si>
    <t>CallAction</t>
  </si>
  <si>
    <t>https://callaction.co/</t>
  </si>
  <si>
    <t>61573dd7-3108-162d-bf6a-2f5f207708ca</t>
  </si>
  <si>
    <t>Callaghan Consulting</t>
  </si>
  <si>
    <t>http://www.callaghan-consulting.com</t>
  </si>
  <si>
    <t>638c75f4-9fad-7102-aa86-abc6835129eb</t>
  </si>
  <si>
    <t>Callaghan Innovation</t>
  </si>
  <si>
    <t>http://www.callaghaninnovation.govt.nz</t>
  </si>
  <si>
    <t>2ae3599e-d10f-abab-028b-393ed704b559</t>
  </si>
  <si>
    <t>CallAGrownUp</t>
  </si>
  <si>
    <t>https://callagrownup.com/</t>
  </si>
  <si>
    <t>2a206a07-64c2-a7cb-8ae1-961fd1b6e4dc</t>
  </si>
  <si>
    <t>Callahan &amp; Associates</t>
  </si>
  <si>
    <t>http://www.callahan.com/</t>
  </si>
  <si>
    <t>c0fe2927-95f0-1751-778e-7977f1b912ce</t>
  </si>
  <si>
    <t>Callahan Associates</t>
  </si>
  <si>
    <t>http://www.callahanassoc.com</t>
  </si>
  <si>
    <t>71d8feae-dd0d-8a40-0944-4d1759d38594</t>
  </si>
  <si>
    <t>Callahan Associates International group</t>
  </si>
  <si>
    <t>https://www.callahanassoc.com</t>
  </si>
  <si>
    <t>716014b8-7400-5584-a67a-6d3cf12058cf</t>
  </si>
  <si>
    <t>Callahan Broadband Wireless</t>
  </si>
  <si>
    <t>3749fcba-8a2b-075d-6fec-00aa944308d5</t>
  </si>
  <si>
    <t>Callais Capital</t>
  </si>
  <si>
    <t>http://callaiscapital.com</t>
  </si>
  <si>
    <t>7fb77738-f0ca-bbb5-3328-9fe05d9668a5</t>
  </si>
  <si>
    <t>Callan Associates</t>
  </si>
  <si>
    <t>http://www.callan.com</t>
  </si>
  <si>
    <t>6439c4b4-9d1d-357a-c2e5-8dbad8a0ec00</t>
  </si>
  <si>
    <t>CallApp</t>
  </si>
  <si>
    <t>http://www.callapp.com</t>
  </si>
  <si>
    <t>5c1f4696-5cf1-cdfd-0775-47edf6e42138</t>
  </si>
  <si>
    <t>CallArc Technologies</t>
  </si>
  <si>
    <t>http://www.callarc.com</t>
  </si>
  <si>
    <t>6be07802-c797-7d43-c3a4-881f27ee761e</t>
  </si>
  <si>
    <t>CallAround</t>
  </si>
  <si>
    <t>http://callaround.me</t>
  </si>
  <si>
    <t>89a844ab-c2ae-5489-dd99-0d512fd06053</t>
  </si>
  <si>
    <t>CallataÌÄåÀ and Wouters</t>
  </si>
  <si>
    <t>http://www.cw-thaler.com</t>
  </si>
  <si>
    <t>befebd06-8551-8083-1f61-4bf8b7c9309d</t>
  </si>
  <si>
    <t>CallatÌÄå_y &amp; Wouters Ventures</t>
  </si>
  <si>
    <t>http://www.cw-thaler.com/</t>
  </si>
  <si>
    <t>11132e18-ae09-fcce-483f-49a6e77ad7a8</t>
  </si>
  <si>
    <t>CallAtHome</t>
  </si>
  <si>
    <t>http://www.callathome.com/</t>
  </si>
  <si>
    <t>47fcad75-9972-bb96-695c-eb0c6124bdb2</t>
  </si>
  <si>
    <t>Callaway County Nuclear Plant</t>
  </si>
  <si>
    <t>http://www.nrc.gov</t>
  </si>
  <si>
    <t>c9840d8d-5098-9aeb-29d4-99974cbdb0f8</t>
  </si>
  <si>
    <t>Callaway Digital Arts</t>
  </si>
  <si>
    <t>http://www.callaway.com</t>
  </si>
  <si>
    <t>7f6a7914-142b-fbfb-97f6-b17320de9333</t>
  </si>
  <si>
    <t>Callaway Golf</t>
  </si>
  <si>
    <t>http://www.callawaygolf.com</t>
  </si>
  <si>
    <t>ab21760a-677f-9412-7ddd-641088818339</t>
  </si>
  <si>
    <t>Callback.Market</t>
  </si>
  <si>
    <t>http://callback.market/</t>
  </si>
  <si>
    <t>d4b796a0-94e0-1dcb-890b-ec17e2962185</t>
  </si>
  <si>
    <t>Callbackhunter</t>
  </si>
  <si>
    <t>http://callbackhunter.us</t>
  </si>
  <si>
    <t>7c0ae77d-555c-32e7-8610-dc5c73362612</t>
  </si>
  <si>
    <t>Callbase</t>
  </si>
  <si>
    <t>http://callbase.co</t>
  </si>
  <si>
    <t>7e108f84-7798-d175-22d6-ebcd780aab77</t>
  </si>
  <si>
    <t>CallBike</t>
  </si>
  <si>
    <t>http://www.callbike.co.in</t>
  </si>
  <si>
    <t>f91114f5-e338-4047-f1ac-d2c8a6f81aff</t>
  </si>
  <si>
    <t>http://callbike.co.in</t>
  </si>
  <si>
    <t>4e5eb997-3301-3ec3-4873-3e38354b2af1</t>
  </si>
  <si>
    <t>Callblock</t>
  </si>
  <si>
    <t>https://callblockapp.com/</t>
  </si>
  <si>
    <t>49ec845a-39e1-b684-a649-e6a89aae5dfa</t>
  </si>
  <si>
    <t>CallBooker Ltd</t>
  </si>
  <si>
    <t>http://callbooker.com</t>
  </si>
  <si>
    <t>4a51b099-f960-d26e-41ac-b077117f609f</t>
  </si>
  <si>
    <t>Callbox</t>
  </si>
  <si>
    <t>http://www.callboxinc.com</t>
  </si>
  <si>
    <t>2cd6f42f-2bd5-18db-15b0-6f39acf19d07</t>
  </si>
  <si>
    <t>http://www.usecallbox.com/</t>
  </si>
  <si>
    <t>0cdf3168-dade-6437-fd88-37c7c9d1d796</t>
  </si>
  <si>
    <t>Callbox Australia</t>
  </si>
  <si>
    <t>http://www.callboxinc.com.au</t>
  </si>
  <si>
    <t>28c82fa4-b6ec-ec66-0f4c-e8d90274abfc</t>
  </si>
  <si>
    <t>Callbox Malaysia</t>
  </si>
  <si>
    <t>http://www.callbox.com.my/</t>
  </si>
  <si>
    <t>198c13b1-ebc1-5c11-ac1c-714edef48dc4</t>
  </si>
  <si>
    <t>CallBrand, Inc</t>
  </si>
  <si>
    <t>https://www.callbrand.com</t>
  </si>
  <si>
    <t>038ab019-abf2-bb87-8a7f-a37ea00867c0</t>
  </si>
  <si>
    <t>CallByText</t>
  </si>
  <si>
    <t>http://www.callbytext.com</t>
  </si>
  <si>
    <t>ad4e1f20-2524-1aee-3d60-dde57f79a0ab</t>
  </si>
  <si>
    <t>CallCabinet</t>
  </si>
  <si>
    <t>https://www.callcabinet.com</t>
  </si>
  <si>
    <t>0e1fe7e9-69fd-9f20-46db-f465a3409946</t>
  </si>
  <si>
    <t>CallCare247 Telephone Answering Service</t>
  </si>
  <si>
    <t>http://www.callcare247.com/</t>
  </si>
  <si>
    <t>c537fb87-d44b-db9b-70f9-19178eb536ab</t>
  </si>
  <si>
    <t>CallCast</t>
  </si>
  <si>
    <t>http://www.callcasting.com</t>
  </si>
  <si>
    <t>47bc3646-557a-56da-7eb9-c8d0705bfe1c</t>
  </si>
  <si>
    <t>CallCatalog.com</t>
  </si>
  <si>
    <t>http://www.callcatalog.com</t>
  </si>
  <si>
    <t>6fc8b426-b8b0-af37-9233-dd75e0c52663</t>
  </si>
  <si>
    <t>CallCenterCrossing</t>
  </si>
  <si>
    <t>http://www.callcentercrossing.com</t>
  </si>
  <si>
    <t>d02ccced-d21c-0adc-e04c-245c6fcf6343</t>
  </si>
  <si>
    <t>CallCenterDEx Suite</t>
  </si>
  <si>
    <t>http://callcenterdex.com/</t>
  </si>
  <si>
    <t>db693d9e-feaf-c4f3-67fc-c30133530a18</t>
  </si>
  <si>
    <t>Callcredit Information</t>
  </si>
  <si>
    <t>http://www.callcredit.co.uk</t>
  </si>
  <si>
    <t>bf4d6186-4ed3-9b2f-ca84-c82c79323dd9</t>
  </si>
  <si>
    <t>Calldorado</t>
  </si>
  <si>
    <t>http://calldorado.com/</t>
  </si>
  <si>
    <t>08172a40-7c0d-e4fa-39d4-af7c5f19c742</t>
  </si>
  <si>
    <t>Calldrip</t>
  </si>
  <si>
    <t>http://www.calldrip.com</t>
  </si>
  <si>
    <t>ea252558-dc40-8869-4769-4d1c64c358fe</t>
  </si>
  <si>
    <t>Calle Bella</t>
  </si>
  <si>
    <t>http://www.callebella.com</t>
  </si>
  <si>
    <t>1e0a60db-c863-1928-ac7d-54203a3d90c3</t>
  </si>
  <si>
    <t>Calle Link</t>
  </si>
  <si>
    <t>http://callelink.cl</t>
  </si>
  <si>
    <t>1e739a1a-b724-4ce3-ca59-a5b057ee53af</t>
  </si>
  <si>
    <t>Calleam Consulting</t>
  </si>
  <si>
    <t>http://calleam.com/</t>
  </si>
  <si>
    <t>c1f151e2-9e45-fd36-2c25-788a7ea4035a</t>
  </si>
  <si>
    <t>Called it!</t>
  </si>
  <si>
    <t>http://called.it/</t>
  </si>
  <si>
    <t>0437e08d-538d-efc9-c3bd-58b0d60b8965</t>
  </si>
  <si>
    <t>Called.in</t>
  </si>
  <si>
    <t>http://called.in</t>
  </si>
  <si>
    <t>7520720d-0dd4-7d19-1af5-f2f45bdf183c</t>
  </si>
  <si>
    <t>Callenberg Technology Group</t>
  </si>
  <si>
    <t>http://callenberg.com/</t>
  </si>
  <si>
    <t>618535db-9eac-227e-fb34-875a681d0c92</t>
  </si>
  <si>
    <t>Callender Creates</t>
  </si>
  <si>
    <t>http://www.callendercreates.com</t>
  </si>
  <si>
    <t>72b6aa47-67a0-d1fd-2a00-9d8726a0dff6</t>
  </si>
  <si>
    <t>CallEnQ</t>
  </si>
  <si>
    <t>https://callenq.com</t>
  </si>
  <si>
    <t>b24046a4-b45e-2017-3566-5ac4452b572f</t>
  </si>
  <si>
    <t>Calleoo</t>
  </si>
  <si>
    <t>http://www.calleoo.com</t>
  </si>
  <si>
    <t>145ffa6f-e301-242e-4d61-757d347f360f</t>
  </si>
  <si>
    <t>Caller Zen</t>
  </si>
  <si>
    <t>https://www.callerzen.com</t>
  </si>
  <si>
    <t>d06e36b3-b54c-9d09-8b5b-774600e22523</t>
  </si>
  <si>
    <t>CallerAds Limited</t>
  </si>
  <si>
    <t>http://www.callerads.co.nz</t>
  </si>
  <si>
    <t>305ac451-776f-fa15-3ca3-01326a19b3f2</t>
  </si>
  <si>
    <t>CallerGenie</t>
  </si>
  <si>
    <t>https://www.callergenie.com</t>
  </si>
  <si>
    <t>e9d11ba7-1acd-9a87-44c5-5b898388ecbf</t>
  </si>
  <si>
    <t>CallerKey</t>
  </si>
  <si>
    <t>http://www.callerkey.com</t>
  </si>
  <si>
    <t>2c66d8f7-d0c0-cb98-ed62-20b98c9f1d1e</t>
  </si>
  <si>
    <t>CallerQ</t>
  </si>
  <si>
    <t>http://www.callerq.com</t>
  </si>
  <si>
    <t>7adfeac9-5a07-96fa-ccf6-a52b9b89f714</t>
  </si>
  <si>
    <t>CallerReady</t>
  </si>
  <si>
    <t>http://www.callerready.com/</t>
  </si>
  <si>
    <t>1ed0fd34-ffd6-29fc-5114-1517f3b306f2</t>
  </si>
  <si>
    <t>CallerSmart</t>
  </si>
  <si>
    <t>http://www.callersmart.com</t>
  </si>
  <si>
    <t>86495f45-6c3c-fbd1-ab8e-b31845ca9f24</t>
  </si>
  <si>
    <t>Callfinity</t>
  </si>
  <si>
    <t>http://www.callfinity.com</t>
  </si>
  <si>
    <t>7da75afd-3d05-62fe-2e32-614709cf1c1a</t>
  </si>
  <si>
    <t>CallFire</t>
  </si>
  <si>
    <t>http://www.callfire.com</t>
  </si>
  <si>
    <t>80541ce5-ccc5-3a88-8ce4-4da00e19b614</t>
  </si>
  <si>
    <t>CallFixie</t>
  </si>
  <si>
    <t>http://callfixie.com/</t>
  </si>
  <si>
    <t>7b057a79-e4da-fe4c-6ee1-f8c0bad50c4a</t>
  </si>
  <si>
    <t>Callforentry.org</t>
  </si>
  <si>
    <t>http://www.callforentry.org/index.php</t>
  </si>
  <si>
    <t>ac1427f6-323d-9a70-32a4-792a855abd46</t>
  </si>
  <si>
    <t>Callforloans.co.in</t>
  </si>
  <si>
    <t>http://www.callforloans.co.in</t>
  </si>
  <si>
    <t>92a313dc-fdfc-37c7-a1ee-cd8ecf84fb36</t>
  </si>
  <si>
    <t>CallforloansÌ¢åãå¢</t>
  </si>
  <si>
    <t>http://www.callforloans.co.in/</t>
  </si>
  <si>
    <t>bdeb706d-6a5a-740d-a4a8-03bbb5eaff14</t>
  </si>
  <si>
    <t>CallForwarding.com</t>
  </si>
  <si>
    <t>http://www.callforwarding.com</t>
  </si>
  <si>
    <t>e1ebce7d-12e5-b835-0e4b-adb7bf78ad4e</t>
  </si>
  <si>
    <t>CallGate</t>
  </si>
  <si>
    <t>http://callgate.us/</t>
  </si>
  <si>
    <t>2310b24f-d693-75e0-9538-371a75a6fef8</t>
  </si>
  <si>
    <t>CallGrader</t>
  </si>
  <si>
    <t>http://www.callgrader.com</t>
  </si>
  <si>
    <t>7fa5725f-337b-a9aa-0872-3ac7839284b4</t>
  </si>
  <si>
    <t>CallHealth Services Pvt Ltd.</t>
  </si>
  <si>
    <t>https://www.callhealth.com</t>
  </si>
  <si>
    <t>f70ca56f-0684-bb1d-31b3-a96a409feaa8</t>
  </si>
  <si>
    <t>CallHub</t>
  </si>
  <si>
    <t>https://callhub.io</t>
  </si>
  <si>
    <t>f2dc0a75-a596-6671-c594-961c181fcb5f</t>
  </si>
  <si>
    <t>Callibra</t>
  </si>
  <si>
    <t>http://www.discharge123.com/</t>
  </si>
  <si>
    <t>6cc146a1-c80e-a8cc-945e-3c4170a4e186</t>
  </si>
  <si>
    <t>Callida Energy Inc.</t>
  </si>
  <si>
    <t>http://www.callidaenergy.com/</t>
  </si>
  <si>
    <t>3b297be2-3afc-a58d-dafd-b832f41f51d0</t>
  </si>
  <si>
    <t>Callidex</t>
  </si>
  <si>
    <t>http://www.callidex.com</t>
  </si>
  <si>
    <t>2647dac1-699b-67d4-7bfd-688fb8471076</t>
  </si>
  <si>
    <t>Callido Learning LLP</t>
  </si>
  <si>
    <t>http://callidolearning.com/</t>
  </si>
  <si>
    <t>aa33307b-e536-660a-c963-0902bd8981e7</t>
  </si>
  <si>
    <t>Callidus Biopharma</t>
  </si>
  <si>
    <t>http://callidusbiopharma.com</t>
  </si>
  <si>
    <t>cfbb5392-99f5-ea67-ac4e-024ddda780ab</t>
  </si>
  <si>
    <t>Callidus Holdings</t>
  </si>
  <si>
    <t>http://www.calidus.co</t>
  </si>
  <si>
    <t>38e54364-203d-02e2-fffe-96ea50f3aafd</t>
  </si>
  <si>
    <t>Callidus Technologies</t>
  </si>
  <si>
    <t>http://www.callidus.com/pages/sitelanguages.aspx</t>
  </si>
  <si>
    <t>3559bf62-1060-ec38-e392-d37a245f8fe1</t>
  </si>
  <si>
    <t>CallidusCloud / Callidus Software</t>
  </si>
  <si>
    <t>http://www.calliduscloud.com</t>
  </si>
  <si>
    <t>580c42a8-35bb-189f-0773-492b6fe0f6ec</t>
  </si>
  <si>
    <t>calliflower</t>
  </si>
  <si>
    <t>http://www.calliflower.com/</t>
  </si>
  <si>
    <t>ff9097be-7949-d277-fb8e-630dbf136de7</t>
  </si>
  <si>
    <t>Calligo</t>
  </si>
  <si>
    <t>http://www.calligo.net</t>
  </si>
  <si>
    <t>c559b50a-f2e9-b57c-a454-8fa3ea921833</t>
  </si>
  <si>
    <t>Calligo Technologies</t>
  </si>
  <si>
    <t>http://calligotech.com/about-us/</t>
  </si>
  <si>
    <t>539af6f0-c83f-2987-1b4b-cfe21b69c464</t>
  </si>
  <si>
    <t>Callihan Lohr &amp; Syracuse</t>
  </si>
  <si>
    <t>http://www.clslawfirm.net</t>
  </si>
  <si>
    <t>82d2eca4-f77c-6a3d-2772-e01c092948b4</t>
  </si>
  <si>
    <t>Callij.com</t>
  </si>
  <si>
    <t>http://www.callij.com</t>
  </si>
  <si>
    <t>39082b7b-cf8e-c388-00e7-56207d6d1e82</t>
  </si>
  <si>
    <t>Callimax</t>
  </si>
  <si>
    <t>http://www.callimax.com</t>
  </si>
  <si>
    <t>e8b6ff51-0452-0ac9-f227-b9fb207e2803</t>
  </si>
  <si>
    <t>Callin' Oates</t>
  </si>
  <si>
    <t>http://callinoates.com/</t>
  </si>
  <si>
    <t>bd61cfe9-3092-bcb6-5992-35edf05d705f</t>
  </si>
  <si>
    <t>Callin'it</t>
  </si>
  <si>
    <t>http://callinit.com</t>
  </si>
  <si>
    <t>038acade-754f-29d0-63e0-f17fae6df9fc</t>
  </si>
  <si>
    <t>Callinan Royalties Corp.</t>
  </si>
  <si>
    <t>http://www.callinan.com/</t>
  </si>
  <si>
    <t>a2dace17-0b3d-56ae-df46-ae6b09b750b6</t>
  </si>
  <si>
    <t>Callinex Mines</t>
  </si>
  <si>
    <t>http://www.callinex.ca/</t>
  </si>
  <si>
    <t>6829d2f6-ae16-11cf-7e65-6abce11eb2d1</t>
  </si>
  <si>
    <t>Calling All Ships</t>
  </si>
  <si>
    <t>http://www.callingallships.net/</t>
  </si>
  <si>
    <t>3b0a8f8a-9bfb-5d19-e83c-d9870a476430</t>
  </si>
  <si>
    <t>Calling Dreams</t>
  </si>
  <si>
    <t>http://callingdreams.com/</t>
  </si>
  <si>
    <t>2a862f69-c796-9a04-bf16-835af5ba9da8</t>
  </si>
  <si>
    <t>Calling Guru</t>
  </si>
  <si>
    <t>https://calling.guru</t>
  </si>
  <si>
    <t>6f939f81-9c94-262c-badd-a8799cab45c2</t>
  </si>
  <si>
    <t>Calling Solutions</t>
  </si>
  <si>
    <t>http://www.callingsolutions.org</t>
  </si>
  <si>
    <t>27711377-80fe-1e8e-07bb-a39782f839fd</t>
  </si>
  <si>
    <t>CallingCards.com</t>
  </si>
  <si>
    <t>http://callingcards.com</t>
  </si>
  <si>
    <t>24144a50-666a-5d54-d995-db86350c47e9</t>
  </si>
  <si>
    <t>Callingid</t>
  </si>
  <si>
    <t>http://www.callingid.com/</t>
  </si>
  <si>
    <t>3da8447c-1466-d118-1536-49395b06cd26</t>
  </si>
  <si>
    <t>callingpost Communication</t>
  </si>
  <si>
    <t>http://www.callingpost.com</t>
  </si>
  <si>
    <t>d4691161-fbea-5bf8-0535-cb8ef461ee05</t>
  </si>
  <si>
    <t>Callio Technologies</t>
  </si>
  <si>
    <t>http://www.callio.com</t>
  </si>
  <si>
    <t>f1e64b8f-90ce-e529-cc37-dc75d0a1e72b</t>
  </si>
  <si>
    <t>Calliode</t>
  </si>
  <si>
    <t>http://www.calliode.fr</t>
  </si>
  <si>
    <t>139b5090-ead8-2ed8-bce4-42d454788860</t>
  </si>
  <si>
    <t>Calliope Digital</t>
  </si>
  <si>
    <t>http://calliope.mobi</t>
  </si>
  <si>
    <t>dded2bd5-c7b7-eb0b-c3f5-dcbf2b7c7e7f</t>
  </si>
  <si>
    <t>callirobes.fr</t>
  </si>
  <si>
    <t>http://callirobes.fr</t>
  </si>
  <si>
    <t>d9055b76-4ea1-ad02-e9dd-5798e4dab667</t>
  </si>
  <si>
    <t>Callis Communications</t>
  </si>
  <si>
    <t>http://mycallis.com</t>
  </si>
  <si>
    <t>1851c3f2-cd94-39a1-6405-7a0d760702db</t>
  </si>
  <si>
    <t>Callision</t>
  </si>
  <si>
    <t>https://www.callision.com</t>
  </si>
  <si>
    <t>85c5fc78-64b8-83bb-89de-785d1fdc0ba5</t>
  </si>
  <si>
    <t>Callisma</t>
  </si>
  <si>
    <t>http://callisma.se</t>
  </si>
  <si>
    <t>f0f16aa4-2be6-70db-e2f6-7bf9aceb8d61</t>
  </si>
  <si>
    <t>http://www.callisma.com</t>
  </si>
  <si>
    <t>bf07de3e-5756-3324-6b6f-2a4d7a2aaa82</t>
  </si>
  <si>
    <t>Callison Architecture</t>
  </si>
  <si>
    <t>http://www.callison.com/</t>
  </si>
  <si>
    <t>1fc7e5b6-9dc4-0448-8662-b447505d4617</t>
  </si>
  <si>
    <t>CallisonRTKL Inc.</t>
  </si>
  <si>
    <t>http://www.callisonrtkl.com/</t>
  </si>
  <si>
    <t>00073e76-598d-45d0-7be6-15ecf904c0c8</t>
  </si>
  <si>
    <t>Callista Private Equity GmbH</t>
  </si>
  <si>
    <t>http://www.callista-pe.de</t>
  </si>
  <si>
    <t>dcd70470-b65d-8286-ae95-0ad40a550f7e</t>
  </si>
  <si>
    <t>Callisto Integration</t>
  </si>
  <si>
    <t>http://www.callistointegration.com/</t>
  </si>
  <si>
    <t>d96a7536-224e-27b1-aaa8-fb7daa6e0e05</t>
  </si>
  <si>
    <t>CallistoTV</t>
  </si>
  <si>
    <t>http://callistotv.com</t>
  </si>
  <si>
    <t>d3a5083b-a9ee-5901-2256-7bc7743fdaf1</t>
  </si>
  <si>
    <t>Callix Brasil</t>
  </si>
  <si>
    <t>https://www.callix.com.br/</t>
  </si>
  <si>
    <t>b5561fff-f59d-2bd3-4117-9d917b51fb4c</t>
  </si>
  <si>
    <t>Callixa</t>
  </si>
  <si>
    <t>http://www.callixa.com</t>
  </si>
  <si>
    <t>f8d7eeb6-64b6-67da-b585-14db2d31ffd1</t>
  </si>
  <si>
    <t>Callmaker</t>
  </si>
  <si>
    <t>http://callmaker.net/</t>
  </si>
  <si>
    <t>44bb1351-f2b1-654c-7299-6fa0ca5b263b</t>
  </si>
  <si>
    <t>CallMarketPlace.com</t>
  </si>
  <si>
    <t>http://www.callmarketplace.com/</t>
  </si>
  <si>
    <t>d2b4d79e-4905-88c0-ed18-6752f16ab988</t>
  </si>
  <si>
    <t>CallMaX</t>
  </si>
  <si>
    <t>http://www.callmax.us/</t>
  </si>
  <si>
    <t>6d99211a-0122-b1b0-00fe-4b656b53a00d</t>
  </si>
  <si>
    <t>CallMD</t>
  </si>
  <si>
    <t>http://callmd.com</t>
  </si>
  <si>
    <t>68809878-a638-259b-a579-0f79e2e5135f</t>
  </si>
  <si>
    <t>CallMe!</t>
  </si>
  <si>
    <t>http://www.callme.io</t>
  </si>
  <si>
    <t>f650cc00-d454-5aa1-36b2-195533640d81</t>
  </si>
  <si>
    <t>CallMeMeeting</t>
  </si>
  <si>
    <t>http://www.callmemeeting.com</t>
  </si>
  <si>
    <t>ca8ddafc-1ce2-d9af-d4c8-e5e24b53bdda</t>
  </si>
  <si>
    <t>CallMiner</t>
  </si>
  <si>
    <t>http://www.callminer.com</t>
  </si>
  <si>
    <t>1638b805-dd28-2c51-917b-8c008caa3b1b</t>
  </si>
  <si>
    <t>CallModo</t>
  </si>
  <si>
    <t>http://www.callmodo.com/</t>
  </si>
  <si>
    <t>6889890f-5a5e-cd42-190e-85a0d8037784</t>
  </si>
  <si>
    <t>CallMultiplier</t>
  </si>
  <si>
    <t>http://www.callmultiplier.com</t>
  </si>
  <si>
    <t>6060d42c-6c77-a71c-07ad-662e78efc5c2</t>
  </si>
  <si>
    <t>CallmyName</t>
  </si>
  <si>
    <t>http://www.callmyname.com</t>
  </si>
  <si>
    <t>9fed44fc-988d-946b-beba-da17c9af1dff</t>
  </si>
  <si>
    <t>CallMyOtherNumber</t>
  </si>
  <si>
    <t>http://www.callmyothernumber.com</t>
  </si>
  <si>
    <t>43da3fe7-5d77-3416-22ba-3104887a0b55</t>
  </si>
  <si>
    <t>CallNet Call Center Services</t>
  </si>
  <si>
    <t>http://www.callnetservices.com</t>
  </si>
  <si>
    <t>4f24179a-dad6-37c2-4a99-417e9e317517</t>
  </si>
  <si>
    <t>CallNet Corporation</t>
  </si>
  <si>
    <t>http://www.callnetcorp.com</t>
  </si>
  <si>
    <t>f2ae5b4a-75ca-d011-b696-278da81a46d8</t>
  </si>
  <si>
    <t>CallOnTheGo</t>
  </si>
  <si>
    <t>http://www.callonthego.com/</t>
  </si>
  <si>
    <t>39517db2-6203-478e-e596-47a48b6071bf</t>
  </si>
  <si>
    <t>Calloud</t>
  </si>
  <si>
    <t>https://calloud.com/</t>
  </si>
  <si>
    <t>4ea230b3-952d-58fe-6f9c-2e40606689ec</t>
  </si>
  <si>
    <t>Calloway School of Business and Accountancy</t>
  </si>
  <si>
    <t>http://www.calloway.wfu.edu</t>
  </si>
  <si>
    <t>4b1ac675-560b-fa0d-ed5e-5cda439cc862</t>
  </si>
  <si>
    <t>Callowhill Neighborhood Association</t>
  </si>
  <si>
    <t>http://callowhill.org</t>
  </si>
  <si>
    <t>87d4931a-43a8-f397-e272-a62a232b9f94</t>
  </si>
  <si>
    <t>CallPage</t>
  </si>
  <si>
    <t>https://www.callpage.io</t>
  </si>
  <si>
    <t>cc813a9b-5a0e-df7f-0254-8149a6d9d7d7</t>
  </si>
  <si>
    <t>CallPal App</t>
  </si>
  <si>
    <t>http://www.callpalapp.net</t>
  </si>
  <si>
    <t>38c5233f-57b8-8c8c-3561-9d39320bf3a5</t>
  </si>
  <si>
    <t>CallParty</t>
  </si>
  <si>
    <t>http://callparty.org</t>
  </si>
  <si>
    <t>3a1e7a59-4b4e-3a39-241f-a0fbca35b221</t>
  </si>
  <si>
    <t>Callpicker</t>
  </si>
  <si>
    <t>http://callpicker.com</t>
  </si>
  <si>
    <t>47049aa7-ecd1-6f38-d45f-5469560ac614</t>
  </si>
  <si>
    <t>CallPlease</t>
  </si>
  <si>
    <t>https://www.callplease.com/</t>
  </si>
  <si>
    <t>f422c06c-47b0-3432-dca2-20c8dcec86ca</t>
  </si>
  <si>
    <t>CallPlus</t>
  </si>
  <si>
    <t>http://callplus.co.nz</t>
  </si>
  <si>
    <t>9e08e645-bc34-be6d-504c-5e9a22d49bfd</t>
  </si>
  <si>
    <t>Callpod</t>
  </si>
  <si>
    <t>http://www.callpod.com</t>
  </si>
  <si>
    <t>e891bce1-cc58-bb31-21e5-1d02b46653ed</t>
  </si>
  <si>
    <t>CallPotential</t>
  </si>
  <si>
    <t>http://callpotential.com/</t>
  </si>
  <si>
    <t>9f9617fe-05ab-769a-6781-c0db1585b903</t>
  </si>
  <si>
    <t>CallPro</t>
  </si>
  <si>
    <t>https://www.callpro.mn/</t>
  </si>
  <si>
    <t>7089dc0e-2aba-7815-8854-8e17c0fda912</t>
  </si>
  <si>
    <t>CallPro CRM</t>
  </si>
  <si>
    <t>https://callprocrm.com</t>
  </si>
  <si>
    <t>8e956e79-d51e-58e9-bf2f-b0f7048d38c9</t>
  </si>
  <si>
    <t>CallPromise</t>
  </si>
  <si>
    <t>http://callpromise.com/</t>
  </si>
  <si>
    <t>fc5af03d-338c-c559-9665-e67c3bc2afb7</t>
  </si>
  <si>
    <t>callput.in</t>
  </si>
  <si>
    <t>http://www.callput.in</t>
  </si>
  <si>
    <t>3afe2df2-54d5-c41f-c8dc-67f974cd9dec</t>
  </si>
  <si>
    <t>CALLR</t>
  </si>
  <si>
    <t>http://callr.com</t>
  </si>
  <si>
    <t>21cc7935-9273-7247-6a9b-610cf725e6cc</t>
  </si>
  <si>
    <t>Callr</t>
  </si>
  <si>
    <t>http://getcallr.com</t>
  </si>
  <si>
    <t>53475725-9e02-bdea-467b-aa6e51fa915f</t>
  </si>
  <si>
    <t>CallRail</t>
  </si>
  <si>
    <t>https://www.callrail.com</t>
  </si>
  <si>
    <t>b3b4901a-5c6e-6b97-6509-a048e087bb55</t>
  </si>
  <si>
    <t>CallRed</t>
  </si>
  <si>
    <t>http://callred.com</t>
  </si>
  <si>
    <t>ae7a789a-0b8c-9af1-7d27-cc30d325e02e</t>
  </si>
  <si>
    <t>CallResto</t>
  </si>
  <si>
    <t>http://www.callresto.com/</t>
  </si>
  <si>
    <t>fd5173f8-325f-5351-74ad-2a9987317ebc</t>
  </si>
  <si>
    <t>Callrewards.com</t>
  </si>
  <si>
    <t>https://www.callrewards.com</t>
  </si>
  <si>
    <t>b995feea-b982-d394-735e-0c7ea258d8a8</t>
  </si>
  <si>
    <t>Callroom.co</t>
  </si>
  <si>
    <t>http://callroom.co</t>
  </si>
  <si>
    <t>497f2792-6579-7d2b-5ddf-16722a2882a3</t>
  </si>
  <si>
    <t>Callrtech</t>
  </si>
  <si>
    <t>http://www.callrtech.com</t>
  </si>
  <si>
    <t>5de6f1bf-cfd1-57b0-7de0-6f570b93247a</t>
  </si>
  <si>
    <t>Calls After Hours, LLC</t>
  </si>
  <si>
    <t>http://www.callsafterhours.com</t>
  </si>
  <si>
    <t>a7313c5e-9691-9f19-cfe5-77f0a5962954</t>
  </si>
  <si>
    <t>Calls Casting</t>
  </si>
  <si>
    <t>http://www.callscasting.com</t>
  </si>
  <si>
    <t>e48a93c2-67a8-9eb7-126f-a9ab88b1fada</t>
  </si>
  <si>
    <t>Calls.bg</t>
  </si>
  <si>
    <t>http://www.calls.bg</t>
  </si>
  <si>
    <t>67ae8ced-689b-86a2-1206-2fe1eadf8d21</t>
  </si>
  <si>
    <t>calls9</t>
  </si>
  <si>
    <t>http://www.calls9.com</t>
  </si>
  <si>
    <t>e6246da9-cd3e-5142-17e7-85a452927fc2</t>
  </si>
  <si>
    <t>CallsDirect</t>
  </si>
  <si>
    <t>http://www.callsdirect.com</t>
  </si>
  <si>
    <t>17844016-1b9b-d679-d255-38ab52fe3099</t>
  </si>
  <si>
    <t>CallsFreeCalls</t>
  </si>
  <si>
    <t>http://cfc.io</t>
  </si>
  <si>
    <t>5837a3df-b92e-faea-c191-b96ea7932554</t>
  </si>
  <si>
    <t>CallShaper, LLC</t>
  </si>
  <si>
    <t>http://www.callshaper.com/</t>
  </si>
  <si>
    <t>d42788be-f786-a195-8a2c-4fb2e30d749f</t>
  </si>
  <si>
    <t>Callsign</t>
  </si>
  <si>
    <t>http://www.callsign.com</t>
  </si>
  <si>
    <t>08ced4a8-f5c2-6c78-547b-77f5731d4c78</t>
  </si>
  <si>
    <t>CallSocket</t>
  </si>
  <si>
    <t>http://callsocketusa.com/</t>
  </si>
  <si>
    <t>5ac1f06f-2abb-03ee-275b-9252285f9f3b</t>
  </si>
  <si>
    <t>Callsome Solutions</t>
  </si>
  <si>
    <t>http://www.callflakes.com</t>
  </si>
  <si>
    <t>5afd1312-0c2e-4308-fa73-74d9077a9146</t>
  </si>
  <si>
    <t>CallSource</t>
  </si>
  <si>
    <t>http://www.callsource.com</t>
  </si>
  <si>
    <t>928e0af2-0a54-9d5b-d897-b9d3f5a6aa2d</t>
  </si>
  <si>
    <t>CallSpark</t>
  </si>
  <si>
    <t>http://www.callspark.com</t>
  </si>
  <si>
    <t>04081f8c-5793-3b0e-04b4-903295075f68</t>
  </si>
  <si>
    <t>CallSquad</t>
  </si>
  <si>
    <t>http://callsquad.com/</t>
  </si>
  <si>
    <t>521bf93b-cac0-31d8-9791-77d58550f8a4</t>
  </si>
  <si>
    <t>Callstack</t>
  </si>
  <si>
    <t>https://callstack.io/</t>
  </si>
  <si>
    <t>63d339b6-4619-0278-bff6-08358e0c210c</t>
  </si>
  <si>
    <t>Callstats.io</t>
  </si>
  <si>
    <t>http://www.callstats.io</t>
  </si>
  <si>
    <t>0d93f3ed-4228-bc48-b955-4a013187b030</t>
  </si>
  <si>
    <t>Callstream</t>
  </si>
  <si>
    <t>http://www.callstream.com/</t>
  </si>
  <si>
    <t>26385ee8-355b-3386-efbd-25570bae7857</t>
  </si>
  <si>
    <t>CallsUp!</t>
  </si>
  <si>
    <t>http://www.callsup.com</t>
  </si>
  <si>
    <t>4d9985e6-89de-5840-36ae-178d746dd89b</t>
  </si>
  <si>
    <t>Callsweepr</t>
  </si>
  <si>
    <t>http://callsweepr.com/</t>
  </si>
  <si>
    <t>6f69c7ef-ffc9-5baa-cb1c-cc7d24e1ccd6</t>
  </si>
  <si>
    <t>Calltag</t>
  </si>
  <si>
    <t>http://callt.ag/</t>
  </si>
  <si>
    <t>1958e94a-665b-270f-7188-c5ee65b0d6fa</t>
  </si>
  <si>
    <t>Calltech</t>
  </si>
  <si>
    <t>0c33a875-bd43-0178-4021-57c85e3d81e1</t>
  </si>
  <si>
    <t>CallText</t>
  </si>
  <si>
    <t>http://www.calltext.co</t>
  </si>
  <si>
    <t>698ed722-64e3-37a7-8614-4778b161025f</t>
  </si>
  <si>
    <t>CallThere</t>
  </si>
  <si>
    <t>http://callthere.com</t>
  </si>
  <si>
    <t>0a23f036-80c3-f709-309f-9b04c3039769</t>
  </si>
  <si>
    <t>CallTime Solutions</t>
  </si>
  <si>
    <t>http://www.calltime.com.au</t>
  </si>
  <si>
    <t>23683ea4-2b3c-addd-4a46-2733929b84df</t>
  </si>
  <si>
    <t>CallTower Inc</t>
  </si>
  <si>
    <t>http://www.calltower.com/</t>
  </si>
  <si>
    <t>0ae8afe7-2540-4826-3de9-78b7ce1bfd36</t>
  </si>
  <si>
    <t>CallTracks</t>
  </si>
  <si>
    <t>http://www.calltracks.com/</t>
  </si>
  <si>
    <t>b89cb671-5f91-8f1d-4eda-325fb000d332</t>
  </si>
  <si>
    <t>CallTree Pro</t>
  </si>
  <si>
    <t>https://www.calltreepro.com</t>
  </si>
  <si>
    <t>904c56b9-d106-6d2e-5e2e-b43067b0d60b</t>
  </si>
  <si>
    <t>CallTrex Corporation</t>
  </si>
  <si>
    <t>https://www.caltex.com</t>
  </si>
  <si>
    <t>24bdc4ee-becb-9a98-49cd-82f62095b6f1</t>
  </si>
  <si>
    <t>Calltrunk</t>
  </si>
  <si>
    <t>http://calltrunk.com</t>
  </si>
  <si>
    <t>0517cfd3-77f0-f03f-171f-869f6b814e9e</t>
  </si>
  <si>
    <t>Callture</t>
  </si>
  <si>
    <t>http://www.callture.com</t>
  </si>
  <si>
    <t>88e474e5-da07-b305-bd34-ae37b0703751</t>
  </si>
  <si>
    <t>Callup</t>
  </si>
  <si>
    <t>http://www.callup.net/</t>
  </si>
  <si>
    <t>d42d0a53-85d9-3fa7-71d4-cc69d6537fbe</t>
  </si>
  <si>
    <t>Callupcontact Telephone Book</t>
  </si>
  <si>
    <t>http://www.callupcontact.com</t>
  </si>
  <si>
    <t>6ac9a11d-1662-f6b2-a7bd-e873aee14610</t>
  </si>
  <si>
    <t>CallUsAll</t>
  </si>
  <si>
    <t>http://www.callusall.com</t>
  </si>
  <si>
    <t>b199295e-7d19-708d-75f7-03f2b6a84283</t>
  </si>
  <si>
    <t>Callvibe</t>
  </si>
  <si>
    <t>http://www.callvibe.com</t>
  </si>
  <si>
    <t>3d4bb648-7314-a697-1600-330f363aa358</t>
  </si>
  <si>
    <t>Callvine</t>
  </si>
  <si>
    <t>http://www.callvine.com</t>
  </si>
  <si>
    <t>5b5da24d-a90c-e9a1-ada1-c3fb42eef46b</t>
  </si>
  <si>
    <t>CallVision.com</t>
  </si>
  <si>
    <t>http://www.callvision.com</t>
  </si>
  <si>
    <t>6eed7c95-b5f2-3953-d2d0-984db74c3bca</t>
  </si>
  <si>
    <t>Callvox</t>
  </si>
  <si>
    <t>http://www.callvox.net</t>
  </si>
  <si>
    <t>ee07fd98-9037-eecc-8416-de5dd7b67eb2</t>
  </si>
  <si>
    <t>CallVU</t>
  </si>
  <si>
    <t>http://www.callvu.com</t>
  </si>
  <si>
    <t>0ebeaed9-f8da-cb4d-6f8d-5913de725f36</t>
  </si>
  <si>
    <t>Callware Technologies</t>
  </si>
  <si>
    <t>http://www.callware.com</t>
  </si>
  <si>
    <t>a788e902-0f3f-038d-2979-c43475943713</t>
  </si>
  <si>
    <t>CallWave</t>
  </si>
  <si>
    <t>http://www.callwave.com</t>
  </si>
  <si>
    <t>fe867ef0-8a08-2a14-ca68-3aa1358417f9</t>
  </si>
  <si>
    <t>CallWith.Me</t>
  </si>
  <si>
    <t>http://www.callwith.me/</t>
  </si>
  <si>
    <t>b3938bd9-85bf-44fe-74a1-9b00c3322234</t>
  </si>
  <si>
    <t>Cally.com</t>
  </si>
  <si>
    <t>https://cally.com</t>
  </si>
  <si>
    <t>ba319e17-3c6d-fbe2-498f-f982c08c274b</t>
  </si>
  <si>
    <t>Callyo</t>
  </si>
  <si>
    <t>https://callyo.com</t>
  </si>
  <si>
    <t>73e2f600-a72e-3375-c501-9168bdcd35f6</t>
  </si>
  <si>
    <t>CallYourPrice</t>
  </si>
  <si>
    <t>http://callyourprice.com/</t>
  </si>
  <si>
    <t>ccc16604-730d-e4fa-5db3-2095cceb62cd</t>
  </si>
  <si>
    <t>Callyssee Cosmetics</t>
  </si>
  <si>
    <t>https://callyssee.com/</t>
  </si>
  <si>
    <t>cb43cb82-08be-f815-54ab-cc0fd5b1000e</t>
  </si>
  <si>
    <t>Callystro</t>
  </si>
  <si>
    <t>http://www.callystro.com</t>
  </si>
  <si>
    <t>b94859bb-565c-7517-beaa-f3066e63a0a4</t>
  </si>
  <si>
    <t>Callzilla</t>
  </si>
  <si>
    <t>http://www.callzilla.net</t>
  </si>
  <si>
    <t>594e9707-5c9a-d952-7893-7f2347480018</t>
  </si>
  <si>
    <t>Calm</t>
  </si>
  <si>
    <t>http://www.calm.com</t>
  </si>
  <si>
    <t>417abe0c-b09b-6471-a442-b8b3f8492fa7</t>
  </si>
  <si>
    <t>Calm A Mama</t>
  </si>
  <si>
    <t>http://calm-a-mama.com/</t>
  </si>
  <si>
    <t>3d6e6934-ff76-e8c2-6e8c-518068602c14</t>
  </si>
  <si>
    <t>CALM Energy</t>
  </si>
  <si>
    <t>http://calmenergydev.com/media/our-firm/</t>
  </si>
  <si>
    <t>b83ae9b9-8107-2000-5762-0503975cde92</t>
  </si>
  <si>
    <t>Calm Island</t>
  </si>
  <si>
    <t>http://badanamu.com</t>
  </si>
  <si>
    <t>a2938b13-4251-6d69-d0f1-cc01cedd56e5</t>
  </si>
  <si>
    <t>Calm Response</t>
  </si>
  <si>
    <t>http://www.calmresponse.com</t>
  </si>
  <si>
    <t>1ee56011-28e6-94d4-2816-d64bc4e39a0b</t>
  </si>
  <si>
    <t>Calm the Nerves</t>
  </si>
  <si>
    <t>http://www.calmthenerves.com</t>
  </si>
  <si>
    <t>b31bad7a-7acb-aedb-ed3e-058e76233f85</t>
  </si>
  <si>
    <t>Calm Ventures</t>
  </si>
  <si>
    <t>http://calmventures.com</t>
  </si>
  <si>
    <t>30798a2b-f502-3afc-6578-df4a744640df</t>
  </si>
  <si>
    <t>Calm.io</t>
  </si>
  <si>
    <t>https://www.calm.io/</t>
  </si>
  <si>
    <t>fe2c413e-c36c-3141-1aa6-850d47732f5c</t>
  </si>
  <si>
    <t>Calman Trust</t>
  </si>
  <si>
    <t>http://www.calman.org</t>
  </si>
  <si>
    <t>097f018c-60c7-153f-1df9-a84887ffa7fd</t>
  </si>
  <si>
    <t>Calmar Laser</t>
  </si>
  <si>
    <t>http://www.calmarlaser.com/</t>
  </si>
  <si>
    <t>ed819893-cd82-64a1-f465-8aa6679ea7bc</t>
  </si>
  <si>
    <t>Calmar Telematics</t>
  </si>
  <si>
    <t>http://www.calmartelematics.com</t>
  </si>
  <si>
    <t>2461d2a6-52a7-a555-b213-c0bc6e3fdccb</t>
  </si>
  <si>
    <t>CALmatters</t>
  </si>
  <si>
    <t>http://www.calmatters.org/</t>
  </si>
  <si>
    <t>d82685cc-a451-16c2-8a90-d0390b99fbb6</t>
  </si>
  <si>
    <t>Calme Mobile</t>
  </si>
  <si>
    <t>http://calmemobiles.com/</t>
  </si>
  <si>
    <t>1a147c4d-d877-2b8a-7d4a-cb39faf65267</t>
  </si>
  <si>
    <t>Calmedica</t>
  </si>
  <si>
    <t>http://calmedica.com/en/</t>
  </si>
  <si>
    <t>7a100b88-9f51-9f61-68f6-fcc5ffe22845</t>
  </si>
  <si>
    <t>Calmedica Capital</t>
  </si>
  <si>
    <t>http://calmedica.com</t>
  </si>
  <si>
    <t>765cfbf3-dc0a-ad9d-ba44-ffbc2b011404</t>
  </si>
  <si>
    <t>CalmFamily CIC</t>
  </si>
  <si>
    <t>http://www.calmfamily.org</t>
  </si>
  <si>
    <t>0013118e-3cb8-a7d2-c389-3d4dfb738a4d</t>
  </si>
  <si>
    <t>CalmFit</t>
  </si>
  <si>
    <t>http://www.calmfit.com</t>
  </si>
  <si>
    <t>a44b7301-3fd8-dd57-e773-b682ca710604</t>
  </si>
  <si>
    <t>Calmlee</t>
  </si>
  <si>
    <t>http://www.calmlee.com</t>
  </si>
  <si>
    <t>93a256c2-9dc6-245e-ba3e-dd8cafb6ee7d</t>
  </si>
  <si>
    <t>Calmodo</t>
  </si>
  <si>
    <t>https://www.calmodo.com/</t>
  </si>
  <si>
    <t>6c1c0992-3dfa-1b56-a871-8ca14d3af0d5</t>
  </si>
  <si>
    <t>Calmont Wire &amp; Cable</t>
  </si>
  <si>
    <t>http://calmont.com</t>
  </si>
  <si>
    <t>4f607f7a-8046-85ab-c691-ca2639a31d10</t>
  </si>
  <si>
    <t>CalmSea</t>
  </si>
  <si>
    <t>http://www.calmseainc.com</t>
  </si>
  <si>
    <t>e2f7c999-544c-bc72-0ffc-d225fd3ce43f</t>
  </si>
  <si>
    <t>CalmShalmz-Shootingstar</t>
  </si>
  <si>
    <t>http://www.shootingstarshalmz.com</t>
  </si>
  <si>
    <t>f81ee0ce-d755-cfd0-3acb-a5eaf1f12627</t>
  </si>
  <si>
    <t>Calnet Technology Group</t>
  </si>
  <si>
    <t>http://www.calnettech.com</t>
  </si>
  <si>
    <t>a111e60c-f6e8-f12e-4b63-381eb7d1aa77</t>
  </si>
  <si>
    <t>Calnetix Technologies</t>
  </si>
  <si>
    <t>https://www.calnetix.com</t>
  </si>
  <si>
    <t>ab9aa1d1-3baf-425f-0101-f9c4756900d5</t>
  </si>
  <si>
    <t>Calnex Solutions</t>
  </si>
  <si>
    <t>http://calnexsol.com</t>
  </si>
  <si>
    <t>49d34384-a1b9-3e03-b1d9-d288c31e3a68</t>
  </si>
  <si>
    <t>Caloby</t>
  </si>
  <si>
    <t>http://www.caloby.com</t>
  </si>
  <si>
    <t>ec3010bc-0928-27b8-9d77-e4d646f9fca5</t>
  </si>
  <si>
    <t>Caloderm Ltd</t>
  </si>
  <si>
    <t>http://www.alopecia-barbae.com</t>
  </si>
  <si>
    <t>2e0c369d-f7a6-aa88-e620-38d5efc1ef1b</t>
  </si>
  <si>
    <t>Caloga</t>
  </si>
  <si>
    <t>http://www.caloga.com/en</t>
  </si>
  <si>
    <t>6a6c4368-edb9-d06b-42d9-3474df9a9e7a</t>
  </si>
  <si>
    <t>Calolo</t>
  </si>
  <si>
    <t>http://calolo.com</t>
  </si>
  <si>
    <t>23e1a5c6-e5b0-5b38-dfb5-53f5dbc61079</t>
  </si>
  <si>
    <t>Calom Technologies</t>
  </si>
  <si>
    <t>http://www.calomtech.com</t>
  </si>
  <si>
    <t>ea7635b0-fcd5-4964-86c7-ec69905e1d98</t>
  </si>
  <si>
    <t>Calon Cardio-Technology Ltd</t>
  </si>
  <si>
    <t>http://www.caloncardio.com</t>
  </si>
  <si>
    <t>f03283e2-8936-0f88-2e2a-17ef18b13ce7</t>
  </si>
  <si>
    <t>Caloon</t>
  </si>
  <si>
    <t>http://www.caloon.co/</t>
  </si>
  <si>
    <t>7d8e6a7f-1cd5-d31b-a053-10c19844af01</t>
  </si>
  <si>
    <t>calopi</t>
  </si>
  <si>
    <t>http://www.calopi.com</t>
  </si>
  <si>
    <t>53ffcd1d-6cea-f55e-3005-ad49cd2cba11</t>
  </si>
  <si>
    <t>Calor Energy</t>
  </si>
  <si>
    <t>http://calorenergy.com/</t>
  </si>
  <si>
    <t>e2eb60ad-8bc9-51eb-456b-ba6bed9a1a58</t>
  </si>
  <si>
    <t>Calorie Care</t>
  </si>
  <si>
    <t>https://www.caloriecare.com/</t>
  </si>
  <si>
    <t>1f55441c-7eeb-97a1-6970-e0606e383b7a</t>
  </si>
  <si>
    <t>Calorie Conscious</t>
  </si>
  <si>
    <t>http://www.calorieconscious.co.za</t>
  </si>
  <si>
    <t>794faff7-f311-dcaa-6a5b-9495962d62b8</t>
  </si>
  <si>
    <t>CalorieCount.com</t>
  </si>
  <si>
    <t>http://caloriecount.com</t>
  </si>
  <si>
    <t>4601f12e-e8b5-49de-3921-26cff5f69528</t>
  </si>
  <si>
    <t>CalorieKing</t>
  </si>
  <si>
    <t>http://www.calorieking.com</t>
  </si>
  <si>
    <t>3faa0d48-bedd-c84d-bcc6-c2e966d3a09f</t>
  </si>
  <si>
    <t>Calorific</t>
  </si>
  <si>
    <t>http://www.calorificapp.com</t>
  </si>
  <si>
    <t>b811e0b5-61e4-648d-b7fc-e231dc43e3d8</t>
  </si>
  <si>
    <t>Calorious</t>
  </si>
  <si>
    <t>http://calorio.us/</t>
  </si>
  <si>
    <t>fa3aef81-cb7b-d172-8977-62cd8f27c379</t>
  </si>
  <si>
    <t>Calorique, LLC</t>
  </si>
  <si>
    <t>http://www.calorique.com</t>
  </si>
  <si>
    <t>3d304e6e-03f7-f96a-9d89-ec08b154fae3</t>
  </si>
  <si>
    <t>Calospot</t>
  </si>
  <si>
    <t>http://www.calospot.com/</t>
  </si>
  <si>
    <t>2174c109-a406-b9e8-0c56-71497079b1bc</t>
  </si>
  <si>
    <t>Calosyn Pharma</t>
  </si>
  <si>
    <t>http://calosynpharma.com</t>
  </si>
  <si>
    <t>465ba812-3b03-998b-ac5e-3dbd79416d56</t>
  </si>
  <si>
    <t>Calouste Gulbenkian Foundation</t>
  </si>
  <si>
    <t>http://gulbenkian.org.uk/</t>
  </si>
  <si>
    <t>f5015316-dce7-7cad-e17a-2fa0b07d3956</t>
  </si>
  <si>
    <t>Calpano</t>
  </si>
  <si>
    <t>http://www.calpano.com</t>
  </si>
  <si>
    <t>9eaf68c2-5878-5ced-0ca5-07d67d1af142</t>
  </si>
  <si>
    <t>Calpers</t>
  </si>
  <si>
    <t>https://www.calpers.ca.gov</t>
  </si>
  <si>
    <t>d4385f9a-140a-7a31-81e0-71d0f6306212</t>
  </si>
  <si>
    <t>CalPERS</t>
  </si>
  <si>
    <t>http://www.calpers.ca.gov/</t>
  </si>
  <si>
    <t>1160f0da-b5d2-1db9-b585-ba5b1816a4db</t>
  </si>
  <si>
    <t>Calphalon</t>
  </si>
  <si>
    <t>http://www.calphalon.com/</t>
  </si>
  <si>
    <t>1aab6e6a-55a6-f7c2-fd5b-5935d8eb960c</t>
  </si>
  <si>
    <t>Calpian</t>
  </si>
  <si>
    <t>http://www.calpian.com</t>
  </si>
  <si>
    <t>81b4291c-4d24-6549-da0d-19243dcbb02c</t>
  </si>
  <si>
    <t>Calpine</t>
  </si>
  <si>
    <t>http://www.calpine.com</t>
  </si>
  <si>
    <t>5d4d275a-e602-6be4-a4e0-92109a43e544</t>
  </si>
  <si>
    <t>Calpine Energy Services</t>
  </si>
  <si>
    <t>568c8e1f-ca4a-3e0d-cd70-817a145f6469</t>
  </si>
  <si>
    <t>CALPIRG Education Fund</t>
  </si>
  <si>
    <t>http://calpirgedfund.org</t>
  </si>
  <si>
    <t>58a7c563-4e1a-242f-42f6-5d56d0e17d52</t>
  </si>
  <si>
    <t>Calporta Therapeutics</t>
  </si>
  <si>
    <t>http://www.coipharma.com</t>
  </si>
  <si>
    <t>4f172d97-933d-757a-84d2-077bce71dc4b</t>
  </si>
  <si>
    <t>Calq</t>
  </si>
  <si>
    <t>https://calq.io/</t>
  </si>
  <si>
    <t>09f4dbf5-c62b-3252-3581-2edffb09498e</t>
  </si>
  <si>
    <t>CalRAM</t>
  </si>
  <si>
    <t>http://calraminc.com</t>
  </si>
  <si>
    <t>1c2387dd-0001-bb41-a0a6-2cab6ba4ea6a</t>
  </si>
  <si>
    <t>CalReply</t>
  </si>
  <si>
    <t>http://www.calreply.com</t>
  </si>
  <si>
    <t>fbabd43a-3b8e-c1c3-aa6b-299fb244e7c1</t>
  </si>
  <si>
    <t>Calroo</t>
  </si>
  <si>
    <t>http://www.calroo.com</t>
  </si>
  <si>
    <t>79c1f810-1fe8-d70d-0155-f00de6f577d4</t>
  </si>
  <si>
    <t>Calsoft Inc.</t>
  </si>
  <si>
    <t>http://www.calsoftinc.com</t>
  </si>
  <si>
    <t>1c3bfb31-ec8a-7f1f-6105-55d244ad57c4</t>
  </si>
  <si>
    <t>CalSol</t>
  </si>
  <si>
    <t>http://calsol.berkeley.edu</t>
  </si>
  <si>
    <t>d0028367-c631-72b2-febc-8722c6cfe26d</t>
  </si>
  <si>
    <t>Calsonic Kansei Corporation</t>
  </si>
  <si>
    <t>http://www.calsonickansei.co.jp</t>
  </si>
  <si>
    <t>be72286f-5488-0e69-367e-910d69e6bc47</t>
  </si>
  <si>
    <t>CalSpace</t>
  </si>
  <si>
    <t>http://www.calspace.com</t>
  </si>
  <si>
    <t>435378dd-b46f-c188-aa0f-dde0defde40d</t>
  </si>
  <si>
    <t>Calspan Corporation</t>
  </si>
  <si>
    <t>http://www.calspan.com</t>
  </si>
  <si>
    <t>bf1f73bc-e88d-bfa1-767d-afe8c5b72bf5</t>
  </si>
  <si>
    <t>CalStar Products</t>
  </si>
  <si>
    <t>http://www.calstarproducts.com</t>
  </si>
  <si>
    <t>4614fb4c-d7ea-613c-74f7-0bc227e8841b</t>
  </si>
  <si>
    <t>CALSTART</t>
  </si>
  <si>
    <t>http://www.calstart.org</t>
  </si>
  <si>
    <t>04ab4e79-7755-9d3d-cc36-ed14ef9b0d79</t>
  </si>
  <si>
    <t>CalState TEACH</t>
  </si>
  <si>
    <t>http://www.calstateteach.net/</t>
  </si>
  <si>
    <t>81f6266d-558b-ba5e-3792-a5503888c13f</t>
  </si>
  <si>
    <t>CalSTRS</t>
  </si>
  <si>
    <t>http://www.calstrs.com</t>
  </si>
  <si>
    <t>9eae9faa-f75c-db70-3b4c-6183b583a4ba</t>
  </si>
  <si>
    <t>CalSurance Associates</t>
  </si>
  <si>
    <t>http://www.calsurance.com/</t>
  </si>
  <si>
    <t>955ce3fb-5faa-75e5-1253-f2e3f5a6144f</t>
  </si>
  <si>
    <t>Calsys</t>
  </si>
  <si>
    <t>http://calsysinc.com</t>
  </si>
  <si>
    <t>11b0576d-58e9-66b8-427e-5e349f0ba3a5</t>
  </si>
  <si>
    <t>Caltagirone Editore S p A</t>
  </si>
  <si>
    <t>http://www.caltagironeeditore.com/english/</t>
  </si>
  <si>
    <t>63dcf30d-22e0-29a2-f523-90813f0b0973</t>
  </si>
  <si>
    <t>Caltagirone Spa</t>
  </si>
  <si>
    <t>http://www.caltagironespa.it</t>
  </si>
  <si>
    <t>7268282e-570a-1cda-4f9a-b8fbfaac75ce</t>
  </si>
  <si>
    <t>Caltec</t>
  </si>
  <si>
    <t>http://www.caltec.com/</t>
  </si>
  <si>
    <t>6763f0f2-0e40-12b8-4897-8c11d6dfd0f9</t>
  </si>
  <si>
    <t>Caltech</t>
  </si>
  <si>
    <t>http://www.caltech.se/</t>
  </si>
  <si>
    <t>7ec0ca0f-6652-b9d2-eb1c-75aeb1f2def3</t>
  </si>
  <si>
    <t>Caltech - California Institute of Technology</t>
  </si>
  <si>
    <t>http://www.caltech.edu</t>
  </si>
  <si>
    <t>25c7c4fd-e88c-4122-1dff-3fe74fbe5c8d</t>
  </si>
  <si>
    <t>Caltech Advantage</t>
  </si>
  <si>
    <t>http://www.caltechadvantage.com/</t>
  </si>
  <si>
    <t>2d60690e-27d7-a4e6-5efe-24fa93809af9</t>
  </si>
  <si>
    <t>Caltech Entrepreneurs Forum</t>
  </si>
  <si>
    <t>http://www.entforum.caltech.edu/</t>
  </si>
  <si>
    <t>767a2b3c-b8b5-4416-253a-25c52314e053</t>
  </si>
  <si>
    <t>Caltex Australia</t>
  </si>
  <si>
    <t>http://www.caltex.com.au/</t>
  </si>
  <si>
    <t>5c20fc0e-e3e6-1ff8-5554-788e11581221</t>
  </si>
  <si>
    <t>Caltex Energy</t>
  </si>
  <si>
    <t>http://www.caltex-energy.com</t>
  </si>
  <si>
    <t>1bafda42-5d2d-24cc-5b18-942dc6d1987f</t>
  </si>
  <si>
    <t>Calthorpe Analytics</t>
  </si>
  <si>
    <t>http://calthorpeanalytics.com</t>
  </si>
  <si>
    <t>8740167d-c8a6-ef79-35ab-4b648b5836a5</t>
  </si>
  <si>
    <t>Calthorpe Associates</t>
  </si>
  <si>
    <t>http://www.calthorpe.com</t>
  </si>
  <si>
    <t>581f4854-ac93-4ae7-64ec-64070f368056</t>
  </si>
  <si>
    <t>Caltina, LLC</t>
  </si>
  <si>
    <t>http://www.caltina.com</t>
  </si>
  <si>
    <t>8b83c8a5-263b-0c85-f972-3bae36351a30</t>
  </si>
  <si>
    <t>Caltius Capital Management</t>
  </si>
  <si>
    <t>http://www.caltius.com</t>
  </si>
  <si>
    <t>756da6be-690e-c6e4-e108-bf224c3d8b35</t>
  </si>
  <si>
    <t>Caltius Private Equity</t>
  </si>
  <si>
    <t>21102238-1fab-6a02-9e55-ef0f0ceeeb31</t>
  </si>
  <si>
    <t>Calton</t>
  </si>
  <si>
    <t>http://www.calton.com</t>
  </si>
  <si>
    <t>4325f94c-cb1f-e29a-92cb-71560c38f566</t>
  </si>
  <si>
    <t>Caltrain</t>
  </si>
  <si>
    <t>http://www.caltrain.com/</t>
  </si>
  <si>
    <t>2a7eba2f-9919-7360-59c4-46deaa86ae5b</t>
  </si>
  <si>
    <t>CALTROLS MIDDLE EAST LABORATORIES</t>
  </si>
  <si>
    <t>http://www.caltrols.com/</t>
  </si>
  <si>
    <t>4e940419-39f8-7d64-c11c-418ba0ed81ec</t>
  </si>
  <si>
    <t>Caltron Industries, Inc.</t>
  </si>
  <si>
    <t>http://www.caltronind.com</t>
  </si>
  <si>
    <t>daff3f0b-ebcf-d759-3977-4dc92a93dcaa</t>
  </si>
  <si>
    <t>Caltweet</t>
  </si>
  <si>
    <t>http://caltweet.com</t>
  </si>
  <si>
    <t>da669fc9-01fb-bd98-3d97-46bea35ed21e</t>
  </si>
  <si>
    <t>Calumet College of Saint Joseph</t>
  </si>
  <si>
    <t>http://www.ccsj.edu/</t>
  </si>
  <si>
    <t>965bc5a0-ba9b-93e9-1ff6-6f3357429694</t>
  </si>
  <si>
    <t>Calumet Specialty Products Partners, L.P.</t>
  </si>
  <si>
    <t>http://www.calumetspecialty.com/</t>
  </si>
  <si>
    <t>d0eede44-70f1-a13a-441b-30ed8048fa8e</t>
  </si>
  <si>
    <t>Calumet Venture Fund</t>
  </si>
  <si>
    <t>http://www.calumetvc.com</t>
  </si>
  <si>
    <t>89e90423-b38d-32bf-96cb-4dbdf47aefc3</t>
  </si>
  <si>
    <t>Calumino</t>
  </si>
  <si>
    <t>http://www.calumino.com/</t>
  </si>
  <si>
    <t>655b04d8-ee88-fe37-d655-0b0b5bfd382d</t>
  </si>
  <si>
    <t>Caluva</t>
  </si>
  <si>
    <t>http://www.caluva.com</t>
  </si>
  <si>
    <t>9c583c4a-30c8-bb99-44d8-f26d56e25823</t>
  </si>
  <si>
    <t>Calvada Surveying, Inc.</t>
  </si>
  <si>
    <t>http://www.calvada.com</t>
  </si>
  <si>
    <t>2e3f7b9b-c697-a115-9599-a62bed42ea4e</t>
  </si>
  <si>
    <t>Calvanese Chiropractic</t>
  </si>
  <si>
    <t>http://www.calvanesechiro.com/</t>
  </si>
  <si>
    <t>0b1c6924-e940-e366-e453-61422ea87e76</t>
  </si>
  <si>
    <t>Calvary Baptist Theological Seminary</t>
  </si>
  <si>
    <t>http://www.cbs.edu/</t>
  </si>
  <si>
    <t>65f42813-4e5b-556a-91a6-92e3d7aaea67</t>
  </si>
  <si>
    <t>Calvary Bible College and Theological Seminary</t>
  </si>
  <si>
    <t>http://www.calvary.edu/</t>
  </si>
  <si>
    <t>dab59633-8f42-e0a7-6b71-a1ae55039fcd</t>
  </si>
  <si>
    <t>Calvary Chapel</t>
  </si>
  <si>
    <t>https://calvarychapel.com</t>
  </si>
  <si>
    <t>edbe6471-acab-78c7-9b0b-bdfb32ddc0e3</t>
  </si>
  <si>
    <t>Calvary Chapel Bible College</t>
  </si>
  <si>
    <t>http://www.calvarychapelbiblecollege.com</t>
  </si>
  <si>
    <t>7abffcc4-e6d0-3a17-965c-7b2ee4922d45</t>
  </si>
  <si>
    <t>Calvary Community Care</t>
  </si>
  <si>
    <t>https://www.calvarycare.org.au</t>
  </si>
  <si>
    <t>2466d570-a9dc-f47c-5150-e893befb9ebc</t>
  </si>
  <si>
    <t>Calvert Car Sales</t>
  </si>
  <si>
    <t>http://www.calvertcarsales.co.uk</t>
  </si>
  <si>
    <t>45e854f5-edc4-8342-8b35-16a931fafa92</t>
  </si>
  <si>
    <t>Calvert Design Group, Inc.</t>
  </si>
  <si>
    <t>http://www.calvertdesigngroup.com</t>
  </si>
  <si>
    <t>9067d3ed-7337-a7d9-80fd-9c2c26764760</t>
  </si>
  <si>
    <t>Calvert Education</t>
  </si>
  <si>
    <t>http://calverteducation.com</t>
  </si>
  <si>
    <t>1961a4d8-6ae4-aa67-19ef-45b9a322c4d9</t>
  </si>
  <si>
    <t>Calvert Enterpriises</t>
  </si>
  <si>
    <t>http://calvert-enterprises.com</t>
  </si>
  <si>
    <t>cdd92596-cca5-3dde-4c63-806b4dc4de8c</t>
  </si>
  <si>
    <t>Calvert Foundation</t>
  </si>
  <si>
    <t>http://www.calvertfoundation.org</t>
  </si>
  <si>
    <t>fbd6802d-0b22-44e8-3241-7b99525b8733</t>
  </si>
  <si>
    <t>Calvert Group</t>
  </si>
  <si>
    <t>http://www.calvert.com</t>
  </si>
  <si>
    <t>fbdc7f5c-fff2-7303-fed2-1e5d8ec54edd</t>
  </si>
  <si>
    <t>Calvert Holdings</t>
  </si>
  <si>
    <t>http://calvertholdings.com/</t>
  </si>
  <si>
    <t>9ee606d1-66df-f982-9f51-2926716b2c71</t>
  </si>
  <si>
    <t>Calvert Research Institute</t>
  </si>
  <si>
    <t>http://calvert-research.com</t>
  </si>
  <si>
    <t>9df23722-c9dd-33f8-6c7f-045259889d1c</t>
  </si>
  <si>
    <t>Calvert School</t>
  </si>
  <si>
    <t>http://www.calvertschoolmd.org/page</t>
  </si>
  <si>
    <t>02f3926d-c135-afb4-08bf-6dfd53fadb39</t>
  </si>
  <si>
    <t>Calvert Social Venture Partners</t>
  </si>
  <si>
    <t>2a46a95d-25ad-3746-d304-b5b754bc768b</t>
  </si>
  <si>
    <t>Calvert Street Capital Partners</t>
  </si>
  <si>
    <t>http://www.cscp.com/</t>
  </si>
  <si>
    <t>f15402a5-5c84-a962-9df2-04f1249c5116</t>
  </si>
  <si>
    <t>Calvert-Jones Co., Inc.</t>
  </si>
  <si>
    <t>http://www.calvertjones.com/</t>
  </si>
  <si>
    <t>d6cf01b1-5d77-cf03-7945-543e74c2cede</t>
  </si>
  <si>
    <t>Calverton Business Incubator</t>
  </si>
  <si>
    <t>http://www.stonybrook.edu/calverton</t>
  </si>
  <si>
    <t>664ea765-2386-6363-d864-f4be4841713a</t>
  </si>
  <si>
    <t>Calverts</t>
  </si>
  <si>
    <t>http://www.calverts.coop/</t>
  </si>
  <si>
    <t>bc3a3d38-88e9-a774-2cb3-85656cdbba97</t>
  </si>
  <si>
    <t>Calvin</t>
  </si>
  <si>
    <t>http://www.calvinapp.com</t>
  </si>
  <si>
    <t>45da4da3-7da3-57db-a05b-a6c260d7eb2c</t>
  </si>
  <si>
    <t>https://www.textcalvin.com/</t>
  </si>
  <si>
    <t>bd65e7b4-1ee0-0e13-6e6e-ad4ca0a6e255</t>
  </si>
  <si>
    <t>Calvin Capital</t>
  </si>
  <si>
    <t>http://www.calvincapital.com/index.php</t>
  </si>
  <si>
    <t>d3e273f3-40ad-75e7-0855-92289a00abdf</t>
  </si>
  <si>
    <t>Calvin College</t>
  </si>
  <si>
    <t>http://www.calvin.edu</t>
  </si>
  <si>
    <t>c67522e1-046c-d16c-6556-53eeced2ac3b</t>
  </si>
  <si>
    <t>Calvin Group, LLC</t>
  </si>
  <si>
    <t>http://www.calvingroups.com</t>
  </si>
  <si>
    <t>52f24942-8f61-fbbb-6115-6229ae699fce</t>
  </si>
  <si>
    <t>Calvin Klein</t>
  </si>
  <si>
    <t>http://explore.calvinklein.com/</t>
  </si>
  <si>
    <t>31291076-d5eb-f0ac-8a88-01e3c582ab77</t>
  </si>
  <si>
    <t>Calvin Tam</t>
  </si>
  <si>
    <t>http://www.calvintam.com</t>
  </si>
  <si>
    <t>5324f67c-10ba-a034-2e21-1f5e37e411e8</t>
  </si>
  <si>
    <t>Calvin Theological Seminary</t>
  </si>
  <si>
    <t>http://www.calvinseminary.edu/</t>
  </si>
  <si>
    <t>c59ae712-3fda-a9cd-e0bf-42d6e3864c6f</t>
  </si>
  <si>
    <t>Calvin's Fine Jewelry</t>
  </si>
  <si>
    <t>http://calvinsjewelry.com</t>
  </si>
  <si>
    <t>27bc5de0-fca8-8f5b-1aa5-fdc9b21e6d23</t>
  </si>
  <si>
    <t>CalvinAman</t>
  </si>
  <si>
    <t>http://calvinaman.com/</t>
  </si>
  <si>
    <t>6075a20b-7996-9fc9-4512-7630ab89de9d</t>
  </si>
  <si>
    <t>CalvinAyre</t>
  </si>
  <si>
    <t>http://calvinayre.com</t>
  </si>
  <si>
    <t>9a31ade2-7577-e44a-afac-8c7772b650bf</t>
  </si>
  <si>
    <t>Calvium</t>
  </si>
  <si>
    <t>http://www.appfurnace.com</t>
  </si>
  <si>
    <t>c2782555-3bfa-67e5-0735-301942457671</t>
  </si>
  <si>
    <t>Calvo's Transportation Service Corp</t>
  </si>
  <si>
    <t>http://www.calvostransportationservice.biz</t>
  </si>
  <si>
    <t>f3645a0a-82db-0e5f-d499-878ec5eb464a</t>
  </si>
  <si>
    <t>Calxa</t>
  </si>
  <si>
    <t>https://www.calxa.com</t>
  </si>
  <si>
    <t>3102dd76-6ded-1565-32b5-54474ae9b382</t>
  </si>
  <si>
    <t>Calxeda</t>
  </si>
  <si>
    <t>http://www.calxeda.com</t>
  </si>
  <si>
    <t>050f866d-f339-4364-489d-2e9d06a8f2c1</t>
  </si>
  <si>
    <t>Calyos</t>
  </si>
  <si>
    <t>http://www.calyos-tm.com</t>
  </si>
  <si>
    <t>2f5b8f08-01d3-47c1-a9c7-6547e9943f66</t>
  </si>
  <si>
    <t>Calypselab Ltd</t>
  </si>
  <si>
    <t>http://www.smartstorexperience.com</t>
  </si>
  <si>
    <t>d44788ee-d322-8957-feb5-5edaa70db957</t>
  </si>
  <si>
    <t>Calypso Biotech</t>
  </si>
  <si>
    <t>http://www.calypsobiotech.com/</t>
  </si>
  <si>
    <t>8525ffb6-43e3-d073-d8d4-19d578b37623</t>
  </si>
  <si>
    <t>Calypso Communications</t>
  </si>
  <si>
    <t>http://calypsocom.com</t>
  </si>
  <si>
    <t>19b030dd-563a-8ae1-c676-3217d8707a40</t>
  </si>
  <si>
    <t>Calypso Medical</t>
  </si>
  <si>
    <t>http://www.calypsomedical.com</t>
  </si>
  <si>
    <t>9b2c71fa-3128-bf42-48d0-90363fd5a41b</t>
  </si>
  <si>
    <t>Calypso POS</t>
  </si>
  <si>
    <t>http://www.calypso-pos.com</t>
  </si>
  <si>
    <t>c2575a84-38c5-7e6b-8995-0a34e1162f69</t>
  </si>
  <si>
    <t>Calypso Software, Inc</t>
  </si>
  <si>
    <t>http://www.calypso.us.com</t>
  </si>
  <si>
    <t>60e43210-a91a-f9fd-5a2f-1a3dcfebe5a9</t>
  </si>
  <si>
    <t>Calypso Technology</t>
  </si>
  <si>
    <t>http://calypso.com</t>
  </si>
  <si>
    <t>3bae4606-e3df-bf5e-5243-dac0c20646eb</t>
  </si>
  <si>
    <t>Calypso Uranium Corp.</t>
  </si>
  <si>
    <t>http://www.calypsouranium.com/</t>
  </si>
  <si>
    <t>43dbb0c0-8463-81c3-2c70-9def2648efb1</t>
  </si>
  <si>
    <t>Calypso Wireless</t>
  </si>
  <si>
    <t>http://calypsowireless.us</t>
  </si>
  <si>
    <t>da8332ef-6de4-21fe-ed41-6de789382d1e</t>
  </si>
  <si>
    <t>CalypsoCrystal</t>
  </si>
  <si>
    <t>https://www.calypsocrystal.com/</t>
  </si>
  <si>
    <t>2613c784-0b96-a3c2-057b-b43a97ee2738</t>
  </si>
  <si>
    <t>Calypte Biomedical</t>
  </si>
  <si>
    <t>http://calypte.com</t>
  </si>
  <si>
    <t>394b9279-2356-8366-ea6f-e7dc47b83d36</t>
  </si>
  <si>
    <t>Calypto Design Systems</t>
  </si>
  <si>
    <t>http://calypto.com</t>
  </si>
  <si>
    <t>89d407ac-486f-a45a-9913-9778f6e2b494</t>
  </si>
  <si>
    <t>Calysta Energy</t>
  </si>
  <si>
    <t>http://calystaenergy.com</t>
  </si>
  <si>
    <t>48c39a5c-bf8a-707b-dea3-0da480efb77f</t>
  </si>
  <si>
    <t>Calyx</t>
  </si>
  <si>
    <t>http://www.calyx.hr</t>
  </si>
  <si>
    <t>0da20fb9-1ac8-96b1-b05d-8fee93dd31f8</t>
  </si>
  <si>
    <t>http://www.calyxagency.com/</t>
  </si>
  <si>
    <t>9a21cc1e-6d7f-90d4-028e-d7fd1b8f9a12</t>
  </si>
  <si>
    <t>Calyx Bio-Ventures</t>
  </si>
  <si>
    <t>http://www.calyxbio.com</t>
  </si>
  <si>
    <t>beaed224-2aa6-c63a-5d32-4bfa81ce3eba</t>
  </si>
  <si>
    <t>Calyx Institute</t>
  </si>
  <si>
    <t>https://www.calyxinstitute.org/</t>
  </si>
  <si>
    <t>60c459da-fd0b-7209-0cc2-ac323814df4a</t>
  </si>
  <si>
    <t>Calyx Internet Access</t>
  </si>
  <si>
    <t>https://calyx.net</t>
  </si>
  <si>
    <t>b897e8bd-e12c-5334-a96b-39909e7bf0af</t>
  </si>
  <si>
    <t>Calyx Managed Services</t>
  </si>
  <si>
    <t>http://www.calyxms.com</t>
  </si>
  <si>
    <t>fe1aa9a4-ecfd-812f-ea2e-ee850c703f8a</t>
  </si>
  <si>
    <t>Calyx Software</t>
  </si>
  <si>
    <t>http://www.calyxsoftware.com/</t>
  </si>
  <si>
    <t>07b47ef1-8da9-17bc-e2b9-d8472d58c7fa</t>
  </si>
  <si>
    <t>Calyxo</t>
  </si>
  <si>
    <t>http://www.calyxo.com/en/</t>
  </si>
  <si>
    <t>0a4d4b3d-ac4d-566f-923f-5ca1995296ee</t>
  </si>
  <si>
    <t>Calyxt</t>
  </si>
  <si>
    <t>http://www.calyxt.com/</t>
  </si>
  <si>
    <t>daa621cf-87e7-4225-3107-abf9a7238fce</t>
  </si>
  <si>
    <t>Calzado SHY'S</t>
  </si>
  <si>
    <t>http://www.calzadoshys.com</t>
  </si>
  <si>
    <t>447b2359-7faf-1a88-578a-ff7239469816</t>
  </si>
  <si>
    <t>Cam America, LLC</t>
  </si>
  <si>
    <t>http://www.camamerica.com</t>
  </si>
  <si>
    <t>1a690b96-84b6-d3c1-f33f-ed6238d6657d</t>
  </si>
  <si>
    <t>Cam Built Programming Plus</t>
  </si>
  <si>
    <t>http://www.cambuilt.com/#homepage</t>
  </si>
  <si>
    <t>a5ff9a88-8bd2-652c-02eb-5aa4fec1b281</t>
  </si>
  <si>
    <t>CAM Capital</t>
  </si>
  <si>
    <t>http://camcapital.com</t>
  </si>
  <si>
    <t>c44832a2-6b81-4a39-9757-22a6cd40e22e</t>
  </si>
  <si>
    <t>CAM Commerce Solutions</t>
  </si>
  <si>
    <t>https://www.camcommerce.com/</t>
  </si>
  <si>
    <t>e0ef873d-ffe3-1b59-c0ba-e8c4f6d01c11</t>
  </si>
  <si>
    <t>CAM INTEGRATED</t>
  </si>
  <si>
    <t>http://www.camintegrated.com/</t>
  </si>
  <si>
    <t>196bce99-2e2d-8db7-e7c5-d8e53df0062c</t>
  </si>
  <si>
    <t>Cam IT Solutions</t>
  </si>
  <si>
    <t>https://www.cam.nl/nl/</t>
  </si>
  <si>
    <t>bf5406d6-ba8f-0a1b-7ef7-92d91ffd67f2</t>
  </si>
  <si>
    <t>Cam Med</t>
  </si>
  <si>
    <t>http://www.myevopump.com/</t>
  </si>
  <si>
    <t>31f14e9f-cf95-bbee-20df-45980cebd775</t>
  </si>
  <si>
    <t>Cam Ranh Riviera Beach Resort &amp; Spa</t>
  </si>
  <si>
    <t>http://rivieraresortspa.com</t>
  </si>
  <si>
    <t>7d45395a-6cad-6333-f65f-0e877f868a6a</t>
  </si>
  <si>
    <t>CAM Technologies</t>
  </si>
  <si>
    <t>https://compressedairmgmt.com</t>
  </si>
  <si>
    <t>8cb34151-bc2f-8278-51b3-cc6fe3c260b3</t>
  </si>
  <si>
    <t>Cam-Car College Collectables</t>
  </si>
  <si>
    <t>http://www.cam-carcc.com</t>
  </si>
  <si>
    <t>940895bf-8b70-47b8-97dd-e0846e29fa44</t>
  </si>
  <si>
    <t>CAM-LEM</t>
  </si>
  <si>
    <t>http://camlem.com/</t>
  </si>
  <si>
    <t>68ad07f7-8be5-19c4-9f14-1b70b694417f</t>
  </si>
  <si>
    <t>Cam-Trax Technologies</t>
  </si>
  <si>
    <t>http://cam-trax.com</t>
  </si>
  <si>
    <t>91fd9130-53d6-fbe9-495b-7b42af141d8d</t>
  </si>
  <si>
    <t>Cam.ly</t>
  </si>
  <si>
    <t>http://cam.ly</t>
  </si>
  <si>
    <t>40c59e4d-7e1c-26ac-995b-a50475f2fdca</t>
  </si>
  <si>
    <t>Cama Certa</t>
  </si>
  <si>
    <t>http://www.camacerta.com.br/</t>
  </si>
  <si>
    <t>33f388dd-8147-3085-8692-3bb465d5130e</t>
  </si>
  <si>
    <t>CamaÌÄåøeu</t>
  </si>
  <si>
    <t>http://www.camaieu.fr</t>
  </si>
  <si>
    <t>a5f93cb9-be79-7b77-afeb-2834252de5ad</t>
  </si>
  <si>
    <t>CAMAC Energy</t>
  </si>
  <si>
    <t>http://camacenergy.com</t>
  </si>
  <si>
    <t>fa5a0e06-a50d-2dc2-dd86-622ad634cc2c</t>
  </si>
  <si>
    <t>Camaco-Amvian</t>
  </si>
  <si>
    <t>http://www.camacollc.com/</t>
  </si>
  <si>
    <t>f119f550-d737-fc31-f3db-97a81e1cf90c</t>
  </si>
  <si>
    <t>CamActive Media</t>
  </si>
  <si>
    <t>http://www.camactive.com.sg</t>
  </si>
  <si>
    <t>c1314c19-0ca1-ae64-4851-27a851ff0a64</t>
  </si>
  <si>
    <t>Camagran Carias &amp; Machado Gtanitos Ltda ME</t>
  </si>
  <si>
    <t>http://www.camagran.com</t>
  </si>
  <si>
    <t>55fe8550-a211-9be3-b2d9-0972ebfca7eb</t>
  </si>
  <si>
    <t>Camaleon.no</t>
  </si>
  <si>
    <t>http://www.camaleon.no</t>
  </si>
  <si>
    <t>fdc2c053-2f60-0a44-9ab6-fb2b090d80f3</t>
  </si>
  <si>
    <t>Camallergy</t>
  </si>
  <si>
    <t>http://www.camallergy.com/</t>
  </si>
  <si>
    <t>d2c86083-c207-1ca7-bbc7-c1242c6ec6f5</t>
  </si>
  <si>
    <t>Camalloy Inc.</t>
  </si>
  <si>
    <t>http://camalloy.com</t>
  </si>
  <si>
    <t>0183df75-377b-c3be-59db-196c69c9d6a9</t>
  </si>
  <si>
    <t>Camaloon</t>
  </si>
  <si>
    <t>https://camaloon.com</t>
  </si>
  <si>
    <t>b5b8161d-76b5-bb34-8018-ba6d252fa74f</t>
  </si>
  <si>
    <t>Camanche Police Department</t>
  </si>
  <si>
    <t>http://camancheia.org</t>
  </si>
  <si>
    <t>8ce9dc97-acca-2cd9-8eb6-33a3a8a93f9a</t>
  </si>
  <si>
    <t>Camangi</t>
  </si>
  <si>
    <t>http://www.loip.com</t>
  </si>
  <si>
    <t>5e16af7e-886e-7dbd-2b71-9f3855622841</t>
  </si>
  <si>
    <t>Camara</t>
  </si>
  <si>
    <t>http://camara.org</t>
  </si>
  <si>
    <t>dbb27f7d-8ab2-30f9-0050-5c30c72beb79</t>
  </si>
  <si>
    <t>Camara de Comercio, Industria y Turismo de Puerto Montt</t>
  </si>
  <si>
    <t>http://www.camarapuertomontt.cl</t>
  </si>
  <si>
    <t>4312c535-fcc6-a1f9-8c57-194295894f74</t>
  </si>
  <si>
    <t>Camara de Integracion Chileno Mexicana</t>
  </si>
  <si>
    <t>http://cicmex.cl</t>
  </si>
  <si>
    <t>da860c21-d295-7846-f62c-835eb39d962e</t>
  </si>
  <si>
    <t>Camara Zaragoza</t>
  </si>
  <si>
    <t>http://www.camarazaragoza.com</t>
  </si>
  <si>
    <t>85045672-8458-a0d4-470d-455d11b8b5a4</t>
  </si>
  <si>
    <t>Camaraderie</t>
  </si>
  <si>
    <t>http://camaraderie.ca/</t>
  </si>
  <si>
    <t>69e54369-e22b-f3b0-b7ba-a7d24c6d91c8</t>
  </si>
  <si>
    <t>camare.ro</t>
  </si>
  <si>
    <t>http://www.camare.ro</t>
  </si>
  <si>
    <t>1f4705db-d19b-0f3e-658b-32a9fcce4491</t>
  </si>
  <si>
    <t>Camarero</t>
  </si>
  <si>
    <t>http://www.elcamarero.es</t>
  </si>
  <si>
    <t>74e5ce7e-a7fb-5ea0-186d-456a4b87cbdb</t>
  </si>
  <si>
    <t>Camarilla</t>
  </si>
  <si>
    <t>https://www.getcamarilla.com</t>
  </si>
  <si>
    <t>d07b5c8a-d8a7-05e8-2854-a3438264cda9</t>
  </si>
  <si>
    <t>Camarillo</t>
  </si>
  <si>
    <t>http://www.ci.camarillo.ca.us/</t>
  </si>
  <si>
    <t>56359aa4-6912-90e4-43bb-51ae0e3ae97f</t>
  </si>
  <si>
    <t>Camarillo Chamber of Commerce</t>
  </si>
  <si>
    <t>https://www.camarillochamber.org</t>
  </si>
  <si>
    <t>63dcb4e6-ff20-32c9-039d-e52fe4909495</t>
  </si>
  <si>
    <t>Camarillo Daily News</t>
  </si>
  <si>
    <t>http://www.vcstar.com</t>
  </si>
  <si>
    <t>126c35a8-028d-eed4-1b55-ec8537cead53</t>
  </si>
  <si>
    <t>Camarillo Functional Health</t>
  </si>
  <si>
    <t>https://drmichaelveselak.com/</t>
  </si>
  <si>
    <t>3f609fc1-f5c1-f411-3dce-ffe12307a9e9</t>
  </si>
  <si>
    <t>Camarillo Ranch Foundation</t>
  </si>
  <si>
    <t>http://camarilloranch.org/</t>
  </si>
  <si>
    <t>55f233d3-181c-b7a1-bfe7-0903bc25423d</t>
  </si>
  <si>
    <t>Camato</t>
  </si>
  <si>
    <t>https://camato.io/</t>
  </si>
  <si>
    <t>25988420-c561-61be-bc7d-7f41a031cc1a</t>
  </si>
  <si>
    <t>Camayak</t>
  </si>
  <si>
    <t>http://www.camayak.com/</t>
  </si>
  <si>
    <t>5e235248-502e-a464-378b-9d1c37da19b8</t>
  </si>
  <si>
    <t>Camba TV</t>
  </si>
  <si>
    <t>http://www.camba.tv</t>
  </si>
  <si>
    <t>89ebe84e-c1ac-07e6-4323-216541f4f07a</t>
  </si>
  <si>
    <t>Cambells Blog</t>
  </si>
  <si>
    <t>http://www.cambellsblog.com</t>
  </si>
  <si>
    <t>462ad186-0181-e71e-e04b-2293355a645f</t>
  </si>
  <si>
    <t>Cambentrepreneurs</t>
  </si>
  <si>
    <t>https://www.cambentrepreneurs.com</t>
  </si>
  <si>
    <t>fd075ca0-db53-a3c1-2bdf-d447fd58f809</t>
  </si>
  <si>
    <t>Cambeo</t>
  </si>
  <si>
    <t>http://cambeo.io</t>
  </si>
  <si>
    <t>1951bb81-9dbf-61a6-bcc9-397d4b9d9ff4</t>
  </si>
  <si>
    <t>Camber Corporation</t>
  </si>
  <si>
    <t>http://www.camber.com</t>
  </si>
  <si>
    <t>4327d939-d731-7450-c72a-07ed5117342a</t>
  </si>
  <si>
    <t>Camber Creek</t>
  </si>
  <si>
    <t>http://cambercreek.com</t>
  </si>
  <si>
    <t>223bf4f1-90a9-2000-828e-793983060966</t>
  </si>
  <si>
    <t>Camberley Glass and Windows</t>
  </si>
  <si>
    <t>http://www.camberleyglass.co.uk/</t>
  </si>
  <si>
    <t>772b448e-6f1d-0838-17b1-5029181f2baf</t>
  </si>
  <si>
    <t>Camberview Partners LLC</t>
  </si>
  <si>
    <t>http://www.camberview.com/</t>
  </si>
  <si>
    <t>70f87000-fdb0-2c64-5dbb-39c82214e85b</t>
  </si>
  <si>
    <t>Camberwell College of Arts</t>
  </si>
  <si>
    <t>http://www.camberwell.arts.ac.uk</t>
  </si>
  <si>
    <t>16029851-2297-8571-cfdc-d5d0eddfc2c6</t>
  </si>
  <si>
    <t>Cambex Corporation</t>
  </si>
  <si>
    <t>http://www.cambex.com/</t>
  </si>
  <si>
    <t>a4d0050c-adf4-f5b8-0d8b-7edd969d4f7c</t>
  </si>
  <si>
    <t>Cambey &amp; West</t>
  </si>
  <si>
    <t>https://www.cambeywest.com/</t>
  </si>
  <si>
    <t>8f749b32-9487-9b9e-6e3a-5264feb71889</t>
  </si>
  <si>
    <t>Cambfix</t>
  </si>
  <si>
    <t>http://www.cambfix.co.uk/</t>
  </si>
  <si>
    <t>e6399417-799c-f50e-1739-34d85965bdad</t>
  </si>
  <si>
    <t>Cambia Health Foundation</t>
  </si>
  <si>
    <t>http://www.cambiahealthfoundation.org/</t>
  </si>
  <si>
    <t>f8176e2c-d9d8-3326-861c-0a195e158861</t>
  </si>
  <si>
    <t>Cambia Health Solutions</t>
  </si>
  <si>
    <t>http://www.cambiahealth.com</t>
  </si>
  <si>
    <t>2fe5c686-d2c5-ad97-bacc-4ca0a876ebbd</t>
  </si>
  <si>
    <t>Cambia Networks</t>
  </si>
  <si>
    <t>http://www.cambiumnetworks.com</t>
  </si>
  <si>
    <t>f423ff9d-10cc-f218-4bc2-5c5fa92b10ba</t>
  </si>
  <si>
    <t>Cambia Tu Llanta</t>
  </si>
  <si>
    <t>http://www.cambiatullanta.com.pe/</t>
  </si>
  <si>
    <t>1881a48d-5f69-138d-8c99-420474508f73</t>
  </si>
  <si>
    <t>Cambient</t>
  </si>
  <si>
    <t>http://www.cambient.com/</t>
  </si>
  <si>
    <t>3aed980b-9f60-92e4-dd50-3463a39c6669</t>
  </si>
  <si>
    <t>Cambio WiFi</t>
  </si>
  <si>
    <t>http://www.cambiowifi.com</t>
  </si>
  <si>
    <t>d9473e97-11a0-09d5-402e-64da608561ba</t>
  </si>
  <si>
    <t>Cambio+ Healthcare Systems</t>
  </si>
  <si>
    <t>http://www.cambio.se</t>
  </si>
  <si>
    <t>d83a9a8f-33c8-09ff-0ff4-2b088c91cb87</t>
  </si>
  <si>
    <t>Cambiomarcia</t>
  </si>
  <si>
    <t>http://cambiomarcia.com</t>
  </si>
  <si>
    <t>d8f0851b-95a9-0c62-b6c3-b3b0df1c5726</t>
  </si>
  <si>
    <t>Cambira Inc</t>
  </si>
  <si>
    <t>http://www.cambriausa.com</t>
  </si>
  <si>
    <t>7a730ddc-96e9-e858-2a48-2f486ebbb9a6</t>
  </si>
  <si>
    <t>Cambiu</t>
  </si>
  <si>
    <t>https://www.cambiu.com</t>
  </si>
  <si>
    <t>22e99be6-720f-5b70-cbd7-095a7a077f47</t>
  </si>
  <si>
    <t>Cambium Learning Group</t>
  </si>
  <si>
    <t>http://cambiumlearning.com</t>
  </si>
  <si>
    <t>1ea71676-b414-2bdb-3a72-d24155fd3ba7</t>
  </si>
  <si>
    <t>Cambium Medical Technologies</t>
  </si>
  <si>
    <t>http://www.cambiumbio.com/</t>
  </si>
  <si>
    <t>a6ae2fce-9ad2-7476-29e9-f13e9c538f34</t>
  </si>
  <si>
    <t>Cambium Networks</t>
  </si>
  <si>
    <t>http://www.cambiumnetworks.com/</t>
  </si>
  <si>
    <t>572eee63-2e41-9f8e-b1a6-f9af44085fc4</t>
  </si>
  <si>
    <t>Cambly</t>
  </si>
  <si>
    <t>http://cambly.com</t>
  </si>
  <si>
    <t>7a9e8d42-20a4-4017-f865-a2398b4f30aa</t>
  </si>
  <si>
    <t>Cambo Industries</t>
  </si>
  <si>
    <t>http://camboindustries.com</t>
  </si>
  <si>
    <t>2cc0e48d-91cb-3311-f9f2-f43d292d58cb</t>
  </si>
  <si>
    <t>Cambodia CIO Council</t>
  </si>
  <si>
    <t>http://www.linkedin.com/groups/?gid=4973337&amp;trk=hb_side_g</t>
  </si>
  <si>
    <t>0a87516e-b2b3-9d77-6d5b-e00d2778a627</t>
  </si>
  <si>
    <t>Cambodians in Tech</t>
  </si>
  <si>
    <t>http://www.cambodiansintech.com</t>
  </si>
  <si>
    <t>74d34f5d-f859-d1f7-3591-41ed7fe32f12</t>
  </si>
  <si>
    <t>cambodiawebhosting.com</t>
  </si>
  <si>
    <t>http://www.cambodiawebhosting.com/</t>
  </si>
  <si>
    <t>0a5db5fe-febd-6117-6088-f7507f303602</t>
  </si>
  <si>
    <t>Cambogia Pure</t>
  </si>
  <si>
    <t>https://healthclinicusa.com/garcinia-cambogia-plus/</t>
  </si>
  <si>
    <t>a5c05969-c789-5113-b83d-8b8cadfccc72</t>
  </si>
  <si>
    <t>Cambon Partners</t>
  </si>
  <si>
    <t>http://www.cambonpartners.com/en/?set_language=en</t>
  </si>
  <si>
    <t>3b7be3a3-2065-0e0e-acd3-a7eb2af7c48b</t>
  </si>
  <si>
    <t>Camborne School of Mines</t>
  </si>
  <si>
    <t>http://www.csmassociation.com</t>
  </si>
  <si>
    <t>bca6fb2a-5fa6-4211-f20f-1808bee143e3</t>
  </si>
  <si>
    <t>Camboticket</t>
  </si>
  <si>
    <t>https://www.camboticket.com/</t>
  </si>
  <si>
    <t>ad020c74-3a5d-7f56-71a2-0f48db75cd2b</t>
  </si>
  <si>
    <t>Cambrex Corporation</t>
  </si>
  <si>
    <t>http://www.cambrex.com</t>
  </si>
  <si>
    <t>6edb46c1-9d31-d464-322d-51acb7c83415</t>
  </si>
  <si>
    <t>Cambria Asset Management</t>
  </si>
  <si>
    <t>http://www.cambriainvestments.com</t>
  </si>
  <si>
    <t>d247186c-376e-ea71-b4eb-d143d99f856c</t>
  </si>
  <si>
    <t>Cambria Funds</t>
  </si>
  <si>
    <t>http://www.cambriafunds.com/</t>
  </si>
  <si>
    <t>970481f8-7da1-59de-7338-23dcfa423d0a</t>
  </si>
  <si>
    <t>Cambria Investment Management, Inc.</t>
  </si>
  <si>
    <t>21f7ffe8-b65d-34fe-d53b-0090fbacbdb9</t>
  </si>
  <si>
    <t>Cambria Press</t>
  </si>
  <si>
    <t>https://www.cambriapress.com</t>
  </si>
  <si>
    <t>fab54637-e5f7-1360-3a29-e02f0a646b56</t>
  </si>
  <si>
    <t>Cambria-Rowe Business College, Indiana</t>
  </si>
  <si>
    <t>http://www.crbc.net/</t>
  </si>
  <si>
    <t>ea11f463-8fc3-e248-f64a-96ca21c798c8</t>
  </si>
  <si>
    <t>Cambria-Rowe Business College, Johnstown</t>
  </si>
  <si>
    <t>5696017d-05fc-8971-ecc0-339f93e9a941</t>
  </si>
  <si>
    <t>Cambrian College</t>
  </si>
  <si>
    <t>http://www.cambriancollege.ca</t>
  </si>
  <si>
    <t>dc05528d-da25-056d-33b1-8975723bdddb</t>
  </si>
  <si>
    <t>Cambrian Genomics</t>
  </si>
  <si>
    <t>http://cambriangenomics.com</t>
  </si>
  <si>
    <t>46ed2ae3-8f0b-12bf-e681-de04c63b298c</t>
  </si>
  <si>
    <t>Cambrian House</t>
  </si>
  <si>
    <t>http://www.cambrianhouse.com</t>
  </si>
  <si>
    <t>079a15bc-1221-8ead-0414-52bd272efc9f</t>
  </si>
  <si>
    <t>Cambrian Innovation</t>
  </si>
  <si>
    <t>http://cambrianinnovation.com/</t>
  </si>
  <si>
    <t>a697c299-f141-33b0-c0ef-ad3f8e20cd61</t>
  </si>
  <si>
    <t>Cambrian Technology</t>
  </si>
  <si>
    <t>http://www.cambricon.com</t>
  </si>
  <si>
    <t>b17358c5-2334-a1fc-1024-8a741e35f8bc</t>
  </si>
  <si>
    <t>Cambrian Ventures</t>
  </si>
  <si>
    <t>http://www.cambrianventures.com</t>
  </si>
  <si>
    <t>719714f6-24c1-cbc4-fa5d-84b22998e20a</t>
  </si>
  <si>
    <t>Cambridge (England)-MIT Institute</t>
  </si>
  <si>
    <t>http://web.mit.edu</t>
  </si>
  <si>
    <t>d26c256b-3b16-f4b3-ea49-5b278b738b61</t>
  </si>
  <si>
    <t>Cambridge Advanced Technology Labratories</t>
  </si>
  <si>
    <t>https://professordonovan.com</t>
  </si>
  <si>
    <t>f41f8b41-06bc-0605-14c8-abf286aad980</t>
  </si>
  <si>
    <t>Cambridge Advisors Inc</t>
  </si>
  <si>
    <t>http://www.cambridgeadvisors.net</t>
  </si>
  <si>
    <t>8af41945-388b-7c3b-559c-cfeac98cbe8a</t>
  </si>
  <si>
    <t>Cambridge Ahead</t>
  </si>
  <si>
    <t>http://www.cambridgeahead.co.uk/</t>
  </si>
  <si>
    <t>a9917bd1-006c-6943-13e0-5270f461459c</t>
  </si>
  <si>
    <t>Cambridge Alternative Power</t>
  </si>
  <si>
    <t>http://cambridgecleanenergy.com</t>
  </si>
  <si>
    <t>b6cc567f-603b-d304-f7f4-8617fc2e3672</t>
  </si>
  <si>
    <t>Cambridge Analytica</t>
  </si>
  <si>
    <t>https://cambridgeanalytica.org/</t>
  </si>
  <si>
    <t>af74e34b-fb16-94d5-a879-ad3698edede6</t>
  </si>
  <si>
    <t>Cambridge Angels group</t>
  </si>
  <si>
    <t>http://cambridgeangels.com</t>
  </si>
  <si>
    <t>dc168376-c8fa-e753-99e6-b58500ee3907</t>
  </si>
  <si>
    <t>Cambridge Apps</t>
  </si>
  <si>
    <t>http://cambridgeapps.net/</t>
  </si>
  <si>
    <t>d985258b-282f-84b0-96bb-d29126d53a67</t>
  </si>
  <si>
    <t>Cambridge Assessment</t>
  </si>
  <si>
    <t>http://www.cambridgeassessment.org.uk/ca</t>
  </si>
  <si>
    <t>1ab1b4a8-3c97-6cee-5d78-e8fb53749c26</t>
  </si>
  <si>
    <t>Cambridge Associates</t>
  </si>
  <si>
    <t>http://www.cambridgeassociates.com</t>
  </si>
  <si>
    <t>8e1b50f9-6005-987f-f69b-937e58ec85a9</t>
  </si>
  <si>
    <t>Cambridge Audio</t>
  </si>
  <si>
    <t>http://cambridgeaudio.com</t>
  </si>
  <si>
    <t>c8dd0ed5-4540-82e3-30fe-1074c984dd73</t>
  </si>
  <si>
    <t>Cambridge Bio-Augmentation Systems</t>
  </si>
  <si>
    <t>http://www.cbas.global</t>
  </si>
  <si>
    <t>44c3c79a-c033-a6a6-0480-20873b0bd9aa</t>
  </si>
  <si>
    <t>Cambridge Biolabs</t>
  </si>
  <si>
    <t>http://www.cambridge-biolabs.com</t>
  </si>
  <si>
    <t>d2bc466e-b828-a1f4-ddd2-4cd7f8e00fe8</t>
  </si>
  <si>
    <t>Cambridge BioMarketing Group</t>
  </si>
  <si>
    <t>http://cambridgebmg.com/</t>
  </si>
  <si>
    <t>08239d47-c66a-6ee9-763d-7af5eebb8d6d</t>
  </si>
  <si>
    <t>Cambridge Biomedical</t>
  </si>
  <si>
    <t>http://www.cambridgebiomedical.com/</t>
  </si>
  <si>
    <t>e5e7f615-db85-c1db-8df0-42544cb2768c</t>
  </si>
  <si>
    <t>Cambridge Blockchain</t>
  </si>
  <si>
    <t>http://www.cambridge-blockchain.com/</t>
  </si>
  <si>
    <t>33663ead-5647-25bf-f17b-0901cb2e1ef7</t>
  </si>
  <si>
    <t>Cambridge Broadband Networks</t>
  </si>
  <si>
    <t>http://www.cbnl.com</t>
  </si>
  <si>
    <t>a10fa995-743e-3e27-6ef9-d2a4fbf777cb</t>
  </si>
  <si>
    <t>Cambridge Business Development Center</t>
  </si>
  <si>
    <t>http://www.cbdc.org</t>
  </si>
  <si>
    <t>5a12eec4-6074-59fd-ac2f-b892f2716d69</t>
  </si>
  <si>
    <t>Cambridge Business Directory</t>
  </si>
  <si>
    <t>http://www.cambridgebusinessdirectory.uk/</t>
  </si>
  <si>
    <t>91a41ea8-d93a-1f0e-4cbb-3e377c797cda</t>
  </si>
  <si>
    <t>Cambridge Business Lounge</t>
  </si>
  <si>
    <t>http://www.cambridgebusinesslounge.com/</t>
  </si>
  <si>
    <t>f43411e2-5b7d-d594-1469-02b5657c05cc</t>
  </si>
  <si>
    <t>Cambridge Cancer Genomics</t>
  </si>
  <si>
    <t>http://ccg.ai</t>
  </si>
  <si>
    <t>1a1e33cc-c71c-76c2-7e62-a910daf18278</t>
  </si>
  <si>
    <t>Cambridge Capital</t>
  </si>
  <si>
    <t>http://www.cambridgecapital.com/</t>
  </si>
  <si>
    <t>a505ddf3-7292-6518-8766-44a96f05b68d</t>
  </si>
  <si>
    <t>Cambridge Capital Group</t>
  </si>
  <si>
    <t>http://www.cambridgecapitalgroup.co.uk</t>
  </si>
  <si>
    <t>544ee769-e3de-f280-cbfb-9484f04d6dc5</t>
  </si>
  <si>
    <t>Cambridge Capital Management Corp.</t>
  </si>
  <si>
    <t>http://www.cambridgecapitalmgmt.com</t>
  </si>
  <si>
    <t>ffe4c6f0-8aee-f9c9-4c99-c4d6247a20a2</t>
  </si>
  <si>
    <t>Cambridge Capital Management LLC</t>
  </si>
  <si>
    <t>http://www.camcapmgt.com/</t>
  </si>
  <si>
    <t>943667b9-02c4-5386-9aeb-78bef1ef260d</t>
  </si>
  <si>
    <t>Cambridge Catering Hire</t>
  </si>
  <si>
    <t>http://cambridgecateringhire.co.uk</t>
  </si>
  <si>
    <t>b475f4ed-91b8-0dcf-72f0-384595f21f8e</t>
  </si>
  <si>
    <t>Cambridge Center for Adult Education</t>
  </si>
  <si>
    <t>https://ccae.org/</t>
  </si>
  <si>
    <t>16bd4f70-6c24-ff78-8548-81dc55088835</t>
  </si>
  <si>
    <t>Cambridge Clean Energy Ltd.</t>
  </si>
  <si>
    <t>http://www.cambridgecleanenergy.com</t>
  </si>
  <si>
    <t>82c14425-3545-e7a3-08ef-a7aff9ac2f85</t>
  </si>
  <si>
    <t>Cambridge Cleantech</t>
  </si>
  <si>
    <t>http://cambridgecleantech.org.uk/</t>
  </si>
  <si>
    <t>748dfac7-386e-73a4-217c-5e587de4828e</t>
  </si>
  <si>
    <t>Cambridge CMOS Sensors</t>
  </si>
  <si>
    <t>http://www.ccmoss.com</t>
  </si>
  <si>
    <t>e847b3af-8621-9cbc-ad0a-5fbc05957bb3</t>
  </si>
  <si>
    <t>Cambridge Coding Academy</t>
  </si>
  <si>
    <t>https://cambridgecoding.com</t>
  </si>
  <si>
    <t>34b504ee-fd3a-281f-0c60-7d33b9e64333</t>
  </si>
  <si>
    <t>Cambridge Cognition</t>
  </si>
  <si>
    <t>http://www.cambridgecognition.com/</t>
  </si>
  <si>
    <t>5038bc84-2aae-8b19-8c09-86a6748d02e9</t>
  </si>
  <si>
    <t>Cambridge College, Cambridge</t>
  </si>
  <si>
    <t>http://www.cambridgecollege.edu/</t>
  </si>
  <si>
    <t>897e8a6b-c095-cd22-9a05-d9379c6d196c</t>
  </si>
  <si>
    <t>Cambridge Communication Systems</t>
  </si>
  <si>
    <t>http://www.ccsl.com</t>
  </si>
  <si>
    <t>c2eebea3-811a-e9cb-64bc-07e4f4bc4a72</t>
  </si>
  <si>
    <t>Cambridge Companies</t>
  </si>
  <si>
    <t>http://www.cambridgespg.com/</t>
  </si>
  <si>
    <t>8a4f3908-8b4b-d06b-ac0e-86d23f43eaf7</t>
  </si>
  <si>
    <t>Cambridge Computers</t>
  </si>
  <si>
    <t>http://www.cambridgecomputer.com</t>
  </si>
  <si>
    <t>aaae1e28-a333-af0a-92bd-ca662c4f953b</t>
  </si>
  <si>
    <t>Cambridge Concrete Pumping Inc.</t>
  </si>
  <si>
    <t>http://www.concretepumping.ca/</t>
  </si>
  <si>
    <t>078feb0e-eb39-5279-fd77-fb6182c81164</t>
  </si>
  <si>
    <t>Cambridge Consultants</t>
  </si>
  <si>
    <t>http://www.cambridgeconsultants.com</t>
  </si>
  <si>
    <t>db28c041-e301-b1ba-250d-04c9b70ef8b5</t>
  </si>
  <si>
    <t>Cambridge Correlators</t>
  </si>
  <si>
    <t>http://www.cambridgecorrelators.com</t>
  </si>
  <si>
    <t>58e815d7-ecad-041f-fa91-aa31f12b123f</t>
  </si>
  <si>
    <t>cambridge court world school</t>
  </si>
  <si>
    <t>http://cambridgecourtworldschool.org/</t>
  </si>
  <si>
    <t>8fde8c7e-96cc-e413-0a7a-57daa8e6bf7d</t>
  </si>
  <si>
    <t>Cambridge Coworking Center</t>
  </si>
  <si>
    <t>http://www.cambridgecoworking.com/</t>
  </si>
  <si>
    <t>f641c2d1-1403-76f3-2198-b614b7119772</t>
  </si>
  <si>
    <t>Cambridge Data Systems</t>
  </si>
  <si>
    <t>http://www.cambridgedata.com</t>
  </si>
  <si>
    <t>b721e20d-e309-5b74-f469-852bef666c0c</t>
  </si>
  <si>
    <t>Cambridge Design Partnership</t>
  </si>
  <si>
    <t>http://www.cambridge-design.co.uk/</t>
  </si>
  <si>
    <t>a00b9342-94eb-e55f-39ef-9d6255051ac6</t>
  </si>
  <si>
    <t>Cambridge Discovery Chemistry Ltd.</t>
  </si>
  <si>
    <t>http://www.domainex.co.uk</t>
  </si>
  <si>
    <t>34936e5e-05dc-fcfb-c64c-782c7d7ea106</t>
  </si>
  <si>
    <t>Cambridge Display Technology</t>
  </si>
  <si>
    <t>http://www.cdtltd.co.uk</t>
  </si>
  <si>
    <t>47176c4a-b19f-d721-08e4-cb3f14b7abfe</t>
  </si>
  <si>
    <t>Cambridge Econometrics</t>
  </si>
  <si>
    <t>http://camecon.com/</t>
  </si>
  <si>
    <t>bacee498-a189-ca2f-ace7-ad321c438927</t>
  </si>
  <si>
    <t>Cambridge Editing</t>
  </si>
  <si>
    <t>https://cambridge-editing.com</t>
  </si>
  <si>
    <t>1a9dbfe3-3402-0112-6162-d8a08f1cd78b</t>
  </si>
  <si>
    <t>Cambridge Education Group</t>
  </si>
  <si>
    <t>http://www.cambridgeeducationgroup.com</t>
  </si>
  <si>
    <t>70e3a0f0-7b26-53e9-c2b7-1fa199e7a277</t>
  </si>
  <si>
    <t>Cambridge Endoscopic Devices</t>
  </si>
  <si>
    <t>http://cambridgeendo.com</t>
  </si>
  <si>
    <t>8a00c995-c2be-6a2f-569f-23c34310553f</t>
  </si>
  <si>
    <t>Cambridge Endowment for Research in Finance</t>
  </si>
  <si>
    <t>http://www.cerf.cam.ac.uk</t>
  </si>
  <si>
    <t>2a3838ac-457f-bb5c-f1bb-4d54f36ea2dd</t>
  </si>
  <si>
    <t>Cambridge Energy Data Lab</t>
  </si>
  <si>
    <t>http://camenergydatalab.com/</t>
  </si>
  <si>
    <t>98828fb8-ff4e-d7e3-617b-6707f367755c</t>
  </si>
  <si>
    <t>Cambridge Energy Resources</t>
  </si>
  <si>
    <t>http://cer-inc.com/</t>
  </si>
  <si>
    <t>e7d66d38-ee51-7833-9640-6c0a1c4d3de0</t>
  </si>
  <si>
    <t>Cambridge English</t>
  </si>
  <si>
    <t>http://www.cambridgeenglish.org/</t>
  </si>
  <si>
    <t>b9311b66-2c6e-36a3-0c71-b17f1d1ed660</t>
  </si>
  <si>
    <t>Cambridge Enterprise Seed Funds</t>
  </si>
  <si>
    <t>https://www.enterprise.cam.ac.uk</t>
  </si>
  <si>
    <t>233d4f56-d08d-7170-3855-b3f5893f849f</t>
  </si>
  <si>
    <t>Cambridge Epigenetix</t>
  </si>
  <si>
    <t>http://www.cambridge-epigenetix.com</t>
  </si>
  <si>
    <t>bf633c47-42c0-824e-9d99-70173fd4862f</t>
  </si>
  <si>
    <t>Cambridge Family Dentistry</t>
  </si>
  <si>
    <t>http://www.cambridgefamilydentists.com/</t>
  </si>
  <si>
    <t>181ea457-fad2-5389-eb82-d5a1b98863a4</t>
  </si>
  <si>
    <t>Cambridge Fluid Systems</t>
  </si>
  <si>
    <t>http://cambridge-fluid.com</t>
  </si>
  <si>
    <t>e0f76ebe-589e-1e89-2e7b-c9f764024955</t>
  </si>
  <si>
    <t>Cambridge Global Payments</t>
  </si>
  <si>
    <t>http://www.cambridgefx.com/</t>
  </si>
  <si>
    <t>a6063502-711b-9c48-fca9-5abe9057bdde</t>
  </si>
  <si>
    <t>Cambridge Graduate University</t>
  </si>
  <si>
    <t>https://storify.com/cambridgegrad</t>
  </si>
  <si>
    <t>0759d9bb-2928-f817-e3ff-862fda72d086</t>
  </si>
  <si>
    <t>Cambridge Graphene</t>
  </si>
  <si>
    <t>http://www.cambridgegraphene.com/</t>
  </si>
  <si>
    <t>37971ac2-12b5-9f80-2147-0b3443d1e99e</t>
  </si>
  <si>
    <t>Cambridge Health Alliance</t>
  </si>
  <si>
    <t>http://www.challiance.org</t>
  </si>
  <si>
    <t>75d6a3e3-cb1c-e681-d0ce-23610be4a2a8</t>
  </si>
  <si>
    <t>Cambridge Healthcare</t>
  </si>
  <si>
    <t>http://www.cambridgehealthcare.com</t>
  </si>
  <si>
    <t>774b9ee7-7aeb-229a-99c2-41cb3eadb022</t>
  </si>
  <si>
    <t>Cambridge Heart</t>
  </si>
  <si>
    <t>http://www.cambridgeheart.com</t>
  </si>
  <si>
    <t>e38051e8-0eb3-0a11-cda3-1f09f5fa870f</t>
  </si>
  <si>
    <t>Cambridge Holdings</t>
  </si>
  <si>
    <t>http://www.cambridgeus.com</t>
  </si>
  <si>
    <t>271b8d3a-f722-bb00-db23-2de46ef9b75d</t>
  </si>
  <si>
    <t>Cambridge House</t>
  </si>
  <si>
    <t>http://cambridgehouse.com/</t>
  </si>
  <si>
    <t>c043054a-4895-c5e8-5117-f834d22b3282</t>
  </si>
  <si>
    <t>Cambridge Housing Society</t>
  </si>
  <si>
    <t>http://www.chsgroup.org.uk/</t>
  </si>
  <si>
    <t>f89e517f-527d-a9b7-8f09-ad0d84120664</t>
  </si>
  <si>
    <t>Cambridge in America</t>
  </si>
  <si>
    <t>http://www.cantab.org</t>
  </si>
  <si>
    <t>bff59d0c-2387-caf9-03c7-b926eeccb317</t>
  </si>
  <si>
    <t>Cambridge in Colour</t>
  </si>
  <si>
    <t>http://www.cambridgeincolour.com/</t>
  </si>
  <si>
    <t>8e182676-846c-ef42-b2c6-121e33c752da</t>
  </si>
  <si>
    <t>Cambridge Industrial Trust</t>
  </si>
  <si>
    <t>http://www.cambridge-itrust.com/</t>
  </si>
  <si>
    <t>5829cb54-7be8-ebb7-5edb-7579f8f0c1c8</t>
  </si>
  <si>
    <t>Cambridge Industries Group</t>
  </si>
  <si>
    <t>http://www.cambridgeig.com/</t>
  </si>
  <si>
    <t>c0fcddba-26e1-6211-a240-4fbb4ccfb489</t>
  </si>
  <si>
    <t>Cambridge Information Group</t>
  </si>
  <si>
    <t>http://www.cigcompanies.com/</t>
  </si>
  <si>
    <t>25dd6f0b-8b19-9e0d-f3dc-c128df698661</t>
  </si>
  <si>
    <t>Cambridge Information Systems</t>
  </si>
  <si>
    <t>http://www.cambridgeis.com</t>
  </si>
  <si>
    <t>b5e0c817-6a90-690e-5143-5f3616fcf101</t>
  </si>
  <si>
    <t>Cambridge Information Technology India</t>
  </si>
  <si>
    <t>http://www.ctepl.com</t>
  </si>
  <si>
    <t>8a9909b9-ef68-13f5-2b50-c314271b9313</t>
  </si>
  <si>
    <t>Cambridge Innovation Capital plc</t>
  </si>
  <si>
    <t>http://www.cicplc.co.uk</t>
  </si>
  <si>
    <t>df6a1806-8de0-2492-15cc-cc24e98f84b7</t>
  </si>
  <si>
    <t>Cambridge Institute for Sustainability Leadership</t>
  </si>
  <si>
    <t>http://www.cisl.cam.ac.uk/</t>
  </si>
  <si>
    <t>f383c79d-e27e-2173-fba1-e489b579445b</t>
  </si>
  <si>
    <t>Cambridge Institute of Allied Health &amp; Technology</t>
  </si>
  <si>
    <t>http://www.cambridgehealth.edu/</t>
  </si>
  <si>
    <t>9acdf047-2605-9daa-71cd-38fb4e37a510</t>
  </si>
  <si>
    <t>Cambridge Instruments &amp; Engineering Co</t>
  </si>
  <si>
    <t>http://www.cieinstruments.com</t>
  </si>
  <si>
    <t>3cf1a86b-5419-bad9-38ea-9d2cc75f52dc</t>
  </si>
  <si>
    <t>Cambridge Intelligence</t>
  </si>
  <si>
    <t>https://cambridge-intelligence.com</t>
  </si>
  <si>
    <t>cb569be3-6ec7-ec7b-80b6-66ae90ea05ce</t>
  </si>
  <si>
    <t>Cambridge International College</t>
  </si>
  <si>
    <t>http://cambridgecollege.com.au/</t>
  </si>
  <si>
    <t>29011bb6-994d-12e5-93a0-15367187662e</t>
  </si>
  <si>
    <t>Cambridge International Examinations</t>
  </si>
  <si>
    <t>http://www.cie.org.uk</t>
  </si>
  <si>
    <t>97a46423-d438-db41-8371-2f24ef174b3e</t>
  </si>
  <si>
    <t>Cambridge Investment Research, Inc.</t>
  </si>
  <si>
    <t>http://www.joincambridge.com</t>
  </si>
  <si>
    <t>6b0bf7e3-d410-fa20-48ff-858bcb3868b3</t>
  </si>
  <si>
    <t>Cambridge IP</t>
  </si>
  <si>
    <t>http://cambridgeip.com</t>
  </si>
  <si>
    <t>5f1ddc58-2d97-2c4d-2075-3c3bdc70eb70</t>
  </si>
  <si>
    <t>Cambridge Judge Business School</t>
  </si>
  <si>
    <t>http://www.jbs.cam.ac.uk</t>
  </si>
  <si>
    <t>852ddd46-26e7-69a2-f406-f0e1386c3274</t>
  </si>
  <si>
    <t>Cambridge Junior College, Woodland</t>
  </si>
  <si>
    <t>http://www.cambridge.edu/</t>
  </si>
  <si>
    <t>6f82f4b6-5d6a-14b2-96d3-ec09b0d5ee49</t>
  </si>
  <si>
    <t>Cambridge Junior College, Yuba City</t>
  </si>
  <si>
    <t>http://www.cambridge.edu/default.aspx</t>
  </si>
  <si>
    <t>eb333856-edad-985a-d52c-7c0a1845df9b</t>
  </si>
  <si>
    <t>Cambridge Laboratories</t>
  </si>
  <si>
    <t>https://www.cambridgelaboratories.ca</t>
  </si>
  <si>
    <t>1fd80e74-491b-1fc9-dc86-b06b52ae2ca3</t>
  </si>
  <si>
    <t>Cambridge Management Consulting</t>
  </si>
  <si>
    <t>http://www.thecmclabs.com</t>
  </si>
  <si>
    <t>1afab90a-55c0-f747-10cf-35d7f0796bfc</t>
  </si>
  <si>
    <t>Cambridge Management Group</t>
  </si>
  <si>
    <t>http://www.cambridgemgi.com</t>
  </si>
  <si>
    <t>f2b8479b-db03-ffb0-f6bb-fcf6eea625c3</t>
  </si>
  <si>
    <t>Cambridge Mechatronics</t>
  </si>
  <si>
    <t>http://www.cambridgemechatronics.com/</t>
  </si>
  <si>
    <t>7e5fed1b-b464-9ebd-21c7-74e768bc3aba</t>
  </si>
  <si>
    <t>Cambridge Medical Robotics</t>
  </si>
  <si>
    <t>http://cmedrobotics.com/</t>
  </si>
  <si>
    <t>8ca7dc0c-f957-4512-7fe7-2259b66a29a5</t>
  </si>
  <si>
    <t>Cambridge Memorial Hospital</t>
  </si>
  <si>
    <t>https://www.cmh.org</t>
  </si>
  <si>
    <t>8bc587b3-956b-711a-5610-069f74071b2f</t>
  </si>
  <si>
    <t>Cambridge Mobile Telematics</t>
  </si>
  <si>
    <t>http://cmtelematics.com</t>
  </si>
  <si>
    <t>7923179c-3834-d21d-aa5f-bf963f547ad9</t>
  </si>
  <si>
    <t>Cambridge Nanny Group</t>
  </si>
  <si>
    <t>http://www.cambridgenannygroup.com/</t>
  </si>
  <si>
    <t>0ce8e9ba-7c82-fd23-86ba-001149a9fe6b</t>
  </si>
  <si>
    <t>Cambridge Nanosystems</t>
  </si>
  <si>
    <t>http://cambridgenanosystems.com/</t>
  </si>
  <si>
    <t>4e22a7de-d7a7-dc2b-cf2e-680600fa1d03</t>
  </si>
  <si>
    <t>Cambridge NanoTech</t>
  </si>
  <si>
    <t>http://www.cambridgenanotech.com</t>
  </si>
  <si>
    <t>9718c475-bfb4-37c9-f6a0-1c1f8f5906d4</t>
  </si>
  <si>
    <t>Cambridge Nanotherm</t>
  </si>
  <si>
    <t>http://www.camnano.com/</t>
  </si>
  <si>
    <t>a78ce46f-256f-9842-9bd6-b13fe829027d</t>
  </si>
  <si>
    <t>Cambridge Network</t>
  </si>
  <si>
    <t>http://cambridgenetwork.co.uk/home/</t>
  </si>
  <si>
    <t>6603de8f-bb43-f614-0a6a-57fdded6759e</t>
  </si>
  <si>
    <t>Cambridge Neuroscience</t>
  </si>
  <si>
    <t>http://www.neuroscience.cam.ac.uk</t>
  </si>
  <si>
    <t>e5549da9-eedb-a079-eefc-6cc7183d96d3</t>
  </si>
  <si>
    <t>Cambridge Nutraceuticals</t>
  </si>
  <si>
    <t>http://camnutra.com/</t>
  </si>
  <si>
    <t>e0fbb654-5496-363d-1c9a-ef87e9a7587d</t>
  </si>
  <si>
    <t>Cambridge Nutritional Sciences</t>
  </si>
  <si>
    <t>http://www.cambridge-nutritional.com/</t>
  </si>
  <si>
    <t>d8838a7d-0324-8a18-fb55-a61fc40249e8</t>
  </si>
  <si>
    <t>Cambridge Oncometrix</t>
  </si>
  <si>
    <t>http://www.camonx.org/</t>
  </si>
  <si>
    <t>83e12364-d90d-56d2-bc72-73d56376a8fe</t>
  </si>
  <si>
    <t>Cambridge Place Investment Management</t>
  </si>
  <si>
    <t>http://www.cpim.co.uk/</t>
  </si>
  <si>
    <t>0cf2bf37-a41b-2816-700d-04449b7b94ee</t>
  </si>
  <si>
    <t>Cambridge Public Schools</t>
  </si>
  <si>
    <t>http://www.cpsd.us</t>
  </si>
  <si>
    <t>c501503c-1f10-ea66-60ed-1decc8da1cf5</t>
  </si>
  <si>
    <t>Cambridge Quantum Computing Limited</t>
  </si>
  <si>
    <t>http://cambridgequantum.com/</t>
  </si>
  <si>
    <t>e492e0d2-d8dc-70c8-f556-7f97cd358d65</t>
  </si>
  <si>
    <t>Cambridge Realty Capital</t>
  </si>
  <si>
    <t>http://www.cambridgecap.com</t>
  </si>
  <si>
    <t>cf9612f9-3397-6891-a177-8334d3de5ad5</t>
  </si>
  <si>
    <t>Cambridge Registry</t>
  </si>
  <si>
    <t>http://www.cambridgeshire.gov.uk</t>
  </si>
  <si>
    <t>00e576ac-ef15-7e76-6414-66298553a143</t>
  </si>
  <si>
    <t>Cambridge Research &amp; Instrumentation</t>
  </si>
  <si>
    <t>http://www.cri-inc.com</t>
  </si>
  <si>
    <t>9a3e81c5-8015-eb7b-6086-4a686d2e1c80</t>
  </si>
  <si>
    <t>Cambridge Samsung Resources Worldwide</t>
  </si>
  <si>
    <t>http://www.samsung.com</t>
  </si>
  <si>
    <t>64ac6aee-a4e6-487b-7281-d4196c6edfe7</t>
  </si>
  <si>
    <t>Cambridge Savings Bank</t>
  </si>
  <si>
    <t>http://www.cambridgesavings.com</t>
  </si>
  <si>
    <t>15a4e7b4-3833-acbf-bef3-002b1556909c</t>
  </si>
  <si>
    <t>Cambridge Search</t>
  </si>
  <si>
    <t>http://search.lib.cam.ac.uk</t>
  </si>
  <si>
    <t>0e0780a5-69dc-f869-bf8d-fcfec027ae6f</t>
  </si>
  <si>
    <t>Cambridge Select</t>
  </si>
  <si>
    <t>http://cambridgeselect.com</t>
  </si>
  <si>
    <t>15553aad-9bba-2d82-399b-88686f4b56b6</t>
  </si>
  <si>
    <t>Cambridge Semantics</t>
  </si>
  <si>
    <t>http://cambridgesemantics.com</t>
  </si>
  <si>
    <t>86c9b48f-a884-5257-f4d5-0b21daf44f2a</t>
  </si>
  <si>
    <t>Cambridge Solutions Ltd. (Xchanging plc.)</t>
  </si>
  <si>
    <t>http://www.xchanging.com</t>
  </si>
  <si>
    <t>1b0ef499-ecb9-284a-3ff6-2c634a105cf7</t>
  </si>
  <si>
    <t>Cambridge Sound Management</t>
  </si>
  <si>
    <t>http://cambridgesound.com/</t>
  </si>
  <si>
    <t>35727659-f847-af68-62aa-d95231eec355</t>
  </si>
  <si>
    <t>Cambridge Soundworks</t>
  </si>
  <si>
    <t>https://theoontz.com/</t>
  </si>
  <si>
    <t>2dd39693-0940-15ed-8933-47f3f2a42a84</t>
  </si>
  <si>
    <t>Cambridge Strategic Management GrouP</t>
  </si>
  <si>
    <t>http://www.csm-cambridge.com</t>
  </si>
  <si>
    <t>e3b34699-d7c5-76a2-7e90-3456d404cdc6</t>
  </si>
  <si>
    <t>Cambridge Technical Institute</t>
  </si>
  <si>
    <t>http://cti.edu</t>
  </si>
  <si>
    <t>72ce3264-1733-dc4c-1e07-4401f1d056dd</t>
  </si>
  <si>
    <t>Cambridge Technology Enterprises</t>
  </si>
  <si>
    <t>http://www.ctepl.com/</t>
  </si>
  <si>
    <t>5097fae7-68c5-5fd2-528b-a4cf848584f9</t>
  </si>
  <si>
    <t>Cambridge Technology Group</t>
  </si>
  <si>
    <t>http://www.cambridgetechnologygroup.com/</t>
  </si>
  <si>
    <t>bee7ff45-9a4a-f4e0-972e-869b121a09e6</t>
  </si>
  <si>
    <t>Cambridge Technology Partners</t>
  </si>
  <si>
    <t>http://www.ctp.com</t>
  </si>
  <si>
    <t>bc7cbcdc-954c-beb9-5330-f5770cdc080b</t>
  </si>
  <si>
    <t>Cambridge Technology Vision</t>
  </si>
  <si>
    <t>http://www.cambridgevision.com</t>
  </si>
  <si>
    <t>95f4e93f-9303-1809-02c7-05faccf9cb7a</t>
  </si>
  <si>
    <t>Cambridge Temperature Concepts</t>
  </si>
  <si>
    <t>http://www.temperatureconcepts.com</t>
  </si>
  <si>
    <t>8dc97e07-75c5-53e4-55d8-bae05e30ddb1</t>
  </si>
  <si>
    <t>Cambridge Touch Technologies Ltd.</t>
  </si>
  <si>
    <t>http://www.camtouch3d.com/</t>
  </si>
  <si>
    <t>cc05d600-5f47-dc79-3e86-595b5811f05b</t>
  </si>
  <si>
    <t>Cambridge Trading &amp; Services W.L.L Company</t>
  </si>
  <si>
    <t>http://www.cambridgeqatar.com</t>
  </si>
  <si>
    <t>d8b998c9-f94c-3ad6-148f-523beddf1c9b</t>
  </si>
  <si>
    <t>Cambridge Trust Company</t>
  </si>
  <si>
    <t>https://www.cambridgetrust.com/</t>
  </si>
  <si>
    <t>6fc640d7-d66c-8cf2-761e-cc774fee1244</t>
  </si>
  <si>
    <t>Cambridge Typewriter</t>
  </si>
  <si>
    <t>http://cambridgetypewriter.com/</t>
  </si>
  <si>
    <t>499c2d81-4af3-bd2c-bd38-d323acaa774a</t>
  </si>
  <si>
    <t>Cambridge University</t>
  </si>
  <si>
    <t>http://www.cam.ac.uk/</t>
  </si>
  <si>
    <t>48b20f2a-5c11-1924-8858-2074344fbf21</t>
  </si>
  <si>
    <t>Cambridge University Eco Racing</t>
  </si>
  <si>
    <t>http://www.cuer.co.uk</t>
  </si>
  <si>
    <t>5cc4e4f9-b6f4-4bdf-770f-c609e6537f61</t>
  </si>
  <si>
    <t>Cambridge University Entrepreneurs</t>
  </si>
  <si>
    <t>http://www.cue.org.uk</t>
  </si>
  <si>
    <t>f54772bb-86a4-1c07-bc6f-f6022357aa3b</t>
  </si>
  <si>
    <t>Cambridge University Masters</t>
  </si>
  <si>
    <t>http://www.graduate.study.cam.ac.uk</t>
  </si>
  <si>
    <t>7dba2dc5-733f-a455-3cd3-d6c188fec499</t>
  </si>
  <si>
    <t>Cambridge University Press</t>
  </si>
  <si>
    <t>http://www.cambridge.org/uk</t>
  </si>
  <si>
    <t>882b6510-e836-6626-f143-ea4d35e2e84f</t>
  </si>
  <si>
    <t>Cambridge Viscosity</t>
  </si>
  <si>
    <t>http://www.cambridgeviscosity.com</t>
  </si>
  <si>
    <t>98cfd72d-68f0-5d69-70e2-829e5f04deef</t>
  </si>
  <si>
    <t>Cambridge West Ventures</t>
  </si>
  <si>
    <t>http://www.cambridgewestventures.com</t>
  </si>
  <si>
    <t>d115c57f-3dc9-999e-fc7e-045688cb932f</t>
  </si>
  <si>
    <t>Cambridge Winter</t>
  </si>
  <si>
    <t>https://www.cambridgewinter.org/</t>
  </si>
  <si>
    <t>36f5de38-901b-aa90-21ee-6623cc128215</t>
  </si>
  <si>
    <t>Cambridge Wireless</t>
  </si>
  <si>
    <t>http://www.cambridgewireless.co.uk</t>
  </si>
  <si>
    <t>2c4a6042-5a39-167d-405c-b18a58a671ce</t>
  </si>
  <si>
    <t>Cambridge Wireless: Artificial Intelligence &amp; Mobility</t>
  </si>
  <si>
    <t>http://www.cambridgewireless.co.uk/artificialintelligence/</t>
  </si>
  <si>
    <t>31d9d9a1-017e-c54a-040b-afc19c66588c</t>
  </si>
  <si>
    <t>Cambridge Wood Works</t>
  </si>
  <si>
    <t>http://www.cambridgewoodworks.org.uk/</t>
  </si>
  <si>
    <t>0ce8885e-bac7-364d-17e8-fb6dd0a61b5d</t>
  </si>
  <si>
    <t>CambridgeCommerce</t>
  </si>
  <si>
    <t>http://www.cambridgecommerce.com/</t>
  </si>
  <si>
    <t>8039bb92-0c33-f8e8-8a1f-66d2ebe7024c</t>
  </si>
  <si>
    <t>CambridgeData</t>
  </si>
  <si>
    <t>13291fdc-e120-5277-c49e-a7356cc61b14</t>
  </si>
  <si>
    <t>CambridgeLight Partners</t>
  </si>
  <si>
    <t>http://www.cambridgelight.com</t>
  </si>
  <si>
    <t>ad663bf9-74e2-6c1f-9c09-ffd56be55276</t>
  </si>
  <si>
    <t>CambridgeSoft</t>
  </si>
  <si>
    <t>http://www.cambridgesoft.com</t>
  </si>
  <si>
    <t>9c74d46c-5ec8-e45f-4a99-d43f2c1a9030</t>
  </si>
  <si>
    <t>Cambrionix</t>
  </si>
  <si>
    <t>http://www.cambrionix.com/</t>
  </si>
  <si>
    <t>a2929b7b-3b3d-ed42-71e8-499964a76f4e</t>
  </si>
  <si>
    <t>Cambrios Technologies</t>
  </si>
  <si>
    <t>http://www.cambrios.com</t>
  </si>
  <si>
    <t>204848bf-4aac-3af1-155e-858f9c31b576</t>
  </si>
  <si>
    <t>Cambro Hydronic Heating</t>
  </si>
  <si>
    <t>http://www.cambroboilers.com.au</t>
  </si>
  <si>
    <t>933f0075-9ec4-b8c5-c5de-a4150c147d02</t>
  </si>
  <si>
    <t>Cambron Credentials</t>
  </si>
  <si>
    <t>http://www.cambroncredentials.com</t>
  </si>
  <si>
    <t>d8239788-8114-6c54-5444-395dd2fd5ad6</t>
  </si>
  <si>
    <t>Cambrooke Foods</t>
  </si>
  <si>
    <t>http://www.cambrookefoods.com</t>
  </si>
  <si>
    <t>9d7e7c73-4298-a1a2-d60f-ddc139d696fb</t>
  </si>
  <si>
    <t>Cambrooke Therapeutics</t>
  </si>
  <si>
    <t>http://www.cambrooke.com</t>
  </si>
  <si>
    <t>cc9555b4-7a76-4a2d-11e0-ad9354496c3f</t>
  </si>
  <si>
    <t>Camcada</t>
  </si>
  <si>
    <t>http://www.camcada.com</t>
  </si>
  <si>
    <t>e7924133-9127-23c0-756c-f42db4ecbf85</t>
  </si>
  <si>
    <t>CamClic</t>
  </si>
  <si>
    <t>http://camclic.com</t>
  </si>
  <si>
    <t>a09c5bfe-8121-36c0-9434-1b40a034de48</t>
  </si>
  <si>
    <t>Camcloud</t>
  </si>
  <si>
    <t>http://www.camcloud.com</t>
  </si>
  <si>
    <t>ad0c193e-3567-0d8a-8709-6d414c3e6436</t>
  </si>
  <si>
    <t>Camco Clean Energy</t>
  </si>
  <si>
    <t>http://www.camcocleanenergy.com</t>
  </si>
  <si>
    <t>74ac9b19-f12e-7a0b-5f77-ddc26f4732ff</t>
  </si>
  <si>
    <t>Camco Cutting Tools Ltd.</t>
  </si>
  <si>
    <t>http://www.camcocuttingtools.com/</t>
  </si>
  <si>
    <t>d76f450a-71c9-ddae-6fd1-6469815e4868</t>
  </si>
  <si>
    <t>Camcor</t>
  </si>
  <si>
    <t>http://www.camcor.com</t>
  </si>
  <si>
    <t>9db43a12-7c09-8ca3-42e1-46c6a7e87be1</t>
  </si>
  <si>
    <t>Camcorder-batteries.us</t>
  </si>
  <si>
    <t>http://www.camcorder-batteries.us</t>
  </si>
  <si>
    <t>a83672d3-6602-633b-7aea-52938cd624a8</t>
  </si>
  <si>
    <t>CamCyber</t>
  </si>
  <si>
    <t>http://www.camcyber.com/</t>
  </si>
  <si>
    <t>5025895d-7fc0-321f-c8f2-a50971ee028a</t>
  </si>
  <si>
    <t>Camden Consulting Group</t>
  </si>
  <si>
    <t>http://www.camdenconsulting.com</t>
  </si>
  <si>
    <t>88db98f8-e879-b699-a4fc-5ea5c25f4105</t>
  </si>
  <si>
    <t>Camden County College</t>
  </si>
  <si>
    <t>http://www.camdencc.edu/</t>
  </si>
  <si>
    <t>99e24259-3606-6d64-f08b-3fb89200575b</t>
  </si>
  <si>
    <t>Camden County, NJ</t>
  </si>
  <si>
    <t>http://www.camdencounty.com/</t>
  </si>
  <si>
    <t>e5a30d74-f282-fb47-a677-01a5ac2bef5c</t>
  </si>
  <si>
    <t>Camden Financial</t>
  </si>
  <si>
    <t>http://www.camdenfinancialconsultants.com</t>
  </si>
  <si>
    <t>48b7c0cc-234f-981c-6062-b43dee29df35</t>
  </si>
  <si>
    <t>Camden High Street Dental Practice</t>
  </si>
  <si>
    <t>http://www.camdenhighstreetpractice.co.uk</t>
  </si>
  <si>
    <t>516e688c-94b3-9242-c8d3-54f6898ef2fc</t>
  </si>
  <si>
    <t>Camden Market</t>
  </si>
  <si>
    <t>http://www.camden-market.org/</t>
  </si>
  <si>
    <t>529ccb2e-618a-68bb-88fa-5e68ba81724b</t>
  </si>
  <si>
    <t>Camden National Corporation</t>
  </si>
  <si>
    <t>https://www.camdennational.com/</t>
  </si>
  <si>
    <t>df6d18e8-fa48-7313-d091-1c1a78e65232</t>
  </si>
  <si>
    <t>Camden Partners</t>
  </si>
  <si>
    <t>http://www.camdenpartners.com</t>
  </si>
  <si>
    <t>f3015ba7-f0a8-2087-e4bb-cae08575e8c5</t>
  </si>
  <si>
    <t>Camden Property Trust</t>
  </si>
  <si>
    <t>http://camdenliving.com</t>
  </si>
  <si>
    <t>0a147846-4156-900c-886c-2cc300b8206c</t>
  </si>
  <si>
    <t>Camden Town Brewery</t>
  </si>
  <si>
    <t>http://www.camdentownbrewery.com</t>
  </si>
  <si>
    <t>33a3234d-e2b4-0a67-fbf0-c18c846cee03</t>
  </si>
  <si>
    <t>Camden Vale</t>
  </si>
  <si>
    <t>http://www.camdenvale.com</t>
  </si>
  <si>
    <t>11710f9e-722e-8697-449a-3278f4f82a79</t>
  </si>
  <si>
    <t>Camdens</t>
  </si>
  <si>
    <t>http://www.camdens.com/</t>
  </si>
  <si>
    <t>08324306-93ef-9b82-fe03-f9669b342403</t>
  </si>
  <si>
    <t>CamDo Solutions Inc.</t>
  </si>
  <si>
    <t>http://cam-do.com</t>
  </si>
  <si>
    <t>3c525f1d-a54e-b059-19a1-0d68c5850b30</t>
  </si>
  <si>
    <t>CAME</t>
  </si>
  <si>
    <t>http://www.redcame.org.ar/</t>
  </si>
  <si>
    <t>f17dc22f-b97d-98ba-cee8-0b252606cc56</t>
  </si>
  <si>
    <t>CAME Americas Automation</t>
  </si>
  <si>
    <t>http://www.came-northamerica.com</t>
  </si>
  <si>
    <t>30160778-8f9f-df6f-57ac-0a3a635c5405</t>
  </si>
  <si>
    <t>Came India</t>
  </si>
  <si>
    <t>http://www.came.com/in/</t>
  </si>
  <si>
    <t>810b9597-0c49-e8b4-009e-5ce93e5caa95</t>
  </si>
  <si>
    <t>Came Spa</t>
  </si>
  <si>
    <t>http://www.came.com/</t>
  </si>
  <si>
    <t>4f9c03e7-1253-fb9e-c5b0-d2f9736a8674</t>
  </si>
  <si>
    <t>Cameca</t>
  </si>
  <si>
    <t>http://www.cameca.fr/</t>
  </si>
  <si>
    <t>8a0295be-1a15-8c8a-3f10-c650b9891f23</t>
  </si>
  <si>
    <t>Cameco Corporation</t>
  </si>
  <si>
    <t>https://www.cameco.com/</t>
  </si>
  <si>
    <t>cbccd621-51f4-257c-7f49-5d8d7335ed21</t>
  </si>
  <si>
    <t>Cameesa.com</t>
  </si>
  <si>
    <t>http://cameesa.weebly.com</t>
  </si>
  <si>
    <t>a4b439ed-69d8-ac51-5bfd-fab303613525</t>
  </si>
  <si>
    <t>CAMEI</t>
  </si>
  <si>
    <t>http://www.camei-project.eu/</t>
  </si>
  <si>
    <t>04ef09ad-7b01-37e1-b164-69fb2e75cde4</t>
  </si>
  <si>
    <t>Camekan</t>
  </si>
  <si>
    <t>http://www.camekan.com</t>
  </si>
  <si>
    <t>e302f5c8-0c58-9fc7-dbd6-c57e8b6b49ec</t>
  </si>
  <si>
    <t>Camel Audio</t>
  </si>
  <si>
    <t>http://www.camelaudio.com</t>
  </si>
  <si>
    <t>19e1dce7-c1c1-afa0-1608-1499334e493e</t>
  </si>
  <si>
    <t>Camel Life, Inc.</t>
  </si>
  <si>
    <t>https://www.camellife.com</t>
  </si>
  <si>
    <t>babedc3e-9f12-cc7c-516a-c6b8949f1bdd</t>
  </si>
  <si>
    <t>Camelback Creative</t>
  </si>
  <si>
    <t>http://camelbackcreative.com</t>
  </si>
  <si>
    <t>88930f3c-be33-7eaf-b732-5a7ece3213ba</t>
  </si>
  <si>
    <t>Camelback Education Group</t>
  </si>
  <si>
    <t>http://ceg-inc.com</t>
  </si>
  <si>
    <t>d6f29bd2-88b0-4ab6-9db3-06676d7a0791</t>
  </si>
  <si>
    <t>CamelBak Products LLC</t>
  </si>
  <si>
    <t>http://www.camelbak.com/</t>
  </si>
  <si>
    <t>1606d4a2-d3e4-69ef-ab0f-68927a13da77</t>
  </si>
  <si>
    <t>Cameleon Software</t>
  </si>
  <si>
    <t>http://cameleon-software.com</t>
  </si>
  <si>
    <t>4b688463-e993-a118-fa64-63b1ef26b814</t>
  </si>
  <si>
    <t>Camella Homes</t>
  </si>
  <si>
    <t>https://www.camellahomes.net/</t>
  </si>
  <si>
    <t>64f5e888-1f02-ef9a-691b-96bcec0066a2</t>
  </si>
  <si>
    <t>Camellia Institute Of Technology</t>
  </si>
  <si>
    <t>http://camelliait.ac.in/</t>
  </si>
  <si>
    <t>65667933-a551-a8b9-2967-2f02b645d92e</t>
  </si>
  <si>
    <t>Camellia Labs</t>
  </si>
  <si>
    <t>http://www.camellialabs.com</t>
  </si>
  <si>
    <t>65e7b9b5-9c68-490b-93b9-5fc68635f8e8</t>
  </si>
  <si>
    <t>Camellia Venture Capital</t>
  </si>
  <si>
    <t>http://www.camellia.net.in</t>
  </si>
  <si>
    <t>5f3b0608-5e08-5a04-26a5-01bcee464728</t>
  </si>
  <si>
    <t>Camelon IT</t>
  </si>
  <si>
    <t>http://camelon.com.au</t>
  </si>
  <si>
    <t>ce77ed5b-05a6-adec-2099-ec625ca3c9cc</t>
  </si>
  <si>
    <t>Camelot</t>
  </si>
  <si>
    <t>http://camelotapp.com</t>
  </si>
  <si>
    <t>0db715b2-d143-607a-68ab-b6ec67e706a9</t>
  </si>
  <si>
    <t>http://www.camelotgroup.co.uk/</t>
  </si>
  <si>
    <t>728c8ccc-e764-a98a-8619-f61100a05e09</t>
  </si>
  <si>
    <t>Camelot Castle Hotel</t>
  </si>
  <si>
    <t>http://www.camelotcastle.com/</t>
  </si>
  <si>
    <t>d4756216-343b-26ad-13c8-15f29724195b</t>
  </si>
  <si>
    <t>Camelot College</t>
  </si>
  <si>
    <t>http://www.camelotcollege.com/</t>
  </si>
  <si>
    <t>c495bb98-ad12-5f6d-6997-4f21f34999c4</t>
  </si>
  <si>
    <t>Camelot Education</t>
  </si>
  <si>
    <t>http://cameloteducation.org/</t>
  </si>
  <si>
    <t>d1061ff3-7f81-d814-5212-b7ef7d3b9a53</t>
  </si>
  <si>
    <t>http://cameloteducation.org</t>
  </si>
  <si>
    <t>db29260e-da65-264b-4521-fcfee986e529</t>
  </si>
  <si>
    <t>Camelot For Kids</t>
  </si>
  <si>
    <t>http://www.camelotforchildren.org</t>
  </si>
  <si>
    <t>9eb30db1-2498-0267-8d1b-e54e5247af24</t>
  </si>
  <si>
    <t>Camelot Group Plc</t>
  </si>
  <si>
    <t>http://www.camelotgroup.co.uk</t>
  </si>
  <si>
    <t>adf071d9-1440-96b8-ab4c-0d7f23427a49</t>
  </si>
  <si>
    <t>Camelot Information Systems</t>
  </si>
  <si>
    <t>http://www.camelotchina.com</t>
  </si>
  <si>
    <t>5577f5d0-110f-7e32-7d84-0111a54d51be</t>
  </si>
  <si>
    <t>Camelot Roofing and Construction</t>
  </si>
  <si>
    <t>http://camelotroofs.com</t>
  </si>
  <si>
    <t>23ad17d2-4e82-54ab-31f3-c94d73e27671</t>
  </si>
  <si>
    <t>Camelot Software Planning</t>
  </si>
  <si>
    <t>http://www.camelot.co.jp</t>
  </si>
  <si>
    <t>6de86693-4d96-5407-abf9-af11c4f14301</t>
  </si>
  <si>
    <t>Camelot Venture Group</t>
  </si>
  <si>
    <t>http://www.camelotvg.com</t>
  </si>
  <si>
    <t>a5c6d8a3-50ba-bd9a-e370-2f950e4eaaba</t>
  </si>
  <si>
    <t>Camelotpay</t>
  </si>
  <si>
    <t>http://www.camelotpay.com</t>
  </si>
  <si>
    <t>d75321a7-4e09-fa4f-3a27-c010407c92b5</t>
  </si>
  <si>
    <t>CamelShip</t>
  </si>
  <si>
    <t>http://camelship.co</t>
  </si>
  <si>
    <t>1479642e-78bf-c86f-4816-38215d000187</t>
  </si>
  <si>
    <t>Cameo</t>
  </si>
  <si>
    <t>http://vimeo.com/cameo</t>
  </si>
  <si>
    <t>5777ec3d-8be2-727b-3241-473eeecca74c</t>
  </si>
  <si>
    <t>Cameo Caregivers</t>
  </si>
  <si>
    <t>http://cameocaregivers.com</t>
  </si>
  <si>
    <t>34d65c80-faaf-dff3-ad3f-1e19523d4edb</t>
  </si>
  <si>
    <t>Cameo Digital Systems</t>
  </si>
  <si>
    <t>http://www.cameoml.com</t>
  </si>
  <si>
    <t>273dc7d2-d265-3648-a404-82c67120fbf4</t>
  </si>
  <si>
    <t>CAMEO Energy</t>
  </si>
  <si>
    <t>http://www.cameo-energy.com/</t>
  </si>
  <si>
    <t>5c07776c-bff4-68f3-1557-168689d85958</t>
  </si>
  <si>
    <t>Cameo Global</t>
  </si>
  <si>
    <t>http://www.cameoglobal.com/</t>
  </si>
  <si>
    <t>d302f98a-7a46-c1b6-af67-88cb0b597c0f</t>
  </si>
  <si>
    <t>Cameo Resources</t>
  </si>
  <si>
    <t>http://cameoresources.com/</t>
  </si>
  <si>
    <t>35f0b408-80b0-fd5c-6e27-63bd73e5f93d</t>
  </si>
  <si>
    <t>Cameo Resources Corp.</t>
  </si>
  <si>
    <t>70d8742e-9584-f07d-bd55-f2e0620a7f88</t>
  </si>
  <si>
    <t>Cameo Stars</t>
  </si>
  <si>
    <t>http://www.cameostars.com</t>
  </si>
  <si>
    <t>5f3bbf09-5ca0-d323-8d8f-f7eb891abe79</t>
  </si>
  <si>
    <t>Cameo Works</t>
  </si>
  <si>
    <t>http://www.cameoworks.com</t>
  </si>
  <si>
    <t>93d1bc5f-32b7-3efd-9ba4-c8cf1f22b105</t>
  </si>
  <si>
    <t>Camera Agroalimentos</t>
  </si>
  <si>
    <t>http://www.camera.ind.br/</t>
  </si>
  <si>
    <t>7be74bf0-2018-a9f8-a4f9-6a65c81fbd46</t>
  </si>
  <si>
    <t>Camera Corps</t>
  </si>
  <si>
    <t>http://www.cameracorps.co.uk/</t>
  </si>
  <si>
    <t>4d954443-0b28-ac6d-fe8a-d287058a6deb</t>
  </si>
  <si>
    <t>Camera Jigsaw Puzzle</t>
  </si>
  <si>
    <t>http://itunes.apple.com/my/app/camera-jigsaw-puzzle-photo/id575613467/?mt=8</t>
  </si>
  <si>
    <t>a78a85d6-5435-c89b-1b81-26375850558b</t>
  </si>
  <si>
    <t>Camera Mandee</t>
  </si>
  <si>
    <t>http://www.camera-dke.com/</t>
  </si>
  <si>
    <t>bf49b33d-18c4-9219-cb0c-ceb3dade67fe</t>
  </si>
  <si>
    <t>Camera Obscura School for the Arts</t>
  </si>
  <si>
    <t>http://www.camera.org.il</t>
  </si>
  <si>
    <t>e0ddb36b-b4db-dff5-1a61-641eb0a5f09d</t>
  </si>
  <si>
    <t>Camera Obscura School Of Art</t>
  </si>
  <si>
    <t>0b1c4787-81a2-8334-1222-48bd6e467baa</t>
  </si>
  <si>
    <t>Camera Rentals</t>
  </si>
  <si>
    <t>http://camerarentals.co/</t>
  </si>
  <si>
    <t>2d92efb9-144d-afa8-8c6d-dc26829e6281</t>
  </si>
  <si>
    <t>Camera Speeds Inc</t>
  </si>
  <si>
    <t>http://www.cameraspeeds.com</t>
  </si>
  <si>
    <t>8fc98c1e-29e2-3312-3ca5-138333cff32d</t>
  </si>
  <si>
    <t>Camera+</t>
  </si>
  <si>
    <t>http://campl.us</t>
  </si>
  <si>
    <t>68c93c61-7aea-58ee-51a2-0a16f3dbf989</t>
  </si>
  <si>
    <t>Camera360</t>
  </si>
  <si>
    <t>http://www.camera360.com/</t>
  </si>
  <si>
    <t>12720ee3-bc22-d8fe-b8c9-ca60248a154b</t>
  </si>
  <si>
    <t>Camera51</t>
  </si>
  <si>
    <t>http://www.camera51.com/</t>
  </si>
  <si>
    <t>1693b70c-bb52-1597-2ff1-e7118865f375</t>
  </si>
  <si>
    <t>CameraForensics</t>
  </si>
  <si>
    <t>http://www.cameraforensics.com/</t>
  </si>
  <si>
    <t>d9d82f24-8048-dd82-66e1-eeee51ec2d0b</t>
  </si>
  <si>
    <t>CameraFound.com</t>
  </si>
  <si>
    <t>http://www.camerafound.com</t>
  </si>
  <si>
    <t>6249bf9b-95b5-7dc9-cb71-30c4c445dcef</t>
  </si>
  <si>
    <t>CameraFTP</t>
  </si>
  <si>
    <t>https://www.cameraftp.com/</t>
  </si>
  <si>
    <t>b3a9bc01-4197-5931-dc01-b1a9654cf8f2</t>
  </si>
  <si>
    <t>CameraLends</t>
  </si>
  <si>
    <t>https://www.cameralends.com</t>
  </si>
  <si>
    <t>817358a3-28bd-6b2d-d1cd-83eef39760ff</t>
  </si>
  <si>
    <t>Camerama</t>
  </si>
  <si>
    <t>http://www.camerama.co</t>
  </si>
  <si>
    <t>675fa226-2abb-1d70-87c9-9c3bfc1a08ef</t>
  </si>
  <si>
    <t>cameraman</t>
  </si>
  <si>
    <t>https://cameraman.ng/</t>
  </si>
  <si>
    <t>28fa8438-28c9-a552-b442-e14d84093539</t>
  </si>
  <si>
    <t>CameraSky Australia</t>
  </si>
  <si>
    <t>http://www.camerasky.com.au</t>
  </si>
  <si>
    <t>2cb5198b-60b1-6679-e345-87d2a24af60f</t>
  </si>
  <si>
    <t>Camerastore</t>
  </si>
  <si>
    <t>http://www.camerastore.com.au</t>
  </si>
  <si>
    <t>28d50918-9d72-6ab5-c30e-654c06e0de04</t>
  </si>
  <si>
    <t>CameraVine</t>
  </si>
  <si>
    <t>http://www.cameravine.com</t>
  </si>
  <si>
    <t>1a27d889-b0a7-d932-25bc-44a31028aa1a</t>
  </si>
  <si>
    <t>CameraWay</t>
  </si>
  <si>
    <t>http://www.cameraway.com</t>
  </si>
  <si>
    <t>98b4be85-baf2-9664-10c1-c512877a3108</t>
  </si>
  <si>
    <t>Cameraworld.com</t>
  </si>
  <si>
    <t>https://www.cameraworld.com/</t>
  </si>
  <si>
    <t>13bc2723-29b5-af47-3442-c2297d5cb39e</t>
  </si>
  <si>
    <t>Camerborn</t>
  </si>
  <si>
    <t>http://camerborn.com</t>
  </si>
  <si>
    <t>f05ca0ae-64d3-bd73-37b1-35f6b846a65f</t>
  </si>
  <si>
    <t>Camerdata</t>
  </si>
  <si>
    <t>http://www.camerdata.es/php/home/index.php</t>
  </si>
  <si>
    <t>15e4c301-5181-d1dc-2ee0-f31037a6a44d</t>
  </si>
  <si>
    <t>Camere Supraveghere Ieftine</t>
  </si>
  <si>
    <t>https://www.cameresupraveghereieftine.ro</t>
  </si>
  <si>
    <t>8f7f3cb2-1716-896d-9fdc-9ba6c2a4b197</t>
  </si>
  <si>
    <t>Camereyes</t>
  </si>
  <si>
    <t>http://www.camereyes.com/</t>
  </si>
  <si>
    <t>b84320c3-e518-dec7-03ae-c7e605d2da97</t>
  </si>
  <si>
    <t>Camerfirma</t>
  </si>
  <si>
    <t>http://www.camerfirma.com</t>
  </si>
  <si>
    <t>f3e548b2-cff2-f5a7-0aa0-a8a949caa3fb</t>
  </si>
  <si>
    <t>Camerich</t>
  </si>
  <si>
    <t>http://camerich.co.uk</t>
  </si>
  <si>
    <t>bc57f157-48ad-7090-8190-a083dad6f4b8</t>
  </si>
  <si>
    <t>Camero</t>
  </si>
  <si>
    <t>http://camero-tech.com</t>
  </si>
  <si>
    <t>7a553e85-4c65-ae8b-8c0e-75f10f31bed5</t>
  </si>
  <si>
    <t>Cameron</t>
  </si>
  <si>
    <t>http://c-a-m.com</t>
  </si>
  <si>
    <t>8724d89e-b774-6e24-24b0-c19462a65069</t>
  </si>
  <si>
    <t>Cameron &amp; Hornbostel LLP</t>
  </si>
  <si>
    <t>http://www.cameron-hornbostel.com/</t>
  </si>
  <si>
    <t>03df910e-322a-7dc1-f18c-2752b21a6ae6</t>
  </si>
  <si>
    <t>Cameron &amp; Wilding</t>
  </si>
  <si>
    <t>http://cameronandwilding.com</t>
  </si>
  <si>
    <t>1d4849ca-bb93-5624-918f-c05844171ef0</t>
  </si>
  <si>
    <t>Cameron Associates</t>
  </si>
  <si>
    <t>http://cameronassoc.com/</t>
  </si>
  <si>
    <t>d6bcb1fd-98d8-5b75-86d9-d251528c1242</t>
  </si>
  <si>
    <t>Cameron College</t>
  </si>
  <si>
    <t>http://www.cameroncollege.com/</t>
  </si>
  <si>
    <t>6812b8ff-f2ca-5ba0-9905-893a8d5ca177</t>
  </si>
  <si>
    <t>Cameron Compression Systems</t>
  </si>
  <si>
    <t>https://cameron.slb.com</t>
  </si>
  <si>
    <t>6e8452b3-17da-b93f-ce30-33acf07d1144</t>
  </si>
  <si>
    <t>Cameron Environmental</t>
  </si>
  <si>
    <t>http://www.cameronenvironmental.com/</t>
  </si>
  <si>
    <t>534f2ad5-1028-c3f3-16e5-90058e5644cf</t>
  </si>
  <si>
    <t>Cameron Financial</t>
  </si>
  <si>
    <t>http://www.cameronfinancial.com</t>
  </si>
  <si>
    <t>688436ef-c3f6-ce29-fd78-3aee8976143a</t>
  </si>
  <si>
    <t>Cameron Health</t>
  </si>
  <si>
    <t>http://www.cameronhealth.com</t>
  </si>
  <si>
    <t>61e81dec-b56d-16dd-6220-c9fa610fec30</t>
  </si>
  <si>
    <t>Cameron McCormick Golf</t>
  </si>
  <si>
    <t>http://www.cameronmccormickgolf.com/</t>
  </si>
  <si>
    <t>25eed7ce-1666-9211-f848-132d76630990</t>
  </si>
  <si>
    <t>Cameron Newell Photography</t>
  </si>
  <si>
    <t>http://weddingphotographerssantabarbaraca.com/</t>
  </si>
  <si>
    <t>22261126-fe91-a2d9-2d01-7baec2ed777d</t>
  </si>
  <si>
    <t>Cameron Pace Group</t>
  </si>
  <si>
    <t>http://www.cameronpace.com</t>
  </si>
  <si>
    <t>da5e4de5-7112-299c-1844-a300ba0887d3</t>
  </si>
  <si>
    <t>Cameron School of Business</t>
  </si>
  <si>
    <t>http://www.csb.uncw.edu</t>
  </si>
  <si>
    <t>e07049d2-2dd8-2cb2-2239-4e6e660aab94</t>
  </si>
  <si>
    <t>Cameron University</t>
  </si>
  <si>
    <t>http://www.cameron.edu</t>
  </si>
  <si>
    <t>f3d42180-fb36-757b-aa20-8c6f77261f6b</t>
  </si>
  <si>
    <t>Cameron University Foundation</t>
  </si>
  <si>
    <t>http://www.cameron.edu/cu_foundation</t>
  </si>
  <si>
    <t>851a6f3a-0d4d-42bc-dba8-3362e18d41c6</t>
  </si>
  <si>
    <t>Cameron-Willis Flow Control</t>
  </si>
  <si>
    <t>c7c7865e-eb72-90aa-fdbc-2056f38eb250</t>
  </si>
  <si>
    <t>Cameron's Seafood Market</t>
  </si>
  <si>
    <t>http://www.cameronsseafood.com</t>
  </si>
  <si>
    <t>923551aa-fa72-971b-f4d0-4abe272a97f0</t>
  </si>
  <si>
    <t>Cameron's Seafood Online</t>
  </si>
  <si>
    <t>68df51a5-9545-420f-3b1f-626ba6310d39</t>
  </si>
  <si>
    <t>Cameroon Telecommunications</t>
  </si>
  <si>
    <t>http://www.camtel.cm/</t>
  </si>
  <si>
    <t>6779b0d0-7400-cad7-c6a3-254dc01625b8</t>
  </si>
  <si>
    <t>CAMEX</t>
  </si>
  <si>
    <t>http://www.camexltd.com</t>
  </si>
  <si>
    <t>20e3b57a-224c-263a-9083-05ff6ac5bec9</t>
  </si>
  <si>
    <t>Cameyo</t>
  </si>
  <si>
    <t>http://www.cameyo.com</t>
  </si>
  <si>
    <t>83393442-c772-d907-366a-ff7a0f3f26d2</t>
  </si>
  <si>
    <t>Camfaud Concrete Pumps</t>
  </si>
  <si>
    <t>http://www.camfaud.co.uk/</t>
  </si>
  <si>
    <t>d42cb790-30e0-24de-de1a-6e612430ef43</t>
  </si>
  <si>
    <t>Camfed</t>
  </si>
  <si>
    <t>https://camfed.org/</t>
  </si>
  <si>
    <t>048da52f-8d21-b999-a5db-ca95d9b05f32</t>
  </si>
  <si>
    <t>Camfil</t>
  </si>
  <si>
    <t>http://www.camfil.com</t>
  </si>
  <si>
    <t>aa84fe0c-46a8-fcc9-c0a2-4bc8a729c66e</t>
  </si>
  <si>
    <t>Camfin</t>
  </si>
  <si>
    <t>http://www.gruppocamfin.it/</t>
  </si>
  <si>
    <t>53b73e6c-24a0-ba21-3fa2-195babd70f0c</t>
  </si>
  <si>
    <t>Camfridge</t>
  </si>
  <si>
    <t>http://www.camfridge.com/</t>
  </si>
  <si>
    <t>593e5469-5fc6-2502-599c-c50a3236e3b4</t>
  </si>
  <si>
    <t>CAMFT</t>
  </si>
  <si>
    <t>http://www.camft.org/cos/default.aspx</t>
  </si>
  <si>
    <t>fd0a356b-9ee9-763a-f7e7-2afdfed3ea88</t>
  </si>
  <si>
    <t>Camgian Microsystems</t>
  </si>
  <si>
    <t>http://www.camgian.com</t>
  </si>
  <si>
    <t>8b97a2e6-7936-d82b-f978-e7d446756bec</t>
  </si>
  <si>
    <t>CamGSM</t>
  </si>
  <si>
    <t>http://www.cellcard.com.kh</t>
  </si>
  <si>
    <t>a7d5d95f-78bb-812a-6fd6-d96172f86503</t>
  </si>
  <si>
    <t>CAMH Foundation</t>
  </si>
  <si>
    <t>https://www.supportcamh.ca</t>
  </si>
  <si>
    <t>f895dcfd-e92e-6b15-59dc-a811fb8a17e6</t>
  </si>
  <si>
    <t>CAMI Automotive</t>
  </si>
  <si>
    <t>http://www.gmcamiassembly.ca</t>
  </si>
  <si>
    <t>53116e1a-a550-11ea-b190-358c07be66cb</t>
  </si>
  <si>
    <t>Camiant</t>
  </si>
  <si>
    <t>http://www.camiant.com</t>
  </si>
  <si>
    <t>5ce9c634-2c84-edac-94a9-8a42f7a2fff1</t>
  </si>
  <si>
    <t>CAMICO</t>
  </si>
  <si>
    <t>http://www.camico.com</t>
  </si>
  <si>
    <t>4f67003c-7ee6-ba39-5738-ac756f75e8d7</t>
  </si>
  <si>
    <t>Camiglo</t>
  </si>
  <si>
    <t>http://www.camiglo.com</t>
  </si>
  <si>
    <t>c4c231f8-a8c1-5e40-f50d-51d5fe2b4974</t>
  </si>
  <si>
    <t>Camigo Media</t>
  </si>
  <si>
    <t>http://www.camigomedia.com</t>
  </si>
  <si>
    <t>6c7305d3-cf67-3e0c-5998-543b9a83f977</t>
  </si>
  <si>
    <t>Camiila</t>
  </si>
  <si>
    <t>http://www.camiila.com</t>
  </si>
  <si>
    <t>3254d185-4878-e572-df25-8efc6443d626</t>
  </si>
  <si>
    <t>CAMIL Alimentos</t>
  </si>
  <si>
    <t>http://www.camil.com.br/</t>
  </si>
  <si>
    <t>15bb3124-aad5-47cf-2948-aa2a6483cab3</t>
  </si>
  <si>
    <t>Camile</t>
  </si>
  <si>
    <t>http://www.camile.ie/</t>
  </si>
  <si>
    <t>d68d42d5-3075-4b93-f42b-62ef07d71687</t>
  </si>
  <si>
    <t>Camileon Heels</t>
  </si>
  <si>
    <t>http://www.camileonheels.com</t>
  </si>
  <si>
    <t>59c95a70-f103-47a6-d9ca-e4bfae69d7fd</t>
  </si>
  <si>
    <t>Camilion Solutions</t>
  </si>
  <si>
    <t>http://www.support.camilion.com/</t>
  </si>
  <si>
    <t>a59773aa-7cc1-f757-5e54-9bf143e2fd87</t>
  </si>
  <si>
    <t>Camilla</t>
  </si>
  <si>
    <t>http://www.camilla.com.au/</t>
  </si>
  <si>
    <t>1ec5bbf8-3a4f-ead4-1259-e36657eb61a6</t>
  </si>
  <si>
    <t>Camilla Constructions</t>
  </si>
  <si>
    <t>http://camilla-constructions.com</t>
  </si>
  <si>
    <t>8868843b-60c1-7182-4b61-94e890b42cc2</t>
  </si>
  <si>
    <t>Camilla Inteligente</t>
  </si>
  <si>
    <t>http://www.camillainteligente.com</t>
  </si>
  <si>
    <t>47dcba02-4d2f-cbd6-a4ea-0885a4a6942c</t>
  </si>
  <si>
    <t>Camilla Olson LLC</t>
  </si>
  <si>
    <t>http://www.camillaolson.com</t>
  </si>
  <si>
    <t>4c3693d3-2457-bbbb-960e-ddc4757c9f27</t>
  </si>
  <si>
    <t>Camilla Rain Wedding Photography</t>
  </si>
  <si>
    <t>http://www.camillarain.com/</t>
  </si>
  <si>
    <t>d81ae0d0-0430-e9e0-3cad-77fdb665a781</t>
  </si>
  <si>
    <t>Camille La Vie</t>
  </si>
  <si>
    <t>http://www.camillelavie.com</t>
  </si>
  <si>
    <t>c8d85ca6-5278-340f-44e0-0315c65ee723</t>
  </si>
  <si>
    <t>Camilyo</t>
  </si>
  <si>
    <t>http://www.camilyo.com</t>
  </si>
  <si>
    <t>41cf88e2-11f7-71a6-111a-632960e8c163</t>
  </si>
  <si>
    <t>Camimac</t>
  </si>
  <si>
    <t>http://www.camimac.com/</t>
  </si>
  <si>
    <t>b44cde2f-fa11-43b5-6a52-d8640d0f0a59</t>
  </si>
  <si>
    <t>Camin Cargo Control</t>
  </si>
  <si>
    <t>http://www.camincargo.com/</t>
  </si>
  <si>
    <t>e90bd8ae-7879-5075-7eaf-497b1889651e</t>
  </si>
  <si>
    <t>Caminetti Montegrappa SPA</t>
  </si>
  <si>
    <t>http://www.caminettimontegrappa.it</t>
  </si>
  <si>
    <t>be241232-fe5e-7d12-917e-b3ab424de284</t>
  </si>
  <si>
    <t>Camino</t>
  </si>
  <si>
    <t>http://camino.uk.com/</t>
  </si>
  <si>
    <t>c73be3d5-d7d4-e9de-fc51-bb5f702821be</t>
  </si>
  <si>
    <t>Camino Financial</t>
  </si>
  <si>
    <t>http://www.caminofinancial.com/</t>
  </si>
  <si>
    <t>6cb5feaf-7cdb-f9e7-13db-fe954e824c25</t>
  </si>
  <si>
    <t>Camino Minerals</t>
  </si>
  <si>
    <t>http://www.caminominerals.com</t>
  </si>
  <si>
    <t>3b28e52b-68a7-af17-d599-059e04ac302d</t>
  </si>
  <si>
    <t>Camino Real</t>
  </si>
  <si>
    <t>http://blip.me</t>
  </si>
  <si>
    <t>9c0fc839-8929-72a4-908c-18f6c3d1f9d5</t>
  </si>
  <si>
    <t>Camino Real Regional Mobility Authority</t>
  </si>
  <si>
    <t>http://www.crrma.org/</t>
  </si>
  <si>
    <t>1fb15bc8-ea58-7233-2a20-c880a2ed2830</t>
  </si>
  <si>
    <t>CAMINTEL</t>
  </si>
  <si>
    <t>http://www.camintelgroup.com</t>
  </si>
  <si>
    <t>b08e458a-77f0-27e5-725b-7fee91938c43</t>
  </si>
  <si>
    <t>Camio</t>
  </si>
  <si>
    <t>https://www.camio.com</t>
  </si>
  <si>
    <t>344d32ca-b4ed-daba-5be8-b2765e3cfa8b</t>
  </si>
  <si>
    <t>Camion international West Island</t>
  </si>
  <si>
    <t>http://www.camionsinternationalwestisland.ca</t>
  </si>
  <si>
    <t>0305f399-db9d-d9a8-48be-d7473f1aea11</t>
  </si>
  <si>
    <t>Camira</t>
  </si>
  <si>
    <t>https://www.camirafabrics.com/us</t>
  </si>
  <si>
    <t>88856866-9829-ab35-d87e-e768f1bc6d0f</t>
  </si>
  <si>
    <t>Camisaria 1818</t>
  </si>
  <si>
    <t>http://www.camisaria1818.com.br/</t>
  </si>
  <si>
    <t>827b8441-fde3-74be-9096-798aa00bc694</t>
  </si>
  <si>
    <t>Camisetas Vamos Correndo</t>
  </si>
  <si>
    <t>http://www.vamoscorrendo.com.br/</t>
  </si>
  <si>
    <t>61e8640f-5b7e-4043-0d6c-0616a9569831</t>
  </si>
  <si>
    <t>Camiseteca</t>
  </si>
  <si>
    <t>http://camiseteca.com/buscador</t>
  </si>
  <si>
    <t>eb3fe3d5-ad4c-f557-8250-6a8481ad1cba</t>
  </si>
  <si>
    <t>Camiseteria.com</t>
  </si>
  <si>
    <t>http://www.camiseteria.com</t>
  </si>
  <si>
    <t>cf8360ee-dd24-48b1-7058-c5a4097ddb42</t>
  </si>
  <si>
    <t>Camixa Shirts</t>
  </si>
  <si>
    <t>http://www.camixa.com</t>
  </si>
  <si>
    <t>eb062ea5-cb3d-9943-d6b8-e7bae181cea7</t>
  </si>
  <si>
    <t>camJAMR LLC</t>
  </si>
  <si>
    <t>http://www.camjamr.com</t>
  </si>
  <si>
    <t>b8006087-b947-14f1-ad39-06fd18b88033</t>
  </si>
  <si>
    <t>Camlec Electrical Services Ltd</t>
  </si>
  <si>
    <t>http://www.facebook.com/camlecelectrical</t>
  </si>
  <si>
    <t>5918a19e-4b3f-5ec5-9161-dfc078a59fd0</t>
  </si>
  <si>
    <t>Camlin Fine Sciences</t>
  </si>
  <si>
    <t>http://www.camlinfs.com/</t>
  </si>
  <si>
    <t>5d961bf9-66e0-20eb-ec2c-689448b9c2d5</t>
  </si>
  <si>
    <t>Camlin Power</t>
  </si>
  <si>
    <t>http://www.camlinpower.com/</t>
  </si>
  <si>
    <t>f889de90-7c2a-7e2c-2cfe-37f34909b5cb</t>
  </si>
  <si>
    <t>Camlink</t>
  </si>
  <si>
    <t>http://www.camlink.com</t>
  </si>
  <si>
    <t>77d58d82-8f6e-779f-661f-6bda6e02bf20</t>
  </si>
  <si>
    <t>Camloc Motion Control</t>
  </si>
  <si>
    <t>http://www.camloc.com/</t>
  </si>
  <si>
    <t>4c89a044-d1c0-4128-8bc4-a94e522aeef2</t>
  </si>
  <si>
    <t>Camloop</t>
  </si>
  <si>
    <t>http://www.camloop.com</t>
  </si>
  <si>
    <t>e3c61c1a-112a-602c-34f0-67a096cde8c5</t>
  </si>
  <si>
    <t>Camlot Group</t>
  </si>
  <si>
    <t>380cc93c-f19e-0440-425d-7a9251a40176</t>
  </si>
  <si>
    <t>Camm Production</t>
  </si>
  <si>
    <t>http://cammproduction.com/</t>
  </si>
  <si>
    <t>cb3986d5-7a50-db02-3434-6ceda4991d4f</t>
  </si>
  <si>
    <t>Cammax Limited</t>
  </si>
  <si>
    <t>http://www.cammaxlimited.co.uk</t>
  </si>
  <si>
    <t>79d971ac-9820-6791-a1da-7748a28cc38d</t>
  </si>
  <si>
    <t>Camment</t>
  </si>
  <si>
    <t>https://camment.tv/</t>
  </si>
  <si>
    <t>c637efbb-6124-c609-1279-14443f2fba09</t>
  </si>
  <si>
    <t>Camminare</t>
  </si>
  <si>
    <t>http://www.acamminare.com/</t>
  </si>
  <si>
    <t>9d92948f-8175-fa33-4c9c-d8ac61b02f77</t>
  </si>
  <si>
    <t>Cammio</t>
  </si>
  <si>
    <t>http://www.cammio.com</t>
  </si>
  <si>
    <t>28d723c9-7842-8be1-4f3c-fa0aa3dc06ae</t>
  </si>
  <si>
    <t>CAMMS</t>
  </si>
  <si>
    <t>http://www.cammsgroup.com/</t>
  </si>
  <si>
    <t>b38a87cb-e1ec-2fab-701f-e179df5c5f30</t>
  </si>
  <si>
    <t>Cammy</t>
  </si>
  <si>
    <t>https://www.cammy.com</t>
  </si>
  <si>
    <t>b595173d-f2f6-b1a7-cfc7-8f1174131cbc</t>
  </si>
  <si>
    <t>Camnutra Ltd</t>
  </si>
  <si>
    <t>http://www.ateronon.com/</t>
  </si>
  <si>
    <t>73e21cc3-4dcf-9f5d-57c7-c3017e921c42</t>
  </si>
  <si>
    <t>Camo Rings</t>
  </si>
  <si>
    <t>http://thejewelrysource.com</t>
  </si>
  <si>
    <t>52caadcc-ce0d-ae89-ab96-52f5637537ba</t>
  </si>
  <si>
    <t>CAMO Software</t>
  </si>
  <si>
    <t>http://www.camo.com/</t>
  </si>
  <si>
    <t>7d719d6d-d690-95c9-fc11-bd498be2acb7</t>
  </si>
  <si>
    <t>Camomile</t>
  </si>
  <si>
    <t>http://camomileapp.com</t>
  </si>
  <si>
    <t>af9be5b8-8795-4c81-9143-e86a2cd0a7db</t>
  </si>
  <si>
    <t>Camomile Quotient</t>
  </si>
  <si>
    <t>http://camomileq.com/</t>
  </si>
  <si>
    <t>2bbacd02-3c5c-494c-9ae1-31250b12bef6</t>
  </si>
  <si>
    <t>Camomille</t>
  </si>
  <si>
    <t>https://www.camomille.fr</t>
  </si>
  <si>
    <t>da81b70b-ee18-8cd4-af04-81abda2ea850</t>
  </si>
  <si>
    <t>CamON</t>
  </si>
  <si>
    <t>http://camon.io</t>
  </si>
  <si>
    <t>8738ccb7-470b-bd99-441e-e81c70d15bcc</t>
  </si>
  <si>
    <t>CamOnAir</t>
  </si>
  <si>
    <t>http://camonair.com</t>
  </si>
  <si>
    <t>9e8e3761-910d-8864-01a1-549946f9288e</t>
  </si>
  <si>
    <t>CamOnApp</t>
  </si>
  <si>
    <t>http://www.camonapp.com</t>
  </si>
  <si>
    <t>51424948-17bd-7f55-18ef-54ad26331ccb</t>
  </si>
  <si>
    <t>Camone</t>
  </si>
  <si>
    <t>http://camone.net/</t>
  </si>
  <si>
    <t>f8f645eb-f8b1-330a-1b44-14ff470b1b02</t>
  </si>
  <si>
    <t>camono</t>
  </si>
  <si>
    <t>https://www.camono.com</t>
  </si>
  <si>
    <t>f4cd457b-6d51-c20d-371f-6c4e1dfe7758</t>
  </si>
  <si>
    <t>Camorama</t>
  </si>
  <si>
    <t>http://www.camorama.com/</t>
  </si>
  <si>
    <t>7506e6ab-13d1-c66e-d1cc-aa3b1cdbcbfb</t>
  </si>
  <si>
    <t>Camorka</t>
  </si>
  <si>
    <t>http://www.camorka.com</t>
  </si>
  <si>
    <t>3cf2786e-bbe6-a518-2e69-ea0b110a9130</t>
  </si>
  <si>
    <t>Camos</t>
  </si>
  <si>
    <t>https://www.camos.de</t>
  </si>
  <si>
    <t>0a522cdc-c824-4b6f-5743-8d7edfec293d</t>
  </si>
  <si>
    <t>CamoStorm</t>
  </si>
  <si>
    <t>http://camostorm.com/</t>
  </si>
  <si>
    <t>da60abed-6c23-1092-8fba-1034d553fc08</t>
  </si>
  <si>
    <t>Camotion</t>
  </si>
  <si>
    <t>http://www.camotion.com</t>
  </si>
  <si>
    <t>a09f31be-c95f-966a-f7ee-aa02d1b99db9</t>
  </si>
  <si>
    <t>CAMP</t>
  </si>
  <si>
    <t>http://www.campsystems.com</t>
  </si>
  <si>
    <t>848c1a43-615c-2c27-6cff-25ba451b295e</t>
  </si>
  <si>
    <t>Camp Agawam</t>
  </si>
  <si>
    <t>http://www.campagawam.org</t>
  </si>
  <si>
    <t>a94e39d1-74c9-10a7-ab68-52bf2da53469</t>
  </si>
  <si>
    <t>Camp and Furnace</t>
  </si>
  <si>
    <t>http://www.campandfurnace.com/</t>
  </si>
  <si>
    <t>52f12cc0-8f3e-d41f-2089-b82c7ace5e23</t>
  </si>
  <si>
    <t>Camp Australia</t>
  </si>
  <si>
    <t>https://www.campaustralia.com.au/</t>
  </si>
  <si>
    <t>e974d776-ae1a-0482-f015-01e9e7d70e59</t>
  </si>
  <si>
    <t>Camp Awara Dhanaulti</t>
  </si>
  <si>
    <t>http://www.campawara.com/</t>
  </si>
  <si>
    <t>f59b506d-3c4d-0979-73bb-cc2a1a37968f</t>
  </si>
  <si>
    <t>Camp Bil-O-Wood</t>
  </si>
  <si>
    <t>http://www.bil-o-wood.com</t>
  </si>
  <si>
    <t>f8196548-66b9-b256-2636-58e8b37726ac</t>
  </si>
  <si>
    <t>Camp BizSmart</t>
  </si>
  <si>
    <t>http://www.campbizsmart.org</t>
  </si>
  <si>
    <t>85174e11-434a-6fe2-7e4a-827e9ae05b5f</t>
  </si>
  <si>
    <t>Camp Bow Wow</t>
  </si>
  <si>
    <t>http://www.campbowwowusa.com</t>
  </si>
  <si>
    <t>9e6b3392-29e8-f6cd-dd56-788d46a6958c</t>
  </si>
  <si>
    <t>Camp Champ, Inc.</t>
  </si>
  <si>
    <t>https://www.campchamp.io/</t>
  </si>
  <si>
    <t>a2c5e221-cda4-5e9b-3dbf-a89add63d320</t>
  </si>
  <si>
    <t>Camp Chef</t>
  </si>
  <si>
    <t>http://www.campchef.com/</t>
  </si>
  <si>
    <t>c78673ea-102d-4c91-76d9-d9af956af26e</t>
  </si>
  <si>
    <t>Camp Chippewa Foundation</t>
  </si>
  <si>
    <t>http://campchippewa.com</t>
  </si>
  <si>
    <t>40d934f1-e605-22e9-b5c4-4a77f421d671</t>
  </si>
  <si>
    <t>Camp Code Away</t>
  </si>
  <si>
    <t>http://campcodeaway.com</t>
  </si>
  <si>
    <t>f1188761-f7c8-fc45-9a50-c9182f9e3954</t>
  </si>
  <si>
    <t>Camp Darkwood</t>
  </si>
  <si>
    <t>http://www.campdarkwood.com</t>
  </si>
  <si>
    <t>3e667da1-6362-f604-4394-9e221aaf1b80</t>
  </si>
  <si>
    <t>Camp David</t>
  </si>
  <si>
    <t>http://thecampdavid.com/</t>
  </si>
  <si>
    <t>3ca781f3-082b-a1a9-2bac-769c205eda36</t>
  </si>
  <si>
    <t>Camp de Bases</t>
  </si>
  <si>
    <t>http://www.campdebases.com</t>
  </si>
  <si>
    <t>e11e2c25-6d3f-e547-eefd-05f6e880f7c9</t>
  </si>
  <si>
    <t>Camp Dogwould</t>
  </si>
  <si>
    <t>http://www.campdogwould.ca/</t>
  </si>
  <si>
    <t>4c7b8051-1fc7-a208-7f6e-7f55fc94da94</t>
  </si>
  <si>
    <t>Camp Fire Puget Sound</t>
  </si>
  <si>
    <t>https://campfireseattle.org/</t>
  </si>
  <si>
    <t>87b42073-7c12-b4f3-5de5-a7bffb74458f</t>
  </si>
  <si>
    <t>Camp Footprints</t>
  </si>
  <si>
    <t>http://www.campfootprints.com</t>
  </si>
  <si>
    <t>99acb6e2-e65a-b7e6-4040-fed20192c1ff</t>
  </si>
  <si>
    <t>Camp Golden Gate</t>
  </si>
  <si>
    <t>http://www.campgoldengate.com</t>
  </si>
  <si>
    <t>f989e673-013b-b127-d145-e22de15b0693</t>
  </si>
  <si>
    <t>Camp Highland Lake</t>
  </si>
  <si>
    <t>http://www.hlccc.org</t>
  </si>
  <si>
    <t>caccc0d6-8851-dd0b-8d3b-4dfac345461b</t>
  </si>
  <si>
    <t>Camp Inc.</t>
  </si>
  <si>
    <t>http://www.campinc.com</t>
  </si>
  <si>
    <t>d698e788-f4a3-fa6d-0c55-9868d4afb556</t>
  </si>
  <si>
    <t>CAMP IT Conferences</t>
  </si>
  <si>
    <t>http://www.campconferences.com/</t>
  </si>
  <si>
    <t>498039ca-8dd0-8d10-5fe9-0381e0644c7e</t>
  </si>
  <si>
    <t>Camp Kylie</t>
  </si>
  <si>
    <t>http://campkaylie.org/</t>
  </si>
  <si>
    <t>a59e7753-138b-f82e-c1d7-2c5ec28d1ca0</t>
  </si>
  <si>
    <t>Camp Loughridge</t>
  </si>
  <si>
    <t>http://www.camploughridge.org/</t>
  </si>
  <si>
    <t>45140185-e5a2-a1d1-4c41-6c590e858f55</t>
  </si>
  <si>
    <t>Camp Mobile</t>
  </si>
  <si>
    <t>http://www.campmobile.com</t>
  </si>
  <si>
    <t>adc60d7e-1542-938b-49c4-457df8f11ead</t>
  </si>
  <si>
    <t>Camp Native</t>
  </si>
  <si>
    <t>http://campnative.com/</t>
  </si>
  <si>
    <t>9d4a0dd7-a72b-ba4c-bb46-b92f8acfe8fb</t>
  </si>
  <si>
    <t>Camp of the Woods</t>
  </si>
  <si>
    <t>http://www.camp-of-the-woods.org/</t>
  </si>
  <si>
    <t>c032405f-7567-c42e-6647-c0a99778e7b8</t>
  </si>
  <si>
    <t>Camp One Ventures</t>
  </si>
  <si>
    <t>http://www.camponeventures.com/</t>
  </si>
  <si>
    <t>6e726943-e3c4-71c7-074e-144c9f9df622</t>
  </si>
  <si>
    <t>Camp Sabra</t>
  </si>
  <si>
    <t>http://www.campsabra.com</t>
  </si>
  <si>
    <t>96dd70f9-5266-a47b-b9f2-613705e8b031</t>
  </si>
  <si>
    <t>Camp Sagemont</t>
  </si>
  <si>
    <t>http://www.campsagemont.com</t>
  </si>
  <si>
    <t>b4c4bb59-543a-6c67-62e0-f9b30513b10a</t>
  </si>
  <si>
    <t>Camp Six Labs</t>
  </si>
  <si>
    <t>http://campsix.com/</t>
  </si>
  <si>
    <t>5c21785f-005a-74da-c5c3-9c1121d37e3c</t>
  </si>
  <si>
    <t>CAMP SMART</t>
  </si>
  <si>
    <t>http://www.campsmart.net.au/</t>
  </si>
  <si>
    <t>11e274a3-922d-88f9-c7cd-e3a6787d5e0d</t>
  </si>
  <si>
    <t>Camp Sonshine</t>
  </si>
  <si>
    <t>http://campsonshine.org</t>
  </si>
  <si>
    <t>ea7cbe77-a866-4803-3276-ea5b7405d860</t>
  </si>
  <si>
    <t>Camp Starfish</t>
  </si>
  <si>
    <t>http://www.campstarfish.org</t>
  </si>
  <si>
    <t>619d9cdc-7fe6-1c6c-6549-95a19a15ef68</t>
  </si>
  <si>
    <t>Camp Tech</t>
  </si>
  <si>
    <t>http://camptech.ca</t>
  </si>
  <si>
    <t>9c942cd9-a79a-d36f-e262-6c6a7f3f57cb</t>
  </si>
  <si>
    <t>Camp White Pine</t>
  </si>
  <si>
    <t>http://www.campwhitepine.com/</t>
  </si>
  <si>
    <t>dadad156-f536-8eb6-4f60-ebe7fe49eac7</t>
  </si>
  <si>
    <t>CAMP3</t>
  </si>
  <si>
    <t>http://www.camp3.io</t>
  </si>
  <si>
    <t>3e1d9ddc-7c3a-c4db-5a00-bac7e65e9054</t>
  </si>
  <si>
    <t>Campact</t>
  </si>
  <si>
    <t>http://campact.de</t>
  </si>
  <si>
    <t>ae1b6c0f-dc81-5f0f-ca9a-8a142d5443e8</t>
  </si>
  <si>
    <t>CampAd</t>
  </si>
  <si>
    <t>https://campad.in</t>
  </si>
  <si>
    <t>4a852c34-db8e-0f6d-3d30-9725bdef8a9b</t>
  </si>
  <si>
    <t>Campadillo</t>
  </si>
  <si>
    <t>http://www.campadillo.com</t>
  </si>
  <si>
    <t>ce58b699-7b14-247f-9257-9458697590e9</t>
  </si>
  <si>
    <t>Campadre</t>
  </si>
  <si>
    <t>https://campadre.se</t>
  </si>
  <si>
    <t>f9dc90af-9b67-afe9-5b21-793f1a7e9f3e</t>
  </si>
  <si>
    <t>Campagna Motors</t>
  </si>
  <si>
    <t>https://campagnamotors.com/</t>
  </si>
  <si>
    <t>11e6f99d-06bc-e2cb-9abe-1f4bd2c63660</t>
  </si>
  <si>
    <t>Campagna Motors USA</t>
  </si>
  <si>
    <t>https://www.startengine.com/startup/campagnamotors</t>
  </si>
  <si>
    <t>186cb105-2c86-c4e9-e191-c2a6f3a889ce</t>
  </si>
  <si>
    <t>Campaign</t>
  </si>
  <si>
    <t>http://www.campaignlive.com/</t>
  </si>
  <si>
    <t>9cc4ad7c-656d-ab71-354f-13e3054f269c</t>
  </si>
  <si>
    <t>http://www.campaignliving.com/</t>
  </si>
  <si>
    <t>5120f3c8-644f-674f-2643-90c33ee77d4e</t>
  </si>
  <si>
    <t>Campaign Asia-Pacific</t>
  </si>
  <si>
    <t>http://www.campaignasia.com/</t>
  </si>
  <si>
    <t>bf0fd017-354b-2d52-50e3-762892463b27</t>
  </si>
  <si>
    <t>Campaign Bug</t>
  </si>
  <si>
    <t>http://www.campaignbug.com</t>
  </si>
  <si>
    <t>9df6013f-e9f5-fed8-c353-c8ad5ce1ce18</t>
  </si>
  <si>
    <t>Campaign Development Corp</t>
  </si>
  <si>
    <t>http://www.cdcorptampa.com/</t>
  </si>
  <si>
    <t>af756099-3b87-90fc-3fb7-061c788037a7</t>
  </si>
  <si>
    <t>Campaign Edge</t>
  </si>
  <si>
    <t>https://campaignedge.com.au/</t>
  </si>
  <si>
    <t>eed690d0-d6f7-6442-b2ce-f3d39c7da79e</t>
  </si>
  <si>
    <t>Campaign for a Commercial-Free Childhood</t>
  </si>
  <si>
    <t>http://commercialfreechildhood.org</t>
  </si>
  <si>
    <t>342c06fe-d532-bccb-aa22-dc609d92ac29</t>
  </si>
  <si>
    <t>Campaign For Berkeley</t>
  </si>
  <si>
    <t>http://campaign.berkeley.edu</t>
  </si>
  <si>
    <t>8eefcdab-e6ad-ef79-ab86-36c8b702d682</t>
  </si>
  <si>
    <t>Campaign for Freedom of Information</t>
  </si>
  <si>
    <t>https://www.cfoi.org.uk/</t>
  </si>
  <si>
    <t>ba39853f-6e3a-b905-199b-94980462d277</t>
  </si>
  <si>
    <t>Campaign for Tobacco-Free Kids</t>
  </si>
  <si>
    <t>http://www.tobaccofreekids.org/</t>
  </si>
  <si>
    <t>05c47648-c162-d4ba-a636-0c42e8e21f79</t>
  </si>
  <si>
    <t>Campaign Intl Inc.</t>
  </si>
  <si>
    <t>http://aristotle.com</t>
  </si>
  <si>
    <t>87ec2460-0deb-787b-a961-2d9d3fa6821d</t>
  </si>
  <si>
    <t>Campaign Kit</t>
  </si>
  <si>
    <t>https://campaignkit.com.au</t>
  </si>
  <si>
    <t>e84400e4-f8f9-53fd-b0d3-63b0738d1bff</t>
  </si>
  <si>
    <t>Campaign Master</t>
  </si>
  <si>
    <t>http://www.campaignmaster.co.uk/</t>
  </si>
  <si>
    <t>f1b4050a-1f61-9491-8e74-fc7bc1179f1c</t>
  </si>
  <si>
    <t>Campaign Matrix</t>
  </si>
  <si>
    <t>http://www.campaignmatrix.com</t>
  </si>
  <si>
    <t>967f91a4-33fc-e84f-f7ac-31b54a0939bd</t>
  </si>
  <si>
    <t>Campaign Monitor</t>
  </si>
  <si>
    <t>http://www.campaignmonitor.com</t>
  </si>
  <si>
    <t>72b360e7-14cc-496d-7014-675d19514784</t>
  </si>
  <si>
    <t>Campaign On The Cloud</t>
  </si>
  <si>
    <t>http://www.campaignonthecloud.com</t>
  </si>
  <si>
    <t>cba65727-6160-7578-341d-79c298041f22</t>
  </si>
  <si>
    <t>Campaign Panel</t>
  </si>
  <si>
    <t>http://www.campaignpanel.com/</t>
  </si>
  <si>
    <t>6827dade-5b93-0637-db63-b9ec8a51d63c</t>
  </si>
  <si>
    <t>Campaign Social</t>
  </si>
  <si>
    <t>http://campaignsocial.com/</t>
  </si>
  <si>
    <t>b483c3ea-d83e-8057-77d0-fc1cf56c851e</t>
  </si>
  <si>
    <t>Campaign Stars, Inc.</t>
  </si>
  <si>
    <t>http://campaignstars.com/</t>
  </si>
  <si>
    <t>7b3eb966-1047-45f9-20c4-f06be64c0b6c</t>
  </si>
  <si>
    <t>Campaign To End Loneliness</t>
  </si>
  <si>
    <t>http://www.campaigntoendloneliness.org/</t>
  </si>
  <si>
    <t>40db62e9-3b3c-4e11-f5f1-bdb192a8ac9f</t>
  </si>
  <si>
    <t>Campaign to Protect Rural England</t>
  </si>
  <si>
    <t>http://www.cpre.org.uk/</t>
  </si>
  <si>
    <t>e784b558-4259-9f22-0e9a-bb845f4160fc</t>
  </si>
  <si>
    <t>Campaign to Stop Killer Robots</t>
  </si>
  <si>
    <t>http://www.stopkillerrobots.org</t>
  </si>
  <si>
    <t>eaa738dd-0156-acff-88ce-183b3a012fe5</t>
  </si>
  <si>
    <t>Campaign Workhub</t>
  </si>
  <si>
    <t>http://campaignworkhub.com/</t>
  </si>
  <si>
    <t>b6909503-0139-1ff9-339d-57564dfb82bb</t>
  </si>
  <si>
    <t>Campaign Zero</t>
  </si>
  <si>
    <t>http://www.joincampaignzero.org/#vision</t>
  </si>
  <si>
    <t>9fadcc64-5e0c-f659-f250-1e5371f9b368</t>
  </si>
  <si>
    <t>CampaignAbility</t>
  </si>
  <si>
    <t>http://campaignability.com</t>
  </si>
  <si>
    <t>d51ff904-a353-d67d-849d-8192481c0bf7</t>
  </si>
  <si>
    <t>CampaignAmp</t>
  </si>
  <si>
    <t>http://campaignamp.com</t>
  </si>
  <si>
    <t>7b5b7f67-4b38-5c8e-ea38-133952fe6da1</t>
  </si>
  <si>
    <t>CampaignBase.com</t>
  </si>
  <si>
    <t>http://www.campaignbase.com</t>
  </si>
  <si>
    <t>8539b926-16fd-fa57-36dc-0fb1a51d3d6c</t>
  </si>
  <si>
    <t>CampaignChain</t>
  </si>
  <si>
    <t>http://www.campaignchain.com</t>
  </si>
  <si>
    <t>ecaff7c8-63d4-70a7-da81-3901fd985f2d</t>
  </si>
  <si>
    <t>CampaignCoach</t>
  </si>
  <si>
    <t>http://campaigncoa.ch</t>
  </si>
  <si>
    <t>d983e0d3-bbc7-1541-b1a9-feb5325bcadd</t>
  </si>
  <si>
    <t>Campaigndock</t>
  </si>
  <si>
    <t>http://campaigndock.com/en/</t>
  </si>
  <si>
    <t>3f65b933-b987-8293-002c-8d9efcf745d2</t>
  </si>
  <si>
    <t>CampaignElves</t>
  </si>
  <si>
    <t>https://campaignelves.com</t>
  </si>
  <si>
    <t>3c7bb37f-0ba5-1d6a-f435-36f831d3a95b</t>
  </si>
  <si>
    <t>CampaignEQ</t>
  </si>
  <si>
    <t>http://www.campaigneq.com</t>
  </si>
  <si>
    <t>0b2f5b14-6d1d-a5c4-8b5f-f3a9f6d249a3</t>
  </si>
  <si>
    <t>Campaigner Email Marketing</t>
  </si>
  <si>
    <t>http://www.campaigner.com</t>
  </si>
  <si>
    <t>52dbcec9-49c4-b952-091b-ba503435eae6</t>
  </si>
  <si>
    <t>CampaignerCRM</t>
  </si>
  <si>
    <t>http://www.campaignercrm.com</t>
  </si>
  <si>
    <t>64751bf5-b0f6-9a9f-e071-cc5de193b668</t>
  </si>
  <si>
    <t>Campaigneurs</t>
  </si>
  <si>
    <t>http://campaigneurs.com</t>
  </si>
  <si>
    <t>41b25c66-6619-eb45-6ba4-eacee3e3a934</t>
  </si>
  <si>
    <t>CampaignGO</t>
  </si>
  <si>
    <t>http://campaigngo.com/</t>
  </si>
  <si>
    <t>73fbcb68-c396-1c71-646c-0fd42601bd6a</t>
  </si>
  <si>
    <t>Campaignr</t>
  </si>
  <si>
    <t>https://campaignr.io</t>
  </si>
  <si>
    <t>80b19fc2-08e1-4b89-3de0-bf198516e5be</t>
  </si>
  <si>
    <t>Campaigns &amp; Elections</t>
  </si>
  <si>
    <t>http://campaignsandelections.com/</t>
  </si>
  <si>
    <t>9a9c6f20-4876-de65-f037-fc26f3acf30a</t>
  </si>
  <si>
    <t>Campalyst</t>
  </si>
  <si>
    <t>http://www.campalyst.com</t>
  </si>
  <si>
    <t>aaa33e7f-93f4-acd0-7f5c-54cce37e56d5</t>
  </si>
  <si>
    <t>Campana Systems Inc.</t>
  </si>
  <si>
    <t>https://www.campana.com</t>
  </si>
  <si>
    <t>8102038d-6407-4d89-97c9-54fe33419dbc</t>
  </si>
  <si>
    <t>Campanda</t>
  </si>
  <si>
    <t>http://www.campanda.com</t>
  </si>
  <si>
    <t>be460a26-b19b-d14e-d837-833b32e25a1e</t>
  </si>
  <si>
    <t>Campanella Chiropractic &amp; Wellness</t>
  </si>
  <si>
    <t>http://www.campanellahealthcenter.com</t>
  </si>
  <si>
    <t>7cf1259b-39d8-08b5-5582-164fe0549da3</t>
  </si>
  <si>
    <t>Campaner Cinco Despacho Profesional</t>
  </si>
  <si>
    <t>http://www.campanercinco.com</t>
  </si>
  <si>
    <t>35d513b3-bc2f-fefe-fde3-41ac52124c86</t>
  </si>
  <si>
    <t>Campanion</t>
  </si>
  <si>
    <t>http://www.campanion.me</t>
  </si>
  <si>
    <t>81b07e92-a03c-4b0e-6f73-1f1ff9e0c745</t>
  </si>
  <si>
    <t>Campanja</t>
  </si>
  <si>
    <t>http://www.campanja.com</t>
  </si>
  <si>
    <t>31ee5d73-43ef-d18f-c09d-2c4f9d0191dd</t>
  </si>
  <si>
    <t>CampAway</t>
  </si>
  <si>
    <t>http://www.campaway.com</t>
  </si>
  <si>
    <t>281966eb-ad7a-1621-da7d-e103941dc633</t>
  </si>
  <si>
    <t>Campaya holiday rentals</t>
  </si>
  <si>
    <t>http://www.campaya.co.uk</t>
  </si>
  <si>
    <t>8238bd85-54a8-184c-4d57-be20c4ba974d</t>
  </si>
  <si>
    <t>Campayn</t>
  </si>
  <si>
    <t>http://campayn.com</t>
  </si>
  <si>
    <t>fa38a3b4-0356-1ed5-bf1f-0db6fa614f79</t>
  </si>
  <si>
    <t>Campbell &amp; Associates</t>
  </si>
  <si>
    <t>http://www.campbellandassociateslaw.com</t>
  </si>
  <si>
    <t>5ee66f69-806f-9b12-1147-bb014b890059</t>
  </si>
  <si>
    <t>Campbell &amp; Company</t>
  </si>
  <si>
    <t>https://www.campbell.com/</t>
  </si>
  <si>
    <t>68e408c2-d2be-31ed-dfe8-ccf953a0e5e7</t>
  </si>
  <si>
    <t>Campbell &amp; Riggs</t>
  </si>
  <si>
    <t>http://www.campbellriggs.com</t>
  </si>
  <si>
    <t>75bb46de-6a90-3543-bfb2-87a07d3a6412</t>
  </si>
  <si>
    <t>Campbell Alliance</t>
  </si>
  <si>
    <t>http://www.campbellalliance.com/</t>
  </si>
  <si>
    <t>27740f4d-adf4-0a60-1fe8-12221981c5d2</t>
  </si>
  <si>
    <t>Campbell Arnotts</t>
  </si>
  <si>
    <t>http://www.campbellarnottscareers.com</t>
  </si>
  <si>
    <t>6b6b4365-ab78-eb14-8d67-2e8c97208b9e</t>
  </si>
  <si>
    <t>Campbell Bader LLP</t>
  </si>
  <si>
    <t>http://www.campbelllawyers.net</t>
  </si>
  <si>
    <t>e32e3fb9-d641-2b97-d31d-b15006fd5bd3</t>
  </si>
  <si>
    <t>Campbell Ewald</t>
  </si>
  <si>
    <t>http://www.c-e.com</t>
  </si>
  <si>
    <t>0aa45b17-9fc9-5fdf-460e-ede3b423ba81</t>
  </si>
  <si>
    <t>Campbell Foundation</t>
  </si>
  <si>
    <t>http://www.campbellfoundation.org/</t>
  </si>
  <si>
    <t>8d6073ef-dfb7-9ca7-ebe7-8c3236ab4d32</t>
  </si>
  <si>
    <t>Campbell Irvine</t>
  </si>
  <si>
    <t>http://www.campbellirvine.com</t>
  </si>
  <si>
    <t>68b553ea-3b86-c600-ed4f-18feeb109c2f</t>
  </si>
  <si>
    <t>Campbell Lutyens</t>
  </si>
  <si>
    <t>http://www.campbell-lutyens.com</t>
  </si>
  <si>
    <t>163ecd5b-3f2c-013c-ed30-729781414e15</t>
  </si>
  <si>
    <t>Campbell Resources</t>
  </si>
  <si>
    <t>http://www.campbelltravel.com</t>
  </si>
  <si>
    <t>3a31abe8-ae85-2a57-abfc-603a18168980</t>
  </si>
  <si>
    <t>Campbell Scientific</t>
  </si>
  <si>
    <t>http://www.campbellsci.ca</t>
  </si>
  <si>
    <t>7bf1d07e-e73e-5fa0-d97b-567e936204a1</t>
  </si>
  <si>
    <t>Campbell Software</t>
  </si>
  <si>
    <t>https://www.campbellsoftware.co.uk</t>
  </si>
  <si>
    <t>35525906-6f2b-dd26-9550-02c250626f9e</t>
  </si>
  <si>
    <t>Campbell Soup Company</t>
  </si>
  <si>
    <t>http://www.campbellsoupcompany.com/</t>
  </si>
  <si>
    <t>6f554bd6-f24d-eda6-0431-129480b468c1</t>
  </si>
  <si>
    <t>Campbell Tax &amp; Financial Services</t>
  </si>
  <si>
    <t>http://www.campbell-tax.com/</t>
  </si>
  <si>
    <t>2e112536-8214-fcd1-7a28-4291832a4a98</t>
  </si>
  <si>
    <t>Campbell University</t>
  </si>
  <si>
    <t>http://www.campbell.edu/</t>
  </si>
  <si>
    <t>d6c144b1-fb10-282d-8771-65c05b60673f</t>
  </si>
  <si>
    <t>Campbell University School of Law</t>
  </si>
  <si>
    <t>https://law.campbell.edu/</t>
  </si>
  <si>
    <t>b08e2d6e-4e87-b4d1-1fa6-15b58be44d4e</t>
  </si>
  <si>
    <t>Campbell Woods</t>
  </si>
  <si>
    <t>http://campbellwoods.com/</t>
  </si>
  <si>
    <t>0ebebc92-e581-545c-d0dd-cf294818dfe5</t>
  </si>
  <si>
    <t>Campbell-Ewald</t>
  </si>
  <si>
    <t>http://www.lowecampbellewald.com</t>
  </si>
  <si>
    <t>f3830c3e-841c-1f78-e8cb-ad63147b912d</t>
  </si>
  <si>
    <t>Campbell-Hill Aviation Group</t>
  </si>
  <si>
    <t>http://www.av-econ.com</t>
  </si>
  <si>
    <t>5bf688a6-7d9c-e706-7710-10f58e7358e1</t>
  </si>
  <si>
    <t>Campbell, Harrington &amp; Brear</t>
  </si>
  <si>
    <t>http://chbadv.com/</t>
  </si>
  <si>
    <t>0d089994-aedf-0a7c-8eed-12181a0c006c</t>
  </si>
  <si>
    <t>Campbell/Gambill Designs</t>
  </si>
  <si>
    <t>http://campbellgambill.com</t>
  </si>
  <si>
    <t>c485c119-779e-81b8-e4a1-1b89d5e33acc</t>
  </si>
  <si>
    <t>Campbells Prime Meat</t>
  </si>
  <si>
    <t>http://www.campbellsmeat.com</t>
  </si>
  <si>
    <t>4efc823a-1919-55fb-9b69-396e62f76097</t>
  </si>
  <si>
    <t>Campbellsoup.com</t>
  </si>
  <si>
    <t>https://www.campbells.com</t>
  </si>
  <si>
    <t>4c4e84aa-ca03-7600-5b3e-6a60e2c563d7</t>
  </si>
  <si>
    <t>Campbellsville University</t>
  </si>
  <si>
    <t>http://online.campbellsville.edu</t>
  </si>
  <si>
    <t>47cc50bc-aae6-f8c1-bbed-22383c715836</t>
  </si>
  <si>
    <t>Campbox</t>
  </si>
  <si>
    <t>http://campboxco.com/</t>
  </si>
  <si>
    <t>84107898-4737-7400-bd1e-2ba3d35b0704</t>
  </si>
  <si>
    <t>CampBX Bitcoin Trading Platform</t>
  </si>
  <si>
    <t>https://campbx.com/</t>
  </si>
  <si>
    <t>adb9b9f1-f9af-6579-453c-cbefb6c75430</t>
  </si>
  <si>
    <t>CampCite</t>
  </si>
  <si>
    <t>http://campcite.com</t>
  </si>
  <si>
    <t>2b1b2476-32a9-dba0-1bc6-7d64565ba081</t>
  </si>
  <si>
    <t>campcooby</t>
  </si>
  <si>
    <t>http://www.campcooby.com.au/</t>
  </si>
  <si>
    <t>ba9f2107-e42d-36cc-d447-442a2d66a89b</t>
  </si>
  <si>
    <t>Campday</t>
  </si>
  <si>
    <t>http://www.campday.de</t>
  </si>
  <si>
    <t>d2a5e140-c5f6-0ef7-0b28-51e5236255f0</t>
  </si>
  <si>
    <t>Campden Wealth</t>
  </si>
  <si>
    <t>http://www.campdenwealth.com/</t>
  </si>
  <si>
    <t>63f3a354-a7df-5b39-fcba-5db3833d566e</t>
  </si>
  <si>
    <t>CampEasy</t>
  </si>
  <si>
    <t>http://www.campeasy.com</t>
  </si>
  <si>
    <t>f2a49fa3-29e2-c04b-998c-427d3605a569</t>
  </si>
  <si>
    <t>Camper Hire Cairns</t>
  </si>
  <si>
    <t>http://www.camperhirecairns.com</t>
  </si>
  <si>
    <t>e2f2e716-1d77-d04b-a06e-f61e26249595</t>
  </si>
  <si>
    <t>Camperman Australia</t>
  </si>
  <si>
    <t>http://www.campermanaustralia.com</t>
  </si>
  <si>
    <t>f1e50c43-d0a6-b72a-d62a-8c2bb7834295</t>
  </si>
  <si>
    <t>Campers in Iceland</t>
  </si>
  <si>
    <t>http://www.campersiniceland.com/</t>
  </si>
  <si>
    <t>55f9c6a9-09f3-7f2e-1538-4090472cc612</t>
  </si>
  <si>
    <t>Campervan Finder</t>
  </si>
  <si>
    <t>https://www.campervanfinder.com.au</t>
  </si>
  <si>
    <t>c69c0ac5-0cb0-235a-e434-9ce12dbb9adc</t>
  </si>
  <si>
    <t>Campervan Rental Sydney</t>
  </si>
  <si>
    <t>http://www.campervanrentalsydney.com.au/</t>
  </si>
  <si>
    <t>11c9c8e5-8bcb-0e73-bebc-0bde3c0e3a81</t>
  </si>
  <si>
    <t>Campfire</t>
  </si>
  <si>
    <t>http://www.campfire.dk</t>
  </si>
  <si>
    <t>be1e5368-7992-16a5-c402-191bf3d6b898</t>
  </si>
  <si>
    <t>http://campfire-capital.com/</t>
  </si>
  <si>
    <t>eeb71063-60e7-c1a2-cf7d-eddd1ac27665</t>
  </si>
  <si>
    <t>http://www.trycampfire.com</t>
  </si>
  <si>
    <t>f8b98e1f-30e2-5d89-ce6f-b564696b2dab</t>
  </si>
  <si>
    <t>http://www.campfireapp.co/</t>
  </si>
  <si>
    <t>11a8d4aa-2e2e-feab-3d86-fec06c288192</t>
  </si>
  <si>
    <t>CAMPFIRE</t>
  </si>
  <si>
    <t>https://camp-fire.jp/</t>
  </si>
  <si>
    <t>8f04a4dd-cb0e-24d7-0677-b0ff93203d8e</t>
  </si>
  <si>
    <t>Campfire Audio</t>
  </si>
  <si>
    <t>http://campfireaudio.com/</t>
  </si>
  <si>
    <t>8456c2f1-97f3-0c76-4938-5e85d07345f4</t>
  </si>
  <si>
    <t>Campfire Capital</t>
  </si>
  <si>
    <t>http://www.campfire-capital.com</t>
  </si>
  <si>
    <t>99eae006-99b2-bfad-febf-42c51f45a409</t>
  </si>
  <si>
    <t>Campfire Collaborative Spaces</t>
  </si>
  <si>
    <t>https://campfire.work/</t>
  </si>
  <si>
    <t>6f407002-cd78-858d-a93f-45f7a9b7cbb9</t>
  </si>
  <si>
    <t>https://www.campfire.work</t>
  </si>
  <si>
    <t>a5ef2063-dace-ad01-cb61-c8559d1c7c3e</t>
  </si>
  <si>
    <t>Campfire Labs</t>
  </si>
  <si>
    <t>http://www.campfirelabs.com</t>
  </si>
  <si>
    <t>bcf8210b-fa15-6ba4-15dc-2fb4bcab01bd</t>
  </si>
  <si>
    <t>Campground Express</t>
  </si>
  <si>
    <t>http://www.luzerneexpresscampground.com</t>
  </si>
  <si>
    <t>fa91c72f-f67f-609b-c683-a56c80fce878</t>
  </si>
  <si>
    <t>Campground Views</t>
  </si>
  <si>
    <t>https://www.campgroundviews.com</t>
  </si>
  <si>
    <t>5dd9dff1-33fc-d0c3-6545-0aa4de273494</t>
  </si>
  <si>
    <t>CampgroundSigns</t>
  </si>
  <si>
    <t>http://www.campgroundsigns.com</t>
  </si>
  <si>
    <t>be9d1e2b-055e-46f3-86b4-2471a740cea8</t>
  </si>
  <si>
    <t>CampHero</t>
  </si>
  <si>
    <t>http://getcamphero.com</t>
  </si>
  <si>
    <t>086a41bb-1ede-d881-1d1b-57c709ec06a2</t>
  </si>
  <si>
    <t>Campi ya Kanzi</t>
  </si>
  <si>
    <t>http://www.maasai.com/</t>
  </si>
  <si>
    <t>1a1c3931-1595-a1a8-75df-8d669725ea0a</t>
  </si>
  <si>
    <t>Campify</t>
  </si>
  <si>
    <t>http://www.campify.co</t>
  </si>
  <si>
    <t>361ad061-6892-7318-c184-0e23224acb27</t>
  </si>
  <si>
    <t>Campinas Startups Association</t>
  </si>
  <si>
    <t>http://campinasstartups.com/</t>
  </si>
  <si>
    <t>981ae166-8b1c-4546-fba7-711bbd4b24d0</t>
  </si>
  <si>
    <t>Camping and Co</t>
  </si>
  <si>
    <t>http://www.camping-and-co.com</t>
  </si>
  <si>
    <t>0c7f6781-8904-a82a-68fd-e18e928f36a8</t>
  </si>
  <si>
    <t>Camping Brand</t>
  </si>
  <si>
    <t>http://www.campingbrand.com</t>
  </si>
  <si>
    <t>c0b12fd5-732e-f8c8-e6aa-bf56893efea8</t>
  </si>
  <si>
    <t>Camping Car Park</t>
  </si>
  <si>
    <t>http://www.camping-car-park.com/</t>
  </si>
  <si>
    <t>ef2edbd6-3d3a-a14b-905e-953e919a3340</t>
  </si>
  <si>
    <t>Camping Center Deutschland</t>
  </si>
  <si>
    <t>http://www.camping-center-deutschland.de</t>
  </si>
  <si>
    <t>d44a1885-9d18-a88f-e994-0a2043c0efb2</t>
  </si>
  <si>
    <t>Camping Hiking in USA</t>
  </si>
  <si>
    <t>http://camping-hiking-usa.com/</t>
  </si>
  <si>
    <t>1f623f66-710b-c41f-cc15-11264b3e4508</t>
  </si>
  <si>
    <t>Camping Maxx</t>
  </si>
  <si>
    <t>http://www.campingmaxx.com</t>
  </si>
  <si>
    <t>57e5dd97-9a04-ecac-a619-4196fcf3cace</t>
  </si>
  <si>
    <t>Camping Road Trip</t>
  </si>
  <si>
    <t>http://www.campingroadtrip.com</t>
  </si>
  <si>
    <t>4421b252-5490-5e46-b0a8-566b7c1ef3f3</t>
  </si>
  <si>
    <t>Camping With Style</t>
  </si>
  <si>
    <t>http://www.campingwithstyle.co.uk</t>
  </si>
  <si>
    <t>3691201d-a1d3-60f3-5af9-5ddc860633a8</t>
  </si>
  <si>
    <t>Camping World</t>
  </si>
  <si>
    <t>http://www.campingworld.com/</t>
  </si>
  <si>
    <t>e7245f3d-a6d3-99c2-e44b-c8b8aebdcb53</t>
  </si>
  <si>
    <t>campingfinder</t>
  </si>
  <si>
    <t>https://www.campingfinder.com</t>
  </si>
  <si>
    <t>069ff285-2c91-c53d-07bb-1cbbbeaa4726</t>
  </si>
  <si>
    <t>Campinmygarden.com</t>
  </si>
  <si>
    <t>http://campinmygarden.com/</t>
  </si>
  <si>
    <t>f2bcfa26-510f-2808-7a9c-fad6432b4a1d</t>
  </si>
  <si>
    <t>CampInteractive</t>
  </si>
  <si>
    <t>http://campinteractive.org/</t>
  </si>
  <si>
    <t>ac18fadf-ce68-f386-5dbd-ca19ea0d81e4</t>
  </si>
  <si>
    <t>Campion Insurance</t>
  </si>
  <si>
    <t>https://www.campionins.com/</t>
  </si>
  <si>
    <t>f8952f91-9e68-73a6-9aed-59734c6d45d5</t>
  </si>
  <si>
    <t>campionit e service Pvt Ltd</t>
  </si>
  <si>
    <t>http://www.campionit.com/</t>
  </si>
  <si>
    <t>73b4c802-ded0-a1f8-d49a-99e02067f527</t>
  </si>
  <si>
    <t>CampionPPS</t>
  </si>
  <si>
    <t>http://www.campionpps.co.uk</t>
  </si>
  <si>
    <t>f9682f78-00ae-8f3c-087d-be83881bedd3</t>
  </si>
  <si>
    <t>Campions Solicitors</t>
  </si>
  <si>
    <t>http://www.campionssolicitors.co.uk/</t>
  </si>
  <si>
    <t>6d1fa6d0-8375-4a22-8bc4-5038476272f4</t>
  </si>
  <si>
    <t>Campitor</t>
  </si>
  <si>
    <t>http://campitor.co.za/</t>
  </si>
  <si>
    <t>2d2c945c-d84b-5b15-7ae5-a6528868e6ce</t>
  </si>
  <si>
    <t>Campless</t>
  </si>
  <si>
    <t>http://campless.com</t>
  </si>
  <si>
    <t>26eae603-85d3-0bb2-9479-9aebcc6d4346</t>
  </si>
  <si>
    <t>CamPlex</t>
  </si>
  <si>
    <t>http://www.camplex.com</t>
  </si>
  <si>
    <t>926fdf09-1928-172f-20ba-af3a3d18dc4d</t>
  </si>
  <si>
    <t>Camplify</t>
  </si>
  <si>
    <t>http://www.camplify.com.au</t>
  </si>
  <si>
    <t>770f2659-63f2-0242-7dcd-a28cc8071df3</t>
  </si>
  <si>
    <t>Camplight</t>
  </si>
  <si>
    <t>http://camplight.net</t>
  </si>
  <si>
    <t>fdc6f125-ec7c-333f-3161-b79df800ff79</t>
  </si>
  <si>
    <t>CampMinder</t>
  </si>
  <si>
    <t>http://www.campminder.com/</t>
  </si>
  <si>
    <t>988bc630-ed87-fd69-5e67-035485f6f188</t>
  </si>
  <si>
    <t>Campnavigator.com</t>
  </si>
  <si>
    <t>http://www.campnavigator.com/</t>
  </si>
  <si>
    <t>8e9bbaad-da07-064f-3017-d313add9be3e</t>
  </si>
  <si>
    <t>Campo Santo</t>
  </si>
  <si>
    <t>http://www.camposanto.com/</t>
  </si>
  <si>
    <t>c28cacfe-0c60-f88b-dddc-4ec38594b5a7</t>
  </si>
  <si>
    <t>Campoalto Operaciones</t>
  </si>
  <si>
    <t>http://www.campoalto.cl/</t>
  </si>
  <si>
    <t>ec8e0695-7aba-4084-d153-b8be91bcb65e</t>
  </si>
  <si>
    <t>CampofrÌÄå_o</t>
  </si>
  <si>
    <t>http://www.campofrio.es/</t>
  </si>
  <si>
    <t>715b9924-d122-85ed-486b-45455f9c5178</t>
  </si>
  <si>
    <t>Campofrio Food Group</t>
  </si>
  <si>
    <t>http://www.campofriofoodgroup.com</t>
  </si>
  <si>
    <t>a537eefa-b81d-91e3-d642-4020a6f76d8d</t>
  </si>
  <si>
    <t>Campography</t>
  </si>
  <si>
    <t>http://www.campography.com</t>
  </si>
  <si>
    <t>2ad10fca-0553-f18a-0992-90825cb7c3d8</t>
  </si>
  <si>
    <t>CAMPOLESE S.R.L</t>
  </si>
  <si>
    <t>http://www.campolese.com</t>
  </si>
  <si>
    <t>2f17b48f-7a74-fbf0-575a-e557c073eb52</t>
  </si>
  <si>
    <t>CampoRico</t>
  </si>
  <si>
    <t>http://camporico.com.br/</t>
  </si>
  <si>
    <t>e10c640c-45d1-05f0-56e9-acf35d844bb8</t>
  </si>
  <si>
    <t>Campozitor</t>
  </si>
  <si>
    <t>http://compozitor.com</t>
  </si>
  <si>
    <t>4fadfcdb-5a62-8648-b73b-00571181172a</t>
  </si>
  <si>
    <t>Campr</t>
  </si>
  <si>
    <t>https://www.gocampr.com/</t>
  </si>
  <si>
    <t>822e9607-3c3b-d134-c573-e302f7d9f518</t>
  </si>
  <si>
    <t>CampReward.com</t>
  </si>
  <si>
    <t>http://www.campreward.com</t>
  </si>
  <si>
    <t>cc02a104-726e-6db8-5292-983dd960959b</t>
  </si>
  <si>
    <t>Campro Precision Machinery</t>
  </si>
  <si>
    <t>http://www.machining-center-campro.com/</t>
  </si>
  <si>
    <t>d0dcc3cb-e046-891b-d0a9-503204b9ad23</t>
  </si>
  <si>
    <t>Camps Bay Watch</t>
  </si>
  <si>
    <t>http://campsbaywatch.org</t>
  </si>
  <si>
    <t>d44f02f6-6eb7-e630-71bd-cd0841d78bdc</t>
  </si>
  <si>
    <t>CampShare</t>
  </si>
  <si>
    <t>http://www.campshare.org</t>
  </si>
  <si>
    <t>b0167b6b-d4fc-75a4-7e36-917568fa2269</t>
  </si>
  <si>
    <t>Campsite Photos</t>
  </si>
  <si>
    <t>https://www.campsitephotos.com</t>
  </si>
  <si>
    <t>af1d5fa5-6227-ae55-78f4-f46c098d7667</t>
  </si>
  <si>
    <t>Campsite Review</t>
  </si>
  <si>
    <t>http://www.campsite-review.co.uk</t>
  </si>
  <si>
    <t>94eaaee3-24b1-1568-fe5b-d90b3240e84f</t>
  </si>
  <si>
    <t>Campsited</t>
  </si>
  <si>
    <t>https://www.campsited.com</t>
  </si>
  <si>
    <t>03809792-e748-0065-c097-30cef7dcf8a2</t>
  </si>
  <si>
    <t>campsix</t>
  </si>
  <si>
    <t>http://campsix.co</t>
  </si>
  <si>
    <t>5c984f86-2def-61ea-0cae-0944f23131c8</t>
  </si>
  <si>
    <t>Campsix</t>
  </si>
  <si>
    <t>http://www.campsix.com</t>
  </si>
  <si>
    <t>e33565a2-479e-6b5a-bff6-336857dc6c7b</t>
  </si>
  <si>
    <t>Campstake</t>
  </si>
  <si>
    <t>http://www.campstake.com</t>
  </si>
  <si>
    <t>6af079de-8b3a-a620-9086-8b969689e5e1</t>
  </si>
  <si>
    <t>Campsy</t>
  </si>
  <si>
    <t>https://campsy.de</t>
  </si>
  <si>
    <t>d076db53-7f6b-2202-6125-c214dbd9f549</t>
  </si>
  <si>
    <t>Campsyte</t>
  </si>
  <si>
    <t>http://www.campsyte.com</t>
  </si>
  <si>
    <t>6c35028c-e40c-18f0-6760-c851144fe51f</t>
  </si>
  <si>
    <t>Campthat LLC</t>
  </si>
  <si>
    <t>http://campthat.com</t>
  </si>
  <si>
    <t>89b05c9e-0884-838f-0aec-4ed0d2f85555</t>
  </si>
  <si>
    <t>Camptocamp</t>
  </si>
  <si>
    <t>http://www.camptocamp.com/en</t>
  </si>
  <si>
    <t>06237a1b-11f7-d1ba-2396-48ead4fda6d6</t>
  </si>
  <si>
    <t>Camptoo</t>
  </si>
  <si>
    <t>https://www.camptoo.com/</t>
  </si>
  <si>
    <t>59e494d1-cb7d-c2f7-eabc-73fc3f4ea0e2</t>
  </si>
  <si>
    <t>Campture</t>
  </si>
  <si>
    <t>http://www.campture.com/</t>
  </si>
  <si>
    <t>9fe07bc9-6fe5-4283-ef4a-6f250d6899e7</t>
  </si>
  <si>
    <t>Campus Advance</t>
  </si>
  <si>
    <t>http://www.campusadvance.com/</t>
  </si>
  <si>
    <t>eeb80603-19b3-afbc-6a35-09cd8ae4b163</t>
  </si>
  <si>
    <t>Campus Advantage</t>
  </si>
  <si>
    <t>http://www.campusadv.com/</t>
  </si>
  <si>
    <t>059354ae-4493-2802-fc4c-245d33dd38a3</t>
  </si>
  <si>
    <t>Campus Answerz</t>
  </si>
  <si>
    <t>http://www.campusanswers.com/</t>
  </si>
  <si>
    <t>b4aa9498-3124-3bb9-651a-4db2b53d5e0a</t>
  </si>
  <si>
    <t>Campus App</t>
  </si>
  <si>
    <t>http://campusapp.com.br</t>
  </si>
  <si>
    <t>b57358d0-2f0c-649f-8f44-fc6f55ee3f46</t>
  </si>
  <si>
    <t>Campus Auto Fair .Com</t>
  </si>
  <si>
    <t>http://www.campusautofair.com/</t>
  </si>
  <si>
    <t>5f354e1e-5c5e-6205-fd68-8f54ac6b4405</t>
  </si>
  <si>
    <t>Campus Biotech</t>
  </si>
  <si>
    <t>http://www.campusbiotech.ch</t>
  </si>
  <si>
    <t>8b8786a1-e98a-1435-27af-b1ca1c09b2e7</t>
  </si>
  <si>
    <t>Campus Bubble</t>
  </si>
  <si>
    <t>http://www.campusbubble.com/</t>
  </si>
  <si>
    <t>c2c5a689-5c00-7181-4d58-bda92eebcc9c</t>
  </si>
  <si>
    <t>Campus Capital</t>
  </si>
  <si>
    <t>https://campuscapital.vc</t>
  </si>
  <si>
    <t>d1675f3b-1a4d-a313-7570-99ada20f07e3</t>
  </si>
  <si>
    <t>Campus career center</t>
  </si>
  <si>
    <t>http://www.campuscareercenter.com</t>
  </si>
  <si>
    <t>23a59e94-cb3b-9c1d-e744-7c9d3efca596</t>
  </si>
  <si>
    <t>Campus Citizens</t>
  </si>
  <si>
    <t>https://www.european-citizen-campus.eu</t>
  </si>
  <si>
    <t>9c24de4f-7cd3-5b44-af5d-b4e145063463</t>
  </si>
  <si>
    <t>Campus Commandos</t>
  </si>
  <si>
    <t>http://www.campuscommandos.com/</t>
  </si>
  <si>
    <t>1301ffc6-538e-646a-838d-636f36fb2ed2</t>
  </si>
  <si>
    <t>Campus Connectr</t>
  </si>
  <si>
    <t>http://www.campusconnectr.com</t>
  </si>
  <si>
    <t>32351b75-8834-b911-14f1-ac3ef2b56a52</t>
  </si>
  <si>
    <t>Campus Consortium</t>
  </si>
  <si>
    <t>http://www.campusconsortium.org</t>
  </si>
  <si>
    <t>f59ea6a9-b860-9002-cb94-917a2bffe1f7</t>
  </si>
  <si>
    <t>Campus Credit</t>
  </si>
  <si>
    <t>https://www.campus.credit</t>
  </si>
  <si>
    <t>dd8553b8-400e-0472-297a-7b7434a18d43</t>
  </si>
  <si>
    <t>Campus Crest Communities</t>
  </si>
  <si>
    <t>http://www.campuscrest.com</t>
  </si>
  <si>
    <t>d4fb04e0-4c49-0298-c248-c48cab03c187</t>
  </si>
  <si>
    <t>Campus Crunch</t>
  </si>
  <si>
    <t>http://www.campuscrunch.in</t>
  </si>
  <si>
    <t>14444478-6d28-e55b-3dea-50cb8a1973c7</t>
  </si>
  <si>
    <t>Campus Destinations</t>
  </si>
  <si>
    <t>http://www.campusdestinations.com</t>
  </si>
  <si>
    <t>994135aa-2170-6073-401d-3897d84c85cf</t>
  </si>
  <si>
    <t>Campus Diaries</t>
  </si>
  <si>
    <t>http://campusdiaries.com</t>
  </si>
  <si>
    <t>3e4dc4f1-d493-ea14-b4b7-104f80dc9ae6</t>
  </si>
  <si>
    <t>Campus Direct</t>
  </si>
  <si>
    <t>http://www.campusdirect.com</t>
  </si>
  <si>
    <t>9cf240b9-af6b-8dd7-e302-446f0a1e5151</t>
  </si>
  <si>
    <t>Campus Discounts</t>
  </si>
  <si>
    <t>https://campus-discounts.com/</t>
  </si>
  <si>
    <t>403ebdd1-157b-fbaf-7a9e-2093561db938</t>
  </si>
  <si>
    <t>Campus Door</t>
  </si>
  <si>
    <t>https://www.campusdoor.com</t>
  </si>
  <si>
    <t>ba8ee2e3-f866-98ca-a309-db218e9ad486</t>
  </si>
  <si>
    <t>Campus Edge</t>
  </si>
  <si>
    <t>http://livecampusedge.com</t>
  </si>
  <si>
    <t>038b8d6b-5654-0960-0210-f775da99c6e9</t>
  </si>
  <si>
    <t>Campus Enterprises</t>
  </si>
  <si>
    <t>http://www.campusenterprises.org</t>
  </si>
  <si>
    <t>65564da3-893a-9ccd-8cf6-437326f01421</t>
  </si>
  <si>
    <t>Campus Entrepreneurship</t>
  </si>
  <si>
    <t>http://campusentrepreneurship.wordpress.com/</t>
  </si>
  <si>
    <t>fe8124d9-c45f-d924-0375-887d7bcd633d</t>
  </si>
  <si>
    <t>Campus Evolution</t>
  </si>
  <si>
    <t>http://www.cevillages.com</t>
  </si>
  <si>
    <t>d1f1c424-c617-dca0-016e-5250aa8ad9bf</t>
  </si>
  <si>
    <t>Campus Explorer</t>
  </si>
  <si>
    <t>http://www.campusexplorer.com</t>
  </si>
  <si>
    <t>52294f6e-1006-8276-73ff-26582e6d1376</t>
  </si>
  <si>
    <t>Campus Founders Fund</t>
  </si>
  <si>
    <t>https://campusfounders.com</t>
  </si>
  <si>
    <t>782b012e-54df-1f22-e9c7-401929bb920c</t>
  </si>
  <si>
    <t>Campus Insights</t>
  </si>
  <si>
    <t>http://www.campus-insights.com/</t>
  </si>
  <si>
    <t>bda21390-db15-0bef-3db6-80067daf8d98</t>
  </si>
  <si>
    <t>Campus Inteligente</t>
  </si>
  <si>
    <t>http://www.campusinteligente.com.br</t>
  </si>
  <si>
    <t>2ce43114-377b-16ca-b1c3-d4cd00dee9d1</t>
  </si>
  <si>
    <t>Campus Interaction</t>
  </si>
  <si>
    <t>http://www.campusinteraction.com</t>
  </si>
  <si>
    <t>33af8fbf-cdd2-6b1f-e02e-232b4fd3e209</t>
  </si>
  <si>
    <t>Campus Ivy</t>
  </si>
  <si>
    <t>http://www.campusivy.com</t>
  </si>
  <si>
    <t>c2960164-a055-c0f5-9cf8-6a93705a1dbd</t>
  </si>
  <si>
    <t>Campus Jerk</t>
  </si>
  <si>
    <t>http://www.campusjerk.com</t>
  </si>
  <si>
    <t>32e0f26e-a83a-317b-2e63-5f725cefc3d3</t>
  </si>
  <si>
    <t>Campus Jobs</t>
  </si>
  <si>
    <t>http://www.campusjobs.org</t>
  </si>
  <si>
    <t>048577d0-4ea6-9a3e-5e43-5700b7855b16</t>
  </si>
  <si>
    <t>Campus Karma</t>
  </si>
  <si>
    <t>http://www.campuskarma.in</t>
  </si>
  <si>
    <t>e7807f36-7d42-9199-acee-b383735554fe</t>
  </si>
  <si>
    <t>Campus Labs</t>
  </si>
  <si>
    <t>http://www.campuslabs.com</t>
  </si>
  <si>
    <t>1f404620-ca19-a571-623c-e2cf11861a19</t>
  </si>
  <si>
    <t>Campus London</t>
  </si>
  <si>
    <t>http://campuslondon.com</t>
  </si>
  <si>
    <t>39990e8a-03e7-0b16-192b-1f173e4bde93</t>
  </si>
  <si>
    <t>Campus Madrid</t>
  </si>
  <si>
    <t>https://www.campus.co/madrid/en</t>
  </si>
  <si>
    <t>697bb227-059c-c445-e3c0-34e8d1c1dc6b</t>
  </si>
  <si>
    <t>Campus Management</t>
  </si>
  <si>
    <t>http://www.campusmanagement.com</t>
  </si>
  <si>
    <t>1fe9d27c-b8d1-74e5-2702-208b16d98f2f</t>
  </si>
  <si>
    <t>Campus Maps</t>
  </si>
  <si>
    <t>http://www.getcampusmaps.com</t>
  </si>
  <si>
    <t>4cb0a1a4-8015-d0b0-15be-4e5d1e105a1f</t>
  </si>
  <si>
    <t>Campus Media Group, Inc.</t>
  </si>
  <si>
    <t>https://www.campusmediagroup.com/</t>
  </si>
  <si>
    <t>dab3f8c5-ac4a-b36d-18df-27049947ba26</t>
  </si>
  <si>
    <t>Campus Medicine</t>
  </si>
  <si>
    <t>http://www.campusmedicine.com</t>
  </si>
  <si>
    <t>0a1ca82e-2313-b998-fbbc-402cdcf2e860</t>
  </si>
  <si>
    <t>Campus North</t>
  </si>
  <si>
    <t>http://campusnorth.co.uk/</t>
  </si>
  <si>
    <t>76778996-8550-df7f-8f97-3cfb8840ad0c</t>
  </si>
  <si>
    <t>Campus On Fire</t>
  </si>
  <si>
    <t>https://campusonfire.com</t>
  </si>
  <si>
    <t>9ad6707a-25a3-bb5e-ac95-e4068a20ef01</t>
  </si>
  <si>
    <t>Campus Outreach</t>
  </si>
  <si>
    <t>http://campusoutreach.org</t>
  </si>
  <si>
    <t>25e0948f-2821-742c-817f-eee0f895c4f8</t>
  </si>
  <si>
    <t>Campus Owl</t>
  </si>
  <si>
    <t>http://www.campusowl.com</t>
  </si>
  <si>
    <t>dc54d4be-d40d-e9e4-65ac-bb3f5136a8bf</t>
  </si>
  <si>
    <t>Campus Parole</t>
  </si>
  <si>
    <t>http://www.campusparole.com</t>
  </si>
  <si>
    <t>162c5815-8477-740b-432a-221ec5fbd0e5</t>
  </si>
  <si>
    <t>Campus Party</t>
  </si>
  <si>
    <t>http://www.campus-party.org</t>
  </si>
  <si>
    <t>e88da493-5685-b844-4ac9-e17d980ecab2</t>
  </si>
  <si>
    <t>Campus Perk</t>
  </si>
  <si>
    <t>https://campusperk.com/</t>
  </si>
  <si>
    <t>500de6bb-a2f8-2d34-b8d1-d0c71900e694</t>
  </si>
  <si>
    <t>Campus Pointe Apartments</t>
  </si>
  <si>
    <t>http://www.campuspointe-apts.com</t>
  </si>
  <si>
    <t>2f7660c5-a09f-3848-06f4-97c44bff3523</t>
  </si>
  <si>
    <t>Campus Quad</t>
  </si>
  <si>
    <t>http://www.campusquad.co</t>
  </si>
  <si>
    <t>9e85c4b0-6c45-ba4a-59d2-79bc13673b6e</t>
  </si>
  <si>
    <t>Campus Rides</t>
  </si>
  <si>
    <t>http://getcampusrides.com</t>
  </si>
  <si>
    <t>7738c8fc-18b2-c62e-2b1e-cccb20b19d3c</t>
  </si>
  <si>
    <t>Campus Shift</t>
  </si>
  <si>
    <t>http://campusshift.com</t>
  </si>
  <si>
    <t>beb956ed-5d58-52c4-96ac-df1a0c4bf322</t>
  </si>
  <si>
    <t>Campus SIMs</t>
  </si>
  <si>
    <t>https://www.campussims.com/</t>
  </si>
  <si>
    <t>46ee14af-9e68-0003-18f2-96378aa9d7c4</t>
  </si>
  <si>
    <t>Campus Socialite Media</t>
  </si>
  <si>
    <t>http://www.campussocialitemedia.com</t>
  </si>
  <si>
    <t>7b365ce7-f2c8-19a8-6ebb-e86aeb36c3e1</t>
  </si>
  <si>
    <t>Campus Society</t>
  </si>
  <si>
    <t>http://www.campussociety.com</t>
  </si>
  <si>
    <t>8f620940-9058-83d4-e76c-d577ccdeb0e4</t>
  </si>
  <si>
    <t>campus solver</t>
  </si>
  <si>
    <t>http://www.campussolver.com</t>
  </si>
  <si>
    <t>3ef7f389-10a2-7591-e8fb-f6a4c8ae2a1e</t>
  </si>
  <si>
    <t>Campus Special</t>
  </si>
  <si>
    <t>http://www.campusspecial.com</t>
  </si>
  <si>
    <t>5cab2afb-eaed-b292-2153-2ee58489dc97</t>
  </si>
  <si>
    <t>Campus Sponsorship</t>
  </si>
  <si>
    <t>http://www.campussponsorship.com</t>
  </si>
  <si>
    <t>0afc6a62-eee2-ca13-da98-b7450cebb995</t>
  </si>
  <si>
    <t>Campus Sportswear</t>
  </si>
  <si>
    <t>http://campussportswearinc.com/</t>
  </si>
  <si>
    <t>b4ca8b06-5d1f-a956-8af4-90879e15e819</t>
  </si>
  <si>
    <t>Campus Steps</t>
  </si>
  <si>
    <t>http://www.campussteps.com</t>
  </si>
  <si>
    <t>65003510-66cd-efd1-734b-bd7df1958e76</t>
  </si>
  <si>
    <t>Campus Students Communities</t>
  </si>
  <si>
    <t>http://campusville.in/</t>
  </si>
  <si>
    <t>cc9df01a-a470-7d49-ec32-f30107d7cd84</t>
  </si>
  <si>
    <t>Campus Suite</t>
  </si>
  <si>
    <t>https://www.campussuite.com</t>
  </si>
  <si>
    <t>ce2558c5-9129-cbd5-507c-46c48fbd96a3</t>
  </si>
  <si>
    <t>Campus Sutra</t>
  </si>
  <si>
    <t>http://www.campussutra.com</t>
  </si>
  <si>
    <t>ccee6dd1-6103-fa37-611f-94dabff9156f</t>
  </si>
  <si>
    <t>Campus Tec</t>
  </si>
  <si>
    <t>http://www.tec.com.gt</t>
  </si>
  <si>
    <t>34fdd71f-2493-59a0-7b2b-4492d709e7ed</t>
  </si>
  <si>
    <t>Campus Technology</t>
  </si>
  <si>
    <t>http://campustechnology.com/</t>
  </si>
  <si>
    <t>531c6456-d322-bf4e-e2e8-fbd26a346196</t>
  </si>
  <si>
    <t>Campus Televideo</t>
  </si>
  <si>
    <t>http://www.campustelevideo.com</t>
  </si>
  <si>
    <t>4225ace4-3755-d82a-c79c-7b5f048dd96e</t>
  </si>
  <si>
    <t>Campus Threadz</t>
  </si>
  <si>
    <t>http://www.campusthreadz.com</t>
  </si>
  <si>
    <t>293fab3d-7937-10ef-654e-7ea6a188c2e7</t>
  </si>
  <si>
    <t>Campus Tire Pros &amp; Auto Service</t>
  </si>
  <si>
    <t>http://campustirepros.com/</t>
  </si>
  <si>
    <t>e8aa3f35-4bc1-e2c7-755b-63368d3c9259</t>
  </si>
  <si>
    <t>Campus TVs, Inc.</t>
  </si>
  <si>
    <t>http://www.campustvs.com</t>
  </si>
  <si>
    <t>68246589-feab-5e63-3b22-037dd152692f</t>
  </si>
  <si>
    <t>CAMPUS V Coworking</t>
  </si>
  <si>
    <t>http://www.prisma-zentrum.com/standorte/vorarlberg/campus-v-dornbirn/</t>
  </si>
  <si>
    <t>dce4f0d1-d419-d05f-d0ad-6a4db47cb242</t>
  </si>
  <si>
    <t>Campus Venture</t>
  </si>
  <si>
    <t>http://www.campusventure.de/</t>
  </si>
  <si>
    <t>dd8eba26-c123-2fff-60dd-c8e7a069506e</t>
  </si>
  <si>
    <t>Campus Venture Network</t>
  </si>
  <si>
    <t>http://www.studentbusinesses.com</t>
  </si>
  <si>
    <t>1089daeb-9f84-c69d-1686-8e802380bb01</t>
  </si>
  <si>
    <t>Campus Warsaw</t>
  </si>
  <si>
    <t>https://www.campus.co/warsaw/en</t>
  </si>
  <si>
    <t>3e5ea60e-9627-4c03-01cd-e529fc4dec0a</t>
  </si>
  <si>
    <t>Campus Zone</t>
  </si>
  <si>
    <t>https://www.campuszoneapp.com/</t>
  </si>
  <si>
    <t>4f769e6e-1344-f619-1299-8574c913c335</t>
  </si>
  <si>
    <t>campus2careers</t>
  </si>
  <si>
    <t>https://www.campus2careers.com</t>
  </si>
  <si>
    <t>a3bb22f5-9b32-60da-df8b-15dbc408b0d3</t>
  </si>
  <si>
    <t>Campusbazar</t>
  </si>
  <si>
    <t>http://www.campusbazar.com</t>
  </si>
  <si>
    <t>e33acc0c-9dae-0fac-a95d-bdffb37a46b9</t>
  </si>
  <si>
    <t>Campusboard</t>
  </si>
  <si>
    <t>https://www.campusboard.co.uk</t>
  </si>
  <si>
    <t>d156edac-bf7d-17f4-a38c-34fa40a68ab2</t>
  </si>
  <si>
    <t>CampusBolt</t>
  </si>
  <si>
    <t>http://www.campusbolt.com</t>
  </si>
  <si>
    <t>de30a295-460b-b114-cc22-3c1cc7a35816</t>
  </si>
  <si>
    <t>CampusBookHound</t>
  </si>
  <si>
    <t>http://www.campusbookhound.com</t>
  </si>
  <si>
    <t>4820fd4c-a2ba-f7c3-a55f-e1b2f2f49998</t>
  </si>
  <si>
    <t>CampusBooks.com</t>
  </si>
  <si>
    <t>http://www.campusbooks.com</t>
  </si>
  <si>
    <t>1d9754cf-d896-a5a5-f36b-7e0ae36b5bc8</t>
  </si>
  <si>
    <t>Campusbooks4less</t>
  </si>
  <si>
    <t>http://www.campusbooks4less.com</t>
  </si>
  <si>
    <t>c672d3ee-4c95-0f06-2d3d-19c3108ab894</t>
  </si>
  <si>
    <t>Campusbox</t>
  </si>
  <si>
    <t>https://campusbox.org</t>
  </si>
  <si>
    <t>3c5e1e8f-8164-3d67-0efd-8ac64fcdd15d</t>
  </si>
  <si>
    <t>CampusBuddy</t>
  </si>
  <si>
    <t>http://campusbuddy.com</t>
  </si>
  <si>
    <t>66a62a0e-2474-72b6-2a0e-b080f2def7a4</t>
  </si>
  <si>
    <t>Campusbug</t>
  </si>
  <si>
    <t>http://www.campusbug.com</t>
  </si>
  <si>
    <t>f354c2ca-7892-2e53-478c-72a639d82a35</t>
  </si>
  <si>
    <t>campusCATALYST</t>
  </si>
  <si>
    <t>http://www.campuscatalyst.uchicago.edu</t>
  </si>
  <si>
    <t>450fff1c-12e1-2098-a6b0-9097154509e6</t>
  </si>
  <si>
    <t>CampuScene</t>
  </si>
  <si>
    <t>http://campuscene.com</t>
  </si>
  <si>
    <t>462b098b-a23d-1179-8615-09ae0ac19274</t>
  </si>
  <si>
    <t>CampusCribz</t>
  </si>
  <si>
    <t>http://www.campuscribz.com</t>
  </si>
  <si>
    <t>4dc93d47-e83b-6593-1026-577d2b0a528a</t>
  </si>
  <si>
    <t>CampusCruiser</t>
  </si>
  <si>
    <t>http://www.campuscruiser.com</t>
  </si>
  <si>
    <t>1c376c88-a138-e8ed-9559-9f5788134680</t>
  </si>
  <si>
    <t>CampusCultr</t>
  </si>
  <si>
    <t>http://campuscultr.com</t>
  </si>
  <si>
    <t>b36bb418-d855-0c81-9edd-17682c29df3d</t>
  </si>
  <si>
    <t>CampusDope</t>
  </si>
  <si>
    <t>http://campusdope.com/</t>
  </si>
  <si>
    <t>34141c2d-b375-2e22-647a-41637e83437c</t>
  </si>
  <si>
    <t>CampusDublin</t>
  </si>
  <si>
    <t>http://www.campusdublin.com/</t>
  </si>
  <si>
    <t>ebd8c49a-f57d-b3ac-58ae-b7b6cd5e2a1b</t>
  </si>
  <si>
    <t>CampusEbay</t>
  </si>
  <si>
    <t>http://www.campusebay.com</t>
  </si>
  <si>
    <t>971d52de-6e13-51bb-e83b-e17936ca5197</t>
  </si>
  <si>
    <t>CampusESP</t>
  </si>
  <si>
    <t>http://www.campusesp.com/</t>
  </si>
  <si>
    <t>e4c09abf-d973-ac54-ca5a-b1775998f71e</t>
  </si>
  <si>
    <t>CampusFeed</t>
  </si>
  <si>
    <t>http://campusfeed.com/</t>
  </si>
  <si>
    <t>4d831f19-4bc2-28ee-6e70-8664b7f6b0f5</t>
  </si>
  <si>
    <t>CampusGal</t>
  </si>
  <si>
    <t>http://www.campusgal.com</t>
  </si>
  <si>
    <t>87beb24a-394b-0bd1-82cd-27d3aab6bfaa</t>
  </si>
  <si>
    <t>Campusgrids</t>
  </si>
  <si>
    <t>http://www.campusgrids.com</t>
  </si>
  <si>
    <t>84086694-3ee6-8093-5339-0f10ab4634a1</t>
  </si>
  <si>
    <t>CampusHash</t>
  </si>
  <si>
    <t>http://www.campushash.com</t>
  </si>
  <si>
    <t>ca75a29a-e448-c71c-534a-443ef0d2f0f2</t>
  </si>
  <si>
    <t>CampusHero</t>
  </si>
  <si>
    <t>http://www.campushero.com</t>
  </si>
  <si>
    <t>fbf763b7-3e36-fc26-0214-cde967e347df</t>
  </si>
  <si>
    <t>CampusHippo</t>
  </si>
  <si>
    <t>https://campushippo.com</t>
  </si>
  <si>
    <t>09dcfa37-4eb5-56ee-c2c4-e855051bda54</t>
  </si>
  <si>
    <t>CampusHub</t>
  </si>
  <si>
    <t>http://www.thecampushub.com/</t>
  </si>
  <si>
    <t>b0b5a10f-ceaa-0c99-347a-21edc572712c</t>
  </si>
  <si>
    <t>campusinnout</t>
  </si>
  <si>
    <t>http://campusinnout.com</t>
  </si>
  <si>
    <t>d3fd87ac-6f0a-4de6-dab9-3276ecf7da3c</t>
  </si>
  <si>
    <t>CampusIT</t>
  </si>
  <si>
    <t>http://www.campusit.net</t>
  </si>
  <si>
    <t>294effe3-98f1-c309-fe9a-daf63901cc9c</t>
  </si>
  <si>
    <t>Campusium</t>
  </si>
  <si>
    <t>http://www.campusium.com</t>
  </si>
  <si>
    <t>6d48908b-cf14-3f13-9c5c-8262c0fba4af</t>
  </si>
  <si>
    <t>CampusKey</t>
  </si>
  <si>
    <t>http://www.campuskey.co.za</t>
  </si>
  <si>
    <t>a812ed41-5e06-dc5e-dbf1-8555955b2c08</t>
  </si>
  <si>
    <t>CampusKiwi</t>
  </si>
  <si>
    <t>http://campuskiwi.phicreatio.com</t>
  </si>
  <si>
    <t>f0ee6390-d1ea-3b67-d71d-cbfa86543993</t>
  </si>
  <si>
    <t>CampusLink</t>
  </si>
  <si>
    <t>http://www.campuslink.org</t>
  </si>
  <si>
    <t>ac3bc219-a8ba-b65a-c9f3-31be898e2eeb</t>
  </si>
  <si>
    <t>CampusLogic</t>
  </si>
  <si>
    <t>http://campuslogic.com</t>
  </si>
  <si>
    <t>023b3e0b-eafe-e26f-e4e7-d16e178d2d45</t>
  </si>
  <si>
    <t>CampusMate Inc</t>
  </si>
  <si>
    <t>http://campusmate.co/</t>
  </si>
  <si>
    <t>82980e07-2abf-bf95-7feb-2dbe20bde942</t>
  </si>
  <si>
    <t>CampusNorth</t>
  </si>
  <si>
    <t>http://www.campusnorth.com</t>
  </si>
  <si>
    <t>367a3512-b4c0-e83d-89bc-b882615e8da5</t>
  </si>
  <si>
    <t>CampusOne Education Solutions</t>
  </si>
  <si>
    <t>http://campusone.in</t>
  </si>
  <si>
    <t>0f463756-8222-ae64-4f89-85399465d1fc</t>
  </si>
  <si>
    <t>CampusPack</t>
  </si>
  <si>
    <t>http://www.campuspack.ca</t>
  </si>
  <si>
    <t>a6c7a1ef-607a-eb94-e8e5-3762040192df</t>
  </si>
  <si>
    <t>CampusPlex</t>
  </si>
  <si>
    <t>http://www.campusplex.org</t>
  </si>
  <si>
    <t>c35f5446-b56a-55cf-8e9a-407d33bb7b96</t>
  </si>
  <si>
    <t>Campuspoint</t>
  </si>
  <si>
    <t>http://www.campuspoint.com</t>
  </si>
  <si>
    <t>cb5c9f0d-da02-e0a9-8259-dd7f76a38589</t>
  </si>
  <si>
    <t>CampusRecess</t>
  </si>
  <si>
    <t>http://www.campusrecess.co</t>
  </si>
  <si>
    <t>d1fd100d-e329-6241-4a8c-c6cd7b8484e4</t>
  </si>
  <si>
    <t>CampusRock</t>
  </si>
  <si>
    <t>http://www.campusrock.com</t>
  </si>
  <si>
    <t>c655e21e-ed78-4df6-bec5-04f363d85848</t>
  </si>
  <si>
    <t>CampusSensations</t>
  </si>
  <si>
    <t>http://www.campussensations.com</t>
  </si>
  <si>
    <t>3b9917fe-c283-2e82-3bcd-2ff04882e955</t>
  </si>
  <si>
    <t>CampusSplash</t>
  </si>
  <si>
    <t>http://campussplash.com</t>
  </si>
  <si>
    <t>180992e6-5b6c-2657-0d82-d5ddbf7fd4f0</t>
  </si>
  <si>
    <t>Campustadka.com</t>
  </si>
  <si>
    <t>http://www.campustadka.com</t>
  </si>
  <si>
    <t>49f3f803-5240-7dc2-ab67-0b52dacf9670</t>
  </si>
  <si>
    <t>CampusTap</t>
  </si>
  <si>
    <t>http://thecampustap.com</t>
  </si>
  <si>
    <t>fe83aefd-0d99-10b7-0461-dc0a6f64af34</t>
  </si>
  <si>
    <t>CampusTime</t>
  </si>
  <si>
    <t>http://www.campusti.me</t>
  </si>
  <si>
    <t>87c4262d-d11d-45a3-eaba-9ac731c83b97</t>
  </si>
  <si>
    <t>CampusTours</t>
  </si>
  <si>
    <t>http://www.campustours.com</t>
  </si>
  <si>
    <t>7733b751-14f9-6975-1655-ebdc87ab47b1</t>
  </si>
  <si>
    <t>CampusVault</t>
  </si>
  <si>
    <t>http://thecampusvault.com/</t>
  </si>
  <si>
    <t>d41df592-1a3e-9e39-dfaa-a03b0963710a</t>
  </si>
  <si>
    <t>CampusWall</t>
  </si>
  <si>
    <t>http://campuswall.com/</t>
  </si>
  <si>
    <t>15b1a15f-5a9e-9502-1151-a0682d9e98ed</t>
  </si>
  <si>
    <t>CampusWings</t>
  </si>
  <si>
    <t>http://www.campuswings.com</t>
  </si>
  <si>
    <t>66f51deb-214b-9018-3c48-e0f4fae70a08</t>
  </si>
  <si>
    <t>Campuswire</t>
  </si>
  <si>
    <t>http://campuswire.com</t>
  </si>
  <si>
    <t>2d4aefaa-acf1-2ff1-8e73-e03ece0bafc4</t>
  </si>
  <si>
    <t>CampusWorld</t>
  </si>
  <si>
    <t>http://www.campusworld.net</t>
  </si>
  <si>
    <t>b2325dac-59e1-1791-f4ae-c768c088c5f5</t>
  </si>
  <si>
    <t>Campuz</t>
  </si>
  <si>
    <t>http://www.campuz.net</t>
  </si>
  <si>
    <t>3548ee2b-1341-f918-9f75-8d5fae118bde</t>
  </si>
  <si>
    <t>CampVentures</t>
  </si>
  <si>
    <t>http://www.campventures.com</t>
  </si>
  <si>
    <t>8cc451ad-88cd-ff6e-12a7-337be4739afa</t>
  </si>
  <si>
    <t>Camras Vision</t>
  </si>
  <si>
    <t>http://camrasvision.com/</t>
  </si>
  <si>
    <t>728a7f33-56ec-0919-2ce9-9056167a6065</t>
  </si>
  <si>
    <t>Camrivox</t>
  </si>
  <si>
    <t>http://www.camrivox.com</t>
  </si>
  <si>
    <t>5f60cd5c-d66c-de8b-7915-023a4d2d8b5b</t>
  </si>
  <si>
    <t>Camros Capital</t>
  </si>
  <si>
    <t>http://www.camros-capital.com</t>
  </si>
  <si>
    <t>404522d7-5e7d-58e7-d00f-0e6a391031b2</t>
  </si>
  <si>
    <t>Camrova Resources</t>
  </si>
  <si>
    <t>http://bajamining.com/</t>
  </si>
  <si>
    <t>78c67583-e237-fbb9-5e5c-12b94f6488e7</t>
  </si>
  <si>
    <t>Camryn Limousine</t>
  </si>
  <si>
    <t>http://camryn-limo.com/</t>
  </si>
  <si>
    <t>93147759-f5b7-32b3-ab8f-bde96911a292</t>
  </si>
  <si>
    <t>CAMS Inc.</t>
  </si>
  <si>
    <t>http://cars4salecams.ca</t>
  </si>
  <si>
    <t>49ee7037-136b-677e-dfed-e91aaf9b0a51</t>
  </si>
  <si>
    <t>CAMSCON</t>
  </si>
  <si>
    <t>http://campusstyleicon.com</t>
  </si>
  <si>
    <t>4229e4db-0373-560d-785b-3e9cffa70f3c</t>
  </si>
  <si>
    <t>CAMSCORP</t>
  </si>
  <si>
    <t>http://camscorp.com/</t>
  </si>
  <si>
    <t>7f800422-8c76-c6f1-4b45-596f8c57d3ac</t>
  </si>
  <si>
    <t>CamSemi</t>
  </si>
  <si>
    <t>http://www.camsemi.com</t>
  </si>
  <si>
    <t>c9b83c82-a0d4-e343-b57c-d61d43fd596b</t>
  </si>
  <si>
    <t>Camsing global</t>
  </si>
  <si>
    <t>http://www.camsingglobal.com</t>
  </si>
  <si>
    <t>e8cea8c5-b92e-eacb-e469-75c61e109e7f</t>
  </si>
  <si>
    <t>Camsing International Holdings</t>
  </si>
  <si>
    <t>https://www.google.com</t>
  </si>
  <si>
    <t>7834d3d6-a37a-5977-c54c-1ebabeb9b213</t>
  </si>
  <si>
    <t>Camso</t>
  </si>
  <si>
    <t>https://camso.co/en</t>
  </si>
  <si>
    <t>c8a8874f-c370-7833-afaf-e5317acbbf71</t>
  </si>
  <si>
    <t>CamSoda</t>
  </si>
  <si>
    <t>https://www.camsoda.com/</t>
  </si>
  <si>
    <t>7d07f6b8-c1ae-c819-1e04-9b4c9323b6d4</t>
  </si>
  <si>
    <t>CamSpark</t>
  </si>
  <si>
    <t>http://www.camspark.com</t>
  </si>
  <si>
    <t>a14e1029-685f-255e-b52b-8889b91e3918</t>
  </si>
  <si>
    <t>CamSplit</t>
  </si>
  <si>
    <t>http://www.camsplit.co.uk</t>
  </si>
  <si>
    <t>6f02245a-d51e-ae47-8ee5-55b9ca0f969e</t>
  </si>
  <si>
    <t>Camsta</t>
  </si>
  <si>
    <t>http://www.camsta.com</t>
  </si>
  <si>
    <t>143c2740-4fd6-dc50-2e05-cf680d5b74ee</t>
  </si>
  <si>
    <t>Camstar Systems</t>
  </si>
  <si>
    <t>http://www.camstar.com</t>
  </si>
  <si>
    <t>5c8b12a1-720c-1e58-5fe3-5cedb9267b3d</t>
  </si>
  <si>
    <t>CamStent</t>
  </si>
  <si>
    <t>http://www.camstent.com</t>
  </si>
  <si>
    <t>7c3adbca-36a8-6c30-a421-b096a01da60e</t>
  </si>
  <si>
    <t>Camston Wrather</t>
  </si>
  <si>
    <t>http://www.camstonwrather.com</t>
  </si>
  <si>
    <t>d8054fdc-f57c-6b3c-eb2c-11541865ebda</t>
  </si>
  <si>
    <t>Camstreams</t>
  </si>
  <si>
    <t>http://www.camstreams.com</t>
  </si>
  <si>
    <t>f40d1583-3e8f-8f10-4a6e-293560affb75</t>
  </si>
  <si>
    <t>Camsurf</t>
  </si>
  <si>
    <t>https://camsurf.com/</t>
  </si>
  <si>
    <t>fc26c877-afef-f918-8c34-1480a67382d7</t>
  </si>
  <si>
    <t>Camsys Technologies</t>
  </si>
  <si>
    <t>http://camsystech.com/</t>
  </si>
  <si>
    <t>34572aca-11e0-a790-4449-99cb5ab0c5e4</t>
  </si>
  <si>
    <t>Camtec Electronics Ltd</t>
  </si>
  <si>
    <t>http://www.camtec.uk.com</t>
  </si>
  <si>
    <t>e761bae0-5200-c8a5-ab3d-049a4f73fe8b</t>
  </si>
  <si>
    <t>Camtec UK</t>
  </si>
  <si>
    <t>1115ecd7-5ffa-f834-6fbf-d3bdeb8d4332</t>
  </si>
  <si>
    <t>Camtech Security Solutions</t>
  </si>
  <si>
    <t>http://www.camtechss.com</t>
  </si>
  <si>
    <t>57572357-d960-e108-2c31-c7f25284c349</t>
  </si>
  <si>
    <t>Camtech Systems</t>
  </si>
  <si>
    <t>http://www.camtechsystems.co.uk</t>
  </si>
  <si>
    <t>80336b4d-a3e5-3691-48c2-28f6c4899abe</t>
  </si>
  <si>
    <t>Camtek</t>
  </si>
  <si>
    <t>http://www.camtek.co.il/</t>
  </si>
  <si>
    <t>8b5dbb77-2e7b-7167-c3f3-0945e633885f</t>
  </si>
  <si>
    <t>Camtraptions Ltd</t>
  </si>
  <si>
    <t>http://www.camtraptions.com/</t>
  </si>
  <si>
    <t>0fea1a02-17e5-43e5-69a5-990e76c72972</t>
  </si>
  <si>
    <t>Camtrive</t>
  </si>
  <si>
    <t>http://www.camtrive.com</t>
  </si>
  <si>
    <t>c20d87d9-0d8a-9d70-5709-60cf0f59c7d1</t>
  </si>
  <si>
    <t>Camtronics Communication</t>
  </si>
  <si>
    <t>http://camsecure.com</t>
  </si>
  <si>
    <t>ee4efc15-dd67-f51d-a01f-8ac0d6fa5587</t>
  </si>
  <si>
    <t>Camtwo</t>
  </si>
  <si>
    <t>http://www.camtwo.com.br/</t>
  </si>
  <si>
    <t>dfc888fe-649e-1e6a-f343-e8a14de489a0</t>
  </si>
  <si>
    <t>Camu</t>
  </si>
  <si>
    <t>http://camuapp.com/</t>
  </si>
  <si>
    <t>37129045-d616-8b37-ea39-6c59bef78409</t>
  </si>
  <si>
    <t>Camunda</t>
  </si>
  <si>
    <t>http://www.camunda.com</t>
  </si>
  <si>
    <t>f94aa9fa-307b-f992-8487-ce897dee8e4c</t>
  </si>
  <si>
    <t>Camurus</t>
  </si>
  <si>
    <t>http://www.camurus.com/</t>
  </si>
  <si>
    <t>6d7df93f-72b2-a57b-d0a5-bfe3f787cdac</t>
  </si>
  <si>
    <t>Camus Hydronics</t>
  </si>
  <si>
    <t>http://www.camus-hydronics.com/</t>
  </si>
  <si>
    <t>7946f95e-ae44-7183-52ce-fa70868f6433</t>
  </si>
  <si>
    <t>Camusat Group</t>
  </si>
  <si>
    <t>http://www.camusat.com/</t>
  </si>
  <si>
    <t>4a4ad973-f1bc-d1a9-260d-e6b82a16f38f</t>
  </si>
  <si>
    <t>Camuto Group</t>
  </si>
  <si>
    <t>http://www.camutogroup.com/</t>
  </si>
  <si>
    <t>d577d466-1135-7ea9-9035-e78a0d088b49</t>
  </si>
  <si>
    <t>Camview360</t>
  </si>
  <si>
    <t>http://camview360.com</t>
  </si>
  <si>
    <t>6e4160cf-1fdf-e9f1-e743-8714d9b0d514</t>
  </si>
  <si>
    <t>Camwood</t>
  </si>
  <si>
    <t>http://camwood.com/</t>
  </si>
  <si>
    <t>8c28a2ac-6924-dc45-2e62-c45f040ed590</t>
  </si>
  <si>
    <t>Camworx</t>
  </si>
  <si>
    <t>http://camworx.cloudapp.net/</t>
  </si>
  <si>
    <t>5d0cf18b-91bf-92a4-3cb6-62919c2fac08</t>
  </si>
  <si>
    <t>can</t>
  </si>
  <si>
    <t>http://www.canarc.yooco.org</t>
  </si>
  <si>
    <t>524b7ea8-7aa3-199d-70cb-f48370ae8693</t>
  </si>
  <si>
    <t>CAN</t>
  </si>
  <si>
    <t>http://can-online.org.uk/</t>
  </si>
  <si>
    <t>7c41cda8-132f-a9ce-bd73-fc002196dc97</t>
  </si>
  <si>
    <t>Can Art Aluminum Extrusion</t>
  </si>
  <si>
    <t>http://www.canart.com/</t>
  </si>
  <si>
    <t>5d8e60c0-45d0-cfb1-cfb2-86d02d1d42c9</t>
  </si>
  <si>
    <t>Can Babies Have</t>
  </si>
  <si>
    <t>http://www.canbabieshave.com</t>
  </si>
  <si>
    <t>5685a340-3a12-2cbc-23d2-7d047947cb2d</t>
  </si>
  <si>
    <t>CAN Capital</t>
  </si>
  <si>
    <t>http://cancapital.com</t>
  </si>
  <si>
    <t>adba75a2-cd0d-4997-8903-4cae3eaf77ad</t>
  </si>
  <si>
    <t>Can Do Communities</t>
  </si>
  <si>
    <t>http://candocommunities.co.uk/</t>
  </si>
  <si>
    <t>32dbeb6c-6b3b-5993-65f6-646148ef353f</t>
  </si>
  <si>
    <t>Can Do It For</t>
  </si>
  <si>
    <t>http://candoitfor.com</t>
  </si>
  <si>
    <t>a4035af3-1094-75aa-81c4-96b8d3e7f34c</t>
  </si>
  <si>
    <t>Can I Use</t>
  </si>
  <si>
    <t>http://caniuse.com</t>
  </si>
  <si>
    <t>d9487ad2-02af-a76f-d3dc-8986ba86403b</t>
  </si>
  <si>
    <t>CAN in Automation</t>
  </si>
  <si>
    <t>http://www.can-cia.org/</t>
  </si>
  <si>
    <t>7186a391-9683-f9a7-2e50-79a40fdc0a28</t>
  </si>
  <si>
    <t>Can Leaf Mart</t>
  </si>
  <si>
    <t>http://www.canleafmart.net</t>
  </si>
  <si>
    <t>cb3d35dc-c5af-4232-fdda-d0101d3816a6</t>
  </si>
  <si>
    <t>Can Mold Plastic</t>
  </si>
  <si>
    <t>http://www.canmoldplastics.com</t>
  </si>
  <si>
    <t>7fd21967-67c3-d1a5-40b1-fe04fb8c46df</t>
  </si>
  <si>
    <t>Can Stock Photo</t>
  </si>
  <si>
    <t>http://www.canstockphoto.com</t>
  </si>
  <si>
    <t>bf763bc0-a51c-3720-03e1-04e78fc1291d</t>
  </si>
  <si>
    <t>CAN-DO Disaster Relief NGO</t>
  </si>
  <si>
    <t>https://can-do.org</t>
  </si>
  <si>
    <t>1fa35f7d-01bc-27a3-60d9-61cc8cb9ac95</t>
  </si>
  <si>
    <t>Can-Scope</t>
  </si>
  <si>
    <t>http://can-scope.com/</t>
  </si>
  <si>
    <t>a2f204dd-1f07-f69f-86ff-96e079818add</t>
  </si>
  <si>
    <t>Can't Stop Games</t>
  </si>
  <si>
    <t>http://www.cantstopgames.com</t>
  </si>
  <si>
    <t>26a57e6c-133e-870d-d534-78de3b865026</t>
  </si>
  <si>
    <t>can2close</t>
  </si>
  <si>
    <t>http://www.can2close.com</t>
  </si>
  <si>
    <t>0802d1ca-9e24-faa3-7a4c-c3574ec15003</t>
  </si>
  <si>
    <t>Cana Cabinetry</t>
  </si>
  <si>
    <t>http://www.canacabinetry.com/</t>
  </si>
  <si>
    <t>74ea3f7c-456a-79fd-c86a-7f9cc2a7ab2e</t>
  </si>
  <si>
    <t>Canaan Creative</t>
  </si>
  <si>
    <t>https://canaan.io/en/</t>
  </si>
  <si>
    <t>8011520f-6cb7-0093-403e-83807613d6cd</t>
  </si>
  <si>
    <t>Canaan Energy</t>
  </si>
  <si>
    <t>http://crpok.com</t>
  </si>
  <si>
    <t>26bcf130-4aa8-a3b3-3571-1b8f13143370</t>
  </si>
  <si>
    <t>Canaan Partners</t>
  </si>
  <si>
    <t>http://www.canaan.com</t>
  </si>
  <si>
    <t>aefe6d7a-9e25-0734-1313-ccebe488b901</t>
  </si>
  <si>
    <t>Canaan Partners Israel</t>
  </si>
  <si>
    <t>http://www.canaan.com/israel/</t>
  </si>
  <si>
    <t>21196879-3751-fd3e-ead8-ff59c29806cf</t>
  </si>
  <si>
    <t>Canaan Site Furnishings</t>
  </si>
  <si>
    <t>http://www.canaansf.com</t>
  </si>
  <si>
    <t>f3c901e3-77b4-36e0-b30b-7599c9c3cd0b</t>
  </si>
  <si>
    <t>Canabo Medical</t>
  </si>
  <si>
    <t>http://www.canabocorp.com/</t>
  </si>
  <si>
    <t>89469170-e6b3-eec4-eb69-539e3d177883</t>
  </si>
  <si>
    <t>CANAC Inc</t>
  </si>
  <si>
    <t>http://www.canac.com</t>
  </si>
  <si>
    <t>7f17b3ca-f757-e0ea-e21d-97f582d20132</t>
  </si>
  <si>
    <t>Canaccord Adams</t>
  </si>
  <si>
    <t>http://www.canaccordadams.com</t>
  </si>
  <si>
    <t>3ab0b309-7b6f-3777-40ef-02ea997b4d36</t>
  </si>
  <si>
    <t>Canaccord Genuity Corp</t>
  </si>
  <si>
    <t>http://www.canaccordgenuitygroup.com/</t>
  </si>
  <si>
    <t>968ecf38-63d4-798c-9abc-eeff81597f92</t>
  </si>
  <si>
    <t>Canaccord Genuity Wealth Limited</t>
  </si>
  <si>
    <t>http://www.cgwm.ca</t>
  </si>
  <si>
    <t>5bd98c62-44e2-f2df-f1e0-708d5dfa3b3a</t>
  </si>
  <si>
    <t>Canachy Solutions Co.</t>
  </si>
  <si>
    <t>http://canachy.com</t>
  </si>
  <si>
    <t>7761b776-dfdc-1400-6ffa-78ffc852c481</t>
  </si>
  <si>
    <t>Canacol Energy</t>
  </si>
  <si>
    <t>http://www.canacolenergy.com/s/home.asp</t>
  </si>
  <si>
    <t>c016eb95-9363-6830-3095-ec318fcad0f7</t>
  </si>
  <si>
    <t>Canada 2020</t>
  </si>
  <si>
    <t>http://canada2020.ca/</t>
  </si>
  <si>
    <t>a2fbfba9-1065-150c-d799-ea28c865d826</t>
  </si>
  <si>
    <t>Canada Abroad</t>
  </si>
  <si>
    <t>http://www.canadaabroad.com/</t>
  </si>
  <si>
    <t>ff9f2504-f13a-5197-e33b-2042862f5009</t>
  </si>
  <si>
    <t>Canada Beauty Supply</t>
  </si>
  <si>
    <t>http://www.canadabeautysupply.ca</t>
  </si>
  <si>
    <t>422df0bd-9719-a2a3-25e2-f40be2f9e011</t>
  </si>
  <si>
    <t>Canada Billiard &amp; Bowling</t>
  </si>
  <si>
    <t>http://www.canadabilliard.com/</t>
  </si>
  <si>
    <t>454bc042-c118-854e-b914-7d0274444c92</t>
  </si>
  <si>
    <t>Canada Border Services Agency (CBSA)</t>
  </si>
  <si>
    <t>http://www.cbsa-asfc.gc.ca</t>
  </si>
  <si>
    <t>184e66af-d544-4612-4544-ec4d51114a42</t>
  </si>
  <si>
    <t>Canada Bread</t>
  </si>
  <si>
    <t>http://canadabreadfoodservice.ca</t>
  </si>
  <si>
    <t>26ee128d-fd7c-f2a9-54c2-610f706ff70c</t>
  </si>
  <si>
    <t>Canada Business Ontario</t>
  </si>
  <si>
    <t>http://www.cbo-eco.ca/en/</t>
  </si>
  <si>
    <t>91b443ed-8239-ac24-1ddb-235945a764c9</t>
  </si>
  <si>
    <t>Canada California Business Council</t>
  </si>
  <si>
    <t>http://www.cabusinesscouncil.com</t>
  </si>
  <si>
    <t>2f1cdb73-50bb-3c7e-19cd-0e899c60b5aa</t>
  </si>
  <si>
    <t>Canada Cancer and Aging Research Laboratories (CCARL)</t>
  </si>
  <si>
    <t>http://www.ccarl.ca</t>
  </si>
  <si>
    <t>b20d032c-5f41-ab15-830c-56c9f697d659</t>
  </si>
  <si>
    <t>Canada Carbon Inc</t>
  </si>
  <si>
    <t>http://www.canadacarbon.com/</t>
  </si>
  <si>
    <t>af681cd6-8a89-b52f-244b-c0c43482a00e</t>
  </si>
  <si>
    <t>Canada Cartage</t>
  </si>
  <si>
    <t>http://www.canadacartage.com/</t>
  </si>
  <si>
    <t>c3889747-1146-150d-322b-40fc41839b30</t>
  </si>
  <si>
    <t>Canada Chiropractic</t>
  </si>
  <si>
    <t>http://canada-chiropractic.com/</t>
  </si>
  <si>
    <t>0139af90-caee-e36d-3e24-72d226499be4</t>
  </si>
  <si>
    <t>Canada Coal</t>
  </si>
  <si>
    <t>http://www.canadacoal.com/</t>
  </si>
  <si>
    <t>53261cd4-aef7-201b-5da9-016d13c15eb5</t>
  </si>
  <si>
    <t>Canada Coffee</t>
  </si>
  <si>
    <t>https://canadacoffee.ca/</t>
  </si>
  <si>
    <t>08a6d81d-3709-5d95-7fca-bf233a50762e</t>
  </si>
  <si>
    <t>Canada College</t>
  </si>
  <si>
    <t>http://canadacollege.net/</t>
  </si>
  <si>
    <t>1787725b-075f-cb44-335c-987978f1db48</t>
  </si>
  <si>
    <t>Canada Colors and Chemicals</t>
  </si>
  <si>
    <t>http://www.ccc-group.com/</t>
  </si>
  <si>
    <t>483b2bc4-bc2c-967a-8d27-b91919d3ab60</t>
  </si>
  <si>
    <t>Canada Council for the Arts</t>
  </si>
  <si>
    <t>http://canadacouncil.ca</t>
  </si>
  <si>
    <t>d7327d9b-6690-f0f6-6f04-227f15d58a01</t>
  </si>
  <si>
    <t>Canada Credit Bureau Ì¢åÛåÒ Monitor, Manage &amp; Protect Your Credit!</t>
  </si>
  <si>
    <t>http://www.canadacreditbureau.com</t>
  </si>
  <si>
    <t>71d922ee-2125-f0f5-8fcd-2abeb91b75f6</t>
  </si>
  <si>
    <t>Canada Credit Fix Inc</t>
  </si>
  <si>
    <t>http://www.candadacreditfix.com</t>
  </si>
  <si>
    <t>11543418-8e91-bef1-7255-17ed024f49fd</t>
  </si>
  <si>
    <t>Canada Drives</t>
  </si>
  <si>
    <t>https://www.canadadrives.ca</t>
  </si>
  <si>
    <t>7ed4e161-baa6-7b7c-5531-ee54c5bda393</t>
  </si>
  <si>
    <t>Canada DUI Entry Law</t>
  </si>
  <si>
    <t>http://www.canadaduientrylaw.com</t>
  </si>
  <si>
    <t>c45526b6-0575-5028-d41d-4c561e717360</t>
  </si>
  <si>
    <t>Canada DUI Entry Law Firm</t>
  </si>
  <si>
    <t>http://www.canadaentrydui.com</t>
  </si>
  <si>
    <t>087fb91c-352a-63a1-4172-55a684eed269</t>
  </si>
  <si>
    <t>Canada Energy Partners</t>
  </si>
  <si>
    <t>http://canadaenergypartners.com/</t>
  </si>
  <si>
    <t>5e4f29f3-45f4-0ae1-92b8-12454c2fd141</t>
  </si>
  <si>
    <t>Canada Eta</t>
  </si>
  <si>
    <t>https://www.canadaetavisa.net/</t>
  </si>
  <si>
    <t>ffe88d76-24c8-c128-28fc-2270e40fd369</t>
  </si>
  <si>
    <t>Canada Eurasia Russia Business Association</t>
  </si>
  <si>
    <t>https://www.cerbanet.org/</t>
  </si>
  <si>
    <t>5e18aeca-ff28-f33c-5c3c-ec5b327fdd07</t>
  </si>
  <si>
    <t>Canada Fluorspar</t>
  </si>
  <si>
    <t>http://canadafluorspar.com</t>
  </si>
  <si>
    <t>f656815f-4933-5f3d-30ea-f59081e9d855</t>
  </si>
  <si>
    <t>Canada Furnace Calgary</t>
  </si>
  <si>
    <t>http://bc.canadafurnace.ca/locations/calgary</t>
  </si>
  <si>
    <t>4371ef85-1d84-090a-1517-8fbbbda93bec</t>
  </si>
  <si>
    <t>Canada Goose</t>
  </si>
  <si>
    <t>http://www.canadagoose.com</t>
  </si>
  <si>
    <t>7c9f8bf1-23ae-b8f1-dc4b-4f636172ca58</t>
  </si>
  <si>
    <t>Canada Immigration Partners</t>
  </si>
  <si>
    <t>http://www.immcip.ca</t>
  </si>
  <si>
    <t>9632aaf4-e8e2-c955-0fc8-65a1a6b2a1ef</t>
  </si>
  <si>
    <t>Canada Indonesia Chamber of Commerce</t>
  </si>
  <si>
    <t>http://www.iccc.or.id</t>
  </si>
  <si>
    <t>9973cfa1-2e24-c716-7e6f-f8aa1f9c0f6c</t>
  </si>
  <si>
    <t>Canada Insurance Quotes</t>
  </si>
  <si>
    <t>http://canada-insurancequotes.com</t>
  </si>
  <si>
    <t>af5b8e62-a364-d8b2-cc75-b4a54fa32213</t>
  </si>
  <si>
    <t>Canada IT Advance and Deliverance Corp.</t>
  </si>
  <si>
    <t>http://info-taxi.info/</t>
  </si>
  <si>
    <t>5b19170d-e6bb-5005-5a38-1862e56da5d8</t>
  </si>
  <si>
    <t>Canada Jobmail</t>
  </si>
  <si>
    <t>http://www.canadajobmail.com</t>
  </si>
  <si>
    <t>275d806b-f061-778e-248e-f6530dfe3b14</t>
  </si>
  <si>
    <t>Canada Journal</t>
  </si>
  <si>
    <t>http://canadajournal.net/</t>
  </si>
  <si>
    <t>c3d162fe-d4af-461a-c59f-12a83378028f</t>
  </si>
  <si>
    <t>Canada Line Rapid Transit Inc. (CLCO)</t>
  </si>
  <si>
    <t>http://thecanadaline.com</t>
  </si>
  <si>
    <t>dfdc3ee7-8be5-808f-cae4-d66a54273e3a</t>
  </si>
  <si>
    <t>Canada Mall Limited</t>
  </si>
  <si>
    <t>http://www.canadamall.asia</t>
  </si>
  <si>
    <t>8a9fe7b1-9ad0-46a2-cae4-ccba2be57b36</t>
  </si>
  <si>
    <t>Canada Marriage Bureau</t>
  </si>
  <si>
    <t>http://www.canadamarriagebureau.com</t>
  </si>
  <si>
    <t>6238a678-8749-1d2e-089d-cf71eb599609</t>
  </si>
  <si>
    <t>Canada media fund</t>
  </si>
  <si>
    <t>http://www.cmf-fmc.ca//?setlocale=1</t>
  </si>
  <si>
    <t>06bf860a-2235-0f27-7322-15b5c9f3972d</t>
  </si>
  <si>
    <t>Canada Mortgage and Housing Corporation</t>
  </si>
  <si>
    <t>http://cmhc.ca/en</t>
  </si>
  <si>
    <t>a2fcff90-981d-7076-bfc1-b800a1fd9af7</t>
  </si>
  <si>
    <t>Canada Pardons</t>
  </si>
  <si>
    <t>http://www.canadapardons.org/</t>
  </si>
  <si>
    <t>a02d3969-2526-77b4-538f-f753ce9af3c0</t>
  </si>
  <si>
    <t>Canada Pension Plan Investment Board</t>
  </si>
  <si>
    <t>http://www.cppib.com</t>
  </si>
  <si>
    <t>352228af-8cc8-749f-602d-9c70d40ded1f</t>
  </si>
  <si>
    <t>Canada Pharmacy Rx</t>
  </si>
  <si>
    <t>http://canadapharmacyrx.se</t>
  </si>
  <si>
    <t>4f0da909-a886-5a3f-d7d7-134e526e612e</t>
  </si>
  <si>
    <t>Canada Pharmacy RX - CPRX</t>
  </si>
  <si>
    <t>http://canadapharmacyrx.com/</t>
  </si>
  <si>
    <t>d26656fe-9dbd-cae6-ef78-b29548862f68</t>
  </si>
  <si>
    <t>Canada Post Corporation</t>
  </si>
  <si>
    <t>http://www.canadapost.ca/cpo/mc/languageswitcher.jsf</t>
  </si>
  <si>
    <t>167ec868-1a60-72a4-607e-6898547db173</t>
  </si>
  <si>
    <t>Canada Prescription Plus</t>
  </si>
  <si>
    <t>http://www.canadaprescriptionsplus.com</t>
  </si>
  <si>
    <t>a7a2ecbb-6d6e-1e8f-8320-d1efa4fcb1e3</t>
  </si>
  <si>
    <t>Canada Strategic Metals</t>
  </si>
  <si>
    <t>http://www.csmetals.ca/en</t>
  </si>
  <si>
    <t>8e5ada03-eb1e-8143-3c10-50b9dc995a90</t>
  </si>
  <si>
    <t>Canada Texas Property Investments</t>
  </si>
  <si>
    <t>http://www.canadatexasproperties.com/</t>
  </si>
  <si>
    <t>cb7fac86-807a-eea3-73f6-a8380683e83d</t>
  </si>
  <si>
    <t>Canada Trust</t>
  </si>
  <si>
    <t>https://www.tdcanadatrust.com</t>
  </si>
  <si>
    <t>96bf5d1a-ea6b-4976-c823-738814ced284</t>
  </si>
  <si>
    <t>Canada West Internet Marketing</t>
  </si>
  <si>
    <t>http://ww1.canadawestinternetmarketing.com/</t>
  </si>
  <si>
    <t>129f2ed8-541a-dc3c-41ef-3e142c488eda</t>
  </si>
  <si>
    <t>Canada Wide Media Limited</t>
  </si>
  <si>
    <t>http://www.canadawide.com/</t>
  </si>
  <si>
    <t>06ddbaec-6c71-8999-d6ec-a3ea5a6dab46</t>
  </si>
  <si>
    <t>Canada-Payday-Loans</t>
  </si>
  <si>
    <t>http://www.canada-payday-loans.com/</t>
  </si>
  <si>
    <t>3290b731-de4e-6618-9295-118698682022</t>
  </si>
  <si>
    <t>Canada's Mastermind Development Corporation</t>
  </si>
  <si>
    <t>http://mastermindstudios.ca</t>
  </si>
  <si>
    <t>1f317db5-21c6-569a-af45-f7c94e4e8bab</t>
  </si>
  <si>
    <t>Canada's Technology Triangle</t>
  </si>
  <si>
    <t>http://www.techtriangle.ca</t>
  </si>
  <si>
    <t>829b46f7-8e08-f186-3767-451460b042c9</t>
  </si>
  <si>
    <t>Canadabatt</t>
  </si>
  <si>
    <t>http://www.canadabatt.com</t>
  </si>
  <si>
    <t>647b9429-1f72-b48b-bf1e-73fae29c34ee</t>
  </si>
  <si>
    <t>canadaexpert immigration</t>
  </si>
  <si>
    <t>http://canadaexpert.net</t>
  </si>
  <si>
    <t>d9b76012-cfea-247b-763e-d81b4e142b21</t>
  </si>
  <si>
    <t>Canadaigua VA Medical Center Ì¢åÛåÄ</t>
  </si>
  <si>
    <t>http://www.canandaigua.va.gov</t>
  </si>
  <si>
    <t>e523ea4c-d5b8-f378-4441-bd2f7999d983</t>
  </si>
  <si>
    <t>CanadaQBank</t>
  </si>
  <si>
    <t>http://www.canadaqbank.com</t>
  </si>
  <si>
    <t>bfaba247-96f2-27fb-70d1-9570adc4a662</t>
  </si>
  <si>
    <t>CanadaStays.com</t>
  </si>
  <si>
    <t>http://www.canadastays.com/</t>
  </si>
  <si>
    <t>6e5afbd9-d0e4-a239-78b2-a32ef50de8f1</t>
  </si>
  <si>
    <t>CanadaTekk</t>
  </si>
  <si>
    <t>http://www.canadatekk.com</t>
  </si>
  <si>
    <t>3c5b29bb-2998-a82f-0c76-98528ed901d4</t>
  </si>
  <si>
    <t>CanadaTheStore.com</t>
  </si>
  <si>
    <t>http://www.canadathestore.com</t>
  </si>
  <si>
    <t>e0e240ff-3992-1c03-2dfd-e8c2e6d87e1a</t>
  </si>
  <si>
    <t>Canadian Academy of Engineering</t>
  </si>
  <si>
    <t>https://www.cae-acg.ca</t>
  </si>
  <si>
    <t>3bb1565c-58b7-490c-b61e-faca18bf9123</t>
  </si>
  <si>
    <t>Canadian Adaptations of Shakespeare Project</t>
  </si>
  <si>
    <t>http://www.canadianshakespeares.ca</t>
  </si>
  <si>
    <t>6cda8e4b-c8ba-0e8c-c161-571d2cf522f6</t>
  </si>
  <si>
    <t>Canadian Agency for Drugs and Technologies in Health</t>
  </si>
  <si>
    <t>https://www.cadth.ca</t>
  </si>
  <si>
    <t>0ac5e75d-62bb-8a36-3569-9a31e2ebec92</t>
  </si>
  <si>
    <t>Canadian Air Force</t>
  </si>
  <si>
    <t>http://www.rcaf-arc.forces.gc.ca</t>
  </si>
  <si>
    <t>a6fd8506-acad-eb6e-cfd3-cd87c017e14d</t>
  </si>
  <si>
    <t>Canadian Airlines</t>
  </si>
  <si>
    <t>05584ee5-7b7b-1f03-97c0-24a8cad29aa8</t>
  </si>
  <si>
    <t>Canadian All Care College</t>
  </si>
  <si>
    <t>http://www.bonfirerestaurant.net/</t>
  </si>
  <si>
    <t>8d54cf94-666b-6066-a9b3-56890f5904b4</t>
  </si>
  <si>
    <t>Canadian Appliance Source Toronto</t>
  </si>
  <si>
    <t>http://www.canadianappliance.ca</t>
  </si>
  <si>
    <t>1ba84ee6-6fdb-d1f0-3b57-19c5dd9c0b69</t>
  </si>
  <si>
    <t>Canadian Armed Forces</t>
  </si>
  <si>
    <t>http://www.forces.gc.ca/</t>
  </si>
  <si>
    <t>ab5ce7ed-0ada-c81c-83fb-58554127006d</t>
  </si>
  <si>
    <t>Canadian Army</t>
  </si>
  <si>
    <t>http://www.army-armee.forces.gc.ca/</t>
  </si>
  <si>
    <t>151111ae-22ef-db95-d654-8d6883e849b0</t>
  </si>
  <si>
    <t>Canadian Arthritis Network</t>
  </si>
  <si>
    <t>http://www.arthritisnetwork.ca/</t>
  </si>
  <si>
    <t>4a322db9-5348-d29c-8e91-872f7122cc20</t>
  </si>
  <si>
    <t>Canadian Association for the Advancement of Science</t>
  </si>
  <si>
    <t>http://caas-acascience.org</t>
  </si>
  <si>
    <t>42855329-ee4b-4e4b-c0ea-990d546c105b</t>
  </si>
  <si>
    <t>Canadian Association of Defence and Security Industries</t>
  </si>
  <si>
    <t>https://www.defenceandsecurity.ca</t>
  </si>
  <si>
    <t>fd42b85c-17ef-6f4b-ef70-475e8d64ae54</t>
  </si>
  <si>
    <t>Canadian Association of Management Consultants</t>
  </si>
  <si>
    <t>http://www.cmc-canada.ca/home</t>
  </si>
  <si>
    <t>57df5787-df02-21c3-af03-2738dccf09a6</t>
  </si>
  <si>
    <t>Canadian Association of Movers</t>
  </si>
  <si>
    <t>http://www.mover.net</t>
  </si>
  <si>
    <t>1a29a07d-1108-d4a3-a59b-140f09f66c1a</t>
  </si>
  <si>
    <t>Canadian Association of Petroleum Producers</t>
  </si>
  <si>
    <t>http://www.capp.ca</t>
  </si>
  <si>
    <t>c6cb4263-d641-f165-d8e2-78210230176d</t>
  </si>
  <si>
    <t>Canadian Association of Professional Speakers</t>
  </si>
  <si>
    <t>http://canadianspeakers.org/</t>
  </si>
  <si>
    <t>bc2be809-7c3b-afe4-3154-82f0d8fcf9ff</t>
  </si>
  <si>
    <t>Canadian Association of Research Libraries - CARL</t>
  </si>
  <si>
    <t>http://www.carl-abrc.ca</t>
  </si>
  <si>
    <t>2bcc777c-63d9-1fb4-1c34-1c5eb1b5ee33</t>
  </si>
  <si>
    <t>Canadian Automated Vehicles Centre of Excellence</t>
  </si>
  <si>
    <t>http://www.cavcoe.com/</t>
  </si>
  <si>
    <t>28b4ab12-0ef7-c855-d3a6-b60d4585acb3</t>
  </si>
  <si>
    <t>Canadian Automobile Association</t>
  </si>
  <si>
    <t>http://www.caa.ca/</t>
  </si>
  <si>
    <t>68f1dc63-8500-d08a-0b7e-6bded949ecd6</t>
  </si>
  <si>
    <t>Canadian Automotive Fleet Magazine</t>
  </si>
  <si>
    <t>http://www.fleetbusiness.com</t>
  </si>
  <si>
    <t>39ff26f5-a972-510a-8185-02c95d81300f</t>
  </si>
  <si>
    <t>Canadian Aviator</t>
  </si>
  <si>
    <t>http://canadianaviator.com</t>
  </si>
  <si>
    <t>4c1da024-c8d1-3eeb-18d5-1e681b35ef66</t>
  </si>
  <si>
    <t>Canadian Bankers Association</t>
  </si>
  <si>
    <t>http://www.cba.ca/</t>
  </si>
  <si>
    <t>2e8f7711-b839-e7a9-0598-f5ee20be7366</t>
  </si>
  <si>
    <t>Canadian Bar Association</t>
  </si>
  <si>
    <t>http://www.cba.org/</t>
  </si>
  <si>
    <t>bfe211a6-91b7-34c9-53f0-d010ff11c9a8</t>
  </si>
  <si>
    <t>Canadian Blast</t>
  </si>
  <si>
    <t>http://cimamusic.ca</t>
  </si>
  <si>
    <t>f8cde302-a508-1d36-d90b-92464482ab9a</t>
  </si>
  <si>
    <t>Canadian Blood Services</t>
  </si>
  <si>
    <t>https://www.blood.ca/</t>
  </si>
  <si>
    <t>1aa052cc-9b68-be8e-4fab-68dd90e6204a</t>
  </si>
  <si>
    <t>Canadian Board Diversity Council</t>
  </si>
  <si>
    <t>http://www.boarddiversity.ca/</t>
  </si>
  <si>
    <t>912bd1f1-fcc0-e115-4b03-e693b87fcc10</t>
  </si>
  <si>
    <t>Canadian Border Services Agency</t>
  </si>
  <si>
    <t>7b45ba33-a28b-d2c1-8736-2e5059af92ad</t>
  </si>
  <si>
    <t>Canadian Breast Cancer Foundation</t>
  </si>
  <si>
    <t>http://www.cbcf.org/pages/default.aspx</t>
  </si>
  <si>
    <t>55ca96fc-2884-1409-96fb-2d04bb21f44c</t>
  </si>
  <si>
    <t>Canadian Brewhouse Supplies</t>
  </si>
  <si>
    <t>http://brewhousesupplies.ca</t>
  </si>
  <si>
    <t>4bbaee4a-10ff-451b-bd26-3346d52d0950</t>
  </si>
  <si>
    <t>Canadian Business</t>
  </si>
  <si>
    <t>http://www.canadianbusiness.com/</t>
  </si>
  <si>
    <t>e9487a6b-e034-3d10-202f-1f23015fc653</t>
  </si>
  <si>
    <t>Canadian Business Journal</t>
  </si>
  <si>
    <t>http://www.cbj.ca/</t>
  </si>
  <si>
    <t>e07abf97-6f56-fc58-e514-b7a3c9abad91</t>
  </si>
  <si>
    <t>Canadian Business Network</t>
  </si>
  <si>
    <t>http://www.canadianbusinessnetwork.com/</t>
  </si>
  <si>
    <t>64bda63c-96e4-c22b-40d1-222075ddc70f</t>
  </si>
  <si>
    <t>Canadian Cancer Society</t>
  </si>
  <si>
    <t>http://www.cancer.ca#</t>
  </si>
  <si>
    <t>f434e7fd-25ca-a6d3-85b3-43b002a63db4</t>
  </si>
  <si>
    <t>Canadian Cannabis Corp</t>
  </si>
  <si>
    <t>http://canadiancannabiscorp.com</t>
  </si>
  <si>
    <t>3bde4580-5b54-b29a-db25-ffb36aae199f</t>
  </si>
  <si>
    <t>Canadian Cardiovascular Society</t>
  </si>
  <si>
    <t>http://www.ccs.ca</t>
  </si>
  <si>
    <t>ca9c6724-876e-b03e-6abb-6f8918b4b20b</t>
  </si>
  <si>
    <t>Canadian Centre on Substance Abuse</t>
  </si>
  <si>
    <t>http://ccsa.ca</t>
  </si>
  <si>
    <t>cc28e114-6149-426c-846c-64b23f774d29</t>
  </si>
  <si>
    <t>Canadian Chamber of Commerce of the Philippines (CANCHAM)</t>
  </si>
  <si>
    <t>http://cancham.com.ph/</t>
  </si>
  <si>
    <t>f1e5ad52-6feb-9e28-d712-2a4c07b50026</t>
  </si>
  <si>
    <t>Canadian Choice Windows &amp; Doors Edmonton</t>
  </si>
  <si>
    <t>http://windowsalberta.com/windows-edmonton</t>
  </si>
  <si>
    <t>e3c580d6-80c1-4fb7-60a6-aa0b147d38b6</t>
  </si>
  <si>
    <t>Canadian Civil Liberties Association</t>
  </si>
  <si>
    <t>https://ccla.org</t>
  </si>
  <si>
    <t>ef323aac-759e-27c0-09ee-2babefe6b6b9</t>
  </si>
  <si>
    <t>Canadian Clean Energy Conferences</t>
  </si>
  <si>
    <t>http://canadianclean.com/</t>
  </si>
  <si>
    <t>79e8a863-cad9-9a1b-6686-392544dd99e4</t>
  </si>
  <si>
    <t>Canadian Cloud Backup</t>
  </si>
  <si>
    <t>http://www.canadiancloudbackup.com</t>
  </si>
  <si>
    <t>9319aabe-a230-8485-a6c1-3e2b68c7285e</t>
  </si>
  <si>
    <t>Canadian Cloud Council</t>
  </si>
  <si>
    <t>http://canadiancloudcouncil.ca/</t>
  </si>
  <si>
    <t>17f8d84e-8b34-8cc7-6965-da03d5cdd64b</t>
  </si>
  <si>
    <t>Canadian Club of Toronto</t>
  </si>
  <si>
    <t>https://www.canadianclub.org/</t>
  </si>
  <si>
    <t>9f998a39-5367-2319-c188-c5556b356f4c</t>
  </si>
  <si>
    <t>Canadian Coast Guard</t>
  </si>
  <si>
    <t>http://www.ccg-gcc.gc.ca</t>
  </si>
  <si>
    <t>9852a074-9dc5-daa0-feb3-a53af3b6bfbb</t>
  </si>
  <si>
    <t>Canadian College Of Business</t>
  </si>
  <si>
    <t>http://ccbst.ca/program/administrative-assistant/</t>
  </si>
  <si>
    <t>34796760-1b44-60dc-0a02-efc7a50a9bd9</t>
  </si>
  <si>
    <t>Canadian Commercial Corporation</t>
  </si>
  <si>
    <t>http://www.ccc.ca</t>
  </si>
  <si>
    <t>704515f1-fa40-3104-30d4-03cfec7dacb0</t>
  </si>
  <si>
    <t>Canadian Corporate Coaching Group</t>
  </si>
  <si>
    <t>http://www.cccg-canada.com/</t>
  </si>
  <si>
    <t>d191bca9-8a33-d6b4-b3c5-b3ced60ccb7f</t>
  </si>
  <si>
    <t>Canadian Council of Chief Executives</t>
  </si>
  <si>
    <t>http://thebusinesscouncil.ca</t>
  </si>
  <si>
    <t>6f945140-9f4d-a8f7-6348-825e78d0dbfc</t>
  </si>
  <si>
    <t>Canadian Credit Tips</t>
  </si>
  <si>
    <t>http://www.canadiancredittips.com/</t>
  </si>
  <si>
    <t>38927d37-ea6a-b963-6e2c-1daf39778a36</t>
  </si>
  <si>
    <t>Canadian Cyber Threat Exchange</t>
  </si>
  <si>
    <t>https://cctx.ca/</t>
  </si>
  <si>
    <t>82258529-b70d-06f4-63a7-8df99fbfbc8e</t>
  </si>
  <si>
    <t>Canadian Cylinder &amp; Gases</t>
  </si>
  <si>
    <t>http://www.ccg-inc.ca</t>
  </si>
  <si>
    <t>63e7d2a9-1813-4917-48c6-e9a136d8bc39</t>
  </si>
  <si>
    <t>Canadian Department of National Defence</t>
  </si>
  <si>
    <t>http://www.forces.gc.ca</t>
  </si>
  <si>
    <t>5cf63e1c-8735-a142-1b02-19d99dd0985f</t>
  </si>
  <si>
    <t>Canadian Depository for Securities</t>
  </si>
  <si>
    <t>https://www.cds.ca</t>
  </si>
  <si>
    <t>33a29790-e6ef-7d8e-c781-e34e68470889</t>
  </si>
  <si>
    <t>Canadian Diabetes Association</t>
  </si>
  <si>
    <t>https://www.diabetes.ca/</t>
  </si>
  <si>
    <t>1789070a-b032-4515-4438-cafe685e630b</t>
  </si>
  <si>
    <t>Canadian Direct Insurance</t>
  </si>
  <si>
    <t>https://www.canadiandirect.com/</t>
  </si>
  <si>
    <t>03e252a5-f4d6-9241-132c-c0123375ee97</t>
  </si>
  <si>
    <t>Canadian Energy Pipeline Association (CEPA)</t>
  </si>
  <si>
    <t>http://www.cepa.com/</t>
  </si>
  <si>
    <t>08a58d6e-3fdb-230d-f0db-743a02f9f26f</t>
  </si>
  <si>
    <t>Canadian Federation of Medical Students</t>
  </si>
  <si>
    <t>http://www.cfms.org</t>
  </si>
  <si>
    <t>f3933e3d-7102-308e-ae92-77cb05d74481</t>
  </si>
  <si>
    <t>Canadian Feed the Children</t>
  </si>
  <si>
    <t>http://www.canadianfeedthechildren.ca/</t>
  </si>
  <si>
    <t>8f56dbd2-57e0-5018-56ea-506cb8ef11a7</t>
  </si>
  <si>
    <t>Canadian Film Centre</t>
  </si>
  <si>
    <t>http://www.cfccreates.com</t>
  </si>
  <si>
    <t>abb6b091-c6db-e9bd-0477-c4f8307f0bc2</t>
  </si>
  <si>
    <t>Canadian Financing</t>
  </si>
  <si>
    <t>http://canadianfinancing.com/</t>
  </si>
  <si>
    <t>3c89cdc0-d688-8129-825c-685cad0747d5</t>
  </si>
  <si>
    <t>Canadian Football League</t>
  </si>
  <si>
    <t>http://www.cfl.ca</t>
  </si>
  <si>
    <t>c21d61c1-b493-65cd-48fe-97cc6a4d9b92</t>
  </si>
  <si>
    <t>Canadian Forces</t>
  </si>
  <si>
    <t>http://www.forces.ca</t>
  </si>
  <si>
    <t>311cbd30-4ff1-0bf2-a06f-d7fe0c0cece8</t>
  </si>
  <si>
    <t>Canadian Foresight Group</t>
  </si>
  <si>
    <t>http://canadianforesight.com/</t>
  </si>
  <si>
    <t>50ba5109-4b96-e0a5-ef44-0d0a7272e502</t>
  </si>
  <si>
    <t>Canadian Foundation for Economic Education</t>
  </si>
  <si>
    <t>http://www.cfee.org/</t>
  </si>
  <si>
    <t>ba3d560b-4769-25b6-dd32-4cac9812507d</t>
  </si>
  <si>
    <t>Canadian Foundation for Healthcare Improvement</t>
  </si>
  <si>
    <t>http://www.cfhi-fcass.ca</t>
  </si>
  <si>
    <t>09bad9dd-fc87-5bcc-a15a-8ba4aa8032f4</t>
  </si>
  <si>
    <t>Canadian Friends of the Jerusalem Foundation</t>
  </si>
  <si>
    <t>http://www.jerusalemfoundation.org</t>
  </si>
  <si>
    <t>f7f55948-981e-d52d-2bbd-3f8d81a0a6d5</t>
  </si>
  <si>
    <t>Canadian Fulfillment Center</t>
  </si>
  <si>
    <t>http://canadianfulfillmentcenter.com</t>
  </si>
  <si>
    <t>aa56ef26-09b0-d03a-c3e6-9fa933c67d00</t>
  </si>
  <si>
    <t>Canadian Fulfillment Services</t>
  </si>
  <si>
    <t>http://canadianfulfillmentservices.com</t>
  </si>
  <si>
    <t>b0951be3-83ff-066d-ec53-10e032a4dc10</t>
  </si>
  <si>
    <t>Canadian Glaucoma Society</t>
  </si>
  <si>
    <t>http://cgs-scg.org</t>
  </si>
  <si>
    <t>17add797-886a-83fe-f0ea-ecb82598f90d</t>
  </si>
  <si>
    <t>Canadian Gold Buyer</t>
  </si>
  <si>
    <t>http://canadiangoldbuyer.ca</t>
  </si>
  <si>
    <t>a4bdd2d3-fabf-73f1-9544-27d6009785d4</t>
  </si>
  <si>
    <t>Canadian Government</t>
  </si>
  <si>
    <t>https://www.canada.ca</t>
  </si>
  <si>
    <t>269f3a8a-bebc-cbbb-774c-a4b72e432735</t>
  </si>
  <si>
    <t>Canadian Hair Transplant Centre</t>
  </si>
  <si>
    <t>http://www.chtc.ca</t>
  </si>
  <si>
    <t>c6decc3c-ebc0-473b-1a54-ec0c0073694d</t>
  </si>
  <si>
    <t>Canadian Health Products</t>
  </si>
  <si>
    <t>https://www.canadianhealthproducts.com</t>
  </si>
  <si>
    <t>887a59a2-899f-e08e-fa06-f7aa719239c4</t>
  </si>
  <si>
    <t>Canadian Heating Products</t>
  </si>
  <si>
    <t>http://www.montigo.com/</t>
  </si>
  <si>
    <t>3663ca6c-a75a-a30f-7ae5-82b60f1c6d32</t>
  </si>
  <si>
    <t>Canadian Heritage</t>
  </si>
  <si>
    <t>c08c487c-aa17-a64c-eadf-c4e2bf1f8a33</t>
  </si>
  <si>
    <t>Canadian Hero Fund</t>
  </si>
  <si>
    <t>http://www.herofund.ca</t>
  </si>
  <si>
    <t>e99cfc71-8c9d-e5e6-0593-cb82ed79df33</t>
  </si>
  <si>
    <t>Canadian Imperial Bank of Commerce</t>
  </si>
  <si>
    <t>http://www.cibc.com/ca/personal.html</t>
  </si>
  <si>
    <t>bf32e0ee-f924-9033-02cb-52c975411102</t>
  </si>
  <si>
    <t>Canadian Information Processing Society</t>
  </si>
  <si>
    <t>http://www.cips.ca/</t>
  </si>
  <si>
    <t>3a0a84d0-48c0-5ac1-ba34-e2e291df6e14</t>
  </si>
  <si>
    <t>Canadian Innovation Exchange</t>
  </si>
  <si>
    <t>http://www.canadianinnovationexchange.com</t>
  </si>
  <si>
    <t>5f32173c-ea38-3cd4-81a6-b4ca08116669</t>
  </si>
  <si>
    <t>Canadian Institute for Advanced Research</t>
  </si>
  <si>
    <t>http://www.cifar.ca</t>
  </si>
  <si>
    <t>975f0c58-376b-3efb-5700-3b15da326ab2</t>
  </si>
  <si>
    <t>Canadian Institute of Chartered Accountants</t>
  </si>
  <si>
    <t>https://www.cpacanada.ca/</t>
  </si>
  <si>
    <t>bb5bb294-6f10-a845-08d9-9f2862404f5e</t>
  </si>
  <si>
    <t>Canadian Institute of Mining, Metallurgy and Petroleum</t>
  </si>
  <si>
    <t>https://www.cim.org/</t>
  </si>
  <si>
    <t>f4f69c52-a73d-a45c-c654-b88dfe6e66aa</t>
  </si>
  <si>
    <t>Canadian Institute of Transportation Engineers</t>
  </si>
  <si>
    <t>https://www.cite7.org/</t>
  </si>
  <si>
    <t>2774544a-bd1b-c73b-6af5-72d7e8734740</t>
  </si>
  <si>
    <t>Canadian Institutes of Health Research</t>
  </si>
  <si>
    <t>http://www.cihr-irsc.gc.ca/e/193.html</t>
  </si>
  <si>
    <t>c65fc0f6-1a27-a51f-087b-a1a0d5821380</t>
  </si>
  <si>
    <t>Canadian Intellectual Property Office</t>
  </si>
  <si>
    <t>http://www.ic.gc.ca</t>
  </si>
  <si>
    <t>2b2892b6-4481-9442-e0e0-515321a3f4d1</t>
  </si>
  <si>
    <t>Canadian International Capital</t>
  </si>
  <si>
    <t>http://www.cicnova.com</t>
  </si>
  <si>
    <t>5a49800f-5335-1b22-aa8a-275d0911d208</t>
  </si>
  <si>
    <t>Canadian International College</t>
  </si>
  <si>
    <t>http://cic-cairo.com</t>
  </si>
  <si>
    <t>e6cd8b2c-7e4a-7eec-90ef-36ba3095e903</t>
  </si>
  <si>
    <t>Canadian International Council</t>
  </si>
  <si>
    <t>http://thecic.org</t>
  </si>
  <si>
    <t>587deb93-e2ef-0681-5d5c-050f2f6d05c1</t>
  </si>
  <si>
    <t>Canadian International Development Agency</t>
  </si>
  <si>
    <t>http://www.international.gc.ca</t>
  </si>
  <si>
    <t>45b994c1-8b35-8fc2-b492-5d7076f70a80</t>
  </si>
  <si>
    <t>Canadian Internet Registration Authority</t>
  </si>
  <si>
    <t>https://cira.ca</t>
  </si>
  <si>
    <t>77ab8b5f-5ab6-0d2a-d0ea-fecd1d00bb25</t>
  </si>
  <si>
    <t>Canadian Interuniversity Sport</t>
  </si>
  <si>
    <t>http://www.cis-sic.ca/splash/index</t>
  </si>
  <si>
    <t>c6b59ffb-7004-fb47-0d58-9b42d1573e6b</t>
  </si>
  <si>
    <t>Canadian Investment Network</t>
  </si>
  <si>
    <t>http://www.canadianinvestmentnetwork.com/home</t>
  </si>
  <si>
    <t>795b703a-48e9-3afc-c7a2-189ee405b010</t>
  </si>
  <si>
    <t>Canadian Investor Relations Institute</t>
  </si>
  <si>
    <t>https://www.ciri.org/home.aspx</t>
  </si>
  <si>
    <t>22553471-2610-c2e1-bfda-4a633c715524</t>
  </si>
  <si>
    <t>Canadian Jewellers Association</t>
  </si>
  <si>
    <t>http://www.canadianjewellers.com</t>
  </si>
  <si>
    <t>7dfe950a-f99d-1851-224f-4ef2d0556194</t>
  </si>
  <si>
    <t>Canadian Journal of Microbiology</t>
  </si>
  <si>
    <t>http://www.csm-scm.org</t>
  </si>
  <si>
    <t>4389f33f-d7e5-5c6e-905b-68644a388f6d</t>
  </si>
  <si>
    <t>Canadian Kiosk</t>
  </si>
  <si>
    <t>http://www.ckckiosk.com</t>
  </si>
  <si>
    <t>76904f5e-888d-81b4-4bd5-2a9a22e31791</t>
  </si>
  <si>
    <t>Canadian Labour Congress</t>
  </si>
  <si>
    <t>http://canadianlabour.ca/</t>
  </si>
  <si>
    <t>f366058a-20f8-2960-4a78-fdcdebd60389</t>
  </si>
  <si>
    <t>Canadian Life Line</t>
  </si>
  <si>
    <t>http://life-funding.com</t>
  </si>
  <si>
    <t>eaab65fa-0cfe-898d-66eb-bc82ca710f97</t>
  </si>
  <si>
    <t>Canadian Life Science</t>
  </si>
  <si>
    <t>http://www.lifescience.ca</t>
  </si>
  <si>
    <t>6b73054f-e3b2-554a-7c5f-71a3bf693cce</t>
  </si>
  <si>
    <t>Canadian Living</t>
  </si>
  <si>
    <t>http://www.canadianliving.com</t>
  </si>
  <si>
    <t>482bd0c5-1f84-4e26-9381-8291627809a2</t>
  </si>
  <si>
    <t>Canadian Lung Association</t>
  </si>
  <si>
    <t>http://www.lung.ca/</t>
  </si>
  <si>
    <t>fb1068e5-7488-dea6-15ae-24a812bab74d</t>
  </si>
  <si>
    <t>Canadian Manufacturers and Exporters</t>
  </si>
  <si>
    <t>http://www.cme-mec.ca/</t>
  </si>
  <si>
    <t>6d5bf5e0-809e-489c-301b-233c5b474816</t>
  </si>
  <si>
    <t>Canadian Marketing Association</t>
  </si>
  <si>
    <t>http://www.the-cma.org</t>
  </si>
  <si>
    <t>0872f940-ed10-d600-97cc-dfb26b8b749c</t>
  </si>
  <si>
    <t>Canadian Medical Association</t>
  </si>
  <si>
    <t>https://www.cma.ca/</t>
  </si>
  <si>
    <t>208e61d4-6a53-5554-7e06-6157eb8690ac</t>
  </si>
  <si>
    <t>Canadian Medical Discoveries Fund</t>
  </si>
  <si>
    <t>http://www.growthworks.ca</t>
  </si>
  <si>
    <t>1d38e56e-42af-ee30-b89e-07b68015ff4c</t>
  </si>
  <si>
    <t>Canadian Money Tracker</t>
  </si>
  <si>
    <t>http://www.cdn-money.ca/</t>
  </si>
  <si>
    <t>e9d88121-d2cb-3eeb-0ebf-fcda651bfbd9</t>
  </si>
  <si>
    <t>Canadian Mortgage Capital Corporation</t>
  </si>
  <si>
    <t>http://www.cmcapitalcorp.com/</t>
  </si>
  <si>
    <t>f92c1f4a-69b5-d146-489d-ba396bf03d5f</t>
  </si>
  <si>
    <t>Canadian Mortgage Forces</t>
  </si>
  <si>
    <t>http://www.mortgageforces.ca/</t>
  </si>
  <si>
    <t>07527f0c-b97c-5d2d-525c-5e30d5a6b2ee</t>
  </si>
  <si>
    <t>Canadian Mortgage Services</t>
  </si>
  <si>
    <t>http://www.cmsmortgages.ca</t>
  </si>
  <si>
    <t>96bc733e-bbaa-bc63-3a17-0f15546d21f6</t>
  </si>
  <si>
    <t>Canadian Museum for Human Rights</t>
  </si>
  <si>
    <t>https://humanrights.ca/</t>
  </si>
  <si>
    <t>b18648a3-26b9-6874-9b93-647bb87f7cd5</t>
  </si>
  <si>
    <t>Canadian musicians</t>
  </si>
  <si>
    <t>http://www.canadianmusician.com</t>
  </si>
  <si>
    <t>392004c3-e161-760b-7261-4ffcdf7a5fa0</t>
  </si>
  <si>
    <t>Canadian Nanny</t>
  </si>
  <si>
    <t>http://www.canadiannanny.ca/nanny-services/toronto</t>
  </si>
  <si>
    <t>bb4fca55-69ce-70f5-7b8c-983ecfa5e25c</t>
  </si>
  <si>
    <t>Canadian National Cycling Team</t>
  </si>
  <si>
    <t>http://www.cyclingcanada.ca</t>
  </si>
  <si>
    <t>3f7c54b4-9fbf-f4f7-a9cd-5f1a958f2bd8</t>
  </si>
  <si>
    <t>Canadian National Railway</t>
  </si>
  <si>
    <t>http://www.cn.ca</t>
  </si>
  <si>
    <t>65a41317-05d9-6eb7-b839-80cc17cd4905</t>
  </si>
  <si>
    <t>Canadian Natural Resources Limited</t>
  </si>
  <si>
    <t>http://cnrl.com</t>
  </si>
  <si>
    <t>b1be4a4b-c258-93e4-fa2f-c5ab55c83a8b</t>
  </si>
  <si>
    <t>Canadian Nuclear Association</t>
  </si>
  <si>
    <t>https://cna.ca/</t>
  </si>
  <si>
    <t>c237926d-3768-ee6e-c3b0-a58236ee67a1</t>
  </si>
  <si>
    <t>Canadian Nuclear Society</t>
  </si>
  <si>
    <t>https://www.cns-snc.ca/</t>
  </si>
  <si>
    <t>6bc34660-f596-ea54-66f8-68ee2780efbc</t>
  </si>
  <si>
    <t>Canadian Oil Recovery &amp; Remediation Enterprises</t>
  </si>
  <si>
    <t>http://www.corre.com/</t>
  </si>
  <si>
    <t>586d9acf-872c-fbaf-1e8d-69c830678e73</t>
  </si>
  <si>
    <t>Canadian Olympic Committee</t>
  </si>
  <si>
    <t>http://olympic.ca/</t>
  </si>
  <si>
    <t>b9da695a-5fb2-7b66-9037-a1edb963825c</t>
  </si>
  <si>
    <t>Canadian Opera Company</t>
  </si>
  <si>
    <t>http://www.coc.ca/</t>
  </si>
  <si>
    <t>ca19b39f-d30a-b72b-23bd-071741a9b420</t>
  </si>
  <si>
    <t>Canadian Ophthalmological Society</t>
  </si>
  <si>
    <t>http://www.cos-sco.ca</t>
  </si>
  <si>
    <t>e2802fa1-0698-5cad-b9b4-a98b24f72765</t>
  </si>
  <si>
    <t>Canadian Pacific</t>
  </si>
  <si>
    <t>http://www.cpr.ca/en/pages/default.aspx</t>
  </si>
  <si>
    <t>c13f6b84-ce65-6193-f5f3-f9d3bf579074</t>
  </si>
  <si>
    <t>Canadian Parking Association</t>
  </si>
  <si>
    <t>http://canadianparking.ca//?</t>
  </si>
  <si>
    <t>0cf21310-62cd-a7fd-ba21-12d84a52b59c</t>
  </si>
  <si>
    <t>Canadian Partnership AgainstCancer</t>
  </si>
  <si>
    <t>http://www.partnershipagainstcancer.ca/</t>
  </si>
  <si>
    <t>d2838d4f-f8e3-4d35-3564-855dbac6b487</t>
  </si>
  <si>
    <t>Canadian Payday Loan Association</t>
  </si>
  <si>
    <t>http://www.cpla-acps.ca/english/home.php</t>
  </si>
  <si>
    <t>6461ff57-2405-3edb-d167-af22c18a0ecb</t>
  </si>
  <si>
    <t>Canadian Payments Association</t>
  </si>
  <si>
    <t>https://www.cdnpay.ca</t>
  </si>
  <si>
    <t>b9a6c5cf-fc5a-dc68-8fd9-c12bf6af186b</t>
  </si>
  <si>
    <t>Canadian Payroll Assocation</t>
  </si>
  <si>
    <t>http://www.payroll.ca</t>
  </si>
  <si>
    <t>8cdf9cef-f2f7-c2ff-6d8f-cbaba45fe222</t>
  </si>
  <si>
    <t>Canadian Playhouse Factory</t>
  </si>
  <si>
    <t>http://www.playhousekits.com/</t>
  </si>
  <si>
    <t>efbdaf9f-ff69-e349-68ba-dcb62340d7f4</t>
  </si>
  <si>
    <t>Canadian Power &amp; Sail Squadrons</t>
  </si>
  <si>
    <t>http://www.cps-ecp.ca</t>
  </si>
  <si>
    <t>fd7df8d0-1116-ee00-f44f-8c97e8b18360</t>
  </si>
  <si>
    <t>Canadian Premier Life Insurance</t>
  </si>
  <si>
    <t>http://www.canadianpremier.ca/</t>
  </si>
  <si>
    <t>0a27500f-7de2-529a-fa05-085dd1ed8c6f</t>
  </si>
  <si>
    <t>Canadian Public Accountability Board</t>
  </si>
  <si>
    <t>http://www.cpab-ccrc.ca/en/pages/default.aspx</t>
  </si>
  <si>
    <t>fa21a1ba-643f-ec6e-30f7-79166b5056f5</t>
  </si>
  <si>
    <t>Canadian Public Relations Society</t>
  </si>
  <si>
    <t>http://www.cprstoronto.com/</t>
  </si>
  <si>
    <t>ef8bab45-fcf7-83ad-177f-fca63e583172</t>
  </si>
  <si>
    <t>Canadian Quantum Energy</t>
  </si>
  <si>
    <t>http://canadianquantum.com/</t>
  </si>
  <si>
    <t>9635fc84-de9f-0c73-89b2-a5357d8f5b86</t>
  </si>
  <si>
    <t>Canadian Radio-television and Telecommunications Commission</t>
  </si>
  <si>
    <t>http://crtc.gc.ca</t>
  </si>
  <si>
    <t>081b72d2-918f-d377-e9e4-0b027900c929</t>
  </si>
  <si>
    <t>Canadian Red Cross</t>
  </si>
  <si>
    <t>http://www.redcross.ca/</t>
  </si>
  <si>
    <t>fb13b927-e823-f63d-1eb5-1ffe5813fbfd</t>
  </si>
  <si>
    <t>Canadian Renters</t>
  </si>
  <si>
    <t>http://www.canadianrenters.ca</t>
  </si>
  <si>
    <t>7a972108-6a77-3cd6-d0d5-22291bd3a1d3</t>
  </si>
  <si>
    <t>Canadian Resources Insurance Solutions</t>
  </si>
  <si>
    <t>http://www.crisinsure.com/</t>
  </si>
  <si>
    <t>4aa6b774-b2f9-41a2-d7bb-b8d899b2139e</t>
  </si>
  <si>
    <t>Canadian Royalties</t>
  </si>
  <si>
    <t>http://canadianroyalties.com/</t>
  </si>
  <si>
    <t>8550f3a6-5365-30cf-e802-74afd276d5d9</t>
  </si>
  <si>
    <t>Canadian Science Publishing</t>
  </si>
  <si>
    <t>http://www.cdnsciencepub.com</t>
  </si>
  <si>
    <t>bab69792-0c95-f0bb-de0c-f705a2acd7a4</t>
  </si>
  <si>
    <t>Canadian Securities Institute</t>
  </si>
  <si>
    <t>https://www.csi.ca/</t>
  </si>
  <si>
    <t>6a85b8bc-b4cf-2d7f-5db7-717df35a0eec</t>
  </si>
  <si>
    <t>Canadian Society of Association Executives</t>
  </si>
  <si>
    <t>http://www.csae.com</t>
  </si>
  <si>
    <t>7d1cc852-09fb-2501-5bba-94028b43ce22</t>
  </si>
  <si>
    <t>Canadian Society of Corporate Secretaries</t>
  </si>
  <si>
    <t>http://www.cscs.org/</t>
  </si>
  <si>
    <t>9050dd71-5ad9-e3aa-2897-36743364f5ae</t>
  </si>
  <si>
    <t>Canadian Society of Petroleum Geologists</t>
  </si>
  <si>
    <t>http://www.cspg.org/cspg/imis20/society/about_cspg/cspgimis20/society/society_background.aspx/?hkey=3c6ccfff-f36e-418a-b912-82feba066d51</t>
  </si>
  <si>
    <t>b37b2b3a-6a88-b93c-6f04-aff51d349759</t>
  </si>
  <si>
    <t>Canadian Solar</t>
  </si>
  <si>
    <t>http://www.canadian-solar.com/en</t>
  </si>
  <si>
    <t>8f0cd1f5-b02b-52a7-7d8f-e2063facbe4d</t>
  </si>
  <si>
    <t>Canadian Space Agency</t>
  </si>
  <si>
    <t>http://asc-csa.gc.ca/eng/default.asp</t>
  </si>
  <si>
    <t>edbf72a9-83df-dd5d-1aa6-a36e93a4eb26</t>
  </si>
  <si>
    <t>Canadian Space Society</t>
  </si>
  <si>
    <t>http://www.css.ca/</t>
  </si>
  <si>
    <t>d0dcb1a3-bbc3-5d3d-ce64-b88914142cb7</t>
  </si>
  <si>
    <t>Canadian Spirit Resources</t>
  </si>
  <si>
    <t>http://www.csri.ca/index.php</t>
  </si>
  <si>
    <t>26065994-1075-9d0f-6b26-141d6718bbfb</t>
  </si>
  <si>
    <t>Canadian Sportfishing Productions</t>
  </si>
  <si>
    <t>http://www.canadian-sportfishing.com</t>
  </si>
  <si>
    <t>9d9199b5-61e7-0e71-d785-43d514ce21e3</t>
  </si>
  <si>
    <t>Canadian Stage</t>
  </si>
  <si>
    <t>https://www.canadianstage.com/</t>
  </si>
  <si>
    <t>c09c37f4-0908-7c95-48ba-55a9fc757170</t>
  </si>
  <si>
    <t>Canadian Standards Association</t>
  </si>
  <si>
    <t>http://www.csagroup.org/ca/en/home</t>
  </si>
  <si>
    <t>8546d554-b1ac-940d-ad33-021cf1075842</t>
  </si>
  <si>
    <t>Canadian Task Force on Social Finance</t>
  </si>
  <si>
    <t>http://impactinvesting.marsdd.com</t>
  </si>
  <si>
    <t>aafe7a26-c146-36b4-5153-23134bcb1594</t>
  </si>
  <si>
    <t>Canadian Tech Online</t>
  </si>
  <si>
    <t>http://www.canadiantechonline.com</t>
  </si>
  <si>
    <t>8498bcae-ecd5-045b-14bd-c469aa0e53fb</t>
  </si>
  <si>
    <t>Canadian Technology Accelerators</t>
  </si>
  <si>
    <t>http://www.tradecommissioner.gc.ca/eng/document.jsp/?did=141338</t>
  </si>
  <si>
    <t>44c3d1fe-e15e-4828-532f-19730fe281f8</t>
  </si>
  <si>
    <t>Canadian Tire Corp.</t>
  </si>
  <si>
    <t>http://www.corp.canadiantire.ca/</t>
  </si>
  <si>
    <t>83a9b5c8-2c2a-a132-c9b7-c647a267104f</t>
  </si>
  <si>
    <t>Canadian Tourism Commission</t>
  </si>
  <si>
    <t>http://ftd.travel</t>
  </si>
  <si>
    <t>ffe78711-f514-6bf8-86da-c02e4b746e56</t>
  </si>
  <si>
    <t>Canadian Trade Commissioner Service</t>
  </si>
  <si>
    <t>http://tradecommissioner.gc.ca/</t>
  </si>
  <si>
    <t>240b1675-4fb9-fa62-1a7e-adf58d375406</t>
  </si>
  <si>
    <t>Canadian Union of Public Employees</t>
  </si>
  <si>
    <t>http://cupe.ca/</t>
  </si>
  <si>
    <t>dd39257e-9e33-a483-1826-1917f28dac6f</t>
  </si>
  <si>
    <t>Canadian Urban Transit Association</t>
  </si>
  <si>
    <t>http://www.cutaactu.ca/</t>
  </si>
  <si>
    <t>2bd82a53-92b2-4185-bf4c-7aa6cc26fa9e</t>
  </si>
  <si>
    <t>Canadian Valley Technology Center, El Reno</t>
  </si>
  <si>
    <t>http://www.cvtech.org/el-reno-campus</t>
  </si>
  <si>
    <t>c7d43c06-4c0a-4d6b-77b2-637bf69cbd77</t>
  </si>
  <si>
    <t>Canadian Venture Capital and Private Equity Association</t>
  </si>
  <si>
    <t>http://www.cvca.ca/</t>
  </si>
  <si>
    <t>0188dcc3-d185-49b8-1dcc-3035095fb9c8</t>
  </si>
  <si>
    <t>Canadian Water and Wastewater Association</t>
  </si>
  <si>
    <t>http://www.cwwa.ca/</t>
  </si>
  <si>
    <t>fcbe5108-bea3-71f2-96ed-65665f87608f</t>
  </si>
  <si>
    <t>Canadian Water Resources Association</t>
  </si>
  <si>
    <t>https://www.cwra.org/en/</t>
  </si>
  <si>
    <t>5a232625-19bb-e753-65fa-4f799a158795</t>
  </si>
  <si>
    <t>Canadian Web Hosting</t>
  </si>
  <si>
    <t>http://www.canadianwebhosting.com/</t>
  </si>
  <si>
    <t>fc321e0b-7f65-cecd-29a3-bd8907ee14dd</t>
  </si>
  <si>
    <t>Canadian Western Bank</t>
  </si>
  <si>
    <t>http://www.cwbank.com/</t>
  </si>
  <si>
    <t>0fd8ec25-0c30-9d64-20de-fd7ea33d74e3</t>
  </si>
  <si>
    <t>Canadian Zinc Corporation</t>
  </si>
  <si>
    <t>http://www.canadianzinc.com/</t>
  </si>
  <si>
    <t>f84a6592-4587-2059-5a55-53034d845915</t>
  </si>
  <si>
    <t>Canadore College</t>
  </si>
  <si>
    <t>http://www.canadorecollege.ca/</t>
  </si>
  <si>
    <t>1f3d66dd-e5cd-070f-8d2c-8237efa7b9a3</t>
  </si>
  <si>
    <t>CanaDream RV Sales &amp; Rentals</t>
  </si>
  <si>
    <t>http://www.canadream.com/</t>
  </si>
  <si>
    <t>6721066d-fa35-d5a0-6757-d0bc12bdb85d</t>
  </si>
  <si>
    <t>Canal &amp; River Trust</t>
  </si>
  <si>
    <t>https://canalrivertrust.org.uk/</t>
  </si>
  <si>
    <t>221120c6-8231-bec9-5831-8a078e63bee4</t>
  </si>
  <si>
    <t>Canal 13</t>
  </si>
  <si>
    <t>http://www.13.cl</t>
  </si>
  <si>
    <t>48a01c33-2db7-c03b-022b-63aabaac65b9</t>
  </si>
  <si>
    <t>Canal Bienestar</t>
  </si>
  <si>
    <t>http://www.canalbienestar.com/es</t>
  </si>
  <si>
    <t>87609ce0-e603-d952-6593-7b273b3947c9</t>
  </si>
  <si>
    <t>Canal da PeÌÄå¤a S.A.</t>
  </si>
  <si>
    <t>https://www.canaldapeca.com.br/</t>
  </si>
  <si>
    <t>cb67f428-5bc1-a5b9-53f7-f79f25710e47</t>
  </si>
  <si>
    <t>Canal Digital</t>
  </si>
  <si>
    <t>http://www.canaldigital.com/</t>
  </si>
  <si>
    <t>85b3be63-6d87-3153-b9c2-7c64e57c4552</t>
  </si>
  <si>
    <t>Canal Digital Sweden</t>
  </si>
  <si>
    <t>http://www.parabol.canaldigital.no</t>
  </si>
  <si>
    <t>d935d253-ab64-23ee-40dd-eb47e2acaa39</t>
  </si>
  <si>
    <t>Canal do Credito</t>
  </si>
  <si>
    <t>http://www.canaldocredito.com.br</t>
  </si>
  <si>
    <t>17ded28e-d14c-b2fb-f49b-2ef4291a604e</t>
  </si>
  <si>
    <t>Canal do Ensino</t>
  </si>
  <si>
    <t>http://canaldoensino.com.br</t>
  </si>
  <si>
    <t>c56ec085-574a-8748-6091-af17d714bdab</t>
  </si>
  <si>
    <t>Canal Holdings</t>
  </si>
  <si>
    <t>http://www.canalmezz.com/</t>
  </si>
  <si>
    <t>de326333-609a-b10d-22ed-aa0c1f7c87c8</t>
  </si>
  <si>
    <t>Canal Internet</t>
  </si>
  <si>
    <t>http://canalinternet.com</t>
  </si>
  <si>
    <t>666bb09c-4de6-9677-a8e8-9e3de8dc3829</t>
  </si>
  <si>
    <t>Canal Meio Ltda</t>
  </si>
  <si>
    <t>http://www.canalmeio.com.br</t>
  </si>
  <si>
    <t>21d1fbef-46f9-7667-d35b-3cf864344059</t>
  </si>
  <si>
    <t>Canal Onze</t>
  </si>
  <si>
    <t>http://www.canalonze.com.br</t>
  </si>
  <si>
    <t>6cc9899d-4e4d-7a11-5dbe-10c52ad78d83</t>
  </si>
  <si>
    <t>Canal Partners</t>
  </si>
  <si>
    <t>http://canalpartners.com</t>
  </si>
  <si>
    <t>17ad4723-e1d4-a9a7-0e69-89ba66dd5f1c</t>
  </si>
  <si>
    <t>Canal TP</t>
  </si>
  <si>
    <t>http://www.canaltp.fr</t>
  </si>
  <si>
    <t>4f8558c2-e6e6-3aa8-51d4-23d26b775d37</t>
  </si>
  <si>
    <t>Canal+</t>
  </si>
  <si>
    <t>http://www.canalplus.fr/</t>
  </si>
  <si>
    <t>118583af-bd3a-b0f8-2687-dc1a9706b960</t>
  </si>
  <si>
    <t>CanalCupom</t>
  </si>
  <si>
    <t>http://www.canalcupom.com.br</t>
  </si>
  <si>
    <t>1628c5e6-937d-3b9e-60f8-92e0e376890a</t>
  </si>
  <si>
    <t>CanaleComm</t>
  </si>
  <si>
    <t>http://canalecomm.com/</t>
  </si>
  <si>
    <t>d1973019-a13f-822f-f5ca-4fc67357b6a4</t>
  </si>
  <si>
    <t>Canales Corporativos</t>
  </si>
  <si>
    <t>http://www.playcanales.com//?lang=en</t>
  </si>
  <si>
    <t>bc93a2f5-119e-4838-7458-610a0df58f6e</t>
  </si>
  <si>
    <t>CanalGOLF</t>
  </si>
  <si>
    <t>http://www.canalgolf.com</t>
  </si>
  <si>
    <t>ba2250ba-79dd-c9b8-1a8a-9501f7b82480</t>
  </si>
  <si>
    <t>Canalino Software</t>
  </si>
  <si>
    <t>http://www.canalinosoftware.com</t>
  </si>
  <si>
    <t>8b29f0b1-687c-5a5a-58c8-ff12f09eb629</t>
  </si>
  <si>
    <t>CanalMatch</t>
  </si>
  <si>
    <t>http://www.canalmatch.com</t>
  </si>
  <si>
    <t>5202c26c-ae1c-38ec-9c12-1cfcd733c3e8</t>
  </si>
  <si>
    <t>CanalPlay</t>
  </si>
  <si>
    <t>http://www.canalplay.com/</t>
  </si>
  <si>
    <t>e5b776dc-036c-36df-9ad9-967e916b1481</t>
  </si>
  <si>
    <t>CanalSur.Com</t>
  </si>
  <si>
    <t>http://www.canalsur.com</t>
  </si>
  <si>
    <t>05a646ca-b445-53d0-dab3-ab097386015f</t>
  </si>
  <si>
    <t>Canaltech</t>
  </si>
  <si>
    <t>http://canaltech.com.br/</t>
  </si>
  <si>
    <t>82433ca4-fdef-3ffe-4ad0-d55201160385</t>
  </si>
  <si>
    <t>Canalys</t>
  </si>
  <si>
    <t>http://canalys.com/</t>
  </si>
  <si>
    <t>6a226112-6978-57b3-6e9e-2ebef09a92cf</t>
  </si>
  <si>
    <t>Canalyst</t>
  </si>
  <si>
    <t>http://www.canalyst.com/</t>
  </si>
  <si>
    <t>457adbc5-1ad4-8233-1ec7-7687b832903d</t>
  </si>
  <si>
    <t>Canalytics</t>
  </si>
  <si>
    <t>http://ucanalytics.com</t>
  </si>
  <si>
    <t>b7ed21b1-1805-7ac1-ad83-6d48100bf7b1</t>
  </si>
  <si>
    <t>Canam Building Envelope Specialists</t>
  </si>
  <si>
    <t>http://www.canambuildingenvelope.com/</t>
  </si>
  <si>
    <t>659f4253-c45a-c5ff-50e4-bb87c1d3176d</t>
  </si>
  <si>
    <t>Canam Group</t>
  </si>
  <si>
    <t>https://www.groupecanam.com</t>
  </si>
  <si>
    <t>b9289d89-7c78-552e-9046-aeb114b55c19</t>
  </si>
  <si>
    <t>Canam Steel Building Corporation</t>
  </si>
  <si>
    <t>http://www.canamsteelbuildings.com/</t>
  </si>
  <si>
    <t>daf672d3-0c5b-1847-79f3-1faabc69e6d2</t>
  </si>
  <si>
    <t>Canam Technologies Limited</t>
  </si>
  <si>
    <t>http://www.canamgroup.com</t>
  </si>
  <si>
    <t>5ed219dc-eda1-7a5a-c5f9-d77210b5845e</t>
  </si>
  <si>
    <t>Canamax Resources</t>
  </si>
  <si>
    <t>http://www.canamex.us/</t>
  </si>
  <si>
    <t>d0b240c6-a9c3-4404-7489-7dac546bcd08</t>
  </si>
  <si>
    <t>CanAmerican Ventures</t>
  </si>
  <si>
    <t>http://canamericaventures.com</t>
  </si>
  <si>
    <t>de49c809-ec7b-9828-342d-63a410cdcf45</t>
  </si>
  <si>
    <t>Canamould Extrusions Inc</t>
  </si>
  <si>
    <t>http://www.canamould.com</t>
  </si>
  <si>
    <t>bbccd169-840e-7078-e50e-dbc21bfbe09e</t>
  </si>
  <si>
    <t>Canaplast</t>
  </si>
  <si>
    <t>http://www.canaplast.com</t>
  </si>
  <si>
    <t>9147f376-5528-13d2-5607-c90dd4e2ddca</t>
  </si>
  <si>
    <t>CanApp</t>
  </si>
  <si>
    <t>http://www.canappsl.com</t>
  </si>
  <si>
    <t>76d5a7cc-021c-2e06-d8bb-c68f98084985</t>
  </si>
  <si>
    <t>Canappi</t>
  </si>
  <si>
    <t>http://www.canappi.com/</t>
  </si>
  <si>
    <t>54389a24-8ea8-653a-ad24-5155ae4f8609</t>
  </si>
  <si>
    <t>Canara</t>
  </si>
  <si>
    <t>http://canara.com/</t>
  </si>
  <si>
    <t>d526be89-5103-1ed8-7986-f97017e72dc9</t>
  </si>
  <si>
    <t>Canara Bank</t>
  </si>
  <si>
    <t>http://www.canarabank.com/english/scripts/profile.aspx</t>
  </si>
  <si>
    <t>1cec9e4f-8f14-1dd1-3f80-a7d56f32cf1c</t>
  </si>
  <si>
    <t>Canarc Resource</t>
  </si>
  <si>
    <t>http://canarc.net/</t>
  </si>
  <si>
    <t>f3912ee6-45a8-7a7e-620a-400858a403ae</t>
  </si>
  <si>
    <t>Canard Drones</t>
  </si>
  <si>
    <t>http://www.canarddrones.com/</t>
  </si>
  <si>
    <t>eba45e7c-38fb-b804-9d11-511f51ce5487</t>
  </si>
  <si>
    <t>Canard Influencers</t>
  </si>
  <si>
    <t>http://www.canardinfluencers.com</t>
  </si>
  <si>
    <t>4567ac92-0a3f-47c0-4774-31d1bf6e0ed3</t>
  </si>
  <si>
    <t>Canarias Excelencia Technologica</t>
  </si>
  <si>
    <t>http://www.canariasexcelenciatecnologica.com</t>
  </si>
  <si>
    <t>1491db45-59e0-4531-5a8d-328bd2d88cee</t>
  </si>
  <si>
    <t>CanariasWorld.com</t>
  </si>
  <si>
    <t>http://www.canariasworld.com</t>
  </si>
  <si>
    <t>09470515-173d-65ac-373f-0b1dc369dda4</t>
  </si>
  <si>
    <t>CANARIE</t>
  </si>
  <si>
    <t>http://www.canarie.ca/</t>
  </si>
  <si>
    <t>be52e917-e70b-e13c-bfb2-b10dc8b3d5dc</t>
  </si>
  <si>
    <t>Canario Information Treatment Center</t>
  </si>
  <si>
    <t>http://www.citec-sl.com</t>
  </si>
  <si>
    <t>7641d232-8943-9792-94e7-1969aef5e1d9</t>
  </si>
  <si>
    <t>Canary</t>
  </si>
  <si>
    <t>http://canary.is</t>
  </si>
  <si>
    <t>b7180e5a-8d1b-73fc-584b-fa95a047e90d</t>
  </si>
  <si>
    <t>http://canarydelivers.com/</t>
  </si>
  <si>
    <t>b0fe072f-0576-745d-dae9-9f7f97b73f44</t>
  </si>
  <si>
    <t>http://canaryapp.net/</t>
  </si>
  <si>
    <t>9a670b2e-6989-dcce-df02-507a0ce3b1d1</t>
  </si>
  <si>
    <t>https://boston.gocanary.com/</t>
  </si>
  <si>
    <t>165abb34-93f3-12cb-a04d-1396ed7eb3c5</t>
  </si>
  <si>
    <t>http://www.canary.vc</t>
  </si>
  <si>
    <t>8889c397-3e60-e501-2d2a-750b7c9da999</t>
  </si>
  <si>
    <t>Canary Calendar</t>
  </si>
  <si>
    <t>http://www.canarycal.com</t>
  </si>
  <si>
    <t>913585f8-5847-68c7-8ba4-dc1ca7228c0e</t>
  </si>
  <si>
    <t>Canary Care Ltd</t>
  </si>
  <si>
    <t>https://www.canarycare.co.uk</t>
  </si>
  <si>
    <t>8aa393ad-d9a2-47ac-bdbb-cdfca72bf163</t>
  </si>
  <si>
    <t>Canary Consulting</t>
  </si>
  <si>
    <t>http://www.consultcanary.com/</t>
  </si>
  <si>
    <t>1ae066b2-de27-64bc-7a66-05eb815f3c6d</t>
  </si>
  <si>
    <t>Canary Drones</t>
  </si>
  <si>
    <t>http://www.canarydrones.co/</t>
  </si>
  <si>
    <t>f08cf707-5ad1-6149-2487-642cdba7b712</t>
  </si>
  <si>
    <t>Canary Foundation</t>
  </si>
  <si>
    <t>http://www.canaryfoundation.org</t>
  </si>
  <si>
    <t>040e4f35-426d-0757-ab02-c3b21265e706</t>
  </si>
  <si>
    <t>Canary Health</t>
  </si>
  <si>
    <t>http://www.canaryhealth.com</t>
  </si>
  <si>
    <t>dd94f055-61d2-f930-f328-6a3041293336</t>
  </si>
  <si>
    <t>Canary Mail</t>
  </si>
  <si>
    <t>http://canarymail.io</t>
  </si>
  <si>
    <t>4865e559-cda0-c075-37ed-c2cb2afd2f7c</t>
  </si>
  <si>
    <t>Canary Nightlife</t>
  </si>
  <si>
    <t>http://www.canarynightlife.net</t>
  </si>
  <si>
    <t>a8ad9040-a7dd-c842-36d8-c671bec6ed0f</t>
  </si>
  <si>
    <t>Canary Street</t>
  </si>
  <si>
    <t>http://www.canary-street.com</t>
  </si>
  <si>
    <t>bb57bd09-0c48-c87a-4fe3-fdd7a867eb7d</t>
  </si>
  <si>
    <t>Canary Systems</t>
  </si>
  <si>
    <t>http://canarysystems.com</t>
  </si>
  <si>
    <t>03c62428-7ee8-db75-078d-0f99dfbc23a8</t>
  </si>
  <si>
    <t>CANARY WATCH</t>
  </si>
  <si>
    <t>https://canarywatch.org/</t>
  </si>
  <si>
    <t>733daeb1-8b2c-98af-9412-7f9cd661f996</t>
  </si>
  <si>
    <t>Canary Wharf Group</t>
  </si>
  <si>
    <t>http://canarywharf.com/</t>
  </si>
  <si>
    <t>8a390287-349b-52c8-e212-92403c9acf4f</t>
  </si>
  <si>
    <t>Canary Wharfian</t>
  </si>
  <si>
    <t>http://www.canarywharfian.co.uk/</t>
  </si>
  <si>
    <t>0924193f-3087-f960-ba1c-91b21140e1ec</t>
  </si>
  <si>
    <t>CanaryHop</t>
  </si>
  <si>
    <t>http://www.canaryhop.com</t>
  </si>
  <si>
    <t>9aa7582e-870b-b80a-31d2-ac71d2aec983</t>
  </si>
  <si>
    <t>CanaryTrack &amp; Electronics</t>
  </si>
  <si>
    <t>http://www.canarytrack.com</t>
  </si>
  <si>
    <t>08461c30-abbf-8b97-66be-6e1b0f2333b6</t>
  </si>
  <si>
    <t>CanAsia</t>
  </si>
  <si>
    <t>http://www.canasia-group.com/</t>
  </si>
  <si>
    <t>4bbb02bc-d6b6-72db-4a73-fbc1888f5089</t>
  </si>
  <si>
    <t>Canaterra Property Pages</t>
  </si>
  <si>
    <t>http://www.canaterra.com</t>
  </si>
  <si>
    <t>3d3bd60f-5d7d-1f29-72e6-e4af7b1c0a29</t>
  </si>
  <si>
    <t>Canatu</t>
  </si>
  <si>
    <t>http://www.canatu.com</t>
  </si>
  <si>
    <t>57285891-cbde-1db3-704c-0c57a3fbc7e1</t>
  </si>
  <si>
    <t>Canaudit</t>
  </si>
  <si>
    <t>https://www.canaudit.com</t>
  </si>
  <si>
    <t>1eda2a3f-abb8-6ee2-3b13-38874e4633dd</t>
  </si>
  <si>
    <t>Canavi</t>
  </si>
  <si>
    <t>http://canavi.com/</t>
  </si>
  <si>
    <t>2ac3c075-ac53-5b64-4339-71e1ff8d556e</t>
  </si>
  <si>
    <t>Canbank Venture Capital Fund</t>
  </si>
  <si>
    <t>http://www.canbankventure.com</t>
  </si>
  <si>
    <t>2f7a79f5-d6ed-a965-7209-9f2f54a07d88</t>
  </si>
  <si>
    <t>CanBas Co Ltd</t>
  </si>
  <si>
    <t>http://www.canbas.co.jp/</t>
  </si>
  <si>
    <t>a06056fa-9262-b952-48c9-4b4b776547bf</t>
  </si>
  <si>
    <t>Canberra Data Centres</t>
  </si>
  <si>
    <t>http://canberradc.com.au/</t>
  </si>
  <si>
    <t>c4185bb4-251e-3605-50cb-f1ec053682b5</t>
  </si>
  <si>
    <t>Canberra Immo</t>
  </si>
  <si>
    <t>https://www.canberra-immo.fr</t>
  </si>
  <si>
    <t>e5aa9890-01bc-7eab-8629-cb8729275c01</t>
  </si>
  <si>
    <t>Canberra Institute of Technology</t>
  </si>
  <si>
    <t>http://cit.edu.au</t>
  </si>
  <si>
    <t>c834bdb1-2244-62a2-55ae-10e49007c5f8</t>
  </si>
  <si>
    <t>Canberra Times</t>
  </si>
  <si>
    <t>http://www.canberratimes.com.au</t>
  </si>
  <si>
    <t>4b56f143-a760-827f-b280-cddc6e0bf112</t>
  </si>
  <si>
    <t>Canbex Therapeutics</t>
  </si>
  <si>
    <t>http://www.canbex.co.uk/</t>
  </si>
  <si>
    <t>de969839-ee06-123e-d5f9-da1a87ab546f</t>
  </si>
  <si>
    <t>Canbriam Energy</t>
  </si>
  <si>
    <t>http://canbriam.com</t>
  </si>
  <si>
    <t>e6343254-ab8f-fd6c-6274-cf78f7ac6a14</t>
  </si>
  <si>
    <t>CANbridge Life Sciences</t>
  </si>
  <si>
    <t>http://www.canbridgepharma.com/</t>
  </si>
  <si>
    <t>67abb12c-1734-8242-1e4d-fa6a31624ce6</t>
  </si>
  <si>
    <t>Canburg</t>
  </si>
  <si>
    <t>http://canburg.com</t>
  </si>
  <si>
    <t>74370075-6de5-b776-1eaa-a9c701fde2f7</t>
  </si>
  <si>
    <t>CanBusHack</t>
  </si>
  <si>
    <t>http://canbushack.com/</t>
  </si>
  <si>
    <t>acd515cf-a855-0b69-330a-06da5e26deee</t>
  </si>
  <si>
    <t>Cancalia Engineering &amp; Consulting</t>
  </si>
  <si>
    <t>http://www.cancalia.com</t>
  </si>
  <si>
    <t>8f3eb40c-57b2-cbd7-18e7-e06c00368146</t>
  </si>
  <si>
    <t>CANCAN</t>
  </si>
  <si>
    <t>https://www.cancanmobile.com/</t>
  </si>
  <si>
    <t>ca3e3b35-071c-d94d-88ec-43a2ceab2b83</t>
  </si>
  <si>
    <t>CancanIT</t>
  </si>
  <si>
    <t>https://cancanit.com/</t>
  </si>
  <si>
    <t>83ca13fe-5510-526e-6ce4-6105f4027ce1</t>
  </si>
  <si>
    <t>Cancel.My</t>
  </si>
  <si>
    <t>http://www.cancel.my</t>
  </si>
  <si>
    <t>4b62c6de-4c34-b78b-d602-0a9d58ecd992</t>
  </si>
  <si>
    <t>Cancelex</t>
  </si>
  <si>
    <t>http://www.cancelex.com</t>
  </si>
  <si>
    <t>b6264147-94c9-9b6b-74a9-e91b7d305a36</t>
  </si>
  <si>
    <t>Cancelon</t>
  </si>
  <si>
    <t>http://www.cancelon.com</t>
  </si>
  <si>
    <t>65f28a1d-8ec8-89b3-51c8-cf188e3b2e70</t>
  </si>
  <si>
    <t>Cancer 101</t>
  </si>
  <si>
    <t>http://www.cancer101.org</t>
  </si>
  <si>
    <t>e798df07-fcf9-5142-b60f-f358e953f2a8</t>
  </si>
  <si>
    <t>Cancer Care Kenya</t>
  </si>
  <si>
    <t>http://www.cancercarekenya.com/</t>
  </si>
  <si>
    <t>b6d45853-87d2-9993-a1db-45d22ddb2f6e</t>
  </si>
  <si>
    <t>Cancer Care Ontario</t>
  </si>
  <si>
    <t>http://www.cancercare.on.ca</t>
  </si>
  <si>
    <t>3841c497-73e8-5146-2197-e0636e237870</t>
  </si>
  <si>
    <t>Cancer Care Pharmacy</t>
  </si>
  <si>
    <t>http://www.cancercarepharmacy.net</t>
  </si>
  <si>
    <t>98fec742-814f-95f0-311d-5d646645fb83</t>
  </si>
  <si>
    <t>Cancer Care Trust</t>
  </si>
  <si>
    <t>http://www.cancercaretrust.org/</t>
  </si>
  <si>
    <t>172b466a-c882-9607-e572-8e37ffa8b48c</t>
  </si>
  <si>
    <t>Cancer Center Ltd</t>
  </si>
  <si>
    <t>http://cancercenter.ai</t>
  </si>
  <si>
    <t>da4fa12f-6f37-942b-dd7f-a5bf802066b4</t>
  </si>
  <si>
    <t>Cancer Commons</t>
  </si>
  <si>
    <t>http://www.cancercommons.org</t>
  </si>
  <si>
    <t>095c61d4-dd52-4542-1f32-410b80717f48</t>
  </si>
  <si>
    <t>Cancer Council Australia</t>
  </si>
  <si>
    <t>http://www.cancer.org.au/</t>
  </si>
  <si>
    <t>62943915-9910-1ae2-cf60-7190be40cce5</t>
  </si>
  <si>
    <t>Cancer Council NSW</t>
  </si>
  <si>
    <t>http://www.cancercouncil.com.au</t>
  </si>
  <si>
    <t>29c85118-2977-b08a-ee29-b8b147a212df</t>
  </si>
  <si>
    <t>Cancer Family Care</t>
  </si>
  <si>
    <t>http://cancerfamilycare.org/</t>
  </si>
  <si>
    <t>519d3507-5d95-d917-8d8f-ec5f2a8ad4d9</t>
  </si>
  <si>
    <t>Cancer for College</t>
  </si>
  <si>
    <t>http://cancerforcollege.org</t>
  </si>
  <si>
    <t>264363b6-c479-c34f-0b4d-a1d25e1ba425</t>
  </si>
  <si>
    <t>Cancer Genetics</t>
  </si>
  <si>
    <t>http://cancergenetics.com</t>
  </si>
  <si>
    <t>f04d1468-b0a9-ae17-763b-c5e9d608ef63</t>
  </si>
  <si>
    <t>Cancer healer Center</t>
  </si>
  <si>
    <t>http://www.cancerhealercenter.com/</t>
  </si>
  <si>
    <t>4e59ac55-a4b8-e140-2f0b-1c49c718aa13</t>
  </si>
  <si>
    <t>Cancer Institute (WIA)</t>
  </si>
  <si>
    <t>http://cancerinstitutewia.in/</t>
  </si>
  <si>
    <t>7aeba052-0212-bb63-1b5d-1ec0a1e4eb92</t>
  </si>
  <si>
    <t>Cancer Partners UK</t>
  </si>
  <si>
    <t>http://www.cancerpartnersuk.org/</t>
  </si>
  <si>
    <t>0a2c2f86-0a2f-bb94-a705-b8ac5b09490b</t>
  </si>
  <si>
    <t>Cancer Prevention and Research Institute of Texas</t>
  </si>
  <si>
    <t>http://www.cprit.state.tx.us/</t>
  </si>
  <si>
    <t>693c5e10-a7f0-4b79-0829-43c149021707</t>
  </si>
  <si>
    <t>Cancer Prevention Pharmaceuticals</t>
  </si>
  <si>
    <t>http://canprevent.com</t>
  </si>
  <si>
    <t>d4237d84-fc65-df97-08c4-530a95a912c0</t>
  </si>
  <si>
    <t>Cancer Research Collaboration</t>
  </si>
  <si>
    <t>http://www.cancerresearchcollaboration.org</t>
  </si>
  <si>
    <t>5fbf04d0-4320-eff9-2822-6fa57f8e2a34</t>
  </si>
  <si>
    <t>Cancer Research Foundation</t>
  </si>
  <si>
    <t>http://www.cancerresearchfdn.org/</t>
  </si>
  <si>
    <t>e45baf69-3751-bea8-fd31-18b951d7e7dd</t>
  </si>
  <si>
    <t>Cancer Research Institute</t>
  </si>
  <si>
    <t>http://cancerresearch.org/</t>
  </si>
  <si>
    <t>b22f55f4-2936-7494-e104-36c1cfb8813b</t>
  </si>
  <si>
    <t>Cancer Research Technology</t>
  </si>
  <si>
    <t>http://www.cancertechnology.co.uk</t>
  </si>
  <si>
    <t>a4835788-5912-e4d4-b09a-a4cb43eca3a1</t>
  </si>
  <si>
    <t>Cancer Research UK</t>
  </si>
  <si>
    <t>http://www.cancerresearchuk.org</t>
  </si>
  <si>
    <t>3d2dcec5-a3cc-6612-8fd0-c69b7610a1c4</t>
  </si>
  <si>
    <t>Cancer Support WA</t>
  </si>
  <si>
    <t>http://cancersupportwa.org.au/</t>
  </si>
  <si>
    <t>90d47d1b-3599-d043-eed1-2c4a8b16ea61</t>
  </si>
  <si>
    <t>Cancer Targeting Systems</t>
  </si>
  <si>
    <t>http://www.cts-bioscience.com/</t>
  </si>
  <si>
    <t>06119f07-aa7e-0830-e0d6-feb0c3477121</t>
  </si>
  <si>
    <t>Cancer Therapeutics</t>
  </si>
  <si>
    <t>http://www.cancer-therapeutics.com</t>
  </si>
  <si>
    <t>76deb9b6-024c-a942-b1ee-a846e13e22f3</t>
  </si>
  <si>
    <t>Cancer Therapy and Research Center</t>
  </si>
  <si>
    <t>http://ctrc.net</t>
  </si>
  <si>
    <t>ce630d35-4d09-84ed-34f3-bb25413556d2</t>
  </si>
  <si>
    <t>Cancer Treatment Centers of America</t>
  </si>
  <si>
    <t>http://www.cancercenter.com/</t>
  </si>
  <si>
    <t>a1ed0876-b001-56c7-e3a1-02118ed23127</t>
  </si>
  <si>
    <t>Cancer treatment Centre: Renkang Hospital</t>
  </si>
  <si>
    <t>http://www.cancertherapies.cc</t>
  </si>
  <si>
    <t>d31a4dd2-e4e7-dbd7-53a8-3c7881272114</t>
  </si>
  <si>
    <t>Cancer Treatment Services International</t>
  </si>
  <si>
    <t>http://cancertreatmentservices.com</t>
  </si>
  <si>
    <t>f2e0c87f-d8cd-2388-f884-eea794694ff2</t>
  </si>
  <si>
    <t>Cancer.Net</t>
  </si>
  <si>
    <t>http://www.cancer.net/</t>
  </si>
  <si>
    <t>e994ee70-5516-bdcc-456f-43f286377998</t>
  </si>
  <si>
    <t>CancerAid PTY LTD</t>
  </si>
  <si>
    <t>http://www.canceraid.com.au/</t>
  </si>
  <si>
    <t>3769fc8f-9457-bbfd-f9eb-d057537522ca</t>
  </si>
  <si>
    <t>Cancerblock llc</t>
  </si>
  <si>
    <t>http://www.cancerblock.net</t>
  </si>
  <si>
    <t>5142fb90-8afe-35c5-4251-4d4330a0f95f</t>
  </si>
  <si>
    <t>cancerdocs</t>
  </si>
  <si>
    <t>https://cancerdocs.org</t>
  </si>
  <si>
    <t>7039f991-e861-5649-7251-8d50b1a22e9e</t>
  </si>
  <si>
    <t>CancerFit</t>
  </si>
  <si>
    <t>http://cancer.fit/</t>
  </si>
  <si>
    <t>eb2b95ec-bf06-add9-00ac-c4688972048b</t>
  </si>
  <si>
    <t>CancerGene Connect (Ommdom, Inc)</t>
  </si>
  <si>
    <t>http://cagene.com</t>
  </si>
  <si>
    <t>bd4269c7-df14-4497-d6a0-9ee23d128b81</t>
  </si>
  <si>
    <t>CancerGenius</t>
  </si>
  <si>
    <t>http://www.cancergenius.com</t>
  </si>
  <si>
    <t>f37b1ea1-5d08-ee43-efc5-b77252bfb3b5</t>
  </si>
  <si>
    <t>CancerIQ</t>
  </si>
  <si>
    <t>http://www.canceriq.com/</t>
  </si>
  <si>
    <t>ec88f31c-3630-1575-716c-cf8321d38161</t>
  </si>
  <si>
    <t>CancerLife</t>
  </si>
  <si>
    <t>https://www.cancerlife.com/</t>
  </si>
  <si>
    <t>b744b2f1-86f3-502b-6bbb-576699e06919</t>
  </si>
  <si>
    <t>CancerQ Inc</t>
  </si>
  <si>
    <t>http://www.cancerq.org</t>
  </si>
  <si>
    <t>39493239-a59a-f544-58a2-7611afc6c309</t>
  </si>
  <si>
    <t>CancerSource.com</t>
  </si>
  <si>
    <t>http://www.cancersource.com/</t>
  </si>
  <si>
    <t>85b37c5c-dcae-8a78-079b-7bb623a1518b</t>
  </si>
  <si>
    <t>CancerVax</t>
  </si>
  <si>
    <t>http://www.cancervax.com</t>
  </si>
  <si>
    <t>2eae4f4f-6b18-7fef-93d9-56f6771dae9d</t>
  </si>
  <si>
    <t>CanChoice Replacement Windows (Window Replacement, Installation)</t>
  </si>
  <si>
    <t>http://windowscanada.com</t>
  </si>
  <si>
    <t>5fbe357b-09f6-0f72-d6ba-51d3b855f501</t>
  </si>
  <si>
    <t>CANCOM</t>
  </si>
  <si>
    <t>http://www.cancom.de</t>
  </si>
  <si>
    <t>0066828e-2c80-882d-1c08-ced61fa56e50</t>
  </si>
  <si>
    <t>Cancom HPM Networks</t>
  </si>
  <si>
    <t>http://www.hpmnetworks.com/</t>
  </si>
  <si>
    <t>ee1c09ad-60d5-64f8-e98a-45e0e661dbea</t>
  </si>
  <si>
    <t>CANCOMUK</t>
  </si>
  <si>
    <t>http://www.cancomuk.com</t>
  </si>
  <si>
    <t>616ede93-daa0-fb43-a76a-e419627084dd</t>
  </si>
  <si>
    <t>CanCon Group LLC</t>
  </si>
  <si>
    <t>http://cancongroup.com</t>
  </si>
  <si>
    <t>e5bfa839-a0f2-30e5-3161-7e40ffb6ebac</t>
  </si>
  <si>
    <t>Cancun Airport Transportation</t>
  </si>
  <si>
    <t>http://www.cancunairporttransportations.com</t>
  </si>
  <si>
    <t>1bad1ff2-5121-3bfb-c5a5-f1479d4e77b0</t>
  </si>
  <si>
    <t>Cancun Bariatric Center</t>
  </si>
  <si>
    <t>http://cancunbariatriccenter.com</t>
  </si>
  <si>
    <t>6ee5e181-b869-7017-723b-88449d9a2c91</t>
  </si>
  <si>
    <t>Cancun Cosmetic Dentistry</t>
  </si>
  <si>
    <t>http://www.cancuncosmeticdentistry.com</t>
  </si>
  <si>
    <t>5af4a204-989f-0449-82fd-c3722ce6e611</t>
  </si>
  <si>
    <t>Cancun Hotel Association</t>
  </si>
  <si>
    <t>http://www.resortscancun.com</t>
  </si>
  <si>
    <t>d7b03245-17b4-6a38-1ff3-1db05173f308</t>
  </si>
  <si>
    <t>Cancun Shuttle</t>
  </si>
  <si>
    <t>http://www.cunshuttle.com</t>
  </si>
  <si>
    <t>8fbba010-4c6c-15c5-1c48-7393b724281e</t>
  </si>
  <si>
    <t>CANCUN SYSTEMS</t>
  </si>
  <si>
    <t>http://www.cancunsystems.net/</t>
  </si>
  <si>
    <t>90aa750a-6d47-28c5-de5a-fdc3e2c6bcdb</t>
  </si>
  <si>
    <t>Cancun Transportation</t>
  </si>
  <si>
    <t>http://www.cancuntransportations.com</t>
  </si>
  <si>
    <t>5d2100de-544a-b1a4-bf3e-0a7a26952c1a</t>
  </si>
  <si>
    <t>CanCurve Solutions</t>
  </si>
  <si>
    <t>http://www.cancurve.com</t>
  </si>
  <si>
    <t>a74554b2-c662-a0dc-322a-5167c338cea4</t>
  </si>
  <si>
    <t>CANDA Solutions, LLC</t>
  </si>
  <si>
    <t>http://www.candasolutions.com</t>
  </si>
  <si>
    <t>3d9308bd-9f93-bc5b-ceb3-8f536bb65e3e</t>
  </si>
  <si>
    <t>Candace</t>
  </si>
  <si>
    <t>http://www.mindtouch.com/about</t>
  </si>
  <si>
    <t>5c7bbfdb-a79c-0916-0162-3d31fe9c84eb</t>
  </si>
  <si>
    <t>Candace Curtis</t>
  </si>
  <si>
    <t>http://www.yourfloridahomepro.com</t>
  </si>
  <si>
    <t>30361cd1-7d75-46a7-e021-d6d2d29c43dd</t>
  </si>
  <si>
    <t>Candax</t>
  </si>
  <si>
    <t>http://candax.com</t>
  </si>
  <si>
    <t>6a0d536b-0106-e5e7-99df-17c0fb7f5b77</t>
  </si>
  <si>
    <t>Candax Energy</t>
  </si>
  <si>
    <t>http://candaxaenergy.com</t>
  </si>
  <si>
    <t>51be150f-37f1-daa6-a874-aedb0d7d39fd</t>
  </si>
  <si>
    <t>CANDDi</t>
  </si>
  <si>
    <t>https://www.canddi.com//?utm_source=crunchbase&amp;utm_medium=thirdparty</t>
  </si>
  <si>
    <t>513dddd8-2083-db3a-9d0f-7d2880c20fad</t>
  </si>
  <si>
    <t>Candee</t>
  </si>
  <si>
    <t>http://candee.co.jp/</t>
  </si>
  <si>
    <t>ef384cf3-d5c5-872a-43c3-5caaf8fdd5d1</t>
  </si>
  <si>
    <t>Candela</t>
  </si>
  <si>
    <t>http://www.candelalaser.com</t>
  </si>
  <si>
    <t>24696ec0-623e-d980-df50-d1b9ea0cffaa</t>
  </si>
  <si>
    <t>Candela &amp; Associates, LLC</t>
  </si>
  <si>
    <t>http://www.c-allc.com</t>
  </si>
  <si>
    <t>38ab3d1e-9673-6d74-8b12-15b52cec2cc4</t>
  </si>
  <si>
    <t>Candela Corporation</t>
  </si>
  <si>
    <t>http://www.candelacorp.com/</t>
  </si>
  <si>
    <t>4d20eadb-8875-d8b4-8801-511293304dd6</t>
  </si>
  <si>
    <t>candena GmbH</t>
  </si>
  <si>
    <t>http://www.candena.com</t>
  </si>
  <si>
    <t>2b482ab5-1680-624f-837d-d17275e84676</t>
  </si>
  <si>
    <t>Candent Technologies, Inc.</t>
  </si>
  <si>
    <t>http://candent-technologies.com/index.html</t>
  </si>
  <si>
    <t>0f7c72a2-6a17-b4a3-bce0-8323ad704b3e</t>
  </si>
  <si>
    <t>Candente Copper</t>
  </si>
  <si>
    <t>http://www.candentecopper.com</t>
  </si>
  <si>
    <t>d4c5e991-d028-2748-ee47-2e1850570ca8</t>
  </si>
  <si>
    <t>Candeos</t>
  </si>
  <si>
    <t>http://candeos.com</t>
  </si>
  <si>
    <t>23d6a574-ba9a-2457-e104-041970112b7f</t>
  </si>
  <si>
    <t>CANDEOTECH</t>
  </si>
  <si>
    <t>http://www.candeotech.net</t>
  </si>
  <si>
    <t>1e73d511-42d4-8c9a-0a35-9e4648ce5aaf</t>
  </si>
  <si>
    <t>Candere</t>
  </si>
  <si>
    <t>https://www.candere.com/</t>
  </si>
  <si>
    <t>8067d1a7-c1f4-ce82-2f55-8fb0dd8403fa</t>
  </si>
  <si>
    <t>Candescent Healing</t>
  </si>
  <si>
    <t>http://www.candescenthealing.com</t>
  </si>
  <si>
    <t>40e7be75-71ca-cf59-b0e5-6b8abc869dce</t>
  </si>
  <si>
    <t>Candescent Partners</t>
  </si>
  <si>
    <t>http://candescentpartners.com</t>
  </si>
  <si>
    <t>31fc0944-7e46-21e4-f059-090731370b86</t>
  </si>
  <si>
    <t>Candescent SoftBase</t>
  </si>
  <si>
    <t>http://www.softbase.com</t>
  </si>
  <si>
    <t>89c5167c-172a-a8d5-431d-74de723ae847</t>
  </si>
  <si>
    <t>Candex Technologies</t>
  </si>
  <si>
    <t>https://www.candex.com</t>
  </si>
  <si>
    <t>6f47845a-88b2-d81f-8613-8e010ffd42ab</t>
  </si>
  <si>
    <t>Candi Controls</t>
  </si>
  <si>
    <t>http://www.candicontrols.com</t>
  </si>
  <si>
    <t>48c5720a-4a0e-86e5-0cd0-d35c9439f664</t>
  </si>
  <si>
    <t>CanDiag</t>
  </si>
  <si>
    <t>http://www.candiaginc.com</t>
  </si>
  <si>
    <t>55824332-0089-7f5d-c131-bc1545ad1c05</t>
  </si>
  <si>
    <t>Candid</t>
  </si>
  <si>
    <t>http://becandid.co</t>
  </si>
  <si>
    <t>1fc0531b-be6a-d822-3684-95fa181464ea</t>
  </si>
  <si>
    <t>http://www.candid.io</t>
  </si>
  <si>
    <t>12959f38-0fde-fc37-12eb-062c66a07928</t>
  </si>
  <si>
    <t>http://www.candid.li</t>
  </si>
  <si>
    <t>b8a784ad-fdc0-ea30-9f43-965fcf4d97fb</t>
  </si>
  <si>
    <t>https://becandid.com</t>
  </si>
  <si>
    <t>f98307b1-5a33-7a02-686c-bb2b99ab1c7f</t>
  </si>
  <si>
    <t>Candid Color Systems</t>
  </si>
  <si>
    <t>http://www.candid.com</t>
  </si>
  <si>
    <t>3e3208ce-0858-ce01-48b4-927d021cdd9f</t>
  </si>
  <si>
    <t>CANDID Cup</t>
  </si>
  <si>
    <t>http://www.candidcup.com</t>
  </si>
  <si>
    <t>173d540d-b416-a76b-6fca-656579399768</t>
  </si>
  <si>
    <t>Candid Ink</t>
  </si>
  <si>
    <t>http://www.candidink.com</t>
  </si>
  <si>
    <t>e901fcd0-e0a1-8cf8-33b5-42a37221917b</t>
  </si>
  <si>
    <t>Candid Marketing</t>
  </si>
  <si>
    <t>http://www.candidmarketing.com/</t>
  </si>
  <si>
    <t>41907b91-bf06-6bac-3762-02bf3b463370</t>
  </si>
  <si>
    <t>Candid Shutters</t>
  </si>
  <si>
    <t>http://www.candidshutters.com/</t>
  </si>
  <si>
    <t>3c661f15-5107-18e8-b446-089fc7d21178</t>
  </si>
  <si>
    <t>Candid Today</t>
  </si>
  <si>
    <t>http://www.candidmedia.in/</t>
  </si>
  <si>
    <t>9997b50c-ed00-3711-cd7d-547005247189</t>
  </si>
  <si>
    <t>Candid Web Hosting</t>
  </si>
  <si>
    <t>http://www.candidhost.com/</t>
  </si>
  <si>
    <t>c7587eb4-8f0e-c4d1-3f7b-2a5896fee749</t>
  </si>
  <si>
    <t>Candid-Software</t>
  </si>
  <si>
    <t>http://www.candidinfo.com</t>
  </si>
  <si>
    <t>481c6207-4ec0-5b05-5b60-77c450f0ee78</t>
  </si>
  <si>
    <t>Candida Cura</t>
  </si>
  <si>
    <t>http://candidacura.com</t>
  </si>
  <si>
    <t>08a91a95-4b35-9314-a594-8e7995856ced</t>
  </si>
  <si>
    <t>Candidate</t>
  </si>
  <si>
    <t>https://www.getcandidate.com/</t>
  </si>
  <si>
    <t>68621fa1-d7d1-4ef6-93cc-357815661aa3</t>
  </si>
  <si>
    <t>Candidate Clear</t>
  </si>
  <si>
    <t>http://www.candidateclear.co.uk</t>
  </si>
  <si>
    <t>d56c7365-44e1-6c5a-2124-918784c2efb5</t>
  </si>
  <si>
    <t>Candidate Manager</t>
  </si>
  <si>
    <t>http://www.candidatemanager.net/</t>
  </si>
  <si>
    <t>b6f0ba72-21f7-52c5-8656-3a0d28669ac4</t>
  </si>
  <si>
    <t>Candidate Metrics</t>
  </si>
  <si>
    <t>https://www.candidatemetrics.com</t>
  </si>
  <si>
    <t>f9d9783a-bb3a-9c98-5b42-8949a2202329</t>
  </si>
  <si>
    <t>Candidate Resources Inc</t>
  </si>
  <si>
    <t>http://www.criw.com</t>
  </si>
  <si>
    <t>a9f26cd7-4efc-084b-8c1f-4e814de29553</t>
  </si>
  <si>
    <t>Candidate.Guru</t>
  </si>
  <si>
    <t>http://www.candidate.guru</t>
  </si>
  <si>
    <t>6b048765-137a-b74e-0e00-5e2ad966d92b</t>
  </si>
  <si>
    <t>Candidate.ID</t>
  </si>
  <si>
    <t>http://www.candidateid.com</t>
  </si>
  <si>
    <t>b9bcd4f4-70a3-6a32-4e29-96e52f1606b8</t>
  </si>
  <si>
    <t>CandidateBroker</t>
  </si>
  <si>
    <t>http://candidatebroker.com</t>
  </si>
  <si>
    <t>db6223b4-0577-a5fb-2a37-f2361b24990c</t>
  </si>
  <si>
    <t>CandidCar</t>
  </si>
  <si>
    <t>http://www.candidcar.com/</t>
  </si>
  <si>
    <t>a7c03a4c-9e87-fd1a-b2fa-0cc82c379209</t>
  </si>
  <si>
    <t>Candide Ventures</t>
  </si>
  <si>
    <t>http://candide-ventures.com/</t>
  </si>
  <si>
    <t>7e35dbf8-56ad-76da-fee8-85158d3dbe78</t>
  </si>
  <si>
    <t>Candido Mendes University</t>
  </si>
  <si>
    <t>http://www.ucam-campos.br</t>
  </si>
  <si>
    <t>e75e1a4d-951b-635f-9514-c51b8a54b1ed</t>
  </si>
  <si>
    <t>CandidSky</t>
  </si>
  <si>
    <t>http://www.candidsky.com</t>
  </si>
  <si>
    <t>e4650427-0b7b-3da3-5e34-8259723e302a</t>
  </si>
  <si>
    <t>CandiRight</t>
  </si>
  <si>
    <t>http://www.candiright.com/</t>
  </si>
  <si>
    <t>2332e828-ab05-610c-43bc-c03b03f39c75</t>
  </si>
  <si>
    <t>CANDIS</t>
  </si>
  <si>
    <t>http://candis.io</t>
  </si>
  <si>
    <t>d6b6487e-5d37-d812-7fcd-c8cd1e0932da</t>
  </si>
  <si>
    <t>CANDL</t>
  </si>
  <si>
    <t>http://candl.com</t>
  </si>
  <si>
    <t>10adee0a-b828-f96c-5d29-4504f561a5cf</t>
  </si>
  <si>
    <t>Candle</t>
  </si>
  <si>
    <t>http://candle.co.jp/</t>
  </si>
  <si>
    <t>38b598ff-d685-2bd1-67e3-ae5c6486eb95</t>
  </si>
  <si>
    <t>Candle and Blue</t>
  </si>
  <si>
    <t>http://www.candleandblue.co.uk</t>
  </si>
  <si>
    <t>f18e7d05-5673-8971-5cee-9ff96f74fabd</t>
  </si>
  <si>
    <t>Candle Lamp</t>
  </si>
  <si>
    <t>http://www.candlelamp.com.au</t>
  </si>
  <si>
    <t>552cebf9-008e-821e-f195-e00fbb2fc037</t>
  </si>
  <si>
    <t>Candle Packaging USA</t>
  </si>
  <si>
    <t>https://candlepackagingusa.com/</t>
  </si>
  <si>
    <t>f7bb5eb2-d51d-c5f1-430d-6cb8b3dc3b54</t>
  </si>
  <si>
    <t>Candle Touch</t>
  </si>
  <si>
    <t>http://www.candletouch.com</t>
  </si>
  <si>
    <t>9204edd5-dcf9-df58-958d-f37c5399bc6c</t>
  </si>
  <si>
    <t>Candler Chase Consulting</t>
  </si>
  <si>
    <t>http://www.candlerchase.com</t>
  </si>
  <si>
    <t>c0266753-a805-ada9-83bb-779b254df3ae</t>
  </si>
  <si>
    <t>Candlewest Systems</t>
  </si>
  <si>
    <t>http://www.candlewest.com/</t>
  </si>
  <si>
    <t>9efdeeb2-e398-4b85-265b-556281103d97</t>
  </si>
  <si>
    <t>Candlewood Lake Real Estate</t>
  </si>
  <si>
    <t>http://cherylfinley.com</t>
  </si>
  <si>
    <t>0628ee36-84c1-cded-ab23-4e54f5f1926d</t>
  </si>
  <si>
    <t>CanDo</t>
  </si>
  <si>
    <t>http://www.cando.com/</t>
  </si>
  <si>
    <t>217c0c40-d65e-f297-7cfc-05e667bc0adf</t>
  </si>
  <si>
    <t>CandO capital</t>
  </si>
  <si>
    <t>http://www.candocapital.de</t>
  </si>
  <si>
    <t>f2b9679c-0bfe-de9b-ffc4-2d0b9247e62b</t>
  </si>
  <si>
    <t>CanDo,Inc. and Predecessor company</t>
  </si>
  <si>
    <t>http://www.hazletoncando.com</t>
  </si>
  <si>
    <t>00e40c73-83b3-68fa-ea67-76173b1dd3a3</t>
  </si>
  <si>
    <t>CanDoBaby</t>
  </si>
  <si>
    <t>http://candobaby.com/</t>
  </si>
  <si>
    <t>75e42d06-44df-6f59-afef-b2f5d584b633</t>
  </si>
  <si>
    <t>Candock France</t>
  </si>
  <si>
    <t>https://www.candockfrance.fr</t>
  </si>
  <si>
    <t>49a732c5-3700-d629-496e-31ab0ece18b1</t>
  </si>
  <si>
    <t>Candoo</t>
  </si>
  <si>
    <t>http://candoo</t>
  </si>
  <si>
    <t>464db165-92dc-2902-18e2-de85d9a8de6c</t>
  </si>
  <si>
    <t>CANDOR Bioscience GmbH</t>
  </si>
  <si>
    <t>http://www.candor-bioscience.de/</t>
  </si>
  <si>
    <t>53ed758b-4a0b-1c02-f79e-437b15516b8f</t>
  </si>
  <si>
    <t>Candor Insurance</t>
  </si>
  <si>
    <t>https://candorinsurance.com</t>
  </si>
  <si>
    <t>7d3d9264-4902-d2c8-ba06-228fbd09e795</t>
  </si>
  <si>
    <t>Candor International</t>
  </si>
  <si>
    <t>http://www.candorintl.com</t>
  </si>
  <si>
    <t>b99427e8-98ae-1a94-e70a-8e9adf8ced44</t>
  </si>
  <si>
    <t>candor recruitment group pakistan</t>
  </si>
  <si>
    <t>http://www.candorrecruitmentgroup.com</t>
  </si>
  <si>
    <t>b590d34f-7d16-667e-0839-ff64b5ca4577</t>
  </si>
  <si>
    <t>Candor, Inc.</t>
  </si>
  <si>
    <t>http://www.radicalcandor.com/</t>
  </si>
  <si>
    <t>64d07c20-89e3-cf0c-9280-94ff8a922075</t>
  </si>
  <si>
    <t>Candor3</t>
  </si>
  <si>
    <t>http://candor3.co.nz</t>
  </si>
  <si>
    <t>54b67b71-11b2-2a03-4c89-4644e98316a6</t>
  </si>
  <si>
    <t>CandorMap</t>
  </si>
  <si>
    <t>http://www.candormap.com/</t>
  </si>
  <si>
    <t>b79e5d0c-1347-6c79-1e6e-c1441f286c72</t>
  </si>
  <si>
    <t>CandorWorks</t>
  </si>
  <si>
    <t>http://www.candorworks.com/</t>
  </si>
  <si>
    <t>ced3a0bd-a613-8c4d-00de-fb459810b5c2</t>
  </si>
  <si>
    <t>candour Property</t>
  </si>
  <si>
    <t>http://www.candourproperty.com/home.aspx</t>
  </si>
  <si>
    <t>e0d6d201-0ec2-1d6f-13ac-3341dec749cc</t>
  </si>
  <si>
    <t>Candoura Online Solutions</t>
  </si>
  <si>
    <t>https://gaadi360.com</t>
  </si>
  <si>
    <t>24f26f8c-2bcf-708f-ccac-a00b68555bc1</t>
  </si>
  <si>
    <t>Candover Investments</t>
  </si>
  <si>
    <t>http://www.candoverinvestments.com</t>
  </si>
  <si>
    <t>050761cd-1645-8ea9-0219-78054a339c57</t>
  </si>
  <si>
    <t>Candriam Investors Group</t>
  </si>
  <si>
    <t>https://www.candriam.com/en</t>
  </si>
  <si>
    <t>601a5295-e0c0-0b9c-1e62-9e08d82f3a1f</t>
  </si>
  <si>
    <t>Candrr</t>
  </si>
  <si>
    <t>https://candrr.co/</t>
  </si>
  <si>
    <t>66d1a67b-bc25-765e-fb22-fced2e4fb5eb</t>
  </si>
  <si>
    <t>CanDrugStore</t>
  </si>
  <si>
    <t>http://www.candrugstore.com</t>
  </si>
  <si>
    <t>8f7c8d79-384a-8502-2147-85ea01714c32</t>
  </si>
  <si>
    <t>Canduit</t>
  </si>
  <si>
    <t>http://www.canduit.co</t>
  </si>
  <si>
    <t>29a79ab1-c448-d4d2-4ebc-4f12e284730d</t>
  </si>
  <si>
    <t>Candy Banana</t>
  </si>
  <si>
    <t>http://www.candybanana.com</t>
  </si>
  <si>
    <t>bbb8e5df-7f53-5758-1533-58f37345baac</t>
  </si>
  <si>
    <t>Candy Banners</t>
  </si>
  <si>
    <t>http://www.candybanners.com/</t>
  </si>
  <si>
    <t>e68a8695-b132-cabb-5af5-5058fcf1fa73</t>
  </si>
  <si>
    <t>Candy Club</t>
  </si>
  <si>
    <t>http://www.candyclub.com/</t>
  </si>
  <si>
    <t>19acea75-14c1-ab92-b7ce-0d309d74e66a</t>
  </si>
  <si>
    <t>Candy Communication</t>
  </si>
  <si>
    <t>http://candycommunication.com/</t>
  </si>
  <si>
    <t>075b9946-57aa-4fc5-a5c7-0b7632b839fe</t>
  </si>
  <si>
    <t>Candy Galaxy</t>
  </si>
  <si>
    <t>http://www.candygalaxy.com</t>
  </si>
  <si>
    <t>b6c5908d-8bda-13f0-a2c9-9a181608b3e0</t>
  </si>
  <si>
    <t>CANDY HOUSE, Inc.</t>
  </si>
  <si>
    <t>https://candyhouse.co</t>
  </si>
  <si>
    <t>94c33f73-ed9b-e71a-0ee0-2d652c647ea4</t>
  </si>
  <si>
    <t>Candy Japan</t>
  </si>
  <si>
    <t>http://www.candyjapan.com</t>
  </si>
  <si>
    <t>272c4229-38b9-1941-f837-c6a8de94d1dd</t>
  </si>
  <si>
    <t>Candy Jar</t>
  </si>
  <si>
    <t>http://www.candyjar.com/</t>
  </si>
  <si>
    <t>f9e0ce13-da3a-a8c1-6409-7f4ada3432ce</t>
  </si>
  <si>
    <t>Candy Lab</t>
  </si>
  <si>
    <t>http://candylab.com</t>
  </si>
  <si>
    <t>53aae660-8bda-0fa2-11dd-01b1a067e342</t>
  </si>
  <si>
    <t>Candy Mechanics</t>
  </si>
  <si>
    <t>http://www.candymechanics.com/</t>
  </si>
  <si>
    <t>e677f4fd-155c-3d23-716b-63143d273da7</t>
  </si>
  <si>
    <t>Candy Nation</t>
  </si>
  <si>
    <t>http://www.candynation.com</t>
  </si>
  <si>
    <t>3a891fd1-2362-59da-2a60-80ed40faaef9</t>
  </si>
  <si>
    <t>Candy Plus Sweet Factory</t>
  </si>
  <si>
    <t>http://www.candyplus.cz/</t>
  </si>
  <si>
    <t>5ba26428-366d-39b1-8fe2-a6857bf306e2</t>
  </si>
  <si>
    <t>Candy Queen Store</t>
  </si>
  <si>
    <t>http://www.candyqueenstore.com/</t>
  </si>
  <si>
    <t>9f17c4b7-8d25-152e-c9cb-15acad554f7c</t>
  </si>
  <si>
    <t>Candy Shop Ì¢åÛå¢ Digital</t>
  </si>
  <si>
    <t>http://candyshop.ie</t>
  </si>
  <si>
    <t>88f0fbdb-4aed-a396-9f38-65ab01d30597</t>
  </si>
  <si>
    <t>Candy.com</t>
  </si>
  <si>
    <t>http://www.candy.com</t>
  </si>
  <si>
    <t>c441b27f-f552-92e9-8378-2a953e986f07</t>
  </si>
  <si>
    <t>CandyBar</t>
  </si>
  <si>
    <t>http://www.featherskingdom.com</t>
  </si>
  <si>
    <t>4d4369b3-c6d6-40b8-8c85-e56184850079</t>
  </si>
  <si>
    <t>Candybarrel.com</t>
  </si>
  <si>
    <t>http://www.candybarrel.com/</t>
  </si>
  <si>
    <t>6effa8b2-a8c1-d235-5dec-8711cab7a2c6</t>
  </si>
  <si>
    <t>Candybasket</t>
  </si>
  <si>
    <t>http://www.candy-basket.com</t>
  </si>
  <si>
    <t>7b8eedff-d789-042e-1c76-e0f385f5386b</t>
  </si>
  <si>
    <t>CandyCam</t>
  </si>
  <si>
    <t>http://gocandycam.com</t>
  </si>
  <si>
    <t>a1acacfb-dd8a-8e60-c2fc-d1f870f677d8</t>
  </si>
  <si>
    <t>CandyCane</t>
  </si>
  <si>
    <t>http://www.candycaneapps.com</t>
  </si>
  <si>
    <t>52f1c09b-c5b2-8aeb-52f7-192f359d643a</t>
  </si>
  <si>
    <t>CandyGram</t>
  </si>
  <si>
    <t>http://www.candygram.com</t>
  </si>
  <si>
    <t>83b6189f-31e5-8ef3-cede-997a1f5f591a</t>
  </si>
  <si>
    <t>CandymachinesCom</t>
  </si>
  <si>
    <t>http://www.candymachines.com</t>
  </si>
  <si>
    <t>4431a96d-5ced-02a2-4376-13c0638a4fba</t>
  </si>
  <si>
    <t>CanDyne Pump Services Inc.</t>
  </si>
  <si>
    <t>http://www.candyne.com</t>
  </si>
  <si>
    <t>54b1265f-3dae-4dbd-3311-88e95034123b</t>
  </si>
  <si>
    <t>Candystand.com</t>
  </si>
  <si>
    <t>http://www.candystand.com</t>
  </si>
  <si>
    <t>95732f7b-3991-8f7f-b6cc-a9762072beff</t>
  </si>
  <si>
    <t>Candystick</t>
  </si>
  <si>
    <t>https://candystick.co.za</t>
  </si>
  <si>
    <t>0effb4b0-2361-c199-e76e-176af166d920</t>
  </si>
  <si>
    <t>Candytech</t>
  </si>
  <si>
    <t>http://www.candytech.com</t>
  </si>
  <si>
    <t>d9946759-be7d-b93e-9bf2-dc31c74c2331</t>
  </si>
  <si>
    <t>http://www.candytech.in</t>
  </si>
  <si>
    <t>5d773bf3-a140-28e0-4bdd-bbb1af61eaf9</t>
  </si>
  <si>
    <t>CandyVoice</t>
  </si>
  <si>
    <t>https://www.candyvoice.com</t>
  </si>
  <si>
    <t>59fd5fd9-cc8a-9892-f919-acd0a32e6109</t>
  </si>
  <si>
    <t>cane corso puppies</t>
  </si>
  <si>
    <t>http://www.bluekingscanecorso.com/</t>
  </si>
  <si>
    <t>2f3a4c10-6bef-1075-f77f-4dc15840852b</t>
  </si>
  <si>
    <t>Cane Investment Partners</t>
  </si>
  <si>
    <t>http://caneip.com/</t>
  </si>
  <si>
    <t>1e8e9f6d-d4fa-d363-174f-8ffe3f89d884</t>
  </si>
  <si>
    <t>Cane Investments LLC</t>
  </si>
  <si>
    <t>http://caneinvestments.com</t>
  </si>
  <si>
    <t>e742d4c8-c52d-4fd1-c81c-fc3214345f94</t>
  </si>
  <si>
    <t>Cane Wireless</t>
  </si>
  <si>
    <t>http://www.canewireless.com/</t>
  </si>
  <si>
    <t>29ec523d-9153-7bb1-75a4-053337837da0</t>
  </si>
  <si>
    <t>Caneca do Frei</t>
  </si>
  <si>
    <t>http://www.freicanecashopping.com</t>
  </si>
  <si>
    <t>7ca60942-355b-0363-23c8-5a2f6583a0e1</t>
  </si>
  <si>
    <t>Canecom</t>
  </si>
  <si>
    <t>http://canecom.com</t>
  </si>
  <si>
    <t>0d8bc892-7fa6-678a-0846-6d3a7384e5f6</t>
  </si>
  <si>
    <t>Canecto</t>
  </si>
  <si>
    <t>http://canecto.com</t>
  </si>
  <si>
    <t>d51be6f9-8442-bbc0-6d7c-421bf0b3fe96</t>
  </si>
  <si>
    <t>Canelio</t>
  </si>
  <si>
    <t>https://canelio.com/</t>
  </si>
  <si>
    <t>fb8517aa-0cfd-5fa1-6e0e-b9eedd53c35e</t>
  </si>
  <si>
    <t>Canella IT Solutions</t>
  </si>
  <si>
    <t>http://canellait.se/om-canella</t>
  </si>
  <si>
    <t>c461b681-63a0-137c-986c-64ec5b3a3417</t>
  </si>
  <si>
    <t>CanElson Drilling</t>
  </si>
  <si>
    <t>http://canelsondrilling.com/</t>
  </si>
  <si>
    <t>f604e884-3a6c-49ec-57ce-cad94feecad8</t>
  </si>
  <si>
    <t>Canepa Advanced Healthcare Fund</t>
  </si>
  <si>
    <t>http://canepahealthcare.com</t>
  </si>
  <si>
    <t>f61f9498-da80-a997-acaa-2bd3f149d8ee</t>
  </si>
  <si>
    <t>Canesta</t>
  </si>
  <si>
    <t>http://www.canesta.com</t>
  </si>
  <si>
    <t>3bd274fc-d3f6-bc11-d4e2-18ddb672abcb</t>
  </si>
  <si>
    <t>Canevaflor</t>
  </si>
  <si>
    <t>http://www.canevaflor.com</t>
  </si>
  <si>
    <t>586607bc-9400-8f6e-0d3c-4b0122d2fc9f</t>
  </si>
  <si>
    <t>CaneXpress</t>
  </si>
  <si>
    <t>http://canexpress.in/</t>
  </si>
  <si>
    <t>4ab5c209-ffdb-9a47-1c93-693e0c7709d6</t>
  </si>
  <si>
    <t>Canexus</t>
  </si>
  <si>
    <t>http://canexus.ca/</t>
  </si>
  <si>
    <t>fba39b39-4703-2a9b-a55f-cd067e53de37</t>
  </si>
  <si>
    <t>Canfield Medical Supply</t>
  </si>
  <si>
    <t>http://canfieldmedical.com</t>
  </si>
  <si>
    <t>cb52ddf2-45e1-edad-0d56-9a66f47e3181</t>
  </si>
  <si>
    <t>Canfield Technologies</t>
  </si>
  <si>
    <t>http://www.canfieldmetals.com/</t>
  </si>
  <si>
    <t>ec3eaa0d-9255-6d7a-0c4a-00b4f09930f0</t>
  </si>
  <si>
    <t>CanFite BioPharma</t>
  </si>
  <si>
    <t>http://www.canfite.com</t>
  </si>
  <si>
    <t>bf7a24a1-4a0e-9da7-de92-445c0d7d934f</t>
  </si>
  <si>
    <t>Canflix</t>
  </si>
  <si>
    <t>http://ww1.canflix.net</t>
  </si>
  <si>
    <t>6a915a15-4e66-829d-c28a-90bf2d6d86b0</t>
  </si>
  <si>
    <t>Canfor</t>
  </si>
  <si>
    <t>http://www.canfor.com</t>
  </si>
  <si>
    <t>f71a5dd9-54f3-7751-dc8d-85c2eef05a7a</t>
  </si>
  <si>
    <t>Cangene</t>
  </si>
  <si>
    <t>http://cangene.com</t>
  </si>
  <si>
    <t>b038c8ef-d23a-7863-a7ae-45455cc17518</t>
  </si>
  <si>
    <t>Canggih Com</t>
  </si>
  <si>
    <t>http://www.myasiaoutlet.com/shops/id</t>
  </si>
  <si>
    <t>91c8872a-1414-1026-3684-e06b92f36e53</t>
  </si>
  <si>
    <t>CangHaiYiSu LTD</t>
  </si>
  <si>
    <t>http://yrbfashion.com/</t>
  </si>
  <si>
    <t>ebd49409-12e9-a636-7e5b-8e5daa7ecc1f</t>
  </si>
  <si>
    <t>Cangles Recycled Jewelry</t>
  </si>
  <si>
    <t>http://www.cangles.com/servlet/storefront</t>
  </si>
  <si>
    <t>8dd8af1f-3e52-06eb-be9b-02c7b1dd2b67</t>
  </si>
  <si>
    <t>CANGOBOX</t>
  </si>
  <si>
    <t>http://cangohub.com/</t>
  </si>
  <si>
    <t>e7368f3a-71f6-20b7-3747-f686fb851252</t>
  </si>
  <si>
    <t>Cangold Ltd.</t>
  </si>
  <si>
    <t>http://www.cangold.ca/</t>
  </si>
  <si>
    <t>d0a3fe75-6216-dfae-bd02-11e9eb174719</t>
  </si>
  <si>
    <t>Cangrade</t>
  </si>
  <si>
    <t>http://www.cangrade.com</t>
  </si>
  <si>
    <t>cc374df5-6b96-3ffc-8eee-4c28e7b9229d</t>
  </si>
  <si>
    <t>Canguro Inversiones</t>
  </si>
  <si>
    <t>http://canguroinversiones.com</t>
  </si>
  <si>
    <t>7caf804b-1d5e-e769-9aae-d039e81e5f48</t>
  </si>
  <si>
    <t>canguroencasa.com</t>
  </si>
  <si>
    <t>http://www.canguroencasa.com/</t>
  </si>
  <si>
    <t>a725c049-3a67-4abc-ae25-e9f1ba3de0b0</t>
  </si>
  <si>
    <t>Canguru Experience</t>
  </si>
  <si>
    <t>http://canguru.tips/</t>
  </si>
  <si>
    <t>477131c9-a131-7070-c384-3bbbc6201df0</t>
  </si>
  <si>
    <t>Canhegat</t>
  </si>
  <si>
    <t>http://www.canhegat.com/</t>
  </si>
  <si>
    <t>d3ac39db-61e0-843d-96c6-b6ae7ca95f6b</t>
  </si>
  <si>
    <t>Canibuy</t>
  </si>
  <si>
    <t>http://www.canibuy.ca/</t>
  </si>
  <si>
    <t>27771ffb-e0bc-78a7-a129-c396a9867287</t>
  </si>
  <si>
    <t>Canica</t>
  </si>
  <si>
    <t>http://canica.no</t>
  </si>
  <si>
    <t>552daf74-5b2a-79c3-edb9-45e1f28c2ef0</t>
  </si>
  <si>
    <t>Canica Valore Estrategico</t>
  </si>
  <si>
    <t>http://valorestrategico.es</t>
  </si>
  <si>
    <t>cfe7f3d9-ad94-2eb7-48b5-67bb2ab8a2ba</t>
  </si>
  <si>
    <t>Canicom</t>
  </si>
  <si>
    <t>http://www.canicom.de</t>
  </si>
  <si>
    <t>99d21175-d066-f541-b373-7afdb4acba42</t>
  </si>
  <si>
    <t>Canics</t>
  </si>
  <si>
    <t>http://www.canics.com</t>
  </si>
  <si>
    <t>87baee06-de9c-e868-b365-f7e6d7c11705</t>
  </si>
  <si>
    <t>Canidium</t>
  </si>
  <si>
    <t>http://canidium.com</t>
  </si>
  <si>
    <t>769331e1-c990-ecb9-83e0-058a175bbca6</t>
  </si>
  <si>
    <t>CANIETI</t>
  </si>
  <si>
    <t>http://www.canieti.org/</t>
  </si>
  <si>
    <t>0d4b3cf2-21c3-782c-a967-c0e604a0db5d</t>
  </si>
  <si>
    <t>CANIFA</t>
  </si>
  <si>
    <t>http://canifa.com</t>
  </si>
  <si>
    <t>5b674d64-e7fe-cb9b-7cd5-b467e43ceb7d</t>
  </si>
  <si>
    <t>Canillas Construction &amp; Design</t>
  </si>
  <si>
    <t>http://www.canillas.es</t>
  </si>
  <si>
    <t>530a57da-47ca-2dec-c31c-be791eaafc6e</t>
  </si>
  <si>
    <t>Canimaan Software</t>
  </si>
  <si>
    <t>https://www.canimaansoftware.co.uk/</t>
  </si>
  <si>
    <t>a3a74330-1535-0170-055f-d343943c4bec</t>
  </si>
  <si>
    <t>Canine Companions for Independence</t>
  </si>
  <si>
    <t>http://www.cci.org/</t>
  </si>
  <si>
    <t>34f0dfec-d477-de74-3b37-572675295f70</t>
  </si>
  <si>
    <t>Canine Kit</t>
  </si>
  <si>
    <t>https://www.canine-kit.com/</t>
  </si>
  <si>
    <t>23f0ddcf-9e6e-0fb7-d6d7-7458bf167df0</t>
  </si>
  <si>
    <t>CanineCard</t>
  </si>
  <si>
    <t>http://www.caninecard.com</t>
  </si>
  <si>
    <t>22d5e01a-0ff4-e405-0c36-9f7626cfbaf1</t>
  </si>
  <si>
    <t>Canines</t>
  </si>
  <si>
    <t>http://dognition.com</t>
  </si>
  <si>
    <t>89bd4548-bd2b-7dcf-9e29-75588f366c9c</t>
  </si>
  <si>
    <t>CANINES FOR DISABLED KIDS INC</t>
  </si>
  <si>
    <t>http://caninesforkids.org</t>
  </si>
  <si>
    <t>02144784-14d5-22e1-800c-9f4e87917582</t>
  </si>
  <si>
    <t>CanisHub</t>
  </si>
  <si>
    <t>http://canishub.com</t>
  </si>
  <si>
    <t>8549b5ca-0e68-50a3-16ee-0bcfeea37a33</t>
  </si>
  <si>
    <t>Canisius College</t>
  </si>
  <si>
    <t>http://www.canisius.edu/</t>
  </si>
  <si>
    <t>5d05e8e4-ecac-91a4-a4a8-10348fc1ddfa</t>
  </si>
  <si>
    <t>CanIStream</t>
  </si>
  <si>
    <t>http://www.canistream.it/</t>
  </si>
  <si>
    <t>a0a5763a-c90e-795f-5df4-51eb11af78e1</t>
  </si>
  <si>
    <t>CanjeJuegos</t>
  </si>
  <si>
    <t>http://www.canjejuegos.com</t>
  </si>
  <si>
    <t>f8841135-8411-32a3-e8ee-259562898e20</t>
  </si>
  <si>
    <t>Cankdeska Cikana Community College</t>
  </si>
  <si>
    <t>http://www.littlehoop.edu/</t>
  </si>
  <si>
    <t>dfbe53bd-960d-0f9b-6f71-0a19ea4d89d7</t>
  </si>
  <si>
    <t>cankirituzlamba.com</t>
  </si>
  <si>
    <t>http://www.cankirituzlamba.com/</t>
  </si>
  <si>
    <t>1697e28a-07e5-010f-85a4-25fcb27de020</t>
  </si>
  <si>
    <t>Cankut Bagana Innovation Lab International</t>
  </si>
  <si>
    <t>http://www.cbilab.org/en/</t>
  </si>
  <si>
    <t>e041e472-a31c-21c8-91b7-5aff9c1194f3</t>
  </si>
  <si>
    <t>CanLeads</t>
  </si>
  <si>
    <t>http://canlead.net</t>
  </si>
  <si>
    <t>d9483d72-8d68-c26a-2b01-18f9f3b468e0</t>
  </si>
  <si>
    <t>Canless Air System</t>
  </si>
  <si>
    <t>http://www.canlessair.com</t>
  </si>
  <si>
    <t>c2b99b08-c2a3-ffcd-80c9-968cebe276f7</t>
  </si>
  <si>
    <t>Canlife</t>
  </si>
  <si>
    <t>http://www.canlife.cn</t>
  </si>
  <si>
    <t>95344e4c-c527-3a9c-b9e0-29edcf57ed82</t>
  </si>
  <si>
    <t>CanLII</t>
  </si>
  <si>
    <t>http://www.canlii.org/en/index.html</t>
  </si>
  <si>
    <t>09d31dda-a54f-3d30-3dd0-ebd70212871d</t>
  </si>
  <si>
    <t>Canlogic Solutions</t>
  </si>
  <si>
    <t>http://www.canlogic.eu</t>
  </si>
  <si>
    <t>6a494716-7889-cd25-a392-431a607fe37e</t>
  </si>
  <si>
    <t>Canmap</t>
  </si>
  <si>
    <t>http://www.jrcanmap.com/</t>
  </si>
  <si>
    <t>4b603b87-fdf2-3978-aa2b-a15ad70ca16e</t>
  </si>
  <si>
    <t>CanMarket</t>
  </si>
  <si>
    <t>http://www.canmarket.co.uk</t>
  </si>
  <si>
    <t>8d967d07-733c-d0a4-7954-85c4df44d18d</t>
  </si>
  <si>
    <t>CANMAX</t>
  </si>
  <si>
    <t>http://www.canmax.com.tw/</t>
  </si>
  <si>
    <t>569729aa-23a9-5f31-2e37-402605d77342</t>
  </si>
  <si>
    <t>CanModerate</t>
  </si>
  <si>
    <t>http://app.canmoderate.com</t>
  </si>
  <si>
    <t>61b288ce-2713-91b9-f46f-7a12b350d5e5</t>
  </si>
  <si>
    <t>Cann Group</t>
  </si>
  <si>
    <t>https://canngrouplimited.com</t>
  </si>
  <si>
    <t>d757c6b3-30d3-8821-0e9d-ee5d25381a40</t>
  </si>
  <si>
    <t>Canna Consumer Goods</t>
  </si>
  <si>
    <t>http://www.cannaconsumergoods.com/</t>
  </si>
  <si>
    <t>34bdce65-fdf9-f881-5315-818837c96902</t>
  </si>
  <si>
    <t>Canna Energy</t>
  </si>
  <si>
    <t>http://cannagetsome.com/</t>
  </si>
  <si>
    <t>60338f8d-15c1-4bfe-b11b-ad006d8492a7</t>
  </si>
  <si>
    <t>CANNA GROUP INC</t>
  </si>
  <si>
    <t>https://cannagroupinc.com/</t>
  </si>
  <si>
    <t>e79b8261-6ad3-b59d-38d5-6e11f03aa972</t>
  </si>
  <si>
    <t>Canna Holdings</t>
  </si>
  <si>
    <t>http://www.cannaholdings.com</t>
  </si>
  <si>
    <t>b3844bd7-420f-2352-ca12-5d764d78e087</t>
  </si>
  <si>
    <t>Canna Security America</t>
  </si>
  <si>
    <t>http://cannasecurity.com/</t>
  </si>
  <si>
    <t>5e29d12c-5477-d373-ca3a-e9c340741368</t>
  </si>
  <si>
    <t>Canna-Saver</t>
  </si>
  <si>
    <t>http://www.cannasaver.com/</t>
  </si>
  <si>
    <t>d71e81a1-c038-de1a-8d6e-347dc89de9da</t>
  </si>
  <si>
    <t>Cannabase</t>
  </si>
  <si>
    <t>http://cannabase.io</t>
  </si>
  <si>
    <t>5164ca40-8dee-e2ee-ee89-3ea1567429ff</t>
  </si>
  <si>
    <t>Cannabco Pharmaceutical Corp</t>
  </si>
  <si>
    <t>http://www.cannabco.ca</t>
  </si>
  <si>
    <t>ee6d9086-7636-5efb-0201-dcebda545e9d</t>
  </si>
  <si>
    <t>Cannabi-Tech</t>
  </si>
  <si>
    <t>https://www.cannabi-tech.com</t>
  </si>
  <si>
    <t>9662941f-6dcb-8625-cdf1-a4c53236fac1</t>
  </si>
  <si>
    <t>Cannabics Pharmaceuticals</t>
  </si>
  <si>
    <t>http://www.cannabics.com</t>
  </si>
  <si>
    <t>0841598e-4e43-4bdc-e29b-467979cf358c</t>
  </si>
  <si>
    <t>Cannabis</t>
  </si>
  <si>
    <t>http://www.xn--4dbcyzi5a.com/</t>
  </si>
  <si>
    <t>d65a0076-4ff1-c564-3e5e-2613efb95ce2</t>
  </si>
  <si>
    <t>Cannabis and Hemp Association</t>
  </si>
  <si>
    <t>http://www.cannabisandhemp.org/</t>
  </si>
  <si>
    <t>bfba9770-f672-bcdf-e53d-9bf4886a5c76</t>
  </si>
  <si>
    <t>Cannabis Business Executive</t>
  </si>
  <si>
    <t>https://www.cannabisbusinessexecutive.com</t>
  </si>
  <si>
    <t>3c83aa28-56fb-f0c7-e903-1e917f013300</t>
  </si>
  <si>
    <t>Cannabis Camera</t>
  </si>
  <si>
    <t>http://www.cannabiscamera.com/</t>
  </si>
  <si>
    <t>05024e07-dcb9-a288-3fe8-c4fe25fab924</t>
  </si>
  <si>
    <t>Cannabis Commodities Exchange</t>
  </si>
  <si>
    <t>https://www.cannaexchange.com</t>
  </si>
  <si>
    <t>c6e4d21a-eac3-5bab-3a48-f9e57c04d14d</t>
  </si>
  <si>
    <t>Cannabis Connect</t>
  </si>
  <si>
    <t>http://www.cannabisconnect.biz</t>
  </si>
  <si>
    <t>0fabe198-807e-1f4b-e077-9931c96f0c58</t>
  </si>
  <si>
    <t>Cannabis Hemp Exchange (The "CHEX")</t>
  </si>
  <si>
    <t>http://thechex.com/</t>
  </si>
  <si>
    <t>dd7dc184-1e21-3c46-0812-419a3fb00d94</t>
  </si>
  <si>
    <t>Cannabis On Fire</t>
  </si>
  <si>
    <t>http://www.cannabisonfire.com</t>
  </si>
  <si>
    <t>2e8f09f5-9eff-1c1b-762b-5708306d92fb</t>
  </si>
  <si>
    <t>Cannabis Rep Network</t>
  </si>
  <si>
    <t>http://cannabisrepnetwork.com/</t>
  </si>
  <si>
    <t>040d929f-82c3-2ea6-49d9-cdd56d35455d</t>
  </si>
  <si>
    <t>Cannabis Rocks!</t>
  </si>
  <si>
    <t>http://www.cannabisrocks.com/</t>
  </si>
  <si>
    <t>57314e40-406d-6e7d-839c-79dc37a3f05c</t>
  </si>
  <si>
    <t>Cannabis Training Institute</t>
  </si>
  <si>
    <t>http://www.cannabistraininginstitute.com/</t>
  </si>
  <si>
    <t>eb4ce78f-03e4-dd39-9982-6be117d53998</t>
  </si>
  <si>
    <t>Cannabis World Congress &amp; Business Expo</t>
  </si>
  <si>
    <t>http://www.cwcbexpo.com/</t>
  </si>
  <si>
    <t>57049687-1889-4c7f-9f16-5f67fbab2d4a</t>
  </si>
  <si>
    <t>Cannabis.Net</t>
  </si>
  <si>
    <t>https://cannabis.net/</t>
  </si>
  <si>
    <t>47bdb925-8df8-910f-d1e9-da3f8e1ef492</t>
  </si>
  <si>
    <t>CannabisCorp</t>
  </si>
  <si>
    <t>http://cannabiscorp.com/</t>
  </si>
  <si>
    <t>a8c8e57c-95e8-6b76-1ed3-d627bb98700e</t>
  </si>
  <si>
    <t>Cannabisoil.com</t>
  </si>
  <si>
    <t>http://cannabisoil.com/</t>
  </si>
  <si>
    <t>e78115a4-2c73-7cc0-3a17-a5420e864ef3</t>
  </si>
  <si>
    <t>Cannabix Technologies</t>
  </si>
  <si>
    <t>http://www.cannabixtechnologies.com/</t>
  </si>
  <si>
    <t>f3e5365c-0773-f9f1-280c-dd7562562027</t>
  </si>
  <si>
    <t>Cannabiz Media</t>
  </si>
  <si>
    <t>http://www.cannabiz.media</t>
  </si>
  <si>
    <t>641c18c2-aa42-03ba-b587-8dec3a3b87d0</t>
  </si>
  <si>
    <t>Cannablis &amp; Co</t>
  </si>
  <si>
    <t>http://cannablissandco.com</t>
  </si>
  <si>
    <t>e6a574de-bf67-df61-2932-02cd00372ad2</t>
  </si>
  <si>
    <t>Cannabox</t>
  </si>
  <si>
    <t>http://www.thecannabox.com</t>
  </si>
  <si>
    <t>71d8f543-2d88-e1fa-4bc9-df8856d0112f</t>
  </si>
  <si>
    <t>Cannabrand</t>
  </si>
  <si>
    <t>http://www.cannabrand.co</t>
  </si>
  <si>
    <t>2863bbae-32bd-3d02-12c9-5be6d13f7499</t>
  </si>
  <si>
    <t>CannaBuild</t>
  </si>
  <si>
    <t>http://cannabuild.me</t>
  </si>
  <si>
    <t>d43aaea9-1f9b-e484-cf1a-6aa22419135e</t>
  </si>
  <si>
    <t>CannaCaptures</t>
  </si>
  <si>
    <t>http://www.cannacaptures.com</t>
  </si>
  <si>
    <t>7750bf45-a995-dd26-84fe-83bb6e87e5b6</t>
  </si>
  <si>
    <t>Cannae</t>
  </si>
  <si>
    <t>http://cannae.com</t>
  </si>
  <si>
    <t>e4a905ce-016f-4868-898e-9b01078da4b1</t>
  </si>
  <si>
    <t>CannaFundr</t>
  </si>
  <si>
    <t>http://www.cannafundr.com</t>
  </si>
  <si>
    <t>e863368b-7aa2-505c-ad4e-aea4fe382cda</t>
  </si>
  <si>
    <t>CannaKorp</t>
  </si>
  <si>
    <t>http://www.cannakorp.com/</t>
  </si>
  <si>
    <t>55bcb9f1-2d96-dcda-ab84-160813003e02</t>
  </si>
  <si>
    <t>CannAlytical Research</t>
  </si>
  <si>
    <t>http://www.cannalyticalresearch.com/</t>
  </si>
  <si>
    <t>d39907fc-724d-970e-8464-507c4c2dd0de</t>
  </si>
  <si>
    <t>CannaMart</t>
  </si>
  <si>
    <t>http://www.cannamart.com</t>
  </si>
  <si>
    <t>ca47c740-3d7d-4277-5334-c159b90b576a</t>
  </si>
  <si>
    <t>Cannapages.com</t>
  </si>
  <si>
    <t>http://www.cannapages.com</t>
  </si>
  <si>
    <t>68392d48-aa07-abb1-eaf7-8b9f31f48845</t>
  </si>
  <si>
    <t>Cannapassion Club</t>
  </si>
  <si>
    <t>http://www.cannapassion.org</t>
  </si>
  <si>
    <t>fa65187b-6b71-b1e8-70ca-15bd3cd0beeb</t>
  </si>
  <si>
    <t>CannaPharmaRx</t>
  </si>
  <si>
    <t>http://cannapharmarx.com/</t>
  </si>
  <si>
    <t>ee26afc0-cd8b-b0ae-accb-3fa1b75e03cd</t>
  </si>
  <si>
    <t>CannaRegs</t>
  </si>
  <si>
    <t>https://cannaregs.com/#/</t>
  </si>
  <si>
    <t>ac8fc953-2653-5c2a-bb8a-7c76a7469d4c</t>
  </si>
  <si>
    <t>CannaRoyalty</t>
  </si>
  <si>
    <t>http://cannaroyalty.com/</t>
  </si>
  <si>
    <t>077fd3c9-95c5-76aa-acbd-7f22129250fc</t>
  </si>
  <si>
    <t>CannaSOS</t>
  </si>
  <si>
    <t>https://cannasos.com</t>
  </si>
  <si>
    <t>b11658df-d651-3ad5-47bb-5c9e4ef4a4f1</t>
  </si>
  <si>
    <t>CannaSurvey</t>
  </si>
  <si>
    <t>http://cannasurvey.com/</t>
  </si>
  <si>
    <t>1069de31-0e37-e65a-faba-0469612a6ef2</t>
  </si>
  <si>
    <t>CannaSys</t>
  </si>
  <si>
    <t>http://www.cannasys.com/</t>
  </si>
  <si>
    <t>f1e2e086-36fe-3a24-8a91-70835ad15131</t>
  </si>
  <si>
    <t>Cannatol</t>
  </si>
  <si>
    <t>http://www.cannatol.com</t>
  </si>
  <si>
    <t>fdefeb53-35f2-4049-32b0-9df5b3c78102</t>
  </si>
  <si>
    <t>CannaVest</t>
  </si>
  <si>
    <t>http://www.cannavest-europe.com</t>
  </si>
  <si>
    <t>de584249-9a6f-c18c-8cae-278c43a9b83e</t>
  </si>
  <si>
    <t>CannaWorx</t>
  </si>
  <si>
    <t>http://cannaworx.com/</t>
  </si>
  <si>
    <t>2b040677-c050-1bba-d340-d2abc700acec</t>
  </si>
  <si>
    <t>Cannby</t>
  </si>
  <si>
    <t>http://cannby.com/</t>
  </si>
  <si>
    <t>d93ca243-52d8-c7d0-ed82-2da4182ca1da</t>
  </si>
  <si>
    <t>Canndescent</t>
  </si>
  <si>
    <t>http://www.canndescent.com/</t>
  </si>
  <si>
    <t>ae1f4b67-c6bd-6ab9-aeb1-ad3d0a73db9d</t>
  </si>
  <si>
    <t>Cannection</t>
  </si>
  <si>
    <t>http://www.cannection.com</t>
  </si>
  <si>
    <t>f6b231f1-ce66-bdff-3629-8d5469efac55</t>
  </si>
  <si>
    <t>Canned Bananas</t>
  </si>
  <si>
    <t>http://www.canned-bananas.com</t>
  </si>
  <si>
    <t>aa99e8e8-4e99-7c56-5b15-5fd4a7e29622</t>
  </si>
  <si>
    <t>Canned Banners</t>
  </si>
  <si>
    <t>http://www.cannedbanners.com</t>
  </si>
  <si>
    <t>5fca77be-3ce6-5689-e6df-8f32b996e8e6</t>
  </si>
  <si>
    <t>Cannedapps</t>
  </si>
  <si>
    <t>http://www.cannedapps.com</t>
  </si>
  <si>
    <t>6a322f36-16c6-e92f-c422-3fdac94c6856</t>
  </si>
  <si>
    <t>Cannell Capital</t>
  </si>
  <si>
    <t>http://cannellcapital.com</t>
  </si>
  <si>
    <t>1d956e5a-fcf0-0e7c-7d09-41424f37f884</t>
  </si>
  <si>
    <t>Cannella Media</t>
  </si>
  <si>
    <t>http://cannellamedia.com/</t>
  </si>
  <si>
    <t>4fbe7343-7205-43f3-1a2c-7c41eb6a8091</t>
  </si>
  <si>
    <t>Cannella Response Television LLC</t>
  </si>
  <si>
    <t>http://drtv.com/</t>
  </si>
  <si>
    <t>5dd9493c-cd05-28d7-9e73-b70a08ce26f1</t>
  </si>
  <si>
    <t>Cannery Casino Resorts</t>
  </si>
  <si>
    <t>http://corporate.cannerycasinos.com/</t>
  </si>
  <si>
    <t>b2458cbc-7e77-66b1-a480-964d0c2b2da2</t>
  </si>
  <si>
    <t>Cannery Casino Resorts LLC</t>
  </si>
  <si>
    <t>http://www.cannerycasinos.com/</t>
  </si>
  <si>
    <t>386b38c5-d414-6af7-2d9a-733e32ab7392</t>
  </si>
  <si>
    <t>Cannery Row Companies</t>
  </si>
  <si>
    <t>http://canneryrow.com</t>
  </si>
  <si>
    <t>bcf1fb7a-658c-8b60-1ec9-699a04c1d794</t>
  </si>
  <si>
    <t>Cannes FAYET</t>
  </si>
  <si>
    <t>http://www.cannes-fayet.com</t>
  </si>
  <si>
    <t>c092922b-f6fc-1d66-203b-c1e3af082e4f</t>
  </si>
  <si>
    <t>Cannes Lions</t>
  </si>
  <si>
    <t>http://www.canneslions.com/</t>
  </si>
  <si>
    <t>c8bfde16-c854-a88c-7c0c-f0e852f5fced</t>
  </si>
  <si>
    <t>CANNEX Technologies Pvt. Ltd.</t>
  </si>
  <si>
    <t>http://www.cannextech.com</t>
  </si>
  <si>
    <t>67fb8892-997d-f6a6-f723-eefbd02a120b</t>
  </si>
  <si>
    <t>Cannibis Reports</t>
  </si>
  <si>
    <t>http://smokereports.com</t>
  </si>
  <si>
    <t>5ac652d6-ba8e-28fa-a77b-80ea825b9ba2</t>
  </si>
  <si>
    <t>Cannify</t>
  </si>
  <si>
    <t>http://www.cannify.co</t>
  </si>
  <si>
    <t>edb36a93-76b8-25d1-8c73-10aed534eded</t>
  </si>
  <si>
    <t>Cannigistics Agri-Solutions</t>
  </si>
  <si>
    <t>http://cannigistics.net/</t>
  </si>
  <si>
    <t>56db20ec-222d-00bd-649c-9180eab96a27</t>
  </si>
  <si>
    <t>CanniMed Therapeutics</t>
  </si>
  <si>
    <t>https://www.cannimed.ca/</t>
  </si>
  <si>
    <t>41a1e304-410c-f961-2c2c-68f4bed1cc1a</t>
  </si>
  <si>
    <t>Cannings Free Range Butchers</t>
  </si>
  <si>
    <t>https://canningsfreerangebutchers.com.au</t>
  </si>
  <si>
    <t>70541c46-79d1-43ad-02ab-013c6daacdad</t>
  </si>
  <si>
    <t>CannMedica Pharma</t>
  </si>
  <si>
    <t>http://cannmedica.com</t>
  </si>
  <si>
    <t>13943210-08ae-a051-cfae-28c7a7dd0a6f</t>
  </si>
  <si>
    <t>Cannon Brawl</t>
  </si>
  <si>
    <t>http://turtle-sandbox.com</t>
  </si>
  <si>
    <t>de7d94bc-e9a7-a8f2-edcc-adc1c2ee0fb3</t>
  </si>
  <si>
    <t>Cannon Express</t>
  </si>
  <si>
    <t>http://www.cannonexpress.net</t>
  </si>
  <si>
    <t>2a2de759-c183-f649-e1c2-78581304251d</t>
  </si>
  <si>
    <t>Cannon Group Inc</t>
  </si>
  <si>
    <t>http://www.cannon.com</t>
  </si>
  <si>
    <t>9150d377-9904-081f-1731-e6375bf5e307</t>
  </si>
  <si>
    <t>Cannon Insurance Agency</t>
  </si>
  <si>
    <t>http://www.cannoninsurance.com/</t>
  </si>
  <si>
    <t>0e3b92d3-c07c-ac85-9341-58928de55246</t>
  </si>
  <si>
    <t>Cannon Mihill &amp; Winkles, LLC</t>
  </si>
  <si>
    <t>http://www.atlbusinesslawyers.com/</t>
  </si>
  <si>
    <t>10bf2b5c-5c53-7127-94cd-6052fda1dfa4</t>
  </si>
  <si>
    <t>Cannon Motor Company</t>
  </si>
  <si>
    <t>http://www.cannonmotorcompany.com/</t>
  </si>
  <si>
    <t>f9df8003-06b6-246b-020b-ec0c8dd30302</t>
  </si>
  <si>
    <t>Cannon Pacific Services</t>
  </si>
  <si>
    <t>http://www.pacificsweeping.com/</t>
  </si>
  <si>
    <t>b8f06b78-4563-02a9-44be-3ed205d8c1a7</t>
  </si>
  <si>
    <t>Cannon River Associates</t>
  </si>
  <si>
    <t>http://cannonriverassociates.com/</t>
  </si>
  <si>
    <t>b280b9ba-b98f-c65a-fd0f-f83999a8714e</t>
  </si>
  <si>
    <t>Cannon Safe</t>
  </si>
  <si>
    <t>https://www.cannonsafe.com</t>
  </si>
  <si>
    <t>a6d70d56-e6e7-4c69-cae2-fca0204a61ea</t>
  </si>
  <si>
    <t>Cannon Technologies</t>
  </si>
  <si>
    <t>http://www.cannontech.co.uk/</t>
  </si>
  <si>
    <t>13ebe170-41e0-3faa-be78-023fba93496d</t>
  </si>
  <si>
    <t>Cannonball</t>
  </si>
  <si>
    <t>http://www.mycannonball.com</t>
  </si>
  <si>
    <t>d4bf97e3-2f9c-5e58-f38f-52109e4ce465</t>
  </si>
  <si>
    <t>Cannonball Corporation</t>
  </si>
  <si>
    <t>http://www.cannonball.io</t>
  </si>
  <si>
    <t>c43e4932-d65e-54fd-ca69-d233420c93db</t>
  </si>
  <si>
    <t>Cannonball Productions</t>
  </si>
  <si>
    <t>http://www.cannonballproductions.com</t>
  </si>
  <si>
    <t>7819a79c-5d96-8e34-c302-fa81e64bc4e6</t>
  </si>
  <si>
    <t>Cannondale</t>
  </si>
  <si>
    <t>http://www.cannondale.com</t>
  </si>
  <si>
    <t>0c421030-7e6a-8e44-82b0-d2f2bed50e87</t>
  </si>
  <si>
    <t>Cannondale Sports Group</t>
  </si>
  <si>
    <t>http://www.cannondalesportsunlimited.com</t>
  </si>
  <si>
    <t>16bb74d8-8b34-0685-7d32-8d967266aa37</t>
  </si>
  <si>
    <t>CannonDesign</t>
  </si>
  <si>
    <t>http://www.cannondesign.com/</t>
  </si>
  <si>
    <t>6a068f5a-687c-63a7-fd16-96b00cc6a524</t>
  </si>
  <si>
    <t>CANNP</t>
  </si>
  <si>
    <t>http://cannp.ca</t>
  </si>
  <si>
    <t>f654ae6e-1d67-f695-677d-1e4ea4f4e207</t>
  </si>
  <si>
    <t>Cannseal</t>
  </si>
  <si>
    <t>http://cannseal.com/</t>
  </si>
  <si>
    <t>23c76d61-dce4-2f6f-6863-bb1078398ea4</t>
  </si>
  <si>
    <t>CannTrust</t>
  </si>
  <si>
    <t>http://canntrust.ca/</t>
  </si>
  <si>
    <t>e2f44652-472e-08e5-439d-6255fd3b122a</t>
  </si>
  <si>
    <t>Cannuflow</t>
  </si>
  <si>
    <t>http://www.cannuflow.com/</t>
  </si>
  <si>
    <t>1cf7f458-4cd5-a6a5-1f84-f24ff1f45aab</t>
  </si>
  <si>
    <t>Canny</t>
  </si>
  <si>
    <t>https://wearecanny.uk/</t>
  </si>
  <si>
    <t>1246fb58-d3cb-3dc9-87e0-b3fb44d99a1e</t>
  </si>
  <si>
    <t>https://canny.io</t>
  </si>
  <si>
    <t>050f72b0-ef9d-eabb-f37d-17a4f12e3fd7</t>
  </si>
  <si>
    <t>Canny Cap</t>
  </si>
  <si>
    <t>http://www.cannycap.com</t>
  </si>
  <si>
    <t>5adaec37-97ec-04b2-b8a7-91feac8f4688</t>
  </si>
  <si>
    <t>Canny Coffee</t>
  </si>
  <si>
    <t>http://www.cannycoffee.com</t>
  </si>
  <si>
    <t>821c3744-43bf-8038-57b9-bbcc5b399d76</t>
  </si>
  <si>
    <t>Canny Digital</t>
  </si>
  <si>
    <t>http://www.canny.com.sg</t>
  </si>
  <si>
    <t>fa0cd723-ed46-e08a-4e27-435a93ad62ae</t>
  </si>
  <si>
    <t>Canny Road</t>
  </si>
  <si>
    <t>http://cannyroad.com</t>
  </si>
  <si>
    <t>8edda4a1-82bd-352d-ebdc-375e83b9d1d1</t>
  </si>
  <si>
    <t>cannycoupons</t>
  </si>
  <si>
    <t>http://www.cannycoupons.com</t>
  </si>
  <si>
    <t>5d6739e1-068b-56eb-e501-9a2cc04c3c8b</t>
  </si>
  <si>
    <t>CannyCrew Solutions</t>
  </si>
  <si>
    <t>http://cannycrew.com</t>
  </si>
  <si>
    <t>ae24965b-f6bf-fd6c-97b2-e0153527f03e</t>
  </si>
  <si>
    <t>CannyKart.com</t>
  </si>
  <si>
    <t>http://cannykart.com/</t>
  </si>
  <si>
    <t>dea29f7a-6c50-91ca-0540-00e26d6d990e</t>
  </si>
  <si>
    <t>Cano Health</t>
  </si>
  <si>
    <t>http://canohealth.com/</t>
  </si>
  <si>
    <t>7ace883e-9d16-d40a-25df-7e2e1c335ea7</t>
  </si>
  <si>
    <t>Cano Onatli</t>
  </si>
  <si>
    <t>http://www.webdevelopersweden.com</t>
  </si>
  <si>
    <t>2f4bd0b3-9bde-f03b-1add-32fa7bdbf01e</t>
  </si>
  <si>
    <t>CanO Water</t>
  </si>
  <si>
    <t>http://www.canowater.com</t>
  </si>
  <si>
    <t>b630a8dc-56b5-6e7e-4044-2177a57687a0</t>
  </si>
  <si>
    <t>Canoe</t>
  </si>
  <si>
    <t>http://en.canoe.com/</t>
  </si>
  <si>
    <t>ea0bc523-b43f-5944-444c-b1ac760b883f</t>
  </si>
  <si>
    <t>Canoe Delivery</t>
  </si>
  <si>
    <t>https://www.canoedelivery.com</t>
  </si>
  <si>
    <t>c43e0c8d-45c0-8650-4c2c-4d5cce3f3736</t>
  </si>
  <si>
    <t>Canoe Financial</t>
  </si>
  <si>
    <t>http://www.canoefinancial.com/</t>
  </si>
  <si>
    <t>59fc8b49-759c-53fd-8058-2887b49a8fa0</t>
  </si>
  <si>
    <t>Canoe Messenger</t>
  </si>
  <si>
    <t>http://canoemessenger.com</t>
  </si>
  <si>
    <t>1c396b44-3670-8190-2a05-27764dfcf080</t>
  </si>
  <si>
    <t>Canoe Software</t>
  </si>
  <si>
    <t>http://www.canoesoftware.com/</t>
  </si>
  <si>
    <t>33f23fee-b450-ba0c-8e0b-fba28cc73349</t>
  </si>
  <si>
    <t>Canoe.ca</t>
  </si>
  <si>
    <t>http://canoe.ca</t>
  </si>
  <si>
    <t>9fc8dbd0-0668-6868-9c36-6528acd2a5d5</t>
  </si>
  <si>
    <t>Canoga Park High School</t>
  </si>
  <si>
    <t>http://www.canogaparkhs.org/</t>
  </si>
  <si>
    <t>4256ae96-7ad1-e263-d136-7b24b692564e</t>
  </si>
  <si>
    <t>Canoga Park Patient Group</t>
  </si>
  <si>
    <t>http://www.cppgcollective.com/</t>
  </si>
  <si>
    <t>91f13376-42c6-4f6c-d5df-eca466768932</t>
  </si>
  <si>
    <t>Canoga Perkins</t>
  </si>
  <si>
    <t>http://www.canoga.com/</t>
  </si>
  <si>
    <t>c66a6776-37f6-301b-6938-9dd218005bb6</t>
  </si>
  <si>
    <t>Canon</t>
  </si>
  <si>
    <t>http://www.canon.com</t>
  </si>
  <si>
    <t>dbe4fad2-c4d2-e4a3-e6b7-3b40cd55b9e9</t>
  </si>
  <si>
    <t>Canon Australia</t>
  </si>
  <si>
    <t>https://www.canon.com.au/</t>
  </si>
  <si>
    <t>d48a3b6e-b083-0162-b595-1a1ab86e738f</t>
  </si>
  <si>
    <t>Canon Broadcast Lenses</t>
  </si>
  <si>
    <t>https://www.usa.canon.com</t>
  </si>
  <si>
    <t>f41eaf12-1299-8c5e-3681-adae016ac6ad</t>
  </si>
  <si>
    <t>Canon Custome Service</t>
  </si>
  <si>
    <t>http://www.dycineglobal.us/canonprinter-support.php</t>
  </si>
  <si>
    <t>122dffb8-3780-c3a7-186d-a7bf95c3ac94</t>
  </si>
  <si>
    <t>Canon Finetech</t>
  </si>
  <si>
    <t>http://www.canon-finetech.co.jp</t>
  </si>
  <si>
    <t>9e3e81a8-7790-9533-0a15-30fd58da517e</t>
  </si>
  <si>
    <t>Canon Information and Imaging Solutions</t>
  </si>
  <si>
    <t>https://www.ciis.canon.com</t>
  </si>
  <si>
    <t>37366a25-f4f9-68fc-9651-e18e1768435f</t>
  </si>
  <si>
    <t>Canon Recruiting Group</t>
  </si>
  <si>
    <t>http://www.canonrecruiting.com</t>
  </si>
  <si>
    <t>51677951-8e39-7df3-66b1-0f8aa64f9364</t>
  </si>
  <si>
    <t>Canon Research Centre France</t>
  </si>
  <si>
    <t>http://www.crf.canon.fr/</t>
  </si>
  <si>
    <t>29fac10c-dc16-e6a7-c46a-470e0e2d6cf2</t>
  </si>
  <si>
    <t>Canon Rumors</t>
  </si>
  <si>
    <t>http://www.canonrumors.com/</t>
  </si>
  <si>
    <t>0af1cbb0-2ef2-d389-8e35-d6a650227b0a</t>
  </si>
  <si>
    <t>Canon Solutions America</t>
  </si>
  <si>
    <t>https://csa.canon.com</t>
  </si>
  <si>
    <t>f9f1734a-34ce-1b9b-a60d-592e62eb6ac2</t>
  </si>
  <si>
    <t>CanonCode</t>
  </si>
  <si>
    <t>http://www.canoncode.com</t>
  </si>
  <si>
    <t>8030dc24-137b-a83d-790a-79a1288fed1a</t>
  </si>
  <si>
    <t>Canongate Books</t>
  </si>
  <si>
    <t>http://www.canongate.tv</t>
  </si>
  <si>
    <t>4849ba47-5570-2ab8-e86c-72159eb9c36b</t>
  </si>
  <si>
    <t>Canonical</t>
  </si>
  <si>
    <t>http://www.canonical.com</t>
  </si>
  <si>
    <t>cf8195da-1b33-f2db-5f89-07f3e6395c16</t>
  </si>
  <si>
    <t>Canoo</t>
  </si>
  <si>
    <t>http://www.canoo.com/</t>
  </si>
  <si>
    <t>fc16f07c-83f9-f643-2e97-fef1f67da8d2</t>
  </si>
  <si>
    <t>Canoodle Professional Pet Sitting</t>
  </si>
  <si>
    <t>http://canoodlepetsitters.com</t>
  </si>
  <si>
    <t>1076d3b5-f3c7-1c56-5c25-fe38d6c26fbf</t>
  </si>
  <si>
    <t>Canooli</t>
  </si>
  <si>
    <t>http://canooli.com/</t>
  </si>
  <si>
    <t>17534223-9344-56a7-140b-847bd0bd3403</t>
  </si>
  <si>
    <t>CanoP</t>
  </si>
  <si>
    <t>http://www.canop.fr</t>
  </si>
  <si>
    <t>02696806-3b96-3aa4-7eae-91518970ee6a</t>
  </si>
  <si>
    <t>Canopee Finance</t>
  </si>
  <si>
    <t>http://www.canopeefinance.fr</t>
  </si>
  <si>
    <t>79a017b4-49a8-01e0-516f-0eb6eb93b57d</t>
  </si>
  <si>
    <t>Canopei</t>
  </si>
  <si>
    <t>https://canopei.com</t>
  </si>
  <si>
    <t>6f83110b-493d-aa7e-6c0e-92661cd4f5a6</t>
  </si>
  <si>
    <t>Canopi</t>
  </si>
  <si>
    <t>http://thecanopiagency.com</t>
  </si>
  <si>
    <t>45187843-73dc-36a3-d0a6-84b61220306e</t>
  </si>
  <si>
    <t>Canopi LLP</t>
  </si>
  <si>
    <t>https://canopi.in/index.html</t>
  </si>
  <si>
    <t>ebb6bb34-8aba-506d-1676-0e187ef90573</t>
  </si>
  <si>
    <t>Canopus BioPharma</t>
  </si>
  <si>
    <t>http://www.canopusbiopharma.com</t>
  </si>
  <si>
    <t>eca7000f-18b1-effa-feea-a80e1fd1ab77</t>
  </si>
  <si>
    <t>Canopus Infosystems Pvt. Ltd.</t>
  </si>
  <si>
    <t>http://www.canopusinfosystems.com</t>
  </si>
  <si>
    <t>46efeb13-da86-82aa-23d3-82c5b1b75bc6</t>
  </si>
  <si>
    <t>Canopus Innovative Technologies</t>
  </si>
  <si>
    <t>http://canopuslab.com/</t>
  </si>
  <si>
    <t>29bd5f04-58d1-eee0-3288-8fe62190c8d0</t>
  </si>
  <si>
    <t>Canopus Research</t>
  </si>
  <si>
    <t>http://www.canopusresearch.com</t>
  </si>
  <si>
    <t>102967f5-d39d-ac31-518f-8d05a3bb7d96</t>
  </si>
  <si>
    <t>Canopy</t>
  </si>
  <si>
    <t>http://canopy.co</t>
  </si>
  <si>
    <t>9414defe-e10a-ac97-7c9e-0e72e5440ec6</t>
  </si>
  <si>
    <t>https://www.trycanopy.com</t>
  </si>
  <si>
    <t>f0f74f4d-dd8a-d998-fb33-7805b5449e20</t>
  </si>
  <si>
    <t>http://canopy.org/</t>
  </si>
  <si>
    <t>0e22751f-0c5c-1b77-650f-bc8a2774ebcd</t>
  </si>
  <si>
    <t>https://canopy.sg/</t>
  </si>
  <si>
    <t>26f34f26-6a64-3f7d-89bb-5f008d5bd8c9</t>
  </si>
  <si>
    <t>http://investcanopy.com/</t>
  </si>
  <si>
    <t>9c1a7f36-f9bb-993b-3c96-304fac07e95b</t>
  </si>
  <si>
    <t>https://www.canopyfa.com</t>
  </si>
  <si>
    <t>548ead92-eb62-266d-9456-9de39399616f</t>
  </si>
  <si>
    <t>https://www.canopycareers.com</t>
  </si>
  <si>
    <t>991930c4-8419-f70b-09c3-7b751c6d3e92</t>
  </si>
  <si>
    <t>Canopy &amp; Co.</t>
  </si>
  <si>
    <t>http://www.canopyandco.co.uk/</t>
  </si>
  <si>
    <t>d8ac7f33-5db6-47a8-2b8e-c2a5ec0ab021</t>
  </si>
  <si>
    <t>Canopy Biosciences</t>
  </si>
  <si>
    <t>http://www.canopybiosciences.com</t>
  </si>
  <si>
    <t>c4696708-4a09-804d-0d06-52fd2e6ebca9</t>
  </si>
  <si>
    <t>Canopy Capital Partners</t>
  </si>
  <si>
    <t>http://www.canopycap.com</t>
  </si>
  <si>
    <t>0a2cf081-1195-2d6f-0a86-3f6505dd75b5</t>
  </si>
  <si>
    <t>Canopy City</t>
  </si>
  <si>
    <t>http://www.canopy.city/</t>
  </si>
  <si>
    <t>f8cd52c0-9b11-bde1-04f2-ba20b9914f95</t>
  </si>
  <si>
    <t>Canopy Financial</t>
  </si>
  <si>
    <t>http://www.canopyfi.com</t>
  </si>
  <si>
    <t>a5e785fe-42ef-09c3-efed-edf0c47eb397</t>
  </si>
  <si>
    <t>Canopy Gap</t>
  </si>
  <si>
    <t>http://canopygap.com</t>
  </si>
  <si>
    <t>31923f5f-ef73-0745-3575-92f2c7aef8bd</t>
  </si>
  <si>
    <t>Canopy Group</t>
  </si>
  <si>
    <t>http://www.thecanopygroup.com</t>
  </si>
  <si>
    <t>c608ef16-01c5-38f1-d6b2-df3df8f2db83</t>
  </si>
  <si>
    <t>Canopy Growth</t>
  </si>
  <si>
    <t>https://www.canopygrowth.com/</t>
  </si>
  <si>
    <t>bba5f482-a62f-9ac0-8390-b74d875da9f5</t>
  </si>
  <si>
    <t>Canopy Inc.</t>
  </si>
  <si>
    <t>http://canopyvoice.com/</t>
  </si>
  <si>
    <t>f0d36cb4-22fd-f978-7792-b7a247a9320b</t>
  </si>
  <si>
    <t>Canopy Innovations</t>
  </si>
  <si>
    <t>http://www.canopyapps.com</t>
  </si>
  <si>
    <t>9a218b66-38f7-02eb-eaaf-32de78efbf35</t>
  </si>
  <si>
    <t>Canopy International</t>
  </si>
  <si>
    <t>http://www.canopyint.com</t>
  </si>
  <si>
    <t>85f483e8-2408-e061-b1bf-29cad0c2311d</t>
  </si>
  <si>
    <t>Canopy Labs</t>
  </si>
  <si>
    <t>http://canopylabs.com</t>
  </si>
  <si>
    <t>31e33945-f826-cd39-742f-0d498b95016e</t>
  </si>
  <si>
    <t>canopy lawncare</t>
  </si>
  <si>
    <t>https://www.canopylawncare.com/</t>
  </si>
  <si>
    <t>7f92636b-6f49-b408-9fba-ee15a2dffaf4</t>
  </si>
  <si>
    <t>Canopy Power</t>
  </si>
  <si>
    <t>http://canopypower.com</t>
  </si>
  <si>
    <t>4d20d332-a8a8-23ce-85ed-4ccd2c41742f</t>
  </si>
  <si>
    <t>Canopy San Diego</t>
  </si>
  <si>
    <t>http://canopysd.com/</t>
  </si>
  <si>
    <t>c1fc883b-e21d-53b7-211c-06928531e683</t>
  </si>
  <si>
    <t>Canopy Systems</t>
  </si>
  <si>
    <t>http://www.canopysystems.com</t>
  </si>
  <si>
    <t>88b12149-cdfe-4528-f94c-d9026659e389</t>
  </si>
  <si>
    <t>Canopy Tax</t>
  </si>
  <si>
    <t>http://www.canopytax.com</t>
  </si>
  <si>
    <t>22a71e7f-0e47-011c-6f5e-a13185aab59f</t>
  </si>
  <si>
    <t>Canopy Ventures</t>
  </si>
  <si>
    <t>http://www.canopy.com</t>
  </si>
  <si>
    <t>96166237-5f7d-8606-97db-180a1e72637a</t>
  </si>
  <si>
    <t>CanopyBoulder</t>
  </si>
  <si>
    <t>http://www.canopyboulder.com</t>
  </si>
  <si>
    <t>8dd1baec-97e1-d6f3-5852-f1c222483a88</t>
  </si>
  <si>
    <t>CanopyHR Solutions</t>
  </si>
  <si>
    <t>http://www.canopyhr.com</t>
  </si>
  <si>
    <t>1445fe26-0d6a-e543-4351-09bac92964c9</t>
  </si>
  <si>
    <t>CanopyLAB</t>
  </si>
  <si>
    <t>http://canopylab.com/</t>
  </si>
  <si>
    <t>6d41fd09-af11-0104-f0d3-0b905c158acc</t>
  </si>
  <si>
    <t>Canovate</t>
  </si>
  <si>
    <t>http://www.canovate.com/</t>
  </si>
  <si>
    <t>86d6473e-1e37-1e2b-3802-d28d33970932</t>
  </si>
  <si>
    <t>Canpages</t>
  </si>
  <si>
    <t>http://www.canpages.ca</t>
  </si>
  <si>
    <t>e1d17b95-46f3-79ea-e5c7-d2918f11f4fc</t>
  </si>
  <si>
    <t>Canpar Transport</t>
  </si>
  <si>
    <t>http://www.canpar.com/</t>
  </si>
  <si>
    <t>ca8bbb38-c19c-5ae8-ffeb-098363da9350</t>
  </si>
  <si>
    <t>Canright Communications</t>
  </si>
  <si>
    <t>http://canrightcommunications.com</t>
  </si>
  <si>
    <t>54fe5b6e-07b8-810d-2296-ffc6d1c6d3d6</t>
  </si>
  <si>
    <t>Canrim Ventures</t>
  </si>
  <si>
    <t>http://www.canrimventures.com/</t>
  </si>
  <si>
    <t>cd7738b3-9ad3-9e6f-d5af-09297dda6f85</t>
  </si>
  <si>
    <t>Canrock Ventures</t>
  </si>
  <si>
    <t>http://www.canrockventures.com</t>
  </si>
  <si>
    <t>468f84c9-d3cf-80a6-d572-685e9679a7bd</t>
  </si>
  <si>
    <t>Canseeno Augmented Reality</t>
  </si>
  <si>
    <t>http://www.canseeno.com</t>
  </si>
  <si>
    <t>f11d445d-559d-c7c5-a9c4-9c678a33d0c1</t>
  </si>
  <si>
    <t>Cansel</t>
  </si>
  <si>
    <t>http://www.cansel.ca</t>
  </si>
  <si>
    <t>9a0aa067-84d7-5269-3a1e-8417e0f7264d</t>
  </si>
  <si>
    <t>CanSino Biologics</t>
  </si>
  <si>
    <t>http://cansinotech.com/</t>
  </si>
  <si>
    <t>9ee67514-58e3-2038-a9e0-54ca4adde588</t>
  </si>
  <si>
    <t>Canso Investment Counsel</t>
  </si>
  <si>
    <t>http://www.cansofunds.com/</t>
  </si>
  <si>
    <t>17ac6939-5f27-c5e0-2857-0edea529c5c5</t>
  </si>
  <si>
    <t>CanSport LIVE</t>
  </si>
  <si>
    <t>http://cansportlive.com</t>
  </si>
  <si>
    <t>1e424751-74c6-7d99-8664-a77477d7b0eb</t>
  </si>
  <si>
    <t>CANSTAR</t>
  </si>
  <si>
    <t>http://www.canstar.com.au</t>
  </si>
  <si>
    <t>a4b62830-e152-c589-63ab-888ff06e5083</t>
  </si>
  <si>
    <t>CanSurround</t>
  </si>
  <si>
    <t>http://cansurround.com/</t>
  </si>
  <si>
    <t>14f60653-e4f4-d47d-ec21-7b3197edc152</t>
  </si>
  <si>
    <t>Canta.NET</t>
  </si>
  <si>
    <t>http://www.canta.net/</t>
  </si>
  <si>
    <t>585ad788-ac8b-640f-190d-c05bcecc7bba</t>
  </si>
  <si>
    <t>Cantab Biopharmaceuticals</t>
  </si>
  <si>
    <t>http://www.cantabbio.com</t>
  </si>
  <si>
    <t>2022d32e-2d1b-cf2c-9e77-8078f55958b9</t>
  </si>
  <si>
    <t>Cantab Capital Partners</t>
  </si>
  <si>
    <t>http://www.cantabcapital.com</t>
  </si>
  <si>
    <t>644577d2-1527-3029-c2ef-a17f542b9bbe</t>
  </si>
  <si>
    <t>Cantabria Capital</t>
  </si>
  <si>
    <t>http://www.cantabriacapital.com</t>
  </si>
  <si>
    <t>e47c018e-1d69-9899-7987-b6fcca61966c</t>
  </si>
  <si>
    <t>Cantalop</t>
  </si>
  <si>
    <t>https://www.cantalop.com</t>
  </si>
  <si>
    <t>3e022ab4-4c22-29a7-1a72-4a64f970f985</t>
  </si>
  <si>
    <t>Cantaloupe Systems</t>
  </si>
  <si>
    <t>http://www.cantaloupesys.com</t>
  </si>
  <si>
    <t>93630886-f785-077c-f4cf-1ddc75e198fa</t>
  </si>
  <si>
    <t>Cantaloupe.TV</t>
  </si>
  <si>
    <t>http://cantaloupe.tv</t>
  </si>
  <si>
    <t>9b0ef4a6-592f-d07b-ad7d-1092ac84fa94</t>
  </si>
  <si>
    <t>cantanding</t>
  </si>
  <si>
    <t>http://www.cantanding.com</t>
  </si>
  <si>
    <t>4f0fc9a8-7e02-6c10-6391-471f27dec72f</t>
  </si>
  <si>
    <t>Cantargia</t>
  </si>
  <si>
    <t>http://www.cantargia.com</t>
  </si>
  <si>
    <t>5413ff1f-8726-a963-89b4-0e0afaa86b32</t>
  </si>
  <si>
    <t>Cantata group</t>
  </si>
  <si>
    <t>http://www.cantatagroup.com</t>
  </si>
  <si>
    <t>43a7d0a3-1c09-300b-1f12-6268c0e0663a</t>
  </si>
  <si>
    <t>Cantata Technologies</t>
  </si>
  <si>
    <t>http://www.cantata.com</t>
  </si>
  <si>
    <t>b5ee1b29-c7d0-f37e-ec8c-90b9927ea35a</t>
  </si>
  <si>
    <t>CantataTechnology</t>
  </si>
  <si>
    <t>http://www.cantata.in</t>
  </si>
  <si>
    <t>324c1b84-8e8e-62ab-87c8-9183d4278dcf</t>
  </si>
  <si>
    <t>Cantate Dot Co</t>
  </si>
  <si>
    <t>https://cantate.co</t>
  </si>
  <si>
    <t>2ab296be-5a2e-0af1-385f-8840e52aa457</t>
  </si>
  <si>
    <t>Cantcha</t>
  </si>
  <si>
    <t>http://www.cantcha.com</t>
  </si>
  <si>
    <t>5237114c-fd26-f106-e398-8a0aa5494d8a</t>
  </si>
  <si>
    <t>Cantech</t>
  </si>
  <si>
    <t>http://www.cantech.com</t>
  </si>
  <si>
    <t>1c9fd35a-e602-38cb-04b4-fabebe1fe914</t>
  </si>
  <si>
    <t>CanTech Canada</t>
  </si>
  <si>
    <t>http://www.cantechcanada.com/</t>
  </si>
  <si>
    <t>8a3d0371-de6c-882d-36b0-a6cb15d633dd</t>
  </si>
  <si>
    <t>CanTech Capital</t>
  </si>
  <si>
    <t>http://www.cantechcapital.com/toronto</t>
  </si>
  <si>
    <t>3eaeda19-e9e5-c1ff-6fb8-ab35dbe7f0b3</t>
  </si>
  <si>
    <t>Cantech Letter</t>
  </si>
  <si>
    <t>http://www.cantechletter.com</t>
  </si>
  <si>
    <t>6936402d-dbda-73a0-6321-b4fe9e06cf3f</t>
  </si>
  <si>
    <t>Canteen, NA</t>
  </si>
  <si>
    <t>http://canteen.com</t>
  </si>
  <si>
    <t>2056f435-33d8-3fce-7ae3-d4291a874aff</t>
  </si>
  <si>
    <t>Cantega Technologies</t>
  </si>
  <si>
    <t>http://www.cantega.com/</t>
  </si>
  <si>
    <t>869387bc-82dd-b924-7297-388578f0e5ce</t>
  </si>
  <si>
    <t>cantek</t>
  </si>
  <si>
    <t>http://www.cantek-toner-cartridge.com</t>
  </si>
  <si>
    <t>d6d2b36c-308a-106f-c00a-0f70c5224207</t>
  </si>
  <si>
    <t>Cantel Medical</t>
  </si>
  <si>
    <t>http://www.cantelmedical.com</t>
  </si>
  <si>
    <t>041f813e-76c9-4eff-0fad-636c796ab919</t>
  </si>
  <si>
    <t>Cantemo</t>
  </si>
  <si>
    <t>http://www.cantemo.com</t>
  </si>
  <si>
    <t>54394718-f152-db42-9b91-75d531a210ce</t>
  </si>
  <si>
    <t>Canter Capital</t>
  </si>
  <si>
    <t>http://cantercapital.com</t>
  </si>
  <si>
    <t>355a21f0-4864-b117-a333-324506ccc04b</t>
  </si>
  <si>
    <t>Canter Equity</t>
  </si>
  <si>
    <t>http://www.canterep.com/</t>
  </si>
  <si>
    <t>5a6c24be-872e-e31a-4e00-2059b870d1ca</t>
  </si>
  <si>
    <t>Cantera Resources</t>
  </si>
  <si>
    <t>http://www.canteraenergy.com</t>
  </si>
  <si>
    <t>262ba851-085b-9aba-3b20-44576d5bba93</t>
  </si>
  <si>
    <t>Canterbury Capital</t>
  </si>
  <si>
    <t>http://canterburycapitalllc.com/</t>
  </si>
  <si>
    <t>3098248d-4d7f-8ce7-1a97-8cb00118b6b2</t>
  </si>
  <si>
    <t>Canterbury Choral Society</t>
  </si>
  <si>
    <t>http://www.canterburychoral.org/</t>
  </si>
  <si>
    <t>cb12cbe0-75a6-d47d-c147-bc48fc8a746c</t>
  </si>
  <si>
    <t>Canterbury Christ Church University</t>
  </si>
  <si>
    <t>http://www.canterbury.ac.uk/</t>
  </si>
  <si>
    <t>87d7f00a-daca-4676-6a16-30742bf0a7c7</t>
  </si>
  <si>
    <t>Canterbury Development Corporation</t>
  </si>
  <si>
    <t>http://www.cdc.org.nz</t>
  </si>
  <si>
    <t>df7cd234-926d-2dab-5c47-9fab1ef49fd6</t>
  </si>
  <si>
    <t>Canterbury Law Group</t>
  </si>
  <si>
    <t>http://www.canterburylawgroup.com/</t>
  </si>
  <si>
    <t>f2bf4031-8e30-12c3-32a2-d32ae7984876</t>
  </si>
  <si>
    <t>Canterbury Motoring World</t>
  </si>
  <si>
    <t>http://www.canterburymotoringworld.co.uk</t>
  </si>
  <si>
    <t>355fc015-b3eb-d3f6-ad2b-634850496973</t>
  </si>
  <si>
    <t>Canterbury Park Capital</t>
  </si>
  <si>
    <t>http://www.canparkcap.com/</t>
  </si>
  <si>
    <t>c98134b4-2bd8-c2c3-5005-3f8d49333ff5</t>
  </si>
  <si>
    <t>Canterbury Partners</t>
  </si>
  <si>
    <t>http://www.canterburypartners.com.au</t>
  </si>
  <si>
    <t>dc71244a-04e5-0f85-6aff-8a5fbb862f3c</t>
  </si>
  <si>
    <t>Canterbury Software Cluster</t>
  </si>
  <si>
    <t>http://canterburytech.nz</t>
  </si>
  <si>
    <t>8896754b-125d-f21e-667c-2069f66c3e9f</t>
  </si>
  <si>
    <t>Cantervision</t>
  </si>
  <si>
    <t>https://angel.co/cantervision</t>
  </si>
  <si>
    <t>1bbc364f-abc1-fcd1-6082-7d3069760a52</t>
  </si>
  <si>
    <t>Cantex Pharmaceuticals</t>
  </si>
  <si>
    <t>http://cantex.com</t>
  </si>
  <si>
    <t>d2c16dd5-4ae0-0a3c-7cf0-c20c457f9b25</t>
  </si>
  <si>
    <t>Canticos</t>
  </si>
  <si>
    <t>http://www.canticosworld.com</t>
  </si>
  <si>
    <t>4dd8319e-96fe-b05f-bc68-876359ec5798</t>
  </si>
  <si>
    <t>CANTIERE SAVONA</t>
  </si>
  <si>
    <t>http://cantieresavona.it/en</t>
  </si>
  <si>
    <t>07479192-4f97-d55f-6dd8-a0c403211484</t>
  </si>
  <si>
    <t>CanTik Salon Bali</t>
  </si>
  <si>
    <t>http://www.cantiksalon.co.id</t>
  </si>
  <si>
    <t>419d2de5-eca9-48a9-1096-c9845e986bf3</t>
  </si>
  <si>
    <t>CANTIK.COM</t>
  </si>
  <si>
    <t>http://www.cantik.com</t>
  </si>
  <si>
    <t>1cd4f525-e532-6631-87bb-d34b9cc580c5</t>
  </si>
  <si>
    <t>Cantillon Capital Management</t>
  </si>
  <si>
    <t>https://www.cantillon.com/</t>
  </si>
  <si>
    <t>6b3391c1-b193-648c-d49a-0452737c00d4</t>
  </si>
  <si>
    <t>Cantimer</t>
  </si>
  <si>
    <t>http://www.cantimer.com</t>
  </si>
  <si>
    <t>dcf80cdb-100f-a75d-d5d6-fc0b217f06b8</t>
  </si>
  <si>
    <t>Cantina</t>
  </si>
  <si>
    <t>http://cantina.co/</t>
  </si>
  <si>
    <t>f72fb4c9-014d-1a6f-e111-3686ec246619</t>
  </si>
  <si>
    <t>Cantina FÌÄåÁcil</t>
  </si>
  <si>
    <t>http://www.cantinafacil.me/</t>
  </si>
  <si>
    <t>723415b5-cd73-9152-114b-0f5bd0464056</t>
  </si>
  <si>
    <t>cantinio</t>
  </si>
  <si>
    <t>https://www.cantinio.com/</t>
  </si>
  <si>
    <t>6e69ab86-8fc7-6ea6-f38c-31792dff4505</t>
  </si>
  <si>
    <t>Canto</t>
  </si>
  <si>
    <t>http://www.canto.com/</t>
  </si>
  <si>
    <t>04199755-81c4-5961-a459-60cb7c9c4a33</t>
  </si>
  <si>
    <t>Canto Ing.</t>
  </si>
  <si>
    <t>http://prototypen.de</t>
  </si>
  <si>
    <t>1a609c7e-5d8e-c0d0-9cdc-80ce0b2d6fc5</t>
  </si>
  <si>
    <t>Canton City Schools Adult Community Education</t>
  </si>
  <si>
    <t>http://www.ccsdistrict.org/</t>
  </si>
  <si>
    <t>667679cf-c8b9-1c34-2049-ba54411f0228</t>
  </si>
  <si>
    <t>Canton Elevator</t>
  </si>
  <si>
    <t>https://cantonelevator.com/</t>
  </si>
  <si>
    <t>c4b18e2e-5947-ac24-8343-8788dc1da9d0</t>
  </si>
  <si>
    <t>Canton Fair Service</t>
  </si>
  <si>
    <t>http://cantonfair-service.com/english/</t>
  </si>
  <si>
    <t>ca718a1a-70fa-a129-813f-0d69c71d75b4</t>
  </si>
  <si>
    <t>Canton Hermidas</t>
  </si>
  <si>
    <t>http://www.cantonhermidas.com</t>
  </si>
  <si>
    <t>e23b316e-72a6-db00-b5a6-a01cab727c57</t>
  </si>
  <si>
    <t>Canton Venture Capital</t>
  </si>
  <si>
    <t>http://www.c-vcc.com</t>
  </si>
  <si>
    <t>6d067afb-e931-9e9a-3d6d-2e7975745443</t>
  </si>
  <si>
    <t>canton-trade.com</t>
  </si>
  <si>
    <t>http://www.canton-trade.com/</t>
  </si>
  <si>
    <t>de1ac4c9-2eff-587d-b4d2-89590fe861ef</t>
  </si>
  <si>
    <t>Cantor Art Center</t>
  </si>
  <si>
    <t>http://museum.stanford.edu</t>
  </si>
  <si>
    <t>2a62e886-fe55-2f4c-d97a-087d8d947992</t>
  </si>
  <si>
    <t>Cantor Colburn</t>
  </si>
  <si>
    <t>http://www.cantorcolburn.com/</t>
  </si>
  <si>
    <t>9bf1bf3a-7948-af19-02b9-08c4e69f00c8</t>
  </si>
  <si>
    <t>Cantor Fitzgerald</t>
  </si>
  <si>
    <t>http://cantor.com</t>
  </si>
  <si>
    <t>39309bc4-9df1-dde4-4533-ec4494c5142a</t>
  </si>
  <si>
    <t>Cantor Ventures</t>
  </si>
  <si>
    <t>http://www.cantorventures.com</t>
  </si>
  <si>
    <t>56cabcec-671e-3d19-fc10-13310dd44b0e</t>
  </si>
  <si>
    <t>Cantora</t>
  </si>
  <si>
    <t>http://cantora.com/</t>
  </si>
  <si>
    <t>3f3cbf3e-3bdc-a318-79e0-a50848764617</t>
  </si>
  <si>
    <t>Cantora Records</t>
  </si>
  <si>
    <t>https://cantora.com</t>
  </si>
  <si>
    <t>205bc9e3-00c6-12a1-002e-cb491fa94107</t>
  </si>
  <si>
    <t>Cantos</t>
  </si>
  <si>
    <t>http://www.cantos.com/</t>
  </si>
  <si>
    <t>0c9a00aa-640a-4fb0-4fb7-196b33ada66b</t>
  </si>
  <si>
    <t>Cantos Ventures</t>
  </si>
  <si>
    <t>http://cantos.vc/</t>
  </si>
  <si>
    <t>886115d3-465e-e41d-f97f-f3e37132d88f</t>
  </si>
  <si>
    <t>Cantronic Systems</t>
  </si>
  <si>
    <t>http://www.cantronics.com</t>
  </si>
  <si>
    <t>1158b0c6-c595-a3b3-2cf1-76593ba0ef40</t>
  </si>
  <si>
    <t>Cantu</t>
  </si>
  <si>
    <t>http://cantubeauty.com/</t>
  </si>
  <si>
    <t>28d09bd8-560f-1f67-0c3e-79ef53791619</t>
  </si>
  <si>
    <t>CANTV</t>
  </si>
  <si>
    <t>http://www.cantv.com.ve</t>
  </si>
  <si>
    <t>55d32c06-47a8-0abe-23e1-e4756764c4e2</t>
  </si>
  <si>
    <t>Cantwell-Sacred Heart of Mary</t>
  </si>
  <si>
    <t>http://www.cshm.org/</t>
  </si>
  <si>
    <t>2c8b4af6-fb91-d1e9-fde8-28833ee7383d</t>
  </si>
  <si>
    <t>Canty &amp; Associates</t>
  </si>
  <si>
    <t>http://www.canty-law.com</t>
  </si>
  <si>
    <t>26bfa5a0-9ab2-a2ad-ba5a-bec080003f6a</t>
  </si>
  <si>
    <t>Canty's Bus Hire</t>
  </si>
  <si>
    <t>http://cantysbushire.com.au</t>
  </si>
  <si>
    <t>c17d5fec-ade6-4136-186a-fb5df5552d3f</t>
  </si>
  <si>
    <t>CantyÌ¢åÛåªs</t>
  </si>
  <si>
    <t>http://www.cantys.com.au</t>
  </si>
  <si>
    <t>67e5178d-7c76-12de-070a-c7988b54595a</t>
  </si>
  <si>
    <t>CANU</t>
  </si>
  <si>
    <t>http://www.canu.se/</t>
  </si>
  <si>
    <t>077c489f-31ba-9c33-1a53-41c2f4925676</t>
  </si>
  <si>
    <t>Canubring</t>
  </si>
  <si>
    <t>http://www.canubring.com/</t>
  </si>
  <si>
    <t>8a00f75a-de4a-b017-6f96-9289c0f00728</t>
  </si>
  <si>
    <t>Canuc Resources Corporation</t>
  </si>
  <si>
    <t>http://www.canucresources.ca/</t>
  </si>
  <si>
    <t>8e712398-f259-1873-0e92-a7dcb853c281</t>
  </si>
  <si>
    <t>Canuck Abroad</t>
  </si>
  <si>
    <t>http://www.canuckabroad.com</t>
  </si>
  <si>
    <t>8438c2c7-417e-444a-4180-b562b71a7ffa</t>
  </si>
  <si>
    <t>Canuck Tools</t>
  </si>
  <si>
    <t>http://canucktools.ca/</t>
  </si>
  <si>
    <t>af941e1d-0cf4-fb1a-c63e-3252aefde83b</t>
  </si>
  <si>
    <t>Canuevo Biotech</t>
  </si>
  <si>
    <t>http://www.canuevo.net</t>
  </si>
  <si>
    <t>206437cb-a45a-671d-7e6b-dcd48ab28663</t>
  </si>
  <si>
    <t>CanUStart</t>
  </si>
  <si>
    <t>http://www.canustart.com</t>
  </si>
  <si>
    <t>f96a6ad0-e91c-8d0c-8f68-dd9b0767fd38</t>
  </si>
  <si>
    <t>Canva</t>
  </si>
  <si>
    <t>http://www.canva.com</t>
  </si>
  <si>
    <t>19806a06-de28-ef6e-639b-efe9a642766a</t>
  </si>
  <si>
    <t>Canvace</t>
  </si>
  <si>
    <t>http://www.canvace.com</t>
  </si>
  <si>
    <t>c86ee5ef-07ed-d461-9b24-11c5acceb19e</t>
  </si>
  <si>
    <t>Canvanizer</t>
  </si>
  <si>
    <t>http://canvanizer.com</t>
  </si>
  <si>
    <t>d54d9ab5-2f86-f210-680d-af0e0331b596</t>
  </si>
  <si>
    <t>Canvas</t>
  </si>
  <si>
    <t>http://www.gocanvas.com</t>
  </si>
  <si>
    <t>1b6b3fcb-49b8-7b76-5bb1-a01ef6e05408</t>
  </si>
  <si>
    <t>http://www.theartistspalate.biz</t>
  </si>
  <si>
    <t>cac33980-c27d-9dd9-16ea-13574f733721</t>
  </si>
  <si>
    <t>http://canvas.ci/</t>
  </si>
  <si>
    <t>eeb67916-a3b5-ee25-290a-89466663d523</t>
  </si>
  <si>
    <t>http://canvas.is</t>
  </si>
  <si>
    <t>a40b9c09-91a9-d155-6cbf-8e2c1a172f15</t>
  </si>
  <si>
    <t>http://www.canvaslaapts.com</t>
  </si>
  <si>
    <t>b3ee194a-3bc3-a8bf-4265-a79a605f6767</t>
  </si>
  <si>
    <t>Canvas &amp; Canvas</t>
  </si>
  <si>
    <t>http://www.canvasandcanvas.com</t>
  </si>
  <si>
    <t>84242ee6-4c99-b27d-32e7-312c8e74ea6f</t>
  </si>
  <si>
    <t>Canvas Champ</t>
  </si>
  <si>
    <t>http://www.canvaschamp.com</t>
  </si>
  <si>
    <t>d031d934-3980-a7ab-a7f9-2e7ad642dbb0</t>
  </si>
  <si>
    <t>Canvas Chicago</t>
  </si>
  <si>
    <t>http://www.canvaschicago.com</t>
  </si>
  <si>
    <t>a11bdb0b-a204-f0a7-10ef-4821d879ed05</t>
  </si>
  <si>
    <t>Canvas Creation Studio</t>
  </si>
  <si>
    <t>http://canvascreationstudio.com</t>
  </si>
  <si>
    <t>fec89ace-8ad1-103a-2dda-c1d9d5007cd2</t>
  </si>
  <si>
    <t>Canvas Dezign</t>
  </si>
  <si>
    <t>http://www.canvasdezign.co.uk</t>
  </si>
  <si>
    <t>353a98cb-712e-fdc3-0a8b-9a39f3c88806</t>
  </si>
  <si>
    <t>Canvas Events</t>
  </si>
  <si>
    <t>http://www.canvas-events.co.uk</t>
  </si>
  <si>
    <t>73a27c0b-654a-dec1-ae77-620e4295d39a</t>
  </si>
  <si>
    <t>Canvas Gnome</t>
  </si>
  <si>
    <t>http://www.canvasgnome.com</t>
  </si>
  <si>
    <t>e8ec7717-1917-2226-aebc-2939d0a91c19</t>
  </si>
  <si>
    <t>Canvas Host</t>
  </si>
  <si>
    <t>http://www.canvashost.com/</t>
  </si>
  <si>
    <t>99adafcd-fdaa-ee08-1810-6af67a719c3d</t>
  </si>
  <si>
    <t>Canvas Labs</t>
  </si>
  <si>
    <t>http://www.canvasnotes.io</t>
  </si>
  <si>
    <t>05785d31-77ec-abaa-680e-03fe6c8bcd5d</t>
  </si>
  <si>
    <t>Canvas Labs, Inc.</t>
  </si>
  <si>
    <t>https://usecanvas.com/</t>
  </si>
  <si>
    <t>746bcb12-f96b-8b34-7cf6-c88e7a60172e</t>
  </si>
  <si>
    <t>Canvas LMS</t>
  </si>
  <si>
    <t>https://www.canvaslms.com/</t>
  </si>
  <si>
    <t>df724c31-f0d2-8003-819e-2ea71a09767f</t>
  </si>
  <si>
    <t>Canvas Media Studios</t>
  </si>
  <si>
    <t>http://canvasmediastudios.com/</t>
  </si>
  <si>
    <t>29bf06f4-f7dc-71f9-3ce6-9ee2ebd5f8c9</t>
  </si>
  <si>
    <t>Canvas Medical</t>
  </si>
  <si>
    <t>https://canvasmedical.com/</t>
  </si>
  <si>
    <t>b51d9516-65e0-c40d-f3be-e7bfd20015eb</t>
  </si>
  <si>
    <t>Canvas Network</t>
  </si>
  <si>
    <t>https://www.canvas.net/</t>
  </si>
  <si>
    <t>4ec915e0-74fc-6932-73ae-c871ad532baf</t>
  </si>
  <si>
    <t>Canvas Networks</t>
  </si>
  <si>
    <t>http://canv.as</t>
  </si>
  <si>
    <t>c97185c0-11a8-485c-f0ea-8a6ac09284a1</t>
  </si>
  <si>
    <t>Canvas On Demand</t>
  </si>
  <si>
    <t>http://www.canvasondemand.com</t>
  </si>
  <si>
    <t>3d6f8b7f-784e-862a-8ec7-e4a4c11bda9a</t>
  </si>
  <si>
    <t>Canvas Planner</t>
  </si>
  <si>
    <t>http://www.canvasplanner.com</t>
  </si>
  <si>
    <t>cec1cb8d-c1d1-41a9-5f4a-8820175652df</t>
  </si>
  <si>
    <t>Canvas Prints Online</t>
  </si>
  <si>
    <t>http://www.canvasprintsonline.com</t>
  </si>
  <si>
    <t>53c92e26-16d2-d621-912a-11a31343289a</t>
  </si>
  <si>
    <t>Canvas Systems</t>
  </si>
  <si>
    <t>http://www.canvassystems.com/</t>
  </si>
  <si>
    <t>ad5a92cb-cdf8-0b8d-6d62-e159af507118</t>
  </si>
  <si>
    <t>Canvas Technology</t>
  </si>
  <si>
    <t>http://www.canvas.technology</t>
  </si>
  <si>
    <t>1f4b4e0e-61b8-5e30-bf1e-bf8ef978f43c</t>
  </si>
  <si>
    <t>Canvas Ventures</t>
  </si>
  <si>
    <t>http://www.canvas.vc/</t>
  </si>
  <si>
    <t>470de918-1fbb-e50d-bb12-a87b787c18ba</t>
  </si>
  <si>
    <t>Canvas Watch</t>
  </si>
  <si>
    <t>http://canvaswatch.com/</t>
  </si>
  <si>
    <t>9d7a2090-a4a1-0b82-5e61-0c08389dcbae</t>
  </si>
  <si>
    <t>Canvas8</t>
  </si>
  <si>
    <t>http://www.canvas8.com</t>
  </si>
  <si>
    <t>b719386e-7499-14f0-4607-d8817b3bfeb2</t>
  </si>
  <si>
    <t>canvaschampnz</t>
  </si>
  <si>
    <t>https://www.canvaschamp.co.nz/</t>
  </si>
  <si>
    <t>4fa021f6-3d56-a08f-66da-08bca1d649e8</t>
  </si>
  <si>
    <t>CanvasElite</t>
  </si>
  <si>
    <t>http://www.canvaselite.com</t>
  </si>
  <si>
    <t>622a0805-cf5d-17e0-a5f2-15fd19c53c00</t>
  </si>
  <si>
    <t>CanvasFilp</t>
  </si>
  <si>
    <t>http://canvasflip.com</t>
  </si>
  <si>
    <t>fcd3967e-1ac8-fc7b-5613-ad0ae7d38b7e</t>
  </si>
  <si>
    <t>CanvasGrafix</t>
  </si>
  <si>
    <t>http://canvasgrafix.com</t>
  </si>
  <si>
    <t>0b69ef5a-a9d7-6208-fc3c-51b615100c84</t>
  </si>
  <si>
    <t>CANVASM</t>
  </si>
  <si>
    <t>http://canvasm.co.uk/site/we-do.aspx</t>
  </si>
  <si>
    <t>e9de32db-2590-afb4-b777-07c1934e8aa5</t>
  </si>
  <si>
    <t>canvasmatch.com</t>
  </si>
  <si>
    <t>http://www.canvasmatch.com</t>
  </si>
  <si>
    <t>cc3e8a56-ecba-e44e-6c0e-291c11f444e5</t>
  </si>
  <si>
    <t>CanvasPaintings.com</t>
  </si>
  <si>
    <t>http://www.canvaspaintings.com</t>
  </si>
  <si>
    <t>a21fc812-8479-c29e-222d-be63a6172126</t>
  </si>
  <si>
    <t>CanvasPop</t>
  </si>
  <si>
    <t>http://www.canvaspop.com</t>
  </si>
  <si>
    <t>d1e4cbd0-f109-3660-0d7a-9efa9201cf8e</t>
  </si>
  <si>
    <t>CanvasRx Holdings</t>
  </si>
  <si>
    <t>https://www.canvasrx.com</t>
  </si>
  <si>
    <t>1dc0e511-e254-e8ba-4bad-32099dd42ba7</t>
  </si>
  <si>
    <t>Canvass</t>
  </si>
  <si>
    <t>http://canvass.in</t>
  </si>
  <si>
    <t>c5c9fa55-9bd1-1f1e-e551-8687553c4e41</t>
  </si>
  <si>
    <t>Canvass Analytics</t>
  </si>
  <si>
    <t>http://canvass.io</t>
  </si>
  <si>
    <t>f2682163-16f0-b42b-5381-0892b322cab4</t>
  </si>
  <si>
    <t>Canvassmate</t>
  </si>
  <si>
    <t>http://canvassmate.com</t>
  </si>
  <si>
    <t>03d65341-c920-297a-3552-2110768bade9</t>
  </si>
  <si>
    <t>Canvayo</t>
  </si>
  <si>
    <t>http://www.canvayo.com</t>
  </si>
  <si>
    <t>8d507555-a136-824c-2f67-b5090e52fe55</t>
  </si>
  <si>
    <t>Canvazify</t>
  </si>
  <si>
    <t>http://canvazify.com</t>
  </si>
  <si>
    <t>9a72afd3-8b5f-69b7-e9b1-0e50a780ff00</t>
  </si>
  <si>
    <t>Canvazone</t>
  </si>
  <si>
    <t>http://canvazone.com</t>
  </si>
  <si>
    <t>2fd0a6c2-6db9-79ed-df61-d0862268307b</t>
  </si>
  <si>
    <t>Canven Consulting</t>
  </si>
  <si>
    <t>http://www.canven.ca</t>
  </si>
  <si>
    <t>a2e37d29-1242-480e-03d1-98e6aae2b914</t>
  </si>
  <si>
    <t>Canvera Digital Technologies</t>
  </si>
  <si>
    <t>http://canvera.com</t>
  </si>
  <si>
    <t>23450695-a2f1-8867-914c-d4ec683151ce</t>
  </si>
  <si>
    <t>Canvey Carriage Company</t>
  </si>
  <si>
    <t>http://www.canveycarriagecompany.com/</t>
  </si>
  <si>
    <t>a5d83b12-c8ce-2b3b-add9-990ee179c371</t>
  </si>
  <si>
    <t>Canville Communications</t>
  </si>
  <si>
    <t>http://www.canville.net/</t>
  </si>
  <si>
    <t>9b50ff29-06aa-c1ca-7306-7d8264687442</t>
  </si>
  <si>
    <t>Canvita</t>
  </si>
  <si>
    <t>http://canvita.com</t>
  </si>
  <si>
    <t>0aaaa734-b631-c932-f088-c1da6d51d5e4</t>
  </si>
  <si>
    <t>Canviz</t>
  </si>
  <si>
    <t>http://canvizisart.com/</t>
  </si>
  <si>
    <t>c2929672-d2b1-0360-6ff2-738c1ed8e66e</t>
  </si>
  <si>
    <t>Canvs</t>
  </si>
  <si>
    <t>http://www.canvs.tv</t>
  </si>
  <si>
    <t>b79208cb-7c11-ce7b-cf08-51c7dcd271fa</t>
  </si>
  <si>
    <t>http://canvs.org/</t>
  </si>
  <si>
    <t>d76a07ca-93ea-3152-026e-f21739e2d503</t>
  </si>
  <si>
    <t>Canvs.in</t>
  </si>
  <si>
    <t>http://www.canvs.in</t>
  </si>
  <si>
    <t>96731dc6-4311-c29f-32a2-5c8663a2d04e</t>
  </si>
  <si>
    <t>Canvsly</t>
  </si>
  <si>
    <t>http://canvsly.com</t>
  </si>
  <si>
    <t>2b980200-5571-b1f3-89b6-9dd03aabced5</t>
  </si>
  <si>
    <t>Canvus</t>
  </si>
  <si>
    <t>http://www.thecanvus.com</t>
  </si>
  <si>
    <t>bc7ba4c7-a956-708e-8b37-e01775ef4a65</t>
  </si>
  <si>
    <t>Canvuss</t>
  </si>
  <si>
    <t>http://www.canvuss.com</t>
  </si>
  <si>
    <t>737ae3e1-d6f2-9409-11ef-9335d867f339</t>
  </si>
  <si>
    <t>Canvy</t>
  </si>
  <si>
    <t>http://gocanvy.com/</t>
  </si>
  <si>
    <t>f57ae18e-0bec-ed40-1d1b-a233d8519be3</t>
  </si>
  <si>
    <t>Canvz</t>
  </si>
  <si>
    <t>http://www.canvz.com/</t>
  </si>
  <si>
    <t>1c6c5d19-799b-fc36-121b-64cd5b9f043a</t>
  </si>
  <si>
    <t>CANWE STUDIOS</t>
  </si>
  <si>
    <t>http://www.canwestudios.com/</t>
  </si>
  <si>
    <t>03da6dd2-4d09-cd92-3318-cd78af330db4</t>
  </si>
  <si>
    <t>CanWel Building Materials Group</t>
  </si>
  <si>
    <t>http://www.canwel.com/</t>
  </si>
  <si>
    <t>547f6772-d922-f00e-96ea-76d980eb686b</t>
  </si>
  <si>
    <t>CanWeNetwork</t>
  </si>
  <si>
    <t>http://www.canwenetwork.com</t>
  </si>
  <si>
    <t>22054eaa-afee-d307-b22b-c392d6c1a33f</t>
  </si>
  <si>
    <t>Canwest</t>
  </si>
  <si>
    <t>http://www.canwest.com</t>
  </si>
  <si>
    <t>be06c01a-e526-80ba-00c3-759907552cf6</t>
  </si>
  <si>
    <t>CanWhitePages.com</t>
  </si>
  <si>
    <t>http://canwhitepages.com</t>
  </si>
  <si>
    <t>d44f1499-2d6a-5d11-59de-4fb14ad8ef98</t>
  </si>
  <si>
    <t>CanWill</t>
  </si>
  <si>
    <t>http://www.canwilltech.com</t>
  </si>
  <si>
    <t>f3326a81-6090-4ea9-eef5-28f51743703b</t>
  </si>
  <si>
    <t>CanWise Financial</t>
  </si>
  <si>
    <t>http://www.canwise.com</t>
  </si>
  <si>
    <t>36792e2e-d924-e030-285f-859ceaef22e5</t>
  </si>
  <si>
    <t>Canyon Angels</t>
  </si>
  <si>
    <t>http://canyonangels.org/</t>
  </si>
  <si>
    <t>c4803071-f7b2-ffd5-9448-c42e15135c6e</t>
  </si>
  <si>
    <t>Canyon Bridge</t>
  </si>
  <si>
    <t>http://canyonbridge.com/</t>
  </si>
  <si>
    <t>35d5a7b0-ff9a-8abf-8e4e-9aba048ac031</t>
  </si>
  <si>
    <t>Canyon Capital Realty Advisors</t>
  </si>
  <si>
    <t>http://www.canyoncapitalrealtyadvisors.com/</t>
  </si>
  <si>
    <t>485e9a87-3ce2-65d1-a4a7-45c87693e191</t>
  </si>
  <si>
    <t>Canyon Cinema Foundation</t>
  </si>
  <si>
    <t>http://canyoncinema.com/</t>
  </si>
  <si>
    <t>7c31717a-ce68-465b-62c0-948bd02c31d9</t>
  </si>
  <si>
    <t>Canyon Creek Capital</t>
  </si>
  <si>
    <t>http://canyoncreekcapital.com</t>
  </si>
  <si>
    <t>1241abf0-9651-525a-ac2e-fbe51dad7dfe</t>
  </si>
  <si>
    <t>Canyon Hills Soccer Association</t>
  </si>
  <si>
    <t>http://www.chsasoccer.com/</t>
  </si>
  <si>
    <t>59ca8509-6b24-4142-acfd-bc3dd65a9de5</t>
  </si>
  <si>
    <t>Canyon Home Care &amp; Hospice</t>
  </si>
  <si>
    <t>http://www.canyonhomecare.com</t>
  </si>
  <si>
    <t>1ba0a258-ec15-60f6-892f-a3def84b3362</t>
  </si>
  <si>
    <t>Canyon Midstream Partners</t>
  </si>
  <si>
    <t>http://canyonmidstream.com/</t>
  </si>
  <si>
    <t>ffd20ace-8c70-5cb1-3816-cfca68c1f122</t>
  </si>
  <si>
    <t>Canyon Oak Financial</t>
  </si>
  <si>
    <t>http://www.canyonoakfinancial.com/</t>
  </si>
  <si>
    <t>5ceb6c55-aa3c-ff7e-2e01-6f4e16a6d9b0</t>
  </si>
  <si>
    <t>Canyon Partners</t>
  </si>
  <si>
    <t>http://www.canyonpartners.com</t>
  </si>
  <si>
    <t>d78f0926-f868-7e5a-94bc-de30a204c5d2</t>
  </si>
  <si>
    <t>Canyon Pharmaceuticals</t>
  </si>
  <si>
    <t>http://www.canyonpharma.com</t>
  </si>
  <si>
    <t>07f680e3-9029-cee7-26bc-c4ab1dcfceb4</t>
  </si>
  <si>
    <t>Canyon Ranch</t>
  </si>
  <si>
    <t>http://www.canyonranch.com</t>
  </si>
  <si>
    <t>304a8548-a61f-1a04-bb2f-ae8c29febab3</t>
  </si>
  <si>
    <t>Canyon Ranch Institute</t>
  </si>
  <si>
    <t>http://www.canyonranchinstitute.org/</t>
  </si>
  <si>
    <t>fadc0769-defd-15c4-d2e4-dc18c70199c6</t>
  </si>
  <si>
    <t>Canyon State Laser Training</t>
  </si>
  <si>
    <t>http://canyonstatelaser.com/</t>
  </si>
  <si>
    <t>e816a3ff-bfb1-20d6-06a7-9d5b689851d4</t>
  </si>
  <si>
    <t>Canyon State Restoration</t>
  </si>
  <si>
    <t>http://canyonstaterestorationaz.com</t>
  </si>
  <si>
    <t>32dcd735-b9e6-b4cc-605e-1ca3b37ac6e9</t>
  </si>
  <si>
    <t>Canyon State Roofing &amp; Consulting</t>
  </si>
  <si>
    <t>http://canyonstateroofs.com</t>
  </si>
  <si>
    <t>d8811f56-0aea-9ff3-1e08-97660ba6a6b4</t>
  </si>
  <si>
    <t>Canyon Technical Services</t>
  </si>
  <si>
    <t>http://canyontech.ca</t>
  </si>
  <si>
    <t>53da6a72-f116-180c-166f-209a9f509cf5</t>
  </si>
  <si>
    <t>Canyonwest Cases</t>
  </si>
  <si>
    <t>http://www.canyonwestcases.com</t>
  </si>
  <si>
    <t>19ae4789-86e3-2f40-8956-991e43e14349</t>
  </si>
  <si>
    <t>Canyouship.it</t>
  </si>
  <si>
    <t>http://canyouship.it</t>
  </si>
  <si>
    <t>1db19532-20c9-f99a-b033-f555712b0bd4</t>
  </si>
  <si>
    <t>Canyu.do</t>
  </si>
  <si>
    <t>http://www.canyu.do/</t>
  </si>
  <si>
    <t>b4d2f664-b2b1-a069-c8d8-9c60a639a96b</t>
  </si>
  <si>
    <t>Canzaa</t>
  </si>
  <si>
    <t>http://canzaa.com/</t>
  </si>
  <si>
    <t>64f757e7-722b-d645-f9bc-86efa1f1bbb5</t>
  </si>
  <si>
    <t>Cao Gadgets</t>
  </si>
  <si>
    <t>http://www.caogadgets.com/index.html</t>
  </si>
  <si>
    <t>5ab8811e-3e89-2a8c-ba5a-92025715fbf2</t>
  </si>
  <si>
    <t>CAO Points Checker</t>
  </si>
  <si>
    <t>http://www.caopointschecker.com</t>
  </si>
  <si>
    <t>ba0b414b-5d21-e38c-2194-2740a3422163</t>
  </si>
  <si>
    <t>CaoHeJing</t>
  </si>
  <si>
    <t>http://www.caohejing.com</t>
  </si>
  <si>
    <t>a226938a-f003-a8ed-caaf-a4bf748fe032</t>
  </si>
  <si>
    <t>CAP</t>
  </si>
  <si>
    <t>http://www.capdatasolutions.com</t>
  </si>
  <si>
    <t>75306713-04c8-c704-21e1-124e8a86e031</t>
  </si>
  <si>
    <t>Cap</t>
  </si>
  <si>
    <t>http://getcap.co</t>
  </si>
  <si>
    <t>e7ef33f4-ec70-cda8-6a1f-530ce247ce2e</t>
  </si>
  <si>
    <t>http://www.cap-valentine.com/index.php</t>
  </si>
  <si>
    <t>5ace0643-bc43-b3c1-152c-4638cfcf1743</t>
  </si>
  <si>
    <t>CAP Automotive</t>
  </si>
  <si>
    <t>http://www.cap.co.uk/</t>
  </si>
  <si>
    <t>c222cfe7-5779-66ee-243d-0e9f1d845a06</t>
  </si>
  <si>
    <t>CAP Data Technologies</t>
  </si>
  <si>
    <t>http://www.capdatatechnologies.com</t>
  </si>
  <si>
    <t>bb55923b-3458-278e-81c3-06184fa83a81</t>
  </si>
  <si>
    <t>CAP Digisoft Solutions</t>
  </si>
  <si>
    <t>http://www.capdigisoft.com</t>
  </si>
  <si>
    <t>b5b54a0e-7ca3-2a1c-5cca-829d50da126e</t>
  </si>
  <si>
    <t>Cap Digital</t>
  </si>
  <si>
    <t>http://www.capdigital.com/</t>
  </si>
  <si>
    <t>86f37a29-1549-ffc8-62ec-ed55844ebd5f</t>
  </si>
  <si>
    <t>cap hpi</t>
  </si>
  <si>
    <t>http://www.cap-hpi.com/</t>
  </si>
  <si>
    <t>7c554924-90aa-b683-838a-577f00e279d4</t>
  </si>
  <si>
    <t>Cap Innov'Est</t>
  </si>
  <si>
    <t>http://capitalgrandest.eu/</t>
  </si>
  <si>
    <t>82e91593-a57a-3f6e-8fc3-d4f563556c9e</t>
  </si>
  <si>
    <t>Cap one debt collection</t>
  </si>
  <si>
    <t>http://www.caponedebtcollection.com/</t>
  </si>
  <si>
    <t>68553157-c0e2-402a-6399-e7ad9ad6a987</t>
  </si>
  <si>
    <t>CAP Partners</t>
  </si>
  <si>
    <t>http://www.cap-partners.com</t>
  </si>
  <si>
    <t>5ac63c31-5fe2-7460-1bd7-91452755cd21</t>
  </si>
  <si>
    <t>Cap Quality Care</t>
  </si>
  <si>
    <t>http://www.capqualitycare.com</t>
  </si>
  <si>
    <t>3fb0ed27-8dc3-e20d-46e2-1788169f9e72</t>
  </si>
  <si>
    <t>cap quang fpt</t>
  </si>
  <si>
    <t>https://lapinternetfpt.vn/cap-quang-fpt/</t>
  </si>
  <si>
    <t>d65c43e7-8fc5-c558-8512-d0de8b24462b</t>
  </si>
  <si>
    <t>Cap Rock Energy</t>
  </si>
  <si>
    <t>http://www.caprockelec.com/</t>
  </si>
  <si>
    <t>1494782f-4187-abee-940d-ecd62a07ce7c</t>
  </si>
  <si>
    <t>Cap Strategie</t>
  </si>
  <si>
    <t>http://www.capstrategies.com</t>
  </si>
  <si>
    <t>f83463ce-0576-fca7-150f-8a2e692705fa</t>
  </si>
  <si>
    <t>Cap That</t>
  </si>
  <si>
    <t>http://www.capthat.com</t>
  </si>
  <si>
    <t>3ed108d4-1247-c754-df44-b30dc655efe8</t>
  </si>
  <si>
    <t>CAP Ventures</t>
  </si>
  <si>
    <t>http://www.cap.com.ar</t>
  </si>
  <si>
    <t>4a255c1e-7c7e-c660-ae88-9ddaaba10a70</t>
  </si>
  <si>
    <t>CAP Vista</t>
  </si>
  <si>
    <t>http://www.capvista.com.sg</t>
  </si>
  <si>
    <t>e45b452a-f9a1-3db4-26a4-a275762a9032</t>
  </si>
  <si>
    <t>Cap Wireless Inc.</t>
  </si>
  <si>
    <t>http://www.capwireless.com</t>
  </si>
  <si>
    <t>87d2bf63-18a0-dd20-fec0-21a5674133f6</t>
  </si>
  <si>
    <t>CAP-idea</t>
  </si>
  <si>
    <t>http://www.cap-idea.com</t>
  </si>
  <si>
    <t>2fdc3c40-267a-58d4-ee02-6da9dcc50248</t>
  </si>
  <si>
    <t>CAP-M Consulting</t>
  </si>
  <si>
    <t>http://www.cap-m.net/</t>
  </si>
  <si>
    <t>f5da2766-9973-e1cb-5fce-61690245d1d7</t>
  </si>
  <si>
    <t>Cap-Meridian Ventures</t>
  </si>
  <si>
    <t>http://www.cap-meridian.com</t>
  </si>
  <si>
    <t>faff4523-715c-781f-1ae4-a753f85f4d44</t>
  </si>
  <si>
    <t>Cap10</t>
  </si>
  <si>
    <t>http://www.cap-10.com/</t>
  </si>
  <si>
    <t>3a193675-874a-e7ec-f12c-3a7968bf94f0</t>
  </si>
  <si>
    <t>Cap4Growth</t>
  </si>
  <si>
    <t>http://www.cap4growth.com</t>
  </si>
  <si>
    <t>7e43cef5-ac09-a825-b38b-d9f71b51b769</t>
  </si>
  <si>
    <t>Capa Consulting Group</t>
  </si>
  <si>
    <t>http://www.capaconsultinggroup.com/</t>
  </si>
  <si>
    <t>e90442c1-1000-4876-8c10-17902a13fcb4</t>
  </si>
  <si>
    <t>CAPA Electrical</t>
  </si>
  <si>
    <t>http://www.capaelectrical.com.au</t>
  </si>
  <si>
    <t>45225e7e-4da2-a9ee-cd6e-57ff6c4aa1cd</t>
  </si>
  <si>
    <t>Capability Builder</t>
  </si>
  <si>
    <t>https://capabilitybuilder.com/</t>
  </si>
  <si>
    <t>f5c4bac4-f1d2-0058-105f-745b5bef1794</t>
  </si>
  <si>
    <t>Capability Snapshot Inc</t>
  </si>
  <si>
    <t>http://www.csidiagnostics.com</t>
  </si>
  <si>
    <t>b414e568-0249-35cc-605d-3783d02b40db</t>
  </si>
  <si>
    <t>Capable Real Estate Solu</t>
  </si>
  <si>
    <t>http://capablerealestate.com</t>
  </si>
  <si>
    <t>5d078fcf-33ea-6be7-0f39-155bc4d6b375</t>
  </si>
  <si>
    <t>CapableBits</t>
  </si>
  <si>
    <t>http://www.capablebits.com</t>
  </si>
  <si>
    <t>6c6ac341-1384-8789-cfb0-bbf470016335</t>
  </si>
  <si>
    <t>Capablue</t>
  </si>
  <si>
    <t>http://www.capablue.com</t>
  </si>
  <si>
    <t>fb18def1-f484-c6bc-decd-3972e5cbae75</t>
  </si>
  <si>
    <t>CapAccel</t>
  </si>
  <si>
    <t>http://capaccel.com/</t>
  </si>
  <si>
    <t>a4efdd9e-2e22-7408-1625-582e490ecfca</t>
  </si>
  <si>
    <t>Capacious Labs</t>
  </si>
  <si>
    <t>http://capacious.ca</t>
  </si>
  <si>
    <t>d334471a-2c1a-c733-7035-7676dc24e2d8</t>
  </si>
  <si>
    <t>Capacitarte UBA</t>
  </si>
  <si>
    <t>http://www.capacitarteuba.org</t>
  </si>
  <si>
    <t>d7f72425-f6a0-0818-83a0-ff6c56db6d7c</t>
  </si>
  <si>
    <t>Capaciti Virtual Assistants Australia</t>
  </si>
  <si>
    <t>http://www.capaciti.com.au/</t>
  </si>
  <si>
    <t>25900045-5f31-4782-b7c2-d3288d20787f</t>
  </si>
  <si>
    <t>Capacitor</t>
  </si>
  <si>
    <t>https://mycapacitor.io</t>
  </si>
  <si>
    <t>b9e57d83-18ed-fb93-877b-282c25e62e71</t>
  </si>
  <si>
    <t>Capacitr, Inc.</t>
  </si>
  <si>
    <t>http://www.capacitr.com</t>
  </si>
  <si>
    <t>da2c39ac-e801-5c7a-ff21-10746aa21997</t>
  </si>
  <si>
    <t>Capacity</t>
  </si>
  <si>
    <t>http://www.capacityllc.com</t>
  </si>
  <si>
    <t>75f0b5e3-c3a1-96af-7aa3-e06b629c58cb</t>
  </si>
  <si>
    <t>Capacity Canada</t>
  </si>
  <si>
    <t>http://www.capacitycanada.ca/</t>
  </si>
  <si>
    <t>67105e87-3f37-7b60-953f-059f9d1472c7</t>
  </si>
  <si>
    <t>Capacity Energy Storage</t>
  </si>
  <si>
    <t>http://capacitystorage.com/</t>
  </si>
  <si>
    <t>587c0ce9-b7e6-1474-6d0d-29f8c11885f8</t>
  </si>
  <si>
    <t>CapacityHQ</t>
  </si>
  <si>
    <t>https://capacityhq.com.au/</t>
  </si>
  <si>
    <t>c14a4346-bcac-9d0f-be50-887f1f0fc33d</t>
  </si>
  <si>
    <t>CapacityWeb.com</t>
  </si>
  <si>
    <t>http://www.capacityweb.com/</t>
  </si>
  <si>
    <t>0a1803df-85ba-3cd5-9cfc-35f4facecf6f</t>
  </si>
  <si>
    <t>Capacloud</t>
  </si>
  <si>
    <t>https://www.capacloud.com/</t>
  </si>
  <si>
    <t>93682534-885e-3639-6a5e-e5ab3e6db2d4</t>
  </si>
  <si>
    <t>CapAgro</t>
  </si>
  <si>
    <t>http://capagro.fr/</t>
  </si>
  <si>
    <t>4e80770d-4ec1-5064-44db-9077b9965452</t>
  </si>
  <si>
    <t>Capalino+Company</t>
  </si>
  <si>
    <t>http://www.capalino.com</t>
  </si>
  <si>
    <t>9d8bd7d2-481d-35ec-b8f7-e689682406a8</t>
  </si>
  <si>
    <t>CapAlly</t>
  </si>
  <si>
    <t>http://capally.com</t>
  </si>
  <si>
    <t>5357be8d-356f-07c5-de14-3daded111c7f</t>
  </si>
  <si>
    <t>Capario</t>
  </si>
  <si>
    <t>https://www.capario.com/</t>
  </si>
  <si>
    <t>a6549406-0d9c-4161-67fc-3cc988ea28d5</t>
  </si>
  <si>
    <t>Caparo</t>
  </si>
  <si>
    <t>http://www.caparo.co.in</t>
  </si>
  <si>
    <t>e5fc3b2d-cdab-0cca-ef72-3c42d4e992e4</t>
  </si>
  <si>
    <t>CapAsia</t>
  </si>
  <si>
    <t>https://www.capasia.com</t>
  </si>
  <si>
    <t>54b0df76-0e31-e804-2abb-4be72aaf19b5</t>
  </si>
  <si>
    <t>CapAssist</t>
  </si>
  <si>
    <t>https://www.capassist.com/</t>
  </si>
  <si>
    <t>ce275d14-dd91-75ec-7866-f38ade037c61</t>
  </si>
  <si>
    <t>Capay Organic</t>
  </si>
  <si>
    <t>http://capayorganic.com</t>
  </si>
  <si>
    <t>56c3a279-638d-6cfa-d62b-e3674d605a21</t>
  </si>
  <si>
    <t>Capazia</t>
  </si>
  <si>
    <t>http://capazia.org/</t>
  </si>
  <si>
    <t>9c05da3d-734f-49e8-ffad-2bfe7e7f7520</t>
  </si>
  <si>
    <t>Capazita</t>
  </si>
  <si>
    <t>http://www.capazita.com</t>
  </si>
  <si>
    <t>e04ccfc7-2f71-07c1-a5a8-05c809cf492e</t>
  </si>
  <si>
    <t>Capazoo</t>
  </si>
  <si>
    <t>http://www.capazooangelgenesis.com</t>
  </si>
  <si>
    <t>71a468e9-cd4f-0b67-2c9f-19f38fb4ca6f</t>
  </si>
  <si>
    <t>Capbridge Ventures</t>
  </si>
  <si>
    <t>http://www.capbridgevc.com</t>
  </si>
  <si>
    <t>e126cb4d-4799-4fae-5429-16dc13b3ee6e</t>
  </si>
  <si>
    <t>CAPCA</t>
  </si>
  <si>
    <t>http://capca.com/</t>
  </si>
  <si>
    <t>916a4b99-639a-d67b-162f-113524c0c2b4</t>
  </si>
  <si>
    <t>Capcan</t>
  </si>
  <si>
    <t>http://www.capcan.org</t>
  </si>
  <si>
    <t>7ed55c05-3873-08a9-1f84-6fcfadbf4213</t>
  </si>
  <si>
    <t>Capcatchers</t>
  </si>
  <si>
    <t>http://www.capcatchers.com</t>
  </si>
  <si>
    <t>bc2830fc-fe0c-9f0d-e446-05d7fe2282b0</t>
  </si>
  <si>
    <t>CapchainX</t>
  </si>
  <si>
    <t>https://www.capchainx.com</t>
  </si>
  <si>
    <t>54323d70-2168-6952-27af-54b27e8475bf</t>
  </si>
  <si>
    <t>Capchure</t>
  </si>
  <si>
    <t>http://capchure.com</t>
  </si>
  <si>
    <t>f1dde6f8-ce81-72db-d0e9-782615b078b2</t>
  </si>
  <si>
    <t>Capcito</t>
  </si>
  <si>
    <t>https://www.capcito.com</t>
  </si>
  <si>
    <t>0c99d5d7-6ec9-2517-b544-0d198ae5f5bf</t>
  </si>
  <si>
    <t>CapCity Insurance Services</t>
  </si>
  <si>
    <t>http://www.capcityaustin.com</t>
  </si>
  <si>
    <t>52b25720-a86d-16a8-1476-4dc0994161da</t>
  </si>
  <si>
    <t>Capco</t>
  </si>
  <si>
    <t>http://www.capco.com/</t>
  </si>
  <si>
    <t>675a12ec-75c8-6588-cebc-2072e42eadb1</t>
  </si>
  <si>
    <t>Capcom</t>
  </si>
  <si>
    <t>http://www.capcom.com</t>
  </si>
  <si>
    <t>9f901b73-f299-b488-9c44-bdd0377669a6</t>
  </si>
  <si>
    <t>Capcom groupe</t>
  </si>
  <si>
    <t>http://www.capcomgroupe.fr</t>
  </si>
  <si>
    <t>22269ffe-8f30-6146-3b0c-ab896dbae8ba</t>
  </si>
  <si>
    <t>Capcom Inc</t>
  </si>
  <si>
    <t>http://www.capcomnet.com</t>
  </si>
  <si>
    <t>b231a467-27b5-40de-39b2-b1d82fb7f054</t>
  </si>
  <si>
    <t>Capcom Interactive</t>
  </si>
  <si>
    <t>http://www.capcommobile.com</t>
  </si>
  <si>
    <t>fb57eaca-f2b0-224e-2bc9-16afdf8843f0</t>
  </si>
  <si>
    <t>CapDecisif Management</t>
  </si>
  <si>
    <t>http://www.capdecisif.com</t>
  </si>
  <si>
    <t>637abf7b-f080-08d4-b6b7-85b352a0a970</t>
  </si>
  <si>
    <t>Capdesk - Bringing shares to life</t>
  </si>
  <si>
    <t>https://www.capdesk.com/</t>
  </si>
  <si>
    <t>f5b57f24-2e28-dc62-80e0-8dee7a01243b</t>
  </si>
  <si>
    <t>Capdominus</t>
  </si>
  <si>
    <t>https://www.capdominus.com</t>
  </si>
  <si>
    <t>041ccc0f-5707-cf30-29e0-01835704909f</t>
  </si>
  <si>
    <t>Cape</t>
  </si>
  <si>
    <t>http://capenetworks.com</t>
  </si>
  <si>
    <t>ef66b5a3-77ce-af8c-2087-14731acc12bc</t>
  </si>
  <si>
    <t>http://www.mycape.io</t>
  </si>
  <si>
    <t>73ba127c-1f08-0183-f9fe-fb8c64483123</t>
  </si>
  <si>
    <t>Cape Air</t>
  </si>
  <si>
    <t>https://www.capeair.com/</t>
  </si>
  <si>
    <t>61a2d564-dc80-2a9d-928a-3af4d168a6d0</t>
  </si>
  <si>
    <t>Cape Analytics</t>
  </si>
  <si>
    <t>https://capeanalytics.com/</t>
  </si>
  <si>
    <t>12289bcd-3f90-b864-46fc-daf994187549</t>
  </si>
  <si>
    <t>Cape Andover Capital Partners</t>
  </si>
  <si>
    <t>http://www.capeandover.com/</t>
  </si>
  <si>
    <t>031494ae-2116-c82d-c6b6-68b688661fbf</t>
  </si>
  <si>
    <t>Cape Ann Chamber of Commerce</t>
  </si>
  <si>
    <t>http://capeannchamber.com/</t>
  </si>
  <si>
    <t>1a940b02-6222-1094-2290-ab3484763de4</t>
  </si>
  <si>
    <t>Cape Bancorp</t>
  </si>
  <si>
    <t>https://www.capebanknj.com/</t>
  </si>
  <si>
    <t>e7a9d676-0501-f9dc-1498-e2963d6de7bc</t>
  </si>
  <si>
    <t>Cape Breton University</t>
  </si>
  <si>
    <t>http://www.cbu.ca</t>
  </si>
  <si>
    <t>323d828d-431e-f883-f9e0-322682a2b51d</t>
  </si>
  <si>
    <t>Cape Breton Web Design</t>
  </si>
  <si>
    <t>http://webdesigncapebreton.com</t>
  </si>
  <si>
    <t>72e6b114-382e-80bf-e6cb-55ed2bc4ccf6</t>
  </si>
  <si>
    <t>Cape Business News</t>
  </si>
  <si>
    <t>http://cbn.co.za</t>
  </si>
  <si>
    <t>a5459752-6c78-f72a-e2cc-3b92cd6cf316</t>
  </si>
  <si>
    <t>Cape Capital Partners</t>
  </si>
  <si>
    <t>https://capecapitalpartners.com</t>
  </si>
  <si>
    <t>28bda4d1-94ef-8303-738e-4c47c3b13ea9</t>
  </si>
  <si>
    <t>Cape City Command</t>
  </si>
  <si>
    <t>http://capecitycommand.com</t>
  </si>
  <si>
    <t>04a1f3e4-3997-e7ac-5440-2cad719af249</t>
  </si>
  <si>
    <t>Cape Cod Chamber</t>
  </si>
  <si>
    <t>http://www.capecodchamber.org/</t>
  </si>
  <si>
    <t>2793bb7e-e0de-58ed-a17f-12c0cab2ccee</t>
  </si>
  <si>
    <t>Cape Cod Community College</t>
  </si>
  <si>
    <t>http://www.capecod.mass.edu/</t>
  </si>
  <si>
    <t>3c8c2d43-95a6-358b-94d7-69a78730c461</t>
  </si>
  <si>
    <t>Cape Cod Five Cents Savings Bank</t>
  </si>
  <si>
    <t>http://www.capecodfive.com</t>
  </si>
  <si>
    <t>000fab56-fede-c1b3-e415-1f00aad64d85</t>
  </si>
  <si>
    <t>Cape Cod Healthcare</t>
  </si>
  <si>
    <t>http://www.capecodhealth.org/</t>
  </si>
  <si>
    <t>fc6f2526-cacb-4c67-8b97-038a858eea4d</t>
  </si>
  <si>
    <t>Cape Cod Rentals Vacation</t>
  </si>
  <si>
    <t>http://www.capecodrentalsvacation.com</t>
  </si>
  <si>
    <t>9b68744c-06ea-eafc-14d9-4e5f8406c058</t>
  </si>
  <si>
    <t>Cape Cod Technology Council</t>
  </si>
  <si>
    <t>http://www.cctechcouncil.org/</t>
  </si>
  <si>
    <t>19f11ce8-1fc9-46b7-863a-3596adc3b2ea</t>
  </si>
  <si>
    <t>Cape Cod Times</t>
  </si>
  <si>
    <t>http://www.capecodtimes.com/</t>
  </si>
  <si>
    <t>b91a9bda-fe5d-bf24-1e50-727223824f99</t>
  </si>
  <si>
    <t>Cape Coffee Beans</t>
  </si>
  <si>
    <t>http://capecoffeebeans.co.za</t>
  </si>
  <si>
    <t>16620b73-2323-7589-8c9d-190cdfa6fabe</t>
  </si>
  <si>
    <t>Cape Commons</t>
  </si>
  <si>
    <t>http://cape-commons.com</t>
  </si>
  <si>
    <t>19d78907-dc46-0ba4-cce7-a27998ae6aea</t>
  </si>
  <si>
    <t>Cape Coral Real Estate</t>
  </si>
  <si>
    <t>http://www.davidsporleder.com</t>
  </si>
  <si>
    <t>652a6059-49da-b58c-0931-4cc946ee0f6d</t>
  </si>
  <si>
    <t>Cape Counseling Center</t>
  </si>
  <si>
    <t>http://capecounseling.org</t>
  </si>
  <si>
    <t>0bf1b57b-bcb1-3838-190e-5b0fd93bb60c</t>
  </si>
  <si>
    <t>Cape Crystal</t>
  </si>
  <si>
    <t>http://www.capecrystal.co.za/</t>
  </si>
  <si>
    <t>7db7d432-7289-0155-5a32-e40ae8271ac2</t>
  </si>
  <si>
    <t>Cape Digital</t>
  </si>
  <si>
    <t>http://www.capeapp.co</t>
  </si>
  <si>
    <t>6e4a8ec6-437f-4f06-c351-49372232ccd1</t>
  </si>
  <si>
    <t>Cape Fear Community College</t>
  </si>
  <si>
    <t>http://www.cfcc.edu/</t>
  </si>
  <si>
    <t>ad8d993e-ba47-8ca0-7069-d276891df23a</t>
  </si>
  <si>
    <t>Cape Fear Land Development Group</t>
  </si>
  <si>
    <t>http://www.capefeardevelopmentgroup.com/</t>
  </si>
  <si>
    <t>13d876d2-8f52-35e5-d4fd-a4caa56c2a41</t>
  </si>
  <si>
    <t>Cape Fear Memorial Hospital</t>
  </si>
  <si>
    <t>http://www.capefearvalley.com</t>
  </si>
  <si>
    <t>2a0a8709-476d-b06e-d6d2-e85ae3258154</t>
  </si>
  <si>
    <t>Cape Fisheries</t>
  </si>
  <si>
    <t>http://www.capefisheries.com/</t>
  </si>
  <si>
    <t>33ed1acc-5808-2987-3ffe-b3e59c075fa9</t>
  </si>
  <si>
    <t>Cape Girardeau Career and Technology Center</t>
  </si>
  <si>
    <t>http://www.capectc.org/</t>
  </si>
  <si>
    <t>6b3fb9ea-99be-c83f-2c0f-a4e045f862c8</t>
  </si>
  <si>
    <t>Cape Heights</t>
  </si>
  <si>
    <t>http://capeheights.com/</t>
  </si>
  <si>
    <t>de6a3add-d637-1af4-cb5b-f98d1e5ecf3b</t>
  </si>
  <si>
    <t>Cape May County Technical School District</t>
  </si>
  <si>
    <t>http://www.capemaytech.com/</t>
  </si>
  <si>
    <t>e3c67821-0e1d-4741-278b-cf9b07e117cd</t>
  </si>
  <si>
    <t>Cape Media</t>
  </si>
  <si>
    <t>http://www.capemedia.co.za</t>
  </si>
  <si>
    <t>d5b7ed7a-d31e-0f33-b69e-2bdc7d6fd26d</t>
  </si>
  <si>
    <t>Cape Medical Supply</t>
  </si>
  <si>
    <t>http://www.capemedical.com/</t>
  </si>
  <si>
    <t>9e5fe40d-fb74-70f2-23f7-8a1655129e16</t>
  </si>
  <si>
    <t>CAPE Natixis</t>
  </si>
  <si>
    <t>http://www.cape.it/eng/natixis/index.php</t>
  </si>
  <si>
    <t>8c0d9773-3d08-499a-3ad4-6e797cdeda82</t>
  </si>
  <si>
    <t>Cape Peninsula University of Technology</t>
  </si>
  <si>
    <t>http://www.cput.ac.za/</t>
  </si>
  <si>
    <t>1f9c753b-05e3-84f0-860c-26289efb2185</t>
  </si>
  <si>
    <t>Cape Productions</t>
  </si>
  <si>
    <t>https://cape.com/</t>
  </si>
  <si>
    <t>dc150f9f-1f10-9529-6388-592a03406b3f</t>
  </si>
  <si>
    <t>Cape Reserve</t>
  </si>
  <si>
    <t>http://www.capereserve.com</t>
  </si>
  <si>
    <t>c2504c0e-8d14-32cd-ea70-4b627f5a9e2a</t>
  </si>
  <si>
    <t>Cape Securities</t>
  </si>
  <si>
    <t>http://www.capesecurities.com</t>
  </si>
  <si>
    <t>4ed9572f-1e43-cf7e-e6eb-91a85be21867</t>
  </si>
  <si>
    <t>CAPE Technologies</t>
  </si>
  <si>
    <t>http://www.cape-tech.com</t>
  </si>
  <si>
    <t>78a335b1-c852-72f2-a469-d36d6470a30c</t>
  </si>
  <si>
    <t>Cape Town Carnival</t>
  </si>
  <si>
    <t>http://capetowncarnival.com/</t>
  </si>
  <si>
    <t>28d4303c-2c11-977d-8150-28ca093fa2e0</t>
  </si>
  <si>
    <t>Cape Town Garage</t>
  </si>
  <si>
    <t>http://www.capetowngarage.com/</t>
  </si>
  <si>
    <t>74e28600-b04c-1fed-a8f3-e93726ee9d40</t>
  </si>
  <si>
    <t>Cape Town Office</t>
  </si>
  <si>
    <t>http://www.capetownoffice.com/</t>
  </si>
  <si>
    <t>d4714391-ef88-d367-b387-21589f1e667a</t>
  </si>
  <si>
    <t>Cape Town Philharmonic Orchestra</t>
  </si>
  <si>
    <t>http://www.cpo.org.za/</t>
  </si>
  <si>
    <t>68b46d04-33fc-9ce3-2a33-c4b8b9ee88f3</t>
  </si>
  <si>
    <t>Cape Town SEO</t>
  </si>
  <si>
    <t>http://www.capetownseo.org</t>
  </si>
  <si>
    <t>a08c7a17-d39e-b56d-08eb-8838ca6d4b35</t>
  </si>
  <si>
    <t>Cape Union Mart Group</t>
  </si>
  <si>
    <t>https://www.capeunionmart.co.za/</t>
  </si>
  <si>
    <t>9b3bbd13-c75a-2b14-e158-47c08a48e3a6</t>
  </si>
  <si>
    <t>Cape Venture Partners</t>
  </si>
  <si>
    <t>http://www.cvp.co.za/</t>
  </si>
  <si>
    <t>e2b3f8bb-54e3-4875-d1ac-95654c52c534</t>
  </si>
  <si>
    <t>Cape Wind</t>
  </si>
  <si>
    <t>http://capewind.org</t>
  </si>
  <si>
    <t>1cabf0fa-cbd0-23f2-2307-669db49a25e7</t>
  </si>
  <si>
    <t>capeb</t>
  </si>
  <si>
    <t>http://www.capeb.fr</t>
  </si>
  <si>
    <t>292385a1-aeae-b2fd-2ad3-c09cdd4db73f</t>
  </si>
  <si>
    <t>Capeco</t>
  </si>
  <si>
    <t>http://capeco.edu.pe</t>
  </si>
  <si>
    <t>821358c8-f03d-02a0-1a1e-e80de73a27e7</t>
  </si>
  <si>
    <t>Capecod</t>
  </si>
  <si>
    <t>http://www.capecod.it/</t>
  </si>
  <si>
    <t>8e888ae5-3e90-b4ea-5053-e5f10bd7b7b9</t>
  </si>
  <si>
    <t>CapeCod</t>
  </si>
  <si>
    <t>http://www.capecod.com/</t>
  </si>
  <si>
    <t>84e82585-1e92-51dd-dd0d-a8177a73070a</t>
  </si>
  <si>
    <t>CapeConnect Ltd</t>
  </si>
  <si>
    <t>http://cape-connect.com</t>
  </si>
  <si>
    <t>34ce2583-e221-8de8-1c21-902103c16f93</t>
  </si>
  <si>
    <t>Caped Koala Studios</t>
  </si>
  <si>
    <t>http://www.capedkoala.com</t>
  </si>
  <si>
    <t>d344f1c1-f748-963f-2747-1b765538c526</t>
  </si>
  <si>
    <t>Capee group</t>
  </si>
  <si>
    <t>http://www.capeegroup.com</t>
  </si>
  <si>
    <t>ae710236-6b55-bea7-b627-cd346d1b78d1</t>
  </si>
  <si>
    <t>Capefield</t>
  </si>
  <si>
    <t>http://www.capefield.com</t>
  </si>
  <si>
    <t>9aa49d7d-536e-da95-180f-530ea71680b2</t>
  </si>
  <si>
    <t>Capella</t>
  </si>
  <si>
    <t>http://www.capellainc.com</t>
  </si>
  <si>
    <t>fce185da-74b5-09fd-d585-fa549dc4d11d</t>
  </si>
  <si>
    <t>Capella BioScience</t>
  </si>
  <si>
    <t>http://www.capellabioscience.com</t>
  </si>
  <si>
    <t>2e249837-eb80-7429-f4f9-22f00fda3741</t>
  </si>
  <si>
    <t>Capella Education Company</t>
  </si>
  <si>
    <t>http://www.capellaeducation.com</t>
  </si>
  <si>
    <t>e09bae4e-6985-438c-3ace-e47844770ac4</t>
  </si>
  <si>
    <t>Capella Healthcare (now RCCH HealthCare Partners)</t>
  </si>
  <si>
    <t>http://www.capellahealth.com</t>
  </si>
  <si>
    <t>18ed8d34-79c1-952c-0dec-59f68facb95a</t>
  </si>
  <si>
    <t>Capella Microsystems</t>
  </si>
  <si>
    <t>http://capellamicro.com</t>
  </si>
  <si>
    <t>6d52cc52-2053-29db-9e0e-36f80606cfc1</t>
  </si>
  <si>
    <t>Capella Securities</t>
  </si>
  <si>
    <t>http://www.capellasecurities.com</t>
  </si>
  <si>
    <t>74ff4f2c-4e99-83cc-9462-4d7108ded484</t>
  </si>
  <si>
    <t>Capella Space</t>
  </si>
  <si>
    <t>http://www.capellaspace.com</t>
  </si>
  <si>
    <t>ae072393-9a98-5f22-6e87-1b3ea9e523c2</t>
  </si>
  <si>
    <t>Capella Systems</t>
  </si>
  <si>
    <t>http://www.capellasystems.net</t>
  </si>
  <si>
    <t>c9637f19-150f-6f7d-6366-5731b6f25597</t>
  </si>
  <si>
    <t>Capella Technologies</t>
  </si>
  <si>
    <t>http://www.capellatech.com</t>
  </si>
  <si>
    <t>25b7eb53-da29-28d5-bbcb-3ea0536451e8</t>
  </si>
  <si>
    <t>Capella Therapeutics</t>
  </si>
  <si>
    <t>http://www.capellatherapeutics.com</t>
  </si>
  <si>
    <t>b873f0f3-d42f-c527-0c0a-afebbcd8dd91</t>
  </si>
  <si>
    <t>Capella University</t>
  </si>
  <si>
    <t>http://www.capella.edu/</t>
  </si>
  <si>
    <t>717bf595-46bc-57f2-78c4-2811526a8df1</t>
  </si>
  <si>
    <t>Capella Worldwide</t>
  </si>
  <si>
    <t>http://www.capellahotelgroup.com</t>
  </si>
  <si>
    <t>8317786e-c0d5-1df6-94b0-b16cc9ff1428</t>
  </si>
  <si>
    <t>Capelouto Termite &amp; Pest Control</t>
  </si>
  <si>
    <t>http://www.capelouto.com/</t>
  </si>
  <si>
    <t>5f5d9cf5-2b26-2289-9b49-a00eba8f340a</t>
  </si>
  <si>
    <t>CapEnergies</t>
  </si>
  <si>
    <t>http://www.capenergies.fr/</t>
  </si>
  <si>
    <t>9972a352-09df-023c-faf5-7d06ea3e3512</t>
  </si>
  <si>
    <t>Capenergy Medical</t>
  </si>
  <si>
    <t>http://capenergy.com/</t>
  </si>
  <si>
    <t>0d29e13e-d174-3fd3-4e23-bd4a05c867c0</t>
  </si>
  <si>
    <t>CapeRay</t>
  </si>
  <si>
    <t>http://www.caperay.com/</t>
  </si>
  <si>
    <t>eb400dfc-c97c-d480-4b5d-0219f102713b</t>
  </si>
  <si>
    <t>Caperet</t>
  </si>
  <si>
    <t>http://www.caperet.com</t>
  </si>
  <si>
    <t>010e6b40-4ac0-b6c1-9032-00d122c673a8</t>
  </si>
  <si>
    <t>Caperfly</t>
  </si>
  <si>
    <t>http://www.caperfly.com</t>
  </si>
  <si>
    <t>05d55803-909f-f761-848c-d3736fdc4097</t>
  </si>
  <si>
    <t>Capermint Technologies</t>
  </si>
  <si>
    <t>https://www.capermint.com</t>
  </si>
  <si>
    <t>51dd861e-b9b9-79b5-babd-272545e837c4</t>
  </si>
  <si>
    <t>CapeStart</t>
  </si>
  <si>
    <t>http://www.capestart.com/</t>
  </si>
  <si>
    <t>ef889e7c-688b-7af1-bf5e-6e3e6e237157</t>
  </si>
  <si>
    <t>Capester</t>
  </si>
  <si>
    <t>http://www.capester.com</t>
  </si>
  <si>
    <t>7c29cf2e-80d5-e4fc-d3ec-d0e28f167cd7</t>
  </si>
  <si>
    <t>Capestone</t>
  </si>
  <si>
    <t>http://www.capestone.nl/</t>
  </si>
  <si>
    <t>81564679-fca8-3730-a265-a4cf411e5e06</t>
  </si>
  <si>
    <t>CapeTownMagazine.com</t>
  </si>
  <si>
    <t>http://www.capetownmagazine.com</t>
  </si>
  <si>
    <t>4e7194d1-774e-8c65-ba2d-9d8aad506850</t>
  </si>
  <si>
    <t>Capevo</t>
  </si>
  <si>
    <t>http://www.capevo.com</t>
  </si>
  <si>
    <t>465d3974-b9d4-9a7d-cde5-1d19810d2849</t>
  </si>
  <si>
    <t>Capewell Data Solutions</t>
  </si>
  <si>
    <t>https://www.capewelldata.com/</t>
  </si>
  <si>
    <t>9b293a69-89ee-66e9-8710-17f8e62309ea</t>
  </si>
  <si>
    <t>CapFigure Sports</t>
  </si>
  <si>
    <t>https://capfigure.com/</t>
  </si>
  <si>
    <t>dbd4205a-25bd-d08a-ddf4-e8421a006e41</t>
  </si>
  <si>
    <t>CAPFUNDR | CapitalFund Realty, Inc.</t>
  </si>
  <si>
    <t>http://www.capfundr.com</t>
  </si>
  <si>
    <t>223c7fae-9817-7984-ba21-0fda4643a08d</t>
  </si>
  <si>
    <t>CAPG - The Voice of Accountable Physicians</t>
  </si>
  <si>
    <t>http://www.capg.org/</t>
  </si>
  <si>
    <t>4364e9ca-9d70-ce53-2a5d-3f3119c9597d</t>
  </si>
  <si>
    <t>CapGain Solutions</t>
  </si>
  <si>
    <t>http://www.capgainsolutions.com</t>
  </si>
  <si>
    <t>2e20a65e-5f37-af34-f742-1f6822c9b5c9</t>
  </si>
  <si>
    <t>Capgemini Belgium</t>
  </si>
  <si>
    <t>https://www.be.capgemini.com</t>
  </si>
  <si>
    <t>f4fcf614-623f-232f-dd63-aaa387a47897</t>
  </si>
  <si>
    <t>Capgemini Consulting</t>
  </si>
  <si>
    <t>http://www.capgemini-consulting.com/</t>
  </si>
  <si>
    <t>29215b77-6a4a-2c0a-d9c5-4f022db6a03d</t>
  </si>
  <si>
    <t>Capgemini France</t>
  </si>
  <si>
    <t>https://www.fr.capgemini.com</t>
  </si>
  <si>
    <t>a1d935af-1d49-55ef-2bf6-cbd1bf82af6d</t>
  </si>
  <si>
    <t>Capgemini Group</t>
  </si>
  <si>
    <t>http://www.capgemini.com</t>
  </si>
  <si>
    <t>6b728ca3-4783-5cef-5594-681e22d9bc56</t>
  </si>
  <si>
    <t>Capgemini UK</t>
  </si>
  <si>
    <t>https://www.uk.capgemini.com/</t>
  </si>
  <si>
    <t>846955df-9408-195b-2b25-ad191d0c10e9</t>
  </si>
  <si>
    <t>CapGen Capital</t>
  </si>
  <si>
    <t>http://www.capgen.com</t>
  </si>
  <si>
    <t>21e45673-d79c-0774-fd55-eb57e89811ca</t>
  </si>
  <si>
    <t>CapGenius</t>
  </si>
  <si>
    <t>http://www.capgeniusapp.com/</t>
  </si>
  <si>
    <t>60995f08-f96c-b831-25ed-8a2d3439407a</t>
  </si>
  <si>
    <t>Caphaven Partners</t>
  </si>
  <si>
    <t>http://www.caphaven.com</t>
  </si>
  <si>
    <t>b2801fb9-1ba5-a66b-f516-a5979dec63e8</t>
  </si>
  <si>
    <t>Caphin, Inc.</t>
  </si>
  <si>
    <t>http://caphin.com/</t>
  </si>
  <si>
    <t>bdb89d4d-6960-67bc-b1a2-2853681ebf62</t>
  </si>
  <si>
    <t>CapHorn Invest</t>
  </si>
  <si>
    <t>http://www.caphorninvest.fr/en</t>
  </si>
  <si>
    <t>907dedaa-bbed-17f5-ed88-aeb39b5420b4</t>
  </si>
  <si>
    <t>Caphyon</t>
  </si>
  <si>
    <t>http://www.caphyon.com/</t>
  </si>
  <si>
    <t>0ed9042c-0129-f76a-5908-4ee1f8f3219e</t>
  </si>
  <si>
    <t>Capical</t>
  </si>
  <si>
    <t>http://capical.de</t>
  </si>
  <si>
    <t>949e70bd-3c77-7c32-ca03-4a40e1a5e743</t>
  </si>
  <si>
    <t>Capiche</t>
  </si>
  <si>
    <t>http://capiche.pro</t>
  </si>
  <si>
    <t>7067fd84-a241-50c3-26e7-564a3f54730d</t>
  </si>
  <si>
    <t>Capiche Design</t>
  </si>
  <si>
    <t>http://www.capichedesign.com/</t>
  </si>
  <si>
    <t>d978b6d5-2462-aeb3-d2b2-e82a104a0a48</t>
  </si>
  <si>
    <t>Capicua</t>
  </si>
  <si>
    <t>http://www.wearecapicua.com</t>
  </si>
  <si>
    <t>0b2de953-dc22-6eb1-cd72-b2fe4f636180</t>
  </si>
  <si>
    <t>Capidea</t>
  </si>
  <si>
    <t>http://www.capidea.eu/</t>
  </si>
  <si>
    <t>e2e1d404-ea54-a373-1523-7b0371987ee0</t>
  </si>
  <si>
    <t>Capier Investments</t>
  </si>
  <si>
    <t>http://www.capierinvestments.com</t>
  </si>
  <si>
    <t>abe3a75a-eebc-2c87-ed34-d317449c8e1c</t>
  </si>
  <si>
    <t>Capiflex Financial Consultants Pvt. Ltd.</t>
  </si>
  <si>
    <t>http://www.capiflex.com</t>
  </si>
  <si>
    <t>e355cd16-7636-3dbf-e7b9-419e8702ed00</t>
  </si>
  <si>
    <t>Capify</t>
  </si>
  <si>
    <t>http://www.capify.global/</t>
  </si>
  <si>
    <t>4435aa1d-60b9-30d3-4540-ce7777a5369b</t>
  </si>
  <si>
    <t>Capigami</t>
  </si>
  <si>
    <t>http://www.capigami.com</t>
  </si>
  <si>
    <t>c187a245-ef06-b9e4-fdec-ebd4444ef89f</t>
  </si>
  <si>
    <t>Capilano University</t>
  </si>
  <si>
    <t>http://www.capilanou.ca/</t>
  </si>
  <si>
    <t>1f5b2b75-9efa-b82f-aa51-b4df73eb1c23</t>
  </si>
  <si>
    <t>Capillary Technologies</t>
  </si>
  <si>
    <t>http://www.capillarytech.com</t>
  </si>
  <si>
    <t>aea2d8a2-8505-0196-f0a7-5468f05a4250</t>
  </si>
  <si>
    <t>Capimont</t>
  </si>
  <si>
    <t>http://www.capimont.com/en</t>
  </si>
  <si>
    <t>f3ff7db7-3775-d9f7-c239-bc213148921a</t>
  </si>
  <si>
    <t>Capinfo Company</t>
  </si>
  <si>
    <t>http://www.capinfo.com.cn</t>
  </si>
  <si>
    <t>422676f4-d8bf-4260-de5f-a1ef735f2999</t>
  </si>
  <si>
    <t>CapInTheHat</t>
  </si>
  <si>
    <t>http://www.capinthehat.com/</t>
  </si>
  <si>
    <t>65dd709b-a340-8be1-4a07-9b6e3306bcf3</t>
  </si>
  <si>
    <t>Capio</t>
  </si>
  <si>
    <t>http://www.capio.ai/</t>
  </si>
  <si>
    <t>dae99737-b31c-f94b-0481-10e6078a94fa</t>
  </si>
  <si>
    <t>8532e0b9-a947-781d-1cb6-853efe9d2692</t>
  </si>
  <si>
    <t>Capio AB</t>
  </si>
  <si>
    <t>http://capio.com/</t>
  </si>
  <si>
    <t>3beb9855-2805-4110-9955-b5767212c15e</t>
  </si>
  <si>
    <t>Capio Biosciences</t>
  </si>
  <si>
    <t>http://www.capiobiosciences.com/</t>
  </si>
  <si>
    <t>dda3747b-c6a7-6f86-0310-0e0c3f4dc882</t>
  </si>
  <si>
    <t>http://www.capiobiosciences.com</t>
  </si>
  <si>
    <t>c1f1d4de-2ad3-02c7-f418-10cef06800d9</t>
  </si>
  <si>
    <t>Capiotech</t>
  </si>
  <si>
    <t>http://www.capiotech.com.au</t>
  </si>
  <si>
    <t>f0c5d4c3-6acf-20d0-4b19-fd83e240569a</t>
  </si>
  <si>
    <t>Capisco Marketing</t>
  </si>
  <si>
    <t>http://capiscomarketing.com</t>
  </si>
  <si>
    <t>35fef1e9-0a43-2199-53c5-fe1042b98e7c</t>
  </si>
  <si>
    <t>Capism Foundation</t>
  </si>
  <si>
    <t>http://www.capsim.com</t>
  </si>
  <si>
    <t>33a6257c-dffa-1241-cc3d-3e31059f179e</t>
  </si>
  <si>
    <t>Capistra</t>
  </si>
  <si>
    <t>https://capistra.com/</t>
  </si>
  <si>
    <t>d1bdd5be-dd7a-95ea-cbd2-e176f1c579ca</t>
  </si>
  <si>
    <t>Capistrano</t>
  </si>
  <si>
    <t>http://capistranorb.com/</t>
  </si>
  <si>
    <t>8e15df46-137c-2202-be3a-a7322f81e835</t>
  </si>
  <si>
    <t>Capistrano Unified School District</t>
  </si>
  <si>
    <t>http://capousd.ca.schoolloop.com</t>
  </si>
  <si>
    <t>55ff5709-f821-d6c5-cf87-d1290ba5fe0d</t>
  </si>
  <si>
    <t>CapIT</t>
  </si>
  <si>
    <t>http://www.capit.it</t>
  </si>
  <si>
    <t>247bd86e-a384-b43b-fb47-0819ce6365f9</t>
  </si>
  <si>
    <t>Capita</t>
  </si>
  <si>
    <t>http://capita.co.uk</t>
  </si>
  <si>
    <t>a3d2e228-b97b-ae60-5301-428228e3e6f6</t>
  </si>
  <si>
    <t>https://www.capitagrp.com/</t>
  </si>
  <si>
    <t>230ace1d-b091-c945-2265-eaebf6d21c56</t>
  </si>
  <si>
    <t>Capita Business Services</t>
  </si>
  <si>
    <t>http://www.capita-sims.co.uk/</t>
  </si>
  <si>
    <t>05352b4b-80bd-6c9e-b790-d0ea7b64ce7d</t>
  </si>
  <si>
    <t>Capita Cyber Security</t>
  </si>
  <si>
    <t>https://www.capitacybersecurity.com</t>
  </si>
  <si>
    <t>58b4feb1-de91-7cf7-fcf6-46b194f69a07</t>
  </si>
  <si>
    <t>Capita Document &amp; Information Services</t>
  </si>
  <si>
    <t>http://www.capita-dis.co.uk/</t>
  </si>
  <si>
    <t>6e4f07b4-f8f0-ee2a-a5aa-b09080d4c9a2</t>
  </si>
  <si>
    <t>Capita Employee Benefits</t>
  </si>
  <si>
    <t>https://www.capitaemployeebenefits.co.uk/</t>
  </si>
  <si>
    <t>be70ed5c-e67a-7675-1340-ff488ccef11c</t>
  </si>
  <si>
    <t>Capita IT Enterprise Services</t>
  </si>
  <si>
    <t>http://www.capita-ites.co.uk/</t>
  </si>
  <si>
    <t>3ee0e91d-2cf9-c1a1-0317-8cb7d9603169</t>
  </si>
  <si>
    <t>Capita IT Services</t>
  </si>
  <si>
    <t>http://www.capita-ites.co.uk</t>
  </si>
  <si>
    <t>3c022f09-6381-a78f-52e2-a0575cfd6691</t>
  </si>
  <si>
    <t>Capita Malta</t>
  </si>
  <si>
    <t>http://capitamalta.com/</t>
  </si>
  <si>
    <t>1ff7b8f6-b544-1a4f-e320-0d4f946ab3a2</t>
  </si>
  <si>
    <t>Capita Partners</t>
  </si>
  <si>
    <t>http://www.capita-sims.co.uk</t>
  </si>
  <si>
    <t>947089dd-470e-5a51-9efa-7d2f2b99d2e7</t>
  </si>
  <si>
    <t>Capita Resourcing</t>
  </si>
  <si>
    <t>https://capitaresourcing.co.uk/</t>
  </si>
  <si>
    <t>110716a0-83a9-fe14-6905-4178514ade45</t>
  </si>
  <si>
    <t>Capita SIMS Independent</t>
  </si>
  <si>
    <t>http://www.capita-independent.co.uk/</t>
  </si>
  <si>
    <t>f2b3cfe2-b98c-0a00-a5c0-9730ab966a85</t>
  </si>
  <si>
    <t>Capita translation and Interpreting</t>
  </si>
  <si>
    <t>http://www.capitatranslationinterpreting.com</t>
  </si>
  <si>
    <t>59e203fc-c454-809b-4f12-74967aa3c2bf</t>
  </si>
  <si>
    <t>CapitÌÄåÁn</t>
  </si>
  <si>
    <t>http://capitan.systems/</t>
  </si>
  <si>
    <t>83944bb2-718b-12fd-0226-870f25937528</t>
  </si>
  <si>
    <t>http://capitan.solutions</t>
  </si>
  <si>
    <t>ef738eeb-d0ff-5d09-9656-08e94cef66d9</t>
  </si>
  <si>
    <t>Capitaine Pizza</t>
  </si>
  <si>
    <t>http://www.capitainepizza.com/</t>
  </si>
  <si>
    <t>f739e2c0-0060-04da-876b-a15a25ec3dd1</t>
  </si>
  <si>
    <t>Capital</t>
  </si>
  <si>
    <t>http://www.capital.bg/</t>
  </si>
  <si>
    <t>08cae084-0dc4-7a78-75b3-6d4e36a2d758</t>
  </si>
  <si>
    <t>Capital &amp; Corporate</t>
  </si>
  <si>
    <t>http://www.capitalcorporate.com</t>
  </si>
  <si>
    <t>556832f3-da99-81ac-23c2-7b4bbb786f4f</t>
  </si>
  <si>
    <t>Capital &amp; Counties Properties</t>
  </si>
  <si>
    <t>http://www.capitalandcounties.com/</t>
  </si>
  <si>
    <t>b4daf5c1-11d4-7ba0-c4ee-c0c44de5b093</t>
  </si>
  <si>
    <t>Capital &amp; Finance Group</t>
  </si>
  <si>
    <t>http://www.capitalandfinancegroup.com</t>
  </si>
  <si>
    <t>4653f974-b37e-8c0d-8d9d-be2422dbc2be</t>
  </si>
  <si>
    <t>Capital &amp; Guaranty</t>
  </si>
  <si>
    <t>http://www.capital-guaranty.com</t>
  </si>
  <si>
    <t>5252ec83-cb48-711d-604a-037b8b4bd6b3</t>
  </si>
  <si>
    <t>Capital A Partners</t>
  </si>
  <si>
    <t>http://www.capitalapartners.com/</t>
  </si>
  <si>
    <t>945ef709-3e4e-a7c2-7608-f462ce079860</t>
  </si>
  <si>
    <t>Capital Aberto</t>
  </si>
  <si>
    <t>http://www.capitalaberto.com.br/</t>
  </si>
  <si>
    <t>af5e3ec0-38e6-d544-8966-9a9d5e32fd28</t>
  </si>
  <si>
    <t>Capital Access Group</t>
  </si>
  <si>
    <t>https://capitalaccessgroup.co.uk/</t>
  </si>
  <si>
    <t>755f5ce1-3b1c-e6c9-0ed5-3c041db5fa77</t>
  </si>
  <si>
    <t>Capital Advance Solutions</t>
  </si>
  <si>
    <t>http://capitaladvancesolutions.com/</t>
  </si>
  <si>
    <t>2f36eea8-7f70-c2b2-1829-3b40e7769ebc</t>
  </si>
  <si>
    <t>Capital Advisors</t>
  </si>
  <si>
    <t>http://www.capadvisors.com/</t>
  </si>
  <si>
    <t>c75a2928-2c1d-70fc-6aba-b4c8a4be2564</t>
  </si>
  <si>
    <t>Capital Advisors Group, Inc.</t>
  </si>
  <si>
    <t>http://www.capitaladvisors.com/</t>
  </si>
  <si>
    <t>8a80ca47-f8f2-bb55-b7b1-dfc20af63723</t>
  </si>
  <si>
    <t>Capital Aid</t>
  </si>
  <si>
    <t>http://capitalaid.com</t>
  </si>
  <si>
    <t>75e0b98f-f5cc-3fd0-3c7b-ba3792b88653</t>
  </si>
  <si>
    <t>Capital Alignment Partners</t>
  </si>
  <si>
    <t>http://capfunds.com/</t>
  </si>
  <si>
    <t>df3247ad-6eed-dc40-8276-5f3309ae4e2a</t>
  </si>
  <si>
    <t>Capital Alliance Software</t>
  </si>
  <si>
    <t>http://www.pekall.com</t>
  </si>
  <si>
    <t>af771e89-e4ab-e207-fd48-4a6549f144ff</t>
  </si>
  <si>
    <t>Capital And Main</t>
  </si>
  <si>
    <t>http://capitalandmain.com/</t>
  </si>
  <si>
    <t>35c9b637-b463-7c04-ffad-63dcb9a7510b</t>
  </si>
  <si>
    <t>Capital Angel Network</t>
  </si>
  <si>
    <t>http://www.capitalangels.ca/</t>
  </si>
  <si>
    <t>6bdeaa54-2f72-fd58-99e1-146003c74c10</t>
  </si>
  <si>
    <t>Capital Angels</t>
  </si>
  <si>
    <t>http://www.capitalangels.sc/</t>
  </si>
  <si>
    <t>6611f7c9-c973-4c83-d2a1-4b5424a69677</t>
  </si>
  <si>
    <t>Capital Angels Australia</t>
  </si>
  <si>
    <t>http://www.capitalangels.com.au</t>
  </si>
  <si>
    <t>bc08b947-a5d2-8341-5bd8-211242e10967</t>
  </si>
  <si>
    <t>Capital Applied</t>
  </si>
  <si>
    <t>http://www.appliedcapital.com</t>
  </si>
  <si>
    <t>85f132eb-349b-02e0-86b0-88ffa522e558</t>
  </si>
  <si>
    <t>Capital Architectural Signs, Inc.</t>
  </si>
  <si>
    <t>http://www.casaustin.com</t>
  </si>
  <si>
    <t>7c89dfa7-e86e-ac9f-961d-c730b0d47549</t>
  </si>
  <si>
    <t>Capital Area Food Bank</t>
  </si>
  <si>
    <t>https://www.capitalareafoodbank.org</t>
  </si>
  <si>
    <t>693bbd72-b277-679b-d302-510136cf9888</t>
  </si>
  <si>
    <t>Capital Area School of Practical Nursing</t>
  </si>
  <si>
    <t>http://www.caspn.edu/</t>
  </si>
  <si>
    <t>4c364326-3aaf-9c83-0fb0-4a0f03260efc</t>
  </si>
  <si>
    <t>Capital Asset Exchange and Trading</t>
  </si>
  <si>
    <t>http://capitalassetexchangeandtrading.blogspot.com/</t>
  </si>
  <si>
    <t>4a71c55c-5c94-9c6e-c7eb-867c9c4cc11c</t>
  </si>
  <si>
    <t>Capital Asset Management Plc</t>
  </si>
  <si>
    <t>http://www.capital.co.uk</t>
  </si>
  <si>
    <t>93e5f635-166d-7f2a-1142-1c9bd81f7530</t>
  </si>
  <si>
    <t>Capital Associates</t>
  </si>
  <si>
    <t>http://www.casso.com</t>
  </si>
  <si>
    <t>f77a5170-c09a-9d60-8487-6e250ecc9f20</t>
  </si>
  <si>
    <t>Capital Bancorp</t>
  </si>
  <si>
    <t>http://www.capitalbankmd.com</t>
  </si>
  <si>
    <t>c55784d6-729f-a0a3-0f1f-acbeb34fe556</t>
  </si>
  <si>
    <t>Capital Bank</t>
  </si>
  <si>
    <t>http://www.capitalbank-us.com/</t>
  </si>
  <si>
    <t>3cce2181-9dc9-a94e-5d65-7dbd1949f1a5</t>
  </si>
  <si>
    <t>http://firstcapitalplus.net/</t>
  </si>
  <si>
    <t>dfbc91fe-0190-7b7b-7c8b-7aec363e4d5c</t>
  </si>
  <si>
    <t>Capital Bank of Jordan</t>
  </si>
  <si>
    <t>http://www.capitalbank.jo</t>
  </si>
  <si>
    <t>76ad9165-11b3-1174-e820-ed13a0cbd21c</t>
  </si>
  <si>
    <t>Capital Banking Solutions</t>
  </si>
  <si>
    <t>http://www.capital-banking.com/en/</t>
  </si>
  <si>
    <t>2d2d1a16-79c8-02e4-dade-f10523e184ce</t>
  </si>
  <si>
    <t>Capital Brands</t>
  </si>
  <si>
    <t>https://www.nutriliving.com</t>
  </si>
  <si>
    <t>c1d7c0e4-6653-5ab4-972d-fa4ab4d6adf1</t>
  </si>
  <si>
    <t>Capital Business Solutions</t>
  </si>
  <si>
    <t>http://www.capitalbusiness.net</t>
  </si>
  <si>
    <t>f640130f-dfa6-599b-a8c9-4110b04729f4</t>
  </si>
  <si>
    <t>Capital C</t>
  </si>
  <si>
    <t>http://capitalcschool.com/</t>
  </si>
  <si>
    <t>6808b3d8-bfdc-a650-a853-cf3bcd47d588</t>
  </si>
  <si>
    <t>Capital CaÌÄå¤ambas</t>
  </si>
  <si>
    <t>http://www.capitalcacambas.com.br</t>
  </si>
  <si>
    <t>4843c903-68f6-ccc3-0012-1073d1533c3a</t>
  </si>
  <si>
    <t>Capital Cable</t>
  </si>
  <si>
    <t>http://www.capitalcables.co.in</t>
  </si>
  <si>
    <t>592a6ab4-ec84-05c2-cc39-8758e9df01f7</t>
  </si>
  <si>
    <t>Capital Car and Van Rental</t>
  </si>
  <si>
    <t>https://www.capitalhire.co.uk/</t>
  </si>
  <si>
    <t>3de09c47-62c1-d68f-8263-b40a9723ba32</t>
  </si>
  <si>
    <t>Capital Car Hire</t>
  </si>
  <si>
    <t>http://www.capitalcarhire.co.za</t>
  </si>
  <si>
    <t>fa19fb7f-cee2-6a61-09ff-a0a93a996fac</t>
  </si>
  <si>
    <t>Capital Care Associates</t>
  </si>
  <si>
    <t>http://capitalcare.co</t>
  </si>
  <si>
    <t>99b8bada-d877-5be6-e372-99412223e5f3</t>
  </si>
  <si>
    <t>Capital Cars Walton</t>
  </si>
  <si>
    <t>http://www.taxiswaltononthames.com</t>
  </si>
  <si>
    <t>886ceaa5-e621-e1ab-bdf7-9e1f5d978964</t>
  </si>
  <si>
    <t>Capital Cash Pawn</t>
  </si>
  <si>
    <t>http://capitalcashpawn.com</t>
  </si>
  <si>
    <t>2636f62f-f12f-f468-69d3-7b268f6e2b4c</t>
  </si>
  <si>
    <t>Capital Cell</t>
  </si>
  <si>
    <t>http://www.capitalcell.net/</t>
  </si>
  <si>
    <t>2232cfc2-5db3-77b4-bcfa-587a71ca4e71</t>
  </si>
  <si>
    <t>Capital City Bank</t>
  </si>
  <si>
    <t>https://www.ccbg.com/</t>
  </si>
  <si>
    <t>657a65c6-1180-19fd-3fc8-e8439e6d53a2</t>
  </si>
  <si>
    <t>Capital City Dentistry</t>
  </si>
  <si>
    <t>http://www.capitalcitydentistrysc.com</t>
  </si>
  <si>
    <t>be627418-ac13-9627-0475-ea7bc7be6515</t>
  </si>
  <si>
    <t>Capital City Electrical</t>
  </si>
  <si>
    <t>http://www.capitalcityelectrical.co.uk/</t>
  </si>
  <si>
    <t>238e8219-1ab0-369e-3e41-f3b7e95a1895</t>
  </si>
  <si>
    <t>Capital City REIA</t>
  </si>
  <si>
    <t>http://capitalcityreia.com</t>
  </si>
  <si>
    <t>304af4d0-28d2-49c5-02fe-10a5fe6bb151</t>
  </si>
  <si>
    <t>Capital City Sound</t>
  </si>
  <si>
    <t>http://www.capitolcitysound.com</t>
  </si>
  <si>
    <t>1679ff68-ade8-206b-ced1-8c2f5ec763eb</t>
  </si>
  <si>
    <t>Capital Club</t>
  </si>
  <si>
    <t>http://capitalclub.us</t>
  </si>
  <si>
    <t>a20efbcd-b9b7-ffc1-0733-7bdab935f98d</t>
  </si>
  <si>
    <t>Capital Collection Management</t>
  </si>
  <si>
    <t>http://capitalcollect.com/</t>
  </si>
  <si>
    <t>35d44da5-6c94-db2b-1bce-9583542b60ce</t>
  </si>
  <si>
    <t>Capital Community Angel Investors</t>
  </si>
  <si>
    <t>http://ccangels.org</t>
  </si>
  <si>
    <t>0d56e36e-afe5-45b3-322d-46ac5b0e91a3</t>
  </si>
  <si>
    <t>Capital Community College</t>
  </si>
  <si>
    <t>http://www.ccc.commnet.edu/</t>
  </si>
  <si>
    <t>b1a6bbec-9b8a-ed43-3987-46af9e1baf18</t>
  </si>
  <si>
    <t>Capital Computer Group</t>
  </si>
  <si>
    <t>https://capcom-ncr.com/</t>
  </si>
  <si>
    <t>bcfdd05e-a729-9f26-30c4-1ac30fe391c4</t>
  </si>
  <si>
    <t>Capital Confirmation</t>
  </si>
  <si>
    <t>http://www.confirmation.com</t>
  </si>
  <si>
    <t>081703ff-d185-0848-57e8-c1a983746643</t>
  </si>
  <si>
    <t>Capital Contractors</t>
  </si>
  <si>
    <t>http://capitalcontractors.com/</t>
  </si>
  <si>
    <t>479b5af7-ae39-3bef-5a38-2b7f309a8619</t>
  </si>
  <si>
    <t>Capital Corrugated &amp; Carton</t>
  </si>
  <si>
    <t>http://capitalcorrugated.com</t>
  </si>
  <si>
    <t>20e30fa9-9d13-1f8c-636c-206bc030e421</t>
  </si>
  <si>
    <t>Capital Counsel LLC</t>
  </si>
  <si>
    <t>https://www.capcounsel.com</t>
  </si>
  <si>
    <t>a34ac096-4141-650e-dd65-70129def0dde</t>
  </si>
  <si>
    <t>Capital Courier</t>
  </si>
  <si>
    <t>http://www.capitalcouriersltd.co.uk/</t>
  </si>
  <si>
    <t>be5252c2-d68c-e657-3d39-bc4f1dcc0280</t>
  </si>
  <si>
    <t>Capital Credit Group</t>
  </si>
  <si>
    <t>http://www.capitalcreditgroup.com</t>
  </si>
  <si>
    <t>5236d161-e77d-dca8-97b0-ff9daf0fe020</t>
  </si>
  <si>
    <t>Capital croissance PME</t>
  </si>
  <si>
    <t>http://capitalcroissancepme.com</t>
  </si>
  <si>
    <t>b511c7ef-849b-6a46-9826-1aac59ee04fc</t>
  </si>
  <si>
    <t>Capital Crossing Bank</t>
  </si>
  <si>
    <t>http://www.capitalcrossing.com</t>
  </si>
  <si>
    <t>76a8b997-b0d8-2462-46a4-c847e6c47908</t>
  </si>
  <si>
    <t>Capital Cube</t>
  </si>
  <si>
    <t>http://www.capitalcube.com/</t>
  </si>
  <si>
    <t>8ec0891a-6360-98dc-97ee-c8b35d200f7d</t>
  </si>
  <si>
    <t>Capital Culture Financial Services</t>
  </si>
  <si>
    <t>http://www.capitalculture.in</t>
  </si>
  <si>
    <t>93736d8a-4a20-c015-7684-27471efce310</t>
  </si>
  <si>
    <t>Capital de Marketing Social</t>
  </si>
  <si>
    <t>http://www.capitaldemarketingsocial.com</t>
  </si>
  <si>
    <t>1c505197-1a35-0140-7548-098f7cf278fe</t>
  </si>
  <si>
    <t>Capital Dealer Solutions</t>
  </si>
  <si>
    <t>http://www.capitaldealersolutions.com</t>
  </si>
  <si>
    <t>a3d7ba45-8111-9623-bce2-9700c12da4f1</t>
  </si>
  <si>
    <t>Capital Dentistry</t>
  </si>
  <si>
    <t>http://www.capitaldentistry.com</t>
  </si>
  <si>
    <t>f879b064-8977-7d3b-7c4c-f2f9ee2bc533</t>
  </si>
  <si>
    <t>Capital Direct Funding</t>
  </si>
  <si>
    <t>http://capitalfundinghardmoney.com/</t>
  </si>
  <si>
    <t>4d853b8b-cc5c-5806-2652-0186d6ebc43e</t>
  </si>
  <si>
    <t>Capital Dynamics</t>
  </si>
  <si>
    <t>http://www.capdyn.com</t>
  </si>
  <si>
    <t>d0ecc849-54e9-ea6f-0d53-05b540feec5d</t>
  </si>
  <si>
    <t>Capital E Advisors</t>
  </si>
  <si>
    <t>http://www.capitalegroup.com</t>
  </si>
  <si>
    <t>af60232c-34b4-c01d-1c24-23380941e6ac</t>
  </si>
  <si>
    <t>Capital Edge Consulting &amp; Advisory</t>
  </si>
  <si>
    <t>http://www.capitaledgeconsulting.com</t>
  </si>
  <si>
    <t>2774cb37-e32f-8cda-7fa0-3e92c041016d</t>
  </si>
  <si>
    <t>Capital Educators Federal Credit Union</t>
  </si>
  <si>
    <t>http://www.caped.com</t>
  </si>
  <si>
    <t>170be326-aae6-4715-f792-5e5f5d2b5f8d</t>
  </si>
  <si>
    <t>Capital Elevator Services</t>
  </si>
  <si>
    <t>http://www.capitalelevatorservice.com/</t>
  </si>
  <si>
    <t>9244707c-df1d-5889-8da4-45d01b610551</t>
  </si>
  <si>
    <t>Capital Emprendedor</t>
  </si>
  <si>
    <t>https://www.capitalemprendedor.com</t>
  </si>
  <si>
    <t>ec6a71fe-6ea3-d967-fddd-6f891556c099</t>
  </si>
  <si>
    <t>Capital Energy Consultants</t>
  </si>
  <si>
    <t>http://www.capitalenergyconsultants.com</t>
  </si>
  <si>
    <t>8c4df313-6457-c940-00d2-a7fbbb67eb6a</t>
  </si>
  <si>
    <t>CAPITAL Engineering &amp; Consulting</t>
  </si>
  <si>
    <t>http://www.capitalengineering.co</t>
  </si>
  <si>
    <t>20d655a9-11dd-f913-6888-35b1e8f40722</t>
  </si>
  <si>
    <t>Capital Enterprise</t>
  </si>
  <si>
    <t>http://capitalenterprise.org</t>
  </si>
  <si>
    <t>6cddb49c-acb2-2762-ba03-3d7dbf8fb31c</t>
  </si>
  <si>
    <t>Capital Entertainment Group</t>
  </si>
  <si>
    <t>http://www.capitalentertainment.com</t>
  </si>
  <si>
    <t>d60c1736-1450-2fb0-6cbd-1252e0da23e8</t>
  </si>
  <si>
    <t>Capital Entrepreneurs</t>
  </si>
  <si>
    <t>http://www.capitalentrepreneurs.com</t>
  </si>
  <si>
    <t>325a4650-c1d4-c436-60c9-ef86c52dabae</t>
  </si>
  <si>
    <t>Capital Esquire</t>
  </si>
  <si>
    <t>http://www.capitalesquire.com</t>
  </si>
  <si>
    <t>9b96f446-411d-d733-71da-6736ccd4c48d</t>
  </si>
  <si>
    <t>Capital Factors</t>
  </si>
  <si>
    <t>http://www.capitalfactors.com</t>
  </si>
  <si>
    <t>7191366c-50ab-37f8-89c2-0068f7bf637e</t>
  </si>
  <si>
    <t>Capital Factory</t>
  </si>
  <si>
    <t>http://www.capitalfactory.com</t>
  </si>
  <si>
    <t>7ab0ae6a-8941-9450-d23c-454938abde8a</t>
  </si>
  <si>
    <t>Capital Finance Australia</t>
  </si>
  <si>
    <t>http://capitalfinance.com.au/</t>
  </si>
  <si>
    <t>4f064a75-3787-c29c-a84a-e2a39902c779</t>
  </si>
  <si>
    <t>Capital FinanciÌÄå¬re agricole</t>
  </si>
  <si>
    <t>http://www.cfai.qc.ca/</t>
  </si>
  <si>
    <t>e99d58e3-7a66-77c2-e528-369d4fc531f9</t>
  </si>
  <si>
    <t>Capital Financial Global</t>
  </si>
  <si>
    <t>http://capfiglobal.com</t>
  </si>
  <si>
    <t>a160a96f-e6f0-47a8-9994-3e4d67d5d3bc</t>
  </si>
  <si>
    <t>Capital First</t>
  </si>
  <si>
    <t>http://www.capitalfirst.com/</t>
  </si>
  <si>
    <t>fcbe40b2-bc86-613a-2833-a04af89ede00</t>
  </si>
  <si>
    <t>Capital Float</t>
  </si>
  <si>
    <t>http://capitalfloat.com</t>
  </si>
  <si>
    <t>757eb026-c757-25b0-194e-94406d9822f2</t>
  </si>
  <si>
    <t>Capital FM</t>
  </si>
  <si>
    <t>http://www.capitalfm.co.ke/</t>
  </si>
  <si>
    <t>5e977721-4360-9db4-d598-cf89f303b5bf</t>
  </si>
  <si>
    <t>Capital Food Group</t>
  </si>
  <si>
    <t>http://capitalfoods.co.in</t>
  </si>
  <si>
    <t>08d7ed4b-b7ce-4c5c-9236-9139ef63fc62</t>
  </si>
  <si>
    <t>Capital for Business</t>
  </si>
  <si>
    <t>http://www.capitalforbusiness.com/#no_splash</t>
  </si>
  <si>
    <t>7553e904-7047-9330-83c5-ae3ad0085ed7</t>
  </si>
  <si>
    <t>Capital for Enterprise</t>
  </si>
  <si>
    <t>http://www.capitalforenterprise.gov.uk</t>
  </si>
  <si>
    <t>543fba0c-2abc-1460-41a4-36c8804792c9</t>
  </si>
  <si>
    <t>Capital for Merchants</t>
  </si>
  <si>
    <t>http://www.capitalformerchants.com</t>
  </si>
  <si>
    <t>e41a3f71-eb47-e223-626b-bcdb55c9c8cd</t>
  </si>
  <si>
    <t>Capital Formation Group</t>
  </si>
  <si>
    <t>http://www.capitalformationgroup.com</t>
  </si>
  <si>
    <t>bc3bbde7-6635-9f59-5b53-61be719059e4</t>
  </si>
  <si>
    <t>Capital Fortune</t>
  </si>
  <si>
    <t>http://www.capitalfortune.com</t>
  </si>
  <si>
    <t>d59e815f-a80b-324a-23d7-3623ceae92c5</t>
  </si>
  <si>
    <t>Capital Fund Management</t>
  </si>
  <si>
    <t>https://www.cfm.fr/</t>
  </si>
  <si>
    <t>246e0532-f7da-b91c-f07b-dc1b03f14d9e</t>
  </si>
  <si>
    <t>Capital Funding Hard Money</t>
  </si>
  <si>
    <t>http://capitalfundinghardmoney.com</t>
  </si>
  <si>
    <t>be0a0fad-3e5b-666e-b30a-d6293ae966ee</t>
  </si>
  <si>
    <t>Capital Funding Solutions, Inc.</t>
  </si>
  <si>
    <t>http://www.cfsfunds.com/</t>
  </si>
  <si>
    <t>1bbe5613-0128-6ca2-ca45-674bf0fd88da</t>
  </si>
  <si>
    <t>Capital Fusion Group</t>
  </si>
  <si>
    <t>http://www.capitalfusiongroup.com/</t>
  </si>
  <si>
    <t>f515ab7c-1208-6859-7c1e-1d3465e79b48</t>
  </si>
  <si>
    <t>Capital G Bank Ltd</t>
  </si>
  <si>
    <t>https://clarienbank.com</t>
  </si>
  <si>
    <t>101e5c49-56fa-43d2-ebf4-e40b396c4ee7</t>
  </si>
  <si>
    <t>Capital Good Fund</t>
  </si>
  <si>
    <t>https://capitalgoodfund.org</t>
  </si>
  <si>
    <t>89c192a2-3bae-654c-deb5-2ea6eb9e372b</t>
  </si>
  <si>
    <t>Capital Green Group Development</t>
  </si>
  <si>
    <t>http://www.capitalredefined.com/</t>
  </si>
  <si>
    <t>1477c2f0-b2ab-8ef9-5b84-0a9a3abf1fe5</t>
  </si>
  <si>
    <t>Capital Group</t>
  </si>
  <si>
    <t>http://www.thecapitalgroup.com/</t>
  </si>
  <si>
    <t>d6266464-3570-963a-2481-aa1cb8d6a77c</t>
  </si>
  <si>
    <t>http://www.capitalgroup.ru</t>
  </si>
  <si>
    <t>a869106d-6275-f455-2fc4-ce8cf4f213eb</t>
  </si>
  <si>
    <t>Capital Group Communications</t>
  </si>
  <si>
    <t>https://www.capitalgc.com</t>
  </si>
  <si>
    <t>68288394-bd3f-1684-a9c0-6b8de89a0101</t>
  </si>
  <si>
    <t>Capital Group Private Markets</t>
  </si>
  <si>
    <t>https://www.thecapitalgroup.com</t>
  </si>
  <si>
    <t>95712392-01bf-69d7-b5bc-0095c4da7814</t>
  </si>
  <si>
    <t>Capital Growth Financial Corporation</t>
  </si>
  <si>
    <t>http://www.capitalgrowth.ca</t>
  </si>
  <si>
    <t>ae36d141-f3d4-5ff2-fc4e-e67a2bb93e72</t>
  </si>
  <si>
    <t>Capital Guardian Funds</t>
  </si>
  <si>
    <t>http://capitalguardianllc.com</t>
  </si>
  <si>
    <t>8377c670-a941-70e3-c0c0-538ebb89f5a8</t>
  </si>
  <si>
    <t>Capital Guardian Trust Company</t>
  </si>
  <si>
    <t>be4c6ad6-3242-9fd8-ec0d-691eadfd1956</t>
  </si>
  <si>
    <t>Capital Guest House</t>
  </si>
  <si>
    <t>http://www.capitalguesthousekolkata.com</t>
  </si>
  <si>
    <t>31a1dbb8-e18c-670e-a505-8adf767d55c8</t>
  </si>
  <si>
    <t>Capital H Group</t>
  </si>
  <si>
    <t>http://www.capitalhgroup.com</t>
  </si>
  <si>
    <t>67d4a453-1d19-28a3-0982-c58929e861a1</t>
  </si>
  <si>
    <t>Capital H Labs</t>
  </si>
  <si>
    <t>http://www.capitalhlabs.com/</t>
  </si>
  <si>
    <t>e1644aa2-ce40-e945-747d-dd571e4cc8ae</t>
  </si>
  <si>
    <t>Capital Health Region</t>
  </si>
  <si>
    <t>http://www.capitalhealth.org</t>
  </si>
  <si>
    <t>455f7567-6169-c410-d5da-e8c36a6a9a87</t>
  </si>
  <si>
    <t>Capital Hedge</t>
  </si>
  <si>
    <t>http://www.capitalhedge.net</t>
  </si>
  <si>
    <t>13e606fe-e93c-88ee-78cf-ef97436d8903</t>
  </si>
  <si>
    <t>Capital Hotel Management</t>
  </si>
  <si>
    <t>http://www.chmhotel.com</t>
  </si>
  <si>
    <t>705e312e-1f2d-178a-ba42-0fb0a82b5543</t>
  </si>
  <si>
    <t>Capital ID</t>
  </si>
  <si>
    <t>http://www.capitalid.com</t>
  </si>
  <si>
    <t>34d0e689-c065-57c0-5aaf-4ee1ec9d693d</t>
  </si>
  <si>
    <t>Capital Ideas</t>
  </si>
  <si>
    <t>http://www.capital-ideas.com</t>
  </si>
  <si>
    <t>df844096-913a-055e-d458-e0162b086a60</t>
  </si>
  <si>
    <t>Capital Impact</t>
  </si>
  <si>
    <t>http://capitalimpactcyprus.com/</t>
  </si>
  <si>
    <t>e055ed8e-68b3-cf5a-80e8-5bd5da1797ee</t>
  </si>
  <si>
    <t>Capital Inc</t>
  </si>
  <si>
    <t>https://capitalinc.com/</t>
  </si>
  <si>
    <t>c307f974-11bf-bdd5-20a8-34dda8ed7734</t>
  </si>
  <si>
    <t>Capital Indigo</t>
  </si>
  <si>
    <t>http://capitalindigo.com/</t>
  </si>
  <si>
    <t>84c40235-1f58-7e00-7303-d948ee323cea</t>
  </si>
  <si>
    <t>Capital innovation</t>
  </si>
  <si>
    <t>http://www.capitalinnovation.ca/</t>
  </si>
  <si>
    <t>5b97b7a0-1526-0a34-cd95-c26213cfb4c2</t>
  </si>
  <si>
    <t>Capital Innovators</t>
  </si>
  <si>
    <t>http://capitalinnovators.com</t>
  </si>
  <si>
    <t>31234511-e334-08b5-3265-6dea9739a0da</t>
  </si>
  <si>
    <t>Capital Institutional Services</t>
  </si>
  <si>
    <t>https://www.capis.com</t>
  </si>
  <si>
    <t>a9f32be9-8b71-fa08-afdf-ee7dcf707ff5</t>
  </si>
  <si>
    <t>Capital International</t>
  </si>
  <si>
    <t>http://www.capital-iom.com</t>
  </si>
  <si>
    <t>9c430097-8659-aa75-2f73-caa3d6eef731</t>
  </si>
  <si>
    <t>Capital International Private Equity Fund</t>
  </si>
  <si>
    <t>51dc800b-7529-8b27-64fb-f549f9862a14</t>
  </si>
  <si>
    <t>Capital Invent</t>
  </si>
  <si>
    <t>http://capitalimx.com</t>
  </si>
  <si>
    <t>dce58d3c-2746-d60e-ad1a-bf5a357edffb</t>
  </si>
  <si>
    <t>Capital Invest</t>
  </si>
  <si>
    <t>http://www.capital-invest.com</t>
  </si>
  <si>
    <t>9d44213c-9186-ab53-3113-405652dbd063</t>
  </si>
  <si>
    <t>CAPITAL INVEST - M&amp;A Advisors</t>
  </si>
  <si>
    <t>http://www.capitalinvest-group.com</t>
  </si>
  <si>
    <t>de5033ce-cea4-725e-56ea-5682c73ddd32</t>
  </si>
  <si>
    <t>Capital Investment Network</t>
  </si>
  <si>
    <t>http://capitalinvestmentnetwork.ca/</t>
  </si>
  <si>
    <t>b8296a4e-d5df-de05-2a68-8102fdf1ac0b</t>
  </si>
  <si>
    <t>Capital Investors</t>
  </si>
  <si>
    <t>http://www.thecapitalinvestors.com</t>
  </si>
  <si>
    <t>d0a3b5c0-11ec-0028-4cad-f32f8f1dcdc4</t>
  </si>
  <si>
    <t>Capital IP Investment Partners</t>
  </si>
  <si>
    <t>http://www.capipip.com/</t>
  </si>
  <si>
    <t>e250a04e-1d0d-0127-395a-b782c2bdb698</t>
  </si>
  <si>
    <t>Capital Iron</t>
  </si>
  <si>
    <t>http://www.capitaliron.net</t>
  </si>
  <si>
    <t>2778e9fc-96f9-768f-259d-65d7b0433f01</t>
  </si>
  <si>
    <t>Capital Janitorial Services</t>
  </si>
  <si>
    <t>http://www.capitaljanitorialservices.com/</t>
  </si>
  <si>
    <t>11bfd712-6853-60af-ff36-e50eb33aff09</t>
  </si>
  <si>
    <t>Capital Law Consulting llc</t>
  </si>
  <si>
    <t>http://en.clc.co.ua/</t>
  </si>
  <si>
    <t>4e1c8d31-0690-467e-e98a-5f73ee4d2c12</t>
  </si>
  <si>
    <t>Capital Legal Services</t>
  </si>
  <si>
    <t>http://www.cls.ru/</t>
  </si>
  <si>
    <t>d16f4bd8-26a3-b650-2426-afbb3cca17f1</t>
  </si>
  <si>
    <t>Capital Link</t>
  </si>
  <si>
    <t>http://capitallink.com/</t>
  </si>
  <si>
    <t>584093ec-5ddf-7a62-99c1-54d89a6ebdf9</t>
  </si>
  <si>
    <t>Capital List</t>
  </si>
  <si>
    <t>http://www.capitallistblog.co</t>
  </si>
  <si>
    <t>59148dc4-d214-e373-f9e8-f005d06abf92</t>
  </si>
  <si>
    <t>Capital Maintenance Supply</t>
  </si>
  <si>
    <t>http://www.capitalmaintenancesupply.com</t>
  </si>
  <si>
    <t>7ecc45e9-d4a1-c605-9cd4-5a6415fd55e8</t>
  </si>
  <si>
    <t>Capital Management Advisors, Inc.</t>
  </si>
  <si>
    <t>http://ccmcma.com</t>
  </si>
  <si>
    <t>2a13516c-ba9f-d683-1357-9eba5025ac65</t>
  </si>
  <si>
    <t>Capital Management Consulting</t>
  </si>
  <si>
    <t>http://www.capmcllc.com</t>
  </si>
  <si>
    <t>56e2d221-bdd1-05a0-7bd9-5350036b73d4</t>
  </si>
  <si>
    <t>http://www.capitalmanagementconsult.com</t>
  </si>
  <si>
    <t>19c5ec2c-92bb-d4df-b819-a72062b5e8e3</t>
  </si>
  <si>
    <t>Capital Maritime &amp; Trading Corp.</t>
  </si>
  <si>
    <t>http://www.capitalmaritime.com</t>
  </si>
  <si>
    <t>ac3c3c31-1b65-d9eb-3e83-55137596b55d</t>
  </si>
  <si>
    <t>Capital Market Exchange</t>
  </si>
  <si>
    <t>http://www.capital-market-exchange.com</t>
  </si>
  <si>
    <t>f1c4662a-cc8d-c310-fb25-e4fa4599409a</t>
  </si>
  <si>
    <t>Capital Market Investments Group</t>
  </si>
  <si>
    <t>http://www.cmigroup.co.nz/</t>
  </si>
  <si>
    <t>e072ca05-ac80-e639-a580-1f53a093421c</t>
  </si>
  <si>
    <t>Capital Markets Authority</t>
  </si>
  <si>
    <t>http://www.cma.or.ke</t>
  </si>
  <si>
    <t>7a62383a-29ee-e7e8-924b-891def9be4be</t>
  </si>
  <si>
    <t>Capital Markets Cooperative</t>
  </si>
  <si>
    <t>https://www.capmkts.org/</t>
  </si>
  <si>
    <t>d8eb0b5c-bca6-9b08-0ba7-c409256b7d40</t>
  </si>
  <si>
    <t>Capital Markets CRC Ltd.</t>
  </si>
  <si>
    <t>https://www.cmcrc.com/</t>
  </si>
  <si>
    <t>dffba74d-1897-e9ef-56e9-c84f979e717e</t>
  </si>
  <si>
    <t>Capital Markets Technologies</t>
  </si>
  <si>
    <t>http://www.cmcrc.com/cmt</t>
  </si>
  <si>
    <t>dadf345a-0209-8240-e37f-3c5f6cce6aa0</t>
  </si>
  <si>
    <t>Capital Mars</t>
  </si>
  <si>
    <t>http://www.mars.capital/</t>
  </si>
  <si>
    <t>eeb25761-f584-9a0a-5bdb-6f74de6a4985</t>
  </si>
  <si>
    <t>Capital Match</t>
  </si>
  <si>
    <t>http://capital-match.com</t>
  </si>
  <si>
    <t>ee52d0b9-fe7b-252a-6234-6f03818351e9</t>
  </si>
  <si>
    <t>Capital Midwest Fund</t>
  </si>
  <si>
    <t>http://capitalmidwest.com</t>
  </si>
  <si>
    <t>c56c19fb-d4ac-d5d0-8aa4-b89eb667c365</t>
  </si>
  <si>
    <t>Capital Mills</t>
  </si>
  <si>
    <t>http://www.capitalmills.nl/en/</t>
  </si>
  <si>
    <t>f8ea4fac-38c3-23df-953b-d0d3eaf3c7ce</t>
  </si>
  <si>
    <t>Capital Mortgage Corporation</t>
  </si>
  <si>
    <t>http://www.capmortcorp.com</t>
  </si>
  <si>
    <t>d8be91cf-468b-be60-0012-14810272f984</t>
  </si>
  <si>
    <t>Capital Nature</t>
  </si>
  <si>
    <t>http://capitalnature.com/</t>
  </si>
  <si>
    <t>9e160368-96e6-28ac-d0e4-20aa07fee86b</t>
  </si>
  <si>
    <t>Capital New York</t>
  </si>
  <si>
    <t>http://www.capitalnewyork.com</t>
  </si>
  <si>
    <t>5e9b8e96-b5e5-a7ce-448c-23d1df0a5fb8</t>
  </si>
  <si>
    <t>Capital Normal University</t>
  </si>
  <si>
    <t>http://www.cnu.edu.cn/</t>
  </si>
  <si>
    <t>877f8ad9-7f39-ddf4-58bf-ae5c5e18b729</t>
  </si>
  <si>
    <t>Capital Numbers Infotech</t>
  </si>
  <si>
    <t>http://www.capitalnumbers.com/</t>
  </si>
  <si>
    <t>01b710bd-3eee-7582-34f3-230f82089d58</t>
  </si>
  <si>
    <t>Capital Nuts Investment Management Ltd</t>
  </si>
  <si>
    <t>http://www.capitalnuts.com</t>
  </si>
  <si>
    <t>ee152b51-0657-c22c-d3c8-3f0cef593025</t>
  </si>
  <si>
    <t>Capital Office Products</t>
  </si>
  <si>
    <t>http://www.capofficeproducts.com</t>
  </si>
  <si>
    <t>87bf6b7d-13e6-d5b8-af8c-a3cbf7a0c3d4</t>
  </si>
  <si>
    <t>Capital On Stage</t>
  </si>
  <si>
    <t>http://capitalonstage.com</t>
  </si>
  <si>
    <t>380e0b58-9e14-9400-c9e5-9b4f78329752</t>
  </si>
  <si>
    <t>Capital on Tap</t>
  </si>
  <si>
    <t>https://capitalontap.com</t>
  </si>
  <si>
    <t>6f1a3325-7525-1699-d0f5-a45cb4ba4b42</t>
  </si>
  <si>
    <t>Capital One</t>
  </si>
  <si>
    <t>http://www.capitalone.com</t>
  </si>
  <si>
    <t>a8582ff8-3e0e-d860-9923-0784de83c40d</t>
  </si>
  <si>
    <t>Capital One 360</t>
  </si>
  <si>
    <t>http://home.capitalone360.com</t>
  </si>
  <si>
    <t>5b288309-4105-4e58-d5cf-66c493764363</t>
  </si>
  <si>
    <t>Capital One DevExchange</t>
  </si>
  <si>
    <t>https://developer.capitalone.com/</t>
  </si>
  <si>
    <t>b4646d7c-12d7-ff10-b8c4-7cfba78eb76e</t>
  </si>
  <si>
    <t>Capital One Forex</t>
  </si>
  <si>
    <t>http://www.capitaloneforex.com</t>
  </si>
  <si>
    <t>2e0c6d39-ae26-d037-eea2-6f145ee78906</t>
  </si>
  <si>
    <t>Capital One Growth Ventures</t>
  </si>
  <si>
    <t>http://growthventures.capitalone.com/</t>
  </si>
  <si>
    <t>d9d7c0a9-ce89-46c2-0b4c-14745e40072b</t>
  </si>
  <si>
    <t>Capital One Investing</t>
  </si>
  <si>
    <t>https://www.capitaloneinvesting.com/</t>
  </si>
  <si>
    <t>c1b68056-e673-e4ee-3b47-18188268b003</t>
  </si>
  <si>
    <t>Capital One Labs</t>
  </si>
  <si>
    <t>http://www.capitalonelabs.com</t>
  </si>
  <si>
    <t>15f247ed-ba1f-da12-f727-bc5552a2f6fa</t>
  </si>
  <si>
    <t>Capital One Promotions</t>
  </si>
  <si>
    <t>http://www.capitalonepromotions.co.uk</t>
  </si>
  <si>
    <t>da92d6a3-a152-ea97-64ac-ebfc9573203d</t>
  </si>
  <si>
    <t>CAPITAL OVERSIGHT INC</t>
  </si>
  <si>
    <t>http://www.capitaloversight.com</t>
  </si>
  <si>
    <t>b5f755b3-7199-eb34-e370-3c9f9272aeba</t>
  </si>
  <si>
    <t>Capital Pacific Holdings</t>
  </si>
  <si>
    <t>http://www.capitalpacifichomes.com</t>
  </si>
  <si>
    <t>fcbcb0d1-a924-e224-7b9f-79e231263ba5</t>
  </si>
  <si>
    <t>Capital Partners</t>
  </si>
  <si>
    <t>http://capitalpartners.com</t>
  </si>
  <si>
    <t>570aed94-7510-c24e-8143-4347db3e4a19</t>
  </si>
  <si>
    <t>Capital Partners Group</t>
  </si>
  <si>
    <t>http://www.capital-partners.co.uk</t>
  </si>
  <si>
    <t>32bcdeb7-1d3a-1c9f-0330-cf062e4dad36</t>
  </si>
  <si>
    <t>Capital Peers, Inc.</t>
  </si>
  <si>
    <t>http://www.capitalpeers.com</t>
  </si>
  <si>
    <t>e05e0afd-6685-2b45-0c8f-3607eaaf96ca</t>
  </si>
  <si>
    <t>Capital Performance Group</t>
  </si>
  <si>
    <t>http://www.capitalperformancegrp.com.sg/</t>
  </si>
  <si>
    <t>ffd9b0c7-743f-28ec-e908-ac74add3cfe3</t>
  </si>
  <si>
    <t>Capital Pilot</t>
  </si>
  <si>
    <t>https://capitalpilot.com/</t>
  </si>
  <si>
    <t>71a8d018-a245-e6df-8dca-0740b0429165</t>
  </si>
  <si>
    <t>Capital Planning</t>
  </si>
  <si>
    <t>http://www.capitalplanninginc.com/</t>
  </si>
  <si>
    <t>6d9695ef-dc8f-0063-b2ed-d60ca320023d</t>
  </si>
  <si>
    <t>Capital Plus Investments</t>
  </si>
  <si>
    <t>http://capitalplusinvestments.com</t>
  </si>
  <si>
    <t>0d28fefa-fd14-db26-de2c-2f74d8f054d8</t>
  </si>
  <si>
    <t>Capital Point</t>
  </si>
  <si>
    <t>http://www.capitalpoint.co.il</t>
  </si>
  <si>
    <t>34a76481-595b-fa3d-b167-1af2e4d046bc</t>
  </si>
  <si>
    <t>Capital Point Ltd</t>
  </si>
  <si>
    <t>fa48579f-5cb2-eeb7-d9ea-6694c951fdd7</t>
  </si>
  <si>
    <t>Capital Power</t>
  </si>
  <si>
    <t>http://www.capitalpower.com</t>
  </si>
  <si>
    <t>51401658-a07c-8364-dc19-dc63f06b457a</t>
  </si>
  <si>
    <t>Capital Press</t>
  </si>
  <si>
    <t>http://www.capitalpress.com/</t>
  </si>
  <si>
    <t>0b047fc2-6dc3-a2d4-af58-fcc90099a0a3</t>
  </si>
  <si>
    <t>Capital Processing Int'l</t>
  </si>
  <si>
    <t>http://capital-processing.com</t>
  </si>
  <si>
    <t>b0652180-a401-af03-dce5-15575289a59d</t>
  </si>
  <si>
    <t>Capital Processing Network</t>
  </si>
  <si>
    <t>http://capitalprocessingnetwork.com</t>
  </si>
  <si>
    <t>53b285c1-2b04-779a-1e82-cc49769f6099</t>
  </si>
  <si>
    <t>Capital Product Partners L.P.</t>
  </si>
  <si>
    <t>http://www.capitalpplp.com/overview.cfm</t>
  </si>
  <si>
    <t>489eff48-39c4-4277-51c4-9afcd971e033</t>
  </si>
  <si>
    <t>Capital Professional Property Managers</t>
  </si>
  <si>
    <t>http://www.capitalppm.com</t>
  </si>
  <si>
    <t>0c2ca5cd-8e96-e6c0-cb81-43e295a70feb</t>
  </si>
  <si>
    <t>Capital R Investments</t>
  </si>
  <si>
    <t>http://www.capitalrinvestments.com</t>
  </si>
  <si>
    <t>12f23efd-5a3a-2aaf-8fc5-1b646b8e4bfa</t>
  </si>
  <si>
    <t>Capital Radio</t>
  </si>
  <si>
    <t>http://www.capitalfm.com</t>
  </si>
  <si>
    <t>6982a287-191d-2096-1776-c8d070b86b40</t>
  </si>
  <si>
    <t>Capital rÌÄå©gional et cooperatif Desjardins</t>
  </si>
  <si>
    <t>http://capitalregional.com/</t>
  </si>
  <si>
    <t>65eee6de-407a-eaba-f3fe-77962f5e91fa</t>
  </si>
  <si>
    <t>Capital Rangers</t>
  </si>
  <si>
    <t>http://www.capitalrangers.com</t>
  </si>
  <si>
    <t>8ee05755-2e8a-14da-f26a-13bc1dbbe65c</t>
  </si>
  <si>
    <t>Capital Region of Denmark</t>
  </si>
  <si>
    <t>https://www.regionh.dk</t>
  </si>
  <si>
    <t>8a7c32dc-c393-947d-9136-0bb7c2d84fb2</t>
  </si>
  <si>
    <t>Capital Rent</t>
  </si>
  <si>
    <t>http://www.capitalatrent.be/</t>
  </si>
  <si>
    <t>d962a874-111e-8855-064d-0ade4f3828c3</t>
  </si>
  <si>
    <t>Capital Research Advisors</t>
  </si>
  <si>
    <t>http://www.capitialresearchadvisors.com</t>
  </si>
  <si>
    <t>984603d8-eac5-05a5-26ef-7a881a7575aa</t>
  </si>
  <si>
    <t>Capital Research Center</t>
  </si>
  <si>
    <t>https://capitalresearch.org</t>
  </si>
  <si>
    <t>c93afdac-deea-9b7d-e020-0a0a5c1e6ba2</t>
  </si>
  <si>
    <t>Capital Reserve Life Insurance Company</t>
  </si>
  <si>
    <t>http://www.capitalreserveinsurance.com/</t>
  </si>
  <si>
    <t>96238f5b-09fe-98e1-6dff-b312dab160db</t>
  </si>
  <si>
    <t>Capital Resource Authority</t>
  </si>
  <si>
    <t>http://capitalresourceauthority.com/</t>
  </si>
  <si>
    <t>4155864e-cd06-01d1-7778-5bf77c502d16</t>
  </si>
  <si>
    <t>Capital Resource Partners</t>
  </si>
  <si>
    <t>http://www.crp.com</t>
  </si>
  <si>
    <t>fe6fed57-f4a9-1a99-afcb-c1f1cb7828a5</t>
  </si>
  <si>
    <t>Capital Restoration</t>
  </si>
  <si>
    <t>http://www.capitalrestoration.ca/</t>
  </si>
  <si>
    <t>5ffaf54c-3a91-9b61-43bd-1146d3797682</t>
  </si>
  <si>
    <t>Capital Risque Fribourg</t>
  </si>
  <si>
    <t>http://www.capitalrisque-fr.ch/</t>
  </si>
  <si>
    <t>28ed0cb7-d7a6-ce54-d268-0f4ac31b5063</t>
  </si>
  <si>
    <t>Capital Safety</t>
  </si>
  <si>
    <t>http://www.capitalsafety.com/</t>
  </si>
  <si>
    <t>43d693e2-94e9-6f45-4c72-f61406437983</t>
  </si>
  <si>
    <t>Capital SCF</t>
  </si>
  <si>
    <t>http://www.capitalscf.com</t>
  </si>
  <si>
    <t>34887736-4cfe-b506-f2c3-6476013a8fd2</t>
  </si>
  <si>
    <t>Capital Senior Living</t>
  </si>
  <si>
    <t>http://www.capitalsenior.com/</t>
  </si>
  <si>
    <t>eab0d8a3-0d53-1841-d9a1-2b2d7a39ac67</t>
  </si>
  <si>
    <t>CAPITAL Services</t>
  </si>
  <si>
    <t>http://capitalsvcs.com/</t>
  </si>
  <si>
    <t>4cfe967a-4bc7-b1a1-ff7c-592deb76ad17</t>
  </si>
  <si>
    <t>Capital Services Group</t>
  </si>
  <si>
    <t>http://capservegroup.com/</t>
  </si>
  <si>
    <t>3d8050f8-cc4f-f557-69cb-2a3d1189a82f</t>
  </si>
  <si>
    <t>Capital Seven</t>
  </si>
  <si>
    <t>http://www.capital-seven.com/index.php</t>
  </si>
  <si>
    <t>367d53ae-15f3-6a17-42c0-4ea6b782c9dc</t>
  </si>
  <si>
    <t>Capital Southwest Corporation</t>
  </si>
  <si>
    <t>http://www.capitalsouthwest.com</t>
  </si>
  <si>
    <t>153ee8ca-85a5-9f93-806d-a5229e48fe14</t>
  </si>
  <si>
    <t>Capital Sports Ventures</t>
  </si>
  <si>
    <t>http://capitalsportsventures.com/</t>
  </si>
  <si>
    <t>ad026fb4-a705-fb3c-9ddd-4d442f98b94e</t>
  </si>
  <si>
    <t>Capital Square 1031</t>
  </si>
  <si>
    <t>http://www.capitalsquare1031.com/</t>
  </si>
  <si>
    <t>e9b67385-8b9e-8aa2-4377-ddb09b705d49</t>
  </si>
  <si>
    <t>Capital Square Partners</t>
  </si>
  <si>
    <t>http://capitalsquare.hu/partners</t>
  </si>
  <si>
    <t>994801bd-50e8-afa0-2453-2d95e56348aa</t>
  </si>
  <si>
    <t>Capital Square Partners Pte Ltd</t>
  </si>
  <si>
    <t>http://www.capitalsquarepartners.com/</t>
  </si>
  <si>
    <t>1275ec98-0657-5a7d-a2d6-a32a97fca929</t>
  </si>
  <si>
    <t>Capital Stage</t>
  </si>
  <si>
    <t>http://www.capitalstage.com</t>
  </si>
  <si>
    <t>55f8687e-fa0b-b1f1-90b1-4edaaa51b477</t>
  </si>
  <si>
    <t>Capital Star Global Logistics Group</t>
  </si>
  <si>
    <t>http://www.capstargroup.com/</t>
  </si>
  <si>
    <t>5fac4669-48c9-124c-abd7-3ed047cb4a71</t>
  </si>
  <si>
    <t>Capital Steel Buildings</t>
  </si>
  <si>
    <t>http://www.capitalsteelbuildings.co.uk</t>
  </si>
  <si>
    <t>a4aceb78-5034-0d1a-15b1-b16e1619a371</t>
  </si>
  <si>
    <t>Capital Strategies</t>
  </si>
  <si>
    <t>http://capitalstrategies.net</t>
  </si>
  <si>
    <t>33b3450b-f4db-bcc2-e07f-548396af169b</t>
  </si>
  <si>
    <t>Capital Strategies Partners</t>
  </si>
  <si>
    <t>http://www.capitalstrategies.es/en</t>
  </si>
  <si>
    <t>3613d530-35eb-6eb9-4c9e-242915e1037c</t>
  </si>
  <si>
    <t>Capital Strategy Management</t>
  </si>
  <si>
    <t>http://capitalstrategymanagement.com/</t>
  </si>
  <si>
    <t>6e6f25a1-8d6e-964a-56b8-dbb8d1482573</t>
  </si>
  <si>
    <t>Capital Taiyo Trading</t>
  </si>
  <si>
    <t>http://www.cttpartners.com</t>
  </si>
  <si>
    <t>00fc1561-ffe5-4832-7988-cc7f81838806</t>
  </si>
  <si>
    <t>Capital Teas</t>
  </si>
  <si>
    <t>http://capitalteas.com</t>
  </si>
  <si>
    <t>2693f89f-2c93-aaa0-0835-d70f6e178a20</t>
  </si>
  <si>
    <t>Capital Technology Services</t>
  </si>
  <si>
    <t>http://capitaltechllc.com</t>
  </si>
  <si>
    <t>a019ebd3-a70c-6ffe-cda0-de23c8f84e17</t>
  </si>
  <si>
    <t>Capital Tickets</t>
  </si>
  <si>
    <t>http://www.capitaltickets.ca/</t>
  </si>
  <si>
    <t>485d8d51-fc6b-6eac-e788-2b950c2e0b00</t>
  </si>
  <si>
    <t>Capital Title Group</t>
  </si>
  <si>
    <t>http://www.capitaltitlegroup.com</t>
  </si>
  <si>
    <t>4caa6a8f-fe58-5a8f-6ad4-0ce892f8df41</t>
  </si>
  <si>
    <t>Capital Today</t>
  </si>
  <si>
    <t>http://capitaltoday.com/eng/index.html</t>
  </si>
  <si>
    <t>cf26af9b-cfcd-03ef-3be4-de5cffc22b49</t>
  </si>
  <si>
    <t>Capital Travels</t>
  </si>
  <si>
    <t>http://capitaltravel.com</t>
  </si>
  <si>
    <t>e1d26b81-5782-f7f6-efbe-9369b752614c</t>
  </si>
  <si>
    <t>Capital Trust Ventures</t>
  </si>
  <si>
    <t>http://www.capitaltrustventures.com</t>
  </si>
  <si>
    <t>5838363b-f2af-de50-be4b-921479e28708</t>
  </si>
  <si>
    <t>Capital Truth Advisors</t>
  </si>
  <si>
    <t>http://capitaltruthadvisors.com/</t>
  </si>
  <si>
    <t>9c9b6c42-ab1b-8cf8-40b8-f678ad1d91f8</t>
  </si>
  <si>
    <t>Capital Union Investments</t>
  </si>
  <si>
    <t>http://www.cuiasia.com</t>
  </si>
  <si>
    <t>0112e5d3-1c1d-46ae-f469-493b9bb891a2</t>
  </si>
  <si>
    <t>Capital University</t>
  </si>
  <si>
    <t>http://www.capital.edu</t>
  </si>
  <si>
    <t>97e945f2-dc36-b4c3-2d14-87121fa948d1</t>
  </si>
  <si>
    <t>Capital University Law School</t>
  </si>
  <si>
    <t>http://www.law.capital.edu/</t>
  </si>
  <si>
    <t>50b4874b-14d0-fc79-73d9-860471525760</t>
  </si>
  <si>
    <t>Capital University of Economics and Business</t>
  </si>
  <si>
    <t>http://www.cueb.edu.cn/</t>
  </si>
  <si>
    <t>bdfc78e4-d569-c838-3aa0-d5d6d0f52d0e</t>
  </si>
  <si>
    <t>Capital University of Medical Sciences</t>
  </si>
  <si>
    <t>http://www.ccmu.edu.cn/</t>
  </si>
  <si>
    <t>e8587e97-856d-76a1-dd06-5800041e2dd3</t>
  </si>
  <si>
    <t>Capital Valley Tech</t>
  </si>
  <si>
    <t>http://www.capitalvalleytech.com/</t>
  </si>
  <si>
    <t>381351b7-a344-defe-b4b4-a03ab80483d1</t>
  </si>
  <si>
    <t>Capital Values Group</t>
  </si>
  <si>
    <t>http://www.cv-gp.com</t>
  </si>
  <si>
    <t>4a6d4c8d-599c-061f-d2fa-0cf26fdd1602</t>
  </si>
  <si>
    <t>Capital Vision Services</t>
  </si>
  <si>
    <t>http://www.capitalvisionservices.com/</t>
  </si>
  <si>
    <t>159d2207-eb2b-7e14-43cd-8b44edbc6e20</t>
  </si>
  <si>
    <t>Capital West Advisors</t>
  </si>
  <si>
    <t>http://www.capitalwestadvisors.com</t>
  </si>
  <si>
    <t>8c1a456f-1d29-a288-7ae4-b288d653f638</t>
  </si>
  <si>
    <t>Capital Window</t>
  </si>
  <si>
    <t>http://www.capitalwindow.com</t>
  </si>
  <si>
    <t>27f7d700-1a93-af65-52f5-0bb464d88fbf</t>
  </si>
  <si>
    <t>Capital Workwear</t>
  </si>
  <si>
    <t>http://www.capitalworkwear.com</t>
  </si>
  <si>
    <t>a84a415b-d624-89e2-9401-fa9bb603e182</t>
  </si>
  <si>
    <t>Capital Z Partners</t>
  </si>
  <si>
    <t>http://www.capitalz.com/</t>
  </si>
  <si>
    <t>195a5fc8-017a-dffa-d2a9-6d4fbc11205d</t>
  </si>
  <si>
    <t>Capital-E</t>
  </si>
  <si>
    <t>http://www.capital-e.com/</t>
  </si>
  <si>
    <t>aa80a1c5-cb05-ba8f-a46d-a0ba4fec180f</t>
  </si>
  <si>
    <t>CAPITAL-e</t>
  </si>
  <si>
    <t>http://www.capital-e.com.au/</t>
  </si>
  <si>
    <t>92d64c29-9652-a944-a96f-132100883e9c</t>
  </si>
  <si>
    <t>Capital-essay.com</t>
  </si>
  <si>
    <t>http://capital-essay.com/</t>
  </si>
  <si>
    <t>45bce366-b143-692d-a22a-28e64bb79e45</t>
  </si>
  <si>
    <t>Capital.Com</t>
  </si>
  <si>
    <t>https://capital.com/</t>
  </si>
  <si>
    <t>8273598e-89f0-bec8-936f-99a3cc2f8388</t>
  </si>
  <si>
    <t>Capital18</t>
  </si>
  <si>
    <t>http://www.network18online.com/about_capital18.html</t>
  </si>
  <si>
    <t>f61d0f9b-0b03-e0fe-9a1c-f1645285540c</t>
  </si>
  <si>
    <t>Capitala Group</t>
  </si>
  <si>
    <t>https://www.capitalagroup.com/</t>
  </si>
  <si>
    <t>19041881-8aeb-74c0-a1ff-ce378ca98856</t>
  </si>
  <si>
    <t>CapitaLand Limited</t>
  </si>
  <si>
    <t>http://www.capitaland.com/</t>
  </si>
  <si>
    <t>6dc61af9-ed1f-127e-752d-4fa082297beb</t>
  </si>
  <si>
    <t>CapitalAppreciation Limited</t>
  </si>
  <si>
    <t>http://capitalappreciation.co.za/</t>
  </si>
  <si>
    <t>6aa1ebbc-491d-2ad0-5f68-01ea87fb3494</t>
  </si>
  <si>
    <t>CapitalBoosters</t>
  </si>
  <si>
    <t>http://capitalboosters.com/</t>
  </si>
  <si>
    <t>2adf8e1b-ba50-0a09-2df6-f41c4132d53a</t>
  </si>
  <si>
    <t>9aeb00c9-74c7-0ef3-5bfc-11094d6ddbbc</t>
  </si>
  <si>
    <t>Capitalbuilding</t>
  </si>
  <si>
    <t>http://www.capitalbuilding.com.au/</t>
  </si>
  <si>
    <t>f26e5d2f-b33e-83de-735a-4cee84d27796</t>
  </si>
  <si>
    <t>CapitalCircle</t>
  </si>
  <si>
    <t>http://www.capitalcircle.in</t>
  </si>
  <si>
    <t>79236f52-a65f-b358-bac9-cd12c412ffda</t>
  </si>
  <si>
    <t>CapitalCityTickets.com</t>
  </si>
  <si>
    <t>http://www.capitalcitytickets.com</t>
  </si>
  <si>
    <t>98d282d9-1392-1cde-946c-db70f23d8cbc</t>
  </si>
  <si>
    <t>CapitalEngine.com</t>
  </si>
  <si>
    <t>http://www.capitalengine.com</t>
  </si>
  <si>
    <t>00ba6cbd-fa77-e530-555c-b3be9aab6551</t>
  </si>
  <si>
    <t>Capitaleye Investments</t>
  </si>
  <si>
    <t>http://capitaleye.co.za</t>
  </si>
  <si>
    <t>0c3df827-30f1-eca4-71ff-7aca33032a24</t>
  </si>
  <si>
    <t>CapitalFront</t>
  </si>
  <si>
    <t>https://capitalfront.com/</t>
  </si>
  <si>
    <t>2845040d-2ef4-fb66-b213-71c7bfa723f6</t>
  </si>
  <si>
    <t>CapitalG</t>
  </si>
  <si>
    <t>https://www.capitalg.com/</t>
  </si>
  <si>
    <t>dc3b2705-45fb-8af5-5e6b-964bfeda89ce</t>
  </si>
  <si>
    <t>Capitalgrow Financial Services</t>
  </si>
  <si>
    <t>http://www.capitalgrow.in/</t>
  </si>
  <si>
    <t>9408a166-8c8a-acd1-03c4-33b151e9ec64</t>
  </si>
  <si>
    <t>Capitalia Colombia</t>
  </si>
  <si>
    <t>http://www.capitaliacolombia.com</t>
  </si>
  <si>
    <t>523c26a0-8359-e590-3128-1eac837e3f5b</t>
  </si>
  <si>
    <t>Capitalife</t>
  </si>
  <si>
    <t>http://www.capitalife.lk/</t>
  </si>
  <si>
    <t>cb59a014-522f-9ae3-ec9c-a98616e0d734</t>
  </si>
  <si>
    <t>Capitalise</t>
  </si>
  <si>
    <t>http://capitali.se/</t>
  </si>
  <si>
    <t>795e8a05-abff-672d-0f02-fe52a2bf287b</t>
  </si>
  <si>
    <t>CapitaliSE</t>
  </si>
  <si>
    <t>http://www.capitalise.org</t>
  </si>
  <si>
    <t>e8bb099d-9abe-a188-7c92-0a88b0720ec6</t>
  </si>
  <si>
    <t>https://capitalise.com/</t>
  </si>
  <si>
    <t>6eb2fe86-7561-f285-8fdb-6f554fa0b9d2</t>
  </si>
  <si>
    <t>Capitalist</t>
  </si>
  <si>
    <t>https://capitalist.net</t>
  </si>
  <si>
    <t>f113953c-c169-d9c7-872e-a998d4627041</t>
  </si>
  <si>
    <t>Capitalizarme</t>
  </si>
  <si>
    <t>http://www.capitalizarme.com/</t>
  </si>
  <si>
    <t>a167ef2c-00ad-8d35-6773-9e60c8af13dc</t>
  </si>
  <si>
    <t>Capitalize Nation</t>
  </si>
  <si>
    <t>http://capitalizenation.com</t>
  </si>
  <si>
    <t>bb1e0290-5672-6b56-c35e-361f8352be5b</t>
  </si>
  <si>
    <t>CapitalKey Advisors</t>
  </si>
  <si>
    <t>http://www.keycapitaladvisors.com</t>
  </si>
  <si>
    <t>366b925c-b75b-f365-479b-54c64d67c278</t>
  </si>
  <si>
    <t>CapitalOrigination</t>
  </si>
  <si>
    <t>http://capitalorigination.net/</t>
  </si>
  <si>
    <t>d3f51a9d-517b-8a2d-614a-aec72669eda7</t>
  </si>
  <si>
    <t>CapitalParamount</t>
  </si>
  <si>
    <t>http://www.capitalparamount.com</t>
  </si>
  <si>
    <t>343d00c5-1cdf-6fa7-6924-f8c3ed956060</t>
  </si>
  <si>
    <t>capitalphs</t>
  </si>
  <si>
    <t>http://www.capitalphs.co.uk/elecs24hour.html</t>
  </si>
  <si>
    <t>65572c8a-c85f-f8b6-10a5-13928183bda9</t>
  </si>
  <si>
    <t>CapitalPitch</t>
  </si>
  <si>
    <t>https://capitalpitch.com</t>
  </si>
  <si>
    <t>37f58eb2-c45b-d1cf-e60a-ae65e42080aa</t>
  </si>
  <si>
    <t>CapitalRise</t>
  </si>
  <si>
    <t>http://www.capitalrise.com</t>
  </si>
  <si>
    <t>802fdf97-1e5f-958a-bf9f-1ae7b0aa607a</t>
  </si>
  <si>
    <t>Capitalroad Foundation</t>
  </si>
  <si>
    <t>http://www.thecapitalroad.com</t>
  </si>
  <si>
    <t>28ce63e9-9228-6550-9624-72517a3d554b</t>
  </si>
  <si>
    <t>CapitalSource</t>
  </si>
  <si>
    <t>http://www.capitalsourcebank.com</t>
  </si>
  <si>
    <t>23d02542-0083-ec54-6f44-5d9a0e4cb8e7</t>
  </si>
  <si>
    <t>CapitalSpring</t>
  </si>
  <si>
    <t>http://www.capitalspring.com</t>
  </si>
  <si>
    <t>ab182099-bd6d-c759-612f-b5f4d43a5da2</t>
  </si>
  <si>
    <t>CapitalSpring SBLC</t>
  </si>
  <si>
    <t>http://www.capitalspringsblc.com/</t>
  </si>
  <si>
    <t>6d057649-9c17-e77f-2502-cf3a048475f3</t>
  </si>
  <si>
    <t>CapitalStars Financial Research Pvt Ltd</t>
  </si>
  <si>
    <t>http://www.capitalstars.com</t>
  </si>
  <si>
    <t>cbef248f-c2e7-3a70-2539-36b2173f59bc</t>
  </si>
  <si>
    <t>CapitalStream</t>
  </si>
  <si>
    <t>http://www.capitalstream.com</t>
  </si>
  <si>
    <t>a5944787-6e46-8720-f7cd-0647a3c68fbb</t>
  </si>
  <si>
    <t>CapitalThinking</t>
  </si>
  <si>
    <t>http://www.capitalthinking.com/</t>
  </si>
  <si>
    <t>75675605-ecf3-fb61-bf11-e5e2c4944ee4</t>
  </si>
  <si>
    <t>capitalvidya.com</t>
  </si>
  <si>
    <t>https://capitalvidya.com</t>
  </si>
  <si>
    <t>dcd3697b-3869-4339-d368-8885f2ff45f6</t>
  </si>
  <si>
    <t>CapitalWorks</t>
  </si>
  <si>
    <t>http://capitalworksip.com</t>
  </si>
  <si>
    <t>5141e555-5cb9-c993-3f2f-6b14f411fea8</t>
  </si>
  <si>
    <t>http://www.capitalworks.net</t>
  </si>
  <si>
    <t>e9e193f7-cf93-33b6-c222-a839b54e3bed</t>
  </si>
  <si>
    <t>Capitan</t>
  </si>
  <si>
    <t>http://www.getcapitan.com/</t>
  </si>
  <si>
    <t>8962fb0c-4129-01a4-2ec7-5e255f56ee66</t>
  </si>
  <si>
    <t>Capitana Venture Partners</t>
  </si>
  <si>
    <t>http://www.capitanavp.com/</t>
  </si>
  <si>
    <t>a2303687-0af6-51a3-23a5-cb5866546435</t>
  </si>
  <si>
    <t>Capitas Partners</t>
  </si>
  <si>
    <t>http://www.capitaspartners.com</t>
  </si>
  <si>
    <t>5fa86d26-65f3-31db-4233-8099d11e0a9f</t>
  </si>
  <si>
    <t>Capitec Bank</t>
  </si>
  <si>
    <t>https://www.capitecbank.co.za/</t>
  </si>
  <si>
    <t>1e2e62da-2753-aad9-2e47-b3c5e0299529</t>
  </si>
  <si>
    <t>Capitect</t>
  </si>
  <si>
    <t>http://www.capitect.com</t>
  </si>
  <si>
    <t>66091b2b-48e5-70b6-4549-a8f16b3b5365</t>
  </si>
  <si>
    <t>Capitel Partners</t>
  </si>
  <si>
    <t>http://www.capitelpartners.com/</t>
  </si>
  <si>
    <t>bc634e4e-6fe1-781c-1629-745b06e474df</t>
  </si>
  <si>
    <t>Capitis Media</t>
  </si>
  <si>
    <t>http://www.capitismedia.com</t>
  </si>
  <si>
    <t>dd74dcf5-cd67-abac-6304-e502f78b2d0c</t>
  </si>
  <si>
    <t>Capitive Technologies</t>
  </si>
  <si>
    <t>http://www.capitivetechnologies.com/</t>
  </si>
  <si>
    <t>fba15c95-cdea-deaa-530f-068141c89018</t>
  </si>
  <si>
    <t>Capitol Acquisition Corp.</t>
  </si>
  <si>
    <t>http://www.capitolacquisition.com/</t>
  </si>
  <si>
    <t>f0fd2e27-1ef7-2721-3e9a-f2c9100f50ad</t>
  </si>
  <si>
    <t>Capitol Advantage</t>
  </si>
  <si>
    <t>http://capitoladvantage.com/careers</t>
  </si>
  <si>
    <t>f8ab2130-ba06-7733-e034-ce65c1dedc64</t>
  </si>
  <si>
    <t>Capitol Advocacy</t>
  </si>
  <si>
    <t>http://www.capitoladvocacy.com</t>
  </si>
  <si>
    <t>a4e01e21-edf4-38a2-3dcc-039b80444376</t>
  </si>
  <si>
    <t>Capitol Anesthesiology</t>
  </si>
  <si>
    <t>http://capanes.com/</t>
  </si>
  <si>
    <t>85d0a28d-c116-5b70-0b26-f2fd7356d3f2</t>
  </si>
  <si>
    <t>Capitol Bank</t>
  </si>
  <si>
    <t>https://www.capitolbank.com</t>
  </si>
  <si>
    <t>679516a1-4b95-cf55-e3cc-8d4eade2fc27</t>
  </si>
  <si>
    <t>Capitol Bells</t>
  </si>
  <si>
    <t>http://www.capitolbells.com/index</t>
  </si>
  <si>
    <t>e98a9931-a6c2-9bd3-306c-6d7060234a94</t>
  </si>
  <si>
    <t>Capitol Benefits Group</t>
  </si>
  <si>
    <t>http://www.capitolbenefitsgroup.org/</t>
  </si>
  <si>
    <t>439af0cb-8c44-2eec-4f11-3c98b696ee40</t>
  </si>
  <si>
    <t>Capitol Beverage Sales</t>
  </si>
  <si>
    <t>http://capitolbeverage.com/</t>
  </si>
  <si>
    <t>9d744d18-8fc1-50dc-be0e-d6e49b86b90b</t>
  </si>
  <si>
    <t>Capitol Broadcasting Company</t>
  </si>
  <si>
    <t>http://www.capitolbroadcasting.com</t>
  </si>
  <si>
    <t>d8b6909e-c7b5-3a7e-0b9c-4a1d72ab8107</t>
  </si>
  <si>
    <t>Capitol Care , Inc.</t>
  </si>
  <si>
    <t>http://capitol-care.org</t>
  </si>
  <si>
    <t>3674ce92-da96-0d37-2894-13cb2ba8adfe</t>
  </si>
  <si>
    <t>Capitol Care South - Alabama Mental Health Services</t>
  </si>
  <si>
    <t>http://capitolcaresouth.com</t>
  </si>
  <si>
    <t>d7fde595-732b-cadf-0713-995eaa395455</t>
  </si>
  <si>
    <t>Capitol City Careers</t>
  </si>
  <si>
    <t>http://www.capcitycareers.com/</t>
  </si>
  <si>
    <t>3ddbe68b-5280-113a-171e-1beb6d7bce9d</t>
  </si>
  <si>
    <t>Capitol City Interactive</t>
  </si>
  <si>
    <t>http://capcityinteractive.com</t>
  </si>
  <si>
    <t>c9e50e2a-29e7-ab7e-7a20-d5da13da1aca</t>
  </si>
  <si>
    <t>Capitol City Propane</t>
  </si>
  <si>
    <t>http://capitolcitypropane.com/</t>
  </si>
  <si>
    <t>7eb5cf2f-dc0f-99d1-caf8-fbaa1a9a6506</t>
  </si>
  <si>
    <t>Capitol City Surgery Center</t>
  </si>
  <si>
    <t>http://capitalcitysurgery.com/</t>
  </si>
  <si>
    <t>d3a66f19-6cd7-b7df-da5a-85a41fcaad75</t>
  </si>
  <si>
    <t>Capitol City Trade and Technical School</t>
  </si>
  <si>
    <t>http://www.capcitytradetech.com/</t>
  </si>
  <si>
    <t>f789c4b5-4f06-c330-1d34-4649b48af01b</t>
  </si>
  <si>
    <t>Capitol College</t>
  </si>
  <si>
    <t>http://www.capitol-college.edu/</t>
  </si>
  <si>
    <t>393b680a-23d3-a4b1-341d-a99110937922</t>
  </si>
  <si>
    <t>Capitol Debate</t>
  </si>
  <si>
    <t>http://www.capitoldebate.com</t>
  </si>
  <si>
    <t>988c023c-1006-591f-4424-9a9154035b97</t>
  </si>
  <si>
    <t>Capitol Digital</t>
  </si>
  <si>
    <t>http://capitol-digital.com/</t>
  </si>
  <si>
    <t>d3e3c40f-11a4-ea48-c71f-ea910e2c022e</t>
  </si>
  <si>
    <t>Capitol Federal Financial</t>
  </si>
  <si>
    <t>http://www.capfed.com/content/site/en/home.html</t>
  </si>
  <si>
    <t>9feb8fe0-cdd9-6929-0af3-2bd35f80b9fb</t>
  </si>
  <si>
    <t>Capitol Geisha</t>
  </si>
  <si>
    <t>http://capitolgeisha.com</t>
  </si>
  <si>
    <t>1eed667e-9801-3a53-9650-671c75ede374</t>
  </si>
  <si>
    <t>Capitol GPA</t>
  </si>
  <si>
    <t>http://www.capitolgpa.com</t>
  </si>
  <si>
    <t>8a57ec79-ba09-c2d4-687d-33467415e611</t>
  </si>
  <si>
    <t>Capitol Health Ltd</t>
  </si>
  <si>
    <t>http://capitolhealth.com.au/</t>
  </si>
  <si>
    <t>aec6751d-3a37-a4b0-4c9e-1f679590a2db</t>
  </si>
  <si>
    <t>Capitol Hill Exxon</t>
  </si>
  <si>
    <t>http://capitolhillexxon.com</t>
  </si>
  <si>
    <t>079f8968-ca47-e026-714d-110a4e9a06bd</t>
  </si>
  <si>
    <t>Capitol Immigration Law Group</t>
  </si>
  <si>
    <t>http://www.cilawgroup.com</t>
  </si>
  <si>
    <t>07e7e7b5-d67c-d95a-42be-1aa3137502c9</t>
  </si>
  <si>
    <t>Capitol Lighting</t>
  </si>
  <si>
    <t>http://www.capitollightinginc.com</t>
  </si>
  <si>
    <t>afbd96df-32c7-c910-f635-c81cdde6ce93</t>
  </si>
  <si>
    <t>Capitol Media Solutions</t>
  </si>
  <si>
    <t>http://www.capitolmediasolutions.com</t>
  </si>
  <si>
    <t>9abc2c56-444e-cc22-3978-3cf2a0d680e7</t>
  </si>
  <si>
    <t>Capitol News Connection</t>
  </si>
  <si>
    <t>http://www.capitolnewsconnection.org/</t>
  </si>
  <si>
    <t>264f670b-61ea-0556-1ec8-9047d4572ea0</t>
  </si>
  <si>
    <t>Capitol Phoenix</t>
  </si>
  <si>
    <t>http://www.capitolphoenix.com</t>
  </si>
  <si>
    <t>4dd954ee-38e0-2dd4-8a40-9be75579f6ba</t>
  </si>
  <si>
    <t>Capitol Post</t>
  </si>
  <si>
    <t>https://thecapitolpost.com</t>
  </si>
  <si>
    <t>d8fc292f-b27d-8080-2bc0-ae271f96cac9</t>
  </si>
  <si>
    <t>Capitol Records</t>
  </si>
  <si>
    <t>http://www.capitolrecords.com</t>
  </si>
  <si>
    <t>e03ae44c-8e67-a5e7-956c-bde07aca29a3</t>
  </si>
  <si>
    <t>Capitol Roofing, Inc.</t>
  </si>
  <si>
    <t>http://www.capitolroofinginc.com</t>
  </si>
  <si>
    <t>d0875b6b-57e2-9b76-606b-a2221c497663</t>
  </si>
  <si>
    <t>Capitol Scientific</t>
  </si>
  <si>
    <t>http://www.capitolscientific.com</t>
  </si>
  <si>
    <t>ebd153f2-a1ff-50dc-c3bf-de88d611d98a</t>
  </si>
  <si>
    <t>Capitol Studios</t>
  </si>
  <si>
    <t>http://www.capitolstudios.com/</t>
  </si>
  <si>
    <t>271ca338-358f-74d5-c267-7a2be1ce7d58</t>
  </si>
  <si>
    <t>Capitol Technology University</t>
  </si>
  <si>
    <t>http://www.captechu.edu</t>
  </si>
  <si>
    <t>973c25f9-b9ef-946f-b95f-d7d07761ba7f</t>
  </si>
  <si>
    <t>Capitol University</t>
  </si>
  <si>
    <t>http://www.cu.edu.ph</t>
  </si>
  <si>
    <t>6fdf8b3a-936d-80c5-9e9c-38113ea5be91</t>
  </si>
  <si>
    <t>Capitol Vacuum Parts</t>
  </si>
  <si>
    <t>http://www.capvac.com/</t>
  </si>
  <si>
    <t>f795c2e1-72a3-6d58-23bc-1b17bb53fb5f</t>
  </si>
  <si>
    <t>Capitol Ventures</t>
  </si>
  <si>
    <t>http://www.capitolventures.us</t>
  </si>
  <si>
    <t>555395b4-bace-b0ae-dda2-8f0e519ba614</t>
  </si>
  <si>
    <t>Capitol Wire, Inc</t>
  </si>
  <si>
    <t>http://www.capitolwire.com</t>
  </si>
  <si>
    <t>8a44bd28-5a78-1790-c794-0d4672223584</t>
  </si>
  <si>
    <t>Capitola Media LLC</t>
  </si>
  <si>
    <t>http://www.capitolamedia.com</t>
  </si>
  <si>
    <t>ed4552cd-37f2-a2fd-313c-9624cc31cc8f</t>
  </si>
  <si>
    <t>Capitole Angels</t>
  </si>
  <si>
    <t>http://www.capitole-angels.com</t>
  </si>
  <si>
    <t>3d3303b9-dde1-2183-4b2e-99bb6ad47ff4</t>
  </si>
  <si>
    <t>capiton AG</t>
  </si>
  <si>
    <t>http://www.capiton.de/</t>
  </si>
  <si>
    <t>00fc5fef-b034-b2e4-9b88-d74efddf0dc3</t>
  </si>
  <si>
    <t>Capium Ltd</t>
  </si>
  <si>
    <t>https://www.capium.com/</t>
  </si>
  <si>
    <t>68dc9450-fb9a-fe14-ee02-1aa15c106b80</t>
  </si>
  <si>
    <t>Caplease</t>
  </si>
  <si>
    <t>http://www.caplease.com/</t>
  </si>
  <si>
    <t>56fe410b-ba44-b0bb-e678-ddf02ec58701</t>
  </si>
  <si>
    <t>Caplin &amp; Drysdale</t>
  </si>
  <si>
    <t>http://www.caplindrysdale.com</t>
  </si>
  <si>
    <t>0c9ffa6c-b923-2070-5636-5e02e7602321</t>
  </si>
  <si>
    <t>Caplin Cybernetics</t>
  </si>
  <si>
    <t>https://www.caplin.com</t>
  </si>
  <si>
    <t>7bd15a60-bb30-ad77-78b8-beaef8f6705d</t>
  </si>
  <si>
    <t>Caplin Systems</t>
  </si>
  <si>
    <t>http://www.caplin.com</t>
  </si>
  <si>
    <t>9566f4a4-3b52-0fb4-dfb4-637252c404c8</t>
  </si>
  <si>
    <t>Capline Pipeline System</t>
  </si>
  <si>
    <t>http://www.caplinepipeline.com/</t>
  </si>
  <si>
    <t>96c141af-be82-b32b-48a6-3c8c63ff5789</t>
  </si>
  <si>
    <t>CapLinked</t>
  </si>
  <si>
    <t>http://www.caplinked.com</t>
  </si>
  <si>
    <t>687e9fa4-8a56-3a21-8858-1e6477c7f4cd</t>
  </si>
  <si>
    <t>Caplugs</t>
  </si>
  <si>
    <t>http://www.caplugs.com</t>
  </si>
  <si>
    <t>e5e2c3c3-97df-4672-9149-2209e870c802</t>
  </si>
  <si>
    <t>CapMail</t>
  </si>
  <si>
    <t>http://capmail.eu/</t>
  </si>
  <si>
    <t>98770182-e2f7-412a-760e-ea80a0283d82</t>
  </si>
  <si>
    <t>CapMan</t>
  </si>
  <si>
    <t>http://www.capman.com/</t>
  </si>
  <si>
    <t>af10057b-4d6f-6b29-2a24-fe68b7fcc5cd</t>
  </si>
  <si>
    <t>CapMan Oyj</t>
  </si>
  <si>
    <t>http://www.capman.com</t>
  </si>
  <si>
    <t>4d2e16a0-30c8-6507-4df7-a076d719cbab</t>
  </si>
  <si>
    <t>CapMarFX</t>
  </si>
  <si>
    <t>http://capmarfx.co.uk/</t>
  </si>
  <si>
    <t>6a596f83-9c99-d3fb-bb4f-92767ada1816</t>
  </si>
  <si>
    <t>CapMark Clarity</t>
  </si>
  <si>
    <t>http://www.capmarkclarity.com/</t>
  </si>
  <si>
    <t>7848cf03-297f-4890-aa8e-180982d74fb6</t>
  </si>
  <si>
    <t>Capmark Finance</t>
  </si>
  <si>
    <t>http://capmark.com</t>
  </si>
  <si>
    <t>1cadce09-df7b-cd38-458c-90caf6a53ce8</t>
  </si>
  <si>
    <t>CAPNA, INC.</t>
  </si>
  <si>
    <t>http://www.capna.biz</t>
  </si>
  <si>
    <t>57d532d8-69f3-fcca-304c-83f20876a915</t>
  </si>
  <si>
    <t>Capnamic Ventures</t>
  </si>
  <si>
    <t>http://capnamic.com</t>
  </si>
  <si>
    <t>cbc7363d-7d96-6de6-b11d-4978db9a1b74</t>
  </si>
  <si>
    <t>CapNavi</t>
  </si>
  <si>
    <t>http://capnavi.com</t>
  </si>
  <si>
    <t>a506f7a7-bab6-e7c6-1c0f-d9f667374d8f</t>
  </si>
  <si>
    <t>CAPNIA</t>
  </si>
  <si>
    <t>http://www.capnia.com</t>
  </si>
  <si>
    <t>7e82262e-67c6-78db-5859-3fb0e8794162</t>
  </si>
  <si>
    <t>CapNostics</t>
  </si>
  <si>
    <t>http://capnostics.com</t>
  </si>
  <si>
    <t>672166d1-f4d6-3825-0dd3-dd98bf367bb2</t>
  </si>
  <si>
    <t>CAPNOVA</t>
  </si>
  <si>
    <t>http://capnova.dk</t>
  </si>
  <si>
    <t>af114cf6-fcac-bda6-b638-bbc4bcf454fe</t>
  </si>
  <si>
    <t>Capnova</t>
  </si>
  <si>
    <t>https://capnova.fi/</t>
  </si>
  <si>
    <t>4c82f889-1505-25cd-354d-ad0253fdacaa</t>
  </si>
  <si>
    <t>capNsub Ltd.</t>
  </si>
  <si>
    <t>http://www.capnsub.com</t>
  </si>
  <si>
    <t>c2515fb6-b23f-a71b-b4c6-038b84f0fbf7</t>
  </si>
  <si>
    <t>Capo</t>
  </si>
  <si>
    <t>http://www.capo.se/</t>
  </si>
  <si>
    <t>45999120-33fd-7183-bf50-9a4cc74f43f3</t>
  </si>
  <si>
    <t>CapoCreative</t>
  </si>
  <si>
    <t>http://www.capo-creative.com/</t>
  </si>
  <si>
    <t>9fe1d0a1-80d8-ebe7-c101-7b19a005a3b7</t>
  </si>
  <si>
    <t>Capography</t>
  </si>
  <si>
    <t>http://www.capography.com</t>
  </si>
  <si>
    <t>e7b0d97e-816a-1ab3-f1ac-379a756ceeff</t>
  </si>
  <si>
    <t>Capos Denmark</t>
  </si>
  <si>
    <t>http://www.kappo.bike</t>
  </si>
  <si>
    <t>7cf31d48-0990-45f2-eb79-3c20789e4d68</t>
  </si>
  <si>
    <t>Capp Systems</t>
  </si>
  <si>
    <t>http://cappsystem.com</t>
  </si>
  <si>
    <t>a2f47abd-3930-8457-f3bd-88c8c541f7c0</t>
  </si>
  <si>
    <t>Cappadocia Eser Travel Agency</t>
  </si>
  <si>
    <t>http://cappadociaesertravel.com/</t>
  </si>
  <si>
    <t>5c5ccdb3-fcc9-86fc-5fe4-642ee79e418c</t>
  </si>
  <si>
    <t>Capparsa</t>
  </si>
  <si>
    <t>http://www.capparsa.com/</t>
  </si>
  <si>
    <t>0791c769-8422-6f95-28a3-b0a8d5de35e9</t>
  </si>
  <si>
    <t>Cappasity</t>
  </si>
  <si>
    <t>https://www.cappasity.com</t>
  </si>
  <si>
    <t>68fc1c10-1571-3183-12c3-d9a866dbed18</t>
  </si>
  <si>
    <t>CAPPcore</t>
  </si>
  <si>
    <t>http://www.cappcore.com</t>
  </si>
  <si>
    <t>2af99a91-7295-5343-cd94-5346633bf422</t>
  </si>
  <si>
    <t>Cappella Medical Devices</t>
  </si>
  <si>
    <t>http://www.cappella-med.com</t>
  </si>
  <si>
    <t>29879a18-57f9-b0ff-e35b-c315bbde2173</t>
  </si>
  <si>
    <t>Cappelle Pigments</t>
  </si>
  <si>
    <t>http://www.cappelle.be/</t>
  </si>
  <si>
    <t>648ccb87-b787-353c-fc2e-163b2b06ace8</t>
  </si>
  <si>
    <t>Cappex.com</t>
  </si>
  <si>
    <t>http://www.cappex.com</t>
  </si>
  <si>
    <t>97d9c94c-0224-8c72-8ec6-472017b34476</t>
  </si>
  <si>
    <t>Cappio</t>
  </si>
  <si>
    <t>http://www.capp.io/</t>
  </si>
  <si>
    <t>f47c2a15-ac0f-f915-a4d8-852d212b22a2</t>
  </si>
  <si>
    <t>Cappitech</t>
  </si>
  <si>
    <t>http://www.cappitech.com/</t>
  </si>
  <si>
    <t>8c77b53f-0943-8ed2-4012-a97d0e48eb66</t>
  </si>
  <si>
    <t>Cappius Technologies</t>
  </si>
  <si>
    <t>http://www.cappius.com/</t>
  </si>
  <si>
    <t>52fe4ec2-b07c-9e83-5965-70cdf17d5223</t>
  </si>
  <si>
    <t>Cappsool Technologies</t>
  </si>
  <si>
    <t>http://www.cappsool.com</t>
  </si>
  <si>
    <t>b1881113-eaae-8340-c91e-5d2c9bed2720</t>
  </si>
  <si>
    <t>Cappsule</t>
  </si>
  <si>
    <t>https://mycappsule.com</t>
  </si>
  <si>
    <t>10d844d5-5ded-5d36-6fc8-494ebd13d902</t>
  </si>
  <si>
    <t>CapptÌÄå¼</t>
  </si>
  <si>
    <t>http://www.capptu.com/</t>
  </si>
  <si>
    <t>0209f189-b89d-57e2-9cfa-b915da1ff4e2</t>
  </si>
  <si>
    <t>Capptain</t>
  </si>
  <si>
    <t>http://www.capptain.com/</t>
  </si>
  <si>
    <t>7e733bd7-c1ea-e1e6-3e72-202c797f84eb</t>
  </si>
  <si>
    <t>Capptains Venture Builder</t>
  </si>
  <si>
    <t>http://capptains.com/</t>
  </si>
  <si>
    <t>d0a9ca1f-3ff7-49e8-3ec1-77be2a307471</t>
  </si>
  <si>
    <t>Capptalog</t>
  </si>
  <si>
    <t>http://www.capptalog.com</t>
  </si>
  <si>
    <t>b34e7288-1de5-1139-0678-95b8b1da7ec2</t>
  </si>
  <si>
    <t>CAPPTURE</t>
  </si>
  <si>
    <t>http://www.cappture.com</t>
  </si>
  <si>
    <t>71309f6a-2f90-322c-e6e7-167b7a27200d</t>
  </si>
  <si>
    <t>Cappture App</t>
  </si>
  <si>
    <t>http://www.capptureapp.com</t>
  </si>
  <si>
    <t>3a00539a-503f-2a74-c9d8-abcceea24e1a</t>
  </si>
  <si>
    <t>Cappuccino Digital</t>
  </si>
  <si>
    <t>http://www.cappuccinodigital.com.br/#enjoy</t>
  </si>
  <si>
    <t>617e26c8-dc93-a70d-62a3-79e0630a3bf5</t>
  </si>
  <si>
    <t>Cappui</t>
  </si>
  <si>
    <t>https://cappui.com</t>
  </si>
  <si>
    <t>d9a907b5-9392-fd7b-92f1-3c8b4de89028</t>
  </si>
  <si>
    <t>Capquest</t>
  </si>
  <si>
    <t>http://www.capquest.co.uk/</t>
  </si>
  <si>
    <t>c655adf7-d348-c805-e285-94e958e2b365</t>
  </si>
  <si>
    <t>Capra Health</t>
  </si>
  <si>
    <t>http://www.caprahealth.com</t>
  </si>
  <si>
    <t>7ea54e95-fda6-358b-49f0-6e58277ac315</t>
  </si>
  <si>
    <t>Capra Ibex Advisors</t>
  </si>
  <si>
    <t>http://www.capraibex.com</t>
  </si>
  <si>
    <t>8ced9565-6a06-e977-1d26-2d4c421cb3bc</t>
  </si>
  <si>
    <t>Caprabo</t>
  </si>
  <si>
    <t>http://www.caprabo.com/es/home</t>
  </si>
  <si>
    <t>2e9fd070-f358-a030-1d70-ffef5efd0f45</t>
  </si>
  <si>
    <t>Capral Limited</t>
  </si>
  <si>
    <t>http://www.capral.com.au</t>
  </si>
  <si>
    <t>e619f94d-8fa5-26e8-d444-c09763c002e1</t>
  </si>
  <si>
    <t>CapRally</t>
  </si>
  <si>
    <t>http://www.caprally.com</t>
  </si>
  <si>
    <t>947f11f6-4468-41bd-03cb-2b15c6aa3b68</t>
  </si>
  <si>
    <t>CapRelo</t>
  </si>
  <si>
    <t>http://www.caprelo.com/</t>
  </si>
  <si>
    <t>23297a44-07c7-af0f-f223-7ba88ca2f6f8</t>
  </si>
  <si>
    <t>caprent</t>
  </si>
  <si>
    <t>http://caprent.com</t>
  </si>
  <si>
    <t>30c52089-b423-2bb2-9762-5ca21a040154</t>
  </si>
  <si>
    <t>Capres A/S</t>
  </si>
  <si>
    <t>http://www.capres.com/</t>
  </si>
  <si>
    <t>494b40b6-ad3f-15fd-5bd3-619215ea7536</t>
  </si>
  <si>
    <t>Capresso</t>
  </si>
  <si>
    <t>http://capresso.com</t>
  </si>
  <si>
    <t>396b7dbb-9b93-9b89-b69c-317f80ad9596</t>
  </si>
  <si>
    <t>Capri College, Cedar Rapids</t>
  </si>
  <si>
    <t>http://capricollege.edu/</t>
  </si>
  <si>
    <t>3e9d951a-773e-f496-9a5c-e580308e02fc</t>
  </si>
  <si>
    <t>Capri College, Davenport</t>
  </si>
  <si>
    <t>1d21ab93-eaf1-663c-5258-a41888d5231e</t>
  </si>
  <si>
    <t>Capri College, Dubuque</t>
  </si>
  <si>
    <t>http://www.capricollege.edu/</t>
  </si>
  <si>
    <t>55090e60-8d6b-3704-ef54-1a19b131a95b</t>
  </si>
  <si>
    <t>Capri Institute, Brick</t>
  </si>
  <si>
    <t>http://www.capriinstitute.com/</t>
  </si>
  <si>
    <t>914b17e6-b43e-d020-ce98-2ba4188fdad0</t>
  </si>
  <si>
    <t>Capri Institute, Clifton</t>
  </si>
  <si>
    <t>http://www.capriinstitute.com/clifton.php</t>
  </si>
  <si>
    <t>c68b7514-f6d3-82ab-dac1-2d7566e84d8c</t>
  </si>
  <si>
    <t>Capri Institute, Kenilworth</t>
  </si>
  <si>
    <t>http://www.capriinstitute.com/kenilworth.php</t>
  </si>
  <si>
    <t>95868a02-84f0-59cb-b2ea-62d536314237</t>
  </si>
  <si>
    <t>Capri Institute, Paramus</t>
  </si>
  <si>
    <t>http://www.capriinstitute.com/paramus.php</t>
  </si>
  <si>
    <t>8a0280dd-6c05-42cd-6706-6a225f07b32b</t>
  </si>
  <si>
    <t>Capria Ventures</t>
  </si>
  <si>
    <t>http://www.capria.vc/</t>
  </si>
  <si>
    <t>ab1f265d-5c63-f90c-5bb8-d6c5025b6e78</t>
  </si>
  <si>
    <t>CAPRICE INFORMATIQUE</t>
  </si>
  <si>
    <t>http://shop.caprice-informatique.fr</t>
  </si>
  <si>
    <t>089c352e-4a8e-fbfd-e3f2-f7680d04ff83</t>
  </si>
  <si>
    <t>Capricia Productions</t>
  </si>
  <si>
    <t>http://www.capriciaproductions.com/</t>
  </si>
  <si>
    <t>1daf8547-d1a0-bda6-aa60-9f2c466d02a7</t>
  </si>
  <si>
    <t>CapriCoast</t>
  </si>
  <si>
    <t>http://www.capricoast.com/</t>
  </si>
  <si>
    <t>5bfa6166-4217-eee7-2bfc-3a860149b40c</t>
  </si>
  <si>
    <t>Capricode</t>
  </si>
  <si>
    <t>http://www.capricode.com</t>
  </si>
  <si>
    <t>266be32a-2ae7-87ff-4dcc-5672d4a54641</t>
  </si>
  <si>
    <t>Capricor Therapeutics</t>
  </si>
  <si>
    <t>http://www.capricor.com</t>
  </si>
  <si>
    <t>4c3e1acb-3510-ba20-4c29-c757b3bf440e</t>
  </si>
  <si>
    <t>Capricorn 23 Productions</t>
  </si>
  <si>
    <t>http://capricorn23prods.com</t>
  </si>
  <si>
    <t>4d90ad27-ec31-10d1-4a9c-1ea02f40d048</t>
  </si>
  <si>
    <t>Capricorn Digital</t>
  </si>
  <si>
    <t>http://www.capricorn-digital.com</t>
  </si>
  <si>
    <t>27457c85-962f-779a-1a61-e06f6059c428</t>
  </si>
  <si>
    <t>Capricorn Food Products India</t>
  </si>
  <si>
    <t>http://capricorngroup.com</t>
  </si>
  <si>
    <t>f924aa49-d884-c97a-dfce-9051dc395b1b</t>
  </si>
  <si>
    <t>Capricorn Investment Group</t>
  </si>
  <si>
    <t>http://capricornllc.com</t>
  </si>
  <si>
    <t>f8e7bfdd-af2e-d5fd-b360-6a41f06d53ee</t>
  </si>
  <si>
    <t>Capricorn Investment Group - Capricorn Healthcare and Special Opportunities</t>
  </si>
  <si>
    <t>7c018d67-eeee-e086-f563-4810bd3d0d92</t>
  </si>
  <si>
    <t>Capricorn Management</t>
  </si>
  <si>
    <t>http://www.capricornholdings.com</t>
  </si>
  <si>
    <t>6f0fd03a-af2e-680e-50d6-5e59c800082f</t>
  </si>
  <si>
    <t>Capricorn Solutions</t>
  </si>
  <si>
    <t>http://www.capricornsolutions.in</t>
  </si>
  <si>
    <t>9d1fe05a-a122-ba0a-6964-5a9b9ebc818e</t>
  </si>
  <si>
    <t>Capricorn Venture Partners</t>
  </si>
  <si>
    <t>http://www.capricorn.be</t>
  </si>
  <si>
    <t>8ba3c4ff-4307-dd76-2cf0-ad2c23593647</t>
  </si>
  <si>
    <t>CapricornVentis Ltd</t>
  </si>
  <si>
    <t>http://www.capventis.com</t>
  </si>
  <si>
    <t>9560c817-6637-8b4f-15a5-73dec84024f6</t>
  </si>
  <si>
    <t>Capricot Technologies Private Limited</t>
  </si>
  <si>
    <t>http://capricot.com/</t>
  </si>
  <si>
    <t>222195ff-ec7e-6cf4-7f2f-7a8edb85fa07</t>
  </si>
  <si>
    <t>Capriko Smart Solutions Pvt. Ltd.</t>
  </si>
  <si>
    <t>http://www.capriko.com</t>
  </si>
  <si>
    <t>1cfbbf1e-d992-f454-b4a1-9d521b68462e</t>
  </si>
  <si>
    <t>CAPRIKON Technologies</t>
  </si>
  <si>
    <t>http://www.caprikon.com</t>
  </si>
  <si>
    <t>e3254872-0f58-96d3-af62-e2677e7d4339</t>
  </si>
  <si>
    <t>Caprion</t>
  </si>
  <si>
    <t>http://www.caprion.com/</t>
  </si>
  <si>
    <t>07fe94ae-0768-a3a5-5946-978501fabc0a</t>
  </si>
  <si>
    <t>Capris Development</t>
  </si>
  <si>
    <t>http://www.capris.com/</t>
  </si>
  <si>
    <t>85d41262-3b0f-5d43-0add-b4cb1637e1ff</t>
  </si>
  <si>
    <t>Capriza</t>
  </si>
  <si>
    <t>http://www.capriza.com</t>
  </si>
  <si>
    <t>653acc18-f986-f616-b509-8b92f910812c</t>
  </si>
  <si>
    <t>Caprock Enclosures</t>
  </si>
  <si>
    <t>http://www.caprockenclosures.com/</t>
  </si>
  <si>
    <t>289dd966-7a2a-dfeb-9462-9c217b140410</t>
  </si>
  <si>
    <t>Caprock Manufacturing</t>
  </si>
  <si>
    <t>http://www.caprock-mfg.com/</t>
  </si>
  <si>
    <t>316002c2-9aba-f391-3f4c-235af4aaa8a8</t>
  </si>
  <si>
    <t>CapRock Services</t>
  </si>
  <si>
    <t>http://www.caprockservices.com/</t>
  </si>
  <si>
    <t>e8bf0408-4e9f-2bc1-25ce-6953262e0c6f</t>
  </si>
  <si>
    <t>CAPROCQ CORE REAL ESTATE FUND</t>
  </si>
  <si>
    <t>http://www.caprocqcore.com</t>
  </si>
  <si>
    <t>6efd8698-6c99-94da-3cb5-339168b30acb</t>
  </si>
  <si>
    <t>Caprofat</t>
  </si>
  <si>
    <t>http://www.caprofat.com/jugaad-kitchen/</t>
  </si>
  <si>
    <t>789d0a78-6320-66b5-a3bc-01f1ca35fb69</t>
  </si>
  <si>
    <t>Caprotec Bioanalytics</t>
  </si>
  <si>
    <t>http://www.caprotec.com</t>
  </si>
  <si>
    <t>4a8adf5c-7fc0-783d-27fe-518df5d1b685</t>
  </si>
  <si>
    <t>CAPS</t>
  </si>
  <si>
    <t>http://www.capspayroll.com/</t>
  </si>
  <si>
    <t>509cb485-a23e-303f-a5e0-b9669886ff96</t>
  </si>
  <si>
    <t>CAPS Dental Plan</t>
  </si>
  <si>
    <t>https://capsdentalplan.com</t>
  </si>
  <si>
    <t>8b236629-52fa-6ed9-007f-484bc7badfed</t>
  </si>
  <si>
    <t>CAPS Entreprise</t>
  </si>
  <si>
    <t>http://www.caps-entreprise.com</t>
  </si>
  <si>
    <t>ddfa2510-6d37-0f46-9638-8238159669eb</t>
  </si>
  <si>
    <t>Caps Entreprise SA</t>
  </si>
  <si>
    <t>http://www.cap-entreprise.com</t>
  </si>
  <si>
    <t>2a17d6e3-d26d-1cd9-6044-339c3ab60dd3</t>
  </si>
  <si>
    <t>CAPS Hire</t>
  </si>
  <si>
    <t>http://capshire.com.au</t>
  </si>
  <si>
    <t>a43177fa-2cda-b22f-efa2-1bc42df22d1e</t>
  </si>
  <si>
    <t>Caps off</t>
  </si>
  <si>
    <t>http://www.piotrszwach.com</t>
  </si>
  <si>
    <t>97df18db-0018-a7df-f24d-24a72de8f0a9</t>
  </si>
  <si>
    <t>Capsa eagle</t>
  </si>
  <si>
    <t>http://elangcapsa.com/</t>
  </si>
  <si>
    <t>dfb3b4c0-150c-938e-77be-3f4a76baa1b9</t>
  </si>
  <si>
    <t>Capsa, Inc.</t>
  </si>
  <si>
    <t>http://www.capsa.me</t>
  </si>
  <si>
    <t>d2d57625-cf48-44a2-c143-c071af15dc13</t>
  </si>
  <si>
    <t>CAPSAB</t>
  </si>
  <si>
    <t>http://www.capsab.com</t>
  </si>
  <si>
    <t>e2cafd69-1b3a-645a-92c7-063ee8b46be9</t>
  </si>
  <si>
    <t>Capsalus</t>
  </si>
  <si>
    <t>http://www.capsalus.com</t>
  </si>
  <si>
    <t>a70fa4e9-df68-45ca-30da-0ad250d21d9c</t>
  </si>
  <si>
    <t>Capsapack</t>
  </si>
  <si>
    <t>http://www.capsapack.com</t>
  </si>
  <si>
    <t>914bd9c2-7905-1b99-19eb-0803c572b626</t>
  </si>
  <si>
    <t>CapSchedule.com</t>
  </si>
  <si>
    <t>http://www.capschedule.com</t>
  </si>
  <si>
    <t>3cc3abfe-d80a-1a04-1967-b893c0e7d3ea</t>
  </si>
  <si>
    <t>Capsci Health</t>
  </si>
  <si>
    <t>http://www.capscihealth.com</t>
  </si>
  <si>
    <t>ffd82926-4007-d8c4-3fb8-c4e0042189d3</t>
  </si>
  <si>
    <t>Capscient Corp.</t>
  </si>
  <si>
    <t>http://www.capscient.com/</t>
  </si>
  <si>
    <t>a8ca709c-a6d3-1490-3dfb-d90d6ad247e7</t>
  </si>
  <si>
    <t>Capsearch</t>
  </si>
  <si>
    <t>http://www.capsearch.com</t>
  </si>
  <si>
    <t>5f5a2dc9-9c60-1b22-303a-f3621df912d1</t>
  </si>
  <si>
    <t>CapSen Robotics</t>
  </si>
  <si>
    <t>http://www.capsenrobotics.com/</t>
  </si>
  <si>
    <t>90230efa-02e7-1bfc-3ba5-c952a7768317</t>
  </si>
  <si>
    <t>Capsenta</t>
  </si>
  <si>
    <t>http://capsenta.com/</t>
  </si>
  <si>
    <t>4cdb43df-d940-a190-5cb9-bb16df40e87d</t>
  </si>
  <si>
    <t>Capseo</t>
  </si>
  <si>
    <t>http://www.doz.com/</t>
  </si>
  <si>
    <t>3ad0e1f2-42bd-8b6c-6a00-9610eab6db63</t>
  </si>
  <si>
    <t>Capshare</t>
  </si>
  <si>
    <t>http://www.capshare.com</t>
  </si>
  <si>
    <t>35c32437-ff91-f913-8d44-9cc8d4183dfc</t>
  </si>
  <si>
    <t>Capshare Media</t>
  </si>
  <si>
    <t>http://capsharemedia.com</t>
  </si>
  <si>
    <t>07286756-063c-affd-6c2e-b4453a4ee68e</t>
  </si>
  <si>
    <t>CapsHEAL</t>
  </si>
  <si>
    <t>http://www.capsheal.com/</t>
  </si>
  <si>
    <t>d3c61eae-8b94-96dd-fea5-54ffd31e05c8</t>
  </si>
  <si>
    <t>Capshured</t>
  </si>
  <si>
    <t>http://capshured.com</t>
  </si>
  <si>
    <t>5206b7d5-0e80-780d-5fa7-a0e7905e096c</t>
  </si>
  <si>
    <t>Capsicum Culinary Studio</t>
  </si>
  <si>
    <t>http://www.capsicumcooking.com</t>
  </si>
  <si>
    <t>b2231869-6e8e-90c1-81ac-368cae9263c3</t>
  </si>
  <si>
    <t>Capsicum technologies</t>
  </si>
  <si>
    <t>http://www.capsicumtechnologies.co.in</t>
  </si>
  <si>
    <t>bd173339-d7b0-1d7b-8d8f-54dc96b7502f</t>
  </si>
  <si>
    <t>Capsifi</t>
  </si>
  <si>
    <t>http://www.capsifi.com/</t>
  </si>
  <si>
    <t>a03a66b2-f53d-b683-17b0-6d61a557e208</t>
  </si>
  <si>
    <t>Capsilon Corporation</t>
  </si>
  <si>
    <t>http://capsilon.com</t>
  </si>
  <si>
    <t>c5e0f9a2-786b-5664-30fb-8fb9b69e9188</t>
  </si>
  <si>
    <t>capsismedia.com</t>
  </si>
  <si>
    <t>http://www.capsismedia.com</t>
  </si>
  <si>
    <t>dad32cae-51a8-e8cf-66af-6ead62f2685d</t>
  </si>
  <si>
    <t>Capslock</t>
  </si>
  <si>
    <t>http://www.capslock.fi</t>
  </si>
  <si>
    <t>4101aeef-c52e-7ded-fab2-5ee04c5fd3f0</t>
  </si>
  <si>
    <t>CAPSOL</t>
  </si>
  <si>
    <t>http://capsol.co.za</t>
  </si>
  <si>
    <t>7ec3cb66-e424-f95b-a7fe-97992f773354</t>
  </si>
  <si>
    <t>Capson Technology</t>
  </si>
  <si>
    <t>http://www.capsontech.com</t>
  </si>
  <si>
    <t>2112d8f6-901d-f338-6151-5fee3eb92a53</t>
  </si>
  <si>
    <t>Capsool</t>
  </si>
  <si>
    <t>http://www.capsool.com</t>
  </si>
  <si>
    <t>3b33cfd3-2eab-8635-4fa9-9ed8dcf00b8c</t>
  </si>
  <si>
    <t>Capsos Medical</t>
  </si>
  <si>
    <t>http://www.capsosmedical.com/</t>
  </si>
  <si>
    <t>6bb66088-73c8-4298-4097-e2f748537296</t>
  </si>
  <si>
    <t>CapSources</t>
  </si>
  <si>
    <t>http://www.capsourcenv.com</t>
  </si>
  <si>
    <t>61919415-9519-4865-042a-1107b0c7649a</t>
  </si>
  <si>
    <t>CapsoVision</t>
  </si>
  <si>
    <t>http://www.capsovision.com</t>
  </si>
  <si>
    <t>246453ee-e377-58fb-27be-5c5c9e5053cb</t>
  </si>
  <si>
    <t>CapSpecialty</t>
  </si>
  <si>
    <t>https://www.capspecialty.com/</t>
  </si>
  <si>
    <t>f95d4b31-0108-36f1-b22f-f82784588569</t>
  </si>
  <si>
    <t>CAPSPeople</t>
  </si>
  <si>
    <t>http://www.capspeople.com</t>
  </si>
  <si>
    <t>a9870b91-f37f-385b-7c0f-f73060ec2b2b</t>
  </si>
  <si>
    <t>CapSquare Asia Partners</t>
  </si>
  <si>
    <t>http://www.capsquare-asia.com/index.htm</t>
  </si>
  <si>
    <t>83ad5176-7c0f-85b0-9348-f789286f73fa</t>
  </si>
  <si>
    <t>Capstak</t>
  </si>
  <si>
    <t>http://www.capstak.com/</t>
  </si>
  <si>
    <t>65c4e95a-450c-0530-0ea7-0885bb2e6ed9</t>
  </si>
  <si>
    <t>Capstan Capital Partners</t>
  </si>
  <si>
    <t>http://www.capstan-capital.com/</t>
  </si>
  <si>
    <t>5fbfd5ac-efc8-7aba-d692-019c18e7fc2d</t>
  </si>
  <si>
    <t>Capstan Systems</t>
  </si>
  <si>
    <t>http://www.capstan.com/</t>
  </si>
  <si>
    <t>f7d71c37-2375-7c98-a022-89c2dd139fe1</t>
  </si>
  <si>
    <t>Capstan Venture Advisors</t>
  </si>
  <si>
    <t>http://capstanadvisors.com</t>
  </si>
  <si>
    <t>d3acbafd-e077-d85a-3604-da505938135a</t>
  </si>
  <si>
    <t>Capstar Bank</t>
  </si>
  <si>
    <t>http://capstarbank.com</t>
  </si>
  <si>
    <t>7b33a64b-09bf-d159-66fd-6099a766522d</t>
  </si>
  <si>
    <t>CapStar Hotel Company</t>
  </si>
  <si>
    <t>http://www.capstar.com</t>
  </si>
  <si>
    <t>a8b703fd-24d7-7e25-221f-88d0570ce54f</t>
  </si>
  <si>
    <t>Capstar Partners</t>
  </si>
  <si>
    <t>http://www.capstarpartners.com</t>
  </si>
  <si>
    <t>7f59073d-fb02-17cb-b684-7c45fa184bb3</t>
  </si>
  <si>
    <t>Capstead Mortgage Corporation</t>
  </si>
  <si>
    <t>http://capstead.com</t>
  </si>
  <si>
    <t>88685ebe-3175-11dc-bff6-93666927efca</t>
  </si>
  <si>
    <t>Capster</t>
  </si>
  <si>
    <t>http://capster.ee/</t>
  </si>
  <si>
    <t>5377ebb2-2736-9260-4394-489dd12a2e11</t>
  </si>
  <si>
    <t>Capstera</t>
  </si>
  <si>
    <t>http://www.capstera.com</t>
  </si>
  <si>
    <t>038f7104-d5bb-ebc2-e90a-e7d5e31fe89c</t>
  </si>
  <si>
    <t>Capstone Associated Services, Ltd</t>
  </si>
  <si>
    <t>http://www.capstoneassociated.com</t>
  </si>
  <si>
    <t>6a9f8729-a3d6-fb1c-25f2-e2d2013c771b</t>
  </si>
  <si>
    <t>CapStone Bank</t>
  </si>
  <si>
    <t>http://capstonebank.com/default.aspx</t>
  </si>
  <si>
    <t>40ba7f72-9998-1234-2c70-900af0ed3c4b</t>
  </si>
  <si>
    <t>https://www.capstonebankal.com/contact-us</t>
  </si>
  <si>
    <t>6420c965-2b62-d64d-2908-46ba5049318d</t>
  </si>
  <si>
    <t>Capstone Career College</t>
  </si>
  <si>
    <t>http://capstonecollege.edu</t>
  </si>
  <si>
    <t>227511f2-3dc3-7221-0779-66f9d171899f</t>
  </si>
  <si>
    <t>Capstone Commercial Real Estate Advisors</t>
  </si>
  <si>
    <t>http://www.capstonerea.com/</t>
  </si>
  <si>
    <t>96b9a43c-7748-c36d-a3ab-734a8d54b813</t>
  </si>
  <si>
    <t>Capstone Companies</t>
  </si>
  <si>
    <t>http://www.capstonecompaniesinc.com</t>
  </si>
  <si>
    <t>ca370e51-3f27-d7ed-c3dc-adaaa67b52cd</t>
  </si>
  <si>
    <t>Capstone Connects</t>
  </si>
  <si>
    <t>http://www.capstoneconnects.com/</t>
  </si>
  <si>
    <t>dfb6d5b0-3a3b-e8ac-8dcd-b5ef25a8c609</t>
  </si>
  <si>
    <t>Capstone Electronics</t>
  </si>
  <si>
    <t>http://capstoneups.com</t>
  </si>
  <si>
    <t>bfdc66aa-01ae-2ad4-1e23-d0c2fc9351a6</t>
  </si>
  <si>
    <t>Capstone Family Dentistry</t>
  </si>
  <si>
    <t>http://www.dentistnixamo.com</t>
  </si>
  <si>
    <t>6e76796c-ccaf-6fbf-68a6-31bae0e53fbf</t>
  </si>
  <si>
    <t>Capstone Financial Services</t>
  </si>
  <si>
    <t>http://capstonefinancial.com</t>
  </si>
  <si>
    <t>4d126a20-9ccd-65cc-9da3-9b0173fcc4a2</t>
  </si>
  <si>
    <t>Capstone Financial Solutions</t>
  </si>
  <si>
    <t>http://cfscapstone.com</t>
  </si>
  <si>
    <t>f9a121a3-42bd-4805-545b-655b3d0d6517</t>
  </si>
  <si>
    <t>Capstone II</t>
  </si>
  <si>
    <t>http://www.capstone.com/</t>
  </si>
  <si>
    <t>464930b6-8c2d-2369-7b44-0800ca866333</t>
  </si>
  <si>
    <t>Capstone Labs</t>
  </si>
  <si>
    <t>http://www.capstonelabs.com</t>
  </si>
  <si>
    <t>5646c8b6-3331-76b5-62ab-139f29ce3967</t>
  </si>
  <si>
    <t>Capstone Law</t>
  </si>
  <si>
    <t>http://capstonelawyers.com</t>
  </si>
  <si>
    <t>e8a7317e-4f45-27b6-716f-cfb91462ea18</t>
  </si>
  <si>
    <t>Capstone Logistics</t>
  </si>
  <si>
    <t>http://www.capstonelogistics.com/</t>
  </si>
  <si>
    <t>b7bd7651-c701-4e95-c683-34d7c933dfff</t>
  </si>
  <si>
    <t>Capstone Media</t>
  </si>
  <si>
    <t>http://www.capstonemedia.com</t>
  </si>
  <si>
    <t>c5109c79-d6dc-4ba0-9ed7-5aad3df25325</t>
  </si>
  <si>
    <t>Capstone Mining Corp</t>
  </si>
  <si>
    <t>http://capstonemining.com</t>
  </si>
  <si>
    <t>4b571f24-6686-aabe-e03c-c9aa3b653ee5</t>
  </si>
  <si>
    <t>Capstone Partners</t>
  </si>
  <si>
    <t>http://www.capstonellc.com</t>
  </si>
  <si>
    <t>380c725b-3f4c-e1c7-c695-ecb6cfc16bc5</t>
  </si>
  <si>
    <t>http://www.capstonepartnerslp.com/</t>
  </si>
  <si>
    <t>1ba766ba-03f9-7410-0072-62b8ef4921b5</t>
  </si>
  <si>
    <t>Capstone Partners Korea</t>
  </si>
  <si>
    <t>http://cspartners.co.kr</t>
  </si>
  <si>
    <t>9e30efbe-ba7a-7be2-9705-c5650a12c5f7</t>
  </si>
  <si>
    <t>Capstone Publishing</t>
  </si>
  <si>
    <t>http://www.capstonepub.com</t>
  </si>
  <si>
    <t>fd038745-54da-0ce6-9f8f-c354f9e9fad9</t>
  </si>
  <si>
    <t>Capstone Real Estate Services</t>
  </si>
  <si>
    <t>http://www.capstonemanagement.com</t>
  </si>
  <si>
    <t>a85900bc-e5c3-43d1-08c5-711aa1b59fa4</t>
  </si>
  <si>
    <t>Capstone Realty Advisors, Inc</t>
  </si>
  <si>
    <t>http://www.capstoneny.com</t>
  </si>
  <si>
    <t>5469e908-3da2-4bbc-8213-037391baa05d</t>
  </si>
  <si>
    <t>Capstone Search Partners</t>
  </si>
  <si>
    <t>http://www.capstonesearch.com</t>
  </si>
  <si>
    <t>3e0256c8-3226-1787-9b50-dd36608ba77b</t>
  </si>
  <si>
    <t>Capstone Supply</t>
  </si>
  <si>
    <t>http://www.gocapstonesupply.com</t>
  </si>
  <si>
    <t>af3f80a9-8af0-109a-3654-f0f23f0c117a</t>
  </si>
  <si>
    <t>Capstone Technology</t>
  </si>
  <si>
    <t>http://www.capstonetechnology.com/</t>
  </si>
  <si>
    <t>452b6d49-efb1-e12a-a902-b6efb4885396</t>
  </si>
  <si>
    <t>Capstone Therapeutics</t>
  </si>
  <si>
    <t>http://capstonethx.com</t>
  </si>
  <si>
    <t>4ce4ef5e-97f0-94ff-c8e9-1fc2f5e75111</t>
  </si>
  <si>
    <t>Capstone Turbine Corp</t>
  </si>
  <si>
    <t>http://www.capstoneturbine.com/</t>
  </si>
  <si>
    <t>a3071510-4d35-d269-250d-75e8a5730812</t>
  </si>
  <si>
    <t>Capstone Ventures</t>
  </si>
  <si>
    <t>http://www.capven.com</t>
  </si>
  <si>
    <t>896fb0a7-33af-67a2-87eb-fd33ed6a537d</t>
  </si>
  <si>
    <t>Capstorm</t>
  </si>
  <si>
    <t>https://www.capstorm.com</t>
  </si>
  <si>
    <t>07142468-c1dc-6529-2963-402a777b4f6b</t>
  </si>
  <si>
    <t>Capstory</t>
  </si>
  <si>
    <t>http://www.capstory.com</t>
  </si>
  <si>
    <t>b2ffd8c7-c8d1-d500-b2cd-707dbfa203e7</t>
  </si>
  <si>
    <t>CapstreamX</t>
  </si>
  <si>
    <t>http://capstreamx.com</t>
  </si>
  <si>
    <t>1ad6b04b-0a4c-2a0f-aed5-f7619d772617</t>
  </si>
  <si>
    <t>Capsugel</t>
  </si>
  <si>
    <t>http://www.capsugel.com/</t>
  </si>
  <si>
    <t>80e474d0-ac78-28c5-f545-7e30a1539357</t>
  </si>
  <si>
    <t>Capsul Jewelry</t>
  </si>
  <si>
    <t>https://capsuljewelry.com/</t>
  </si>
  <si>
    <t>b459bdee-bcd9-4374-1935-c113cec7b5ce</t>
  </si>
  <si>
    <t>capsul8</t>
  </si>
  <si>
    <t>http://capsul8.com</t>
  </si>
  <si>
    <t>1ac0eb87-2ca7-3067-528d-d3407ed0baa2</t>
  </si>
  <si>
    <t>Capsula Smart Mobility</t>
  </si>
  <si>
    <t>http://www.capsula.studio/</t>
  </si>
  <si>
    <t>975ff286-ce3d-e632-f560-cb346daa3f11</t>
  </si>
  <si>
    <t>Capsule</t>
  </si>
  <si>
    <t>http://www.trycapsule.com</t>
  </si>
  <si>
    <t>9e4bc43a-fc04-de44-84cd-31fb07b73251</t>
  </si>
  <si>
    <t>http://www.getcapsule.co</t>
  </si>
  <si>
    <t>108eab25-2a1f-e631-ef63-e0d373aceec0</t>
  </si>
  <si>
    <t>https://www.capsulecares.com</t>
  </si>
  <si>
    <t>4c0ba1e0-71dd-aad4-5040-03af64b941d3</t>
  </si>
  <si>
    <t>http://capsule.co.ke</t>
  </si>
  <si>
    <t>1d53e47f-9014-98a1-38e4-4f9437476b8c</t>
  </si>
  <si>
    <t>Capsule Bike</t>
  </si>
  <si>
    <t>http://www.capsulebike.com/</t>
  </si>
  <si>
    <t>d4d079a3-47fb-de92-7f7f-806a6cf2cfe7</t>
  </si>
  <si>
    <t>Capsule Design</t>
  </si>
  <si>
    <t>http://capsule.us/</t>
  </si>
  <si>
    <t>b3e13200-63a4-0818-d44e-bb4645c8a3b6</t>
  </si>
  <si>
    <t>Capsule SEO Montreal</t>
  </si>
  <si>
    <t>http://capsuleseo.com</t>
  </si>
  <si>
    <t>f66671db-9eb4-4276-c29a-450459c36792</t>
  </si>
  <si>
    <t>Capsule Skateboards</t>
  </si>
  <si>
    <t>http://www.capsuleskateboards.com</t>
  </si>
  <si>
    <t>257bd818-2c38-02ed-a427-e9c2114f4602</t>
  </si>
  <si>
    <t>Capsule Tech</t>
  </si>
  <si>
    <t>http://www.capsuletech.com</t>
  </si>
  <si>
    <t>0ef893a2-d700-ee89-0aaf-68b8d42f3249</t>
  </si>
  <si>
    <t>Capsule8</t>
  </si>
  <si>
    <t>http://capsule8.com</t>
  </si>
  <si>
    <t>574b81e1-f87f-a3f8-5a63-dc3e52f5e126</t>
  </si>
  <si>
    <t>CapsuleFM</t>
  </si>
  <si>
    <t>http://capsule.fm</t>
  </si>
  <si>
    <t>5b558e16-9478-4c11-248a-a78b9f9f3266</t>
  </si>
  <si>
    <t>capsuleHR</t>
  </si>
  <si>
    <t>http://www.capsulehr.com</t>
  </si>
  <si>
    <t>d9a70232-ba18-aec1-6ace-bc1e2526bdab</t>
  </si>
  <si>
    <t>CapsulePen</t>
  </si>
  <si>
    <t>http://pillcontainers.com/</t>
  </si>
  <si>
    <t>c30fe7fc-cfce-d3f1-f18a-2946d7eb599d</t>
  </si>
  <si>
    <t>Capsules.io</t>
  </si>
  <si>
    <t>https://www.capsules.io</t>
  </si>
  <si>
    <t>73e37dd7-c056-e047-0c16-88e1961c5423</t>
  </si>
  <si>
    <t>Capsuline</t>
  </si>
  <si>
    <t>http://www.capsuline.com</t>
  </si>
  <si>
    <t>2d147461-fa4b-a88d-a497-c5ec3d9fb322</t>
  </si>
  <si>
    <t>Capsure</t>
  </si>
  <si>
    <t>https://www.capsureit.com</t>
  </si>
  <si>
    <t>6707567b-51ba-9168-ad69-6b7c44b8f081</t>
  </si>
  <si>
    <t>Capt'n digital agency</t>
  </si>
  <si>
    <t>http://www.captn.ca</t>
  </si>
  <si>
    <t>219f8b94-da79-6f3e-5570-9145ebf58b31</t>
  </si>
  <si>
    <t>Capt'nSocial</t>
  </si>
  <si>
    <t>http://captnsocial.com/en-us</t>
  </si>
  <si>
    <t>740ef3da-1a14-51d7-4e68-85fc7c7ce9f9</t>
  </si>
  <si>
    <t>Capta360</t>
  </si>
  <si>
    <t>http://www.capta360.com/</t>
  </si>
  <si>
    <t>443c4afc-7b72-bbcc-335e-b058628b228d</t>
  </si>
  <si>
    <t>Captable.io</t>
  </si>
  <si>
    <t>https://captable.io/</t>
  </si>
  <si>
    <t>50693aa7-3ce4-e172-4777-00026a56ffe1</t>
  </si>
  <si>
    <t>CAPTAC, LLC</t>
  </si>
  <si>
    <t>http://captac.co</t>
  </si>
  <si>
    <t>ab13d0a6-eded-43ac-6fdf-f5e94ad983ac</t>
  </si>
  <si>
    <t>CAPTAE</t>
  </si>
  <si>
    <t>http://captae.com</t>
  </si>
  <si>
    <t>ead8db20-95df-6b3a-e2d5-18e1e7c810c0</t>
  </si>
  <si>
    <t>Captain Camp</t>
  </si>
  <si>
    <t>https://captain.camp</t>
  </si>
  <si>
    <t>12c78386-0f5a-e926-42e2-c5113eb4ecde</t>
  </si>
  <si>
    <t>Captain cash</t>
  </si>
  <si>
    <t>https://captaincash.ca/</t>
  </si>
  <si>
    <t>6fbb2269-fce9-05d6-43f6-99e52a7ed552</t>
  </si>
  <si>
    <t>Captain Company</t>
  </si>
  <si>
    <t>http://www.captainco.com/</t>
  </si>
  <si>
    <t>683f3011-fbe0-c440-ae0b-18e07032ab1b</t>
  </si>
  <si>
    <t>Captain Contrat</t>
  </si>
  <si>
    <t>https://captaincontrat.com/</t>
  </si>
  <si>
    <t>d3726c0c-b0f1-971e-206c-a4b183a34667</t>
  </si>
  <si>
    <t>Captain Cook Resorts</t>
  </si>
  <si>
    <t>http://www.captaincookresorts.com</t>
  </si>
  <si>
    <t>3bb04da9-9dab-35c3-e957-24e2adfce02b</t>
  </si>
  <si>
    <t>Captain D's</t>
  </si>
  <si>
    <t>http://www.captainds.com</t>
  </si>
  <si>
    <t>2707e918-2f20-51ff-0e21-45cdd9400131</t>
  </si>
  <si>
    <t>Captain Dash</t>
  </si>
  <si>
    <t>http://www.captaindash.com</t>
  </si>
  <si>
    <t>ecf86d8a-deb4-ec41-348e-47f1eed10e91</t>
  </si>
  <si>
    <t>Captain Fin</t>
  </si>
  <si>
    <t>http://captainfin.com/</t>
  </si>
  <si>
    <t>b0ab50ac-2fa9-f129-2aa9-0a15e6e6ac2a</t>
  </si>
  <si>
    <t>Captain Frederick Pabst Mansion</t>
  </si>
  <si>
    <t>http://www.pabstmansion.com/history/pabst-mansion.aspx</t>
  </si>
  <si>
    <t>43d932f2-aed0-b1be-35ec-b444514ade97</t>
  </si>
  <si>
    <t>Captain Grocer</t>
  </si>
  <si>
    <t>https://captaingrocer.com</t>
  </si>
  <si>
    <t>6a6bb3c2-e5bd-5bfa-2dc4-e92b144c3e4a</t>
  </si>
  <si>
    <t>Captain Hook Austin</t>
  </si>
  <si>
    <t>http://captainhookaustin.com/</t>
  </si>
  <si>
    <t>70e2709e-f980-1e8f-11ee-eefd532cafc5</t>
  </si>
  <si>
    <t>Captain KYSO</t>
  </si>
  <si>
    <t>http://captainkyso.com</t>
  </si>
  <si>
    <t>5568c33e-2820-c643-97b9-0b375043baf4</t>
  </si>
  <si>
    <t>Captain Notepad</t>
  </si>
  <si>
    <t>http://www.captainnotepad.com</t>
  </si>
  <si>
    <t>a6f2cc15-ecda-c4eb-af92-a86b129a93cf</t>
  </si>
  <si>
    <t>Captain Planner</t>
  </si>
  <si>
    <t>http://captainplanner.com</t>
  </si>
  <si>
    <t>3eff2488-01e5-7527-cc3c-e1f6a199d579</t>
  </si>
  <si>
    <t>Captain Plumbing</t>
  </si>
  <si>
    <t>http://www.captainplumbingservices.com</t>
  </si>
  <si>
    <t>1befd980-8a25-771a-98a4-802c67c2e9de</t>
  </si>
  <si>
    <t>Captain Recruiter</t>
  </si>
  <si>
    <t>http://captainrecruiter.com/</t>
  </si>
  <si>
    <t>9662c2dc-b7f3-a3c3-ff09-8049af228db1</t>
  </si>
  <si>
    <t>Captain Sandy's Cruise Holidays Ottawa West</t>
  </si>
  <si>
    <t>http://ottawawest.cruiseholidays.com</t>
  </si>
  <si>
    <t>64685578-f9ab-1740-1605-6ecaa579d7d6</t>
  </si>
  <si>
    <t>Captain Towing</t>
  </si>
  <si>
    <t>http://captain-towing.com/</t>
  </si>
  <si>
    <t>3d1ba00b-4412-1656-965f-db77f9a3d743</t>
  </si>
  <si>
    <t>Captain Tractors Pvt. Ltd.</t>
  </si>
  <si>
    <t>http://www.captaintractors.com/company-profile.html</t>
  </si>
  <si>
    <t>c32a12ce-3e24-89a6-0c47-90515042a084</t>
  </si>
  <si>
    <t>Captain Up</t>
  </si>
  <si>
    <t>http://captainup.com</t>
  </si>
  <si>
    <t>5f2fd7c8-8ea3-6b70-b476-82b51e26009e</t>
  </si>
  <si>
    <t>Captain-CV.com</t>
  </si>
  <si>
    <t>http://www.captain-cv.com</t>
  </si>
  <si>
    <t>2eef1f44-8d92-399a-8b02-014c3feb2748</t>
  </si>
  <si>
    <t>Captain's Landing</t>
  </si>
  <si>
    <t>http://www.captainslanding.com</t>
  </si>
  <si>
    <t>4fb73c00-6d4b-e196-ceb7-5cdebe42732d</t>
  </si>
  <si>
    <t>Captain401</t>
  </si>
  <si>
    <t>https://captain401.com/</t>
  </si>
  <si>
    <t>70d68985-970a-5190-6b87-fb243fc942be</t>
  </si>
  <si>
    <t>CaptainClaim</t>
  </si>
  <si>
    <t>http://helpcaptainclaim.com</t>
  </si>
  <si>
    <t>0b853424-2511-f496-51c5-e4f6f83beca2</t>
  </si>
  <si>
    <t>CaptainLeads</t>
  </si>
  <si>
    <t>http://www.captainleads.com/</t>
  </si>
  <si>
    <t>e4b1dc5a-e5ec-70cd-8a66-8dd95c46b29d</t>
  </si>
  <si>
    <t>CaptainU</t>
  </si>
  <si>
    <t>http://www.captainu.com</t>
  </si>
  <si>
    <t>8bca944c-2676-466d-8f70-797c9471e80e</t>
  </si>
  <si>
    <t>Captainwise</t>
  </si>
  <si>
    <t>http://www.captainwise.com</t>
  </si>
  <si>
    <t>2fd3c55c-904b-55be-939b-0d89f9a1a00d</t>
  </si>
  <si>
    <t>Captalis</t>
  </si>
  <si>
    <t>http://www.captalis.com/en/index.html</t>
  </si>
  <si>
    <t>8f81e0f5-58da-47dc-2d57-54b14f7a8ca2</t>
  </si>
  <si>
    <t>Captao, LLC</t>
  </si>
  <si>
    <t>http://captao.com</t>
  </si>
  <si>
    <t>fe3b7d2a-66e3-9d4a-0703-9a517e16d82d</t>
  </si>
  <si>
    <t>Captaqui</t>
  </si>
  <si>
    <t>http://www.captaqui.com.br/</t>
  </si>
  <si>
    <t>aca78300-7044-ee6b-dba5-359539ad74d5</t>
  </si>
  <si>
    <t>Captario</t>
  </si>
  <si>
    <t>http://www.captario.com</t>
  </si>
  <si>
    <t>b28189b7-392d-dcab-3db6-a18f4c8c91cf</t>
  </si>
  <si>
    <t>Captaris</t>
  </si>
  <si>
    <t>http://www.captaris.com</t>
  </si>
  <si>
    <t>8efe8705-cfef-a727-718e-72f6edcaffda</t>
  </si>
  <si>
    <t>Captcha</t>
  </si>
  <si>
    <t>http://captcha.com</t>
  </si>
  <si>
    <t>25a43126-f09f-4d47-b1cd-fc81d2699aa9</t>
  </si>
  <si>
    <t>Captcha Media</t>
  </si>
  <si>
    <t>http://www.captcha-media.com</t>
  </si>
  <si>
    <t>ebb4256f-6a1d-fc1e-1f9d-e5eb81a42775</t>
  </si>
  <si>
    <t>CaptchaAd</t>
  </si>
  <si>
    <t>http://captchaad.com/</t>
  </si>
  <si>
    <t>dd2bb123-21a5-eb3c-84a7-d7af370e0a02</t>
  </si>
  <si>
    <t>Capte</t>
  </si>
  <si>
    <t>https://capte.co</t>
  </si>
  <si>
    <t>760e517b-ae7e-f376-cbe6-fa78dd5c61b5</t>
  </si>
  <si>
    <t>CAPTEC</t>
  </si>
  <si>
    <t>http://www.captec.ie/</t>
  </si>
  <si>
    <t>a4ce6e15-6c6c-6216-efca-4f4c45c38e90</t>
  </si>
  <si>
    <t>CapTech</t>
  </si>
  <si>
    <t>http://www.captechconsulting.com</t>
  </si>
  <si>
    <t>03727bf2-c0f0-0bc9-1ba8-4c2debe9d56f</t>
  </si>
  <si>
    <t>Captek Softgel International</t>
  </si>
  <si>
    <t>http://capteksoftgel.com/</t>
  </si>
  <si>
    <t>669b2bbf-59c8-670d-c104-7dd96a504421</t>
  </si>
  <si>
    <t>Capterra</t>
  </si>
  <si>
    <t>http://www.capterra.com</t>
  </si>
  <si>
    <t>17d03a2c-a1e1-5aa8-603e-c8c3067b5aca</t>
  </si>
  <si>
    <t>CapTherm</t>
  </si>
  <si>
    <t>http://captherm.com/</t>
  </si>
  <si>
    <t>74f911d4-8106-17cd-0f5e-d0e16a030b19</t>
  </si>
  <si>
    <t>Captia</t>
  </si>
  <si>
    <t>http://www.captianet.com/</t>
  </si>
  <si>
    <t>61e6e80d-2846-77e9-d164-0019f5f2db86</t>
  </si>
  <si>
    <t>Captico LLC</t>
  </si>
  <si>
    <t>http://captico.com</t>
  </si>
  <si>
    <t>219da5d3-68aa-98b0-ecc9-5153ff03aa36</t>
  </si>
  <si>
    <t>Captify</t>
  </si>
  <si>
    <t>http://www.captify.co.uk</t>
  </si>
  <si>
    <t>3cbc02ce-8720-a73e-9935-a71d420bb7b6</t>
  </si>
  <si>
    <t>Captii</t>
  </si>
  <si>
    <t>http://captii.com/</t>
  </si>
  <si>
    <t>bd0c45e7-7490-de20-4830-37424a38534a</t>
  </si>
  <si>
    <t>Captii Ventures</t>
  </si>
  <si>
    <t>http://www.captii.vc/</t>
  </si>
  <si>
    <t>7180d621-c5d8-ca07-7de5-5015fbf0ad1f</t>
  </si>
  <si>
    <t>CaptimizeMe</t>
  </si>
  <si>
    <t>https://captimize.me/</t>
  </si>
  <si>
    <t>5f0762de-737e-256e-2f87-69d0b16d7078</t>
  </si>
  <si>
    <t>Captimo</t>
  </si>
  <si>
    <t>http://www.captimo.com</t>
  </si>
  <si>
    <t>a2786de0-9578-ffdb-3da3-bae9cbd515c5</t>
  </si>
  <si>
    <t>CAPTINI</t>
  </si>
  <si>
    <t>https://www.captini.com/</t>
  </si>
  <si>
    <t>96df96cd-689e-b9a5-40fb-1ce41bec702f</t>
  </si>
  <si>
    <t>Captio</t>
  </si>
  <si>
    <t>http://www.captio.com</t>
  </si>
  <si>
    <t>9ba92cc4-8359-3851-856c-cf73159b43a4</t>
  </si>
  <si>
    <t>Caption</t>
  </si>
  <si>
    <t>http://www.captionhospitality.com</t>
  </si>
  <si>
    <t>3ab48232-650a-ba35-e00f-9aee0825b647</t>
  </si>
  <si>
    <t>Caption Colorado</t>
  </si>
  <si>
    <t>http://captioncolorado.com/</t>
  </si>
  <si>
    <t>ab7953c1-755a-7cfb-af71-bd4e8f8c673f</t>
  </si>
  <si>
    <t>Caption Crew</t>
  </si>
  <si>
    <t>http://www.captioncrew.com/</t>
  </si>
  <si>
    <t>1a7330a0-c021-c6e5-ffef-f7c927cbd97d</t>
  </si>
  <si>
    <t>Caption Data</t>
  </si>
  <si>
    <t>http://captiondata.com</t>
  </si>
  <si>
    <t>a44a1266-1e09-b85c-ff58-1c8b7ed9e0c9</t>
  </si>
  <si>
    <t>Caption Ltd</t>
  </si>
  <si>
    <t>http://www.121captions.com</t>
  </si>
  <si>
    <t>d4037629-a6e0-578c-6a79-5910d43ef65b</t>
  </si>
  <si>
    <t>CaptionCall</t>
  </si>
  <si>
    <t>http://www.captioncall.com</t>
  </si>
  <si>
    <t>cb302577-1847-65d7-df58-2d9d52a9004f</t>
  </si>
  <si>
    <t>Captioning Studio Group</t>
  </si>
  <si>
    <t>http://captioningstudio.com</t>
  </si>
  <si>
    <t>0bba9a25-e26d-cc6e-b283-01930d16b513</t>
  </si>
  <si>
    <t>Captionism</t>
  </si>
  <si>
    <t>http://captionism.org</t>
  </si>
  <si>
    <t>9ffb6a29-f7f5-b98c-0a8b-eca83d8d916e</t>
  </si>
  <si>
    <t>Captionit</t>
  </si>
  <si>
    <t>http://captionit.co</t>
  </si>
  <si>
    <t>1e9d6070-2157-94f6-bd89-2b895b80aa74</t>
  </si>
  <si>
    <t>CaptionMax</t>
  </si>
  <si>
    <t>http://www.captionmax.com</t>
  </si>
  <si>
    <t>026ac76e-117f-9a42-263f-683723bfa209</t>
  </si>
  <si>
    <t>Captium</t>
  </si>
  <si>
    <t>http://captium.com/</t>
  </si>
  <si>
    <t>0ccf940c-5032-4411-06ac-db071ae3eec1</t>
  </si>
  <si>
    <t>Captiv Fenestration</t>
  </si>
  <si>
    <t>http://www.captiv.biz/</t>
  </si>
  <si>
    <t>a27066f2-cd7b-3528-59c0-741f0b6a1174</t>
  </si>
  <si>
    <t>Captiv8</t>
  </si>
  <si>
    <t>http://captiv8.io/</t>
  </si>
  <si>
    <t>6f6512e4-8903-8505-d642-cb66d4c7f54a</t>
  </si>
  <si>
    <t>Captiv8 Mobile</t>
  </si>
  <si>
    <t>http://www.captiv8mobile.com</t>
  </si>
  <si>
    <t>f2ea2668-83f9-92c9-e171-8c83bd4a6d4a</t>
  </si>
  <si>
    <t>Captivate</t>
  </si>
  <si>
    <t>http://captivatevr.com/</t>
  </si>
  <si>
    <t>0e13bd36-a023-faa9-6e36-00573f963fd5</t>
  </si>
  <si>
    <t>Captivate Network</t>
  </si>
  <si>
    <t>http://www.captivate.com</t>
  </si>
  <si>
    <t>2dd0a86d-7f34-67c7-6dfe-1971f4046eac</t>
  </si>
  <si>
    <t>Captivate.me</t>
  </si>
  <si>
    <t>http://captivate.me</t>
  </si>
  <si>
    <t>188c153c-ff21-2b54-9804-dd9e38364998</t>
  </si>
  <si>
    <t>Captivated</t>
  </si>
  <si>
    <t>http://captivated.works</t>
  </si>
  <si>
    <t>6a1c92e5-1715-10a7-372b-0161a9470bd9</t>
  </si>
  <si>
    <t>Captivation Labs Limited</t>
  </si>
  <si>
    <t>http://www.captivationlabs.com/</t>
  </si>
  <si>
    <t>1896f43b-a981-e8fb-7f67-b894071d0549</t>
  </si>
  <si>
    <t>Captive Bred</t>
  </si>
  <si>
    <t>http://www.captivebred-marine.com/</t>
  </si>
  <si>
    <t>cd9e2590-08c0-628b-0aa3-66c99a7eb86e</t>
  </si>
  <si>
    <t>Captive Capital</t>
  </si>
  <si>
    <t>http://www.captivecorp.com/</t>
  </si>
  <si>
    <t>6e407bec-0fe1-836a-c5f6-3bc3d56d8b5a</t>
  </si>
  <si>
    <t>Captive Games</t>
  </si>
  <si>
    <t>http://www.captivegames.co.uk</t>
  </si>
  <si>
    <t>b24e8f25-df66-eabf-6057-0cb99246f092</t>
  </si>
  <si>
    <t>Captive Insurance of MedStar Health</t>
  </si>
  <si>
    <t>http://www.captive.com</t>
  </si>
  <si>
    <t>7094495c-bf71-9585-aff4-845543618bd6</t>
  </si>
  <si>
    <t>Captive Media</t>
  </si>
  <si>
    <t>http://www.captive-media.co.uk</t>
  </si>
  <si>
    <t>cb47a512-cc16-d74b-0e18-beb82a2b8e5b</t>
  </si>
  <si>
    <t>Captive Plastics</t>
  </si>
  <si>
    <t>http://www.captiveplastics.com</t>
  </si>
  <si>
    <t>a57a7446-6585-3bf7-39e1-15efd010cc90</t>
  </si>
  <si>
    <t>Captive Square LLC</t>
  </si>
  <si>
    <t>https://captivesquare.com/</t>
  </si>
  <si>
    <t>47fa656d-fcf7-7ee0-5cd3-78f18e0f16a9</t>
  </si>
  <si>
    <t>Captive.net</t>
  </si>
  <si>
    <t>http://captive.net/</t>
  </si>
  <si>
    <t>6fb6a32f-1c25-00a1-abce-935fa6e47847</t>
  </si>
  <si>
    <t>Captivea</t>
  </si>
  <si>
    <t>https://www.captivea.com</t>
  </si>
  <si>
    <t>d7c3d207-2367-04c4-6d87-c00ea709bf93</t>
  </si>
  <si>
    <t>CaptiveMotion</t>
  </si>
  <si>
    <t>http://www.captivemotion.com</t>
  </si>
  <si>
    <t>90709455-aee6-4925-7237-d5944f233f97</t>
  </si>
  <si>
    <t>Captix</t>
  </si>
  <si>
    <t>http://captix.com</t>
  </si>
  <si>
    <t>bbbca1a6-18e4-298d-f841-bbfb1b0602cd</t>
  </si>
  <si>
    <t>Capto Consulting</t>
  </si>
  <si>
    <t>http://www.capto.net</t>
  </si>
  <si>
    <t>f0b64185-e96f-c221-6432-63f9328bcde0</t>
  </si>
  <si>
    <t>Capton</t>
  </si>
  <si>
    <t>http://www.captoninc.com</t>
  </si>
  <si>
    <t>9290f8b5-ebd0-e74e-6ba3-6580e2764847</t>
  </si>
  <si>
    <t>Captora</t>
  </si>
  <si>
    <t>http://www.captora.com</t>
  </si>
  <si>
    <t>aa52d61b-675d-a66e-6144-5f29ec59b98e</t>
  </si>
  <si>
    <t>Captovation</t>
  </si>
  <si>
    <t>http://www.captovation.com/</t>
  </si>
  <si>
    <t>878be67d-ff48-0212-696e-701577d4ee78</t>
  </si>
  <si>
    <t>Captozyme</t>
  </si>
  <si>
    <t>http://www.captozyme.com/</t>
  </si>
  <si>
    <t>2def1976-93a3-2259-d125-82caa5265bd0</t>
  </si>
  <si>
    <t>Captricity</t>
  </si>
  <si>
    <t>http://captricity.com</t>
  </si>
  <si>
    <t>601f0ebc-9f6c-0bc1-252f-d6af31b20ce8</t>
  </si>
  <si>
    <t>Captronic Systems</t>
  </si>
  <si>
    <t>http://captronicsystems.com</t>
  </si>
  <si>
    <t>55c9aeaf-1221-37bb-c71a-bfc807932685</t>
  </si>
  <si>
    <t>CapTrust</t>
  </si>
  <si>
    <t>https://www.captrustadvisors.com</t>
  </si>
  <si>
    <t>12388bc0-9ac4-23d1-5ba2-b572adb69490</t>
  </si>
  <si>
    <t>Captual</t>
  </si>
  <si>
    <t>http://desire2learn.com/products/capture</t>
  </si>
  <si>
    <t>7de46d13-df7d-4076-aa32-cef3c6f9ee2d</t>
  </si>
  <si>
    <t>Captura Enterprises</t>
  </si>
  <si>
    <t>http://www.captura.us</t>
  </si>
  <si>
    <t>15cb54b5-3a64-3171-211d-c6cfdfe9dd42</t>
  </si>
  <si>
    <t>Captura Software</t>
  </si>
  <si>
    <t>http://www.captura.com/</t>
  </si>
  <si>
    <t>a00359c0-bb09-91c4-86f2-e06a97f946c7</t>
  </si>
  <si>
    <t>Capturall</t>
  </si>
  <si>
    <t>http://www.capturall.com</t>
  </si>
  <si>
    <t>daa2eace-0b1b-4222-704a-888d067dc1dd</t>
  </si>
  <si>
    <t>Capture</t>
  </si>
  <si>
    <t>http://paywithcapture.com/</t>
  </si>
  <si>
    <t>5671d057-dbb1-8312-781f-47afb22ae72a</t>
  </si>
  <si>
    <t>https://capture-app.com/</t>
  </si>
  <si>
    <t>0d2a16e4-694c-e2c1-c219-3ce9d3a48835</t>
  </si>
  <si>
    <t>Capture Arkansas</t>
  </si>
  <si>
    <t>http://www.capturearkansas.com/</t>
  </si>
  <si>
    <t>04163c74-86e3-71d5-44ec-7c95a821a9c2</t>
  </si>
  <si>
    <t>Capture Education</t>
  </si>
  <si>
    <t>http://www.capture-education.co.uk/</t>
  </si>
  <si>
    <t>773ac8a8-0dbd-1305-9203-49f34b9e432b</t>
  </si>
  <si>
    <t>Capture Educational Consulting Services</t>
  </si>
  <si>
    <t>http://capture-education.com</t>
  </si>
  <si>
    <t>1a404549-3683-88c6-f476-6ae9f9f5246d</t>
  </si>
  <si>
    <t>Capture Higher Ed</t>
  </si>
  <si>
    <t>https://capturehighered.com/</t>
  </si>
  <si>
    <t>2803a366-e37d-5b0d-9a52-e860c80998d6</t>
  </si>
  <si>
    <t>Capture Hits</t>
  </si>
  <si>
    <t>http://capturehits.com</t>
  </si>
  <si>
    <t>fc34f096-a98e-08bd-0242-189dcd7b5974</t>
  </si>
  <si>
    <t>Capture International</t>
  </si>
  <si>
    <t>https://getcapturenow.com/</t>
  </si>
  <si>
    <t>5229c0b4-8029-d88c-a056-e64ea5d8028c</t>
  </si>
  <si>
    <t>Capture Media</t>
  </si>
  <si>
    <t>http://capture.com</t>
  </si>
  <si>
    <t>d942c0be-bf67-fceb-6e5b-31d149ad690c</t>
  </si>
  <si>
    <t>Capture the Market</t>
  </si>
  <si>
    <t>http://www.capturethemarket.com</t>
  </si>
  <si>
    <t>2a217509-a7a1-809f-6e3f-7cd47a9a25a9</t>
  </si>
  <si>
    <t>Capture The Moment KC</t>
  </si>
  <si>
    <t>http://capturethemomentkc.com/</t>
  </si>
  <si>
    <t>1671ab86-4ab2-c96d-8986-7a222dac2e88</t>
  </si>
  <si>
    <t>Capture Vascular</t>
  </si>
  <si>
    <t>http://www.capturevascular.com</t>
  </si>
  <si>
    <t>480e76f8-38ce-ffeb-68a6-8364b29682a8</t>
  </si>
  <si>
    <t>Capture Your Flag</t>
  </si>
  <si>
    <t>http://www.captureyourflag.com</t>
  </si>
  <si>
    <t>103303dd-ea8b-16c9-2c6b-f11f1be2cd70</t>
  </si>
  <si>
    <t>Capture.it</t>
  </si>
  <si>
    <t>http://getcaptureit.com/</t>
  </si>
  <si>
    <t>23627351-37bc-5c77-c039-440a2099b5be</t>
  </si>
  <si>
    <t>http://www.capture.it</t>
  </si>
  <si>
    <t>cf825b41-1500-f709-8949-40218653c617</t>
  </si>
  <si>
    <t>CaptureCode</t>
  </si>
  <si>
    <t>https://www.capturecode.com/</t>
  </si>
  <si>
    <t>8a5e24e7-fc51-d7c5-8b25-5ccbc9ae1df2</t>
  </si>
  <si>
    <t>Captured App</t>
  </si>
  <si>
    <t>http://www.capturedapp.com/</t>
  </si>
  <si>
    <t>b617d690-43bd-8d60-21c8-94109ec1772f</t>
  </si>
  <si>
    <t>Captured Dimensions</t>
  </si>
  <si>
    <t>http://captureddimensions.com</t>
  </si>
  <si>
    <t>710f71b8-5bb5-5a60-c023-4924bbdd9b68</t>
  </si>
  <si>
    <t>Captured Light</t>
  </si>
  <si>
    <t>http://www.caplight.com</t>
  </si>
  <si>
    <t>ba098d26-f1a8-b6e0-dfb8-3f604a6a39b3</t>
  </si>
  <si>
    <t>Captured Momentum</t>
  </si>
  <si>
    <t>https://capturedmomentum.com</t>
  </si>
  <si>
    <t>3ee128f8-34c6-5427-14bc-825e446d2c65</t>
  </si>
  <si>
    <t>Captured Tracks</t>
  </si>
  <si>
    <t>http://www.capturedtracks.com/</t>
  </si>
  <si>
    <t>1c92936e-009a-e290-97cc-2f96fd393256</t>
  </si>
  <si>
    <t>CaptureISG</t>
  </si>
  <si>
    <t>http://www.captureisg.com</t>
  </si>
  <si>
    <t>dcfd654f-8290-4df3-b6bc-323cad9d5e31</t>
  </si>
  <si>
    <t>Capturepoint</t>
  </si>
  <si>
    <t>http://capturepoint.ca</t>
  </si>
  <si>
    <t>f6a75854-f956-cc57-1cbf-68c78c6a7124</t>
  </si>
  <si>
    <t>CaptureProof</t>
  </si>
  <si>
    <t>http://www.captureproof.com</t>
  </si>
  <si>
    <t>817ddd30-e84d-d522-6470-79af6b57e7f1</t>
  </si>
  <si>
    <t>Captures.com</t>
  </si>
  <si>
    <t>http://www.captures.com</t>
  </si>
  <si>
    <t>75448af6-98c3-c645-d664-83b4b83dc370</t>
  </si>
  <si>
    <t>CaptureShot</t>
  </si>
  <si>
    <t>http://captureshot.com</t>
  </si>
  <si>
    <t>455f1ddf-2bed-0fed-739f-d283a8261d7e</t>
  </si>
  <si>
    <t>CaptureSolar Energy</t>
  </si>
  <si>
    <t>http://www.capturesolar.com/cms/</t>
  </si>
  <si>
    <t>19dbacae-a820-eef2-59e3-d9669c646878</t>
  </si>
  <si>
    <t>Captureyz</t>
  </si>
  <si>
    <t>http://www.captureyz.com/home</t>
  </si>
  <si>
    <t>d6fe696b-a0a3-e35d-1cbf-852031a3e693</t>
  </si>
  <si>
    <t>Capturion Network</t>
  </si>
  <si>
    <t>http://www.capturion.com/capturion_network,llc/capturion.html</t>
  </si>
  <si>
    <t>1b22fc71-d4de-e75f-6a5a-dbea70200027</t>
  </si>
  <si>
    <t>CAPTURIX</t>
  </si>
  <si>
    <t>http://www.capturix.com</t>
  </si>
  <si>
    <t>5c3706cf-8132-95f1-38a9-5b5a0ae2eb90</t>
  </si>
  <si>
    <t>Capturs</t>
  </si>
  <si>
    <t>http://www.capturs.com/</t>
  </si>
  <si>
    <t>fa6d7097-5a28-e3ca-4cdc-c90a084738e7</t>
  </si>
  <si>
    <t>Captus Networks</t>
  </si>
  <si>
    <t>http://www.captusnetworks.com/</t>
  </si>
  <si>
    <t>5c49b1dd-6f3c-438d-fe60-b77ac6883b84</t>
  </si>
  <si>
    <t>Capuchin Consulting</t>
  </si>
  <si>
    <t>http://www.capuchinconsulting.com/</t>
  </si>
  <si>
    <t>b9ac417d-9682-a24d-2d31-851f56fb9e52</t>
  </si>
  <si>
    <t>Capusule</t>
  </si>
  <si>
    <t>http://encapsule.us/</t>
  </si>
  <si>
    <t>b23e1d23-c665-1a20-28ec-206c5e473767</t>
  </si>
  <si>
    <t>CapVal-American Business Appraisers, LLC</t>
  </si>
  <si>
    <t>http://www.capval-llc.com</t>
  </si>
  <si>
    <t>ae4aad7d-4f40-906a-148c-40a1857327d9</t>
  </si>
  <si>
    <t>Capvent</t>
  </si>
  <si>
    <t>http://www.capvent.com</t>
  </si>
  <si>
    <t>cc9a62de-5e10-b713-5ef5-3885b63c040f</t>
  </si>
  <si>
    <t>Capverse</t>
  </si>
  <si>
    <t>http://www.capverse.com</t>
  </si>
  <si>
    <t>fb024911-a6c7-6cd9-7116-a9cc5023bae7</t>
  </si>
  <si>
    <t>CapVest Associates</t>
  </si>
  <si>
    <t>http://www.capvest.co.uk/home/</t>
  </si>
  <si>
    <t>770c76df-ea2d-6fc2-600f-c66857d2451d</t>
  </si>
  <si>
    <t>Capview Partners</t>
  </si>
  <si>
    <t>http://www.capviewpartners.com</t>
  </si>
  <si>
    <t>5de0ae1b-a61e-9e71-f3df-c80b16f5dc04</t>
  </si>
  <si>
    <t>Capvis</t>
  </si>
  <si>
    <t>http://capvis.com</t>
  </si>
  <si>
    <t>a0e6ab54-ed9b-9a31-9b06-463f33dd00b7</t>
  </si>
  <si>
    <t>CapWay</t>
  </si>
  <si>
    <t>http://www.sheenaallen.co/companies.html</t>
  </si>
  <si>
    <t>b4721cab-2343-7e1f-2ffa-d0ef3e90459e</t>
  </si>
  <si>
    <t>Capwell Communications</t>
  </si>
  <si>
    <t>http://www.capwellcomm.com</t>
  </si>
  <si>
    <t>caf0b451-2f33-7abf-c933-64b2398ab501</t>
  </si>
  <si>
    <t>CapX Partners</t>
  </si>
  <si>
    <t>http://capxpartners.com</t>
  </si>
  <si>
    <t>06a6676f-c189-b1ff-4e1b-33dfa194b841</t>
  </si>
  <si>
    <t>CapXG</t>
  </si>
  <si>
    <t>http://www.capxg.com</t>
  </si>
  <si>
    <t>4d303253-c134-b81c-bb71-d30d6227c058</t>
  </si>
  <si>
    <t>Capy Inc.</t>
  </si>
  <si>
    <t>http://www.capy.me</t>
  </si>
  <si>
    <t>9688ff5d-4bf6-a2f3-2781-9771e7f64e17</t>
  </si>
  <si>
    <t>Capybara Games</t>
  </si>
  <si>
    <t>http://www.capybaragames.com</t>
  </si>
  <si>
    <t>919438af-d645-22ee-c3bb-38da8933748d</t>
  </si>
  <si>
    <t>Capybara Ventures</t>
  </si>
  <si>
    <t>http://www.capybaraventures.com</t>
  </si>
  <si>
    <t>bbfb65fb-8944-45b1-d64e-458aa12c3902</t>
  </si>
  <si>
    <t>Capybyte</t>
  </si>
  <si>
    <t>http://www.capybyte.com</t>
  </si>
  <si>
    <t>4bc04e58-3db7-bd0b-737b-98465a5477fc</t>
  </si>
  <si>
    <t>Capym Store</t>
  </si>
  <si>
    <t>http://www.capymstore.com.br/</t>
  </si>
  <si>
    <t>37937002-0864-7217-1a14-fd4a63b1a382</t>
  </si>
  <si>
    <t>Capyx</t>
  </si>
  <si>
    <t>https://capyx.com/</t>
  </si>
  <si>
    <t>a41ebe00-0b3a-b2ea-ffd9-767b50dd9373</t>
  </si>
  <si>
    <t>Capzanine</t>
  </si>
  <si>
    <t>http://www.capzanine.com</t>
  </si>
  <si>
    <t>1cc702b0-c763-0bfd-effe-54b4449a309e</t>
  </si>
  <si>
    <t>Capzest</t>
  </si>
  <si>
    <t>http://capzest.com/</t>
  </si>
  <si>
    <t>2a2ab00b-8567-ceb8-2627-c41b507e1649</t>
  </si>
  <si>
    <t>Capzles</t>
  </si>
  <si>
    <t>http://capzles.com</t>
  </si>
  <si>
    <t>6bba7b89-40b8-2dd7-5ccb-ce8b9a66d959</t>
  </si>
  <si>
    <t>Capzool</t>
  </si>
  <si>
    <t>http://www.capzool.com</t>
  </si>
  <si>
    <t>6ccfe0ba-8f0a-b232-cac0-48e63cbb1bc5</t>
  </si>
  <si>
    <t>Capzure</t>
  </si>
  <si>
    <t>http://capzure.com</t>
  </si>
  <si>
    <t>b00ed82c-09d6-10a4-c8d4-9442422ffaa0</t>
  </si>
  <si>
    <t>Car &amp; Cab Driver in Bangalore</t>
  </si>
  <si>
    <t>http://www.carandcabdriversinbangalore.in/</t>
  </si>
  <si>
    <t>0f4a2b7c-565a-4c13-fa5c-e100f6e25fdd</t>
  </si>
  <si>
    <t>Car &amp; Truck Trader</t>
  </si>
  <si>
    <t>http://www.cartrucktrader.com</t>
  </si>
  <si>
    <t>03a86bdb-5f58-7346-16ce-b91ed5a2082b</t>
  </si>
  <si>
    <t>Car 2 U</t>
  </si>
  <si>
    <t>http://www.car-2-u.co.uk/</t>
  </si>
  <si>
    <t>a2e400e5-9f75-141c-2c0a-159d5a711718</t>
  </si>
  <si>
    <t>Car Accident Lawyer Chula Vista - King Aminpour</t>
  </si>
  <si>
    <t>http://www.chulavistacaraccidentlawyerattorney.com</t>
  </si>
  <si>
    <t>bf1e140f-8c8a-9edd-9344-e581a270fdc5</t>
  </si>
  <si>
    <t>Car Accident Lawyer Pros</t>
  </si>
  <si>
    <t>http://lacaccidentpros.org/</t>
  </si>
  <si>
    <t>ab821eb8-f1ce-61d6-60d9-7870744387ae</t>
  </si>
  <si>
    <t>Car Allbums</t>
  </si>
  <si>
    <t>http://www.carallbums.com</t>
  </si>
  <si>
    <t>477f0427-7ab0-b526-ca84-2829123a036c</t>
  </si>
  <si>
    <t>Car and Driver</t>
  </si>
  <si>
    <t>http://www.caranddriver.com/</t>
  </si>
  <si>
    <t>79ae5ba5-34a4-79db-5a36-6e5f0e4c1b47</t>
  </si>
  <si>
    <t>Car Arena</t>
  </si>
  <si>
    <t>http://www.cararena.co.uk</t>
  </si>
  <si>
    <t>0a884ee3-c900-46ca-8cb4-de68537a757b</t>
  </si>
  <si>
    <t>Car Audio Friend</t>
  </si>
  <si>
    <t>http://caraudiofriend.com</t>
  </si>
  <si>
    <t>b36f04ca-a3c4-36cb-b11e-89d4e87631e6</t>
  </si>
  <si>
    <t>Car Beds</t>
  </si>
  <si>
    <t>http://www.carbeds.com.au/</t>
  </si>
  <si>
    <t>eb07bc06-abc6-4473-799a-e7b70142c49e</t>
  </si>
  <si>
    <t>Car Blog</t>
  </si>
  <si>
    <t>http://xgoweb.com</t>
  </si>
  <si>
    <t>74a2daf0-efe2-7cbc-6155-5ebead89a881</t>
  </si>
  <si>
    <t>Car Body Expert</t>
  </si>
  <si>
    <t>http://www.carbodyexpert.co.uk</t>
  </si>
  <si>
    <t>fadff59c-01ec-f74c-dab9-8510ffb547db</t>
  </si>
  <si>
    <t>Car Bumper Repairs Newport</t>
  </si>
  <si>
    <t>http://carbumperrepairsnewport.co.uk/</t>
  </si>
  <si>
    <t>4f81ead1-ce2f-d711-9be2-e490ed97df84</t>
  </si>
  <si>
    <t>Car Cash Loans</t>
  </si>
  <si>
    <t>https://carcashloans.com/</t>
  </si>
  <si>
    <t>c5537153-4af4-010b-43b0-394a5b70a110</t>
  </si>
  <si>
    <t>Car Chabi</t>
  </si>
  <si>
    <t>https://carchabi.com/</t>
  </si>
  <si>
    <t>6d0bcfa9-eda4-c53c-6d5b-16923fd4ce02</t>
  </si>
  <si>
    <t>Car Club</t>
  </si>
  <si>
    <t>http://carclub.com.sg/</t>
  </si>
  <si>
    <t>aed5d4ea-99ae-f096-495c-b8564344a5b8</t>
  </si>
  <si>
    <t>Car Clubs</t>
  </si>
  <si>
    <t>http://ccclubs.com</t>
  </si>
  <si>
    <t>2bbff3f7-8cbf-0165-ea9e-eb2763053c80</t>
  </si>
  <si>
    <t>Car Confirm</t>
  </si>
  <si>
    <t>http://www.carconfirm.com</t>
  </si>
  <si>
    <t>4ea05ead-0afa-1276-72fd-aaaba4de48f3</t>
  </si>
  <si>
    <t>Car Connectivity Consortium</t>
  </si>
  <si>
    <t>http://mirrorlink.com/</t>
  </si>
  <si>
    <t>28647721-945f-06f0-a862-5bfbb30d803a</t>
  </si>
  <si>
    <t>Car cost calculator</t>
  </si>
  <si>
    <t>http://car-cost-calculator.com</t>
  </si>
  <si>
    <t>8847a4c5-fdaa-84d2-ded7-4e21507911ef</t>
  </si>
  <si>
    <t>Car Cost Calculator</t>
  </si>
  <si>
    <t>http://www.carcostcalculator.ca</t>
  </si>
  <si>
    <t>34f41959-f4fb-d0c2-dea2-8224f6b96310</t>
  </si>
  <si>
    <t>Car Cover Guide</t>
  </si>
  <si>
    <t>http://www.carcoverguide.com</t>
  </si>
  <si>
    <t>aaf510e8-6095-6076-b311-18e0ef06e342</t>
  </si>
  <si>
    <t>Car credit 123</t>
  </si>
  <si>
    <t>http://www.carcredit123.co.uk</t>
  </si>
  <si>
    <t>1058b1a3-ff1e-c393-342e-5051168d1d5c</t>
  </si>
  <si>
    <t>Car Credit Nation</t>
  </si>
  <si>
    <t>http://www.carcreditnation.com</t>
  </si>
  <si>
    <t>461d4f3a-2ed3-70b8-8cbb-274f4cac2cc2</t>
  </si>
  <si>
    <t>Car Delivery Companies</t>
  </si>
  <si>
    <t>http://www.cardeliverycompanies.net/</t>
  </si>
  <si>
    <t>2bfc8ed8-d84c-8bb8-e8e9-305c40fcb1b7</t>
  </si>
  <si>
    <t>Car delivery service</t>
  </si>
  <si>
    <t>http://cardeliveryservice.biz</t>
  </si>
  <si>
    <t>66bcabfd-7be4-420c-b5d2-a4288a8bad4f</t>
  </si>
  <si>
    <t>Car Demons</t>
  </si>
  <si>
    <t>http://cardemonspro.com</t>
  </si>
  <si>
    <t>d6761b49-4be0-9fe6-d20e-ba90cf5be3ff</t>
  </si>
  <si>
    <t>Car Donation Portal</t>
  </si>
  <si>
    <t>http://cardonationportal.com</t>
  </si>
  <si>
    <t>98224985-23f8-b360-9b6f-8b96da63a70c</t>
  </si>
  <si>
    <t>Car Driving Simulator</t>
  </si>
  <si>
    <t>http://www.cardrivingsimulator.in/</t>
  </si>
  <si>
    <t>024160cb-d35e-018e-da89-7faac91a90f7</t>
  </si>
  <si>
    <t>Car Expenses</t>
  </si>
  <si>
    <t>http://www.car-expenses.com</t>
  </si>
  <si>
    <t>547a2ce6-a36a-2945-fe72-781bc53a80f1</t>
  </si>
  <si>
    <t>Car Finance Australia Pty Ltd</t>
  </si>
  <si>
    <t>http://www.carfinanceaustralia.com.au</t>
  </si>
  <si>
    <t>58a391ca-de5a-f18c-b99f-5d971d3a6a28</t>
  </si>
  <si>
    <t>Car FootPrints</t>
  </si>
  <si>
    <t>https://carfootprints.com/</t>
  </si>
  <si>
    <t>e1b8a1ae-2224-e5c3-fc59-294d5e64e6ce</t>
  </si>
  <si>
    <t>Car from Shanghai Pudong Airport to Suzhou/Wuxi/Hangzhou/Ningbo</t>
  </si>
  <si>
    <t>http://shanghai-suzhou-transfers.webs.com</t>
  </si>
  <si>
    <t>9bbe23ad-2433-16b1-d056-a21f55deb953</t>
  </si>
  <si>
    <t>Car Games</t>
  </si>
  <si>
    <t>http://cargames.com.pk</t>
  </si>
  <si>
    <t>4eac7c95-fd56-2d7c-e308-fd351bba40d9</t>
  </si>
  <si>
    <t>Car Guy Nation</t>
  </si>
  <si>
    <t>http://www.carguynation.com</t>
  </si>
  <si>
    <t>52e332fe-3b15-f6bb-006a-55bda2ca1e7f</t>
  </si>
  <si>
    <t>Car Helpout</t>
  </si>
  <si>
    <t>http://carhelpout.com</t>
  </si>
  <si>
    <t>3259b431-7b66-ed33-561d-a3742c3e3214</t>
  </si>
  <si>
    <t>Car Hire Bloemfontein</t>
  </si>
  <si>
    <t>http://www.carhirebloemfontein.co.za</t>
  </si>
  <si>
    <t>862c3dbf-4436-7e97-18ae-42c54526cefa</t>
  </si>
  <si>
    <t>Car Hire Faro Airport</t>
  </si>
  <si>
    <t>http://www.carhirefaroairport.eu</t>
  </si>
  <si>
    <t>cea7bec9-5c79-3c5f-74cd-0c82ba65e191</t>
  </si>
  <si>
    <t>Car Hire International</t>
  </si>
  <si>
    <t>http://www.car-hire-international.com</t>
  </si>
  <si>
    <t>01e3f3da-cd30-dcc0-3d46-bb77ffa8ce8a</t>
  </si>
  <si>
    <t>CAR Inc.</t>
  </si>
  <si>
    <t>http://en.zuche.com/</t>
  </si>
  <si>
    <t>cf9a6437-5c4d-daee-968b-ec8fe6cf9644</t>
  </si>
  <si>
    <t>Car Insurance Brooklyn</t>
  </si>
  <si>
    <t>http://www.carinsurancebrooklyn.info</t>
  </si>
  <si>
    <t>f86a25a4-f46d-7b39-05c9-7eae158da979</t>
  </si>
  <si>
    <t>Car Insurance Bud</t>
  </si>
  <si>
    <t>http://www.carinsurancebud.com</t>
  </si>
  <si>
    <t>eb7be5e1-78df-5323-5f11-dc9be87ae639</t>
  </si>
  <si>
    <t>Car Insurance Rate</t>
  </si>
  <si>
    <t>http://www.carinsurancerates.com</t>
  </si>
  <si>
    <t>adc7c282-94d1-529a-a7ea-4316430a6bf5</t>
  </si>
  <si>
    <t>Car Leasing Made simple</t>
  </si>
  <si>
    <t>http://carleasingmadesimple.com/</t>
  </si>
  <si>
    <t>f344c483-88c3-c85c-dcbe-ecace50e4732</t>
  </si>
  <si>
    <t>Car Loan 4U</t>
  </si>
  <si>
    <t>http://www.carloan4u.co.uk</t>
  </si>
  <si>
    <t>f524d863-c8d7-d246-083c-c69fd178e798</t>
  </si>
  <si>
    <t>Car Loans For Bad Credit And No Money Down</t>
  </si>
  <si>
    <t>http://www.carloanstudent.com/no-money-down-car-loan.php</t>
  </si>
  <si>
    <t>354899bf-3f7d-db52-0ef6-b90329d6d75f</t>
  </si>
  <si>
    <t>Car Loans Quotes</t>
  </si>
  <si>
    <t>http://www.car-loans-quick.com/</t>
  </si>
  <si>
    <t>ee7876c3-a626-468b-d7f4-f98bf5d9c041</t>
  </si>
  <si>
    <t>Car Models of Braidwood</t>
  </si>
  <si>
    <t>http://www.carmodels.com.au/</t>
  </si>
  <si>
    <t>5f3795ba-a9e1-0301-78d9-d3d8a29520f8</t>
  </si>
  <si>
    <t>Car News Magazine</t>
  </si>
  <si>
    <t>http://www.carnewsm.com/</t>
  </si>
  <si>
    <t>9ccaeb6f-fa59-df8c-98e9-d964a384649d</t>
  </si>
  <si>
    <t>Car Next Door</t>
  </si>
  <si>
    <t>http://www.carnextdoor.com.au/</t>
  </si>
  <si>
    <t>4f08b4b4-de71-baaa-eb08-90e3ff43fd91</t>
  </si>
  <si>
    <t>Car Part Kings</t>
  </si>
  <si>
    <t>http://www.carpartkings.com</t>
  </si>
  <si>
    <t>fcfacf87-e4ff-d534-76ba-4ab82e1841c0</t>
  </si>
  <si>
    <t>Car Parts PDX Inc.</t>
  </si>
  <si>
    <t>http://www.carpartspdx.com</t>
  </si>
  <si>
    <t>e2ee5732-139c-f835-979b-0ea23cc485f7</t>
  </si>
  <si>
    <t>Car People Marketing, Inc.</t>
  </si>
  <si>
    <t>http://www.carpeoplemarketing.com</t>
  </si>
  <si>
    <t>42628d11-5236-c94b-71cd-c4da2b0828c9</t>
  </si>
  <si>
    <t>Car Projects</t>
  </si>
  <si>
    <t>http://www.carprojects.com</t>
  </si>
  <si>
    <t>fdb560d0-2ba3-3302-44c3-a7d740a1759d</t>
  </si>
  <si>
    <t>Car Quids</t>
  </si>
  <si>
    <t>http://www.carquids.com</t>
  </si>
  <si>
    <t>84d7fbff-9a1a-39c2-5f08-149c4f1e205b</t>
  </si>
  <si>
    <t>Car Removal Brisbane</t>
  </si>
  <si>
    <t>http://www.brokencarcollection.com.au</t>
  </si>
  <si>
    <t>44a4af0e-17cc-33de-75dc-ad8dddc3b324</t>
  </si>
  <si>
    <t>Car Rental Gateway</t>
  </si>
  <si>
    <t>https://www.carrentalgateway.com/</t>
  </si>
  <si>
    <t>b516d161-7219-75ed-537e-5aaa59c642a6</t>
  </si>
  <si>
    <t>Car Rentals Market</t>
  </si>
  <si>
    <t>http://www.carrentalsmarket.com</t>
  </si>
  <si>
    <t>60fcc30e-01b6-fb6c-b2cb-16aee7d6e9ab</t>
  </si>
  <si>
    <t>Car reviews</t>
  </si>
  <si>
    <t>http://www.xgo.com.cn</t>
  </si>
  <si>
    <t>701db868-2fd3-e09d-60da-8c45fe22c067</t>
  </si>
  <si>
    <t>Car Sale Hub</t>
  </si>
  <si>
    <t>http://www.carsalehub.com</t>
  </si>
  <si>
    <t>aea24fd0-dc3c-cead-27c7-3dfb57f8e392</t>
  </si>
  <si>
    <t>Car Scanner</t>
  </si>
  <si>
    <t>http://www.carscanner.com.au/</t>
  </si>
  <si>
    <t>242a320f-12fb-a9fa-1721-8fbebd4e429a</t>
  </si>
  <si>
    <t>Car Shipping Carriers</t>
  </si>
  <si>
    <t>http://www.carshippingcarriers.com</t>
  </si>
  <si>
    <t>deab9bf8-70a8-a4e7-6678-1303adda7dc4</t>
  </si>
  <si>
    <t>Car Shipping From USA To Dubai</t>
  </si>
  <si>
    <t>http://www.carshippingdubai.com/</t>
  </si>
  <si>
    <t>d51f391a-b48e-261a-8df7-4cbc3cdb6de1</t>
  </si>
  <si>
    <t>Car Shipping To Miami</t>
  </si>
  <si>
    <t>http://www.carshippingtomiami.com/</t>
  </si>
  <si>
    <t>5317fe12-c4fc-7dab-7822-d91653da1549</t>
  </si>
  <si>
    <t>Car Shipping UAE</t>
  </si>
  <si>
    <t>http://www.carshippinguae.com/</t>
  </si>
  <si>
    <t>4841564e-371e-1a92-cd81-a55f0637d163</t>
  </si>
  <si>
    <t>Car Shop</t>
  </si>
  <si>
    <t>http://www.carshop.co.uk/</t>
  </si>
  <si>
    <t>13566c26-d567-b3b2-5984-bc8cd0e2c6d7</t>
  </si>
  <si>
    <t>Car Shrine</t>
  </si>
  <si>
    <t>http://www.carshrine.com</t>
  </si>
  <si>
    <t>57ae9e7c-2b54-5bb8-cf3a-f0c0835d9864</t>
  </si>
  <si>
    <t>Car Signs Brisbane</t>
  </si>
  <si>
    <t>http://www.carsignsbrisbane.com.au/</t>
  </si>
  <si>
    <t>eb391199-fffa-7b09-c51a-c630c3926c0e</t>
  </si>
  <si>
    <t>Car Talk</t>
  </si>
  <si>
    <t>http://www.cartalk.com/</t>
  </si>
  <si>
    <t>6f4120db-ca51-b14c-51b5-702c80eb7720</t>
  </si>
  <si>
    <t>Car Test</t>
  </si>
  <si>
    <t>https://cartest.com.au</t>
  </si>
  <si>
    <t>47fc9d42-51ee-8e44-7488-ab307d52e058</t>
  </si>
  <si>
    <t>Car Throttle</t>
  </si>
  <si>
    <t>http://www.carthrottle.com</t>
  </si>
  <si>
    <t>53bd3e35-5956-a754-3089-4de5a02af8ad</t>
  </si>
  <si>
    <t>Car Toys</t>
  </si>
  <si>
    <t>http://www.cartoys.com</t>
  </si>
  <si>
    <t>2977eb10-fc33-1aae-bbe4-fe6b52d5fca5</t>
  </si>
  <si>
    <t>Car Toyz</t>
  </si>
  <si>
    <t>http://www.cartoyz.co.za/index.php/?route=common/home</t>
  </si>
  <si>
    <t>71e43d39-437a-a6c8-72b5-b57e0872537e</t>
  </si>
  <si>
    <t>Car Transport</t>
  </si>
  <si>
    <t>http://www.cartransportquotes.com</t>
  </si>
  <si>
    <t>14df99ee-a569-47ac-69c2-418778574650</t>
  </si>
  <si>
    <t>Car Transport Services</t>
  </si>
  <si>
    <t>http://www.cartransportservices.net/</t>
  </si>
  <si>
    <t>0dcd1e20-3e7a-a990-274f-ad9907d7a2f7</t>
  </si>
  <si>
    <t>Car Transportation Services</t>
  </si>
  <si>
    <t>http://cartransportationservices.biz/</t>
  </si>
  <si>
    <t>d0946e37-85f3-fe2c-a631-50dce3cb90d1</t>
  </si>
  <si>
    <t>Car Troopers</t>
  </si>
  <si>
    <t>http://cartroopers.ro/ro/</t>
  </si>
  <si>
    <t>2a49de9f-53c7-0479-9221-5a2b8b0e0eab</t>
  </si>
  <si>
    <t>Car Wash Express Broomfield</t>
  </si>
  <si>
    <t>http://www.carwashexpress.com/</t>
  </si>
  <si>
    <t>47219f2a-ea34-4b4a-07b7-17c99c8c7a17</t>
  </si>
  <si>
    <t>car window repair and windshield repair service</t>
  </si>
  <si>
    <t>http://autoglassindallas.com</t>
  </si>
  <si>
    <t>694a40da-c228-6eb4-1230-391759420660</t>
  </si>
  <si>
    <t>Car Wreckers Melbourne - Baba Car Wreckers</t>
  </si>
  <si>
    <t>bd722a42-3b95-045e-eb67-dfe6e74feebc</t>
  </si>
  <si>
    <t>Car-O-Liner</t>
  </si>
  <si>
    <t>http://www.car-o-liner.com/</t>
  </si>
  <si>
    <t>81a1765b-ca04-11d5-4057-cae53a49fda0</t>
  </si>
  <si>
    <t>Car2Ad</t>
  </si>
  <si>
    <t>http://car2ad.de</t>
  </si>
  <si>
    <t>703b6c40-4cce-2282-dbb4-b12f6c84e9a3</t>
  </si>
  <si>
    <t>car2go</t>
  </si>
  <si>
    <t>http://www.car2go.co.il/</t>
  </si>
  <si>
    <t>14e3d46a-1dda-8e5a-e89f-c4fb863f03cc</t>
  </si>
  <si>
    <t>Car2Go</t>
  </si>
  <si>
    <t>https://www.car2go.com</t>
  </si>
  <si>
    <t>d6bb5c44-2760-c239-9d36-97334c35e515</t>
  </si>
  <si>
    <t>CAR360 Inc</t>
  </si>
  <si>
    <t>http://www.car360.net/</t>
  </si>
  <si>
    <t>3ef6f515-3724-b177-e6df-5a63d646692e</t>
  </si>
  <si>
    <t>car4you</t>
  </si>
  <si>
    <t>http://www.car4you.ch</t>
  </si>
  <si>
    <t>9b20fad8-e5bb-2998-6bc9-f11a2a660cb9</t>
  </si>
  <si>
    <t>Car7araj</t>
  </si>
  <si>
    <t>http://www.car7araj.com</t>
  </si>
  <si>
    <t>2d78f39e-89eb-1bad-de19-0abf8f12dc7c</t>
  </si>
  <si>
    <t>Cara by HiDoc Technologies</t>
  </si>
  <si>
    <t>http://gohidoc.com/</t>
  </si>
  <si>
    <t>045983d7-eb42-7e23-422d-9ac0f13018bb</t>
  </si>
  <si>
    <t>Cara Health</t>
  </si>
  <si>
    <t>http://www.cara-health.com</t>
  </si>
  <si>
    <t>96d30681-bd26-aeab-55ee-922f0e5006ee</t>
  </si>
  <si>
    <t>Cara Iki</t>
  </si>
  <si>
    <t>http://www.caraiki.com</t>
  </si>
  <si>
    <t>4db90c25-62d6-526c-98fa-c2c23d29d0cb</t>
  </si>
  <si>
    <t>Cara Magic</t>
  </si>
  <si>
    <t>http://caramagic.com</t>
  </si>
  <si>
    <t>b2c7af6f-1211-e140-70bb-22ac9dc6fe63</t>
  </si>
  <si>
    <t>Cara membuat Graffiti Keren</t>
  </si>
  <si>
    <t>http://tutorial-hoax.blogspot.com/2016/11/cara-membuat-graffiti-keren-di-android-terbaru.html</t>
  </si>
  <si>
    <t>4298b1c9-5f66-5d33-1162-4b2972ea3707</t>
  </si>
  <si>
    <t>Cara Operations Limited</t>
  </si>
  <si>
    <t>https://www.cara.com/</t>
  </si>
  <si>
    <t>7f97ffde-8d62-411c-a88a-65a587dfdef4</t>
  </si>
  <si>
    <t>Cara Therapeutics</t>
  </si>
  <si>
    <t>http://www.caratherapeutics.com</t>
  </si>
  <si>
    <t>4984e355-1782-6d05-32cc-3281df9d9d14</t>
  </si>
  <si>
    <t>Caraa</t>
  </si>
  <si>
    <t>https://www.caraasport.com/</t>
  </si>
  <si>
    <t>035ab72e-850e-52b1-0cd3-621191f6bc3c</t>
  </si>
  <si>
    <t>CaraÌÄåøb bay HÌÄå«tel</t>
  </si>
  <si>
    <t>http://www.hotels-guadeloupe.org</t>
  </si>
  <si>
    <t>ed661693-033d-63c3-6e57-e967d31d14a2</t>
  </si>
  <si>
    <t>Carab Tekniva Group</t>
  </si>
  <si>
    <t>http://carabtekniva.co.za</t>
  </si>
  <si>
    <t>b71128d0-d6b7-8bca-4934-424fd3dcfa04</t>
  </si>
  <si>
    <t>Carabiner Communications</t>
  </si>
  <si>
    <t>http://carabinercomms.com/</t>
  </si>
  <si>
    <t>3ac6bd41-781b-26ec-6f53-bf8bd8549814</t>
  </si>
  <si>
    <t>Carabiner.IO</t>
  </si>
  <si>
    <t>http://carabiner.io</t>
  </si>
  <si>
    <t>5e843450-aa0e-6a07-e72d-1d4f88cab219</t>
  </si>
  <si>
    <t>Caraca Imagens</t>
  </si>
  <si>
    <t>http://caraca.org/</t>
  </si>
  <si>
    <t>9321d2c5-b9dc-8914-48d4-90aea47e0de3</t>
  </si>
  <si>
    <t>Caracal Global</t>
  </si>
  <si>
    <t>http://www.caracal.global/</t>
  </si>
  <si>
    <t>3643e7a6-5c09-7eca-8504-8a83d74c26cd</t>
  </si>
  <si>
    <t>Caracal.io</t>
  </si>
  <si>
    <t>http://caracal.io</t>
  </si>
  <si>
    <t>0da66789-ef30-4ab2-a227-e2d7a47e4465</t>
  </si>
  <si>
    <t>Caracas Stock Exchange</t>
  </si>
  <si>
    <t>http://www.caracasstock.com/esp/index.jsp</t>
  </si>
  <si>
    <t>2fda1a79-13f2-23a6-eb44-a3ed53c4fd1f</t>
  </si>
  <si>
    <t>Caracol Television</t>
  </si>
  <si>
    <t>http://www.caracoltv.com</t>
  </si>
  <si>
    <t>2506314f-86f9-b28a-6316-7e7e89c7174b</t>
  </si>
  <si>
    <t>CARad</t>
  </si>
  <si>
    <t>http://www.carad.com</t>
  </si>
  <si>
    <t>0ce23f2d-357c-7fa9-cca4-dd1fa931b827</t>
  </si>
  <si>
    <t>Caradigm</t>
  </si>
  <si>
    <t>https://www.caradigm.com/</t>
  </si>
  <si>
    <t>7287b596-1ee1-827f-7bbf-28b76b1e5652</t>
  </si>
  <si>
    <t>Carador PLC</t>
  </si>
  <si>
    <t>http://www.carador.co.uk/</t>
  </si>
  <si>
    <t>44354a03-1d6c-a746-be9f-de7dec2f9c5a</t>
  </si>
  <si>
    <t>CarAdvice</t>
  </si>
  <si>
    <t>http://www.caradvice.com.au/</t>
  </si>
  <si>
    <t>a3a9211d-9e99-475c-279c-0119b995b84e</t>
  </si>
  <si>
    <t>Caragon Ltd.</t>
  </si>
  <si>
    <t>http://caragon.ie</t>
  </si>
  <si>
    <t>325600a4-1ca9-fd8d-5340-f3a7761279f9</t>
  </si>
  <si>
    <t>Carahsoft Technology</t>
  </si>
  <si>
    <t>http://www.carahsoft.com/</t>
  </si>
  <si>
    <t>42e138c1-c903-8737-e3ef-01e8fecb6752</t>
  </si>
  <si>
    <t>CARALA Consulting</t>
  </si>
  <si>
    <t>http://www.carlablantonconsulting.com</t>
  </si>
  <si>
    <t>4cb8dcf4-5671-f17c-0c00-de098287ddaa</t>
  </si>
  <si>
    <t>Caralase</t>
  </si>
  <si>
    <t>http://www.caralase.com</t>
  </si>
  <si>
    <t>cc3fc85a-c00c-db3e-3142-bb957bad993a</t>
  </si>
  <si>
    <t>Caralon Global</t>
  </si>
  <si>
    <t>http://www.caralonglobal.com/</t>
  </si>
  <si>
    <t>c1801f86-b44a-af64-1011-0505c8d4f40d</t>
  </si>
  <si>
    <t>Caralyn University</t>
  </si>
  <si>
    <t>http://www.caralynuniversity.com/</t>
  </si>
  <si>
    <t>98d2a9b8-a903-92ad-c611-8adf3f501589</t>
  </si>
  <si>
    <t>Carama</t>
  </si>
  <si>
    <t>http://www.carama.com/</t>
  </si>
  <si>
    <t>976c99e8-4332-63a0-7ac8-5c314d121d8e</t>
  </si>
  <si>
    <t>Caramba App Development</t>
  </si>
  <si>
    <t>http://www.caramba-apps.com</t>
  </si>
  <si>
    <t>bf9b90c9-ebc6-bf1a-7ebc-972e1e440010</t>
  </si>
  <si>
    <t>Caramba Holding GmbH</t>
  </si>
  <si>
    <t>http://www.caramba.eu/</t>
  </si>
  <si>
    <t>7e9c2c6b-0be4-5949-f880-5e63095eaa11</t>
  </si>
  <si>
    <t>Caramba Kids</t>
  </si>
  <si>
    <t>http://carambakids.com</t>
  </si>
  <si>
    <t>485abdca-a69f-c28a-5af8-e608bc08f270</t>
  </si>
  <si>
    <t>Carambla</t>
  </si>
  <si>
    <t>http://carambla.com</t>
  </si>
  <si>
    <t>ccc61c1b-a3b5-f1a8-9196-e063850ca9dd</t>
  </si>
  <si>
    <t>Carambola</t>
  </si>
  <si>
    <t>http://www.8mpay.com</t>
  </si>
  <si>
    <t>a838d5e9-f957-a2e8-8c4d-211e460b6322</t>
  </si>
  <si>
    <t>Carambola Media</t>
  </si>
  <si>
    <t>http://carambo.la</t>
  </si>
  <si>
    <t>942039af-ff3a-a857-2729-727f77c20fa8</t>
  </si>
  <si>
    <t>Caramel Tech Studios</t>
  </si>
  <si>
    <t>http://www.carameltechstudios.com</t>
  </si>
  <si>
    <t>b875267e-0071-4cb9-9628-e26aa1ccabb0</t>
  </si>
  <si>
    <t>Caramelity</t>
  </si>
  <si>
    <t>http://www.caramelity.com/</t>
  </si>
  <si>
    <t>ec20d6a6-9cf9-6ec6-1541-b02f3077f7ad</t>
  </si>
  <si>
    <t>Caramelized GmbH</t>
  </si>
  <si>
    <t>http://caramelized.com</t>
  </si>
  <si>
    <t>7a067f99-d089-c842-ac29-6788f1cb0316</t>
  </si>
  <si>
    <t>CaramelSoft</t>
  </si>
  <si>
    <t>http://www.caramel-soft.com</t>
  </si>
  <si>
    <t>0e268025-350b-832f-f333-9f344c9a9026</t>
  </si>
  <si>
    <t>CarAmigo</t>
  </si>
  <si>
    <t>https://www.caramigo.be</t>
  </si>
  <si>
    <t>da66761b-3bae-dc71-1cf4-94587d59af60</t>
  </si>
  <si>
    <t>Caramo</t>
  </si>
  <si>
    <t>http://caramo.vn/</t>
  </si>
  <si>
    <t>3763c668-cb00-e571-9621-89907cea03a3</t>
  </si>
  <si>
    <t>CARANA Corporation</t>
  </si>
  <si>
    <t>http://www.carana.com/</t>
  </si>
  <si>
    <t>e8e26690-4704-f7b0-68b0-6e491c16fcf5</t>
  </si>
  <si>
    <t>Carano Software Solutions GmbH</t>
  </si>
  <si>
    <t>http://www.carano.de</t>
  </si>
  <si>
    <t>d9cb0499-f827-7c6f-6b23-423dcc33d851</t>
  </si>
  <si>
    <t>Caranugraha</t>
  </si>
  <si>
    <t>http://www.caranugraha.com</t>
  </si>
  <si>
    <t>070bfda7-4fb7-bb9d-c084-d18955bdfece</t>
  </si>
  <si>
    <t>Carao Ventures</t>
  </si>
  <si>
    <t>http://www.caraov.com</t>
  </si>
  <si>
    <t>369b5822-4f11-1fb9-4103-a07fef7adaa1</t>
  </si>
  <si>
    <t>Carapace Technologies</t>
  </si>
  <si>
    <t>http://www.carapacetechnologies.com/</t>
  </si>
  <si>
    <t>bfc4a6da-bde3-95e7-2427-8ba1847c91f4</t>
  </si>
  <si>
    <t>Carapace Wetsuits</t>
  </si>
  <si>
    <t>http://www.carapacewetsuits.com/</t>
  </si>
  <si>
    <t>b944c951-58f8-14a4-1e28-9cfefad3a5b5</t>
  </si>
  <si>
    <t>Caraquri</t>
  </si>
  <si>
    <t>http://caraquri.com</t>
  </si>
  <si>
    <t>80d49688-6a7d-7d5c-8692-4ff41a4a25eb</t>
  </si>
  <si>
    <t>CarArt</t>
  </si>
  <si>
    <t>http://www.carart.com</t>
  </si>
  <si>
    <t>36b270ac-e3e9-6588-2512-5d280069bf5e</t>
  </si>
  <si>
    <t>Carat</t>
  </si>
  <si>
    <t>http://www.carat.com</t>
  </si>
  <si>
    <t>6f84d619-8e5f-338a-ee79-b754d214a6fd</t>
  </si>
  <si>
    <t>Carat France</t>
  </si>
  <si>
    <t>f1fc007e-98cb-80f2-3a9d-90f382b98d2a</t>
  </si>
  <si>
    <t>Carat New York</t>
  </si>
  <si>
    <t>https://www.carat.com</t>
  </si>
  <si>
    <t>1422d9fd-540e-4e95-f912-b208f53337ff</t>
  </si>
  <si>
    <t>CaratLane</t>
  </si>
  <si>
    <t>http://www.caratlane.com</t>
  </si>
  <si>
    <t>9a37137d-a900-7bd6-29d0-696b91a9ce31</t>
  </si>
  <si>
    <t>Carats &amp; Cake</t>
  </si>
  <si>
    <t>http://caratsandcake.com</t>
  </si>
  <si>
    <t>47f370bc-94aa-1010-40cc-446a78fc8668</t>
  </si>
  <si>
    <t>CarAudioDistributors.com</t>
  </si>
  <si>
    <t>http://www.caraudiodistributors.com</t>
  </si>
  <si>
    <t>71be487f-a5fd-5a35-c06d-39c8c3407a9b</t>
  </si>
  <si>
    <t>CarAudiostuff</t>
  </si>
  <si>
    <t>http://www.raysmith.co.uk</t>
  </si>
  <si>
    <t>f0dd04b5-7d38-9f6a-2f39-08018e76daf8</t>
  </si>
  <si>
    <t>Caraustar Industries</t>
  </si>
  <si>
    <t>http://www.caraustar.com/</t>
  </si>
  <si>
    <t>32fa1ab0-ace6-388a-2190-1d0b1cfc0022</t>
  </si>
  <si>
    <t>Caravan</t>
  </si>
  <si>
    <t>http://caravancraft.com</t>
  </si>
  <si>
    <t>015044e1-d7e4-acf4-0626-1a213a185e32</t>
  </si>
  <si>
    <t>Caravan Accessories</t>
  </si>
  <si>
    <t>http://www.caravanaccessories.co.uk</t>
  </si>
  <si>
    <t>8a3f9fd8-e7b1-5526-71fe-5bc5a8bdfe8f</t>
  </si>
  <si>
    <t>Caravan Beads</t>
  </si>
  <si>
    <t>http://caravanbeads.com</t>
  </si>
  <si>
    <t>60a4a55e-0102-0f05-31c1-28d7ac0bacc8</t>
  </si>
  <si>
    <t>Caravan Health</t>
  </si>
  <si>
    <t>http://caravanhealth.com</t>
  </si>
  <si>
    <t>a80ebb76-69a0-e54e-51bd-44d5661ec6bc</t>
  </si>
  <si>
    <t>Caravan Interactive, Inc.</t>
  </si>
  <si>
    <t>http://www.crvn.net</t>
  </si>
  <si>
    <t>85d4befc-a2fc-cea5-c202-9b05dd34d5a6</t>
  </si>
  <si>
    <t>Caravan Luxe</t>
  </si>
  <si>
    <t>http://caravanluxe.com</t>
  </si>
  <si>
    <t>21e8aa76-0e8b-d282-9ba3-dd900351aee4</t>
  </si>
  <si>
    <t>Caravan Middle East</t>
  </si>
  <si>
    <t>http://www.caravansmiddleeast.com/</t>
  </si>
  <si>
    <t>3907c025-277c-9ffd-bc68-012cab238278</t>
  </si>
  <si>
    <t>Caravan readymade Comapny private limited</t>
  </si>
  <si>
    <t>http://www.caravan.com.np</t>
  </si>
  <si>
    <t>8bc35340-ad44-8966-09ce-5fc939cc23e6</t>
  </si>
  <si>
    <t>Caravan Studios</t>
  </si>
  <si>
    <t>http://www.caravanstudios.org/</t>
  </si>
  <si>
    <t>fcba25c6-65c2-6aea-9687-aa46550e1015</t>
  </si>
  <si>
    <t>Caravan Tours</t>
  </si>
  <si>
    <t>http://www.caravantours.co.in/</t>
  </si>
  <si>
    <t>716b8607-ea7c-5028-46db-246d406ab416</t>
  </si>
  <si>
    <t>Caravan Ventures</t>
  </si>
  <si>
    <t>http://caravanventures.ca</t>
  </si>
  <si>
    <t>d74549b5-1926-d394-e9e4-1dae9d0cf211</t>
  </si>
  <si>
    <t>Caravana do Cerrado</t>
  </si>
  <si>
    <t>http://campuspartydf.com.br/</t>
  </si>
  <si>
    <t>b667d304-87f9-021e-f255-5d5b9788297f</t>
  </si>
  <si>
    <t>Caravane</t>
  </si>
  <si>
    <t>http://gocaravane.com</t>
  </si>
  <si>
    <t>89b12b21-d9b3-62b0-793a-745636ba9577</t>
  </si>
  <si>
    <t>Caravaning</t>
  </si>
  <si>
    <t>http://www.caravaning.de</t>
  </si>
  <si>
    <t>5d41ce7a-170d-9a8d-a00d-16276f4aa867</t>
  </si>
  <si>
    <t>Caravel Capital</t>
  </si>
  <si>
    <t>http://www.caravel-capital.com</t>
  </si>
  <si>
    <t>2d99d561-a1fb-fe88-4866-78c71d143fd7</t>
  </si>
  <si>
    <t>Caravel Corporate Finance</t>
  </si>
  <si>
    <t>http://www.caravelcf.com/</t>
  </si>
  <si>
    <t>8076832d-c3e3-26be-2ae1-70095db9659b</t>
  </si>
  <si>
    <t>Caravel Ventures</t>
  </si>
  <si>
    <t>http://www.caravel-ventures.com</t>
  </si>
  <si>
    <t>d30eca01-9083-92b6-c993-b5a66afcf10f</t>
  </si>
  <si>
    <t>Caravela</t>
  </si>
  <si>
    <t>http://caravelahq.com/</t>
  </si>
  <si>
    <t>d128e4fc-f3f5-4131-ec3b-40b5d9342940</t>
  </si>
  <si>
    <t>Caravela Coffee</t>
  </si>
  <si>
    <t>http://www.caravela.coffee</t>
  </si>
  <si>
    <t>f35e4087-df5f-297c-4db2-32beaf4a7a08</t>
  </si>
  <si>
    <t>Carazo Salas Group</t>
  </si>
  <si>
    <t>http://www.gen.cam.ac.uk/research-groups/carazo-salas</t>
  </si>
  <si>
    <t>3de3ba29-e130-9c12-12dd-118db10d9949</t>
  </si>
  <si>
    <t>CARB-X</t>
  </si>
  <si>
    <t>http://www.carb-x.org/</t>
  </si>
  <si>
    <t>17885808-f487-f677-bfa7-ee377b0dc811</t>
  </si>
  <si>
    <t>CarBack</t>
  </si>
  <si>
    <t>http://carback.us/</t>
  </si>
  <si>
    <t>450c9583-8f4d-0750-5266-e2959f4caed5</t>
  </si>
  <si>
    <t>Carbane Insolvency</t>
  </si>
  <si>
    <t>http://carbaneinsolvency.com</t>
  </si>
  <si>
    <t>78b35863-b727-fa4d-a2cc-14b18e18671c</t>
  </si>
  <si>
    <t>Carbase</t>
  </si>
  <si>
    <t>http://www.carbase.com/</t>
  </si>
  <si>
    <t>ad70ac37-e793-63c9-1e14-4c361bc8ce3f</t>
  </si>
  <si>
    <t>http://www.carbase.co.uk</t>
  </si>
  <si>
    <t>b9e293ee-6b9e-7e43-a343-6872bf02606d</t>
  </si>
  <si>
    <t>Carbay</t>
  </si>
  <si>
    <t>http://carbay.ru</t>
  </si>
  <si>
    <t>a9cb3178-42e9-da52-b380-623b2d1b16cd</t>
  </si>
  <si>
    <t>Carbay Malaysia</t>
  </si>
  <si>
    <t>http://www.carbay.my/</t>
  </si>
  <si>
    <t>57b4b1c5-6a6f-941c-7959-04f7f3925d88</t>
  </si>
  <si>
    <t>Carbay Philippines</t>
  </si>
  <si>
    <t>http://www.carbay.ph/</t>
  </si>
  <si>
    <t>7363e105-4e0c-8eb6-52f3-00e18badbf1b</t>
  </si>
  <si>
    <t>Carbay.com</t>
  </si>
  <si>
    <t>http://www.carbay.com/</t>
  </si>
  <si>
    <t>d2a3f62b-5fdf-086f-83ab-a13118f79f07</t>
  </si>
  <si>
    <t>Carbeion</t>
  </si>
  <si>
    <t>http://www.carbeion.com</t>
  </si>
  <si>
    <t>74cbf8af-fa10-c614-dc21-188b00618282</t>
  </si>
  <si>
    <t>CarBerri</t>
  </si>
  <si>
    <t>http://carberri.com</t>
  </si>
  <si>
    <t>c50ec280-7768-5e5d-1412-ff1c0f8bece2</t>
  </si>
  <si>
    <t>Carbice Corporation</t>
  </si>
  <si>
    <t>http://www.carbice.com/</t>
  </si>
  <si>
    <t>ca7046dc-f600-92af-a8a3-65ed76f2fcac</t>
  </si>
  <si>
    <t>CarBid</t>
  </si>
  <si>
    <t>http://carbid.co</t>
  </si>
  <si>
    <t>bf61e6de-e6f5-d89c-5988-5291f4b434c3</t>
  </si>
  <si>
    <t>Carbide Recycling Company</t>
  </si>
  <si>
    <t>http://www.carbiderecycling.com</t>
  </si>
  <si>
    <t>95a3267f-ff76-a191-7208-7fb057609b8e</t>
  </si>
  <si>
    <t>Carbine Resources</t>
  </si>
  <si>
    <t>http://www.carbineresources.com.au</t>
  </si>
  <si>
    <t>d0cfc6ca-0a0a-ef96-518f-a7fa53f84a09</t>
  </si>
  <si>
    <t>Carbine Studios</t>
  </si>
  <si>
    <t>http://www.carbinestudios.com/</t>
  </si>
  <si>
    <t>f053c9a4-f94e-6728-ddf5-3cdde1a3a593</t>
  </si>
  <si>
    <t>Carbip</t>
  </si>
  <si>
    <t>https://www.carbip.com/fr/</t>
  </si>
  <si>
    <t>301c4499-ed94-6ffa-9b6c-5878e4cb8812</t>
  </si>
  <si>
    <t>Carbitex</t>
  </si>
  <si>
    <t>http://www.carbitex.com</t>
  </si>
  <si>
    <t>f0bf991f-cbfb-713d-b1a9-2cd85cd95a4d</t>
  </si>
  <si>
    <t>Carblabla</t>
  </si>
  <si>
    <t>http://www.carblabla.com</t>
  </si>
  <si>
    <t>159caf32-1a6a-9fbe-6246-1e9949088a85</t>
  </si>
  <si>
    <t>Carbn, Inc</t>
  </si>
  <si>
    <t>http://www.carbn.io</t>
  </si>
  <si>
    <t>2b1b1b6c-8dee-8e65-c4b4-a6f343d4c7af</t>
  </si>
  <si>
    <t>CARBO Ceramics</t>
  </si>
  <si>
    <t>http://carboceramics.com</t>
  </si>
  <si>
    <t>3732e232-63ad-95a3-0541-af7625d554b3</t>
  </si>
  <si>
    <t>Carbo Culture</t>
  </si>
  <si>
    <t>http://carboculture.com/</t>
  </si>
  <si>
    <t>c436a40e-098c-9550-3406-4bdb9a69110c</t>
  </si>
  <si>
    <t>Carbodeon</t>
  </si>
  <si>
    <t>http://www.carbodeon.net/index.php/en/</t>
  </si>
  <si>
    <t>bbf674c2-cacc-1cfc-eaf8-3d95b16960e3</t>
  </si>
  <si>
    <t>CarboFix Orthopedics</t>
  </si>
  <si>
    <t>http://www.carbo-fix.com/</t>
  </si>
  <si>
    <t>28925ac3-9c56-9464-9380-da842aafcc2d</t>
  </si>
  <si>
    <t>Carbogen Amcis</t>
  </si>
  <si>
    <t>http://www.carbogen-amcis.com/</t>
  </si>
  <si>
    <t>d86bce05-4b3f-d9c8-f6c7-14f1ef797738</t>
  </si>
  <si>
    <t>Carboline Company</t>
  </si>
  <si>
    <t>http://www.carboline.com</t>
  </si>
  <si>
    <t>302117a4-9652-0283-bd5a-295a53d51d2c</t>
  </si>
  <si>
    <t>Carbolytic Materials</t>
  </si>
  <si>
    <t>http://www.carbolytic.com</t>
  </si>
  <si>
    <t>2df02ab1-bb60-60e3-d147-0e03ef04d0d5</t>
  </si>
  <si>
    <t>Carbon</t>
  </si>
  <si>
    <t>http://carbon3d.com</t>
  </si>
  <si>
    <t>c45cf0ae-04d0-6002-cb2a-89421843ad49</t>
  </si>
  <si>
    <t>http://queue.carbon.co/</t>
  </si>
  <si>
    <t>a479f9db-ba3f-b1e4-4ee8-0f545f88240d</t>
  </si>
  <si>
    <t>http://www.carbonsearch.com/</t>
  </si>
  <si>
    <t>3530e175-bf0d-7c70-0050-1364c58c0e01</t>
  </si>
  <si>
    <t>http://carbon-incubator.com/</t>
  </si>
  <si>
    <t>38f41cb3-cfd3-a926-b2ea-ce41d5dd1c0e</t>
  </si>
  <si>
    <t>Carbon Ads</t>
  </si>
  <si>
    <t>http://carbonads.net</t>
  </si>
  <si>
    <t>0d3e127a-6dd3-bb32-e912-f59dcedb4e8a</t>
  </si>
  <si>
    <t>Carbon Analytics</t>
  </si>
  <si>
    <t>http://www.co2analytics.com</t>
  </si>
  <si>
    <t>2b3d40c6-6d35-75dc-6903-9a159a13d272</t>
  </si>
  <si>
    <t>Carbon Arrow</t>
  </si>
  <si>
    <t>http://www.carbonarrow.co</t>
  </si>
  <si>
    <t>d25c4268-27ed-ca5c-2b1d-8cb6fae2b7cb</t>
  </si>
  <si>
    <t>Carbon Bamboo L3C</t>
  </si>
  <si>
    <t>http://www.carbonbamboo.com/</t>
  </si>
  <si>
    <t>e04968bd-c790-86ca-db65-329411c3e135</t>
  </si>
  <si>
    <t>Carbon Beach Asset Management</t>
  </si>
  <si>
    <t>http://www.carbonbeacham.com/</t>
  </si>
  <si>
    <t>3f7236d4-7860-7faa-5993-6c3287e43347</t>
  </si>
  <si>
    <t>Carbon Black</t>
  </si>
  <si>
    <t>http://www.carbonblack.com</t>
  </si>
  <si>
    <t>b69ecf69-5d3c-4a79-31bf-780ac3f8d3c0</t>
  </si>
  <si>
    <t>Carbon Black (acquired by Bit9)</t>
  </si>
  <si>
    <t>https://www.bit9.com/</t>
  </si>
  <si>
    <t>960a08d8-fcc6-407f-66e4-44fa14189eb9</t>
  </si>
  <si>
    <t>Carbon Blue Technologies</t>
  </si>
  <si>
    <t>http://carbonbluetechnologies.com/</t>
  </si>
  <si>
    <t>57ab153b-388d-cf75-bbee-ea4af7f820c7</t>
  </si>
  <si>
    <t>Carbon Business Group</t>
  </si>
  <si>
    <t>http://www.carbongroup.com.au</t>
  </si>
  <si>
    <t>b7ce648a-ff5e-156e-af9e-f7d87148f161</t>
  </si>
  <si>
    <t>Carbon by Design</t>
  </si>
  <si>
    <t>http://www.carbonbydesign.com</t>
  </si>
  <si>
    <t>49adfdd3-4cf4-5282-eb77-703006fc4604</t>
  </si>
  <si>
    <t>Carbon Calculated</t>
  </si>
  <si>
    <t>http://www.carboncalculated.com</t>
  </si>
  <si>
    <t>839c0a3d-b514-4d6d-0915-eb6ed3201255</t>
  </si>
  <si>
    <t>Carbon Capital Management</t>
  </si>
  <si>
    <t>http://www.carboncapitalmgmt.com/</t>
  </si>
  <si>
    <t>711d2f71-9038-7f31-7548-1542dd23cced</t>
  </si>
  <si>
    <t>Carbon Cash</t>
  </si>
  <si>
    <t>http://carboncash.co/</t>
  </si>
  <si>
    <t>50a81fd2-e6df-8e85-dc41-ad625aa1bb68</t>
  </si>
  <si>
    <t>Carbon Clean Solutions</t>
  </si>
  <si>
    <t>http://carboncleansolutions.com/</t>
  </si>
  <si>
    <t>54a3a2fd-5c49-ebf6-c336-6aea45e16b61</t>
  </si>
  <si>
    <t>Carbon Clear</t>
  </si>
  <si>
    <t>https://carbon-clear.com/</t>
  </si>
  <si>
    <t>e5646e8b-6d8e-28c7-9ffa-44473739e683</t>
  </si>
  <si>
    <t>Carbon Control</t>
  </si>
  <si>
    <t>http://www.carboncontrol.com</t>
  </si>
  <si>
    <t>b820d352-2f0e-0b20-8b64-5d0301180850</t>
  </si>
  <si>
    <t>Carbon Credit Capital</t>
  </si>
  <si>
    <t>https://www.carboncreditcapital.com/</t>
  </si>
  <si>
    <t>b1ea0008-76f0-5fe0-58f6-d6382f18600d</t>
  </si>
  <si>
    <t>Carbon Credit Corp</t>
  </si>
  <si>
    <t>http://carboncreditcorp.ca/</t>
  </si>
  <si>
    <t>abdde981-61cc-ca7d-28c4-cf0a7434bd53</t>
  </si>
  <si>
    <t>Carbon Decisions</t>
  </si>
  <si>
    <t>http://www.carbondecisions.com</t>
  </si>
  <si>
    <t>60f69856-bd3f-0bc8-4d81-4514c355c899</t>
  </si>
  <si>
    <t>Carbon Design Group</t>
  </si>
  <si>
    <t>http://www.carbondesign.com</t>
  </si>
  <si>
    <t>93d2fa56-fdbc-f5a3-fc84-5e6aaf01b9ea</t>
  </si>
  <si>
    <t>Carbon Design Systems</t>
  </si>
  <si>
    <t>http://carbondesignsystems.com</t>
  </si>
  <si>
    <t>e500150b-2fe6-8d18-3e9a-ed0ad2e55613</t>
  </si>
  <si>
    <t>Carbon Digital</t>
  </si>
  <si>
    <t>http://www.carbondigital.co.uk/index.html</t>
  </si>
  <si>
    <t>f7f8c641-1254-30a4-08c7-19f092e1585a</t>
  </si>
  <si>
    <t>Carbon Energy Technology</t>
  </si>
  <si>
    <t>http://www.formacia.com.cn/</t>
  </si>
  <si>
    <t>388110b2-d1c4-7894-3c83-07d6e2d5b504</t>
  </si>
  <si>
    <t>Carbon Engineering</t>
  </si>
  <si>
    <t>http://carbonengineering.com</t>
  </si>
  <si>
    <t>e7495e7f-f1da-0325-7c4a-acfdda38939a</t>
  </si>
  <si>
    <t>Carbon Five</t>
  </si>
  <si>
    <t>http://www.carbonfive.com</t>
  </si>
  <si>
    <t>5506a0a5-f13f-dd88-ce12-f2e9ea8535dd</t>
  </si>
  <si>
    <t>Carbon Guerrilla</t>
  </si>
  <si>
    <t>http://www.carbonguerrilla.com</t>
  </si>
  <si>
    <t>c0cd6d82-a7c4-4a64-6a90-05150d5cd25f</t>
  </si>
  <si>
    <t>Carbon Health</t>
  </si>
  <si>
    <t>http://carbonhealth.com</t>
  </si>
  <si>
    <t>b805246a-0bab-9f89-135d-39e0380a7d39</t>
  </si>
  <si>
    <t>Carbon i.g.</t>
  </si>
  <si>
    <t>http://www.carbonig.com</t>
  </si>
  <si>
    <t>614d11a9-c4c4-7307-7de4-de6269f06c08</t>
  </si>
  <si>
    <t>Carbon Integrations</t>
  </si>
  <si>
    <t>http://carbonintegrations.com</t>
  </si>
  <si>
    <t>17dc7c33-51dc-7cc2-dd33-72fea4ca6ad8</t>
  </si>
  <si>
    <t>Carbon Lighthouse</t>
  </si>
  <si>
    <t>http://www.carbonlighthouse.com/</t>
  </si>
  <si>
    <t>e652a9a8-c3c4-415f-64ec-8766e123ee72</t>
  </si>
  <si>
    <t>Carbon Masters</t>
  </si>
  <si>
    <t>http://carbonmasters.co.uk/</t>
  </si>
  <si>
    <t>3eb1e237-40e3-6176-2d5f-cafcfc7226b8</t>
  </si>
  <si>
    <t>Carbon Media</t>
  </si>
  <si>
    <t>http://www.carbonmedia.com/</t>
  </si>
  <si>
    <t>4445f682-872a-b6e3-9237-ce55a75b3f00</t>
  </si>
  <si>
    <t>Carbon monoxide pro</t>
  </si>
  <si>
    <t>http://www.carbonmonoxidepro.com</t>
  </si>
  <si>
    <t>3459f9a7-f8a3-f31d-a6e4-f0508f02c10f</t>
  </si>
  <si>
    <t>Carbon Motors</t>
  </si>
  <si>
    <t>http://carbonmotors.com</t>
  </si>
  <si>
    <t>045de29c-8f2d-a4cb-d4ee-71009dad9208</t>
  </si>
  <si>
    <t>Carbon Motors Corporation</t>
  </si>
  <si>
    <t>http://carbonmotors.com/</t>
  </si>
  <si>
    <t>ef661856-0d84-8c82-1ad0-3607ed0122e7</t>
  </si>
  <si>
    <t>Carbon Mountain</t>
  </si>
  <si>
    <t>http://www.carbonmountain.com</t>
  </si>
  <si>
    <t>86451f71-5fef-c8cb-152f-177c18f1330d</t>
  </si>
  <si>
    <t>Carbon Objects</t>
  </si>
  <si>
    <t>http://carbonobjects.com</t>
  </si>
  <si>
    <t>347f92cc-5095-2e77-2b34-b88b1124ab55</t>
  </si>
  <si>
    <t>Carbon Offsets To Alleviate Poverty (COTAP.org)</t>
  </si>
  <si>
    <t>http://cotap.org</t>
  </si>
  <si>
    <t>9eee4805-167f-9405-8da4-a8630fe2ac0a</t>
  </si>
  <si>
    <t>Carbon Origins</t>
  </si>
  <si>
    <t>http://www.carbonorigins.com/</t>
  </si>
  <si>
    <t>183ff1a7-c2f7-8929-2f58-b0e4cf6761a9</t>
  </si>
  <si>
    <t>Carbon Partners</t>
  </si>
  <si>
    <t>http://www.carbonpartners.io</t>
  </si>
  <si>
    <t>f0277422-0b8c-089d-b6cf-3be806e098e1</t>
  </si>
  <si>
    <t>Carbon Planet Ltd</t>
  </si>
  <si>
    <t>http://www.carbonplanet.com</t>
  </si>
  <si>
    <t>4decad10-607f-836f-4bc4-eeba86d58341</t>
  </si>
  <si>
    <t>Carbon Project</t>
  </si>
  <si>
    <t>http://www.thecarbonproject.com/</t>
  </si>
  <si>
    <t>dcfb7bb7-fecf-7916-43a7-30b1c153dc5d</t>
  </si>
  <si>
    <t>Carbon Robotics</t>
  </si>
  <si>
    <t>http://www.carbon.ai</t>
  </si>
  <si>
    <t>9df39246-e80d-c214-3ade-51aa7dee19c5</t>
  </si>
  <si>
    <t>Carbon Roots International</t>
  </si>
  <si>
    <t>http://www.carbonrootsinternational.org/</t>
  </si>
  <si>
    <t>a0164ba9-bdfe-b55a-3507-7f7137b7a51e</t>
  </si>
  <si>
    <t>Carbon Salon</t>
  </si>
  <si>
    <t>http://carbonsalon.com</t>
  </si>
  <si>
    <t>7afc700f-e3c6-d296-15d6-ac3d50322c2a</t>
  </si>
  <si>
    <t>Carbon SEO - Philippines</t>
  </si>
  <si>
    <t>https://carbonseo.wordpress.com/</t>
  </si>
  <si>
    <t>54c56d2d-085f-8947-5361-a33620663510</t>
  </si>
  <si>
    <t>Carbon Shark</t>
  </si>
  <si>
    <t>http://www.carbonshark.net</t>
  </si>
  <si>
    <t>1f720d59-4348-d657-fedb-aa9d43c2e323</t>
  </si>
  <si>
    <t>Carbon Sink Group</t>
  </si>
  <si>
    <t>http://www.carbonsink.it/</t>
  </si>
  <si>
    <t>4fb24a08-7d92-ed55-e1eb-8c43037a9a98</t>
  </si>
  <si>
    <t>Carbon Software</t>
  </si>
  <si>
    <t>http://www.carbon-solution.com</t>
  </si>
  <si>
    <t>8873ce3c-55aa-c076-7915-c775539e8ec5</t>
  </si>
  <si>
    <t>Carbon Trim Solutions</t>
  </si>
  <si>
    <t>http://carbontrimsolutions.com/</t>
  </si>
  <si>
    <t>22ac07c4-8c23-0e58-cd37-7e8cdb0c5143</t>
  </si>
  <si>
    <t>Carbon Trust</t>
  </si>
  <si>
    <t>http://carbontrust.com</t>
  </si>
  <si>
    <t>581358a8-b621-003e-a8ae-f35815d13377</t>
  </si>
  <si>
    <t>Carbon War Room</t>
  </si>
  <si>
    <t>http://carbonwarroom.com</t>
  </si>
  <si>
    <t>e0d5a979-6f36-e958-6646-d1c0f9a779e3</t>
  </si>
  <si>
    <t>CARBON-DELTA</t>
  </si>
  <si>
    <t>http://www.carbon-delta.com/</t>
  </si>
  <si>
    <t>758aaff7-8907-59b8-788f-ccf9b39d9416</t>
  </si>
  <si>
    <t>Carbon38</t>
  </si>
  <si>
    <t>http://www.carbon38.com/</t>
  </si>
  <si>
    <t>530a58bd-80ad-60f3-f6e1-e2681794b67e</t>
  </si>
  <si>
    <t>Carbon60 Networks</t>
  </si>
  <si>
    <t>http://www.carbon60.com</t>
  </si>
  <si>
    <t>7b6a12ee-5958-6c20-5e00-7e70e62186e4</t>
  </si>
  <si>
    <t>Carbonair</t>
  </si>
  <si>
    <t>http://carbonair.com/</t>
  </si>
  <si>
    <t>cef5f45b-0997-77a2-6107-5add97896d47</t>
  </si>
  <si>
    <t>Carbonated Interactive</t>
  </si>
  <si>
    <t>http://www.carbonatedinc.com</t>
  </si>
  <si>
    <t>0b4fff49-5164-cd4d-0e8d-4197c9e87faa</t>
  </si>
  <si>
    <t>CarbonatedTV</t>
  </si>
  <si>
    <t>http://www.carbonated.tv</t>
  </si>
  <si>
    <t>48cd502f-660d-83d3-8ca7-8094d579d714</t>
  </si>
  <si>
    <t>CarbonCoaster</t>
  </si>
  <si>
    <t>http://carboncoaster.com</t>
  </si>
  <si>
    <t>dd2b3d52-99ff-b90e-4d60-c30e68e0678b</t>
  </si>
  <si>
    <t>Carboncoffee</t>
  </si>
  <si>
    <t>http://www.carbondenver.com</t>
  </si>
  <si>
    <t>b0f2570f-4454-9810-a444-e4d3530c11a9</t>
  </si>
  <si>
    <t>CarbonCulture</t>
  </si>
  <si>
    <t>http://www.carbonculture.net</t>
  </si>
  <si>
    <t>b9bc0590-ac8a-54da-0e54-279e213a7097</t>
  </si>
  <si>
    <t>CarbonCure Technologies</t>
  </si>
  <si>
    <t>http://www.carboncure.com</t>
  </si>
  <si>
    <t>83b3c6b7-f00a-53ed-5c41-9101ae4b9487</t>
  </si>
  <si>
    <t>CarbonDiem (Carbon Hero Ltd.)</t>
  </si>
  <si>
    <t>http://www.carbondiem.com/</t>
  </si>
  <si>
    <t>c2babee2-038c-c8f5-866c-c063fdc7566c</t>
  </si>
  <si>
    <t>Carbone Boot Camp</t>
  </si>
  <si>
    <t>http://www.carbonebootcamp.com/</t>
  </si>
  <si>
    <t>b28c091a-3dbd-7e1a-0c38-9cb8ce32f4fe</t>
  </si>
  <si>
    <t>Carbone Ford of Bennington</t>
  </si>
  <si>
    <t>http://www.carbonefordbennington.com</t>
  </si>
  <si>
    <t>f94b47de-ade1-2bd8-3a6f-208c2f3a1fca</t>
  </si>
  <si>
    <t>Carbonetworks</t>
  </si>
  <si>
    <t>http://www.carbonetworks.com</t>
  </si>
  <si>
    <t>dcdec7c9-33e0-6af3-4276-d607cf27a12c</t>
  </si>
  <si>
    <t>Carboneyed</t>
  </si>
  <si>
    <t>http://www.carboneyed.com</t>
  </si>
  <si>
    <t>678e8570-9fa6-b5ab-400e-2730146e6ba3</t>
  </si>
  <si>
    <t>CarbonFlow</t>
  </si>
  <si>
    <t>http://www.carbonflow.com</t>
  </si>
  <si>
    <t>39756721-a7cc-521b-3cf2-752f0548e234</t>
  </si>
  <si>
    <t>Carbonfree Chemicals</t>
  </si>
  <si>
    <t>http://www.carbonfreechem.com/</t>
  </si>
  <si>
    <t>c5a563ac-eab6-3123-6d85-164363cc5aaf</t>
  </si>
  <si>
    <t>Carbonfund</t>
  </si>
  <si>
    <t>http://www.carbonfund.org</t>
  </si>
  <si>
    <t>4e5b6d5b-128e-5a24-d3bf-e065b056150e</t>
  </si>
  <si>
    <t>Carbonite</t>
  </si>
  <si>
    <t>http://www.carbonite.com/</t>
  </si>
  <si>
    <t>7a82038d-549d-331b-f7f6-dde98cd5b0eb</t>
  </si>
  <si>
    <t>Carbonlights Solutions</t>
  </si>
  <si>
    <t>http://www.carbonlights.co.uk</t>
  </si>
  <si>
    <t>25fbaded-100a-9470-3b23-0b7b78e197a8</t>
  </si>
  <si>
    <t>CarbonLogic</t>
  </si>
  <si>
    <t>http://www.carbonlogic.com/</t>
  </si>
  <si>
    <t>6a15ed29-b081-8879-8a15-dbfe150b39ad</t>
  </si>
  <si>
    <t>Carbonmade</t>
  </si>
  <si>
    <t>https://carbonmade.com</t>
  </si>
  <si>
    <t>9dbdc4ed-eb92-b4c2-e66d-5a5e388f4a0f</t>
  </si>
  <si>
    <t>CarbonMedia</t>
  </si>
  <si>
    <t>https://angel.co/carbonmedia</t>
  </si>
  <si>
    <t>3f26766d-5507-dccd-56f0-53c6ddf6f0a9</t>
  </si>
  <si>
    <t>carbonmind</t>
  </si>
  <si>
    <t>http://www.carbonmind.com</t>
  </si>
  <si>
    <t>f819005f-1a42-d191-49bd-afc4ddc5569a</t>
  </si>
  <si>
    <t>Carbonne Envelopamento Automotivo</t>
  </si>
  <si>
    <t>http://www.carbonnevisual.com.br/</t>
  </si>
  <si>
    <t>960fca7c-ad86-913a-49bb-5cf205d4f2a2</t>
  </si>
  <si>
    <t>Carbono</t>
  </si>
  <si>
    <t>https://www.carbonodev.com</t>
  </si>
  <si>
    <t>bd27422e-009b-a9ed-25bd-a3733d6368c6</t>
  </si>
  <si>
    <t>Carbono14</t>
  </si>
  <si>
    <t>http://www.carbono14.es</t>
  </si>
  <si>
    <t>d352ae38-dcb8-6301-af9e-4c9f7b17b6d8</t>
  </si>
  <si>
    <t>Carbonon Tech</t>
  </si>
  <si>
    <t>http://www.carbonon.com</t>
  </si>
  <si>
    <t>eba1566c-6928-4b13-8442-d123e5c97daa</t>
  </si>
  <si>
    <t>CarbonOne Technologies</t>
  </si>
  <si>
    <t>http://www.carbononetech.com/</t>
  </si>
  <si>
    <t>79c94b69-ecb0-1bc8-fe3b-256bd8746474</t>
  </si>
  <si>
    <t>CarbonRoute</t>
  </si>
  <si>
    <t>http://www.carbonroute.com/</t>
  </si>
  <si>
    <t>98811788-1b32-c54f-cf5a-06c8febcb71c</t>
  </si>
  <si>
    <t>CarbonSalt</t>
  </si>
  <si>
    <t>http://www.carbonsalt.com</t>
  </si>
  <si>
    <t>9189357d-c135-5c19-d628-1a1f88e8a21d</t>
  </si>
  <si>
    <t>CarbonSports GmbH</t>
  </si>
  <si>
    <t>http://lightweight.info/</t>
  </si>
  <si>
    <t>c9fdf477-b5cf-531a-2e78-c2750c2047d5</t>
  </si>
  <si>
    <t>carbonTRACK</t>
  </si>
  <si>
    <t>http://carbontrack.com.au/how-it-works/</t>
  </si>
  <si>
    <t>348cd642-dea5-9f2a-aabd-0b75e4583488</t>
  </si>
  <si>
    <t>CarbonTwin</t>
  </si>
  <si>
    <t>http://www.carbontwin.com</t>
  </si>
  <si>
    <t>02692a25-7a35-ae8e-8076-4ea1fe49c82d</t>
  </si>
  <si>
    <t>CarbonWorks, Inc.</t>
  </si>
  <si>
    <t>https://www.carbonmobile.com/</t>
  </si>
  <si>
    <t>6c7af13b-15fd-23f2-88e9-ecfe57f724f6</t>
  </si>
  <si>
    <t>CarBooki</t>
  </si>
  <si>
    <t>http://www.carbooki.com/</t>
  </si>
  <si>
    <t>419a2e46-5578-3ba7-f818-15da605fef11</t>
  </si>
  <si>
    <t>carbooq</t>
  </si>
  <si>
    <t>http://carbooq.com</t>
  </si>
  <si>
    <t>30b55e8b-4a16-689a-7e5e-abf92cb05e32</t>
  </si>
  <si>
    <t>Carborundum Universal Limited</t>
  </si>
  <si>
    <t>http://www.cumi-murugappa.com</t>
  </si>
  <si>
    <t>365e1023-673f-b3fb-a6c3-ebb7cf282f9e</t>
  </si>
  <si>
    <t>CarBrain</t>
  </si>
  <si>
    <t>https://carbrain.net</t>
  </si>
  <si>
    <t>81e74a8b-3be5-99ec-d154-b150147a86ca</t>
  </si>
  <si>
    <t>CARBRIO</t>
  </si>
  <si>
    <t>http://www.carbrio.com</t>
  </si>
  <si>
    <t>fda7a583-c5b1-92fc-8777-d553a5cc9015</t>
  </si>
  <si>
    <t>carbsforwell-being</t>
  </si>
  <si>
    <t>http://www.carbsforwell-being.com</t>
  </si>
  <si>
    <t>e1a3c43b-7591-b6d6-951d-a799f6bb8f6d</t>
  </si>
  <si>
    <t>Carburetor</t>
  </si>
  <si>
    <t>http://carb.io</t>
  </si>
  <si>
    <t>7d6f3e95-edbe-1ef2-e533-8c9e1b6b6c41</t>
  </si>
  <si>
    <t>CarBuyersGuide</t>
  </si>
  <si>
    <t>http://www.cbg.ie</t>
  </si>
  <si>
    <t>8d3b2ce8-eac0-1198-6959-44b73fd0620f</t>
  </si>
  <si>
    <t>CarBuyingTips.com</t>
  </si>
  <si>
    <t>http://www.carbuyingtips.com</t>
  </si>
  <si>
    <t>d2f57f1c-b979-2d12-542d-b119a602950f</t>
  </si>
  <si>
    <t>Carbuykar INDIA</t>
  </si>
  <si>
    <t>http://www.carbuykar.com</t>
  </si>
  <si>
    <t>77e115c4-6229-3148-345d-5e210fba13d8</t>
  </si>
  <si>
    <t>CarBuyWhiz</t>
  </si>
  <si>
    <t>http://carbuywhiz.com</t>
  </si>
  <si>
    <t>2d28f935-2dc2-6597-a14d-d1de49c120ea</t>
  </si>
  <si>
    <t>CarBuzz - Car Content That Creates a Buzz</t>
  </si>
  <si>
    <t>http://www.carbuzz.com</t>
  </si>
  <si>
    <t>6362fdc5-705a-8b23-43bf-bbd683f6973c</t>
  </si>
  <si>
    <t>Carbylan Therapeutics</t>
  </si>
  <si>
    <t>http://www.carbylan.com</t>
  </si>
  <si>
    <t>a4aeea63-e3e4-bcb0-f905-22176d3f779a</t>
  </si>
  <si>
    <t>Carbyn</t>
  </si>
  <si>
    <t>http://www.carbyn.com</t>
  </si>
  <si>
    <t>9a87c245-4948-1997-6b00-f343470bfedd</t>
  </si>
  <si>
    <t>Carbyne Capital Partners</t>
  </si>
  <si>
    <t>http://carbynecapitalpartners.com/</t>
  </si>
  <si>
    <t>3e3a36e1-a796-c5e1-d922-349f1b0249bf</t>
  </si>
  <si>
    <t>CarCaddy</t>
  </si>
  <si>
    <t>http://www.carcaddy.net/</t>
  </si>
  <si>
    <t>e4e2d03c-3cfd-c7b1-b392-cb275b591bbd</t>
  </si>
  <si>
    <t>CARCARE UK LTD</t>
  </si>
  <si>
    <t>http://carcareukltd.com/</t>
  </si>
  <si>
    <t>9d1ee16d-f8ca-bda8-a323-32ed900e441d</t>
  </si>
  <si>
    <t>CarCareKiosk</t>
  </si>
  <si>
    <t>http://www.carcarekiosk.com</t>
  </si>
  <si>
    <t>b2034760-8c71-ccdb-ae55-a9086a01a2d0</t>
  </si>
  <si>
    <t>Carcela</t>
  </si>
  <si>
    <t>https://www.carcela.com</t>
  </si>
  <si>
    <t>447145d9-4c09-03a0-a11c-eeb4a77beb42</t>
  </si>
  <si>
    <t>Carcessore</t>
  </si>
  <si>
    <t>http://www.carcessore.com.br/</t>
  </si>
  <si>
    <t>ad0fcf33-0fac-679f-1e26-4efada984aeb</t>
  </si>
  <si>
    <t>CarCharging</t>
  </si>
  <si>
    <t>http://www.carcharging.com/</t>
  </si>
  <si>
    <t>ea90c61d-29ee-3964-5fb8-ed9a6b626774</t>
  </si>
  <si>
    <t>CarChat24</t>
  </si>
  <si>
    <t>http://www.carchat24.com/</t>
  </si>
  <si>
    <t>7242a613-4c6a-8dad-509c-ca5b1bc25453</t>
  </si>
  <si>
    <t>CARCHEX</t>
  </si>
  <si>
    <t>https://www.carchex.com</t>
  </si>
  <si>
    <t>743ff58f-644b-4839-0cc4-b678bc0b4717</t>
  </si>
  <si>
    <t>Carcierge</t>
  </si>
  <si>
    <t>http://dryveconcierge.com/</t>
  </si>
  <si>
    <t>186be89c-d057-25f5-2b7c-c888bd72e4c5</t>
  </si>
  <si>
    <t>Carclo Optics</t>
  </si>
  <si>
    <t>http://www.carclo-optics.com/</t>
  </si>
  <si>
    <t>547367af-4c14-29c1-09df-746b599392d4</t>
  </si>
  <si>
    <t>CarCloud</t>
  </si>
  <si>
    <t>http://www.carcloud.com</t>
  </si>
  <si>
    <t>26f3e2e1-ec4c-1ac2-27f6-bdc0fd2f77d8</t>
  </si>
  <si>
    <t>carClub</t>
  </si>
  <si>
    <t>http://www.carclub.com/</t>
  </si>
  <si>
    <t>5ed05801-27ed-c850-9cda-751408f37bb1</t>
  </si>
  <si>
    <t>CarcodeSMS</t>
  </si>
  <si>
    <t>http://www.carcodesms.com</t>
  </si>
  <si>
    <t>3ea04d61-fb3f-cb5e-7c06-28dc5db30d5e</t>
  </si>
  <si>
    <t>CarCompass</t>
  </si>
  <si>
    <t>http://mycarcompass.com</t>
  </si>
  <si>
    <t>ade9871d-730e-7d77-2e2e-47fbf448228d</t>
  </si>
  <si>
    <t>Carcooper</t>
  </si>
  <si>
    <t>http://carcooper.com/</t>
  </si>
  <si>
    <t>531f679f-696d-ac62-8968-e1f9234d67f1</t>
  </si>
  <si>
    <t>Carcopia</t>
  </si>
  <si>
    <t>http://www.carcopia.com</t>
  </si>
  <si>
    <t>1e9c782b-1fcc-283b-c778-a3e038760c73</t>
  </si>
  <si>
    <t>Carcoustics</t>
  </si>
  <si>
    <t>http://www.carcoustics.com</t>
  </si>
  <si>
    <t>5ec57f81-0891-732e-84e3-f9d18bd4a97f</t>
  </si>
  <si>
    <t>Carcraft</t>
  </si>
  <si>
    <t>http://www.carcraft.co.uk</t>
  </si>
  <si>
    <t>36ae609e-d1a3-638d-4bdf-c35c15780076</t>
  </si>
  <si>
    <t>http://www.carcraft.ie/</t>
  </si>
  <si>
    <t>7a717dae-b07e-d5ee-a909-b98114f8fcc8</t>
  </si>
  <si>
    <t>CarCrash.es</t>
  </si>
  <si>
    <t>https://www.carcrash.es/</t>
  </si>
  <si>
    <t>796e445e-487e-dc33-6ae6-203c931a9c8b</t>
  </si>
  <si>
    <t>Carcrew</t>
  </si>
  <si>
    <t>http://www.carcrew.in/</t>
  </si>
  <si>
    <t>36095806-5de9-0dad-a1c4-344c1ef15ae0</t>
  </si>
  <si>
    <t>CARCUR Group</t>
  </si>
  <si>
    <t>http://www.carcurforensics.com</t>
  </si>
  <si>
    <t>4622e32a-eb0f-b124-6c3a-a93993f54254</t>
  </si>
  <si>
    <t>Card &amp; Payments World</t>
  </si>
  <si>
    <t>http://www.cardworldonline.com</t>
  </si>
  <si>
    <t>6857df8f-457c-8588-9a80-fe95e22b9bd5</t>
  </si>
  <si>
    <t>Card Access Services</t>
  </si>
  <si>
    <t>https://www.cardaccess.com.au/</t>
  </si>
  <si>
    <t>321002d7-57e8-5788-81b9-1fcd3f19f4af</t>
  </si>
  <si>
    <t>Card Deal</t>
  </si>
  <si>
    <t>http://www.carddeal.dk/</t>
  </si>
  <si>
    <t>b5c639bb-5f7b-c88c-ea02-3c866a4548c8</t>
  </si>
  <si>
    <t>Card for Coin</t>
  </si>
  <si>
    <t>http://cardforcoin.com</t>
  </si>
  <si>
    <t>1fce30cc-e58e-d753-2dc6-140432e2ed75</t>
  </si>
  <si>
    <t>Card Gnome</t>
  </si>
  <si>
    <t>http://www.cardgnome.com</t>
  </si>
  <si>
    <t>98cf192a-ad8b-eba9-40ec-2adb0ebc2d7f</t>
  </si>
  <si>
    <t>Card Isle</t>
  </si>
  <si>
    <t>http://www.cardisle.com</t>
  </si>
  <si>
    <t>5532b4eb-616e-3464-13f9-b36e163fb9d9</t>
  </si>
  <si>
    <t>Card Linked Giving</t>
  </si>
  <si>
    <t>http://www.cardlinkedgiving.com.au</t>
  </si>
  <si>
    <t>7c3c0d71-8375-0a70-dbde-62001c05c9f0</t>
  </si>
  <si>
    <t>Card O Matic</t>
  </si>
  <si>
    <t>http://cardomaticapp.com</t>
  </si>
  <si>
    <t>05289514-7a29-ca39-c103-b136448ba27b</t>
  </si>
  <si>
    <t>Card Payment Services</t>
  </si>
  <si>
    <t>http://cpstx.com/</t>
  </si>
  <si>
    <t>a8a9e126-d3ca-c124-c6a9-779851c44435</t>
  </si>
  <si>
    <t>Card Player Media</t>
  </si>
  <si>
    <t>http://www.cardplayer.com/</t>
  </si>
  <si>
    <t>6a2256c6-4a1b-439e-a84d-ee3635395597</t>
  </si>
  <si>
    <t>Card Printing</t>
  </si>
  <si>
    <t>http://www.cardprinting.us</t>
  </si>
  <si>
    <t>7f1eddfe-2e64-5741-b25c-a83bc0611538</t>
  </si>
  <si>
    <t>Card Resource Group</t>
  </si>
  <si>
    <t>http://www.cardresourcegroup.com/</t>
  </si>
  <si>
    <t>d7ba2104-6578-5db6-b67e-adc165d0e9f4</t>
  </si>
  <si>
    <t>Card Saver</t>
  </si>
  <si>
    <t>http://www.card-saver.co.uk/</t>
  </si>
  <si>
    <t>4bd92e53-def1-0878-30af-0ee40982f0c3</t>
  </si>
  <si>
    <t>Card Scanning Solutions</t>
  </si>
  <si>
    <t>http://card-reader.com</t>
  </si>
  <si>
    <t>945a7d07-6f9a-af95-efe6-aec6d6e6f2e2</t>
  </si>
  <si>
    <t>Card Services for Credit Unions</t>
  </si>
  <si>
    <t>https://www.cscu.net</t>
  </si>
  <si>
    <t>c935da69-c851-1121-e06d-b48af0a206dd</t>
  </si>
  <si>
    <t>Card Shark Media</t>
  </si>
  <si>
    <t>http://www.sharemypair.com</t>
  </si>
  <si>
    <t>638bc420-0b26-9cdd-06ff-618e28781311</t>
  </si>
  <si>
    <t>Card Sleeves</t>
  </si>
  <si>
    <t>http://kmccardsleeve.com.au/</t>
  </si>
  <si>
    <t>e7312f13-d505-5532-e66e-3a01823e69ef</t>
  </si>
  <si>
    <t>Card Smith</t>
  </si>
  <si>
    <t>http://cardsmith.co</t>
  </si>
  <si>
    <t>86d370f6-e789-1067-800b-34bd35e8a389</t>
  </si>
  <si>
    <t>Card Swapp</t>
  </si>
  <si>
    <t>http://cardswapp.com</t>
  </si>
  <si>
    <t>4a939606-4f12-62a0-9d88-5f0fabdd00c0</t>
  </si>
  <si>
    <t>Card Switch</t>
  </si>
  <si>
    <t>http://www.card-switch.com/</t>
  </si>
  <si>
    <t>b9b2dcf3-b374-e0e7-23d0-487297c464e0</t>
  </si>
  <si>
    <t>Card Tech</t>
  </si>
  <si>
    <t>http://www.card-tech.it</t>
  </si>
  <si>
    <t>6a5842e8-d60f-aee0-3daf-b19ebd13e01e</t>
  </si>
  <si>
    <t>card USA</t>
  </si>
  <si>
    <t>http://www.cardusa.com</t>
  </si>
  <si>
    <t>e8965633-361e-9367-ecef-45afce1aebb8</t>
  </si>
  <si>
    <t>Card Warehouse</t>
  </si>
  <si>
    <t>https://www.cardfactory.co.uk</t>
  </si>
  <si>
    <t>a2970842-a3f3-7610-a9ed-0461df25598a</t>
  </si>
  <si>
    <t>Card Watchdog</t>
  </si>
  <si>
    <t>http://www.cardwatchdog.com</t>
  </si>
  <si>
    <t>7f2e3d91-fd1a-0037-1f67-28141e09b656</t>
  </si>
  <si>
    <t>CARD.com</t>
  </si>
  <si>
    <t>http://www.card.com</t>
  </si>
  <si>
    <t>8de4ee8c-daca-5def-8ea2-519a77437b55</t>
  </si>
  <si>
    <t>card.io</t>
  </si>
  <si>
    <t>http://www.card.io</t>
  </si>
  <si>
    <t>ec114e4b-0a6c-bcd4-b32c-62fb8afcda61</t>
  </si>
  <si>
    <t>card.ly</t>
  </si>
  <si>
    <t>http://card.ly</t>
  </si>
  <si>
    <t>67b436a0-5dad-41f1-66fb-65eec9dd2e95</t>
  </si>
  <si>
    <t>Card1, Inc.</t>
  </si>
  <si>
    <t>https://getcard1.com</t>
  </si>
  <si>
    <t>3a806d5e-2e10-0c20-7e1c-ee1fd18b3765</t>
  </si>
  <si>
    <t>Cardabel</t>
  </si>
  <si>
    <t>http://cardabel.com</t>
  </si>
  <si>
    <t>0aee8c1c-078c-140e-208d-c31bcafe2747</t>
  </si>
  <si>
    <t>Cardable</t>
  </si>
  <si>
    <t>http://www.cardable.co.uk</t>
  </si>
  <si>
    <t>d9fa20e4-4051-a5c9-6715-95799170f1fe</t>
  </si>
  <si>
    <t>http://getcardable.com</t>
  </si>
  <si>
    <t>56b3f912-deb1-be7a-8630-30a0048f2403</t>
  </si>
  <si>
    <t>Cardagin Networks</t>
  </si>
  <si>
    <t>http://cardagin.com</t>
  </si>
  <si>
    <t>433fb3cc-d006-a5dd-8535-cca1f81762b5</t>
  </si>
  <si>
    <t>Cardagram</t>
  </si>
  <si>
    <t>http://www.cardagram.com</t>
  </si>
  <si>
    <t>b62b107c-993c-3def-b61e-973f5fa087bb</t>
  </si>
  <si>
    <t>Cardalo</t>
  </si>
  <si>
    <t>http://www.cardalo.com/</t>
  </si>
  <si>
    <t>f8ba2caa-eb53-7c39-7fb6-57961f10c826</t>
  </si>
  <si>
    <t>CARDANO Lab</t>
  </si>
  <si>
    <t>http://www.cardano-lab.com</t>
  </si>
  <si>
    <t>ef85d4e7-a574-c660-b1c0-0696b086919f</t>
  </si>
  <si>
    <t>Cardaperia</t>
  </si>
  <si>
    <t>http://cardaperianiteroi.com.br/</t>
  </si>
  <si>
    <t>42cef554-785f-bbf0-f385-f5c86c90e435</t>
  </si>
  <si>
    <t>Cardapp</t>
  </si>
  <si>
    <t>http://www.cardapp.com.hk</t>
  </si>
  <si>
    <t>6e20ee2b-d711-77fa-1a18-2e8b1bd972ce</t>
  </si>
  <si>
    <t>Cardas Audio</t>
  </si>
  <si>
    <t>http://www.cardas.com</t>
  </si>
  <si>
    <t>b807e393-4850-6bdb-6a18-6bb392fc4cb8</t>
  </si>
  <si>
    <t>CarDash</t>
  </si>
  <si>
    <t>https://www.cardash.com</t>
  </si>
  <si>
    <t>a235b159-1fd2-f20a-bd69-1c36b9ae535d</t>
  </si>
  <si>
    <t>CardAsia Sdn. Bhd</t>
  </si>
  <si>
    <t>http://www.cardasia.net/</t>
  </si>
  <si>
    <t>72a9d75d-e59e-27a5-5cd0-ddbb72f051d0</t>
  </si>
  <si>
    <t>CarDATA</t>
  </si>
  <si>
    <t>http://www.cardataconsultants.com</t>
  </si>
  <si>
    <t>aac7f1f1-59c8-75ab-35c3-6aeabc0a62d5</t>
  </si>
  <si>
    <t>Cardax Pharma</t>
  </si>
  <si>
    <t>http://cardaxpharma.com</t>
  </si>
  <si>
    <t>50fedc53-c895-b3b6-23d0-2fc2cb6795e8</t>
  </si>
  <si>
    <t>CarDay</t>
  </si>
  <si>
    <t>http://www.carday.com</t>
  </si>
  <si>
    <t>b1446038-cbf0-15f6-995d-213df932f4ae</t>
  </si>
  <si>
    <t>Cardback</t>
  </si>
  <si>
    <t>http://cardback.in</t>
  </si>
  <si>
    <t>615d535a-56d7-a07b-b00e-c20ec3d88923</t>
  </si>
  <si>
    <t>CardBlanc</t>
  </si>
  <si>
    <t>http://www.mycardblanc.com</t>
  </si>
  <si>
    <t>d4a2bf63-dcd8-157b-55bb-b74f310bf20e</t>
  </si>
  <si>
    <t>CardBoard</t>
  </si>
  <si>
    <t>https://cardboardit.com/</t>
  </si>
  <si>
    <t>a97219c8-e0bd-23e8-9847-ed11bfe4253d</t>
  </si>
  <si>
    <t>Cardboard Technologies</t>
  </si>
  <si>
    <t>http://www.cardboardtech.com/</t>
  </si>
  <si>
    <t>f084305c-e838-976d-7d5d-6952305d3a1e</t>
  </si>
  <si>
    <t>CardBoardFish</t>
  </si>
  <si>
    <t>http://www.cardboardfish.com/</t>
  </si>
  <si>
    <t>2e7ff441-5dce-6c89-e57b-a8c5ac5ac2f5</t>
  </si>
  <si>
    <t>Cardbook</t>
  </si>
  <si>
    <t>http://cardbook.com.tr/</t>
  </si>
  <si>
    <t>b24cdf37-9658-5a65-7f74-c8f53327846f</t>
  </si>
  <si>
    <t>Cardbook, Inc.</t>
  </si>
  <si>
    <t>http://cardbook9.com</t>
  </si>
  <si>
    <t>8887712e-d8c8-b99e-c431-32c7725c6b90</t>
  </si>
  <si>
    <t>Cardcandy</t>
  </si>
  <si>
    <t>http://www.cardcandy.com</t>
  </si>
  <si>
    <t>0481a765-ad01-ee8d-9e45-0c79aca6f9b9</t>
  </si>
  <si>
    <t>CardCash.com</t>
  </si>
  <si>
    <t>http://cardcash.com</t>
  </si>
  <si>
    <t>72142143-2219-746f-ce1a-cc299f66407f</t>
  </si>
  <si>
    <t>Cardcloud</t>
  </si>
  <si>
    <t>http://cardcloud.com</t>
  </si>
  <si>
    <t>89f7e578-ea88-311a-e564-8534db5558db</t>
  </si>
  <si>
    <t>CardConnect</t>
  </si>
  <si>
    <t>http://www.cardconnect.com</t>
  </si>
  <si>
    <t>5dddf983-ebe9-44d2-9533-e9f0b14a9687</t>
  </si>
  <si>
    <t>CARDCore Group</t>
  </si>
  <si>
    <t>https://www.cardcoregroup.com/</t>
  </si>
  <si>
    <t>0a27421f-f731-8dc1-291a-ad5ad9bd0e41</t>
  </si>
  <si>
    <t>CardDart</t>
  </si>
  <si>
    <t>http://www.carddart.com</t>
  </si>
  <si>
    <t>78626697-4d51-db93-b694-e4776ce195d3</t>
  </si>
  <si>
    <t>CardDreams.nl</t>
  </si>
  <si>
    <t>http://www.carddreams.nl</t>
  </si>
  <si>
    <t>96840418-4389-08f5-224a-b398c0747044</t>
  </si>
  <si>
    <t>Carde</t>
  </si>
  <si>
    <t>http://carde-app.com/</t>
  </si>
  <si>
    <t>e29848c1-85fc-c7e8-59d0-49040d32ca94</t>
  </si>
  <si>
    <t>Cardea Associates</t>
  </si>
  <si>
    <t>https://www.cardeascreen.com</t>
  </si>
  <si>
    <t>9d252eb8-20cd-ed6d-9574-f8f224f23652</t>
  </si>
  <si>
    <t>CARDEALS2ME</t>
  </si>
  <si>
    <t>http://www.cardeals2me.com.au</t>
  </si>
  <si>
    <t>29edf1d4-cc5c-31ee-e458-68111035631c</t>
  </si>
  <si>
    <t>Cardeas Pharma</t>
  </si>
  <si>
    <t>http://cardeaspharma.com</t>
  </si>
  <si>
    <t>13ea2812-3768-456e-e6b2-b45518a1d657</t>
  </si>
  <si>
    <t>Cardeck</t>
  </si>
  <si>
    <t>http://www.cardeck.co.uk</t>
  </si>
  <si>
    <t>8d56b11a-2b1e-c1e4-d524-0d016a15a5ec</t>
  </si>
  <si>
    <t>Carded Graphics</t>
  </si>
  <si>
    <t>http://www.cardedgraphics.com/</t>
  </si>
  <si>
    <t>4e3cfb54-23d3-0696-81f1-7c6d1e5f5884</t>
  </si>
  <si>
    <t>Cardeeo</t>
  </si>
  <si>
    <t>http://loyaltree.com</t>
  </si>
  <si>
    <t>2d7d7e24-88c0-ab97-cd02-a83a3b3bfd95</t>
  </si>
  <si>
    <t>Cardekho</t>
  </si>
  <si>
    <t>http://www.cardekho.com/</t>
  </si>
  <si>
    <t>c77eeb53-14a5-8423-dc16-5a2574ff256c</t>
  </si>
  <si>
    <t>Carden Academy</t>
  </si>
  <si>
    <t>http://www.thecardenacademy.com</t>
  </si>
  <si>
    <t>7ab1271d-5b4f-e03b-0020-8b74fdb1bdab</t>
  </si>
  <si>
    <t>Carden Jennings Publishing</t>
  </si>
  <si>
    <t>http://www.cjp.com/</t>
  </si>
  <si>
    <t>d7cbe996-fe86-9725-a9a3-b2a1ff324c9e</t>
  </si>
  <si>
    <t>Cardena's Markets</t>
  </si>
  <si>
    <t>http://www.cardenasmarkets.com/</t>
  </si>
  <si>
    <t>d7872a02-75e6-8e48-b2e3-4ff898edfa64</t>
  </si>
  <si>
    <t>Cardero Resource Corp</t>
  </si>
  <si>
    <t>http://www.cardero.com</t>
  </si>
  <si>
    <t>2e7b40fb-1c84-4379-a003-3b100214852a</t>
  </si>
  <si>
    <t>Cardero Therapeutics</t>
  </si>
  <si>
    <t>http://www.carderorx.com/</t>
  </si>
  <si>
    <t>26ff7380-a144-aae1-0dd0-c1a635d451bf</t>
  </si>
  <si>
    <t>CardExchange Solutions</t>
  </si>
  <si>
    <t>https://cardexchangesolutions.com</t>
  </si>
  <si>
    <t>dc8d3f0d-3398-f0b7-a99c-90f74f2d2c9d</t>
  </si>
  <si>
    <t>CardExplorer</t>
  </si>
  <si>
    <t>http://www.cardexplorer.com</t>
  </si>
  <si>
    <t>6c848651-08e8-6b9a-4c6d-b47ef4a0724a</t>
  </si>
  <si>
    <t>CardFellow</t>
  </si>
  <si>
    <t>http://www.cardfellow.com</t>
  </si>
  <si>
    <t>97ad0b47-47eb-7980-a97e-b5864d829250</t>
  </si>
  <si>
    <t>CardFlick</t>
  </si>
  <si>
    <t>http://cardflick.co</t>
  </si>
  <si>
    <t>98a81219-9ec0-c0f1-9377-2b9052e88649</t>
  </si>
  <si>
    <t>CardFlight</t>
  </si>
  <si>
    <t>http://cardflight.com</t>
  </si>
  <si>
    <t>8877836e-1529-b52f-8922-0dc6583e728d</t>
  </si>
  <si>
    <t>CardForest</t>
  </si>
  <si>
    <t>http://www.cardforest.com/</t>
  </si>
  <si>
    <t>208546b4-714d-998c-c7bb-5eb8524f2b8c</t>
  </si>
  <si>
    <t>CARDFREE</t>
  </si>
  <si>
    <t>http://www.cardfree.com</t>
  </si>
  <si>
    <t>4fbdd49c-2571-4d7b-9e55-fd47ac037b37</t>
  </si>
  <si>
    <t>CardGloo</t>
  </si>
  <si>
    <t>http://www.cardgloo.com</t>
  </si>
  <si>
    <t>c3978266-1404-ca60-eb0c-44427562504b</t>
  </si>
  <si>
    <t>CardGusto</t>
  </si>
  <si>
    <t>http://cardgusto.com</t>
  </si>
  <si>
    <t>ee847372-8c8a-04cc-611a-49b26fb3be10</t>
  </si>
  <si>
    <t>CardHub</t>
  </si>
  <si>
    <t>http://www.cardhub.com</t>
  </si>
  <si>
    <t>658bd3d5-9dec-fc38-ec40-0248d50c55a7</t>
  </si>
  <si>
    <t>Cardia</t>
  </si>
  <si>
    <t>http://cardiainc.com/</t>
  </si>
  <si>
    <t>6358073b-22d9-fd38-59d8-f2758ad721b2</t>
  </si>
  <si>
    <t>Cardiac Dimensions</t>
  </si>
  <si>
    <t>http://www.cardiacdimensions.com</t>
  </si>
  <si>
    <t>de81afa8-63e7-88d6-2b1a-64f9cbef3977</t>
  </si>
  <si>
    <t>Cardiac Guard</t>
  </si>
  <si>
    <t>http://www.cardiacguard.com/</t>
  </si>
  <si>
    <t>bf7135c0-f470-b5d0-ee1b-a274c34c900e</t>
  </si>
  <si>
    <t>Cardiac Insight</t>
  </si>
  <si>
    <t>http://www.cardiacinsightinc.com</t>
  </si>
  <si>
    <t>3465e2f5-da5b-b080-da80-fe3b510fdb33</t>
  </si>
  <si>
    <t>Cardiac Science</t>
  </si>
  <si>
    <t>http://www.cardiacscience.com/</t>
  </si>
  <si>
    <t>c3d3b26f-5c60-b030-6df9-231227a2c80a</t>
  </si>
  <si>
    <t>Cardiac Solutions</t>
  </si>
  <si>
    <t>http://cardiacsolutions.net</t>
  </si>
  <si>
    <t>c37a32f6-afab-a99e-c659-ae1438014252</t>
  </si>
  <si>
    <t>Cardiac Technologies International</t>
  </si>
  <si>
    <t>http://www.cardiacti.com</t>
  </si>
  <si>
    <t>d48f38ff-1692-dc21-da5b-e7c30b19d3fa</t>
  </si>
  <si>
    <t>CardiacSense</t>
  </si>
  <si>
    <t>http://www.sportracker.com/</t>
  </si>
  <si>
    <t>709029d5-2254-6b51-a69e-e5647cdba8ae</t>
  </si>
  <si>
    <t>CardiaLen</t>
  </si>
  <si>
    <t>http://cardialen.com</t>
  </si>
  <si>
    <t>009e8957-d102-c674-6c9c-98eb11ac8e32</t>
  </si>
  <si>
    <t>CardiAQ Valve Technologies</t>
  </si>
  <si>
    <t>http://www.cardiaq.com</t>
  </si>
  <si>
    <t>53c952a0-18c2-c5e0-2287-105e58522fb3</t>
  </si>
  <si>
    <t>CardiArc</t>
  </si>
  <si>
    <t>http://www.cardiarc.com/</t>
  </si>
  <si>
    <t>e3bf7c6e-f7ea-7521-c502-f8a265f6953e</t>
  </si>
  <si>
    <t>Cardiatrics</t>
  </si>
  <si>
    <t>http://www.cardiatricshealth.com</t>
  </si>
  <si>
    <t>7b2020fd-3eaf-6ae8-babf-9504ae2595cd</t>
  </si>
  <si>
    <t>Cardicell</t>
  </si>
  <si>
    <t>http://www.cardicell.com/</t>
  </si>
  <si>
    <t>4ab12437-8595-c919-ff48-f3555b5f5dfa</t>
  </si>
  <si>
    <t>Cardiff Asset Limited</t>
  </si>
  <si>
    <t>http://www.couplandcardiff.com</t>
  </si>
  <si>
    <t>2e0000a3-f33a-3fdc-20f9-7bf7e77acf10</t>
  </si>
  <si>
    <t>Cardiff Aviation</t>
  </si>
  <si>
    <t>http://cardiffaviation.com</t>
  </si>
  <si>
    <t>620afccb-cd2d-fcbc-6e12-4ff7d382a7f8</t>
  </si>
  <si>
    <t>Cardiff Business School</t>
  </si>
  <si>
    <t>http://business.cardiff.ac.uk</t>
  </si>
  <si>
    <t>f4481d90-c15e-8b06-eb30-f6c913798f76</t>
  </si>
  <si>
    <t>Cardiff Council</t>
  </si>
  <si>
    <t>http://www.cardiff.gov.uk</t>
  </si>
  <si>
    <t>07f874ab-581d-e7b4-a5b1-cd98e9de7739</t>
  </si>
  <si>
    <t>Cardiff International</t>
  </si>
  <si>
    <t>http://www.cardiffusa.com/</t>
  </si>
  <si>
    <t>99764e9e-5256-b692-6581-55ea3422b39c</t>
  </si>
  <si>
    <t>Cardiff Metropolitan University</t>
  </si>
  <si>
    <t>http://www.cardiffmet.ac.uk/</t>
  </si>
  <si>
    <t>d93a8443-9e90-e4e3-d0d8-b8d02af4e412</t>
  </si>
  <si>
    <t>Cardiff Software</t>
  </si>
  <si>
    <t>http://www.cardiff.com/</t>
  </si>
  <si>
    <t>46a977e6-c82b-bb1f-e88c-f6734e01772e</t>
  </si>
  <si>
    <t>Cardiff University</t>
  </si>
  <si>
    <t>http://www.cardiff.ac.uk/</t>
  </si>
  <si>
    <t>e6117d56-3e94-ba09-d249-0dbe9364d93f</t>
  </si>
  <si>
    <t>Cardiff University School of Medicine</t>
  </si>
  <si>
    <t>http://medicine.cardiff.ac.uk/</t>
  </si>
  <si>
    <t>6c0a3c61-f63f-9f8e-edaf-2df9e0eac800</t>
  </si>
  <si>
    <t>Cardiff Web Services</t>
  </si>
  <si>
    <t>http://www.cardiffwebservices.co.uk</t>
  </si>
  <si>
    <t>5c5b5671-a8b6-d4b3-fc75-940b990bde5c</t>
  </si>
  <si>
    <t>Cardify</t>
  </si>
  <si>
    <t>http://www.cardify.me</t>
  </si>
  <si>
    <t>1cdfcbbf-210d-ff21-de02-e15c5a37e7b3</t>
  </si>
  <si>
    <t>Cardig Aero Services</t>
  </si>
  <si>
    <t>http://www.cardig.com/</t>
  </si>
  <si>
    <t>7234ce05-b2a6-bb28-f343-3cc7ce298256</t>
  </si>
  <si>
    <t>Cardign</t>
  </si>
  <si>
    <t>http://www.cardign.com</t>
  </si>
  <si>
    <t>3af7fa74-008c-977d-dbdf-7f075c864a94</t>
  </si>
  <si>
    <t>Cardihab</t>
  </si>
  <si>
    <t>http://cardihab.com/</t>
  </si>
  <si>
    <t>61d92328-37f0-0e0d-9cba-e1cce9a8c5e8</t>
  </si>
  <si>
    <t>Cardiio</t>
  </si>
  <si>
    <t>https://www.cardiio.com</t>
  </si>
  <si>
    <t>0c82779b-21e7-abf7-949c-dafc040d7358</t>
  </si>
  <si>
    <t>Cardin Partners</t>
  </si>
  <si>
    <t>http://www.cardinpartners.com/</t>
  </si>
  <si>
    <t>466c1cb1-0c2c-9f22-31e0-c456cc55563e</t>
  </si>
  <si>
    <t>Cardinal Advisors</t>
  </si>
  <si>
    <t>http://www.cardinal-advisors.com/</t>
  </si>
  <si>
    <t>26d1ad60-ee74-4792-33cf-604d5f1b6618</t>
  </si>
  <si>
    <t>Cardinal Asset &amp; Capital Establishment</t>
  </si>
  <si>
    <t>http://www.kronenberg-asset.com/</t>
  </si>
  <si>
    <t>dd79ebec-7d6e-1583-1c5e-569c7bd6216b</t>
  </si>
  <si>
    <t>Cardinal Blue Software</t>
  </si>
  <si>
    <t>http://cardinalblue.com</t>
  </si>
  <si>
    <t>5c96d05c-7882-48a7-dee3-38017bc7007a</t>
  </si>
  <si>
    <t>Cardinal Capital Partners</t>
  </si>
  <si>
    <t>http://www.cardinalcapital.com</t>
  </si>
  <si>
    <t>b1aface8-8877-39f9-2909-91e2ac889c8a</t>
  </si>
  <si>
    <t>Cardinal Cushing School</t>
  </si>
  <si>
    <t>http://cushingcenters.org</t>
  </si>
  <si>
    <t>cb4edb8a-7fbb-529c-d3cd-0ebe6b915eb6</t>
  </si>
  <si>
    <t>Cardinal Digital Marketing</t>
  </si>
  <si>
    <t>https://www.cardinaldigitalmarketing.com/</t>
  </si>
  <si>
    <t>ed9459c0-1d1a-1cfa-d4bc-e3595b973c5d</t>
  </si>
  <si>
    <t>Cardinal Energy</t>
  </si>
  <si>
    <t>http://www.cardinalenergygroup.com/</t>
  </si>
  <si>
    <t>a5e5d329-23cc-1a50-5fed-b1f4269a9ade</t>
  </si>
  <si>
    <t>Cardinal Eyewear</t>
  </si>
  <si>
    <t>http://www.cardinaleyewear.com/</t>
  </si>
  <si>
    <t>bfccf513-ff8f-80fa-b893-d82a0a6a7a9e</t>
  </si>
  <si>
    <t>Cardinal Financial Corporation</t>
  </si>
  <si>
    <t>https://www.cardinalbank.com/</t>
  </si>
  <si>
    <t>0c571733-8cf5-8341-61fc-0b93ffe5b736</t>
  </si>
  <si>
    <t>Cardinal Glass Industries</t>
  </si>
  <si>
    <t>http://www.cardinalcorp.com</t>
  </si>
  <si>
    <t>41afc376-e219-681a-fb50-cd2baf8072bd</t>
  </si>
  <si>
    <t>Cardinal Growth</t>
  </si>
  <si>
    <t>http://www.cardinalgrowth.com/</t>
  </si>
  <si>
    <t>34fb1fce-6082-b01c-f8fa-c3a7574aab7d</t>
  </si>
  <si>
    <t>Cardinal Health</t>
  </si>
  <si>
    <t>http://www.cardinal.com</t>
  </si>
  <si>
    <t>942751dd-e2ab-9fae-bda0-c3b0dac6ea6d</t>
  </si>
  <si>
    <t>Cardinal Innovations</t>
  </si>
  <si>
    <t>https://www.cardinalinnovations.org</t>
  </si>
  <si>
    <t>db8b5a3e-5435-86fe-e0a4-47f033706966</t>
  </si>
  <si>
    <t>Cardinal Internal Medicine</t>
  </si>
  <si>
    <t>http://www.cardinalinternalmedicine.com</t>
  </si>
  <si>
    <t>07bcb924-349d-51e2-7a11-c41896a3faf4</t>
  </si>
  <si>
    <t>Cardinal Logistics Management</t>
  </si>
  <si>
    <t>http://www.cardlog.com</t>
  </si>
  <si>
    <t>e7906e14-d2cd-8633-faca-ee7641508178</t>
  </si>
  <si>
    <t>Cardinal Media Technologies</t>
  </si>
  <si>
    <t>http://www.cardinalpower.it</t>
  </si>
  <si>
    <t>c88d4b8f-1081-8c9d-402b-2df7318070c4</t>
  </si>
  <si>
    <t>Cardinal Midstream</t>
  </si>
  <si>
    <t>http://cardinalmidstream.com</t>
  </si>
  <si>
    <t>69c1984b-f506-e0b6-1dca-895145e35cb3</t>
  </si>
  <si>
    <t>Cardinal Partners</t>
  </si>
  <si>
    <t>http://www.cardinalpartners.com</t>
  </si>
  <si>
    <t>191df99f-68fc-ac6d-fe73-fdcda8dab08d</t>
  </si>
  <si>
    <t>Cardinal Path</t>
  </si>
  <si>
    <t>http://www.cardinalpath.com</t>
  </si>
  <si>
    <t>24b938d9-c422-cf21-43fb-5c7098def848</t>
  </si>
  <si>
    <t>Cardinal Peak</t>
  </si>
  <si>
    <t>http://www.cardinalpeak.com</t>
  </si>
  <si>
    <t>67214596-36bc-aa85-499e-380f0728ea4f</t>
  </si>
  <si>
    <t>Cardinal Pitch Club</t>
  </si>
  <si>
    <t>http://www.cpitch.com/</t>
  </si>
  <si>
    <t>537a8184-f1db-b175-2e4e-8a77cf5a11ff</t>
  </si>
  <si>
    <t>Cardinal Resources</t>
  </si>
  <si>
    <t>http://cardinalresources.com.au/</t>
  </si>
  <si>
    <t>d6c29371-ac05-d9da-bab4-45748dabef1c</t>
  </si>
  <si>
    <t>Cardinal Solutions</t>
  </si>
  <si>
    <t>https://www.cardinalsolutions.com/</t>
  </si>
  <si>
    <t>a6cb63ed-1201-8840-ae8d-8588586a2005</t>
  </si>
  <si>
    <t>Cardinal Spine</t>
  </si>
  <si>
    <t>http://www.cardinalspine.net</t>
  </si>
  <si>
    <t>ab6398cd-db99-0c2d-5a1a-16aced2979c3</t>
  </si>
  <si>
    <t>Cardinal Stefan WyszyÌÉåãski University in Warsaw</t>
  </si>
  <si>
    <t>http://www.uksw.edu.pl/</t>
  </si>
  <si>
    <t>3426a868-71b2-93c0-7783-de7f6ed85bc2</t>
  </si>
  <si>
    <t>Cardinal Stritch University</t>
  </si>
  <si>
    <t>http://www.stritch.edu/</t>
  </si>
  <si>
    <t>6cb044ab-333a-e0ea-9626-a86ab503ad9d</t>
  </si>
  <si>
    <t>Cardinal Systems</t>
  </si>
  <si>
    <t>http://www.cardinalsystems1.net/</t>
  </si>
  <si>
    <t>d4fe19b2-76e7-9fab-aeb8-aa14a813b29d</t>
  </si>
  <si>
    <t>Cardinal Systems SAS</t>
  </si>
  <si>
    <t>https://www.cardinal-sys.com</t>
  </si>
  <si>
    <t>3bb0b725-111b-c07d-bc65-5a926d031d1f</t>
  </si>
  <si>
    <t>Cardinal Technologies</t>
  </si>
  <si>
    <t>http://www.cardinaltechnologies.com</t>
  </si>
  <si>
    <t>061a2b12-1418-6d21-cb3f-78717a801a23</t>
  </si>
  <si>
    <t>Cardinal Technology Solutions</t>
  </si>
  <si>
    <t>http://www.cardinalts.com</t>
  </si>
  <si>
    <t>1b1c8773-e177-46aa-d51e-b83495340feb</t>
  </si>
  <si>
    <t>Cardinal Venture Capital</t>
  </si>
  <si>
    <t>http://www.cardinalvc.com</t>
  </si>
  <si>
    <t>15d7abf8-2cef-da94-0781-84e53522c8f8</t>
  </si>
  <si>
    <t>Cardinal Venture Club</t>
  </si>
  <si>
    <t>http://www.cardinalventures.org</t>
  </si>
  <si>
    <t>d1d2f950-5f8d-c312-83c8-7de6dd44b0be</t>
  </si>
  <si>
    <t>Cardinal Ventures</t>
  </si>
  <si>
    <t>http://www.cardinalventures.org/</t>
  </si>
  <si>
    <t>725ca817-d7e7-77e5-c48c-6a66d94ef5be</t>
  </si>
  <si>
    <t>d6976aab-77d5-c0bf-7527-fa2b047eeda8</t>
  </si>
  <si>
    <t>88e205de-b748-604e-f189-ebb673f11600</t>
  </si>
  <si>
    <t>Cardinal Wealth Management</t>
  </si>
  <si>
    <t>http://cardinalwealthmanagement.com/</t>
  </si>
  <si>
    <t>01897b3e-ca8e-4539-8088-b6c6d7f69092</t>
  </si>
  <si>
    <t>Cardinal X</t>
  </si>
  <si>
    <t>http://cardinalx.com</t>
  </si>
  <si>
    <t>87af79f5-7593-1c75-806e-333ca5b8f7b8</t>
  </si>
  <si>
    <t>CardinalCommerce</t>
  </si>
  <si>
    <t>http://www.cardinalcommerce.com</t>
  </si>
  <si>
    <t>c2e9d934-8b7e-64f9-2cc3-acf99e659104</t>
  </si>
  <si>
    <t>Cardinality</t>
  </si>
  <si>
    <t>http://www.cardinality.xyz</t>
  </si>
  <si>
    <t>66e41824-102d-72e5-6a96-e910da1d1445</t>
  </si>
  <si>
    <t>CardinalStone Capital Advisers</t>
  </si>
  <si>
    <t>http://www.cardinalstonepe.com/</t>
  </si>
  <si>
    <t>d92efddb-a415-66dd-974a-ce8ebdf6cdf9</t>
  </si>
  <si>
    <t>Cardinbox</t>
  </si>
  <si>
    <t>http://www.cardinbox.com</t>
  </si>
  <si>
    <t>79efa62d-f36d-7ae5-ea13-042a36305762</t>
  </si>
  <si>
    <t>Cardinform</t>
  </si>
  <si>
    <t>http://www.cardinform.com</t>
  </si>
  <si>
    <t>1a531f6b-63b1-80dd-ef47-860e4f15756c</t>
  </si>
  <si>
    <t>Cardinity</t>
  </si>
  <si>
    <t>https://cardinity.com/</t>
  </si>
  <si>
    <t>8c516e0d-a613-da72-d0c7-f2ab3d092b51</t>
  </si>
  <si>
    <t>Cardino</t>
  </si>
  <si>
    <t>http://sharecardino.com/</t>
  </si>
  <si>
    <t>f5e2f2fb-0545-9b83-a75a-518c534f79ad</t>
  </si>
  <si>
    <t>Cardinote</t>
  </si>
  <si>
    <t>https://www.cardinote.com/</t>
  </si>
  <si>
    <t>bc9e489c-c5a9-0b12-ac66-09a5ef5c0c40</t>
  </si>
  <si>
    <t>Cardio control</t>
  </si>
  <si>
    <t>http://cardio-control.com/</t>
  </si>
  <si>
    <t>b27d99e8-17e4-d0d3-21c0-343e21aed5c2</t>
  </si>
  <si>
    <t>Cardio Create</t>
  </si>
  <si>
    <t>http://cardiocreate.com/</t>
  </si>
  <si>
    <t>46769405-9bc4-7d08-0e6f-bc87dcfee282</t>
  </si>
  <si>
    <t>Cardio Cube Ltd.</t>
  </si>
  <si>
    <t>http://www.cardiocube.com/</t>
  </si>
  <si>
    <t>8b4132cb-519e-b127-f4ae-3a8e5cb6a16d</t>
  </si>
  <si>
    <t>Cardio Partner Resources</t>
  </si>
  <si>
    <t>http://www.cardiopartners.com</t>
  </si>
  <si>
    <t>8252de21-1345-2e3b-9121-0a032a7a4609</t>
  </si>
  <si>
    <t>Cardio Partners</t>
  </si>
  <si>
    <t>964bb608-6431-f6e6-fcc4-76babddadbe0</t>
  </si>
  <si>
    <t>Cardio Plein Air</t>
  </si>
  <si>
    <t>http://www.cardiopleinair.ca/en</t>
  </si>
  <si>
    <t>46f5b2f9-fbb1-915f-7a6e-fe5482c9a704</t>
  </si>
  <si>
    <t>Cardio Qvark</t>
  </si>
  <si>
    <t>http://cardioqvark.ru</t>
  </si>
  <si>
    <t>d531943d-3654-7224-a2ac-78159c11ea33</t>
  </si>
  <si>
    <t>Cardio Tech Adelaide Australia</t>
  </si>
  <si>
    <t>http://adelaide.cardiotech.com.au</t>
  </si>
  <si>
    <t>4b58d610-7ac3-bdf8-397d-e1ed2197d207</t>
  </si>
  <si>
    <t>Cardio Tone</t>
  </si>
  <si>
    <t>https://www.cardio-tone.com</t>
  </si>
  <si>
    <t>24babda4-9299-6a3d-be38-c866015c4966</t>
  </si>
  <si>
    <t>CardioArt Technologies</t>
  </si>
  <si>
    <t>http://www.cardioart.com</t>
  </si>
  <si>
    <t>746f0b9d-0ea6-0b5e-45f5-de5068dbca90</t>
  </si>
  <si>
    <t>CardioCare</t>
  </si>
  <si>
    <t>http://www.cardiocareonline.com.br</t>
  </si>
  <si>
    <t>b12b4b4f-3a3a-2671-c978-d91726023a14</t>
  </si>
  <si>
    <t>CardioCell</t>
  </si>
  <si>
    <t>http://stemcardiocell.com/</t>
  </si>
  <si>
    <t>8edea192-17df-89fd-336f-bed4764f2768</t>
  </si>
  <si>
    <t>Cardiocom</t>
  </si>
  <si>
    <t>http://www.cardiocom.com</t>
  </si>
  <si>
    <t>1ee25a1f-58ea-5319-52e7-7ab0495734bf</t>
  </si>
  <si>
    <t>CardioComm Solutions</t>
  </si>
  <si>
    <t>http://cardiocomm.com/</t>
  </si>
  <si>
    <t>c6896421-92ce-00b0-e1c1-a724f28e9665</t>
  </si>
  <si>
    <t>Cardiocore</t>
  </si>
  <si>
    <t>http://www.cardiocore.com</t>
  </si>
  <si>
    <t>ecad67f1-ca4f-84c2-3447-e88959bcc251</t>
  </si>
  <si>
    <t>CardioDex</t>
  </si>
  <si>
    <t>http://www.cardiodex.com/</t>
  </si>
  <si>
    <t>58c4ab6b-5193-159e-fbef-759457a9a999</t>
  </si>
  <si>
    <t>CardioDiagnostics</t>
  </si>
  <si>
    <t>http://cardiodiagnostix.com</t>
  </si>
  <si>
    <t>f6965893-2a17-743b-f8a2-5fb4b1bfd5a1</t>
  </si>
  <si>
    <t>CardioDigital</t>
  </si>
  <si>
    <t>http://www.cardiodigital.com</t>
  </si>
  <si>
    <t>330c8961-a14d-350d-4336-d3e60d254a19</t>
  </si>
  <si>
    <t>CardioDx</t>
  </si>
  <si>
    <t>http://www.cardiodx.com</t>
  </si>
  <si>
    <t>638ddf88-3ebf-2175-70c6-2192d239150b</t>
  </si>
  <si>
    <t>Cardiodynamics International</t>
  </si>
  <si>
    <t>http://www.cardiodynamics.com</t>
  </si>
  <si>
    <t>dff1c866-d0e1-028c-1208-c9f4d66266e9</t>
  </si>
  <si>
    <t>CardioFocus</t>
  </si>
  <si>
    <t>http://www.cardiofocus.com</t>
  </si>
  <si>
    <t>982c701f-64d1-fed2-2d4d-a904d28bc5ff</t>
  </si>
  <si>
    <t>CardioGenics</t>
  </si>
  <si>
    <t>http://cardiogenics.com</t>
  </si>
  <si>
    <t>56ea3d53-bc8c-fec3-c65b-925f4d80db17</t>
  </si>
  <si>
    <t>Cardiogram</t>
  </si>
  <si>
    <t>https://cardiogr.am</t>
  </si>
  <si>
    <t>31c97c6e-f1de-5e34-b431-ab6b076795c3</t>
  </si>
  <si>
    <t>CardioInsight Technologies</t>
  </si>
  <si>
    <t>http://www.cardioinsight.com</t>
  </si>
  <si>
    <t>b5aacebf-17f2-274f-1022-4deb755f6cbf</t>
  </si>
  <si>
    <t>Cardiokine</t>
  </si>
  <si>
    <t>http://www.cardiokine.com</t>
  </si>
  <si>
    <t>134e027a-e907-0c1c-945d-e86a6de8eb45</t>
  </si>
  <si>
    <t>CardioKinetix</t>
  </si>
  <si>
    <t>http://www.cardiokinetix.com</t>
  </si>
  <si>
    <t>8f69dc8d-ce5a-73a0-08de-b17bcb14b6e2</t>
  </si>
  <si>
    <t>Cardiola</t>
  </si>
  <si>
    <t>http://www.cardiola.com/home.html/?l=1</t>
  </si>
  <si>
    <t>9b60eb5f-8dc6-08ff-5388-2ee1e3fcc439</t>
  </si>
  <si>
    <t>Cardiolex</t>
  </si>
  <si>
    <t>https://www.quickels.se</t>
  </si>
  <si>
    <t>eea2165a-89ec-49ad-1ead-3539c0fb515c</t>
  </si>
  <si>
    <t>CardioLogs</t>
  </si>
  <si>
    <t>http://www.cardiologs.com/</t>
  </si>
  <si>
    <t>9e35f34f-c0d3-e1a2-d80b-1614ac4b85e7</t>
  </si>
  <si>
    <t>Cardiology Associates of Frederick</t>
  </si>
  <si>
    <t>http://cardiologyassociatesoffrederick.com/</t>
  </si>
  <si>
    <t>b94c334a-ebea-85ba-eb77-92ba70cbe8ec</t>
  </si>
  <si>
    <t>Cardiology Medical Center in Brooklyn</t>
  </si>
  <si>
    <t>http://mountsinaicardiology.com</t>
  </si>
  <si>
    <t>29f5d6b8-6f0d-0254-8d5f-ca652ed9273b</t>
  </si>
  <si>
    <t>Cardiology New York</t>
  </si>
  <si>
    <t>http://www.cardiology-medicine.org/</t>
  </si>
  <si>
    <t>b6086b3b-25e5-a643-5381-8960a295a741</t>
  </si>
  <si>
    <t>Cardiology Surgery Hospital India</t>
  </si>
  <si>
    <t>http://www.cardiologysurgeryhospitalindia.com</t>
  </si>
  <si>
    <t>d39816d3-f237-85f3-5104-6e62a3cecde7</t>
  </si>
  <si>
    <t>Cardiolyse</t>
  </si>
  <si>
    <t>http://www.cardiolyse.me/</t>
  </si>
  <si>
    <t>7cf80ad7-dd52-b60c-0bcb-d68443f40156</t>
  </si>
  <si>
    <t>Cardiome Pharma</t>
  </si>
  <si>
    <t>http://cardiome.com</t>
  </si>
  <si>
    <t>807fa4c4-a1a3-d7ef-effc-cb1a622dea55</t>
  </si>
  <si>
    <t>CardioMEMS</t>
  </si>
  <si>
    <t>http://www.cardiomems.com</t>
  </si>
  <si>
    <t>540f9a7a-18d7-659a-a6d3-9abe42123df3</t>
  </si>
  <si>
    <t>CardioMind</t>
  </si>
  <si>
    <t>http://www.cardiomind.com</t>
  </si>
  <si>
    <t>fc68ae8d-852b-c4e6-2b35-1178dbf694fb</t>
  </si>
  <si>
    <t>Cardiomo Care</t>
  </si>
  <si>
    <t>http://cardiomo.com/</t>
  </si>
  <si>
    <t>ed40376a-e446-41bd-b344-ddc9e0245172</t>
  </si>
  <si>
    <t>CARDIOMON</t>
  </si>
  <si>
    <t>http://www.cardiomon.com/</t>
  </si>
  <si>
    <t>0c833434-7571-bada-af61-12e313b93bcc</t>
  </si>
  <si>
    <t>CardioNet</t>
  </si>
  <si>
    <t>http://www.cardionet.com</t>
  </si>
  <si>
    <t>f3050587-4b49-8859-63fa-17992e6a41ee</t>
  </si>
  <si>
    <t>Cardionomic</t>
  </si>
  <si>
    <t>http://cardionomicinc.com/</t>
  </si>
  <si>
    <t>6400d3db-25a2-6a6e-4414-9e88e17b3d5b</t>
  </si>
  <si>
    <t>CardioNXT</t>
  </si>
  <si>
    <t>http://cardionxt.com</t>
  </si>
  <si>
    <t>da7a8395-d076-f13b-bc1e-f6f77f7f8dab</t>
  </si>
  <si>
    <t>CardioOptics</t>
  </si>
  <si>
    <t>http://www.cardio-optics.com/</t>
  </si>
  <si>
    <t>73306a4e-4c83-e4ed-b0a1-4105aaa5ac31</t>
  </si>
  <si>
    <t>CardioPanda</t>
  </si>
  <si>
    <t>http://www.cardiopanda.com</t>
  </si>
  <si>
    <t>563a008f-1c70-b8cd-52c1-36dd25714e36</t>
  </si>
  <si>
    <t>Cardiopulmonary Research Science and Technology Institute</t>
  </si>
  <si>
    <t>http://www.crsti.org</t>
  </si>
  <si>
    <t>95fd04e1-b35c-9b5a-6863-9b5ac81b4b93</t>
  </si>
  <si>
    <t>Cardior Pharmaceuticals</t>
  </si>
  <si>
    <t>http://cardior.de/</t>
  </si>
  <si>
    <t>6e2c43f2-4d66-6b80-dac8-a0a99ac868ed</t>
  </si>
  <si>
    <t>CardioRad Partners</t>
  </si>
  <si>
    <t>http://cardioradpartners.com</t>
  </si>
  <si>
    <t>8fd6dd21-815e-4a87-a16d-be223f26b6f6</t>
  </si>
  <si>
    <t>Cardiorentis</t>
  </si>
  <si>
    <t>http://www.cardiorentis.com</t>
  </si>
  <si>
    <t>66d495fb-6783-744f-be62-de0c7166b5c7</t>
  </si>
  <si>
    <t>CardioScout</t>
  </si>
  <si>
    <t>http://www.cardioscout.net</t>
  </si>
  <si>
    <t>40d36a7e-7b6d-7695-04c4-7cfcd6c0463b</t>
  </si>
  <si>
    <t>Cardiosolutions</t>
  </si>
  <si>
    <t>http://www.cardiosolutionsinc.com</t>
  </si>
  <si>
    <t>b9e62266-f468-5ea1-194a-b2dc20e73079</t>
  </si>
  <si>
    <t>Cardiosonic</t>
  </si>
  <si>
    <t>http://www.cardiosonic.es</t>
  </si>
  <si>
    <t>47637cbd-9eb4-9a76-7a9c-eb9dd3199c8b</t>
  </si>
  <si>
    <t>CardioStories</t>
  </si>
  <si>
    <t>http://www.cardiostories.org</t>
  </si>
  <si>
    <t>2838fc22-8483-6e3d-d44b-e1e15b92fa49</t>
  </si>
  <si>
    <t>Cardiostream</t>
  </si>
  <si>
    <t>http://www.cardiostream.com</t>
  </si>
  <si>
    <t>e5e98795-e604-e237-f5c2-8def7857c7eb</t>
  </si>
  <si>
    <t>Cardiostrong</t>
  </si>
  <si>
    <t>http://www.cardiostrong.co/</t>
  </si>
  <si>
    <t>7a1adf8b-e159-3b17-edc3-39f4aec86c9e</t>
  </si>
  <si>
    <t>CardioSync</t>
  </si>
  <si>
    <t>https://www.medtronicacademy.com</t>
  </si>
  <si>
    <t>96dcadf4-0bfd-b7a1-fcd8-314d8f7abb4a</t>
  </si>
  <si>
    <t>CardioSys</t>
  </si>
  <si>
    <t>http://cardiosys.io</t>
  </si>
  <si>
    <t>c6c461b1-0a82-5409-2cc7-d420c739582f</t>
  </si>
  <si>
    <t>CardioTech</t>
  </si>
  <si>
    <t>http://www.cardiotech.com.au</t>
  </si>
  <si>
    <t>fc2f1a5c-2f70-3c78-c9b8-3d1313331401</t>
  </si>
  <si>
    <t>CardioTools</t>
  </si>
  <si>
    <t>http://www.cardiotool.net</t>
  </si>
  <si>
    <t>f486df32-bcff-6cde-c209-78b2594fd1f0</t>
  </si>
  <si>
    <t>Cardiotrack</t>
  </si>
  <si>
    <t>http://www.cardiotrack.io</t>
  </si>
  <si>
    <t>15e138c8-4486-b050-4d6e-9551884b93e3</t>
  </si>
  <si>
    <t>Cardiovascular Care Group</t>
  </si>
  <si>
    <t>http://cvcaregroup.com/</t>
  </si>
  <si>
    <t>8cbae588-15a5-4433-ab56-7a625735b8cb</t>
  </si>
  <si>
    <t>Cardiovascular Provider Resource Holdings</t>
  </si>
  <si>
    <t>http://www.heartplace.com</t>
  </si>
  <si>
    <t>311fe47a-b4d3-7e0b-8112-69a68895b1e9</t>
  </si>
  <si>
    <t>Cardiovascular Research Foundation</t>
  </si>
  <si>
    <t>bd0729e1-f878-e785-3bba-7597e0c9be20</t>
  </si>
  <si>
    <t>Cardiovascular Research Institute</t>
  </si>
  <si>
    <t>http://www.cvri.ucsf.edu/</t>
  </si>
  <si>
    <t>c842d593-52f2-d427-5786-6c362c7972f2</t>
  </si>
  <si>
    <t>Cardiovascular Simulation</t>
  </si>
  <si>
    <t>http://www.cvsim.com</t>
  </si>
  <si>
    <t>1daeec20-4738-615c-f26c-af5f73f29b3f</t>
  </si>
  <si>
    <t>Cardiovascular Surgical Associates</t>
  </si>
  <si>
    <t>http://openheart.net</t>
  </si>
  <si>
    <t>17e6d00d-a625-977a-5069-258d73ddb407</t>
  </si>
  <si>
    <t>Cardiovascular Systems</t>
  </si>
  <si>
    <t>http://www.csi360.com</t>
  </si>
  <si>
    <t>e955a973-d379-d73b-f954-44045bfb5a2c</t>
  </si>
  <si>
    <t>Cardiovate</t>
  </si>
  <si>
    <t>http://www.cardiovate.com/home.html</t>
  </si>
  <si>
    <t>b1093cbc-91a7-0871-f2f5-443d50761de4</t>
  </si>
  <si>
    <t>CardioVax</t>
  </si>
  <si>
    <t>http://www.cardiovax.com</t>
  </si>
  <si>
    <t>7c5edc70-8f3b-a67a-ada4-9132b34cf976</t>
  </si>
  <si>
    <t>CardioVIP</t>
  </si>
  <si>
    <t>http://cardiovip.com</t>
  </si>
  <si>
    <t>8da7f68c-176b-da0d-ce6c-fa420203a1f3</t>
  </si>
  <si>
    <t>CardioWave</t>
  </si>
  <si>
    <t>http://masschallenge.org/startups/2012/profile/cardiowave</t>
  </si>
  <si>
    <t>77052994-0550-6a9c-1d95-13c81fbb6970</t>
  </si>
  <si>
    <t>Cardiowise</t>
  </si>
  <si>
    <t>http://www.cardiowiseinc.com/</t>
  </si>
  <si>
    <t>5e4f35ae-fa73-005a-d0f6-fc16299fdd9d</t>
  </si>
  <si>
    <t>CardiOx</t>
  </si>
  <si>
    <t>http://cardiox.com</t>
  </si>
  <si>
    <t>4d17e9c7-47e6-ea9a-84f1-80e56bd219d3</t>
  </si>
  <si>
    <t>Cardioxyl Pharmaceuticals</t>
  </si>
  <si>
    <t>http://www.cardioxyl.com</t>
  </si>
  <si>
    <t>03895df2-1cef-cccb-854a-26ba10db4b47</t>
  </si>
  <si>
    <t>CARDISPORT</t>
  </si>
  <si>
    <t>http://www.cardisport.com</t>
  </si>
  <si>
    <t>012e039d-b18c-140c-d0b9-6edfb4063e54</t>
  </si>
  <si>
    <t>Cardium Therapeutics</t>
  </si>
  <si>
    <t>http://www.cardiumthx.com</t>
  </si>
  <si>
    <t>305a8938-f2a5-6b47-55d3-0065c7e1c674</t>
  </si>
  <si>
    <t>Cardiva Medical</t>
  </si>
  <si>
    <t>http://www.cardivamedical.com</t>
  </si>
  <si>
    <t>fc8f4fb1-ff64-9aa0-800b-cf1861473df8</t>
  </si>
  <si>
    <t>Cardize</t>
  </si>
  <si>
    <t>http://www.cardize.me</t>
  </si>
  <si>
    <t>b48967c5-7665-172e-f17e-360fc7fba0fa</t>
  </si>
  <si>
    <t>CardKeeper</t>
  </si>
  <si>
    <t>http://cardkeeper.co</t>
  </si>
  <si>
    <t>4195b904-53d2-0f5d-9deb-1ab9bc9903a0</t>
  </si>
  <si>
    <t>CardKill</t>
  </si>
  <si>
    <t>http://www.cardkill.com/</t>
  </si>
  <si>
    <t>7d35dab0-aece-4b66-eb87-2ad0c8c63980</t>
  </si>
  <si>
    <t>Cardkiwi.com</t>
  </si>
  <si>
    <t>http://www.cardkiwi.com</t>
  </si>
  <si>
    <t>2d33a790-cc1d-0dc8-f6f8-a2596e645004</t>
  </si>
  <si>
    <t>CardLab</t>
  </si>
  <si>
    <t>http://www.cardlab.dk/index.php/?id=116</t>
  </si>
  <si>
    <t>b5ea99f2-5f96-2b83-d8e7-92934ffd1c37</t>
  </si>
  <si>
    <t>Cardlay</t>
  </si>
  <si>
    <t>http://cardlay.com/</t>
  </si>
  <si>
    <t>dcd2ef23-7d3e-6066-5228-aa823bbcf92c</t>
  </si>
  <si>
    <t>Cardley</t>
  </si>
  <si>
    <t>http://cardley.com/</t>
  </si>
  <si>
    <t>84cc36af-5988-4da8-72e8-edff11a6e79e</t>
  </si>
  <si>
    <t>Cardlife</t>
  </si>
  <si>
    <t>http://www.cardlifeapp.com/</t>
  </si>
  <si>
    <t>3d9efab0-0861-ff9a-6643-66da6505bbb3</t>
  </si>
  <si>
    <t>CardLinx Association</t>
  </si>
  <si>
    <t>http://cardlinx.org</t>
  </si>
  <si>
    <t>81063f1c-0635-b345-06e3-4b738a20a673</t>
  </si>
  <si>
    <t>CardList Conectando Pessoas</t>
  </si>
  <si>
    <t>http://www.cardlist.com.br/</t>
  </si>
  <si>
    <t>f24f60ab-3a0e-e088-98cb-91447fe4eb22</t>
  </si>
  <si>
    <t>CardLogix Corporation</t>
  </si>
  <si>
    <t>http://www.cardlogix.com/</t>
  </si>
  <si>
    <t>b3ec9cfa-a1bd-b6c1-54b9-5baae0cda5c9</t>
  </si>
  <si>
    <t>Cardly</t>
  </si>
  <si>
    <t>http://www.cardly.net</t>
  </si>
  <si>
    <t>2fd64195-6729-f315-b5ff-f8ee9a092923</t>
  </si>
  <si>
    <t>Cardlytics</t>
  </si>
  <si>
    <t>http://www.cardlytics.com</t>
  </si>
  <si>
    <t>f886600a-23cc-7469-8d8c-467e656a935f</t>
  </si>
  <si>
    <t>Cardma+</t>
  </si>
  <si>
    <t>http://cardmaapp.com</t>
  </si>
  <si>
    <t>98644c62-f201-bbf9-73e1-466bc512309f</t>
  </si>
  <si>
    <t>CardMe</t>
  </si>
  <si>
    <t>http://cardme.co/</t>
  </si>
  <si>
    <t>54bec281-577a-b3e7-b1ae-600432c86486</t>
  </si>
  <si>
    <t>Cardmil</t>
  </si>
  <si>
    <t>http://www.cardmil.com</t>
  </si>
  <si>
    <t>fd220f4e-8c9e-096e-bdbe-264c1305df93</t>
  </si>
  <si>
    <t>CardMobili</t>
  </si>
  <si>
    <t>http://www.cardmobili.com</t>
  </si>
  <si>
    <t>e4d57bc5-040a-d0f2-9ea7-2c35c06d3089</t>
  </si>
  <si>
    <t>CardMunch</t>
  </si>
  <si>
    <t>http://www.cardmunch.com</t>
  </si>
  <si>
    <t>280a3738-b13c-6cd9-1887-c03d9209bdf5</t>
  </si>
  <si>
    <t>Cardnap</t>
  </si>
  <si>
    <t>http://cardnap.com</t>
  </si>
  <si>
    <t>098adfad-b898-0615-bdcf-38f9ecbc35dd</t>
  </si>
  <si>
    <t>Cardnet</t>
  </si>
  <si>
    <t>http://www.cardnet.hu</t>
  </si>
  <si>
    <t>4e9e68b8-86e2-f0c5-eee0-9de52383966e</t>
  </si>
  <si>
    <t>CardNinja</t>
  </si>
  <si>
    <t>http://www.cardninja.com</t>
  </si>
  <si>
    <t>54eeb7e0-83f0-fc83-5bce-559691bdc0c0</t>
  </si>
  <si>
    <t>Cardno</t>
  </si>
  <si>
    <t>http://cardno.com</t>
  </si>
  <si>
    <t>38d09341-10de-a44b-26de-eb88127d7e34</t>
  </si>
  <si>
    <t>CardNotPresent.com</t>
  </si>
  <si>
    <t>http://cardnotpresent.com/</t>
  </si>
  <si>
    <t>df9bd149-1eee-9988-5dcd-9546437bdeac</t>
  </si>
  <si>
    <t>Cardo Medical</t>
  </si>
  <si>
    <t>http://www.cardomedical.com</t>
  </si>
  <si>
    <t>271b8cf8-09bf-bf0e-90fa-b59481810986</t>
  </si>
  <si>
    <t>Cardoc</t>
  </si>
  <si>
    <t>http://cardoc.co.kr</t>
  </si>
  <si>
    <t>e5fb7920-0e95-eda5-3305-6ef394682364</t>
  </si>
  <si>
    <t>CarDock Car Service</t>
  </si>
  <si>
    <t>http://cardock.ie/</t>
  </si>
  <si>
    <t>7570017c-56c8-f748-7026-23837ca2a7f0</t>
  </si>
  <si>
    <t>CardOffers</t>
  </si>
  <si>
    <t>http://www.cardoffers.com</t>
  </si>
  <si>
    <t>5be6e2e6-7783-4654-75e2-083248fc4ac0</t>
  </si>
  <si>
    <t>CarDomain Network</t>
  </si>
  <si>
    <t>http://www.cardomain.com</t>
  </si>
  <si>
    <t>2b983249-2d82-55ff-6852-ac268cdd2a34</t>
  </si>
  <si>
    <t>CarDon &amp; Associates</t>
  </si>
  <si>
    <t>http://www.cardon.us/</t>
  </si>
  <si>
    <t>b8d3adab-0673-7029-ede5-ceba7b61081f</t>
  </si>
  <si>
    <t>Cardon Outreach</t>
  </si>
  <si>
    <t>https://www.cardonoutreach.com/</t>
  </si>
  <si>
    <t>7333eb2c-12ec-7791-34fc-95e2161dfa4d</t>
  </si>
  <si>
    <t>Cardone Industries</t>
  </si>
  <si>
    <t>http://www.cardone.com</t>
  </si>
  <si>
    <t>0c850707-4dcf-6d12-3160-62e84f147208</t>
  </si>
  <si>
    <t>Cardonet</t>
  </si>
  <si>
    <t>http://www.cardonet.com/</t>
  </si>
  <si>
    <t>36007d7f-eef2-cdfa-a2b0-d103913219cc</t>
  </si>
  <si>
    <t>carDonkeys.com</t>
  </si>
  <si>
    <t>http://cardonkeys.com</t>
  </si>
  <si>
    <t>5340da7d-a808-a408-4d61-e2c6b51500dd</t>
  </si>
  <si>
    <t>Cardoona</t>
  </si>
  <si>
    <t>http://www.cardoona.com/</t>
  </si>
  <si>
    <t>29109031-a3f1-27c4-fbe1-530f7c615cb0</t>
  </si>
  <si>
    <t>Cardoonz</t>
  </si>
  <si>
    <t>http://www.cardoonz.com/</t>
  </si>
  <si>
    <t>7ae02c61-175f-5d63-3bfc-441be90a0ebe</t>
  </si>
  <si>
    <t>Cardory</t>
  </si>
  <si>
    <t>http://www.cardory.com</t>
  </si>
  <si>
    <t>a9e814db-f92a-b8d4-a896-cd7fb8d62912</t>
  </si>
  <si>
    <t>Cardoson Holdings</t>
  </si>
  <si>
    <t>https://www.cardosonholdings.com</t>
  </si>
  <si>
    <t>64e61daf-ded3-7516-6a64-fae3a844d638</t>
  </si>
  <si>
    <t>CardPaymentOptions.com</t>
  </si>
  <si>
    <t>http://www.cardpaymentoptions.com</t>
  </si>
  <si>
    <t>cfb121ba-380d-daae-7a44-0405a628073f</t>
  </si>
  <si>
    <t>Cardplanet Solutions</t>
  </si>
  <si>
    <t>http://cardplanetsolutions.co.ke/</t>
  </si>
  <si>
    <t>48f839d5-0e32-d61e-c6f8-31ced32b105c</t>
  </si>
  <si>
    <t>Cardplatforms</t>
  </si>
  <si>
    <t>http://www.cardplatforms.com</t>
  </si>
  <si>
    <t>f913f572-b89e-6e69-ef0e-7c6a7bfaf949</t>
  </si>
  <si>
    <t>CardPlus, Inc</t>
  </si>
  <si>
    <t>http://card-plus.com</t>
  </si>
  <si>
    <t>e4bf3eb9-c74e-5015-cdd7-ebe26b1e5acc</t>
  </si>
  <si>
    <t>Cardpool</t>
  </si>
  <si>
    <t>http://www.cardpool.com</t>
  </si>
  <si>
    <t>18a25989-6aa2-b27c-2cce-78c4262691ca</t>
  </si>
  <si>
    <t>CardPower</t>
  </si>
  <si>
    <t>http://cardpower.com</t>
  </si>
  <si>
    <t>76f15415-1bb2-e6b0-0263-15fe6a52cd91</t>
  </si>
  <si>
    <t>cardPresso</t>
  </si>
  <si>
    <t>https://www.cardpresso.com/</t>
  </si>
  <si>
    <t>dbb16732-f2dc-0e65-7999-5c97de31e140</t>
  </si>
  <si>
    <t>CardPricer.com</t>
  </si>
  <si>
    <t>http://www.cardpricer.com</t>
  </si>
  <si>
    <t>afb0d5f6-6b8c-c638-3a03-7f73c2d58c7d</t>
  </si>
  <si>
    <t>CardPrinter.com</t>
  </si>
  <si>
    <t>http://www.cardprinter.com</t>
  </si>
  <si>
    <t>4565f237-1c79-1264-2810-c6b1e0784d05</t>
  </si>
  <si>
    <t>CardRio</t>
  </si>
  <si>
    <t>http://www.cardrio.com</t>
  </si>
  <si>
    <t>af30f1af-c2c9-afe8-ad5d-a0b942b22465</t>
  </si>
  <si>
    <t>Cardrona Ski Resort Ltd</t>
  </si>
  <si>
    <t>https://www.cardrona.com</t>
  </si>
  <si>
    <t>11b6e059-d61e-05f0-5d32-e89654f669a5</t>
  </si>
  <si>
    <t>CardRunners</t>
  </si>
  <si>
    <t>https://www.cardrunners.com</t>
  </si>
  <si>
    <t>39cee161-c05b-d7cd-a8c5-e985c342472b</t>
  </si>
  <si>
    <t>Cards</t>
  </si>
  <si>
    <t>http://www.try.cards</t>
  </si>
  <si>
    <t>1312612a-ce72-5e57-2593-5adb7b682202</t>
  </si>
  <si>
    <t>Cards Against Humanity</t>
  </si>
  <si>
    <t>http://cardsagainsthumanity.com</t>
  </si>
  <si>
    <t>1f24a207-5476-2fd5-e7ca-c4b637ca314d</t>
  </si>
  <si>
    <t>Cards Against Originality</t>
  </si>
  <si>
    <t>http://www.cardsagainstoriginality.com/</t>
  </si>
  <si>
    <t>57cb6bff-3560-2421-4288-72f54b6d0a27</t>
  </si>
  <si>
    <t>Cards Off</t>
  </si>
  <si>
    <t>http://www.cardsoff.fr/</t>
  </si>
  <si>
    <t>06a171dd-e075-b5f5-186b-7588925fdca9</t>
  </si>
  <si>
    <t>Cardsaround</t>
  </si>
  <si>
    <t>http://cardsaround.com/</t>
  </si>
  <si>
    <t>f7057715-5690-a001-cbda-82f29faee702</t>
  </si>
  <si>
    <t>CardScan</t>
  </si>
  <si>
    <t>http://www.cardscan.com</t>
  </si>
  <si>
    <t>4120f911-d6d7-8c80-9756-3d44dfbeb57a</t>
  </si>
  <si>
    <t>CardScience</t>
  </si>
  <si>
    <t>http://www.tarneeb.com</t>
  </si>
  <si>
    <t>6180cb31-ac70-b2e8-ff85-4786da324896</t>
  </si>
  <si>
    <t>CardsCredit.org</t>
  </si>
  <si>
    <t>http://www.cardscredit.org</t>
  </si>
  <si>
    <t>40cb095c-5fdf-e297-e04a-54bd65665a38</t>
  </si>
  <si>
    <t>CardsDirect</t>
  </si>
  <si>
    <t>https://www.cardsdirect.com/</t>
  </si>
  <si>
    <t>dc01a5a1-15b7-d5b6-ab83-445c541e3e98</t>
  </si>
  <si>
    <t>Cardservice International</t>
  </si>
  <si>
    <t>http://www.cardserviceinternational.com</t>
  </si>
  <si>
    <t>7ca0084f-f8ab-2e90-3b14-5048cb75ec32</t>
  </si>
  <si>
    <t>CardShark Poker Products</t>
  </si>
  <si>
    <t>http://www.mycardshark.com</t>
  </si>
  <si>
    <t>d87f0d65-025a-f107-bae9-9c3d64add1b4</t>
  </si>
  <si>
    <t>CardsInk</t>
  </si>
  <si>
    <t>http://cardsink.com</t>
  </si>
  <si>
    <t>80dd8f47-3bcb-adc4-7f0f-80f6fc39bd2b</t>
  </si>
  <si>
    <t>Cardskid</t>
  </si>
  <si>
    <t>http://www.cardskid.com/</t>
  </si>
  <si>
    <t>16214479-caca-456c-e49a-faca5737892c</t>
  </si>
  <si>
    <t>CardSmart Ltd</t>
  </si>
  <si>
    <t>http://www.cardsmart.com/index.html</t>
  </si>
  <si>
    <t>5dff9948-0bfd-ed50-4492-9686d822c7e1</t>
  </si>
  <si>
    <t>CardSmith</t>
  </si>
  <si>
    <t>http://www.card-smith.com/</t>
  </si>
  <si>
    <t>1adc965f-00b0-7398-989f-b940be041893</t>
  </si>
  <si>
    <t>CardsMobile</t>
  </si>
  <si>
    <t>https://cardsmobile.ru/</t>
  </si>
  <si>
    <t>384b8c6f-05ec-4816-004a-d1fb83eb0dfd</t>
  </si>
  <si>
    <t>Cardsoft</t>
  </si>
  <si>
    <t>http://cardsoft.net</t>
  </si>
  <si>
    <t>f424600f-a736-d414-06fd-9903dd45469b</t>
  </si>
  <si>
    <t>CardSpring</t>
  </si>
  <si>
    <t>http://cardspring.com</t>
  </si>
  <si>
    <t>cb370a75-7248-255e-afff-d1b9727ac736</t>
  </si>
  <si>
    <t>CardSpur</t>
  </si>
  <si>
    <t>http://cardspur.com</t>
  </si>
  <si>
    <t>57b533f2-b73a-833f-9b85-bcee20c1ea11</t>
  </si>
  <si>
    <t>CardStack</t>
  </si>
  <si>
    <t>http://cardstack.com</t>
  </si>
  <si>
    <t>4fcba01d-fdbf-715e-29fd-586cbbc8bd2d</t>
  </si>
  <si>
    <t>Cardstak</t>
  </si>
  <si>
    <t>http://cardstak.com</t>
  </si>
  <si>
    <t>ffa59dfc-fbc0-0c15-fe59-49f24f99a629</t>
  </si>
  <si>
    <t>CardStar</t>
  </si>
  <si>
    <t>http://www.cardstar.com</t>
  </si>
  <si>
    <t>4e4abe6a-f310-624c-8f10-4fdb4abc9106</t>
  </si>
  <si>
    <t>Cardstore.com</t>
  </si>
  <si>
    <t>http://www.cardstore.com</t>
  </si>
  <si>
    <t>33b17311-7299-88ae-ff77-461902b0c036</t>
  </si>
  <si>
    <t>Cardstream</t>
  </si>
  <si>
    <t>https://www.cardstream.com/</t>
  </si>
  <si>
    <t>5410bb22-5c76-0916-1caa-16f78071aa3b</t>
  </si>
  <si>
    <t>CardSwap</t>
  </si>
  <si>
    <t>http://www.cardswap.ca</t>
  </si>
  <si>
    <t>85df7e61-4431-c220-d768-18f685074717</t>
  </si>
  <si>
    <t>CardSwapper</t>
  </si>
  <si>
    <t>http://cardswapper.com</t>
  </si>
  <si>
    <t>63d36731-69f8-b7e7-3e2b-0e4cf9afe75d</t>
  </si>
  <si>
    <t>CardSystems Solutions</t>
  </si>
  <si>
    <t>https://www.cardsystems.com</t>
  </si>
  <si>
    <t>50343774-8f8d-14c6-282a-4649bacbd194</t>
  </si>
  <si>
    <t>CardTapp</t>
  </si>
  <si>
    <t>http://cardtapp.com/</t>
  </si>
  <si>
    <t>2b762e25-1776-deb2-4a7e-f3a104af5234</t>
  </si>
  <si>
    <t>Cardtech Card &amp; POS Service GmbH</t>
  </si>
  <si>
    <t>https://www.cardtech.de/</t>
  </si>
  <si>
    <t>f0871c78-a8b7-b0f1-8406-7dd2b353fd91</t>
  </si>
  <si>
    <t>Cardtek Mobile and EMV Solutions</t>
  </si>
  <si>
    <t>http://www.cardtek.com</t>
  </si>
  <si>
    <t>490d0aaa-1c47-0e31-c762-b75de11ed7e5</t>
  </si>
  <si>
    <t>cardtoshop</t>
  </si>
  <si>
    <t>http://www.cardtoshop.com</t>
  </si>
  <si>
    <t>5a3b8788-ab8f-4c6a-ff27-603b164c712d</t>
  </si>
  <si>
    <t>Cardtronic</t>
  </si>
  <si>
    <t>http://www.cardtronics.com</t>
  </si>
  <si>
    <t>cfa1d453-e4cb-bcb8-561b-6761ad5c98ee</t>
  </si>
  <si>
    <t>Cardume Coworking</t>
  </si>
  <si>
    <t>http://cardumecoworking.com.br/</t>
  </si>
  <si>
    <t>ace953cd-ec02-e67d-ae44-048a1c5c70ab</t>
  </si>
  <si>
    <t>CardUp</t>
  </si>
  <si>
    <t>http://cardup.co</t>
  </si>
  <si>
    <t>3b798b2b-df60-b9b7-a798-3b8434ed486b</t>
  </si>
  <si>
    <t>Carduso Beheer BV</t>
  </si>
  <si>
    <t>http://www.cardusocapital.com</t>
  </si>
  <si>
    <t>ded168fc-979c-4c65-0fc8-34d109432b6b</t>
  </si>
  <si>
    <t>Carduso Capital</t>
  </si>
  <si>
    <t>http://www.cardusocapital.com/</t>
  </si>
  <si>
    <t>2a2e298c-3d7c-b982-508d-e823d3ec1b60</t>
  </si>
  <si>
    <t>CardVerse.com</t>
  </si>
  <si>
    <t>http://www.cardverse.com</t>
  </si>
  <si>
    <t>9dbff821-90e7-4fea-4675-e7a64a5e29b2</t>
  </si>
  <si>
    <t>Cardwee</t>
  </si>
  <si>
    <t>http://www.cardwee.com/</t>
  </si>
  <si>
    <t>728a8e00-c026-d3dd-ba0a-a587f81a54a6</t>
  </si>
  <si>
    <t>Cardwell Beach</t>
  </si>
  <si>
    <t>http://www.cardwellbeach.com</t>
  </si>
  <si>
    <t>a33fe6e9-69c0-e857-47d2-3a9c9ddec699</t>
  </si>
  <si>
    <t>Cardwheel</t>
  </si>
  <si>
    <t>http://cardwheel.com/</t>
  </si>
  <si>
    <t>e1b27cd6-faa1-cd2a-54b5-7536060599db</t>
  </si>
  <si>
    <t>Cardwise</t>
  </si>
  <si>
    <t>http://www.cardwise.com</t>
  </si>
  <si>
    <t>79d808bb-9236-4968-7172-e1f07f591b2a</t>
  </si>
  <si>
    <t>CardWiX</t>
  </si>
  <si>
    <t>http://www.cardwix.com</t>
  </si>
  <si>
    <t>486eb1a9-6dcc-597e-7983-8191c239f8c0</t>
  </si>
  <si>
    <t>Cardworks</t>
  </si>
  <si>
    <t>http://www.cardworks.com</t>
  </si>
  <si>
    <t>1e4dbb08-58c8-ee78-d7b1-086c0fc860f5</t>
  </si>
  <si>
    <t>CardXC</t>
  </si>
  <si>
    <t>http://cardxc.com</t>
  </si>
  <si>
    <t>862ba7df-6498-4a4b-f7c9-8ecc3b497cda</t>
  </si>
  <si>
    <t>CardZ.com</t>
  </si>
  <si>
    <t>http://www.cardz.com</t>
  </si>
  <si>
    <t>ff0fd7c9-d9f7-e6a1-0485-804980f5477c</t>
  </si>
  <si>
    <t>CardZapp</t>
  </si>
  <si>
    <t>http://www.cardzapp.biz</t>
  </si>
  <si>
    <t>4680d2d8-c7d4-81db-e7f6-07234382cdc8</t>
  </si>
  <si>
    <t>Cardzgroup</t>
  </si>
  <si>
    <t>http://www.cardzgroup.com</t>
  </si>
  <si>
    <t>0196e09c-1a44-253e-57cf-c34c8d5c8360</t>
  </si>
  <si>
    <t>CARE</t>
  </si>
  <si>
    <t>http://www.care.org/</t>
  </si>
  <si>
    <t>461664df-9f58-394b-c7bd-fa6c0bb59073</t>
  </si>
  <si>
    <t>Care 24/7</t>
  </si>
  <si>
    <t>https://www.care-24-7.com/</t>
  </si>
  <si>
    <t>0cb16879-3feb-6e05-87da-4635e34d8a87</t>
  </si>
  <si>
    <t>Care Academy</t>
  </si>
  <si>
    <t>http://www.careacademy.com/</t>
  </si>
  <si>
    <t>8978d451-cb0f-2549-4001-abad62a43370</t>
  </si>
  <si>
    <t>Care Across</t>
  </si>
  <si>
    <t>https://www.careacross.com</t>
  </si>
  <si>
    <t>37c85998-8438-aa43-9896-268babc58396</t>
  </si>
  <si>
    <t>Care Advantage</t>
  </si>
  <si>
    <t>http://www.careadvantageinc.com/</t>
  </si>
  <si>
    <t>553800d7-1bb2-2bca-4501-05d9508b6006</t>
  </si>
  <si>
    <t>Care Advisors</t>
  </si>
  <si>
    <t>https://www.care-advisors.com</t>
  </si>
  <si>
    <t>aeb5e9c6-d2d9-1281-d5de-6355cd0fb434</t>
  </si>
  <si>
    <t>Care Allies</t>
  </si>
  <si>
    <t>http://www.careallies.com</t>
  </si>
  <si>
    <t>02b2f760-e6b4-9543-4cf5-017b62408585</t>
  </si>
  <si>
    <t>Care Analytics</t>
  </si>
  <si>
    <t>http://www.careanalytics.net</t>
  </si>
  <si>
    <t>db2a4ac9-bdf4-cbb7-b6d0-8427bf66122a</t>
  </si>
  <si>
    <t>Care and Share Associates</t>
  </si>
  <si>
    <t>http://www.casaltd.com</t>
  </si>
  <si>
    <t>3a55b052-386d-8e6b-28e7-3ddea4847f09</t>
  </si>
  <si>
    <t>Care Angel</t>
  </si>
  <si>
    <t>http://careangel.com</t>
  </si>
  <si>
    <t>2d9b5615-5b96-14ce-c39f-0cb378d848c6</t>
  </si>
  <si>
    <t>Care at Hand</t>
  </si>
  <si>
    <t>http://www.careathand.com</t>
  </si>
  <si>
    <t>7861ab01-63ea-b311-7925-1390b9e00f71</t>
  </si>
  <si>
    <t>Care Capital</t>
  </si>
  <si>
    <t>http://www.carecapital.com</t>
  </si>
  <si>
    <t>f7039109-76ff-9ecb-ac8d-bd2c9c1109d3</t>
  </si>
  <si>
    <t>Care Club</t>
  </si>
  <si>
    <t>https://www.care.club</t>
  </si>
  <si>
    <t>a62ec95c-34bb-1489-a4cf-90fdd21c1901</t>
  </si>
  <si>
    <t>Care Control</t>
  </si>
  <si>
    <t>http://www.carecontrolsystems.co.uk/</t>
  </si>
  <si>
    <t>19bef67b-9d59-43cc-5e08-79d67a9fab9c</t>
  </si>
  <si>
    <t>Care Directory</t>
  </si>
  <si>
    <t>http://www.caredirectory.co.uk</t>
  </si>
  <si>
    <t>e2a6ffe3-9bd9-4d2c-b72d-0252e4133fee</t>
  </si>
  <si>
    <t>CARE Fertility</t>
  </si>
  <si>
    <t>https://www.carefertility.com</t>
  </si>
  <si>
    <t>dc69c7fb-c003-d4aa-f615-8f282b2d1e6f</t>
  </si>
  <si>
    <t>Care Finders Total Care</t>
  </si>
  <si>
    <t>http://carefinders.org/</t>
  </si>
  <si>
    <t>c2b9ae99-9442-f3b6-2cff-2d0d9533c4c3</t>
  </si>
  <si>
    <t>Care for the Homeless</t>
  </si>
  <si>
    <t>http://www.careforthehomeless.org</t>
  </si>
  <si>
    <t>ad47859d-2360-02d5-4d17-c02ad21715c1</t>
  </si>
  <si>
    <t>CARE Foundation</t>
  </si>
  <si>
    <t>http://www.carefoundation.in</t>
  </si>
  <si>
    <t>6c7d0ea6-938a-5c81-f880-218473a6ae34</t>
  </si>
  <si>
    <t>Care Fusion</t>
  </si>
  <si>
    <t>http://www.carefusion.com</t>
  </si>
  <si>
    <t>191d2893-334e-9542-7a6f-6c31f33f6144</t>
  </si>
  <si>
    <t>Care Guidance</t>
  </si>
  <si>
    <t>http://www.careguidance.com.au</t>
  </si>
  <si>
    <t>3cbad19f-1ce4-7ed1-8982-c6617a8bf4df</t>
  </si>
  <si>
    <t>Care Here LLC</t>
  </si>
  <si>
    <t>http://www.carehere.com/connect.html</t>
  </si>
  <si>
    <t>0fc7cf79-f41b-2f62-711b-a83ce5125c94</t>
  </si>
  <si>
    <t>Care Innovations</t>
  </si>
  <si>
    <t>http://www.careinnovations.com</t>
  </si>
  <si>
    <t>31d150ff-0b23-4671-31bd-dc1ee7e1bdc0</t>
  </si>
  <si>
    <t>Care IT</t>
  </si>
  <si>
    <t>http://care.it</t>
  </si>
  <si>
    <t>3143a99a-cffc-e681-2981-cacfd27f2331</t>
  </si>
  <si>
    <t>Care Labs</t>
  </si>
  <si>
    <t>http://www.carelabs.uk</t>
  </si>
  <si>
    <t>451284e8-e9ab-1b93-6e94-02dde5f37ed6</t>
  </si>
  <si>
    <t>Care Management</t>
  </si>
  <si>
    <t>http://www.americareny.com/15/about_company.php/?section=care-management</t>
  </si>
  <si>
    <t>d4f424db-0001-60f2-2342-623f101d1347</t>
  </si>
  <si>
    <t>Care Me</t>
  </si>
  <si>
    <t>http://www.caremeapp.com.br/</t>
  </si>
  <si>
    <t>c4d6bb71-5828-d81f-eae8-a465d763745e</t>
  </si>
  <si>
    <t>Care Meals Ì¢åÛåÒ Meal Delivery Services</t>
  </si>
  <si>
    <t>http://www.caremealservices.com/</t>
  </si>
  <si>
    <t>ea3b2fdb-ff33-5c8e-1b92-584091bf635a</t>
  </si>
  <si>
    <t>Care Net of Puget Sound</t>
  </si>
  <si>
    <t>http://carenetps.org/</t>
  </si>
  <si>
    <t>b16a8d85-dd14-abf6-0c8e-a1f22e574194</t>
  </si>
  <si>
    <t>Care Network</t>
  </si>
  <si>
    <t>http://www.carenetwork.com</t>
  </si>
  <si>
    <t>b1cb1e32-98e5-86f8-5a14-fedfc49e9ab0</t>
  </si>
  <si>
    <t>Care New England</t>
  </si>
  <si>
    <t>http://www.carenewengland.org</t>
  </si>
  <si>
    <t>5fe83b3b-e2b1-2715-b82d-5d1c964563fc</t>
  </si>
  <si>
    <t>Care One Credit</t>
  </si>
  <si>
    <t>http://www.careonecredit.com</t>
  </si>
  <si>
    <t>88ccaa83-4810-95ce-dd3f-800b3fbf893a</t>
  </si>
  <si>
    <t>Care Opinion</t>
  </si>
  <si>
    <t>https://www.careopinion.org.uk/</t>
  </si>
  <si>
    <t>2ede0e6a-5272-caef-998c-12a79fdd8a1d</t>
  </si>
  <si>
    <t>CARE PACK SOLUTION LLC</t>
  </si>
  <si>
    <t>http://www.carepacksolution.com/</t>
  </si>
  <si>
    <t>153ca3df-d51d-c528-1dfc-41d7aa68f756</t>
  </si>
  <si>
    <t>Care Pest &amp; Wildlife Control</t>
  </si>
  <si>
    <t>http://www.carepest.com/</t>
  </si>
  <si>
    <t>cd9fde55-1efe-c83d-c5a7-488295d616cd</t>
  </si>
  <si>
    <t>Care Practice</t>
  </si>
  <si>
    <t>http://carepractice.com</t>
  </si>
  <si>
    <t>7febd60d-5850-a22c-f4fc-97d2c8f78c59</t>
  </si>
  <si>
    <t>Care Quality Commission</t>
  </si>
  <si>
    <t>http://www.cqc.org.uk/</t>
  </si>
  <si>
    <t>ab50abf7-fef8-aa49-5da6-74393cb9005b</t>
  </si>
  <si>
    <t>CARE Ratings</t>
  </si>
  <si>
    <t>http://www.careratings.com</t>
  </si>
  <si>
    <t>1a8bf97d-edb2-47ba-3db1-68e20e700255</t>
  </si>
  <si>
    <t>Care Resource</t>
  </si>
  <si>
    <t>http://www.careresource.org/contact-us/</t>
  </si>
  <si>
    <t>5a9a45ab-464e-5724-c397-c71d23dff6b6</t>
  </si>
  <si>
    <t>Care Resources</t>
  </si>
  <si>
    <t>https://www.careresourcesinc.com/about-us</t>
  </si>
  <si>
    <t>3eb53f1c-39b9-de8c-8028-2480eb1068b9</t>
  </si>
  <si>
    <t>Care Revolutions</t>
  </si>
  <si>
    <t>https://www.carerevolutions.com/</t>
  </si>
  <si>
    <t>5c6da08d-ef3e-150b-67a5-ddafff8a5a10</t>
  </si>
  <si>
    <t>Care Selector</t>
  </si>
  <si>
    <t>http://www.careselector.com</t>
  </si>
  <si>
    <t>7d973cc8-96b6-217b-b9c1-4bbd34244f05</t>
  </si>
  <si>
    <t>Care Shop UK</t>
  </si>
  <si>
    <t>http://www.careshop.co.uk</t>
  </si>
  <si>
    <t>467682e6-d20d-68c1-debe-4b6338eb8094</t>
  </si>
  <si>
    <t>Care Sourcer</t>
  </si>
  <si>
    <t>https://www.caresourcer.com/</t>
  </si>
  <si>
    <t>b3942143-1322-de9f-be79-9dc45299bc23</t>
  </si>
  <si>
    <t>Care Sports</t>
  </si>
  <si>
    <t>http://www.caresports.org</t>
  </si>
  <si>
    <t>411bfa11-b428-1802-6698-d639cb070396</t>
  </si>
  <si>
    <t>Care Stations</t>
  </si>
  <si>
    <t>http://care-stations.com</t>
  </si>
  <si>
    <t>12612f13-b61f-fc80-5b10-d226196a2322</t>
  </si>
  <si>
    <t>Care Systems</t>
  </si>
  <si>
    <t>http://www.caresystems.com.au</t>
  </si>
  <si>
    <t>81edb1ac-9493-ee8b-ad38-9f21b57dbffe</t>
  </si>
  <si>
    <t>Care Team Connect</t>
  </si>
  <si>
    <t>http://careteamconnect.com</t>
  </si>
  <si>
    <t>68350cc0-6656-fbc1-6883-f82f02bd0f67</t>
  </si>
  <si>
    <t>Care Technology Solutions</t>
  </si>
  <si>
    <t>http://www.cts4health.com/</t>
  </si>
  <si>
    <t>eaebb3a4-3d29-d4f9-4a53-5b16850460fb</t>
  </si>
  <si>
    <t>Care Technology Systems</t>
  </si>
  <si>
    <t>http://caretechsys.com</t>
  </si>
  <si>
    <t>0a46d1fa-4f85-1e0a-58bd-3c5e90549672</t>
  </si>
  <si>
    <t>Care Thread</t>
  </si>
  <si>
    <t>http://www.carethread.com</t>
  </si>
  <si>
    <t>581dff7c-1d16-d784-885f-b1d9c2c3efc3</t>
  </si>
  <si>
    <t>Care to be different</t>
  </si>
  <si>
    <t>http://www.caretobedifferent.co.uk</t>
  </si>
  <si>
    <t>5ef443b7-70ef-fa67-ca26-c9e7a57b3bc9</t>
  </si>
  <si>
    <t>Care to Care LLC</t>
  </si>
  <si>
    <t>http://www.caretocare.com/</t>
  </si>
  <si>
    <t>cdb20960-6639-4e6c-b117-f621c24f820e</t>
  </si>
  <si>
    <t>Care UK</t>
  </si>
  <si>
    <t>http://www.careuk.com/</t>
  </si>
  <si>
    <t>5b9df232-f560-a83b-1cd5-9b0b0c5337cc</t>
  </si>
  <si>
    <t>Care Unlimited</t>
  </si>
  <si>
    <t>http://www.careunlimitedinc.com/</t>
  </si>
  <si>
    <t>84dfeccf-8b7e-3740-a48b-e2898c144625</t>
  </si>
  <si>
    <t>Care Web</t>
  </si>
  <si>
    <t>http://www.care-web.co.uk</t>
  </si>
  <si>
    <t>8f263442-b635-2d11-2416-c2376023d323</t>
  </si>
  <si>
    <t>Care-n-Share</t>
  </si>
  <si>
    <t>http://www.care-n-share.com</t>
  </si>
  <si>
    <t>e8275e54-bd11-4844-303e-98edfe401762</t>
  </si>
  <si>
    <t>care-o-carpet services</t>
  </si>
  <si>
    <t>http://www.careocarpet.co.nz/</t>
  </si>
  <si>
    <t>13f7f66a-40d1-4630-c8f4-7de18ab78dac</t>
  </si>
  <si>
    <t>CARE-ON</t>
  </si>
  <si>
    <t>https://care-on.com/</t>
  </si>
  <si>
    <t>0523073c-9f57-8f41-905d-9d971a21a6bd</t>
  </si>
  <si>
    <t>Care.com</t>
  </si>
  <si>
    <t>http://www.care.com</t>
  </si>
  <si>
    <t>5a9ddcc6-8f33-398f-5e98-02aa343b0355</t>
  </si>
  <si>
    <t>Care/of</t>
  </si>
  <si>
    <t>http://www.takecareof.com</t>
  </si>
  <si>
    <t>ce76caa5-9c42-9544-7048-c117786e96d6</t>
  </si>
  <si>
    <t>Care+Wear</t>
  </si>
  <si>
    <t>http://www.careandwear.com</t>
  </si>
  <si>
    <t>9b85fa53-bab3-24b6-8e24-40d84d26672b</t>
  </si>
  <si>
    <t>Care1 Urgent Care</t>
  </si>
  <si>
    <t>http://www.care1uc.com</t>
  </si>
  <si>
    <t>b1118609-034d-57c5-2d67-ded372962d74</t>
  </si>
  <si>
    <t>Care1st Health Plan Arizona</t>
  </si>
  <si>
    <t>https://www.care1st.com/az</t>
  </si>
  <si>
    <t>e742de12-d3e8-29db-2b55-f8ed2c3cdedc</t>
  </si>
  <si>
    <t>Care2</t>
  </si>
  <si>
    <t>http://www.care2.com</t>
  </si>
  <si>
    <t>e41b4a0f-7692-ff36-6bbb-11d638757e62</t>
  </si>
  <si>
    <t>Care24</t>
  </si>
  <si>
    <t>http://care24.co.in/</t>
  </si>
  <si>
    <t>8302a298-c076-344d-ab74-0a33bd8e3044</t>
  </si>
  <si>
    <t>Care2Manage</t>
  </si>
  <si>
    <t>http://www.care2manage.org/</t>
  </si>
  <si>
    <t>5126ffca-34fc-4817-dbe9-cbca46ca8d8e</t>
  </si>
  <si>
    <t>Care2x - IHIS</t>
  </si>
  <si>
    <t>http://www.care2x.org</t>
  </si>
  <si>
    <t>83b2fb68-2dc1-2c8b-3263-46c18397cf1e</t>
  </si>
  <si>
    <t>Care4IT</t>
  </si>
  <si>
    <t>http://care4it.pt</t>
  </si>
  <si>
    <t>a08f4f86-a0b3-6523-f428-01b131ef275c</t>
  </si>
  <si>
    <t>Care4teen</t>
  </si>
  <si>
    <t>http://www.care4teen.com/</t>
  </si>
  <si>
    <t>52dc9a90-96ca-01c3-15cf-d429a6fdf698</t>
  </si>
  <si>
    <t>Care52</t>
  </si>
  <si>
    <t>https://www.care52.com</t>
  </si>
  <si>
    <t>f05a0c0c-ac91-55cc-322a-b9fdc6c25a50</t>
  </si>
  <si>
    <t>CareAffinity</t>
  </si>
  <si>
    <t>http://www.careaffinity.com/</t>
  </si>
  <si>
    <t>d169e612-8aff-8bdb-691a-1bbfa37a8bc8</t>
  </si>
  <si>
    <t>CareAnyware</t>
  </si>
  <si>
    <t>http://www.careanyware.com</t>
  </si>
  <si>
    <t>250d6db8-53a9-53dd-1870-2eb81c16e4ce</t>
  </si>
  <si>
    <t>CareBand</t>
  </si>
  <si>
    <t>http://careband.co</t>
  </si>
  <si>
    <t>94640c5f-c1d7-a9c0-5ba0-aee423a56640</t>
  </si>
  <si>
    <t>Carebase</t>
  </si>
  <si>
    <t>http://www.carebase.net</t>
  </si>
  <si>
    <t>0c6fd13f-d1d3-6c5f-3a4a-6cdc14bc2e53</t>
  </si>
  <si>
    <t>CareBooker</t>
  </si>
  <si>
    <t>http://carebooker.com</t>
  </si>
  <si>
    <t>fa63d62d-270e-d24f-cfe1-6b95d6e9a2b3</t>
  </si>
  <si>
    <t>Carebox Healthcare</t>
  </si>
  <si>
    <t>http://careboxhealth.com/</t>
  </si>
  <si>
    <t>1db5005a-6b23-8aaa-fbc4-959e215d4de7</t>
  </si>
  <si>
    <t>Carebuddy</t>
  </si>
  <si>
    <t>http://www.uberhealth.co</t>
  </si>
  <si>
    <t>903d3b79-cc83-e993-83c7-bc621ee9b556</t>
  </si>
  <si>
    <t>CareCall</t>
  </si>
  <si>
    <t>https://www.carecall.com</t>
  </si>
  <si>
    <t>eb8b3c03-0e08-a6c1-9224-a9c63110169b</t>
  </si>
  <si>
    <t>CareCap</t>
  </si>
  <si>
    <t>http://www.carecap.com</t>
  </si>
  <si>
    <t>d1baf4a9-5bb1-d97a-ed6e-8a756b41858f</t>
  </si>
  <si>
    <t>CareCentrix</t>
  </si>
  <si>
    <t>http://www.carecentrix.com</t>
  </si>
  <si>
    <t>19e8b85c-7dec-53ca-d61c-bee825545225</t>
  </si>
  <si>
    <t>CareChoice</t>
  </si>
  <si>
    <t>http://www.carechoice.net.au/aged-care/</t>
  </si>
  <si>
    <t>a0dddf28-b4bb-c070-7dbd-53e07243e979</t>
  </si>
  <si>
    <t>Carechoice group</t>
  </si>
  <si>
    <t>http://www.carechoice.ie/</t>
  </si>
  <si>
    <t>ba6539d1-58ea-0e53-fc91-a12ed6d664fd</t>
  </si>
  <si>
    <t>CareChooser</t>
  </si>
  <si>
    <t>https://www.carechooser.com</t>
  </si>
  <si>
    <t>1033e214-269f-1567-ac97-a00391d6a0ae</t>
  </si>
  <si>
    <t>CareClever</t>
  </si>
  <si>
    <t>http://www.cutii.io</t>
  </si>
  <si>
    <t>7eaf638c-7003-dca4-4124-4bb2b269ba1c</t>
  </si>
  <si>
    <t>Carecliques - The CRM for Value Based Care</t>
  </si>
  <si>
    <t>http://www.carecliques.com/</t>
  </si>
  <si>
    <t>63d5223c-ca9a-88bf-48f2-e91e9337ab99</t>
  </si>
  <si>
    <t>CareCloud</t>
  </si>
  <si>
    <t>http://www.carecloud.com</t>
  </si>
  <si>
    <t>1e08665d-1af1-707b-f2c3-6d59a74a4753</t>
  </si>
  <si>
    <t>Carecode</t>
  </si>
  <si>
    <t>https://carecode.fi/</t>
  </si>
  <si>
    <t>99f096db-cdc2-2c64-83fb-0da7448c28de</t>
  </si>
  <si>
    <t>CareConnect</t>
  </si>
  <si>
    <t>https://www.careconnect.com</t>
  </si>
  <si>
    <t>4cad6799-5809-076e-385c-3c6e0894b772</t>
  </si>
  <si>
    <t>CareConnect USA</t>
  </si>
  <si>
    <t>http://www.careconnectusa.org</t>
  </si>
  <si>
    <t>02e9484b-95ee-3969-4ffa-7099426261cc</t>
  </si>
  <si>
    <t>CareConnector</t>
  </si>
  <si>
    <t>http://www.careconnector.healthcare</t>
  </si>
  <si>
    <t>dc9a7e37-0c8b-ec68-60a2-642a628c0411</t>
  </si>
  <si>
    <t>CareConnectors, Inc.</t>
  </si>
  <si>
    <t>http://careconnectors.com</t>
  </si>
  <si>
    <t>af552efe-7466-6773-eb37-fc1c7263a078</t>
  </si>
  <si>
    <t>Carecord</t>
  </si>
  <si>
    <t>http://www.carecord.com</t>
  </si>
  <si>
    <t>239d3687-1206-a991-2ed9-7e5d5caf405a</t>
  </si>
  <si>
    <t>CareCore National</t>
  </si>
  <si>
    <t>https://www.carecorenational.com/</t>
  </si>
  <si>
    <t>2e1dca4d-f810-89d3-ed54-2502b53e9a1f</t>
  </si>
  <si>
    <t>CareCredit</t>
  </si>
  <si>
    <t>http://www.carecredit.com</t>
  </si>
  <si>
    <t>b3d07be4-9fbd-055c-f980-212075b20ff9</t>
  </si>
  <si>
    <t>CareCross Health</t>
  </si>
  <si>
    <t>http://www.carecross.co.za/</t>
  </si>
  <si>
    <t>b03b5675-1058-5704-8701-67cacd55839f</t>
  </si>
  <si>
    <t>CareCross Health Group</t>
  </si>
  <si>
    <t>http://carecross.co.za</t>
  </si>
  <si>
    <t>baba57d4-ad03-5870-6b9f-5552bdb3075e</t>
  </si>
  <si>
    <t>CareCru</t>
  </si>
  <si>
    <t>https://carecru.com/</t>
  </si>
  <si>
    <t>e847a9be-442d-0068-9b11-a5079073d486</t>
  </si>
  <si>
    <t>CareCube</t>
  </si>
  <si>
    <t>http://www.carecube.com.au/</t>
  </si>
  <si>
    <t>eec86e2b-027e-10d5-f306-9eee4fc44502</t>
  </si>
  <si>
    <t>CareDash</t>
  </si>
  <si>
    <t>https://www.caredash.com</t>
  </si>
  <si>
    <t>0480524e-bc52-3889-24cf-0b7e2c8eb20c</t>
  </si>
  <si>
    <t>CareData.com</t>
  </si>
  <si>
    <t>http://www.caredata.com/</t>
  </si>
  <si>
    <t>816b4364-a79d-612e-a788-38162e1ebb0b</t>
  </si>
  <si>
    <t>Carednd.com</t>
  </si>
  <si>
    <t>https://www.carednd.com</t>
  </si>
  <si>
    <t>f8a93794-5b97-822b-e296-a76a36381af2</t>
  </si>
  <si>
    <t>CareDox</t>
  </si>
  <si>
    <t>https://www.caredox.com</t>
  </si>
  <si>
    <t>fa852327-e17b-a10c-50f0-19d9b1bb2ac5</t>
  </si>
  <si>
    <t>CareDx</t>
  </si>
  <si>
    <t>http://www.xdx.com</t>
  </si>
  <si>
    <t>d0fd55c6-31bf-3afe-4346-a4d617c874df</t>
  </si>
  <si>
    <t>Careeb Technologies</t>
  </si>
  <si>
    <t>http://www.careeb.com</t>
  </si>
  <si>
    <t>8044fef3-7107-8de4-9564-ab7ecf80eae4</t>
  </si>
  <si>
    <t>Careem</t>
  </si>
  <si>
    <t>http://careem.com</t>
  </si>
  <si>
    <t>8c2c6a83-3ecb-5a26-bba6-9f93dbae9ff5</t>
  </si>
  <si>
    <t>Career &amp; Company</t>
  </si>
  <si>
    <t>http://careerandcompany.com/</t>
  </si>
  <si>
    <t>e426fda2-45b9-e301-4168-ee66b2e6f1b7</t>
  </si>
  <si>
    <t>Career Academies UK</t>
  </si>
  <si>
    <t>https://careerready.org.uk</t>
  </si>
  <si>
    <t>978039b7-0cbc-94f0-a55f-0522c136effc</t>
  </si>
  <si>
    <t>Career Amazon</t>
  </si>
  <si>
    <t>http://www.careeramazon.com</t>
  </si>
  <si>
    <t>5c117f92-89f8-7e53-d276-154b7f826ab1</t>
  </si>
  <si>
    <t>Career and Life Planning</t>
  </si>
  <si>
    <t>http://www.calp.ie</t>
  </si>
  <si>
    <t>0199c24e-ed58-3ff1-e764-979f54a0623e</t>
  </si>
  <si>
    <t>Career Anna</t>
  </si>
  <si>
    <t>http://www.careeranna.com</t>
  </si>
  <si>
    <t>ff6f6f4a-24fa-6143-48b3-f2c3d29df9f2</t>
  </si>
  <si>
    <t>Career Beacon</t>
  </si>
  <si>
    <t>https://www.careerbeacon.com/</t>
  </si>
  <si>
    <t>59cd9be7-0c2f-5390-54b6-ad984bee7085</t>
  </si>
  <si>
    <t>career Bridge Group</t>
  </si>
  <si>
    <t>http://www.cbgroup.in</t>
  </si>
  <si>
    <t>bf6c1084-c5bd-429b-114a-9507dc0af7a2</t>
  </si>
  <si>
    <t>Career CafÌÄå© Limited</t>
  </si>
  <si>
    <t>http://www.360inspire.com/</t>
  </si>
  <si>
    <t>3d8b0c21-17b9-183e-f641-0af9341f9822</t>
  </si>
  <si>
    <t>Career Care Institute</t>
  </si>
  <si>
    <t>http://www.ccicolleges.edu/</t>
  </si>
  <si>
    <t>bab90f48-8933-5f04-1802-0379dfdb26d4</t>
  </si>
  <si>
    <t>Career Central</t>
  </si>
  <si>
    <t>http://www.careercentral.com/</t>
  </si>
  <si>
    <t>280c5a2e-8264-6219-c588-ae1726224f18</t>
  </si>
  <si>
    <t>Career Collaborative</t>
  </si>
  <si>
    <t>http://careercollaborative.org</t>
  </si>
  <si>
    <t>b165fc26-6bfe-eebf-c487-043a20abe9a3</t>
  </si>
  <si>
    <t>Career College of California</t>
  </si>
  <si>
    <t>http://www.careercalifornia.edu/</t>
  </si>
  <si>
    <t>a31d54d2-45f0-0f17-c3d9-7172b68eed31</t>
  </si>
  <si>
    <t>Career College of Northern Nevada</t>
  </si>
  <si>
    <t>http://www.ccnn.edu/</t>
  </si>
  <si>
    <t>860fc3a5-bbd4-7783-10f0-6287a56b1952</t>
  </si>
  <si>
    <t>Career Colleges of America</t>
  </si>
  <si>
    <t>http://www.careercolleges.edu/</t>
  </si>
  <si>
    <t>1e495970-60cc-2c8d-9e21-6af1e4f68943</t>
  </si>
  <si>
    <t>Career Communications</t>
  </si>
  <si>
    <t>http://intouch.ccgmag.com</t>
  </si>
  <si>
    <t>7bda4b2b-fa8c-4f0d-020a-face909169f8</t>
  </si>
  <si>
    <t>Career Communications Group, Inc.</t>
  </si>
  <si>
    <t>http://www.ccgmag.com</t>
  </si>
  <si>
    <t>d4ea4283-56e0-65a8-f6b3-8236d872603b</t>
  </si>
  <si>
    <t>Career Contessa</t>
  </si>
  <si>
    <t>http://www.careercontessa.com</t>
  </si>
  <si>
    <t>4ad1b2f8-cc67-5f93-cb3a-d415095ff960</t>
  </si>
  <si>
    <t>Career County Inc.</t>
  </si>
  <si>
    <t>http://www.careercounty.net</t>
  </si>
  <si>
    <t>5a15f763-4a73-44a0-628e-f611620bfe0e</t>
  </si>
  <si>
    <t>Career Coupons</t>
  </si>
  <si>
    <t>http://www.careercoupons.com/</t>
  </si>
  <si>
    <t>e9dc0497-1fcb-7abc-5819-185e94dafa4f</t>
  </si>
  <si>
    <t>Career Crown International</t>
  </si>
  <si>
    <t>http://www.careercrown.com</t>
  </si>
  <si>
    <t>acb96d32-d3e5-3209-913b-44674fb2b387</t>
  </si>
  <si>
    <t>Career Cruising</t>
  </si>
  <si>
    <t>http://public.careercruising.com/en/</t>
  </si>
  <si>
    <t>c2662755-cfad-d23e-a262-3e4db615a6b1</t>
  </si>
  <si>
    <t>Career Disha Nepal</t>
  </si>
  <si>
    <t>http://www.careerdishanepal.org/</t>
  </si>
  <si>
    <t>9a83a2af-c771-f173-72e8-1a35bf01691f</t>
  </si>
  <si>
    <t>Career Edge</t>
  </si>
  <si>
    <t>https://www.careeredge.ca</t>
  </si>
  <si>
    <t>4ff58a37-c891-be7b-a3d5-4727a56353e7</t>
  </si>
  <si>
    <t>Career Education Corporation</t>
  </si>
  <si>
    <t>http://www.careered.com</t>
  </si>
  <si>
    <t>d16e8e55-4c8e-a623-3b35-003d6d4c1ad5</t>
  </si>
  <si>
    <t>Career Element</t>
  </si>
  <si>
    <t>http://www.careerelement.com</t>
  </si>
  <si>
    <t>bf33aa72-499f-7fd7-107b-8e3f74d5402a</t>
  </si>
  <si>
    <t>Career FAQS</t>
  </si>
  <si>
    <t>http://www.careerfaqs.com.au</t>
  </si>
  <si>
    <t>15ca719c-c6b6-657f-8fde-6d89ef271259</t>
  </si>
  <si>
    <t>CAREER FOUND</t>
  </si>
  <si>
    <t>http://www.careerfound.blogspot.com</t>
  </si>
  <si>
    <t>a79ed351-16e4-cb17-983b-b24f7ef381b2</t>
  </si>
  <si>
    <t>Career Harbour</t>
  </si>
  <si>
    <t>http://www.careerharbour.co.uk/</t>
  </si>
  <si>
    <t>89477fab-e236-ae11-8be1-9c9739b07a36</t>
  </si>
  <si>
    <t>Career Igniter</t>
  </si>
  <si>
    <t>http://www.careerigniter.com</t>
  </si>
  <si>
    <t>c7dc7e01-36b7-eb8e-c2e6-026942274e1e</t>
  </si>
  <si>
    <t>Career Institute of Florida, Holiday</t>
  </si>
  <si>
    <t>http://www.cif.edu/flash/default.html</t>
  </si>
  <si>
    <t>3cbf9b2a-209a-4759-42df-ad7d0e984dfe</t>
  </si>
  <si>
    <t>Career Institute of Florida, Saint Petersburg</t>
  </si>
  <si>
    <t>http://www.atafl.edu/</t>
  </si>
  <si>
    <t>c733f23a-9b9a-75b9-a31e-643dc052cf5d</t>
  </si>
  <si>
    <t>Career International</t>
  </si>
  <si>
    <t>http://careersinternational.com</t>
  </si>
  <si>
    <t>5ac4f00c-b7cb-d383-591b-3503b9cea213</t>
  </si>
  <si>
    <t>Career Launcher</t>
  </si>
  <si>
    <t>http://www.careerlauncher.com/</t>
  </si>
  <si>
    <t>f4b3c6b4-8187-a700-1bcc-62e460442395</t>
  </si>
  <si>
    <t>Career Marketplace, Inc</t>
  </si>
  <si>
    <t>http://www.jobfrog.com/</t>
  </si>
  <si>
    <t>d0bdf2f0-6f59-0bf2-d5cc-c96142c1b1dd</t>
  </si>
  <si>
    <t>Career Mitra Information Services Pvt. Ltd.</t>
  </si>
  <si>
    <t>http://careermitra.com</t>
  </si>
  <si>
    <t>f19d016c-5748-d8b0-58a2-2f32b52f4ef9</t>
  </si>
  <si>
    <t>Career Naka</t>
  </si>
  <si>
    <t>http://www.careernaka.com</t>
  </si>
  <si>
    <t>b211512d-f6fb-9e23-7c8e-856762174d97</t>
  </si>
  <si>
    <t>Career Network</t>
  </si>
  <si>
    <t>http://www.career-network.com</t>
  </si>
  <si>
    <t>97b95e29-0d7f-7751-44de-69e5ce9e6f17</t>
  </si>
  <si>
    <t>Career Networks Institute</t>
  </si>
  <si>
    <t>http://www.cnicollege.edu/</t>
  </si>
  <si>
    <t>1f8e0fef-70f6-61dd-01af-4162961c87e9</t>
  </si>
  <si>
    <t>Career Notify</t>
  </si>
  <si>
    <t>http://careernotify.com</t>
  </si>
  <si>
    <t>94b0b8a6-d7da-0f34-a9d2-040f29523b4d</t>
  </si>
  <si>
    <t>Career Now Brands</t>
  </si>
  <si>
    <t>http://careernowbrands.com/</t>
  </si>
  <si>
    <t>e656e8e4-9296-bfe3-0e32-ffc36b6bb52f</t>
  </si>
  <si>
    <t>career Odisha</t>
  </si>
  <si>
    <t>http://careerodisha.com/</t>
  </si>
  <si>
    <t>57f1aa37-7185-c60f-6e95-10924e8a4a93</t>
  </si>
  <si>
    <t>Career Partner</t>
  </si>
  <si>
    <t>http://www.careerpartner.eu/en</t>
  </si>
  <si>
    <t>1919a2f2-4e67-06b5-85c5-b530d782f4f6</t>
  </si>
  <si>
    <t>Career Pathways</t>
  </si>
  <si>
    <t>https://www.careerpathways.co.in/</t>
  </si>
  <si>
    <t>7eafcfc1-d1be-9dcc-7d09-9a4d9c03fdbd</t>
  </si>
  <si>
    <t>Career Point</t>
  </si>
  <si>
    <t>http://www.careerpoint.ac.in/</t>
  </si>
  <si>
    <t>7d6135c8-c9aa-6977-4223-fc56cc123655</t>
  </si>
  <si>
    <t>Career Point College - Online School</t>
  </si>
  <si>
    <t>http://www.onlinecareerpoint.com/</t>
  </si>
  <si>
    <t>91125fcc-18ad-b228-6b89-8d9bc3de67ab</t>
  </si>
  <si>
    <t>Career Point College, San Antonio</t>
  </si>
  <si>
    <t>http://www.careerpointcollege.edu/</t>
  </si>
  <si>
    <t>a5ef2e0e-c6e2-09e1-eeeb-6ad1848947e1</t>
  </si>
  <si>
    <t>Career Point College, Tulsa</t>
  </si>
  <si>
    <t>http://www.careerpointtulsa.com/</t>
  </si>
  <si>
    <t>911d323e-4371-399f-3a73-dc0a725482c5</t>
  </si>
  <si>
    <t>Career Power</t>
  </si>
  <si>
    <t>https://www.careerpower.in/</t>
  </si>
  <si>
    <t>1ee43858-7760-cd88-e6cd-e8a0f6553a6b</t>
  </si>
  <si>
    <t>Career Pratibha</t>
  </si>
  <si>
    <t>http://www.careerpratibha.com</t>
  </si>
  <si>
    <t>06aba309-4f02-08d8-5c7a-de1dc46b77f0</t>
  </si>
  <si>
    <t>Career Quest Learning Center</t>
  </si>
  <si>
    <t>http://www.careerquest.edu/</t>
  </si>
  <si>
    <t>b37e5700-ee67-48ab-0fe3-7ea8a6dfc93d</t>
  </si>
  <si>
    <t>Career Quest Learning Centers, Jackson</t>
  </si>
  <si>
    <t>http://www.cqlc.edu/#jackson.cfm</t>
  </si>
  <si>
    <t>11eb7e7b-5414-bf1e-b613-e0c008a70756</t>
  </si>
  <si>
    <t>Career Quest Learning Centers, Kalamazoo</t>
  </si>
  <si>
    <t>http://www.cqlc.edu/#kalamazoo.cfm</t>
  </si>
  <si>
    <t>60a5671c-67c6-37fb-43ec-544be658ac25</t>
  </si>
  <si>
    <t>Career Quest, Lansing</t>
  </si>
  <si>
    <t>http://www.careerquest1.com/</t>
  </si>
  <si>
    <t>63a43a30-d367-34d9-c7c0-bbe63d8479c2</t>
  </si>
  <si>
    <t>Career Quest, San Antonio</t>
  </si>
  <si>
    <t>http://www.careerquestusa.com/</t>
  </si>
  <si>
    <t>e99fa787-ee32-70dd-abc8-cd57f0484240</t>
  </si>
  <si>
    <t>Career Runners</t>
  </si>
  <si>
    <t>http://www.careerrunners.com</t>
  </si>
  <si>
    <t>4c3b440b-a175-44a4-afb5-b1f57dae3cc5</t>
  </si>
  <si>
    <t>Career School of NY</t>
  </si>
  <si>
    <t>http://careerschoolny.com/</t>
  </si>
  <si>
    <t>90e7ad39-7275-0166-70c1-cac7dc987b6a</t>
  </si>
  <si>
    <t>Career Shiner</t>
  </si>
  <si>
    <t>http://www.careershiner.com</t>
  </si>
  <si>
    <t>373a35a1-d2b6-4508-8b52-2cd928599eb6</t>
  </si>
  <si>
    <t>Career Sidekick</t>
  </si>
  <si>
    <t>http://careersidekick.com</t>
  </si>
  <si>
    <t>c1e0b68b-4aea-67bd-930e-e333949d3f9d</t>
  </si>
  <si>
    <t>Career Square</t>
  </si>
  <si>
    <t>http://www.careersquare.com</t>
  </si>
  <si>
    <t>07d6b852-acdc-494f-761b-5f7bad43e9bc</t>
  </si>
  <si>
    <t>Career Step</t>
  </si>
  <si>
    <t>http://www.careerstep.com</t>
  </si>
  <si>
    <t>5aee2a83-54f4-819f-f3b4-93441aedbef2</t>
  </si>
  <si>
    <t>Career Step, Provo</t>
  </si>
  <si>
    <t>http://www.careerstep.com/</t>
  </si>
  <si>
    <t>a485bc25-e673-044b-a677-1654c0117615</t>
  </si>
  <si>
    <t>Career Teachers</t>
  </si>
  <si>
    <t>https://www.careerteachers.co.uk/</t>
  </si>
  <si>
    <t>31dcdd2d-4fd4-9c2e-de37-058ffcfb2e7e</t>
  </si>
  <si>
    <t>Career Technical College, Shreveport</t>
  </si>
  <si>
    <t>http://www.careertc.edu/</t>
  </si>
  <si>
    <t>0f5fe0ce-aa21-6286-3c92-bae7f658aeeb</t>
  </si>
  <si>
    <t>Career Technology Center of Lackawanna County</t>
  </si>
  <si>
    <t>http://ctclc.edu/</t>
  </si>
  <si>
    <t>d92a35f4-5864-f6dd-8632-d2e4607bc17e</t>
  </si>
  <si>
    <t>Career Town Network</t>
  </si>
  <si>
    <t>http://www.careertown.net</t>
  </si>
  <si>
    <t>29f7fdd6-c2c9-4dbf-5f44-c6999510c060</t>
  </si>
  <si>
    <t>Career Training 24-7</t>
  </si>
  <si>
    <t>http://careertraining24x7.com/a+certprep</t>
  </si>
  <si>
    <t>a875a3b3-be1e-f488-4c03-c29eaa7e0712</t>
  </si>
  <si>
    <t>Career Training Academy</t>
  </si>
  <si>
    <t>http://careerta.com</t>
  </si>
  <si>
    <t>135d08f7-b1a0-21c2-495a-b30ca302b492</t>
  </si>
  <si>
    <t>Career Training Academy, Monroeville</t>
  </si>
  <si>
    <t>http://www.careerta.com/</t>
  </si>
  <si>
    <t>b9b8d480-d6c9-7926-a876-aebdd6405875</t>
  </si>
  <si>
    <t>Career Training Academy, New Kensington</t>
  </si>
  <si>
    <t>b7347dd1-08f3-4ce5-e7b0-ed5d45dbe672</t>
  </si>
  <si>
    <t>Career Training Academy, Pittsburgh</t>
  </si>
  <si>
    <t>http://www.careerta.edu/</t>
  </si>
  <si>
    <t>2011aeaa-197a-9ec8-a250-dbbe26e80256</t>
  </si>
  <si>
    <t>Career Training Solutions</t>
  </si>
  <si>
    <t>http://www.careertrainingsolutions.com/</t>
  </si>
  <si>
    <t>bfc248b7-c48d-e2bd-2a86-bf6507fb335a</t>
  </si>
  <si>
    <t>Career Webschool</t>
  </si>
  <si>
    <t>http://www.careerwebschool.com/</t>
  </si>
  <si>
    <t>f37ded54-ddbb-9890-660b-1e1dcf865852</t>
  </si>
  <si>
    <t>Career Wizards</t>
  </si>
  <si>
    <t>http://careerwizardsinc.com</t>
  </si>
  <si>
    <t>11042d0f-ffc6-3b49-2eef-78c69f7c2dbc</t>
  </si>
  <si>
    <t>Career Woman.inc</t>
  </si>
  <si>
    <t>https://www.dramatic-lingerie.jp/</t>
  </si>
  <si>
    <t>f78b59bf-9a7e-398a-72de-9d7ca1a48b65</t>
  </si>
  <si>
    <t>Career4mnc</t>
  </si>
  <si>
    <t>http://career4mnc.com/</t>
  </si>
  <si>
    <t>d5ef786c-cdec-4f3c-9a7a-551a64e6efb3</t>
  </si>
  <si>
    <t>CareerAD</t>
  </si>
  <si>
    <t>https://www.careerad.com/</t>
  </si>
  <si>
    <t>ef0f0367-ca29-45ef-4da9-5a11ca8e4f03</t>
  </si>
  <si>
    <t>CareerAIM</t>
  </si>
  <si>
    <t>http://www.careeraim.com</t>
  </si>
  <si>
    <t>3a9544a1-78f8-08d7-aa1f-3004b6edb976</t>
  </si>
  <si>
    <t>CareerApp</t>
  </si>
  <si>
    <t>http://careerapp.me</t>
  </si>
  <si>
    <t>1a722f9b-3e32-b98a-7109-8ee89236286d</t>
  </si>
  <si>
    <t>CareerArc</t>
  </si>
  <si>
    <t>http://www.careerarc.com/</t>
  </si>
  <si>
    <t>81728c01-9708-baa9-cdbd-6fe2adc39db9</t>
  </si>
  <si>
    <t>CareerBliss</t>
  </si>
  <si>
    <t>http://www.careerbliss.com</t>
  </si>
  <si>
    <t>9928cc20-35cb-5687-cd77-37dab9aee0d4</t>
  </si>
  <si>
    <t>CareerBot</t>
  </si>
  <si>
    <t>https://careerbot.ai</t>
  </si>
  <si>
    <t>e2006011-1ae1-afd6-e8a8-4649ca299c15</t>
  </si>
  <si>
    <t>CareerBud</t>
  </si>
  <si>
    <t>http://www.careerbud.com</t>
  </si>
  <si>
    <t>0c90ade1-15f1-c498-56b2-612aae41226a</t>
  </si>
  <si>
    <t>CareerBuilder</t>
  </si>
  <si>
    <t>http://www.careerbuilder.com/</t>
  </si>
  <si>
    <t>05be802b-4c1d-dd65-87d6-822cb3abb84a</t>
  </si>
  <si>
    <t>CareerBuilder.ca</t>
  </si>
  <si>
    <t>http://www.careerbuilder.ca/</t>
  </si>
  <si>
    <t>7a2c76ec-091e-67c2-8205-5b5bd9f2fc19</t>
  </si>
  <si>
    <t>CareerCare.Info</t>
  </si>
  <si>
    <t>http://www.careercare.info</t>
  </si>
  <si>
    <t>27f20570-8d1a-8137-aa58-a49d3f658e1f</t>
  </si>
  <si>
    <t>CareerCarma.com</t>
  </si>
  <si>
    <t>http://www.careercarma.com</t>
  </si>
  <si>
    <t>a4dae539-7419-a45c-227e-4c0e900e96ae</t>
  </si>
  <si>
    <t>CareerCast</t>
  </si>
  <si>
    <t>http://www.careercast.com/</t>
  </si>
  <si>
    <t>e3ec08b2-2f0f-81cd-584a-d449284e4697</t>
  </si>
  <si>
    <t>Careercookies Ltd</t>
  </si>
  <si>
    <t>http://careercookies.launchrock.com</t>
  </si>
  <si>
    <t>6c8067a6-0655-db22-3dca-0a6d8a45a948</t>
  </si>
  <si>
    <t>CareerCore</t>
  </si>
  <si>
    <t>http://www.careercore.com</t>
  </si>
  <si>
    <t>e7d235c9-c026-576a-5a4d-70cbdd538ed2</t>
  </si>
  <si>
    <t>CareerCowboy.com</t>
  </si>
  <si>
    <t>https://www.careercowboy.com</t>
  </si>
  <si>
    <t>eeee6ad3-aa87-eb7f-d28c-8ea08e69b994</t>
  </si>
  <si>
    <t>CareerCrawlers.com</t>
  </si>
  <si>
    <t>http://www.careercrawlers.com</t>
  </si>
  <si>
    <t>21fe5d4c-6a22-f0db-267f-edec499d031f</t>
  </si>
  <si>
    <t>Careercubicle Technologies Private Limited</t>
  </si>
  <si>
    <t>http://www.careercubicle.com</t>
  </si>
  <si>
    <t>520c13df-0ce9-d169-a246-8365cff52d83</t>
  </si>
  <si>
    <t>CareerCup</t>
  </si>
  <si>
    <t>http://www.careercup.com</t>
  </si>
  <si>
    <t>1c84ecdc-ca32-99e8-5a9b-90473e6f1901</t>
  </si>
  <si>
    <t>Careerdost</t>
  </si>
  <si>
    <t>http://careerdost.in</t>
  </si>
  <si>
    <t>5467cbf7-1de0-5b0e-b78c-9f3442b25a18</t>
  </si>
  <si>
    <t>careerdrill</t>
  </si>
  <si>
    <t>http://careerdrill.com</t>
  </si>
  <si>
    <t>a2499ece-677b-885b-12a0-4addbe8a9542</t>
  </si>
  <si>
    <t>Careeref</t>
  </si>
  <si>
    <t>http://www.careeref.com</t>
  </si>
  <si>
    <t>fd62d066-8068-d7c7-e31a-f9108f983b20</t>
  </si>
  <si>
    <t>CareerEncore</t>
  </si>
  <si>
    <t>http://www.careerencore.com</t>
  </si>
  <si>
    <t>2bc20433-110b-4817-ef49-ffb9a8f2c5f3</t>
  </si>
  <si>
    <t>CareerEngine</t>
  </si>
  <si>
    <t>https://careerengine.org/</t>
  </si>
  <si>
    <t>0ec7ea3c-9ac4-44be-4b03-1928518ffea3</t>
  </si>
  <si>
    <t>Careerera</t>
  </si>
  <si>
    <t>http://www.careerera.com/</t>
  </si>
  <si>
    <t>8a8d188d-a1a8-3f79-4a53-24df66329f81</t>
  </si>
  <si>
    <t>Careereye</t>
  </si>
  <si>
    <t>http://careereyegroup.com/</t>
  </si>
  <si>
    <t>0a80901a-8d25-833b-6777-04f578519169</t>
  </si>
  <si>
    <t>Careerflo</t>
  </si>
  <si>
    <t>http://www.careerflo.com</t>
  </si>
  <si>
    <t>89cd1576-d204-68e9-4e28-b1fb4b3142ec</t>
  </si>
  <si>
    <t>CareerFluent.com</t>
  </si>
  <si>
    <t>http://careerfluent.com</t>
  </si>
  <si>
    <t>3ca169fa-3bd5-f80a-7e70-8f11ae749d71</t>
  </si>
  <si>
    <t>CareerFolio.Net</t>
  </si>
  <si>
    <t>http://www.careerfolio.net/</t>
  </si>
  <si>
    <t>05d2667f-fb4e-8adc-ef4c-84e3255a5ea0</t>
  </si>
  <si>
    <t>Careerforce HR Pvt Ltd</t>
  </si>
  <si>
    <t>https://www.careerforce.in</t>
  </si>
  <si>
    <t>242ba9a5-be0f-d6aa-017e-51863e6555e9</t>
  </si>
  <si>
    <t>CareerFortune</t>
  </si>
  <si>
    <t>http://www.careerfortune.com</t>
  </si>
  <si>
    <t>86e027ed-96d1-9b51-2be0-94cc6409ac8b</t>
  </si>
  <si>
    <t>CareerFoundry</t>
  </si>
  <si>
    <t>http://www.careerfoundry.com</t>
  </si>
  <si>
    <t>08a5bdf5-5d6f-e52e-d116-dd94dbd4ca2f</t>
  </si>
  <si>
    <t>CareerFrog</t>
  </si>
  <si>
    <t>http://www.careerfrog.com.cn/</t>
  </si>
  <si>
    <t>f58daa21-10db-c9a3-e8cd-f5d4eec6ed47</t>
  </si>
  <si>
    <t>CareerFruits</t>
  </si>
  <si>
    <t>http://careerfruits.com/</t>
  </si>
  <si>
    <t>b596d55e-52db-ba60-7e72-b09002df6c07</t>
  </si>
  <si>
    <t>CareerFuel</t>
  </si>
  <si>
    <t>http://www.careerfuel.net</t>
  </si>
  <si>
    <t>93241585-81e9-92e8-6e04-9e1dcaa367d3</t>
  </si>
  <si>
    <t>CareerGlider</t>
  </si>
  <si>
    <t>http://www.careerglider.com</t>
  </si>
  <si>
    <t>eb5583fd-499b-9a49-d93e-44d2d0a4f4a6</t>
  </si>
  <si>
    <t>Careergro</t>
  </si>
  <si>
    <t>http://www.careergro.com/</t>
  </si>
  <si>
    <t>2cdcd8e3-1564-be80-be43-25b2786d88e2</t>
  </si>
  <si>
    <t>CareerGuidance.ie</t>
  </si>
  <si>
    <t>http://www.careerguidance.ie/</t>
  </si>
  <si>
    <t>2a36da97-0810-7d4c-9fe3-8ae24bb9b668</t>
  </si>
  <si>
    <t>CareerGuide</t>
  </si>
  <si>
    <t>https://www.careerguide.com/</t>
  </si>
  <si>
    <t>fbd6191b-6cc7-09b1-f0d2-f591d3100901</t>
  </si>
  <si>
    <t>CareerHarmony</t>
  </si>
  <si>
    <t>http://www.careerharmony.com/</t>
  </si>
  <si>
    <t>62dfc0f5-c19e-ef8a-4925-803055858291</t>
  </si>
  <si>
    <t>CareerHone Corporate Services Private Limited</t>
  </si>
  <si>
    <t>http://www.careerhone.com</t>
  </si>
  <si>
    <t>f9403585-3111-eb53-705d-6875bf31c11b</t>
  </si>
  <si>
    <t>Careerify</t>
  </si>
  <si>
    <t>http://www.careerify.net</t>
  </si>
  <si>
    <t>ea01edc2-722e-c439-3f1b-511ea916255f</t>
  </si>
  <si>
    <t>CareerImp</t>
  </si>
  <si>
    <t>http://careerimp.com</t>
  </si>
  <si>
    <t>34f946d0-cea3-972f-d62c-6ff44dab5e08</t>
  </si>
  <si>
    <t>Careeriosity</t>
  </si>
  <si>
    <t>http://www.careeriosity.com/</t>
  </si>
  <si>
    <t>b21248df-7e52-5acb-5a2a-402c9d118786</t>
  </si>
  <si>
    <t>Careerise</t>
  </si>
  <si>
    <t>http://careerise.me</t>
  </si>
  <si>
    <t>1cd1372e-b7b9-c88f-cbf6-9ddf6b39fda8</t>
  </si>
  <si>
    <t>Careerjet</t>
  </si>
  <si>
    <t>http://www.careerjet.co.uk</t>
  </si>
  <si>
    <t>dc573369-fa97-00a2-17ab-c452e85549c3</t>
  </si>
  <si>
    <t>careerJSM</t>
  </si>
  <si>
    <t>http://www.careerjsm.com</t>
  </si>
  <si>
    <t>3c78962e-e2cf-c4b3-7b0c-dacd58c8b399</t>
  </si>
  <si>
    <t>CareerJunction</t>
  </si>
  <si>
    <t>https://www.careerjunction.co.za</t>
  </si>
  <si>
    <t>1fbac761-68c7-ffd2-6550-3f44cbb079fe</t>
  </si>
  <si>
    <t>Careerlancer - Freelance expert guide</t>
  </si>
  <si>
    <t>http://careerlancer.net/freelance-graphic-designer//?ppcsrc=cs</t>
  </si>
  <si>
    <t>6bcdb1f8-6fbc-03c0-4cf3-2782af89a0f1</t>
  </si>
  <si>
    <t>CareerLark</t>
  </si>
  <si>
    <t>http://www.careerlark.com/</t>
  </si>
  <si>
    <t>06f3e217-9d46-b595-07e3-09b9a90380ef</t>
  </si>
  <si>
    <t>Careerleaf Inc</t>
  </si>
  <si>
    <t>http://www.careerleaf.com</t>
  </si>
  <si>
    <t>84051c0b-1f2c-378e-b2b2-29f79f0b1cf9</t>
  </si>
  <si>
    <t>CareerLeak</t>
  </si>
  <si>
    <t>http://www.careerleak.com</t>
  </si>
  <si>
    <t>86f3da08-ba32-193c-6685-ae15aa4cb618</t>
  </si>
  <si>
    <t>CareerLounge</t>
  </si>
  <si>
    <t>http://careerlounge.io</t>
  </si>
  <si>
    <t>4110d0a7-936a-638b-f4d6-63af0f0d529e</t>
  </si>
  <si>
    <t>CareerMag.com</t>
  </si>
  <si>
    <t>http://www.careermag.com</t>
  </si>
  <si>
    <t>efaf3bca-2575-96b6-6d3b-f33bde489bc8</t>
  </si>
  <si>
    <t>careermantra</t>
  </si>
  <si>
    <t>http://www.careermantra.com</t>
  </si>
  <si>
    <t>0a5b99a3-3bd9-ea45-a498-788db79727c2</t>
  </si>
  <si>
    <t>CareerMap</t>
  </si>
  <si>
    <t>http://www.careermap.co/</t>
  </si>
  <si>
    <t>7dc0888f-387c-d481-f6c9-9c25f1248cd5</t>
  </si>
  <si>
    <t>CareerMee.Com</t>
  </si>
  <si>
    <t>http://www.careermee.com</t>
  </si>
  <si>
    <t>eea231d8-9b20-fa62-c164-401e40ffbb37</t>
  </si>
  <si>
    <t>Careerment.co</t>
  </si>
  <si>
    <t>http://www.careerment.co/</t>
  </si>
  <si>
    <t>e110adfd-cfd0-a8df-5f8e-e61f54bce4b9</t>
  </si>
  <si>
    <t>CareerMetis.com</t>
  </si>
  <si>
    <t>http://www.careermetis.com/</t>
  </si>
  <si>
    <t>e666fe12-31fa-11bf-b61f-16cf1cd1a290</t>
  </si>
  <si>
    <t>CareerMetry</t>
  </si>
  <si>
    <t>https://www.careermetry.com</t>
  </si>
  <si>
    <t>23ee4b3a-8d9f-9a20-d43e-da4e526d1c37</t>
  </si>
  <si>
    <t>Careerminds Group</t>
  </si>
  <si>
    <t>http://www.careerminds.com</t>
  </si>
  <si>
    <t>9f6a261e-ccb8-d0ae-3c93-1d83cc24c07e</t>
  </si>
  <si>
    <t>CareerMonk</t>
  </si>
  <si>
    <t>http://www.careermonk.com</t>
  </si>
  <si>
    <t>b13aebe2-222d-7abb-a845-6920057a0965</t>
  </si>
  <si>
    <t>CareerMotivations</t>
  </si>
  <si>
    <t>http://www.careermotivations.com</t>
  </si>
  <si>
    <t>e82aad66-a689-ae41-e670-8bc29e8e3526</t>
  </si>
  <si>
    <t>CareerMunch</t>
  </si>
  <si>
    <t>http://www.careermunch.com</t>
  </si>
  <si>
    <t>50e4989a-c427-3d68-beeb-b6b9981874a7</t>
  </si>
  <si>
    <t>CareerNaija</t>
  </si>
  <si>
    <t>http://www.careernaija.com</t>
  </si>
  <si>
    <t>c2b2b682-18cf-0c7e-701e-947c52a4015f</t>
  </si>
  <si>
    <t>careernaka</t>
  </si>
  <si>
    <t>29e3220c-a4a4-5756-129b-04af4b8aafae</t>
  </si>
  <si>
    <t>CareerNet Technologies</t>
  </si>
  <si>
    <t>http://www.careernet.co.in</t>
  </si>
  <si>
    <t>22c1b8f5-8a89-ec89-adac-d8c0351befcc</t>
  </si>
  <si>
    <t>CareerNexus</t>
  </si>
  <si>
    <t>http://careernex.us/</t>
  </si>
  <si>
    <t>a13c0aba-fd73-214e-85bd-fbed6b8c6849</t>
  </si>
  <si>
    <t>CareerOn</t>
  </si>
  <si>
    <t>http://www.careeron.com</t>
  </si>
  <si>
    <t>b1387281-b150-61e2-5da7-c4f961881c65</t>
  </si>
  <si>
    <t>CareerOne</t>
  </si>
  <si>
    <t>http://www.careerone.com.au/</t>
  </si>
  <si>
    <t>06ff122d-dd29-1031-3ec4-1b01950909d7</t>
  </si>
  <si>
    <t>CareerOneStop</t>
  </si>
  <si>
    <t>http://careerinfonet.org/</t>
  </si>
  <si>
    <t>f49f4987-d059-8447-6bdd-137abe1de411</t>
  </si>
  <si>
    <t>CareerOyster</t>
  </si>
  <si>
    <t>http://www.careeroyster.com</t>
  </si>
  <si>
    <t>c9c7bc1b-b693-c3d5-dd28-622b02c15fbf</t>
  </si>
  <si>
    <t>CareerPal</t>
  </si>
  <si>
    <t>http://www.careerpal.co</t>
  </si>
  <si>
    <t>ac01d602-c5cd-ec95-51c2-886919c24872</t>
  </si>
  <si>
    <t>Careerpassport</t>
  </si>
  <si>
    <t>http://www.careerpassport.eu</t>
  </si>
  <si>
    <t>5de4f9d9-b44b-c2df-6f1e-fe5c9e781b61</t>
  </si>
  <si>
    <t>CareerPeer</t>
  </si>
  <si>
    <t>http://www.mycareerpeer.com/</t>
  </si>
  <si>
    <t>7d556702-b2e8-29fd-420c-a0be9aaf6837</t>
  </si>
  <si>
    <t>CareerPen</t>
  </si>
  <si>
    <t>http://careerpen.com</t>
  </si>
  <si>
    <t>d4c8864a-a451-ec17-0698-86b8a762a48f</t>
  </si>
  <si>
    <t>CareerPlan4.me</t>
  </si>
  <si>
    <t>http://careerplan4.me/home/home</t>
  </si>
  <si>
    <t>0729965c-f89d-94ef-249d-6cd33330c0ef</t>
  </si>
  <si>
    <t>CareerPlanners Services Inc.</t>
  </si>
  <si>
    <t>http://www.cpsi-tech.com</t>
  </si>
  <si>
    <t>c6770551-cfd4-b759-8908-f29203a84018</t>
  </si>
  <si>
    <t>careerplants</t>
  </si>
  <si>
    <t>http://www.careerplants.com</t>
  </si>
  <si>
    <t>46bc4cc1-4c92-dd42-2131-b22403e78b0c</t>
  </si>
  <si>
    <t>CareerPlayer</t>
  </si>
  <si>
    <t>http://www.careerplayer.com</t>
  </si>
  <si>
    <t>1482642e-d977-ac88-70c5-b31d8e1ca330</t>
  </si>
  <si>
    <t>CareerQA</t>
  </si>
  <si>
    <t>http://www.careerqa.com</t>
  </si>
  <si>
    <t>6ef8be35-5e0e-3644-2d4a-8bc0e0052ca0</t>
  </si>
  <si>
    <t>CareerRocks.com</t>
  </si>
  <si>
    <t>http://www.careerrocks.com</t>
  </si>
  <si>
    <t>abb76336-852c-5ff8-bdb6-a87302f4b683</t>
  </si>
  <si>
    <t>Careers 2.0</t>
  </si>
  <si>
    <t>http://careers.stackoverflow.com/</t>
  </si>
  <si>
    <t>66230aa4-7682-c47b-6eb7-aaf999580cee</t>
  </si>
  <si>
    <t>careers and jobs</t>
  </si>
  <si>
    <t>https://careersandjobs.myshopify.com/pages/jobs</t>
  </si>
  <si>
    <t>f00e09dc-31d0-c3e6-6c3f-6c86af0e166d</t>
  </si>
  <si>
    <t>Careers and Lime of Mali (CCM)</t>
  </si>
  <si>
    <t>http://www.ietp.com/fr/entreprises/carri%c3%a8res-et-chaux-du-mali</t>
  </si>
  <si>
    <t>26a74e84-ab1d-5d4f-121b-f0cb9902a7fe</t>
  </si>
  <si>
    <t>Careers Australia</t>
  </si>
  <si>
    <t>http://www.careersaustralia.edu.au</t>
  </si>
  <si>
    <t>cc8e7da3-8b4f-4b8d-0d70-763bf343eb0f</t>
  </si>
  <si>
    <t>Careers Baron</t>
  </si>
  <si>
    <t>http://www.careersbaron.com</t>
  </si>
  <si>
    <t>9ce378aa-a117-1544-9183-3515d73abae9</t>
  </si>
  <si>
    <t>Careers Catalyst</t>
  </si>
  <si>
    <t>http://careerscatalyst.com</t>
  </si>
  <si>
    <t>963a9b2a-9231-2f13-e2f6-905f98b648d8</t>
  </si>
  <si>
    <t>Careers In Government</t>
  </si>
  <si>
    <t>http://www.careersingovernment.com</t>
  </si>
  <si>
    <t>24793d14-22ed-054c-95b3-c1266e915e8d</t>
  </si>
  <si>
    <t>Careers in Justice</t>
  </si>
  <si>
    <t>https://www.careersinjustice.co.uk/</t>
  </si>
  <si>
    <t>dfc7cf4b-df53-c78b-8879-6870afbbe6a2</t>
  </si>
  <si>
    <t>Careers In Motion</t>
  </si>
  <si>
    <t>http://www.careersinmotionllc.com</t>
  </si>
  <si>
    <t>1b509ab0-c6b3-9eea-a8df-f67d469b093f</t>
  </si>
  <si>
    <t>Careers International</t>
  </si>
  <si>
    <t>http://careersinternational.in/</t>
  </si>
  <si>
    <t>36453d85-cdc8-9dfe-46ad-88342f992169</t>
  </si>
  <si>
    <t>Careers Unlimited, Tyler</t>
  </si>
  <si>
    <t>http://www.careers-unlimited.net/index.php</t>
  </si>
  <si>
    <t>a1b1195c-27e8-4745-f2dc-7e17ce8d2bed</t>
  </si>
  <si>
    <t>Careers Unlimited, Utah College of Dental Hygiene</t>
  </si>
  <si>
    <t>http://www.ucdh.edu/</t>
  </si>
  <si>
    <t>ee5a91d0-bef6-16e4-2183-765e7d3c1eab</t>
  </si>
  <si>
    <t>Careers VN</t>
  </si>
  <si>
    <t>http://careers.vn</t>
  </si>
  <si>
    <t>25dc2f5e-1356-5fb0-4381-9e05e2d381bb</t>
  </si>
  <si>
    <t>careers24.com.ng</t>
  </si>
  <si>
    <t>https://www.careers24.com.ng</t>
  </si>
  <si>
    <t>4772fc56-157b-d194-1fb2-36c8c61f74e4</t>
  </si>
  <si>
    <t>Careers360</t>
  </si>
  <si>
    <t>http://www.careers360.com/</t>
  </si>
  <si>
    <t>369c4c3c-df47-6966-90dc-419746889530</t>
  </si>
  <si>
    <t>CareerSanta.com</t>
  </si>
  <si>
    <t>http://www.careersanta.com/</t>
  </si>
  <si>
    <t>1dd8364b-08e4-f3cb-7050-2a9af1bad304</t>
  </si>
  <si>
    <t>Careerscore</t>
  </si>
  <si>
    <t>https://careerscore.com/</t>
  </si>
  <si>
    <t>330ff4b5-50f8-7b27-5948-d290caf08aef</t>
  </si>
  <si>
    <t>CareerScribe</t>
  </si>
  <si>
    <t>http://www.careerscribe.com</t>
  </si>
  <si>
    <t>b86f5994-2afd-ace3-7079-af513f7bd8ca</t>
  </si>
  <si>
    <t>CareersDoneWrite</t>
  </si>
  <si>
    <t>http://careersdonewrite.com/</t>
  </si>
  <si>
    <t>3e2008e2-56dd-ab78-8563-bbd3b3f757ec</t>
  </si>
  <si>
    <t>Careerseast.com</t>
  </si>
  <si>
    <t>https://www.careerseast.com</t>
  </si>
  <si>
    <t>72dd2748-4972-9cbe-3e40-c3337fa01b4d</t>
  </si>
  <si>
    <t>CareerShift</t>
  </si>
  <si>
    <t>http://www.careershift.com</t>
  </si>
  <si>
    <t>530eea26-78e0-5f7d-cd28-fb91d875a4aa</t>
  </si>
  <si>
    <t>Careershop.com</t>
  </si>
  <si>
    <t>https://www.provitrac.com</t>
  </si>
  <si>
    <t>7f77c4fa-4fb5-2399-d144-0c05229856c1</t>
  </si>
  <si>
    <t>CareerSite</t>
  </si>
  <si>
    <t>https://www.careersite.com</t>
  </si>
  <si>
    <t>5c51259f-c4cb-3f2d-5b49-606e0aa06132</t>
  </si>
  <si>
    <t>CareerSofia</t>
  </si>
  <si>
    <t>http://www.careersofia.com</t>
  </si>
  <si>
    <t>637c9b25-ca2f-7a68-dea8-456f66fd9145</t>
  </si>
  <si>
    <t>CareerSoft</t>
  </si>
  <si>
    <t>http://www.cssrecruit.com</t>
  </si>
  <si>
    <t>19c169a5-36da-01e4-30d4-a133b70a46f6</t>
  </si>
  <si>
    <t>CareerSonar</t>
  </si>
  <si>
    <t>http://www.careersonar.com</t>
  </si>
  <si>
    <t>59f27643-a424-df9c-c093-a7b5a7dccc4c</t>
  </si>
  <si>
    <t>CareerState</t>
  </si>
  <si>
    <t>http://careerstate.com</t>
  </si>
  <si>
    <t>713b62bc-8f3c-8e81-4880-3f14628b8340</t>
  </si>
  <si>
    <t>CareerStream</t>
  </si>
  <si>
    <t>http://www.careerstream.com</t>
  </si>
  <si>
    <t>5bbfab92-cdc4-e211-ae04-ecd00a72066f</t>
  </si>
  <si>
    <t>Careersutra</t>
  </si>
  <si>
    <t>http://www.careersutra.in</t>
  </si>
  <si>
    <t>3835d5d1-829c-f774-d05f-329753dc481f</t>
  </si>
  <si>
    <t>careerswiki</t>
  </si>
  <si>
    <t>http://careerswiki.com</t>
  </si>
  <si>
    <t>16c7e1eb-825a-d0ec-f480-9ae0ddbdc0e9</t>
  </si>
  <si>
    <t>CAREERTEAM</t>
  </si>
  <si>
    <t>http://www.careerteam.de</t>
  </si>
  <si>
    <t>cb2f0ba3-0b24-1c22-b869-289da342c467</t>
  </si>
  <si>
    <t>CareerTies</t>
  </si>
  <si>
    <t>http://www.careerties.com</t>
  </si>
  <si>
    <t>4c323f36-86f3-a2cb-9eaf-e9267a368c33</t>
  </si>
  <si>
    <t>CareerTiger</t>
  </si>
  <si>
    <t>http://www.careertiger.com</t>
  </si>
  <si>
    <t>6ea8a568-c246-1585-d806-cb0a3ddf7dbc</t>
  </si>
  <si>
    <t>CareerToolBelt.com</t>
  </si>
  <si>
    <t>http://www.careertoolbelt.com</t>
  </si>
  <si>
    <t>81fa44d5-2661-d6a5-35e4-8f1b87b40021</t>
  </si>
  <si>
    <t>CareerTours</t>
  </si>
  <si>
    <t>http://www.careertours.com</t>
  </si>
  <si>
    <t>d2b4bb82-39e2-c03c-8f58-60108d73f3fa</t>
  </si>
  <si>
    <t>CareerTrack Inc.</t>
  </si>
  <si>
    <t>http://www.tricountyct.com</t>
  </si>
  <si>
    <t>394b789e-9f27-ae06-c8ba-8bc27971ae83</t>
  </si>
  <si>
    <t>CareerTu</t>
  </si>
  <si>
    <t>http://careertu.com/</t>
  </si>
  <si>
    <t>6d7587de-b56d-0040-9bc6-9f887f7ecb64</t>
  </si>
  <si>
    <t>CareerUp</t>
  </si>
  <si>
    <t>https://www.careerup.com</t>
  </si>
  <si>
    <t>022fc5eb-70a0-fe1a-0b43-e29956f33d33</t>
  </si>
  <si>
    <t>CareerVillage</t>
  </si>
  <si>
    <t>https://careervillage.org/</t>
  </si>
  <si>
    <t>ed234567-b2c9-6464-7a1d-b9be9c62db12</t>
  </si>
  <si>
    <t>CareerVita</t>
  </si>
  <si>
    <t>http://careervita.com/</t>
  </si>
  <si>
    <t>f7e83db1-6196-a986-78e3-cdd15c91779a</t>
  </si>
  <si>
    <t>CareerVote.com</t>
  </si>
  <si>
    <t>http://www.careervote.com</t>
  </si>
  <si>
    <t>b390b83e-f2e8-e71e-31d9-563914ab970d</t>
  </si>
  <si>
    <t>CareerWave</t>
  </si>
  <si>
    <t>http://careerwave.me</t>
  </si>
  <si>
    <t>250144af-9d39-4deb-0395-6f7913b92b0c</t>
  </si>
  <si>
    <t>CareerWaze</t>
  </si>
  <si>
    <t>http://careerwaze.com</t>
  </si>
  <si>
    <t>de4971fb-18e1-7418-b5bc-fca25d4634de</t>
  </si>
  <si>
    <t>CareerX</t>
  </si>
  <si>
    <t>http://www.careerx.cn</t>
  </si>
  <si>
    <t>6d2938e0-bb2a-8766-f492-c6503744ef8e</t>
  </si>
  <si>
    <t>CareerXperts Consulting</t>
  </si>
  <si>
    <t>http://careerxperts.com</t>
  </si>
  <si>
    <t>3777cb1f-79e6-76a9-7543-cf1b201fc55c</t>
  </si>
  <si>
    <t>CareerZoo Network</t>
  </si>
  <si>
    <t>http://www.careerzoo.org</t>
  </si>
  <si>
    <t>388f6f44-7648-8e37-6e45-879e00db4b8c</t>
  </si>
  <si>
    <t>Careesma</t>
  </si>
  <si>
    <t>http://www.careesma.com</t>
  </si>
  <si>
    <t>225dca8c-5056-d435-410f-a62b795794f5</t>
  </si>
  <si>
    <t>CareEvolution</t>
  </si>
  <si>
    <t>http://careevolution.com/</t>
  </si>
  <si>
    <t>22369bd6-770a-4f03-7440-cadb0da7cb1c</t>
  </si>
  <si>
    <t>CareEvolve</t>
  </si>
  <si>
    <t>http://careevolve.ellkay.com/</t>
  </si>
  <si>
    <t>72a424cb-42dc-1f3b-3af9-b61040a557ad</t>
  </si>
  <si>
    <t>CareFamily</t>
  </si>
  <si>
    <t>http://carefamily.com</t>
  </si>
  <si>
    <t>d3d2064b-f583-15b8-0d89-c6649919b243</t>
  </si>
  <si>
    <t>CareFinder</t>
  </si>
  <si>
    <t>https://www.carefinder.jp/en</t>
  </si>
  <si>
    <t>dc0297d6-b3d3-1929-6a66-96ff7e556d45</t>
  </si>
  <si>
    <t>Carefindy</t>
  </si>
  <si>
    <t>http://carefindy.com/</t>
  </si>
  <si>
    <t>5ee01731-ba75-3c83-8e10-1494595050b9</t>
  </si>
  <si>
    <t>CareFirst</t>
  </si>
  <si>
    <t>https://individual.carefirst.com</t>
  </si>
  <si>
    <t>96b0e25e-0a57-9084-795b-449ef2d2912f</t>
  </si>
  <si>
    <t>Carefit India</t>
  </si>
  <si>
    <t>http://www.carefitindia.com</t>
  </si>
  <si>
    <t>0e174c4c-08d5-60bc-2b58-2fe14744c4aa</t>
  </si>
  <si>
    <t>CareFlash</t>
  </si>
  <si>
    <t>http://www.careflash.com</t>
  </si>
  <si>
    <t>bf9d7c50-e624-2ebb-0e45-25f98fc2e16c</t>
  </si>
  <si>
    <t>Careflight</t>
  </si>
  <si>
    <t>http://careflight.org/</t>
  </si>
  <si>
    <t>c76da72f-cb0d-73d4-bcff-070704856324</t>
  </si>
  <si>
    <t>CareForAll.com</t>
  </si>
  <si>
    <t>http://www.careforall.com</t>
  </si>
  <si>
    <t>ffa05ad9-e67d-e5c7-f73a-c11f0c4b4999</t>
  </si>
  <si>
    <t>Carefree Exotic Car Rentals</t>
  </si>
  <si>
    <t>http://carefreelifestyle.com/</t>
  </si>
  <si>
    <t>e20f2f71-c9a2-8e18-b0e0-b8c8a0725fd4</t>
  </si>
  <si>
    <t>CareFree Kitty</t>
  </si>
  <si>
    <t>http://www.carefreekitty.com</t>
  </si>
  <si>
    <t>f9aefcb5-d3b2-79b9-6cef-d468bf01b9ed</t>
  </si>
  <si>
    <t>Carefree of Colorado</t>
  </si>
  <si>
    <t>http://www.carefreeofcolorado.com</t>
  </si>
  <si>
    <t>18bf8eea-3482-ce34-63df-34ceac2c0891</t>
  </si>
  <si>
    <t>CarefreeIT</t>
  </si>
  <si>
    <t>http://carefreeit.ca</t>
  </si>
  <si>
    <t>0461754d-eb03-ec31-0f2c-c6d29bd575c4</t>
  </si>
  <si>
    <t>Carefully Crafted</t>
  </si>
  <si>
    <t>http://www.carefullycrafted.net</t>
  </si>
  <si>
    <t>4ccd2e5d-7547-bf79-8ab2-5bb720517adc</t>
  </si>
  <si>
    <t>Carefusion</t>
  </si>
  <si>
    <t>http://carefusion.com</t>
  </si>
  <si>
    <t>b25089aa-b82c-0e3a-dd0f-7648d76dbc7c</t>
  </si>
  <si>
    <t>Carefx</t>
  </si>
  <si>
    <t>http://www.carefx.com</t>
  </si>
  <si>
    <t>02265de0-7ea3-12e4-f5e5-13097a046621</t>
  </si>
  <si>
    <t>CareGain</t>
  </si>
  <si>
    <t>http://www.caregain.com</t>
  </si>
  <si>
    <t>3815d0b5-9b5b-fb4e-2e4d-0a89e1729676</t>
  </si>
  <si>
    <t>Caregiver</t>
  </si>
  <si>
    <t>http://www.caregiver.com/</t>
  </si>
  <si>
    <t>26636165-c5a9-7752-9a85-8cea7d14f84c</t>
  </si>
  <si>
    <t>Caregiver Asia Pte Ltd</t>
  </si>
  <si>
    <t>https://www.caregiverasia.com/</t>
  </si>
  <si>
    <t>59ab1e04-8e4d-7c01-0444-848491d673c6</t>
  </si>
  <si>
    <t>Caregiver Homes</t>
  </si>
  <si>
    <t>http://www.caregiverhomes.com</t>
  </si>
  <si>
    <t>d27887db-fadb-69ab-0834-03f066b53e1f</t>
  </si>
  <si>
    <t>Caregiver Services</t>
  </si>
  <si>
    <t>http://www.csicaregiver.com</t>
  </si>
  <si>
    <t>c1d96d04-b71c-cb86-1bd6-3b005598f060</t>
  </si>
  <si>
    <t>caregiverlist</t>
  </si>
  <si>
    <t>http://www.caregiverlist.com/</t>
  </si>
  <si>
    <t>e5ecb0dd-b6b5-6531-90a6-a195e3430dc3</t>
  </si>
  <si>
    <t>Caregivers</t>
  </si>
  <si>
    <t>http://www.caregiversinc.net</t>
  </si>
  <si>
    <t>bb41d8e9-521a-acc4-7254-c901114c776f</t>
  </si>
  <si>
    <t>CareGivers America</t>
  </si>
  <si>
    <t>http://www.caregiversamerica.com</t>
  </si>
  <si>
    <t>555ed680-755b-5caf-2108-40a6a8430a5c</t>
  </si>
  <si>
    <t>CaregiversDirect</t>
  </si>
  <si>
    <t>http://caregiversdirect.com</t>
  </si>
  <si>
    <t>e02bc54a-6102-13e4-9c87-1c84ee6ccc25</t>
  </si>
  <si>
    <t>CaregiverZone</t>
  </si>
  <si>
    <t>http://www.caregiverzone.com/</t>
  </si>
  <si>
    <t>4acaf227-130f-06dd-e12f-fccd52519f86</t>
  </si>
  <si>
    <t>Carego International</t>
  </si>
  <si>
    <t>http://www.caregointl.com/</t>
  </si>
  <si>
    <t>f844fded-4dbb-bde2-8405-ca117d1c700b</t>
  </si>
  <si>
    <t>CareGroup,Inc.</t>
  </si>
  <si>
    <t>http://www.caregroup.org</t>
  </si>
  <si>
    <t>e652b457-65f6-bec0-46e8-c1469570e7fe</t>
  </si>
  <si>
    <t>CareGuide</t>
  </si>
  <si>
    <t>http://careguide.com</t>
  </si>
  <si>
    <t>1b759cfa-f332-1391-a4da-0a473889241c</t>
  </si>
  <si>
    <t>CareHood</t>
  </si>
  <si>
    <t>http://www.carehood.co</t>
  </si>
  <si>
    <t>fb88b005-a3be-d786-d68e-ea1a2dd8ae93</t>
  </si>
  <si>
    <t>CareHQ</t>
  </si>
  <si>
    <t>http://www.carehq.com/</t>
  </si>
  <si>
    <t>47838a73-95af-f0df-7528-266aa0be8b08</t>
  </si>
  <si>
    <t>CareHub</t>
  </si>
  <si>
    <t>http://carehub.io</t>
  </si>
  <si>
    <t>1f098f1f-f73a-6a22-070e-3b6ba9c415eb</t>
  </si>
  <si>
    <t>CareHubs</t>
  </si>
  <si>
    <t>http://carehubs.com</t>
  </si>
  <si>
    <t>c87470e8-6628-5bdb-3622-b1d9e3cf7d2e</t>
  </si>
  <si>
    <t>Careibu</t>
  </si>
  <si>
    <t>https://careibu.com/</t>
  </si>
  <si>
    <t>c5f51900-acae-bd06-53d8-4d79ddaab6b3</t>
  </si>
  <si>
    <t>Careicon</t>
  </si>
  <si>
    <t>https://www.careicon.com</t>
  </si>
  <si>
    <t>2fafc05a-70eb-ec86-ab5d-d5096fdcff7f</t>
  </si>
  <si>
    <t>CareinSync</t>
  </si>
  <si>
    <t>http://www.careinsync.com</t>
  </si>
  <si>
    <t>bef9864a-4f73-712e-0119-ddc527dbc831</t>
  </si>
  <si>
    <t>Careio</t>
  </si>
  <si>
    <t>https://www.careio.de</t>
  </si>
  <si>
    <t>81205cbd-d948-1a7b-bfe6-2153ed749d8d</t>
  </si>
  <si>
    <t>Careitec</t>
  </si>
  <si>
    <t>https://www.curvature.com/rebrand-2017/youre-in-the-right-place/?utm_campaign=rebrand-2017&amp;utm_content=careitec-redirect&amp;utm_medium=redirect&amp;utm_source=web-direct&amp;utm_term=careitec</t>
  </si>
  <si>
    <t>26538d2c-312b-9972-ac1b-4ff639987986</t>
  </si>
  <si>
    <t>CareJourney</t>
  </si>
  <si>
    <t>http://www.carejourney.com</t>
  </si>
  <si>
    <t>29b95f41-cacc-13a2-884f-0d131a4d54d4</t>
  </si>
  <si>
    <t>CareKit Health</t>
  </si>
  <si>
    <t>http://carekithealth.com</t>
  </si>
  <si>
    <t>129288ca-1e73-5654-e09f-b3d309af9ca3</t>
  </si>
  <si>
    <t>CAREL</t>
  </si>
  <si>
    <t>http://www.carel.com/</t>
  </si>
  <si>
    <t>5c8492fd-3c50-2a9b-970f-ad9da872c3c0</t>
  </si>
  <si>
    <t>Careland</t>
  </si>
  <si>
    <t>http://www.careland.com.cn</t>
  </si>
  <si>
    <t>50245f73-52bf-e962-5e4e-affaf9d81b54</t>
  </si>
  <si>
    <t>CareLedger</t>
  </si>
  <si>
    <t>http://www.careledger.com</t>
  </si>
  <si>
    <t>7a92be1a-b8ff-0caa-17ed-84dc0382739d</t>
  </si>
  <si>
    <t>CareLink360</t>
  </si>
  <si>
    <t>http://www.carelink360.com/</t>
  </si>
  <si>
    <t>3ce2f9f6-3d61-36dc-1fbe-e42846c6ab11</t>
  </si>
  <si>
    <t>CareLinx</t>
  </si>
  <si>
    <t>http://www.carelinx.com</t>
  </si>
  <si>
    <t>98bb6e26-e5f4-c9b1-b776-9eab588470b1</t>
  </si>
  <si>
    <t>CareLogger</t>
  </si>
  <si>
    <t>http://carelogger.com</t>
  </si>
  <si>
    <t>05a12338-0f56-888d-f4dd-076a874fe69a</t>
  </si>
  <si>
    <t>CareLuLu</t>
  </si>
  <si>
    <t>http://www.carelulu.com</t>
  </si>
  <si>
    <t>4e90b25b-a598-ef1d-e508-7ebc3dd60ef7</t>
  </si>
  <si>
    <t>Carely</t>
  </si>
  <si>
    <t>http://www.care.ly/</t>
  </si>
  <si>
    <t>4d7f9a75-854b-28bf-e44b-97b74305cba9</t>
  </si>
  <si>
    <t>CareLynx Holdings</t>
  </si>
  <si>
    <t>http://www.carelynx.com</t>
  </si>
  <si>
    <t>5bf426f1-1ffe-2073-0b40-51816d75d02c</t>
  </si>
  <si>
    <t>CareMail</t>
  </si>
  <si>
    <t>https://caremail.co</t>
  </si>
  <si>
    <t>1271fd89-60fc-bed9-137d-cea644a56d58</t>
  </si>
  <si>
    <t>CAREMAKER</t>
  </si>
  <si>
    <t>http://caremaker.com</t>
  </si>
  <si>
    <t>c789a328-39d0-672c-a893-f3e34396474b</t>
  </si>
  <si>
    <t>Caremark</t>
  </si>
  <si>
    <t>http://www.caremark.com</t>
  </si>
  <si>
    <t>15203125-a5a6-407f-9cd2-ef9dc795fb32</t>
  </si>
  <si>
    <t>Caremark International</t>
  </si>
  <si>
    <t>https://www.caremark.com</t>
  </si>
  <si>
    <t>1ddac90c-752f-0d52-7a16-cb0b6a073495</t>
  </si>
  <si>
    <t>Carematix</t>
  </si>
  <si>
    <t>http://www.carematix.com</t>
  </si>
  <si>
    <t>294af9ea-2ffb-5845-a8e5-09b06485121b</t>
  </si>
  <si>
    <t>CareMed Pharmaceutical Services</t>
  </si>
  <si>
    <t>http://www.caremedps.com/</t>
  </si>
  <si>
    <t>cf449bf9-b17f-4b55-bb80-01fb07ddd06e</t>
  </si>
  <si>
    <t>CareMed Specialty Pharmacy</t>
  </si>
  <si>
    <t>f620a7a3-0468-4de5-f1aa-f1b986209007</t>
  </si>
  <si>
    <t>CareMedic Systems</t>
  </si>
  <si>
    <t>http://www.caremedic.com</t>
  </si>
  <si>
    <t>54f28313-ebf9-bed3-c883-4a7cf9fa80a4</t>
  </si>
  <si>
    <t>CareMeds</t>
  </si>
  <si>
    <t>http://www.caremeds.co.uk</t>
  </si>
  <si>
    <t>c451b5d9-36cc-d4b2-cd97-9105d2430365</t>
  </si>
  <si>
    <t>Caremerge</t>
  </si>
  <si>
    <t>http://www.caremerge.com</t>
  </si>
  <si>
    <t>7cd4e216-7066-0f57-c8e9-989f4eaec078</t>
  </si>
  <si>
    <t>CareMeridian</t>
  </si>
  <si>
    <t>http://caremeridian.com</t>
  </si>
  <si>
    <t>3a0a14f6-1ea6-ce0b-8333-695201b9c508</t>
  </si>
  <si>
    <t>CareMessage</t>
  </si>
  <si>
    <t>http://caremessage.org</t>
  </si>
  <si>
    <t>2cb6c290-8104-3360-58bc-d82870552f6d</t>
  </si>
  <si>
    <t>Caremob</t>
  </si>
  <si>
    <t>http://caremob.com</t>
  </si>
  <si>
    <t>4c451bfb-6f21-f379-888c-d1e7a26c7f5f</t>
  </si>
  <si>
    <t>Caremondo</t>
  </si>
  <si>
    <t>https://caremondo.com</t>
  </si>
  <si>
    <t>d5b62b39-f565-e84b-ae95-d659eea0dbb3</t>
  </si>
  <si>
    <t>CareMonk</t>
  </si>
  <si>
    <t>http://caremonk.com</t>
  </si>
  <si>
    <t>9fc1ab9e-8901-3c6f-878c-44085da62091</t>
  </si>
  <si>
    <t>CareMonkey</t>
  </si>
  <si>
    <t>http://www.caremonkey.com</t>
  </si>
  <si>
    <t>5898686e-b1e0-a396-b694-243d5761238f</t>
  </si>
  <si>
    <t>CareMore Health Plan</t>
  </si>
  <si>
    <t>http://www.caremore.com</t>
  </si>
  <si>
    <t>8add7fa7-d37e-43f6-b9c5-289f96125b7c</t>
  </si>
  <si>
    <t>CareMount Medical</t>
  </si>
  <si>
    <t>http://www.caremountmedical.com</t>
  </si>
  <si>
    <t>e94e49e2-5d6a-b1ed-a265-af7465cf5425</t>
  </si>
  <si>
    <t>Carena</t>
  </si>
  <si>
    <t>http://www.carenamd.com</t>
  </si>
  <si>
    <t>8469ef90-d643-7bc5-312b-c56d7444eae8</t>
  </si>
  <si>
    <t>Carenet Healthcare Services</t>
  </si>
  <si>
    <t>http://www.callcarenet.com</t>
  </si>
  <si>
    <t>7a780f7e-fc22-7c76-b4e7-a6b06f59e209</t>
  </si>
  <si>
    <t>Carenet Longevity</t>
  </si>
  <si>
    <t>http://www.carenet.com.br</t>
  </si>
  <si>
    <t>1ba55fe3-3648-0404-63c5-a7c8e4d19506</t>
  </si>
  <si>
    <t>CareNow</t>
  </si>
  <si>
    <t>http://www.carenow.com</t>
  </si>
  <si>
    <t>aa25aaaf-654c-1b27-b01a-d0f390e2e502</t>
  </si>
  <si>
    <t>Carento</t>
  </si>
  <si>
    <t>http://carento.pl</t>
  </si>
  <si>
    <t>7b6ba0f6-b267-a2ad-5071-8887bd8eaf3b</t>
  </si>
  <si>
    <t>CareNX Innovations</t>
  </si>
  <si>
    <t>http://www.carenx.com/</t>
  </si>
  <si>
    <t>2d3680d8-222e-2651-22ea-1ea511e50251</t>
  </si>
  <si>
    <t>CareOne</t>
  </si>
  <si>
    <t>http://care-one.com</t>
  </si>
  <si>
    <t>140c402f-a66e-5997-8ca0-d2bcd5296d87</t>
  </si>
  <si>
    <t>CareOne Services Inc.</t>
  </si>
  <si>
    <t>47a1760e-4623-9090-3fbd-eeae400ab90f</t>
  </si>
  <si>
    <t>CareOnGo</t>
  </si>
  <si>
    <t>http://www.careongo.com</t>
  </si>
  <si>
    <t>f2c534cb-fff2-74d2-eb87-b72b9059f9c3</t>
  </si>
  <si>
    <t>Careot App</t>
  </si>
  <si>
    <t>http://www.careot.net</t>
  </si>
  <si>
    <t>152e7fdc-a07c-1328-3b6a-208893e97e3c</t>
  </si>
  <si>
    <t>CarePages</t>
  </si>
  <si>
    <t>http://www.carepages.com/</t>
  </si>
  <si>
    <t>fd2a0f70-0b35-ab85-302e-926dfcff9f1c</t>
  </si>
  <si>
    <t>CareParent</t>
  </si>
  <si>
    <t>http://www.contracostaarc.com</t>
  </si>
  <si>
    <t>b625b3d6-e4d2-b4f8-c9df-69f932df4ba8</t>
  </si>
  <si>
    <t>CarePartners Plus</t>
  </si>
  <si>
    <t>http://carepartnersplus.com</t>
  </si>
  <si>
    <t>ca74d0fe-2418-5f70-27d7-2d25ea0818a6</t>
  </si>
  <si>
    <t>CarePassport Corp</t>
  </si>
  <si>
    <t>http://www.carepassport.com</t>
  </si>
  <si>
    <t>011f308e-b438-28ad-d43d-a4b82ee73ca3</t>
  </si>
  <si>
    <t>CarePayment</t>
  </si>
  <si>
    <t>https://www.carepayment.com</t>
  </si>
  <si>
    <t>589c791d-89f4-e8e8-850e-de47605134f8</t>
  </si>
  <si>
    <t>CarePlanners</t>
  </si>
  <si>
    <t>http://careplanners.com/</t>
  </si>
  <si>
    <t>2a298daf-3789-bdbc-a2ee-9a4257cc6749</t>
  </si>
  <si>
    <t>CarePlus</t>
  </si>
  <si>
    <t>http://careplusmp.com/</t>
  </si>
  <si>
    <t>054acb36-5b53-1bc1-ad23-05fd5bdb0fb1</t>
  </si>
  <si>
    <t>CarePlus Health</t>
  </si>
  <si>
    <t>http://www.care-plus-health-plans.com</t>
  </si>
  <si>
    <t>4be572ca-4b1c-6fe8-e818-2c92eec8bf02</t>
  </si>
  <si>
    <t>CarePod</t>
  </si>
  <si>
    <t>http://www.care-pod.com</t>
  </si>
  <si>
    <t>355e9e46-c428-526d-6529-145d14753d84</t>
  </si>
  <si>
    <t>CarePoint</t>
  </si>
  <si>
    <t>https://www.carepoint.co</t>
  </si>
  <si>
    <t>d0cd1e44-c256-2e79-a6e5-83d0534a7447</t>
  </si>
  <si>
    <t>Carepoint Dental</t>
  </si>
  <si>
    <t>http://carepointdentalmn.com/</t>
  </si>
  <si>
    <t>17e2547c-2b74-545c-77c8-0af58b146691</t>
  </si>
  <si>
    <t>CarePoint Health</t>
  </si>
  <si>
    <t>http://www.carepointhealth.org/</t>
  </si>
  <si>
    <t>c2b040eb-85a6-02e1-ab10-455ce161d129</t>
  </si>
  <si>
    <t>CarePoint Partners</t>
  </si>
  <si>
    <t>http://www.carepointpartners.com</t>
  </si>
  <si>
    <t>33d1bf16-b1ed-16ce-b19e-ce0a1fbb5900</t>
  </si>
  <si>
    <t>CarePoint Resources</t>
  </si>
  <si>
    <t>http://www.carepointresources.com</t>
  </si>
  <si>
    <t>3f702efc-1c36-e871-0817-2c2fe660b5e9</t>
  </si>
  <si>
    <t>CarePoint Solutions</t>
  </si>
  <si>
    <t>http://carepointsolutions.com</t>
  </si>
  <si>
    <t>61cf91c9-02b6-7cc8-9472-f47f5d2616a9</t>
  </si>
  <si>
    <t>CarePond</t>
  </si>
  <si>
    <t>http://www.carepond.com</t>
  </si>
  <si>
    <t>3d93cbe6-00f7-f7c1-bcf7-a841f19e6442</t>
  </si>
  <si>
    <t>Careport Health</t>
  </si>
  <si>
    <t>http://www.careporthealth.com</t>
  </si>
  <si>
    <t>1b2a2250-02d4-2d9c-1c0f-e1575255da74</t>
  </si>
  <si>
    <t>Carepoynt</t>
  </si>
  <si>
    <t>http://www.carepoynt.com/</t>
  </si>
  <si>
    <t>a574aed4-c84b-9d05-b9db-6bb9da7aa33a</t>
  </si>
  <si>
    <t>CarePredict</t>
  </si>
  <si>
    <t>https://www.carepredict.com</t>
  </si>
  <si>
    <t>2e5aae00-bb8b-3010-c544-1b30fa0b3b73</t>
  </si>
  <si>
    <t>CarePro Worksite Wellness</t>
  </si>
  <si>
    <t>http://www.careprohs.com/wellness/worksite-wellness</t>
  </si>
  <si>
    <t>9bf8ff0f-9742-bf59-906e-4bc66e6ddf46</t>
  </si>
  <si>
    <t>Carepro, Inc.</t>
  </si>
  <si>
    <t>http://carepro.co.jp/</t>
  </si>
  <si>
    <t>12e6bdc9-adb8-7ca0-60f3-dc5108523870</t>
  </si>
  <si>
    <t>Carepur</t>
  </si>
  <si>
    <t>http://www.carepur.com/</t>
  </si>
  <si>
    <t>39b6e6ad-3e37-9dbc-3d66-bc850b4488f2</t>
  </si>
  <si>
    <t>CareQuo</t>
  </si>
  <si>
    <t>http://alska.com/</t>
  </si>
  <si>
    <t>e2ea86ef-162f-0eca-3dc7-f7758a4dcf19</t>
  </si>
  <si>
    <t>CARER Progam</t>
  </si>
  <si>
    <t>https://carerprogram.com</t>
  </si>
  <si>
    <t>51a75382-8d00-9f00-0e89-4adcd433b632</t>
  </si>
  <si>
    <t>Carerix</t>
  </si>
  <si>
    <t>http://www.carerix.com</t>
  </si>
  <si>
    <t>63042a3d-724d-ef56-621b-0f5bd95ec562</t>
  </si>
  <si>
    <t>Carers In Partnership</t>
  </si>
  <si>
    <t>http://www.carersinpartnership.org/</t>
  </si>
  <si>
    <t>9f66cbee-65df-2a74-ce49-16b80b3a4c62</t>
  </si>
  <si>
    <t>Carers Trust</t>
  </si>
  <si>
    <t>https://carers.org</t>
  </si>
  <si>
    <t>d355a11e-4d91-07a1-bb87-16a4d8960f83</t>
  </si>
  <si>
    <t>CareRunner</t>
  </si>
  <si>
    <t>http://carerunner.com</t>
  </si>
  <si>
    <t>f9492824-2a4a-d462-ca17-4c21cd54dbda</t>
  </si>
  <si>
    <t>CareRx</t>
  </si>
  <si>
    <t>http://www.carerx.ca/</t>
  </si>
  <si>
    <t>ba0cf908-c4c8-2573-7d3c-faf503609e9c</t>
  </si>
  <si>
    <t>Careseekers</t>
  </si>
  <si>
    <t>http://www.careseekers.com.au/</t>
  </si>
  <si>
    <t>b1f6ef80-f90d-7322-31d3-9727020140d5</t>
  </si>
  <si>
    <t>CareSet Systems</t>
  </si>
  <si>
    <t>http://www.careset.com/</t>
  </si>
  <si>
    <t>12df8762-c66d-cb98-81d8-9273d78b5e0a</t>
  </si>
  <si>
    <t>CareShare</t>
  </si>
  <si>
    <t>http://www.careshare.co/</t>
  </si>
  <si>
    <t>dc3d7d6e-c4b6-de56-d8d2-e6f8964ec7d6</t>
  </si>
  <si>
    <t>Careship</t>
  </si>
  <si>
    <t>https://www.careship.de</t>
  </si>
  <si>
    <t>57ba6b72-c4ef-ed3d-ab12-1271bf80e64d</t>
  </si>
  <si>
    <t>Careshop co</t>
  </si>
  <si>
    <t>http://www.careshop.com.tr</t>
  </si>
  <si>
    <t>4d616dba-ed7d-0117-b2f9-e066e79a7c6c</t>
  </si>
  <si>
    <t>CareSimply</t>
  </si>
  <si>
    <t>http://www.caresimply.com</t>
  </si>
  <si>
    <t>c7cd0b0f-e210-7fc5-8adf-13c8aa281ec5</t>
  </si>
  <si>
    <t>CareSkore</t>
  </si>
  <si>
    <t>http://www.careskore.com</t>
  </si>
  <si>
    <t>d125683e-f332-e869-5977-40b2ee712de7</t>
  </si>
  <si>
    <t>Caresoft Consultancy Private Limited</t>
  </si>
  <si>
    <t>http://caresoft.co.in</t>
  </si>
  <si>
    <t>ce23aef3-6188-da03-675e-a98a914dbe87</t>
  </si>
  <si>
    <t>Caresoft Inc.</t>
  </si>
  <si>
    <t>http://www.caresoftinc.com</t>
  </si>
  <si>
    <t>b0ceca6c-f059-d107-9915-2ee540efc299</t>
  </si>
  <si>
    <t>CareSolver</t>
  </si>
  <si>
    <t>http://www.caresolver.com</t>
  </si>
  <si>
    <t>3c98510a-5969-44ce-1895-0e8a71e8a889</t>
  </si>
  <si>
    <t>Caresort Web Solutions</t>
  </si>
  <si>
    <t>http://caresort.co.uk</t>
  </si>
  <si>
    <t>b8533b1b-04b8-4a13-b87d-d5b2d59838fb</t>
  </si>
  <si>
    <t>CareSpan USA, Inc.</t>
  </si>
  <si>
    <t>https://www.carespanhealth.com/</t>
  </si>
  <si>
    <t>49bf4af2-c2c3-d855-e2e2-7001aee806b8</t>
  </si>
  <si>
    <t>CareSpeak Communications, Inc.</t>
  </si>
  <si>
    <t>http://www.carespeak.com</t>
  </si>
  <si>
    <t>61d4f3d9-5fbd-7445-2c39-0652f3c47046</t>
  </si>
  <si>
    <t>CareSpot</t>
  </si>
  <si>
    <t>http://www.carespot.com</t>
  </si>
  <si>
    <t>3412d045-721f-d877-508d-5267d26395e4</t>
  </si>
  <si>
    <t>CareSpotter</t>
  </si>
  <si>
    <t>http://www.carespotter.com</t>
  </si>
  <si>
    <t>573bb720-d72d-614a-9c9b-715875b83a7c</t>
  </si>
  <si>
    <t>Carestream</t>
  </si>
  <si>
    <t>http://www.carestream.com</t>
  </si>
  <si>
    <t>01818411-8c37-a9b2-4a37-c2a9e84c4e9e</t>
  </si>
  <si>
    <t>Carestream Dental</t>
  </si>
  <si>
    <t>http://carestreamdental.com/us/en</t>
  </si>
  <si>
    <t>7d6eef02-98d6-9da5-390e-c7aabcce9c26</t>
  </si>
  <si>
    <t>Carestream Molecular Imaging</t>
  </si>
  <si>
    <t>90c17c03-176e-b3b0-5f6f-f831cebb9af1</t>
  </si>
  <si>
    <t>CareSync</t>
  </si>
  <si>
    <t>http://caresync.com/ccm</t>
  </si>
  <si>
    <t>53c401ad-d37b-30c3-c653-1bdf58bfb0c7</t>
  </si>
  <si>
    <t>Caret</t>
  </si>
  <si>
    <t>http://caretapp.com</t>
  </si>
  <si>
    <t>3d726adf-5faa-4f97-9ab2-469c49585a1b</t>
  </si>
  <si>
    <t>http://www.caretmd.com/</t>
  </si>
  <si>
    <t>5d6880be-9143-4adc-5893-a471f83145a6</t>
  </si>
  <si>
    <t>Caret.io</t>
  </si>
  <si>
    <t>http://caret.io</t>
  </si>
  <si>
    <t>9cf36b4e-a162-ecbb-b9ee-59cc45623cfc</t>
  </si>
  <si>
    <t>Caretag Surgical</t>
  </si>
  <si>
    <t>http://www.caretagsurgical.com/</t>
  </si>
  <si>
    <t>baa63a96-cef7-d40c-6c6a-c2cb19d92a23</t>
  </si>
  <si>
    <t>CareTap</t>
  </si>
  <si>
    <t>http://caretap.net/</t>
  </si>
  <si>
    <t>170cb547-e185-74f4-0aee-4575067ab84d</t>
  </si>
  <si>
    <t>Caretech</t>
  </si>
  <si>
    <t>http://www.caretech.se/</t>
  </si>
  <si>
    <t>f827bdff-8cf4-455b-f2ff-e15d5b6fe011</t>
  </si>
  <si>
    <t>CareTech Solutions</t>
  </si>
  <si>
    <t>http://www.caretech.com</t>
  </si>
  <si>
    <t>e41eea84-87f1-abd8-9029-ef631bf9c542</t>
  </si>
  <si>
    <t>Careticker</t>
  </si>
  <si>
    <t>http://www.careticker.com</t>
  </si>
  <si>
    <t>1f57f1bd-1196-cd4b-4b69-7faa0d26f99f</t>
  </si>
  <si>
    <t>caretools-Iphone</t>
  </si>
  <si>
    <t>http://www.thecaretools.com</t>
  </si>
  <si>
    <t>ed3b9a9d-0c16-f832-a1bc-070b1c2d01a7</t>
  </si>
  <si>
    <t>CareToSave</t>
  </si>
  <si>
    <t>http://caretosave.me</t>
  </si>
  <si>
    <t>83a779a1-9cad-3542-0bc3-4e352b4706f2</t>
  </si>
  <si>
    <t>Caretotell</t>
  </si>
  <si>
    <t>http://www.caretotell.com</t>
  </si>
  <si>
    <t>b9568ef8-1586-05e6-081b-d76b631d0484</t>
  </si>
  <si>
    <t>CareTree</t>
  </si>
  <si>
    <t>http://www.caretree.me/</t>
  </si>
  <si>
    <t>123d01cd-4e37-a977-6d0b-acc5f26dde17</t>
  </si>
  <si>
    <t>Caretribe</t>
  </si>
  <si>
    <t>http://www.caretribe.com</t>
  </si>
  <si>
    <t>1c334f5d-9d20-bd9d-f332-69875e286895</t>
  </si>
  <si>
    <t>CareTrio</t>
  </si>
  <si>
    <t>http://www.caretrio.com/</t>
  </si>
  <si>
    <t>9524e1df-5226-211d-9a38-1a121e7c1771</t>
  </si>
  <si>
    <t>Caretta Partners</t>
  </si>
  <si>
    <t>http://caretta.co/</t>
  </si>
  <si>
    <t>db796def-546e-5b05-62ae-3a1054c4ab1c</t>
  </si>
  <si>
    <t>Caretta software</t>
  </si>
  <si>
    <t>http://www.carettasoftware.com/</t>
  </si>
  <si>
    <t>1c3e0f6d-ddc1-f71c-313c-1b78b4e9494e</t>
  </si>
  <si>
    <t>CareU</t>
  </si>
  <si>
    <t>http://careu.io</t>
  </si>
  <si>
    <t>417b5c83-bd7c-4b9b-c394-703c779415a8</t>
  </si>
  <si>
    <t>Carevature Medical</t>
  </si>
  <si>
    <t>http://www.carevature.com/</t>
  </si>
  <si>
    <t>c86adb65-5eb5-6d12-d99d-bf2d5ed3b742</t>
  </si>
  <si>
    <t>Careventures</t>
  </si>
  <si>
    <t>http://www.careventures.eu</t>
  </si>
  <si>
    <t>caf799b3-a501-83cb-53e9-28dc07079c71</t>
  </si>
  <si>
    <t>CareVia</t>
  </si>
  <si>
    <t>http://www.carevia.com</t>
  </si>
  <si>
    <t>0014eb08-bdcb-8da4-54b7-abe15dae448f</t>
  </si>
  <si>
    <t>CareView Communications</t>
  </si>
  <si>
    <t>http://www.care-view.com</t>
  </si>
  <si>
    <t>9157364a-e925-e30c-8fd5-b22d53750911</t>
  </si>
  <si>
    <t>Carevisit</t>
  </si>
  <si>
    <t>http://www.carevisit.co/</t>
  </si>
  <si>
    <t>d0497b5a-fcb6-30b9-a08d-c20e50776642</t>
  </si>
  <si>
    <t>Carevium</t>
  </si>
  <si>
    <t>http://www.carevium.com</t>
  </si>
  <si>
    <t>d1fc8022-976d-6320-3970-57151b31ce90</t>
  </si>
  <si>
    <t>Carevive Systems</t>
  </si>
  <si>
    <t>https://www.carevive.com/</t>
  </si>
  <si>
    <t>a43abd31-cac2-66c8-fe28-8d7106b739fd</t>
  </si>
  <si>
    <t>Carevoyance</t>
  </si>
  <si>
    <t>http://carevoyance.com</t>
  </si>
  <si>
    <t>279d1de2-fdc7-d371-ab4b-3da7f91a6947</t>
  </si>
  <si>
    <t>Carew International</t>
  </si>
  <si>
    <t>https://www.carew.com/</t>
  </si>
  <si>
    <t>bffe5143-a58b-5118-8ca0-93af6e6f08c1</t>
  </si>
  <si>
    <t>Carew Lawyers</t>
  </si>
  <si>
    <t>http://www.carewlawyers.com.au/</t>
  </si>
  <si>
    <t>8e5d38a3-2c37-b138-cd91-d03680a64772</t>
  </si>
  <si>
    <t>CareWare Design</t>
  </si>
  <si>
    <t>http://www.carewaredesign.co.uk</t>
  </si>
  <si>
    <t>c3fbefb2-8d43-4d57-d2fe-a33a5d8afd5e</t>
  </si>
  <si>
    <t>Careware Web</t>
  </si>
  <si>
    <t>http://www.carewareweb.dk</t>
  </si>
  <si>
    <t>4ec574a1-e214-f676-b249-bdc1012162ea</t>
  </si>
  <si>
    <t>Careways</t>
  </si>
  <si>
    <t>http://www.careways.co/</t>
  </si>
  <si>
    <t>c72e0efd-5533-e58c-1018-37a4910f7ce4</t>
  </si>
  <si>
    <t>Carewell</t>
  </si>
  <si>
    <t>http://carewell.io</t>
  </si>
  <si>
    <t>9fe161a8-983d-1723-acdf-53bb5a2c9d46</t>
  </si>
  <si>
    <t>CareWell Urgent Care</t>
  </si>
  <si>
    <t>http://carewellurgentcare.com</t>
  </si>
  <si>
    <t>a09591b8-7d4e-3ac1-c793-dff66a3ba04f</t>
  </si>
  <si>
    <t>CareWheels</t>
  </si>
  <si>
    <t>http://carewheels.org</t>
  </si>
  <si>
    <t>3c818ff7-1697-9700-fa53-40f99986f5c4</t>
  </si>
  <si>
    <t>CareWire</t>
  </si>
  <si>
    <t>http://www.carewireinc.com</t>
  </si>
  <si>
    <t>8476e21d-09d0-ecaf-4bd2-e22bdad26468</t>
  </si>
  <si>
    <t>CareWise</t>
  </si>
  <si>
    <t>http://carewise.com</t>
  </si>
  <si>
    <t>47d0d276-02bc-2485-9472-f8e7223771a8</t>
  </si>
  <si>
    <t>CareWorks Innovative Childcare</t>
  </si>
  <si>
    <t>http://www.careworksnw.com/</t>
  </si>
  <si>
    <t>c118012d-3742-50f8-202a-c7c34a644dfe</t>
  </si>
  <si>
    <t>CareWorx</t>
  </si>
  <si>
    <t>http://www.careworx.com/</t>
  </si>
  <si>
    <t>aae663f9-7bc3-f710-5f7f-9e652be07269</t>
  </si>
  <si>
    <t>Carex Health Brands</t>
  </si>
  <si>
    <t>http://www.carex.com</t>
  </si>
  <si>
    <t>441aa208-2c31-ce8f-8b91-1c75eb45dcf0</t>
  </si>
  <si>
    <t>CareX SA</t>
  </si>
  <si>
    <t>http://www.carex.fr/</t>
  </si>
  <si>
    <t>ccae6ad1-acf2-5fa1-0dab-e13daff6baeb</t>
  </si>
  <si>
    <t>CarExchange</t>
  </si>
  <si>
    <t>http://www.carexchange.com/</t>
  </si>
  <si>
    <t>cbd017a3-a36f-f4b2-4503-ef0c42f11aa1</t>
  </si>
  <si>
    <t>Carey Business School</t>
  </si>
  <si>
    <t>http://carey.jhu.edu</t>
  </si>
  <si>
    <t>02d9ed9d-a8ac-110a-2986-de5c37f6bf95</t>
  </si>
  <si>
    <t>Carey Connections</t>
  </si>
  <si>
    <t>http://careyconnections.com</t>
  </si>
  <si>
    <t>0a02fd1c-021b-7c15-97e0-977ccb26e4b5</t>
  </si>
  <si>
    <t>Carey International</t>
  </si>
  <si>
    <t>http://www.carey.com/</t>
  </si>
  <si>
    <t>b5240df4-2d5c-9bf4-e874-1345e59d3585</t>
  </si>
  <si>
    <t>Carey Sessoms Inc</t>
  </si>
  <si>
    <t>http://clayresessoms.com</t>
  </si>
  <si>
    <t>ad198c00-8863-b84a-0070-890648455f27</t>
  </si>
  <si>
    <t>Carey Watermark</t>
  </si>
  <si>
    <t>http://careywatermark.com</t>
  </si>
  <si>
    <t>37bece00-b3d3-f454-94bb-c0d02c2ef6bc</t>
  </si>
  <si>
    <t>CarEye LLC</t>
  </si>
  <si>
    <t>http://www.careye.me</t>
  </si>
  <si>
    <t>ffc40910-3734-af00-6021-f34e401ab19a</t>
  </si>
  <si>
    <t>CareZapp</t>
  </si>
  <si>
    <t>http://carezapp.com/</t>
  </si>
  <si>
    <t>aeddd807-3666-340d-6dd7-31869b73f5bb</t>
  </si>
  <si>
    <t>Carezilla</t>
  </si>
  <si>
    <t>http://www.carezilla.com</t>
  </si>
  <si>
    <t>e06fd6ec-ed18-b739-21ae-de64c3dd3ca9</t>
  </si>
  <si>
    <t>CareZone</t>
  </si>
  <si>
    <t>http://carezone.com/home</t>
  </si>
  <si>
    <t>75c69c9f-dc8c-ac22-d6a8-ba04e0f48dd6</t>
  </si>
  <si>
    <t>Carfax</t>
  </si>
  <si>
    <t>https://www.carfax.com/</t>
  </si>
  <si>
    <t>8f936cbf-f3d7-355e-2bec-65a055a0f533</t>
  </si>
  <si>
    <t>Carfeine</t>
  </si>
  <si>
    <t>http://dealers.carfeine.com</t>
  </si>
  <si>
    <t>d7f18479-73d7-f34f-2067-285f2609e606</t>
  </si>
  <si>
    <t>carffeine</t>
  </si>
  <si>
    <t>http://www.carffeine.com</t>
  </si>
  <si>
    <t>98cb1e5a-02ad-7aad-38c5-2ce8887989c2</t>
  </si>
  <si>
    <t>Carfields</t>
  </si>
  <si>
    <t>http://www.carfields.com/</t>
  </si>
  <si>
    <t>80afe61a-73d8-f106-56bc-70d0e8b9878b</t>
  </si>
  <si>
    <t>CarFin</t>
  </si>
  <si>
    <t>http://car-fin.ru/</t>
  </si>
  <si>
    <t>fda52807-a411-31fb-5b44-f16ade8844d9</t>
  </si>
  <si>
    <t>CarFinance.com</t>
  </si>
  <si>
    <t>http://www.carfinance.com</t>
  </si>
  <si>
    <t>895c124a-65c6-1a8c-cfc4-3bd7ffe0d7d6</t>
  </si>
  <si>
    <t>Carfinco Financial Group</t>
  </si>
  <si>
    <t>http://carfinco.com</t>
  </si>
  <si>
    <t>91f140d6-df5e-33c3-ead6-4ea7c3f16a46</t>
  </si>
  <si>
    <t>Carfind</t>
  </si>
  <si>
    <t>http://carfind.bostonherald.com/</t>
  </si>
  <si>
    <t>796fdf09-f482-f719-f9dc-0eec5de52eeb</t>
  </si>
  <si>
    <t>Carfinder.ie</t>
  </si>
  <si>
    <t>http://www.carfinder.ie</t>
  </si>
  <si>
    <t>44161240-8c5d-870b-8027-9ae9a55d521f</t>
  </si>
  <si>
    <t>CarFirst</t>
  </si>
  <si>
    <t>http://carfirst.com/</t>
  </si>
  <si>
    <t>58277f4e-f0c7-8376-3353-2cd842139e75</t>
  </si>
  <si>
    <t>CARFIT</t>
  </si>
  <si>
    <t>http://www.car.fit</t>
  </si>
  <si>
    <t>8aad3eaa-dd55-4e95-673c-2fb5c1058b89</t>
  </si>
  <si>
    <t>CarForce</t>
  </si>
  <si>
    <t>http://thecarforce.com/</t>
  </si>
  <si>
    <t>7c821169-369c-01fc-75dc-f6d8050134fb</t>
  </si>
  <si>
    <t>Carfully</t>
  </si>
  <si>
    <t>http://www.carfully.fr</t>
  </si>
  <si>
    <t>d9060b99-2460-c5c2-f108-279bd4c4f3cb</t>
  </si>
  <si>
    <t>CarFwd</t>
  </si>
  <si>
    <t>http://www.carfwd.com</t>
  </si>
  <si>
    <t>a54b3151-f2c2-6aae-05f1-f13d0b28444a</t>
  </si>
  <si>
    <t>CarGames</t>
  </si>
  <si>
    <t>http://www.cargames.net</t>
  </si>
  <si>
    <t>73054d96-3f26-1f17-3f89-f7aa934a02f7</t>
  </si>
  <si>
    <t>Cargas Systems, Inc.</t>
  </si>
  <si>
    <t>http://www.cargas.com</t>
  </si>
  <si>
    <t>376a23b4-9400-ef00-fe77-7a7edaf6d662</t>
  </si>
  <si>
    <t>CargasNET</t>
  </si>
  <si>
    <t>http://www.cargasnet.com.br/</t>
  </si>
  <si>
    <t>38feda45-7170-7fa1-d67c-b02bafa4e5fc</t>
  </si>
  <si>
    <t>CarGear</t>
  </si>
  <si>
    <t>http://www.cargear.com</t>
  </si>
  <si>
    <t>d74bc02a-a0e4-5e16-64fc-94d287488e5c</t>
  </si>
  <si>
    <t>Cargigi</t>
  </si>
  <si>
    <t>http://www.cargigiautos.com/</t>
  </si>
  <si>
    <t>4c3f151e-9c1d-d4fb-85b4-af7947565103</t>
  </si>
  <si>
    <t>Cargill</t>
  </si>
  <si>
    <t>http://www.cargill.com</t>
  </si>
  <si>
    <t>4dc207ca-7eb1-3d6a-dedd-429d6db776e5</t>
  </si>
  <si>
    <t>Cargill - Global Flavors Business</t>
  </si>
  <si>
    <t>https://www.cargill.com</t>
  </si>
  <si>
    <t>1cbb251b-3941-19d2-d490-d83c55ebf19c</t>
  </si>
  <si>
    <t>Cargill Industrial BioProducts Division</t>
  </si>
  <si>
    <t>93534547-9b76-a434-8226-10585fbb8886</t>
  </si>
  <si>
    <t>Cargill-Alginate business</t>
  </si>
  <si>
    <t>81a9ccd5-d69c-bb1f-5c49-87d37caccea2</t>
  </si>
  <si>
    <t>Cargills Bank</t>
  </si>
  <si>
    <t>http://www.cargillsbank.com</t>
  </si>
  <si>
    <t>dd7e31f7-c5c1-608a-3963-892c4d70cf2c</t>
  </si>
  <si>
    <t>CarGiz</t>
  </si>
  <si>
    <t>http://www.cargiz.com</t>
  </si>
  <si>
    <t>90b0596d-450a-951d-ace6-0758e1e18910</t>
  </si>
  <si>
    <t>Cargo</t>
  </si>
  <si>
    <t>http://www.cargo.ai</t>
  </si>
  <si>
    <t>45587ac6-2a46-e311-58ea-b8ef0be2b541</t>
  </si>
  <si>
    <t>http://www.cargo-hire.co.uk/</t>
  </si>
  <si>
    <t>abad5349-ef66-77c2-6bc5-42ecf19cc4bd</t>
  </si>
  <si>
    <t>https://getcargo.today/</t>
  </si>
  <si>
    <t>0a3c9321-4472-ffbc-d9d7-201c95c95eab</t>
  </si>
  <si>
    <t>Cargo Cats, Inc.</t>
  </si>
  <si>
    <t>http://cargocatsinc.com</t>
  </si>
  <si>
    <t>52a3be5f-6d82-b720-340a-cac8922f7c4e</t>
  </si>
  <si>
    <t>Cargo Chief</t>
  </si>
  <si>
    <t>https://www.cargochief.com</t>
  </si>
  <si>
    <t>8c7b135e-e7a5-4531-b31a-715593cfd7fa</t>
  </si>
  <si>
    <t>Cargo Click</t>
  </si>
  <si>
    <t>http://cargoclick.com/</t>
  </si>
  <si>
    <t>b48acaa6-4b92-3e35-2fc6-555d5b63d9d1</t>
  </si>
  <si>
    <t>Cargo Collective</t>
  </si>
  <si>
    <t>http://cargocollective.com/</t>
  </si>
  <si>
    <t>c24bb419-410d-c648-2b66-169ce17e31f4</t>
  </si>
  <si>
    <t>Cargo Compliance Co.</t>
  </si>
  <si>
    <t>http://www.cargocc.com/</t>
  </si>
  <si>
    <t>28a98b73-eb70-723f-944a-57fd66103318</t>
  </si>
  <si>
    <t>Cargo Cult Solutions</t>
  </si>
  <si>
    <t>http://cargocultsolutions.com</t>
  </si>
  <si>
    <t>2fba0b2c-13fb-4e78-8fa9-6984b1a0717b</t>
  </si>
  <si>
    <t>Cargo Defenders</t>
  </si>
  <si>
    <t>http://www.cargodefenders.ie</t>
  </si>
  <si>
    <t>6a484b83-8929-a58f-ce31-399db4c16b39</t>
  </si>
  <si>
    <t>Cargo Furniture</t>
  </si>
  <si>
    <t>http://www.cargohome.com/</t>
  </si>
  <si>
    <t>bfd8e93b-7685-77b4-56b3-8209604d3c74</t>
  </si>
  <si>
    <t>Cargo Lanka (Private) Limited</t>
  </si>
  <si>
    <t>http://recruitmentcargo.com</t>
  </si>
  <si>
    <t>68538a18-75f4-a408-cbcb-f89eb41598ed</t>
  </si>
  <si>
    <t>Cargo Magazine</t>
  </si>
  <si>
    <t>http://www.cargobusinessnews.com</t>
  </si>
  <si>
    <t>3a8d7dad-ec73-6f62-e2a4-a2d2ccfc6f90</t>
  </si>
  <si>
    <t>Cargo Spectre</t>
  </si>
  <si>
    <t>http://www.cargospectre.com</t>
  </si>
  <si>
    <t>03f00936-a242-26de-222d-64794d1122c8</t>
  </si>
  <si>
    <t>Cargo.io</t>
  </si>
  <si>
    <t>http://cargo.io</t>
  </si>
  <si>
    <t>516a0dc5-0e17-8843-346e-a61c67e00936</t>
  </si>
  <si>
    <t>Cargo42</t>
  </si>
  <si>
    <t>https://www.cargo42.com</t>
  </si>
  <si>
    <t>8b3b2544-9011-23da-b87f-ef16b77ff2f6</t>
  </si>
  <si>
    <t>Cargobase</t>
  </si>
  <si>
    <t>http://www.cargobase.com</t>
  </si>
  <si>
    <t>64d9f50a-40e1-c935-f752-e16b088fdaf9</t>
  </si>
  <si>
    <t>Cargobiz.com</t>
  </si>
  <si>
    <t>http://www.cargobiz.com</t>
  </si>
  <si>
    <t>3ccc0e0a-0e41-d74b-3535-493cb848f581</t>
  </si>
  <si>
    <t>CARGOBR</t>
  </si>
  <si>
    <t>http://cargobr.com</t>
  </si>
  <si>
    <t>bf863e39-463a-e96b-0ef4-3f5e47f7a4fc</t>
  </si>
  <si>
    <t>Cargocentric</t>
  </si>
  <si>
    <t>http://cargocentric.com</t>
  </si>
  <si>
    <t>a4b83409-0b82-6b89-f7ee-9d6d8d8fce4d</t>
  </si>
  <si>
    <t>Cargofy</t>
  </si>
  <si>
    <t>https://cargofy.com</t>
  </si>
  <si>
    <t>f21a5361-4c53-a1eb-b55a-b1c64f2ca5de</t>
  </si>
  <si>
    <t>CargoGuard</t>
  </si>
  <si>
    <t>http://www.cargoguard.com</t>
  </si>
  <si>
    <t>1ce5eded-aea7-79eb-c4bd-5b710db683db</t>
  </si>
  <si>
    <t>Cargoh.com</t>
  </si>
  <si>
    <t>http://www.cargoh.com</t>
  </si>
  <si>
    <t>04a0358e-9017-c050-63ca-cb5085b17905</t>
  </si>
  <si>
    <t>CargoHub Freight Exchange</t>
  </si>
  <si>
    <t>http://www.cargohub.ro</t>
  </si>
  <si>
    <t>16e691e4-149f-4eda-f806-a3bffd80823f</t>
  </si>
  <si>
    <t>Cargomatic</t>
  </si>
  <si>
    <t>http://cargomatic.com</t>
  </si>
  <si>
    <t>0b9f5545-f4fc-bdfa-5ad1-48f00fcefcb4</t>
  </si>
  <si>
    <t>Cargometer</t>
  </si>
  <si>
    <t>http://www.cargometer.com/</t>
  </si>
  <si>
    <t>5d10f356-5ef6-a3d6-b713-eaa787e1efb5</t>
  </si>
  <si>
    <t>CargoMetrics Technologies</t>
  </si>
  <si>
    <t>http://cargometrics.com/</t>
  </si>
  <si>
    <t>8a0429e0-b661-d14e-c2bc-307a868bec93</t>
  </si>
  <si>
    <t>Cargonexx</t>
  </si>
  <si>
    <t>http://www.cargonexx.de</t>
  </si>
  <si>
    <t>ba93652d-f880-2244-5271-62096b7121a0</t>
  </si>
  <si>
    <t>Cargopooling</t>
  </si>
  <si>
    <t>http://www.cargopooling.com</t>
  </si>
  <si>
    <t>15579d2c-79e2-ecc9-220c-4ec99ac47534</t>
  </si>
  <si>
    <t>CargoSense</t>
  </si>
  <si>
    <t>http://cargosense.com</t>
  </si>
  <si>
    <t>08a670fd-2e84-d05b-2674-5258f2c178bf</t>
  </si>
  <si>
    <t>CargoSpotter</t>
  </si>
  <si>
    <t>http://www.cargospotter.no</t>
  </si>
  <si>
    <t>0c4b68bf-ed89-8815-98aa-fd41a1eb4e64</t>
  </si>
  <si>
    <t>CargoSteps</t>
  </si>
  <si>
    <t>https://www.cargosteps.com/</t>
  </si>
  <si>
    <t>ff54ca64-2c9c-3160-987a-737f3bc6c458</t>
  </si>
  <si>
    <t>Cargosurf</t>
  </si>
  <si>
    <t>https://www.cargosurf.com</t>
  </si>
  <si>
    <t>2d5ba53e-74d0-351a-a664-0124fba5ba43</t>
  </si>
  <si>
    <t>Cargotec</t>
  </si>
  <si>
    <t>http://www.cargotec.com</t>
  </si>
  <si>
    <t>5a3f07e1-9b45-e4e4-f16c-93801db3ed84</t>
  </si>
  <si>
    <t>CargoTrax</t>
  </si>
  <si>
    <t>http://www.cargotrax.eu/</t>
  </si>
  <si>
    <t>5eec4dee-caba-be77-cf23-7a1fe1d28c28</t>
  </si>
  <si>
    <t>CargoX</t>
  </si>
  <si>
    <t>http://www.cargox.com.br</t>
  </si>
  <si>
    <t>dbb61c15-366e-4210-9c83-66f27bb07d02</t>
  </si>
  <si>
    <t>CargoZippers</t>
  </si>
  <si>
    <t>http://cargozippers.com/</t>
  </si>
  <si>
    <t>2fd36f1d-3a8d-c3e3-853a-aba5e988dde6</t>
  </si>
  <si>
    <t>CarGurus</t>
  </si>
  <si>
    <t>http://www.cargurus.com</t>
  </si>
  <si>
    <t>dc551ecf-7b2d-df20-b710-2f52e2c43712</t>
  </si>
  <si>
    <t>CarHero</t>
  </si>
  <si>
    <t>http://carherodallas.com</t>
  </si>
  <si>
    <t>24fd95b4-11b7-4273-5104-9f5a032669bd</t>
  </si>
  <si>
    <t>CARHIRE.ie</t>
  </si>
  <si>
    <t>http://www.carhire.ie</t>
  </si>
  <si>
    <t>67c1a569-446c-85b6-72ee-d943c0566043</t>
  </si>
  <si>
    <t>CarHireNorthCyprus.net</t>
  </si>
  <si>
    <t>http://www.carhirenorthcyprus.net</t>
  </si>
  <si>
    <t>5de26910-3045-07d3-660f-4f62e09ebf98</t>
  </si>
  <si>
    <t>CarHistory.us.org</t>
  </si>
  <si>
    <t>http://carhistory.us.org</t>
  </si>
  <si>
    <t>66982905-6cfa-8ff6-8f42-799c55c1341e</t>
  </si>
  <si>
    <t>CarHistoryDatabase.org</t>
  </si>
  <si>
    <t>http://carhistorydatabase.org</t>
  </si>
  <si>
    <t>7d0c56b6-bf9a-8f32-fd1a-2d443537f520</t>
  </si>
  <si>
    <t>CarHistoryIndex</t>
  </si>
  <si>
    <t>http://www.carhistoryindex.com/</t>
  </si>
  <si>
    <t>ed41658a-9627-8652-96fb-3d1c07e3ebf9</t>
  </si>
  <si>
    <t>CarHistoryUSA.com</t>
  </si>
  <si>
    <t>http://carhistoryusa.com</t>
  </si>
  <si>
    <t>f5b69bd4-989f-0349-6e74-38fb89e2ff9a</t>
  </si>
  <si>
    <t>Carhood</t>
  </si>
  <si>
    <t>http://www.carhood.com.au</t>
  </si>
  <si>
    <t>ac0e2fa6-0319-c919-e256-b7a3d4717593</t>
  </si>
  <si>
    <t>Carhoots.com</t>
  </si>
  <si>
    <t>http://www.carhoots.com</t>
  </si>
  <si>
    <t>bf070c35-8e36-478d-f5c3-e76063cda66c</t>
  </si>
  <si>
    <t>CarHop</t>
  </si>
  <si>
    <t>https://www.carhop.com</t>
  </si>
  <si>
    <t>b2387f08-4430-25b7-14d4-7c78947f22b9</t>
  </si>
  <si>
    <t>CarHopper</t>
  </si>
  <si>
    <t>https://carhopper.co</t>
  </si>
  <si>
    <t>a4e072d2-a36e-21b3-b8ba-7c5cc3cecfe6</t>
  </si>
  <si>
    <t>CarHound</t>
  </si>
  <si>
    <t>http://www.carhound.com</t>
  </si>
  <si>
    <t>21797fb3-fb45-39dd-56fb-0b20bee39968</t>
  </si>
  <si>
    <t>carhs.training gmbh</t>
  </si>
  <si>
    <t>http://www.carhs.de</t>
  </si>
  <si>
    <t>88f657a2-5960-a5a9-e56c-ef83c26f2d71</t>
  </si>
  <si>
    <t>CarHub</t>
  </si>
  <si>
    <t>https://www.carhub.com</t>
  </si>
  <si>
    <t>0615230d-af42-a8d8-1a77-4dfe09af7931</t>
  </si>
  <si>
    <t>CarHunting</t>
  </si>
  <si>
    <t>http://carhunting.com.au</t>
  </si>
  <si>
    <t>7db7ed49-2b64-b0d4-9cc8-9eff36e92a86</t>
  </si>
  <si>
    <t>cari perumahan</t>
  </si>
  <si>
    <t>http://cariperumahan.com</t>
  </si>
  <si>
    <t>1a8c34a6-3f83-42b7-2891-083778bc1213</t>
  </si>
  <si>
    <t>Cari.Net</t>
  </si>
  <si>
    <t>https://www.cari.net</t>
  </si>
  <si>
    <t>6ea3c71d-ffba-9fa3-f450-8814d0cbf3e3</t>
  </si>
  <si>
    <t>Caria</t>
  </si>
  <si>
    <t>http://www.cariasoftware.com</t>
  </si>
  <si>
    <t>2b660de7-1265-ef92-861f-ac71675d63c7</t>
  </si>
  <si>
    <t>Cariati Law</t>
  </si>
  <si>
    <t>http://thepersonalinjurylawyers.ca/</t>
  </si>
  <si>
    <t>775a2e7b-cab2-b0ca-7ba4-7c19ee1fe9dd</t>
  </si>
  <si>
    <t>Carib Shack</t>
  </si>
  <si>
    <t>http://www.tastecarib.com/</t>
  </si>
  <si>
    <t>a6ad12ab-4f36-6869-d35c-97b5099b4fb5</t>
  </si>
  <si>
    <t>Carib Shopper</t>
  </si>
  <si>
    <t>https://www.caribshopper.com</t>
  </si>
  <si>
    <t>f1c95e04-0a06-a56d-c676-b52e275eb20a</t>
  </si>
  <si>
    <t>Carib Technological Institute</t>
  </si>
  <si>
    <t>http://www.educatecarib.com/</t>
  </si>
  <si>
    <t>896d1a14-c3ce-dc08-72cc-92cbb60cf4a5</t>
  </si>
  <si>
    <t>Carib Ventures, LLC</t>
  </si>
  <si>
    <t>http://www.caribventures.com</t>
  </si>
  <si>
    <t>a1065606-a496-9d25-da95-3d236cdf0b86</t>
  </si>
  <si>
    <t>Caribbean Charter Flights</t>
  </si>
  <si>
    <t>http://www.caribbean-charter-flights.com/</t>
  </si>
  <si>
    <t>0bda82dc-e0bd-fec7-57fb-913ac4ad9529</t>
  </si>
  <si>
    <t>Caribbean Cruise Line</t>
  </si>
  <si>
    <t>http://www.caribbeancl.com/</t>
  </si>
  <si>
    <t>20992894-51ce-4ea4-c491-31123812694f</t>
  </si>
  <si>
    <t>Caribbean Forensic and Technical College</t>
  </si>
  <si>
    <t>http://www.cftcpr.com/</t>
  </si>
  <si>
    <t>5bd1fa2b-e2f5-2c93-f4c0-0327b1071007</t>
  </si>
  <si>
    <t>Caribbean Hotel and Tourism Association</t>
  </si>
  <si>
    <t>http://www.caribbeanhotelandtourism.com</t>
  </si>
  <si>
    <t>39c93ae1-609c-8efe-ffd6-39a49611a99b</t>
  </si>
  <si>
    <t>Caribbean Island Properties</t>
  </si>
  <si>
    <t>http://www.cipcaribbean.com</t>
  </si>
  <si>
    <t>f6465e71-5b12-5cc9-75af-69c7aa6dec5f</t>
  </si>
  <si>
    <t>Caribbean Island Quest (CIQ)</t>
  </si>
  <si>
    <t>http://www.caribbeanislandquest.com/</t>
  </si>
  <si>
    <t>4a6cc898-efa4-f200-344c-51e027fe35c4</t>
  </si>
  <si>
    <t>Caribbean Jobs Website</t>
  </si>
  <si>
    <t>http://www.caribbeanjobs.ws</t>
  </si>
  <si>
    <t>9dc33894-aa9a-5a50-ed08-dcb51fedd6f5</t>
  </si>
  <si>
    <t>Caribbean Joe</t>
  </si>
  <si>
    <t>http://www.caribbeanjoe.in</t>
  </si>
  <si>
    <t>1078bdde-4843-bef3-f785-53b5d040c27a</t>
  </si>
  <si>
    <t>Caribbean Journal</t>
  </si>
  <si>
    <t>http://caribjournal.com/</t>
  </si>
  <si>
    <t>c87b5352-0de1-1679-f215-bc29332d8b2f</t>
  </si>
  <si>
    <t>Caribbean Shipping, Inc</t>
  </si>
  <si>
    <t>http://caribbeanshipping.com</t>
  </si>
  <si>
    <t>27d0d334-aff3-a1bc-6ee3-0ac63397fa11</t>
  </si>
  <si>
    <t>Caribbean Solutions Lab</t>
  </si>
  <si>
    <t>http://www.caribbeansolutionslab.com/</t>
  </si>
  <si>
    <t>26aae3a4-e0fa-945c-e2b4-703528561957</t>
  </si>
  <si>
    <t>Caribbean Startups</t>
  </si>
  <si>
    <t>http://caribbeanstartups.com/</t>
  </si>
  <si>
    <t>e4498081-ed31-3446-87b9-1c8dce98bfc7</t>
  </si>
  <si>
    <t>Caribbean Transit Solutions</t>
  </si>
  <si>
    <t>http://caribbeantsi.com</t>
  </si>
  <si>
    <t>966d2e46-6d9a-4d88-3fa6-0df890e47112</t>
  </si>
  <si>
    <t>Caribbean Transportation Services</t>
  </si>
  <si>
    <t>http://www.caribbeantrans.com</t>
  </si>
  <si>
    <t>3517b740-dad5-378e-6709-ceab65588921</t>
  </si>
  <si>
    <t>Caribbean University, Bayamon</t>
  </si>
  <si>
    <t>http://www.caribbean.edu/</t>
  </si>
  <si>
    <t>97a92932-19ac-13ec-5b5f-707dd0a567ec</t>
  </si>
  <si>
    <t>Caribbean University, Carolina</t>
  </si>
  <si>
    <t>92864256-261d-e60f-b831-652f0b4b56e8</t>
  </si>
  <si>
    <t>Caribbean University, Ponce</t>
  </si>
  <si>
    <t>df4fb5f6-0cb0-4ced-e978-5e945168a0b6</t>
  </si>
  <si>
    <t>Caribbean University, Vega Baja</t>
  </si>
  <si>
    <t>6a75ba25-ba71-7afb-c9f8-bfe8524e68d0</t>
  </si>
  <si>
    <t>CaribbeanDays</t>
  </si>
  <si>
    <t>http://caribbeandays.com</t>
  </si>
  <si>
    <t>1ef14e27-2bc3-c1f5-27a9-6e8fe9568dc0</t>
  </si>
  <si>
    <t>CaribbeanJobs.com</t>
  </si>
  <si>
    <t>http://www.caribbeanjobs.com</t>
  </si>
  <si>
    <t>002df9e9-3c22-16ca-aa5d-2d9725faa819</t>
  </si>
  <si>
    <t>cariBBeing</t>
  </si>
  <si>
    <t>http://www.caribbeing.com</t>
  </si>
  <si>
    <t>cd925ee0-4491-c988-41bf-f76e26d6084e</t>
  </si>
  <si>
    <t>Caribe Juice</t>
  </si>
  <si>
    <t>http://www.caribejuice.com/</t>
  </si>
  <si>
    <t>2770d1ac-9dcb-04c4-046d-583098ee2ae0</t>
  </si>
  <si>
    <t>Caribe Spectrum Holdings</t>
  </si>
  <si>
    <t>http://caribespectrumholdings.com</t>
  </si>
  <si>
    <t>c0484c40-431d-328b-b024-9155670e457a</t>
  </si>
  <si>
    <t>Caribetic</t>
  </si>
  <si>
    <t>http://www.caribetic.com</t>
  </si>
  <si>
    <t>8e905dc2-289c-ffd7-995c-9bae2cf45103</t>
  </si>
  <si>
    <t>Caribonix</t>
  </si>
  <si>
    <t>http://www.caribonix.com/</t>
  </si>
  <si>
    <t>ae391626-e1b1-42ab-3622-8d5e78eafe77</t>
  </si>
  <si>
    <t>Cariboo</t>
  </si>
  <si>
    <t>http://www.cariboo.co</t>
  </si>
  <si>
    <t>fc28ff8d-7981-8bc8-4fd6-a0944702b01b</t>
  </si>
  <si>
    <t>Caribou Bay Retreat</t>
  </si>
  <si>
    <t>http://www.cariboubayretreat.com</t>
  </si>
  <si>
    <t>44a6878d-42c4-acde-f8dd-11b1bd9d3e0c</t>
  </si>
  <si>
    <t>Caribou Biosciences</t>
  </si>
  <si>
    <t>http://www.cariboubio.com/</t>
  </si>
  <si>
    <t>383f5008-b628-a2e9-21e6-111b7bab9242</t>
  </si>
  <si>
    <t>Caribou Coffee Company</t>
  </si>
  <si>
    <t>http://cariboucoffee.com</t>
  </si>
  <si>
    <t>cba211c9-c2e8-54a4-049e-ac564586d2ca</t>
  </si>
  <si>
    <t>Caribou Digital</t>
  </si>
  <si>
    <t>http://cariboudigital.net</t>
  </si>
  <si>
    <t>12bb61ed-e5ab-84e1-4515-4c2abd74478d</t>
  </si>
  <si>
    <t>Caribsun</t>
  </si>
  <si>
    <t>http://www.caribsun.com/</t>
  </si>
  <si>
    <t>5ce21e1a-e54d-15e4-ad21-5ed2f2d3b327</t>
  </si>
  <si>
    <t>Caribu</t>
  </si>
  <si>
    <t>https://caribu.co</t>
  </si>
  <si>
    <t>123a7790-2f04-fbb0-b2e9-8cf17cfd8934</t>
  </si>
  <si>
    <t>Caribuni Investments Ltd.</t>
  </si>
  <si>
    <t>http://www.caribuni.xyz</t>
  </si>
  <si>
    <t>74d97980-f4eb-8d05-0370-95ba36d53c15</t>
  </si>
  <si>
    <t>CaribWorkForce</t>
  </si>
  <si>
    <t>http://www.caribworkforce.com</t>
  </si>
  <si>
    <t>8b999224-34db-890c-4249-b90f30b87f3d</t>
  </si>
  <si>
    <t>Caricature From Photo</t>
  </si>
  <si>
    <t>http://photolamus.com</t>
  </si>
  <si>
    <t>b0c04bd4-2d9b-dd69-d454-38e7503ae010</t>
  </si>
  <si>
    <t>CariClub</t>
  </si>
  <si>
    <t>http://www.cariclub.com</t>
  </si>
  <si>
    <t>ff21c827-4c3c-f5cc-ce6c-1534b0ee3a25</t>
  </si>
  <si>
    <t>Caricme</t>
  </si>
  <si>
    <t>http://caricme.com/</t>
  </si>
  <si>
    <t>e0b4a12d-0968-6af6-aa4c-97ebd1479675</t>
  </si>
  <si>
    <t>Caricoin</t>
  </si>
  <si>
    <t>https://www.caricoin.com</t>
  </si>
  <si>
    <t>f72778b0-1eba-2c58-e109-3ee5590c2315</t>
  </si>
  <si>
    <t>Caricord</t>
  </si>
  <si>
    <t>https://www.caricord.com</t>
  </si>
  <si>
    <t>36dab583-4085-35e0-bff5-de14d297d6ce</t>
  </si>
  <si>
    <t>Caricraft.com</t>
  </si>
  <si>
    <t>http://www.caricraft.com</t>
  </si>
  <si>
    <t>2be98d8c-3180-13a9-25fd-31e1b7a279a7</t>
  </si>
  <si>
    <t>CARiD.com</t>
  </si>
  <si>
    <t>https://www.carid.com</t>
  </si>
  <si>
    <t>16ae58ce-4eec-5172-968f-8a07bf794de0</t>
  </si>
  <si>
    <t>Cariden Technologies</t>
  </si>
  <si>
    <t>http://www.cariden.com</t>
  </si>
  <si>
    <t>689cf2a5-4fa7-9d41-4e15-789b46ae0fa3</t>
  </si>
  <si>
    <t>Carijasa</t>
  </si>
  <si>
    <t>http://www.carijasa.co.id</t>
  </si>
  <si>
    <t>bf6d18ca-37a4-eef4-bca8-4040f870970a</t>
  </si>
  <si>
    <t>carikurir</t>
  </si>
  <si>
    <t>https://www.carikurir.com</t>
  </si>
  <si>
    <t>0f588422-f858-f876-4520-4778f7ce4d99</t>
  </si>
  <si>
    <t>Carilion Clinic</t>
  </si>
  <si>
    <t>https://www.carilionclinic.org</t>
  </si>
  <si>
    <t>db34e753-8e62-141c-bdfa-da9ce0dc4b29</t>
  </si>
  <si>
    <t>Carillion</t>
  </si>
  <si>
    <t>https://www.carillionplc.com/</t>
  </si>
  <si>
    <t>e835dd4d-1681-14f0-65ef-de37841ad666</t>
  </si>
  <si>
    <t>Carillion - IT Services</t>
  </si>
  <si>
    <t>http://www.carillionplc.com/itservices/</t>
  </si>
  <si>
    <t>187b4277-b015-dc2b-4118-072874fc3c9e</t>
  </si>
  <si>
    <t>Carillion Partners</t>
  </si>
  <si>
    <t>http://carilloncapital.com</t>
  </si>
  <si>
    <t>b159999a-ad87-b072-f547-8927ee29ddc8</t>
  </si>
  <si>
    <t>Carillo Robert</t>
  </si>
  <si>
    <t>http://www.makeanappguide.co.uk</t>
  </si>
  <si>
    <t>352f38d6-9b22-a7f0-1be5-e5b0e0111700</t>
  </si>
  <si>
    <t>http://parkeslees.co.uk</t>
  </si>
  <si>
    <t>5b187a31-6f73-5878-72b0-7e39558c17ef</t>
  </si>
  <si>
    <t>Carillon Assisted Living</t>
  </si>
  <si>
    <t>http://www.carillonassistedliving.com/</t>
  </si>
  <si>
    <t>142850de-3f47-c2a1-2d9c-3346b06d4f2c</t>
  </si>
  <si>
    <t>Cariloop</t>
  </si>
  <si>
    <t>http://cariloop.com</t>
  </si>
  <si>
    <t>5964d390-971a-b29b-9e05-f9c0c4438dac</t>
  </si>
  <si>
    <t>Carima</t>
  </si>
  <si>
    <t>http://www.carima.co.kr/</t>
  </si>
  <si>
    <t>f6851ff6-3958-ea4f-d281-2d6f65656d06</t>
  </si>
  <si>
    <t>Carina</t>
  </si>
  <si>
    <t>http://carinallc.com</t>
  </si>
  <si>
    <t>2eb8a793-d8fe-9b5a-fb05-f8ddd37e95d5</t>
  </si>
  <si>
    <t>Carina Technology</t>
  </si>
  <si>
    <t>http://carinatek.com</t>
  </si>
  <si>
    <t>c7404f6f-1cb8-a32c-39a4-74b10ebdb336</t>
  </si>
  <si>
    <t>Carine High School</t>
  </si>
  <si>
    <t>http://www.carinehs.wa.edu.au</t>
  </si>
  <si>
    <t>fd378696-85dd-bd75-6b43-ef05c2b2fd41</t>
  </si>
  <si>
    <t>CarInfo1.com</t>
  </si>
  <si>
    <t>http://www.carinfo1.com</t>
  </si>
  <si>
    <t>a35ffe82-33e9-9ea9-d1d0-9b45f86e0f04</t>
  </si>
  <si>
    <t>Caring Brands International</t>
  </si>
  <si>
    <t>http://www.caringbrandsintl.com/</t>
  </si>
  <si>
    <t>87975342-ec1c-e2e5-b169-65237092ad3a</t>
  </si>
  <si>
    <t>Caring Cars</t>
  </si>
  <si>
    <t>http://caringcars.org</t>
  </si>
  <si>
    <t>1f01bc54-a07b-20c6-6450-2976eedecdb1</t>
  </si>
  <si>
    <t>Caring Creatives</t>
  </si>
  <si>
    <t>http://www.caringcreatives.com</t>
  </si>
  <si>
    <t>1a9736e1-d7fc-aeb7-3bfc-c7c07659ee92</t>
  </si>
  <si>
    <t>Caring Entrepreneurship Fund</t>
  </si>
  <si>
    <t>http://caring-entrepreneurship.com/</t>
  </si>
  <si>
    <t>570c366b-5d56-9441-65f0-f88d0253af13</t>
  </si>
  <si>
    <t>Caring for Colombia</t>
  </si>
  <si>
    <t>http://www.caringforcolombia.org</t>
  </si>
  <si>
    <t>119466a5-d76c-e1aa-b939-a01ea0b826e7</t>
  </si>
  <si>
    <t>Caring Hands Matter</t>
  </si>
  <si>
    <t>https://www.caringhandsmatter.com</t>
  </si>
  <si>
    <t>b1fe539c-430a-8ea5-c665-010ab0a5953c</t>
  </si>
  <si>
    <t>Caring in Place</t>
  </si>
  <si>
    <t>http://caringinplace.com</t>
  </si>
  <si>
    <t>3699c5d8-0be7-ccb8-aa08-b64184170f08</t>
  </si>
  <si>
    <t>Caring Minds</t>
  </si>
  <si>
    <t>http://www.caringminds.co.uk/</t>
  </si>
  <si>
    <t>5d3c92f4-54e4-b816-664d-b1c9182ea033</t>
  </si>
  <si>
    <t>Caring Senior Service</t>
  </si>
  <si>
    <t>http://www.caringseniorservice.com/</t>
  </si>
  <si>
    <t>f6d81c22-5682-702c-2ea4-10652265078a</t>
  </si>
  <si>
    <t>Caring.com</t>
  </si>
  <si>
    <t>http://www.caring.com</t>
  </si>
  <si>
    <t>b11ef796-1001-5a57-d648-1e08f60b2b22</t>
  </si>
  <si>
    <t>CaringBridge</t>
  </si>
  <si>
    <t>http://www.caringbridge.org</t>
  </si>
  <si>
    <t>6ae6b966-d755-598d-4f84-b92f4af2e4f0</t>
  </si>
  <si>
    <t>CaringCrowd</t>
  </si>
  <si>
    <t>https://www.caringcrowd.org/</t>
  </si>
  <si>
    <t>4f15874c-8d53-3487-338d-5500957849d2</t>
  </si>
  <si>
    <t>CaringElders Technology</t>
  </si>
  <si>
    <t>http://caringelders.com</t>
  </si>
  <si>
    <t>37ecb3c9-dc6c-9a88-f0a8-8034444f9131</t>
  </si>
  <si>
    <t>CaringHand</t>
  </si>
  <si>
    <t>http://www.caringhand.co/</t>
  </si>
  <si>
    <t>eb1f2944-6c9b-d693-6af4-0bb1ea2babcc</t>
  </si>
  <si>
    <t>Caringo</t>
  </si>
  <si>
    <t>http://www.caringo.com</t>
  </si>
  <si>
    <t>f9f55e93-e98c-fc9a-9a90-4ff54a14e4e1</t>
  </si>
  <si>
    <t>CaringPapa</t>
  </si>
  <si>
    <t>http://www.caringpapa.com/</t>
  </si>
  <si>
    <t>acd74102-3b69-c228-097e-cb7f1f92ab2d</t>
  </si>
  <si>
    <t>Carinokarten.de</t>
  </si>
  <si>
    <t>http://www.carinokarten.de</t>
  </si>
  <si>
    <t>d73ba004-b3ae-dbc6-fe1d-bf2a6d8b485d</t>
  </si>
  <si>
    <t>CarInsurance.com</t>
  </si>
  <si>
    <t>http://www.carinsurance.com</t>
  </si>
  <si>
    <t>a8ce03e4-c499-7850-5065-5efb2b5e6506</t>
  </si>
  <si>
    <t>CarInsuranceCalculator.info</t>
  </si>
  <si>
    <t>http://www.carinsurancecalculator.info</t>
  </si>
  <si>
    <t>e0f14fc1-0a62-814d-9fe6-8fb6afb661b0</t>
  </si>
  <si>
    <t>Carinsurancezoom.org</t>
  </si>
  <si>
    <t>http://www.carinsurancezoom.org</t>
  </si>
  <si>
    <t>f8755590-3b47-954e-9b5b-d6b3cf0f0d46</t>
  </si>
  <si>
    <t>Carinthian Robotics</t>
  </si>
  <si>
    <t>http://www.carinthian-robotics.com/</t>
  </si>
  <si>
    <t>e539317b-5c6a-cc49-1871-4fe82edfe884</t>
  </si>
  <si>
    <t>Carioca Bikinis</t>
  </si>
  <si>
    <t>http://www.cariocabikinis.com.au</t>
  </si>
  <si>
    <t>323e52e2-10f3-6b97-22e7-89b8047fd7cd</t>
  </si>
  <si>
    <t>Cariocas</t>
  </si>
  <si>
    <t>http://www.cariocas.com</t>
  </si>
  <si>
    <t>4e1684fb-9511-552f-afa5-11a4ad37eb7f</t>
  </si>
  <si>
    <t>Cariplo Factory</t>
  </si>
  <si>
    <t>http://www.cariplofactory.it/</t>
  </si>
  <si>
    <t>ed28a275-19cf-b2e4-2c51-61a60b9adc58</t>
  </si>
  <si>
    <t>Cariplo Foundation</t>
  </si>
  <si>
    <t>http://www.fondazionecariplo.it</t>
  </si>
  <si>
    <t>c2b1ef59-867e-25c4-a3ab-34f227f923c2</t>
  </si>
  <si>
    <t>CarIQ</t>
  </si>
  <si>
    <t>http://mycariq.com/</t>
  </si>
  <si>
    <t>3e14a7e9-6158-11c0-1a4e-6e097e5d250b</t>
  </si>
  <si>
    <t>http://cariq.xyz/</t>
  </si>
  <si>
    <t>a968fb87-6d47-b9e4-3c32-c5950038c35f</t>
  </si>
  <si>
    <t>CARIS</t>
  </si>
  <si>
    <t>http://www.caris.com/</t>
  </si>
  <si>
    <t>0a15d975-1795-796b-7da7-f621065bc8bb</t>
  </si>
  <si>
    <t>Caris Life Sciences</t>
  </si>
  <si>
    <t>http://www.carislifesciences.com</t>
  </si>
  <si>
    <t>522cb70c-63d2-c6c1-23cd-79fd01f21ea5</t>
  </si>
  <si>
    <t>Caris Pregnancy Counseling &amp; Resources</t>
  </si>
  <si>
    <t>http://www.caris.org</t>
  </si>
  <si>
    <t>53b89123-954e-c4b5-f77e-e3e4ca5ddf3d</t>
  </si>
  <si>
    <t>Carista App</t>
  </si>
  <si>
    <t>http://www.caristaapp.com/</t>
  </si>
  <si>
    <t>f08510bc-4359-240f-0741-e550f071467c</t>
  </si>
  <si>
    <t>Carista Technologies</t>
  </si>
  <si>
    <t>http://www.carista.in</t>
  </si>
  <si>
    <t>130736b4-5f74-8345-e338-d80691926dde</t>
  </si>
  <si>
    <t>Caritas</t>
  </si>
  <si>
    <t>http://caritas.co.jp</t>
  </si>
  <si>
    <t>81279e2d-da4f-0228-a3a6-64e86c616774</t>
  </si>
  <si>
    <t>Carithers Consulting Services</t>
  </si>
  <si>
    <t>https://michaelrcarithersjr.wordpress.com</t>
  </si>
  <si>
    <t>593326c1-421f-7d81-76dd-fd148f30d79d</t>
  </si>
  <si>
    <t>Carithers Pediatric Group</t>
  </si>
  <si>
    <t>http://carithersgroup.com/</t>
  </si>
  <si>
    <t>f519e3ad-a6c5-c85b-db20-7021a79299ea</t>
  </si>
  <si>
    <t>Carjee</t>
  </si>
  <si>
    <t>http://www.carjee.com/</t>
  </si>
  <si>
    <t>87198364-f5a5-8033-f5d3-01bedde8bbc4</t>
  </si>
  <si>
    <t>Carjojo</t>
  </si>
  <si>
    <t>https://www.carjojo.com</t>
  </si>
  <si>
    <t>0f2b726d-da4c-4a1e-4f28-fa8b4c35ee18</t>
  </si>
  <si>
    <t>Carkart.com</t>
  </si>
  <si>
    <t>http://carkart.com</t>
  </si>
  <si>
    <t>acb5f65b-4889-8ac7-3b30-dd4c090de440</t>
  </si>
  <si>
    <t>CarKhabri</t>
  </si>
  <si>
    <t>http://www.carkhabri.com/</t>
  </si>
  <si>
    <t>b7517ca5-5bb3-73f0-5e59-c27e7e1b2838</t>
  </si>
  <si>
    <t>Carkibo</t>
  </si>
  <si>
    <t>http://www.carkibo.com</t>
  </si>
  <si>
    <t>def31049-f625-2b5f-ee65-96525e684931</t>
  </si>
  <si>
    <t>CarKrew</t>
  </si>
  <si>
    <t>https://www.carkrew.com</t>
  </si>
  <si>
    <t>ab7b8082-5d0f-d449-b496-f4b9c1aae7ab</t>
  </si>
  <si>
    <t>Carl Albert State College</t>
  </si>
  <si>
    <t>http://www.carlalbert.edu/</t>
  </si>
  <si>
    <t>de105e5b-6c08-fb5b-ed73-2a4a035f3d3c</t>
  </si>
  <si>
    <t>Carl Diver Advanced Manufacturing Consulting</t>
  </si>
  <si>
    <t>http://www.cdamc.ie</t>
  </si>
  <si>
    <t>1baebcea-f92f-9812-0fbc-8c546b39c5f5</t>
  </si>
  <si>
    <t>Carl Edwards Solicitor</t>
  </si>
  <si>
    <t>http://carledwardssolicitor.net.au/</t>
  </si>
  <si>
    <t>713cd9ed-354c-fa93-b633-1b966951d053</t>
  </si>
  <si>
    <t>Carl Finance</t>
  </si>
  <si>
    <t>https://www.carlfinance.de/</t>
  </si>
  <si>
    <t>ea8810c3-c76e-48ed-3c6d-98259416c4ea</t>
  </si>
  <si>
    <t>Carl Friedrik</t>
  </si>
  <si>
    <t>https://www.carlfriedrik.com</t>
  </si>
  <si>
    <t>d7f27adc-defc-abe6-d67a-cb9d1a24ff97</t>
  </si>
  <si>
    <t>Carl Grabb Motors</t>
  </si>
  <si>
    <t>http://www.grabbmotors.com/</t>
  </si>
  <si>
    <t>c562fc75-516a-0f22-41d8-d84978005e52</t>
  </si>
  <si>
    <t>Carl Group</t>
  </si>
  <si>
    <t>http://www.carl-group.de/</t>
  </si>
  <si>
    <t>942398d2-7730-757e-1420-63f203faa9ac</t>
  </si>
  <si>
    <t>Carl H. Lindner College of Business</t>
  </si>
  <si>
    <t>http://www.business.uc.edu</t>
  </si>
  <si>
    <t>ad32bb05-a6af-757e-3291-42e574bf3be0</t>
  </si>
  <si>
    <t>Carl Hayden High School</t>
  </si>
  <si>
    <t>http://www.phxhs.k12.az.us</t>
  </si>
  <si>
    <t>faad898e-39a8-0f44-80ac-fb5d6dc64aa5</t>
  </si>
  <si>
    <t>Carl Herrmann Furs</t>
  </si>
  <si>
    <t>http://www.carlherrmannfurs.com</t>
  </si>
  <si>
    <t>1040e5ec-9c80-276b-a826-615f92d49442</t>
  </si>
  <si>
    <t>Carl Kruse Venture Capital</t>
  </si>
  <si>
    <t>http://carlkruse.org/</t>
  </si>
  <si>
    <t>8603e143-8a8f-23ca-1902-a03fde037b71</t>
  </si>
  <si>
    <t>Carl M Freeman Foundation.</t>
  </si>
  <si>
    <t>http://www.carlfreemanfoundation.org</t>
  </si>
  <si>
    <t>d7b3dfa0-d286-b6ff-b1f4-2513fd7eae20</t>
  </si>
  <si>
    <t>Carl M Leonard &amp; Sons Inc</t>
  </si>
  <si>
    <t>http://www.leonardins.com</t>
  </si>
  <si>
    <t>09bb0f35-779d-9a42-03a2-a2fe39d6116f</t>
  </si>
  <si>
    <t>Carl M. Freeman Associates</t>
  </si>
  <si>
    <t>http://www.freemancompanies.com/</t>
  </si>
  <si>
    <t>598f718d-1fae-d160-ba5b-f014dc15ca05</t>
  </si>
  <si>
    <t>Carl Marks</t>
  </si>
  <si>
    <t>http://www.carlmarks.com</t>
  </si>
  <si>
    <t>55a5b6bd-f9a9-a5b0-4a3a-23ee3fa01d95</t>
  </si>
  <si>
    <t>Carl Perkins Center for Prevention of Child Abuse</t>
  </si>
  <si>
    <t>http://www.carlperkinscenter.org/</t>
  </si>
  <si>
    <t>d4cb6a54-213a-b166-31f8-f5c7a448ef6e</t>
  </si>
  <si>
    <t>Carl Sandburg College</t>
  </si>
  <si>
    <t>http://www.sandburg.edu/</t>
  </si>
  <si>
    <t>ec95c7d2-44be-35b1-602c-32f6b905bf8d</t>
  </si>
  <si>
    <t>Carl Schenck</t>
  </si>
  <si>
    <t>http://www.schenck.net</t>
  </si>
  <si>
    <t>30299858-b0e2-2a59-ff0b-a8fffa541bfc</t>
  </si>
  <si>
    <t>Carl von Ossietzky UniversitÌÄå_t Oldenburg</t>
  </si>
  <si>
    <t>https://www.uni-oldenburg.de</t>
  </si>
  <si>
    <t>20e28372-c124-fd24-dddf-6a2b85c9743d</t>
  </si>
  <si>
    <t>Carl W. Stern Associates</t>
  </si>
  <si>
    <t>http://cwsassoc.com/</t>
  </si>
  <si>
    <t>3149c904-b04e-f3f6-5b74-6e4cca290c28</t>
  </si>
  <si>
    <t>Carl Walker Inc</t>
  </si>
  <si>
    <t>http://www.carlwalker.com</t>
  </si>
  <si>
    <t>ec2e0cf5-8e1e-982e-162f-15775178ed03</t>
  </si>
  <si>
    <t>Carl Zeiss</t>
  </si>
  <si>
    <t>http://www.zeiss.com</t>
  </si>
  <si>
    <t>ff1bafd3-5c62-28c0-5931-e89793dab230</t>
  </si>
  <si>
    <t>Carl Zeiss Meditec</t>
  </si>
  <si>
    <t>http://www.meditec.zeiss.com</t>
  </si>
  <si>
    <t>da59d9aa-2409-112f-045c-b480dbacc1d7</t>
  </si>
  <si>
    <t>Carl Zeiss Vision</t>
  </si>
  <si>
    <t>http://www.vision.zeiss.com</t>
  </si>
  <si>
    <t>426b6d10-23a2-2e14-9b98-5c0407943c2d</t>
  </si>
  <si>
    <t>Carla</t>
  </si>
  <si>
    <t>http://carla.io</t>
  </si>
  <si>
    <t>8c7b0834-000b-2cbc-3cce-89daac6fb945</t>
  </si>
  <si>
    <t>CarLabs</t>
  </si>
  <si>
    <t>http://www.carlabs.com</t>
  </si>
  <si>
    <t>b7ecc488-cb2a-4b30-0a18-243086a93932</t>
  </si>
  <si>
    <t>CarlCheo</t>
  </si>
  <si>
    <t>http://carlcheo.com</t>
  </si>
  <si>
    <t>2ed9fb37-1d6e-581e-b85e-dcfbc1b2b4ef</t>
  </si>
  <si>
    <t>CARLEASE.COM</t>
  </si>
  <si>
    <t>http://www.carlease.com</t>
  </si>
  <si>
    <t>783abc08-a91d-a0e3-c179-b24b0b31abfb</t>
  </si>
  <si>
    <t>Carler</t>
  </si>
  <si>
    <t>http://www.carler-france.com/docs/uk.html</t>
  </si>
  <si>
    <t>32c161f6-ad56-cd18-f4d7-95651b41c0fb</t>
  </si>
  <si>
    <t>Carleton Advisors</t>
  </si>
  <si>
    <t>http://www.carletonmckenna.com</t>
  </si>
  <si>
    <t>4efe2e57-ca7e-4ffc-0184-103125330ff4</t>
  </si>
  <si>
    <t>Carleton College</t>
  </si>
  <si>
    <t>http://www.carleton.edu/</t>
  </si>
  <si>
    <t>23e907ac-7965-4831-541d-7b2e2ee6d426</t>
  </si>
  <si>
    <t>Carleton Insurance Brokers</t>
  </si>
  <si>
    <t>http://www.carletoninsurancebroker.ca/</t>
  </si>
  <si>
    <t>2ed74a14-4607-a81b-63fa-9d6af74e9d53</t>
  </si>
  <si>
    <t>Carleton Recovery Centers</t>
  </si>
  <si>
    <t>http://www.carletonrecoverycenters.com</t>
  </si>
  <si>
    <t>ed3b60a6-3045-7e5f-b265-45b88b1b6224</t>
  </si>
  <si>
    <t>Carleton University</t>
  </si>
  <si>
    <t>http://www.carleton.ca/</t>
  </si>
  <si>
    <t>fe7f8337-db3d-fe10-a6f9-0d8cacb34706</t>
  </si>
  <si>
    <t>Carletoninc</t>
  </si>
  <si>
    <t>http://carletoninc.com</t>
  </si>
  <si>
    <t>5180e022-69ca-33f1-adb5-3a41fc023609</t>
  </si>
  <si>
    <t>Carlfield University</t>
  </si>
  <si>
    <t>http://www.carlfielduniversity.com/</t>
  </si>
  <si>
    <t>fbb2b6c0-63d4-477c-f933-cb235af8bac2</t>
  </si>
  <si>
    <t>Carlili</t>
  </si>
  <si>
    <t>http://www.carlili.fr</t>
  </si>
  <si>
    <t>1f959a05-b3a5-9558-4f9d-16fa3db7f3f7</t>
  </si>
  <si>
    <t>https://www.carlili.fr/en</t>
  </si>
  <si>
    <t>957c7095-4d07-3200-8594-b9ebca4b5f91</t>
  </si>
  <si>
    <t>Carlin Investments</t>
  </si>
  <si>
    <t>http://www.carlinpartners.com</t>
  </si>
  <si>
    <t>963a4ecc-d748-f41c-4e11-1235516b1616</t>
  </si>
  <si>
    <t>Carlin Ventures</t>
  </si>
  <si>
    <t>http://www.carlinventures.com/</t>
  </si>
  <si>
    <t>e51b75da-5256-a02b-760b-b459b92822be</t>
  </si>
  <si>
    <t>Carling Communications</t>
  </si>
  <si>
    <t>https://carlingcom.com/</t>
  </si>
  <si>
    <t>e3652291-813d-86ec-a8f7-b0172c7b1d8d</t>
  </si>
  <si>
    <t>CarLingo, LLC</t>
  </si>
  <si>
    <t>http://www.carlingo.com</t>
  </si>
  <si>
    <t>4c8709b2-313d-ed46-71ac-f209a4a27317</t>
  </si>
  <si>
    <t>Carlins Auction Group</t>
  </si>
  <si>
    <t>http://www.carlins.com.au</t>
  </si>
  <si>
    <t>083ee239-ec7e-87e4-6a96-ed9970582b21</t>
  </si>
  <si>
    <t>Carlipa Systems</t>
  </si>
  <si>
    <t>http://www.carlipa.com</t>
  </si>
  <si>
    <t>fce6819c-48ee-842b-ce94-5f80dac20faf</t>
  </si>
  <si>
    <t>Carlisle</t>
  </si>
  <si>
    <t>http://www.carlisle.com</t>
  </si>
  <si>
    <t>2b84ef65-43f0-71e0-0ae5-b4b0cdb13908</t>
  </si>
  <si>
    <t>CARLISLE &amp; CO</t>
  </si>
  <si>
    <t>http://carlisle-co.com</t>
  </si>
  <si>
    <t>9b58e9e0-6f80-b767-0e92-fb232ec23213</t>
  </si>
  <si>
    <t>Carlisle &amp; Gallagher Consulting Group</t>
  </si>
  <si>
    <t>https://www.cgcginc.com</t>
  </si>
  <si>
    <t>bbceb8b2-6826-d751-14eb-e3991a268dd7</t>
  </si>
  <si>
    <t>Carlisle Brake &amp; Friction</t>
  </si>
  <si>
    <t>http://www.carlislecbf.com/</t>
  </si>
  <si>
    <t>27d44564-fd99-d182-d4ae-9ac028c3c764</t>
  </si>
  <si>
    <t>Carlisle Capital</t>
  </si>
  <si>
    <t>http://www.carlislecapital.com/</t>
  </si>
  <si>
    <t>930ce9c2-0911-3051-7734-f2cc26d98d86</t>
  </si>
  <si>
    <t>Carlisle Goldfields Ltd.,</t>
  </si>
  <si>
    <t>http://www.carlislegold.com/</t>
  </si>
  <si>
    <t>849bfc79-7e6d-d580-5122-c9a0f5705740</t>
  </si>
  <si>
    <t>Carlisle Group</t>
  </si>
  <si>
    <t>http://www.carlislegrp.com</t>
  </si>
  <si>
    <t>fe030cb0-1388-5101-f3a1-c57d89cc2e75</t>
  </si>
  <si>
    <t>Carlisle Insurance Agency</t>
  </si>
  <si>
    <t>http://www.carlisleinsagency.com</t>
  </si>
  <si>
    <t>88e0a2f8-6e6c-fd52-2477-4e163ce87475</t>
  </si>
  <si>
    <t>Carlisle Interconnect Technologies</t>
  </si>
  <si>
    <t>http://www.carlisleit.com/</t>
  </si>
  <si>
    <t>47cb4636-a102-89fa-806e-1b394384522b</t>
  </si>
  <si>
    <t>Carlisle Motors</t>
  </si>
  <si>
    <t>http://carlislemotors.com/</t>
  </si>
  <si>
    <t>594f6a23-7ac6-81d2-5f6b-febbf9f0b1c9</t>
  </si>
  <si>
    <t>Carlisle Public Schools</t>
  </si>
  <si>
    <t>http://www.carlislema.gov</t>
  </si>
  <si>
    <t>2240611a-5943-686d-b9cd-b0357af053d6</t>
  </si>
  <si>
    <t>Carlisle Weekly</t>
  </si>
  <si>
    <t>http://www.carlisleweekly.com/</t>
  </si>
  <si>
    <t>a5f219d3-b19c-69ce-69cf-70f9b7e79778</t>
  </si>
  <si>
    <t>Carlist.com</t>
  </si>
  <si>
    <t>http://www.carlist.com/</t>
  </si>
  <si>
    <t>feb6aec0-d1a2-caec-516e-2ee4657435a4</t>
  </si>
  <si>
    <t>Carlist.my</t>
  </si>
  <si>
    <t>http://www.carlist.my</t>
  </si>
  <si>
    <t>9e7b86a5-c6b5-df1c-7cb8-6dab64feeaca</t>
  </si>
  <si>
    <t>Carlo Barberis</t>
  </si>
  <si>
    <t>http://www.carlobarberis.com/en/</t>
  </si>
  <si>
    <t>e222796a-77b8-a02e-d9ec-4cba764f5e13</t>
  </si>
  <si>
    <t>CarLoanBadCreditUsa</t>
  </si>
  <si>
    <t>http://www.carloanbadcreditusa.com/</t>
  </si>
  <si>
    <t>1a449e83-afa9-9f0b-f37c-e13d60018c93</t>
  </si>
  <si>
    <t>CarLoansSoFast</t>
  </si>
  <si>
    <t>http://www.carloanssofast.com/</t>
  </si>
  <si>
    <t>3ffa6800-78fa-bdac-a3d4-717ac149c6b0</t>
  </si>
  <si>
    <t>Carlock</t>
  </si>
  <si>
    <t>https://www.carlock.co/</t>
  </si>
  <si>
    <t>0fe4bbbf-798a-c832-9427-516d81ba6b7d</t>
  </si>
  <si>
    <t>Carloha, Inc.</t>
  </si>
  <si>
    <t>https://www.carloha.com</t>
  </si>
  <si>
    <t>2d8429f0-b777-117f-7955-2b1e4a524ca5</t>
  </si>
  <si>
    <t>Carlolina Self Storage</t>
  </si>
  <si>
    <t>http://www.storage910.com</t>
  </si>
  <si>
    <t>411c164c-9055-fe25-b85c-d0d0ead6601e</t>
  </si>
  <si>
    <t>Carlos Albizu University, Miami</t>
  </si>
  <si>
    <t>http://www.mia.albizu.edu/</t>
  </si>
  <si>
    <t>ce90578a-b19f-b230-38ac-92fa93ca5036</t>
  </si>
  <si>
    <t>Carlos Albizu University, San Juan</t>
  </si>
  <si>
    <t>https://www.campusexplorer.com/admin/college/601247/edit/contact/</t>
  </si>
  <si>
    <t>5167c9ac-1e78-232b-9e49-3d33fa507aa3</t>
  </si>
  <si>
    <t>Carlos III University of Madrid</t>
  </si>
  <si>
    <t>http://www.uc3m.es</t>
  </si>
  <si>
    <t>9a49b3a1-d5af-0b96-ad30-164e3e4303be</t>
  </si>
  <si>
    <t>Carlos Santana Footwear</t>
  </si>
  <si>
    <t>http://www.carlosshoes.com</t>
  </si>
  <si>
    <t>f8fb30e2-bb10-4b2f-1ba6-cd07e9c88711</t>
  </si>
  <si>
    <t>Carlos Sendin &amp; Asociados</t>
  </si>
  <si>
    <t>http://www.sendinasociados.com</t>
  </si>
  <si>
    <t>088cbbe5-6968-1dd0-e753-2fd65b2845e8</t>
  </si>
  <si>
    <t>Carlos Ubaldo</t>
  </si>
  <si>
    <t>http://www.ltodrivingexam.com/</t>
  </si>
  <si>
    <t>532c723a-15ce-7f9f-65a4-2ad31fcf9a5f</t>
  </si>
  <si>
    <t>CarlosX360</t>
  </si>
  <si>
    <t>http://www.carlosx360.com</t>
  </si>
  <si>
    <t>7178dbd5-afe1-b619-bfb3-f76cf624d82c</t>
  </si>
  <si>
    <t>Carlotz</t>
  </si>
  <si>
    <t>http://carlotz.com</t>
  </si>
  <si>
    <t>6149c8b9-7534-82d4-23a9-bef2b099ada3</t>
  </si>
  <si>
    <t>Carlow College</t>
  </si>
  <si>
    <t>http://www.carlowcollege.ie</t>
  </si>
  <si>
    <t>c644a80d-a17d-f3f2-3696-0bd417209e7e</t>
  </si>
  <si>
    <t>Carlow University</t>
  </si>
  <si>
    <t>http://www.carlow.edu/</t>
  </si>
  <si>
    <t>91a30d93-00e4-4316-8005-61ccf1c3f59b</t>
  </si>
  <si>
    <t>CarlSays</t>
  </si>
  <si>
    <t>http://www.carlsays.com</t>
  </si>
  <si>
    <t>ced4cde2-d32b-5e31-fdff-596607a01a55</t>
  </si>
  <si>
    <t>Carlsbad Aquafarm</t>
  </si>
  <si>
    <t>http://www.carlsbadaquafarm.com/</t>
  </si>
  <si>
    <t>443d6c86-20fa-af0f-37dd-b12f30043ee1</t>
  </si>
  <si>
    <t>Carlsbad Collision Center</t>
  </si>
  <si>
    <t>http://www.carlsbadcollision.com</t>
  </si>
  <si>
    <t>b22db04a-779b-0f53-244a-8820ac04ab9b</t>
  </si>
  <si>
    <t>Carlsbad Energy Center</t>
  </si>
  <si>
    <t>http://www.carlsbadenergycenter.com</t>
  </si>
  <si>
    <t>e5b6a06b-d083-f311-c697-df4df9240ee0</t>
  </si>
  <si>
    <t>Carlsbad Fence</t>
  </si>
  <si>
    <t>http://carlsbad-fence.com</t>
  </si>
  <si>
    <t>8e7d057f-2eb1-4cdc-5cf9-66d9bcf4b225</t>
  </si>
  <si>
    <t>Carlsbad Naturals</t>
  </si>
  <si>
    <t>https://www.cbdnaturals.com</t>
  </si>
  <si>
    <t>28d197ea-6e8f-b44a-e4fd-e9380f0ab1c5</t>
  </si>
  <si>
    <t>Carlsbad Real Estate</t>
  </si>
  <si>
    <t>http://sandiegopreviews.com/</t>
  </si>
  <si>
    <t>5f4e4fa8-993a-b0c9-1432-398ce2624966</t>
  </si>
  <si>
    <t>Carlsbad Tavern</t>
  </si>
  <si>
    <t>http://www.carsteninstitute.com</t>
  </si>
  <si>
    <t>7f3a5f57-f40b-2a0e-5ef6-25a355e5c97c</t>
  </si>
  <si>
    <t>Carlsberg Group</t>
  </si>
  <si>
    <t>http://www.carlsberggroup.com</t>
  </si>
  <si>
    <t>ff8dc0ef-e090-7968-6689-47b9882b16c7</t>
  </si>
  <si>
    <t>Carlsche Media</t>
  </si>
  <si>
    <t>http://www.carlschemedia.com</t>
  </si>
  <si>
    <t>5e53530d-3308-3619-19ab-84bc0b04a1a1</t>
  </si>
  <si>
    <t>Carlsmith Ball LLP</t>
  </si>
  <si>
    <t>http://www.carlsmith.com</t>
  </si>
  <si>
    <t>944a0589-5f28-6521-60e3-a7566e94a672</t>
  </si>
  <si>
    <t>Carlson</t>
  </si>
  <si>
    <t>http://carlson.com/</t>
  </si>
  <si>
    <t>bfd3f62b-2940-0cd2-d16b-33ab655caad2</t>
  </si>
  <si>
    <t>Carlson Caspers</t>
  </si>
  <si>
    <t>http://carlsoncaspers.com</t>
  </si>
  <si>
    <t>ba885789-3528-4569-ac19-31e6bdd7d21a</t>
  </si>
  <si>
    <t>Carlson Consulting</t>
  </si>
  <si>
    <t>http://www.startcreatebuild.com</t>
  </si>
  <si>
    <t>9b564db7-b561-6f6e-5532-fcef65cf679c</t>
  </si>
  <si>
    <t>Carlson Dash</t>
  </si>
  <si>
    <t>http://www.carlsondash.com</t>
  </si>
  <si>
    <t>3fc63b54-ca78-fdc3-7373-606f051d2bbc</t>
  </si>
  <si>
    <t>Carlson Engineered Composites</t>
  </si>
  <si>
    <t>https://www.carlsoncomposites.com/</t>
  </si>
  <si>
    <t>528bdd02-166f-d952-b8b3-16e28dcce3cd</t>
  </si>
  <si>
    <t>Carlson Hartsock &amp; Guither</t>
  </si>
  <si>
    <t>http://www.chgcpa.com/</t>
  </si>
  <si>
    <t>40b204ba-ab89-0534-c0e3-ca04444ced31</t>
  </si>
  <si>
    <t>Carlson Management Consulting</t>
  </si>
  <si>
    <t>http://www.carlsonmc.com/</t>
  </si>
  <si>
    <t>dd8ba697-9e92-9f0d-92f3-4518ffcf0360</t>
  </si>
  <si>
    <t>Carlson Marketing</t>
  </si>
  <si>
    <t>http://www.carlsonmarketing.com</t>
  </si>
  <si>
    <t>b37e6181-38e5-f662-6241-808cf441c8be</t>
  </si>
  <si>
    <t>Carlson Private Equity</t>
  </si>
  <si>
    <t>http://www.carlsonfunds.co.uk/</t>
  </si>
  <si>
    <t>e6a66ad1-687d-9538-ee2d-9f70e4fb4ef3</t>
  </si>
  <si>
    <t>Carlson Rezidor Hotel Group</t>
  </si>
  <si>
    <t>http://carlsonrezidor.com/</t>
  </si>
  <si>
    <t>4c4c210b-0f87-33c3-e873-b6f03abab264</t>
  </si>
  <si>
    <t>Carlson School of Management</t>
  </si>
  <si>
    <t>http://www.carlsonschool.umn.edu/</t>
  </si>
  <si>
    <t>614ea6cd-7419-7a9a-f51c-f8861da0cdbb</t>
  </si>
  <si>
    <t>Carlson Wagonlit Travel</t>
  </si>
  <si>
    <t>http://www.carlsonwagonlit.com/</t>
  </si>
  <si>
    <t>00786b39-13ab-b51c-b1c9-7bc2ae97c65e</t>
  </si>
  <si>
    <t>Carlson Wireless Technologies</t>
  </si>
  <si>
    <t>http://www.carlsonwireless.com</t>
  </si>
  <si>
    <t>327ea4db-5de5-4138-d0af-787b532546fd</t>
  </si>
  <si>
    <t>Carlsson Fahrzeugtechnik</t>
  </si>
  <si>
    <t>http://www.carlsson.de/</t>
  </si>
  <si>
    <t>e5997dc5-29e2-3a30-ac6e-38da0ae5d0b5</t>
  </si>
  <si>
    <t>Carlton Church</t>
  </si>
  <si>
    <t>http://www.carltonchurch.info/</t>
  </si>
  <si>
    <t>e0c6a50b-a085-9552-990f-562a0a6d382f</t>
  </si>
  <si>
    <t>Carlton Church Mobile Accessory</t>
  </si>
  <si>
    <t>http://cc-mobile.com/</t>
  </si>
  <si>
    <t>f1b0c721-f729-eaa0-154b-1e2c46212a5f</t>
  </si>
  <si>
    <t>Carlton Communications</t>
  </si>
  <si>
    <t>http://www.carltonplc.co.uk</t>
  </si>
  <si>
    <t>b4d1c59d-a25f-1807-2833-0a8be67e43c4</t>
  </si>
  <si>
    <t>Carlton Corporate Finance</t>
  </si>
  <si>
    <t>https://www.carltoncf.com</t>
  </si>
  <si>
    <t>ab5da27f-c22d-91c1-2b37-7417f3445ab5</t>
  </si>
  <si>
    <t>Carlton Fields</t>
  </si>
  <si>
    <t>https://www.carltonfields.com</t>
  </si>
  <si>
    <t>971c306c-7b24-1e00-8875-00474c39bdd6</t>
  </si>
  <si>
    <t>Carlton Football Club</t>
  </si>
  <si>
    <t>http://www.carltonfc.com.au</t>
  </si>
  <si>
    <t>e64904ae-2165-9a79-93d3-8690a46823dd</t>
  </si>
  <si>
    <t>Carlton Group Limited</t>
  </si>
  <si>
    <t>https://www.carlton.ca</t>
  </si>
  <si>
    <t>bde47c31-7494-0573-4fad-666759dd232a</t>
  </si>
  <si>
    <t>Carlton Hair International</t>
  </si>
  <si>
    <t>http://www.carltonhairinternational.com/</t>
  </si>
  <si>
    <t>197cae6f-b014-dc8b-85ad-ceac9972bca8</t>
  </si>
  <si>
    <t>Carlton Holdings</t>
  </si>
  <si>
    <t>http://www.carltonhk.com</t>
  </si>
  <si>
    <t>061eed4c-31c0-d91e-4d1c-f9cd6f5e6734</t>
  </si>
  <si>
    <t>Carlton Mansfield Capital Limited</t>
  </si>
  <si>
    <t>http://carltonmansfield.com/</t>
  </si>
  <si>
    <t>9e6daf4e-2a3f-d967-750f-4830cbf25111</t>
  </si>
  <si>
    <t>Carlton Online</t>
  </si>
  <si>
    <t>http://www.carltonlondon.co.in</t>
  </si>
  <si>
    <t>8c53a9ed-ba03-edc3-aef8-8416b4713e2b</t>
  </si>
  <si>
    <t>Carlton Senior Appointments</t>
  </si>
  <si>
    <t>http://www.carltonseniorappointments.com/</t>
  </si>
  <si>
    <t>06e7f192-73a6-61ae-d692-3ea69407022a</t>
  </si>
  <si>
    <t>Carlton Wright Insurance Agency</t>
  </si>
  <si>
    <t>http://www.carltonwrightinsurance.com</t>
  </si>
  <si>
    <t>60190c27-6a0f-609b-ed84-d4a3615afcc8</t>
  </si>
  <si>
    <t>Carlton-Bates Company (CBC)</t>
  </si>
  <si>
    <t>https://www.carltonbates.com/</t>
  </si>
  <si>
    <t>f815385f-b82d-e112-d905-b22e378a0028</t>
  </si>
  <si>
    <t>Carlton-Harvey Group</t>
  </si>
  <si>
    <t>http://www.carltonharveygroup.com/</t>
  </si>
  <si>
    <t>ce1b53fc-ae9e-e29e-99e2-9b9c3fd0b6a0</t>
  </si>
  <si>
    <t>Carly</t>
  </si>
  <si>
    <t>http://carly.se</t>
  </si>
  <si>
    <t>556de159-7c27-7097-168b-1952c3100982</t>
  </si>
  <si>
    <t>Carlyle Global Partners</t>
  </si>
  <si>
    <t>https://www.carlyle.com/</t>
  </si>
  <si>
    <t>7e126181-fbea-bfac-1b92-81a021e2ae72</t>
  </si>
  <si>
    <t>Carlyle Printers, Service &amp; Supplies Ltd</t>
  </si>
  <si>
    <t>http://www.carlylepss.com</t>
  </si>
  <si>
    <t>598e455a-8585-1fa8-b715-94b677b6fa91</t>
  </si>
  <si>
    <t>Carlypso</t>
  </si>
  <si>
    <t>http://www.carlypso.com</t>
  </si>
  <si>
    <t>7186ea68-ef8b-57f0-29eb-412b28618a23</t>
  </si>
  <si>
    <t>Carma</t>
  </si>
  <si>
    <t>https://www.gocarma.com/</t>
  </si>
  <si>
    <t>20d0941a-2d6f-3554-04c9-9dcedecb5df4</t>
  </si>
  <si>
    <t>Carma Axlr8r</t>
  </si>
  <si>
    <t>http://carma.axlr8r.com/</t>
  </si>
  <si>
    <t>f557aad1-f167-f3c7-7621-b3fb5cd80c82</t>
  </si>
  <si>
    <t>Carma Business Solutions</t>
  </si>
  <si>
    <t>http://www.carmasystems.co.za</t>
  </si>
  <si>
    <t>018cef3f-aa4c-07a0-2af4-76a49cbffc34</t>
  </si>
  <si>
    <t>CARMa Connect</t>
  </si>
  <si>
    <t>https://carmaconnect.in/</t>
  </si>
  <si>
    <t>dfbf2c54-aabc-fe74-0cff-76783fc336cd</t>
  </si>
  <si>
    <t>CARMA Therapeutics</t>
  </si>
  <si>
    <t>https://carmatherapeutics.com/</t>
  </si>
  <si>
    <t>1488cc4b-439f-9bea-70f8-6ba75766a2e1</t>
  </si>
  <si>
    <t>Carmack Moving and Storage Online</t>
  </si>
  <si>
    <t>http://carmackmovingandstorage.com</t>
  </si>
  <si>
    <t>6268c2dc-43b5-6462-1d42-348aa81913d4</t>
  </si>
  <si>
    <t>Carmageddon</t>
  </si>
  <si>
    <t>http://www.carmageddon.com</t>
  </si>
  <si>
    <t>b20374af-df4d-b641-c730-fe8320d19709</t>
  </si>
  <si>
    <t>CarmaLink</t>
  </si>
  <si>
    <t>http://www.carmalink.com/</t>
  </si>
  <si>
    <t>933be00a-2a17-8b04-39ba-d327f62218d1</t>
  </si>
  <si>
    <t>Carmana</t>
  </si>
  <si>
    <t>https://carmana.com/</t>
  </si>
  <si>
    <t>6799ec1d-2d47-ebe4-2fdc-0f039ed49f56</t>
  </si>
  <si>
    <t>Carmanah Technologies</t>
  </si>
  <si>
    <t>http://www.carmanah.com</t>
  </si>
  <si>
    <t>9732d921-e4c9-bc43-31f0-66289fc91294</t>
  </si>
  <si>
    <t>CARMAnation</t>
  </si>
  <si>
    <t>http://carmanation.com</t>
  </si>
  <si>
    <t>a503d5a1-3eb2-d9be-7bb2-884ac42bf572</t>
  </si>
  <si>
    <t>CarMasters</t>
  </si>
  <si>
    <t>http://carmasters.in/</t>
  </si>
  <si>
    <t>aa9cd573-d098-d8cf-4d92-f5599534bca1</t>
  </si>
  <si>
    <t>CARMAT</t>
  </si>
  <si>
    <t>http://www.carmatsa.com/index.php/?&amp;lang=en</t>
  </si>
  <si>
    <t>18bb0ced-c8cb-dc7c-91b6-7f8bc25c59d7</t>
  </si>
  <si>
    <t>Carmat Application</t>
  </si>
  <si>
    <t>http://carmat.altervista.org/carmat_app.html</t>
  </si>
  <si>
    <t>49724f1c-b32a-c186-70d5-6d0353f5fa89</t>
  </si>
  <si>
    <t>Carmatec Inc</t>
  </si>
  <si>
    <t>http://www.carmatec.com</t>
  </si>
  <si>
    <t>fb76eea2-315b-666d-497e-6fd2c9614d46</t>
  </si>
  <si>
    <t>CarMax</t>
  </si>
  <si>
    <t>http://www.carmax.com</t>
  </si>
  <si>
    <t>d9d9f543-49bf-36da-b74d-51fef083d38f</t>
  </si>
  <si>
    <t>CarMax Auto Finance</t>
  </si>
  <si>
    <t>https://www.carmax.com/car-financing/carmax-auto-finance</t>
  </si>
  <si>
    <t>32f702e1-9733-d472-b1c4-722991dc1158</t>
  </si>
  <si>
    <t>CarMD</t>
  </si>
  <si>
    <t>http://www.carmd.com/</t>
  </si>
  <si>
    <t>a395712f-65b3-ab9a-6a9a-fcbf872cff2d</t>
  </si>
  <si>
    <t>CarMeetsNearMe.com</t>
  </si>
  <si>
    <t>https://www.carmeetsnearme.com/ca/</t>
  </si>
  <si>
    <t>98ba3d5f-8d82-e6bf-7dc6-a4227f506abd</t>
  </si>
  <si>
    <t>Carmel Associates</t>
  </si>
  <si>
    <t>http://carmelassociates.co.uk</t>
  </si>
  <si>
    <t>07a8a58c-c99c-6b8b-bc52-544c789587e7</t>
  </si>
  <si>
    <t>Carmel Bach Festival</t>
  </si>
  <si>
    <t>https://www.bachfestival.org/</t>
  </si>
  <si>
    <t>034a8903-1730-d576-d794-d1128bca5349</t>
  </si>
  <si>
    <t>Carmel Bicycle</t>
  </si>
  <si>
    <t>http://carmelbicycle.net</t>
  </si>
  <si>
    <t>de49d2ff-5805-35e7-93f7-6c2778b5d01f</t>
  </si>
  <si>
    <t>Carmel Car &amp; Limousine</t>
  </si>
  <si>
    <t>http://carmellimo.com</t>
  </si>
  <si>
    <t>c345219a-5d2d-c35c-4bfb-384481c3564a</t>
  </si>
  <si>
    <t>Carmel Care</t>
  </si>
  <si>
    <t>http://www.carmelcare.net</t>
  </si>
  <si>
    <t>5c9eb5c3-7117-9399-091e-09ee00b6e49f</t>
  </si>
  <si>
    <t>Carmel Organics</t>
  </si>
  <si>
    <t>http://www.carmelorganics.in/</t>
  </si>
  <si>
    <t>4e106d47-9e60-7a8a-aa31-48bc3e722bf3</t>
  </si>
  <si>
    <t>Carmel Partners</t>
  </si>
  <si>
    <t>http://www.carmelpartners.com</t>
  </si>
  <si>
    <t>4a67eaf5-9100-5580-99f8-ad2f52383c72</t>
  </si>
  <si>
    <t>Carmel Pharma</t>
  </si>
  <si>
    <t>http://phaseal.com</t>
  </si>
  <si>
    <t>85e2a317-058e-4b05-52df-0e1eea007be5</t>
  </si>
  <si>
    <t>Carmel Software Corp.</t>
  </si>
  <si>
    <t>http://www.carmelsoft.com/</t>
  </si>
  <si>
    <t>60d6e8c8-1128-4502-901c-f2d19ceef8d9</t>
  </si>
  <si>
    <t>Carmel Tecnologia</t>
  </si>
  <si>
    <t>http://www.carmeltecnologia.com.br/</t>
  </si>
  <si>
    <t>ff273c64-0b9f-1c7b-fda0-053b8fcad4f5</t>
  </si>
  <si>
    <t>Carmel Valley Facial Plastic Surgery</t>
  </si>
  <si>
    <t>http://www.drkaram.com/</t>
  </si>
  <si>
    <t>d750bfec-e597-3295-cf0f-cc24e8091307</t>
  </si>
  <si>
    <t>Carmel Valley Insurance Agency</t>
  </si>
  <si>
    <t>https://www.carmelvalleyins.com/</t>
  </si>
  <si>
    <t>2c4bac68-23e5-0062-4ed3-7ca004a27c7d</t>
  </si>
  <si>
    <t>Carmel Ventures</t>
  </si>
  <si>
    <t>http://www.viola-group.com/carmelventures</t>
  </si>
  <si>
    <t>c93a0d9a-2f27-7efb-45bb-1a47de51a2f5</t>
  </si>
  <si>
    <t>Carmel Vision</t>
  </si>
  <si>
    <t>http://www.carmelvision.com</t>
  </si>
  <si>
    <t>09ff9782-4f8c-efe1-d5e7-6fa71a327215</t>
  </si>
  <si>
    <t>Carmel West Dentistry</t>
  </si>
  <si>
    <t>http://www.drnancyhalsema.com</t>
  </si>
  <si>
    <t>aacd250a-2454-2755-d73a-f60bb8bf78b8</t>
  </si>
  <si>
    <t>Carmell Therapeutics</t>
  </si>
  <si>
    <t>http://www.carmellrx.com</t>
  </si>
  <si>
    <t>8159d327-639a-3e6c-a478-ef58347c5799</t>
  </si>
  <si>
    <t>Carmelray</t>
  </si>
  <si>
    <t>http://www.carmelray.com</t>
  </si>
  <si>
    <t>7d88b547-8899-0acc-4aa7-66f041250be7</t>
  </si>
  <si>
    <t>Carmen</t>
  </si>
  <si>
    <t>http://carmen.sg/</t>
  </si>
  <si>
    <t>cfe55c44-3994-a5ac-7dbd-96c2aa8268ea</t>
  </si>
  <si>
    <t>Carmen data</t>
  </si>
  <si>
    <t>http://www.carmendata.co.uk</t>
  </si>
  <si>
    <t>27fffc7f-a8e5-5cc3-cb57-57389be581a8</t>
  </si>
  <si>
    <t>Carmen Group</t>
  </si>
  <si>
    <t>http://www.carmengroup.com</t>
  </si>
  <si>
    <t>6ff83469-4532-08e9-00c6-3908fa53e478</t>
  </si>
  <si>
    <t>Carmen Innovation</t>
  </si>
  <si>
    <t>http://carmensllc.com</t>
  </si>
  <si>
    <t>9310f7c5-1db1-2f4e-9150-e174190913e0</t>
  </si>
  <si>
    <t>Carmen Partners</t>
  </si>
  <si>
    <t>http://carmencapitalgroup.com</t>
  </si>
  <si>
    <t>bac9e359-f1d2-a9c7-54fe-db82b96574b7</t>
  </si>
  <si>
    <t>Carmen Systems</t>
  </si>
  <si>
    <t>http://www.carmen.se/</t>
  </si>
  <si>
    <t>3d973329-8a2c-b5ae-37dc-f49e3df44c63</t>
  </si>
  <si>
    <t>Carmenita Leasing</t>
  </si>
  <si>
    <t>http://www.carmenitaleasing.com/</t>
  </si>
  <si>
    <t>54aa8c5a-2cfd-ab72-1acc-1cd98df82561</t>
  </si>
  <si>
    <t>Carmenta Bioscience</t>
  </si>
  <si>
    <t>http://www.carmentabio.com</t>
  </si>
  <si>
    <t>492275ba-18af-b074-c7a2-83182fa10806</t>
  </si>
  <si>
    <t>Carmera</t>
  </si>
  <si>
    <t>https://carmera.com</t>
  </si>
  <si>
    <t>724798c0-8675-515d-a6cd-ec30105fe812</t>
  </si>
  <si>
    <t>Carmeuse North America</t>
  </si>
  <si>
    <t>http://www.carmeusena.com/careers/job-opportunities</t>
  </si>
  <si>
    <t>571d5328-1c8c-948c-a463-6cf072a8fca9</t>
  </si>
  <si>
    <t>Carmichael &amp; Co. USA</t>
  </si>
  <si>
    <t>http://www.carmichaelandcousa.com/</t>
  </si>
  <si>
    <t>2c010c5b-2ea0-d46a-3284-8b9feeba17f1</t>
  </si>
  <si>
    <t>Carmichael Lynch</t>
  </si>
  <si>
    <t>http://www.carmichaellynch.com/</t>
  </si>
  <si>
    <t>95cfa041-0836-faee-8161-260e5b72982d</t>
  </si>
  <si>
    <t>Carmichael Training Systems</t>
  </si>
  <si>
    <t>http://trainright.com</t>
  </si>
  <si>
    <t>72878cd5-8ea9-10fb-46b4-b438995ac16e</t>
  </si>
  <si>
    <t>Carmie Brady Foundation</t>
  </si>
  <si>
    <t>http://carmiebradyfoundation.wordpress.com/</t>
  </si>
  <si>
    <t>16c77a3e-2784-2b62-6bf2-5aa4e0bf4d5b</t>
  </si>
  <si>
    <t>Carmike Cinemas</t>
  </si>
  <si>
    <t>http://www.carmike.com/</t>
  </si>
  <si>
    <t>827356c4-6390-2c1e-73bd-6d5d8c2a5ada</t>
  </si>
  <si>
    <t>Carmine</t>
  </si>
  <si>
    <t>http://www.carmine.co.uk</t>
  </si>
  <si>
    <t>d11b957f-3327-2667-6817-92fa184bdcd8</t>
  </si>
  <si>
    <t>Carmine's</t>
  </si>
  <si>
    <t>http://carminesnyc.com/locations/upper-west-side-nyc</t>
  </si>
  <si>
    <t>42f5404b-1dca-18fe-9629-ea9f300e38e0</t>
  </si>
  <si>
    <t>Carminite Ltd</t>
  </si>
  <si>
    <t>http://www.carminite.com</t>
  </si>
  <si>
    <t>a01ddf9f-05c7-ae97-b3a6-39a4827ce2ac</t>
  </si>
  <si>
    <t>Carmio Internet</t>
  </si>
  <si>
    <t>http://www.carmio.de</t>
  </si>
  <si>
    <t>211f8d3f-23ec-9755-7db6-2885f681d77d</t>
  </si>
  <si>
    <t>Carmocrat</t>
  </si>
  <si>
    <t>http://www.carmocrat.com</t>
  </si>
  <si>
    <t>0c714810-94b5-1b56-76b1-d63beffa0bd0</t>
  </si>
  <si>
    <t>Carmolex</t>
  </si>
  <si>
    <t>http://carmolex.com</t>
  </si>
  <si>
    <t>e636838b-4917-d40c-d0bb-e715660015a9</t>
  </si>
  <si>
    <t>CarMoney</t>
  </si>
  <si>
    <t>https://www.carmoney.co.uk/</t>
  </si>
  <si>
    <t>3695f07e-905f-b8ff-23f6-1ae60f651daa</t>
  </si>
  <si>
    <t>CarMonks - New Car Deals by Nearest Cars Dealership UK</t>
  </si>
  <si>
    <t>http://carmonks.co.uk</t>
  </si>
  <si>
    <t>74a012dc-59d5-66ba-cefb-0d78f551eb5e</t>
  </si>
  <si>
    <t>Carmony</t>
  </si>
  <si>
    <t>http://carmony.co.uk</t>
  </si>
  <si>
    <t>9ac06cd0-a273-3eb1-6135-87195e6ee107</t>
  </si>
  <si>
    <t>Carmooch</t>
  </si>
  <si>
    <t>http://carmooch.com</t>
  </si>
  <si>
    <t>1529905b-2767-d692-ea36-98aae9289099</t>
  </si>
  <si>
    <t>Carmot Therapeutics</t>
  </si>
  <si>
    <t>http://carmot.us</t>
  </si>
  <si>
    <t>50b9944a-85ce-62f5-ba86-ab5d1c97990c</t>
  </si>
  <si>
    <t>Carmozo</t>
  </si>
  <si>
    <t>http://www.carmozo.com</t>
  </si>
  <si>
    <t>cc22ac22-75cc-c2e9-f323-79d0c4d7afce</t>
  </si>
  <si>
    <t>Carmudi UAE</t>
  </si>
  <si>
    <t>http://www.carmudi.ae/</t>
  </si>
  <si>
    <t>0c8f7837-0ac9-e634-0131-203dad8bcd4e</t>
  </si>
  <si>
    <t>Carna Consulting</t>
  </si>
  <si>
    <t>http://www.carna.fi</t>
  </si>
  <si>
    <t>96f0e29e-d4c5-e1e9-9a55-6db4fb5b782e</t>
  </si>
  <si>
    <t>Carna eHealth</t>
  </si>
  <si>
    <t>http://carna-ehealth.fi/</t>
  </si>
  <si>
    <t>76ecf185-b27e-4d57-56ac-462e8dc2383a</t>
  </si>
  <si>
    <t>Carnaby Labs</t>
  </si>
  <si>
    <t>https://carnabylabs.com</t>
  </si>
  <si>
    <t>79126555-32a9-1c4e-391c-700f7b5a6f1e</t>
  </si>
  <si>
    <t>Carnad</t>
  </si>
  <si>
    <t>http://www.carnad.dk/</t>
  </si>
  <si>
    <t>c4abcb65-d538-a59b-6594-5e95438b549c</t>
  </si>
  <si>
    <t>Carnation Auto</t>
  </si>
  <si>
    <t>http://carnation.in</t>
  </si>
  <si>
    <t>47a8515c-4f61-8ff2-4097-ae8b1ad7c6d9</t>
  </si>
  <si>
    <t>Carnation Food Products</t>
  </si>
  <si>
    <t>https://www.carnation.co.uk</t>
  </si>
  <si>
    <t>9ceaf903-3788-43b0-5123-b642d5f4724e</t>
  </si>
  <si>
    <t>Carnation Software</t>
  </si>
  <si>
    <t>http://www.carnationsoftware.com</t>
  </si>
  <si>
    <t>51e0eb1a-20e0-299d-010c-9969383a513c</t>
  </si>
  <si>
    <t>Carnegie</t>
  </si>
  <si>
    <t>http://www.carnegie.se/en</t>
  </si>
  <si>
    <t>2252c186-ddc8-9cb2-714d-94fabaf85baa</t>
  </si>
  <si>
    <t>Carnegie Asset Management</t>
  </si>
  <si>
    <t>http://www.carnegieam.com</t>
  </si>
  <si>
    <t>dd5a0c20-ea6b-17b5-158b-33c5c52d2ee0</t>
  </si>
  <si>
    <t>Carnegie Corporation of New York</t>
  </si>
  <si>
    <t>https://www.carnegie.org</t>
  </si>
  <si>
    <t>464ac530-c2c2-13ab-06b4-f66e62f16af2</t>
  </si>
  <si>
    <t>Carnegie Endowment for International Peace</t>
  </si>
  <si>
    <t>http://carnegieendowment.org/</t>
  </si>
  <si>
    <t>a594116b-5b56-b9d8-5d67-e8180c03e7c8</t>
  </si>
  <si>
    <t>Carnegie Enterprises</t>
  </si>
  <si>
    <t>http://www.carnegieenterprises.com.au</t>
  </si>
  <si>
    <t>f63297c1-b4a2-b36c-4a5b-2e30991b3595</t>
  </si>
  <si>
    <t>Carnegie Fabrics</t>
  </si>
  <si>
    <t>https://carnegiefabrics.com/</t>
  </si>
  <si>
    <t>92b56e20-9692-1d1d-f270-f9e43c0c3e0c</t>
  </si>
  <si>
    <t>Carnegie Foundation for the Advancement of Teaching</t>
  </si>
  <si>
    <t>http://www.carnegiefoundation.org</t>
  </si>
  <si>
    <t>56fbc004-e865-38a3-dcc4-de247fe41b6d</t>
  </si>
  <si>
    <t>Carnegie Hall</t>
  </si>
  <si>
    <t>http://www.carnegiehall.org/</t>
  </si>
  <si>
    <t>e44d4ef6-8367-a819-705c-dd80102a58f7</t>
  </si>
  <si>
    <t>Carnegie Hill Venture Partners</t>
  </si>
  <si>
    <t>http://chvp.net/</t>
  </si>
  <si>
    <t>6c899630-5280-0be2-413d-f91a71b1ddb4</t>
  </si>
  <si>
    <t>Carnegie Innovations</t>
  </si>
  <si>
    <t>http://www.carnegieinnovations.com</t>
  </si>
  <si>
    <t>e6b9b999-6dd3-a59d-f0fa-4ee5fb0d9ed5</t>
  </si>
  <si>
    <t>Carnegie Institute</t>
  </si>
  <si>
    <t>http://www.carnegie-institute.com/</t>
  </si>
  <si>
    <t>34af3753-0613-45a1-671a-ecd569758647</t>
  </si>
  <si>
    <t>Carnegie Institute of Integrative Medicine and Massotherapy</t>
  </si>
  <si>
    <t>http://www.carnegieinstitute.net/</t>
  </si>
  <si>
    <t>12a93ccf-0aae-b870-20ec-eba0bf7f5865</t>
  </si>
  <si>
    <t>Carnegie Institute of Technology</t>
  </si>
  <si>
    <t>http://www.cit.cmu.edu/</t>
  </si>
  <si>
    <t>7e328ccb-6e94-c6d6-3b55-434310cdfe30</t>
  </si>
  <si>
    <t>Carnegie Institution</t>
  </si>
  <si>
    <t>https://carnegiescience.edu/</t>
  </si>
  <si>
    <t>764fe62c-e3d9-db51-198d-dd8d880e1182</t>
  </si>
  <si>
    <t>Carnegie Institution for Science</t>
  </si>
  <si>
    <t>f34080b5-64ec-5973-fbcd-a6e427cb6625</t>
  </si>
  <si>
    <t>Carnegie Learning</t>
  </si>
  <si>
    <t>http://www.carnegielearning.com</t>
  </si>
  <si>
    <t>ad0e8306-2add-65a9-f535-0853f3c979ae</t>
  </si>
  <si>
    <t>Carnegie Mellon CyLab</t>
  </si>
  <si>
    <t>http://cylab.cmu.edu</t>
  </si>
  <si>
    <t>3b466b2a-652f-72cb-36c4-8fa8614a2344</t>
  </si>
  <si>
    <t>Carnegie Mellon School of Computer Science</t>
  </si>
  <si>
    <t>https://www.scs.cmu.edu</t>
  </si>
  <si>
    <t>b065831a-b7e4-7527-7d08-e6cdc23efd2e</t>
  </si>
  <si>
    <t>Carnegie Mellon Tepper School of Business</t>
  </si>
  <si>
    <t>http://tepper.cmu.edu</t>
  </si>
  <si>
    <t>6cca2a58-6c3c-9abb-5380-6de702a56710</t>
  </si>
  <si>
    <t>Carnegie Mellon University</t>
  </si>
  <si>
    <t>http://www.cmu.edu/index.shtml</t>
  </si>
  <si>
    <t>2f8df6f1-ee73-16ab-293f-da3986afc66d</t>
  </si>
  <si>
    <t>Carnegie Mellon University - ITC</t>
  </si>
  <si>
    <t>http://www.cmu.edu</t>
  </si>
  <si>
    <t>ff77dc95-6000-b6b2-ec8d-bc2c4f2b06d4</t>
  </si>
  <si>
    <t>Carnegie Mellon University in Qatar</t>
  </si>
  <si>
    <t>http://www.qatar.cmu.edu</t>
  </si>
  <si>
    <t>0cb6168c-2fc8-fc14-e267-a41b8d597f60</t>
  </si>
  <si>
    <t>Carnegie Mellon University, Heinz College</t>
  </si>
  <si>
    <t>http://www.heinz.cmu.edu/index.aspx</t>
  </si>
  <si>
    <t>8042fc4c-aed7-ed64-f6be-812387d3ec55</t>
  </si>
  <si>
    <t>Carnegie Mellon's Entertainment Technology Center</t>
  </si>
  <si>
    <t>http://www.etc.cmu.edu</t>
  </si>
  <si>
    <t>f13eec0f-0d4b-5117-5353-c3c174b7e138</t>
  </si>
  <si>
    <t>Carnegie MellonÌ¢åÛåªs School</t>
  </si>
  <si>
    <t>e85df0fb-0561-ec51-7916-5b521923e5c2</t>
  </si>
  <si>
    <t>Carnegie Middle East Center</t>
  </si>
  <si>
    <t>http://www.carnegie-mec.org</t>
  </si>
  <si>
    <t>f103cf49-2d0d-a1b1-b635-b37ada12fbed</t>
  </si>
  <si>
    <t>Carnegie Morgan Hill</t>
  </si>
  <si>
    <t>http://www.carnegiemorganhill.com.au</t>
  </si>
  <si>
    <t>41ce3572-ab8d-2e22-3958-bb4786c1939e</t>
  </si>
  <si>
    <t>Carnegie Museum of Art</t>
  </si>
  <si>
    <t>http://www.cmoa.org</t>
  </si>
  <si>
    <t>3d07b289-d26f-8be4-0f8c-4bdf09741ad4</t>
  </si>
  <si>
    <t>Carnegie Robotics</t>
  </si>
  <si>
    <t>http://carnegierobotics.com</t>
  </si>
  <si>
    <t>0ad54c7f-1a08-59f6-7b66-39ba22245d9c</t>
  </si>
  <si>
    <t>Carnegie Speech</t>
  </si>
  <si>
    <t>http://www.carnegiespeech.com</t>
  </si>
  <si>
    <t>6b24027c-88d7-7816-c6e9-0ceb74ae552e</t>
  </si>
  <si>
    <t>Carnegie Technologies</t>
  </si>
  <si>
    <t>https://www.carnegietechnologies.com/</t>
  </si>
  <si>
    <t>3d84b03c-77b6-9b67-f23f-346a8b8668b8</t>
  </si>
  <si>
    <t>Carnegie UK Trust</t>
  </si>
  <si>
    <t>http://www.carnegieuktrust.org.uk/</t>
  </si>
  <si>
    <t>7d062d42-d744-baaf-1c3f-03aef707aa99</t>
  </si>
  <si>
    <t>Carnegie Wave Energy</t>
  </si>
  <si>
    <t>http://www.carnegiewave.com/</t>
  </si>
  <si>
    <t>0a6282f8-e057-3511-b073-28da593406a5</t>
  </si>
  <si>
    <t>Carnelian Energy Capital Management</t>
  </si>
  <si>
    <t>http://carnelianenergy.com/</t>
  </si>
  <si>
    <t>17f2a822-eb20-6d2d-d34c-d873c10d652b</t>
  </si>
  <si>
    <t>Carnelutti Law Firm</t>
  </si>
  <si>
    <t>http://www.carnelutti.com</t>
  </si>
  <si>
    <t>3d330cda-bd57-5bea-d909-fd7b83c894eb</t>
  </si>
  <si>
    <t>Carneros Bay Capital</t>
  </si>
  <si>
    <t>http://www.carnerosbay.com</t>
  </si>
  <si>
    <t>9d89c449-0a3a-2b5f-7e77-452ffa13f99c</t>
  </si>
  <si>
    <t>Carnes Media</t>
  </si>
  <si>
    <t>http://carnesmedia.com</t>
  </si>
  <si>
    <t>c2bc760d-e220-ee67-032f-b0c9845d9138</t>
  </si>
  <si>
    <t>Carnet de Mode</t>
  </si>
  <si>
    <t>http://www.carnetdemode.com</t>
  </si>
  <si>
    <t>bc4972b5-235f-e0df-d2aa-07feaa730e97</t>
  </si>
  <si>
    <t>Carnetsoft</t>
  </si>
  <si>
    <t>https://www.rijschool-simulator.nl/driving-simulator.html</t>
  </si>
  <si>
    <t>765e6e52-1674-c2aa-18c5-902bd06be169</t>
  </si>
  <si>
    <t>CarNewsChina</t>
  </si>
  <si>
    <t>http://carnewschina.com</t>
  </si>
  <si>
    <t>80702262-f092-8aa1-27bf-0683653cf085</t>
  </si>
  <si>
    <t>Carney Hospital</t>
  </si>
  <si>
    <t>https://www.carneyhospital.org</t>
  </si>
  <si>
    <t>ed617604-53de-c70d-cb84-e1a6da45e175</t>
  </si>
  <si>
    <t>Carney Labs</t>
  </si>
  <si>
    <t>http://carneylabs.com/</t>
  </si>
  <si>
    <t>619b66e0-d8bd-e1a3-ed81-b82d50e80d49</t>
  </si>
  <si>
    <t>Carney Plumbing Heating &amp; Cooling</t>
  </si>
  <si>
    <t>http://www.carneyphc.com/</t>
  </si>
  <si>
    <t>84e15f9d-9d13-2762-9fe9-42e285ae42f2</t>
  </si>
  <si>
    <t>Carney Sandoe &amp; Associates</t>
  </si>
  <si>
    <t>http://www.carneysandoe.com</t>
  </si>
  <si>
    <t>41247baa-d05a-71f9-b24d-936096e6aedf</t>
  </si>
  <si>
    <t>Carney Technologies Services</t>
  </si>
  <si>
    <t>http://www.carneytechnologies.com/</t>
  </si>
  <si>
    <t>4be51a77-6e2a-a920-a33a-e85f5a8aecac</t>
  </si>
  <si>
    <t>Carnicas Araceli</t>
  </si>
  <si>
    <t>http://www.carnicasaraceli.es</t>
  </si>
  <si>
    <t>51225f27-c4e9-e063-22ff-b822e849770d</t>
  </si>
  <si>
    <t>CarNinja, Inc</t>
  </si>
  <si>
    <t>http://www.carninja.com</t>
  </si>
  <si>
    <t>2e8000f4-d620-fe6b-37d7-bfe293be9a0a</t>
  </si>
  <si>
    <t>Carnival</t>
  </si>
  <si>
    <t>http://carnival.io/</t>
  </si>
  <si>
    <t>1569510e-805b-84b8-1838-d077016521a5</t>
  </si>
  <si>
    <t>http://carnivalapp.io/</t>
  </si>
  <si>
    <t>ce58a80c-9c4d-7ba8-95f8-614f1af02802</t>
  </si>
  <si>
    <t>Carnival Corporation</t>
  </si>
  <si>
    <t>http://carnivalcorp.com</t>
  </si>
  <si>
    <t>c6e226b2-f802-1e38-6904-7a279e6f2017</t>
  </si>
  <si>
    <t>Carnival Cruise Lines</t>
  </si>
  <si>
    <t>http://www.carnival.com</t>
  </si>
  <si>
    <t>114247b6-42b3-8cc6-1a12-a85fe4c39ec4</t>
  </si>
  <si>
    <t>Carnival Films</t>
  </si>
  <si>
    <t>http://www.carnivalfilms.co.uk/</t>
  </si>
  <si>
    <t>8ae6dbe7-b047-f557-77b3-7238edf3a3d1</t>
  </si>
  <si>
    <t>Carnival Munchies</t>
  </si>
  <si>
    <t>http://carnivalmunchies.com/</t>
  </si>
  <si>
    <t>bc9b3da5-3241-6d45-e0fe-a3e7a6cd166e</t>
  </si>
  <si>
    <t>Carnivore Club Inc.</t>
  </si>
  <si>
    <t>http://www.carnivoreclub.co</t>
  </si>
  <si>
    <t>4b89cb41-eb46-cad7-6065-c12fd34a08c3</t>
  </si>
  <si>
    <t>Carnomise</t>
  </si>
  <si>
    <t>http://www.carnomise.com</t>
  </si>
  <si>
    <t>c9328dfc-d810-fe43-afe2-e3fc7522d4e8</t>
  </si>
  <si>
    <t>Carnot Compression</t>
  </si>
  <si>
    <t>http://carnotcompression.com/</t>
  </si>
  <si>
    <t>f5eb674d-4a46-8205-699e-bd43dc1ffff6</t>
  </si>
  <si>
    <t>Carnotaurus Solutions</t>
  </si>
  <si>
    <t>http://www.carnotaurus.co.uk</t>
  </si>
  <si>
    <t>f207d8b4-4cfa-1beb-69b4-a0fae4cc72e6</t>
  </si>
  <si>
    <t>Caro &amp; Associates, LLC</t>
  </si>
  <si>
    <t>http://www.caroandassociates.com/</t>
  </si>
  <si>
    <t>f97dcd4c-a3e5-b1c7-f51f-62b6a5653210</t>
  </si>
  <si>
    <t>Caro Nut</t>
  </si>
  <si>
    <t>http://caro-nut.com</t>
  </si>
  <si>
    <t>9a79e138-39ef-b851-c584-9e052f4339e8</t>
  </si>
  <si>
    <t>Carob Apps</t>
  </si>
  <si>
    <t>http://carobapps.com</t>
  </si>
  <si>
    <t>c336038c-a29f-f98b-36c6-70bf94287f58</t>
  </si>
  <si>
    <t>Carobhouse</t>
  </si>
  <si>
    <t>http://www.carobhouse.com/</t>
  </si>
  <si>
    <t>a8641ff9-2905-bf34-10c0-2dd994eaed4a</t>
  </si>
  <si>
    <t>CarOcean</t>
  </si>
  <si>
    <t>http://carocean.co.uk</t>
  </si>
  <si>
    <t>f714ae02-bb89-1c0d-d6b2-8bcba795ac57</t>
  </si>
  <si>
    <t>CaroGen</t>
  </si>
  <si>
    <t>http://carogencorp.com</t>
  </si>
  <si>
    <t>70fe231f-450b-9c7c-c96f-31e424517a5b</t>
  </si>
  <si>
    <t>Carol</t>
  </si>
  <si>
    <t>https://wearecarol.com/</t>
  </si>
  <si>
    <t>c6eed2e8-3510-fb49-5bf8-b1d24d1ea493</t>
  </si>
  <si>
    <t>Carol A. Wilson Architect</t>
  </si>
  <si>
    <t>http://www.carolwilsonarchitect.com</t>
  </si>
  <si>
    <t>66a1d84f-279e-10ef-0162-0e31ef7a4702</t>
  </si>
  <si>
    <t>Carol Ann Worthing PhD, Individual &amp; Family Wholeness</t>
  </si>
  <si>
    <t>http://individualandfamilypsychotherapy.com</t>
  </si>
  <si>
    <t>57d68c27-9014-c156-2df0-2ca81b09796b</t>
  </si>
  <si>
    <t>Carol Clarke Jewellers</t>
  </si>
  <si>
    <t>http://www.carolclarke.ie/</t>
  </si>
  <si>
    <t>ae22fcb8-2cbe-0a9d-0d2d-e86b959209db</t>
  </si>
  <si>
    <t>Carol Davila University of Medicine and Pharmacy</t>
  </si>
  <si>
    <t>http://www.umfcaroldavila.ro/</t>
  </si>
  <si>
    <t>d91e2aed-7eed-04bd-ce38-4690aa4bd7d9</t>
  </si>
  <si>
    <t>Carol Flynn Heating &amp; Cooling</t>
  </si>
  <si>
    <t>http://www.carolflynn.com</t>
  </si>
  <si>
    <t>a590bc60-f7b4-18fc-acf6-994f9204c1e2</t>
  </si>
  <si>
    <t>Carol Gene Enterprises LLC</t>
  </si>
  <si>
    <t>http://kidswaitingroomtoysandfurniture.com/</t>
  </si>
  <si>
    <t>faa61451-d773-7b2d-bccf-88e0fbe13e81</t>
  </si>
  <si>
    <t>Carol Health Corporation</t>
  </si>
  <si>
    <t>http://www.carrollhealthgroup.com</t>
  </si>
  <si>
    <t>16126c7b-5965-7aca-1973-4841952f5e7d</t>
  </si>
  <si>
    <t>Carol McAtee &amp; Associates</t>
  </si>
  <si>
    <t>http://www.accpas.com</t>
  </si>
  <si>
    <t>424ef957-2fda-78a1-d07d-fbcc5e44330d</t>
  </si>
  <si>
    <t>Carol Musyoka Consulting</t>
  </si>
  <si>
    <t>http://carolmusyoka.com/</t>
  </si>
  <si>
    <t>9c417bac-b0b7-c886-6ea5-7508f302ce5f</t>
  </si>
  <si>
    <t>Carol Nader Joias</t>
  </si>
  <si>
    <t>http://www.carolnaderjoias.com.br</t>
  </si>
  <si>
    <t>896db15a-d5e1-cc89-dd9e-63c6cbbb8ab7</t>
  </si>
  <si>
    <t>Carol's Cookies</t>
  </si>
  <si>
    <t>http://www.carolscookies.com/</t>
  </si>
  <si>
    <t>54a1f37a-0bae-251d-21ab-5642f4a7b2e2</t>
  </si>
  <si>
    <t>Carol's Daughter</t>
  </si>
  <si>
    <t>http://www.carolsdaughter.com/</t>
  </si>
  <si>
    <t>49dfcc89-dbdf-10ed-f0be-d513e979ac89</t>
  </si>
  <si>
    <t>Carolans Irish Cream</t>
  </si>
  <si>
    <t>http://www.carolans.ie/int/en/</t>
  </si>
  <si>
    <t>1d062c90-ffc5-8e92-9aae-5ad208e07832</t>
  </si>
  <si>
    <t>Carole Beauvais</t>
  </si>
  <si>
    <t>http://www.pizzeriaorlandos.com/</t>
  </si>
  <si>
    <t>af4dc864-f103-198d-e576-19a5c26e0da3</t>
  </si>
  <si>
    <t>Carolina Bank</t>
  </si>
  <si>
    <t>https://carolinabank.com/</t>
  </si>
  <si>
    <t>add6e990-675e-eb28-084d-5a58ab4caf29</t>
  </si>
  <si>
    <t>Carolina Bay at Autumn Hall</t>
  </si>
  <si>
    <t>http://carolinabayatautumnhall.com/</t>
  </si>
  <si>
    <t>a39624c7-d28c-dcae-d21d-56172fde6f10</t>
  </si>
  <si>
    <t>Carolina Bodywork Institute</t>
  </si>
  <si>
    <t>http://bti.edu</t>
  </si>
  <si>
    <t>30959cc9-6399-0ebf-2288-69186e41a84c</t>
  </si>
  <si>
    <t>Carolina BroadBand</t>
  </si>
  <si>
    <t>http://www.carolinabroadband.com/</t>
  </si>
  <si>
    <t>b8779279-a7f7-6b37-9a3b-d6b0b5dad650</t>
  </si>
  <si>
    <t>Carolina Business Partners, Inc.</t>
  </si>
  <si>
    <t>http://www.carolinapartner.com</t>
  </si>
  <si>
    <t>6e2fe43f-19ef-25a8-accf-7656d063a1b1</t>
  </si>
  <si>
    <t>Carolina CAD Solutions</t>
  </si>
  <si>
    <t>http://www.carolinacad.com</t>
  </si>
  <si>
    <t>c1aef6d5-4daa-ca33-9e55-1f9e86431666</t>
  </si>
  <si>
    <t>Carolina Challenge</t>
  </si>
  <si>
    <t>http://www.carolinachallenge.org/</t>
  </si>
  <si>
    <t>ddbbf498-a8c6-224f-2199-5d3a64dfbc2b</t>
  </si>
  <si>
    <t>Carolina Christian College</t>
  </si>
  <si>
    <t>http://www.carolina.edu/</t>
  </si>
  <si>
    <t>23d7d69f-794a-7c0f-03b8-0980cb77a7e8</t>
  </si>
  <si>
    <t>Carolina Christian Radio</t>
  </si>
  <si>
    <t>http://carolinachristianradio.org</t>
  </si>
  <si>
    <t>b647c5ee-6964-dc93-c445-4e5e65c23550</t>
  </si>
  <si>
    <t>Carolina Coach and Marine</t>
  </si>
  <si>
    <t>http://www.carolinacoach.com</t>
  </si>
  <si>
    <t>372a2e43-fbd8-b8af-2083-25eec1a3e890</t>
  </si>
  <si>
    <t>Carolina College of Biblical Studies</t>
  </si>
  <si>
    <t>http://www.ccbs.edu/</t>
  </si>
  <si>
    <t>be6fd2e5-d42d-4a27-6db4-b35b8fe52eb5</t>
  </si>
  <si>
    <t>Carolina Creations Landscapes</t>
  </si>
  <si>
    <t>http://www.carolinacreations.biz/</t>
  </si>
  <si>
    <t>9653a8f2-a3ff-793d-abb5-f340b2df6dea</t>
  </si>
  <si>
    <t>Carolina Custom Camo</t>
  </si>
  <si>
    <t>http://www.carolinacustomcamo.com/</t>
  </si>
  <si>
    <t>13801955-08ff-a45c-5e3b-231c1fd42c24</t>
  </si>
  <si>
    <t>Carolina Donor Services</t>
  </si>
  <si>
    <t>https://carolinadonorservices.org/</t>
  </si>
  <si>
    <t>d4d5dd65-4ef8-5388-a01c-216d3caacc21</t>
  </si>
  <si>
    <t>Carolina Drone Academy</t>
  </si>
  <si>
    <t>https://www.carolinadroneacademy.com</t>
  </si>
  <si>
    <t>0a0842d1-5798-943a-c943-5e1d949a8a05</t>
  </si>
  <si>
    <t>Carolina Financial Corp.</t>
  </si>
  <si>
    <t>https://www.haveanicebank.com/</t>
  </si>
  <si>
    <t>e69eec21-7483-ce8b-2b12-6580fef886ac</t>
  </si>
  <si>
    <t>Carolina Floors</t>
  </si>
  <si>
    <t>http://carolinaflooringservices.com</t>
  </si>
  <si>
    <t>1a930de6-ae2c-5272-67ff-17440a89d775</t>
  </si>
  <si>
    <t>Carolina Gas Transmission (CGT)</t>
  </si>
  <si>
    <t>http://www.carolinagastransmission.com</t>
  </si>
  <si>
    <t>345dcc84-dcc4-eaea-7b82-4ea130611d2b</t>
  </si>
  <si>
    <t>Carolina Health Informatics Program</t>
  </si>
  <si>
    <t>http://chip.unc.edu</t>
  </si>
  <si>
    <t>382a9b7a-9dd0-746f-de35-47c195c400e3</t>
  </si>
  <si>
    <t>Carolina Hurricanes</t>
  </si>
  <si>
    <t>http://hurricanes.nhl.com</t>
  </si>
  <si>
    <t>5223b740-6168-db8d-61f0-44af755ae883</t>
  </si>
  <si>
    <t>Carolina LaticÌÄå_nios</t>
  </si>
  <si>
    <t>http://www.latcarolina.com.br/</t>
  </si>
  <si>
    <t>4a3b0272-164b-5773-7909-c7d72874d0ed</t>
  </si>
  <si>
    <t>Carolina Marketers</t>
  </si>
  <si>
    <t>http://carolinamarketers.com</t>
  </si>
  <si>
    <t>a4fec6fc-931b-8fcb-2b7c-986f64d587f6</t>
  </si>
  <si>
    <t>Carolina Mountain Harvest</t>
  </si>
  <si>
    <t>http://www.mountainharvestorganic.com</t>
  </si>
  <si>
    <t>49dc00f5-d1f8-0b83-f092-42a9063fa65d</t>
  </si>
  <si>
    <t>Carolina One Real Estate</t>
  </si>
  <si>
    <t>http://www.carolinaone.com</t>
  </si>
  <si>
    <t>53896f4b-636f-8eae-d984-4f6efba35762</t>
  </si>
  <si>
    <t>Carolina Plantations</t>
  </si>
  <si>
    <t>http://www.carolinaplantations.com/</t>
  </si>
  <si>
    <t>12839077-d82e-bd67-ae1d-4a9988328a94</t>
  </si>
  <si>
    <t>Carolina Pottery</t>
  </si>
  <si>
    <t>http://www.carolinapottery.com/augusta</t>
  </si>
  <si>
    <t>21953bda-c92b-bcc8-d26c-65138babda64</t>
  </si>
  <si>
    <t>Carolina Premier Bank</t>
  </si>
  <si>
    <t>https://www.carolinapremierbank.com/</t>
  </si>
  <si>
    <t>de88081a-1596-1129-98d8-fc925ac4a3d5</t>
  </si>
  <si>
    <t>Carolina Rustica</t>
  </si>
  <si>
    <t>http://www.carolinarustica.com</t>
  </si>
  <si>
    <t>33c75de1-2925-5386-0af9-eb87f3408274</t>
  </si>
  <si>
    <t>Carolina School of Broadcasting</t>
  </si>
  <si>
    <t>http://www.csbradiotv.edu/</t>
  </si>
  <si>
    <t>f8ebbc91-2184-c3ff-218f-2f3c12a1a526</t>
  </si>
  <si>
    <t>Carolina SEO Services</t>
  </si>
  <si>
    <t>http://carolinaseoservices.com</t>
  </si>
  <si>
    <t>3cda21d3-3887-9a57-fe92-3d14351b80a9</t>
  </si>
  <si>
    <t>Carolina Solar</t>
  </si>
  <si>
    <t>http://windowtintingmyrtlebeach.com/</t>
  </si>
  <si>
    <t>e2a89a49-6e86-b090-5d0d-9eab1cbfc392</t>
  </si>
  <si>
    <t>Carolina Wholesale Group</t>
  </si>
  <si>
    <t>http://www.cwholesalegroup.com/</t>
  </si>
  <si>
    <t>d67a7a7d-4875-9811-18bc-743083fe14e0</t>
  </si>
  <si>
    <t>carolinaauction</t>
  </si>
  <si>
    <t>http://www.carolinaauction.com/key-elements-successful-auction</t>
  </si>
  <si>
    <t>62d13a3b-28fe-f711-0bb1-2d7a82645bd5</t>
  </si>
  <si>
    <t>Carolinas College of Health Sciences</t>
  </si>
  <si>
    <t>http://www.carolinascollege.org/</t>
  </si>
  <si>
    <t>3496b362-741d-400f-f3bb-254303115f22</t>
  </si>
  <si>
    <t>Carolinas Healthcare System</t>
  </si>
  <si>
    <t>http://carolinashealthcare.org</t>
  </si>
  <si>
    <t>204b33e8-441c-4545-c84f-631966f63b26</t>
  </si>
  <si>
    <t>Carolinas Hospital System</t>
  </si>
  <si>
    <t>http://carolinashospital.com</t>
  </si>
  <si>
    <t>1bd82b29-c2a2-be27-c04a-1a15b708382f</t>
  </si>
  <si>
    <t>Carolinas IT</t>
  </si>
  <si>
    <t>https://www.carolinasit.com</t>
  </si>
  <si>
    <t>adab040a-b38a-9719-1b40-2f2201b7f6f5</t>
  </si>
  <si>
    <t>Carolinas Resource Recovery</t>
  </si>
  <si>
    <t>http://www.carolinasresourcerecovery.com/</t>
  </si>
  <si>
    <t>ca2ab5b5-0c2b-9fe3-3754-557da2a59444</t>
  </si>
  <si>
    <t>Carolinas Web Connections</t>
  </si>
  <si>
    <t>http://carolinaswebconnections.com</t>
  </si>
  <si>
    <t>8c9427ed-19c4-b861-b220-9ec10933758f</t>
  </si>
  <si>
    <t>Caroline</t>
  </si>
  <si>
    <t>http://caroline.com/</t>
  </si>
  <si>
    <t>70443832-9036-3125-06b2-b1810abf8850</t>
  </si>
  <si>
    <t>https://getcaroline.com</t>
  </si>
  <si>
    <t>b92b6631-5475-f99f-3956-45f98b5d52e1</t>
  </si>
  <si>
    <t>http://rutdev.com</t>
  </si>
  <si>
    <t>af18a792-b1b0-f5d3-08d8-b5903ff367e6</t>
  </si>
  <si>
    <t>Caroline A. Glicksman, MD</t>
  </si>
  <si>
    <t>http://www.drglicksman.com</t>
  </si>
  <si>
    <t>f679338a-edf3-ca42-c755-a70a51781e6d</t>
  </si>
  <si>
    <t>Caroline+Young</t>
  </si>
  <si>
    <t>http://carolineandyoung.com</t>
  </si>
  <si>
    <t>1c7959c3-6329-d842-2e0c-a84eecae255f</t>
  </si>
  <si>
    <t>Carollo Engineers</t>
  </si>
  <si>
    <t>http://www.carollo.com</t>
  </si>
  <si>
    <t>93f87869-e0be-f551-32bf-497d3ab1be92</t>
  </si>
  <si>
    <t>Carolus Therapeutics</t>
  </si>
  <si>
    <t>http://www.carolustherapeutics.com</t>
  </si>
  <si>
    <t>9f518d07-ab2c-94b7-7502-9207fe29fd20</t>
  </si>
  <si>
    <t>Carolyn W. Morrow, Realtor</t>
  </si>
  <si>
    <t>http://www.carolynwmorrow.com/</t>
  </si>
  <si>
    <t>9ab464b6-7092-ee67-26dc-fd895f63b9c9</t>
  </si>
  <si>
    <t>Carondelet Health Network</t>
  </si>
  <si>
    <t>https://www.carondelet.org/</t>
  </si>
  <si>
    <t>c5839c9e-4b11-6e20-448f-caab02768100</t>
  </si>
  <si>
    <t>CARONEONE</t>
  </si>
  <si>
    <t>http://signup.caroneone.com/</t>
  </si>
  <si>
    <t>efb7b26e-f69c-cc6c-9226-e63bb8466f1e</t>
  </si>
  <si>
    <t>Caroo.de</t>
  </si>
  <si>
    <t>http://caroo.de/</t>
  </si>
  <si>
    <t>e9554b91-384c-7456-9ada-a6b693aae800</t>
  </si>
  <si>
    <t>Carooba</t>
  </si>
  <si>
    <t>http://www.carooba.com</t>
  </si>
  <si>
    <t>a08740b0-1b6f-13d1-3aed-088bb64a2896</t>
  </si>
  <si>
    <t>Caroobi</t>
  </si>
  <si>
    <t>https://caroobi.com/</t>
  </si>
  <si>
    <t>74eed04a-4243-dac8-11ae-d67e5b2ed1b6</t>
  </si>
  <si>
    <t>Caroom</t>
  </si>
  <si>
    <t>http://www.caroom.fi</t>
  </si>
  <si>
    <t>2b05adfe-a3b2-67e1-aace-8a534ca7a580</t>
  </si>
  <si>
    <t>Carothers Parkway General Dentistry</t>
  </si>
  <si>
    <t>http://lawyerdds.com</t>
  </si>
  <si>
    <t>b80335f9-ff2b-63c6-88f4-d48cb1fe68a1</t>
  </si>
  <si>
    <t>Carousel</t>
  </si>
  <si>
    <t>http://www.getcarousel.com</t>
  </si>
  <si>
    <t>70e8d1ec-29f0-214e-ef59-507b829715db</t>
  </si>
  <si>
    <t>Carousel Apps</t>
  </si>
  <si>
    <t>https://carouselapps.com</t>
  </si>
  <si>
    <t>40716399-6e9a-18c7-77fd-b0109aba1991</t>
  </si>
  <si>
    <t>Carousel Buses</t>
  </si>
  <si>
    <t>http://www.carouselbuses.com/</t>
  </si>
  <si>
    <t>6102d447-e6b6-3d33-1809-6f4099f8bb8c</t>
  </si>
  <si>
    <t>Carousel Capital</t>
  </si>
  <si>
    <t>http://www.carouselcapital.com</t>
  </si>
  <si>
    <t>ba7d49e4-75c6-f0d0-0f53-989075bece9a</t>
  </si>
  <si>
    <t>Carousel Catering</t>
  </si>
  <si>
    <t>http://carouselcateringinc.com/</t>
  </si>
  <si>
    <t>c219ce0b-bfab-aa92-93d7-f369998740d9</t>
  </si>
  <si>
    <t>Carousel Design Studio</t>
  </si>
  <si>
    <t>http://www.babybedding.com</t>
  </si>
  <si>
    <t>7715f585-1070-2fec-1dba-74c40305a28f</t>
  </si>
  <si>
    <t>Carousel Game</t>
  </si>
  <si>
    <t>http://www.carouselgame.com</t>
  </si>
  <si>
    <t>7f00332f-8b17-b4c0-e0f8-954f05637ef6</t>
  </si>
  <si>
    <t>Carousel Group</t>
  </si>
  <si>
    <t>http://www.carouselgroup.net</t>
  </si>
  <si>
    <t>b6e591ef-6363-69ca-9c8c-10c42f342d40</t>
  </si>
  <si>
    <t>Carousel Industries</t>
  </si>
  <si>
    <t>http://www.carouselindustries.com/company/</t>
  </si>
  <si>
    <t>f95a8076-fa31-5d4a-a387-1e01ccb889e9</t>
  </si>
  <si>
    <t>Carousel Logistics</t>
  </si>
  <si>
    <t>http://www.carousel.eu/</t>
  </si>
  <si>
    <t>fded0f81-f339-c13c-35b7-5e9c7def4c73</t>
  </si>
  <si>
    <t>Carousel Ventures</t>
  </si>
  <si>
    <t>http://www.carousel-ventures.com</t>
  </si>
  <si>
    <t>c10504a6-f6d8-66d9-f6d7-757529727b5e</t>
  </si>
  <si>
    <t>Carousell</t>
  </si>
  <si>
    <t>https://carousell.com/</t>
  </si>
  <si>
    <t>feb168ca-67ab-6fba-4091-0eb3914d28b9</t>
  </si>
  <si>
    <t>Carp Data Service</t>
  </si>
  <si>
    <t>http://www.ogonpro.com</t>
  </si>
  <si>
    <t>262370fd-e413-c80f-51cc-0de13d689e4e</t>
  </si>
  <si>
    <t>CARP Language Technologies</t>
  </si>
  <si>
    <t>http://www.carp-technologies.nl/</t>
  </si>
  <si>
    <t>bebf414d-acfd-9326-5b19-aa587bfd2c79</t>
  </si>
  <si>
    <t>CarPal</t>
  </si>
  <si>
    <t>http://www.carpal.me</t>
  </si>
  <si>
    <t>545fc77a-a84a-84db-d273-057754bb9bf8</t>
  </si>
  <si>
    <t>Carpal Tunnel Syndrome treatment in stoke on Trent</t>
  </si>
  <si>
    <t>http://acumedica.co.uk/</t>
  </si>
  <si>
    <t>04cbd4c1-c334-241a-1eed-e53fb04c4792</t>
  </si>
  <si>
    <t>CarpalTunnelReview.com</t>
  </si>
  <si>
    <t>http://www.carpaltunnelreview.com</t>
  </si>
  <si>
    <t>4a98e5a6-6170-ad75-d1aa-69375c7a883f</t>
  </si>
  <si>
    <t>CarPartKings.com</t>
  </si>
  <si>
    <t>https://www.carpartkings.com</t>
  </si>
  <si>
    <t>ab769512-7a6b-2861-a826-c4a109134e64</t>
  </si>
  <si>
    <t>CarParts Technologies</t>
  </si>
  <si>
    <t>http://www.carparts.com/</t>
  </si>
  <si>
    <t>cf2d0b5e-f068-51e7-daa2-4dfbc3dd48b7</t>
  </si>
  <si>
    <t>Carpathia</t>
  </si>
  <si>
    <t>http://www.carpathia.com</t>
  </si>
  <si>
    <t>f234e230-85e4-eb41-9ac9-50dd9966108f</t>
  </si>
  <si>
    <t>http://www.carpathia.ch/</t>
  </si>
  <si>
    <t>562ffaaa-34bf-d602-d055-da5de1e7f112</t>
  </si>
  <si>
    <t>Carpathy</t>
  </si>
  <si>
    <t>https://www.carpathy.com/</t>
  </si>
  <si>
    <t>e736cb85-5cd9-719c-8349-21818e745387</t>
  </si>
  <si>
    <t>Carpe</t>
  </si>
  <si>
    <t>https://www.carpelotion.com/</t>
  </si>
  <si>
    <t>a23f8cf5-2f22-3cb5-c074-202839e66044</t>
  </si>
  <si>
    <t>Carpe Data</t>
  </si>
  <si>
    <t>https://carpe.io/</t>
  </si>
  <si>
    <t>b415b5c8-30b0-e22b-889b-106d4348f893</t>
  </si>
  <si>
    <t>Carpe Diem</t>
  </si>
  <si>
    <t>http://www.carpe-diem.co.uk</t>
  </si>
  <si>
    <t>fa43bcc5-38f8-8c90-e25b-51712689f9ec</t>
  </si>
  <si>
    <t>Carpe Diem Capital Management</t>
  </si>
  <si>
    <t>http://www.carpediemcapital.com</t>
  </si>
  <si>
    <t>5a718c8e-f87f-faaf-2c18-fc628911caa3</t>
  </si>
  <si>
    <t>Carpe Javita</t>
  </si>
  <si>
    <t>http://www.carpejavita.com</t>
  </si>
  <si>
    <t>36f4f3a8-67f7-bc49-5e90-d38550a20b83</t>
  </si>
  <si>
    <t>Carpe Lotion</t>
  </si>
  <si>
    <t>aca196ec-d2c5-a75a-de26-c513f561de5e</t>
  </si>
  <si>
    <t>CarpeDatum Consulting</t>
  </si>
  <si>
    <t>http://www.carpedatuminc.com</t>
  </si>
  <si>
    <t>1a9e40c2-44e2-1103-69ff-d3e628a4700f</t>
  </si>
  <si>
    <t>Carpediem Capital</t>
  </si>
  <si>
    <t>http://carpe-diem-capital.com/home_page.html</t>
  </si>
  <si>
    <t>8637f838-9421-329e-2975-61490313d6e7</t>
  </si>
  <si>
    <t>Carpedu</t>
  </si>
  <si>
    <t>http://www.carpedu.com</t>
  </si>
  <si>
    <t>8b80603b-b609-1a1a-37cc-c740e22bd529</t>
  </si>
  <si>
    <t>Carpenter</t>
  </si>
  <si>
    <t>http://www.carpenter.com/</t>
  </si>
  <si>
    <t>8e32aafe-3cd3-c3b3-bc1b-fed413c77960</t>
  </si>
  <si>
    <t>Carpenter &amp; Schumacher, PC</t>
  </si>
  <si>
    <t>http://www.subrogatelaw.com</t>
  </si>
  <si>
    <t>95899afb-4614-6da2-e902-c5801a524819</t>
  </si>
  <si>
    <t>Carpenter Consulting Partners, Inc.</t>
  </si>
  <si>
    <t>https://www.linkedin.com/in/maiacybelle/</t>
  </si>
  <si>
    <t>13fb2c82-ff58-407c-b77e-6c587268c216</t>
  </si>
  <si>
    <t>Carpenter Realtors</t>
  </si>
  <si>
    <t>http://www.callcarpenter.com</t>
  </si>
  <si>
    <t>6f81eb74-5be0-2f68-094c-831509b7ceb2</t>
  </si>
  <si>
    <t>Carpenter Technology</t>
  </si>
  <si>
    <t>http://cartech.com</t>
  </si>
  <si>
    <t>4e869d37-88a6-8c45-90e9-1d85752af08f</t>
  </si>
  <si>
    <t>Carpenters Code</t>
  </si>
  <si>
    <t>http://www.carpenterscode.com</t>
  </si>
  <si>
    <t>80d58b93-e69f-a97a-9b56-9295413cbd00</t>
  </si>
  <si>
    <t>Carperks</t>
  </si>
  <si>
    <t>http://www.carperks.net</t>
  </si>
  <si>
    <t>5a735905-e64d-15e0-a7b2-05aecde082a9</t>
  </si>
  <si>
    <t>Carpet Clean Glasgow</t>
  </si>
  <si>
    <t>http://www.carpetcleanglasgow.co.uk</t>
  </si>
  <si>
    <t>913a338b-7929-88e8-23d1-11284b2fd23a</t>
  </si>
  <si>
    <t>Carpet Clean London</t>
  </si>
  <si>
    <t>http://www.cleancarpetlondon.com</t>
  </si>
  <si>
    <t>594b5c1b-be5a-e1c5-4f3a-6c5500065c62</t>
  </si>
  <si>
    <t>Carpet Cleaners Battersea</t>
  </si>
  <si>
    <t>http://www.carpetcleaning-battersea.co.uk</t>
  </si>
  <si>
    <t>92173b45-99fc-02ba-d3ec-2b007ea84137</t>
  </si>
  <si>
    <t>Carpet Cleaners Brockley</t>
  </si>
  <si>
    <t>http://www.carpetcleaning-brockley.co.uk</t>
  </si>
  <si>
    <t>e91bd610-33d1-d38a-6b36-985831f0b4a5</t>
  </si>
  <si>
    <t>Carpet Cleaners Kingston upon Thames</t>
  </si>
  <si>
    <t>http://www.cleancarpets-kingston.co.uk</t>
  </si>
  <si>
    <t>411c6a8c-889b-7197-8542-52ecbd5fe094</t>
  </si>
  <si>
    <t>Carpet Cleaners St Pancras NW1</t>
  </si>
  <si>
    <t>http://www.cleancarpetsstpancrasinternational.co.uk</t>
  </si>
  <si>
    <t>43cc7122-a0c0-92a3-ffdb-d1389e20ae4f</t>
  </si>
  <si>
    <t>Carpet Cleaning Benicia</t>
  </si>
  <si>
    <t>http://www.carpetcleaning-benecia.com</t>
  </si>
  <si>
    <t>4a2633e4-e04f-df96-ff99-c9e8e05345f9</t>
  </si>
  <si>
    <t>Carpet Cleaning Beverly Hills</t>
  </si>
  <si>
    <t>http://www.carpetcleaningbeverlyhills.net</t>
  </si>
  <si>
    <t>f298dab0-fca4-ee34-a544-7722e09170b2</t>
  </si>
  <si>
    <t>Carpet Cleaning Cambridge CB1</t>
  </si>
  <si>
    <t>http://www.cleancarpetscambridge.co.uk/#home</t>
  </si>
  <si>
    <t>590319be-884d-6778-dba7-7577ef780b11</t>
  </si>
  <si>
    <t>Carpet Cleaning Castro Valley</t>
  </si>
  <si>
    <t>http://www.carpet-cleaning-castro-valley.com</t>
  </si>
  <si>
    <t>5270a1ae-a55e-b804-a383-01a3cf5d8546</t>
  </si>
  <si>
    <t>Carpet Cleaning Cleaner Ltd</t>
  </si>
  <si>
    <t>http://www.carpetcleaningcleaner.co.uk</t>
  </si>
  <si>
    <t>259038f5-3e78-c47c-36df-317dbf16f876</t>
  </si>
  <si>
    <t>Carpet Cleaning El Dorado Hills</t>
  </si>
  <si>
    <t>http://www.carpetcleaningeldoradohills.com</t>
  </si>
  <si>
    <t>e581cde1-16d3-3424-58b7-7844468e02a5</t>
  </si>
  <si>
    <t>Carpet Cleaning Elmonte</t>
  </si>
  <si>
    <t>http://www.carpetcleaningelmonte.net</t>
  </si>
  <si>
    <t>154affad-855e-6db0-657f-327324867c80</t>
  </si>
  <si>
    <t>Carpet Cleaning Encinitas</t>
  </si>
  <si>
    <t>http://www.carpetcleaningencinitas.net</t>
  </si>
  <si>
    <t>b21c1107-4084-c21b-606a-f256766d51c7</t>
  </si>
  <si>
    <t>Carpet Cleaning Escondido</t>
  </si>
  <si>
    <t>http://www.carpetcleaningescondido.net</t>
  </si>
  <si>
    <t>0d9e6a1e-f2c8-3f78-5133-c5efd8c8c92c</t>
  </si>
  <si>
    <t>Carpet Cleaning Experts Melbourne</t>
  </si>
  <si>
    <t>http://carpetcleaningexpertsmelbourne.com.au</t>
  </si>
  <si>
    <t>19e5ce0d-75e1-b98a-f0ed-d56cca3515e5</t>
  </si>
  <si>
    <t>Carpet Cleaning Fair Field</t>
  </si>
  <si>
    <t>http://www.carpetcleaningfairfield.net</t>
  </si>
  <si>
    <t>b8f67dc0-ce2e-97d4-702b-613c73fbd1ae</t>
  </si>
  <si>
    <t>Carpet Cleaning Fair Oaks</t>
  </si>
  <si>
    <t>http://www.carpetcleaningfairoaks.com</t>
  </si>
  <si>
    <t>90685b30-5425-dbee-bb1c-1740bc83c0f9</t>
  </si>
  <si>
    <t>Carpet Cleaning Folsom Ca</t>
  </si>
  <si>
    <t>http://www.carpetcleaningfolsomca.net</t>
  </si>
  <si>
    <t>ae591b3d-d69c-0fb1-80bf-afcb4fcb3537</t>
  </si>
  <si>
    <t>Carpet Cleaning Gardena</t>
  </si>
  <si>
    <t>http://www.carpetcleaninggardena.net</t>
  </si>
  <si>
    <t>7c4d963b-5e38-e9aa-bb13-2ba992076efd</t>
  </si>
  <si>
    <t>Carpet Cleaning Hastings TN34</t>
  </si>
  <si>
    <t>http://www.cleancarpetshastings.co.uk</t>
  </si>
  <si>
    <t>ad0ed030-8ca0-cf50-2cc2-286896a795db</t>
  </si>
  <si>
    <t>Carpet Cleaning Hawthorne</t>
  </si>
  <si>
    <t>http://www.carpetcleaninghawthorne.net</t>
  </si>
  <si>
    <t>646eda02-d45a-0597-54e4-924ec90d7e40</t>
  </si>
  <si>
    <t>Carpet Cleaning in Seattle</t>
  </si>
  <si>
    <t>http://www.carpetcleaning-seattlewa.com</t>
  </si>
  <si>
    <t>14b765e2-ffac-44db-4824-eaec1d63f533</t>
  </si>
  <si>
    <t>Carpet Cleaning Inglewood</t>
  </si>
  <si>
    <t>http://www.carpetcleaninginglewood.net</t>
  </si>
  <si>
    <t>86a48ecf-76fc-ad20-4d36-17dfd5011a1b</t>
  </si>
  <si>
    <t>Carpet Cleaning Lake Stevens</t>
  </si>
  <si>
    <t>http://www.carpetcleaning-lakestevens.com</t>
  </si>
  <si>
    <t>d5a12849-5b82-e203-3730-612abf703560</t>
  </si>
  <si>
    <t>Carpet Cleaning Malibu</t>
  </si>
  <si>
    <t>http://www.carpetcleaningmalibu.net</t>
  </si>
  <si>
    <t>112f48d6-ce36-fa96-be04-23d7f4ab41fc</t>
  </si>
  <si>
    <t>Carpet Cleaning Mission Viejo</t>
  </si>
  <si>
    <t>http://www.carpet-cleaning-missionviejo.com</t>
  </si>
  <si>
    <t>0c326ccd-49b6-8586-e460-254ad5fcea35</t>
  </si>
  <si>
    <t>Carpet Cleaning Mukilteo</t>
  </si>
  <si>
    <t>http://www.carpetcleaningmukilteo.com</t>
  </si>
  <si>
    <t>20ea8ac7-4e82-0114-5a7b-301ac240614b</t>
  </si>
  <si>
    <t>Carpet Cleaning North Hollywood</t>
  </si>
  <si>
    <t>http://www.carpetcleaningnorthhollywood.com</t>
  </si>
  <si>
    <t>dd674ac0-2443-be86-d230-c9e9083154a9</t>
  </si>
  <si>
    <t>Carpet Cleaning Placentia</t>
  </si>
  <si>
    <t>http://www.carpetcleaning-placentia.com</t>
  </si>
  <si>
    <t>c42fcaee-bb70-d9c2-4608-f47f9bfb45ca</t>
  </si>
  <si>
    <t>Carpet Cleaning Pomona</t>
  </si>
  <si>
    <t>http://www.carpetcleaningpomona.net</t>
  </si>
  <si>
    <t>93e64344-c49a-a3ae-81b3-e4779591cba1</t>
  </si>
  <si>
    <t>Carpet Cleaning Puyallup</t>
  </si>
  <si>
    <t>http://www.carpetcleaningpuyallup.com</t>
  </si>
  <si>
    <t>2c3226eb-8a33-b63d-fead-e6803502abfc</t>
  </si>
  <si>
    <t>Carpet Cleaning Richmond</t>
  </si>
  <si>
    <t>http://www.carpet-cleaners-richmond.com</t>
  </si>
  <si>
    <t>7c324686-bb1e-76a6-03d7-402c0c4be3e2</t>
  </si>
  <si>
    <t>Carpet Cleaning Rocklin</t>
  </si>
  <si>
    <t>http://www.carpetcleaningrocklin.net</t>
  </si>
  <si>
    <t>8574cfe9-4d3f-3064-8dac-8e32570f35b4</t>
  </si>
  <si>
    <t>Carpet Cleaning San Leandro</t>
  </si>
  <si>
    <t>http://www.carpet-cleaning-san-leandro.com</t>
  </si>
  <si>
    <t>62e074e9-bed0-658a-8971-28d9362ae506</t>
  </si>
  <si>
    <t>Carpet Cleaning San Marcos</t>
  </si>
  <si>
    <t>http://www.carpetcleaningsanmarcos.net</t>
  </si>
  <si>
    <t>c9b829f6-c600-756f-7164-3b5163a06148</t>
  </si>
  <si>
    <t>Carpet Cleaning Santa Clarita</t>
  </si>
  <si>
    <t>http://www.carpetcleaningsantaclarita.net</t>
  </si>
  <si>
    <t>c747f1b2-0382-b618-e744-58e34cacfa4f</t>
  </si>
  <si>
    <t>Carpet Cleaning Santee</t>
  </si>
  <si>
    <t>http://www.carpetcleaningsantee.net</t>
  </si>
  <si>
    <t>d7dde338-7e1b-683c-4d2c-cf05b83eee83</t>
  </si>
  <si>
    <t>Carpet Cleaning SG1 Stevenage</t>
  </si>
  <si>
    <t>http://www.cleancarpetsstevenage.co.uk</t>
  </si>
  <si>
    <t>ba01a22b-89c9-6ea6-b32c-7b930dd7a60b</t>
  </si>
  <si>
    <t>Carpet Cleaning Solana Beach</t>
  </si>
  <si>
    <t>http://www.carpetcleaningsolanabeach.net</t>
  </si>
  <si>
    <t>86bc7e8a-b988-182c-0fca-041de2e04ae8</t>
  </si>
  <si>
    <t>Carpet Cleaning Sydney Co</t>
  </si>
  <si>
    <t>https://www.carpetcleaningsydneyco.com.au/</t>
  </si>
  <si>
    <t>38b8b7af-c199-c882-0049-8a41d4413d18</t>
  </si>
  <si>
    <t>Carpet Cleaning Torrance</t>
  </si>
  <si>
    <t>http://www.carpetcleaningtorrance.net</t>
  </si>
  <si>
    <t>222f5538-7c0d-3f6a-ddbf-8c46a480369d</t>
  </si>
  <si>
    <t>Carpet Cleaning Walnut Creek</t>
  </si>
  <si>
    <t>http://www.carpet-cleaning-walnut-creek.com</t>
  </si>
  <si>
    <t>14fbe84e-15ee-c7e4-a092-8706cfb39fc0</t>
  </si>
  <si>
    <t>Carpet Cleaning Whittier</t>
  </si>
  <si>
    <t>http://www.carpetcleaningwhittier.net</t>
  </si>
  <si>
    <t>8bfd5ac6-70b7-0bfd-ebff-870860ca4fda</t>
  </si>
  <si>
    <t>Carpet Cleaning Yorba Linda</t>
  </si>
  <si>
    <t>http://www.carpetcleaning-yorbalinda.com</t>
  </si>
  <si>
    <t>f153c973-5a6d-8879-fd88-7e115a36e6cd</t>
  </si>
  <si>
    <t>Carpet Fixer</t>
  </si>
  <si>
    <t>http://www.carpetfixer.com</t>
  </si>
  <si>
    <t>4f204cec-e6a9-af08-2a4e-d6a3108de1de</t>
  </si>
  <si>
    <t>Carpet Palace USA</t>
  </si>
  <si>
    <t>http://www.carpetpalaceusa.com/</t>
  </si>
  <si>
    <t>bd9d53d2-27a4-5eee-68c2-b7671d35333e</t>
  </si>
  <si>
    <t>Carpet Technique</t>
  </si>
  <si>
    <t>http://www.carpettechnique.com.au</t>
  </si>
  <si>
    <t>95799fba-d869-58ec-c993-eb28e0b040dc</t>
  </si>
  <si>
    <t>Carpet Touch</t>
  </si>
  <si>
    <t>http://www.carpettouch.com/</t>
  </si>
  <si>
    <t>45b2aab7-1b2f-ec60-d56e-080e2aa45417</t>
  </si>
  <si>
    <t>CarpetCleanLondon</t>
  </si>
  <si>
    <t>http://www.carpetcleanlondon.org.uk</t>
  </si>
  <si>
    <t>d4af4d23-d1eb-3313-3892-d9d352fc8db0</t>
  </si>
  <si>
    <t>Carpetkings.com.au</t>
  </si>
  <si>
    <t>http://www.carpetkings.com.au</t>
  </si>
  <si>
    <t>42c7cb05-a747-8c7b-ad2d-75992069002a</t>
  </si>
  <si>
    <t>carpetmantra</t>
  </si>
  <si>
    <t>https://www.carpetmantra.com/contacts</t>
  </si>
  <si>
    <t>6ef8ca7d-923a-7672-4d89-de043e2940b9</t>
  </si>
  <si>
    <t>CarpetPROS</t>
  </si>
  <si>
    <t>http://carpetpros.co.za</t>
  </si>
  <si>
    <t>3e827337-e40f-657c-870d-f1372385ed01</t>
  </si>
  <si>
    <t>Carpets America</t>
  </si>
  <si>
    <t>http://www.carpetsamerica.com</t>
  </si>
  <si>
    <t>86529f10-d334-0f17-cdbc-673e3c296691</t>
  </si>
  <si>
    <t>Carpeturn.com, Inc.</t>
  </si>
  <si>
    <t>https://www.carpeturn.com</t>
  </si>
  <si>
    <t>2e2cf79a-eba8-7572-f746-0407181332ba</t>
  </si>
  <si>
    <t>Carpey Law</t>
  </si>
  <si>
    <t>http://www.carpeylaw.com</t>
  </si>
  <si>
    <t>5f0ce5c2-6901-5be7-13e1-744468a8e326</t>
  </si>
  <si>
    <t>Carphone Warehouse</t>
  </si>
  <si>
    <t>https://www.carphonewarehouse.com/</t>
  </si>
  <si>
    <t>a12d7eca-953e-807f-552c-c4b1b3cd2801</t>
  </si>
  <si>
    <t>CARPLACE</t>
  </si>
  <si>
    <t>http://carplace.uol.com.br/</t>
  </si>
  <si>
    <t>4333acc6-2cfd-4ab2-9e6b-9187eeb8480b</t>
  </si>
  <si>
    <t>CaRPM</t>
  </si>
  <si>
    <t>http://www.carpm.in</t>
  </si>
  <si>
    <t>7ab10e72-54ef-f3b7-3c9f-0a48a2e39910</t>
  </si>
  <si>
    <t>Carpmaels &amp; Ransford</t>
  </si>
  <si>
    <t>https://www.carpmaels.com/</t>
  </si>
  <si>
    <t>907d6adf-a16c-c362-1a13-c3d8446b9dd7</t>
  </si>
  <si>
    <t>Carpo Law &amp; Associates</t>
  </si>
  <si>
    <t>http://carpolaw.com</t>
  </si>
  <si>
    <t>d139b046-ba16-5ed0-a3ef-4d8fbfb798cc</t>
  </si>
  <si>
    <t>CarPointer</t>
  </si>
  <si>
    <t>http://carpointer.com.br/</t>
  </si>
  <si>
    <t>d4dc697d-9a1a-4684-9834-fce8399ca336</t>
  </si>
  <si>
    <t>Carpolo</t>
  </si>
  <si>
    <t>https://www.carpolo.co/</t>
  </si>
  <si>
    <t>f9e5d27d-6e51-2355-6830-c1a6e2d0356b</t>
  </si>
  <si>
    <t>Carpool Arabia</t>
  </si>
  <si>
    <t>http://www.carpoolarabia.com/</t>
  </si>
  <si>
    <t>f7e4fbb9-04c1-c664-85f8-6519dc2e6415</t>
  </si>
  <si>
    <t>Carpool Kids</t>
  </si>
  <si>
    <t>https://carpool-kids.com/</t>
  </si>
  <si>
    <t>f5cf1d88-f17d-506f-c165-e34539fdadc4</t>
  </si>
  <si>
    <t>CarPoolAdda</t>
  </si>
  <si>
    <t>http://carpooladda.com</t>
  </si>
  <si>
    <t>59fcb448-6942-112e-ca9e-52a369c853ef</t>
  </si>
  <si>
    <t>carpooling.com</t>
  </si>
  <si>
    <t>http://www.carpooling.com</t>
  </si>
  <si>
    <t>93194450-d677-e5df-82df-205e604791e7</t>
  </si>
  <si>
    <t>CarpooltoSchool</t>
  </si>
  <si>
    <t>http://www.carpooltoschool.com</t>
  </si>
  <si>
    <t>a4db2b46-5688-6d5e-f2a7-725957f916cd</t>
  </si>
  <si>
    <t>CarpoolWorld</t>
  </si>
  <si>
    <t>http://www.carpoolworld.com</t>
  </si>
  <si>
    <t>ab3953ab-5475-cc71-60ae-df6e121142f9</t>
  </si>
  <si>
    <t>Carport</t>
  </si>
  <si>
    <t>http://www.carportrentals.com</t>
  </si>
  <si>
    <t>b9e32daa-614d-0c87-d651-7711ccea3c5c</t>
  </si>
  <si>
    <t>CarPortal</t>
  </si>
  <si>
    <t>https://carportal.co/</t>
  </si>
  <si>
    <t>049976f2-f043-5fae-77c7-b5c323bc34ea</t>
  </si>
  <si>
    <t>Carpreview</t>
  </si>
  <si>
    <t>http://carpreview.com</t>
  </si>
  <si>
    <t>26b92b6b-63b6-bddb-ffee-e78dbbf6edb7</t>
  </si>
  <si>
    <t>CarPrice.ru</t>
  </si>
  <si>
    <t>http://carprice.ru/</t>
  </si>
  <si>
    <t>f9f08d90-5857-0687-b1e8-f01d875ad023</t>
  </si>
  <si>
    <t>Carprice.se</t>
  </si>
  <si>
    <t>http://carprice.se/</t>
  </si>
  <si>
    <t>5543388b-3046-f087-968d-16e407c5f8bf</t>
  </si>
  <si>
    <t>CARPROOF</t>
  </si>
  <si>
    <t>https://www.carproof.com</t>
  </si>
  <si>
    <t>e4cd1d02-a95d-f916-188b-63c917518d83</t>
  </si>
  <si>
    <t>Carpunk</t>
  </si>
  <si>
    <t>http://www.carpunk.co/</t>
  </si>
  <si>
    <t>f64cfe4e-ca0a-5631-263e-d9f62088ef50</t>
  </si>
  <si>
    <t>CarPursuit.com</t>
  </si>
  <si>
    <t>http://www.carpursuit.com</t>
  </si>
  <si>
    <t>14b7dcd6-3b6a-ac83-88fd-da5db65e583d</t>
  </si>
  <si>
    <t>Carpyz</t>
  </si>
  <si>
    <t>http://www.carpyz.com</t>
  </si>
  <si>
    <t>49f49d35-4a58-423c-5c0f-85b42b73ba95</t>
  </si>
  <si>
    <t>CarQualifier LLC</t>
  </si>
  <si>
    <t>https://carqualifier.com/</t>
  </si>
  <si>
    <t>25f03b82-aaa3-4739-7768-d6721b7673e6</t>
  </si>
  <si>
    <t>Carquest</t>
  </si>
  <si>
    <t>http://www.carquest.com/</t>
  </si>
  <si>
    <t>c6ee673c-a205-bb26-860b-006b5a0b5518</t>
  </si>
  <si>
    <t>Carr &amp; Ferrell</t>
  </si>
  <si>
    <t>http://www.carrferrell.com/</t>
  </si>
  <si>
    <t>c004e14e-d660-c2d4-66a2-2ea7711abb24</t>
  </si>
  <si>
    <t>Carr Gottstein Foods</t>
  </si>
  <si>
    <t>http://www.carrsqc.com/</t>
  </si>
  <si>
    <t>cce87cf4-ef55-4b5e-ed9b-fa2ee8a61d41</t>
  </si>
  <si>
    <t>Carr Workplaces</t>
  </si>
  <si>
    <t>http://carrworkplaces.com</t>
  </si>
  <si>
    <t>8cc0f525-9740-4397-ba5f-d02df5e61869</t>
  </si>
  <si>
    <t>CarrÌ¢åÛåªs Group</t>
  </si>
  <si>
    <t>http://www.carrsgroup.com</t>
  </si>
  <si>
    <t>eab321f9-e019-18ec-1458-50c5b176c01d</t>
  </si>
  <si>
    <t>Carrab Industri AB</t>
  </si>
  <si>
    <t>http://www.carrab.se/</t>
  </si>
  <si>
    <t>52cac2bd-e73b-ed16-f83c-50ad0536f2ad</t>
  </si>
  <si>
    <t>Carrabino</t>
  </si>
  <si>
    <t>http://www.carrabino.com</t>
  </si>
  <si>
    <t>a0ce44df-92d3-d110-3999-f8fc63991666</t>
  </si>
  <si>
    <t>Carrance</t>
  </si>
  <si>
    <t>http://carrance.com</t>
  </si>
  <si>
    <t>ca0b07ea-00eb-fa12-ee4f-7df4e403dd89</t>
  </si>
  <si>
    <t>Carrara Car Mart</t>
  </si>
  <si>
    <t>http://www.carraracarmart.com.au</t>
  </si>
  <si>
    <t>d90dc9fd-d340-3cab-9bca-fd3be1ef2cf0</t>
  </si>
  <si>
    <t>Carraro SpA</t>
  </si>
  <si>
    <t>http://www.carraro.com</t>
  </si>
  <si>
    <t>bd7ed2f9-9964-8e0f-2423-bd913100efba</t>
  </si>
  <si>
    <t>Carrasco Painting</t>
  </si>
  <si>
    <t>http://www.carrascopainting.com</t>
  </si>
  <si>
    <t>4afed767-17ea-fa6d-7377-191201a9a8be</t>
  </si>
  <si>
    <t>Carrboro Capital</t>
  </si>
  <si>
    <t>http://www.carrborocapital.com</t>
  </si>
  <si>
    <t>b95dee3a-63bd-3f45-caec-e5710b6a2b82</t>
  </si>
  <si>
    <t>Carre de Boeuf</t>
  </si>
  <si>
    <t>https://www.carredeboeuf.com/</t>
  </si>
  <si>
    <t>b0b1ad3c-03c0-0eb7-251b-09cdcb1f88eb</t>
  </si>
  <si>
    <t>CarRecords.us.org</t>
  </si>
  <si>
    <t>http://carrecords.us.org</t>
  </si>
  <si>
    <t>aa20ebed-b4c3-4e34-74bd-443d2d9eea7c</t>
  </si>
  <si>
    <t>Carrectly</t>
  </si>
  <si>
    <t>https://www.carrectly.com</t>
  </si>
  <si>
    <t>60f29c50-869a-4011-23b4-a028e4d66cc3</t>
  </si>
  <si>
    <t>Carrefour</t>
  </si>
  <si>
    <t>http://www.carrefour.com</t>
  </si>
  <si>
    <t>e75e94b0-2bb7-52ef-7a10-3a3d13ed9c63</t>
  </si>
  <si>
    <t>Carrefour Argentina</t>
  </si>
  <si>
    <t>http://www.carrefour.com.ar</t>
  </si>
  <si>
    <t>2db3c942-d64f-b052-f139-3d7d750aef33</t>
  </si>
  <si>
    <t>Carrefour Dentaire de MontrÌÄå©al</t>
  </si>
  <si>
    <t>http://www.carrefourdentaire.com</t>
  </si>
  <si>
    <t>872395e4-a383-cb6f-da0d-326e37011178</t>
  </si>
  <si>
    <t>Carrefour-Capital</t>
  </si>
  <si>
    <t>http://www.capital-connexion.com/</t>
  </si>
  <si>
    <t>ed23368d-22e7-0640-3408-f1485c835078</t>
  </si>
  <si>
    <t>Carreira Beauty</t>
  </si>
  <si>
    <t>http://carreirabeauty.com/</t>
  </si>
  <si>
    <t>18d89557-6f54-4405-71a4-48fc648c17d9</t>
  </si>
  <si>
    <t>CarRental.com.au</t>
  </si>
  <si>
    <t>http://www.carrental.com.au</t>
  </si>
  <si>
    <t>e73d8b97-6d7f-eea0-5d57-468ea83c4a3a</t>
  </si>
  <si>
    <t>Carrentals.co.uk</t>
  </si>
  <si>
    <t>http://www.carrentals.co.uk/</t>
  </si>
  <si>
    <t>ffa3c7a3-242a-345c-7124-67d2c9d81d9b</t>
  </si>
  <si>
    <t>CarRentals.com</t>
  </si>
  <si>
    <t>http://www.carrentals.com</t>
  </si>
  <si>
    <t>e3673678-7bf6-9d8d-65f1-eff86aa4df46</t>
  </si>
  <si>
    <t>CarRentalsBulgaria</t>
  </si>
  <si>
    <t>http://www.carrentalsbulgaria.com/</t>
  </si>
  <si>
    <t>a4697885-053e-c5b1-6885-25c3a0d19325</t>
  </si>
  <si>
    <t>Carrenza</t>
  </si>
  <si>
    <t>http://carrenza.com/</t>
  </si>
  <si>
    <t>32cd1716-7e83-cda1-5343-9c8cf0d63ea3</t>
  </si>
  <si>
    <t>Carret Private Investments</t>
  </si>
  <si>
    <t>http://carretprivate.com/</t>
  </si>
  <si>
    <t>aa112275-ca0a-2979-6d03-5d5fbf0ce2e6</t>
  </si>
  <si>
    <t>CarriÌÄå¬res du Moungo</t>
  </si>
  <si>
    <t>http://carrieresdumoungosa.com/</t>
  </si>
  <si>
    <t>b1063738-db8d-b9e2-9d3d-5d4c2e3b637b</t>
  </si>
  <si>
    <t>Carriage</t>
  </si>
  <si>
    <t>https://www.trycarriage.com</t>
  </si>
  <si>
    <t>2253406e-f4ae-6ed3-bbf4-45881bdcf92d</t>
  </si>
  <si>
    <t>Carriage Group International.</t>
  </si>
  <si>
    <t>http://www.choosecarriage.com</t>
  </si>
  <si>
    <t>7ed6ccf1-9c09-96cc-803b-b7ff5762b2bf</t>
  </si>
  <si>
    <t>Carriage House of New London</t>
  </si>
  <si>
    <t>http://www.mercedesct.com/</t>
  </si>
  <si>
    <t>653ac34e-78dd-9c23-2cfd-b00d677a7343</t>
  </si>
  <si>
    <t>Carriage House Partners</t>
  </si>
  <si>
    <t>http://www.chpllc.com</t>
  </si>
  <si>
    <t>ad995e24-1172-82db-b82d-ee216c3da836</t>
  </si>
  <si>
    <t>Carriage Services</t>
  </si>
  <si>
    <t>http://carriageservices.com</t>
  </si>
  <si>
    <t>7d81cb0a-b418-c79e-4041-c7a94bb9a194</t>
  </si>
  <si>
    <t>Carriage-News.com</t>
  </si>
  <si>
    <t>http://carriage-news.com/</t>
  </si>
  <si>
    <t>ce714328-1a6b-cd46-f804-46e884abef37</t>
  </si>
  <si>
    <t>Carribean International trading</t>
  </si>
  <si>
    <t>http://caribbeaninternationaltrading.com</t>
  </si>
  <si>
    <t>a9ca3b8c-f462-a9f4-9f23-d1e9010e27dd</t>
  </si>
  <si>
    <t>Carrick Capital Partners</t>
  </si>
  <si>
    <t>http://www.carrickcapitalpartners.com</t>
  </si>
  <si>
    <t>a1f0f8d8-167d-c111-8c8c-56f0f774f071</t>
  </si>
  <si>
    <t>Carrick Therapeutics</t>
  </si>
  <si>
    <t>http://www.carricktherapeutics.com/</t>
  </si>
  <si>
    <t>f5ca58ff-61df-1cb9-ea31-ab5cc538c7c1</t>
  </si>
  <si>
    <t>Carrier Access</t>
  </si>
  <si>
    <t>http://www.carrieraccess.com</t>
  </si>
  <si>
    <t>a006c611-beae-2533-574a-2fd052909433</t>
  </si>
  <si>
    <t>Carrier Access Corporation</t>
  </si>
  <si>
    <t>http://www.carrieraccessinc.com</t>
  </si>
  <si>
    <t>f6d3afe3-ae63-a642-b7f3-dc44ad870eda</t>
  </si>
  <si>
    <t>Carrier Air Conditioning</t>
  </si>
  <si>
    <t>http://www.carrieraustralia.com.au/</t>
  </si>
  <si>
    <t>6aee8224-723c-b542-24b2-bc79882e7ba1</t>
  </si>
  <si>
    <t>Carrier and Company Interiors Ltd</t>
  </si>
  <si>
    <t>http://www.carrierandcompany.com</t>
  </si>
  <si>
    <t>6f36bab4-0b74-deb7-29bb-308e69449f50</t>
  </si>
  <si>
    <t>Carrier Bags for Sale</t>
  </si>
  <si>
    <t>http://www.carrierbagsforsale.co.uk/</t>
  </si>
  <si>
    <t>5d5000ce-2eca-1f61-01d5-404de1baade7</t>
  </si>
  <si>
    <t>Carrier Corporation</t>
  </si>
  <si>
    <t>https://www.carrier.com</t>
  </si>
  <si>
    <t>dcbe322a-2c74-14c5-d7cf-3cff92d65220</t>
  </si>
  <si>
    <t>Carrier Energy Partners</t>
  </si>
  <si>
    <t>http://carrierenergy.com</t>
  </si>
  <si>
    <t>850acec9-20e9-1c8f-9ff9-698ab49778c8</t>
  </si>
  <si>
    <t>Carrier Insurance Agency</t>
  </si>
  <si>
    <t>http://www.carrierinsurance.com/</t>
  </si>
  <si>
    <t>f476cb97-4a88-e9ed-f681-3c0671f99d51</t>
  </si>
  <si>
    <t>Carrier IQ</t>
  </si>
  <si>
    <t>http://www.carrieriq.com</t>
  </si>
  <si>
    <t>7ab3c5a0-f1a8-0a5d-ed03-c5d21a0edb9f</t>
  </si>
  <si>
    <t>Carrier Johnson</t>
  </si>
  <si>
    <t>http://www.carrierjohnson.com/</t>
  </si>
  <si>
    <t>ae19d4b1-e3a4-13fb-3839-b7e37064b7c2</t>
  </si>
  <si>
    <t>Carrier Petroleum</t>
  </si>
  <si>
    <t>http://www.carrierenergy.com</t>
  </si>
  <si>
    <t>4ceb78a3-9f38-346b-2583-0645179f9081</t>
  </si>
  <si>
    <t>Carrier Rentals</t>
  </si>
  <si>
    <t>http://www.carrierrentals.com</t>
  </si>
  <si>
    <t>417c2f43-96d6-c036-dc73-651f58db57f9</t>
  </si>
  <si>
    <t>Carrier to Carrier Telecom</t>
  </si>
  <si>
    <t>http://www.carrier2carrier.com</t>
  </si>
  <si>
    <t>91aa7606-de0c-b81b-c95e-bc748864f7c2</t>
  </si>
  <si>
    <t>Carrier, Maurice &amp; Webb, Wealth Advisors</t>
  </si>
  <si>
    <t>http://cmwwealth.com</t>
  </si>
  <si>
    <t>f3033f01-f0ea-d0cd-af9e-67da1c7fd674</t>
  </si>
  <si>
    <t>CarrierClass Group</t>
  </si>
  <si>
    <t>http://www.carrierclassgroup.com</t>
  </si>
  <si>
    <t>e9ec23b3-a4d7-1e14-f349-80d128a8a35d</t>
  </si>
  <si>
    <t>CarrierConnect</t>
  </si>
  <si>
    <t>http://www.carrierconnect.com</t>
  </si>
  <si>
    <t>7b9d779f-3306-2ba7-a238-044867f3747f</t>
  </si>
  <si>
    <t>CarrierLists.com</t>
  </si>
  <si>
    <t>http://www.carrierlists.com</t>
  </si>
  <si>
    <t>5e7d0e25-a033-dc84-d850-a2be7d6fbcda</t>
  </si>
  <si>
    <t>CarrierLIVE</t>
  </si>
  <si>
    <t>http://carrierlive.wearrn.com/</t>
  </si>
  <si>
    <t>32c94284-6f83-baa0-c642-87adea3011ca</t>
  </si>
  <si>
    <t>CarrierPoint</t>
  </si>
  <si>
    <t>http://www.carrierpoint.com/</t>
  </si>
  <si>
    <t>02cc94bf-30a5-b603-852b-b2eb17991cbc</t>
  </si>
  <si>
    <t>CarrierSales</t>
  </si>
  <si>
    <t>http://www.carriersales.com</t>
  </si>
  <si>
    <t>453f5445-a086-c3ec-b16f-1d64e7381d80</t>
  </si>
  <si>
    <t>Carries Kiddie Closet</t>
  </si>
  <si>
    <t>http://www.carrieskiddiecloset.com</t>
  </si>
  <si>
    <t>8895dd43-05cd-1403-bca4-fade7d728876</t>
  </si>
  <si>
    <t>Carrilion</t>
  </si>
  <si>
    <t>https://www.carillionplc.com</t>
  </si>
  <si>
    <t>bb2cb53f-7d09-09cc-07d9-94c0aaed19ee</t>
  </si>
  <si>
    <t>Carrillo Asesores Tributarios y Abogados, SLP.</t>
  </si>
  <si>
    <t>http://www.carrilloasesores.com/</t>
  </si>
  <si>
    <t>33e505fc-6720-63ae-ab0c-292890b5c3e1</t>
  </si>
  <si>
    <t>Carrington College California, Citrus Heights</t>
  </si>
  <si>
    <t>http://carrington.edu/schools/citrus-heights-california//?leadsrcid=11571&amp;advsource=internet&amp;advcampaignname=affiliate_campusexplorer&amp;advadgroupname=ccc-citrusheights</t>
  </si>
  <si>
    <t>303806e9-aa67-094e-c13b-823d52e52b77</t>
  </si>
  <si>
    <t>Carrington Holding Company, LLC</t>
  </si>
  <si>
    <t>http://carringtonhc.com/</t>
  </si>
  <si>
    <t>196cb441-a2a0-7650-1821-54cf2adc13f7</t>
  </si>
  <si>
    <t>Carrington Mortgage Services, Mortgage Lending Division</t>
  </si>
  <si>
    <t>http://www.carringtonhomeloans.com</t>
  </si>
  <si>
    <t>dd1844b3-2786-81fa-d45b-dd4ea9e0c0a1</t>
  </si>
  <si>
    <t>Carrington Real Estate Services</t>
  </si>
  <si>
    <t>http://www.carringtonrealestate.com/</t>
  </si>
  <si>
    <t>aba46c22-5f6c-3ddf-7476-9912f5980f2d</t>
  </si>
  <si>
    <t>Carrington, Coleman, Sloman &amp; Blumenthal, L.L.P</t>
  </si>
  <si>
    <t>http://www.ccsb.com/</t>
  </si>
  <si>
    <t>c402cda3-5ea9-1660-34cf-4dddfaf04676</t>
  </si>
  <si>
    <t>Carrinho em Casa</t>
  </si>
  <si>
    <t>https://www.carrinhoemcasa.com.br/</t>
  </si>
  <si>
    <t>91e14a1e-9795-8025-d7d1-d26b32328e46</t>
  </si>
  <si>
    <t>Carriots</t>
  </si>
  <si>
    <t>https://www.carriots.com/</t>
  </si>
  <si>
    <t>3692a273-2fc8-2948-eb8e-547c00db1f1d</t>
  </si>
  <si>
    <t>Carritech Research</t>
  </si>
  <si>
    <t>http://www.carritechresearch.com/</t>
  </si>
  <si>
    <t>67a5e179-0d49-337e-6de1-b52e2111fe7b</t>
  </si>
  <si>
    <t>Carrizo Oil &amp; Gas</t>
  </si>
  <si>
    <t>http://www.carrizo.com/</t>
  </si>
  <si>
    <t>4328aad1-af85-6c4e-b1cd-74f7f4aa197c</t>
  </si>
  <si>
    <t>Carro</t>
  </si>
  <si>
    <t>http://carro.sg/</t>
  </si>
  <si>
    <t>5dd048a1-e4d8-1618-6a60-7d1ba2eb4847</t>
  </si>
  <si>
    <t>carro.com.vc</t>
  </si>
  <si>
    <t>http://carro.com.vc</t>
  </si>
  <si>
    <t>08a34e90-b890-8d7d-a4bc-ea6c0839993e</t>
  </si>
  <si>
    <t>Carrobot</t>
  </si>
  <si>
    <t>http://en.carrobot.com/</t>
  </si>
  <si>
    <t>527348dd-2c13-7513-c353-f3db3ea01e15</t>
  </si>
  <si>
    <t>Carroll &amp; Company</t>
  </si>
  <si>
    <t>http://www.ccrcpa.com</t>
  </si>
  <si>
    <t>61736bed-fb6a-3e13-8c29-e549f9f65247</t>
  </si>
  <si>
    <t>Carroll Australasia Pty. Ltd.</t>
  </si>
  <si>
    <t>http://www.carroll.com.au/</t>
  </si>
  <si>
    <t>3fb5af46-76af-f14a-4497-9f1408f27605</t>
  </si>
  <si>
    <t>Carroll Center for the Blind</t>
  </si>
  <si>
    <t>http://carroll.org</t>
  </si>
  <si>
    <t>19c2f31e-6ae6-bb2a-c0b0-f3f13f201652</t>
  </si>
  <si>
    <t>Carroll College</t>
  </si>
  <si>
    <t>http://www.carroll.edu/</t>
  </si>
  <si>
    <t>f1ab5ccc-7cd0-e810-0140-0185f2a50543</t>
  </si>
  <si>
    <t>Carroll Community College</t>
  </si>
  <si>
    <t>http://www.carrollcc.edu/</t>
  </si>
  <si>
    <t>9c6189e7-6edf-f0c7-94b7-6bc2a95c9548</t>
  </si>
  <si>
    <t>Carroll County Association of REALTORSÌâå¨</t>
  </si>
  <si>
    <t>http://www.carrollcountyrealtors.net</t>
  </si>
  <si>
    <t>e16ec5de-8a6f-6ab7-6615-a07448f2082a</t>
  </si>
  <si>
    <t>Carroll Cuisine</t>
  </si>
  <si>
    <t>http://www.carrollcuisine.ie/</t>
  </si>
  <si>
    <t>84a56932-38d1-74bf-715a-b72e879d960a</t>
  </si>
  <si>
    <t>Carroll Design</t>
  </si>
  <si>
    <t>http://www.carrolldesign.com/</t>
  </si>
  <si>
    <t>a058a8ec-9d25-a655-45d1-45955843b435</t>
  </si>
  <si>
    <t>Carroll Education Foundation</t>
  </si>
  <si>
    <t>http://www.southlakecef.org</t>
  </si>
  <si>
    <t>29f1b682-ffd9-c57d-1e32-d35e36f3ac20</t>
  </si>
  <si>
    <t>Carroll Hospital Center</t>
  </si>
  <si>
    <t>http://www.carrollhospitalcenter.org</t>
  </si>
  <si>
    <t>ca331304-84b6-a4b6-cf44-3adea16fd3ca</t>
  </si>
  <si>
    <t>Carroll Refrigeration &amp; Electrical</t>
  </si>
  <si>
    <t>http://carrollre.com.au</t>
  </si>
  <si>
    <t>690b104d-401a-3b9b-9bd9-96009b6fc9b3</t>
  </si>
  <si>
    <t>Carroll School of Management</t>
  </si>
  <si>
    <t>http://www.bc.edu/schools/csom/</t>
  </si>
  <si>
    <t>ec29afb7-18d2-b4fd-36f7-9fe1714bca5d</t>
  </si>
  <si>
    <t>Carroll University</t>
  </si>
  <si>
    <t>http://www.carrollu.edu/</t>
  </si>
  <si>
    <t>4e59a20c-0de6-e6fb-ebe6-3aaa966651fc</t>
  </si>
  <si>
    <t>Carroll Web Development LLC</t>
  </si>
  <si>
    <t>http://www.carrollwebdevelopment.com</t>
  </si>
  <si>
    <t>dfba6ddb-125a-6380-3c70-1ffdbeea015d</t>
  </si>
  <si>
    <t>Carroll-Kron Consulting</t>
  </si>
  <si>
    <t>http://creativestrategiesus.com</t>
  </si>
  <si>
    <t>17385c9b-0e11-c135-2c5d-dcddaec3d35c</t>
  </si>
  <si>
    <t>Carroll's Foods</t>
  </si>
  <si>
    <t>http://www.carrollsfoods.com/</t>
  </si>
  <si>
    <t>bcd2ee1c-c055-240e-91e9-ab469577e9cf</t>
  </si>
  <si>
    <t>Carrollwood Collision Center</t>
  </si>
  <si>
    <t>http://www.carrollwoodcollisioncenter.com/</t>
  </si>
  <si>
    <t>a4ddc36b-bf70-2138-c783-867c7ec1bc62</t>
  </si>
  <si>
    <t>Carrollwood Technologie</t>
  </si>
  <si>
    <t>http://www.cwoodtech.com/</t>
  </si>
  <si>
    <t>56a18569-8187-0195-6967-6eac7b466f55</t>
  </si>
  <si>
    <t>Carrols Corporation</t>
  </si>
  <si>
    <t>http://www.carrols.com/</t>
  </si>
  <si>
    <t>635deeff-9ee1-a8e8-93f7-c0df544a3ca1</t>
  </si>
  <si>
    <t>Carros.com.co</t>
  </si>
  <si>
    <t>http://www.carros.com.co</t>
  </si>
  <si>
    <t>3d8f9882-f308-5149-65ee-d92883e20bc7</t>
  </si>
  <si>
    <t>Carrot</t>
  </si>
  <si>
    <t>http://www.carrot.mx/site</t>
  </si>
  <si>
    <t>1e9c75bb-ea36-436c-5fd9-15a479a86c76</t>
  </si>
  <si>
    <t>http://meetcarrot.com/</t>
  </si>
  <si>
    <t>c2b90e2f-57b1-217e-3b1c-232573fba94d</t>
  </si>
  <si>
    <t>http://carrot.hk</t>
  </si>
  <si>
    <t>f847d04a-476f-62ec-e6e6-545c08c98435</t>
  </si>
  <si>
    <t>Carrot &amp; Company GmbH</t>
  </si>
  <si>
    <t>http://www.cnc.io/</t>
  </si>
  <si>
    <t>678d58af-5fab-56bb-3e25-4f351d514f16</t>
  </si>
  <si>
    <t>CARROT Ì¢åãå¢ - It Pays to Walk.</t>
  </si>
  <si>
    <t>http://www.carrotwellness.com</t>
  </si>
  <si>
    <t>19dbf339-0d3c-9b9e-cb34-c8eafaeb185b</t>
  </si>
  <si>
    <t>Carrot Capital</t>
  </si>
  <si>
    <t>http://www.carrotcapital.com</t>
  </si>
  <si>
    <t>e4a6c608-2e47-3ae1-9349-8aab7e329383</t>
  </si>
  <si>
    <t>Carrot Capital Healthcare Ventures</t>
  </si>
  <si>
    <t>ccff22f2-dd36-396e-8799-26d2631191fe</t>
  </si>
  <si>
    <t>Carrot Communications</t>
  </si>
  <si>
    <t>http://www.carrotcomms.co.uk</t>
  </si>
  <si>
    <t>1e334690-b34c-b520-0884-1588b10a9f65</t>
  </si>
  <si>
    <t>Carrot Creative</t>
  </si>
  <si>
    <t>http://carrotcreative.com</t>
  </si>
  <si>
    <t>974131b1-9d5d-25cc-a81a-dae33edf7999</t>
  </si>
  <si>
    <t>Carrot Dating</t>
  </si>
  <si>
    <t>https://www.carrotdating.com/</t>
  </si>
  <si>
    <t>0da85870-b301-0afd-d327-03e0863617f0</t>
  </si>
  <si>
    <t>Carrot Fertility</t>
  </si>
  <si>
    <t>https://www.get-carrot.com</t>
  </si>
  <si>
    <t>50f2854f-ac06-4b6e-40c4-8501da410f96</t>
  </si>
  <si>
    <t>Carrot Health</t>
  </si>
  <si>
    <t>http://carrothealth.com/</t>
  </si>
  <si>
    <t>a0b64066-2e1c-d3a5-88f9-9f3e102531b4</t>
  </si>
  <si>
    <t>Carrot Ink</t>
  </si>
  <si>
    <t>http://www.carrotink.com</t>
  </si>
  <si>
    <t>1f995f6a-d123-b156-bd33-b2b712c5a176</t>
  </si>
  <si>
    <t>Carrot Media</t>
  </si>
  <si>
    <t>http://www.carrotmedialtd.com</t>
  </si>
  <si>
    <t>b891955b-f390-eed0-0bd6-cc7d14ad4621</t>
  </si>
  <si>
    <t>Carrot Medical</t>
  </si>
  <si>
    <t>http://www.carrotmedical.com</t>
  </si>
  <si>
    <t>406d4fd1-22e2-a8bf-c13a-06b3bebb904c</t>
  </si>
  <si>
    <t>Carrot Mobiles</t>
  </si>
  <si>
    <t>http://carrotmobiles.com</t>
  </si>
  <si>
    <t>2fd2ec66-2a59-47b6-3509-c3c3aae05551</t>
  </si>
  <si>
    <t>Carrota Capital</t>
  </si>
  <si>
    <t>http://www.carrotacap.com</t>
  </si>
  <si>
    <t>afaf4408-6c73-6bb9-22bc-56607853393b</t>
  </si>
  <si>
    <t>Carrotfry</t>
  </si>
  <si>
    <t>http://www.carrotfry.com</t>
  </si>
  <si>
    <t>a9a6281b-2efa-f95e-df18-7e95fed3d11a</t>
  </si>
  <si>
    <t>carrotleads.com</t>
  </si>
  <si>
    <t>http://carrotleads.com</t>
  </si>
  <si>
    <t>c117bc7c-e4e6-8dc9-75de-e1c917779fdf</t>
  </si>
  <si>
    <t>Carrotmob</t>
  </si>
  <si>
    <t>http://carrotmob.org</t>
  </si>
  <si>
    <t>256abbf4-1959-0678-84ac-8185880d28e8</t>
  </si>
  <si>
    <t>Carrots</t>
  </si>
  <si>
    <t>http://www.findmycarrots.com</t>
  </si>
  <si>
    <t>6207508b-1990-20ac-08ab-292d460b5cd4</t>
  </si>
  <si>
    <t>Carrots Restaurant</t>
  </si>
  <si>
    <t>http://carrots-india.com</t>
  </si>
  <si>
    <t>2a45a1c3-1957-c084-6f0a-7f43940a054b</t>
  </si>
  <si>
    <t>CARROTS.</t>
  </si>
  <si>
    <t>http://www.carrots.es</t>
  </si>
  <si>
    <t>51119e35-0be8-a21f-b811-f8dcdd1f9fc1</t>
  </si>
  <si>
    <t>CarrotSticks, Inc.</t>
  </si>
  <si>
    <t>http://www.carrotsticks.com/</t>
  </si>
  <si>
    <t>730eadb7-b625-ea33-dcb6-b465b334bc2e</t>
  </si>
  <si>
    <t>Carrum Health</t>
  </si>
  <si>
    <t>https://www.carrumhealth.com/</t>
  </si>
  <si>
    <t>e5ef6b50-5502-894f-9097-209d06888e09</t>
  </si>
  <si>
    <t>Carrus</t>
  </si>
  <si>
    <t>http://www.carrustrucks.com/</t>
  </si>
  <si>
    <t>556d8116-422e-777f-2bd4-2e60f09bcec5</t>
  </si>
  <si>
    <t>CARRY</t>
  </si>
  <si>
    <t>http://www.gocarry.it/</t>
  </si>
  <si>
    <t>970c2180-e63e-9dfc-6560-d3c4b59f543b</t>
  </si>
  <si>
    <t>Carry2Me corp.</t>
  </si>
  <si>
    <t>http://www.carry2me.com</t>
  </si>
  <si>
    <t>1f238116-69a5-a347-bf7e-807141d52049</t>
  </si>
  <si>
    <t>Carryage Technologies Pvt Ltd</t>
  </si>
  <si>
    <t>http://tempogo.com/</t>
  </si>
  <si>
    <t>9df261b7-bcfb-685d-5959-497feea36e3a</t>
  </si>
  <si>
    <t>CarryBack - Get foreign products carried back by travellers</t>
  </si>
  <si>
    <t>http://www.carryback.co</t>
  </si>
  <si>
    <t>8bf05d54-b857-49c6-5d8c-c5f7c0efb8f3</t>
  </si>
  <si>
    <t>CarryCado</t>
  </si>
  <si>
    <t>http://www.carrycado.com</t>
  </si>
  <si>
    <t>4dde7892-0b4c-1ead-7d10-faaf5b63ffa0</t>
  </si>
  <si>
    <t>CarryClub</t>
  </si>
  <si>
    <t>http://carryclub.me/en</t>
  </si>
  <si>
    <t>cc7170f6-37d4-813e-ba55-a243612dba4b</t>
  </si>
  <si>
    <t>Carryferry.com</t>
  </si>
  <si>
    <t>http://www.carryferry.com/index.php/home/home</t>
  </si>
  <si>
    <t>bbf00392-2c71-6244-ac07-78d8fe220afa</t>
  </si>
  <si>
    <t>Carrymart.com</t>
  </si>
  <si>
    <t>http://www.carrymart.com</t>
  </si>
  <si>
    <t>aed616ef-0d83-315e-fc95-1b399b1a1df1</t>
  </si>
  <si>
    <t>Carryology</t>
  </si>
  <si>
    <t>http://www.carryology.com</t>
  </si>
  <si>
    <t>3e55f2bd-215c-285c-4b25-2d0fcc2876ab</t>
  </si>
  <si>
    <t>carryonluggagesize.com.au</t>
  </si>
  <si>
    <t>http://www.carryonluggagesize.com.au</t>
  </si>
  <si>
    <t>cd54a6e0-63af-8e7c-3f93-c7c570a8313b</t>
  </si>
  <si>
    <t>CarryOnMall</t>
  </si>
  <si>
    <t>http://carryonmall.com/</t>
  </si>
  <si>
    <t>d685f88d-5cfc-b358-8623-19b37b6da50e</t>
  </si>
  <si>
    <t>Carrypad</t>
  </si>
  <si>
    <t>http://www.carrypad.com/</t>
  </si>
  <si>
    <t>7af9e719-ef7b-4b85-664a-e304d9c02608</t>
  </si>
  <si>
    <t>CarryParcel.com</t>
  </si>
  <si>
    <t>http://carryparcel.com/</t>
  </si>
  <si>
    <t>0459b01f-21af-85ef-1828-ab7d2dad03b6</t>
  </si>
  <si>
    <t>CarryQuote</t>
  </si>
  <si>
    <t>http://www.carryquote.com</t>
  </si>
  <si>
    <t>70c79d14-ff17-9167-02c1-e482f296d9cb</t>
  </si>
  <si>
    <t>Carryr</t>
  </si>
  <si>
    <t>https://www.carryr.com</t>
  </si>
  <si>
    <t>c9a11470-8180-17ff-1052-89d079cfc493</t>
  </si>
  <si>
    <t>Carrywater Consulting, Ltd</t>
  </si>
  <si>
    <t>http://carrywater.com</t>
  </si>
  <si>
    <t>9d6cf58b-5411-a71c-464e-5ea37bacde18</t>
  </si>
  <si>
    <t>carrywithyou</t>
  </si>
  <si>
    <t>http://www.carrywithyou.com/</t>
  </si>
  <si>
    <t>b86c2983-aeb2-6445-5505-dc091c085622</t>
  </si>
  <si>
    <t>Cars 4 You LLC</t>
  </si>
  <si>
    <t>http://www.cars4youmi.com/</t>
  </si>
  <si>
    <t>b9161762-81d6-4920-4844-32c1adc070a2</t>
  </si>
  <si>
    <t>Cars Expert</t>
  </si>
  <si>
    <t>http://www.carsexpert.in/</t>
  </si>
  <si>
    <t>fbaf4f26-f67d-e9e5-4efc-ecb5791aaef9</t>
  </si>
  <si>
    <t>Cars In Ft. Worth</t>
  </si>
  <si>
    <t>http://www.carsinftworth.com</t>
  </si>
  <si>
    <t>5339ac28-c83f-4c71-5fde-0fc34dc1652d</t>
  </si>
  <si>
    <t>Cars In Trend website</t>
  </si>
  <si>
    <t>http://carsintrend.com/</t>
  </si>
  <si>
    <t>4117370d-3d04-07c6-d34b-6eab471138e1</t>
  </si>
  <si>
    <t>Cars Ireland</t>
  </si>
  <si>
    <t>http://www.carsireland.ie/</t>
  </si>
  <si>
    <t>eb60eef7-42ee-2c43-d1f0-23d70199b612</t>
  </si>
  <si>
    <t>Cars Online</t>
  </si>
  <si>
    <t>http://www.carsonline.org/</t>
  </si>
  <si>
    <t>ff3d87ff-3258-073d-cc9b-0aae13d26408</t>
  </si>
  <si>
    <t>Cars R Us</t>
  </si>
  <si>
    <t>http://www.autocenterbrampton.com</t>
  </si>
  <si>
    <t>c4ceb35d-081d-a3b3-e72c-2dc37d581593</t>
  </si>
  <si>
    <t>Cars.com</t>
  </si>
  <si>
    <t>http://cars.com</t>
  </si>
  <si>
    <t>84a72dc5-a10f-d1a5-140a-e84f3a9c7c10</t>
  </si>
  <si>
    <t>Cars45</t>
  </si>
  <si>
    <t>http://www.cars45.com/</t>
  </si>
  <si>
    <t>0c46472a-eca9-3588-4c26-f0e9855495a9</t>
  </si>
  <si>
    <t>Carsabi</t>
  </si>
  <si>
    <t>http://carsabi.com</t>
  </si>
  <si>
    <t>9c9e76a1-df2a-998f-0fc3-2d4b8ee8c8bf</t>
  </si>
  <si>
    <t>Carsactive</t>
  </si>
  <si>
    <t>http://www.carsactive.com</t>
  </si>
  <si>
    <t>d9965218-e4e3-c771-ca3d-ae4590f2aecc</t>
  </si>
  <si>
    <t>Carsala</t>
  </si>
  <si>
    <t>http://www.carsala.com</t>
  </si>
  <si>
    <t>945ed795-63fa-4870-b3d6-3772ebffc710</t>
  </si>
  <si>
    <t>Carsale24</t>
  </si>
  <si>
    <t>http://www.carsale24.de/</t>
  </si>
  <si>
    <t>83f98f11-32af-0173-a530-dafe0c7af744</t>
  </si>
  <si>
    <t>Carsales</t>
  </si>
  <si>
    <t>http://www.carsales.com.au</t>
  </si>
  <si>
    <t>3628e497-3bf8-61b2-32ee-95a59600e8e3</t>
  </si>
  <si>
    <t>carsales.com.au</t>
  </si>
  <si>
    <t>https://www.carsales.com</t>
  </si>
  <si>
    <t>e3587eef-a5ab-0dfd-d08b-d6eb90f79f1a</t>
  </si>
  <si>
    <t>CarSamjho</t>
  </si>
  <si>
    <t>https://carsamjho.com/</t>
  </si>
  <si>
    <t>b499eee3-dff7-2664-9920-0d13d53a204a</t>
  </si>
  <si>
    <t>Carsan Engineering</t>
  </si>
  <si>
    <t>http://www.carsaneng.com</t>
  </si>
  <si>
    <t>1eff6bb2-9e4e-8031-65c0-753bce724521</t>
  </si>
  <si>
    <t>CarSangrah</t>
  </si>
  <si>
    <t>https://www.carsangrah.com/</t>
  </si>
  <si>
    <t>106ec89b-5b4a-071a-315c-e11331750a6e</t>
  </si>
  <si>
    <t>CarSavaar</t>
  </si>
  <si>
    <t>http://www.carsavaar.com/</t>
  </si>
  <si>
    <t>2dd07f89-6940-c392-2d9f-1ba852513fda</t>
  </si>
  <si>
    <t>CarSaver</t>
  </si>
  <si>
    <t>https://www.carsaver.com</t>
  </si>
  <si>
    <t>fbdec6a7-7100-af59-19b9-d45b1a52c57f</t>
  </si>
  <si>
    <t>Carscoops</t>
  </si>
  <si>
    <t>http://www.carscoops.com/</t>
  </si>
  <si>
    <t>2babeccf-6e4d-76be-407f-791db74e88ad</t>
  </si>
  <si>
    <t>CarsDirect.com</t>
  </si>
  <si>
    <t>http://www.carsdirect.com</t>
  </si>
  <si>
    <t>86626966-8d6b-e763-1f7f-1f228824b46e</t>
  </si>
  <si>
    <t>Carsedia</t>
  </si>
  <si>
    <t>http://www.carsedia.com</t>
  </si>
  <si>
    <t>409bc779-4a06-86f0-6a3a-5119a592b495</t>
  </si>
  <si>
    <t>CarSense</t>
  </si>
  <si>
    <t>https://www.carsense.com/</t>
  </si>
  <si>
    <t>3432d3d2-9bce-1dfc-c38b-a6db2023a16a</t>
  </si>
  <si>
    <t>CarServ</t>
  </si>
  <si>
    <t>http://www.carserv.com</t>
  </si>
  <si>
    <t>bd25609e-5958-2ce9-73e7-aa84a1d185f3</t>
  </si>
  <si>
    <t>Carsey Werner Productions</t>
  </si>
  <si>
    <t>http://www.carseywerner.com</t>
  </si>
  <si>
    <t>174350ae-27a1-3de0-5031-8dadc1b77017</t>
  </si>
  <si>
    <t>CARsgen Therapeutics</t>
  </si>
  <si>
    <t>http://www.carsgen.com</t>
  </si>
  <si>
    <t>8eeb85c8-4708-6965-e8eb-8c599aa216b6</t>
  </si>
  <si>
    <t>CarsGuide.com.au</t>
  </si>
  <si>
    <t>http://www.carsguide.com.au/</t>
  </si>
  <si>
    <t>45cc2662-0476-4352-1726-01c8eea1d3ad</t>
  </si>
  <si>
    <t>Carsguru</t>
  </si>
  <si>
    <t>http://carsguru.net</t>
  </si>
  <si>
    <t>65ffabe2-e8d4-90f2-3c63-80ff1521280c</t>
  </si>
  <si>
    <t>Carshare</t>
  </si>
  <si>
    <t>http://carshare.hk</t>
  </si>
  <si>
    <t>19ae9810-3835-09ca-0b64-c84dd7c1c4c2</t>
  </si>
  <si>
    <t>CarShare Vermont</t>
  </si>
  <si>
    <t>http://www.carsharevt.org</t>
  </si>
  <si>
    <t>292ca467-ff14-fc3a-7787-1aea4ea0bd46</t>
  </si>
  <si>
    <t>Carsharing24/7</t>
  </si>
  <si>
    <t>https://carsharing247.com</t>
  </si>
  <si>
    <t>62549799-c3ed-c5b1-3137-04231912f703</t>
  </si>
  <si>
    <t>CarShield</t>
  </si>
  <si>
    <t>https://www.trustpilot.com/review/carshield.com</t>
  </si>
  <si>
    <t>f2ba5782-98c4-fc79-12af-db1e59cc6b8d</t>
  </si>
  <si>
    <t>https://carshield.com</t>
  </si>
  <si>
    <t>20046a03-ea7a-f881-627c-32e73b182bd5</t>
  </si>
  <si>
    <t>CarShipIO</t>
  </si>
  <si>
    <t>http://www.carshipio.com</t>
  </si>
  <si>
    <t>ba398c72-a908-b9dd-5796-daa817388bbd</t>
  </si>
  <si>
    <t>CarShipping.info</t>
  </si>
  <si>
    <t>http://www.carshipping.info</t>
  </si>
  <si>
    <t>c47e05e0-df23-f13b-2334-d6c5ffddcf8a</t>
  </si>
  <si>
    <t>Carsift</t>
  </si>
  <si>
    <t>http://www.carsift.co/</t>
  </si>
  <si>
    <t>9d443c19-8ef2-327b-7258-bc5a65fbc16b</t>
  </si>
  <si>
    <t>CarSingh</t>
  </si>
  <si>
    <t>http://www.carsingh.com</t>
  </si>
  <si>
    <t>c0475504-4055-4d81-ed8f-c98a4285d6af</t>
  </si>
  <si>
    <t>CarSmart.com</t>
  </si>
  <si>
    <t>http://www.carsmart.com/</t>
  </si>
  <si>
    <t>45718a7f-d9ea-63d9-831f-4f728e8d8fa5</t>
  </si>
  <si>
    <t>CarSnapIt</t>
  </si>
  <si>
    <t>http://www.carsnap.it/</t>
  </si>
  <si>
    <t>74831baf-6b06-73df-23cc-a8300bacbcf1</t>
  </si>
  <si>
    <t>CarSnatch</t>
  </si>
  <si>
    <t>https://www.carsnatch.com</t>
  </si>
  <si>
    <t>acde6261-80c3-3a74-ec7a-efd7a15c8b0b</t>
  </si>
  <si>
    <t>CarSnip.com</t>
  </si>
  <si>
    <t>http://carsnip.com</t>
  </si>
  <si>
    <t>962065a4-1db0-ce7e-58d3-5879a2dae90d</t>
  </si>
  <si>
    <t>CarSocial</t>
  </si>
  <si>
    <t>http://www.carsocial.net</t>
  </si>
  <si>
    <t>1bdf2ff7-23ef-da61-ff51-cfb2eb9feea0</t>
  </si>
  <si>
    <t>Carsome</t>
  </si>
  <si>
    <t>http://www.carsome.my/</t>
  </si>
  <si>
    <t>b6fd96d7-0779-68f4-c541-27f3b71d6270</t>
  </si>
  <si>
    <t>Carson Air</t>
  </si>
  <si>
    <t>http://www.carsonair.com/</t>
  </si>
  <si>
    <t>e43deda7-a934-ed11-09c6-a23a31d9483a</t>
  </si>
  <si>
    <t>Carson Elementary School</t>
  </si>
  <si>
    <t>http://carson.dpsk12.org</t>
  </si>
  <si>
    <t>b68a0a06-8fdb-412d-36e6-b56e083255b1</t>
  </si>
  <si>
    <t>Carson Kitchen</t>
  </si>
  <si>
    <t>http://carsonkitchen.com</t>
  </si>
  <si>
    <t>b9d49b10-1015-3278-0b43-ff0ea9460dea</t>
  </si>
  <si>
    <t>Carson Life</t>
  </si>
  <si>
    <t>http://carsonlife.com</t>
  </si>
  <si>
    <t>0f717ab8-c410-41c3-8df3-2a1149520b28</t>
  </si>
  <si>
    <t>Carson Living, Inc</t>
  </si>
  <si>
    <t>https://www.carson.live/</t>
  </si>
  <si>
    <t>55d3a6fb-0a93-4c3e-d3aa-58f81f2129df</t>
  </si>
  <si>
    <t>Carson Raymond Foundation</t>
  </si>
  <si>
    <t>http://www.carsonraymondfoundation.com</t>
  </si>
  <si>
    <t>93c8c5ce-8361-915c-455b-e79f792230aa</t>
  </si>
  <si>
    <t>CARSON RESTORATION INC</t>
  </si>
  <si>
    <t>http://carsonscleaningandrestoration.com</t>
  </si>
  <si>
    <t>bede85fc-740b-122e-56df-894ec5478400</t>
  </si>
  <si>
    <t>Carson Wealth Management Group</t>
  </si>
  <si>
    <t>http://www.carsonwealth.com</t>
  </si>
  <si>
    <t>650b4354-37fd-7168-b58b-b2087135b085</t>
  </si>
  <si>
    <t>Carson-Dellosa</t>
  </si>
  <si>
    <t>http://www.carsondellosa.com/</t>
  </si>
  <si>
    <t>af92f8be-1d02-c438-c6b0-d798cbc0bc25</t>
  </si>
  <si>
    <t>Carson-Newman College</t>
  </si>
  <si>
    <t>http://www.cn.edu/</t>
  </si>
  <si>
    <t>2a417907-e761-a54a-42e8-14df708fa51b</t>
  </si>
  <si>
    <t>Carsonar</t>
  </si>
  <si>
    <t>http://www.carsonar.com</t>
  </si>
  <si>
    <t>c4c9fe23-536f-ab09-78e6-3ed54c474fea</t>
  </si>
  <si>
    <t>Carsonified</t>
  </si>
  <si>
    <t>http://www.carsonified.com</t>
  </si>
  <si>
    <t>6d697679-8c4c-83eb-dc79-9c6bc2782cb0</t>
  </si>
  <si>
    <t>Carsons Apothecary</t>
  </si>
  <si>
    <t>http://www.carsonsapothecary.com</t>
  </si>
  <si>
    <t>c2c32e12-61f5-f067-9b67-55dd6cb07de4</t>
  </si>
  <si>
    <t>CarsOnTheWeb</t>
  </si>
  <si>
    <t>http://www.carsontheweb.com</t>
  </si>
  <si>
    <t>827acbdc-936f-6a5b-97c8-4ac6639892d0</t>
  </si>
  <si>
    <t>Carsoup</t>
  </si>
  <si>
    <t>http://www.carsoup.com/</t>
  </si>
  <si>
    <t>840ca522-d525-d63f-af12-b88be46276f6</t>
  </si>
  <si>
    <t>Carspring</t>
  </si>
  <si>
    <t>https://www.carspring.co.uk/</t>
  </si>
  <si>
    <t>2cccb4c4-c881-31df-6a57-83453392c6c8</t>
  </si>
  <si>
    <t>Carsquare</t>
  </si>
  <si>
    <t>http://carsquare.com</t>
  </si>
  <si>
    <t>7916c04b-af23-67e5-23bf-7510d0e1ff53</t>
  </si>
  <si>
    <t>CarStache</t>
  </si>
  <si>
    <t>http://www.carstache.com/</t>
  </si>
  <si>
    <t>820eadf1-3b64-4394-c536-630f91649e11</t>
  </si>
  <si>
    <t>Carstar Auto Body Repair Experts</t>
  </si>
  <si>
    <t>http://www.carstar.com</t>
  </si>
  <si>
    <t>8804e725-4879-b0d9-a43c-b04fdd00e161</t>
  </si>
  <si>
    <t>CARSTAR Collision &amp; Glass</t>
  </si>
  <si>
    <t>https://www.carstar.ca</t>
  </si>
  <si>
    <t>9c843a2e-ad33-8482-409e-55847a46b43b</t>
  </si>
  <si>
    <t>Carsten Institute</t>
  </si>
  <si>
    <t>http://carsteninstitute.com/</t>
  </si>
  <si>
    <t>ab899e1c-836b-c472-f0a0-b23febdacd6a</t>
  </si>
  <si>
    <t>Carsten Institute of New York</t>
  </si>
  <si>
    <t>6c9442fd-7a24-b59b-8a68-bc5bf3f0e60e</t>
  </si>
  <si>
    <t>Carster</t>
  </si>
  <si>
    <t>http://www.carster.co</t>
  </si>
  <si>
    <t>a94b4428-4c4a-7bae-3373-e628ca2222e3</t>
  </si>
  <si>
    <t>Carsurance</t>
  </si>
  <si>
    <t>http://carsurance.me/</t>
  </si>
  <si>
    <t>c4b19e60-6231-c65b-c81f-b836d8a4b7bf</t>
  </si>
  <si>
    <t>Carsurfing.com</t>
  </si>
  <si>
    <t>http://www.carsurfing.com</t>
  </si>
  <si>
    <t>b7ffb2d5-7010-af08-8d58-992911d25938</t>
  </si>
  <si>
    <t>CARSUT</t>
  </si>
  <si>
    <t>http://www.carsut.com</t>
  </si>
  <si>
    <t>b09dee02-3e18-68d3-2e65-62b62ee4addd</t>
  </si>
  <si>
    <t>CarsVibe</t>
  </si>
  <si>
    <t>http://www.carsvibe.com</t>
  </si>
  <si>
    <t>4b2546a7-6b32-bcce-314d-a5b672b948f9</t>
  </si>
  <si>
    <t>CarSwap</t>
  </si>
  <si>
    <t>http://www.carswap.me</t>
  </si>
  <si>
    <t>ec10e358-a15f-ec36-b8b1-402df028c9b6</t>
  </si>
  <si>
    <t>CarSwipe</t>
  </si>
  <si>
    <t>http://carswipe.com/</t>
  </si>
  <si>
    <t>0ba5924d-2283-7c70-7035-8dc8eb5bc1fb</t>
  </si>
  <si>
    <t>CarSwitch</t>
  </si>
  <si>
    <t>https://carswitch.com/#/sell</t>
  </si>
  <si>
    <t>b7ae7fd8-9027-f62f-2b0c-32a44463d109</t>
  </si>
  <si>
    <t>Cart</t>
  </si>
  <si>
    <t>http://cart.com.ng/</t>
  </si>
  <si>
    <t>ad806781-867b-7f29-a0e8-4477eb2e81fd</t>
  </si>
  <si>
    <t>Cart Defender</t>
  </si>
  <si>
    <t>http://www.cartdefender.com</t>
  </si>
  <si>
    <t>4a201f1f-eb66-0d6c-57fb-537a4bff8568</t>
  </si>
  <si>
    <t>Cart Media AS</t>
  </si>
  <si>
    <t>http://www.cartmedia.no</t>
  </si>
  <si>
    <t>18c7b99c-d25b-6027-f1a8-f1f14d3d5ffa</t>
  </si>
  <si>
    <t>CART- Center for Advancing Retail and Technology</t>
  </si>
  <si>
    <t>http://www.advancingretail.org/</t>
  </si>
  <si>
    <t>17dd5107-900d-b1c2-2f75-f6539409e5e0</t>
  </si>
  <si>
    <t>Cart2Cart</t>
  </si>
  <si>
    <t>http://www.shopping-cart-migration.com</t>
  </si>
  <si>
    <t>7eddf1dc-e648-53f0-9055-59b6934102cf</t>
  </si>
  <si>
    <t>Cart2india</t>
  </si>
  <si>
    <t>https://www.cart2india.com/</t>
  </si>
  <si>
    <t>3f3fcef3-24e1-c339-33c6-162674de07c7</t>
  </si>
  <si>
    <t>Cart2Quote</t>
  </si>
  <si>
    <t>http://www.cart2quote.com</t>
  </si>
  <si>
    <t>2d1d9f23-936a-f378-11c4-1056d632ac05</t>
  </si>
  <si>
    <t>Cart45</t>
  </si>
  <si>
    <t>http://www.cart45.com</t>
  </si>
  <si>
    <t>dc44f6d3-c909-8b23-3220-0649503dcf96</t>
  </si>
  <si>
    <t>Carta</t>
  </si>
  <si>
    <t>http://www.cartainc.com/</t>
  </si>
  <si>
    <t>3cc159bd-439c-4564-4de0-fe4fb17ecd23</t>
  </si>
  <si>
    <t>Carta Worldwide</t>
  </si>
  <si>
    <t>http://www.cartaworldwide.com</t>
  </si>
  <si>
    <t>bd6ed5d3-6974-d255-8dda-facb07f7a5a9</t>
  </si>
  <si>
    <t>Cartabianca Publishing</t>
  </si>
  <si>
    <t>http://www.cartabianca.com</t>
  </si>
  <si>
    <t>b8c49050-21f2-350e-17c0-7793a48ebd01</t>
  </si>
  <si>
    <t>CartÌÄåµes de AniversÌÄåÁrio</t>
  </si>
  <si>
    <t>http://www.cartoesdeaniversario.com.br/</t>
  </si>
  <si>
    <t>2c469830-6448-291f-2bb8-3a28c1ea9701</t>
  </si>
  <si>
    <t>Cartagena Capital</t>
  </si>
  <si>
    <t>http://cartagena-capital.com/</t>
  </si>
  <si>
    <t>263ec7ce-78c4-d138-0742-c94b261ba76b</t>
  </si>
  <si>
    <t>Cartagenia</t>
  </si>
  <si>
    <t>http://www.cartagenia.com</t>
  </si>
  <si>
    <t>69e9e6c4-e3e3-ac49-6480-a13c26669f8e</t>
  </si>
  <si>
    <t>Cartago Software</t>
  </si>
  <si>
    <t>http://www.cartago.com</t>
  </si>
  <si>
    <t>88df3919-bd90-b6fa-58d7-48bb586305ab</t>
  </si>
  <si>
    <t>Cartamundi</t>
  </si>
  <si>
    <t>http://cartamundi.com</t>
  </si>
  <si>
    <t>0184d951-163b-a21b-676c-12a1a057a590</t>
  </si>
  <si>
    <t>Cartana</t>
  </si>
  <si>
    <t>http://www.cartana.net</t>
  </si>
  <si>
    <t>538e8e68-905b-075a-d096-821062d0b805</t>
  </si>
  <si>
    <t>cartango.com</t>
  </si>
  <si>
    <t>http://www.cartango.com</t>
  </si>
  <si>
    <t>c3426886-26f2-b790-6451-b1fd398d0d48</t>
  </si>
  <si>
    <t>Cartasi</t>
  </si>
  <si>
    <t>https://www.cartasi.it</t>
  </si>
  <si>
    <t>769c25e6-5f6c-59c3-1410-eca87fc22f97</t>
  </si>
  <si>
    <t>Cartasite</t>
  </si>
  <si>
    <t>http://www.cartasite.com</t>
  </si>
  <si>
    <t>fcbde50f-2146-e4a7-0902-087b2e364b8b</t>
  </si>
  <si>
    <t>Cartavi</t>
  </si>
  <si>
    <t>http://www.cartavi.com</t>
  </si>
  <si>
    <t>c61cc347-bb39-0164-3b5e-d73bec1e93af</t>
  </si>
  <si>
    <t>CARTBEAT</t>
  </si>
  <si>
    <t>http://cartbeat.com</t>
  </si>
  <si>
    <t>fab2e41a-c8a9-8da3-2fc3-8abafb013ca3</t>
  </si>
  <si>
    <t>Cartcam</t>
  </si>
  <si>
    <t>https://www.cartcam.com/</t>
  </si>
  <si>
    <t>78f80cdb-028b-bf8f-42ee-413bc8a3a15b</t>
  </si>
  <si>
    <t>CartCrunch</t>
  </si>
  <si>
    <t>http://www.cartcrunch.com</t>
  </si>
  <si>
    <t>d4ac14de-9a57-af97-8c79-3b5841df64c5</t>
  </si>
  <si>
    <t>Carte</t>
  </si>
  <si>
    <t>https://www.getcarte.com/</t>
  </si>
  <si>
    <t>a23d61ec-89e4-44aa-786f-9d198294796d</t>
  </si>
  <si>
    <t>Carte Blanche</t>
  </si>
  <si>
    <t>http://carteblanche.ly</t>
  </si>
  <si>
    <t>194621aa-a504-cb9d-d092-0ffcbfda5dbd</t>
  </si>
  <si>
    <t>Carte Blanche Consulting</t>
  </si>
  <si>
    <t>http://www.carteblanche-consulting.com</t>
  </si>
  <si>
    <t>98a347ef-ae1f-8d70-6817-64b308d78004</t>
  </si>
  <si>
    <t>Carte Blanche Ukraine</t>
  </si>
  <si>
    <t>http://www.gpsmap.com.ua</t>
  </si>
  <si>
    <t>9174ee0f-2cc9-b375-36cd-bd90f25cab31</t>
  </si>
  <si>
    <t>carte de visite</t>
  </si>
  <si>
    <t>http://www.lacartevisite.com/</t>
  </si>
  <si>
    <t>9bdf6625-2190-b39c-aacc-01fdc1737a14</t>
  </si>
  <si>
    <t>Carte de visite Professionnelle</t>
  </si>
  <si>
    <t>http://www.carte-de-visite-professionnelle.fr</t>
  </si>
  <si>
    <t>440c2a6a-6873-1ef3-11b9-b41afeda5785</t>
  </si>
  <si>
    <t>Cartec</t>
  </si>
  <si>
    <t>https://www.cartecgmbh.de/</t>
  </si>
  <si>
    <t>9ec90c83-847d-10cc-2431-5529afd5d65e</t>
  </si>
  <si>
    <t>Cartedge</t>
  </si>
  <si>
    <t>http://www.cartedge.com</t>
  </si>
  <si>
    <t>2a1a0ee9-ad86-a721-6d73-5145882f19ee</t>
  </si>
  <si>
    <t>Cartegraph</t>
  </si>
  <si>
    <t>http://www.cartegraph.com</t>
  </si>
  <si>
    <t>7df904b4-6689-a726-906a-c99133c70156</t>
  </si>
  <si>
    <t>CARTel</t>
  </si>
  <si>
    <t>http://www.wearecartel.org</t>
  </si>
  <si>
    <t>43960413-8f89-6b5a-92fa-d0f29b8fefec</t>
  </si>
  <si>
    <t>Cartel Capital</t>
  </si>
  <si>
    <t>http://www.cartel-capital.com</t>
  </si>
  <si>
    <t>055773e7-9092-4edd-4e19-4d9876a99010</t>
  </si>
  <si>
    <t>Cartel Revolution</t>
  </si>
  <si>
    <t>http://cartelrevolution.com</t>
  </si>
  <si>
    <t>3789b1d0-9139-c179-e854-fd9a380d794f</t>
  </si>
  <si>
    <t>Cartela AB</t>
  </si>
  <si>
    <t>http://www.cartela.se</t>
  </si>
  <si>
    <t>fc69ec65-ef23-292a-7099-f2f3d28257de</t>
  </si>
  <si>
    <t>Cartelligent</t>
  </si>
  <si>
    <t>http://www.cartelligent.com</t>
  </si>
  <si>
    <t>81f51ea2-4af2-7d8e-ae1c-dc05b601c97c</t>
  </si>
  <si>
    <t>Cartelux</t>
  </si>
  <si>
    <t>http://www.cartelux.com</t>
  </si>
  <si>
    <t>63e1e178-3c17-f392-77c4-ede0b93b41e2</t>
  </si>
  <si>
    <t>CarteNav Solutions</t>
  </si>
  <si>
    <t>http://www.cartenav.com/</t>
  </si>
  <si>
    <t>21adea3a-ff90-2d5b-4fe0-1c2804c5e24d</t>
  </si>
  <si>
    <t>Carter Aviation</t>
  </si>
  <si>
    <t>http://www.cartercopters.com/</t>
  </si>
  <si>
    <t>58f8cbfb-97dd-0674-ea5c-80e6f5762c24</t>
  </si>
  <si>
    <t>Carter Funding Corporation</t>
  </si>
  <si>
    <t>http://carterfunding.com/</t>
  </si>
  <si>
    <t>c21ab203-da36-af02-5aa8-92f58ff311db</t>
  </si>
  <si>
    <t>Carter Holt Harvey</t>
  </si>
  <si>
    <t>http://www.chh.com/</t>
  </si>
  <si>
    <t>ed7cd032-ffc5-82cb-21bf-c1b2f61c13d9</t>
  </si>
  <si>
    <t>Carter Machinery</t>
  </si>
  <si>
    <t>http://www.cartermachinery.com</t>
  </si>
  <si>
    <t>88955c28-d21e-b37f-cfcc-e49981599792</t>
  </si>
  <si>
    <t>Carter Made It LLC</t>
  </si>
  <si>
    <t>http://cartermadeit.com</t>
  </si>
  <si>
    <t>4b92dd78-b61b-37e6-dd64-12c04740a9ed</t>
  </si>
  <si>
    <t>Carter Morse Mathias and Company</t>
  </si>
  <si>
    <t>http://www.cartermorse.com</t>
  </si>
  <si>
    <t>5f84612f-7c99-7688-c2c5-24340271982d</t>
  </si>
  <si>
    <t>Carter Validus Advisors, LLC</t>
  </si>
  <si>
    <t>http://cartervalidus.com</t>
  </si>
  <si>
    <t>d28beeb1-bef2-2e17-3178-d9f57973167a</t>
  </si>
  <si>
    <t>Carter Validus Mission Critical REIT</t>
  </si>
  <si>
    <t>http://cvmissioncriticalreit.com</t>
  </si>
  <si>
    <t>407ca259-9157-a0b2-8ded-868ca522803d</t>
  </si>
  <si>
    <t>Carter-Hoffmann</t>
  </si>
  <si>
    <t>http://www.carter-hoffmann.com/</t>
  </si>
  <si>
    <t>b40b0345-6519-1e44-9bec-8c0a39036279</t>
  </si>
  <si>
    <t>Carter-Waters</t>
  </si>
  <si>
    <t>http://carter-waters.com/</t>
  </si>
  <si>
    <t>f8f9840f-7135-26f0-fbbe-757d8e2d1529</t>
  </si>
  <si>
    <t>Carter's</t>
  </si>
  <si>
    <t>http://carters.com</t>
  </si>
  <si>
    <t>5d18c55f-f85b-ad09-f0f5-31d8b0e97351</t>
  </si>
  <si>
    <t>Cartera Commerce</t>
  </si>
  <si>
    <t>http://www.cartera.com</t>
  </si>
  <si>
    <t>0b981664-32d9-b797-c5df-8bc7026fc6e2</t>
  </si>
  <si>
    <t>carterasymonederos.com</t>
  </si>
  <si>
    <t>http://www.carterasymonederos.com</t>
  </si>
  <si>
    <t>2fb6996f-b0cc-550b-55ee-11bcb3bedb77</t>
  </si>
  <si>
    <t>CarterCole.com</t>
  </si>
  <si>
    <t>http://cartercole.com</t>
  </si>
  <si>
    <t>5920ccde-90fc-01c2-4858-9bc0fac5994d</t>
  </si>
  <si>
    <t>Cartercoupons.com</t>
  </si>
  <si>
    <t>http://www.cartercoupons.com/</t>
  </si>
  <si>
    <t>38eb9cd8-7730-1bb7-a64b-28890fd05083</t>
  </si>
  <si>
    <t>CarterEnergy</t>
  </si>
  <si>
    <t>http://www.carterenergy.com</t>
  </si>
  <si>
    <t>a4c1e193-2c23-da21-798f-ea61625b5cb7</t>
  </si>
  <si>
    <t>Carteret Community College</t>
  </si>
  <si>
    <t>http://www.carteret.edu/</t>
  </si>
  <si>
    <t>d1bde98e-7ca8-01d4-de48-31a484eee7c6</t>
  </si>
  <si>
    <t>Carteret County</t>
  </si>
  <si>
    <t>http://www.carteretcountync.gov</t>
  </si>
  <si>
    <t>cac7be3f-3f90-bf4d-bd78-aba0cdb39b62</t>
  </si>
  <si>
    <t>Cartesian</t>
  </si>
  <si>
    <t>http://www.cartesian.com</t>
  </si>
  <si>
    <t>4e30483b-962f-4073-0233-b38568089436</t>
  </si>
  <si>
    <t>Cartesian Capital Group</t>
  </si>
  <si>
    <t>http://cartesiangroup.com</t>
  </si>
  <si>
    <t>9c61eafb-411d-98a5-23e9-f83e2883423a</t>
  </si>
  <si>
    <t>Cartesian Co</t>
  </si>
  <si>
    <t>http://cartesianco.com</t>
  </si>
  <si>
    <t>2f69e23c-d94c-74bd-2c7d-04e66b8c52fb</t>
  </si>
  <si>
    <t>Cartesian Consulting</t>
  </si>
  <si>
    <t>http://www.cartesianconsulting.com</t>
  </si>
  <si>
    <t>951bbc30-0626-4703-b480-d18f327a5674</t>
  </si>
  <si>
    <t>Cartesis</t>
  </si>
  <si>
    <t>http://www.cartesis.com</t>
  </si>
  <si>
    <t>91b07cc7-a256-bb58-d975-0e74b02a2709</t>
  </si>
  <si>
    <t>cartevisite</t>
  </si>
  <si>
    <t>http://www.cartevisites.com</t>
  </si>
  <si>
    <t>5f42a933-7763-21e2-18b5-b4f1a5c9525c</t>
  </si>
  <si>
    <t>Cartfly</t>
  </si>
  <si>
    <t>http://www.cartfly.com</t>
  </si>
  <si>
    <t>7851bfb4-758a-5b44-4d73-5f3c7bd63a0a</t>
  </si>
  <si>
    <t>CartFresh</t>
  </si>
  <si>
    <t>http://cartfresh.com/</t>
  </si>
  <si>
    <t>b91a7e3b-7990-1319-fe85-7ca51efc0201</t>
  </si>
  <si>
    <t>Cartful</t>
  </si>
  <si>
    <t>http://cartful.co</t>
  </si>
  <si>
    <t>89e418e0-5c3c-b24c-101b-d54c1c9a497b</t>
  </si>
  <si>
    <t>Cartful Solutions</t>
  </si>
  <si>
    <t>https://www.cartfulsolutions.com/</t>
  </si>
  <si>
    <t>ef72879b-0f31-cb2c-b17c-9d19591a5908</t>
  </si>
  <si>
    <t>Carthage Business Angels</t>
  </si>
  <si>
    <t>http://www.cba.tn</t>
  </si>
  <si>
    <t>15f1afab-5f08-44c9-cfa5-d43a33a76d62</t>
  </si>
  <si>
    <t>Carthage Capital Group</t>
  </si>
  <si>
    <t>http://www.carthage.net</t>
  </si>
  <si>
    <t>f806fe9a-e687-6ffd-c7b9-70c102fad29f</t>
  </si>
  <si>
    <t>Carthage College</t>
  </si>
  <si>
    <t>http://www.carthage.edu/</t>
  </si>
  <si>
    <t>5f31ec0e-84cb-b9b9-d702-a97b70bf7ddb</t>
  </si>
  <si>
    <t>CarThera</t>
  </si>
  <si>
    <t>http://carthera.eu/</t>
  </si>
  <si>
    <t>1b13a8ac-64a6-8e0b-25b5-521088c41e78</t>
  </si>
  <si>
    <t>Cartheur</t>
  </si>
  <si>
    <t>http://cartheur.com</t>
  </si>
  <si>
    <t>c8702905-2d95-c5d4-2696-7bd021235653</t>
  </si>
  <si>
    <t>Carthew Bay Technologies</t>
  </si>
  <si>
    <t>http://carthewbaytechnologies.com</t>
  </si>
  <si>
    <t>1c3bf5c9-870e-4696-44e7-933deedbacf6</t>
  </si>
  <si>
    <t>Carthona Capital</t>
  </si>
  <si>
    <t>http://carthonacapital.com</t>
  </si>
  <si>
    <t>4285d681-4d7d-b38e-60b8-ca0c85c235c4</t>
  </si>
  <si>
    <t>CartHook</t>
  </si>
  <si>
    <t>http://carthook.com</t>
  </si>
  <si>
    <t>2ed155ba-c500-9282-14f2-17a84a4a1757</t>
  </si>
  <si>
    <t>CartHopper</t>
  </si>
  <si>
    <t>http://www.carthopper.com/</t>
  </si>
  <si>
    <t>0d58220c-61a5-127a-5e56-79049b667fb0</t>
  </si>
  <si>
    <t>Cartica</t>
  </si>
  <si>
    <t>http://carticacapital.com</t>
  </si>
  <si>
    <t>446df0bf-d727-bbcc-9b0a-7461cb7813f6</t>
  </si>
  <si>
    <t>Carticept Medical</t>
  </si>
  <si>
    <t>http://www.carticept.com</t>
  </si>
  <si>
    <t>13d934a5-589a-cad2-5a4d-372879f39703</t>
  </si>
  <si>
    <t>Carticipate</t>
  </si>
  <si>
    <t>http://www.carticipate.com</t>
  </si>
  <si>
    <t>244f7dcc-c90f-9bc6-11fa-35f6634a7af0</t>
  </si>
  <si>
    <t>CartiCure</t>
  </si>
  <si>
    <t>http://www.carticure.com</t>
  </si>
  <si>
    <t>a6f8e0d8-9f8e-1ee9-5dce-b312304782e2</t>
  </si>
  <si>
    <t>Cartier</t>
  </si>
  <si>
    <t>http://www.cartier.com/</t>
  </si>
  <si>
    <t>627da634-8813-0602-0891-9461ae56b21b</t>
  </si>
  <si>
    <t>Cartier Iron Corporation</t>
  </si>
  <si>
    <t>http://www.cartieriron.com/</t>
  </si>
  <si>
    <t>748bcd60-f446-91a6-9cef-4db28a4175ab</t>
  </si>
  <si>
    <t>Cartier Jewelry Replica</t>
  </si>
  <si>
    <t>http://www.amonjewelry.com/</t>
  </si>
  <si>
    <t>fe170bb5-aad6-bb1d-b247-ce9ff6dc3d0e</t>
  </si>
  <si>
    <t>Cartier Resources</t>
  </si>
  <si>
    <t>http://www.ressourcescartier.com</t>
  </si>
  <si>
    <t>cb081a4b-1105-e3f5-ccba-c9a1104b10ec</t>
  </si>
  <si>
    <t>Cartified</t>
  </si>
  <si>
    <t>https://cartified.com/</t>
  </si>
  <si>
    <t>2e8182d3-8fc5-94c3-6ad2-87395e850433</t>
  </si>
  <si>
    <t>CartiHeal</t>
  </si>
  <si>
    <t>http://www.cartiheal.com</t>
  </si>
  <si>
    <t>4ddc1587-e626-4146-8297-4b4009e4ca72</t>
  </si>
  <si>
    <t>Cartika</t>
  </si>
  <si>
    <t>https://www.cartika.com</t>
  </si>
  <si>
    <t>1675f469-4bb3-e393-48bd-138d8cce1102</t>
  </si>
  <si>
    <t>CartilaGen, LLC</t>
  </si>
  <si>
    <t>http://cartilagen.com</t>
  </si>
  <si>
    <t>16e52c4e-0246-ab52-66d5-a4fedf04d9f7</t>
  </si>
  <si>
    <t>Cartin Coupon</t>
  </si>
  <si>
    <t>https://www.cartincoupon.com/</t>
  </si>
  <si>
    <t>037f8bcf-d774-15d1-cacc-fc1a7108284e</t>
  </si>
  <si>
    <t>Cartisan</t>
  </si>
  <si>
    <t>http://cartisan.in</t>
  </si>
  <si>
    <t>a14064f5-dd65-f82e-cda9-d43a7bfddd75</t>
  </si>
  <si>
    <t>Cartisien Interactive</t>
  </si>
  <si>
    <t>http://cartisien.com/</t>
  </si>
  <si>
    <t>2b983af2-391c-feab-10df-4c5a74f44ac7</t>
  </si>
  <si>
    <t>Cartiva</t>
  </si>
  <si>
    <t>http://cartiva.net</t>
  </si>
  <si>
    <t>7c208e32-5f52-c7aa-a1ad-7a682f9cd13f</t>
  </si>
  <si>
    <t>CARTIVATOR</t>
  </si>
  <si>
    <t>http://cartivator.com/</t>
  </si>
  <si>
    <t>3717e48a-9a8c-6cdb-c7e9-3375082ad6c1</t>
  </si>
  <si>
    <t>Cartive</t>
  </si>
  <si>
    <t>http://www.cartive.io</t>
  </si>
  <si>
    <t>c9353e70-796a-f43b-5b4e-110beb616b7f</t>
  </si>
  <si>
    <t>CartLuxury.com</t>
  </si>
  <si>
    <t>http://www.cartluxury.com</t>
  </si>
  <si>
    <t>1ea4ac7e-e396-651c-8844-c4babff33f22</t>
  </si>
  <si>
    <t>Cartly Inc</t>
  </si>
  <si>
    <t>https://www.cartly.ca</t>
  </si>
  <si>
    <t>532b2a9b-333d-2c38-ca2f-e449583a2fcd</t>
  </si>
  <si>
    <t>CartMagnet</t>
  </si>
  <si>
    <t>http://www.cartmagnet.com</t>
  </si>
  <si>
    <t>86381831-d625-5c31-02fa-b143a2538d9d</t>
  </si>
  <si>
    <t>Cartmell design</t>
  </si>
  <si>
    <t>http://www.cartmelldesign.com/</t>
  </si>
  <si>
    <t>17283e15-c655-babe-7f3b-7900a27020aa</t>
  </si>
  <si>
    <t>Cartmell Holdings Limited</t>
  </si>
  <si>
    <t>https://cartmell.co.nz/</t>
  </si>
  <si>
    <t>c05b443f-1244-462b-46a1-c97472c24db2</t>
  </si>
  <si>
    <t>cartmi</t>
  </si>
  <si>
    <t>http://www.cartmi.com</t>
  </si>
  <si>
    <t>b1d8b089-0c8d-90c6-d6e4-cdfabffbc3ce</t>
  </si>
  <si>
    <t>CartMomo</t>
  </si>
  <si>
    <t>http://www.cartmomo.com</t>
  </si>
  <si>
    <t>0a3ebace-2a48-f2ca-b350-efa1f13393cb</t>
  </si>
  <si>
    <t>Cartnav</t>
  </si>
  <si>
    <t>http://www.cartnav.com</t>
  </si>
  <si>
    <t>28fcace0-d68f-49f0-38ed-deb3dce3cdd2</t>
  </si>
  <si>
    <t>CARTO</t>
  </si>
  <si>
    <t>https://carto.com</t>
  </si>
  <si>
    <t>e96bb623-6308-eb5f-21c4-dc9bb287c534</t>
  </si>
  <si>
    <t>CartoBlue</t>
  </si>
  <si>
    <t>http://www.cartoblue.com</t>
  </si>
  <si>
    <t>451f6c61-888d-d59a-ea15-7821ed305ff4</t>
  </si>
  <si>
    <t>CartoData</t>
  </si>
  <si>
    <t>http://www.cartodata.com</t>
  </si>
  <si>
    <t>0be1cde9-d972-178d-81f9-ed7c7480272c</t>
  </si>
  <si>
    <t>Cartogracy</t>
  </si>
  <si>
    <t>http://cartogracy.com</t>
  </si>
  <si>
    <t>0cad23c6-7862-b095-44da-f8e5c5406383</t>
  </si>
  <si>
    <t>Cartogram Inc</t>
  </si>
  <si>
    <t>http://www.cartogram.com</t>
  </si>
  <si>
    <t>525caf0a-9342-acb9-23cb-660795a45937</t>
  </si>
  <si>
    <t>CartoLabs</t>
  </si>
  <si>
    <t>http://cartolabs.com</t>
  </si>
  <si>
    <t>9f96c1fa-ec19-c369-8057-1b2e68432220</t>
  </si>
  <si>
    <t>Cartolina</t>
  </si>
  <si>
    <t>http://www.cartolinaapps.com</t>
  </si>
  <si>
    <t>ddcbadb6-97c7-495e-9922-9a004d4887ca</t>
  </si>
  <si>
    <t>Cartomapic</t>
  </si>
  <si>
    <t>http://cartomapic.com</t>
  </si>
  <si>
    <t>102c124c-4bf3-5524-e10e-65846d35bbe4</t>
  </si>
  <si>
    <t>Carton Cloud</t>
  </si>
  <si>
    <t>https://www.cartoncloud.com.au/</t>
  </si>
  <si>
    <t>d68b5346-0721-ad76-af14-3c6fc6ddad60</t>
  </si>
  <si>
    <t>Carton Donofrio Partners</t>
  </si>
  <si>
    <t>http://www.cartondonofriopartners.com/</t>
  </si>
  <si>
    <t>db0b1d32-9323-3b03-549d-5269c2116bcc</t>
  </si>
  <si>
    <t>Carton Flow Solution</t>
  </si>
  <si>
    <t>http://www.unex.com</t>
  </si>
  <si>
    <t>d1082581-3cb4-193c-19d2-077b595f2b12</t>
  </si>
  <si>
    <t>Cartonium</t>
  </si>
  <si>
    <t>http://cartonium.com</t>
  </si>
  <si>
    <t>176a9c1e-269a-0146-1fd2-37074727ce45</t>
  </si>
  <si>
    <t>Cartonomy</t>
  </si>
  <si>
    <t>http://cartonomy.com</t>
  </si>
  <si>
    <t>51eec318-1d4f-b3ac-5cfa-fc85dd915cd5</t>
  </si>
  <si>
    <t>CARTOON</t>
  </si>
  <si>
    <t>http://cartoon-media.eu/</t>
  </si>
  <si>
    <t>e4dff078-95a9-cb79-79d2-315e41177563</t>
  </si>
  <si>
    <t>Cartoon Brew</t>
  </si>
  <si>
    <t>http://www.cartoonbrew.com/</t>
  </si>
  <si>
    <t>b6d0e281-cb4b-2cbb-bbfc-7ea15aec8c21</t>
  </si>
  <si>
    <t>Cartoon Doll Emporium</t>
  </si>
  <si>
    <t>http://cartoondollemporium.com</t>
  </si>
  <si>
    <t>72ad72c7-acc9-ca21-e7e0-99d867a2fbd3</t>
  </si>
  <si>
    <t>Cartoon Mango</t>
  </si>
  <si>
    <t>http://cartoonmango.com</t>
  </si>
  <si>
    <t>92ff9ea7-3a15-cbd1-429d-2ecef90d55b9</t>
  </si>
  <si>
    <t>Cartoon Movement</t>
  </si>
  <si>
    <t>http://www.cartoonmovement.com</t>
  </si>
  <si>
    <t>28e5ad88-4032-49ec-50e0-7dd284ab3cf1</t>
  </si>
  <si>
    <t>Cartoon Network</t>
  </si>
  <si>
    <t>http://cartoonnetwork.com</t>
  </si>
  <si>
    <t>18453de0-b873-d12a-0c2b-a0ddf95b80d8</t>
  </si>
  <si>
    <t>Cartoon Network Games</t>
  </si>
  <si>
    <t>http://www.cartoonnetwork.com</t>
  </si>
  <si>
    <t>c54844d3-7675-a351-56a9-e5268aff10dc</t>
  </si>
  <si>
    <t>Cartoon Saloon</t>
  </si>
  <si>
    <t>http://www.cartoonsaloon.ie/</t>
  </si>
  <si>
    <t>db3c3d71-ccfe-4a1b-4d72-956abe0543ef</t>
  </si>
  <si>
    <t>cartoonize My Pet</t>
  </si>
  <si>
    <t>http://www.cartoonizemypet.com/index.php</t>
  </si>
  <si>
    <t>709618cc-de9e-8bd6-f0dd-f3cd0344afed</t>
  </si>
  <si>
    <t>cartoonmini</t>
  </si>
  <si>
    <t>http://www.cartoonmini.com</t>
  </si>
  <si>
    <t>6ebf32d8-02ac-83a8-f462-b70c9141280b</t>
  </si>
  <si>
    <t>Cartoozo</t>
  </si>
  <si>
    <t>http://www.cartoozo.com</t>
  </si>
  <si>
    <t>ed78c7dd-87c2-88d0-bae1-f22889a7de17</t>
  </si>
  <si>
    <t>CarToq</t>
  </si>
  <si>
    <t>http://www.cartoq.com/</t>
  </si>
  <si>
    <t>60178d5e-e134-2c1a-6a65-0be76effb1dd</t>
  </si>
  <si>
    <t>Cartouchan</t>
  </si>
  <si>
    <t>http://www.cartouchan.com</t>
  </si>
  <si>
    <t>fadd960b-e02b-c90d-1d9f-e4badbb6381c</t>
  </si>
  <si>
    <t>Cartouche UK</t>
  </si>
  <si>
    <t>http://www.cartouche-london.co.uk</t>
  </si>
  <si>
    <t>644b2ac4-9c80-da8d-030d-7ecc78bd11de</t>
  </si>
  <si>
    <t>Cartour</t>
  </si>
  <si>
    <t>http://www.cartour.es</t>
  </si>
  <si>
    <t>2a432534-3b39-4023-5d81-a041ece39b58</t>
  </si>
  <si>
    <t>CartoVista</t>
  </si>
  <si>
    <t>https://cartovista.com/</t>
  </si>
  <si>
    <t>2b50f82b-782d-ef32-3f1d-b4f0e3a10252</t>
  </si>
  <si>
    <t>CartPay Co.</t>
  </si>
  <si>
    <t>http://cartpay.co</t>
  </si>
  <si>
    <t>c58cfe15-27e8-aca5-674a-b9192600bc9b</t>
  </si>
  <si>
    <t>Cartpay Inc</t>
  </si>
  <si>
    <t>http://www.cartpayinc.com/</t>
  </si>
  <si>
    <t>b5322c27-b622-6b98-924e-da42afccd51c</t>
  </si>
  <si>
    <t>CartPilot</t>
  </si>
  <si>
    <t>https://cartpilot.com</t>
  </si>
  <si>
    <t>7ebf489a-e491-303f-b090-8bd180b99fa7</t>
  </si>
  <si>
    <t>Cartrack Technologies</t>
  </si>
  <si>
    <t>https://www.cartrack.sg</t>
  </si>
  <si>
    <t>a0d363a1-a600-9f03-4a1a-b3791851e832</t>
  </si>
  <si>
    <t>CarTrade</t>
  </si>
  <si>
    <t>http://cartrade.com</t>
  </si>
  <si>
    <t>a44fdaf2-dd00-e847-fb21-52d0622c2d8e</t>
  </si>
  <si>
    <t>CarTrawler</t>
  </si>
  <si>
    <t>http://www.cartrawler.com</t>
  </si>
  <si>
    <t>40d81202-8769-f570-702c-88bb88161921</t>
  </si>
  <si>
    <t>CartRescuer</t>
  </si>
  <si>
    <t>http://cartrescuer.com</t>
  </si>
  <si>
    <t>75ba4615-92a6-c66c-0745-39a65fef5296</t>
  </si>
  <si>
    <t>Cartridge Specialists</t>
  </si>
  <si>
    <t>http://www.cartridgespecialists.com.au</t>
  </si>
  <si>
    <t>f07289e1-3712-2208-a421-346d5be33388</t>
  </si>
  <si>
    <t>Cartridge World</t>
  </si>
  <si>
    <t>http://www.cartridgeworld.com</t>
  </si>
  <si>
    <t>0a2f10ae-ef9e-9d3e-b1ac-c610af5cb6bf</t>
  </si>
  <si>
    <t>Cartridge World Rockville</t>
  </si>
  <si>
    <t>http://www.cwrockville.com/</t>
  </si>
  <si>
    <t>f755eb62-f38f-c52c-6e37-6db00518f190</t>
  </si>
  <si>
    <t>Cartridge World UK</t>
  </si>
  <si>
    <t>http://www.cartridgeworld.co.uk</t>
  </si>
  <si>
    <t>c7b985e0-ce41-605e-b13a-7745b00cb972</t>
  </si>
  <si>
    <t>CartridgeExpress.net</t>
  </si>
  <si>
    <t>http://www.cartridgeexpress.net/</t>
  </si>
  <si>
    <t>75b8077f-5dc4-0209-ab25-11a6671a7206</t>
  </si>
  <si>
    <t>CartridgeMate Pty Ltd</t>
  </si>
  <si>
    <t>http://www.cartridgemate.com.au</t>
  </si>
  <si>
    <t>c9535c00-9be0-eec1-5658-11e70ddecede</t>
  </si>
  <si>
    <t>Cartridges Direct</t>
  </si>
  <si>
    <t>http://www.cartridgesdirect.com.au/</t>
  </si>
  <si>
    <t>be776b7e-565a-ef58-0eb2-6344f844b0a6</t>
  </si>
  <si>
    <t>Carts Guru</t>
  </si>
  <si>
    <t>https://carts.guru/en</t>
  </si>
  <si>
    <t>6e427dea-0151-f9cc-b23e-32c2423896b3</t>
  </si>
  <si>
    <t>CartSmart</t>
  </si>
  <si>
    <t>http://cartsmart.com/</t>
  </si>
  <si>
    <t>9da1d2a8-6fee-bc80-5d5b-0e444552fe57</t>
  </si>
  <si>
    <t>CartSoft</t>
  </si>
  <si>
    <t>https://cartsoft.com</t>
  </si>
  <si>
    <t>fabb7d91-daa2-efa1-1463-08286c1e5c38</t>
  </si>
  <si>
    <t>CartStack</t>
  </si>
  <si>
    <t>http://www.cartstack.com</t>
  </si>
  <si>
    <t>fe505d41-bf8b-5354-8fc9-35a25df9deb3</t>
  </si>
  <si>
    <t>Carttec</t>
  </si>
  <si>
    <t>https://www.carttec.de</t>
  </si>
  <si>
    <t>bd892d08-c960-eabc-e996-e4fa21b3af09</t>
  </si>
  <si>
    <t>CartTemplates</t>
  </si>
  <si>
    <t>http://www.carttemplates.com/</t>
  </si>
  <si>
    <t>0b4143bc-b8d3-c134-f45c-cb3ecbd2a875</t>
  </si>
  <si>
    <t>CartThrob</t>
  </si>
  <si>
    <t>http://www.cartthrob.com</t>
  </si>
  <si>
    <t>bae2bc34-0867-479e-1795-e59eb7fd4efb</t>
  </si>
  <si>
    <t>Carttronics</t>
  </si>
  <si>
    <t>https://www.carttronics.com/</t>
  </si>
  <si>
    <t>eb01ed10-ac03-9434-69ee-dfe348b23f1f</t>
  </si>
  <si>
    <t>Cartucho.es</t>
  </si>
  <si>
    <t>http://www.cartucho.es</t>
  </si>
  <si>
    <t>e9a1d9b9-a474-befa-b419-44ab3e226928</t>
  </si>
  <si>
    <t>Cartuna</t>
  </si>
  <si>
    <t>http://cartuna.com/</t>
  </si>
  <si>
    <t>7e1cbc88-6265-1209-d731-a09f9ba098fd</t>
  </si>
  <si>
    <t>Cartune</t>
  </si>
  <si>
    <t>http://www.cartune.co.uk</t>
  </si>
  <si>
    <t>2176fabc-797d-288f-39d1-93305eba828e</t>
  </si>
  <si>
    <t>Cartup Commerce</t>
  </si>
  <si>
    <t>http://cartup.com</t>
  </si>
  <si>
    <t>cb958197-6b52-ac00-05e8-3dca5e6bc723</t>
  </si>
  <si>
    <t>Cartus</t>
  </si>
  <si>
    <t>http://cartus.com/</t>
  </si>
  <si>
    <t>80b5cee0-9fd6-03cd-eafa-6ed711fbe23f</t>
  </si>
  <si>
    <t>Cartweet</t>
  </si>
  <si>
    <t>http://www.cartweet.com</t>
  </si>
  <si>
    <t>b9367ea2-f1a0-2329-abab-3e4876d6c36e</t>
  </si>
  <si>
    <t>Cartwheel</t>
  </si>
  <si>
    <t>http://cartwheelit.com</t>
  </si>
  <si>
    <t>09b170bf-358e-4634-2a04-a353ce971579</t>
  </si>
  <si>
    <t>Cartwheel Kids</t>
  </si>
  <si>
    <t>http://cartwheelkids.com</t>
  </si>
  <si>
    <t>3c8c8010-4e37-d6bb-4472-2c879b3dffca</t>
  </si>
  <si>
    <t>Cartwheel Web</t>
  </si>
  <si>
    <t>http://www.cartwheelweb.com</t>
  </si>
  <si>
    <t>7e4abdfc-0f52-8111-34d2-bb6e09ba02dd</t>
  </si>
  <si>
    <t>Cartwright School District</t>
  </si>
  <si>
    <t>http://www.csd83.org/</t>
  </si>
  <si>
    <t>eee612c7-b13f-c2dd-a411-bff0089e9b7d</t>
  </si>
  <si>
    <t>Cartype</t>
  </si>
  <si>
    <t>http://cartype.com</t>
  </si>
  <si>
    <t>e98ed808-e0be-96ba-3149-0bb706a27276</t>
  </si>
  <si>
    <t>Caruma Technologies, Inc.</t>
  </si>
  <si>
    <t>http://www.caruma.tech</t>
  </si>
  <si>
    <t>3f93cac0-dcbe-8e01-b981-b08ebc354858</t>
  </si>
  <si>
    <t>Carumag</t>
  </si>
  <si>
    <t>http://www.carumag.com.au</t>
  </si>
  <si>
    <t>24cba45d-6946-97c4-4caa-25c4fac6b61f</t>
  </si>
  <si>
    <t>Carus Publishing, Cricket Magazine Group, Cobblestone Publishing</t>
  </si>
  <si>
    <t>http://www.cricketmedia.com</t>
  </si>
  <si>
    <t>1d1f4f5c-c911-1ff4-4b17-c00c053ae698</t>
  </si>
  <si>
    <t>Carusele</t>
  </si>
  <si>
    <t>http://carusele.com</t>
  </si>
  <si>
    <t>a4f9c44d-070d-ced8-5d84-f6bc2a2f343d</t>
  </si>
  <si>
    <t>Caruso Affiliated</t>
  </si>
  <si>
    <t>http://www.carusoaffiliated.com/</t>
  </si>
  <si>
    <t>9129476c-1c13-5679-c3ff-355754ec33ea</t>
  </si>
  <si>
    <t>Caruso Carsharing</t>
  </si>
  <si>
    <t>http://www.carusocarsharing.com/</t>
  </si>
  <si>
    <t>c11645f5-1bb1-fc95-7ae3-cc82fff421d1</t>
  </si>
  <si>
    <t>Carv</t>
  </si>
  <si>
    <t>https://carv.ai/</t>
  </si>
  <si>
    <t>0b2e2226-7011-b580-5e9b-4ca4e7cba2f5</t>
  </si>
  <si>
    <t>Carv by MotionMetrics</t>
  </si>
  <si>
    <t>http://carv.ai</t>
  </si>
  <si>
    <t>2212350b-859c-a92c-9d23-3388a6ecd9f4</t>
  </si>
  <si>
    <t>Carv Info Solutions</t>
  </si>
  <si>
    <t>http://www.carvinfo.com</t>
  </si>
  <si>
    <t>f94eac0d-395a-c7b8-2877-ba7f78aea538</t>
  </si>
  <si>
    <t>Carvacious</t>
  </si>
  <si>
    <t>http://www.carvacious.com</t>
  </si>
  <si>
    <t>9fbbfcd1-8d5c-7d29-196e-24b73d70b4a3</t>
  </si>
  <si>
    <t>Carval Computing</t>
  </si>
  <si>
    <t>http://www.carval.co.uk/</t>
  </si>
  <si>
    <t>9d87d7ae-dc54-fc0b-5c69-41b70d387651</t>
  </si>
  <si>
    <t>CarVal Investors</t>
  </si>
  <si>
    <t>http://carvalinvestors.com</t>
  </si>
  <si>
    <t>5971d22a-87a2-02ac-cbae-f6ae5f888543</t>
  </si>
  <si>
    <t>Carvana</t>
  </si>
  <si>
    <t>http://www.carvana.com/</t>
  </si>
  <si>
    <t>15757fd5-e7c9-633c-37f9-1d45de4ec056</t>
  </si>
  <si>
    <t>CarVar</t>
  </si>
  <si>
    <t>https://www.carvar.in/</t>
  </si>
  <si>
    <t>ec993cb2-0db4-0408-90c2-c80d7a6e8203</t>
  </si>
  <si>
    <t>Carve Designs</t>
  </si>
  <si>
    <t>http://www.carvedesigns.com/</t>
  </si>
  <si>
    <t>1034253d-bf1b-d0e1-ca22-9dee95f7face</t>
  </si>
  <si>
    <t>Carve Systems</t>
  </si>
  <si>
    <t>http://www.carvesystems.com</t>
  </si>
  <si>
    <t>fb26c8f6-93ea-1ce0-9ca8-9496cf769829</t>
  </si>
  <si>
    <t>Carvechi Technology</t>
  </si>
  <si>
    <t>http://www.carvechitechnology.com</t>
  </si>
  <si>
    <t>7a1610c5-a838-673a-a0e6-814d5a97fa68</t>
  </si>
  <si>
    <t>Carved</t>
  </si>
  <si>
    <t>http://www.carved.com</t>
  </si>
  <si>
    <t>fb9d59f3-1ee5-b498-4809-ad4373325e11</t>
  </si>
  <si>
    <t>Carvel Ice Cream Bakery</t>
  </si>
  <si>
    <t>http://www.carvel.com</t>
  </si>
  <si>
    <t>9f6344e8-5aa5-4b5f-9b56-3947e672dc3a</t>
  </si>
  <si>
    <t>CarveNiche</t>
  </si>
  <si>
    <t>http://carveniche.com/</t>
  </si>
  <si>
    <t>2fcde24f-d80e-e44f-8885-20084b44e4b0</t>
  </si>
  <si>
    <t>Carvenient Club</t>
  </si>
  <si>
    <t>https://www.carvenientclub.com/</t>
  </si>
  <si>
    <t>08b187f3-41ca-8aad-997a-645a387fe7c0</t>
  </si>
  <si>
    <t>Carver Career Center</t>
  </si>
  <si>
    <t>http://www.carvercareercenter.edu/</t>
  </si>
  <si>
    <t>55078209-deec-91cc-96a6-182eb457a220</t>
  </si>
  <si>
    <t>Carver Corporation</t>
  </si>
  <si>
    <t>http://www.carvercorporation.com</t>
  </si>
  <si>
    <t>a2d9c334-eeec-72d0-1975-bae045cac9d1</t>
  </si>
  <si>
    <t>Carver Federal Savings Bank</t>
  </si>
  <si>
    <t>https://www.carverbank.com/</t>
  </si>
  <si>
    <t>ccd213a5-d997-98db-5186-bd2b15d978d7</t>
  </si>
  <si>
    <t>Carver Korea</t>
  </si>
  <si>
    <t>http://carver.en.ec21.com</t>
  </si>
  <si>
    <t>dca39ba1-9b95-0865-4726-69190a52d65f</t>
  </si>
  <si>
    <t>Carver Scientific, Inc.</t>
  </si>
  <si>
    <t>http://www.carversci.com</t>
  </si>
  <si>
    <t>845f22fc-98db-aca1-5a64-c6de37e12541</t>
  </si>
  <si>
    <t>Carvest CrÌÄå©dit Agricole RÌÄå©gions Investissement</t>
  </si>
  <si>
    <t>http://www.carvest.fr</t>
  </si>
  <si>
    <t>6827fcdd-3c37-632e-4b00-9c9cf0e8a222</t>
  </si>
  <si>
    <t>CarVi</t>
  </si>
  <si>
    <t>http://getcarvi.com</t>
  </si>
  <si>
    <t>4a86dc5a-4598-3932-ff72-b08575510926</t>
  </si>
  <si>
    <t>Carving Notions Technologies</t>
  </si>
  <si>
    <t>http://carvingnotions.com/index.html#</t>
  </si>
  <si>
    <t>4fec5ee7-9b54-2047-3ed3-e918dad86aaa</t>
  </si>
  <si>
    <t>CarVision</t>
  </si>
  <si>
    <t>http://www.carvision.com/</t>
  </si>
  <si>
    <t>9ebafafb-5ada-148e-dbc8-4fb1bb7de93c</t>
  </si>
  <si>
    <t>Carvoy</t>
  </si>
  <si>
    <t>https://www.carvoy.com/</t>
  </si>
  <si>
    <t>6dccf048-5a1c-3562-e051-d1095d094e2c</t>
  </si>
  <si>
    <t>Carvoyant</t>
  </si>
  <si>
    <t>http://www.carvoyant.com</t>
  </si>
  <si>
    <t>107d6f16-d410-7e7a-bded-f0293c61f3ba</t>
  </si>
  <si>
    <t>CarVue</t>
  </si>
  <si>
    <t>https://www.carvue.com</t>
  </si>
  <si>
    <t>77a5eafe-efbe-5993-547f-fbdbaee1ccba</t>
  </si>
  <si>
    <t>CarWale</t>
  </si>
  <si>
    <t>http://www.carwale.com</t>
  </si>
  <si>
    <t>4b2712d0-e8d1-de0b-b7ff-19ba2a2e2ebd</t>
  </si>
  <si>
    <t>CarWangu</t>
  </si>
  <si>
    <t>http://www.carwangu.com</t>
  </si>
  <si>
    <t>8fde89e7-cc9d-e25d-60d1-2ff284d076cc</t>
  </si>
  <si>
    <t>Carweez</t>
  </si>
  <si>
    <t>http://www.carweez.com</t>
  </si>
  <si>
    <t>88220625-53a4-da79-52cd-64e026af29df</t>
  </si>
  <si>
    <t>Carwego</t>
  </si>
  <si>
    <t>http://carwego.com/</t>
  </si>
  <si>
    <t>c950fb5e-2c39-8672-c391-9c0f820f58de</t>
  </si>
  <si>
    <t>CarWhoops</t>
  </si>
  <si>
    <t>http://www.carwhoops.com</t>
  </si>
  <si>
    <t>21674c27-8049-f488-af55-29a4010d4b0c</t>
  </si>
  <si>
    <t>Carwin Solutions</t>
  </si>
  <si>
    <t>http://carwinsolutions.com</t>
  </si>
  <si>
    <t>555d4a6a-204d-4ada-71cf-d2e10bc59767</t>
  </si>
  <si>
    <t>carwitter</t>
  </si>
  <si>
    <t>http://www.carwitter.com</t>
  </si>
  <si>
    <t>b3bc89ad-1900-0108-ffb7-9dafb2f04dca</t>
  </si>
  <si>
    <t>Carwoo</t>
  </si>
  <si>
    <t>http://a9car.com/</t>
  </si>
  <si>
    <t>bbcf61ca-23ec-c029-711b-2c9d5c7c965a</t>
  </si>
  <si>
    <t>CarWorld Supermarket</t>
  </si>
  <si>
    <t>http://www.carworld.uk.com</t>
  </si>
  <si>
    <t>062240dd-9dcf-6ec7-93af-a3bfe7b0db7b</t>
  </si>
  <si>
    <t>Carworld1</t>
  </si>
  <si>
    <t>http://www.carworld1.com</t>
  </si>
  <si>
    <t>20d5dd76-04fa-04df-09a9-fec0b1d417b9</t>
  </si>
  <si>
    <t>Carwow</t>
  </si>
  <si>
    <t>http://www.carwow.co.uk</t>
  </si>
  <si>
    <t>39b712d5-0be9-6066-beeb-e18fe926343a</t>
  </si>
  <si>
    <t>CarX | Connected Car</t>
  </si>
  <si>
    <t>https://www.carx.io</t>
  </si>
  <si>
    <t>3f4911a7-21e5-ec08-a3ea-cc3e7653b187</t>
  </si>
  <si>
    <t>Cary Basil</t>
  </si>
  <si>
    <t>http://www.honduras.com/</t>
  </si>
  <si>
    <t>c0732c90-f81f-f01d-3127-de97926ebfe4</t>
  </si>
  <si>
    <t>Cary Rx Inc</t>
  </si>
  <si>
    <t>https://www.caryrx.com</t>
  </si>
  <si>
    <t>5b552870-dcd9-05a1-9115-2d51cd1ee12e</t>
  </si>
  <si>
    <t>Cary Street Partners</t>
  </si>
  <si>
    <t>http://www.carystreetpartners.com</t>
  </si>
  <si>
    <t>faae72bd-70e7-7a3c-bbcf-3ef034acd922</t>
  </si>
  <si>
    <t>Cary-Anne Tyler</t>
  </si>
  <si>
    <t>http://www.caryanne.myforever.biz/store</t>
  </si>
  <si>
    <t>cc64b7ce-7fd3-4776-8fa3-348af6196c54</t>
  </si>
  <si>
    <t>Cary!</t>
  </si>
  <si>
    <t>http://www.caryapp.net</t>
  </si>
  <si>
    <t>4b34ddab-3e85-c0bd-a193-f616b95de48b</t>
  </si>
  <si>
    <t>http://carymotors.com</t>
  </si>
  <si>
    <t>a0a53370-5c1e-8919-3c13-9c85da27c08b</t>
  </si>
  <si>
    <t>CarZ</t>
  </si>
  <si>
    <t>http://www.carzcare.com/</t>
  </si>
  <si>
    <t>e92bb8e6-194a-368d-34ae-f6cc030a4674</t>
  </si>
  <si>
    <t>carzapp</t>
  </si>
  <si>
    <t>http://www.carzapp.net</t>
  </si>
  <si>
    <t>07dd4ad6-d636-fb65-21ca-bfcfd6d598ef</t>
  </si>
  <si>
    <t>CarZar (Pty) Ltd</t>
  </si>
  <si>
    <t>http://www.carzar.co.za/</t>
  </si>
  <si>
    <t>77545194-0309-fb55-7ef7-9d6d74f0eb20</t>
  </si>
  <si>
    <t>CarZee.in</t>
  </si>
  <si>
    <t>http://www.carzee.in</t>
  </si>
  <si>
    <t>7c735a02-e802-e1e7-7e1a-b092a66a4c02</t>
  </si>
  <si>
    <t>CarZen</t>
  </si>
  <si>
    <t>http://www.carzen.com</t>
  </si>
  <si>
    <t>5538ddc7-6561-4479-0c42-de363e13b17c</t>
  </si>
  <si>
    <t>Carzify</t>
  </si>
  <si>
    <t>http://www.carzify.com</t>
  </si>
  <si>
    <t>08cb88b5-2cf2-80c5-b8ff-7b2f7324a00e</t>
  </si>
  <si>
    <t>Carzone</t>
  </si>
  <si>
    <t>http://www.carzone.ie</t>
  </si>
  <si>
    <t>6d06d7cc-436a-658d-332c-521922937a8e</t>
  </si>
  <si>
    <t>http://carzone.cn/</t>
  </si>
  <si>
    <t>4f1e8dcb-f87d-b177-4f36-5d485c9020d5</t>
  </si>
  <si>
    <t>Carzonrent India Pvt. Ltd.</t>
  </si>
  <si>
    <t>http://www.carzonrent.com</t>
  </si>
  <si>
    <t>e423ef7d-f3db-0f91-7f16-71fd8fb54ecb</t>
  </si>
  <si>
    <t>Carzooma</t>
  </si>
  <si>
    <t>http://carzooma.com/</t>
  </si>
  <si>
    <t>1f80b76f-ce4e-c1ec-0529-5472cbaba582</t>
  </si>
  <si>
    <t>Carzuel</t>
  </si>
  <si>
    <t>http://caruzel.com/en/</t>
  </si>
  <si>
    <t>82267213-216b-3884-d68c-1b3734fde210</t>
  </si>
  <si>
    <t>carzula.com</t>
  </si>
  <si>
    <t>http://www.carzula.com</t>
  </si>
  <si>
    <t>ed8003ea-12fc-f4fb-529a-74f7d7cb249b</t>
  </si>
  <si>
    <t>CarZumer</t>
  </si>
  <si>
    <t>http://www.carzumer.com/</t>
  </si>
  <si>
    <t>6be7d703-cc31-13ef-9067-8b85bb84f387</t>
  </si>
  <si>
    <t>CAS</t>
  </si>
  <si>
    <t>http://www.cas.com</t>
  </si>
  <si>
    <t>d4cd5cdd-6298-b66c-9e96-c1dc44eafb5a</t>
  </si>
  <si>
    <t>http://www.cas.org</t>
  </si>
  <si>
    <t>036b20db-684b-961b-6f9d-f5053913cff3</t>
  </si>
  <si>
    <t>CAS Group Ventures</t>
  </si>
  <si>
    <t>http://casgroupventures.com</t>
  </si>
  <si>
    <t>9d23b175-fce2-3c6c-7eab-5dcbcc10f7da</t>
  </si>
  <si>
    <t>CAS Medical Systems</t>
  </si>
  <si>
    <t>http://www.casmed.com</t>
  </si>
  <si>
    <t>cf64d5a3-39bc-71c8-6bc2-c2ad8013d3d4</t>
  </si>
  <si>
    <t>CAS Production Custom Packaging</t>
  </si>
  <si>
    <t>http://casproduction.com</t>
  </si>
  <si>
    <t>41e02ccb-718b-c1e8-3b01-ac6f116ed568</t>
  </si>
  <si>
    <t>CAS Software</t>
  </si>
  <si>
    <t>http://www.cas-crm.com</t>
  </si>
  <si>
    <t>77a7509a-4603-8226-a875-bd6d724e13e4</t>
  </si>
  <si>
    <t>CAS Systems</t>
  </si>
  <si>
    <t>http://www.cassystems.com</t>
  </si>
  <si>
    <t>fbc566d7-139c-fa66-3bad-47ad55684f65</t>
  </si>
  <si>
    <t>CAS Travel</t>
  </si>
  <si>
    <t>http://www.castravel.co.uk/</t>
  </si>
  <si>
    <t>89e74369-48c8-b2bd-7995-377bc83cbf3d</t>
  </si>
  <si>
    <t>CAS, Inc</t>
  </si>
  <si>
    <t>http://www.cas-inc.com</t>
  </si>
  <si>
    <t>5453315d-0a41-5725-9c18-9c55575e9967</t>
  </si>
  <si>
    <t>Casa</t>
  </si>
  <si>
    <t>http://casa.com</t>
  </si>
  <si>
    <t>41016fe8-912d-c8f6-1c8c-dda1b98fa897</t>
  </si>
  <si>
    <t>CASA</t>
  </si>
  <si>
    <t>http://www.casa.org/</t>
  </si>
  <si>
    <t>5550a1e5-f6be-a46e-912e-87c380d14585</t>
  </si>
  <si>
    <t>Casa ÌÄåÊ porter</t>
  </si>
  <si>
    <t>http://www.casaaporter.com.br</t>
  </si>
  <si>
    <t>255453fa-fd0d-528b-e386-ec48a3f1b3e4</t>
  </si>
  <si>
    <t>Casa Amarosa</t>
  </si>
  <si>
    <t>http://www.casaamarosa.com</t>
  </si>
  <si>
    <t>216d2b04-a452-231e-fe9b-08d291baf8dd</t>
  </si>
  <si>
    <t>Casa Angela</t>
  </si>
  <si>
    <t>http://www.casaangela.org.br</t>
  </si>
  <si>
    <t>c9079d38-8d0b-2d06-0cda-dc1ef95f05c4</t>
  </si>
  <si>
    <t>Casa Aquamarine</t>
  </si>
  <si>
    <t>http://www.casa-aquamarine.com/</t>
  </si>
  <si>
    <t>27c6f635-e69b-2831-ba51-1161b1ea0f1c</t>
  </si>
  <si>
    <t>CASA Australia</t>
  </si>
  <si>
    <t>https://www.casa.gov.au</t>
  </si>
  <si>
    <t>cd2761a4-74b2-f1f2-d248-3a335ace95c6</t>
  </si>
  <si>
    <t>Casa Bali</t>
  </si>
  <si>
    <t>http://www.casabalicostarica.com/</t>
  </si>
  <si>
    <t>bb6fec74-0058-71ab-2093-175d2a4aa3f4</t>
  </si>
  <si>
    <t>Casa Bambu</t>
  </si>
  <si>
    <t>http://rossulbricht.org/</t>
  </si>
  <si>
    <t>9069ff22-8986-7aed-3145-2c030091652c</t>
  </si>
  <si>
    <t>Casa Blanca Media</t>
  </si>
  <si>
    <t>http://www.casablancamediapublishing.com</t>
  </si>
  <si>
    <t>c59eadf4-bcb0-d12f-9bd4-de97bc8ad443</t>
  </si>
  <si>
    <t>CaSA Connected</t>
  </si>
  <si>
    <t>https://casaconnect.com</t>
  </si>
  <si>
    <t>ae408a43-9c12-61f3-da33-2182268d2515</t>
  </si>
  <si>
    <t>Casa Couture</t>
  </si>
  <si>
    <t>http://www.casacouture.com</t>
  </si>
  <si>
    <t>c3896fc5-7e1e-a945-e9d8-08601be0ab8c</t>
  </si>
  <si>
    <t>Casa da Hotelaria</t>
  </si>
  <si>
    <t>http://www.casadahotelaria.com/</t>
  </si>
  <si>
    <t>47b25d9b-701a-9936-aa72-6f3fd212dffd</t>
  </si>
  <si>
    <t>Casa de Amistad</t>
  </si>
  <si>
    <t>http://www.casadeamistad.com</t>
  </si>
  <si>
    <t>1f4aae8b-02cb-3375-feaa-72cd38a6cc2b</t>
  </si>
  <si>
    <t>Casa de Lago</t>
  </si>
  <si>
    <t>http://www.casadelagotreatment.com/</t>
  </si>
  <si>
    <t>7e1570f5-67dd-03bb-86fd-7ef9af683002</t>
  </si>
  <si>
    <t>Casa del Libro</t>
  </si>
  <si>
    <t>http://www.casadellibro.com</t>
  </si>
  <si>
    <t>4961f6fd-9113-80ab-31b3-8ccf80cd6fc8</t>
  </si>
  <si>
    <t>Casa Di Luce Lighting Store</t>
  </si>
  <si>
    <t>http://www.european-light.com</t>
  </si>
  <si>
    <t>e7633279-a2a5-1e67-7d6f-37b4e864dfd0</t>
  </si>
  <si>
    <t>Casa do Notebook Franquias</t>
  </si>
  <si>
    <t>http://www.casadonotebook.com.br</t>
  </si>
  <si>
    <t>d65f16fb-a256-e961-44d0-924b6938e16a</t>
  </si>
  <si>
    <t>Casa Dream - The Resort</t>
  </si>
  <si>
    <t>http://www.casadream.in</t>
  </si>
  <si>
    <t>ce732615-5be0-b360-08c4-67711dd53ed4</t>
  </si>
  <si>
    <t>Casa e CafÌÄå©</t>
  </si>
  <si>
    <t>https://www.casaecafe.com/</t>
  </si>
  <si>
    <t>ac96a3ac-0a4c-4d11-9f81-3be6c0ca01c3</t>
  </si>
  <si>
    <t>Casa e Cafe</t>
  </si>
  <si>
    <t>https://www.casaecafe.com</t>
  </si>
  <si>
    <t>782da438-3e41-4f36-e9df-21c2c7dee7d6</t>
  </si>
  <si>
    <t>Casa em Reforma</t>
  </si>
  <si>
    <t>http://www.casaemreforma.com.br</t>
  </si>
  <si>
    <t>5b3bdc78-c39b-7b10-aac4-f5b751e824f2</t>
  </si>
  <si>
    <t>Casa Grande</t>
  </si>
  <si>
    <t>http://casagrande.in</t>
  </si>
  <si>
    <t>c21369e1-2093-696e-08ed-680be9fe8aa5</t>
  </si>
  <si>
    <t>Casa Grande Prop Care</t>
  </si>
  <si>
    <t>http://www.casagrandepropcare.com/</t>
  </si>
  <si>
    <t>9b7cd30d-dda2-4296-e3d7-0c3538e75de0</t>
  </si>
  <si>
    <t>CASA Group</t>
  </si>
  <si>
    <t>http://casa-as.dk/</t>
  </si>
  <si>
    <t>7a0c03de-c897-c1ec-a216-e61d05527f10</t>
  </si>
  <si>
    <t>Casa Hogar Maximo Cornejo Ophanage</t>
  </si>
  <si>
    <t>http://maximocornejo.org</t>
  </si>
  <si>
    <t>c0895ff3-9869-e65b-d25e-d7c043b2f427</t>
  </si>
  <si>
    <t>CASA Lake County</t>
  </si>
  <si>
    <t>http://casalakecounty.com</t>
  </si>
  <si>
    <t>4571765c-4cf6-4578-3157-2e401c630c8f</t>
  </si>
  <si>
    <t>Casa Ley</t>
  </si>
  <si>
    <t>http://www.casaley.com.mx</t>
  </si>
  <si>
    <t>f78328e4-86b9-bb53-a69d-21f397935a3e</t>
  </si>
  <si>
    <t>Casa Loma College, Van Nuys</t>
  </si>
  <si>
    <t>http://www.casalomacollege.edu/</t>
  </si>
  <si>
    <t>21b7a1b7-9a13-14fc-f0bf-d7d7bf59d10a</t>
  </si>
  <si>
    <t>Casa Massilia</t>
  </si>
  <si>
    <t>http://casamassilia.fr/</t>
  </si>
  <si>
    <t>89f461ef-9bd0-c695-1ad3-877a3a83430d</t>
  </si>
  <si>
    <t>Casa Montessori</t>
  </si>
  <si>
    <t>http://www.casamontessori.in/cat.aspx/?categoryid=34&amp;name=about%20us</t>
  </si>
  <si>
    <t>ecc87207-db98-d168-70eb-9a2f957da26e</t>
  </si>
  <si>
    <t>Casa Noble Tequila</t>
  </si>
  <si>
    <t>http://www.casanoble.com</t>
  </si>
  <si>
    <t>4da0e2d8-0d63-0ef9-e198-a634d36b947c</t>
  </si>
  <si>
    <t>CASA of New Jersey</t>
  </si>
  <si>
    <t>http://www.casaofnj.org</t>
  </si>
  <si>
    <t>2d32ef54-752f-a34d-1132-ee94918c098c</t>
  </si>
  <si>
    <t>Casa Reha</t>
  </si>
  <si>
    <t>http://www.casa-reha.de/</t>
  </si>
  <si>
    <t>3e13b116-d53e-928c-7b93-d03fe2c36cdf</t>
  </si>
  <si>
    <t>CASA ROMANA</t>
  </si>
  <si>
    <t>http://www.casaromana.co.in/</t>
  </si>
  <si>
    <t>6f9691c1-65a4-77bb-53d5-101e7dd88bdd</t>
  </si>
  <si>
    <t>Casa Sandoval</t>
  </si>
  <si>
    <t>http://casasandovalblog.com</t>
  </si>
  <si>
    <t>be6219b9-2945-3dd2-f952-f563d39fa66a</t>
  </si>
  <si>
    <t>Casa Sol y Mar</t>
  </si>
  <si>
    <t>http://www.casasolymar.com/</t>
  </si>
  <si>
    <t>7abdee8a-d919-cf6a-798f-0d677f9ecae3</t>
  </si>
  <si>
    <t>Casa Sueca Tamarindo</t>
  </si>
  <si>
    <t>http://www.tamarindocs.com/</t>
  </si>
  <si>
    <t>08cf970d-9c05-a952-5cc4-d52e8f107d87</t>
  </si>
  <si>
    <t>Casa Sun Ba</t>
  </si>
  <si>
    <t>http://www.casa-sunba.com</t>
  </si>
  <si>
    <t>12a0bc30-c95b-ab52-1d7a-e73baaf2274d</t>
  </si>
  <si>
    <t>Casa Systems</t>
  </si>
  <si>
    <t>http://casa-systems.com</t>
  </si>
  <si>
    <t>c3c6cea3-8615-207d-c49e-933aeb191517</t>
  </si>
  <si>
    <t>Casa Verde Capital</t>
  </si>
  <si>
    <t>http://www.casaverdecapital.com/</t>
  </si>
  <si>
    <t>50349cf7-4862-83e0-88d5-2aa2b66c858b</t>
  </si>
  <si>
    <t>Casa Versa</t>
  </si>
  <si>
    <t>http://casaversa.com/</t>
  </si>
  <si>
    <t>795af062-6249-c511-581d-1c1ed29c5a5d</t>
  </si>
  <si>
    <t>CASA-Columbia</t>
  </si>
  <si>
    <t>http://www.casacolumbia.net</t>
  </si>
  <si>
    <t>893eb812-bd79-2d9d-5f77-d0d80a220e2f</t>
  </si>
  <si>
    <t>Casa.it</t>
  </si>
  <si>
    <t>http://www.casa.it</t>
  </si>
  <si>
    <t>6af855fd-148a-7ca8-7532-a4520c884944</t>
  </si>
  <si>
    <t>Casaa</t>
  </si>
  <si>
    <t>http://casaa.org/</t>
  </si>
  <si>
    <t>ae897e94-2d1a-933c-27bc-8ed0ad4346af</t>
  </si>
  <si>
    <t>CaSaaS</t>
  </si>
  <si>
    <t>http://www.casaas.com/</t>
  </si>
  <si>
    <t>a4c14828-aea4-7786-2d0f-77e779952fd7</t>
  </si>
  <si>
    <t>Casabella</t>
  </si>
  <si>
    <t>http://casabella.com/</t>
  </si>
  <si>
    <t>7a37bd31-d666-a527-0b91-1d3f30cf9a99</t>
  </si>
  <si>
    <t>Casabella International</t>
  </si>
  <si>
    <t>http://www.casabellainternational.com/</t>
  </si>
  <si>
    <t>1ba37395-f618-5fa1-ac88-5d83e04c5de9</t>
  </si>
  <si>
    <t>Casabi</t>
  </si>
  <si>
    <t>http://www.casabi.com</t>
  </si>
  <si>
    <t>d5df64ba-6fbc-2de0-1b55-6ee8e862dd58</t>
  </si>
  <si>
    <t>Casablanca Capital Consulting</t>
  </si>
  <si>
    <t>http://www.capitalconsulting.ma/</t>
  </si>
  <si>
    <t>ffbef9f9-14b2-de13-d956-a60b6814fe57</t>
  </si>
  <si>
    <t>Casablanca GbR</t>
  </si>
  <si>
    <t>https://www.feriodomo.de</t>
  </si>
  <si>
    <t>9209ae76-0f52-bf88-c402-8cd972f8f20f</t>
  </si>
  <si>
    <t>Casablanca Online</t>
  </si>
  <si>
    <t>http://www.casablancaonline.com</t>
  </si>
  <si>
    <t>08b55f09-fd1c-bd1b-ff77-57a2cabbe4e7</t>
  </si>
  <si>
    <t>Casabona Ventures</t>
  </si>
  <si>
    <t>http://casabonaventures.com</t>
  </si>
  <si>
    <t>e7fed228-7a38-f1e9-676a-61af27dffb13</t>
  </si>
  <si>
    <t>Casabu</t>
  </si>
  <si>
    <t>http://www.casabu.com</t>
  </si>
  <si>
    <t>e2b36ce6-3644-356c-6a8e-1a86d057a5c0</t>
  </si>
  <si>
    <t>Casabyte</t>
  </si>
  <si>
    <t>http://www.viavisolutions.com</t>
  </si>
  <si>
    <t>1f573b0f-6612-52aa-ff50-48620194d412</t>
  </si>
  <si>
    <t>Casacanda</t>
  </si>
  <si>
    <t>http://www.casacanda.de</t>
  </si>
  <si>
    <t>9550c247-9acc-9788-44a8-fb8b39a0b8c3</t>
  </si>
  <si>
    <t>Casachilanga</t>
  </si>
  <si>
    <t>http://casachilanga.com/</t>
  </si>
  <si>
    <t>c257ff2e-d7dc-1e77-2786-360851afa546</t>
  </si>
  <si>
    <t>CasaCo</t>
  </si>
  <si>
    <t>http://www.casaco.org</t>
  </si>
  <si>
    <t>74837042-7448-bd18-f7eb-06d5b283e629</t>
  </si>
  <si>
    <t>Casaconnections</t>
  </si>
  <si>
    <t>http://www.casaconnections.com</t>
  </si>
  <si>
    <t>be63d71d-3198-f31f-f518-0e01c9cd1a2f</t>
  </si>
  <si>
    <t>Casada Technology</t>
  </si>
  <si>
    <t>http://www.casadatech.com</t>
  </si>
  <si>
    <t>31957565-d18c-3ba6-f204-100f85b00fc8</t>
  </si>
  <si>
    <t>casadalcostruttore.com</t>
  </si>
  <si>
    <t>http://www.casadalcostruttore.com</t>
  </si>
  <si>
    <t>0c792087-b58f-a37d-88ef-5aae81e1b653</t>
  </si>
  <si>
    <t>Casadar</t>
  </si>
  <si>
    <t>http://www.casadar.com/</t>
  </si>
  <si>
    <t>f6d1dccd-252f-b098-35dd-d590c40042b7</t>
  </si>
  <si>
    <t>Casademont, S.A.</t>
  </si>
  <si>
    <t>http://www.casademont.com</t>
  </si>
  <si>
    <t>60ccee83-1565-e71c-2962-eea66ebf1b07</t>
  </si>
  <si>
    <t>CasaDicor.com</t>
  </si>
  <si>
    <t>http://www.casadicor.com</t>
  </si>
  <si>
    <t>62224161-edd5-0de9-2417-d9c776883b16</t>
  </si>
  <si>
    <t>Casafarmacia</t>
  </si>
  <si>
    <t>http://www.casafarmacia.com</t>
  </si>
  <si>
    <t>dc518966-9253-a596-8d8a-74c3efb8574b</t>
  </si>
  <si>
    <t>Casafina</t>
  </si>
  <si>
    <t>http://www.casafina.com/</t>
  </si>
  <si>
    <t>dcfdd5a5-b082-7afe-e0a2-908b72782825</t>
  </si>
  <si>
    <t>Casagem</t>
  </si>
  <si>
    <t>http://casagem.com</t>
  </si>
  <si>
    <t>613cafe3-78cb-5b96-0aed-a9c8d8d9c8d6</t>
  </si>
  <si>
    <t>CasaGrupo</t>
  </si>
  <si>
    <t>http://www.casagrupo.com</t>
  </si>
  <si>
    <t>b3166819-010c-4bf8-787b-3e40401a43a8</t>
  </si>
  <si>
    <t>CasaHogar.com</t>
  </si>
  <si>
    <t>http://www.casahogar.com</t>
  </si>
  <si>
    <t>675e55f9-c476-e41a-97e6-121a61127998</t>
  </si>
  <si>
    <t>CasaHop</t>
  </si>
  <si>
    <t>http://casahop.com</t>
  </si>
  <si>
    <t>dca03ad9-36e2-5292-ddf8-282946fda7db</t>
  </si>
  <si>
    <t>Casaide</t>
  </si>
  <si>
    <t>https://www.casaide.com</t>
  </si>
  <si>
    <t>f8572278-49fe-6b15-bd4f-8485c6780fc2</t>
  </si>
  <si>
    <t>Casaideas</t>
  </si>
  <si>
    <t>http://www.casaideas.cl/</t>
  </si>
  <si>
    <t>9694c1fc-76ef-e33e-1375-6349e6c064b8</t>
  </si>
  <si>
    <t>CasaIQ</t>
  </si>
  <si>
    <t>http://casa.iq</t>
  </si>
  <si>
    <t>9577552a-1fd7-1359-e792-7df10550da3b</t>
  </si>
  <si>
    <t>Casal Aveda Institute</t>
  </si>
  <si>
    <t>http://www.casalaveda.com/</t>
  </si>
  <si>
    <t>648cb3b0-73fc-a2df-eb5c-3f91d36a730c</t>
  </si>
  <si>
    <t>Casale Group</t>
  </si>
  <si>
    <t>http://www.casale.ch</t>
  </si>
  <si>
    <t>14651e05-c982-5bba-b3da-7aebeef42058</t>
  </si>
  <si>
    <t>Casale Media</t>
  </si>
  <si>
    <t>http://www.casalemedia.com</t>
  </si>
  <si>
    <t>131d6a3b-9d28-0589-6c44-3adb9206e843</t>
  </si>
  <si>
    <t>Casaleggio Associati</t>
  </si>
  <si>
    <t>http://www.casaleggio.it</t>
  </si>
  <si>
    <t>0f9397d9-a213-ba5b-ca82-30a4e75cba19</t>
  </si>
  <si>
    <t>Casalova</t>
  </si>
  <si>
    <t>http://www.casalova.ca</t>
  </si>
  <si>
    <t>be9ec711-d937-a631-1ad3-a3c961724fe8</t>
  </si>
  <si>
    <t>CasalShow</t>
  </si>
  <si>
    <t>http://www.casalshow.com.br/</t>
  </si>
  <si>
    <t>48a6c43f-cae5-c65d-74cb-24698827eb8a</t>
  </si>
  <si>
    <t>Casamatic</t>
  </si>
  <si>
    <t>http://casamatic.com</t>
  </si>
  <si>
    <t>cb9fc564-9a2c-f0db-8e38-5dee7d08ae85</t>
  </si>
  <si>
    <t>Casamba</t>
  </si>
  <si>
    <t>http://www.casamba.net/</t>
  </si>
  <si>
    <t>37a49a3c-2802-f8e9-c309-de464d96ec29</t>
  </si>
  <si>
    <t>Casambi Technologies</t>
  </si>
  <si>
    <t>https://casambi.com</t>
  </si>
  <si>
    <t>3f41192c-42d5-96f0-e345-3cd3dd119abe</t>
  </si>
  <si>
    <t>Casamento JundiaÌÄå_</t>
  </si>
  <si>
    <t>http://www.casamentojundiai.com.br/</t>
  </si>
  <si>
    <t>fcaf57ea-b00e-3d08-b052-038546ba4aeb</t>
  </si>
  <si>
    <t>CasamentoWeb</t>
  </si>
  <si>
    <t>https://www.casamentos.com.br</t>
  </si>
  <si>
    <t>f4a35d52-3538-99de-eedc-0637b872a19f</t>
  </si>
  <si>
    <t>Casamigos tequila</t>
  </si>
  <si>
    <t>https://casamigostequila.com</t>
  </si>
  <si>
    <t>5673710d-129e-f760-be3b-01871f40f080</t>
  </si>
  <si>
    <t>CasaMozambique</t>
  </si>
  <si>
    <t>http://casamozambique.co.mz/en</t>
  </si>
  <si>
    <t>11586cc0-8fbd-1396-a87f-ec30d09ec6de</t>
  </si>
  <si>
    <t>CASAMUNDO</t>
  </si>
  <si>
    <t>http://www.casamundo.de</t>
  </si>
  <si>
    <t>43e08bff-8210-0638-f022-a7ec82546fdf</t>
  </si>
  <si>
    <t>Casandra.com.mx</t>
  </si>
  <si>
    <t>http://www.casandra.com.mx/index.aspx</t>
  </si>
  <si>
    <t>1c07e5c8-5a6c-db0f-b6a0-edbcc834e448</t>
  </si>
  <si>
    <t>casanet</t>
  </si>
  <si>
    <t>http://www.casanet.ma</t>
  </si>
  <si>
    <t>0b8682ec-b29d-e60b-616b-45c953ac76be</t>
  </si>
  <si>
    <t>Casanova</t>
  </si>
  <si>
    <t>http://www.casanovacomunicacion.com</t>
  </si>
  <si>
    <t>18ecbaf2-c6fd-bdbc-c8c4-ba3d727a0fe5</t>
  </si>
  <si>
    <t>http://www.casanova-sas.fr/</t>
  </si>
  <si>
    <t>fcb17a6c-61f7-5cf8-888c-4334e5c88e0d</t>
  </si>
  <si>
    <t>Casanova's Box</t>
  </si>
  <si>
    <t>https://www.casanovasbox.co.uk</t>
  </si>
  <si>
    <t>4b113f21-353c-4203-f470-72461154d24c</t>
  </si>
  <si>
    <t>Casaplus</t>
  </si>
  <si>
    <t>http://www.casaplus.co/</t>
  </si>
  <si>
    <t>a747c3b3-b33d-4409-68fe-5783d30021e3</t>
  </si>
  <si>
    <t>Casaplus Group</t>
  </si>
  <si>
    <t>http://www.casaplusglobal.com/</t>
  </si>
  <si>
    <t>0065f1e5-1a03-9da7-8525-0fe57916af53</t>
  </si>
  <si>
    <t>Casar.com</t>
  </si>
  <si>
    <t>http://www.casar.com</t>
  </si>
  <si>
    <t>30633a9c-0e62-ff48-d4bf-d86149353204</t>
  </si>
  <si>
    <t>CasarCasar</t>
  </si>
  <si>
    <t>http://casarcasar.com.br/</t>
  </si>
  <si>
    <t>f575ae57-711f-4bfa-a5df-9d86087e9e8e</t>
  </si>
  <si>
    <t>CasaRoma</t>
  </si>
  <si>
    <t>http://www.casaroma.us/</t>
  </si>
  <si>
    <t>32c2f591-56fe-7ee8-f82d-357d2a33e58c</t>
  </si>
  <si>
    <t>Casas Bahia</t>
  </si>
  <si>
    <t>http://www.casasbahia.com.br/</t>
  </si>
  <si>
    <t>2b73627b-6886-2255-9b01-f9233aad474c</t>
  </si>
  <si>
    <t>Casas em Movimento</t>
  </si>
  <si>
    <t>http://www.casasemmovimento.com/</t>
  </si>
  <si>
    <t>f7f4ae56-fd0d-ea83-8070-797fd6fac40f</t>
  </si>
  <si>
    <t>Casas GEO</t>
  </si>
  <si>
    <t>http://www.corporaciongeo.com/</t>
  </si>
  <si>
    <t>bfa863c3-3db2-cd47-d997-ca6b67d1646c</t>
  </si>
  <si>
    <t>CasaSpain</t>
  </si>
  <si>
    <t>http://www.casaspain.com</t>
  </si>
  <si>
    <t>41836d28-7f46-50d2-9a63-3af638f5ca3a</t>
  </si>
  <si>
    <t>CasaStudent.com</t>
  </si>
  <si>
    <t>https://www.casastudent.com</t>
  </si>
  <si>
    <t>238e5fdc-9c83-9a79-10ed-eff8bb99262f</t>
  </si>
  <si>
    <t>CasaSwap.com</t>
  </si>
  <si>
    <t>http://www.casaswap.com</t>
  </si>
  <si>
    <t>87457421-6ea2-5848-1ce9-75d99c42f223</t>
  </si>
  <si>
    <t>Casava</t>
  </si>
  <si>
    <t>http://casava.co</t>
  </si>
  <si>
    <t>ff063b2c-cb4a-ef40-25d0-18361413cd72</t>
  </si>
  <si>
    <t>CasaVelox</t>
  </si>
  <si>
    <t>http://www.casavelox.it</t>
  </si>
  <si>
    <t>0ee6d035-4eda-5a32-9f32-bc55966e2b82</t>
  </si>
  <si>
    <t>Casavi</t>
  </si>
  <si>
    <t>http://www.casavi.de/</t>
  </si>
  <si>
    <t>e52a2baf-09ba-ffc0-4497-94b3f246f65d</t>
  </si>
  <si>
    <t>cAsAxMoRe</t>
  </si>
  <si>
    <t>http://casaxmore.es</t>
  </si>
  <si>
    <t>7865f5c5-c7da-8d26-179c-4b012916925a</t>
  </si>
  <si>
    <t>CASBAA</t>
  </si>
  <si>
    <t>http://www.casbaa.com/</t>
  </si>
  <si>
    <t>1f143986-e838-7500-e433-0ff406eaef7f</t>
  </si>
  <si>
    <t>Casbahs</t>
  </si>
  <si>
    <t>http://www.hotelandaluz.com/eat-drink/casbahs/</t>
  </si>
  <si>
    <t>da27f1cb-bc79-7e55-45a3-c1569675a7b9</t>
  </si>
  <si>
    <t>Cascaad (CircleMe)</t>
  </si>
  <si>
    <t>http://www.circleme.com</t>
  </si>
  <si>
    <t>6fb31c38-2381-772e-cd61-e3ea9ccb7c1e</t>
  </si>
  <si>
    <t>Cascada Mobile</t>
  </si>
  <si>
    <t>http://www.cascadamobile.com</t>
  </si>
  <si>
    <t>e0f02884-44fe-1889-7df6-a6e67b8763a8</t>
  </si>
  <si>
    <t>Cascade Aerospace</t>
  </si>
  <si>
    <t>http://www.cascadeaerospace.com/</t>
  </si>
  <si>
    <t>80c99939-13b1-d7d8-bb8f-47384d7af310</t>
  </si>
  <si>
    <t>Cascade Angels Fund</t>
  </si>
  <si>
    <t>http://cascadeangels.com</t>
  </si>
  <si>
    <t>6b5fbfb0-280b-b9c8-93c1-c95297c96e43</t>
  </si>
  <si>
    <t>Cascade Asia Advisors, LLC</t>
  </si>
  <si>
    <t>http://www.cascadeasia.com</t>
  </si>
  <si>
    <t>5f8db2c4-351d-a059-786c-e3c48814bae8</t>
  </si>
  <si>
    <t>Cascade Auto Group</t>
  </si>
  <si>
    <t>http://www.cascadeautogroup.com/</t>
  </si>
  <si>
    <t>9181480a-98b0-fbd7-788f-4e7884afddf5</t>
  </si>
  <si>
    <t>Cascade Bancorp</t>
  </si>
  <si>
    <t>https://www.botc.com/contact-us/</t>
  </si>
  <si>
    <t>c7750770-c786-8b47-3042-2cf1bd2af8db</t>
  </si>
  <si>
    <t>Cascade Communications</t>
  </si>
  <si>
    <t>https://www.alcatel-lucent.com/</t>
  </si>
  <si>
    <t>ec4a74c2-b51a-f44c-21f3-17216f0f52eb</t>
  </si>
  <si>
    <t>Cascade Control</t>
  </si>
  <si>
    <t>https://www.cascade.se/</t>
  </si>
  <si>
    <t>35e7684a-56d4-4b32-5b41-83460654961a</t>
  </si>
  <si>
    <t>Cascade Corporation</t>
  </si>
  <si>
    <t>https://www.cascorp.com/</t>
  </si>
  <si>
    <t>2879424d-e989-1428-431c-57ba89f954ce</t>
  </si>
  <si>
    <t>Cascade Designs, Inc.</t>
  </si>
  <si>
    <t>http://www.cascadedesigns.com</t>
  </si>
  <si>
    <t>89f3a4b5-1c2e-cc62-9a78-7ac54869c9f8</t>
  </si>
  <si>
    <t>Cascade Drilling</t>
  </si>
  <si>
    <t>http://www.cascadedrilling.com/</t>
  </si>
  <si>
    <t>70bda030-94ca-7140-f73b-04691b860560</t>
  </si>
  <si>
    <t>Cascade Earth Sciences</t>
  </si>
  <si>
    <t>http://www.cascade-earth.com/</t>
  </si>
  <si>
    <t>24178287-7634-cd55-0bbd-9161aa3a1a49</t>
  </si>
  <si>
    <t>Cascade Energy, Inc</t>
  </si>
  <si>
    <t>http://cascadeenergy.com</t>
  </si>
  <si>
    <t>71e7a484-9815-8241-184c-e60f139a2b52</t>
  </si>
  <si>
    <t>Cascade Engineering</t>
  </si>
  <si>
    <t>http://cascadeng.com/</t>
  </si>
  <si>
    <t>db9fa64f-aac3-b73a-5225-5f136bbc214d</t>
  </si>
  <si>
    <t>Cascade Environmental Services</t>
  </si>
  <si>
    <t>http://www.cascadeenv.com/</t>
  </si>
  <si>
    <t>88213c25-5898-dd50-446a-07bc8dfc2767</t>
  </si>
  <si>
    <t>Cascade Financial Services</t>
  </si>
  <si>
    <t>https://www.cascadeloans.com/</t>
  </si>
  <si>
    <t>d26344e6-b334-d36e-e5d7-956af0ea2b6b</t>
  </si>
  <si>
    <t>Cascade Financial Technology Corp</t>
  </si>
  <si>
    <t>https://www.cascadecard.com/angellist</t>
  </si>
  <si>
    <t>2a377678-d05a-7556-4705-203d1292b296</t>
  </si>
  <si>
    <t>Cascade Fund</t>
  </si>
  <si>
    <t>http://www.cascadefund.co.uk</t>
  </si>
  <si>
    <t>ae6dbff5-6f0a-5ec0-0e40-f79016d60085</t>
  </si>
  <si>
    <t>Cascade Game Foundry</t>
  </si>
  <si>
    <t>http://www.cascadegamefoundry.com</t>
  </si>
  <si>
    <t>25c57515-6f30-0c01-9df1-24d55b9e1517</t>
  </si>
  <si>
    <t>Cascade Global</t>
  </si>
  <si>
    <t>https://cascadeglobal.com/</t>
  </si>
  <si>
    <t>01238089-5277-3277-24d4-a934a396bc22</t>
  </si>
  <si>
    <t>Cascade Healthcare Solutions</t>
  </si>
  <si>
    <t>http://www.cascadehealthcaresolutions.com/</t>
  </si>
  <si>
    <t>53a863cb-1561-aa66-6f39-d4afb17dffdb</t>
  </si>
  <si>
    <t>Cascade HR</t>
  </si>
  <si>
    <t>https://www.cascadehr.co.uk</t>
  </si>
  <si>
    <t>11c24d1b-1aed-97c5-9098-967086cbce0a</t>
  </si>
  <si>
    <t>Cascade Investment</t>
  </si>
  <si>
    <t>http://www.ciginc.net</t>
  </si>
  <si>
    <t>9323b160-acfc-e0ee-e008-ccdd996fc7ea</t>
  </si>
  <si>
    <t>Cascade Lacrosse</t>
  </si>
  <si>
    <t>http://www.cascadelacrosse.com</t>
  </si>
  <si>
    <t>5ab6887f-2752-dc6e-73e1-91f8423b0dd8</t>
  </si>
  <si>
    <t>Cascade Microtech</t>
  </si>
  <si>
    <t>http://www.cmicro.com</t>
  </si>
  <si>
    <t>e2df9eed-caa5-337c-cd80-885d4d1be97d</t>
  </si>
  <si>
    <t>Cascade Natural Gas Corp.</t>
  </si>
  <si>
    <t>http://www.cngc.com/</t>
  </si>
  <si>
    <t>b2397a06-254d-b69b-cd7c-4a367fa0b07f</t>
  </si>
  <si>
    <t>Cascade Networks</t>
  </si>
  <si>
    <t>http://cni.net/</t>
  </si>
  <si>
    <t>ea4b84f5-32f1-3242-3628-22319a7b1287</t>
  </si>
  <si>
    <t>Cascade Partners</t>
  </si>
  <si>
    <t>http://www.cascade-partners.com/</t>
  </si>
  <si>
    <t>9c97d2ca-be46-add9-62ca-752a6f9b1acf</t>
  </si>
  <si>
    <t>Cascade Prodrug</t>
  </si>
  <si>
    <t>http://cascadeprodrug.com</t>
  </si>
  <si>
    <t>433548ba-b5bc-3e51-bad5-f015261cda71</t>
  </si>
  <si>
    <t>Cascade Provisions</t>
  </si>
  <si>
    <t>https://www.cascadeprovisions.com/</t>
  </si>
  <si>
    <t>53f44a39-1857-af87-8fcd-edbcf2679091</t>
  </si>
  <si>
    <t>Cascade Restoration Services, LLC</t>
  </si>
  <si>
    <t>http://cascaderestorationservices.com</t>
  </si>
  <si>
    <t>3c2b27bd-fb00-b2eb-60d8-ffb9562b3c76</t>
  </si>
  <si>
    <t>CASCADE SF</t>
  </si>
  <si>
    <t>http://www.cascadesf.com</t>
  </si>
  <si>
    <t>71d48142-25a0-f502-5101-f5d6621ff10b</t>
  </si>
  <si>
    <t>Cascade Software Corporation</t>
  </si>
  <si>
    <t>http://www.cascadesoft.net/default.aspx</t>
  </si>
  <si>
    <t>02b5ca21-f3c6-e4d1-0b31-d520236c84ba</t>
  </si>
  <si>
    <t>Cascade Strategies Inc.</t>
  </si>
  <si>
    <t>http://www.cascadestrategies.com</t>
  </si>
  <si>
    <t>8e27973d-b847-d96a-8c6d-3dc197919f32</t>
  </si>
  <si>
    <t>Cascade Strategy</t>
  </si>
  <si>
    <t>https://www.executestrategy.net/</t>
  </si>
  <si>
    <t>1ba3c518-3f84-8b4f-4031-a60334ec1762</t>
  </si>
  <si>
    <t>Cascade Systems</t>
  </si>
  <si>
    <t>http://www.cascadenet.com</t>
  </si>
  <si>
    <t>67fab385-0394-51ff-2858-25c4600558c6</t>
  </si>
  <si>
    <t>Cascade Technologies</t>
  </si>
  <si>
    <t>http://www.cascade-technologies.com</t>
  </si>
  <si>
    <t>be391a79-f693-2322-7ad7-cada6c5baf39</t>
  </si>
  <si>
    <t>Cascade Technologies LLC</t>
  </si>
  <si>
    <t>http://cascadeapp.io</t>
  </si>
  <si>
    <t>7f117f90-6904-1ad5-9d86-0a7d47bf03df</t>
  </si>
  <si>
    <t>Cascade Training Plus</t>
  </si>
  <si>
    <t>http://cascadetrainingplus.co.uk/</t>
  </si>
  <si>
    <t>5fa45a20-28f9-764d-541f-80c1a3032ca2</t>
  </si>
  <si>
    <t>Cascade Water Products</t>
  </si>
  <si>
    <t>http://www.cascade-enviro.com/</t>
  </si>
  <si>
    <t>8c280b20-b1b1-fa92-79c7-7a4d81de1dde</t>
  </si>
  <si>
    <t>Cascade Windows</t>
  </si>
  <si>
    <t>http://www.cascadewindows.com</t>
  </si>
  <si>
    <t>541915e0-360d-3a41-6b0c-a9b9bb672419</t>
  </si>
  <si>
    <t>Cascadelink</t>
  </si>
  <si>
    <t>http://cascadelink.com</t>
  </si>
  <si>
    <t>7c48ff0a-556a-fb14-1373-7c953221bb8e</t>
  </si>
  <si>
    <t>Cascadeo</t>
  </si>
  <si>
    <t>http://www.cascadeo.com/</t>
  </si>
  <si>
    <t>a7c5cd8a-5662-9516-ad89-1fbce6908ab7</t>
  </si>
  <si>
    <t>Cascades Band Goa</t>
  </si>
  <si>
    <t>http://cascadesbandgoa.com</t>
  </si>
  <si>
    <t>fffdde3c-5365-3362-b66a-a89f08ad55d2</t>
  </si>
  <si>
    <t>Cascades Fine Papers Group</t>
  </si>
  <si>
    <t>http://paper.cascades.com/</t>
  </si>
  <si>
    <t>ba6edb24-1ea3-5660-8a4c-3331fcf77551</t>
  </si>
  <si>
    <t>Cascades Inc</t>
  </si>
  <si>
    <t>http://www.cascades.com</t>
  </si>
  <si>
    <t>e4b0a62e-dcd8-4326-b760-1ce30a50c4e4</t>
  </si>
  <si>
    <t>Cascades Springs</t>
  </si>
  <si>
    <t>http://www.cascadessprings.com</t>
  </si>
  <si>
    <t>b84e8f14-287e-5d00-91ca-88d3e18915ff</t>
  </si>
  <si>
    <t>Cascadia Board Co.</t>
  </si>
  <si>
    <t>http://cascadiaboardco.com/skimboards</t>
  </si>
  <si>
    <t>75d8f8da-e808-4fdd-4855-0cacc9eda50c</t>
  </si>
  <si>
    <t>Cascadia Capital</t>
  </si>
  <si>
    <t>http://www.cascadiacapital.com</t>
  </si>
  <si>
    <t>44065d9e-738c-3223-e96d-3448846b78b3</t>
  </si>
  <si>
    <t>Cascadia CleanTech Accelerator</t>
  </si>
  <si>
    <t>http://www.cascadiacleantech.org/</t>
  </si>
  <si>
    <t>69509618-ca07-efef-208c-342615821d7d</t>
  </si>
  <si>
    <t>Cascadia Community College</t>
  </si>
  <si>
    <t>http://www.cascadia.edu/</t>
  </si>
  <si>
    <t>4e36e240-6109-ae3e-6d2d-adc853df5df4</t>
  </si>
  <si>
    <t>Cascadia Games</t>
  </si>
  <si>
    <t>http://cascadiagames.com/</t>
  </si>
  <si>
    <t>b7359b60-216b-7eb3-58f3-269fce97fe5d</t>
  </si>
  <si>
    <t>Cascadia Investments</t>
  </si>
  <si>
    <t>http://cascadiainteractive.com</t>
  </si>
  <si>
    <t>9d32e5bf-d1a3-dab1-0e21-7b1a15de6393</t>
  </si>
  <si>
    <t>Cascadia Pacific</t>
  </si>
  <si>
    <t>http://cascadiapacific.com/</t>
  </si>
  <si>
    <t>add7c3cd-bd89-1bcb-aad2-ac31878e4d0a</t>
  </si>
  <si>
    <t>Cascadia Partners</t>
  </si>
  <si>
    <t>http://www.referencecapital.com/funds/cp.php</t>
  </si>
  <si>
    <t>7f8a40a4-7605-9ef5-1f13-145097dd285a</t>
  </si>
  <si>
    <t>Cascadia Windows and Doors</t>
  </si>
  <si>
    <t>http://www.cascadiawindows.com/</t>
  </si>
  <si>
    <t>2b409ba5-792e-e01f-1f49-fc5ae3769ea8</t>
  </si>
  <si>
    <t>Cascadian Group, LLC</t>
  </si>
  <si>
    <t>http://www.cascadiangroup.us</t>
  </si>
  <si>
    <t>ff6e8c2f-4cb9-ea00-7b58-6e1661552786</t>
  </si>
  <si>
    <t>Cascara Ventures</t>
  </si>
  <si>
    <t>https://www.cascaraventures.com</t>
  </si>
  <si>
    <t>6fe246d4-6181-0ade-463c-65c92f19a0cb</t>
  </si>
  <si>
    <t>CASCI</t>
  </si>
  <si>
    <t>http://www.casci-court.com</t>
  </si>
  <si>
    <t>65fddcbc-40bb-d4b1-e5c5-27406ff9de15</t>
  </si>
  <si>
    <t>CAScination AG</t>
  </si>
  <si>
    <t>http://www.cascination.com/</t>
  </si>
  <si>
    <t>c2c43fef-cdbb-ae8d-6a33-37ca37bd4d1b</t>
  </si>
  <si>
    <t>Casco Automotive Group</t>
  </si>
  <si>
    <t>http://www.cascoauto.com/</t>
  </si>
  <si>
    <t>5e67b427-1bd6-a140-9b44-038745a7791f</t>
  </si>
  <si>
    <t>Casco Development</t>
  </si>
  <si>
    <t>http://www.cascodev.com</t>
  </si>
  <si>
    <t>f58bb635-c524-f383-d1d0-ebbc6a30c267</t>
  </si>
  <si>
    <t>Cascos Verdes</t>
  </si>
  <si>
    <t>http://cascosverdes.com/</t>
  </si>
  <si>
    <t>4d513f67-5b59-e6ea-b576-7a48360834ae</t>
  </si>
  <si>
    <t>Casdin Capital</t>
  </si>
  <si>
    <t>http://www.casdincapital.com</t>
  </si>
  <si>
    <t>9df2e481-e218-08e5-3128-b1c1c4a52f88</t>
  </si>
  <si>
    <t>CASE</t>
  </si>
  <si>
    <t>http://www.case-inc.com</t>
  </si>
  <si>
    <t>dcdc91c9-9d23-6bdf-bb2c-d06136b44128</t>
  </si>
  <si>
    <t>Case</t>
  </si>
  <si>
    <t>http://www.choosecase.com/</t>
  </si>
  <si>
    <t>f57616e8-ba8c-8fe4-aeb4-93569c5db894</t>
  </si>
  <si>
    <t>CASE ASSET MANAGEMENT</t>
  </si>
  <si>
    <t>http://www.case.nu</t>
  </si>
  <si>
    <t>ff7f2ace-d4ef-3cf5-4df0-2f3be25191bf</t>
  </si>
  <si>
    <t>Case Associates</t>
  </si>
  <si>
    <t>http://www.casecon.com</t>
  </si>
  <si>
    <t>a3167c0b-65a0-9091-aa81-bd79714e98c1</t>
  </si>
  <si>
    <t>CASE Audio</t>
  </si>
  <si>
    <t>http://case-audio.com</t>
  </si>
  <si>
    <t>742e9b18-6294-2e4c-ed93-6e945fda58af</t>
  </si>
  <si>
    <t>Case Base</t>
  </si>
  <si>
    <t>http://caseio.com</t>
  </si>
  <si>
    <t>3b1fd288-ca02-31c8-4f58-c88ce288c254</t>
  </si>
  <si>
    <t>Case Cleaning and Restoration Co</t>
  </si>
  <si>
    <t>http://www.caserestoration.com</t>
  </si>
  <si>
    <t>2c45e37d-4ab5-1707-4d2c-a96d44c278e2</t>
  </si>
  <si>
    <t>Case Closed Software</t>
  </si>
  <si>
    <t>http://www.caseclosedsoftware.com/</t>
  </si>
  <si>
    <t>c5f9e2d5-2383-0fb3-412b-10ebbd2bc00d</t>
  </si>
  <si>
    <t>CASE Commercial Real Estate Partners</t>
  </si>
  <si>
    <t>http://www.casecre.com/</t>
  </si>
  <si>
    <t>1d5a14fa-a45b-124b-aa1c-d28dc5dc5506</t>
  </si>
  <si>
    <t>Case Commons</t>
  </si>
  <si>
    <t>http://www.casecommons.org</t>
  </si>
  <si>
    <t>269cb08a-2ac3-6cce-75e2-bd4e0b04a005</t>
  </si>
  <si>
    <t>CASE Communications</t>
  </si>
  <si>
    <t>http://casecomms.com</t>
  </si>
  <si>
    <t>31cbac9c-59bc-3bf9-7d18-20b5dbea8663</t>
  </si>
  <si>
    <t>Case Design/Remodeling</t>
  </si>
  <si>
    <t>http://www.casedesign.com</t>
  </si>
  <si>
    <t>a4a5a258-838f-73ab-23ef-96736f470092</t>
  </si>
  <si>
    <t>Case Escape</t>
  </si>
  <si>
    <t>http://www.caseescape.com</t>
  </si>
  <si>
    <t>d2b82ce9-e38b-b8e2-acb3-18cafa57f127</t>
  </si>
  <si>
    <t>CASE Forensics</t>
  </si>
  <si>
    <t>https://www.case4n6.com/</t>
  </si>
  <si>
    <t>4e395089-f45b-a41a-5f5b-75f681daea28</t>
  </si>
  <si>
    <t>CASE Group</t>
  </si>
  <si>
    <t>http://www.casepl.com</t>
  </si>
  <si>
    <t>9f9e6df0-dd6b-f4d0-697c-19e42ff9c9db</t>
  </si>
  <si>
    <t>Case Imagine</t>
  </si>
  <si>
    <t>http://www.caseimagine.com.br</t>
  </si>
  <si>
    <t>2b710c39-1a04-aed6-32c8-a31bb427ecaa</t>
  </si>
  <si>
    <t>Case IQ</t>
  </si>
  <si>
    <t>http://caseiq.com</t>
  </si>
  <si>
    <t>2e9385d8-d38a-eb18-d086-0fc43b3ca3be</t>
  </si>
  <si>
    <t>Case Logic</t>
  </si>
  <si>
    <t>https://www.caselogic.com</t>
  </si>
  <si>
    <t>c8ca07ec-aadf-910a-4295-31499532702b</t>
  </si>
  <si>
    <t>Case New Holland</t>
  </si>
  <si>
    <t>http://www.cnhindustrial.com</t>
  </si>
  <si>
    <t>01175cf2-ab87-cb59-7ec7-9723436b0558</t>
  </si>
  <si>
    <t>Case Now</t>
  </si>
  <si>
    <t>http://casenow.com.br/</t>
  </si>
  <si>
    <t>3d27d0d7-48de-2212-6e7e-c6319b910c7a</t>
  </si>
  <si>
    <t>Case Purchase</t>
  </si>
  <si>
    <t>http://casepurchase.com</t>
  </si>
  <si>
    <t>15495b3c-32b0-58b4-ee4b-4314ccefb116</t>
  </si>
  <si>
    <t>Case scenario</t>
  </si>
  <si>
    <t>http://www.case-scenario.com</t>
  </si>
  <si>
    <t>f9a19d8f-8d20-605a-ec87-d64a5c412bf8</t>
  </si>
  <si>
    <t>Case Technology Ventures</t>
  </si>
  <si>
    <t>http://ora.ra.cwru.edu/ctv</t>
  </si>
  <si>
    <t>655e154b-3013-e971-669d-a3f14f44c18d</t>
  </si>
  <si>
    <t>Case Western Reserve University</t>
  </si>
  <si>
    <t>http://www.case.edu</t>
  </si>
  <si>
    <t>97e8315f-b59c-75d6-1d42-aef904ab9512</t>
  </si>
  <si>
    <t>Case Western Reserve University School of Law</t>
  </si>
  <si>
    <t>http://www.law.case.edu/</t>
  </si>
  <si>
    <t>a3b83c56-25da-4c54-dca4-a527c557ed65</t>
  </si>
  <si>
    <t>Case Western Reserve University School of Medicine</t>
  </si>
  <si>
    <t>http://casemed.case.edu/</t>
  </si>
  <si>
    <t>1e8fddeb-7f0e-c744-c2dd-ab17c7c36680</t>
  </si>
  <si>
    <t>Case-Mate</t>
  </si>
  <si>
    <t>http://www.case-mate.com</t>
  </si>
  <si>
    <t>9263231d-c99a-fe4d-c4cc-3abf4afdd399</t>
  </si>
  <si>
    <t>Case, Sabatini&amp; Co.</t>
  </si>
  <si>
    <t>http://www.casesabatini.com</t>
  </si>
  <si>
    <t>43c792de-b3f9-babc-4219-8b43088e7666</t>
  </si>
  <si>
    <t>Case.one</t>
  </si>
  <si>
    <t>http://case.one/</t>
  </si>
  <si>
    <t>5e14e1c7-af48-0fae-b28c-639d3a0528e8</t>
  </si>
  <si>
    <t>http://case.one</t>
  </si>
  <si>
    <t>7116c46a-f644-c01c-dec4-1f4e4bb4d5f4</t>
  </si>
  <si>
    <t>caseable</t>
  </si>
  <si>
    <t>http://www.caseable.com</t>
  </si>
  <si>
    <t>846e9e19-8216-9ac7-c40a-58ce919e9fb5</t>
  </si>
  <si>
    <t>CaseAgile LLC</t>
  </si>
  <si>
    <t>http://caseagile.com/</t>
  </si>
  <si>
    <t>76058e34-2291-b1f8-d319-aa5b748f67b4</t>
  </si>
  <si>
    <t>Casean</t>
  </si>
  <si>
    <t>http://www.c-asean.org</t>
  </si>
  <si>
    <t>65091a37-d600-cce9-7021-31fa7ac2cd3d</t>
  </si>
  <si>
    <t>CASEapps</t>
  </si>
  <si>
    <t>http://www.caseapps.com</t>
  </si>
  <si>
    <t>757bc4a5-9c05-2c0e-f54a-1baf1ce0bbd9</t>
  </si>
  <si>
    <t>CaseBank Technologies</t>
  </si>
  <si>
    <t>http://www.casebank.com/</t>
  </si>
  <si>
    <t>86980ff2-90cf-cb59-46c8-12e0a9d59c3c</t>
  </si>
  <si>
    <t>CaseBase</t>
  </si>
  <si>
    <t>http://www.consultingcase101.com</t>
  </si>
  <si>
    <t>253a03a6-dcd2-7613-07ca-a48c9d1c2a3e</t>
  </si>
  <si>
    <t>Casebase</t>
  </si>
  <si>
    <t>https://www.casebase.dk/</t>
  </si>
  <si>
    <t>94f6dc51-17d6-1e8f-681c-5c29ff1d595b</t>
  </si>
  <si>
    <t>CaseBooker</t>
  </si>
  <si>
    <t>http://casebooker.com/</t>
  </si>
  <si>
    <t>d77f79f3-240f-03e7-e735-6ecdd0e1ba87</t>
  </si>
  <si>
    <t>CaseBriefs</t>
  </si>
  <si>
    <t>http://www.casebriefs.com/</t>
  </si>
  <si>
    <t>308036e4-e4bb-17b4-eb73-3273fa2bc451</t>
  </si>
  <si>
    <t>CaseCam</t>
  </si>
  <si>
    <t>http://case-cam.com/</t>
  </si>
  <si>
    <t>ef28231e-c838-9967-fc18-4a9d2880825d</t>
  </si>
  <si>
    <t>CaseCentral</t>
  </si>
  <si>
    <t>http://www.casecentral.com</t>
  </si>
  <si>
    <t>26f7bc76-b94a-2a61-3afe-957add4bd775</t>
  </si>
  <si>
    <t>CaseCerto</t>
  </si>
  <si>
    <t>http://www.casecerto.com.br</t>
  </si>
  <si>
    <t>573a1cda-e4c6-d744-52dd-7021e5f7682d</t>
  </si>
  <si>
    <t>Casecoco</t>
  </si>
  <si>
    <t>http://www.casecoco.com/</t>
  </si>
  <si>
    <t>f038600b-4652-75c0-544b-ec1fe491da78</t>
  </si>
  <si>
    <t>CaseCrown</t>
  </si>
  <si>
    <t>http://www.casecrown.com</t>
  </si>
  <si>
    <t>d893c09a-9b3e-c415-9dbe-a8891a85f1ee</t>
  </si>
  <si>
    <t>Cased Dimensions</t>
  </si>
  <si>
    <t>http://www.caseddimensions.com</t>
  </si>
  <si>
    <t>3d3320bd-f32d-5f8e-cd30-c12e8c3bcb27</t>
  </si>
  <si>
    <t>casedge</t>
  </si>
  <si>
    <t>http://casedge.com</t>
  </si>
  <si>
    <t>0094eb95-4f71-9f3f-6513-713587b0c172</t>
  </si>
  <si>
    <t>CASEE</t>
  </si>
  <si>
    <t>http://ica-casee.eu/</t>
  </si>
  <si>
    <t>418a9bf7-2247-0e7b-c3ae-12c3ae663232</t>
  </si>
  <si>
    <t>CaseFleet</t>
  </si>
  <si>
    <t>https://www.casefleet.com/</t>
  </si>
  <si>
    <t>84fa66a5-5b68-acce-68cf-520a75addbd7</t>
  </si>
  <si>
    <t>Caseflow</t>
  </si>
  <si>
    <t>http://caseflow.co/</t>
  </si>
  <si>
    <t>db9499d0-8369-33af-5961-fe71f1f69c9f</t>
  </si>
  <si>
    <t>CaseFox</t>
  </si>
  <si>
    <t>http://www.casefox.com</t>
  </si>
  <si>
    <t>1b1a5b36-5b2a-4eed-7aa0-64ed7966a989</t>
  </si>
  <si>
    <t>CaseGlide</t>
  </si>
  <si>
    <t>https://www.caseglide.com/</t>
  </si>
  <si>
    <t>2fe8a1db-37f4-5622-7313-133fef0631cf</t>
  </si>
  <si>
    <t>CaseHub</t>
  </si>
  <si>
    <t>http://www.casehub.co/</t>
  </si>
  <si>
    <t>1da8ddd8-effc-3d60-5b16-2689b38619ae</t>
  </si>
  <si>
    <t>caseinside</t>
  </si>
  <si>
    <t>http://www.caseinside.com</t>
  </si>
  <si>
    <t>f90df966-b94d-f5b6-db1b-e59dcf7abc1f</t>
  </si>
  <si>
    <t>CASEITUP.com</t>
  </si>
  <si>
    <t>http://caseitup.com</t>
  </si>
  <si>
    <t>bc62b7f5-bd4d-7fc2-91f6-3c05acafbf4a</t>
  </si>
  <si>
    <t>Caselinq</t>
  </si>
  <si>
    <t>http://www.caselinq.com/</t>
  </si>
  <si>
    <t>71acd83b-3f2f-3364-1183-e44730b148d9</t>
  </si>
  <si>
    <t>Casella Waste Systems</t>
  </si>
  <si>
    <t>http://www.casella.com/</t>
  </si>
  <si>
    <t>c69aa9b7-0ed7-e53d-c193-efef9f335f3f</t>
  </si>
  <si>
    <t>Caselle Dental</t>
  </si>
  <si>
    <t>http://www.caselledental.com</t>
  </si>
  <si>
    <t>e9a9c783-59e9-4763-7af5-073a03b2279c</t>
  </si>
  <si>
    <t>Casely-Hayford</t>
  </si>
  <si>
    <t>http://casely-hayford.com/</t>
  </si>
  <si>
    <t>7b5a007d-0e04-903c-fdc9-0ac957112688</t>
  </si>
  <si>
    <t>Caselytics</t>
  </si>
  <si>
    <t>https://www.caselytics.com</t>
  </si>
  <si>
    <t>ce2f25fe-a4fc-77df-8e6d-43248bb375fd</t>
  </si>
  <si>
    <t>Casema</t>
  </si>
  <si>
    <t>http://www.cabletel.com</t>
  </si>
  <si>
    <t>d970e414-071c-9506-3802-3c46f3fb2a39</t>
  </si>
  <si>
    <t>Casema NV</t>
  </si>
  <si>
    <t>https://www.casema.com/</t>
  </si>
  <si>
    <t>e930e6e1-fccc-50c4-e693-2911172c5ef5</t>
  </si>
  <si>
    <t>Casemaker</t>
  </si>
  <si>
    <t>http://casemakerlegal.com/</t>
  </si>
  <si>
    <t>a95304a6-714c-7853-a441-ba918ec98816</t>
  </si>
  <si>
    <t>CasemakerX</t>
  </si>
  <si>
    <t>http://www.casemakerx.com/home.php</t>
  </si>
  <si>
    <t>889e60d4-4698-060b-679f-72b66f0aa665</t>
  </si>
  <si>
    <t>CaseMetrix</t>
  </si>
  <si>
    <t>http://casemetrixga.com</t>
  </si>
  <si>
    <t>9f19c7bc-c9cf-3068-3e12-e4c63a918174</t>
  </si>
  <si>
    <t>CaseMojo.com</t>
  </si>
  <si>
    <t>https://demo.casemojo.com/</t>
  </si>
  <si>
    <t>3e02f355-d015-ea94-b3f0-c8a221055970</t>
  </si>
  <si>
    <t>Casemore</t>
  </si>
  <si>
    <t>http://casemoreandco.com</t>
  </si>
  <si>
    <t>16fe830b-3147-1537-c45b-e6c69d82616f</t>
  </si>
  <si>
    <t>casen fleet</t>
  </si>
  <si>
    <t>http://casenfleet.com</t>
  </si>
  <si>
    <t>73eb3df4-8f23-0830-9174-2deceb0d38e7</t>
  </si>
  <si>
    <t>CASEnergy Coalition</t>
  </si>
  <si>
    <t>http://casenergy.org/</t>
  </si>
  <si>
    <t>3e5076db-6cfc-fc4f-d94d-9de328290e43</t>
  </si>
  <si>
    <t>Casenet</t>
  </si>
  <si>
    <t>http://casenetinc.com</t>
  </si>
  <si>
    <t>984214b5-159d-73c8-aee1-a42c29273977</t>
  </si>
  <si>
    <t>CaseNEX</t>
  </si>
  <si>
    <t>https://www.casenex.com/</t>
  </si>
  <si>
    <t>cdfc814c-6de2-b8cb-bd35-4ca9eaf89420</t>
  </si>
  <si>
    <t>Casengo</t>
  </si>
  <si>
    <t>http://www.casengo.com</t>
  </si>
  <si>
    <t>8cc4ea72-f66e-f9da-0fd7-14bba7754ba4</t>
  </si>
  <si>
    <t>Casentric, LLC</t>
  </si>
  <si>
    <t>http://www.casentric.com</t>
  </si>
  <si>
    <t>58c81d67-cc9d-9b97-c0a5-9255820b7907</t>
  </si>
  <si>
    <t>Caseo</t>
  </si>
  <si>
    <t>http://caseo.ca</t>
  </si>
  <si>
    <t>4f970e25-f9dd-004d-76b5-bdaa1f332c64</t>
  </si>
  <si>
    <t>CASEonIT (MedUX)</t>
  </si>
  <si>
    <t>http://www.caseonit.com</t>
  </si>
  <si>
    <t>668ee382-7eb2-6445-d41d-3c4c6eedfcc3</t>
  </si>
  <si>
    <t>CaseOrganic</t>
  </si>
  <si>
    <t>http://caseorganic.com/</t>
  </si>
  <si>
    <t>0a9940df-ae1a-57e9-ac2e-04b667d6e477</t>
  </si>
  <si>
    <t>CASEpeer</t>
  </si>
  <si>
    <t>http://casepeer.com/</t>
  </si>
  <si>
    <t>3ff59da7-1824-61ce-4f4a-af88d3c4f36e</t>
  </si>
  <si>
    <t>CasePick Systems</t>
  </si>
  <si>
    <t>http://www.symbotic.com</t>
  </si>
  <si>
    <t>b96f8134-c1f8-c633-a2fe-721914c3db61</t>
  </si>
  <si>
    <t>Casepost</t>
  </si>
  <si>
    <t>http://www.casepost.com</t>
  </si>
  <si>
    <t>fd60fd32-5986-f047-0908-78d4c30e16f4</t>
  </si>
  <si>
    <t>CaseQuestions.com</t>
  </si>
  <si>
    <t>http://casequestions.com</t>
  </si>
  <si>
    <t>5b0d0f47-4e00-3594-8d4c-f24ad23dd638</t>
  </si>
  <si>
    <t>CaseRails</t>
  </si>
  <si>
    <t>http://www.caserails.com</t>
  </si>
  <si>
    <t>70706ef5-efad-51ed-fc9e-c089a26b48f8</t>
  </si>
  <si>
    <t>CaseReader</t>
  </si>
  <si>
    <t>http://casereader.com</t>
  </si>
  <si>
    <t>d4b5741a-4d57-728c-d3b1-7bf25c312c88</t>
  </si>
  <si>
    <t>Casero</t>
  </si>
  <si>
    <t>http://www.casero.com</t>
  </si>
  <si>
    <t>ae40c187-ac08-2aea-a18b-e690a2254472</t>
  </si>
  <si>
    <t>Caserta Concepts</t>
  </si>
  <si>
    <t>http://casertaconcepts.com/</t>
  </si>
  <si>
    <t>d140ab9d-da48-5fc1-0a4a-9b2b9c2f0bc0</t>
  </si>
  <si>
    <t>Casesense Technologies</t>
  </si>
  <si>
    <t>http://www.casesense.net/</t>
  </si>
  <si>
    <t>276f3dfa-d1ce-8423-cbc7-57647c8b15da</t>
  </si>
  <si>
    <t>CaseSensitive</t>
  </si>
  <si>
    <t>http://www.casesensitive.ca</t>
  </si>
  <si>
    <t>654e851e-c29d-384a-e56d-58395b77a2b5</t>
  </si>
  <si>
    <t>CaseStack</t>
  </si>
  <si>
    <t>http://www.casestack.com</t>
  </si>
  <si>
    <t>f609089f-c27c-99ae-a988-42bb6b7e63e1</t>
  </si>
  <si>
    <t>Casestudy.help</t>
  </si>
  <si>
    <t>https://www.casestudy.help</t>
  </si>
  <si>
    <t>5c0a5063-97d2-454d-7a33-ea393808b8a4</t>
  </si>
  <si>
    <t>CaseStudyHelp.com</t>
  </si>
  <si>
    <t>http://casestudyhelp.com/</t>
  </si>
  <si>
    <t>f89362e6-7ae4-fd1f-aa57-91cba82036e5</t>
  </si>
  <si>
    <t>CaseSurfer</t>
  </si>
  <si>
    <t>http://www.casesurfer.com/</t>
  </si>
  <si>
    <t>c220c38f-acfa-ec77-2962-bde1cca79de9</t>
  </si>
  <si>
    <t>Casetabs</t>
  </si>
  <si>
    <t>https://casetabs.com/</t>
  </si>
  <si>
    <t>8730f8f9-7a67-2f96-ae78-afcbdd87754a</t>
  </si>
  <si>
    <t>Casetext</t>
  </si>
  <si>
    <t>http://www.casetext.com</t>
  </si>
  <si>
    <t>a719e496-1083-c938-1f8a-fa3a54e45c6c</t>
  </si>
  <si>
    <t>Casetiful</t>
  </si>
  <si>
    <t>http://casetiful.com</t>
  </si>
  <si>
    <t>5c602d31-0b63-8c44-9ad2-41477dae2b6c</t>
  </si>
  <si>
    <t>Casetify</t>
  </si>
  <si>
    <t>http://www.casetify.com</t>
  </si>
  <si>
    <t>afdabbf9-47de-2dea-f669-2f97a0da9dea</t>
  </si>
  <si>
    <t>CaseTrack</t>
  </si>
  <si>
    <t>http://www.casetrack.com/index.html</t>
  </si>
  <si>
    <t>4ff6648c-7106-58b3-2c3b-3ecc9486ecff</t>
  </si>
  <si>
    <t>CaseVacanza.it</t>
  </si>
  <si>
    <t>http://www.casevacanza.it</t>
  </si>
  <si>
    <t>0a89487a-a278-9d6d-4bca-cb3e72248467</t>
  </si>
  <si>
    <t>Casevoke</t>
  </si>
  <si>
    <t>http://franchise.casevoke.com/</t>
  </si>
  <si>
    <t>fe9005d6-0ccc-6cb4-3d5e-176abb73facb</t>
  </si>
  <si>
    <t>CaseWare Analytics</t>
  </si>
  <si>
    <t>https://www.casewareanalytics.com</t>
  </si>
  <si>
    <t>ed39ff8b-62d2-d945-4372-6fcae0452a94</t>
  </si>
  <si>
    <t>Casewise</t>
  </si>
  <si>
    <t>http://www.casewise.com/</t>
  </si>
  <si>
    <t>37e2d811-e993-7031-f220-bce24b225cd0</t>
  </si>
  <si>
    <t>Caseworx</t>
  </si>
  <si>
    <t>http://caseworx.co</t>
  </si>
  <si>
    <t>3f388898-e2c2-d647-5e47-b1e15dd3d8c7</t>
  </si>
  <si>
    <t>Casey Kate Tinber</t>
  </si>
  <si>
    <t>http://www.balmoralinternationalgroup.org/</t>
  </si>
  <si>
    <t>5f90c93b-e424-2935-fcaf-7ad406cff134</t>
  </si>
  <si>
    <t>Casey Research</t>
  </si>
  <si>
    <t>http://www.caseyresearch.com/</t>
  </si>
  <si>
    <t>a17d85a0-5b7f-642b-80e6-062e0bfd9988</t>
  </si>
  <si>
    <t>Casey Storage Solutions</t>
  </si>
  <si>
    <t>http://www.caseystoragesolutions.com</t>
  </si>
  <si>
    <t>b51256a2-a12c-3d10-2f8f-a4a6c4ec4122</t>
  </si>
  <si>
    <t>Casey, Quirk &amp; Associates</t>
  </si>
  <si>
    <t>http://www.caseyquirk.com/</t>
  </si>
  <si>
    <t>6040d76a-1988-fc60-62a2-cce3f23a581c</t>
  </si>
  <si>
    <t>Casey's General Stores</t>
  </si>
  <si>
    <t>http://caseys.com</t>
  </si>
  <si>
    <t>a3c43587-f37f-4154-1d9a-31adc4919644</t>
  </si>
  <si>
    <t>CaseySoftware, LLC</t>
  </si>
  <si>
    <t>http://caseysoftware.com</t>
  </si>
  <si>
    <t>bf78edc0-c606-2e5c-c68a-cb37b8629d38</t>
  </si>
  <si>
    <t>Cash &amp; Carry</t>
  </si>
  <si>
    <t>https://www.smartfoodservice.com</t>
  </si>
  <si>
    <t>5e970234-716e-e220-edf7-b3fb855c1717</t>
  </si>
  <si>
    <t>Cash A Phone</t>
  </si>
  <si>
    <t>http://www.cashaphone.com.au</t>
  </si>
  <si>
    <t>b834e71e-45b6-222d-a3b3-afb893a86e87</t>
  </si>
  <si>
    <t>Cash advance Solicitors</t>
  </si>
  <si>
    <t>http://www.cashadvancesolicitors.co.uk</t>
  </si>
  <si>
    <t>2ef0db9b-ba9c-0f82-2979-7928abf88462</t>
  </si>
  <si>
    <t>Cash Advance X</t>
  </si>
  <si>
    <t>http://www.cashadvancex.com</t>
  </si>
  <si>
    <t>249d3f3f-a33d-3a4b-ce2a-7a361d0c5378</t>
  </si>
  <si>
    <t>Cash America</t>
  </si>
  <si>
    <t>http://www.cashamerica.com</t>
  </si>
  <si>
    <t>fc76f266-9e66-83cd-bc36-c8da3149d63b</t>
  </si>
  <si>
    <t>Cash America International</t>
  </si>
  <si>
    <t>http://www.cashamerica.com/</t>
  </si>
  <si>
    <t>903d457c-70d0-061b-6ef9-fd2197ad44b8</t>
  </si>
  <si>
    <t>Cash Biz</t>
  </si>
  <si>
    <t>http://www.cashbiz.com</t>
  </si>
  <si>
    <t>d41e653f-cfd6-0f62-9715-d8fc4e63382e</t>
  </si>
  <si>
    <t>Cash Broker</t>
  </si>
  <si>
    <t>http://www.cashbroker.com</t>
  </si>
  <si>
    <t>04229746-550c-7111-35a3-b7f3bd9086c7</t>
  </si>
  <si>
    <t>CASH Capital</t>
  </si>
  <si>
    <t>http://en.cashcapital.cn</t>
  </si>
  <si>
    <t>4a6328da-aaae-ae5f-8374-b8e5a1d62088</t>
  </si>
  <si>
    <t>Cash Cars</t>
  </si>
  <si>
    <t>http://cheapercars.co.za</t>
  </si>
  <si>
    <t>9ed62287-61a8-9ce5-ddfd-adc741ffbce0</t>
  </si>
  <si>
    <t>Cash Check Card</t>
  </si>
  <si>
    <t>http://www.cashcheckcard.com/</t>
  </si>
  <si>
    <t>d556a8a1-039b-890b-c755-3afc29abda04</t>
  </si>
  <si>
    <t>Cash Clouds</t>
  </si>
  <si>
    <t>http://cashclouds.co.uk</t>
  </si>
  <si>
    <t>d8244c23-6be7-0655-00fc-59fde61da6dd</t>
  </si>
  <si>
    <t>Cash Converter V5 Logbook Loans</t>
  </si>
  <si>
    <t>http://www.1stlogbookloans.co.uk/online-quote</t>
  </si>
  <si>
    <t>1bb260a1-e8cc-1aa5-d806-f77785de0922</t>
  </si>
  <si>
    <t>Cash Converters</t>
  </si>
  <si>
    <t>http://www.cash-converters.es</t>
  </si>
  <si>
    <t>578dbe8e-0921-ad3f-bcf9-c55146f1e6cb</t>
  </si>
  <si>
    <t>Cash Converters International</t>
  </si>
  <si>
    <t>https://www.cashconverters.com/</t>
  </si>
  <si>
    <t>e567d9eb-3023-b803-6590-5bc833f96912</t>
  </si>
  <si>
    <t>Cash Credit</t>
  </si>
  <si>
    <t>http://www.cashcredit.bg/en/credit</t>
  </si>
  <si>
    <t>2572b004-9532-c8c5-47b4-fbbe9a661b15</t>
  </si>
  <si>
    <t>Cash Cycle Solutions</t>
  </si>
  <si>
    <t>http://www.cashcyclesolutions.com</t>
  </si>
  <si>
    <t>e1ded1dd-5892-52c3-796f-918aab5c28e0</t>
  </si>
  <si>
    <t>Cash Doctors</t>
  </si>
  <si>
    <t>http://www.cashdoctor.com</t>
  </si>
  <si>
    <t>b131258b-65dd-b1e4-69f2-b82582447b19</t>
  </si>
  <si>
    <t>Cash Federal</t>
  </si>
  <si>
    <t>http://www.cashfederal.com</t>
  </si>
  <si>
    <t>08311a2a-c54b-6815-b6ee-da31046f5cd1</t>
  </si>
  <si>
    <t>Cash Flow Connections</t>
  </si>
  <si>
    <t>http://cashflowconnections.com/</t>
  </si>
  <si>
    <t>54506a4a-3205-1840-d7de-2227dbfefc9f</t>
  </si>
  <si>
    <t>Cash Flow Mojo Software</t>
  </si>
  <si>
    <t>https://www.cashflowmojosoftware.com</t>
  </si>
  <si>
    <t>0190e505-659e-644b-029d-e129aabaf3af</t>
  </si>
  <si>
    <t>Cash Flow Real Estate Investments</t>
  </si>
  <si>
    <t>http://cashflowrealestateinvestments.com</t>
  </si>
  <si>
    <t>663b3c10-7e1c-554b-7f12-29e559560711</t>
  </si>
  <si>
    <t>Cash Flow Solutions</t>
  </si>
  <si>
    <t>https://www.followthefrog.com</t>
  </si>
  <si>
    <t>88e328fe-bcdc-4769-7fa1-bd99510acf6e</t>
  </si>
  <si>
    <t>Cash for Car NZ</t>
  </si>
  <si>
    <t>https://www.cashforcar.nz</t>
  </si>
  <si>
    <t>232e0b0b-245c-6ed8-2ce7-14a6610543fb</t>
  </si>
  <si>
    <t>Cash for Gold Exchange</t>
  </si>
  <si>
    <t>http://www.cashforgoldexchange.com</t>
  </si>
  <si>
    <t>9c3bcf9d-a92c-9d98-e69e-7a68f07c3aa0</t>
  </si>
  <si>
    <t>Cash for gold melbourne</t>
  </si>
  <si>
    <t>http://www.melbournegoldcompany.com.au</t>
  </si>
  <si>
    <t>72beea67-430a-634f-d19f-57efb014afa7</t>
  </si>
  <si>
    <t>Cash For Your Home AZ</t>
  </si>
  <si>
    <t>http://www.cashforyourhomeaz.com</t>
  </si>
  <si>
    <t>8c6e1f0f-2e5b-3ce8-715d-c79728a9f70f</t>
  </si>
  <si>
    <t>Cash Genie</t>
  </si>
  <si>
    <t>http://www.cashgenieloans.co.uk</t>
  </si>
  <si>
    <t>35ca16d6-64a9-8cfa-1486-b708670dcd0e</t>
  </si>
  <si>
    <t>Cash Home Buyer Milwaukee</t>
  </si>
  <si>
    <t>http://cashhomebuyermilwaukee.com/</t>
  </si>
  <si>
    <t>bc59af75-a0d6-1cc3-3847-d1e9bb0c358c</t>
  </si>
  <si>
    <t>Cash In Your Case</t>
  </si>
  <si>
    <t>http://www.cashinyourcase.com</t>
  </si>
  <si>
    <t>cf415065-40f9-82a3-d49e-39eae5cf52d7</t>
  </si>
  <si>
    <t>Cash in your gadgets</t>
  </si>
  <si>
    <t>http://www.cashinyourgadgets.co.uk</t>
  </si>
  <si>
    <t>16023023-f5f2-ea34-df50-1f91256cfeb5</t>
  </si>
  <si>
    <t>Cash Investor Florida</t>
  </si>
  <si>
    <t>http://www.cashinvestorflorida.com/</t>
  </si>
  <si>
    <t>d53faacd-7a6a-6965-1b10-93f1ab67c113</t>
  </si>
  <si>
    <t>Cash it Car UK</t>
  </si>
  <si>
    <t>http://www.cashitcaruk.com/</t>
  </si>
  <si>
    <t>1d605438-cff0-5481-8f76-3c497a945b01</t>
  </si>
  <si>
    <t>Cash Lady</t>
  </si>
  <si>
    <t>https://www.cashlady.com/</t>
  </si>
  <si>
    <t>fe186094-c8b6-309e-776e-9cc64f6e4108</t>
  </si>
  <si>
    <t>Cash Management Solutions</t>
  </si>
  <si>
    <t>http://www.cashmanagement.co.uk/</t>
  </si>
  <si>
    <t>39e55a81-e294-fe29-bc59-3e89c43ff660</t>
  </si>
  <si>
    <t>Cash Mart</t>
  </si>
  <si>
    <t>http://www.cashmartinc.ca</t>
  </si>
  <si>
    <t>870542b6-110a-e894-3970-883ca3640620</t>
  </si>
  <si>
    <t>Cash Money Records</t>
  </si>
  <si>
    <t>http://www.cashmoney-records.com/</t>
  </si>
  <si>
    <t>2ae0f7dd-a8a7-b118-c1fb-2988ba39cdfa</t>
  </si>
  <si>
    <t>CASH Music</t>
  </si>
  <si>
    <t>http://cashmusic.org/</t>
  </si>
  <si>
    <t>371ffc88-bba7-fabb-4f69-1f062c1ebdec</t>
  </si>
  <si>
    <t>Cash My Drive</t>
  </si>
  <si>
    <t>http://www.cashmydrive.com/</t>
  </si>
  <si>
    <t>dabf8c83-931c-5e1c-989b-da267dddb547</t>
  </si>
  <si>
    <t>Cash My Fone</t>
  </si>
  <si>
    <t>http://www.cashmyfone.co.uk</t>
  </si>
  <si>
    <t>0b379a0b-a6bf-3db9-3c8a-b829a402336a</t>
  </si>
  <si>
    <t>Cash N' Swagg</t>
  </si>
  <si>
    <t>http://www.cashnswagg.com</t>
  </si>
  <si>
    <t>d77a0d51-e665-277a-714d-267754073e50</t>
  </si>
  <si>
    <t>Cash Network LLC</t>
  </si>
  <si>
    <t>http://www.cashnetwork.com</t>
  </si>
  <si>
    <t>7eb16654-d21e-056d-5aef-387fcf37f347</t>
  </si>
  <si>
    <t>Cash Plus</t>
  </si>
  <si>
    <t>https://www.cashplus.ma/</t>
  </si>
  <si>
    <t>81a51744-c729-3bf3-020d-715253f30037</t>
  </si>
  <si>
    <t>Cash Points</t>
  </si>
  <si>
    <t>http://www.mycashpoints.com</t>
  </si>
  <si>
    <t>d6b1a0bd-d35b-f727-2e2c-4739d133cab1</t>
  </si>
  <si>
    <t>Cash Suvidha</t>
  </si>
  <si>
    <t>http://www.cashsuvidha.com</t>
  </si>
  <si>
    <t>ca316632-554a-6d8a-a260-062ff3f63856</t>
  </si>
  <si>
    <t>Cash Your Calls</t>
  </si>
  <si>
    <t>http://www.cashyourcalls.com</t>
  </si>
  <si>
    <t>91020b31-a0e9-8911-dd2b-07512d153b80</t>
  </si>
  <si>
    <t>Cash-n-Go</t>
  </si>
  <si>
    <t>http://www.azcashngo.com</t>
  </si>
  <si>
    <t>d54b5c9a-1974-3efb-f9cb-a663d5eea360</t>
  </si>
  <si>
    <t>Cash-N-Go Pawn</t>
  </si>
  <si>
    <t>https://cashngopawnsd.com/</t>
  </si>
  <si>
    <t>a9571256-2f31-83f5-c719-5fde50567b9a</t>
  </si>
  <si>
    <t>Cash'o &amp; Butcher</t>
  </si>
  <si>
    <t>http://cashobutcher.biz</t>
  </si>
  <si>
    <t>75c9b016-9daf-27f0-30eb-d9aee9ff3b3a</t>
  </si>
  <si>
    <t>Cash2Cash</t>
  </si>
  <si>
    <t>http://cash2cash.sg/</t>
  </si>
  <si>
    <t>de93473c-d26a-8d38-2ab3-589e905a9ad5</t>
  </si>
  <si>
    <t>Cash2Lease.com</t>
  </si>
  <si>
    <t>http://www.cash2lease.com/</t>
  </si>
  <si>
    <t>d088507a-a28f-9bbf-0a6a-1f9d14ec2e4e</t>
  </si>
  <si>
    <t>Cash4 Columbus Homes</t>
  </si>
  <si>
    <t>http://cash4columbushomes.com</t>
  </si>
  <si>
    <t>614c0751-e86c-6706-f887-c64300d57102</t>
  </si>
  <si>
    <t>Cash4Gold</t>
  </si>
  <si>
    <t>http://www.cash4gold.com</t>
  </si>
  <si>
    <t>9d1685b7-3e69-1ea0-0dc3-09aa5c3cbfd1</t>
  </si>
  <si>
    <t>Cash4new</t>
  </si>
  <si>
    <t>https://cash4new.de</t>
  </si>
  <si>
    <t>3fc5974e-16dc-17df-a2f4-f244fafbc246</t>
  </si>
  <si>
    <t>Cash4phones</t>
  </si>
  <si>
    <t>http://www.cash4phones.co.uk</t>
  </si>
  <si>
    <t>9e88fe0e-d5a8-ed54-dc88-107c33bafd96</t>
  </si>
  <si>
    <t>Cashaa</t>
  </si>
  <si>
    <t>https://cashaa.com/</t>
  </si>
  <si>
    <t>153a95e5-7ea2-6432-f8f6-a7ac14efc720</t>
  </si>
  <si>
    <t>CashAnalytics</t>
  </si>
  <si>
    <t>http://www.cashanalytics.com</t>
  </si>
  <si>
    <t>0ab406af-1c65-bda0-bb6e-ae6ec896a1a7</t>
  </si>
  <si>
    <t>Cashange</t>
  </si>
  <si>
    <t>http://www.cashange.com</t>
  </si>
  <si>
    <t>9c784b11-0829-66dc-054a-33f6a9dcd533</t>
  </si>
  <si>
    <t>Cashanta</t>
  </si>
  <si>
    <t>https://www.cashanta.com</t>
  </si>
  <si>
    <t>6293e922-f7ff-4467-89a2-60234f191289</t>
  </si>
  <si>
    <t>Cashback Chintai</t>
  </si>
  <si>
    <t>http://cbchintai.com</t>
  </si>
  <si>
    <t>ae3da184-89b6-c7bb-0d85-5066f17f77c7</t>
  </si>
  <si>
    <t>Cashback for Cancer</t>
  </si>
  <si>
    <t>http://www.cashbackforcancer.com</t>
  </si>
  <si>
    <t>6fda68eb-a2be-1b75-89c0-f95139de242e</t>
  </si>
  <si>
    <t>Cashback365.in</t>
  </si>
  <si>
    <t>http://cashback365.in/</t>
  </si>
  <si>
    <t>ae2ef375-aedb-be47-b9ee-b4f94ce42106</t>
  </si>
  <si>
    <t>cashbackAPPÌâå¨</t>
  </si>
  <si>
    <t>http://cashbackapp.com</t>
  </si>
  <si>
    <t>77f35482-9161-a94f-f747-55e313ea1c89</t>
  </si>
  <si>
    <t>CashBackHouse.com</t>
  </si>
  <si>
    <t>http://cashbackhouse.com</t>
  </si>
  <si>
    <t>643a03c6-72af-6f40-a6ac-ccfb19e8de51</t>
  </si>
  <si>
    <t>Cashbacki</t>
  </si>
  <si>
    <t>https://cashbacki.ru/</t>
  </si>
  <si>
    <t>4c4394dd-e559-1a65-4305-a118dc29b868</t>
  </si>
  <si>
    <t>Cashbackia.com</t>
  </si>
  <si>
    <t>http://www.cashbackia.com/es</t>
  </si>
  <si>
    <t>a88cbb44-9caf-01a7-cba8-5c8e93a1fc1f</t>
  </si>
  <si>
    <t>CashBackKhoj</t>
  </si>
  <si>
    <t>http://www.cashbackkhoj.com/</t>
  </si>
  <si>
    <t>6968746b-55d5-0b22-ff68-b242b7255c8e</t>
  </si>
  <si>
    <t>CashBase</t>
  </si>
  <si>
    <t>http://www.cashbasehq.com</t>
  </si>
  <si>
    <t>917b061f-f6b0-f750-7dc1-515a5f3c2dd5</t>
  </si>
  <si>
    <t>CashBasha</t>
  </si>
  <si>
    <t>http://cashbasha.com/</t>
  </si>
  <si>
    <t>dd268e48-d2e9-fb70-9dd2-352b194841f2</t>
  </si>
  <si>
    <t>CashBet</t>
  </si>
  <si>
    <t>http://www.cashbet.com</t>
  </si>
  <si>
    <t>0f0db432-54cd-dd38-ab5f-26dce88fc2d4</t>
  </si>
  <si>
    <t>CashBits</t>
  </si>
  <si>
    <t>http://www.cashbits.de</t>
  </si>
  <si>
    <t>a49e4d74-cca1-251f-ce23-09fbec4774f0</t>
  </si>
  <si>
    <t>Cashboard</t>
  </si>
  <si>
    <t>https://www.cashboard.de/en</t>
  </si>
  <si>
    <t>ad758670-eff4-e33c-078b-2610998c25b6</t>
  </si>
  <si>
    <t>Cashbook</t>
  </si>
  <si>
    <t>http://www.cashbook.com/</t>
  </si>
  <si>
    <t>cb74025f-4259-c15c-2062-2e54df71e8e4</t>
  </si>
  <si>
    <t>CashBUS</t>
  </si>
  <si>
    <t>http://www.cashbus.com</t>
  </si>
  <si>
    <t>09efe2e8-031b-b961-2a42-1e8415971678</t>
  </si>
  <si>
    <t>Cashcade</t>
  </si>
  <si>
    <t>http://www.cashcade.co.uk</t>
  </si>
  <si>
    <t>7f37dd34-006b-f81a-6e34-31b6d6249a9e</t>
  </si>
  <si>
    <t>CashCall, Inc.</t>
  </si>
  <si>
    <t>http://www.cashcall.com</t>
  </si>
  <si>
    <t>61168ac7-63f1-ebc4-ab02-774e3431d939</t>
  </si>
  <si>
    <t>CashCam</t>
  </si>
  <si>
    <t>http://cashcam.tv</t>
  </si>
  <si>
    <t>842e5a46-9d20-d13b-c554-7d225cbca06f</t>
  </si>
  <si>
    <t>Cashcamp review</t>
  </si>
  <si>
    <t>http://cashcamp-system.com/</t>
  </si>
  <si>
    <t>f25b9339-3080-c601-ba53-245d4d866f5e</t>
  </si>
  <si>
    <t>CashCare</t>
  </si>
  <si>
    <t>https://www.cashcare.in</t>
  </si>
  <si>
    <t>8a25d5ef-8efc-5de3-2a86-fa7399b76271</t>
  </si>
  <si>
    <t>CashCashPinoy</t>
  </si>
  <si>
    <t>http://www.cashcashpinoy.com</t>
  </si>
  <si>
    <t>bc68e23b-b33b-3395-2bef-3be86708c45c</t>
  </si>
  <si>
    <t>CashChanger.co</t>
  </si>
  <si>
    <t>https://cashchanger.co</t>
  </si>
  <si>
    <t>478d298e-b66e-8d0d-c90e-2e3f34bbe04f</t>
  </si>
  <si>
    <t>Cashcloud</t>
  </si>
  <si>
    <t>http://cashcloud.com</t>
  </si>
  <si>
    <t>28c0d672-eb0c-9529-5c80-4d2e282d033b</t>
  </si>
  <si>
    <t>CashControl</t>
  </si>
  <si>
    <t>http://www.cashcontrolapp.com/</t>
  </si>
  <si>
    <t>4021c19a-80d2-94e5-1361-59450bad53fb</t>
  </si>
  <si>
    <t>Cashcow</t>
  </si>
  <si>
    <t>http://www.cashcow.co.il/</t>
  </si>
  <si>
    <t>059ed8ed-7c3a-8327-30af-9f4b45741b3c</t>
  </si>
  <si>
    <t>Cashcownow</t>
  </si>
  <si>
    <t>http://www.cashcownow.co</t>
  </si>
  <si>
    <t>93e7f3c6-ae3b-0c77-e717-72994e7d2a97</t>
  </si>
  <si>
    <t>CashCtrl</t>
  </si>
  <si>
    <t>http://cashctrl.com/en/</t>
  </si>
  <si>
    <t>9cdf4bc0-cbb8-4909-5404-b15f55237a57</t>
  </si>
  <si>
    <t>CashDash</t>
  </si>
  <si>
    <t>http://www.cashdash.com</t>
  </si>
  <si>
    <t>3233594f-ea92-9a7f-a940-fe3f469f8b9e</t>
  </si>
  <si>
    <t>Cashdown Nigeria</t>
  </si>
  <si>
    <t>http://www.cashdown.com.ng/</t>
  </si>
  <si>
    <t>3f0619b7-9756-6442-2425-3c2ad117fed1</t>
  </si>
  <si>
    <t>CASHe</t>
  </si>
  <si>
    <t>https://www.cashe.co.in/</t>
  </si>
  <si>
    <t>3235db70-24c0-cce0-6855-da70d051708e</t>
  </si>
  <si>
    <t>Cashed Out Media</t>
  </si>
  <si>
    <t>http://cashedoutmedia.com/</t>
  </si>
  <si>
    <t>d92c331b-ca6d-34b9-5197-9b47889872cc</t>
  </si>
  <si>
    <t>CashEdge</t>
  </si>
  <si>
    <t>http://www.cashedge.com</t>
  </si>
  <si>
    <t>f785f746-cc29-deab-26d6-a81f1796d23c</t>
  </si>
  <si>
    <t>Casheer</t>
  </si>
  <si>
    <t>http://www.casheer.net</t>
  </si>
  <si>
    <t>9d761692-b726-76d1-0db0-56aa6095bf48</t>
  </si>
  <si>
    <t>Casher Associates</t>
  </si>
  <si>
    <t>http://www.casherassociates.com</t>
  </si>
  <si>
    <t>5cf89ba5-f8c6-4a9f-7b3e-7f594c096492</t>
  </si>
  <si>
    <t>cashfat</t>
  </si>
  <si>
    <t>http://www.cashfat.com</t>
  </si>
  <si>
    <t>773b3e67-2498-3a60-6126-3aacb9b73032</t>
  </si>
  <si>
    <t>Cashfiesta</t>
  </si>
  <si>
    <t>http://cashfiesta.com/</t>
  </si>
  <si>
    <t>92094bfc-71bd-52a9-dbd6-0440c501f41b</t>
  </si>
  <si>
    <t>Cashflow Guard</t>
  </si>
  <si>
    <t>https://cashflowguard.community</t>
  </si>
  <si>
    <t>7dbc328c-bb8c-f24c-ef36-5755ce56a2c9</t>
  </si>
  <si>
    <t>CashFlow Guardian</t>
  </si>
  <si>
    <t>http://www.cashflowguardian.com</t>
  </si>
  <si>
    <t>213b5547-3945-9827-4643-034152b5487f</t>
  </si>
  <si>
    <t>Cashflow Manager</t>
  </si>
  <si>
    <t>https://www.cashflow-manager.com.au</t>
  </si>
  <si>
    <t>cc72d7de-e721-38f5-7eda-8cc771d44d16</t>
  </si>
  <si>
    <t>Cashflow Properties, LLC</t>
  </si>
  <si>
    <t>http://www.usapartmentpartners.com</t>
  </si>
  <si>
    <t>caf2363d-d002-0ab1-28b7-4c2cb77aa9e2</t>
  </si>
  <si>
    <t>CashFlows</t>
  </si>
  <si>
    <t>http://www.cashflows.com/</t>
  </si>
  <si>
    <t>d15856df-46d4-66b7-d54c-fae81e1eb65a</t>
  </si>
  <si>
    <t>Cashflowtuna.com</t>
  </si>
  <si>
    <t>http://www.cashflowtuna.com/</t>
  </si>
  <si>
    <t>bb8bb751-a65a-84f0-a27a-862f94ec43fc</t>
  </si>
  <si>
    <t>Cashfon</t>
  </si>
  <si>
    <t>http://cashfon.com</t>
  </si>
  <si>
    <t>f473e5b1-ce8c-6820-8987-09cbcaaf9b8e</t>
  </si>
  <si>
    <t>Cashforce</t>
  </si>
  <si>
    <t>http://www.cashforce.com/</t>
  </si>
  <si>
    <t>22bb49b5-d7c3-7e1e-e333-de60f9cb6be2</t>
  </si>
  <si>
    <t>Cashforgold.TO</t>
  </si>
  <si>
    <t>http://cashforgold.to</t>
  </si>
  <si>
    <t>b032ab1d-90ab-8446-859e-aebedbba0275</t>
  </si>
  <si>
    <t>CashForYourSite</t>
  </si>
  <si>
    <t>http://www.cashforyoursite.com/</t>
  </si>
  <si>
    <t>ecbd1ea0-5cf6-0206-675a-f65e0d01f8e5</t>
  </si>
  <si>
    <t>Cashfree</t>
  </si>
  <si>
    <t>http://www.gocashfree.com</t>
  </si>
  <si>
    <t>6fd75f74-33c1-e3a8-b87d-09a6ff3aaca3</t>
  </si>
  <si>
    <t>CashFunded.com</t>
  </si>
  <si>
    <t>https://cashfunded.com</t>
  </si>
  <si>
    <t>9ab6949a-3e2f-d82f-74b3-e530e456d554</t>
  </si>
  <si>
    <t>CashFX Limited</t>
  </si>
  <si>
    <t>http://www.cashfx.co.ke</t>
  </si>
  <si>
    <t>faa959bf-6225-660f-b84d-9ae2d63613a4</t>
  </si>
  <si>
    <t>Cashie Commerce</t>
  </si>
  <si>
    <t>http://cashiecommerce.com/</t>
  </si>
  <si>
    <t>8a9473b2-d635-069d-6ebf-280dfdba6e88</t>
  </si>
  <si>
    <t>Cashier Live</t>
  </si>
  <si>
    <t>http://www.cashierlive.com</t>
  </si>
  <si>
    <t>e939ea6e-f362-b0d7-d477-0b5be4231e2d</t>
  </si>
  <si>
    <t>Cashify.in</t>
  </si>
  <si>
    <t>http://www.cashify.in/</t>
  </si>
  <si>
    <t>75315101-ee0d-06fd-105a-10a60063974d</t>
  </si>
  <si>
    <t>Cashila</t>
  </si>
  <si>
    <t>http://www.cashila.com</t>
  </si>
  <si>
    <t>466dd74b-68c5-6acc-57fd-16b764d2172c</t>
  </si>
  <si>
    <t>Cashin Print</t>
  </si>
  <si>
    <t>http://www.cashinprint.ie/</t>
  </si>
  <si>
    <t>00ba1b70-4639-6e21-efec-85b7a1c02bfd</t>
  </si>
  <si>
    <t>Cashio</t>
  </si>
  <si>
    <t>http://www.cashio.com</t>
  </si>
  <si>
    <t>26c59292-a01f-7f40-973d-63ba14b2e2a7</t>
  </si>
  <si>
    <t>Cashion's Eat Place</t>
  </si>
  <si>
    <t>http://www.cashionseatplace.com/</t>
  </si>
  <si>
    <t>110021dd-ac50-c15c-5a6e-83e17b8a562c</t>
  </si>
  <si>
    <t>CashIQ</t>
  </si>
  <si>
    <t>http://www.cashiq.net/home/welcome</t>
  </si>
  <si>
    <t>e488442e-6fdd-ad0a-45ea-654c4a3df122</t>
  </si>
  <si>
    <t>CashitGadget</t>
  </si>
  <si>
    <t>http://www.cashitgadget.com/</t>
  </si>
  <si>
    <t>2b47a438-3777-5942-3321-16ec63e26e5c</t>
  </si>
  <si>
    <t>Cashkaro</t>
  </si>
  <si>
    <t>http://cashkaro.com</t>
  </si>
  <si>
    <t>c329e642-c429-0c09-927e-edf3441f5cc5</t>
  </si>
  <si>
    <t>Cashkumar</t>
  </si>
  <si>
    <t>https://cashkumar.com/</t>
  </si>
  <si>
    <t>bc66ecbc-0c2c-ffda-3d99-30fb4ec3e65e</t>
  </si>
  <si>
    <t>Cashlendernow</t>
  </si>
  <si>
    <t>http://www.cashlendernow.com</t>
  </si>
  <si>
    <t>2dc5f011-3cd9-74bc-a1dc-c5cbe428bc70</t>
  </si>
  <si>
    <t>cashless.space</t>
  </si>
  <si>
    <t>https://cashless.space</t>
  </si>
  <si>
    <t>6110a7ab-6ca0-1646-3b3c-c073884df0a6</t>
  </si>
  <si>
    <t>CashlessWay</t>
  </si>
  <si>
    <t>http://www.cashlessway.com</t>
  </si>
  <si>
    <t>0c8a0034-5d62-c1c4-f5ac-7fadedd4e435</t>
  </si>
  <si>
    <t>Cashlez</t>
  </si>
  <si>
    <t>https://www.cashlez.com/</t>
  </si>
  <si>
    <t>b1db67e5-152c-a8d8-6f29-301cc0665987</t>
  </si>
  <si>
    <t>Cashline Group</t>
  </si>
  <si>
    <t>http://www.cashline.eu/</t>
  </si>
  <si>
    <t>9920e854-f9c6-7692-845b-390d639463b8</t>
  </si>
  <si>
    <t>Cashlog</t>
  </si>
  <si>
    <t>http://www.cashlog.com</t>
  </si>
  <si>
    <t>7df987bf-80b2-02a6-480e-79d9be577589</t>
  </si>
  <si>
    <t>Cashm</t>
  </si>
  <si>
    <t>http://angel.co/cashm</t>
  </si>
  <si>
    <t>cb7624f2-6740-5204-25ae-e76f9df0f906</t>
  </si>
  <si>
    <t>Cashman Services</t>
  </si>
  <si>
    <t>http://cmatm.com</t>
  </si>
  <si>
    <t>f2e4aad7-4de1-e7c9-ca4c-5656c8b2d4e0</t>
  </si>
  <si>
    <t>CashManager</t>
  </si>
  <si>
    <t>http://cashmanager.io/nz/</t>
  </si>
  <si>
    <t>2e4acf28-3494-04b5-f6b1-f4211b50397d</t>
  </si>
  <si>
    <t>Cashmere</t>
  </si>
  <si>
    <t>http://www.cashmere.com</t>
  </si>
  <si>
    <t>6413d233-9a6f-f1de-2eca-2508efd69044</t>
  </si>
  <si>
    <t>Cashmere Agency</t>
  </si>
  <si>
    <t>http://cashmereagency.com/</t>
  </si>
  <si>
    <t>99c04eeb-72c8-b8c3-7254-5db352c7d031</t>
  </si>
  <si>
    <t>Cashmere Mania</t>
  </si>
  <si>
    <t>http://www.cashmeremania.com</t>
  </si>
  <si>
    <t>d60b0b39-a66e-a7b3-227d-2fa719db2d42</t>
  </si>
  <si>
    <t>Cashmetrics</t>
  </si>
  <si>
    <t>https://cashmetrics.io/</t>
  </si>
  <si>
    <t>3fd6483a-584b-73e4-91b7-edb09d790b78</t>
  </si>
  <si>
    <t>Cashmyatm</t>
  </si>
  <si>
    <t>http://www.cashmyatm.com.au/</t>
  </si>
  <si>
    <t>3d7938b9-022a-a7e3-bfef-e9c2e6a23cbb</t>
  </si>
  <si>
    <t>CASHNet</t>
  </si>
  <si>
    <t>http://www.cashnet.com/default.html</t>
  </si>
  <si>
    <t>e6d27ec6-8edf-b79c-78ca-835879f831a5</t>
  </si>
  <si>
    <t>CashNinjaApp</t>
  </si>
  <si>
    <t>http://www.cashninja.co</t>
  </si>
  <si>
    <t>d2b6ef4d-d3fd-b54f-5af3-a25655334be5</t>
  </si>
  <si>
    <t>CashOff</t>
  </si>
  <si>
    <t>http://cashoff.com</t>
  </si>
  <si>
    <t>232f5414-6d90-e51a-50fa-f4d6fd9c4304</t>
  </si>
  <si>
    <t>Cashoff</t>
  </si>
  <si>
    <t>https://cashoff.ru</t>
  </si>
  <si>
    <t>7d9e0489-9a74-cec9-951c-98935b389002</t>
  </si>
  <si>
    <t>CashOne</t>
  </si>
  <si>
    <t>https://www.cashone.com</t>
  </si>
  <si>
    <t>2c555fa0-ebb1-8a00-bb28-9ffaa0d107b5</t>
  </si>
  <si>
    <t>CashOut</t>
  </si>
  <si>
    <t>http://www.cashout.lt</t>
  </si>
  <si>
    <t>6ce10a8e-01f6-3e32-5efa-ed965ca1b277</t>
  </si>
  <si>
    <t>Cashpad</t>
  </si>
  <si>
    <t>http://www.cashpad.fr/</t>
  </si>
  <si>
    <t>82adb3f3-bcd9-cc1f-9da1-9ae56328901d</t>
  </si>
  <si>
    <t>CashPal</t>
  </si>
  <si>
    <t>http://www.cashpl.com</t>
  </si>
  <si>
    <t>74c4447b-7cac-756a-c128-42faab1320a0</t>
  </si>
  <si>
    <t>Cashpath Financial</t>
  </si>
  <si>
    <t>http://www.cashpath.com</t>
  </si>
  <si>
    <t>4ec60a14-bdbb-0a66-6819-0b081f4e06ec</t>
  </si>
  <si>
    <t>CashPeople</t>
  </si>
  <si>
    <t>http://www.cashpeople.de</t>
  </si>
  <si>
    <t>bb962159-fa35-e3ae-22f9-e45c3ebe4562</t>
  </si>
  <si>
    <t>Cashper</t>
  </si>
  <si>
    <t>https://cashper.me</t>
  </si>
  <si>
    <t>8adbd274-980e-1dbc-72a3-55bb9eb70da9</t>
  </si>
  <si>
    <t>CashPile.com</t>
  </si>
  <si>
    <t>http://www.cashpile.com</t>
  </si>
  <si>
    <t>6113fa75-2169-7785-b79f-3dda2867c88f</t>
  </si>
  <si>
    <t>Cashplay</t>
  </si>
  <si>
    <t>http://www.cashplay.co</t>
  </si>
  <si>
    <t>29203eee-bed5-b3ec-1f12-b1ce2de0ae9e</t>
  </si>
  <si>
    <t>Cashpoint ATM</t>
  </si>
  <si>
    <t>http://www.cashpoint.com.au</t>
  </si>
  <si>
    <t>e1f7f22d-3fe2-48ec-9cef-b0473109651b</t>
  </si>
  <si>
    <t>cashpresso | Credi2 GmbH</t>
  </si>
  <si>
    <t>https://www.cashpresso.com/</t>
  </si>
  <si>
    <t>b72bc58c-286c-2156-324d-c33f3db305e6</t>
  </si>
  <si>
    <t>Cashpundit Inc</t>
  </si>
  <si>
    <t>http://www.cashpundit.com</t>
  </si>
  <si>
    <t>05d3b73e-bc95-dfb1-8509-9263162c741c</t>
  </si>
  <si>
    <t>CashQuizz GmbH</t>
  </si>
  <si>
    <t>http://www.cashquizz.com/</t>
  </si>
  <si>
    <t>4367a90f-f5ec-21ad-2840-ff2661d400ab</t>
  </si>
  <si>
    <t>Cashreflex</t>
  </si>
  <si>
    <t>http://www.cashreflex.com</t>
  </si>
  <si>
    <t>c401f9d0-7c72-0ba3-7c06-0dbaa7153c5a</t>
  </si>
  <si>
    <t>CashReporter.com</t>
  </si>
  <si>
    <t>http://cashreporter.com</t>
  </si>
  <si>
    <t>a97ef939-f8f4-cfb1-91c1-0b0e97ea319a</t>
  </si>
  <si>
    <t>CashRich</t>
  </si>
  <si>
    <t>https://www.cashrich.com/</t>
  </si>
  <si>
    <t>246ad7e8-d10a-78e0-5412-1a3959bfea23</t>
  </si>
  <si>
    <t>CashSender</t>
  </si>
  <si>
    <t>http://www.cashsender.com</t>
  </si>
  <si>
    <t>e613fa10-fd6b-c5f9-3973-91bb7c1594be</t>
  </si>
  <si>
    <t>CashSentinel</t>
  </si>
  <si>
    <t>http://www.cashsentinel.com</t>
  </si>
  <si>
    <t>65928dde-b4b5-a6fd-dfae-c54b52fc8d15</t>
  </si>
  <si>
    <t>CashShield</t>
  </si>
  <si>
    <t>http://cashshield.com/</t>
  </si>
  <si>
    <t>b4c1c292-f74f-b3b8-277f-7f2d80c1f451</t>
  </si>
  <si>
    <t>Cashsquare</t>
  </si>
  <si>
    <t>http://www.cashsquare.com</t>
  </si>
  <si>
    <t>34cffd4c-fcd4-b132-666c-26e415259536</t>
  </si>
  <si>
    <t>CashStar</t>
  </si>
  <si>
    <t>http://www.cashstar.com</t>
  </si>
  <si>
    <t>fd216fe3-34f6-f066-f6b1-21a778403778</t>
  </si>
  <si>
    <t>Cashstore</t>
  </si>
  <si>
    <t>http://www.cashstore.fr</t>
  </si>
  <si>
    <t>7d99318e-483d-bd11-758b-b72295456721</t>
  </si>
  <si>
    <t>Cashtag</t>
  </si>
  <si>
    <t>http://www.thecashtag.com</t>
  </si>
  <si>
    <t>cd5c716b-4666-151e-defa-a02907bfe164</t>
  </si>
  <si>
    <t>Cashtivity</t>
  </si>
  <si>
    <t>http://www.cashtivity.com/</t>
  </si>
  <si>
    <t>61df58a3-0df0-2914-a147-d85beb998881</t>
  </si>
  <si>
    <t>CashTrack</t>
  </si>
  <si>
    <t>https://www.cashtrack.sg</t>
  </si>
  <si>
    <t>ab62356a-2797-e810-5176-51bc31e3c923</t>
  </si>
  <si>
    <t>CashTrain</t>
  </si>
  <si>
    <t>https://www.cashtrain.cn</t>
  </si>
  <si>
    <t>ee2e8d17-251b-f383-435d-073bf266772b</t>
  </si>
  <si>
    <t>Cashtree</t>
  </si>
  <si>
    <t>http://www.cashtree.id/</t>
  </si>
  <si>
    <t>19411bd8-e569-2742-3288-7a7bb312a16f</t>
  </si>
  <si>
    <t>CASHU</t>
  </si>
  <si>
    <t>https://www.cashu.com/</t>
  </si>
  <si>
    <t>cfcc3492-ff6b-174d-61ec-ceafd0a10a74</t>
  </si>
  <si>
    <t>Cashually</t>
  </si>
  <si>
    <t>http://www.cashually.com</t>
  </si>
  <si>
    <t>7b44933e-f70d-b412-7d2c-605779704346</t>
  </si>
  <si>
    <t>Cashup</t>
  </si>
  <si>
    <t>http://www.cashup.at/</t>
  </si>
  <si>
    <t>e24e9b68-bb7b-86c3-2e4f-2e29f50fcbf8</t>
  </si>
  <si>
    <t>CASHurDRIVE Marketing</t>
  </si>
  <si>
    <t>http://www.cashurdrive.com</t>
  </si>
  <si>
    <t>abcf7068-0e02-052f-882c-3b78ee5893ab</t>
  </si>
  <si>
    <t>CashUSAToday</t>
  </si>
  <si>
    <t>https://www.cashusatoday.com/</t>
  </si>
  <si>
    <t>b966aad3-7003-6f42-21e0-d5825f3822cc</t>
  </si>
  <si>
    <t>Cashwerkz</t>
  </si>
  <si>
    <t>https://cashwerkz.com.au/</t>
  </si>
  <si>
    <t>97005542-0c33-5daa-fbf5-7ca633413c63</t>
  </si>
  <si>
    <t>CashWhiz</t>
  </si>
  <si>
    <t>http://www.cashwhiz.com.au</t>
  </si>
  <si>
    <t>0e90967e-9d7b-70c3-8f65-319d7e964d45</t>
  </si>
  <si>
    <t>CashWijzer</t>
  </si>
  <si>
    <t>http://cashwijzer.nl/</t>
  </si>
  <si>
    <t>0d01d09c-399b-b137-577d-bef1d179e61f</t>
  </si>
  <si>
    <t>CashWorks</t>
  </si>
  <si>
    <t>http://cashworksinc.com/</t>
  </si>
  <si>
    <t>53d4a905-3c1b-96cd-de4e-c9a375f7036d</t>
  </si>
  <si>
    <t>CashX</t>
  </si>
  <si>
    <t>http://www.cashx.io</t>
  </si>
  <si>
    <t>8af7d848-bb19-f07b-211f-e219c5cdef0c</t>
  </si>
  <si>
    <t>CashYou</t>
  </si>
  <si>
    <t>http://www.cashyou.hk/</t>
  </si>
  <si>
    <t>629c1824-8cbc-76d8-74c9-4168cc62a0b8</t>
  </si>
  <si>
    <t>Cashyt</t>
  </si>
  <si>
    <t>http://www.cashyt.com/</t>
  </si>
  <si>
    <t>f19b9cd1-56db-f500-c417-b32b7c6d8e08</t>
  </si>
  <si>
    <t>CASI Pharmaceuticals</t>
  </si>
  <si>
    <t>http://www.casipharmaceuticals.com/</t>
  </si>
  <si>
    <t>21c6a23b-6597-f816-ae87-fae2ced237a1</t>
  </si>
  <si>
    <t>CasiaHerbals</t>
  </si>
  <si>
    <t>http://casiaherbals.com/</t>
  </si>
  <si>
    <t>b0fba560-3245-9e62-180f-878cf8d95256</t>
  </si>
  <si>
    <t>Casiano World Class Guitars</t>
  </si>
  <si>
    <t>http://www.mycasianoguitar.com/</t>
  </si>
  <si>
    <t>bc1e8a5d-d7e3-383c-1048-beb2e637ce8e</t>
  </si>
  <si>
    <t>Casific - Boutique Consulting Firm</t>
  </si>
  <si>
    <t>http://www.casific.com</t>
  </si>
  <si>
    <t>2953d9a0-acf5-923f-195d-bceff4679df4</t>
  </si>
  <si>
    <t>Casiii</t>
  </si>
  <si>
    <t>http://www.casiii.com/</t>
  </si>
  <si>
    <t>04f6a54c-c70f-8b8d-5580-f9eb877a8d3f</t>
  </si>
  <si>
    <t>Casimir Jones</t>
  </si>
  <si>
    <t>http://casimirjones.com</t>
  </si>
  <si>
    <t>e6b16ec9-1cf7-3d5d-8183-85b3b7998ae8</t>
  </si>
  <si>
    <t>Casinity</t>
  </si>
  <si>
    <t>http://casinity.com</t>
  </si>
  <si>
    <t>7dd852fb-e7bc-a44e-3349-26364fc4a1e4</t>
  </si>
  <si>
    <t>Casino 1 For Fun</t>
  </si>
  <si>
    <t>http://www.casino1forfun.com.au</t>
  </si>
  <si>
    <t>7b2b96de-176a-f743-4b7d-17b64277f177</t>
  </si>
  <si>
    <t>Casino Arizona</t>
  </si>
  <si>
    <t>http://www.casinoarizona.com</t>
  </si>
  <si>
    <t>867e37b3-0f26-e5d2-a671-e1de700ca906</t>
  </si>
  <si>
    <t>Casino at Ocean Downs</t>
  </si>
  <si>
    <t>http://www.oceandowns.com</t>
  </si>
  <si>
    <t>5054d073-d471-f9e7-9d79-1cbfb763f060</t>
  </si>
  <si>
    <t>Casino En Ligne Hex</t>
  </si>
  <si>
    <t>http://casinoenlignehex.com/</t>
  </si>
  <si>
    <t>3324c4bc-fba6-e157-a038-2ccaf61f0cd9</t>
  </si>
  <si>
    <t>Casino Game Developers</t>
  </si>
  <si>
    <t>http://www.casinogamedevelopers.com/</t>
  </si>
  <si>
    <t>a9dc35e3-f9a0-b646-92e2-3e285f50ab12</t>
  </si>
  <si>
    <t>Casino Games Hub</t>
  </si>
  <si>
    <t>http://www.casinogameshub.com/</t>
  </si>
  <si>
    <t>476902d5-dc83-66b9-0f3b-b6b30ef62aeb</t>
  </si>
  <si>
    <t>Casino Gates</t>
  </si>
  <si>
    <t>https://www.casinogates.co.uk/</t>
  </si>
  <si>
    <t>61e1a95e-2232-742c-3960-a79d0aaa253c</t>
  </si>
  <si>
    <t>Casino Healthcare</t>
  </si>
  <si>
    <t>http://www.dan-munro.com</t>
  </si>
  <si>
    <t>6824e89e-b63e-8d20-3e76-943e094fd4b2</t>
  </si>
  <si>
    <t>Casino Limo in Ct</t>
  </si>
  <si>
    <t>http://www.ctrisingstarlimo.com/</t>
  </si>
  <si>
    <t>5fdab3fc-6367-19e7-ea36-012d4b8a11b3</t>
  </si>
  <si>
    <t>Casino Magic Bay St. Louis</t>
  </si>
  <si>
    <t>http://www.casinomagic-baystlouis.com/</t>
  </si>
  <si>
    <t>fb540984-acbd-af2f-5e00-63bbaa7edc36</t>
  </si>
  <si>
    <t>Casino Online UK</t>
  </si>
  <si>
    <t>http://www.casino-online-uk.co.uk/</t>
  </si>
  <si>
    <t>a3875c0b-5240-cd0f-ce8b-ddb445571674</t>
  </si>
  <si>
    <t>Casino Pawn and Gold</t>
  </si>
  <si>
    <t>http://www.casinopawnandgold.com</t>
  </si>
  <si>
    <t>e5965ed6-51cf-2b6a-47ba-c169b199b9b1</t>
  </si>
  <si>
    <t>Casino Pride Group</t>
  </si>
  <si>
    <t>http://www.bestgoacasino.com</t>
  </si>
  <si>
    <t>68b3123f-6716-0d7e-d42a-647a9048e9d7</t>
  </si>
  <si>
    <t>Casino Rama</t>
  </si>
  <si>
    <t>http://www.casinorama.com/</t>
  </si>
  <si>
    <t>7c7b4aa3-4227-9785-2047-ab1408370be9</t>
  </si>
  <si>
    <t>Casino Regulatory Authority of Singapore</t>
  </si>
  <si>
    <t>http://www.cra.gov.sg</t>
  </si>
  <si>
    <t>5b34f66d-fb36-640b-700d-055e30f879ed</t>
  </si>
  <si>
    <t>Casino Scout</t>
  </si>
  <si>
    <t>http://www.casinoscout.co.uk</t>
  </si>
  <si>
    <t>b3e99453-da71-8859-c56f-2862e8e89557</t>
  </si>
  <si>
    <t>Casino Slot Games</t>
  </si>
  <si>
    <t>http://casinoslotgames.com</t>
  </si>
  <si>
    <t>a1b92269-9bc5-c5c2-cb73-ebf8520f3c4a</t>
  </si>
  <si>
    <t>Casino Software India</t>
  </si>
  <si>
    <t>http://www.casino-software-india.com/</t>
  </si>
  <si>
    <t>108d7d70-77b7-489d-1a6f-7ddecf6dac31</t>
  </si>
  <si>
    <t>Casino Theme Props</t>
  </si>
  <si>
    <t>http://casinothemeprops.com.au/</t>
  </si>
  <si>
    <t>c5541352-d001-9a8f-dda0-90e3e87dc14f</t>
  </si>
  <si>
    <t>Casino Vivid</t>
  </si>
  <si>
    <t>https://www.casinovivid.com/</t>
  </si>
  <si>
    <t>7efc352a-4386-e646-da78-be2bf72cd83b</t>
  </si>
  <si>
    <t>Casino White Label</t>
  </si>
  <si>
    <t>http://www.casino-white-label.com/</t>
  </si>
  <si>
    <t>28116406-9cc0-4cfa-a6dd-65467d7f55e5</t>
  </si>
  <si>
    <t>Casino.es</t>
  </si>
  <si>
    <t>http://www.casino.es</t>
  </si>
  <si>
    <t>091c4325-4a96-75a8-6140-29a076dd3258</t>
  </si>
  <si>
    <t>Casinobranschen</t>
  </si>
  <si>
    <t>http://casinobranschen.se/</t>
  </si>
  <si>
    <t>2552f1af-6537-2c7c-4be1-f8071d08825b</t>
  </si>
  <si>
    <t>CasinoInternete</t>
  </si>
  <si>
    <t>http://casinointernete.net/</t>
  </si>
  <si>
    <t>c74fb089-0579-3934-891c-e2357e80833c</t>
  </si>
  <si>
    <t>Casinomedbonus.dk</t>
  </si>
  <si>
    <t>http://www.casinomedbonus.dk/</t>
  </si>
  <si>
    <t>e6352b54-14a1-1642-dad5-c00a61203e2d</t>
  </si>
  <si>
    <t>Casinoportalen</t>
  </si>
  <si>
    <t>http://www.casinoportalen.de/</t>
  </si>
  <si>
    <t>2db6da5a-55e3-4604-4419-e6167d2e3536</t>
  </si>
  <si>
    <t>CasinoTrip</t>
  </si>
  <si>
    <t>http://casinotrip.co/</t>
  </si>
  <si>
    <t>a7f2481f-6e45-104d-1121-d53c781d9250</t>
  </si>
  <si>
    <t>CasinoWebScripts</t>
  </si>
  <si>
    <t>http://www.casinowebscripts.com</t>
  </si>
  <si>
    <t>4d7f583c-e5d3-6be7-b4e3-ca3e743383d0</t>
  </si>
  <si>
    <t>Casio</t>
  </si>
  <si>
    <t>http://www.casio.com</t>
  </si>
  <si>
    <t>6ffccb7c-12c3-8ece-9d3e-a8276a457580</t>
  </si>
  <si>
    <t>Casioli</t>
  </si>
  <si>
    <t>https://casioli.com/</t>
  </si>
  <si>
    <t>da48cc49-3c85-d899-380f-2e5eda0ddeb0</t>
  </si>
  <si>
    <t>CASIOPEA ESM2M</t>
  </si>
  <si>
    <t>http://www.esm2m.es/</t>
  </si>
  <si>
    <t>11f12d86-5cd2-935c-8717-d575844ed9e6</t>
  </si>
  <si>
    <t>CASIP</t>
  </si>
  <si>
    <t>http://casip.ca/</t>
  </si>
  <si>
    <t>683e4063-273c-1b52-9897-22bd6c86a1d4</t>
  </si>
  <si>
    <t>Casitoo</t>
  </si>
  <si>
    <t>http://www.casitoo-design.de/</t>
  </si>
  <si>
    <t>0755781d-a8da-0458-6fe2-9b72933c82c6</t>
  </si>
  <si>
    <t>Casius</t>
  </si>
  <si>
    <t>http://www.casius.com</t>
  </si>
  <si>
    <t>f8dc6c25-bde6-539f-33f4-da47f476229a</t>
  </si>
  <si>
    <t>CasJam Media</t>
  </si>
  <si>
    <t>http://casjam.com</t>
  </si>
  <si>
    <t>8b12a1b9-7fc5-5f26-1b62-ea6a232f277c</t>
  </si>
  <si>
    <t>casjewellery</t>
  </si>
  <si>
    <t>http://www.casjewellery.com</t>
  </si>
  <si>
    <t>cd6a3637-f0ae-9523-a111-ff18ba64c9cb</t>
  </si>
  <si>
    <t>Cask</t>
  </si>
  <si>
    <t>http://cask.co</t>
  </si>
  <si>
    <t>86b71b47-f303-b3d8-9db1-62ac604541ca</t>
  </si>
  <si>
    <t>Cask LLC</t>
  </si>
  <si>
    <t>http://www.caskllc.com/</t>
  </si>
  <si>
    <t>2008b770-b673-3126-57d4-2b2db722a5f4</t>
  </si>
  <si>
    <t>Caskadia Labs</t>
  </si>
  <si>
    <t>http://www.caskadia.com</t>
  </si>
  <si>
    <t>687579ca-d4ba-4b45-b52e-36faa0f823e0</t>
  </si>
  <si>
    <t>Caskers</t>
  </si>
  <si>
    <t>https://www.caskers.com/</t>
  </si>
  <si>
    <t>1b78c750-4a82-c586-f3e1-eed9cfc22105</t>
  </si>
  <si>
    <t>Casketonly</t>
  </si>
  <si>
    <t>http://www.casketonly.com</t>
  </si>
  <si>
    <t>ae3b1336-bd01-4ad6-45e6-a48aa3394c0d</t>
  </si>
  <si>
    <t>Caslisting</t>
  </si>
  <si>
    <t>http://www.caslisting.com</t>
  </si>
  <si>
    <t>9fd7c9d3-63b7-089d-10c5-54b40955a473</t>
  </si>
  <si>
    <t>Casmul</t>
  </si>
  <si>
    <t>http://www.casmul.com</t>
  </si>
  <si>
    <t>e4c7a69b-b083-8960-6a73-7a6da9a2125a</t>
  </si>
  <si>
    <t>Casol Villas France</t>
  </si>
  <si>
    <t>http://www.casolvillasfrance.com</t>
  </si>
  <si>
    <t>94211f50-ea23-5020-7f64-592ebdaa51a4</t>
  </si>
  <si>
    <t>CASON</t>
  </si>
  <si>
    <t>http://www.casonplc.com</t>
  </si>
  <si>
    <t>0e4a3d8f-c624-e21b-5e18-309139a7004f</t>
  </si>
  <si>
    <t>Casovi matematike</t>
  </si>
  <si>
    <t>http://casovimatematika.in.rs</t>
  </si>
  <si>
    <t>43ad218b-a4f8-5a43-0c44-93c8ac9c7238</t>
  </si>
  <si>
    <t>CASPA</t>
  </si>
  <si>
    <t>http://www.caspa.com/</t>
  </si>
  <si>
    <t>256676e6-65c0-394e-8f12-c387f5f48894</t>
  </si>
  <si>
    <t>Caspar</t>
  </si>
  <si>
    <t>http://www.getcaspar.com/</t>
  </si>
  <si>
    <t>38829073-d9be-941f-5e47-d60a31bad1a6</t>
  </si>
  <si>
    <t>Caspar Health</t>
  </si>
  <si>
    <t>https://www.caspar-health.com/</t>
  </si>
  <si>
    <t>2b1920e7-ee0f-cae7-4ef7-873706dcb79a</t>
  </si>
  <si>
    <t>Caspar.AI</t>
  </si>
  <si>
    <t>http://caspar.ai</t>
  </si>
  <si>
    <t>955fc225-ed6f-8029-4785-4ddb77adff9b</t>
  </si>
  <si>
    <t>CASPEN Technologies</t>
  </si>
  <si>
    <t>https://caspen.co.in</t>
  </si>
  <si>
    <t>de2d582a-8845-cec1-abf0-991909495e2f</t>
  </si>
  <si>
    <t>Casper</t>
  </si>
  <si>
    <t>http://casper.com/</t>
  </si>
  <si>
    <t>f4df6f2b-1602-5cbc-ebb4-cd246c74bf35</t>
  </si>
  <si>
    <t>Casper College</t>
  </si>
  <si>
    <t>http://www.caspercollege.edu/</t>
  </si>
  <si>
    <t>015e98c3-5a00-01cd-060e-de65b90216c4</t>
  </si>
  <si>
    <t>Casper Seven</t>
  </si>
  <si>
    <t>http://casper7.com</t>
  </si>
  <si>
    <t>243b8aac-d291-98da-9891-a98b3bda1f02</t>
  </si>
  <si>
    <t>Casphed Technologies</t>
  </si>
  <si>
    <t>http://www.casped.co.ke/en/</t>
  </si>
  <si>
    <t>54ddd6d2-354d-e048-ab24-8bcee69f9906</t>
  </si>
  <si>
    <t>Caspian</t>
  </si>
  <si>
    <t>http://caspian.io/</t>
  </si>
  <si>
    <t>ecac3290-51b7-0fb6-57c9-d34af7455849</t>
  </si>
  <si>
    <t>Caspian advisors</t>
  </si>
  <si>
    <t>http://www.caspian.in/</t>
  </si>
  <si>
    <t>cc9b299a-e97e-1df5-78f4-b6d432ae7c0e</t>
  </si>
  <si>
    <t>Caspian Crystal</t>
  </si>
  <si>
    <t>http://www.crystal.az</t>
  </si>
  <si>
    <t>396f6843-085c-8c9f-6eee-432f5bdbc5ef</t>
  </si>
  <si>
    <t>Caspian Impact Investments</t>
  </si>
  <si>
    <t>ccd64faa-f916-852c-bd71-bdbd941eb545</t>
  </si>
  <si>
    <t>Caspian Learning</t>
  </si>
  <si>
    <t>http://www.caspianlearning.co.uk</t>
  </si>
  <si>
    <t>9e74f921-0c34-8dee-03b8-30ee6b342df7</t>
  </si>
  <si>
    <t>Caspian Media</t>
  </si>
  <si>
    <t>http://caspianmedia.com</t>
  </si>
  <si>
    <t>877e4d45-67ad-1d31-3a1a-1800647d1935</t>
  </si>
  <si>
    <t>Caspian Networks</t>
  </si>
  <si>
    <t>http://www.caspiannetworks.com</t>
  </si>
  <si>
    <t>ce6c7038-5eb0-c55a-6595-90aeda0754bb</t>
  </si>
  <si>
    <t>Caspian Robotics (Caspian GmbH)</t>
  </si>
  <si>
    <t>http://caspian.io</t>
  </si>
  <si>
    <t>525ebcb4-1012-9df6-cf5b-921a96378082</t>
  </si>
  <si>
    <t>Caspian VC Partners</t>
  </si>
  <si>
    <t>http://www.caspianvc.com</t>
  </si>
  <si>
    <t>1bea92da-1bfc-d7d8-f4b8-7d7357cf0060</t>
  </si>
  <si>
    <t>Caspianlogic</t>
  </si>
  <si>
    <t>http://www.caspianlogic.com</t>
  </si>
  <si>
    <t>a1b51636-e145-35b8-7793-7f025b0ff748</t>
  </si>
  <si>
    <t>Caspida</t>
  </si>
  <si>
    <t>http://www.caspida.com</t>
  </si>
  <si>
    <t>cb60e4a9-aa27-985d-4343-de2fe2bafa81</t>
  </si>
  <si>
    <t>Caspio</t>
  </si>
  <si>
    <t>http://www.caspio.com</t>
  </si>
  <si>
    <t>3ec1d521-2708-8100-5a05-ec1356ebd518</t>
  </si>
  <si>
    <t>Caspy</t>
  </si>
  <si>
    <t>http://caspy.com</t>
  </si>
  <si>
    <t>85eb24fd-ca2c-e49d-290f-039673b2b7ec</t>
  </si>
  <si>
    <t>CASRO</t>
  </si>
  <si>
    <t>https://www.casro.org//?page=aboutcasro</t>
  </si>
  <si>
    <t>dbce41d2-4047-852c-43ae-43349e0982ad</t>
  </si>
  <si>
    <t>Cass Art</t>
  </si>
  <si>
    <t>http://cassart.co.uk</t>
  </si>
  <si>
    <t>e67b6c68-c491-9bdb-507b-5d94e060a91d</t>
  </si>
  <si>
    <t>Cass Business School</t>
  </si>
  <si>
    <t>http://www.cass.city.ac.uk</t>
  </si>
  <si>
    <t>75cd651b-ee60-6159-6b92-6337b89328ea</t>
  </si>
  <si>
    <t>Cass Career Center</t>
  </si>
  <si>
    <t>http://www.harrisonvilleschools.org/casscareer</t>
  </si>
  <si>
    <t>2fd60685-d748-cd63-cc3c-3ea386818329</t>
  </si>
  <si>
    <t>Cass Entrepreneurship Fund</t>
  </si>
  <si>
    <t>http://www.cassentrepreneurship.fund</t>
  </si>
  <si>
    <t>ce332e18-3170-00c9-7fd7-00be71de0dd6</t>
  </si>
  <si>
    <t>Cass Information Systems</t>
  </si>
  <si>
    <t>http://www.cassinfo.com/</t>
  </si>
  <si>
    <t>f849719f-feaf-c808-ca6c-d80bc994b45a</t>
  </si>
  <si>
    <t>Cass Plumbing Tampa Bay</t>
  </si>
  <si>
    <t>http://cassplumbingtampabay.com</t>
  </si>
  <si>
    <t>ddccaefb-beae-cef4-6267-c899966667ef</t>
  </si>
  <si>
    <t>Cassa di Risparmio di San Miniato</t>
  </si>
  <si>
    <t>http://www.carismi.it</t>
  </si>
  <si>
    <t>0ca0c919-e996-a562-63d7-ee6ad287636e</t>
  </si>
  <si>
    <t>Cassa NY</t>
  </si>
  <si>
    <t>http://www.cassanyc.com/</t>
  </si>
  <si>
    <t>ef59e70d-0e76-7fb3-d7a7-3044f68d4c6a</t>
  </si>
  <si>
    <t>CassaDecor</t>
  </si>
  <si>
    <t>http://www.cassadecor.com</t>
  </si>
  <si>
    <t>85abfc68-e4a5-29f2-c195-a16391be0d08</t>
  </si>
  <si>
    <t>Cassandra</t>
  </si>
  <si>
    <t>http://cassandra.apache.org</t>
  </si>
  <si>
    <t>578116ab-bf5c-f445-b01e-a927aaa23b25</t>
  </si>
  <si>
    <t>Cassantec AG</t>
  </si>
  <si>
    <t>http://www.cassantec.com</t>
  </si>
  <si>
    <t>eab39253-80fe-4905-979f-152aa641db8e</t>
  </si>
  <si>
    <t>Cassara Management group</t>
  </si>
  <si>
    <t>http://www.cassaramgi.com</t>
  </si>
  <si>
    <t>9a8a16f6-5f29-223f-a6a9-f3c99e3333a4</t>
  </si>
  <si>
    <t>Cassatt</t>
  </si>
  <si>
    <t>http://www.cassatt.com</t>
  </si>
  <si>
    <t>e15d09d4-7f65-b464-4ca6-50896d27316e</t>
  </si>
  <si>
    <t>Casscade Media Group</t>
  </si>
  <si>
    <t>http://www.cascademediagroup.com</t>
  </si>
  <si>
    <t>d0a8bdb6-ccd3-5f31-0378-e7ce9d5f30c6</t>
  </si>
  <si>
    <t>Cassell Dentistry</t>
  </si>
  <si>
    <t>http://www.casselldentistry.com</t>
  </si>
  <si>
    <t>5715ae41-9f8f-9302-d52e-18b1bae614c0</t>
  </si>
  <si>
    <t>Cassels Brock &amp; Blackwell</t>
  </si>
  <si>
    <t>http://www.casselsbrock.com</t>
  </si>
  <si>
    <t>4a04d98c-6994-06c1-b1c5-01a0065c846b</t>
  </si>
  <si>
    <t>Cassia Investments</t>
  </si>
  <si>
    <t>https://www.cassiainvestments.com</t>
  </si>
  <si>
    <t>d42ca69d-86bd-5e07-ec8e-f790d794f74b</t>
  </si>
  <si>
    <t>Cassia Networks</t>
  </si>
  <si>
    <t>http://www.cassianetworks.com/</t>
  </si>
  <si>
    <t>57d0fcdf-72e6-5370-6b3c-747ed60385d9</t>
  </si>
  <si>
    <t>Cassiber</t>
  </si>
  <si>
    <t>http://www.cassiber.com</t>
  </si>
  <si>
    <t>66f4b331-6dd2-15d5-9209-b2965fa84fa0</t>
  </si>
  <si>
    <t>Cassidy Plumbing Inc</t>
  </si>
  <si>
    <t>http://www.cassidyplumbinginc.com/</t>
  </si>
  <si>
    <t>0aad47cf-6fae-c43b-2925-eb426d673757</t>
  </si>
  <si>
    <t>Cassidy Turley</t>
  </si>
  <si>
    <t>http://www.cassidyturley.com</t>
  </si>
  <si>
    <t>063e5d59-8fd2-32a4-421c-4dbafd00f69c</t>
  </si>
  <si>
    <t>Cassidy Ventures</t>
  </si>
  <si>
    <t>http://cassidyventures.com</t>
  </si>
  <si>
    <t>8905ec6f-fb82-5c48-8438-4b3803587da7</t>
  </si>
  <si>
    <t>Cassidy.ro</t>
  </si>
  <si>
    <t>https://www.cassidy.ro/</t>
  </si>
  <si>
    <t>62bc8ac5-6617-ab9c-8cd9-4de2f189d971</t>
  </si>
  <si>
    <t>Cassie</t>
  </si>
  <si>
    <t>https://cassieapp.com/</t>
  </si>
  <si>
    <t>5e500b8c-3a67-e0eb-1822-cc5b70d9114d</t>
  </si>
  <si>
    <t>Cassin &amp; Cassin LLP</t>
  </si>
  <si>
    <t>http://www.cassinllp.com</t>
  </si>
  <si>
    <t>019994f4-472b-83a3-9a02-f1b4f9bab464</t>
  </si>
  <si>
    <t>Cassiopae SAS</t>
  </si>
  <si>
    <t>http://cassiopae.com/</t>
  </si>
  <si>
    <t>d938aaad-03c0-0ad2-bd98-4d340998928b</t>
  </si>
  <si>
    <t>cassiopeia</t>
  </si>
  <si>
    <t>http://www.cassiopeia.com</t>
  </si>
  <si>
    <t>1998bff5-298d-1622-1084-77a78bbf7dbe</t>
  </si>
  <si>
    <t>Cassis</t>
  </si>
  <si>
    <t>http://www.cassis.co.za</t>
  </si>
  <si>
    <t>09abb99a-f180-f4c2-5fa8-bbb205841bbe</t>
  </si>
  <si>
    <t>Cassis International</t>
  </si>
  <si>
    <t>http://www.cassis-intl.com/</t>
  </si>
  <si>
    <t>c55173d1-1f2e-3ded-a5ff-dea48ebd1975</t>
  </si>
  <si>
    <t>CASSIUS Family</t>
  </si>
  <si>
    <t>http://cassiusfamily.com</t>
  </si>
  <si>
    <t>f5049ed5-2bc0-b678-1a86-358526d42127</t>
  </si>
  <si>
    <t>Casso Cocktails</t>
  </si>
  <si>
    <t>http://cassococktails.com/</t>
  </si>
  <si>
    <t>ec284b21-6635-03e7-be56-2ce4b27089a0</t>
  </si>
  <si>
    <t>Cassol Centerlar</t>
  </si>
  <si>
    <t>http://www.cassol.com.br</t>
  </si>
  <si>
    <t>d25982ea-b2c2-c1a0-3205-3e9250229d0a</t>
  </si>
  <si>
    <t>Cassona</t>
  </si>
  <si>
    <t>http://www.cassona.com</t>
  </si>
  <si>
    <t>9c285a39-4c6e-2eff-26ba-11cfac7abdde</t>
  </si>
  <si>
    <t>CAST</t>
  </si>
  <si>
    <t>http://www.cast-inc.com</t>
  </si>
  <si>
    <t>b0eda3d7-992d-f8d7-7c65-9a37cdda0390</t>
  </si>
  <si>
    <t>http://www.castsoftware.com</t>
  </si>
  <si>
    <t>735fb989-568f-1ed6-83c4-9fbdb13c5035</t>
  </si>
  <si>
    <t>Cast</t>
  </si>
  <si>
    <t>http://castapp.io</t>
  </si>
  <si>
    <t>3da3d9b9-5a99-68e6-de4d-dc19d11d8831</t>
  </si>
  <si>
    <t>http://wearecast.org.uk/</t>
  </si>
  <si>
    <t>f826582e-6f59-6aee-c847-24f8f6ab9dfc</t>
  </si>
  <si>
    <t>https://tryca.st/</t>
  </si>
  <si>
    <t>b4fa35a3-ac7f-69a0-0f61-a2cf25ca84dc</t>
  </si>
  <si>
    <t>CAST - Center for Academic Spin-offs Tyrol</t>
  </si>
  <si>
    <t>http://www.cast-tyrol.com/</t>
  </si>
  <si>
    <t>036a121a-ba35-9e36-6b02-7f4da29cf221</t>
  </si>
  <si>
    <t>Cast &amp; Create</t>
  </si>
  <si>
    <t>https://castandcreate.com/</t>
  </si>
  <si>
    <t>e51995d0-fa33-31ac-a2c6-15f645ce11e3</t>
  </si>
  <si>
    <t>Cast &amp; Crew Entertainment Services LLC</t>
  </si>
  <si>
    <t>http://www.castandcrew.com</t>
  </si>
  <si>
    <t>b71621a7-9050-36a0-fceb-a2791b1b0468</t>
  </si>
  <si>
    <t>Cast Images Talent Agency</t>
  </si>
  <si>
    <t>http://www.castimages.com</t>
  </si>
  <si>
    <t>6e1ce4c3-9e9f-bdab-20c3-22b0aeed48be</t>
  </si>
  <si>
    <t>Cast Iron</t>
  </si>
  <si>
    <t>http://www.castironsys.com</t>
  </si>
  <si>
    <t>baa08db9-447d-7027-40dd-a1f01f01139e</t>
  </si>
  <si>
    <t>Cast Iron Lofts</t>
  </si>
  <si>
    <t>http://www.castironlofts.com</t>
  </si>
  <si>
    <t>b7abb920-66f7-fe8d-2fce-7046a8ffcc49</t>
  </si>
  <si>
    <t>Cast Iron Systems</t>
  </si>
  <si>
    <t>http://www.castiron.com</t>
  </si>
  <si>
    <t>cef93f44-174b-66ec-3050-ae39905b30b6</t>
  </si>
  <si>
    <t>Cast IT Group</t>
  </si>
  <si>
    <t>http://www.cast.com.br/</t>
  </si>
  <si>
    <t>73787563-c782-57ea-c43f-77ce96a6ad67</t>
  </si>
  <si>
    <t>Cast Me</t>
  </si>
  <si>
    <t>http://caast.me/</t>
  </si>
  <si>
    <t>d854b9d2-92ff-a484-9251-3cd4fa5695b6</t>
  </si>
  <si>
    <t>cast professional services</t>
  </si>
  <si>
    <t>http://www.castprofessionals.com</t>
  </si>
  <si>
    <t>29c2accc-08cd-f32b-d5ab-52983e9b1954</t>
  </si>
  <si>
    <t>CAST Software</t>
  </si>
  <si>
    <t>http://www.cast-soft.com/</t>
  </si>
  <si>
    <t>0e287e1e-47b8-ecd7-3aaa-9bba0f03c73e</t>
  </si>
  <si>
    <t>CAST UK</t>
  </si>
  <si>
    <t>http://www.castuk.com</t>
  </si>
  <si>
    <t>04b3571c-845e-5f21-35fa-10fb09c874d0</t>
  </si>
  <si>
    <t>Cast-Info</t>
  </si>
  <si>
    <t>https://www.cast-info.es</t>
  </si>
  <si>
    <t>280ecbba-dea7-e900-ae84-5f75ab1ae680</t>
  </si>
  <si>
    <t>Cast.li</t>
  </si>
  <si>
    <t>http://cast.li</t>
  </si>
  <si>
    <t>411be78b-e0f3-db20-c51b-2f4e8457e4d5</t>
  </si>
  <si>
    <t>Cast21</t>
  </si>
  <si>
    <t>http://cast21.com/</t>
  </si>
  <si>
    <t>b7ce89a4-2265-e144-af0a-3174ea7655ed</t>
  </si>
  <si>
    <t>Cast2gether</t>
  </si>
  <si>
    <t>http://www.cast2gether.de</t>
  </si>
  <si>
    <t>17e45c03-6fa5-512a-287a-7e6923be687f</t>
  </si>
  <si>
    <t>castaclip</t>
  </si>
  <si>
    <t>http://castaclip.com/</t>
  </si>
  <si>
    <t>ac466704-d80c-3a50-86da-f9684dac4ae2</t>
  </si>
  <si>
    <t>Castadiva Ltd</t>
  </si>
  <si>
    <t>http://www.castadivaltd.com</t>
  </si>
  <si>
    <t>5dc18576-93f5-22f0-db9d-2a9fa8607a20</t>
  </si>
  <si>
    <t>Castalia Strategic Advisors</t>
  </si>
  <si>
    <t>http://www.castalia-advisors.com</t>
  </si>
  <si>
    <t>4615f0a6-f6e2-f462-65f8-3b1015db34ac</t>
  </si>
  <si>
    <t>Castalie</t>
  </si>
  <si>
    <t>http://castalie.com/</t>
  </si>
  <si>
    <t>6efb9d6e-efc6-dd14-852c-52c4ea5a5cbe</t>
  </si>
  <si>
    <t>Castanea</t>
  </si>
  <si>
    <t>http://castaneapartners.com</t>
  </si>
  <si>
    <t>e4d7a58b-7d87-f889-0740-16a7a1872d6e</t>
  </si>
  <si>
    <t>Castanet Marketing</t>
  </si>
  <si>
    <t>http://www.castanetmarketing.com</t>
  </si>
  <si>
    <t>3f4d0a6a-5127-27ef-5453-841914f4040a</t>
  </si>
  <si>
    <t>Castango</t>
  </si>
  <si>
    <t>http://www.castango.com</t>
  </si>
  <si>
    <t>3ef0403b-eda7-25b7-83f3-911d65de54d2</t>
  </si>
  <si>
    <t>castAR</t>
  </si>
  <si>
    <t>http://www.castar.com</t>
  </si>
  <si>
    <t>d6cbe31d-113e-6592-03f6-5bf405a55f35</t>
  </si>
  <si>
    <t>Castarama Ltd.</t>
  </si>
  <si>
    <t>http://www.castarama.com</t>
  </si>
  <si>
    <t>4fed7ed4-954d-9a3f-3f99-2258229587c0</t>
  </si>
  <si>
    <t>Castberry Technologies</t>
  </si>
  <si>
    <t>http://www.castberry.com</t>
  </si>
  <si>
    <t>251d3092-a2c0-edad-082c-469a643eb010</t>
  </si>
  <si>
    <t>Castbin</t>
  </si>
  <si>
    <t>http://www.castbin.com</t>
  </si>
  <si>
    <t>d4feeef5-d42b-20ef-bf14-e06eee2bdd1a</t>
  </si>
  <si>
    <t>CastBox</t>
  </si>
  <si>
    <t>http://castbox.fm/</t>
  </si>
  <si>
    <t>5df0cea5-4846-38a2-1cfd-dd29e24390f2</t>
  </si>
  <si>
    <t>Castbox Media</t>
  </si>
  <si>
    <t>http://www.castboxmedia.co</t>
  </si>
  <si>
    <t>93a14b8d-e330-f7a8-f2fa-ef91d27ae293</t>
  </si>
  <si>
    <t>CastBridge</t>
  </si>
  <si>
    <t>http://www.castbridge.com/</t>
  </si>
  <si>
    <t>80c6cb17-550a-cdc2-a162-5bba5b066859</t>
  </si>
  <si>
    <t>CASTbyGENII</t>
  </si>
  <si>
    <t>http://www.castbygenii.com</t>
  </si>
  <si>
    <t>b73734bf-29c4-22cb-beff-5faf5d852512</t>
  </si>
  <si>
    <t>CastCaller</t>
  </si>
  <si>
    <t>https://castcaller.com/</t>
  </si>
  <si>
    <t>7d3fb4e9-bb53-f582-50cc-9829f86de27d</t>
  </si>
  <si>
    <t>CastClick Network</t>
  </si>
  <si>
    <t>http://www.castclick.com</t>
  </si>
  <si>
    <t>16ee98b0-25b1-6125-d632-5aa1703adfd0</t>
  </si>
  <si>
    <t>Castech</t>
  </si>
  <si>
    <t>http://www.castech.com/</t>
  </si>
  <si>
    <t>0721102c-cafd-ea7c-4c64-d60847dd13c2</t>
  </si>
  <si>
    <t>Castech 3D</t>
  </si>
  <si>
    <t>http://castech3d.com.au/</t>
  </si>
  <si>
    <t>aa3c435e-a6b0-a265-2772-0a436c3efa78</t>
  </si>
  <si>
    <t>CasTech India</t>
  </si>
  <si>
    <t>http://castechindia.blogspot.in</t>
  </si>
  <si>
    <t>ae46a03b-28b6-3f8f-5b89-57e582f0e663</t>
  </si>
  <si>
    <t>Casteel</t>
  </si>
  <si>
    <t>https://casteelair.com/</t>
  </si>
  <si>
    <t>7d75c457-604a-9487-253a-59cd416904f2</t>
  </si>
  <si>
    <t>Castella</t>
  </si>
  <si>
    <t>http://www.castella.net.au</t>
  </si>
  <si>
    <t>6c54c095-e2e8-c337-9065-ac685592605d</t>
  </si>
  <si>
    <t>CastellÌÄå_n &amp; Funderburk LLP</t>
  </si>
  <si>
    <t>http://www.candffirm.com/</t>
  </si>
  <si>
    <t>cc4f82a8-4ed2-8250-303d-35470e085a11</t>
  </si>
  <si>
    <t>Castellano Cosmetic Surgery Center</t>
  </si>
  <si>
    <t>http://www.castellanocosmeticsurgery.com</t>
  </si>
  <si>
    <t>7b798094-7848-d539-6a92-b3e3e7c86677</t>
  </si>
  <si>
    <t>Castellaw Kom Architects</t>
  </si>
  <si>
    <t>http://www.ckarchitects.com</t>
  </si>
  <si>
    <t>ef76e2b8-be48-9569-e895-39ac9fe847bf</t>
  </si>
  <si>
    <t>Castelle</t>
  </si>
  <si>
    <t>http://castelle.pridefamilybrands.com</t>
  </si>
  <si>
    <t>94986750-d4ea-85a0-7446-5a24be30002d</t>
  </si>
  <si>
    <t>Casteller</t>
  </si>
  <si>
    <t>http://www.getcasteller.com</t>
  </si>
  <si>
    <t>96e8a7dd-0833-221a-3c5f-811e1b06a40d</t>
  </si>
  <si>
    <t>Castelli Real Estate Services</t>
  </si>
  <si>
    <t>http://www.castellihomes.com</t>
  </si>
  <si>
    <t>49bce694-27ff-5e7f-6222-9d849f776d72</t>
  </si>
  <si>
    <t>Castello DaVarg</t>
  </si>
  <si>
    <t>http://davarg.com</t>
  </si>
  <si>
    <t>b2241cd8-c12e-e39c-bd2f-9f9f3b58522e</t>
  </si>
  <si>
    <t>Castello Di Fiori</t>
  </si>
  <si>
    <t>https://castellodifiori.com/</t>
  </si>
  <si>
    <t>51623376-aabf-e317-1373-1d22747156a0</t>
  </si>
  <si>
    <t>Castellon Airport</t>
  </si>
  <si>
    <t>http://www.castellon-airport.net/</t>
  </si>
  <si>
    <t>561bfa61-41aa-091d-16a5-40d6b36064a7</t>
  </si>
  <si>
    <t>e2764436-2b39-8f9c-7e7f-4f3aa5cb0be5</t>
  </si>
  <si>
    <t>CastellosClermont</t>
  </si>
  <si>
    <t>http://castellosclermont.com/</t>
  </si>
  <si>
    <t>d55351aa-c03c-d7ab-5bbd-ef5cd82d6d1a</t>
  </si>
  <si>
    <t>Castells</t>
  </si>
  <si>
    <t>http://castells.com.uy</t>
  </si>
  <si>
    <t>edf7cd15-0ba5-227e-7551-2aa57c3d2e19</t>
  </si>
  <si>
    <t>castelStudio</t>
  </si>
  <si>
    <t>http://www.castelstudio.com#institucional</t>
  </si>
  <si>
    <t>5e39a36f-17b0-4449-4565-2a19f138992f</t>
  </si>
  <si>
    <t>Caster Biz</t>
  </si>
  <si>
    <t>http://cast-er.com/</t>
  </si>
  <si>
    <t>37111afc-27f5-53b9-142c-40ac8184e356</t>
  </si>
  <si>
    <t>Caster Ventures</t>
  </si>
  <si>
    <t>http://www.castorventures.com</t>
  </si>
  <si>
    <t>98b765ca-0d85-d065-024b-a27191426a41</t>
  </si>
  <si>
    <t>CasterStats</t>
  </si>
  <si>
    <t>http://www.casterstats.com</t>
  </si>
  <si>
    <t>4139d136-5731-8d8f-88b7-47e22ebba22e</t>
  </si>
  <si>
    <t>Castfire</t>
  </si>
  <si>
    <t>http://castfire.com</t>
  </si>
  <si>
    <t>df9b3090-3785-e908-8806-4dcb363a9cb0</t>
  </si>
  <si>
    <t>Casthalia Digital Art Studio</t>
  </si>
  <si>
    <t>http://www.casthalia.com.br/</t>
  </si>
  <si>
    <t>81c679a8-889d-b7db-76a0-68286ecd12a8</t>
  </si>
  <si>
    <t>Castifi</t>
  </si>
  <si>
    <t>http://castifi.com</t>
  </si>
  <si>
    <t>aad70cbb-e396-4907-7b77-19ce410578ca</t>
  </si>
  <si>
    <t>Castify</t>
  </si>
  <si>
    <t>http://castify.co</t>
  </si>
  <si>
    <t>0afa807b-7ed6-7c41-7abf-a2ebea9240da</t>
  </si>
  <si>
    <t>Castify Holdings</t>
  </si>
  <si>
    <t>http://www.castify.net</t>
  </si>
  <si>
    <t>42bc40c3-f4cb-3f39-ed38-cfc40ed3e3be</t>
  </si>
  <si>
    <t>Castii</t>
  </si>
  <si>
    <t>http://castii.com</t>
  </si>
  <si>
    <t>bd4f7496-1f00-9cd1-9565-304b090ea749</t>
  </si>
  <si>
    <t>Castik Capital Partners</t>
  </si>
  <si>
    <t>http://castik.lu/</t>
  </si>
  <si>
    <t>b100543e-9165-4dd1-60f2-f9128e64dd72</t>
  </si>
  <si>
    <t>Castiko</t>
  </si>
  <si>
    <t>http://castiko.com/</t>
  </si>
  <si>
    <t>267ff47f-8562-db1d-71f4-0496ffbf686e</t>
  </si>
  <si>
    <t>Castile Ventures</t>
  </si>
  <si>
    <t>http://www.castileventures.com</t>
  </si>
  <si>
    <t>124a3e3d-929d-4b3f-f76d-169c712d1a5b</t>
  </si>
  <si>
    <t>Castilleja School</t>
  </si>
  <si>
    <t>http://www.castilleja.org</t>
  </si>
  <si>
    <t>5eff0f6e-3805-d9ad-7b0c-1f653ce404da</t>
  </si>
  <si>
    <t>Casting Call</t>
  </si>
  <si>
    <t>http://www.icastingcall.com</t>
  </si>
  <si>
    <t>7762cac9-766c-df8e-c8df-ca07968fdaab</t>
  </si>
  <si>
    <t>Casting Call Search</t>
  </si>
  <si>
    <t>http://www.castingcallsearch.com</t>
  </si>
  <si>
    <t>4fc04f32-0aed-1563-3b51-c2e4480c9acc</t>
  </si>
  <si>
    <t>Casting Group</t>
  </si>
  <si>
    <t>http://www.castling.com</t>
  </si>
  <si>
    <t>a142c581-caf9-edbd-64a6-81a30d9d5eac</t>
  </si>
  <si>
    <t>Casting to the People</t>
  </si>
  <si>
    <t>http://www.c2thep.com</t>
  </si>
  <si>
    <t>345309c5-003f-8ff1-807d-3d18f88f0299</t>
  </si>
  <si>
    <t>Casting Video</t>
  </si>
  <si>
    <t>http://www.casting-video.com/</t>
  </si>
  <si>
    <t>0ab35407-a26a-6656-08d8-dcb730902de6</t>
  </si>
  <si>
    <t>CastingDB</t>
  </si>
  <si>
    <t>https://castingdb.co/</t>
  </si>
  <si>
    <t>e4a5f949-aee9-f63e-7fdf-c49fce4f84e8</t>
  </si>
  <si>
    <t>Castings4u.com</t>
  </si>
  <si>
    <t>http://www.castings4u.com</t>
  </si>
  <si>
    <t>4fec2839-5a29-488f-bcaf-7f801635ec35</t>
  </si>
  <si>
    <t>CastingWords</t>
  </si>
  <si>
    <t>http://castingwords.com</t>
  </si>
  <si>
    <t>cb1641f0-5426-33c0-a962-71badcf0d3da</t>
  </si>
  <si>
    <t>CastingWorld</t>
  </si>
  <si>
    <t>http://www.castingworld.co</t>
  </si>
  <si>
    <t>c73a01c5-e3c9-2185-30f8-846b5ed09a85</t>
  </si>
  <si>
    <t>Castion</t>
  </si>
  <si>
    <t>http://castion.com</t>
  </si>
  <si>
    <t>70c2cbef-ae22-39d9-f74a-03992cb5df6c</t>
  </si>
  <si>
    <t>castLabs</t>
  </si>
  <si>
    <t>https://castlabs.com</t>
  </si>
  <si>
    <t>2782680f-6ce1-281b-0739-b0e62597239d</t>
  </si>
  <si>
    <t>Castlamp</t>
  </si>
  <si>
    <t>http://www.castlamp.com</t>
  </si>
  <si>
    <t>c7377d90-de75-a9b0-5b05-6804dfe2c1e3</t>
  </si>
  <si>
    <t>Castle</t>
  </si>
  <si>
    <t>http://entercastle.com/</t>
  </si>
  <si>
    <t>a460e8e0-e6ef-db65-a735-8ef460de82b2</t>
  </si>
  <si>
    <t>https://castle.io</t>
  </si>
  <si>
    <t>f2816020-6e01-5ef3-c46e-0ae383227e8b</t>
  </si>
  <si>
    <t>https://castle.co/</t>
  </si>
  <si>
    <t>8ca84484-69b4-843e-4a55-1c3f07f468db</t>
  </si>
  <si>
    <t>Castle Andersen ApS</t>
  </si>
  <si>
    <t>http://castleandersen.dk/wp</t>
  </si>
  <si>
    <t>384d059f-90fc-dcca-7563-ffc80ecb70d8</t>
  </si>
  <si>
    <t>Castle Biosciences</t>
  </si>
  <si>
    <t>http://castlebiosciences.com</t>
  </si>
  <si>
    <t>95fc7fc2-6402-cc2e-6486-3782ec9793fa</t>
  </si>
  <si>
    <t>Castle Brands</t>
  </si>
  <si>
    <t>http://www.castlebrandsinc.com/</t>
  </si>
  <si>
    <t>571eebd5-dc66-ff2f-bb6f-77aa45737a07</t>
  </si>
  <si>
    <t>Castle Bridal</t>
  </si>
  <si>
    <t>http://www.castlebridal.com</t>
  </si>
  <si>
    <t>12cd1364-d28a-cfbd-6892-d853ebd2450e</t>
  </si>
  <si>
    <t>Castle Builders (IL)</t>
  </si>
  <si>
    <t>http://www.booklip.com</t>
  </si>
  <si>
    <t>cb949446-a8cb-5d08-a6e7-7306e2995a1f</t>
  </si>
  <si>
    <t>Castle Connolly Medical Ltd.</t>
  </si>
  <si>
    <t>https://www.castleconnolly.com</t>
  </si>
  <si>
    <t>9abef000-82c6-78b5-5201-cca06d30303b</t>
  </si>
  <si>
    <t>Castle Copy Service</t>
  </si>
  <si>
    <t>https://www.castlecopy.com/</t>
  </si>
  <si>
    <t>4eec3747-7000-3900-3fb8-fb2d648bbb9c</t>
  </si>
  <si>
    <t>Castle Creek Partners</t>
  </si>
  <si>
    <t>http://www.castlecreek.com</t>
  </si>
  <si>
    <t>ea6e928c-44bb-72c1-8f58-96e3d0afc86c</t>
  </si>
  <si>
    <t>Castle Creek Pharmaceuticals</t>
  </si>
  <si>
    <t>http://www.castlecreekpharma.com</t>
  </si>
  <si>
    <t>348f8f99-aeba-f2bf-6eab-90b77e3810fe</t>
  </si>
  <si>
    <t>Castle Document Managment</t>
  </si>
  <si>
    <t>http://www.castledocument.co.uk</t>
  </si>
  <si>
    <t>2a131f2a-f348-55aa-6228-2bb15518c783</t>
  </si>
  <si>
    <t>Castle Energy Corporation</t>
  </si>
  <si>
    <t>http://www.castleenergyllc.com</t>
  </si>
  <si>
    <t>c7b9a055-1df4-c346-66fe-8fbe1625505f</t>
  </si>
  <si>
    <t>Castle Global</t>
  </si>
  <si>
    <t>http://castleglobal.com</t>
  </si>
  <si>
    <t>9e542ab6-4979-e38c-a49c-36752d0b1de0</t>
  </si>
  <si>
    <t>Castle Harlan Inc.</t>
  </si>
  <si>
    <t>http://www.castleharlan.com</t>
  </si>
  <si>
    <t>1b63ee3d-dfcf-1ec1-9bac-6ccc666ca6f4</t>
  </si>
  <si>
    <t>Castle Hill</t>
  </si>
  <si>
    <t>http://castlehillholding.com</t>
  </si>
  <si>
    <t>70d9b206-127f-42ca-3c10-e2b8ecd27d6e</t>
  </si>
  <si>
    <t>Castle Hill Capital Partners</t>
  </si>
  <si>
    <t>http://castlehillcap.com</t>
  </si>
  <si>
    <t>290626ef-8855-e815-7271-d7014302b7fa</t>
  </si>
  <si>
    <t>Castle Ink</t>
  </si>
  <si>
    <t>http://www.castleink.com</t>
  </si>
  <si>
    <t>9b1f54b0-819c-8aea-1419-65419218ba93</t>
  </si>
  <si>
    <t>Castle Journal</t>
  </si>
  <si>
    <t>http://www.castle-journal.com/</t>
  </si>
  <si>
    <t>c34c78a2-daab-fe3b-4975-46fdf82a4144</t>
  </si>
  <si>
    <t>Castle Mandawa</t>
  </si>
  <si>
    <t>http://castlemandawa.com/</t>
  </si>
  <si>
    <t>41d19d1d-28c3-abd1-6342-88a0ca5ba67f</t>
  </si>
  <si>
    <t>Castle Peak Group</t>
  </si>
  <si>
    <t>http://www.castlepeak.co.th</t>
  </si>
  <si>
    <t>ad04faa6-f7ce-dc24-e2c2-46ee85c87c9b</t>
  </si>
  <si>
    <t>Castle Placement</t>
  </si>
  <si>
    <t>http://www.castleplacement.com</t>
  </si>
  <si>
    <t>8f1a0cd6-2c32-ba5d-590c-8f827fc59092</t>
  </si>
  <si>
    <t>Castle Plumbing</t>
  </si>
  <si>
    <t>http://www.castleplumbing.net</t>
  </si>
  <si>
    <t>4ebbf6e8-26f7-0adf-9e15-67400b416625</t>
  </si>
  <si>
    <t>Castle Ridge Media</t>
  </si>
  <si>
    <t>http://www.castleridgemedia.com</t>
  </si>
  <si>
    <t>df952fee-6a3f-21b2-50c6-dfc34a829b11</t>
  </si>
  <si>
    <t>Castle Rock Innovations</t>
  </si>
  <si>
    <t>http://castlellc.com</t>
  </si>
  <si>
    <t>a7f811cd-be7f-4471-a66d-6e70cb925c62</t>
  </si>
  <si>
    <t>Castle Rock Research Information</t>
  </si>
  <si>
    <t>http://castlerockresearch.com/</t>
  </si>
  <si>
    <t>df405ba2-ac92-db0b-5ccb-d90e6486d87e</t>
  </si>
  <si>
    <t>Castle Safety Limited</t>
  </si>
  <si>
    <t>http://www.castlesafety.ie</t>
  </si>
  <si>
    <t>6cca5ab9-0dea-509f-3368-2ad115a5e17c</t>
  </si>
  <si>
    <t>Castle Silver Resources</t>
  </si>
  <si>
    <t>https://www.castlesilverresources.com</t>
  </si>
  <si>
    <t>3d48ba18-22b6-54a0-2346-964e5673854d</t>
  </si>
  <si>
    <t>Castle Software</t>
  </si>
  <si>
    <t>http://www.castlesoftware.co.uk</t>
  </si>
  <si>
    <t>a8f3e112-e9af-fe3f-ba0a-1022a59af8b0</t>
  </si>
  <si>
    <t>Castle Stone &amp; Tile</t>
  </si>
  <si>
    <t>http://castletileandstone.com/</t>
  </si>
  <si>
    <t>c502e31d-a62c-e102-6d0f-d40016c86d76</t>
  </si>
  <si>
    <t>Castle Supply</t>
  </si>
  <si>
    <t>http://www.castlesupply.com/</t>
  </si>
  <si>
    <t>03a6c77f-0c51-70ed-8c9e-ca00d6d87efe</t>
  </si>
  <si>
    <t>Castle Venture Group</t>
  </si>
  <si>
    <t>http://castleventure.com/</t>
  </si>
  <si>
    <t>a754c185-73b0-4e80-ae6d-8831f845d4d5</t>
  </si>
  <si>
    <t>Castle Ventures Inc</t>
  </si>
  <si>
    <t>http://www.castleventures.ca</t>
  </si>
  <si>
    <t>63dbd923-e4b6-6fa4-d123-79d902d5a3a4</t>
  </si>
  <si>
    <t>Castle View Day Nursery Ltd</t>
  </si>
  <si>
    <t>http://www.castleviewdaynursery.co.uk</t>
  </si>
  <si>
    <t>e52c418b-92f1-1292-0df3-4b9e3c520e1a</t>
  </si>
  <si>
    <t>Castlebay Management</t>
  </si>
  <si>
    <t>http://www.cbms.us</t>
  </si>
  <si>
    <t>489b7530-13d8-3f48-8886-5832d0d7f5dd</t>
  </si>
  <si>
    <t>Castleberg Outdoors</t>
  </si>
  <si>
    <t>http://www.castlebergoutdoors.co.uk</t>
  </si>
  <si>
    <t>16d2292d-39c1-7f52-ef3b-a3c653aeb53f</t>
  </si>
  <si>
    <t>Castlebridge Associates</t>
  </si>
  <si>
    <t>https://castlebridge.ie</t>
  </si>
  <si>
    <t>593787fa-71df-3fce-8e23-a7b6eda0b7fe</t>
  </si>
  <si>
    <t>Castlecare Group</t>
  </si>
  <si>
    <t>http://www.castlecaregroup.co.uk</t>
  </si>
  <si>
    <t>e2f47726-6530-c0a2-b745-dc6ca9be60c3</t>
  </si>
  <si>
    <t>Castlefield</t>
  </si>
  <si>
    <t>http://www.castlefield.com/</t>
  </si>
  <si>
    <t>69cbc273-d160-dbc1-d0ce-df7270a983f0</t>
  </si>
  <si>
    <t>Castlegate Capital</t>
  </si>
  <si>
    <t>http://www.castlegatecap.com</t>
  </si>
  <si>
    <t>89c23a97-f727-b630-8e5f-41d448fc615b</t>
  </si>
  <si>
    <t>Castlehaven Community Assocation</t>
  </si>
  <si>
    <t>http://www.castlehaven.org.uk/</t>
  </si>
  <si>
    <t>1169fab2-d091-0b9f-5f75-23ff3d423fb3</t>
  </si>
  <si>
    <t>Castlelake</t>
  </si>
  <si>
    <t>http://www.castlelake.com</t>
  </si>
  <si>
    <t>a7c045f3-65f6-f222-9fc4-c7a04fcf0227</t>
  </si>
  <si>
    <t>CastleNet Technology</t>
  </si>
  <si>
    <t>http://www.castlenet.com.tw/</t>
  </si>
  <si>
    <t>4c205813-dcde-39d8-9daf-354aaf8a4a4b</t>
  </si>
  <si>
    <t>CastleOS</t>
  </si>
  <si>
    <t>http://www.castleos.com</t>
  </si>
  <si>
    <t>9f8c2a37-e479-c83b-ec9c-564bb910b981</t>
  </si>
  <si>
    <t>Castlerock Management Corporation</t>
  </si>
  <si>
    <t>http://www.castlerockmanagement.com</t>
  </si>
  <si>
    <t>d9d20cce-0ba6-87bd-fd79-ab17136c9a38</t>
  </si>
  <si>
    <t>Castlerock Recruitment Group</t>
  </si>
  <si>
    <t>http://www.castlerockrg.com</t>
  </si>
  <si>
    <t>792aabda-8c40-6320-37e6-ef9018b8d2b9</t>
  </si>
  <si>
    <t>Castlerock REO</t>
  </si>
  <si>
    <t>http://castlerockreo.com</t>
  </si>
  <si>
    <t>6dd22e9d-b122-92c0-0dd8-00d5bb3960fc</t>
  </si>
  <si>
    <t>Castlery</t>
  </si>
  <si>
    <t>http://castlery.com</t>
  </si>
  <si>
    <t>f6c68ff1-445b-f62a-8070-edba6e3f23e5</t>
  </si>
  <si>
    <t>Castles and Cottages Interiors</t>
  </si>
  <si>
    <t>http://castlesandcottagesinteriors.com</t>
  </si>
  <si>
    <t>221a5e88-a01a-2923-9cec-22ba74193984</t>
  </si>
  <si>
    <t>CastleSmart</t>
  </si>
  <si>
    <t>http://castlesmart.com</t>
  </si>
  <si>
    <t>2bc1a42c-4bb2-64ea-d411-dd6f9e6619cb</t>
  </si>
  <si>
    <t>Castleton State College</t>
  </si>
  <si>
    <t>http://www.castleton.edu/</t>
  </si>
  <si>
    <t>545b8596-6946-23e6-0d26-37cdf9117fb5</t>
  </si>
  <si>
    <t>Castleton Technology plc</t>
  </si>
  <si>
    <t>http://www.castletonplc.com/</t>
  </si>
  <si>
    <t>05313131-1825-0235-6c02-1031317e7041</t>
  </si>
  <si>
    <t>Castletop Capital</t>
  </si>
  <si>
    <t>http://www.castletopcapital.com</t>
  </si>
  <si>
    <t>aac3efae-2002-fb71-cfb0-73660652d426</t>
  </si>
  <si>
    <t>CastleView Inn Bed &amp; Breakfast</t>
  </si>
  <si>
    <t>http://www.castleviewinn.ca/</t>
  </si>
  <si>
    <t>1dce65ef-11f3-07ef-c1cf-69e63195d3d4</t>
  </si>
  <si>
    <t>Castlewood Bulldogs</t>
  </si>
  <si>
    <t>http://www.castlewoodbulldogs.com</t>
  </si>
  <si>
    <t>2d6f6b39-9975-9585-3a45-7817fe59a588</t>
  </si>
  <si>
    <t>Castlewood Insurance</t>
  </si>
  <si>
    <t>http://castlewoodinsurance.com</t>
  </si>
  <si>
    <t>cdeb6fd0-5e16-8380-1412-4f3cc5547c3b</t>
  </si>
  <si>
    <t>Castlewood Surgical</t>
  </si>
  <si>
    <t>http://castlewoodsurgical.com</t>
  </si>
  <si>
    <t>f650f0aa-15d9-3013-0395-df9290ffd5fb</t>
  </si>
  <si>
    <t>Castlight Health</t>
  </si>
  <si>
    <t>http://www.castlighthealth.com</t>
  </si>
  <si>
    <t>57878291-33bb-9068-1dcd-721e1b55e79b</t>
  </si>
  <si>
    <t>Castling</t>
  </si>
  <si>
    <t>http://www.castlingstudios.com/</t>
  </si>
  <si>
    <t>4af4306f-7dc3-f877-a28a-bbcefc24abf3</t>
  </si>
  <si>
    <t>Castly.tv</t>
  </si>
  <si>
    <t>https://www.castly.tv</t>
  </si>
  <si>
    <t>3c2a6bd9-f0ea-628b-0ccb-b8d73edd445f</t>
  </si>
  <si>
    <t>Castmate</t>
  </si>
  <si>
    <t>https://auditionherohq.com/</t>
  </si>
  <si>
    <t>964f1611-902c-3640-dd7b-c60f713f47ef</t>
  </si>
  <si>
    <t>Castoff</t>
  </si>
  <si>
    <t>http://www.castoffapp.com</t>
  </si>
  <si>
    <t>757b0384-348b-08ca-a375-85cb13cb4ad2</t>
  </si>
  <si>
    <t>Caston</t>
  </si>
  <si>
    <t>http://caston.tumblr.com</t>
  </si>
  <si>
    <t>0c940854-43c3-3918-8967-d3b671e08fdd</t>
  </si>
  <si>
    <t>Castor EDC</t>
  </si>
  <si>
    <t>https://www.castoredc.com/</t>
  </si>
  <si>
    <t>46ec1338-c584-f3ca-5630-1deac3db16ac</t>
  </si>
  <si>
    <t>Castor Studio</t>
  </si>
  <si>
    <t>http://www.castorstudios.com</t>
  </si>
  <si>
    <t>3c694c15-fa97-2202-16ec-5364cce2cce7</t>
  </si>
  <si>
    <t>Castor Ventures</t>
  </si>
  <si>
    <t>c5ae7fdd-5a85-e0f7-4cfe-bbbf62a009bd</t>
  </si>
  <si>
    <t>Castorama</t>
  </si>
  <si>
    <t>http://www.castorama.fr</t>
  </si>
  <si>
    <t>c0952b3c-c7c4-9ab7-e3f0-9c07cc96c37e</t>
  </si>
  <si>
    <t>Castordor</t>
  </si>
  <si>
    <t>http://www.goldenbeavergameservers.com</t>
  </si>
  <si>
    <t>92a28a95-2645-31e6-855b-4cdfb4d29dfe</t>
  </si>
  <si>
    <t>Castpace</t>
  </si>
  <si>
    <t>http://www.castpace.com/login.php</t>
  </si>
  <si>
    <t>4a46544d-e380-c57d-2a53-ee8ac0376db4</t>
  </si>
  <si>
    <t>CastPal Technology</t>
  </si>
  <si>
    <t>http://www.castpal.com/</t>
  </si>
  <si>
    <t>8ce71180-bb60-f498-9a2d-d7028b34a36b</t>
  </si>
  <si>
    <t>CastPro.com</t>
  </si>
  <si>
    <t>http://castpro.com/</t>
  </si>
  <si>
    <t>de3f2b48-4e61-8550-fb35-631c92b6038a</t>
  </si>
  <si>
    <t>Castro Cheese</t>
  </si>
  <si>
    <t>http://www.vaquita.com/</t>
  </si>
  <si>
    <t>a81fb252-aa34-c703-59ea-411ba216a8cc</t>
  </si>
  <si>
    <t>Castro Model Ltd</t>
  </si>
  <si>
    <t>http://www.castro.com/en/</t>
  </si>
  <si>
    <t>386722b1-2fae-f577-b056-f1f93c957999</t>
  </si>
  <si>
    <t>Castro Real Estate Group</t>
  </si>
  <si>
    <t>http://www.dianecastro.com</t>
  </si>
  <si>
    <t>4f206b83-df58-b8df-65db-e2e25ede13f6</t>
  </si>
  <si>
    <t>Castro Theatre</t>
  </si>
  <si>
    <t>http://castrotheatre.com</t>
  </si>
  <si>
    <t>48b4fcdd-0365-b2a7-aace-3f18195af0a8</t>
  </si>
  <si>
    <t>Castro Valley High School</t>
  </si>
  <si>
    <t>http://www.cv.k12.ca.us/cvhs</t>
  </si>
  <si>
    <t>5644cd06-82b9-ff73-cd4c-7cc7ba5a445d</t>
  </si>
  <si>
    <t>Castrol</t>
  </si>
  <si>
    <t>http://www.castrol.com/</t>
  </si>
  <si>
    <t>368be139-8742-b0b7-fc01-f7ebf96a1f24</t>
  </si>
  <si>
    <t>Castrol innoVentures</t>
  </si>
  <si>
    <t>http://castrolinnoventures.com</t>
  </si>
  <si>
    <t>7669d897-90c2-7719-3f90-e3298687cd74</t>
  </si>
  <si>
    <t>Castrol Zimbabwe</t>
  </si>
  <si>
    <t>http://www.castrol.com</t>
  </si>
  <si>
    <t>ed3a669f-8656-540b-bbbc-07a02133f756</t>
  </si>
  <si>
    <t>CastRoller</t>
  </si>
  <si>
    <t>http://castroller.com</t>
  </si>
  <si>
    <t>b975b771-5a92-caf5-52d6-dfed87ac61e0</t>
  </si>
  <si>
    <t>CastSheet</t>
  </si>
  <si>
    <t>http://castsheet.com</t>
  </si>
  <si>
    <t>718ff2bf-edb5-e228-7014-5cf5eb2fadc9</t>
  </si>
  <si>
    <t>CastSonic.com</t>
  </si>
  <si>
    <t>http://castsonic.com</t>
  </si>
  <si>
    <t>a7f41454-1f83-80db-7565-d0a060e8b671</t>
  </si>
  <si>
    <t>CastStyle</t>
  </si>
  <si>
    <t>http://www.caststyle.tv/</t>
  </si>
  <si>
    <t>7a1730f7-2def-5921-8533-60f57f60f72f</t>
  </si>
  <si>
    <t>CASTT</t>
  </si>
  <si>
    <t>http://www.castt.com</t>
  </si>
  <si>
    <t>f958789f-33c4-b444-53d5-3078ef1600e3</t>
  </si>
  <si>
    <t>CastTHAT</t>
  </si>
  <si>
    <t>http://www.castthat.com</t>
  </si>
  <si>
    <t>5bc22ca3-fda8-a15f-c21a-70ff471b3cec</t>
  </si>
  <si>
    <t>CastTV</t>
  </si>
  <si>
    <t>http://www.casttv.com</t>
  </si>
  <si>
    <t>f7feddd8-8729-024b-aa5e-7ab1638af2ef</t>
  </si>
  <si>
    <t>CAStuff</t>
  </si>
  <si>
    <t>http://castuff.blogspot.com</t>
  </si>
  <si>
    <t>53b64b4b-aa0d-d744-cc9a-bc2f845cb43f</t>
  </si>
  <si>
    <t>CastUP</t>
  </si>
  <si>
    <t>http://www.castup.net/</t>
  </si>
  <si>
    <t>0183f3fa-8b84-c9de-8b1d-7a72942a576a</t>
  </si>
  <si>
    <t>CastWeek</t>
  </si>
  <si>
    <t>http://castweek.ru</t>
  </si>
  <si>
    <t>e25b2d06-7799-01ad-3eb7-6fb2ca721404</t>
  </si>
  <si>
    <t>Casty</t>
  </si>
  <si>
    <t>http://www.casty.me</t>
  </si>
  <si>
    <t>56045bae-6b0c-ae82-d849-35695cc57040</t>
  </si>
  <si>
    <t>Casual</t>
  </si>
  <si>
    <t>https://casual.pm/</t>
  </si>
  <si>
    <t>ea515e80-dccd-e8d7-ee04-ad12994d14b5</t>
  </si>
  <si>
    <t>Casual Astronaut</t>
  </si>
  <si>
    <t>http://www.casualastronaut.com/</t>
  </si>
  <si>
    <t>7cdfea93-4b23-439f-32c2-600774ec22e7</t>
  </si>
  <si>
    <t>Casual Bit Games</t>
  </si>
  <si>
    <t>http://www.causalbitgames.com/</t>
  </si>
  <si>
    <t>da1b0e47-26cb-cec3-1b14-9248f60b2383</t>
  </si>
  <si>
    <t>Casual Collective</t>
  </si>
  <si>
    <t>http://old.casualcollective.com</t>
  </si>
  <si>
    <t>85f02f1d-8143-c2d6-bc4a-b963a4976695</t>
  </si>
  <si>
    <t>Casual Connect</t>
  </si>
  <si>
    <t>http://www.casualconnect.org/</t>
  </si>
  <si>
    <t>7d2b3d62-6c14-21d9-7629-17a35db93a1b</t>
  </si>
  <si>
    <t>Casual Continent</t>
  </si>
  <si>
    <t>http://www.casualcontinent.com</t>
  </si>
  <si>
    <t>5d5bcfaa-f9d8-90a3-ea5e-be408b0060f0</t>
  </si>
  <si>
    <t>Casual Contracting</t>
  </si>
  <si>
    <t>http://casualcontracting.com</t>
  </si>
  <si>
    <t>56e5f3c0-b612-2936-87e4-2163f4a1a582</t>
  </si>
  <si>
    <t>Casual Corner</t>
  </si>
  <si>
    <t>http://casualcorners.com</t>
  </si>
  <si>
    <t>15f8d941-032a-901f-6f56-8f8ee2baefc2</t>
  </si>
  <si>
    <t>Casual Corp</t>
  </si>
  <si>
    <t>http://casualcorp.com/</t>
  </si>
  <si>
    <t>11819316-bdf1-feb3-4881-d55565d0d9c1</t>
  </si>
  <si>
    <t>Casual Dining Group</t>
  </si>
  <si>
    <t>http://casualdininggroup.com/</t>
  </si>
  <si>
    <t>ea5e3bf5-ffa2-b278-1da7-67552cce0b2c</t>
  </si>
  <si>
    <t>Casual Fridays, Inc.</t>
  </si>
  <si>
    <t>http://www.casualfridays.com</t>
  </si>
  <si>
    <t>f6cc29ab-431c-b619-5f95-dd93d1eb368a</t>
  </si>
  <si>
    <t>Casual Games Association</t>
  </si>
  <si>
    <t>http://cga.global/</t>
  </si>
  <si>
    <t>1d2dcffb-43c1-bfe2-a4fe-e8303123ddd7</t>
  </si>
  <si>
    <t>Casual HookupsÌâå¨</t>
  </si>
  <si>
    <t>http://www.casualhookups.info/</t>
  </si>
  <si>
    <t>48494c73-0a55-9d08-3618-2fd008a8310f</t>
  </si>
  <si>
    <t>Casual Industrees</t>
  </si>
  <si>
    <t>http://casualindustrees.com/</t>
  </si>
  <si>
    <t>4e519fe0-a9f1-80fa-aa1f-7de76795cb08</t>
  </si>
  <si>
    <t>Casual Male</t>
  </si>
  <si>
    <t>http://www.casualmale.com</t>
  </si>
  <si>
    <t>4bda42ca-f9e3-9018-837e-f9dfcbd7a049</t>
  </si>
  <si>
    <t>casual plus</t>
  </si>
  <si>
    <t>http://casual-plus.com</t>
  </si>
  <si>
    <t>467198fa-c6d7-541b-afff-1a5be0bcd070</t>
  </si>
  <si>
    <t>Casual Spectator</t>
  </si>
  <si>
    <t>http://www.casualspectator.com</t>
  </si>
  <si>
    <t>3e57f84d-bd3a-6bf5-5f9b-ac5e6826dd6c</t>
  </si>
  <si>
    <t>Casual Steps</t>
  </si>
  <si>
    <t>http://www.casualsteps.com</t>
  </si>
  <si>
    <t>1b6afbba-b364-1858-1475-ae38086a1bae</t>
  </si>
  <si>
    <t>Casual Underground</t>
  </si>
  <si>
    <t>http://casualunderground.com</t>
  </si>
  <si>
    <t>33db47cf-d328-57aa-c8a0-d8285ebcd235</t>
  </si>
  <si>
    <t>CasualCafe</t>
  </si>
  <si>
    <t>http://www.casualcafe.com</t>
  </si>
  <si>
    <t>e98f0990-a699-d5bb-f1f4-8618470b8883</t>
  </si>
  <si>
    <t>Casualing</t>
  </si>
  <si>
    <t>http://www.casualing.com</t>
  </si>
  <si>
    <t>9f1c972d-3f17-673d-9c4f-b42856eee6d5</t>
  </si>
  <si>
    <t>Casualino</t>
  </si>
  <si>
    <t>http://casualino.com</t>
  </si>
  <si>
    <t>80576750-8688-fbfa-0dac-c01f5506bdc6</t>
  </si>
  <si>
    <t>Casualmere</t>
  </si>
  <si>
    <t>http://casualmere.com</t>
  </si>
  <si>
    <t>9337086b-1c2d-1314-2b03-58aa742370e1</t>
  </si>
  <si>
    <t>casualmist.com</t>
  </si>
  <si>
    <t>http://www.casualmist.com</t>
  </si>
  <si>
    <t>1b9b1335-26a8-df1a-10a1-53738b607433</t>
  </si>
  <si>
    <t>Casualty Actuarial Society</t>
  </si>
  <si>
    <t>http://www.casact.org/about/</t>
  </si>
  <si>
    <t>693850cd-5513-66ab-6818-ac7e48cac5df</t>
  </si>
  <si>
    <t>Casualty Assurance of Chaska</t>
  </si>
  <si>
    <t>http://www.casualtyassuranceinc.com/</t>
  </si>
  <si>
    <t>c07bace9-52c5-8df4-351a-9357c0dd313b</t>
  </si>
  <si>
    <t>Casumo</t>
  </si>
  <si>
    <t>https://www.casumo.com</t>
  </si>
  <si>
    <t>efdf8dd5-ddcb-6466-dcfa-3808ff9bf83e</t>
  </si>
  <si>
    <t>casus telefon</t>
  </si>
  <si>
    <t>http://www.e-casus.com</t>
  </si>
  <si>
    <t>d428827f-cfee-89c0-7af6-f8dc5e34f47d</t>
  </si>
  <si>
    <t>Caswell-Massey Company</t>
  </si>
  <si>
    <t>http://www.caswellmassey.com</t>
  </si>
  <si>
    <t>37ee91b9-2360-c2b6-20c2-99d826972af2</t>
  </si>
  <si>
    <t>CaSyRi BV</t>
  </si>
  <si>
    <t>http://www.bardeal.nl</t>
  </si>
  <si>
    <t>4489711a-03d9-b5df-aeac-9f2894f623cd</t>
  </si>
  <si>
    <t>Cat 5 Disaster</t>
  </si>
  <si>
    <t>http://www.cat5disaster.com</t>
  </si>
  <si>
    <t>9a2bcaeb-085a-7316-fa47-fcfadbf5510c</t>
  </si>
  <si>
    <t>Cat Amania</t>
  </si>
  <si>
    <t>http://www.cat-amania.com</t>
  </si>
  <si>
    <t>9e52169f-73e3-67f8-e243-808cc1d5ca58</t>
  </si>
  <si>
    <t>Cat Auction Services (Associated Auction Services LLC dba)</t>
  </si>
  <si>
    <t>http://www.catauctions.com</t>
  </si>
  <si>
    <t>466f0a2a-e72c-f25b-6621-ed40bb04dd8a</t>
  </si>
  <si>
    <t>Cat Chat</t>
  </si>
  <si>
    <t>http://catchat.fish/</t>
  </si>
  <si>
    <t>8ece86ba-3c39-5ed4-fc6a-a7180a71e272</t>
  </si>
  <si>
    <t>Cat Duo</t>
  </si>
  <si>
    <t>http://www.catduo.com</t>
  </si>
  <si>
    <t>c02243ed-8d6a-77f4-ff01-5ffd29860722</t>
  </si>
  <si>
    <t>CAT ENTERTAINMENTS Pvt Ltd.</t>
  </si>
  <si>
    <t>http://www.catentertainments.com</t>
  </si>
  <si>
    <t>da5c9cf7-db84-15a4-e3d6-fc4913887811</t>
  </si>
  <si>
    <t>Cat Financial</t>
  </si>
  <si>
    <t>https://www.catfinancial.com/</t>
  </si>
  <si>
    <t>4d3b59eb-9b39-f600-fd6e-fc27de920f7b</t>
  </si>
  <si>
    <t>Cat Fish Journal</t>
  </si>
  <si>
    <t>http://catfishjournal.com/</t>
  </si>
  <si>
    <t>64e728e3-8088-5b4f-ee0a-785437c06c7e</t>
  </si>
  <si>
    <t>Cat in a Box Games</t>
  </si>
  <si>
    <t>http://catinaboxgames.com</t>
  </si>
  <si>
    <t>1dfce27f-3074-1075-8bc0-3b23c3f0872e</t>
  </si>
  <si>
    <t>Cat in a Flat</t>
  </si>
  <si>
    <t>https://catinaflat.com/</t>
  </si>
  <si>
    <t>e376fafe-cfe8-8a63-619e-5ec7863fea66</t>
  </si>
  <si>
    <t>CAT Logistics Niger</t>
  </si>
  <si>
    <t>http://catlogistics-sa.com</t>
  </si>
  <si>
    <t>cedb8b64-1bdd-8863-80ac-7064163491d7</t>
  </si>
  <si>
    <t>Cat Names</t>
  </si>
  <si>
    <t>http://www.mycatnames.com/</t>
  </si>
  <si>
    <t>5f9448cf-2d71-0a77-2a9a-b733ea3d338b</t>
  </si>
  <si>
    <t>Cat Nigiri</t>
  </si>
  <si>
    <t>http://www.catnigiri.com</t>
  </si>
  <si>
    <t>dcb6dff0-9495-c95b-20ca-e6ad2052f9c0</t>
  </si>
  <si>
    <t>Cat on the Couch Productions</t>
  </si>
  <si>
    <t>http://www.catonthecouch.com</t>
  </si>
  <si>
    <t>6bfb5f57-2e89-e5c0-e962-8413dffc35ea</t>
  </si>
  <si>
    <t>CAT Patrimonis</t>
  </si>
  <si>
    <t>http://gesiuris.com</t>
  </si>
  <si>
    <t>d861ff9e-d306-7163-1fe0-ae177f4aa62e</t>
  </si>
  <si>
    <t>CAT Science Park</t>
  </si>
  <si>
    <t>http://www.catscience.eu/</t>
  </si>
  <si>
    <t>19f43ce7-f7ba-b0cc-5614-83c6c0eafbcb</t>
  </si>
  <si>
    <t>Cat Tales</t>
  </si>
  <si>
    <t>http://www.cattalesct.org</t>
  </si>
  <si>
    <t>f5bdc79d-97ab-905e-8f53-08a2cd03f0f3</t>
  </si>
  <si>
    <t>CAT Technology</t>
  </si>
  <si>
    <t>http://www.cattechnology.com</t>
  </si>
  <si>
    <t>ae92d472-2f83-50b0-f0fd-1ba27039a360</t>
  </si>
  <si>
    <t>CAT Telecom</t>
  </si>
  <si>
    <t>http://www.cattelecom.com/site/en/main.php</t>
  </si>
  <si>
    <t>b4e6749f-58bf-0387-d5f4-6429ac41882d</t>
  </si>
  <si>
    <t>Cat Utopia</t>
  </si>
  <si>
    <t>http://www.catutopia.com.au</t>
  </si>
  <si>
    <t>4add4b4b-480e-bd3d-a27f-bdd6c9ce3c5d</t>
  </si>
  <si>
    <t>Cat's Corner</t>
  </si>
  <si>
    <t>http://www.catscornersf.com</t>
  </si>
  <si>
    <t>f516ab59-e3b3-0d43-d87f-e4eef5dde91e</t>
  </si>
  <si>
    <t>Cat5 Commerce</t>
  </si>
  <si>
    <t>http://cat5.com</t>
  </si>
  <si>
    <t>74df2045-8b5c-0ac0-b41d-13ce8fdb85b7</t>
  </si>
  <si>
    <t>CATA Alliance</t>
  </si>
  <si>
    <t>http://www.cata.ca/</t>
  </si>
  <si>
    <t>af1ecb26-b994-585f-9f01-a5ad2d067d71</t>
  </si>
  <si>
    <t>Cata Black Car</t>
  </si>
  <si>
    <t>http://www.cata-limo.com/</t>
  </si>
  <si>
    <t>953c581a-329d-38f6-e1f1-fd09f157d38a</t>
  </si>
  <si>
    <t>Catabasis Pharmaceuticals</t>
  </si>
  <si>
    <t>http://catabasis.com/</t>
  </si>
  <si>
    <t>7205e8af-afa6-1cdc-c47c-585f500477cf</t>
  </si>
  <si>
    <t>Catabatic Automation Technology</t>
  </si>
  <si>
    <t>http://www.catpl.co.in</t>
  </si>
  <si>
    <t>e5d1f5d1-986f-90d2-717d-e69ec4d144a8</t>
  </si>
  <si>
    <t>CataBoom</t>
  </si>
  <si>
    <t>http://www.cataboom.com/</t>
  </si>
  <si>
    <t>3df27cf8-025e-7cc2-088a-4375c38d6b7d</t>
  </si>
  <si>
    <t>Catacel</t>
  </si>
  <si>
    <t>http://catacel.com</t>
  </si>
  <si>
    <t>a0dce041-fecb-2dab-287f-85fa27069245</t>
  </si>
  <si>
    <t>Catacomb Technologies</t>
  </si>
  <si>
    <t>http://www.catacombit.com</t>
  </si>
  <si>
    <t>0e807eb4-50cf-29a1-f411-bd742c331928</t>
  </si>
  <si>
    <t>CatÌÄåÁlogo virtual</t>
  </si>
  <si>
    <t>http://www.catalogovirtual.org</t>
  </si>
  <si>
    <t>64d6dae5-b382-2003-e209-db74282b0e84</t>
  </si>
  <si>
    <t>CatÌÄå_lica Lisbon School of Business &amp; Economics</t>
  </si>
  <si>
    <t>https://www.clsbe.lisboa.ucp.pt/</t>
  </si>
  <si>
    <t>8b269654-6a4b-535e-e160-0661967bd36f</t>
  </si>
  <si>
    <t>CatÌÄå_lica Students' Corporation</t>
  </si>
  <si>
    <t>http://www.csc-porto.com/</t>
  </si>
  <si>
    <t>be3c9431-cc8f-fa2a-1a1d-3c7128ab419d</t>
  </si>
  <si>
    <t>Catagonia Ltd.</t>
  </si>
  <si>
    <t>http://www.catagonia.com/en/home/startseite.html</t>
  </si>
  <si>
    <t>f4678ab7-330c-88d5-9c8e-076fd0404709</t>
  </si>
  <si>
    <t>Catalaize</t>
  </si>
  <si>
    <t>http://www.catalaize.com</t>
  </si>
  <si>
    <t>45a8a2d2-d13f-b336-348a-2b0bc1a80b01</t>
  </si>
  <si>
    <t>Catalant</t>
  </si>
  <si>
    <t>http://www.gocatalant.com</t>
  </si>
  <si>
    <t>9b67b0f7-b229-dcf6-3a1b-b4ecc971ce14</t>
  </si>
  <si>
    <t>http://catalant.co</t>
  </si>
  <si>
    <t>e60519ee-1f88-252a-1fa4-2736599223a1</t>
  </si>
  <si>
    <t>Cataldo Family Enterprises</t>
  </si>
  <si>
    <t>http://www.citysearch.com</t>
  </si>
  <si>
    <t>ba5f3cb8-55ff-901a-103f-7f8820d00652</t>
  </si>
  <si>
    <t>Catalent Pharma Solutions</t>
  </si>
  <si>
    <t>http://www.catalent.com</t>
  </si>
  <si>
    <t>85b133d8-d033-e982-5fdb-599ca59fabf0</t>
  </si>
  <si>
    <t>Cataleya</t>
  </si>
  <si>
    <t>http://www.cataleya.com/</t>
  </si>
  <si>
    <t>b09dc6af-f97e-0c6d-4665-90075ef95c62</t>
  </si>
  <si>
    <t>CATALIA DIGITAL</t>
  </si>
  <si>
    <t>http://www.cataliadigital.es</t>
  </si>
  <si>
    <t>83139977-6652-7cfe-7d04-18433e67e9de</t>
  </si>
  <si>
    <t>Catalia Health</t>
  </si>
  <si>
    <t>http://cataliahealth.com</t>
  </si>
  <si>
    <t>01abf602-f8fb-65a5-0bf2-68af684542b4</t>
  </si>
  <si>
    <t>cataligent</t>
  </si>
  <si>
    <t>http://www.cataligent.com</t>
  </si>
  <si>
    <t>dac53ac3-3ed6-967c-e7f9-d50649776310</t>
  </si>
  <si>
    <t>CataLike</t>
  </si>
  <si>
    <t>https://www.catalike.com</t>
  </si>
  <si>
    <t>988e3069-acaa-5d16-1d23-6f5a5e345580</t>
  </si>
  <si>
    <t>Catalina Cafe</t>
  </si>
  <si>
    <t>http://www.catalinacafe.com/</t>
  </si>
  <si>
    <t>626d5d91-e601-55f6-1dc7-c28e0e5f8776</t>
  </si>
  <si>
    <t>Catalina Holdings</t>
  </si>
  <si>
    <t>http://catalinaholdings.com/</t>
  </si>
  <si>
    <t>b492f91d-12c7-aee7-43ba-23c69ca46583</t>
  </si>
  <si>
    <t>Catalina Labs</t>
  </si>
  <si>
    <t>http://catalina.io/</t>
  </si>
  <si>
    <t>6bdf0d52-650c-db1b-0dc2-4ce465799a24</t>
  </si>
  <si>
    <t>Catalina Marketing</t>
  </si>
  <si>
    <t>https://www.catalina.com/</t>
  </si>
  <si>
    <t>877a999f-f9ce-0690-c2cb-f39386f498fe</t>
  </si>
  <si>
    <t>Catalina Sea Ranch</t>
  </si>
  <si>
    <t>http://www.catalinasearanch.com/catalinasearanch.com/welcome.html</t>
  </si>
  <si>
    <t>18baa0de-17a0-51fa-08a1-03aad378973b</t>
  </si>
  <si>
    <t>Catalina Ventures</t>
  </si>
  <si>
    <t>http://catalinaventures.com</t>
  </si>
  <si>
    <t>f18de227-f317-53ca-e440-f65faafe9de6</t>
  </si>
  <si>
    <t>Catalis</t>
  </si>
  <si>
    <t>http://www.catalisgroup.com</t>
  </si>
  <si>
    <t>dcb365d1-34a2-db83-44a4-a85291e8b9ed</t>
  </si>
  <si>
    <t>Catalis, Inc.</t>
  </si>
  <si>
    <t>http://thecatalis.com/</t>
  </si>
  <si>
    <t>3123cc7c-f395-cb91-c2cc-cf3476266dd4</t>
  </si>
  <si>
    <t>Catalise</t>
  </si>
  <si>
    <t>http://www.catalisebrasil.com</t>
  </si>
  <si>
    <t>ed61653d-5600-01f2-f5a8-b1ff0aaf8d13</t>
  </si>
  <si>
    <t>Catalisio</t>
  </si>
  <si>
    <t>https://www.catalisio.com</t>
  </si>
  <si>
    <t>8fc5020a-f62f-54e2-72e0-17e30bdbd8a2</t>
  </si>
  <si>
    <t>Catalist</t>
  </si>
  <si>
    <t>http://catalist.us/</t>
  </si>
  <si>
    <t>ddbacf66-bce5-4233-48ee-aa448a71f36d</t>
  </si>
  <si>
    <t>Catalist Homes</t>
  </si>
  <si>
    <t>http://www.catalisthomes.com</t>
  </si>
  <si>
    <t>d158670c-7650-7dad-77fd-496fc70be38b</t>
  </si>
  <si>
    <t>Catalista LLC</t>
  </si>
  <si>
    <t>http://catalista.net</t>
  </si>
  <si>
    <t>be91f667-48e6-59b3-bd53-bdcfb9da4df9</t>
  </si>
  <si>
    <t>Catalog Choice</t>
  </si>
  <si>
    <t>https://www.catalogchoice.org/</t>
  </si>
  <si>
    <t>e796b7ca-607b-a9fa-7b28-a354234f6756</t>
  </si>
  <si>
    <t>Catalog Data Solutions</t>
  </si>
  <si>
    <t>http://www.catalogdatasolutions.com</t>
  </si>
  <si>
    <t>304dcea7-6f8d-1065-09b8-fb4f5fee224a</t>
  </si>
  <si>
    <t>Catalog Machine</t>
  </si>
  <si>
    <t>http://www.catalogmachine.com/</t>
  </si>
  <si>
    <t>1a0ed068-4025-f8f5-79db-79704ce01683</t>
  </si>
  <si>
    <t>Catalog Printing Atlanta</t>
  </si>
  <si>
    <t>http://catalogprintingatlanta.com</t>
  </si>
  <si>
    <t>d55076ac-a536-32bf-3b2b-2f634c7b9777</t>
  </si>
  <si>
    <t>Catalog Printing Houston</t>
  </si>
  <si>
    <t>http://catalogprintinghouston.com</t>
  </si>
  <si>
    <t>7ed95773-e0ac-33dc-98ce-7cccfb43a09a</t>
  </si>
  <si>
    <t>Catalog Spree</t>
  </si>
  <si>
    <t>http://www.catalogspree.com</t>
  </si>
  <si>
    <t>46dde553-2799-7810-49b6-a87c57963bea</t>
  </si>
  <si>
    <t>Catalog Technologies</t>
  </si>
  <si>
    <t>https://catalogdna.com</t>
  </si>
  <si>
    <t>9b60963c-5893-0a6e-df88-d67e3d950ef5</t>
  </si>
  <si>
    <t>Catalog-on-Demand</t>
  </si>
  <si>
    <t>http://www.catalog-on-demand.com</t>
  </si>
  <si>
    <t>36eca381-c241-2f66-ee88-135a4e522d5a</t>
  </si>
  <si>
    <t>Catalog.com Inc.</t>
  </si>
  <si>
    <t>http://catalog.com</t>
  </si>
  <si>
    <t>d56a1f2b-cbea-d35e-914f-4a893a6efca7</t>
  </si>
  <si>
    <t>Catalogic Software</t>
  </si>
  <si>
    <t>http://www.catalogicsoftware.com</t>
  </si>
  <si>
    <t>275f5dce-b772-91e0-47f1-5c661204da2d</t>
  </si>
  <si>
    <t>Catalogik</t>
  </si>
  <si>
    <t>http://www.catalogik.us</t>
  </si>
  <si>
    <t>a5c6ed77-9129-0d43-7c9b-d223c12f50dd</t>
  </si>
  <si>
    <t>CatalogIndustry</t>
  </si>
  <si>
    <t>http://www.catalogindustry.com</t>
  </si>
  <si>
    <t>61dce00f-1ad8-0a68-bcc9-01061fb0f868</t>
  </si>
  <si>
    <t>CatalogLoader</t>
  </si>
  <si>
    <t>http://catalogloader.com</t>
  </si>
  <si>
    <t>7ebf96e5-b8c5-aaf3-749d-dc8e2af6112e</t>
  </si>
  <si>
    <t>Catalogou</t>
  </si>
  <si>
    <t>http://catalogou.com.br</t>
  </si>
  <si>
    <t>1e50a116-ce81-3288-e1a8-20047318cee4</t>
  </si>
  <si>
    <t>CatalogPlayer</t>
  </si>
  <si>
    <t>http://www.catalogplayer.com</t>
  </si>
  <si>
    <t>fb827424-6767-0392-564c-b6b4a2e43bb1</t>
  </si>
  <si>
    <t>Catalogs.com</t>
  </si>
  <si>
    <t>http://www.catalogs.com/</t>
  </si>
  <si>
    <t>0aadee89-52d7-2f10-be61-cab7bb5a8270</t>
  </si>
  <si>
    <t>Catalogue &amp; Club Sports Warehouse</t>
  </si>
  <si>
    <t>http://www.cataloguesports.com.au</t>
  </si>
  <si>
    <t>cfcddba4-ceee-c966-8ab8-c6b6a53f20f7</t>
  </si>
  <si>
    <t>Catalonia Research and Innovation Foundation</t>
  </si>
  <si>
    <t>http://www.fundaciorecerca.cat</t>
  </si>
  <si>
    <t>64f3312f-2676-66f2-c7ad-a5a02eda4dda</t>
  </si>
  <si>
    <t>Catalonia Trade &amp; Investment</t>
  </si>
  <si>
    <t>http://www.catalonia.com/</t>
  </si>
  <si>
    <t>1dab918e-45c0-7ee4-0f97-015edf5e7c95</t>
  </si>
  <si>
    <t>Catalunya Bank</t>
  </si>
  <si>
    <t>https://www.catalunyacaixa.com</t>
  </si>
  <si>
    <t>19f232a8-c794-0602-746c-b52077f2bacb</t>
  </si>
  <si>
    <t>Catalunya Caixa</t>
  </si>
  <si>
    <t>http://www.catalunyacaixa.com/portal</t>
  </si>
  <si>
    <t>913d0f5c-2e2a-0f0f-c789-f26a44000d8a</t>
  </si>
  <si>
    <t>Catalus Capital</t>
  </si>
  <si>
    <t>http://www.cataluscapital.com</t>
  </si>
  <si>
    <t>60b34154-855b-fe17-e6dd-2b6c8edfd31c</t>
  </si>
  <si>
    <t>Cataluv</t>
  </si>
  <si>
    <t>http://cataluv.com/</t>
  </si>
  <si>
    <t>b3c7fcb6-bba9-26e9-550f-cc1f0dd4d190</t>
  </si>
  <si>
    <t>Catalyna</t>
  </si>
  <si>
    <t>http://www.catalyna.jp/</t>
  </si>
  <si>
    <t>56c374d9-3556-ebb8-fef2-bc32da63387c</t>
  </si>
  <si>
    <t>Catalyser</t>
  </si>
  <si>
    <t>http://www.catalyser.in/</t>
  </si>
  <si>
    <t>9964bd86-db55-cb60-c46a-21981c7af6a3</t>
  </si>
  <si>
    <t>CATALYSER EDUVENTURES (INDIA) PRIVATE LIMITED</t>
  </si>
  <si>
    <t>http://www.catalyser.in</t>
  </si>
  <si>
    <t>564f3b28-6926-af76-65c1-c598612af73c</t>
  </si>
  <si>
    <t>Catalyses</t>
  </si>
  <si>
    <t>http://www.catalyses3.com</t>
  </si>
  <si>
    <t>dca821b2-359b-9c7b-fd93-eb9d8fd6a36b</t>
  </si>
  <si>
    <t>CATALYSIS AG</t>
  </si>
  <si>
    <t>http://www.catalysis-ag.com/</t>
  </si>
  <si>
    <t>f2489bf3-93ee-1c5c-d660-14639f18f226</t>
  </si>
  <si>
    <t>Catalysis Foundation for Health</t>
  </si>
  <si>
    <t>http://catalysisfoundation.org</t>
  </si>
  <si>
    <t>66b8f6c4-dc32-3a3c-92f3-4a54447f1873</t>
  </si>
  <si>
    <t>Catalyst</t>
  </si>
  <si>
    <t>http://www.catalystsearchmarketing.com</t>
  </si>
  <si>
    <t>499503c4-0c98-ebbe-d918-c50c81310d80</t>
  </si>
  <si>
    <t>CATALYST</t>
  </si>
  <si>
    <t>http://www.mission.tv</t>
  </si>
  <si>
    <t>8496ff8b-b26a-a7db-fcfb-77ca1f5c188f</t>
  </si>
  <si>
    <t>http://www.catalystb2b.com</t>
  </si>
  <si>
    <t>38b031ca-c9ab-3010-62e6-60622eb20791</t>
  </si>
  <si>
    <t>http://catalyst.org</t>
  </si>
  <si>
    <t>743b089f-5671-8529-4e61-983a3b0d4d8e</t>
  </si>
  <si>
    <t>http://www.catalystspaces.com/</t>
  </si>
  <si>
    <t>4526301c-898c-83ac-e9ea-b3c7d039bd72</t>
  </si>
  <si>
    <t>http://www.catalystinc.com</t>
  </si>
  <si>
    <t>1bd4d12c-8d08-9033-ef7c-2dd72dd52bae</t>
  </si>
  <si>
    <t>http://catalystlifestyle.com</t>
  </si>
  <si>
    <t>d270b146-20a9-4e1b-5508-71ddd1d77182</t>
  </si>
  <si>
    <t>http://www.getcatalyst.co</t>
  </si>
  <si>
    <t>23da9600-f1ac-44e3-482b-ea1a3c24de47</t>
  </si>
  <si>
    <t>https://catalystpdg.com</t>
  </si>
  <si>
    <t>34e315a2-6fe9-5bec-9909-6092c5205018</t>
  </si>
  <si>
    <t>http://www.enable.digital</t>
  </si>
  <si>
    <t>0ae76871-1b69-7e66-4842-010c270ee860</t>
  </si>
  <si>
    <t>Catalyst 2.0</t>
  </si>
  <si>
    <t>http://www.catalyst.sgebs.ro/catalyst.sgebs.ro/</t>
  </si>
  <si>
    <t>106c061a-9709-7d9b-91eb-ed54a9ed8c91</t>
  </si>
  <si>
    <t>Catalyst Academy Education System Inc.</t>
  </si>
  <si>
    <t>http://site-867335-8416-7904.strikingly.com/</t>
  </si>
  <si>
    <t>a3f1cae3-a5ab-a35d-c240-c3ec27ffb452</t>
  </si>
  <si>
    <t>Catalyst Activewear</t>
  </si>
  <si>
    <t>http://www.catalyst-activewear.com</t>
  </si>
  <si>
    <t>ef73fc9f-838c-f939-1d96-5c4c63e53aaf</t>
  </si>
  <si>
    <t>Catalyst Advertising</t>
  </si>
  <si>
    <t>http://www.catalystmarketingstudios.com</t>
  </si>
  <si>
    <t>11054d5b-5b1d-e1dd-08a3-790b8d30bc39</t>
  </si>
  <si>
    <t>Catalyst AgTech</t>
  </si>
  <si>
    <t>http://www.catalystagtech.com</t>
  </si>
  <si>
    <t>b602d674-87a9-6092-dd03-edb2435da173</t>
  </si>
  <si>
    <t>Catalyst App</t>
  </si>
  <si>
    <t>http://thecatalystapp.com/</t>
  </si>
  <si>
    <t>88c3048b-ca2e-8c54-31a1-637db184dc71</t>
  </si>
  <si>
    <t>Catalyst Biosciences</t>
  </si>
  <si>
    <t>http://www.catalystbiosciences.com</t>
  </si>
  <si>
    <t>4a14e810-3d94-e253-49fb-3607e9f78ca3</t>
  </si>
  <si>
    <t>Catalyst BioVentures</t>
  </si>
  <si>
    <t>http://www.catalystbioventures.com</t>
  </si>
  <si>
    <t>1c42bdc0-cd70-cc26-2727-d2f979d88d04</t>
  </si>
  <si>
    <t>Catalyst Business Solutions</t>
  </si>
  <si>
    <t>http://www.catalyst-us.com</t>
  </si>
  <si>
    <t>87ca5737-e668-40c2-f34c-7f710d521f7c</t>
  </si>
  <si>
    <t>Catalyst Capital</t>
  </si>
  <si>
    <t>http://www.catalystcapital.com</t>
  </si>
  <si>
    <t>4fbac087-51ae-e6fc-1f69-230da99cd634</t>
  </si>
  <si>
    <t>Catalyst Card Company</t>
  </si>
  <si>
    <t>http://c3emv.com/new/</t>
  </si>
  <si>
    <t>76789f9a-fe4d-9a6f-d887-bf359fb4221b</t>
  </si>
  <si>
    <t>Catalyst CEL Fund</t>
  </si>
  <si>
    <t>http://catalyst-fund.com</t>
  </si>
  <si>
    <t>8000af20-2717-a362-35bd-f6e620c816e5</t>
  </si>
  <si>
    <t>Catalyst Cleaning</t>
  </si>
  <si>
    <t>http://catalystcleaning.com.au</t>
  </si>
  <si>
    <t>67810149-36c1-7026-8197-396cb99348b7</t>
  </si>
  <si>
    <t>Catalyst Computers</t>
  </si>
  <si>
    <t>http://www.catalystcomputers.com.au/</t>
  </si>
  <si>
    <t>6a4d6b5a-1947-c303-8d76-6b087f146fae</t>
  </si>
  <si>
    <t>Catalyst Computing Services</t>
  </si>
  <si>
    <t>http://www.catalystcomputing.co.uk/index.html</t>
  </si>
  <si>
    <t>f8a50fb6-2d7d-51e1-81b6-42c7b5666cdf</t>
  </si>
  <si>
    <t>Catalyst Connection</t>
  </si>
  <si>
    <t>http://www.catalystconnection.org/</t>
  </si>
  <si>
    <t>170639bd-2b04-a4ef-bccb-c5445294a9d4</t>
  </si>
  <si>
    <t>Catalyst Consulting</t>
  </si>
  <si>
    <t>http://catalystconsulting.in</t>
  </si>
  <si>
    <t>219f4ad6-2a5d-de34-df50-c703466bd377</t>
  </si>
  <si>
    <t>Catalyst Corporate Finance</t>
  </si>
  <si>
    <t>http://www.catalystcf.co.uk/</t>
  </si>
  <si>
    <t>ca405213-0e83-bb11-389f-8c263869e258</t>
  </si>
  <si>
    <t>Catalyst Digital Partners</t>
  </si>
  <si>
    <t>http://catalystdigitalpartners.com/</t>
  </si>
  <si>
    <t>ebe85ff0-1577-c2aa-d51e-3e0edbdaaf12</t>
  </si>
  <si>
    <t>Catalyst Energy Construction</t>
  </si>
  <si>
    <t>https://www.catalystenergyinc.com</t>
  </si>
  <si>
    <t>136dc94c-8120-0b42-0048-1a118227dd0f</t>
  </si>
  <si>
    <t>Catalyst Energy Technology</t>
  </si>
  <si>
    <t>http://catalystet.com</t>
  </si>
  <si>
    <t>1ff71e72-104b-a8ef-840a-77238c732724</t>
  </si>
  <si>
    <t>Catalyst Enterprises</t>
  </si>
  <si>
    <t>http://www.getcatalyst.com/</t>
  </si>
  <si>
    <t>7fed2694-e1a1-83b0-0edd-3d177acc12a0</t>
  </si>
  <si>
    <t>Catalyst Fire</t>
  </si>
  <si>
    <t>http://www.catalystfire.com</t>
  </si>
  <si>
    <t>5395bc7c-1dca-6bfe-bf40-336917782988</t>
  </si>
  <si>
    <t>Catalyst for Education</t>
  </si>
  <si>
    <t>http://labs.pearson.com/catalyst</t>
  </si>
  <si>
    <t>d85c9cd9-fa00-31bb-cfaa-3b5f9dd118ad</t>
  </si>
  <si>
    <t>Catalyst Fund</t>
  </si>
  <si>
    <t>http://www.catalyst-fund.org</t>
  </si>
  <si>
    <t>163362ec-9d92-652a-ee84-c99b44c8ab48</t>
  </si>
  <si>
    <t>Catalyst Fund LP</t>
  </si>
  <si>
    <t>http://www.catalyst-fund.com/</t>
  </si>
  <si>
    <t>d982b03b-7eee-9bea-e251-ff2db5539f31</t>
  </si>
  <si>
    <t>Catalyst Group</t>
  </si>
  <si>
    <t>http://www.catalystnyc.com</t>
  </si>
  <si>
    <t>f78175b0-9ae8-c801-6c7b-fe037f236c75</t>
  </si>
  <si>
    <t>Catalyst Growth Partners</t>
  </si>
  <si>
    <t>http://www.catalystgrowth.co.uk</t>
  </si>
  <si>
    <t>55ff66fc-53c2-efc3-f4d4-27be3def5e0a</t>
  </si>
  <si>
    <t>Catalyst Health Solutions Inc.</t>
  </si>
  <si>
    <t>http://www.catalystsolutions.com/</t>
  </si>
  <si>
    <t>da4c3033-7fde-cebf-eda8-40d188deef26</t>
  </si>
  <si>
    <t>Catalyst Health Ventures</t>
  </si>
  <si>
    <t>http://www.catalysthealthventures.com</t>
  </si>
  <si>
    <t>5a7b519a-a47a-1ea9-e78d-00b2508c44c7</t>
  </si>
  <si>
    <t>Catalyst Healthcare Ltd</t>
  </si>
  <si>
    <t>http://catalystrms.com/</t>
  </si>
  <si>
    <t>5ab5f83a-2434-1c3f-491b-8c1f139125a7</t>
  </si>
  <si>
    <t>Catalyst Healthcare Research</t>
  </si>
  <si>
    <t>http://catalysthcr.com/</t>
  </si>
  <si>
    <t>3b2ea529-988b-7968-1694-3c1c15e62ce8</t>
  </si>
  <si>
    <t>Catalyst Housing</t>
  </si>
  <si>
    <t>http://www.chg.org.uk/</t>
  </si>
  <si>
    <t>1f7ae120-e9ad-5e14-d0cf-8e62d529f5c8</t>
  </si>
  <si>
    <t>Catalyst India</t>
  </si>
  <si>
    <t>http://www.catalyst.org</t>
  </si>
  <si>
    <t>4db78f4c-d042-4e22-d37a-dba8d5134194</t>
  </si>
  <si>
    <t>Catalyst Innovation Partners</t>
  </si>
  <si>
    <t>http://catalystinnovationpartners.com</t>
  </si>
  <si>
    <t>d7aec81a-3c23-0858-5fa5-db5f30582715</t>
  </si>
  <si>
    <t>Catalyst Interactive</t>
  </si>
  <si>
    <t>http://catalyst.lk</t>
  </si>
  <si>
    <t>9fb1095e-0501-1ee2-2b2b-58112f60f97c</t>
  </si>
  <si>
    <t>Catalyst International</t>
  </si>
  <si>
    <t>http://catalystintl.org</t>
  </si>
  <si>
    <t>8081fb65-c8c1-bd8a-b098-0184394443a5</t>
  </si>
  <si>
    <t>Catalyst Investors</t>
  </si>
  <si>
    <t>http://www.catalystinvestors.com</t>
  </si>
  <si>
    <t>d648ad99-18b9-adc3-1c70-4c916ca68991</t>
  </si>
  <si>
    <t>Catalyst IT</t>
  </si>
  <si>
    <t>http://www.catalyst.net.nz/</t>
  </si>
  <si>
    <t>4eeaaf86-040d-922a-a6ff-032d7c7fcc9a</t>
  </si>
  <si>
    <t>Catalyst Law Group</t>
  </si>
  <si>
    <t>http://catalystlaw.com/</t>
  </si>
  <si>
    <t>048d54d6-50d3-6a20-4f10-0950e2b91f53</t>
  </si>
  <si>
    <t>Catalyst Leader, LLC</t>
  </si>
  <si>
    <t>http://catalystleader.com</t>
  </si>
  <si>
    <t>ec031d26-80b2-9da0-53a4-cb36eb2a271f</t>
  </si>
  <si>
    <t>Catalyst Marketing</t>
  </si>
  <si>
    <t>http://catalystmarketing.sg</t>
  </si>
  <si>
    <t>6a9fbadd-f30a-e373-ed12-65b63f9cf268</t>
  </si>
  <si>
    <t>http://catalystteam.com/</t>
  </si>
  <si>
    <t>91d08140-6b7a-3afe-1b4c-641534f10ef2</t>
  </si>
  <si>
    <t>Catalyst Media</t>
  </si>
  <si>
    <t>https://catalystmediamarketing.com</t>
  </si>
  <si>
    <t>460927ed-63be-dfd2-d01e-34bd5c66fbc6</t>
  </si>
  <si>
    <t>Catalyst Media Group</t>
  </si>
  <si>
    <t>http://catalystmedia.co/</t>
  </si>
  <si>
    <t>ad654a60-f17d-8039-28db-4a98c0a74be6</t>
  </si>
  <si>
    <t>Catalyst Medical Center &amp; Clinical Spa</t>
  </si>
  <si>
    <t>https://catalystmedicalcenter.com/</t>
  </si>
  <si>
    <t>7843bb64-f1f9-158f-b26f-314b76b61c69</t>
  </si>
  <si>
    <t>Catalyst Microfinance Investors</t>
  </si>
  <si>
    <t>http://www.catalyst-microfinance.com/</t>
  </si>
  <si>
    <t>01bcf0e1-d101-9122-fa2d-7f5cd615a17c</t>
  </si>
  <si>
    <t>Catalyst Mobile</t>
  </si>
  <si>
    <t>http://www.catalystmobile.com</t>
  </si>
  <si>
    <t>d77d7cd2-159a-a7fa-787b-65c21caeceed</t>
  </si>
  <si>
    <t>Catalyst Online</t>
  </si>
  <si>
    <t>https://www.catalystdigital.com</t>
  </si>
  <si>
    <t>52691e2a-d916-543c-23f1-f7b73c3a0c60</t>
  </si>
  <si>
    <t>Catalyst OrthoScience</t>
  </si>
  <si>
    <t>http://www.catalystortho.com/</t>
  </si>
  <si>
    <t>5da2c1be-e43f-9d61-c629-310dfc913447</t>
  </si>
  <si>
    <t>Catalyst Paper</t>
  </si>
  <si>
    <t>http://www.catalystpaper.com/</t>
  </si>
  <si>
    <t>4ec93a64-a1ab-f317-5801-8b8e97311b0b</t>
  </si>
  <si>
    <t>Catalyst Partners</t>
  </si>
  <si>
    <t>http://catalystpartners.com/</t>
  </si>
  <si>
    <t>35f5bfa4-2156-8cc5-1ebe-d55ca5a68bf4</t>
  </si>
  <si>
    <t>Catalyst Pharmaceuticals Partners</t>
  </si>
  <si>
    <t>http://www.catalystpharma.com/about-us.shtml</t>
  </si>
  <si>
    <t>a09a0867-47d4-1b40-0117-9ba9a3136b8e</t>
  </si>
  <si>
    <t>Catalyst Principal Partners</t>
  </si>
  <si>
    <t>http://www.catalystprincipal.com/news/</t>
  </si>
  <si>
    <t>740c6d8d-4fbb-bf2c-a440-7ba09ee32299</t>
  </si>
  <si>
    <t>Catalyst Recruiting Group</t>
  </si>
  <si>
    <t>http://catgroupinc.com/</t>
  </si>
  <si>
    <t>94312fe1-0ae0-27d5-e96c-2dbc96b1216a</t>
  </si>
  <si>
    <t>Catalyst Repository Systems</t>
  </si>
  <si>
    <t>http://www.catalystsecure.com</t>
  </si>
  <si>
    <t>6355d11b-511c-ab11-a8d7-b05e8b5a6403</t>
  </si>
  <si>
    <t>Catalyst Romania</t>
  </si>
  <si>
    <t>http://catalystromania.com/</t>
  </si>
  <si>
    <t>c8366f0f-5169-0901-7d51-a1146dd39570</t>
  </si>
  <si>
    <t>catalyst s+f</t>
  </si>
  <si>
    <t>http://www.catalystsf.com</t>
  </si>
  <si>
    <t>308b066c-cd7c-7016-6f3c-41cb9d77ef0c</t>
  </si>
  <si>
    <t>Catalyst Sale</t>
  </si>
  <si>
    <t>http://www.catalystsale.com</t>
  </si>
  <si>
    <t>5e8c9daf-b2a7-c170-2957-e1f8affdb54c</t>
  </si>
  <si>
    <t>Catalyst Sports</t>
  </si>
  <si>
    <t>http://catalystsports.com</t>
  </si>
  <si>
    <t>ab2fa143-8150-dad3-1eb2-79cdd72ccb32</t>
  </si>
  <si>
    <t>Catalyst Srl</t>
  </si>
  <si>
    <t>http://www.webcatalyst.it</t>
  </si>
  <si>
    <t>7ef9f5a1-8600-4453-9eb8-841c2cb9c63f</t>
  </si>
  <si>
    <t>CATALYST startup accelerator</t>
  </si>
  <si>
    <t>http://www.socgensolutions.com/gscaccelerator2016/</t>
  </si>
  <si>
    <t>44c9d33f-4c48-3ed6-1980-ff27a31588ff</t>
  </si>
  <si>
    <t>Catalyst University</t>
  </si>
  <si>
    <t>http://catalystuniversity.me/</t>
  </si>
  <si>
    <t>253b77f0-118c-65cb-0b60-53a03e758fcf</t>
  </si>
  <si>
    <t>Catalyst UX</t>
  </si>
  <si>
    <t>http://catalystux.com/</t>
  </si>
  <si>
    <t>8d379d76-e1d7-353d-338a-187dbbaaebda</t>
  </si>
  <si>
    <t>Catalyst Venture Partners</t>
  </si>
  <si>
    <t>http://catvp.com/</t>
  </si>
  <si>
    <t>e78df705-def0-8768-0ddd-18bf830684a8</t>
  </si>
  <si>
    <t>Catalyst Ventures</t>
  </si>
  <si>
    <t>http://www.catconsult.com/centers/cv.html</t>
  </si>
  <si>
    <t>6eb66105-86bb-9d0e-6cea-4c8350a6c641</t>
  </si>
  <si>
    <t>Catalyst VR</t>
  </si>
  <si>
    <t>http://www.catalystvr.com.au/</t>
  </si>
  <si>
    <t>a6621f4d-605e-76db-e850-a5842cea22af</t>
  </si>
  <si>
    <t>Catalyst Web Trendz</t>
  </si>
  <si>
    <t>http://www.catalystwebtrendz.com/</t>
  </si>
  <si>
    <t>df19d9d6-248d-094b-d1bf-8113ebcd0d7f</t>
  </si>
  <si>
    <t>Catalyst Wine Group</t>
  </si>
  <si>
    <t>https://catalystwinegroup.wordpress.com</t>
  </si>
  <si>
    <t>f2ffb4ec-a337-4656-b2e9-c39d4cbef448</t>
  </si>
  <si>
    <t>Catalyst Workshop</t>
  </si>
  <si>
    <t>https://catalystworkshop.com/</t>
  </si>
  <si>
    <t>8d4f2e25-88e1-ea23-a4fd-92055090af9b</t>
  </si>
  <si>
    <t>Catalyst/Hall</t>
  </si>
  <si>
    <t>http://www.catalysthall.com</t>
  </si>
  <si>
    <t>be959260-496f-29f0-5af9-01c1bb2cbbe9</t>
  </si>
  <si>
    <t>Catalyst4</t>
  </si>
  <si>
    <t>http://www.catalyst4.com</t>
  </si>
  <si>
    <t>c9367ebf-6df9-cd83-411f-fe637887f3cf</t>
  </si>
  <si>
    <t>Catalysta Partners</t>
  </si>
  <si>
    <t>http://catalysta.com</t>
  </si>
  <si>
    <t>0ac03b9d-878d-8bb9-4ac5-6c3ec0d9e1d0</t>
  </si>
  <si>
    <t>Catalysta Ventures</t>
  </si>
  <si>
    <t>http://catalyst-ventures.com</t>
  </si>
  <si>
    <t>1ab1aa29-2a05-bb9f-73b2-56ad5ff9580d</t>
  </si>
  <si>
    <t>CatalystBuilder</t>
  </si>
  <si>
    <t>http://www.catalystbuilder.com</t>
  </si>
  <si>
    <t>1b52612c-226c-56d9-2b2e-18da03f730ea</t>
  </si>
  <si>
    <t>catalystconsult.com</t>
  </si>
  <si>
    <t>http://www.catalystconsult.com/</t>
  </si>
  <si>
    <t>569f007b-d5ee-0f29-5cfe-5602fcf868e8</t>
  </si>
  <si>
    <t>CatalystCreativ</t>
  </si>
  <si>
    <t>http://www.catalystcreativ.com/</t>
  </si>
  <si>
    <t>c085ee58-f6dc-7d8e-4bd2-b657a4eb4df0</t>
  </si>
  <si>
    <t>Catalyste</t>
  </si>
  <si>
    <t>http://www.catalyste.ca</t>
  </si>
  <si>
    <t>b309f6bf-ca8b-ddec-8d27-c8efbada98e3</t>
  </si>
  <si>
    <t>CatalystQ Partners, LLC</t>
  </si>
  <si>
    <t>http://www.catalystq.com</t>
  </si>
  <si>
    <t>035354ce-2e1a-7baa-f31a-7afb5c2f06fb</t>
  </si>
  <si>
    <t>Catalysts</t>
  </si>
  <si>
    <t>https://www.catalysts.cc</t>
  </si>
  <si>
    <t>6a5eea89-975c-2e62-7b76-5d9be51fa331</t>
  </si>
  <si>
    <t>Catalysts by Design</t>
  </si>
  <si>
    <t>http://www.catalystsbydesign.com#!/about</t>
  </si>
  <si>
    <t>1b8a1afe-1f97-b5d6-3261-0ae635029f14</t>
  </si>
  <si>
    <t>CatalySystems</t>
  </si>
  <si>
    <t>http://www.catalysystems.com/</t>
  </si>
  <si>
    <t>df235d96-f33d-2d5b-5289-cff10eaad4f3</t>
  </si>
  <si>
    <t>Catalyte</t>
  </si>
  <si>
    <t>https://www.catalyte.io</t>
  </si>
  <si>
    <t>d9fa01ed-d3eb-51b8-ca2c-15ec6c90e16c</t>
  </si>
  <si>
    <t>Catalytic</t>
  </si>
  <si>
    <t>http://www.catalyticinc.com/</t>
  </si>
  <si>
    <t>3b178a12-4855-7a6a-08fa-7144c5d257c2</t>
  </si>
  <si>
    <t>Catalytic Engineering</t>
  </si>
  <si>
    <t>http://www.catalyticengineering.com</t>
  </si>
  <si>
    <t>e7a2e60c-2b50-681a-d375-5f907188df6d</t>
  </si>
  <si>
    <t>Catalytic Insights</t>
  </si>
  <si>
    <t>http://www.catalyticinsights.com</t>
  </si>
  <si>
    <t>2dbadd77-0339-0248-7d6d-b67e1839e1f1</t>
  </si>
  <si>
    <t>Catalytic Solutions</t>
  </si>
  <si>
    <t>https://www.catsolns.com</t>
  </si>
  <si>
    <t>70fe73ef-a553-babd-b010-34b45ad32570</t>
  </si>
  <si>
    <t>Catalytic, Inc.</t>
  </si>
  <si>
    <t>http://www.catalytic.com</t>
  </si>
  <si>
    <t>adfddb6e-2e73-b450-b418-9b7805ca6e86</t>
  </si>
  <si>
    <t>Catalytica</t>
  </si>
  <si>
    <t>http://catalytica.us</t>
  </si>
  <si>
    <t>0661687b-efc9-face-de1d-60c37131f6f1</t>
  </si>
  <si>
    <t>Catalyx</t>
  </si>
  <si>
    <t>http://www.thecatalyx.com/</t>
  </si>
  <si>
    <t>59214c7f-48b3-7332-a083-801f9838a389</t>
  </si>
  <si>
    <t>Catalyze</t>
  </si>
  <si>
    <t>https://catalyzenow.com</t>
  </si>
  <si>
    <t>1b2ac477-7934-0bf2-d587-9bef207d4a02</t>
  </si>
  <si>
    <t>CatalyzeCU</t>
  </si>
  <si>
    <t>http://catalyzecu.com/</t>
  </si>
  <si>
    <t>1cc0ef4b-5dd1-0365-fee1-f484bbdd1022</t>
  </si>
  <si>
    <t>Catalyzer Startup Accelerator</t>
  </si>
  <si>
    <t>http://catalyzer.co</t>
  </si>
  <si>
    <t>30d544e9-1bd5-7f12-391f-e8d75ab17df5</t>
  </si>
  <si>
    <t>Catamaran Communications</t>
  </si>
  <si>
    <t>http://www.catamarancom.com</t>
  </si>
  <si>
    <t>41efa01c-9d1f-d10e-c274-f44ae1577f45</t>
  </si>
  <si>
    <t>Catamaran Corp.</t>
  </si>
  <si>
    <t>http://www.catamaranrx.com</t>
  </si>
  <si>
    <t>562392ca-ebd3-1cb4-8783-658346689544</t>
  </si>
  <si>
    <t>Catamaran Guru</t>
  </si>
  <si>
    <t>http://catamaranguru.com</t>
  </si>
  <si>
    <t>99951b35-eaee-3c37-9ec4-11fc25be70fc</t>
  </si>
  <si>
    <t>Catamaran Investments Pvt. Ltd</t>
  </si>
  <si>
    <t>http://www.catamaranventures.com</t>
  </si>
  <si>
    <t>6df7268c-907e-4096-8b67-93737a6093c8</t>
  </si>
  <si>
    <t>Catamaran Ventures</t>
  </si>
  <si>
    <t>http://catamaranventures.com/</t>
  </si>
  <si>
    <t>02f10d38-4ae9-65df-2e47-6b854772d64b</t>
  </si>
  <si>
    <t>Catamoeda</t>
  </si>
  <si>
    <t>http://catamoeda.com.br/</t>
  </si>
  <si>
    <t>c690328c-5ec9-1465-59d7-d01837e93818</t>
  </si>
  <si>
    <t>Catamount Software</t>
  </si>
  <si>
    <t>http://www.catamount.com</t>
  </si>
  <si>
    <t>01565767-a50c-b1f4-4b61-50cd459df7b7</t>
  </si>
  <si>
    <t>Catamount Ventures</t>
  </si>
  <si>
    <t>http://www.catamountventures.com</t>
  </si>
  <si>
    <t>615e7a6a-3796-9f0f-bf00-909537b646ca</t>
  </si>
  <si>
    <t>Catan</t>
  </si>
  <si>
    <t>http://www.catan.com/</t>
  </si>
  <si>
    <t>1334cda5-4af5-f4c0-0c70-78da7903a7ae</t>
  </si>
  <si>
    <t>Catana Capital</t>
  </si>
  <si>
    <t>http://www.catanacapital.de</t>
  </si>
  <si>
    <t>5c5dfacd-9f5a-a5aa-f7df-e50d305106d8</t>
  </si>
  <si>
    <t>Catana PreGent Technologies</t>
  </si>
  <si>
    <t>http://www.catanapt.com</t>
  </si>
  <si>
    <t>b5b42eda-9b80-458f-9c9d-64217e6f118a</t>
  </si>
  <si>
    <t>Catandra</t>
  </si>
  <si>
    <t>http://catandra.se/</t>
  </si>
  <si>
    <t>f17a77b4-c799-dfd5-6896-580128572ef6</t>
  </si>
  <si>
    <t>Catania &amp; Catania, PA</t>
  </si>
  <si>
    <t>http://www.cataniaandcatania.com</t>
  </si>
  <si>
    <t>02ccfefe-d1f7-11b8-25c3-647305bb0eb4</t>
  </si>
  <si>
    <t>Catania Roma</t>
  </si>
  <si>
    <t>http://www.cataniaroma.com</t>
  </si>
  <si>
    <t>9d8584cf-44c2-9d74-dd61-cdb4534833b5</t>
  </si>
  <si>
    <t>Cataphora</t>
  </si>
  <si>
    <t>http://www.cataphora.com</t>
  </si>
  <si>
    <t>df3effcf-ca36-0586-2b2d-a978a6861368</t>
  </si>
  <si>
    <t>Catapooolt</t>
  </si>
  <si>
    <t>http://catapooolt.com</t>
  </si>
  <si>
    <t>04bc2558-886f-8fe5-1f8f-a4515ac93876</t>
  </si>
  <si>
    <t>Catapulse</t>
  </si>
  <si>
    <t>http://www.catapulse.com</t>
  </si>
  <si>
    <t>02b0329b-894a-aba0-b5e1-bac590ad3618</t>
  </si>
  <si>
    <t>Catapult</t>
  </si>
  <si>
    <t>https://www.catapult.org.uk</t>
  </si>
  <si>
    <t>f5e512fc-ffda-fc5d-e455-bfc8a9c2cd1b</t>
  </si>
  <si>
    <t>http://joincatapult.com/</t>
  </si>
  <si>
    <t>dd514421-2c75-24ec-7bd9-2e8d1a105618</t>
  </si>
  <si>
    <t>Catapult Advisors</t>
  </si>
  <si>
    <t>http://www.catapultadvisors.com</t>
  </si>
  <si>
    <t>5f141261-eac1-ab20-034d-0a1bd4b8dc15</t>
  </si>
  <si>
    <t>Catapult Chicago</t>
  </si>
  <si>
    <t>http://catapultchicago.com</t>
  </si>
  <si>
    <t>6d363da4-9e22-64c9-5282-a9208a4c5513</t>
  </si>
  <si>
    <t>Catapult Communications</t>
  </si>
  <si>
    <t>http://catapultcommunications.net/contact.html</t>
  </si>
  <si>
    <t>792ec0bd-4bbe-0af1-8d95-ebb908804c9d</t>
  </si>
  <si>
    <t>Catapult Design</t>
  </si>
  <si>
    <t>http://www.catapultdesign.org</t>
  </si>
  <si>
    <t>15549d17-4f1a-9633-8729-4fe67be29071</t>
  </si>
  <si>
    <t>Catapult Entertainment</t>
  </si>
  <si>
    <t>http://www.catapultentertainment.com</t>
  </si>
  <si>
    <t>e7e7f7d8-0847-e2db-7c1e-0e6cc3bb398b</t>
  </si>
  <si>
    <t>Catapult ERP</t>
  </si>
  <si>
    <t>http://www.catapulterp.com/</t>
  </si>
  <si>
    <t>b3120c4f-fabb-afe1-f42e-57098e6be809</t>
  </si>
  <si>
    <t>Catapult Genetics</t>
  </si>
  <si>
    <t>http://www.geneticsolutions.com.au</t>
  </si>
  <si>
    <t>afb74327-dab9-96a7-1ea6-7f5a8717050f</t>
  </si>
  <si>
    <t>Catapult Health</t>
  </si>
  <si>
    <t>http://catapulthealth.com</t>
  </si>
  <si>
    <t>14175e91-398f-2b91-e782-64a69908f0df</t>
  </si>
  <si>
    <t>Catapult International</t>
  </si>
  <si>
    <t>http://www.catapultqms.com</t>
  </si>
  <si>
    <t>41737139-327a-061c-6f68-341bf4b955ca</t>
  </si>
  <si>
    <t>Catapult Learning, Inc.</t>
  </si>
  <si>
    <t>http://www.catapultlearning.com/</t>
  </si>
  <si>
    <t>7d1d7b71-7d9e-5146-c62a-d8ca74c696d8</t>
  </si>
  <si>
    <t>Catapult Mediaworks, LLC</t>
  </si>
  <si>
    <t>http://www.catapultmediaworks.com</t>
  </si>
  <si>
    <t>47e9fa6d-390a-5c06-9183-f6bcec86be1a</t>
  </si>
  <si>
    <t>Catapult New Business</t>
  </si>
  <si>
    <t>http://www.catapultnewbusiness.com</t>
  </si>
  <si>
    <t>25296bb7-982a-abdd-5440-2828111ba3d7</t>
  </si>
  <si>
    <t>Catapult Partners</t>
  </si>
  <si>
    <t>http://www.catapultpartners.com/</t>
  </si>
  <si>
    <t>df75193c-a06d-5f1f-69d9-4581f16c2fa1</t>
  </si>
  <si>
    <t>Catapult PR-IR</t>
  </si>
  <si>
    <t>http://www.catapultpr-ir.com</t>
  </si>
  <si>
    <t>0f38beda-1a8a-597f-bca5-08cbe3fb7061</t>
  </si>
  <si>
    <t>Catapult Sports</t>
  </si>
  <si>
    <t>http://www.catapultsports.com/united-states/</t>
  </si>
  <si>
    <t>96e4590c-c05f-a274-a349-ae2663213961</t>
  </si>
  <si>
    <t>Catapult Steel Buildings</t>
  </si>
  <si>
    <t>http://www.catapultsteel.com/</t>
  </si>
  <si>
    <t>91c3a339-121b-1454-4acc-a467c65d62f6</t>
  </si>
  <si>
    <t>Catapult Systems</t>
  </si>
  <si>
    <t>http://www.catapultsystems.com</t>
  </si>
  <si>
    <t>108fa907-0a98-4d92-32a0-d8593696567e</t>
  </si>
  <si>
    <t>Catapult Trading</t>
  </si>
  <si>
    <t>https://www.catapulttrading.com/</t>
  </si>
  <si>
    <t>ac2eeebe-1ca7-01b5-25f2-cfebbbbcd3df</t>
  </si>
  <si>
    <t>Catapult Ventures</t>
  </si>
  <si>
    <t>http://www.catapult-ventures.com</t>
  </si>
  <si>
    <t>df101d40-0b86-bbcf-1db6-12febb4cb206</t>
  </si>
  <si>
    <t>Catapult.org</t>
  </si>
  <si>
    <t>http://www.catapult.org</t>
  </si>
  <si>
    <t>6dda1592-1fea-55a9-fe1b-8462bceb4c0d</t>
  </si>
  <si>
    <t>Catapulta</t>
  </si>
  <si>
    <t>http://catapultamexico.org/</t>
  </si>
  <si>
    <t>76923d3f-8783-8d3d-cbc4-7488d66726b0</t>
  </si>
  <si>
    <t>Catapulter</t>
  </si>
  <si>
    <t>http://www.catapulter.com</t>
  </si>
  <si>
    <t>3553b745-a6fd-0d13-af1c-0adbe1c55156</t>
  </si>
  <si>
    <t>Catapultian</t>
  </si>
  <si>
    <t>https://catapultian.org/</t>
  </si>
  <si>
    <t>cdaa2673-15e9-ac4e-2d7e-3b587b2eb010</t>
  </si>
  <si>
    <t>Catapultworks</t>
  </si>
  <si>
    <t>http://catapultdata.com</t>
  </si>
  <si>
    <t>b3b9f19b-78cb-14b9-5f5d-580fc065681b</t>
  </si>
  <si>
    <t>Catapush</t>
  </si>
  <si>
    <t>http://www.catapush.com/</t>
  </si>
  <si>
    <t>eb07bc69-784a-b47b-8505-e1cc52362862</t>
  </si>
  <si>
    <t>Cataract and Laser Eye Institute - Michael Duplessie</t>
  </si>
  <si>
    <t>https://www.michaelduplessie-eyedoctor.com</t>
  </si>
  <si>
    <t>083b3483-6ede-7ee7-e520-f7e7ab1ae42c</t>
  </si>
  <si>
    <t>Catarana</t>
  </si>
  <si>
    <t>http://catarana.com</t>
  </si>
  <si>
    <t>ec85bd2f-1a84-8bb9-265e-d1c3e1ac3340</t>
  </si>
  <si>
    <t>Catarinas Design de InteraÌÄå¤ÌÄå£o</t>
  </si>
  <si>
    <t>http://catarinasdesign.com.br/</t>
  </si>
  <si>
    <t>5eeeacec-6b6b-cd0a-5579-a66015351b4e</t>
  </si>
  <si>
    <t>Catarizm</t>
  </si>
  <si>
    <t>http://catarizm.co.jp</t>
  </si>
  <si>
    <t>e9c15c51-2f40-d0ee-5ccf-218199ab53b9</t>
  </si>
  <si>
    <t>Catarse</t>
  </si>
  <si>
    <t>https://www.catarse.me/</t>
  </si>
  <si>
    <t>e22a0426-9b40-aad9-dbde-3c5fc04bbf3f</t>
  </si>
  <si>
    <t>CATASYS</t>
  </si>
  <si>
    <t>http://catasyshealth.com</t>
  </si>
  <si>
    <t>7b6558dd-9125-bc7c-52e9-c1b2ecc4fd39</t>
  </si>
  <si>
    <t>CATATRIX</t>
  </si>
  <si>
    <t>http://catatrix.com</t>
  </si>
  <si>
    <t>0659c565-fd57-a8a5-70ae-7b20964f7384</t>
  </si>
  <si>
    <t>Catavolt</t>
  </si>
  <si>
    <t>http://www.catavolt.com</t>
  </si>
  <si>
    <t>3d8f95a0-d2e0-1867-c249-665a9a21eeba</t>
  </si>
  <si>
    <t>Catawba College</t>
  </si>
  <si>
    <t>http://www.catawba.edu/</t>
  </si>
  <si>
    <t>17007c4c-af71-6ba2-5e92-cd420182dca3</t>
  </si>
  <si>
    <t>Catawba Valley Community College</t>
  </si>
  <si>
    <t>http://www.cvcc.edu/</t>
  </si>
  <si>
    <t>aec96a05-93ab-cd73-9e81-edbff23ecf6a</t>
  </si>
  <si>
    <t>Cataweb Online SL</t>
  </si>
  <si>
    <t>http://www.cataweb.es</t>
  </si>
  <si>
    <t>84ac8286-e75e-a542-1fdc-4fdc9942ff94</t>
  </si>
  <si>
    <t>Catawiki</t>
  </si>
  <si>
    <t>http://www.catawiki.com/</t>
  </si>
  <si>
    <t>d69dd0e3-46b4-00de-6cc4-912c7d03d6d3</t>
  </si>
  <si>
    <t>Catbird</t>
  </si>
  <si>
    <t>http://www.catbird.com</t>
  </si>
  <si>
    <t>0dc5d315-6491-191c-d25c-4615e91ebcd9</t>
  </si>
  <si>
    <t>Catbird Seat</t>
  </si>
  <si>
    <t>https://www.catbirdseat.de</t>
  </si>
  <si>
    <t>77b0a41e-564e-a2e1-d3f8-d8e15fdd7c7e</t>
  </si>
  <si>
    <t>CatCap</t>
  </si>
  <si>
    <t>http://www.catcap.de</t>
  </si>
  <si>
    <t>a816abbb-17f6-c4e9-83fc-9ad7fed57cdf</t>
  </si>
  <si>
    <t>Catch</t>
  </si>
  <si>
    <t>http://www.catchkaka.com</t>
  </si>
  <si>
    <t>ae771cff-d723-014f-26eb-43afe9de74ef</t>
  </si>
  <si>
    <t>http://www.we-are-catch.com/</t>
  </si>
  <si>
    <t>fda797c7-4e3f-b368-0762-bceca22d2a0d</t>
  </si>
  <si>
    <t>Catch 24</t>
  </si>
  <si>
    <t>http://catch24design.com</t>
  </si>
  <si>
    <t>0fcd67b5-0498-75df-e6bb-ef94dcbc675f</t>
  </si>
  <si>
    <t>Catch Digital</t>
  </si>
  <si>
    <t>http://www.catchdigital.com</t>
  </si>
  <si>
    <t>21e936c2-4e95-2d13-cc81-7b7a8c01ab17</t>
  </si>
  <si>
    <t>Catch Interactive</t>
  </si>
  <si>
    <t>http://catchinteract.co</t>
  </si>
  <si>
    <t>a651f7d0-3633-3bd7-30ba-ecb2041b1ee8</t>
  </si>
  <si>
    <t>Catch London</t>
  </si>
  <si>
    <t>http://catchlondon.com</t>
  </si>
  <si>
    <t>10956d26-475e-25c6-d6ea-29d45e099283</t>
  </si>
  <si>
    <t>Catch Me If U Can Fishing Charters</t>
  </si>
  <si>
    <t>http://catchmeifucanfishingcharters.com</t>
  </si>
  <si>
    <t>6ed0c801-f506-d9a2-4d55-ad966140ddd6</t>
  </si>
  <si>
    <t>Catch Media</t>
  </si>
  <si>
    <t>http://catchmedia.com</t>
  </si>
  <si>
    <t>af8fe024-0701-2638-9d7f-0a08128d7f43</t>
  </si>
  <si>
    <t>Catch My Drift</t>
  </si>
  <si>
    <t>http://www.catchmydriftballoons.com</t>
  </si>
  <si>
    <t>f8d3682a-320f-5d42-f426-0a0df862806d</t>
  </si>
  <si>
    <t>Catch o Price</t>
  </si>
  <si>
    <t>http://www.catchoprice.com/</t>
  </si>
  <si>
    <t>b667025a-afe2-96c3-3b32-e967ec9da535</t>
  </si>
  <si>
    <t>Catch Resources</t>
  </si>
  <si>
    <t>http://www.catchresources.com</t>
  </si>
  <si>
    <t>042cc4f0-d455-a8af-627f-903bc9da49ed</t>
  </si>
  <si>
    <t>Catch Software</t>
  </si>
  <si>
    <t>http://www.catchsoftware.com</t>
  </si>
  <si>
    <t>bcd0d8bd-0621-7a33-b1fb-73c82b6ac2f7</t>
  </si>
  <si>
    <t>Catch the Best</t>
  </si>
  <si>
    <t>http://catchthebest.com</t>
  </si>
  <si>
    <t>e7f50817-ffed-4678-d186-34fa0dd13b01</t>
  </si>
  <si>
    <t>Catch the Wind</t>
  </si>
  <si>
    <t>http://www.catchthewindinc.com/</t>
  </si>
  <si>
    <t>2b497073-0e32-c1c7-8f98-d70459d27406</t>
  </si>
  <si>
    <t>Catch TheReview</t>
  </si>
  <si>
    <t>http://www.catchthereview.com</t>
  </si>
  <si>
    <t>c772c07e-444d-4aa1-ac0c-a9f40d0696ad</t>
  </si>
  <si>
    <t>CATCH-a-TREND</t>
  </si>
  <si>
    <t>http://www.catch-a-trend.com</t>
  </si>
  <si>
    <t>ff3bbefa-7a18-8abf-578e-85fddbaf64d1</t>
  </si>
  <si>
    <t>Catch-Frayz Marketing</t>
  </si>
  <si>
    <t>http://cfwebmarketing.com</t>
  </si>
  <si>
    <t>5ad1734b-59ad-602e-dd16-f12bcd99c966</t>
  </si>
  <si>
    <t>Catch.com</t>
  </si>
  <si>
    <t>http://catch.com</t>
  </si>
  <si>
    <t>65d1b9b2-cf29-82b9-de62-e6eb2ffac3f0</t>
  </si>
  <si>
    <t>Catch&amp;Release, Inc.</t>
  </si>
  <si>
    <t>http://catchandrelease.tv</t>
  </si>
  <si>
    <t>c238e710-094f-a3d0-fa3a-74c4c116b2f8</t>
  </si>
  <si>
    <t>Catch22</t>
  </si>
  <si>
    <t>http://www.catch-22.org.uk//</t>
  </si>
  <si>
    <t>36016269-5532-4d66-d7f3-02f1a8cef54e</t>
  </si>
  <si>
    <t>Catch5</t>
  </si>
  <si>
    <t>http://www.catch5.com</t>
  </si>
  <si>
    <t>dfa4fb81-f1ea-402f-07f4-dd48708ed849</t>
  </si>
  <si>
    <t>Catcha Group</t>
  </si>
  <si>
    <t>http://www.catchagroup.com</t>
  </si>
  <si>
    <t>d0d616ae-a697-943d-bb06-7b37097008a5</t>
  </si>
  <si>
    <t>Catchability</t>
  </si>
  <si>
    <t>http://www.catchability.com</t>
  </si>
  <si>
    <t>97d66fe7-caf0-bcf7-a1ab-37817d28116e</t>
  </si>
  <si>
    <t>Catchacab</t>
  </si>
  <si>
    <t>http://www.catchacab.com</t>
  </si>
  <si>
    <t>c6751723-00dd-9a49-e89b-b0853b86c076</t>
  </si>
  <si>
    <t>Catchafire</t>
  </si>
  <si>
    <t>http://www.catchafire.org</t>
  </si>
  <si>
    <t>70e18c69-73cd-d488-30d0-f0da5d9d9065</t>
  </si>
  <si>
    <t>CatchAndRetain.com</t>
  </si>
  <si>
    <t>http://www.catchandretain.com</t>
  </si>
  <si>
    <t>2397697d-c89c-9a27-54a5-051837353b9b</t>
  </si>
  <si>
    <t>CatchAnyone</t>
  </si>
  <si>
    <t>http://www.catchanyone.com</t>
  </si>
  <si>
    <t>8efa6705-78ec-2b69-a16e-5c37e4e5e47b</t>
  </si>
  <si>
    <t>CatchApp</t>
  </si>
  <si>
    <t>http://www.catchapp.co/landing</t>
  </si>
  <si>
    <t>879139fd-9686-7c6f-69f4-6d5a3c41d0f8</t>
  </si>
  <si>
    <t>http://hojoki.com/</t>
  </si>
  <si>
    <t>a6140b1d-b29f-be92-0181-6ffa85190970</t>
  </si>
  <si>
    <t>http://www.catchapp.mobi</t>
  </si>
  <si>
    <t>141cd5be-c977-b38d-77e5-533d20d0abc4</t>
  </si>
  <si>
    <t>Catchbox</t>
  </si>
  <si>
    <t>http://getcatchbox.com</t>
  </si>
  <si>
    <t>0e9b8003-5d83-e0d0-7ad1-8c8657b5024e</t>
  </si>
  <si>
    <t>Catchchat</t>
  </si>
  <si>
    <t>http://catchchat.me/</t>
  </si>
  <si>
    <t>7e5703b0-b276-a3fb-0cbf-9d766a801d17</t>
  </si>
  <si>
    <t>Catcher</t>
  </si>
  <si>
    <t>http://www.catcher.com.tw/</t>
  </si>
  <si>
    <t>154c7303-5e5e-a7a0-1212-c794b274b322</t>
  </si>
  <si>
    <t>CatchEye</t>
  </si>
  <si>
    <t>http://www.catch-eye.com</t>
  </si>
  <si>
    <t>8eea8bc7-5a2e-0b50-d032-eba20b24d869</t>
  </si>
  <si>
    <t>CatchFlip</t>
  </si>
  <si>
    <t>https://www.catchflip.com/</t>
  </si>
  <si>
    <t>ca1db687-0cd2-72a0-6296-87f752e13bef</t>
  </si>
  <si>
    <t>CatchFree</t>
  </si>
  <si>
    <t>http://www.catchfree.com</t>
  </si>
  <si>
    <t>7b697ee3-5e7f-9edd-6125-0621bf85464c</t>
  </si>
  <si>
    <t>Catchi</t>
  </si>
  <si>
    <t>https://catchi.digital/</t>
  </si>
  <si>
    <t>ed375ee9-5086-4de2-a37e-d4e661e184dd</t>
  </si>
  <si>
    <t>Catchi Australia</t>
  </si>
  <si>
    <t>0c898f83-5b85-0215-4cca-96d3ad57e65f</t>
  </si>
  <si>
    <t>Catchin24</t>
  </si>
  <si>
    <t>http://www.catchin24.in</t>
  </si>
  <si>
    <t>11dffb78-f49b-cf01-0ec3-d4f76aaeeeb8</t>
  </si>
  <si>
    <t>Catching FluidPower</t>
  </si>
  <si>
    <t>http://www.catching.com/</t>
  </si>
  <si>
    <t>f144a48d-3c5b-400e-a575-376e194a0bb4</t>
  </si>
  <si>
    <t>Catchit</t>
  </si>
  <si>
    <t>http://www.catchit.com.co/</t>
  </si>
  <si>
    <t>3aa7cf0a-99a2-d4d8-8826-01bded6212c4</t>
  </si>
  <si>
    <t>Catchlight</t>
  </si>
  <si>
    <t>http://www.catchlight.io/</t>
  </si>
  <si>
    <t>04b61811-6555-c381-753c-770d9f51d36a</t>
  </si>
  <si>
    <t>Catchlight Painting</t>
  </si>
  <si>
    <t>http://www.catchlightpainting.com</t>
  </si>
  <si>
    <t>abfef5dc-75a1-d009-638a-68f5fc6b691a</t>
  </si>
  <si>
    <t>CatchMark Timber Trust</t>
  </si>
  <si>
    <t>http://catchmark.com</t>
  </si>
  <si>
    <t>c90deff6-c056-12a9-b5ed-b4e9a15b1da4</t>
  </si>
  <si>
    <t>CatchMaster</t>
  </si>
  <si>
    <t>http://www.catchmaster.com</t>
  </si>
  <si>
    <t>50579747-0eba-ef22-2a5b-37813cbe0cf4</t>
  </si>
  <si>
    <t>CatchMe</t>
  </si>
  <si>
    <t>http://www.catchme.io/</t>
  </si>
  <si>
    <t>3e9c2edd-9359-c614-5a8f-10421cf687dd</t>
  </si>
  <si>
    <t>CatchMe!</t>
  </si>
  <si>
    <t>http://www.catchmethemusical.com</t>
  </si>
  <si>
    <t>5360cf24-35cc-855a-a1d5-82f55ab29e02</t>
  </si>
  <si>
    <t>CatchMyData</t>
  </si>
  <si>
    <t>http://www.catchmydata.com</t>
  </si>
  <si>
    <t>3065aca6-2573-0dba-0429-8f01b8836d0e</t>
  </si>
  <si>
    <t>CatchMyWorld</t>
  </si>
  <si>
    <t>http://www.catchmyworld.com</t>
  </si>
  <si>
    <t>2f7ee263-a8b1-35e1-b286-ca902d8922dc</t>
  </si>
  <si>
    <t>CatchOn</t>
  </si>
  <si>
    <t>http://www.getcatchon.com</t>
  </si>
  <si>
    <t>2f402e72-2246-3ccf-4ad6-d32bd04dec87</t>
  </si>
  <si>
    <t>Catchoom</t>
  </si>
  <si>
    <t>https://catchoom.com</t>
  </si>
  <si>
    <t>aa8e41fd-ce3d-f498-4bf1-9a8e2ff6d2e1</t>
  </si>
  <si>
    <t>Catchpoint Systems</t>
  </si>
  <si>
    <t>http://www.catchpoint.com</t>
  </si>
  <si>
    <t>cd2eac05-21be-f731-0082-9bc51bc51df0</t>
  </si>
  <si>
    <t>Catchpool</t>
  </si>
  <si>
    <t>http://catchpool.com</t>
  </si>
  <si>
    <t>c8adacff-6445-d613-58e9-f0bdde4a6e6e</t>
  </si>
  <si>
    <t>CatchTalk.TV</t>
  </si>
  <si>
    <t>http://www.catchtalk.tv</t>
  </si>
  <si>
    <t>64b2af19-0dd2-719c-f1fc-cc53d863eb3a</t>
  </si>
  <si>
    <t>CATCHTECH</t>
  </si>
  <si>
    <t>http://www.catchtech.tk/</t>
  </si>
  <si>
    <t>b0bcd875-0d8f-6f3b-39ac-d76df29b4ac6</t>
  </si>
  <si>
    <t>CatchThatBus</t>
  </si>
  <si>
    <t>http://www.catchthatbus.com</t>
  </si>
  <si>
    <t>bc233010-c4e8-79ad-58a1-3d5b0c336b31</t>
  </si>
  <si>
    <t>CatchTheEye</t>
  </si>
  <si>
    <t>http://www.catchtheeye.no</t>
  </si>
  <si>
    <t>9119a683-c864-c1a5-4386-9d46f4e21c34</t>
  </si>
  <si>
    <t>CatchTheReview</t>
  </si>
  <si>
    <t>b55e2f5b-eda2-f657-b6ba-eb923701bb23</t>
  </si>
  <si>
    <t>CatchTiger</t>
  </si>
  <si>
    <t>https://www.catchtiger.com</t>
  </si>
  <si>
    <t>a7fc033d-0120-34ec-78e0-b4f11d484ec6</t>
  </si>
  <si>
    <t>CatchUp</t>
  </si>
  <si>
    <t>http://catchup-app.com/</t>
  </si>
  <si>
    <t>97266bc2-e3be-26c9-db13-a23f1511329b</t>
  </si>
  <si>
    <t>Catchup Applications</t>
  </si>
  <si>
    <t>https://www.catchup-apps.com</t>
  </si>
  <si>
    <t>654c2c20-b736-7254-3554-db1c423844b7</t>
  </si>
  <si>
    <t>Catchup Cards</t>
  </si>
  <si>
    <t>http://catchupcards.com/</t>
  </si>
  <si>
    <t>7817a4df-ab7e-69a8-2710-2251523db38f</t>
  </si>
  <si>
    <t>Catchventure</t>
  </si>
  <si>
    <t>http://www.catchventure.com</t>
  </si>
  <si>
    <t>28c68a64-423d-439b-e612-72370d8c192d</t>
  </si>
  <si>
    <t>Catchwind Pediatric Innovations</t>
  </si>
  <si>
    <t>http://www.catchwindpediatrics.com</t>
  </si>
  <si>
    <t>eba03e56-f468-facf-24b4-d758ba726eb7</t>
  </si>
  <si>
    <t>Catchy</t>
  </si>
  <si>
    <t>http://www.catchyagency.com</t>
  </si>
  <si>
    <t>56beaa5d-d101-f397-45c3-a637c72b57ef</t>
  </si>
  <si>
    <t>catchy.io</t>
  </si>
  <si>
    <t>http://try.catchy.io/</t>
  </si>
  <si>
    <t>defed843-df3b-6b7b-a7f3-a2bab512a58b</t>
  </si>
  <si>
    <t>Catchys</t>
  </si>
  <si>
    <t>https://www.catchys.com/</t>
  </si>
  <si>
    <t>7b5a849f-90bd-8f5a-7eca-f1448f78ed94</t>
  </si>
  <si>
    <t>Catchywriters</t>
  </si>
  <si>
    <t>http://www.catchywriters.com</t>
  </si>
  <si>
    <t>42b54b89-d9bb-bef3-8b8d-21d092b82804</t>
  </si>
  <si>
    <t>CatDV</t>
  </si>
  <si>
    <t>http://www.squarebox.com</t>
  </si>
  <si>
    <t>22b34956-b4d3-2577-be3c-dbd97ecdc2db</t>
  </si>
  <si>
    <t>Cate School</t>
  </si>
  <si>
    <t>http://www.cate.org</t>
  </si>
  <si>
    <t>f3f8ea21-0040-4c80-688c-abb73191f9bb</t>
  </si>
  <si>
    <t>Cate Street Capital</t>
  </si>
  <si>
    <t>http://www.catecapital.com</t>
  </si>
  <si>
    <t>ff919314-bc4b-5690-efab-392776fcf254</t>
  </si>
  <si>
    <t>CATEATER</t>
  </si>
  <si>
    <t>http://www.cateater.com</t>
  </si>
  <si>
    <t>1d3e285f-3eef-b1cd-e830-178742a4a703</t>
  </si>
  <si>
    <t>Categorical</t>
  </si>
  <si>
    <t>http://categorical.com</t>
  </si>
  <si>
    <t>64c131d5-5db9-bb2b-f3df-a65b15c74c75</t>
  </si>
  <si>
    <t>Categorize</t>
  </si>
  <si>
    <t>http://www.categorize.co</t>
  </si>
  <si>
    <t>09d7a53e-5ea9-8489-a003-3621501ff460</t>
  </si>
  <si>
    <t>Category 5 Games</t>
  </si>
  <si>
    <t>http://category5games.com</t>
  </si>
  <si>
    <t>49ec2eb3-99de-af0b-169b-f43b4d0789c0</t>
  </si>
  <si>
    <t>Category Cubed</t>
  </si>
  <si>
    <t>http://www.categorycubed.com</t>
  </si>
  <si>
    <t>4b192ef9-008a-9367-01b4-7b9d7c659564</t>
  </si>
  <si>
    <t>Category Design Advisors, LLC</t>
  </si>
  <si>
    <t>http://www.categorydesignadvisors.com</t>
  </si>
  <si>
    <t>5552b6e5-1cc1-a0ad-8795-be3a561bd729</t>
  </si>
  <si>
    <t>Category Five</t>
  </si>
  <si>
    <t>http://www.categoryfive.co</t>
  </si>
  <si>
    <t>012b3a14-2ddb-ba15-a487-ccce723a0888</t>
  </si>
  <si>
    <t>Catelas</t>
  </si>
  <si>
    <t>http://catelas.com</t>
  </si>
  <si>
    <t>729ce5cd-92f3-2d0b-fe19-2bdcadecc3e8</t>
  </si>
  <si>
    <t>Catella</t>
  </si>
  <si>
    <t>https://www.catella.com/</t>
  </si>
  <si>
    <t>6618bd47-32b5-a41b-44b9-998ae64877ab</t>
  </si>
  <si>
    <t>Catellus</t>
  </si>
  <si>
    <t>http://www.catellus.com</t>
  </si>
  <si>
    <t>2486f276-0c26-2467-cff9-72c08d2e10d3</t>
  </si>
  <si>
    <t>Catelo</t>
  </si>
  <si>
    <t>http://www.catelolabs.com/</t>
  </si>
  <si>
    <t>57b2faab-7cf4-5b07-a758-9ebf23864e0f</t>
  </si>
  <si>
    <t>Catena Media</t>
  </si>
  <si>
    <t>https://www.catenamedia.com/</t>
  </si>
  <si>
    <t>b219ca84-044b-3cf4-7c14-38e0bd9c7bac</t>
  </si>
  <si>
    <t>Catena Networks</t>
  </si>
  <si>
    <t>http://www.catena.com/</t>
  </si>
  <si>
    <t>eac1a4f1-8025-1bf5-2f22-e3415b59a6b0</t>
  </si>
  <si>
    <t>Catenary Partners</t>
  </si>
  <si>
    <t>http://www.catenarypartners.com</t>
  </si>
  <si>
    <t>28d7e738-2d0c-65ce-7f31-078490fd6512</t>
  </si>
  <si>
    <t>Catenda</t>
  </si>
  <si>
    <t>https://catenda.no</t>
  </si>
  <si>
    <t>1212987c-08a1-db10-c12d-6d44cec010fb</t>
  </si>
  <si>
    <t>Catenoid</t>
  </si>
  <si>
    <t>http://www.catenoid.net/</t>
  </si>
  <si>
    <t>844bb6eb-9d6e-38cf-111b-b19de9b940bb</t>
  </si>
  <si>
    <t>Catenon International</t>
  </si>
  <si>
    <t>https://www.catenon.com</t>
  </si>
  <si>
    <t>78168f8b-5155-9fdc-9593-28d55abba428</t>
  </si>
  <si>
    <t>Cater Galante Orthodontics</t>
  </si>
  <si>
    <t>http://www.luvmysmile.com</t>
  </si>
  <si>
    <t>1104bdff-c730-0667-5285-46aca3023635</t>
  </si>
  <si>
    <t>Cater it</t>
  </si>
  <si>
    <t>http://www.caterit.com</t>
  </si>
  <si>
    <t>1213923a-0ca1-9067-6470-798e23ae280d</t>
  </si>
  <si>
    <t>Cater Nation</t>
  </si>
  <si>
    <t>https://www.caternation.com</t>
  </si>
  <si>
    <t>d1d6d882-b9f3-7bcb-b521-f2217239c2ce</t>
  </si>
  <si>
    <t>Cater to u</t>
  </si>
  <si>
    <t>http://www.cater-to-you.com</t>
  </si>
  <si>
    <t>ae28860e-9cf6-06cf-5fec-87e8cc47da9b</t>
  </si>
  <si>
    <t>Cater2.me</t>
  </si>
  <si>
    <t>http://www.cater2.me</t>
  </si>
  <si>
    <t>26620bf8-3f17-075b-4b2f-cee64054a14f</t>
  </si>
  <si>
    <t>Cater2U</t>
  </si>
  <si>
    <t>http://cater2-u.net/</t>
  </si>
  <si>
    <t>6743b96c-28d8-546f-a98a-029361482fef</t>
  </si>
  <si>
    <t>Catercap</t>
  </si>
  <si>
    <t>http://www.catercap.com</t>
  </si>
  <si>
    <t>6b237946-cf78-e480-a4ec-a1c9add3fb32</t>
  </si>
  <si>
    <t>Caterconcierge</t>
  </si>
  <si>
    <t>http://www.caterconcierge.com</t>
  </si>
  <si>
    <t>05b1b061-bfc6-b181-ae1d-8abaa5f55413</t>
  </si>
  <si>
    <t>CaterCow</t>
  </si>
  <si>
    <t>https://www.catercow.com</t>
  </si>
  <si>
    <t>c89f0712-a528-e659-d710-6e89279eae5e</t>
  </si>
  <si>
    <t>CateredFor.Me</t>
  </si>
  <si>
    <t>http://cateredfor.me</t>
  </si>
  <si>
    <t>67ed3a13-f9bf-85e7-488c-a5da7649e2e1</t>
  </si>
  <si>
    <t>Caterfix Ltd</t>
  </si>
  <si>
    <t>http://www.caterfix.com</t>
  </si>
  <si>
    <t>b74248da-b7ee-e646-59b7-8056ff249f92</t>
  </si>
  <si>
    <t>CaterGrab.com</t>
  </si>
  <si>
    <t>https://www.catergrab.com</t>
  </si>
  <si>
    <t>c0cfcf54-5959-8fd5-be2e-fc6de52ef444</t>
  </si>
  <si>
    <t>Caterham School</t>
  </si>
  <si>
    <t>http://www.caterhamschool.co.uk/</t>
  </si>
  <si>
    <t>1f5c2ffa-a308-ce5b-81f6-ca7424e03191</t>
  </si>
  <si>
    <t>Catering Academy</t>
  </si>
  <si>
    <t>http://www.catering-academy.co.uk/</t>
  </si>
  <si>
    <t>94fbdce5-bde4-7cb7-2bce-48d1d9afd198</t>
  </si>
  <si>
    <t>Catering Company</t>
  </si>
  <si>
    <t>http://www.catering-co.com.au</t>
  </si>
  <si>
    <t>5d00ea5e-aae9-dfa0-c6c7-9f4e80a2d289</t>
  </si>
  <si>
    <t>CateringFFP</t>
  </si>
  <si>
    <t>http://www.ffpcatering.com</t>
  </si>
  <si>
    <t>426748e8-d72a-ac1d-7957-602df5aeb2e4</t>
  </si>
  <si>
    <t>Cateringmatch</t>
  </si>
  <si>
    <t>https://www.cateringmatch.com/</t>
  </si>
  <si>
    <t>22728638-29a2-3b56-f1b0-2ce49efdb489</t>
  </si>
  <si>
    <t>Caterly</t>
  </si>
  <si>
    <t>http://www.caterlydelivers.com</t>
  </si>
  <si>
    <t>c91744ac-bb56-37e8-5ba6-0315ad9208de</t>
  </si>
  <si>
    <t>CaterMeals</t>
  </si>
  <si>
    <t>http://catermeals.com</t>
  </si>
  <si>
    <t>a34c349b-6af0-ea8e-b1fc-23d9e970f6b9</t>
  </si>
  <si>
    <t>Caterna</t>
  </si>
  <si>
    <t>http://www.caterna.de</t>
  </si>
  <si>
    <t>43a00dbc-e0b1-a498-a1c1-125c0dc4e985</t>
  </si>
  <si>
    <t>Caternow.com.au</t>
  </si>
  <si>
    <t>https://www.caternow.com.au</t>
  </si>
  <si>
    <t>1fb0d014-e976-f4ab-eea7-ceceb4eaa275</t>
  </si>
  <si>
    <t>Caterpi.com</t>
  </si>
  <si>
    <t>http://www.caterpi.com</t>
  </si>
  <si>
    <t>02f8b983-daba-ab92-316c-84a48f86e66b</t>
  </si>
  <si>
    <t>Caterpillar Engine Systems</t>
  </si>
  <si>
    <t>http://www.caterpillar.com</t>
  </si>
  <si>
    <t>bb0aa892-ae3f-9fb1-1c16-52b0c8eb90a1</t>
  </si>
  <si>
    <t>Caterpillar Finance Corporation</t>
  </si>
  <si>
    <t>https://www.catfinancial.com</t>
  </si>
  <si>
    <t>70987439-1e5a-4b19-aa87-4df67b5cbc26</t>
  </si>
  <si>
    <t>Caterpillar Forest Products</t>
  </si>
  <si>
    <t>http://www.cat.com/en_us/by-industry/forestry.html</t>
  </si>
  <si>
    <t>226583a6-478b-e837-8808-8a88cd986e9e</t>
  </si>
  <si>
    <t>Caterpillar Paving Products</t>
  </si>
  <si>
    <t>http://www.cat.com/en_us/by-industry/paving.html</t>
  </si>
  <si>
    <t>6297a5e7-a3ca-ddd5-9468-dab151ca06c4</t>
  </si>
  <si>
    <t>Caterpillar Power Systems</t>
  </si>
  <si>
    <t>http://www.cat.com/en_in/products/new/power-systems.html</t>
  </si>
  <si>
    <t>c2028e4c-088c-25d9-2d0b-4fb106ec954f</t>
  </si>
  <si>
    <t>Caterpillar Product Services Corporation</t>
  </si>
  <si>
    <t>http://www.cat.com/en_in/products.html</t>
  </si>
  <si>
    <t>ab5011a8-131b-077f-da6a-9b133e2ff10e</t>
  </si>
  <si>
    <t>Caterpillar Underground Mining</t>
  </si>
  <si>
    <t>http://www.cat.com/en_us/by-industry/mining/underground-mining.html</t>
  </si>
  <si>
    <t>9c54410b-8564-83c1-37e0-c698f7aea1ca</t>
  </si>
  <si>
    <t>Caterpillar Ventures</t>
  </si>
  <si>
    <t>http://www.caterpillar.com/en/company/innovation/caterpillar-ventures.html</t>
  </si>
  <si>
    <t>201e94e7-a1a0-9330-76a4-467f3c0fd29c</t>
  </si>
  <si>
    <t>Caterpillar, Inc</t>
  </si>
  <si>
    <t>823bfab9-5a0c-1412-b1bb-42f01fa5f9d4</t>
  </si>
  <si>
    <t>Caterspoint</t>
  </si>
  <si>
    <t>http://www.caterspoint.com</t>
  </si>
  <si>
    <t>22bdad5c-0425-6141-a3b9-b53e1f2508a9</t>
  </si>
  <si>
    <t>Caterspot</t>
  </si>
  <si>
    <t>https://www.caterspot.com</t>
  </si>
  <si>
    <t>ba73e82c-b214-9845-56af-47538314c800</t>
  </si>
  <si>
    <t>CaterTrax</t>
  </si>
  <si>
    <t>http://www.catertrax.com</t>
  </si>
  <si>
    <t>3ce0369c-a9a3-62ab-1d27-a955f9c04e75</t>
  </si>
  <si>
    <t>Caterva</t>
  </si>
  <si>
    <t>http://www.caterva.com</t>
  </si>
  <si>
    <t>b2fa1e28-cf1d-28a5-6662-834cb0ec611e</t>
  </si>
  <si>
    <t>CATERWINGS</t>
  </si>
  <si>
    <t>http://www.caterwings.de</t>
  </si>
  <si>
    <t>eafd5379-9c31-1003-95eb-3992c74fc6e4</t>
  </si>
  <si>
    <t>Caterwiz</t>
  </si>
  <si>
    <t>http://www.caterwiz.com</t>
  </si>
  <si>
    <t>4559c6a7-a16c-7803-412d-cf6585e8dd78</t>
  </si>
  <si>
    <t>CATERY</t>
  </si>
  <si>
    <t>https://catery.ru/</t>
  </si>
  <si>
    <t>266457e2-8b43-8f7e-9582-189311d5fb1e</t>
  </si>
  <si>
    <t>CaterZoo</t>
  </si>
  <si>
    <t>http://www.caterzoo.com</t>
  </si>
  <si>
    <t>deadfd14-0e7c-0ca6-25d0-2ecd3ac9b098</t>
  </si>
  <si>
    <t>CATEVA Outreach Ministries</t>
  </si>
  <si>
    <t>http://www.catevaministries.com/</t>
  </si>
  <si>
    <t>cdd20f3f-8616-1b6f-769a-4c1498482f52</t>
  </si>
  <si>
    <t>Catfan</t>
  </si>
  <si>
    <t>https://catfan.me</t>
  </si>
  <si>
    <t>fdb789ad-3ee6-1b7a-4df5-c7c1ea831c7f</t>
  </si>
  <si>
    <t>CatFi</t>
  </si>
  <si>
    <t>http://catfi.com/</t>
  </si>
  <si>
    <t>9569be31-74bd-9df1-0851-5945ff1833a2</t>
  </si>
  <si>
    <t>Catfish Cabin</t>
  </si>
  <si>
    <t>http://www.catfishcabin.com</t>
  </si>
  <si>
    <t>236ae367-061b-b13a-e710-c02bb38d19e1</t>
  </si>
  <si>
    <t>Catfish Edge</t>
  </si>
  <si>
    <t>http://www.catfishedge.com</t>
  </si>
  <si>
    <t>7e4c83a7-42b7-92b9-baaf-ad0e85972322</t>
  </si>
  <si>
    <t>Catforce Studio</t>
  </si>
  <si>
    <t>http://www.catforce.de</t>
  </si>
  <si>
    <t>9bd23604-e785-4e7b-1f65-bf896af8db52</t>
  </si>
  <si>
    <t>Catfoxtail</t>
  </si>
  <si>
    <t>http://www.revboss.com</t>
  </si>
  <si>
    <t>2b51bbf0-a6d8-19bd-6ee8-682d4a674701</t>
  </si>
  <si>
    <t>Catgear Games</t>
  </si>
  <si>
    <t>http://catgeargames.com/</t>
  </si>
  <si>
    <t>3c460a17-5ce2-5867-db47-e789b3f08b1f</t>
  </si>
  <si>
    <t>Catglobe</t>
  </si>
  <si>
    <t>http://www.catglobe.com</t>
  </si>
  <si>
    <t>0c50de54-f80b-ed54-263f-3d69f00ec3e5</t>
  </si>
  <si>
    <t>Cath Kidston</t>
  </si>
  <si>
    <t>http://www.cathkidston.com</t>
  </si>
  <si>
    <t>72ec9d2e-1343-d088-29c7-a24eff496a2d</t>
  </si>
  <si>
    <t>Catharsis</t>
  </si>
  <si>
    <t>http://santastrike.com</t>
  </si>
  <si>
    <t>04d5679c-78cb-de3f-2ffc-0ccfe41c7823</t>
  </si>
  <si>
    <t>Cathartic Bliss, LLC</t>
  </si>
  <si>
    <t>http://www.catharticbliss.com</t>
  </si>
  <si>
    <t>ca28c4d7-7937-f049-e741-d359c3c9fca5</t>
  </si>
  <si>
    <t>Cathartic.co</t>
  </si>
  <si>
    <t>https://cathartic.co</t>
  </si>
  <si>
    <t>26fbb9ab-268d-c350-126c-c44ba4c93f9c</t>
  </si>
  <si>
    <t>Cathay Associates</t>
  </si>
  <si>
    <t>http://cathayassociates.com/</t>
  </si>
  <si>
    <t>6af0512a-4427-4ff2-3786-054566c732ac</t>
  </si>
  <si>
    <t>Cathay Capital</t>
  </si>
  <si>
    <t>http://www.cathay.fr/en/history/</t>
  </si>
  <si>
    <t>e7848018-5b43-a833-b153-ba5ea9f28f75</t>
  </si>
  <si>
    <t>Cathay Capital Private Equity</t>
  </si>
  <si>
    <t>http://www.cathay.fr/</t>
  </si>
  <si>
    <t>e68559eb-edba-53b8-add4-147cfdfeaf8b</t>
  </si>
  <si>
    <t>Cathay Financial Holding</t>
  </si>
  <si>
    <t>http://www.cathayholdings.com</t>
  </si>
  <si>
    <t>e5517ca3-c70b-7749-8b76-908e7fc206d6</t>
  </si>
  <si>
    <t>Cathay Fortune Corp.</t>
  </si>
  <si>
    <t>http://www.cfc-group.cn/</t>
  </si>
  <si>
    <t>ba90cde4-92aa-fdf2-d9ed-24200d2d4a11</t>
  </si>
  <si>
    <t>Cathay Industrial Biotech</t>
  </si>
  <si>
    <t>http://www.cathaybiotech.com/en/</t>
  </si>
  <si>
    <t>994a30f7-75dc-a0e2-32ea-1e03f6c5c408</t>
  </si>
  <si>
    <t>Cathay Innovation</t>
  </si>
  <si>
    <t>https://www.cathayinnovation.com</t>
  </si>
  <si>
    <t>329edf08-cf3b-42e5-6d78-2f50e1dbafbe</t>
  </si>
  <si>
    <t>Cathay Life Insurance</t>
  </si>
  <si>
    <t>http://www.cathaylife.com.tw</t>
  </si>
  <si>
    <t>0f822b31-426e-eb2c-90e4-f9ab20ca673a</t>
  </si>
  <si>
    <t>Cathay Networks</t>
  </si>
  <si>
    <t>http://www.cathaynetworks.com/</t>
  </si>
  <si>
    <t>a64f6d78-3b55-0e17-c23e-9aa5c815602a</t>
  </si>
  <si>
    <t>Cathay Pacific Airways Ltd.</t>
  </si>
  <si>
    <t>http://www.cathaypacific.com/cpa/en_intl/homepage</t>
  </si>
  <si>
    <t>54ba78ea-4093-a316-428f-f62afcd2e7c6</t>
  </si>
  <si>
    <t>Cathay Photonics Limited</t>
  </si>
  <si>
    <t>http://cathayphotonics.com</t>
  </si>
  <si>
    <t>256b5820-2e57-8617-77f3-5595b52a0784</t>
  </si>
  <si>
    <t>Cathay United Bank</t>
  </si>
  <si>
    <t>http://www.cathaybk.com.kh</t>
  </si>
  <si>
    <t>36e29109-8f34-20ef-e2f9-eea264d5e121</t>
  </si>
  <si>
    <t>Cathaya Capital</t>
  </si>
  <si>
    <t>http://www.cathayacapital.com/jsp/index.jsp</t>
  </si>
  <si>
    <t>0a15c50a-6d61-e81f-e8ae-c0b62ea5c98a</t>
  </si>
  <si>
    <t>Cathect Sdn Bhd</t>
  </si>
  <si>
    <t>http://cathect.com.my/</t>
  </si>
  <si>
    <t>4b44757f-a8c1-52e0-a613-787d4f5dbb24</t>
  </si>
  <si>
    <t>Cathedral Bible College</t>
  </si>
  <si>
    <t>http://www.cathedralministries.org/</t>
  </si>
  <si>
    <t>ba25d97d-150e-9a98-9624-306b1c567d70</t>
  </si>
  <si>
    <t>Cathedral Catholic High Coach</t>
  </si>
  <si>
    <t>https://www.cathedralcatholic.org</t>
  </si>
  <si>
    <t>022dc965-f6b6-f71f-d955-77cfd61437c6</t>
  </si>
  <si>
    <t>Cathedral Leasing</t>
  </si>
  <si>
    <t>http://cathedralleasing.com</t>
  </si>
  <si>
    <t>d1bd0904-0284-884f-52c6-55b178da0c32</t>
  </si>
  <si>
    <t>Cathedral Stock Transfer LLC</t>
  </si>
  <si>
    <t>http://www.cathedralstocktransfer.com</t>
  </si>
  <si>
    <t>341eceb5-d5a4-2ebb-35f0-830024854a93</t>
  </si>
  <si>
    <t>Catherine Davidson</t>
  </si>
  <si>
    <t>http://www.cmdrealty.net/</t>
  </si>
  <si>
    <t>311aecea-eade-b035-a11c-94f66b1022da</t>
  </si>
  <si>
    <t>Catherine Edelman Gallery</t>
  </si>
  <si>
    <t>http://edelmangallery.com/</t>
  </si>
  <si>
    <t>a06c7080-c241-2c82-8e83-32cb4820abca</t>
  </si>
  <si>
    <t>Catherine Hall Studios</t>
  </si>
  <si>
    <t>http://www.catherinehall.net</t>
  </si>
  <si>
    <t>532c30be-a3a5-5eab-d06b-04f30b268684</t>
  </si>
  <si>
    <t>Catherine Hinds Institute of Esthetics</t>
  </si>
  <si>
    <t>http://www.catherinehinds.edu/</t>
  </si>
  <si>
    <t>949a0843-8dc7-b7f9-1fbc-d59d0260cd86</t>
  </si>
  <si>
    <t>Catherine Street Community Center</t>
  </si>
  <si>
    <t>http://catharinecenter.org</t>
  </si>
  <si>
    <t>4a18ad9d-e83a-4a45-5ac3-23d0ce635473</t>
  </si>
  <si>
    <t>CatherineÌ¢åÛåªs Health Center</t>
  </si>
  <si>
    <t>http://catherineshc.org</t>
  </si>
  <si>
    <t>e0c797ae-bea5-4f1b-0195-291b7e414bc7</t>
  </si>
  <si>
    <t>Catherines of Partick</t>
  </si>
  <si>
    <t>http://www.catherinesofpartick.co.uk/</t>
  </si>
  <si>
    <t>4e385cdd-8dc2-abea-70d8-f9b3393aea61</t>
  </si>
  <si>
    <t>Catheter Connections</t>
  </si>
  <si>
    <t>http://dualcap.com/</t>
  </si>
  <si>
    <t>384fb7f0-18f5-2c97-c73f-43e31a4b648d</t>
  </si>
  <si>
    <t>Catheter Innovations</t>
  </si>
  <si>
    <t>http://clinicalinnovations.com</t>
  </si>
  <si>
    <t>b62ede9f-71e1-a6af-e030-763173284d62</t>
  </si>
  <si>
    <t>Catheter Robotics</t>
  </si>
  <si>
    <t>http://www.catheterprecision.com</t>
  </si>
  <si>
    <t>71d5992e-8fc6-e8c1-6a7e-98462f12dbad</t>
  </si>
  <si>
    <t>Catho</t>
  </si>
  <si>
    <t>http://www.catho.com.br</t>
  </si>
  <si>
    <t>9f97e232-1628-e4dc-bad0-f4909ecbd213</t>
  </si>
  <si>
    <t>Cathod TV</t>
  </si>
  <si>
    <t>http://cathod.tv/</t>
  </si>
  <si>
    <t>ce626324-6d71-a96e-857a-fb4779ca14a7</t>
  </si>
  <si>
    <t>Catholic Answers</t>
  </si>
  <si>
    <t>http://www.catholic.com/</t>
  </si>
  <si>
    <t>1c936ebf-e385-f0b3-7d81-f14547ce0f91</t>
  </si>
  <si>
    <t>Catholic Charities</t>
  </si>
  <si>
    <t>https://catholiccharitiesusa.org</t>
  </si>
  <si>
    <t>0389bd2e-ed7d-0f09-51d7-1392a15e2a9c</t>
  </si>
  <si>
    <t>Catholic Charities of St. Paul and Minneapolis</t>
  </si>
  <si>
    <t>http://www.cctwincities.org/</t>
  </si>
  <si>
    <t>6f69cd58-7358-ef9c-9b4d-90cb8c39ac71</t>
  </si>
  <si>
    <t>Catholic Charities of the Archdiocese of Chicago</t>
  </si>
  <si>
    <t>https://catholiccharities.net</t>
  </si>
  <si>
    <t>bb1dbd49-02cf-cb54-c07a-21f2b05d46c5</t>
  </si>
  <si>
    <t>Catholic Charities of the Archdiocese of New York</t>
  </si>
  <si>
    <t>http://catholiccharitiesny.org/</t>
  </si>
  <si>
    <t>526e881e-0ab9-d770-cb68-de121b5d2fe2</t>
  </si>
  <si>
    <t>Catholic Charities of West Michigan</t>
  </si>
  <si>
    <t>http://ccwestmi.org</t>
  </si>
  <si>
    <t>757279e5-3e2f-36b6-77f6-86305ef772ec</t>
  </si>
  <si>
    <t>Catholic Church</t>
  </si>
  <si>
    <t>http://w2.vatican.va/content/vatican/en.html</t>
  </si>
  <si>
    <t>508320cc-c9e7-955e-fe6f-b558b4d28be3</t>
  </si>
  <si>
    <t>Catholic Communications - Archdiocese of Sydney</t>
  </si>
  <si>
    <t>http://www.sydneycatholic.org</t>
  </si>
  <si>
    <t>5c1d9125-b846-a5fa-f11b-cdfb2b02c909</t>
  </si>
  <si>
    <t>Catholic Community Foundation</t>
  </si>
  <si>
    <t>http://www.ccf-mn.org/</t>
  </si>
  <si>
    <t>04ed7c08-09ec-6e82-ede1-41943d14121e</t>
  </si>
  <si>
    <t>Catholic Content</t>
  </si>
  <si>
    <t>http://www.catholiccontent.com</t>
  </si>
  <si>
    <t>22af34ce-9776-74ec-9bc0-557e79ec8d71</t>
  </si>
  <si>
    <t>Catholic Diocese of Green Bay</t>
  </si>
  <si>
    <t>http://www.gbdioc.org/</t>
  </si>
  <si>
    <t>6b15f14e-9148-40d0-9979-4012663f1610</t>
  </si>
  <si>
    <t>Catholic Education Foundation</t>
  </si>
  <si>
    <t>http://www.cefdn.org/</t>
  </si>
  <si>
    <t>05fd2b6e-dda7-5289-5cb3-7a4ce6f2e1ec</t>
  </si>
  <si>
    <t>Catholic Health Initiatives</t>
  </si>
  <si>
    <t>http://catholichealthinitiatives.com/</t>
  </si>
  <si>
    <t>43f82511-0789-4ff2-38e6-d89e902a833f</t>
  </si>
  <si>
    <t>Catholic Health Services Long Island</t>
  </si>
  <si>
    <t>http://www.chsli.org</t>
  </si>
  <si>
    <t>80406692-d521-efae-3b2b-405b61f23fdf</t>
  </si>
  <si>
    <t>Catholic Health Services of Long Island</t>
  </si>
  <si>
    <t>http://www.chsli.org/</t>
  </si>
  <si>
    <t>ee0971db-de7f-fdb1-dee6-768f861093c9</t>
  </si>
  <si>
    <t>Catholic News Service</t>
  </si>
  <si>
    <t>http://www.catholicnews.com/</t>
  </si>
  <si>
    <t>53f413b9-d4e7-73be-1ecc-61abef26cbb5</t>
  </si>
  <si>
    <t>Catholic Online</t>
  </si>
  <si>
    <t>http://www.catholic.org/</t>
  </si>
  <si>
    <t>edd82062-5932-0ca1-8e89-30103319bc8c</t>
  </si>
  <si>
    <t>Catholic Radio Network</t>
  </si>
  <si>
    <t>http://www.thecatholicradionetwork.com/</t>
  </si>
  <si>
    <t>d9e8d7c2-0481-de8e-d62d-726b989ae21f</t>
  </si>
  <si>
    <t>Catholic Relief Services</t>
  </si>
  <si>
    <t>http://www.crs.org/</t>
  </si>
  <si>
    <t>f29d9b86-b2d7-1e0c-608d-a15539c874d1</t>
  </si>
  <si>
    <t>Catholic Surf</t>
  </si>
  <si>
    <t>http://www.catholicsurf.com</t>
  </si>
  <si>
    <t>2bc689d1-e3ae-747e-3401-e1a20174e667</t>
  </si>
  <si>
    <t>Catholic Theological Union at Chicago</t>
  </si>
  <si>
    <t>http://www.ctu.edu/</t>
  </si>
  <si>
    <t>98fc4a5b-a96d-fbed-5cb1-d864f3b3077e</t>
  </si>
  <si>
    <t>Catholic to the Max</t>
  </si>
  <si>
    <t>http://www.catholictothemax.com</t>
  </si>
  <si>
    <t>40db07d5-7694-f4e2-7158-ee2f05cc75aa</t>
  </si>
  <si>
    <t>Catholic University of ÌÄåvila</t>
  </si>
  <si>
    <t>http://www.ucavila.es</t>
  </si>
  <si>
    <t>6521d9ea-5bbf-113c-8ea7-db4990c591b9</t>
  </si>
  <si>
    <t>Catholic University of America</t>
  </si>
  <si>
    <t>http://www.cua.edu/</t>
  </si>
  <si>
    <t>a95ac1a9-02a8-933c-f1e4-cf098ec2bf21</t>
  </si>
  <si>
    <t>Catholic University of Cuyo</t>
  </si>
  <si>
    <t>http://www.uccuyo.edu.ar</t>
  </si>
  <si>
    <t>90a2d52a-6f97-b01d-60aa-a4b9078c0a40</t>
  </si>
  <si>
    <t>Catholic University of Daegu</t>
  </si>
  <si>
    <t>http://en.cu.ac.kr/</t>
  </si>
  <si>
    <t>f650b67f-0f0f-1554-395e-651b330cd27b</t>
  </si>
  <si>
    <t>Catholic University of Eastern Africa</t>
  </si>
  <si>
    <t>http://www.cuea.edu/</t>
  </si>
  <si>
    <t>ecfd8eb0-83a4-5c6f-8a7b-2d1223b065b0</t>
  </si>
  <si>
    <t>Catholic University of EichstÌÄå_tt-Ingolstadt</t>
  </si>
  <si>
    <t>http://www.ku-eichstaett.de</t>
  </si>
  <si>
    <t>d90af1c3-7f4a-410d-4549-e80f3fcae7f7</t>
  </si>
  <si>
    <t>Catholic University of Korea</t>
  </si>
  <si>
    <t>http://www.catholic.ac.kr/</t>
  </si>
  <si>
    <t>9a3b930d-4184-e6b8-8a59-4b8a3cfd554d</t>
  </si>
  <si>
    <t>Catholic University of Lyon</t>
  </si>
  <si>
    <t>http://www.ucly.fr/</t>
  </si>
  <si>
    <t>ab5e08d7-033f-73b3-0441-a49a7f19329b</t>
  </si>
  <si>
    <t>Catholic University of Portugal</t>
  </si>
  <si>
    <t>http://www.ucp.pt</t>
  </si>
  <si>
    <t>62864f64-f29e-867e-4db5-760a1733b355</t>
  </si>
  <si>
    <t>CatholicPDA</t>
  </si>
  <si>
    <t>http://www.catholiciphone.com</t>
  </si>
  <si>
    <t>92d58bb4-65c1-cf4f-f3a2-140282399955</t>
  </si>
  <si>
    <t>CatholicVote</t>
  </si>
  <si>
    <t>http://www.catholicvote.org/</t>
  </si>
  <si>
    <t>3fb3cd5c-a04e-eb59-8001-d278cae4307b</t>
  </si>
  <si>
    <t>CatholicWeb</t>
  </si>
  <si>
    <t>http://www.thecatholicdirectory.com</t>
  </si>
  <si>
    <t>df468eb5-1b7d-7eef-7b85-ef445268db71</t>
  </si>
  <si>
    <t>CathPrint</t>
  </si>
  <si>
    <t>http://www.cathprint.se</t>
  </si>
  <si>
    <t>1dd33c5d-baec-348e-fcfd-831677f943af</t>
  </si>
  <si>
    <t>CathVision</t>
  </si>
  <si>
    <t>http://www.cathvision.com</t>
  </si>
  <si>
    <t>cc5341c3-cdc2-4fa8-305a-85cbbae149b2</t>
  </si>
  <si>
    <t>Cathx</t>
  </si>
  <si>
    <t>http://www.cathxocean.com/</t>
  </si>
  <si>
    <t>791871eb-f514-4911-72f3-7da40b49807c</t>
  </si>
  <si>
    <t>Cathy Hobbs Design Recipes</t>
  </si>
  <si>
    <t>http://cathyhobbs.com/</t>
  </si>
  <si>
    <t>567f6f25-0a8f-330c-25fc-9077f695fd4b</t>
  </si>
  <si>
    <t>Cathy Hotka &amp; Associates</t>
  </si>
  <si>
    <t>http://www.cathyhotka.com/</t>
  </si>
  <si>
    <t>e376a19d-ea49-3658-8a64-d5c947481476</t>
  </si>
  <si>
    <t>Cathy Winston &amp; Company</t>
  </si>
  <si>
    <t>http://www.cathywinston.ie/</t>
  </si>
  <si>
    <t>62b6b8bc-4cec-ee1e-cdea-8ddd7a18734a</t>
  </si>
  <si>
    <t>Cathy's Fine Chocolate</t>
  </si>
  <si>
    <t>http://cathysfinechocolate.com/</t>
  </si>
  <si>
    <t>77bb55dc-52bc-ff07-c636-b3a287f2344a</t>
  </si>
  <si>
    <t>CATI Training Systems</t>
  </si>
  <si>
    <t>http://www.catinet.com</t>
  </si>
  <si>
    <t>25dfaeff-9b84-fdf2-e3f2-5e2efe1e687f</t>
  </si>
  <si>
    <t>Catie's Closet</t>
  </si>
  <si>
    <t>http://www.catiescloset.org/</t>
  </si>
  <si>
    <t>280531b6-0afc-3be1-117d-bde349a07cfc</t>
  </si>
  <si>
    <t>Catify.co</t>
  </si>
  <si>
    <t>https://www.catify.co</t>
  </si>
  <si>
    <t>df38e36b-6476-0041-bbd4-88691630cdfb</t>
  </si>
  <si>
    <t>Catilin, Inc.</t>
  </si>
  <si>
    <t>http://www.catilin.com</t>
  </si>
  <si>
    <t>1b0099d0-8079-d5cf-443f-0f86c7382913</t>
  </si>
  <si>
    <t>Catinet</t>
  </si>
  <si>
    <t>http://www.catinet.es</t>
  </si>
  <si>
    <t>0e9dae6d-6f6c-7ebf-d6c5-2b2b972496f9</t>
  </si>
  <si>
    <t>Catius</t>
  </si>
  <si>
    <t>http://catius.launchrock.com</t>
  </si>
  <si>
    <t>4c5cdf11-d6d4-f993-ae98-18079d062a78</t>
  </si>
  <si>
    <t>CatJira</t>
  </si>
  <si>
    <t>https://www.catjira.com/</t>
  </si>
  <si>
    <t>690dca7b-27ff-8fb3-0100-51fd212a53c8</t>
  </si>
  <si>
    <t>Catlateral Damage</t>
  </si>
  <si>
    <t>http://www.catlateraldamage.com/</t>
  </si>
  <si>
    <t>e1704fda-4712-67cb-ac52-b48fff8f9de1</t>
  </si>
  <si>
    <t>Catlike Helmets</t>
  </si>
  <si>
    <t>http://www.catlike.es/us/en/</t>
  </si>
  <si>
    <t>16f0ba69-6ea0-9be6-eebd-3fe81317f2ca</t>
  </si>
  <si>
    <t>Catlin Global Reef Record</t>
  </si>
  <si>
    <t>http://globalreefrecord.org/</t>
  </si>
  <si>
    <t>60ceeded-6505-eb16-0fb8-4fc07c74ccdf</t>
  </si>
  <si>
    <t>Catlin Group</t>
  </si>
  <si>
    <t>http://www.catlin.com/</t>
  </si>
  <si>
    <t>95a710da-47ab-e84c-3fed-71691aa882ee</t>
  </si>
  <si>
    <t>Catloaf Software</t>
  </si>
  <si>
    <t>http://www.catloafsoft.com</t>
  </si>
  <si>
    <t>810e9221-8fc5-5aec-28c2-74aca98a2886</t>
  </si>
  <si>
    <t>Catmoji</t>
  </si>
  <si>
    <t>http://catmoji.com</t>
  </si>
  <si>
    <t>1a9c9937-8a89-a67a-245f-9f26aa72b200</t>
  </si>
  <si>
    <t>CatN</t>
  </si>
  <si>
    <t>http://catn.com</t>
  </si>
  <si>
    <t>7bb61de4-38b2-34fd-ba2d-90a938febc2b</t>
  </si>
  <si>
    <t>Catnip</t>
  </si>
  <si>
    <t>http://getcatnip.com</t>
  </si>
  <si>
    <t>85fd7157-21a8-9272-1ee7-86f62b7bdea0</t>
  </si>
  <si>
    <t>Cato</t>
  </si>
  <si>
    <t>http://www.cato.org</t>
  </si>
  <si>
    <t>39daa528-3c07-5c2f-7e24-9ad5c73e8963</t>
  </si>
  <si>
    <t>Cato BioVentures</t>
  </si>
  <si>
    <t>http://www.catobioventures.com</t>
  </si>
  <si>
    <t>51914cfb-a756-677a-aa6d-7c79fa039021</t>
  </si>
  <si>
    <t>Cato Capital</t>
  </si>
  <si>
    <t>http://www.catocap.com</t>
  </si>
  <si>
    <t>20320500-af9f-e863-1793-c43a93f3cd8e</t>
  </si>
  <si>
    <t>Cato Networks</t>
  </si>
  <si>
    <t>http://www.catonetworks.com</t>
  </si>
  <si>
    <t>34c47731-d7ed-4f37-da3e-b4b5cb41715c</t>
  </si>
  <si>
    <t>Cato Research Ltd</t>
  </si>
  <si>
    <t>http://www.cato.com</t>
  </si>
  <si>
    <t>0826b1aa-922d-3afb-45a1-8b7fdb6f50da</t>
  </si>
  <si>
    <t>Cato Software Solutions</t>
  </si>
  <si>
    <t>http://www.cato.eu/</t>
  </si>
  <si>
    <t>cedeadda-dee5-5181-9e4f-34a9a2396ee1</t>
  </si>
  <si>
    <t>Cato Unbound</t>
  </si>
  <si>
    <t>http://www.cato-unbound.org/</t>
  </si>
  <si>
    <t>1209cf38-2b11-02bd-0871-829736fcdc52</t>
  </si>
  <si>
    <t>Catoctin College</t>
  </si>
  <si>
    <t>http://www.catoctincollege.com</t>
  </si>
  <si>
    <t>d96596e3-f720-9524-e53d-2e79c37e6664</t>
  </si>
  <si>
    <t>Catom Energy</t>
  </si>
  <si>
    <t>http://www.catom-energy.com/</t>
  </si>
  <si>
    <t>31b623d6-aa5f-bf33-2926-be460af7d7fb</t>
  </si>
  <si>
    <t>CATOPSYS</t>
  </si>
  <si>
    <t>http://www.catopsys.com</t>
  </si>
  <si>
    <t>fe681979-3faa-22e9-db7d-615bd3755cb1</t>
  </si>
  <si>
    <t>CatPrint</t>
  </si>
  <si>
    <t>http://www.catprint.com</t>
  </si>
  <si>
    <t>5aef6c12-5fb4-947b-fa4f-60f48bd605cc</t>
  </si>
  <si>
    <t>Catrus Capital</t>
  </si>
  <si>
    <t>http://catrus.co.uk</t>
  </si>
  <si>
    <t>a2e29257-d6b2-ddb4-8bd0-1e835c0e80f8</t>
  </si>
  <si>
    <t>CATS CO</t>
  </si>
  <si>
    <t>http://catsco.com</t>
  </si>
  <si>
    <t>1386eb58-fdd0-8183-a308-5e847d3fcba7</t>
  </si>
  <si>
    <t>Cats Now</t>
  </si>
  <si>
    <t>http://www.catsnow.com</t>
  </si>
  <si>
    <t>92ba788a-b463-6851-29c4-2be6a9943773</t>
  </si>
  <si>
    <t>CATS Software</t>
  </si>
  <si>
    <t>http://www.catsone.com</t>
  </si>
  <si>
    <t>7721c35b-3fbb-4e56-4868-bcfabf697a6e</t>
  </si>
  <si>
    <t>CatSalut</t>
  </si>
  <si>
    <t>http://www.catsalut.cat</t>
  </si>
  <si>
    <t>c1306f75-f5fe-0f30-88c5-b203abba0800</t>
  </si>
  <si>
    <t>Catsdirect2u.com</t>
  </si>
  <si>
    <t>http://www.catsdirect2u.com</t>
  </si>
  <si>
    <t>ea012858-a77e-3efa-d7d7-dfaef3a47349</t>
  </si>
  <si>
    <t>Catseye Pest Control</t>
  </si>
  <si>
    <t>https://www.catseyepest.com/</t>
  </si>
  <si>
    <t>7ad059e9-84af-4ddb-a97a-a717c8a2f97d</t>
  </si>
  <si>
    <t>Catshill Learning Partnerships</t>
  </si>
  <si>
    <t>http://www.catshill.com/</t>
  </si>
  <si>
    <t>90b5f885-9ed5-67e8-6ae2-c8ba8ec226cd</t>
  </si>
  <si>
    <t>Catster</t>
  </si>
  <si>
    <t>http://www.catster.com/</t>
  </si>
  <si>
    <t>f6bf948d-e08f-1d91-9225-3ae98f735a31</t>
  </si>
  <si>
    <t>Cattaragus-Allegany-Erie-Wyoming BOCES</t>
  </si>
  <si>
    <t>https://www.caboces.org</t>
  </si>
  <si>
    <t>9a79fcf5-d449-279e-3087-8ab3c49048b4</t>
  </si>
  <si>
    <t>Cattaraugus Allegany BOCES - Practical Nursing Program</t>
  </si>
  <si>
    <t>http://www.caboces.org/</t>
  </si>
  <si>
    <t>6b7a9c24-cac9-4a65-010d-de27f781f61e</t>
  </si>
  <si>
    <t>Catteries Perth</t>
  </si>
  <si>
    <t>http://catteriesperth.com.au/</t>
  </si>
  <si>
    <t>82b2214d-1aca-a5d9-98a0-50bc244367fc</t>
  </si>
  <si>
    <t>Cattlesoft</t>
  </si>
  <si>
    <t>http://www.cattlesoft.com</t>
  </si>
  <si>
    <t>c5ca3f2b-838a-3b80-0bb6-d6abcab2a35d</t>
  </si>
  <si>
    <t>Catvertiser</t>
  </si>
  <si>
    <t>https://www.catvertiser.com</t>
  </si>
  <si>
    <t>5befbdb0-fda1-87fc-c5b7-05d1f7d29404</t>
  </si>
  <si>
    <t>Catwalk Genius</t>
  </si>
  <si>
    <t>http://www.catwalkgenius.com</t>
  </si>
  <si>
    <t>adc56f30-2bdc-9bce-1a5f-2acd14f4251f</t>
  </si>
  <si>
    <t>Catwalk15</t>
  </si>
  <si>
    <t>http://www.catwalkfifteen.com/</t>
  </si>
  <si>
    <t>69973fd8-3fa3-70c9-8678-98ccb67fb253</t>
  </si>
  <si>
    <t>Catwork Tecnologia</t>
  </si>
  <si>
    <t>http://www.catwork.com.br</t>
  </si>
  <si>
    <t>a298178d-adf0-d531-ed8a-63ce09254160</t>
  </si>
  <si>
    <t>Catxy</t>
  </si>
  <si>
    <t>http://catxy.com/</t>
  </si>
  <si>
    <t>b380eb12-a980-5fc2-2ace-b29c8618a4d3</t>
  </si>
  <si>
    <t>Catylist</t>
  </si>
  <si>
    <t>d88ad007-4fc8-e82a-bb1e-80d5913febe9</t>
  </si>
  <si>
    <t>CATZ Sports Performance &amp; Fitness Center</t>
  </si>
  <si>
    <t>http://www.bostonsbestworkout.com/</t>
  </si>
  <si>
    <t>b97009ea-3750-1cde-d7e1-2036c4acd851</t>
  </si>
  <si>
    <t>Catzenpup Automatic Pet Feeder Co.</t>
  </si>
  <si>
    <t>http://www.catzenpup.com</t>
  </si>
  <si>
    <t>7e7870bf-3827-dd5f-a345-15a51d35fbf7</t>
  </si>
  <si>
    <t>Catzilla</t>
  </si>
  <si>
    <t>http://www.catzilla.com</t>
  </si>
  <si>
    <t>c2f3bbad-8bfd-7398-5646-f098f9f06f2e</t>
  </si>
  <si>
    <t>Catzler</t>
  </si>
  <si>
    <t>http://www.catzler.com</t>
  </si>
  <si>
    <t>cdef9c03-a8a1-517e-e733-92f2bf17fd00</t>
  </si>
  <si>
    <t>Cau Dat Farm</t>
  </si>
  <si>
    <t>https://caudatfarm.com/</t>
  </si>
  <si>
    <t>8db780ae-5aba-3e18-1c54-01e845b459a2</t>
  </si>
  <si>
    <t>Cauax</t>
  </si>
  <si>
    <t>http://www.cauax.com/</t>
  </si>
  <si>
    <t>97ede9a4-e1c7-677e-aafa-044e9270ead7</t>
  </si>
  <si>
    <t>Caucasus Business Week</t>
  </si>
  <si>
    <t>http://cbw.ge/</t>
  </si>
  <si>
    <t>6bb75734-f857-d90e-adab-ca1f00c1be0d</t>
  </si>
  <si>
    <t>Caucasus University</t>
  </si>
  <si>
    <t>http://www.cu.edu.ge/</t>
  </si>
  <si>
    <t>41a9df88-c8ca-af7e-b2c1-c859226a9045</t>
  </si>
  <si>
    <t>Caudalie</t>
  </si>
  <si>
    <t>http://us.caudalie.com</t>
  </si>
  <si>
    <t>7402e076-2a9b-ca4c-2c27-d9a43c093241</t>
  </si>
  <si>
    <t>Caugnate</t>
  </si>
  <si>
    <t>http://caugnate.com/</t>
  </si>
  <si>
    <t>10bbe4a5-774a-f386-b13d-c125838be376</t>
  </si>
  <si>
    <t>Cauha Care</t>
  </si>
  <si>
    <t>http://www.cauhacare.com/</t>
  </si>
  <si>
    <t>8d500999-fe6b-99bf-9e30-cb5ad89b262d</t>
  </si>
  <si>
    <t>Cauli Rice</t>
  </si>
  <si>
    <t>https://www.caulirice.com</t>
  </si>
  <si>
    <t>59f6d315-7c79-dab3-21e0-d7297e8a9b34</t>
  </si>
  <si>
    <t>Cauliflower Culture</t>
  </si>
  <si>
    <t>http://www.cauliflowerculture.com</t>
  </si>
  <si>
    <t>884e4145-7261-5247-d29b-7741c8294613</t>
  </si>
  <si>
    <t>Caulis Inc.</t>
  </si>
  <si>
    <t>https://caulis.jp/en/</t>
  </si>
  <si>
    <t>e364dd1e-f1b6-d6e8-fa97-f886de87eed1</t>
  </si>
  <si>
    <t>Cauly</t>
  </si>
  <si>
    <t>https://www.cauly.net</t>
  </si>
  <si>
    <t>d6b1c84d-8ab0-cd1d-e1b7-7e0db2e81c8d</t>
  </si>
  <si>
    <t>Cauris Management</t>
  </si>
  <si>
    <t>http://www.caurismanagement.com/</t>
  </si>
  <si>
    <t>908819b5-cc8a-70f4-8077-c0ed4b43d0cb</t>
  </si>
  <si>
    <t>CAUSA GmbH &amp; Co KG Unternehmensberatung</t>
  </si>
  <si>
    <t>http://www.causa-c.de</t>
  </si>
  <si>
    <t>9204f87e-29ab-635a-497d-c5ca2523aa87</t>
  </si>
  <si>
    <t>Causa Innovatie</t>
  </si>
  <si>
    <t>http://causainnovatie.com</t>
  </si>
  <si>
    <t>81e064cf-422a-1735-4b66-5f6fd7feedfc</t>
  </si>
  <si>
    <t>Causal Design PBC</t>
  </si>
  <si>
    <t>http://causaldesign.com</t>
  </si>
  <si>
    <t>3c9ab7bc-e621-3dcd-d7ac-1e7da848dfe9</t>
  </si>
  <si>
    <t>Causal Nexus</t>
  </si>
  <si>
    <t>http://causalnexus.com</t>
  </si>
  <si>
    <t>dda39ebe-3cf3-d909-5bb7-59828649387f</t>
  </si>
  <si>
    <t>causaLens</t>
  </si>
  <si>
    <t>https://www.causalens.com/</t>
  </si>
  <si>
    <t>7cbadc7c-d0f6-75de-dd5e-a0f97199decf</t>
  </si>
  <si>
    <t>Causam Energy</t>
  </si>
  <si>
    <t>http://www.causamenergy.com/</t>
  </si>
  <si>
    <t>709f2145-09e5-dfc6-1154-7622091d4252</t>
  </si>
  <si>
    <t>Causata</t>
  </si>
  <si>
    <t>http://www.causata.com</t>
  </si>
  <si>
    <t>559e431e-b40b-a88e-bebe-9d4411c80409</t>
  </si>
  <si>
    <t>CausBuzz</t>
  </si>
  <si>
    <t>https://causbuzz.com/</t>
  </si>
  <si>
    <t>b34c0a64-dce7-21ae-7b37-a36e364c53cb</t>
  </si>
  <si>
    <t>CAUSE</t>
  </si>
  <si>
    <t>http://globalcause.net/</t>
  </si>
  <si>
    <t>d43dcc68-d912-58ab-808c-c0ad85efbf05</t>
  </si>
  <si>
    <t>Cause</t>
  </si>
  <si>
    <t>http://cause.fm/</t>
  </si>
  <si>
    <t>9e1eba0e-da9b-2c20-8739-e26d13511e9f</t>
  </si>
  <si>
    <t>Cause - The PhilanthroPub</t>
  </si>
  <si>
    <t>http://www.causedc.org/</t>
  </si>
  <si>
    <t>a0254741-1590-7825-d2dc-4e73779c86dd</t>
  </si>
  <si>
    <t>Cause &amp; Affect</t>
  </si>
  <si>
    <t>http://www.causeaffect.com</t>
  </si>
  <si>
    <t>8f8bcb4e-743b-9300-b365-8b751e9eb8ed</t>
  </si>
  <si>
    <t>Cause &amp; Affect Speeches</t>
  </si>
  <si>
    <t>http://www.causeandaffectspeeches.com</t>
  </si>
  <si>
    <t>aa38a07f-6cd6-027e-42b4-7b5474b06007</t>
  </si>
  <si>
    <t>Cause 5 Digital Technology</t>
  </si>
  <si>
    <t>http://www.cause5.com</t>
  </si>
  <si>
    <t>73752ac2-24fe-fdeb-c59c-d6c7e1ff6c30</t>
  </si>
  <si>
    <t>Cause Analytics</t>
  </si>
  <si>
    <t>http://www.causeanalytics.com</t>
  </si>
  <si>
    <t>89bcf259-ddb5-e34b-f4c0-ab67cba720a8</t>
  </si>
  <si>
    <t>Cause Beautiful</t>
  </si>
  <si>
    <t>http://www.causebeautiful.org/</t>
  </si>
  <si>
    <t>36d227fb-6dab-f1ff-c018-c06b964ad71d</t>
  </si>
  <si>
    <t>Cause Direct</t>
  </si>
  <si>
    <t>https://www.causedirect.org/</t>
  </si>
  <si>
    <t>af785ad3-9317-0b32-1d76-33119b32ce02</t>
  </si>
  <si>
    <t>Cause Mobile Wallet</t>
  </si>
  <si>
    <t>http://www.causemobilewallet.com</t>
  </si>
  <si>
    <t>831118dc-1894-9883-05dc-6840c58e8171</t>
  </si>
  <si>
    <t>Cause of Action</t>
  </si>
  <si>
    <t>http://causeofaction.org</t>
  </si>
  <si>
    <t>98eb9a44-eaf9-4d5d-374c-58e26d5198b1</t>
  </si>
  <si>
    <t>Cause.it</t>
  </si>
  <si>
    <t>http://www.cause.it</t>
  </si>
  <si>
    <t>69e18227-09e1-95a7-2714-662271a7a52a</t>
  </si>
  <si>
    <t>Cause4</t>
  </si>
  <si>
    <t>http://www.cause4.co.uk/</t>
  </si>
  <si>
    <t>48fae624-f308-26ca-14d3-1f36025e1078</t>
  </si>
  <si>
    <t>Cause4Auction</t>
  </si>
  <si>
    <t>http://www.cause4auction.com</t>
  </si>
  <si>
    <t>404e04a8-c61e-ac13-f316-b0038c7f33eb</t>
  </si>
  <si>
    <t>CauseBot</t>
  </si>
  <si>
    <t>http://causebot.ai</t>
  </si>
  <si>
    <t>ac28c237-4f1c-2091-bdca-888af640b988</t>
  </si>
  <si>
    <t>Causecast</t>
  </si>
  <si>
    <t>http://www.causecast.com</t>
  </si>
  <si>
    <t>8f931d6b-ccfc-60c5-d012-882e6867f7ae</t>
  </si>
  <si>
    <t>CauseCode Technologies</t>
  </si>
  <si>
    <t>http://causecode.com</t>
  </si>
  <si>
    <t>7ca3b9bc-1519-9469-ba27-5694d3faa04c</t>
  </si>
  <si>
    <t>CauseGood</t>
  </si>
  <si>
    <t>https://www.causegood.com</t>
  </si>
  <si>
    <t>66f6b4b7-c503-f363-be89-41c0cb796887</t>
  </si>
  <si>
    <t>CauseHub</t>
  </si>
  <si>
    <t>http://causehub.io/</t>
  </si>
  <si>
    <t>f82e5fb2-bbf5-d81e-7240-63c08fcccdba</t>
  </si>
  <si>
    <t>Causeit</t>
  </si>
  <si>
    <t>http://causeit.org/</t>
  </si>
  <si>
    <t>00c6a912-f32b-7d43-dfaa-6d911439eac9</t>
  </si>
  <si>
    <t>CauseLabs</t>
  </si>
  <si>
    <t>http://causelabs.com/</t>
  </si>
  <si>
    <t>f74b7314-0155-39c1-bd20-174b38707a25</t>
  </si>
  <si>
    <t>CauseMatch</t>
  </si>
  <si>
    <t>https://www.causematch.com/</t>
  </si>
  <si>
    <t>171a3fbb-8718-de5d-338f-bbc0c3af8ade</t>
  </si>
  <si>
    <t>Causemo</t>
  </si>
  <si>
    <t>http://www.causemo.com</t>
  </si>
  <si>
    <t>729179d2-0758-f6f9-49b6-eb79d64de5d9</t>
  </si>
  <si>
    <t>Causencompany</t>
  </si>
  <si>
    <t>http://causencompany.com</t>
  </si>
  <si>
    <t>27be42d9-4400-dc9e-3b00-6012e6c702d3</t>
  </si>
  <si>
    <t>CauseOn</t>
  </si>
  <si>
    <t>http://causeon.com</t>
  </si>
  <si>
    <t>0dd4a5d1-c20b-9b86-3744-dd8dec32bb58</t>
  </si>
  <si>
    <t>CausePlay</t>
  </si>
  <si>
    <t>http://cause-play.com</t>
  </si>
  <si>
    <t>320ee2cf-25d6-ef0f-6418-6261755630cc</t>
  </si>
  <si>
    <t>CauseRocket</t>
  </si>
  <si>
    <t>http://causerocket.net</t>
  </si>
  <si>
    <t>b069c2fc-db67-1ceb-5a02-71b6d4756627</t>
  </si>
  <si>
    <t>Causes</t>
  </si>
  <si>
    <t>http://causes.com</t>
  </si>
  <si>
    <t>78c141a9-1654-d5ec-bbbc-bba591b331dd</t>
  </si>
  <si>
    <t>CauseSquare</t>
  </si>
  <si>
    <t>http://www.causesquare.com</t>
  </si>
  <si>
    <t>001d9b80-1d61-be41-23e8-468666fc12ea</t>
  </si>
  <si>
    <t>Causeview</t>
  </si>
  <si>
    <t>http://causeview.com/</t>
  </si>
  <si>
    <t>63325165-b7fb-8324-faf0-f9bdfa4f39bc</t>
  </si>
  <si>
    <t>CauseVox</t>
  </si>
  <si>
    <t>http://www.causevox.com</t>
  </si>
  <si>
    <t>247345c7-8ee8-dd3a-9d80-5b0fe368e0e4</t>
  </si>
  <si>
    <t>Causeway 305 LLC</t>
  </si>
  <si>
    <t>http://www.causeway305.com</t>
  </si>
  <si>
    <t>e87314a3-9a45-97bf-6d3d-d74452881366</t>
  </si>
  <si>
    <t>Causeway Capital</t>
  </si>
  <si>
    <t>http://www.causewaycapital.eu/</t>
  </si>
  <si>
    <t>2088c70b-1a36-15af-9d34-375d94446705</t>
  </si>
  <si>
    <t>Causeway Fabrics</t>
  </si>
  <si>
    <t>http://www.causewayfabrics.com</t>
  </si>
  <si>
    <t>30bd529b-66c0-9547-82b5-e602dccbba9f</t>
  </si>
  <si>
    <t>Causeway Media Partners</t>
  </si>
  <si>
    <t>http://www.causewaymp.com/</t>
  </si>
  <si>
    <t>809ec77f-ead4-a342-9e68-ab41c444671f</t>
  </si>
  <si>
    <t>Causeway Paints</t>
  </si>
  <si>
    <t>http://causewaypaints.com/</t>
  </si>
  <si>
    <t>6078ab61-230c-bab9-ec92-805d1d495639</t>
  </si>
  <si>
    <t>Causeway Sensors</t>
  </si>
  <si>
    <t>http://www.causewaysensors.com/</t>
  </si>
  <si>
    <t>e291b647-b45b-5621-84d1-390259dd3b80</t>
  </si>
  <si>
    <t>Causeway Technologies</t>
  </si>
  <si>
    <t>http://www.causeway.com</t>
  </si>
  <si>
    <t>d326116a-77fb-b2c0-beea-5cd21796ef49</t>
  </si>
  <si>
    <t>Causeway Therapeutics</t>
  </si>
  <si>
    <t>http://www.causewaytherapeutics.com/</t>
  </si>
  <si>
    <t>e2d5e428-2182-d475-ab9d-19f2d52e0fad</t>
  </si>
  <si>
    <t>CauseWish</t>
  </si>
  <si>
    <t>http://causewish.com</t>
  </si>
  <si>
    <t>8fdca149-5d3a-98cd-76b6-07b0ae7b6700</t>
  </si>
  <si>
    <t>Causil</t>
  </si>
  <si>
    <t>http://causil.com</t>
  </si>
  <si>
    <t>0943566f-0e25-7657-e75a-f19556eee7e0</t>
  </si>
  <si>
    <t>Caustic Graphics</t>
  </si>
  <si>
    <t>http://www.caustic.com</t>
  </si>
  <si>
    <t>9166a3fa-a88c-017b-bd35-51851f7d2fdd</t>
  </si>
  <si>
    <t>Causwells</t>
  </si>
  <si>
    <t>http://causwells.com/</t>
  </si>
  <si>
    <t>81d0b4ea-6ea5-d865-6ea9-b496793ff4e1</t>
  </si>
  <si>
    <t>CautaReduceri.ro</t>
  </si>
  <si>
    <t>http://www.cautareduceri.ro</t>
  </si>
  <si>
    <t>81e29808-ce19-62df-f483-e75fd51ce232</t>
  </si>
  <si>
    <t>Cauwill Technologies</t>
  </si>
  <si>
    <t>http://www.cauwill.com</t>
  </si>
  <si>
    <t>ceb00402-5b54-12c8-9d2a-53721a4fa8eb</t>
  </si>
  <si>
    <t>Cauzly.com</t>
  </si>
  <si>
    <t>http://cauzly.com</t>
  </si>
  <si>
    <t>a1cb9937-b511-1912-2625-7c5a77052d9a</t>
  </si>
  <si>
    <t>Cauzoom</t>
  </si>
  <si>
    <t>http://cauzoom.com</t>
  </si>
  <si>
    <t>e7488f84-40d1-06d9-75f9-fc94155b2bea</t>
  </si>
  <si>
    <t>Cav &amp; Co</t>
  </si>
  <si>
    <t>http://www.cavco.com</t>
  </si>
  <si>
    <t>fd6e5314-b153-f187-5830-4dc19de3d035</t>
  </si>
  <si>
    <t>CAV Advanced Technologies</t>
  </si>
  <si>
    <t>http://cav-at.co.uk</t>
  </si>
  <si>
    <t>ede99cf1-c1f9-44b7-75c5-047eaf2ebe12</t>
  </si>
  <si>
    <t>CAV Aerospace</t>
  </si>
  <si>
    <t>http://www.cav-aerospace.com/</t>
  </si>
  <si>
    <t>eee9afd4-a449-5786-10ef-3c134bd44165</t>
  </si>
  <si>
    <t>CAV Ice Protection</t>
  </si>
  <si>
    <t>https://www.caviceprotection.com</t>
  </si>
  <si>
    <t>c578c055-5e13-72f8-c4fe-87de25109451</t>
  </si>
  <si>
    <t>CAV Systems</t>
  </si>
  <si>
    <t>http://www.cavsystems.com</t>
  </si>
  <si>
    <t>05f3cee9-59a0-591f-66b0-7f1f268b5bc6</t>
  </si>
  <si>
    <t>Cava Capital</t>
  </si>
  <si>
    <t>http://cavacapital.com</t>
  </si>
  <si>
    <t>0f37ad72-b52f-ee79-7b0f-68b4c15c3a12</t>
  </si>
  <si>
    <t>Cava Grill</t>
  </si>
  <si>
    <t>http://cavagrill.com</t>
  </si>
  <si>
    <t>3c19b254-3a34-f7b6-bc0e-8a0c756f7b6e</t>
  </si>
  <si>
    <t>Cava Interactive</t>
  </si>
  <si>
    <t>http://www.cavainteractive.com</t>
  </si>
  <si>
    <t>f65bc55a-10f8-19f0-7336-a62e609d7490</t>
  </si>
  <si>
    <t>Cava Networks</t>
  </si>
  <si>
    <t>http://www.cavanetworks.com</t>
  </si>
  <si>
    <t>77068cd9-8c2e-9c7d-803f-3416b6cc0524</t>
  </si>
  <si>
    <t>Cavacave</t>
  </si>
  <si>
    <t>https://www.cavacave.com/en</t>
  </si>
  <si>
    <t>7d728c84-7395-f685-478a-8d7796261055</t>
  </si>
  <si>
    <t>CavaEmotions</t>
  </si>
  <si>
    <t>http://www.cavaemotions.com/en</t>
  </si>
  <si>
    <t>2f59f309-f9c0-3bbe-0f3f-09e7b048254f</t>
  </si>
  <si>
    <t>Cavalier</t>
  </si>
  <si>
    <t>http://www.cavalier.in</t>
  </si>
  <si>
    <t>168249f5-98a1-857e-39ef-30c9141414fd</t>
  </si>
  <si>
    <t>Cavalier Films</t>
  </si>
  <si>
    <t>http://www.cavalierfilms.com</t>
  </si>
  <si>
    <t>4e9b1568-e4cd-2840-e5c2-717a5222541b</t>
  </si>
  <si>
    <t>Cavalier Telephone</t>
  </si>
  <si>
    <t>http://www.cavtel.com</t>
  </si>
  <si>
    <t>49be2003-3556-d77a-d653-918c7b1c7518</t>
  </si>
  <si>
    <t>Cavalier Travel Services</t>
  </si>
  <si>
    <t>http://www.cavaliertravel.co.nz/</t>
  </si>
  <si>
    <t>53b4f3ee-4c4d-fce9-f3fa-1785afea9e30</t>
  </si>
  <si>
    <t>Cavallino Capital</t>
  </si>
  <si>
    <t>http://www.cavallinollc.com</t>
  </si>
  <si>
    <t>c3cb2350-7afd-eaa1-eb6a-9bfcab859754</t>
  </si>
  <si>
    <t>Cavallo</t>
  </si>
  <si>
    <t>https://cavallo.co</t>
  </si>
  <si>
    <t>bc6ce576-d436-b005-384b-1635f82df891</t>
  </si>
  <si>
    <t>Cavallo Agency</t>
  </si>
  <si>
    <t>http://www.cavalloagency.com</t>
  </si>
  <si>
    <t>60662ca8-b1b5-8a3c-adbd-ec61ad6bc578</t>
  </si>
  <si>
    <t>Cavallo Consulting</t>
  </si>
  <si>
    <t>http://www.cavalloconsulting.com</t>
  </si>
  <si>
    <t>0a716379-4b82-8ea2-85fc-81a7675d70fd</t>
  </si>
  <si>
    <t>Cavallo Kitchens</t>
  </si>
  <si>
    <t>http://www.cavallo.net.au/</t>
  </si>
  <si>
    <t>2ddc5f29-54c0-6093-2b3f-9a228d0d486a</t>
  </si>
  <si>
    <t>Cavalonet</t>
  </si>
  <si>
    <t>http://www.cavalonet.com</t>
  </si>
  <si>
    <t>8742a824-4223-51de-0740-7dc2bbcb754b</t>
  </si>
  <si>
    <t>Cavalr</t>
  </si>
  <si>
    <t>http://www.cavalr.com</t>
  </si>
  <si>
    <t>073459dd-6f4d-e1cf-90c9-c03ce7c8569f</t>
  </si>
  <si>
    <t>Cavalry</t>
  </si>
  <si>
    <t>http://www.cavalryportfolioservices.com/</t>
  </si>
  <si>
    <t>27f86e37-c455-7ba2-efeb-12a96250f530</t>
  </si>
  <si>
    <t>http://www.cavalryhq.com</t>
  </si>
  <si>
    <t>74256834-0ba3-5a6d-dcd9-c13f285aac66</t>
  </si>
  <si>
    <t>Cavalry Capital</t>
  </si>
  <si>
    <t>http://www.cavalrycapital.com</t>
  </si>
  <si>
    <t>a2df42ad-01cd-9af5-225e-4e0a9af35ed2</t>
  </si>
  <si>
    <t>Cavalry Fund</t>
  </si>
  <si>
    <t>http://cavalryfund.com/</t>
  </si>
  <si>
    <t>c50bab7a-6e6f-69e7-be41-3e2704d25408</t>
  </si>
  <si>
    <t>Cavalry Media</t>
  </si>
  <si>
    <t>http://www.hellocavalry.com</t>
  </si>
  <si>
    <t>be161d24-03bc-02bf-6313-71667233b370</t>
  </si>
  <si>
    <t>Cavalry PRA</t>
  </si>
  <si>
    <t>http://cavalryapp.com/</t>
  </si>
  <si>
    <t>a6e33065-932e-2430-4a3f-3a2fbdc396ce</t>
  </si>
  <si>
    <t>Cavalry Ventures</t>
  </si>
  <si>
    <t>http://www.cavalry.vc/</t>
  </si>
  <si>
    <t>097398fa-5d26-c122-cb58-bc414beeaa3f</t>
  </si>
  <si>
    <t>CAVAN IMAGES</t>
  </si>
  <si>
    <t>http://www.cavanimages.com/</t>
  </si>
  <si>
    <t>d7e5de64-33c6-76d9-84fb-8476c3081b0a</t>
  </si>
  <si>
    <t>Cavan Vets</t>
  </si>
  <si>
    <t>http://www.cavan-vets.co.uk</t>
  </si>
  <si>
    <t>34612a4e-af0e-3932-ac7c-f12e75772f7c</t>
  </si>
  <si>
    <t>Cavanaugh Quintanilla, PLLC</t>
  </si>
  <si>
    <t>http://www.cqaustin.com</t>
  </si>
  <si>
    <t>e6abf446-d42b-8161-3bbd-77f8f6937880</t>
  </si>
  <si>
    <t>Cavara</t>
  </si>
  <si>
    <t>http://cavara.org/</t>
  </si>
  <si>
    <t>590460d4-77a0-3788-f0a8-bda5aed9bf3f</t>
  </si>
  <si>
    <t>Cavco Industries</t>
  </si>
  <si>
    <t>http://www.cavco.com/</t>
  </si>
  <si>
    <t>8ae066bb-ad04-e2ff-5c3b-b5fae6a19075</t>
  </si>
  <si>
    <t>Cave</t>
  </si>
  <si>
    <t>http://www.cavevfx.com/</t>
  </si>
  <si>
    <t>f5e7c85d-8103-199e-601c-d9f478ef0ee2</t>
  </si>
  <si>
    <t>Cave Creek Capital</t>
  </si>
  <si>
    <t>http://cavecreekcapital.com/</t>
  </si>
  <si>
    <t>7f4527b4-fdf7-491e-bff4-41e603d6f4c2</t>
  </si>
  <si>
    <t>Cave Social</t>
  </si>
  <si>
    <t>http://www.cavesocial.com</t>
  </si>
  <si>
    <t>3042bf7f-7aa8-f02c-2cc2-ad2baec2d6a8</t>
  </si>
  <si>
    <t>CAVE WORLD</t>
  </si>
  <si>
    <t>http://www.cave-world.com/en</t>
  </si>
  <si>
    <t>39d4d1b1-74bf-271d-7e26-617c94805c51</t>
  </si>
  <si>
    <t>Cavea</t>
  </si>
  <si>
    <t>http://cavea.jp</t>
  </si>
  <si>
    <t>a1d7c449-f718-7150-aac0-915ddcfb27ef</t>
  </si>
  <si>
    <t>caveasy</t>
  </si>
  <si>
    <t>http://www.caveasy.com</t>
  </si>
  <si>
    <t>0af0ce0c-ca85-7c58-4b06-267a9f5ec1a0</t>
  </si>
  <si>
    <t>Cavebox</t>
  </si>
  <si>
    <t>http://thecavebox.com</t>
  </si>
  <si>
    <t>0b96404f-a0d4-34a9-6f09-925c5dc21548</t>
  </si>
  <si>
    <t>Cavee</t>
  </si>
  <si>
    <t>http://cavee.world</t>
  </si>
  <si>
    <t>3376bfe4-6ba4-1b2c-0673-e4a997f61dc2</t>
  </si>
  <si>
    <t>Cavegoat.com</t>
  </si>
  <si>
    <t>http://www.cavegoat.com</t>
  </si>
  <si>
    <t>9514dbb4-d526-154a-2213-3b48c39f2783</t>
  </si>
  <si>
    <t>Cavell Group</t>
  </si>
  <si>
    <t>http://www.cavellgroup.com</t>
  </si>
  <si>
    <t>d8a1b3ef-76c8-7c6f-92ac-366beba4589a</t>
  </si>
  <si>
    <t>Cavender Real Estate Group</t>
  </si>
  <si>
    <t>http://www.cavenderrealestategroupllc.com/</t>
  </si>
  <si>
    <t>4b7e0dd0-f5d7-0cc2-a53c-d4fc77eaf000</t>
  </si>
  <si>
    <t>Cavendish Corporate Finance</t>
  </si>
  <si>
    <t>http://cavendish.com</t>
  </si>
  <si>
    <t>6f817cda-4ec0-430a-44d8-439633dd8965</t>
  </si>
  <si>
    <t>Cavendish deVere</t>
  </si>
  <si>
    <t>http://www.cavendishdevere.com</t>
  </si>
  <si>
    <t>3eee8510-9424-b158-896f-3bc6fef8f3c1</t>
  </si>
  <si>
    <t>Cavendish French</t>
  </si>
  <si>
    <t>http://www.cavendishfrench.com</t>
  </si>
  <si>
    <t>8dbba02b-57ab-ed3f-efad-51d3a5c4c400</t>
  </si>
  <si>
    <t>Cavendish Group</t>
  </si>
  <si>
    <t>http://www.cavendishgroup.co.uk</t>
  </si>
  <si>
    <t>024cc602-ed26-bcc6-669b-b91beac885e3</t>
  </si>
  <si>
    <t>Cavendish Imaging</t>
  </si>
  <si>
    <t>http://cavendishimaging.com/</t>
  </si>
  <si>
    <t>d567df98-f355-2f35-2cc4-de6628279704</t>
  </si>
  <si>
    <t>Cavendish Kinetics</t>
  </si>
  <si>
    <t>http://www.cavendish-kinetics.com</t>
  </si>
  <si>
    <t>16b86a38-4800-964e-19ef-ae6c03231d73</t>
  </si>
  <si>
    <t>Cavendish Media Limited</t>
  </si>
  <si>
    <t>http://www.cavendishmedia.com</t>
  </si>
  <si>
    <t>fe426524-d32a-3285-8401-566318ce0e70</t>
  </si>
  <si>
    <t>Cavendish Partners</t>
  </si>
  <si>
    <t>http://www.cavendishpartners.com</t>
  </si>
  <si>
    <t>8742e08c-b222-84af-b93b-90ea28f6a1a6</t>
  </si>
  <si>
    <t>Cavendo</t>
  </si>
  <si>
    <t>http://www.cavendo.com/</t>
  </si>
  <si>
    <t>87490b58-ce8c-7413-41cf-9f607452ffeb</t>
  </si>
  <si>
    <t>Caveo Learning</t>
  </si>
  <si>
    <t>https://www.caveolearning.com</t>
  </si>
  <si>
    <t>5e611e13-0852-7862-63a8-16b9082649b8</t>
  </si>
  <si>
    <t>Caveon</t>
  </si>
  <si>
    <t>https://www.caveon.com</t>
  </si>
  <si>
    <t>5b535989-c348-7925-5f28-66c693e72c53</t>
  </si>
  <si>
    <t>CavePot</t>
  </si>
  <si>
    <t>http://www.cavepot.com</t>
  </si>
  <si>
    <t>e4172e0b-e21d-4367-1d0f-15d8c8434c0e</t>
  </si>
  <si>
    <t>Caverion</t>
  </si>
  <si>
    <t>http://www.caverion.se</t>
  </si>
  <si>
    <t>be87fd51-80ec-1564-5e38-c75a9c706441</t>
  </si>
  <si>
    <t>Cavet Technologies</t>
  </si>
  <si>
    <t>http://www.cavettech.com</t>
  </si>
  <si>
    <t>caa991d7-3b9e-8dad-866d-5f056a60609f</t>
  </si>
  <si>
    <t>Cavetronics R&amp;D Energy Labs</t>
  </si>
  <si>
    <t>http://www.cavetronics.com</t>
  </si>
  <si>
    <t>71014ec0-744b-46a8-db85-24fc8bd32a6f</t>
  </si>
  <si>
    <t>CAVEWIRE</t>
  </si>
  <si>
    <t>http://www.cavewire.com</t>
  </si>
  <si>
    <t>92e39e24-ad5c-8475-4f7e-21e051134588</t>
  </si>
  <si>
    <t>CAVI Video Shopping</t>
  </si>
  <si>
    <t>http://www.cavi.tv</t>
  </si>
  <si>
    <t>36aab34c-1cb1-e96d-2e5a-e298d147909c</t>
  </si>
  <si>
    <t>Caviar</t>
  </si>
  <si>
    <t>http://www.trycaviar.com</t>
  </si>
  <si>
    <t>0603d2d4-8f0d-b832-087b-8cedbc16bcb6</t>
  </si>
  <si>
    <t>Caviar &amp; Cocaine</t>
  </si>
  <si>
    <t>http://caviarandcocaine.com</t>
  </si>
  <si>
    <t>18ce4902-49e8-5c66-8692-21296926a637</t>
  </si>
  <si>
    <t>Caviar Factory</t>
  </si>
  <si>
    <t>http://www.caviarfactory.ro/en/</t>
  </si>
  <si>
    <t>ea04f155-3ec6-2653-7b0e-81306eec2bba</t>
  </si>
  <si>
    <t>Cavidi</t>
  </si>
  <si>
    <t>http://www.cavidi.se</t>
  </si>
  <si>
    <t>bbc071e8-98bd-453d-afac-2acfafe4f3a2</t>
  </si>
  <si>
    <t>Cavin Research Group</t>
  </si>
  <si>
    <t>https://www.thecavinreport.com</t>
  </si>
  <si>
    <t>6d5945ca-2812-4060-8b4c-6f0e8928fc34</t>
  </si>
  <si>
    <t>CavinHR</t>
  </si>
  <si>
    <t>http://www.cavinhr.com</t>
  </si>
  <si>
    <t>3fe548b2-a738-085d-0d98-b09dd0b2c948</t>
  </si>
  <si>
    <t>CavinKare</t>
  </si>
  <si>
    <t>http://www.cavinkare.com/</t>
  </si>
  <si>
    <t>509beede-56db-d14a-8c3b-cdc503af0145</t>
  </si>
  <si>
    <t>Cavintek</t>
  </si>
  <si>
    <t>http://www.cavintek.com</t>
  </si>
  <si>
    <t>c07e500c-426f-e731-0ad3-21ef51c7c010</t>
  </si>
  <si>
    <t>Cavion</t>
  </si>
  <si>
    <t>http://cavionpharma.com/</t>
  </si>
  <si>
    <t>db60c8df-8ed0-3438-2420-f416af9090bb</t>
  </si>
  <si>
    <t>cavion.com</t>
  </si>
  <si>
    <t>http://www.cavion.com/</t>
  </si>
  <si>
    <t>f4e67aa0-bbb4-4777-a209-f23052bcbf21</t>
  </si>
  <si>
    <t>Cavirin Systems</t>
  </si>
  <si>
    <t>http://www.cavirin.com</t>
  </si>
  <si>
    <t>d35cfc3c-612c-0da0-2d87-2bc0c2fe5237</t>
  </si>
  <si>
    <t>Cavirtex</t>
  </si>
  <si>
    <t>https://cavirtex.com/</t>
  </si>
  <si>
    <t>5830285b-ae9f-c11d-eff3-4abb7efd24e8</t>
  </si>
  <si>
    <t>Cavis microcaps</t>
  </si>
  <si>
    <t>http://www.cavis-microcaps.com</t>
  </si>
  <si>
    <t>e7cd0178-e068-a298-61d8-237c00b65184</t>
  </si>
  <si>
    <t>Cavisto Limited</t>
  </si>
  <si>
    <t>http://www.cavisto.com</t>
  </si>
  <si>
    <t>e92a3cdf-7fb1-be61-e239-54ed350fb301</t>
  </si>
  <si>
    <t>CAVITÌÄåãT</t>
  </si>
  <si>
    <t>http://cavitaet.de</t>
  </si>
  <si>
    <t>01b2d670-5e6e-4cc2-ce45-66f0e8e93768</t>
  </si>
  <si>
    <t>Cavitation Technologies</t>
  </si>
  <si>
    <t>http://ctinanotech.com/</t>
  </si>
  <si>
    <t>ce1c6980-f6a9-f22e-872c-25cc9067513b</t>
  </si>
  <si>
    <t>Caviton</t>
  </si>
  <si>
    <t>http://www.gceurope.com</t>
  </si>
  <si>
    <t>e8bb6ca9-f596-bb13-4b79-64e76231485d</t>
  </si>
  <si>
    <t>CavitroniXÌ¢åãå¢</t>
  </si>
  <si>
    <t>http://cavitronix.com/</t>
  </si>
  <si>
    <t>0d4fd572-359d-6941-eaea-82c573d0dc63</t>
  </si>
  <si>
    <t>Cavium</t>
  </si>
  <si>
    <t>http://www.caviumnetworks.com</t>
  </si>
  <si>
    <t>326c030e-1a14-1ecb-18a3-7bd62dc9d17d</t>
  </si>
  <si>
    <t>Cavium Inc</t>
  </si>
  <si>
    <t>http://www.cavium.com</t>
  </si>
  <si>
    <t>4d9df770-98af-b654-cb59-7800a664fb4c</t>
  </si>
  <si>
    <t>Cavok Group</t>
  </si>
  <si>
    <t>http://www.cavokgroup.com</t>
  </si>
  <si>
    <t>5bf9d7b9-1b52-ae61-a9a4-34f1f74f8036</t>
  </si>
  <si>
    <t>Cavolle</t>
  </si>
  <si>
    <t>https://www.cavolle.com</t>
  </si>
  <si>
    <t>5ce548e9-ffe3-d401-8743-2d89f1772a70</t>
  </si>
  <si>
    <t>Cavotec</t>
  </si>
  <si>
    <t>http://www.cavotec.com</t>
  </si>
  <si>
    <t>f54a57f7-c8e9-d62e-7a1b-074a5d7fae07</t>
  </si>
  <si>
    <t>Cavotec Meyerinck</t>
  </si>
  <si>
    <t>http://www.meyerinck.de/</t>
  </si>
  <si>
    <t>53f0ae95-221c-91cc-4881-10ecc4b84013</t>
  </si>
  <si>
    <t>CAVSI</t>
  </si>
  <si>
    <t>http://www.cavsi.com</t>
  </si>
  <si>
    <t>0d1b5241-e5dd-0da6-c30a-d531091513f4</t>
  </si>
  <si>
    <t>Cavu Corporate Finance</t>
  </si>
  <si>
    <t>http://cavucf.com/</t>
  </si>
  <si>
    <t>06346878-f8e5-9fee-d310-fe9a2210a4ba</t>
  </si>
  <si>
    <t>CAVU Venture Partners</t>
  </si>
  <si>
    <t>http://www.cavuventures.com</t>
  </si>
  <si>
    <t>26b683f6-264f-507f-8b5b-492c195ed041</t>
  </si>
  <si>
    <t>Caw Networks</t>
  </si>
  <si>
    <t>http://www.caw.com</t>
  </si>
  <si>
    <t>c8b5d5a2-e32f-b226-68f9-9f06a61b6d88</t>
  </si>
  <si>
    <t>Cawcah</t>
  </si>
  <si>
    <t>http://cawcah.com</t>
  </si>
  <si>
    <t>3158a64f-4d92-a694-fb65-5f23076f057d</t>
  </si>
  <si>
    <t>Cawood Scientific</t>
  </si>
  <si>
    <t>http://www.nrm.uk.com</t>
  </si>
  <si>
    <t>62eff8b4-a2f5-af52-08a0-428e96450535</t>
  </si>
  <si>
    <t>CAWST</t>
  </si>
  <si>
    <t>http://www.cawst.org/</t>
  </si>
  <si>
    <t>0e826428-0b3c-4eb0-0f30-e28732112a1c</t>
  </si>
  <si>
    <t>CAXA</t>
  </si>
  <si>
    <t>http://www.caxa.com</t>
  </si>
  <si>
    <t>45d2fa02-ae2b-1b40-098f-391846fde95f</t>
  </si>
  <si>
    <t>caxid technologies</t>
  </si>
  <si>
    <t>http://www.caxid.com</t>
  </si>
  <si>
    <t>f9ad0cd7-8ce9-fe22-6cba-9f699594c316</t>
  </si>
  <si>
    <t>Caxton Advantage Life Sciences Fund</t>
  </si>
  <si>
    <t>http://www.caxtonadvantage.com</t>
  </si>
  <si>
    <t>e5893cf8-5464-2c81-8266-27c29608f40f</t>
  </si>
  <si>
    <t>Caxton Associates</t>
  </si>
  <si>
    <t>http://www.caxton.com</t>
  </si>
  <si>
    <t>d2ad77b2-65e0-320a-d698-91db03565fe5</t>
  </si>
  <si>
    <t>Caxton FX</t>
  </si>
  <si>
    <t>http://www.caxtonfx.com</t>
  </si>
  <si>
    <t>06c05ea9-481b-33f4-8901-431358aca7e9</t>
  </si>
  <si>
    <t>Caxton FX Ltd</t>
  </si>
  <si>
    <t>https://www.caxtonfx.com</t>
  </si>
  <si>
    <t>34bee653-c3c1-8688-5e40-016a5c0bf29f</t>
  </si>
  <si>
    <t>Caxy</t>
  </si>
  <si>
    <t>https://www.caxy.com/</t>
  </si>
  <si>
    <t>31e830d5-1ba2-dd2f-c9bc-205e7a117b13</t>
  </si>
  <si>
    <t>Cayan, LLC</t>
  </si>
  <si>
    <t>http://www.cayan.com</t>
  </si>
  <si>
    <t>3a6c5582-171e-1f62-cf3f-9a807be3960e</t>
  </si>
  <si>
    <t>Caye International Bank</t>
  </si>
  <si>
    <t>http://www.cayebank.bz</t>
  </si>
  <si>
    <t>0dacd578-846f-832d-f39a-723579969d0c</t>
  </si>
  <si>
    <t>CAYE MX</t>
  </si>
  <si>
    <t>https://www.caye.mx/</t>
  </si>
  <si>
    <t>a71b3631-5edb-7873-1eb2-fc8b8bf6df33</t>
  </si>
  <si>
    <t>Cayenne Consulting</t>
  </si>
  <si>
    <t>http://www.caycon.com</t>
  </si>
  <si>
    <t>c97de7d0-d010-5f10-2c8c-7d339d29f968</t>
  </si>
  <si>
    <t>Cayenne Medical</t>
  </si>
  <si>
    <t>http://cayennemedical.com</t>
  </si>
  <si>
    <t>de832700-f6ae-1231-7fc8-0234306dd08b</t>
  </si>
  <si>
    <t>Cayenne Medical, Inc</t>
  </si>
  <si>
    <t>1c79d045-7f0c-1ab3-d6a2-9c534912e3c9</t>
  </si>
  <si>
    <t>Cayenne Red</t>
  </si>
  <si>
    <t>http://www.cayennered.com</t>
  </si>
  <si>
    <t>39ffc951-9a2c-c2b3-d657-a448d96017c2</t>
  </si>
  <si>
    <t>CayenneApps</t>
  </si>
  <si>
    <t>http://cayenneapps.com</t>
  </si>
  <si>
    <t>4ac992ed-8413-89f7-f7af-c522fd0ed63e</t>
  </si>
  <si>
    <t>Cayenta</t>
  </si>
  <si>
    <t>http://www.cayenta.com/</t>
  </si>
  <si>
    <t>c93560cd-bde6-1ba8-0d2f-ca97a7ad80c2</t>
  </si>
  <si>
    <t>Cayetano Heredia University</t>
  </si>
  <si>
    <t>http://www.upch.edu.pe/</t>
  </si>
  <si>
    <t>4d57ec2b-30eb-66f6-d964-eab6ef82b0f0</t>
  </si>
  <si>
    <t>CAYIN Technology</t>
  </si>
  <si>
    <t>http://www.cayintech.com</t>
  </si>
  <si>
    <t>eddd7120-e3d3-dc6e-4475-3fb00cca721d</t>
  </si>
  <si>
    <t>Caylent</t>
  </si>
  <si>
    <t>https://caylent.com</t>
  </si>
  <si>
    <t>24b2dd8e-225c-c9a0-8029-f8a7c6c61a2f</t>
  </si>
  <si>
    <t>Cayman Islands Real Estate</t>
  </si>
  <si>
    <t>https://www.caymanislandsrealestate.agency/</t>
  </si>
  <si>
    <t>1cd1e0df-de43-b586-2ee9-fcc4b1147475</t>
  </si>
  <si>
    <t>Cayman Islands Submarines</t>
  </si>
  <si>
    <t>https://www.caymanislandssubmarines.com/</t>
  </si>
  <si>
    <t>4ec14243-be67-414c-e50e-c6b4d3349aea</t>
  </si>
  <si>
    <t>Cayman Systems</t>
  </si>
  <si>
    <t>http://www.caymansystems.com</t>
  </si>
  <si>
    <t>e8d1706d-9830-18f9-8190-0674a541e7e2</t>
  </si>
  <si>
    <t>Cayman.com</t>
  </si>
  <si>
    <t>http://www.cayman.com/</t>
  </si>
  <si>
    <t>043a69b0-f53c-0669-a05a-f035c855fc9f</t>
  </si>
  <si>
    <t>CayMay Education</t>
  </si>
  <si>
    <t>http://caymay.com</t>
  </si>
  <si>
    <t>2f739ea0-8457-e138-7fd7-1219dd39fe30</t>
  </si>
  <si>
    <t>Caymus Equity</t>
  </si>
  <si>
    <t>http://caymusequity.com/</t>
  </si>
  <si>
    <t>838fa2c5-cab1-39ed-79c8-db414dc51254</t>
  </si>
  <si>
    <t>CAYMUS MEDICAL</t>
  </si>
  <si>
    <t>http://avenumedical.com</t>
  </si>
  <si>
    <t>571ce07c-cd93-2d23-ea14-529487cb8edc</t>
  </si>
  <si>
    <t>Cayo-Tech</t>
  </si>
  <si>
    <t>http://www.guardmyangel.com</t>
  </si>
  <si>
    <t>e6c51688-4701-2fee-2a2d-a0757f8ed8e2</t>
  </si>
  <si>
    <t>Caytree Partners</t>
  </si>
  <si>
    <t>https://www.caytree.com</t>
  </si>
  <si>
    <t>b0a02f24-5f44-6b5c-78b3-6775e59a35e3</t>
  </si>
  <si>
    <t>Cayuga County Chamber of Commerce</t>
  </si>
  <si>
    <t>http://www.cayugacountychamber.com</t>
  </si>
  <si>
    <t>df030586-7be4-2353-f4e2-552e02cac218</t>
  </si>
  <si>
    <t>Cayuga County Community College</t>
  </si>
  <si>
    <t>http://www.cayuga-cc.edu/</t>
  </si>
  <si>
    <t>c231ca6b-ffc2-8691-3d8f-0889e314c03d</t>
  </si>
  <si>
    <t>Cayuga Mobile</t>
  </si>
  <si>
    <t>http://www.cayugamobile.com</t>
  </si>
  <si>
    <t>706e0d0d-29a7-40e1-8505-098e3f5ad8b2</t>
  </si>
  <si>
    <t>Cayuga Onondaga BOCES - Practical Nursing Program</t>
  </si>
  <si>
    <t>http://www.cayboces.org/</t>
  </si>
  <si>
    <t>53a02173-0a83-0ec3-2545-161d127dd13d</t>
  </si>
  <si>
    <t>Cayuga Venture Fund</t>
  </si>
  <si>
    <t>http://cayugaventures.com</t>
  </si>
  <si>
    <t>d3abc625-39ed-33be-5732-7ddd903347ee</t>
  </si>
  <si>
    <t>Cayugasoft Technologies</t>
  </si>
  <si>
    <t>http://cayugasoft.com</t>
  </si>
  <si>
    <t>eee8ddbe-b55f-1e99-b16f-11c6638ecf61</t>
  </si>
  <si>
    <t>Cayuse</t>
  </si>
  <si>
    <t>http://cayuse.com/</t>
  </si>
  <si>
    <t>2b6ffae2-5c72-9a4c-ae2c-2090767de550</t>
  </si>
  <si>
    <t>Cayzer Real Estate</t>
  </si>
  <si>
    <t>http://cayzer.com.au</t>
  </si>
  <si>
    <t>d694302c-ef67-7081-bb81-e33e45cd20e5</t>
  </si>
  <si>
    <t>Cayzu Help Desk</t>
  </si>
  <si>
    <t>http://www.cayzu.com</t>
  </si>
  <si>
    <t>c4eb3551-2eba-8eac-d866-bcfaf66064af</t>
  </si>
  <si>
    <t>CAZ Investments</t>
  </si>
  <si>
    <t>http://www.cazinvestments.com/</t>
  </si>
  <si>
    <t>a87ca70e-63c5-f39e-7f40-beb23b329832</t>
  </si>
  <si>
    <t>Caza Oil and Gas</t>
  </si>
  <si>
    <t>http://cazapetro.com/</t>
  </si>
  <si>
    <t>19481acb-a153-c659-fc34-4de262073ac0</t>
  </si>
  <si>
    <t>Cazadescuentos.com</t>
  </si>
  <si>
    <t>https://www.cazadescuentos.com</t>
  </si>
  <si>
    <t>fc95a7fd-2730-cf4e-777a-fbc0ac709bcd</t>
  </si>
  <si>
    <t>Cazamba</t>
  </si>
  <si>
    <t>http://www.cazamba.com</t>
  </si>
  <si>
    <t>76e355f7-be07-3e2f-b5af-34711968de47</t>
  </si>
  <si>
    <t>Cazana</t>
  </si>
  <si>
    <t>https://www.cazana.com</t>
  </si>
  <si>
    <t>30fcaf07-3bc5-f306-5edd-d4fc5b8167ec</t>
  </si>
  <si>
    <t>Cazarin Interactive</t>
  </si>
  <si>
    <t>http://www.cazarin.com/</t>
  </si>
  <si>
    <t>537971ad-9907-7cd7-3854-223bd74ca5a3</t>
  </si>
  <si>
    <t>Cazavip</t>
  </si>
  <si>
    <t>http://armeria.cazaworld.com</t>
  </si>
  <si>
    <t>804fe949-cbf5-e2e1-fa62-08559f854f65</t>
  </si>
  <si>
    <t>Cazaworld</t>
  </si>
  <si>
    <t>http://cazaworld.com</t>
  </si>
  <si>
    <t>facaf534-68db-14ce-2df8-3e84e8848bc4</t>
  </si>
  <si>
    <t>Cazbak</t>
  </si>
  <si>
    <t>http://cazbak.in</t>
  </si>
  <si>
    <t>e92f0bcc-d55c-6d7b-a071-6dfb5a693f57</t>
  </si>
  <si>
    <t>Cazcade</t>
  </si>
  <si>
    <t>http://snapito.com</t>
  </si>
  <si>
    <t>79338c2d-bc86-3e5a-1884-3c6ee74fe371</t>
  </si>
  <si>
    <t>Cazena</t>
  </si>
  <si>
    <t>http://www.cazena.com</t>
  </si>
  <si>
    <t>7d01b0d4-c7d3-cedc-3840-0909da20bdad</t>
  </si>
  <si>
    <t>Cazenove &amp; Co</t>
  </si>
  <si>
    <t>http://www.cazenovecapital.com</t>
  </si>
  <si>
    <t>6f9a0429-fb6e-d03c-2338-f0837904f2b8</t>
  </si>
  <si>
    <t>Cazenove &amp; Loyd</t>
  </si>
  <si>
    <t>http://www.cazloyd.com/</t>
  </si>
  <si>
    <t>43ef3f35-fe07-4453-466e-ba913f766fe2</t>
  </si>
  <si>
    <t>Cazenove Private Equity</t>
  </si>
  <si>
    <t>fdda578f-45d9-626c-04f0-90ec931576f4</t>
  </si>
  <si>
    <t>Cazenovia College</t>
  </si>
  <si>
    <t>http://www.cazenovia.edu/</t>
  </si>
  <si>
    <t>a13ba1a9-51a9-8696-5e16-08a976590e0d</t>
  </si>
  <si>
    <t>Cazoodle</t>
  </si>
  <si>
    <t>http://apartments.cazoodle.com</t>
  </si>
  <si>
    <t>14b6c1f1-d718-0036-481e-ca340b400913</t>
  </si>
  <si>
    <t>Cazoomi</t>
  </si>
  <si>
    <t>http://www.cazoomi.com</t>
  </si>
  <si>
    <t>218e6c78-6197-6c0c-3e0a-e011995f0e30</t>
  </si>
  <si>
    <t>CazuaLLUK</t>
  </si>
  <si>
    <t>http://cazuall.co.uk</t>
  </si>
  <si>
    <t>60a57a45-3d58-288a-31aa-045df40b032a</t>
  </si>
  <si>
    <t>Cazualy Inc.</t>
  </si>
  <si>
    <t>http://www.cazualy.com</t>
  </si>
  <si>
    <t>6aba744d-15ec-e239-373c-95b3727920c1</t>
  </si>
  <si>
    <t>Cazue</t>
  </si>
  <si>
    <t>http://cazue.com</t>
  </si>
  <si>
    <t>42d9e984-0811-3ffa-2284-63f59f578d66</t>
  </si>
  <si>
    <t>Cazza</t>
  </si>
  <si>
    <t>http://cazza.co/</t>
  </si>
  <si>
    <t>1702d00d-97f0-d4fd-45c6-c5b649a60ab2</t>
  </si>
  <si>
    <t>CB Air</t>
  </si>
  <si>
    <t>http://www.cbair.com.br/</t>
  </si>
  <si>
    <t>06b6bd2c-1c07-8c71-e466-c96a00234e70</t>
  </si>
  <si>
    <t>CB Alliance</t>
  </si>
  <si>
    <t>http://cballiancehq.com</t>
  </si>
  <si>
    <t>83bb03a9-e566-d675-ea81-423543a51536</t>
  </si>
  <si>
    <t>CB Art Photography</t>
  </si>
  <si>
    <t>http://www.cbartphotography.com/</t>
  </si>
  <si>
    <t>731cb9ed-97bf-9874-bff5-6c15e331cd88</t>
  </si>
  <si>
    <t>CB Blogers</t>
  </si>
  <si>
    <t>http://www.cbblogers.com/</t>
  </si>
  <si>
    <t>88cd855c-1828-089e-ed57-a3d1223e4dbb</t>
  </si>
  <si>
    <t>CB Edulis</t>
  </si>
  <si>
    <t>http://www.cbedulis.com</t>
  </si>
  <si>
    <t>92300147-9f0c-bab4-6337-e498e7e12e3f</t>
  </si>
  <si>
    <t>CB Flowers and Crafts</t>
  </si>
  <si>
    <t>http://www.cbflowerscrafts.com/</t>
  </si>
  <si>
    <t>59440350-36a1-bf83-8126-00cd05dee759</t>
  </si>
  <si>
    <t>CB Gold</t>
  </si>
  <si>
    <t>http://cbgoldinc.com/</t>
  </si>
  <si>
    <t>c8b00832-4818-38a3-93b9-d1d1ab5e228c</t>
  </si>
  <si>
    <t>CB Health Ventures</t>
  </si>
  <si>
    <t>http://www.health-ventures.com/home.htm</t>
  </si>
  <si>
    <t>112f3730-c2db-3eee-6ba5-d366f6f79609</t>
  </si>
  <si>
    <t>CB Information Systems</t>
  </si>
  <si>
    <t>http://www.cbinfosystems.com/</t>
  </si>
  <si>
    <t>9ac9678f-78a6-fe42-31be-ca6a62629a27</t>
  </si>
  <si>
    <t>CB Insights</t>
  </si>
  <si>
    <t>http://cbinsights.com</t>
  </si>
  <si>
    <t>5cb30688-36a6-33a8-168e-2f1b10e11985</t>
  </si>
  <si>
    <t>CB Luxury Brands, LLC</t>
  </si>
  <si>
    <t>http://www.eluxurypets.com</t>
  </si>
  <si>
    <t>8a8f5cae-d524-5e2e-c011-23fd0be8adf7</t>
  </si>
  <si>
    <t>CB Nation</t>
  </si>
  <si>
    <t>http://www.cigarboxnation.com</t>
  </si>
  <si>
    <t>59fb4b41-ada0-c96f-7152-f79c93b98c88</t>
  </si>
  <si>
    <t>CB News</t>
  </si>
  <si>
    <t>http://www.cbnews.fr/</t>
  </si>
  <si>
    <t>7fe7b874-7bec-8a98-6708-458f007d4b8d</t>
  </si>
  <si>
    <t>CB Radio Club</t>
  </si>
  <si>
    <t>http://www.cbradioclub.com</t>
  </si>
  <si>
    <t>dc1e9e1c-57e0-3305-f3f7-30875a6ff494</t>
  </si>
  <si>
    <t>CB Sports</t>
  </si>
  <si>
    <t>http://www.cbsports.com</t>
  </si>
  <si>
    <t>6d96bb3e-2b0d-df49-7477-e7bdf47db185</t>
  </si>
  <si>
    <t>CB Technologies</t>
  </si>
  <si>
    <t>http://www.cbtech.com/</t>
  </si>
  <si>
    <t>8e10507e-454d-5a4d-9569-605bb7fbc775</t>
  </si>
  <si>
    <t>CB Technology</t>
  </si>
  <si>
    <t>http://www.cbtechnology.se</t>
  </si>
  <si>
    <t>06c77a46-a42d-3847-7286-4f061e7c4cc5</t>
  </si>
  <si>
    <t>CB Trading</t>
  </si>
  <si>
    <t>http://www.cbtc.in</t>
  </si>
  <si>
    <t>499a8fc8-bc2c-31a1-a805-704e1b4c9673</t>
  </si>
  <si>
    <t>CB.Net</t>
  </si>
  <si>
    <t>http://cbnet.info</t>
  </si>
  <si>
    <t>8f361dca-6ebf-16a8-e1aa-b1ad20ae464b</t>
  </si>
  <si>
    <t>CB&amp;I</t>
  </si>
  <si>
    <t>http://www.cbi.com</t>
  </si>
  <si>
    <t>aa0fbaa3-03f9-686b-6ff2-df2ebc69f1f5</t>
  </si>
  <si>
    <t>CB&amp;I Capital Services</t>
  </si>
  <si>
    <t>http://www.cbi.com/who-we-are/operating-groups/capital-services</t>
  </si>
  <si>
    <t>d3ca8fae-0963-c4b7-8e34-2fb8c04dc46a</t>
  </si>
  <si>
    <t>CB4 Analytics</t>
  </si>
  <si>
    <t>http://www.c-b4.com/</t>
  </si>
  <si>
    <t>c5eeafbb-f93e-ed3b-2b8e-750d1e3c633f</t>
  </si>
  <si>
    <t>CBA PHARMA</t>
  </si>
  <si>
    <t>http://cbapharma.com</t>
  </si>
  <si>
    <t>7ae46d4d-0b07-635a-b052-10df44cb6b2f</t>
  </si>
  <si>
    <t>CBAC</t>
  </si>
  <si>
    <t>http://cbacfunding.com</t>
  </si>
  <si>
    <t>a6c31a51-7a14-9190-c321-1d30308a5c95</t>
  </si>
  <si>
    <t>CBAFF Conference</t>
  </si>
  <si>
    <t>http://cbaff.org.nz/</t>
  </si>
  <si>
    <t>78fa0fcf-2f90-f688-a3a2-522fa3f83683</t>
  </si>
  <si>
    <t>cbanc Network</t>
  </si>
  <si>
    <t>https://www.cbancnetwork.com/</t>
  </si>
  <si>
    <t>4e1403f9-d144-c736-87ba-1e61df650732</t>
  </si>
  <si>
    <t>cbatterie</t>
  </si>
  <si>
    <t>http://www.cbatterie.com</t>
  </si>
  <si>
    <t>84de6da6-08a3-d65f-854f-6b50b2e28d89</t>
  </si>
  <si>
    <t>cbattery.net</t>
  </si>
  <si>
    <t>http://www.cbattery.net</t>
  </si>
  <si>
    <t>b1702e74-47e6-5269-2f3b-d48b121af6d7</t>
  </si>
  <si>
    <t>CBay Systems Pvt. ltd.</t>
  </si>
  <si>
    <t>http://www.cbaysystems.com/</t>
  </si>
  <si>
    <t>2efc3184-32bd-9c80-3eaa-b3d413f467a2</t>
  </si>
  <si>
    <t>Cbazaar.com</t>
  </si>
  <si>
    <t>http://www.cbazaar.in/</t>
  </si>
  <si>
    <t>15948668-f41b-4acd-1ae1-858227da1e4e</t>
  </si>
  <si>
    <t>CBBCatalog</t>
  </si>
  <si>
    <t>http://www.cbbbg.com</t>
  </si>
  <si>
    <t>1d77f9fb-4db1-6039-1fc6-5426bd394d7e</t>
  </si>
  <si>
    <t>CBC</t>
  </si>
  <si>
    <t>http://www.cbc.ca/</t>
  </si>
  <si>
    <t>ba4e6582-cc7a-c4a3-89f6-52152ab21f31</t>
  </si>
  <si>
    <t>CBC Capital</t>
  </si>
  <si>
    <t>http://www.cbc-capital.com</t>
  </si>
  <si>
    <t>22e19ab0-2561-dd1a-7602-42812632cafa</t>
  </si>
  <si>
    <t>CBC Dental Studio</t>
  </si>
  <si>
    <t>http://cbcdental.co.uk</t>
  </si>
  <si>
    <t>14922558-33fc-ed26-5b5d-ed0d1c6905b2</t>
  </si>
  <si>
    <t>CBC Global Capital</t>
  </si>
  <si>
    <t>http://www.globalcapitalfinance.com</t>
  </si>
  <si>
    <t>aa6a0f6d-69b2-8a4d-b123-074817ce9b41</t>
  </si>
  <si>
    <t>CBC India</t>
  </si>
  <si>
    <t>http://www.cbc.in</t>
  </si>
  <si>
    <t>b20e0a35-c220-33a7-744a-e71fad0c13c6</t>
  </si>
  <si>
    <t>CBC International</t>
  </si>
  <si>
    <t>http://www.cbc-international.co.uk</t>
  </si>
  <si>
    <t>9833fc6a-f083-4de7-835e-35680252d5a0</t>
  </si>
  <si>
    <t>CBC Investment Group</t>
  </si>
  <si>
    <t>http://cbcgroup.se/</t>
  </si>
  <si>
    <t>de46b165-ebef-7b65-8387-18bbdfc3766c</t>
  </si>
  <si>
    <t>CBC New Media Group</t>
  </si>
  <si>
    <t>1bced7e3-44ac-1778-8e35-afc9f2e163bc</t>
  </si>
  <si>
    <t>CBC Partners</t>
  </si>
  <si>
    <t>http://www.commercebridgeco.com</t>
  </si>
  <si>
    <t>1b3fe98a-76bd-88b1-dd85-7425020b8d5e</t>
  </si>
  <si>
    <t>CBC Properties</t>
  </si>
  <si>
    <t>6afe7963-2abd-c911-f4aa-d857b0d3629d</t>
  </si>
  <si>
    <t>CBC Settlement Funding</t>
  </si>
  <si>
    <t>http://cbcsettlementfunding.com</t>
  </si>
  <si>
    <t>4fb0e84a-0957-9d60-228f-d527e1ff8399</t>
  </si>
  <si>
    <t>CBCA</t>
  </si>
  <si>
    <t>http://www.cbca.com/</t>
  </si>
  <si>
    <t>69eb7c4e-ec34-1588-ebc0-628d1de86bd3</t>
  </si>
  <si>
    <t>CBCJobs.com</t>
  </si>
  <si>
    <t>http://www.cbcjobs.com</t>
  </si>
  <si>
    <t>2ce746c1-fd14-94fe-b1b1-c91c77910dc1</t>
  </si>
  <si>
    <t>CBCLOUD</t>
  </si>
  <si>
    <t>http://cb-cloud.com/</t>
  </si>
  <si>
    <t>03742b8d-5cd5-1115-0a70-81dfbb157434</t>
  </si>
  <si>
    <t>CBD BioSciences</t>
  </si>
  <si>
    <t>http://www.cbdbioco.com/</t>
  </si>
  <si>
    <t>f8e66129-8d31-a932-b255-f6f3b8524ee0</t>
  </si>
  <si>
    <t>CBD College</t>
  </si>
  <si>
    <t>http://www.cbd.edu/</t>
  </si>
  <si>
    <t>67451a57-f9b1-bdc8-481f-8fc54bf833a4</t>
  </si>
  <si>
    <t>CBD For Life</t>
  </si>
  <si>
    <t>https://www.cbdforlife.us</t>
  </si>
  <si>
    <t>132fbfc0-4464-0222-226c-8909c4c46d30</t>
  </si>
  <si>
    <t>CBD Health Solutions</t>
  </si>
  <si>
    <t>http://www.cbdhealthsolutions.com/</t>
  </si>
  <si>
    <t>1ba77349-f950-961a-458f-88f69ab5d7b9</t>
  </si>
  <si>
    <t>CBD Marketing</t>
  </si>
  <si>
    <t>http://www.cbdmarketing.com/</t>
  </si>
  <si>
    <t>d512d398-557e-a7ba-d95d-050911b90aa9</t>
  </si>
  <si>
    <t>CBD Movers</t>
  </si>
  <si>
    <t>http://www.cbdmovers.com.au/</t>
  </si>
  <si>
    <t>99a39677-e518-15b4-74f1-b35e5ef06215</t>
  </si>
  <si>
    <t>CBD Now</t>
  </si>
  <si>
    <t>https://www.cbdnow.ae</t>
  </si>
  <si>
    <t>fbd13b67-01e1-2610-efd9-88757f3a685a</t>
  </si>
  <si>
    <t>CBD West Medical Centre and Corporate Health</t>
  </si>
  <si>
    <t>http://cbdwest.com.au</t>
  </si>
  <si>
    <t>1c955379-538f-6411-3b2c-04e524483baf</t>
  </si>
  <si>
    <t>CBDEL - Brazilian National eSports Confederation</t>
  </si>
  <si>
    <t>http://cbdel.com.br</t>
  </si>
  <si>
    <t>aeabc062-c856-9d6e-aac3-d08fb6713ecd</t>
  </si>
  <si>
    <t>CBDolie.nl</t>
  </si>
  <si>
    <t>https://www.cbdolie.nl</t>
  </si>
  <si>
    <t>605203f9-72c2-84a4-0c5b-9b17ccea948f</t>
  </si>
  <si>
    <t>CBE Companies</t>
  </si>
  <si>
    <t>http://www.cbecompanies.com</t>
  </si>
  <si>
    <t>e225d24f-8cf4-81ce-21f5-cbe45594944c</t>
  </si>
  <si>
    <t>CBE Music</t>
  </si>
  <si>
    <t>http://www.cbemusic.com/</t>
  </si>
  <si>
    <t>44e236e7-6aed-7875-479f-c32d057e01d6</t>
  </si>
  <si>
    <t>CBE wireless</t>
  </si>
  <si>
    <t>http://www.cbe.ie</t>
  </si>
  <si>
    <t>1cfd4025-565c-3ee4-1cba-e62bc7f88950</t>
  </si>
  <si>
    <t>CBeyond</t>
  </si>
  <si>
    <t>http://www.cbeyond.com</t>
  </si>
  <si>
    <t>5f7860bf-d81a-8f2b-7226-819fb47def10</t>
  </si>
  <si>
    <t>CBF Labels</t>
  </si>
  <si>
    <t>https://www.cbflabel.com/products/custom-woven-labels</t>
  </si>
  <si>
    <t>d1cfd1fe-2a86-be66-dc55-531f8fa509f3</t>
  </si>
  <si>
    <t>CBG Holdings</t>
  </si>
  <si>
    <t>http://cbgholdings.com</t>
  </si>
  <si>
    <t>e6518b72-133d-3665-27fd-decdf8126065</t>
  </si>
  <si>
    <t>CBI</t>
  </si>
  <si>
    <t>https://www.cbihome.com</t>
  </si>
  <si>
    <t>207c7ad0-e2bf-ac67-22a2-ec197c13eb79</t>
  </si>
  <si>
    <t>CBI Monarch House Autism Centre</t>
  </si>
  <si>
    <t>http://www.cbi.ca/web/monarchhouse</t>
  </si>
  <si>
    <t>083f689c-121a-d773-2d4f-272d7897d5d9</t>
  </si>
  <si>
    <t>CBien</t>
  </si>
  <si>
    <t>https://www.cbien.com/</t>
  </si>
  <si>
    <t>6318f322-131d-a808-ac30-8a720a107c85</t>
  </si>
  <si>
    <t>CBIG Consulting</t>
  </si>
  <si>
    <t>http://www.cbigconsulting.com</t>
  </si>
  <si>
    <t>ccc24d7a-f22b-3c24-3f1e-24f5230c3be6</t>
  </si>
  <si>
    <t>CBIL360</t>
  </si>
  <si>
    <t>http://www.cbil360.com</t>
  </si>
  <si>
    <t>d9d3aea5-07dc-2e07-50a0-9b3d8810f4ec</t>
  </si>
  <si>
    <t>CBIT A/S</t>
  </si>
  <si>
    <t>http://www.cbit.dk</t>
  </si>
  <si>
    <t>5db372f3-81aa-8470-bbac-9808d0aa9143</t>
  </si>
  <si>
    <t>Cbitss</t>
  </si>
  <si>
    <t>http://www.cbitss.com</t>
  </si>
  <si>
    <t>dc27d828-a5f9-6e6c-b603-409e97eb4c95</t>
  </si>
  <si>
    <t>CBIZ</t>
  </si>
  <si>
    <t>http://www.cbiz.com</t>
  </si>
  <si>
    <t>b680c547-1063-c0f8-c8eb-486a94012593</t>
  </si>
  <si>
    <t>CBJ Energy</t>
  </si>
  <si>
    <t>http://www.cbjenergy.com</t>
  </si>
  <si>
    <t>2f248937-bd6d-d242-2cd4-eeb2feb5cead</t>
  </si>
  <si>
    <t>CBJ Global</t>
  </si>
  <si>
    <t>http://cbj.global/</t>
  </si>
  <si>
    <t>b217c31a-8beb-7efb-07c7-bfb8d7e0d335</t>
  </si>
  <si>
    <t>CBL &amp; Associates Properties</t>
  </si>
  <si>
    <t>http://cblproperties.com</t>
  </si>
  <si>
    <t>9c27c42b-0019-b43f-2837-9467a01fc18d</t>
  </si>
  <si>
    <t>CBL Systems</t>
  </si>
  <si>
    <t>http://www.cblsystems.com/</t>
  </si>
  <si>
    <t>ae306036-8a39-9c5f-7b99-2d57e4b13676</t>
  </si>
  <si>
    <t>Cblawton Tech Support (CTS)</t>
  </si>
  <si>
    <t>http://ctsupportsite.com</t>
  </si>
  <si>
    <t>b06d27db-7cc6-ce95-4a78-a3ce028586b7</t>
  </si>
  <si>
    <t>CBLPath</t>
  </si>
  <si>
    <t>http://cblpath.com</t>
  </si>
  <si>
    <t>07971285-bcfe-ef58-4408-832cd2ae5c1b</t>
  </si>
  <si>
    <t>CBM</t>
  </si>
  <si>
    <t>http://www.chinabusinessmarketing.com</t>
  </si>
  <si>
    <t>c8037e5e-b15f-8c0b-3be6-f582ec3a414c</t>
  </si>
  <si>
    <t>CBM Asia Development Corp</t>
  </si>
  <si>
    <t>http://cbmasia.ca/</t>
  </si>
  <si>
    <t>48e49195-178d-288c-953e-5c68f6830c3d</t>
  </si>
  <si>
    <t>CBM Consulting</t>
  </si>
  <si>
    <t>http://cbmconsulting.net</t>
  </si>
  <si>
    <t>84bf522b-6598-6277-59db-9e876f3a58d8</t>
  </si>
  <si>
    <t>CBM Insurance</t>
  </si>
  <si>
    <t>http://www.cbmins.com/</t>
  </si>
  <si>
    <t>9e9fecbd-afa2-0bbd-b956-b641b6acc848</t>
  </si>
  <si>
    <t>CBMARKET LLC</t>
  </si>
  <si>
    <t>http://www.cbmarketing.com</t>
  </si>
  <si>
    <t>7c080398-d86f-317c-6b0b-192017930bdb</t>
  </si>
  <si>
    <t>CBN Solutions</t>
  </si>
  <si>
    <t>http://www.macsupportlondon.biz</t>
  </si>
  <si>
    <t>59e99daf-3f32-552a-a5a2-837809187696</t>
  </si>
  <si>
    <t>CBNL</t>
  </si>
  <si>
    <t>http://cbnl.com</t>
  </si>
  <si>
    <t>0112e13d-465f-61f2-d53c-66436f6c327e</t>
  </si>
  <si>
    <t>CBO Investment Management</t>
  </si>
  <si>
    <t>http://www.cboim.com/</t>
  </si>
  <si>
    <t>b395154f-88d1-d8b3-f8ad-11fce1d031b4</t>
  </si>
  <si>
    <t>cbo territoria</t>
  </si>
  <si>
    <t>http://www.cboterritoria.com</t>
  </si>
  <si>
    <t>1e870b2c-85ca-e3ae-900a-40a698b31a69</t>
  </si>
  <si>
    <t>CBOND Properties LLC</t>
  </si>
  <si>
    <t>http://cbonds.com</t>
  </si>
  <si>
    <t>eab4aeaf-fc68-d14f-7bfc-d274b0e54eb1</t>
  </si>
  <si>
    <t>Cbondesign</t>
  </si>
  <si>
    <t>http://www.cbondesign.com</t>
  </si>
  <si>
    <t>1cc98c2d-0ad3-3182-8ee1-aa98f1071b52</t>
  </si>
  <si>
    <t>CBOSS</t>
  </si>
  <si>
    <t>http://www.cboss.com/</t>
  </si>
  <si>
    <t>9e2d5aa3-5cf8-825e-a5fc-cc8f016a18f9</t>
  </si>
  <si>
    <t>CBOT</t>
  </si>
  <si>
    <t>http://www.cbot.se/</t>
  </si>
  <si>
    <t>e20a6143-77ba-5ebc-5a6f-31d1aaaa7ddf</t>
  </si>
  <si>
    <t>CBP Quilvest</t>
  </si>
  <si>
    <t>http://www.cbpquilvest.com/en/</t>
  </si>
  <si>
    <t>20a6c29b-b3ae-6898-6932-231a8eaa92bc</t>
  </si>
  <si>
    <t>CBPE Capital</t>
  </si>
  <si>
    <t>http://www.cbpecapital.com/</t>
  </si>
  <si>
    <t>976fe441-75db-fa34-43e0-b360c2e6b0c3</t>
  </si>
  <si>
    <t>CBPool</t>
  </si>
  <si>
    <t>http://cbpool.net</t>
  </si>
  <si>
    <t>af9fb1fd-5bae-328f-9516-3209ae184556</t>
  </si>
  <si>
    <t>CBQ</t>
  </si>
  <si>
    <t>http://www.cbq.qa</t>
  </si>
  <si>
    <t>4b233b2d-dfa1-ec86-8cc4-439b44ae16e5</t>
  </si>
  <si>
    <t>CBR International</t>
  </si>
  <si>
    <t>http://cbrintl.com</t>
  </si>
  <si>
    <t>b2f5534e-28e8-edfb-85d8-6d53cd8be78e</t>
  </si>
  <si>
    <t>CBR Tech Solutions</t>
  </si>
  <si>
    <t>http://cbrtechsolutions.com</t>
  </si>
  <si>
    <t>4e19f6a6-c2a0-82a8-6c2e-d36c5da0d2b4</t>
  </si>
  <si>
    <t>CBR522 Studios</t>
  </si>
  <si>
    <t>http://cbr522studios.blogspot.in</t>
  </si>
  <si>
    <t>acc267bc-355e-2692-8429-42bb3d8da5c2</t>
  </si>
  <si>
    <t>CBRE Group</t>
  </si>
  <si>
    <t>http://cbre.com/en</t>
  </si>
  <si>
    <t>6d513172-a3f4-443d-4234-1a1f45b4b0dd</t>
  </si>
  <si>
    <t>CBREX</t>
  </si>
  <si>
    <t>http://www.cbr.exchange/</t>
  </si>
  <si>
    <t>9c2f0c4e-9bfd-36e6-2cad-6b709c0b21da</t>
  </si>
  <si>
    <t>CBRITE</t>
  </si>
  <si>
    <t>http://cbriteinc.com</t>
  </si>
  <si>
    <t>f09c1228-2e7d-1889-6647-ba5021b2e4ea</t>
  </si>
  <si>
    <t>CBS</t>
  </si>
  <si>
    <t>http://www.cbs.com</t>
  </si>
  <si>
    <t>17b8bddf-5775-8ebc-d08f-4330e8a150e7</t>
  </si>
  <si>
    <t>CBS Altitude Group</t>
  </si>
  <si>
    <t>http://www.cbsaltitudegroup.com</t>
  </si>
  <si>
    <t>13d2a5a9-3d47-70d1-fc7c-61261c2358cb</t>
  </si>
  <si>
    <t>CBS Chicago</t>
  </si>
  <si>
    <t>http://chicago.cbslocal.com/</t>
  </si>
  <si>
    <t>7a933f7e-be43-934d-d585-b6c45d451355</t>
  </si>
  <si>
    <t>cbs Corporate Business Solutions</t>
  </si>
  <si>
    <t>https://www.cbs-consulting.com/</t>
  </si>
  <si>
    <t>cd19ea0d-745c-e3b6-d819-30b91caf8ebb</t>
  </si>
  <si>
    <t>CBS Corporation</t>
  </si>
  <si>
    <t>http://cbscorporation.com/</t>
  </si>
  <si>
    <t>5020d47a-f682-e716-04cc-48c85a1728be</t>
  </si>
  <si>
    <t>CBS Evening News</t>
  </si>
  <si>
    <t>http://www.cbsnews.com</t>
  </si>
  <si>
    <t>c6e157ad-9320-296c-321d-0220fa146b4b</t>
  </si>
  <si>
    <t>CBS Films</t>
  </si>
  <si>
    <t>http://www.cbsfilms.com/</t>
  </si>
  <si>
    <t>0a80fdd6-5d67-9be6-145f-5ae95183686d</t>
  </si>
  <si>
    <t>CBS Foodtech</t>
  </si>
  <si>
    <t>http://cbsfoodtech.com.au/</t>
  </si>
  <si>
    <t>bd876e5a-5dd8-e9a4-c924-5fce5c56f60c</t>
  </si>
  <si>
    <t>CBS Holding</t>
  </si>
  <si>
    <t>http://www.cbsholdings.com</t>
  </si>
  <si>
    <t>d8172610-3979-8840-634b-d5696cbe0c86</t>
  </si>
  <si>
    <t>CBS Home Entertainment</t>
  </si>
  <si>
    <t>http://cbshomeentertainment.com/</t>
  </si>
  <si>
    <t>ef394915-fdc7-50d2-a8ff-e379f5575f2e</t>
  </si>
  <si>
    <t>CBS Interactive</t>
  </si>
  <si>
    <t>http://www.cbsinteractive.com</t>
  </si>
  <si>
    <t>4899e3cf-7be2-0f93-cd63-69cc5e667dfc</t>
  </si>
  <si>
    <t>CBS Local Media</t>
  </si>
  <si>
    <t>http://cbslocal.com/</t>
  </si>
  <si>
    <t>91ba189f-be35-2d6e-0f5a-0533ba6855cc</t>
  </si>
  <si>
    <t>CBS Miami</t>
  </si>
  <si>
    <t>http://miami.cbslocal.com/</t>
  </si>
  <si>
    <t>79e06c98-c3a8-b7cd-34ce-c71d5643f785</t>
  </si>
  <si>
    <t>CBS Mobile</t>
  </si>
  <si>
    <t>http://www.cbs.com/mobile</t>
  </si>
  <si>
    <t>a36e3eea-693d-eaf3-9748-db46095a13ec</t>
  </si>
  <si>
    <t>CBS MoneyWatch</t>
  </si>
  <si>
    <t>http://www.cbsnews.com/moneywatch</t>
  </si>
  <si>
    <t>7e630a0a-d66f-9be6-d47b-842344aa4f68</t>
  </si>
  <si>
    <t>CBS News</t>
  </si>
  <si>
    <t>31d57d0e-f6b4-3678-25d2-95cd593bb411</t>
  </si>
  <si>
    <t>Cbs Observer</t>
  </si>
  <si>
    <t>http://cbsobserver.dk/nyhedstype/-english</t>
  </si>
  <si>
    <t>9c15f742-4148-c25e-457a-e09ca01ea6f6</t>
  </si>
  <si>
    <t>CBS Paramount Domestic Television</t>
  </si>
  <si>
    <t>ccfb64d2-4664-9498-91d8-175c00329c24</t>
  </si>
  <si>
    <t>CBS Philly</t>
  </si>
  <si>
    <t>http://philadelphia.cbslocal.com/</t>
  </si>
  <si>
    <t>167c6cc4-28c4-e77e-8498-d7ed01b76495</t>
  </si>
  <si>
    <t>CBS Products</t>
  </si>
  <si>
    <t>http://www.cbsproducts.com</t>
  </si>
  <si>
    <t>45b0d417-1fe5-5117-e546-fa65cbce391e</t>
  </si>
  <si>
    <t>CBS Radio</t>
  </si>
  <si>
    <t>http://www.cbsradio.com/index.html</t>
  </si>
  <si>
    <t>e98ee5cb-e9ad-9033-19d0-de1b1f7566ea</t>
  </si>
  <si>
    <t>CBS Records</t>
  </si>
  <si>
    <t>http://www.cbsrecords.com</t>
  </si>
  <si>
    <t>99abfddf-8079-d65c-7f6b-850884429375</t>
  </si>
  <si>
    <t>CBS Rental and Supply</t>
  </si>
  <si>
    <t>http://www.teamcbs.com</t>
  </si>
  <si>
    <t>1cc81822-9937-f52f-3ee4-fad2c45d88cb</t>
  </si>
  <si>
    <t>CBS Roofing &amp; Waterproofing</t>
  </si>
  <si>
    <t>http://cbsroofing.net</t>
  </si>
  <si>
    <t>4733dd98-e212-8770-03fb-a82a94d0bbc6</t>
  </si>
  <si>
    <t>CBS Sports Network</t>
  </si>
  <si>
    <t>http://www.cbssportsnetwork.com/</t>
  </si>
  <si>
    <t>4f0ec8fc-eaa2-a7e0-1b2f-f256a6f73c31</t>
  </si>
  <si>
    <t>CBS SportsLine</t>
  </si>
  <si>
    <t>http://www.cbssports.com</t>
  </si>
  <si>
    <t>0170b6b2-e2bd-9a23-f508-5ca337ab511e</t>
  </si>
  <si>
    <t>CBS Television City</t>
  </si>
  <si>
    <t>http://www.cbstelevisioncity.com/</t>
  </si>
  <si>
    <t>80a1d1a4-9347-4905-1ce3-78f0f3537b10</t>
  </si>
  <si>
    <t>CBS Television Distribution</t>
  </si>
  <si>
    <t>http://www.cbstvd.com</t>
  </si>
  <si>
    <t>1e2c2110-e104-5118-3a12-ed772f1aade2</t>
  </si>
  <si>
    <t>CBS Television Studios</t>
  </si>
  <si>
    <t>http://www.cbstelevisionstudios.com</t>
  </si>
  <si>
    <t>5dfd0708-0a35-52ea-1d96-8bffbc30a4d4</t>
  </si>
  <si>
    <t>CBS Yellow Pages</t>
  </si>
  <si>
    <t>http://www.cbsyellowpages.com</t>
  </si>
  <si>
    <t>16d590dc-6d7d-ef01-6d7f-d942a93c4518</t>
  </si>
  <si>
    <t>CBSA College Bound Student Athletes</t>
  </si>
  <si>
    <t>http://www.collegeboundstudentathletes.org</t>
  </si>
  <si>
    <t>b458917b-3728-794a-f9bb-f662bd89c341</t>
  </si>
  <si>
    <t>CBSbutler</t>
  </si>
  <si>
    <t>http://www.cbsbutler.com/</t>
  </si>
  <si>
    <t>b16a4a70-37f0-e35e-bbb1-fccf8f4a8120</t>
  </si>
  <si>
    <t>CBSE Lectures</t>
  </si>
  <si>
    <t>https://www.cbselectures.com</t>
  </si>
  <si>
    <t>50afee44-72af-7df5-d94e-0fa1fccd7c27</t>
  </si>
  <si>
    <t>CBSET</t>
  </si>
  <si>
    <t>http://cbset.org/</t>
  </si>
  <si>
    <t>b74bc1a9-f486-d3ba-963c-9cbf47e72c8a</t>
  </si>
  <si>
    <t>CBSG Poland</t>
  </si>
  <si>
    <t>http://cbsg.pl</t>
  </si>
  <si>
    <t>01bd7570-5c16-9503-8834-d559c75046cb</t>
  </si>
  <si>
    <t>CBSHOME Real Estate</t>
  </si>
  <si>
    <t>http://www.cbshome.com</t>
  </si>
  <si>
    <t>7f0b173c-65f9-a3ea-9942-3ffd2f2ec5a6</t>
  </si>
  <si>
    <t>CBT Nuggets</t>
  </si>
  <si>
    <t>http://www.cbtnuggets.com/</t>
  </si>
  <si>
    <t>904a1a72-e1b4-4888-bace-6c20529a5c0a</t>
  </si>
  <si>
    <t>CBT Pharmaceuticals</t>
  </si>
  <si>
    <t>http://www.cbtpharma.com/</t>
  </si>
  <si>
    <t>6aa4c7a2-7348-acae-6f81-eecfa9481888</t>
  </si>
  <si>
    <t>CBT Tech Troopers</t>
  </si>
  <si>
    <t>http://cbttechtroopers.com</t>
  </si>
  <si>
    <t>c281c87b-834b-0c73-7ffe-05045444b017</t>
  </si>
  <si>
    <t>CBTec Oy</t>
  </si>
  <si>
    <t>http://www.eliademy.com</t>
  </si>
  <si>
    <t>875bfd22-4654-6fa6-75d5-2ba7a052a716</t>
  </si>
  <si>
    <t>CBuy</t>
  </si>
  <si>
    <t>http://cbuy.tv</t>
  </si>
  <si>
    <t>89aae59e-2c39-87d4-ad61-06f5fb5937e3</t>
  </si>
  <si>
    <t>CBW</t>
  </si>
  <si>
    <t>http://www.cbw.co.uk/</t>
  </si>
  <si>
    <t>2e6fdd88-91a7-44c4-02f1-4044448e7f86</t>
  </si>
  <si>
    <t>CBX Software</t>
  </si>
  <si>
    <t>http://www.cbxsoftware.com/</t>
  </si>
  <si>
    <t>81e0c41c-a166-fc4d-328b-748fa2659cef</t>
  </si>
  <si>
    <t>cbxc</t>
  </si>
  <si>
    <t>http://www.allmoviesite.com/</t>
  </si>
  <si>
    <t>ed7ef337-4d81-c49c-c069-ede02bb2400c</t>
  </si>
  <si>
    <t>CC Bear LTD</t>
  </si>
  <si>
    <t>https://www.ccbear.com</t>
  </si>
  <si>
    <t>9b26b3fc-9a60-fd82-0834-9a1dd9306fde</t>
  </si>
  <si>
    <t>CC Communications</t>
  </si>
  <si>
    <t>http://cccommunications.com.au</t>
  </si>
  <si>
    <t>5fe85f14-4692-ed16-bb59-f1f44dc7c85b</t>
  </si>
  <si>
    <t>CC Corporate Counsel Professional Corporation</t>
  </si>
  <si>
    <t>http://www.corpcounsel.ca</t>
  </si>
  <si>
    <t>7c2f3a34-bec7-2278-0d36-9900fd60d9c1</t>
  </si>
  <si>
    <t>CC Creations</t>
  </si>
  <si>
    <t>http://www.cccreationsusa.com</t>
  </si>
  <si>
    <t>40dd4711-d45f-ce3e-a03d-4fa53620f21e</t>
  </si>
  <si>
    <t>CC Custom Products</t>
  </si>
  <si>
    <t>http://www.cccustomproducts.com/#!</t>
  </si>
  <si>
    <t>16f074e2-fb5f-4901-441b-e2278bf5d843</t>
  </si>
  <si>
    <t>CC Group NZ</t>
  </si>
  <si>
    <t>https://ccgroup.co.nz/#intro</t>
  </si>
  <si>
    <t>647f83c9-6bb6-97cf-131f-929be55cd32b</t>
  </si>
  <si>
    <t>CC Holdings</t>
  </si>
  <si>
    <t>http://www.ccholdingsinc.com/</t>
  </si>
  <si>
    <t>7257bca1-5983-3624-3773-da7c714f51f0</t>
  </si>
  <si>
    <t>CC Intelligent Solutions</t>
  </si>
  <si>
    <t>http://www.ccis-inc.com</t>
  </si>
  <si>
    <t>c4db4064-8069-f16f-9c23-b02d2a893bcc</t>
  </si>
  <si>
    <t>CC Kitchen &amp; Bath Wholesale Inc.</t>
  </si>
  <si>
    <t>http://www.ccknb.com</t>
  </si>
  <si>
    <t>a65da85f-bdc0-abe4-eda7-6f8faf28bfc0</t>
  </si>
  <si>
    <t>CC Media Network</t>
  </si>
  <si>
    <t>http://www.ccmedianetwork.com</t>
  </si>
  <si>
    <t>4e6a4485-6d49-5524-c0b2-f0a571164822</t>
  </si>
  <si>
    <t>CC Online Marketing</t>
  </si>
  <si>
    <t>http://www.ccmarketingonline.com</t>
  </si>
  <si>
    <t>0ddcac9c-9757-0ba5-b5b6-95a886f2e523</t>
  </si>
  <si>
    <t>CC Partners</t>
  </si>
  <si>
    <t>http://www.bnbhero.com/en/korea</t>
  </si>
  <si>
    <t>ab95f6e3-62b3-a5e8-2936-cd8df3114790</t>
  </si>
  <si>
    <t>CC Private Equity Partners</t>
  </si>
  <si>
    <t>http://www.ccmpcapital.com</t>
  </si>
  <si>
    <t>e09fab90-872a-69a2-acbf-8fdc44243ada</t>
  </si>
  <si>
    <t>CC Stratus Capital</t>
  </si>
  <si>
    <t>http://www.ccstratus.com</t>
  </si>
  <si>
    <t>7a521125-4b4b-a369-23fe-fd132d88a571</t>
  </si>
  <si>
    <t>CC Systems</t>
  </si>
  <si>
    <t>http://opticalonline.com/</t>
  </si>
  <si>
    <t>d5515cb9-0518-4ce3-ed5c-052805bcfbe7</t>
  </si>
  <si>
    <t>CC Tech</t>
  </si>
  <si>
    <t>http://www.cctech.eu/</t>
  </si>
  <si>
    <t>c11e370e-7e4d-5996-2fcc-7b3a9fbcd0ba</t>
  </si>
  <si>
    <t>CC Technology</t>
  </si>
  <si>
    <t>https://www.cctechnology.com</t>
  </si>
  <si>
    <t>a344361b-679b-137c-b4d2-903750628186</t>
  </si>
  <si>
    <t>CC video</t>
  </si>
  <si>
    <t>http://www.bokecc.com</t>
  </si>
  <si>
    <t>9bbfaecf-6d01-9aeb-ea1d-3f532d487ecf</t>
  </si>
  <si>
    <t>Cc:Everybody</t>
  </si>
  <si>
    <t>http://cceverybody.com</t>
  </si>
  <si>
    <t>5febc471-d8b5-f410-2254-03a1580512a3</t>
  </si>
  <si>
    <t>CC&amp;Co - C2C era marketing</t>
  </si>
  <si>
    <t>http://www.ccand.co</t>
  </si>
  <si>
    <t>da18c33b-d19e-6567-6a3e-d4ab6e2c2f42</t>
  </si>
  <si>
    <t>CC1 Companies</t>
  </si>
  <si>
    <t>http://www.companies-florida.com</t>
  </si>
  <si>
    <t>025d798e-fead-cfd7-d4ba-894be114b5b8</t>
  </si>
  <si>
    <t>CC3</t>
  </si>
  <si>
    <t>https://secure.profantasy.com</t>
  </si>
  <si>
    <t>e060b69d-cd24-ada5-f375-3d44a7131e64</t>
  </si>
  <si>
    <t>CCA Global Partners</t>
  </si>
  <si>
    <t>http://www.ccaglobalpartners.com</t>
  </si>
  <si>
    <t>8b9fd137-8a7c-32d9-30b2-d0682c1de7ee</t>
  </si>
  <si>
    <t>CCA Industries, Inc</t>
  </si>
  <si>
    <t>http://www.ccaindustries.com</t>
  </si>
  <si>
    <t>51131548-72fb-af33-60e6-907533376425</t>
  </si>
  <si>
    <t>CCÌÄåäCILE+CO</t>
  </si>
  <si>
    <t>http://www.ccecileandco.com</t>
  </si>
  <si>
    <t>69423964-020c-d552-0b38-adb70a6adaaa</t>
  </si>
  <si>
    <t>CCAI</t>
  </si>
  <si>
    <t>https://www.ccaillinois.com</t>
  </si>
  <si>
    <t>6ab81846-b91d-dad3-db56-5b704d13282d</t>
  </si>
  <si>
    <t>CCAM</t>
  </si>
  <si>
    <t>http://www.ccam.org.ar/</t>
  </si>
  <si>
    <t>7a00e2d1-6980-d4aa-21bd-e8f89578c062</t>
  </si>
  <si>
    <t>cCAM Biotherapeutics</t>
  </si>
  <si>
    <t>http://ccam-bio.com</t>
  </si>
  <si>
    <t>458b5779-cd78-6304-699b-ed2058cd5985</t>
  </si>
  <si>
    <t>CCAT</t>
  </si>
  <si>
    <t>http://www.tccccat.com</t>
  </si>
  <si>
    <t>1679adf2-14d1-e558-05d2-6e8776d84ca8</t>
  </si>
  <si>
    <t>CCAvenue</t>
  </si>
  <si>
    <t>http://www.ccavenue.com</t>
  </si>
  <si>
    <t>db49f5ad-231e-a333-88c9-c095de1053d9</t>
  </si>
  <si>
    <t>CCB International</t>
  </si>
  <si>
    <t>http://www.ccbintl.com.hk/</t>
  </si>
  <si>
    <t>973dfce2-e18d-b6e4-b868-59718d7b2f36</t>
  </si>
  <si>
    <t>CCB Technology</t>
  </si>
  <si>
    <t>http://www.ccbtechnology.com</t>
  </si>
  <si>
    <t>bd298971-a8c4-73a5-93dc-9fca4513f0e6</t>
  </si>
  <si>
    <t>CCB Today</t>
  </si>
  <si>
    <t>http://ccbtoday.org/</t>
  </si>
  <si>
    <t>ab393ddd-ec6a-b844-1083-8d30f8091316</t>
  </si>
  <si>
    <t>CCBILL</t>
  </si>
  <si>
    <t>http://www.ccbill.com</t>
  </si>
  <si>
    <t>ee68d14f-a2f1-2641-5773-50e464fcd3d1</t>
  </si>
  <si>
    <t>CCBN</t>
  </si>
  <si>
    <t>http://www.ccbn.com</t>
  </si>
  <si>
    <t>13270369-f9e6-db73-c551-3d15e3000349</t>
  </si>
  <si>
    <t>CCBoot</t>
  </si>
  <si>
    <t>http://www.ccboot.com/</t>
  </si>
  <si>
    <t>10744d80-5312-04e8-8f7a-315d726b8762</t>
  </si>
  <si>
    <t>CCBR-SYNARC</t>
  </si>
  <si>
    <t>http://www.synarc.com</t>
  </si>
  <si>
    <t>b29c1e2b-18a9-cf89-f5cb-796a5a2c140e</t>
  </si>
  <si>
    <t>CCC</t>
  </si>
  <si>
    <t>http://www.cursosccc.com</t>
  </si>
  <si>
    <t>82b151de-3a66-899b-afad-419d1fa5f5e1</t>
  </si>
  <si>
    <t>CCC Group, Inc.</t>
  </si>
  <si>
    <t>http://www.cccgroupinc.com</t>
  </si>
  <si>
    <t>d2c248e1-7a73-a6a9-e6d3-1c446a73925f</t>
  </si>
  <si>
    <t>CCC Information Services</t>
  </si>
  <si>
    <t>http://www.cccis.com</t>
  </si>
  <si>
    <t>33636e78-7398-6725-c6f8-bfe64ea85ec2</t>
  </si>
  <si>
    <t>CCC Investment Banking</t>
  </si>
  <si>
    <t>http://cccinvestmentbanking.com/</t>
  </si>
  <si>
    <t>e6ba9455-1307-6115-75e9-cf232d5197c2</t>
  </si>
  <si>
    <t>CCC Medical Devices</t>
  </si>
  <si>
    <t>http://www.ccc.com.uy/</t>
  </si>
  <si>
    <t>9f0360c0-ae4e-4dd7-d2b0-dbd498755aa3</t>
  </si>
  <si>
    <t>CCC Nebraska</t>
  </si>
  <si>
    <t>http://cccneb.edu</t>
  </si>
  <si>
    <t>628f8c02-2b59-b844-92e3-d2be4844074b</t>
  </si>
  <si>
    <t>CCC Network Systems</t>
  </si>
  <si>
    <t>http://www.cccnetsys.com/</t>
  </si>
  <si>
    <t>9083424e-21f7-0b92-5b9e-111afc518811</t>
  </si>
  <si>
    <t>CCC Startups</t>
  </si>
  <si>
    <t>http://cccstartups.com/</t>
  </si>
  <si>
    <t>eae68a68-b669-c819-d520-e5f4666c53af</t>
  </si>
  <si>
    <t>CCC Steel</t>
  </si>
  <si>
    <t>http://www.rsac.com/index.php/page/view/mscccsteel_ranchodominguez</t>
  </si>
  <si>
    <t>849b31e7-aec0-14a6-c380-1633f376ec3f</t>
  </si>
  <si>
    <t>CCC Window Cleaning Perth</t>
  </si>
  <si>
    <t>https://www.cccwindowcleaning.com.au/</t>
  </si>
  <si>
    <t>27d41e5d-774e-600c-66ea-5875eb99e421</t>
  </si>
  <si>
    <t>Cccam Server and IPTV Server - CCcam4k</t>
  </si>
  <si>
    <t>http://cccam4k.com</t>
  </si>
  <si>
    <t>fd393a81-1189-bf19-b854-9eec3f1fcd46</t>
  </si>
  <si>
    <t>CCCC Growth Fund</t>
  </si>
  <si>
    <t>http://www.ccccgrowthfund.com/</t>
  </si>
  <si>
    <t>b0438596-ea1c-5ed6-cefe-b735be417223</t>
  </si>
  <si>
    <t>CCCLHK</t>
  </si>
  <si>
    <t>http://www.ccclhk.com/</t>
  </si>
  <si>
    <t>3fe01151-2980-09e4-6a41-3ccbe9fe5f34</t>
  </si>
  <si>
    <t>CCCScrap</t>
  </si>
  <si>
    <t>http://cccsrap.com</t>
  </si>
  <si>
    <t>8d1ae887-154d-a3fe-7999-a18b9cea36fb</t>
  </si>
  <si>
    <t>CCD AS</t>
  </si>
  <si>
    <t>http://ccd.no</t>
  </si>
  <si>
    <t>09556717-3d17-4678-d71a-a0b1bf66d735</t>
  </si>
  <si>
    <t>CCD Health Systems</t>
  </si>
  <si>
    <t>http://ccdsystems.com</t>
  </si>
  <si>
    <t>f26efe02-5427-8383-fb4e-e4e9e4f1bce2</t>
  </si>
  <si>
    <t>CCD Innovation</t>
  </si>
  <si>
    <t>http://www.ccdinnovation.com/</t>
  </si>
  <si>
    <t>cde1a5d9-9265-866c-276f-7906e0e4ee09</t>
  </si>
  <si>
    <t>CCDA Waters</t>
  </si>
  <si>
    <t>http://www.worldofcoca-cola.com</t>
  </si>
  <si>
    <t>0a86de1a-e938-a15d-a9fb-b0c1f1df4433</t>
  </si>
  <si>
    <t>CCDWare</t>
  </si>
  <si>
    <t>http://ccdware.com/</t>
  </si>
  <si>
    <t>d19ca7a9-aacd-1892-4e14-ce34b3bdfebe</t>
  </si>
  <si>
    <t>CCE Engineering</t>
  </si>
  <si>
    <t>http://cce-engineering.com/</t>
  </si>
  <si>
    <t>43c7ac26-72dd-0b22-557a-6365514ffbe5</t>
  </si>
  <si>
    <t>CCEOC</t>
  </si>
  <si>
    <t>http://ccemployerofchoice.com/</t>
  </si>
  <si>
    <t>1c758116-6aa5-2fbb-6ce6-b9626fefa5aa</t>
  </si>
  <si>
    <t>CCF</t>
  </si>
  <si>
    <t>https://www.ccfltd.co.uk/</t>
  </si>
  <si>
    <t>36827c96-b347-ccf0-62a9-12c137917cb8</t>
  </si>
  <si>
    <t>CCF Brands</t>
  </si>
  <si>
    <t>http://www.ccfbrands.com/</t>
  </si>
  <si>
    <t>818d6ae8-2a1f-b816-4b92-edce600e623c</t>
  </si>
  <si>
    <t>CCG</t>
  </si>
  <si>
    <t>http://www.ccg.com</t>
  </si>
  <si>
    <t>8f1c0369-397b-5157-bdc4-8c59c1a1b075</t>
  </si>
  <si>
    <t>CCG Catalyst</t>
  </si>
  <si>
    <t>https://www.ccg-catalyst.com/</t>
  </si>
  <si>
    <t>e888c830-832f-5ae5-1e0e-5681ed420d1b</t>
  </si>
  <si>
    <t>CCG Marketing Solutions</t>
  </si>
  <si>
    <t>http://home.corpcomm.com</t>
  </si>
  <si>
    <t>0b6d70e1-ff35-112d-9275-9b0cf876bcb2</t>
  </si>
  <si>
    <t>CCG Telecom</t>
  </si>
  <si>
    <t>http://www.ccgtelecom.com/</t>
  </si>
  <si>
    <t>408a8f97-4dd9-7c48-72be-058ded87c646</t>
  </si>
  <si>
    <t>ccGenie</t>
  </si>
  <si>
    <t>http://www.ccgenie.com</t>
  </si>
  <si>
    <t>75be9d5d-412c-cdb7-2de2-a10b3e3b23e5</t>
  </si>
  <si>
    <t>CCgroup</t>
  </si>
  <si>
    <t>http://www.ccgrouppr.com</t>
  </si>
  <si>
    <t>a04337c4-b905-97c9-c685-fbe8e3cb86ed</t>
  </si>
  <si>
    <t>CCH</t>
  </si>
  <si>
    <t>http://www.cchgroup.com</t>
  </si>
  <si>
    <t>ff042e54-1212-b390-1aa3-eaac4c0acc70</t>
  </si>
  <si>
    <t>CCH Small Firm Services</t>
  </si>
  <si>
    <t>http://www.cchsfs.com</t>
  </si>
  <si>
    <t>ad1d5c1f-2ee2-33bb-7a09-f7567c192f2a</t>
  </si>
  <si>
    <t>CCH SureTax</t>
  </si>
  <si>
    <t>http://www.suretax.com</t>
  </si>
  <si>
    <t>d6cba50b-265a-3cbf-c627-a1ce789d9eaf</t>
  </si>
  <si>
    <t>CCI</t>
  </si>
  <si>
    <t>https://www.cci-exchange.com</t>
  </si>
  <si>
    <t>a3ffea69-cdef-5e7a-a7d5-949fa63344f7</t>
  </si>
  <si>
    <t>http://www.cci.edu.au/</t>
  </si>
  <si>
    <t>96a61ae5-5a28-8e84-db96-59f0aeafff94</t>
  </si>
  <si>
    <t>CCI | Global Channel Management</t>
  </si>
  <si>
    <t>https://www.channelmanagement.com/</t>
  </si>
  <si>
    <t>ea3c16f6-1053-3aca-985c-617c6e4ad251</t>
  </si>
  <si>
    <t>CCI Asia-Pacific Ltd.</t>
  </si>
  <si>
    <t>http://www.cci.com.hk/</t>
  </si>
  <si>
    <t>92db8d1a-fe98-8931-97cf-77d6a269f4ab</t>
  </si>
  <si>
    <t>CCI Communications</t>
  </si>
  <si>
    <t>http://www.ccicom.com/</t>
  </si>
  <si>
    <t>69784bd1-6728-3e04-823d-2702259eac95</t>
  </si>
  <si>
    <t>CCI Entertainment</t>
  </si>
  <si>
    <t>http://www.ccientertainment.com</t>
  </si>
  <si>
    <t>07fcdc09-bb68-0e5d-6f67-ef9390ce5a29</t>
  </si>
  <si>
    <t>CCI Europe</t>
  </si>
  <si>
    <t>http://www.ccieurope.com/</t>
  </si>
  <si>
    <t>43dec6da-9b43-fefc-4f03-8f9b02cbddf1</t>
  </si>
  <si>
    <t>CCI France</t>
  </si>
  <si>
    <t>http://www.cci.fr</t>
  </si>
  <si>
    <t>435eb95d-70b4-b956-d07c-529412184a7b</t>
  </si>
  <si>
    <t>CCI Hauts de Seine</t>
  </si>
  <si>
    <t>http://www.entreprises.cci-paris-idf.fr</t>
  </si>
  <si>
    <t>bed207dc-fd71-4446-68a8-f016c5a5366f</t>
  </si>
  <si>
    <t>CCI Healthcare Systems</t>
  </si>
  <si>
    <t>http://cci-sys.com</t>
  </si>
  <si>
    <t>aa905cdb-02b7-7ce5-2252-5afce3ae9440</t>
  </si>
  <si>
    <t>CCI Marseille Provence</t>
  </si>
  <si>
    <t>http://www.ccimp.com/</t>
  </si>
  <si>
    <t>c1cf8e23-0b7f-afcc-5aba-7c8c84a31724</t>
  </si>
  <si>
    <t>CCI Mayenne</t>
  </si>
  <si>
    <t>http://www.mayenne.cci.fr/</t>
  </si>
  <si>
    <t>5bf84e11-680e-32b5-62ac-1931156e61b8</t>
  </si>
  <si>
    <t>CCI Nord of France</t>
  </si>
  <si>
    <t>https://hautsdefrance.cci.fr/</t>
  </si>
  <si>
    <t>9850da94-32d5-215f-1c42-7a918f938b00</t>
  </si>
  <si>
    <t>CCI O2BILAN</t>
  </si>
  <si>
    <t>http://www.ccio2bilan.fr</t>
  </si>
  <si>
    <t>dcf4506c-5b3e-1f66-7815-31a317f557c0</t>
  </si>
  <si>
    <t>CCI Projects</t>
  </si>
  <si>
    <t>http://www.rivalipark.com</t>
  </si>
  <si>
    <t>d32681ee-e18c-602d-8a81-414e7bd3be0e</t>
  </si>
  <si>
    <t>CCI Seine Estuaire</t>
  </si>
  <si>
    <t>http://www.havre.cci.fr/les-cci-de-lestuaire.html</t>
  </si>
  <si>
    <t>b3f1953c-42fa-95c4-a845-0ae665365a47</t>
  </si>
  <si>
    <t>CCI Systems</t>
  </si>
  <si>
    <t>http://www.ccisystems.com</t>
  </si>
  <si>
    <t>1f716b98-ba60-b411-df3f-71be51bd5295</t>
  </si>
  <si>
    <t>CCI Training Center, Arlington</t>
  </si>
  <si>
    <t>http://www.cci-training.com/</t>
  </si>
  <si>
    <t>5e9f8761-c4cc-98e4-da25-f63871c39457</t>
  </si>
  <si>
    <t>CCI Training Center, Dallas</t>
  </si>
  <si>
    <t>d12a9a32-07cb-9ed8-9bb9-d44b2476282f</t>
  </si>
  <si>
    <t>CCIAA Pisa</t>
  </si>
  <si>
    <t>http://www.comfidi.it</t>
  </si>
  <si>
    <t>eb8515c0-10a3-8531-b8ba-9eb2ca9a6624</t>
  </si>
  <si>
    <t>CCICADA</t>
  </si>
  <si>
    <t>http://ccicada.org</t>
  </si>
  <si>
    <t>db2d5316-45ca-104e-0533-0e9f5aa0aa54</t>
  </si>
  <si>
    <t>Ccidcom</t>
  </si>
  <si>
    <t>http://www.ccidcom.com/</t>
  </si>
  <si>
    <t>4ff67187-9a93-5cf5-0e57-e99dadb29c41</t>
  </si>
  <si>
    <t>CCIE DC Rack Rentals</t>
  </si>
  <si>
    <t>http://www.cciedatacenterrackrentals.com</t>
  </si>
  <si>
    <t>35f1c27a-bfa0-3765-81a0-1db9cca151e5</t>
  </si>
  <si>
    <t>CCIHR</t>
  </si>
  <si>
    <t>http://www.ccihr.com</t>
  </si>
  <si>
    <t>c72281fb-6169-4fc5-9694-aa649f615744</t>
  </si>
  <si>
    <t>CCIM Institute</t>
  </si>
  <si>
    <t>http://www.ccim.com</t>
  </si>
  <si>
    <t>7a8634b9-cad7-b33f-5ae8-7768983756c9</t>
  </si>
  <si>
    <t>CCIN2P3</t>
  </si>
  <si>
    <t>http://cc.in2p3.fr//?lang=en</t>
  </si>
  <si>
    <t>d1b6b81c-522e-cff2-0690-e78c37f9228d</t>
  </si>
  <si>
    <t>CCIS Church Management Software</t>
  </si>
  <si>
    <t>http://www.churchsoftware.net</t>
  </si>
  <si>
    <t>ad8ae80b-b063-05e2-09f3-602e01f52563</t>
  </si>
  <si>
    <t>CCISO Certificate</t>
  </si>
  <si>
    <t>https://ciso.eccouncil.org</t>
  </si>
  <si>
    <t>c46b1427-2c8b-1991-3eac-1a39b8fecc0b</t>
  </si>
  <si>
    <t>CCJK Technologies</t>
  </si>
  <si>
    <t>http://www.ccjk.com</t>
  </si>
  <si>
    <t>b276cb28-4ea4-c2a7-85a0-00d3e90fe2c5</t>
  </si>
  <si>
    <t>CCK Strategies</t>
  </si>
  <si>
    <t>http://www.cckcpa.com</t>
  </si>
  <si>
    <t>1b773c6d-4c1b-76d2-abe1-7cd369e0a00d</t>
  </si>
  <si>
    <t>CCKF</t>
  </si>
  <si>
    <t>http://realizeitlearning.com/</t>
  </si>
  <si>
    <t>80715659-0e83-b6e6-e010-217a2c8a75bd</t>
  </si>
  <si>
    <t>CCL</t>
  </si>
  <si>
    <t>http://www.cclint.com</t>
  </si>
  <si>
    <t>3e8974c9-bed6-848a-62fb-eb66e9e09d8f</t>
  </si>
  <si>
    <t>CCL Industries</t>
  </si>
  <si>
    <t>http://www.cclind.com/</t>
  </si>
  <si>
    <t>9a5764e7-ce34-3720-3bfe-68ea5f24de98</t>
  </si>
  <si>
    <t>CCL Specialist Supplies Ltd</t>
  </si>
  <si>
    <t>http://www.wetroom-solutions.co.uk</t>
  </si>
  <si>
    <t>6d7be5d4-c485-8aa3-fa27-4c40d01da649</t>
  </si>
  <si>
    <t>CCLD</t>
  </si>
  <si>
    <t>http://docet.in/</t>
  </si>
  <si>
    <t>982c46dd-cc91-25ae-8095-b0cceac7100e</t>
  </si>
  <si>
    <t>cClearly, Inc.</t>
  </si>
  <si>
    <t>http://www.cclearly.com</t>
  </si>
  <si>
    <t>d58ef4cb-d3ce-6cb7-27d2-f2553728d969</t>
  </si>
  <si>
    <t>CCLI</t>
  </si>
  <si>
    <t>http://www.cclinet.com.br/</t>
  </si>
  <si>
    <t>0cd6a007-2c93-4fd2-8a8d-f7abd518bd46</t>
  </si>
  <si>
    <t>CCM</t>
  </si>
  <si>
    <t>http://capitalconflict.com/</t>
  </si>
  <si>
    <t>cbc560b9-812f-8a93-9875-a49bf3044dac</t>
  </si>
  <si>
    <t>CCM Benchmark</t>
  </si>
  <si>
    <t>http://www.ccmbenchmark.com</t>
  </si>
  <si>
    <t>80ca5e7d-347a-0afe-f259-ea7e1b27f845</t>
  </si>
  <si>
    <t>CCM Consultancy</t>
  </si>
  <si>
    <t>http://www.ccmconsultancy.com</t>
  </si>
  <si>
    <t>72520be7-cab1-f6fa-9234-65bbf28a39b8</t>
  </si>
  <si>
    <t>CCM Developer</t>
  </si>
  <si>
    <t>http://ccmdeveloper.com</t>
  </si>
  <si>
    <t>908482d1-fea2-d5aa-39c9-039fa09c8d62</t>
  </si>
  <si>
    <t>CCM Energy</t>
  </si>
  <si>
    <t>http://www.ccmgroupllc.com/ccm-energy/</t>
  </si>
  <si>
    <t>14405727-da5a-2381-432c-f51996f5e4c6</t>
  </si>
  <si>
    <t>CCM Group</t>
  </si>
  <si>
    <t>http://www.ccmgroupllc.com/</t>
  </si>
  <si>
    <t>b372c610-72c2-505a-8bb2-763046bfe2f2</t>
  </si>
  <si>
    <t>CCM Hockey</t>
  </si>
  <si>
    <t>http://www.ccmhockey.com/en/</t>
  </si>
  <si>
    <t>7bbf3ee2-e8cb-731a-e9ce-ef54f88432f9</t>
  </si>
  <si>
    <t>CCM Navigator</t>
  </si>
  <si>
    <t>http://www.ccmnavigator.com</t>
  </si>
  <si>
    <t>4c083fb3-b9f3-c72c-4e9a-bdbe15a65139</t>
  </si>
  <si>
    <t>CCMI</t>
  </si>
  <si>
    <t>http://www.ccmi.com</t>
  </si>
  <si>
    <t>82902632-ee8b-0e25-d626-6705bb77188c</t>
  </si>
  <si>
    <t>CCMP Capital Advisors</t>
  </si>
  <si>
    <t>3271d4e7-b967-b407-1727-531c50c3db40</t>
  </si>
  <si>
    <t>CCMSI</t>
  </si>
  <si>
    <t>http://www.ccmsi.com</t>
  </si>
  <si>
    <t>ea4a8595-b8bf-8a54-a12f-bf595b2c35cc</t>
  </si>
  <si>
    <t>CCN GROUP</t>
  </si>
  <si>
    <t>http://www.ccn2.com</t>
  </si>
  <si>
    <t>ee5de21b-74cd-1878-28a8-11db7a89fd2b</t>
  </si>
  <si>
    <t>CCN World Tech</t>
  </si>
  <si>
    <t>http://www.ccnworldtech.com</t>
  </si>
  <si>
    <t>0c56fa66-fe71-31db-3d82-a137f1642616</t>
  </si>
  <si>
    <t>CCNet Services</t>
  </si>
  <si>
    <t>http://www.ccnet.io/</t>
  </si>
  <si>
    <t>b5d43657-23dd-0808-c194-caefc6da3c8b</t>
  </si>
  <si>
    <t>CCO Council</t>
  </si>
  <si>
    <t>http://www.ccocouncil.org/site/default.aspx</t>
  </si>
  <si>
    <t>df3e2995-17fe-e61f-89c7-e1c904d51444</t>
  </si>
  <si>
    <t>CCOBOX</t>
  </si>
  <si>
    <t>http://www.ccobox.com/</t>
  </si>
  <si>
    <t>339bc4dd-98ad-7408-16d2-ceca3bb6213a</t>
  </si>
  <si>
    <t>CCOMMS</t>
  </si>
  <si>
    <t>http://www.ccomms.com</t>
  </si>
  <si>
    <t>6b5a6333-0f68-0a11-9683-3789df85e801</t>
  </si>
  <si>
    <t>CCP Digital</t>
  </si>
  <si>
    <t>http://ccpdigital.com/</t>
  </si>
  <si>
    <t>73185066-12b5-47c0-eb37-e98ab722cc65</t>
  </si>
  <si>
    <t>CCP Equity Partners</t>
  </si>
  <si>
    <t>http://www.ccpequitypartners.com</t>
  </si>
  <si>
    <t>0f16c77e-08c5-0902-e344-f81d3ce78b3b</t>
  </si>
  <si>
    <t>CCP Games</t>
  </si>
  <si>
    <t>http://ccpgames.com</t>
  </si>
  <si>
    <t>b6230e4d-51fa-ceb2-a815-a39fdd8ccb82</t>
  </si>
  <si>
    <t>CcRewards</t>
  </si>
  <si>
    <t>http://www.ccrewards.com</t>
  </si>
  <si>
    <t>ad2ae886-ee16-8b07-32ec-71b3fce5f845</t>
  </si>
  <si>
    <t>CCRM</t>
  </si>
  <si>
    <t>https://www.ccrmivf.com/</t>
  </si>
  <si>
    <t>f85c4bac-77df-1d06-e2c0-d98d0284c1df</t>
  </si>
  <si>
    <t>http://ccrmweb.appspot.com/</t>
  </si>
  <si>
    <t>21c475dc-f175-5bee-e19e-337ac8ea375c</t>
  </si>
  <si>
    <t>https://www.ccrm.ca</t>
  </si>
  <si>
    <t>50c1f538-07fa-4328-d4ef-5cabb15354ea</t>
  </si>
  <si>
    <t>CCRTV Interactiva</t>
  </si>
  <si>
    <t>http://www.ccma.cat</t>
  </si>
  <si>
    <t>94d022c5-3351-fd70-06a6-e833b2519eb2</t>
  </si>
  <si>
    <t>CCS</t>
  </si>
  <si>
    <t>https://shop.ccs.com/</t>
  </si>
  <si>
    <t>4a033057-6083-5750-9c8c-fcc0672f7eb1</t>
  </si>
  <si>
    <t>CCS Cell Culture Service</t>
  </si>
  <si>
    <t>http://www.cellcultureservice.com/</t>
  </si>
  <si>
    <t>83903448-5456-e6b6-0d64-e84cfedb028b</t>
  </si>
  <si>
    <t>CCS Computing</t>
  </si>
  <si>
    <t>http://signup.ccs-computing.com/</t>
  </si>
  <si>
    <t>cc397ea3-f64d-5bac-1ad2-6ebd3993d35a</t>
  </si>
  <si>
    <t>CCS Education</t>
  </si>
  <si>
    <t>http://www.ccseducation.com</t>
  </si>
  <si>
    <t>73d54ef4-729f-15f4-4e81-162f19410a07</t>
  </si>
  <si>
    <t>CCS Environmental</t>
  </si>
  <si>
    <t>http://www.ccsenvironmental.com</t>
  </si>
  <si>
    <t>849937bc-d45a-b1e7-c94b-faf05ebe661c</t>
  </si>
  <si>
    <t>CCS Healthcare</t>
  </si>
  <si>
    <t>http://www.ccshc.com</t>
  </si>
  <si>
    <t>a4fb01af-d0f4-2089-2f1c-5179cfbb9b09</t>
  </si>
  <si>
    <t>CCS Holding</t>
  </si>
  <si>
    <t>http://www.ccsholding.com</t>
  </si>
  <si>
    <t>bddaec67-3bc9-9e0a-f4b1-a24c870ebac2</t>
  </si>
  <si>
    <t>CCS Insight</t>
  </si>
  <si>
    <t>http://www.ccsinsight.com</t>
  </si>
  <si>
    <t>1fca65e1-ad9c-f1e5-713b-d22efaafab93</t>
  </si>
  <si>
    <t>CCS Italia</t>
  </si>
  <si>
    <t>http://ccsitalia.it/</t>
  </si>
  <si>
    <t>18944586-5bd9-d788-fb6a-db59bebc6b5d</t>
  </si>
  <si>
    <t>CCS Medical</t>
  </si>
  <si>
    <t>http://www.ccsmed.com</t>
  </si>
  <si>
    <t>74f0214b-d664-420e-bc00-8769650e36a7</t>
  </si>
  <si>
    <t>CCS Retail Systems</t>
  </si>
  <si>
    <t>http://www.ccscentral.com</t>
  </si>
  <si>
    <t>9303714c-6f63-640e-0061-2a6abaf3848b</t>
  </si>
  <si>
    <t>CCT Investments</t>
  </si>
  <si>
    <t>http://www.cctinvestments.com/</t>
  </si>
  <si>
    <t>349b3eaa-8152-d92f-ada4-bbfd2f6dd37f</t>
  </si>
  <si>
    <t>cct Stegelitz GmbH</t>
  </si>
  <si>
    <t>http://carbon-clean-tech.com/</t>
  </si>
  <si>
    <t>9d865aac-8a55-abfb-b973-6488bdbca140</t>
  </si>
  <si>
    <t>ccToDo</t>
  </si>
  <si>
    <t>http://cctodo.com</t>
  </si>
  <si>
    <t>f978960e-05ab-2fe0-5ca3-4e0ef0118419</t>
  </si>
  <si>
    <t>CCTV Africa</t>
  </si>
  <si>
    <t>http://cctv-africa.com</t>
  </si>
  <si>
    <t>d04f49e7-e143-c17a-880d-55a2cac7eaaa</t>
  </si>
  <si>
    <t>CCTV America</t>
  </si>
  <si>
    <t>http://www.cctv-america.com/</t>
  </si>
  <si>
    <t>f948628c-1529-929d-793e-754d78c4f7f3</t>
  </si>
  <si>
    <t>CCTV Cameras Delhi- CCTV WALA</t>
  </si>
  <si>
    <t>http://www.cctvwala.com</t>
  </si>
  <si>
    <t>4779f956-e314-17af-bf25-f1550b4a8dd0</t>
  </si>
  <si>
    <t>CCTV Delhi</t>
  </si>
  <si>
    <t>http://www.getyourcctv.com/http://www.getyourcctv.com/</t>
  </si>
  <si>
    <t>fb107beb-ffd6-a8f6-69d6-fc838f02dbc9</t>
  </si>
  <si>
    <t>CCTV Dubai</t>
  </si>
  <si>
    <t>http://www.cctv-dubai.ae</t>
  </si>
  <si>
    <t>b45837c0-122f-bbdd-223e-ae19a59e6ded</t>
  </si>
  <si>
    <t>CCTV Wireless</t>
  </si>
  <si>
    <t>https://www.wcctv.com</t>
  </si>
  <si>
    <t>293173f7-42dc-cd0f-68e1-23167e59c5d1</t>
  </si>
  <si>
    <t>CCTV-Systems AB</t>
  </si>
  <si>
    <t>http://www.cctv-systems.se</t>
  </si>
  <si>
    <t>abcaabf8-6199-e3dc-2855-b9e2bbf45c3f</t>
  </si>
  <si>
    <t>CCTV.COM</t>
  </si>
  <si>
    <t>http://www.cntv.cn</t>
  </si>
  <si>
    <t>33fc0fe5-95b5-9c77-2c73-488f9da1ec7d</t>
  </si>
  <si>
    <t>CCTVal Research lab</t>
  </si>
  <si>
    <t>http://www.cctval.cl</t>
  </si>
  <si>
    <t>dabaa4d8-6201-9580-c628-b4692483a2af</t>
  </si>
  <si>
    <t>CCTVCheck24.com</t>
  </si>
  <si>
    <t>http://cctvcheck24.com</t>
  </si>
  <si>
    <t>472c05ce-ac2e-5a53-749e-67dcf2e8b8a0</t>
  </si>
  <si>
    <t>Cctvdvrsystem.co.uk</t>
  </si>
  <si>
    <t>http://cctvdvrsystem.co.uk/</t>
  </si>
  <si>
    <t>21b30497-ded0-0ab1-1b29-8a054fa46ba8</t>
  </si>
  <si>
    <t>CCTVFOCAL</t>
  </si>
  <si>
    <t>http://www.cctvfocal.com</t>
  </si>
  <si>
    <t>26e1216b-ca59-a060-45ab-41fa3fdc238c</t>
  </si>
  <si>
    <t>CCTVHotDeals</t>
  </si>
  <si>
    <t>http://www.cctvhotdeals.com</t>
  </si>
  <si>
    <t>bac590d3-7265-e1cc-fd39-e39d079b4a76</t>
  </si>
  <si>
    <t>CCTVSales24</t>
  </si>
  <si>
    <t>http://cctvsales24.com</t>
  </si>
  <si>
    <t>184d02a0-4fb4-4718-ca16-5b633e2b6212</t>
  </si>
  <si>
    <t>cctvsystem.ie</t>
  </si>
  <si>
    <t>http://cctvsystem.ie</t>
  </si>
  <si>
    <t>a8d49b6a-1c05-eba3-d18c-bb206657c0d2</t>
  </si>
  <si>
    <t>CCURE</t>
  </si>
  <si>
    <t>http://www.ccurepharma.com</t>
  </si>
  <si>
    <t>627c4818-250f-a15c-9ce4-eb11564b0513</t>
  </si>
  <si>
    <t>CCVentures</t>
  </si>
  <si>
    <t>http://www.ccventures.com</t>
  </si>
  <si>
    <t>3e25788c-4a11-1a14-9ed9-3ad55771d174</t>
  </si>
  <si>
    <t>CCW Breakaways</t>
  </si>
  <si>
    <t>http://ccwbreakaways.com/</t>
  </si>
  <si>
    <t>1fd9e1e9-15da-bc5a-7f20-fc92558e7ec3</t>
  </si>
  <si>
    <t>CCW Global</t>
  </si>
  <si>
    <t>http://hk.ccw-global.com</t>
  </si>
  <si>
    <t>71a96e8d-2163-37f4-e70e-8ce0321affde</t>
  </si>
  <si>
    <t>CCW Network</t>
  </si>
  <si>
    <t>http://www.ccwnetwork.com/</t>
  </si>
  <si>
    <t>3903b866-fabf-752e-6362-df8b6d96a138</t>
  </si>
  <si>
    <t>CCX</t>
  </si>
  <si>
    <t>http://www.ccxi.com.cn/</t>
  </si>
  <si>
    <t>779eadb3-5583-01b8-af1f-6f1afa90a121</t>
  </si>
  <si>
    <t>CD analytics</t>
  </si>
  <si>
    <t>http://www.cdanalytics.ie</t>
  </si>
  <si>
    <t>a9d1804b-2705-0e4f-9367-a962b8a4199b</t>
  </si>
  <si>
    <t>CD Anderson &amp; Co</t>
  </si>
  <si>
    <t>http://www.andersonpaak.com</t>
  </si>
  <si>
    <t>3d681809-556a-9083-80b4-6c31860fdf06</t>
  </si>
  <si>
    <t>CD Baby</t>
  </si>
  <si>
    <t>http://cdbaby.com</t>
  </si>
  <si>
    <t>b16b9ee3-d9d9-cb10-004f-d78096268692</t>
  </si>
  <si>
    <t>CD Capital</t>
  </si>
  <si>
    <t>http://www.cd-capital.com/index.php</t>
  </si>
  <si>
    <t>ce9b6278-44c4-1ae3-1422-954a268e095d</t>
  </si>
  <si>
    <t>CD Design GmbH</t>
  </si>
  <si>
    <t>http://www.ccl-design.de</t>
  </si>
  <si>
    <t>069cb148-50e7-ec8a-85b6-d72caae753da</t>
  </si>
  <si>
    <t>CD Diagnostics</t>
  </si>
  <si>
    <t>http://cddiagnostics.com</t>
  </si>
  <si>
    <t>ff2dcc3b-41ae-2cb1-ac5d-a0b148f19f9c</t>
  </si>
  <si>
    <t>CD Fleet Services</t>
  </si>
  <si>
    <t>http://www.cdfleetservices.com</t>
  </si>
  <si>
    <t>d1058267-0f81-8f06-e334-001cba6c3033</t>
  </si>
  <si>
    <t>CD Genomics</t>
  </si>
  <si>
    <t>http://www.cd-genomics.com</t>
  </si>
  <si>
    <t>511534e9-f051-c4cf-35ef-c612c1af3a41</t>
  </si>
  <si>
    <t>CD Group</t>
  </si>
  <si>
    <t>http://www.cdgroup.com/</t>
  </si>
  <si>
    <t>446fe6ef-abb9-f18d-f832-0265c8d6c18d</t>
  </si>
  <si>
    <t>CD Industrial Group Inc.</t>
  </si>
  <si>
    <t>http://www.cdiginc.com</t>
  </si>
  <si>
    <t>cbe82c7b-9c85-44e9-0a38-07f7b1b646b5</t>
  </si>
  <si>
    <t>CD Leycom</t>
  </si>
  <si>
    <t>http://www.cdleycom.nl</t>
  </si>
  <si>
    <t>f81e4e95-8df1-d756-406a-12e87462c908</t>
  </si>
  <si>
    <t>CD Projekt Red</t>
  </si>
  <si>
    <t>http://cdpred.com</t>
  </si>
  <si>
    <t>a43d081f-680d-6d86-6e34-fe0d87f315b9</t>
  </si>
  <si>
    <t>CD ROM</t>
  </si>
  <si>
    <t>http://www.cdromsa.es</t>
  </si>
  <si>
    <t>d5947ff2-8a28-0416-8651-3f0963717c8b</t>
  </si>
  <si>
    <t>CD Sales Recruitment</t>
  </si>
  <si>
    <t>http://www.cdsr.com</t>
  </si>
  <si>
    <t>046df62c-ab09-7251-8b02-7e57438a5a51</t>
  </si>
  <si>
    <t>CD Universe</t>
  </si>
  <si>
    <t>http://www.cduniverse.com/</t>
  </si>
  <si>
    <t>797fca07-5416-6aa5-f454-21dedeb75ad7</t>
  </si>
  <si>
    <t>CD-adapco Group</t>
  </si>
  <si>
    <t>http://www.cd-adapco.com/</t>
  </si>
  <si>
    <t>9ea4ca02-bbd3-77ac-1df2-879deecf9d5d</t>
  </si>
  <si>
    <t>CD-Tech</t>
  </si>
  <si>
    <t>http://www.cdtech.co.il</t>
  </si>
  <si>
    <t>88a4e702-0d6d-bfc7-d88e-4814f7d2fe89</t>
  </si>
  <si>
    <t>CD-Venture</t>
  </si>
  <si>
    <t>http://www.cd-venture.com</t>
  </si>
  <si>
    <t>72bdea80-0e08-1e75-c19f-15b7bb3232a1</t>
  </si>
  <si>
    <t>cd4kids</t>
  </si>
  <si>
    <t>http://www.cd4kids.co.il</t>
  </si>
  <si>
    <t>fee6c42a-80e3-6844-6cc4-48594ea7d04f</t>
  </si>
  <si>
    <t>CDA GmbH</t>
  </si>
  <si>
    <t>http://www.cda.de</t>
  </si>
  <si>
    <t>f58f38b8-8caf-2ae6-922b-a612146956e6</t>
  </si>
  <si>
    <t>cda marketing group</t>
  </si>
  <si>
    <t>http://www.cdamarketinggroup.com</t>
  </si>
  <si>
    <t>171c380c-f503-d0b3-b1fd-24e80225aa82</t>
  </si>
  <si>
    <t>CDandLP</t>
  </si>
  <si>
    <t>http://www.cdandlp.com/en/</t>
  </si>
  <si>
    <t>d7f5bef9-d396-78ea-8b68-0d50755a2396</t>
  </si>
  <si>
    <t>CDAS Venture Law Group</t>
  </si>
  <si>
    <t>http://www.cdas.com</t>
  </si>
  <si>
    <t>c9dcd8b0-f087-c7f0-8a83-0b80ea61f3e6</t>
  </si>
  <si>
    <t>CData Software</t>
  </si>
  <si>
    <t>http://www.cdata.com/</t>
  </si>
  <si>
    <t>c55fb168-debd-2826-85e8-0ec0151933c3</t>
  </si>
  <si>
    <t>CDBI Partners</t>
  </si>
  <si>
    <t>http://www.sinopharmcapital.com</t>
  </si>
  <si>
    <t>c1017ba9-aed9-015e-d529-b12554340f70</t>
  </si>
  <si>
    <t>CDBN</t>
  </si>
  <si>
    <t>http://www.cdbn.co/</t>
  </si>
  <si>
    <t>bc727c25-4b9a-aa04-ccf3-981ca9370ecf</t>
  </si>
  <si>
    <t>CDC Construction, Inc</t>
  </si>
  <si>
    <t>http://www.cdcconinc.com/</t>
  </si>
  <si>
    <t>382c96b3-1fde-9eb4-3445-79449062a23d</t>
  </si>
  <si>
    <t>CDC Corporation</t>
  </si>
  <si>
    <t>http://www.cdccorporation.net</t>
  </si>
  <si>
    <t>ec248469-a81e-9564-1e87-216de6329bfe</t>
  </si>
  <si>
    <t>CDC Enterprises</t>
  </si>
  <si>
    <t>http://www.cdcentreprises.fr</t>
  </si>
  <si>
    <t>c08ed867-3242-b952-e9df-ddfbf92a5c19</t>
  </si>
  <si>
    <t>CDC Entreprises</t>
  </si>
  <si>
    <t>http://www.cdcentreprises.fr/</t>
  </si>
  <si>
    <t>4fe1e309-b37d-5a35-e0c3-84e5b516f1ff</t>
  </si>
  <si>
    <t>CDC Foundation</t>
  </si>
  <si>
    <t>http://www.cdcfoundation.org</t>
  </si>
  <si>
    <t>b8f6a8db-c792-db7d-1b51-8ae700580585</t>
  </si>
  <si>
    <t>CDC Gestion</t>
  </si>
  <si>
    <t>http://www.cdcgestion.tn/</t>
  </si>
  <si>
    <t>b8cc84ee-07d2-71cf-dc80-8995baeb6b8a</t>
  </si>
  <si>
    <t>CDC Group</t>
  </si>
  <si>
    <t>http://www.cdcgroup.com</t>
  </si>
  <si>
    <t>d9f8347f-2fab-f055-b678-3d242822d7fa</t>
  </si>
  <si>
    <t>CDC INDIA Advertising</t>
  </si>
  <si>
    <t>http://classicdiscountcard.com/</t>
  </si>
  <si>
    <t>71769262-d3b9-a2f9-a7d5-626db2bd2af4</t>
  </si>
  <si>
    <t>CDC Software</t>
  </si>
  <si>
    <t>http://www.cdcsoftware.com</t>
  </si>
  <si>
    <t>6923595b-fbe2-a263-2fa3-a4326cbf4fa4</t>
  </si>
  <si>
    <t>http://www.cdc-tek.com/</t>
  </si>
  <si>
    <t>13be0002-6d4c-75bf-9cd0-fb166f73cb18</t>
  </si>
  <si>
    <t>CDC's National Breast and Cervical Cancer</t>
  </si>
  <si>
    <t>https://www.cdc.gov</t>
  </si>
  <si>
    <t>2c50f07e-40e9-0923-2d8d-6693cf21d857</t>
  </si>
  <si>
    <t>CDC24</t>
  </si>
  <si>
    <t>http://www.cdc24.pl</t>
  </si>
  <si>
    <t>3c34f4bb-52ca-f39a-d122-71c12951b0db</t>
  </si>
  <si>
    <t>CDCI</t>
  </si>
  <si>
    <t>http://cdci.ci/accueil</t>
  </si>
  <si>
    <t>2ce38506-e15f-9417-68f3-900dd8e64818</t>
  </si>
  <si>
    <t>CDD Medical</t>
  </si>
  <si>
    <t>http://www.cddmedical.com</t>
  </si>
  <si>
    <t>565a19e1-0d50-c82a-827b-59986bcac1d3</t>
  </si>
  <si>
    <t>CDDS</t>
  </si>
  <si>
    <t>http://www.cdds.lu</t>
  </si>
  <si>
    <t>37a66159-2248-e3b8-21a8-339e0fbca8e1</t>
  </si>
  <si>
    <t>CDE Career Institute, Tannersville</t>
  </si>
  <si>
    <t>http://cde.edu/</t>
  </si>
  <si>
    <t>b6c20ef2-8b82-56eb-284c-8e3863b6988f</t>
  </si>
  <si>
    <t>CDE Career Institute, Wilkes Barre</t>
  </si>
  <si>
    <t>40f52aa5-608f-8d8c-6f45-55f62c6f0327</t>
  </si>
  <si>
    <t>CDE Software</t>
  </si>
  <si>
    <t>http://www.cdesoftware.com/</t>
  </si>
  <si>
    <t>996df444-dd61-f94f-ae83-5fb5af72aab8</t>
  </si>
  <si>
    <t>CDEL</t>
  </si>
  <si>
    <t>http://www.cdeledu.com</t>
  </si>
  <si>
    <t>442f3666-1207-3036-5c7e-61f6a1be1294</t>
  </si>
  <si>
    <t>Cdenchi.com</t>
  </si>
  <si>
    <t>http://www.cdenchi.com</t>
  </si>
  <si>
    <t>f494b968-452b-b48f-f209-cb0469fed8e4</t>
  </si>
  <si>
    <t>cder</t>
  </si>
  <si>
    <t>http://vfd</t>
  </si>
  <si>
    <t>3a180216-dbd4-b112-e5c7-8a2f4d86abdf</t>
  </si>
  <si>
    <t>cDevWorkflow</t>
  </si>
  <si>
    <t>http://www.cdevworkflow.com</t>
  </si>
  <si>
    <t>ec687346-2f6a-d40b-cc1b-48e9ce567012</t>
  </si>
  <si>
    <t>CDEX</t>
  </si>
  <si>
    <t>http://cdex-inc.com/</t>
  </si>
  <si>
    <t>305b3370-8cbb-26f4-c3fb-db2fc9e51314</t>
  </si>
  <si>
    <t>CDF-Capital</t>
  </si>
  <si>
    <t>http://cdf-capital.com</t>
  </si>
  <si>
    <t>a28e998f-3fc5-f139-cf27-7a1418311d1a</t>
  </si>
  <si>
    <t>CDG</t>
  </si>
  <si>
    <t>http://www.cdgnow.com</t>
  </si>
  <si>
    <t>8a637418-d5b5-4e27-8438-c6258311d99f</t>
  </si>
  <si>
    <t>http://www.cdg.org/</t>
  </si>
  <si>
    <t>92cc7ea8-0fa3-5ddd-a2c5-d84e261df168</t>
  </si>
  <si>
    <t>CDG Business Systems</t>
  </si>
  <si>
    <t>http://www.cdgbusiness.com</t>
  </si>
  <si>
    <t>16aac09a-1ad9-8b79-0633-214739e85e7b</t>
  </si>
  <si>
    <t>CDG Capital</t>
  </si>
  <si>
    <t>http://www.cdgcapital.ma/</t>
  </si>
  <si>
    <t>f8f0e12d-b23c-01eb-29c1-8bd8d14c4535</t>
  </si>
  <si>
    <t>CDG Certification Ltd.</t>
  </si>
  <si>
    <t>https://www.cdgcertification.com</t>
  </si>
  <si>
    <t>fe8bed05-5ef6-153c-d485-ae1f06f4799d</t>
  </si>
  <si>
    <t>CDG, LLC</t>
  </si>
  <si>
    <t>http://www.scurcuruto.com</t>
  </si>
  <si>
    <t>edd17e32-b02a-719f-179d-c4d08c9a930a</t>
  </si>
  <si>
    <t>CDH Energy Corporation</t>
  </si>
  <si>
    <t>http://www.cdhenergy.com</t>
  </si>
  <si>
    <t>a3b11071-e87e-e80b-f18b-0fcc239795fc</t>
  </si>
  <si>
    <t>CDH Investments</t>
  </si>
  <si>
    <t>http://www.cdhfund.com</t>
  </si>
  <si>
    <t>88b7115e-3545-de5b-f0db-7a23c96a26c3</t>
  </si>
  <si>
    <t>CDH Solutions</t>
  </si>
  <si>
    <t>http://cdhsolutionsllc.com/</t>
  </si>
  <si>
    <t>9a749d78-85be-1feb-b0a9-327687b84ec6</t>
  </si>
  <si>
    <t>CDI</t>
  </si>
  <si>
    <t>http://www.cdicorp.com</t>
  </si>
  <si>
    <t>f73326c1-08e1-4ab6-7487-bdb2012fcca4</t>
  </si>
  <si>
    <t>CDI AndersElite</t>
  </si>
  <si>
    <t>http://www.anderselite.com/</t>
  </si>
  <si>
    <t>cc9587ca-46c0-d60c-4014-92cd321e2203</t>
  </si>
  <si>
    <t>CDI Bioscience</t>
  </si>
  <si>
    <t>http://www.cdibiotech.com/</t>
  </si>
  <si>
    <t>8fd671a4-ddca-0052-090e-9a39a717e3fe</t>
  </si>
  <si>
    <t>CDI College</t>
  </si>
  <si>
    <t>http://www.cdicollege.ca/</t>
  </si>
  <si>
    <t>af8e6559-00bc-f4f4-d778-f232d51727f1</t>
  </si>
  <si>
    <t>CDI Computer Distribution Inc.</t>
  </si>
  <si>
    <t>http://cdicomputers.com</t>
  </si>
  <si>
    <t>ceb97637-56d2-f03e-2395-c800d8ec117b</t>
  </si>
  <si>
    <t>CDI Contractors</t>
  </si>
  <si>
    <t>http://www.cdicon.com/</t>
  </si>
  <si>
    <t>4b2d7bc0-e7c2-f792-056e-2f03fd2daa52</t>
  </si>
  <si>
    <t>CDI Laboratories</t>
  </si>
  <si>
    <t>http://www.cdi-lab.com</t>
  </si>
  <si>
    <t>8e0ca3cc-27c5-8ac6-7da7-f1e21faf2658</t>
  </si>
  <si>
    <t>CDI Publications</t>
  </si>
  <si>
    <t>http://www.cdipublications.com</t>
  </si>
  <si>
    <t>f713305e-967e-e66b-2dfb-f4ead7fc08f0</t>
  </si>
  <si>
    <t>CDI Southeast</t>
  </si>
  <si>
    <t>http://www.cdillc.com</t>
  </si>
  <si>
    <t>33ba6259-ff50-05eb-110d-b582eea71065</t>
  </si>
  <si>
    <t>CDI Systems</t>
  </si>
  <si>
    <t>http://www.cdisys.com</t>
  </si>
  <si>
    <t>ce33f043-32e1-bd78-a1d8-7e0bb5ddb9be</t>
  </si>
  <si>
    <t>CDI Technology</t>
  </si>
  <si>
    <t>http://www.cditechnology.com</t>
  </si>
  <si>
    <t>202038e0-e263-60fb-f51b-209d62e92370</t>
  </si>
  <si>
    <t>CDIB BioScience Ventures</t>
  </si>
  <si>
    <t>http://www.cdibbiosciencevc.com</t>
  </si>
  <si>
    <t>f77d9c86-eef9-acc5-bf7a-69c62df9469f</t>
  </si>
  <si>
    <t>CDIB Capital</t>
  </si>
  <si>
    <t>http://cdibcapital.com</t>
  </si>
  <si>
    <t>fe8da05f-5bf0-3b07-67cf-3c797c55b673</t>
  </si>
  <si>
    <t>Cdigix</t>
  </si>
  <si>
    <t>http://www.cdigix.com</t>
  </si>
  <si>
    <t>9ffcbfdc-3c12-51d0-0cc3-906899ead20c</t>
  </si>
  <si>
    <t>CDILabs</t>
  </si>
  <si>
    <t>http://www.cdilabs.eu/</t>
  </si>
  <si>
    <t>eb77459b-16a1-9c51-64f8-7104f22b0d20</t>
  </si>
  <si>
    <t>CDIS</t>
  </si>
  <si>
    <t>http://cdis.uchicago.edu</t>
  </si>
  <si>
    <t>2140688d-90a4-d4c2-a3c9-59c439acbb3a</t>
  </si>
  <si>
    <t>Cdiscount</t>
  </si>
  <si>
    <t>http://www.cdiscount.com</t>
  </si>
  <si>
    <t>914a20df-8ff8-bee1-9f1d-150f48768fa8</t>
  </si>
  <si>
    <t>CDK Enterprises Investment Holdings LLC</t>
  </si>
  <si>
    <t>http://cdk-enterprises.webnode.com/</t>
  </si>
  <si>
    <t>73eb20b6-7a39-a597-d397-408ebe55fb46</t>
  </si>
  <si>
    <t>CDK Global</t>
  </si>
  <si>
    <t>http://www.cdk-global.com</t>
  </si>
  <si>
    <t>9c14ed69-065f-2101-053c-9caa27a99f30</t>
  </si>
  <si>
    <t>CDK Group LLC</t>
  </si>
  <si>
    <t>http://www.cdkgroup.com</t>
  </si>
  <si>
    <t>1a69f1f3-e3bf-ca5b-1b8d-46854966429b</t>
  </si>
  <si>
    <t>CDK Ventures</t>
  </si>
  <si>
    <t>http://www.cdkventures.com/</t>
  </si>
  <si>
    <t>b7869800-78c9-027f-06b7-23e6e6a71502</t>
  </si>
  <si>
    <t>CDL Rental Service</t>
  </si>
  <si>
    <t>http://www.cdlrentalservice.com</t>
  </si>
  <si>
    <t>92655d58-303e-8a4c-c9ea-2b1f25c24997</t>
  </si>
  <si>
    <t>CDL Software</t>
  </si>
  <si>
    <t>http://cdl.co.uk/</t>
  </si>
  <si>
    <t>3bc22c80-dcf3-edff-28ac-decbb0be3dd4</t>
  </si>
  <si>
    <t>CDL Systems</t>
  </si>
  <si>
    <t>http://www.cdlsystems.com</t>
  </si>
  <si>
    <t>f70d008f-28b2-831d-de80-1709e4850bbd</t>
  </si>
  <si>
    <t>CDL Warrior</t>
  </si>
  <si>
    <t>http://www.cdlwarrior.com</t>
  </si>
  <si>
    <t>0714ef6b-5f29-bf20-9114-0a381d5cc9c7</t>
  </si>
  <si>
    <t>CDL500</t>
  </si>
  <si>
    <t>https://cdl500.com</t>
  </si>
  <si>
    <t>745f539a-90d5-a8fc-fed6-193f00030ac9</t>
  </si>
  <si>
    <t>CDLHazmat</t>
  </si>
  <si>
    <t>http://www.careercrawlers.com/product-category/cdl-practice-test/</t>
  </si>
  <si>
    <t>ac050322-b376-4f83-a2a9-de945cd4342a</t>
  </si>
  <si>
    <t>Cdling Capital Services</t>
  </si>
  <si>
    <t>http://www.cdling.com</t>
  </si>
  <si>
    <t>f788256f-c695-6704-a660-6f981d0dce0d</t>
  </si>
  <si>
    <t>CDM Institute</t>
  </si>
  <si>
    <t>http://www.cdminstitute.com/new/wayne.asp</t>
  </si>
  <si>
    <t>91eccb05-b241-9876-1120-4294e55c902c</t>
  </si>
  <si>
    <t>CDM Law</t>
  </si>
  <si>
    <t>http://cdmlaw.net/stockton/</t>
  </si>
  <si>
    <t>78c502ab-a5c4-1ee4-cbc4-5a37077ef2cc</t>
  </si>
  <si>
    <t>CDM ltd</t>
  </si>
  <si>
    <t>http://www.cdm-ltd.com</t>
  </si>
  <si>
    <t>0b0be3a8-b47b-d238-4945-06f394fbc25d</t>
  </si>
  <si>
    <t>CDM Media</t>
  </si>
  <si>
    <t>http://www.cdmmedia.com/</t>
  </si>
  <si>
    <t>70fda488-5ea5-c63c-0cdf-2d4b0ac8a562</t>
  </si>
  <si>
    <t>CDM Smith Inc</t>
  </si>
  <si>
    <t>http://cdmsmith.com</t>
  </si>
  <si>
    <t>3973dff6-d986-e35a-c1df-b61f986ae5c6</t>
  </si>
  <si>
    <t>CDMA Investment</t>
  </si>
  <si>
    <t>http://www.cdmainvestment.com/</t>
  </si>
  <si>
    <t>d029baea-61dd-bd9c-e970-dc9298fe5878</t>
  </si>
  <si>
    <t>CDMData</t>
  </si>
  <si>
    <t>http://www.cdmdata.com/</t>
  </si>
  <si>
    <t>7050a175-0a94-6275-e580-3629c777ae60</t>
  </si>
  <si>
    <t>CDMI</t>
  </si>
  <si>
    <t>http://cdmihealth.com</t>
  </si>
  <si>
    <t>709da137-c616-e984-9b1c-a68a7dcb1a7a</t>
  </si>
  <si>
    <t>Cdmon</t>
  </si>
  <si>
    <t>https://www.cdmon.com/cas/</t>
  </si>
  <si>
    <t>5749342d-f022-dee8-6abf-3a71b1e1a2e3</t>
  </si>
  <si>
    <t>CDMV Inc</t>
  </si>
  <si>
    <t>https://www.cdmv.com/en/index.sn</t>
  </si>
  <si>
    <t>9c54a797-a7c8-4365-0dd6-5df16e41314b</t>
  </si>
  <si>
    <t>CDN Advisor LLC</t>
  </si>
  <si>
    <t>http://www.cdn-advisor.com</t>
  </si>
  <si>
    <t>3e6e8533-d051-0e76-7dec-b9ff1e8066be</t>
  </si>
  <si>
    <t>CDN ComunicaÌÄå¤ÌÄå£o</t>
  </si>
  <si>
    <t>http://www.cdn.com.br</t>
  </si>
  <si>
    <t>5f9c21f3-2767-7fa3-9f6a-fcb4cf5022bf</t>
  </si>
  <si>
    <t>CDN Mobile Solutions</t>
  </si>
  <si>
    <t>https://www.cdnmobilesolutions.com</t>
  </si>
  <si>
    <t>6628a444-7a04-7e1d-ba8b-bd849f20113e</t>
  </si>
  <si>
    <t>CDN Software Solutions</t>
  </si>
  <si>
    <t>https://www.cdnsol.com</t>
  </si>
  <si>
    <t>06815db8-40a3-29d1-8a86-5854b1558dcc</t>
  </si>
  <si>
    <t>CDN Sumo</t>
  </si>
  <si>
    <t>http://cdnsumo.com</t>
  </si>
  <si>
    <t>d89d7790-95da-0683-a9c5-e4f435c33286</t>
  </si>
  <si>
    <t>CDN Video</t>
  </si>
  <si>
    <t>https://www.cdnvideo.com/</t>
  </si>
  <si>
    <t>c299323a-4c17-a817-0feb-cb44059ca0b7</t>
  </si>
  <si>
    <t>CDN.net</t>
  </si>
  <si>
    <t>http://www.cdn.net/</t>
  </si>
  <si>
    <t>61370b24-9ee5-df08-9f80-9797dfb63bd6</t>
  </si>
  <si>
    <t>CDN.UA</t>
  </si>
  <si>
    <t>http://cdn.ua</t>
  </si>
  <si>
    <t>0ae90740-533f-ec94-3290-bf8b74e49853</t>
  </si>
  <si>
    <t>CDN77.com</t>
  </si>
  <si>
    <t>http://www.cdn77.com</t>
  </si>
  <si>
    <t>ebc5db43-f6c0-8fb1-bb49-ddded56ba46b</t>
  </si>
  <si>
    <t>CDNetworks</t>
  </si>
  <si>
    <t>http://www.cdnetworks.com</t>
  </si>
  <si>
    <t>ef9046b4-0e95-ba4d-7d62-86df45e9a589</t>
  </si>
  <si>
    <t>CDNfinder.com</t>
  </si>
  <si>
    <t>http://www.cdnfinder.com</t>
  </si>
  <si>
    <t>5f0316b2-5ff0-68da-2810-fdee6a9bee9e</t>
  </si>
  <si>
    <t>CDNify</t>
  </si>
  <si>
    <t>http://cdnify.com</t>
  </si>
  <si>
    <t>80cc3ef8-db6e-1a41-5a0f-e31d12abaf0e</t>
  </si>
  <si>
    <t>cdnline</t>
  </si>
  <si>
    <t>http://www.cdnline.com</t>
  </si>
  <si>
    <t>5f920043-cf39-bc8f-c8c2-33c4f6af0c8e</t>
  </si>
  <si>
    <t>CDNlion</t>
  </si>
  <si>
    <t>http://www.cdnlion.com</t>
  </si>
  <si>
    <t>8c2f4f1e-e63b-0a66-6fd4-5877767ff17d</t>
  </si>
  <si>
    <t>CDNOW</t>
  </si>
  <si>
    <t>http://www.cdnow.com</t>
  </si>
  <si>
    <t>5fe5fcba-91ef-d67c-4d08-1a995d793119</t>
  </si>
  <si>
    <t>CDNPAL</t>
  </si>
  <si>
    <t>http://www.cdnpal.com</t>
  </si>
  <si>
    <t>7419e641-0550-ac1c-8248-8f40b7133055</t>
  </si>
  <si>
    <t>CDNsun</t>
  </si>
  <si>
    <t>http://www.cdnsun.com</t>
  </si>
  <si>
    <t>e6b0b212-b7ef-79e1-f226-369b9cee0803</t>
  </si>
  <si>
    <t>CDO Concepts</t>
  </si>
  <si>
    <t>http://www.cdoconcepts.com</t>
  </si>
  <si>
    <t>1342a4c0-4164-e63b-c3cb-bb21dbd83c89</t>
  </si>
  <si>
    <t>CDON</t>
  </si>
  <si>
    <t>http://cdon.se/</t>
  </si>
  <si>
    <t>e1e0368e-7f2b-620f-be96-6cd06d85e58f</t>
  </si>
  <si>
    <t>CDOT</t>
  </si>
  <si>
    <t>https://www.codot.gov</t>
  </si>
  <si>
    <t>a2491eda-2a1f-9a04-e63e-72ba7a1bb8ed</t>
  </si>
  <si>
    <t>CDOT NET Infosystem Pvt Ltd</t>
  </si>
  <si>
    <t>http://www.cdotnetinfosystem.com</t>
  </si>
  <si>
    <t>42dacfb0-00c0-bf18-adb0-253870052b13</t>
  </si>
  <si>
    <t>CDP</t>
  </si>
  <si>
    <t>http://www.cdpgroupltd.com</t>
  </si>
  <si>
    <t>43e41643-e1c8-01a7-0eed-3d8f24c6bf25</t>
  </si>
  <si>
    <t>https://www.cdp.net/</t>
  </si>
  <si>
    <t>cd1c4967-0a11-7393-75ec-c2f24daf0c7c</t>
  </si>
  <si>
    <t>CDP Africa (Central Dispatch Africa)</t>
  </si>
  <si>
    <t>https://www.centraldispatchafrica.com/</t>
  </si>
  <si>
    <t>1e41a1c9-3950-236a-2b6c-6c5cb61de765</t>
  </si>
  <si>
    <t>CDP Capital Technology Ventures</t>
  </si>
  <si>
    <t>7df335dc-af7c-727a-a2be-3ac2b5982bf1</t>
  </si>
  <si>
    <t>CDPAP Department of Edison HHC</t>
  </si>
  <si>
    <t>http://cdpapny.org/</t>
  </si>
  <si>
    <t>18c07845-8fdf-7412-9b3f-46156578127e</t>
  </si>
  <si>
    <t>CDPAP Department Of Marton Care Inc.</t>
  </si>
  <si>
    <t>https://www.martoncare.com/</t>
  </si>
  <si>
    <t>54f0c3ed-c14e-8ff1-d632-7faeeb8fff73</t>
  </si>
  <si>
    <t>CDR Industries</t>
  </si>
  <si>
    <t>http://www.cdrindustries.com</t>
  </si>
  <si>
    <t>be8e9479-70e6-284b-2419-141539717496</t>
  </si>
  <si>
    <t>CDR Manufacturing</t>
  </si>
  <si>
    <t>http://www.ayrshireusa.com/</t>
  </si>
  <si>
    <t>0fe6d40b-5bd4-dfa2-6ebe-5e7105793ee6</t>
  </si>
  <si>
    <t>CDR Report</t>
  </si>
  <si>
    <t>https://www.cdrreport.org/</t>
  </si>
  <si>
    <t>b989d586-25a7-3a0f-a2a7-cd261f8a9e2f</t>
  </si>
  <si>
    <t>Cdrbsoftwares</t>
  </si>
  <si>
    <t>http://www.cdrbsoftwares.com/</t>
  </si>
  <si>
    <t>2bc2ad0e-644f-35d0-95da-40937a5e7ee0</t>
  </si>
  <si>
    <t>cdream network</t>
  </si>
  <si>
    <t>http://www.cdream.com.cn</t>
  </si>
  <si>
    <t>d7ccea17-9a7b-dbc1-0a83-bfb83013cea6</t>
  </si>
  <si>
    <t>CDRInfo</t>
  </si>
  <si>
    <t>http://cdrinfo.com/</t>
  </si>
  <si>
    <t>07ed65a2-d3b9-d92d-78e7-b4e4df9e0c60</t>
  </si>
  <si>
    <t>CDRLabs</t>
  </si>
  <si>
    <t>http://cdrlabs.com</t>
  </si>
  <si>
    <t>8c8ea9e0-b0c5-2edd-c8f7-7e7867a175c7</t>
  </si>
  <si>
    <t>CDROM2GO.COM</t>
  </si>
  <si>
    <t>http://www.cdrom2go.com</t>
  </si>
  <si>
    <t>5f25ed7d-75ee-4e51-3da1-119c3fc19e6e</t>
  </si>
  <si>
    <t>CDS</t>
  </si>
  <si>
    <t>http://www.cds.net</t>
  </si>
  <si>
    <t>8f945250-7efa-107b-ec38-27af75f661e9</t>
  </si>
  <si>
    <t>http://www.cds.mr/</t>
  </si>
  <si>
    <t>8ed1c73b-d8f6-7e90-c03d-604b030f898b</t>
  </si>
  <si>
    <t>CDS Business Mapping</t>
  </si>
  <si>
    <t>http://www.cdsys.com</t>
  </si>
  <si>
    <t>dbe51a87-528f-3ae0-ef03-0890be292e36</t>
  </si>
  <si>
    <t>CDS Business Services</t>
  </si>
  <si>
    <t>http://www.chattanoogaaccounting.net</t>
  </si>
  <si>
    <t>cc4a901f-5fc7-5541-31e7-e3ef645f0161</t>
  </si>
  <si>
    <t>CDS Consulting K.K.</t>
  </si>
  <si>
    <t>http://www.cds-consulting.com</t>
  </si>
  <si>
    <t>0e92c84b-0b34-58c8-5aed-b1abec3413c0</t>
  </si>
  <si>
    <t>cDs Global</t>
  </si>
  <si>
    <t>http://www.cdsglobal.com</t>
  </si>
  <si>
    <t>7eaeb6da-0ee3-72da-206b-4e443bcf75f8</t>
  </si>
  <si>
    <t>CDS Global - Hearst</t>
  </si>
  <si>
    <t>http://cds-global.com</t>
  </si>
  <si>
    <t>4c2537a0-18da-c109-a194-7707fefcda29</t>
  </si>
  <si>
    <t>CDS Global Cloud</t>
  </si>
  <si>
    <t>https://cdsglobalcloud.com/</t>
  </si>
  <si>
    <t>00c38957-4dcd-cbbb-bb0a-6d5b99bc66b4</t>
  </si>
  <si>
    <t>CDS s. r. o. NÌÄåÁchod</t>
  </si>
  <si>
    <t>http://www.cdsnachod.cz/</t>
  </si>
  <si>
    <t>5b39ff6d-caca-a4d4-426e-073ed0428151</t>
  </si>
  <si>
    <t>CDS, Inc</t>
  </si>
  <si>
    <t>d4b273d5-6325-8cab-9abb-62039dabaf25</t>
  </si>
  <si>
    <t>CDSA</t>
  </si>
  <si>
    <t>http://www.cdsaonline.org/</t>
  </si>
  <si>
    <t>df8cb2f6-cc25-891a-4794-f50945c3ad8d</t>
  </si>
  <si>
    <t>CDSM Interactive Solutions</t>
  </si>
  <si>
    <t>http://www.cdsm.co.uk</t>
  </si>
  <si>
    <t>a233a4c7-4f1e-32ff-d055-c6f511aa10f3</t>
  </si>
  <si>
    <t>CDT Inc.</t>
  </si>
  <si>
    <t>https://www.cdtsolutions.com</t>
  </si>
  <si>
    <t>ec409fbb-1ab0-0fc9-0d9f-4e3fbf710432</t>
  </si>
  <si>
    <t>CDTI</t>
  </si>
  <si>
    <t>http://www.cdti.com</t>
  </si>
  <si>
    <t>6f16913e-c930-585c-59fa-c74449718f9d</t>
  </si>
  <si>
    <t>CDTI (Centro para el Desarrollo TecnolÌÄå_gico Industrial)</t>
  </si>
  <si>
    <t>http://www.cdti.es/</t>
  </si>
  <si>
    <t>b8ff7ad6-f65f-59b4-fd77-c9ace00b2e3c</t>
  </si>
  <si>
    <t>CDTI (NEOTEC)</t>
  </si>
  <si>
    <t>https://www.cdti.es</t>
  </si>
  <si>
    <t>ae883a31-3739-7eb9-4ce0-463ee070ed79</t>
  </si>
  <si>
    <t>CDW Corporation</t>
  </si>
  <si>
    <t>http://cdw.com</t>
  </si>
  <si>
    <t>0f38c025-cdce-6768-ab49-afb26bb98e41</t>
  </si>
  <si>
    <t>CDW Merchants</t>
  </si>
  <si>
    <t>http://www.cdwmerchants.com/</t>
  </si>
  <si>
    <t>ef5e701a-8c60-20da-2787-1ba01f325f5a</t>
  </si>
  <si>
    <t>CDWest</t>
  </si>
  <si>
    <t>http://cdwest.ca</t>
  </si>
  <si>
    <t>3ab6ae2c-b864-8731-a09c-48f1e72424b5</t>
  </si>
  <si>
    <t>CDX Gas</t>
  </si>
  <si>
    <t>http://www.cdxgas.com/</t>
  </si>
  <si>
    <t>0208c495-bb7a-a937-ccbd-60e1f2dcfb53</t>
  </si>
  <si>
    <t>CDX Global</t>
  </si>
  <si>
    <t>http://cdxauto.com</t>
  </si>
  <si>
    <t>4e337276-9311-ddf2-fb38-9d3dde5c9813</t>
  </si>
  <si>
    <t>CDx Life</t>
  </si>
  <si>
    <t>https://www.cdxlife.com/</t>
  </si>
  <si>
    <t>9f90adfb-ffaf-3133-2f86-419f6e0a2eb6</t>
  </si>
  <si>
    <t>CDYNE Corporation</t>
  </si>
  <si>
    <t>http://www.cdyne.com</t>
  </si>
  <si>
    <t>78373a38-1a25-ac96-c109-472ff15aac6a</t>
  </si>
  <si>
    <t>CDZNET</t>
  </si>
  <si>
    <t>http://www.cdznet.com.br/</t>
  </si>
  <si>
    <t>ed8f3417-2838-1cf0-765e-e1a8f54938a9</t>
  </si>
  <si>
    <t>CE Convergence</t>
  </si>
  <si>
    <t>http://www.ceconvergence.com</t>
  </si>
  <si>
    <t>2e8db320-e3b9-d848-943e-56d85bf9315b</t>
  </si>
  <si>
    <t>CE Interactive</t>
  </si>
  <si>
    <t>http://www.ce-interactive.com</t>
  </si>
  <si>
    <t>cc2816c5-f8eb-2163-96a0-78d92142988a</t>
  </si>
  <si>
    <t>CE Lummus Heat Transfer Systems</t>
  </si>
  <si>
    <t>http://www.lummusonline.com</t>
  </si>
  <si>
    <t>dd0c02ee-c55e-6a2f-c164-9bee928db5e1</t>
  </si>
  <si>
    <t>CE Metal Fabrication</t>
  </si>
  <si>
    <t>http://cemetalfabrication.com</t>
  </si>
  <si>
    <t>0afdb998-7177-545f-a74f-cd15f16889ee</t>
  </si>
  <si>
    <t>Ce Planning Studio</t>
  </si>
  <si>
    <t>http://www.ceplanningstudio.com/</t>
  </si>
  <si>
    <t>d8651dbf-1344-f3cc-d6c1-283df21601da</t>
  </si>
  <si>
    <t>CE Power</t>
  </si>
  <si>
    <t>http://www.cepower.net/</t>
  </si>
  <si>
    <t>79bbb4bf-b29a-61fc-c4fe-97b26cb85103</t>
  </si>
  <si>
    <t>CE Printed Products</t>
  </si>
  <si>
    <t>http://www.ceprintedproducts.com</t>
  </si>
  <si>
    <t>3921c986-f8a2-56bb-4f83-569757da9290</t>
  </si>
  <si>
    <t>CE Pro</t>
  </si>
  <si>
    <t>http://cepro.com/</t>
  </si>
  <si>
    <t>13bae6a4-2522-d19f-e8f0-229864db0df6</t>
  </si>
  <si>
    <t>CE Tech Invest</t>
  </si>
  <si>
    <t>http://cetechinvest.nl</t>
  </si>
  <si>
    <t>9302765c-4ffa-24da-be0d-a776d7252a3f</t>
  </si>
  <si>
    <t>CE Ventures</t>
  </si>
  <si>
    <t>http://www.cev.vc</t>
  </si>
  <si>
    <t>ba016b94-d238-0534-7984-71f1d59156e9</t>
  </si>
  <si>
    <t>Ce-markt</t>
  </si>
  <si>
    <t>http://www.ce-markt.de/</t>
  </si>
  <si>
    <t>1f0b0c7f-0f24-28f7-6f98-eeb89d95e2f3</t>
  </si>
  <si>
    <t>CE+T Power</t>
  </si>
  <si>
    <t>http://www.cet-power.com</t>
  </si>
  <si>
    <t>81e7c5a0-9ae4-f47a-2894-51aca07fe48a</t>
  </si>
  <si>
    <t>CE2 Carbon Capital</t>
  </si>
  <si>
    <t>http://www.ce2capital.com</t>
  </si>
  <si>
    <t>5b81bfd2-f24c-59b6-e4c2-56afbc36df11</t>
  </si>
  <si>
    <t>CEA</t>
  </si>
  <si>
    <t>http://www.cea.fr/english-portal</t>
  </si>
  <si>
    <t>baf1a9be-fa87-b161-ebc0-4fa59b0719eb</t>
  </si>
  <si>
    <t>CEA Capital Partners</t>
  </si>
  <si>
    <t>http://www.ceaworldwide.com/</t>
  </si>
  <si>
    <t>eec131d2-987e-fdd4-4996-a9ff8a603c6e</t>
  </si>
  <si>
    <t>CEA Investissement</t>
  </si>
  <si>
    <t>http://www.cea-investissement.com</t>
  </si>
  <si>
    <t>056f4b90-3418-faad-3715-4c627411cf92</t>
  </si>
  <si>
    <t>CEA LIST</t>
  </si>
  <si>
    <t>http://www-list.cea.fr/en/</t>
  </si>
  <si>
    <t>999db847-10ae-6ce6-753d-120c70baa62a</t>
  </si>
  <si>
    <t>CEA Power</t>
  </si>
  <si>
    <t>http://www.ceapower.com</t>
  </si>
  <si>
    <t>f1636251-3561-d1d8-07a8-52a68313ed6b</t>
  </si>
  <si>
    <t>CeADAR - Centre for Applied Data Analytics Research</t>
  </si>
  <si>
    <t>http://www.ceadar.ie</t>
  </si>
  <si>
    <t>b6666236-704d-c811-7ac7-3d52fb9983c7</t>
  </si>
  <si>
    <t>CEAL</t>
  </si>
  <si>
    <t>http://www.ceal.mu/</t>
  </si>
  <si>
    <t>158cb4e5-10b2-8b80-4757-c7ba0da0eaf3</t>
  </si>
  <si>
    <t>cean.it</t>
  </si>
  <si>
    <t>https://www.cean.it/</t>
  </si>
  <si>
    <t>df46a82f-38a6-1b00-91cc-87a1b9245a42</t>
  </si>
  <si>
    <t>Ceannate</t>
  </si>
  <si>
    <t>http://www.ceannate.com</t>
  </si>
  <si>
    <t>cc97ef9b-27eb-c9b4-4fcc-d6b534efdb20</t>
  </si>
  <si>
    <t>Ceapro</t>
  </si>
  <si>
    <t>http://ceapro.com/</t>
  </si>
  <si>
    <t>e7dc38d5-a070-33ce-5513-450e11971d13</t>
  </si>
  <si>
    <t>Ceardannan</t>
  </si>
  <si>
    <t>http://www.ceardannan.com</t>
  </si>
  <si>
    <t>c6ad8088-f4c7-1676-8c77-dfd271ec6918</t>
  </si>
  <si>
    <t>Cearna</t>
  </si>
  <si>
    <t>http://www.cearna.com</t>
  </si>
  <si>
    <t>597f0965-0870-6a4d-0344-e16d7773b68e</t>
  </si>
  <si>
    <t>Ceat Tyres Limited</t>
  </si>
  <si>
    <t>http://www.ceat.com</t>
  </si>
  <si>
    <t>29c87155-2c73-af9d-3a5b-729cae3875b1</t>
  </si>
  <si>
    <t>Ceatec Japan</t>
  </si>
  <si>
    <t>http://www.ceatec.com/</t>
  </si>
  <si>
    <t>d2c7c77b-9424-614d-da2b-2f73c7b32391</t>
  </si>
  <si>
    <t>CEATI</t>
  </si>
  <si>
    <t>https://www.ceati.com</t>
  </si>
  <si>
    <t>bfa1b818-a33c-7d20-9678-88e3f5da7bfc</t>
  </si>
  <si>
    <t>Ceatro Group</t>
  </si>
  <si>
    <t>http://www.ceatro.com</t>
  </si>
  <si>
    <t>e13dd7f6-0596-0c6c-71dd-8c7b5c3ecec4</t>
  </si>
  <si>
    <t>Ceballos &amp; Associates, Orange County Ca.</t>
  </si>
  <si>
    <t>http://www.ereadynow.com</t>
  </si>
  <si>
    <t>e43a5837-9ea4-68bc-ea52-12fa88ec7e9f</t>
  </si>
  <si>
    <t>CebaTech</t>
  </si>
  <si>
    <t>http://www.cebatech.com</t>
  </si>
  <si>
    <t>2e12beed-c3d7-5f03-e885-ab48a30d2280</t>
  </si>
  <si>
    <t>Cebile Capital</t>
  </si>
  <si>
    <t>http://cebile.com</t>
  </si>
  <si>
    <t>6a1e7257-fef4-215c-89ce-3471a01befa3</t>
  </si>
  <si>
    <t>Cebiotex</t>
  </si>
  <si>
    <t>http://www.cebiotex.com/en</t>
  </si>
  <si>
    <t>98dd44b3-6ac0-981e-f69f-298026160e2d</t>
  </si>
  <si>
    <t>CeBIT Bilisim Eurasia</t>
  </si>
  <si>
    <t>http://www.cebitbilisim.com/en/</t>
  </si>
  <si>
    <t>23fa49d3-4e5d-847e-ffd5-a4141e68beb1</t>
  </si>
  <si>
    <t>Cebix</t>
  </si>
  <si>
    <t>http://www.cebix.com</t>
  </si>
  <si>
    <t>c6b6079c-4ac3-4fb3-6aa2-7149c5ea1fa3</t>
  </si>
  <si>
    <t>Ceboa</t>
  </si>
  <si>
    <t>http://www.ceboa.com</t>
  </si>
  <si>
    <t>8e11ed75-be19-a295-6f31-13927c927a05</t>
  </si>
  <si>
    <t>Cebod Technologies</t>
  </si>
  <si>
    <t>http://www.cebod.com/</t>
  </si>
  <si>
    <t>1c4b8d12-1e1c-3290-adaa-0938c2d7d48a</t>
  </si>
  <si>
    <t>CebodTelecom</t>
  </si>
  <si>
    <t>http://www.cebodtelecom.com</t>
  </si>
  <si>
    <t>0b273bc5-8d9c-6857-18b0-b51b0bc0a000</t>
  </si>
  <si>
    <t>CEBOS</t>
  </si>
  <si>
    <t>http://www.cebos.com</t>
  </si>
  <si>
    <t>dc6db94f-f0e4-a2c7-0978-614f1497afd3</t>
  </si>
  <si>
    <t>CEBRA Comunicacion Visual</t>
  </si>
  <si>
    <t>http://www.cebra.com.uy</t>
  </si>
  <si>
    <t>72104921-4f29-16a3-c1c1-5363231f5676</t>
  </si>
  <si>
    <t>Cebria: l'hort de Sant CebriÌÄåÊ catalÌÄåÊ</t>
  </si>
  <si>
    <t>http://www.hortdesantcebria.com/</t>
  </si>
  <si>
    <t>67b5df61-f695-81f3-aadf-a96f8319e1cc</t>
  </si>
  <si>
    <t>CEBT ILDEFE</t>
  </si>
  <si>
    <t>http://www.ildefe.es/</t>
  </si>
  <si>
    <t>1ab7f48c-b179-eea5-6af5-6972e9a11a6c</t>
  </si>
  <si>
    <t>Cebu Club Fort Med</t>
  </si>
  <si>
    <t>http://www.cebuclubfortmed.com</t>
  </si>
  <si>
    <t>1c1d6b86-2641-f90c-6e50-b89e2179b615</t>
  </si>
  <si>
    <t>Cebu Institute of Technology Ì¢åÛåÒ University</t>
  </si>
  <si>
    <t>http://www.cit.edu/</t>
  </si>
  <si>
    <t>70979764-f41a-dcd5-7c4a-80eea82d41ca</t>
  </si>
  <si>
    <t>Cebu Pacefic</t>
  </si>
  <si>
    <t>http://www.cebupacificair.com</t>
  </si>
  <si>
    <t>a7ad5a53-78c3-a80c-2e90-0089b7b3123c</t>
  </si>
  <si>
    <t>Cebu Prime Property</t>
  </si>
  <si>
    <t>http://cebuprimeproperty.com/</t>
  </si>
  <si>
    <t>4dd27fad-fe5c-0c9f-48b3-561d9c68f0a1</t>
  </si>
  <si>
    <t>Cebu Seat Leasing by Supporting Enterprises</t>
  </si>
  <si>
    <t>http://cebuseatleasing.com</t>
  </si>
  <si>
    <t>fa88f28b-f05c-e73b-e20a-36758d863662</t>
  </si>
  <si>
    <t>Cebuana Lhuillier</t>
  </si>
  <si>
    <t>http://www.cebuanalhuillier.com</t>
  </si>
  <si>
    <t>d0839aa5-03d1-37fb-e277-5f6e97a3a4cc</t>
  </si>
  <si>
    <t>Cebudeco</t>
  </si>
  <si>
    <t>http://www.start-in-brussels.com</t>
  </si>
  <si>
    <t>21955f3d-2032-80e0-d2e1-8af9b05fb3c4</t>
  </si>
  <si>
    <t>CebuJobs.PH</t>
  </si>
  <si>
    <t>http://www.cebujobs.ph</t>
  </si>
  <si>
    <t>0603a59e-f78a-b108-f0e1-8dbcf7a64aff</t>
  </si>
  <si>
    <t>Cecbems</t>
  </si>
  <si>
    <t>https://www.cecbems.org</t>
  </si>
  <si>
    <t>be733feb-4b87-f96f-0655-1b39d79af5e9</t>
  </si>
  <si>
    <t>Ceccec</t>
  </si>
  <si>
    <t>http://www.carryceccec.com</t>
  </si>
  <si>
    <t>37f5826f-8dc5-0276-e060-78993cf231f3</t>
  </si>
  <si>
    <t>Cecil Business Leaders for Better</t>
  </si>
  <si>
    <t>http://www.cecilbusinessleaders.net/</t>
  </si>
  <si>
    <t>c9bb2dae-ed76-fdc5-ad6d-cc6590e870ca</t>
  </si>
  <si>
    <t>Cecil C. Humphreys School of Law</t>
  </si>
  <si>
    <t>http://www.memphis.edu/law</t>
  </si>
  <si>
    <t>8d37bd36-3291-25b8-9142-489f2972de02</t>
  </si>
  <si>
    <t>Cecil College - North East</t>
  </si>
  <si>
    <t>http://www.cecil.edu/</t>
  </si>
  <si>
    <t>c07e4578-c53c-62ff-ff99-060d3027d2df</t>
  </si>
  <si>
    <t>Cecil Daily</t>
  </si>
  <si>
    <t>http://www.cecildaily.com/</t>
  </si>
  <si>
    <t>d9caeca7-96a0-1e6c-c3dc-225a53033ecd</t>
  </si>
  <si>
    <t>Cecil Jones College</t>
  </si>
  <si>
    <t>http://www.ceciljonesacademy.org.uk</t>
  </si>
  <si>
    <t>04024288-467b-7b27-b9d2-9ad8bf0bdaf8</t>
  </si>
  <si>
    <t>Cecil's Revenge</t>
  </si>
  <si>
    <t>http://cecilrevenge.com/</t>
  </si>
  <si>
    <t>c3a44707-00ac-a815-b2cf-14fbc36d3e6a</t>
  </si>
  <si>
    <t>Cecile C. Weich - Divorce &amp; Family</t>
  </si>
  <si>
    <t>http://www.ccweich.com</t>
  </si>
  <si>
    <t>87c2340e-1713-7d11-a87b-7c901c0ec2d0</t>
  </si>
  <si>
    <t>Cecile Park Conferences</t>
  </si>
  <si>
    <t>http://www.cecileparkconferences.com</t>
  </si>
  <si>
    <t>c7b87120-acaa-3f6d-8d76-ff7aa33efff3</t>
  </si>
  <si>
    <t>CECILIA EKICI</t>
  </si>
  <si>
    <t>https://ceciliaekici.com/</t>
  </si>
  <si>
    <t>f6130908-ee4f-20ff-67e7-1576487f06df</t>
  </si>
  <si>
    <t>Cecilia Prado</t>
  </si>
  <si>
    <t>http://ceciliaprado.com</t>
  </si>
  <si>
    <t>8863ffbd-7472-267b-0d69-0faa9f5666f4</t>
  </si>
  <si>
    <t>Cecilia Surbano, CCH</t>
  </si>
  <si>
    <t>http://eng.ceciliasurbano.com</t>
  </si>
  <si>
    <t>adb37be1-fdb9-0daa-841f-15b0aa1b6dc6</t>
  </si>
  <si>
    <t>CECity</t>
  </si>
  <si>
    <t>http://www.cecity.com</t>
  </si>
  <si>
    <t>500c5230-608d-d843-b422-c562128456d4</t>
  </si>
  <si>
    <t>CECL</t>
  </si>
  <si>
    <t>http://www.cecl.in</t>
  </si>
  <si>
    <t>93433415-88a4-94d2-b51d-f22e55eca691</t>
  </si>
  <si>
    <t>CECO Environmental Corp</t>
  </si>
  <si>
    <t>http://www.cecoenviro.com</t>
  </si>
  <si>
    <t>55135f78-5d07-c99d-c338-2787ebf4022f</t>
  </si>
  <si>
    <t>Ceco Equity GmbH</t>
  </si>
  <si>
    <t>http://www.ceco-equity.de</t>
  </si>
  <si>
    <t>6b790847-a03b-0865-3151-2fb2c62ec507</t>
  </si>
  <si>
    <t>Cecompi</t>
  </si>
  <si>
    <t>http://cecompi.org.br/</t>
  </si>
  <si>
    <t>32ce9088-b9ee-ef42-0f21-496641caa663</t>
  </si>
  <si>
    <t>Cecure Gaming</t>
  </si>
  <si>
    <t>http://www.3g-scene.com</t>
  </si>
  <si>
    <t>bd85d51a-ebad-6431-d470-8fd8665e7923</t>
  </si>
  <si>
    <t>CED</t>
  </si>
  <si>
    <t>http://www.cednc.org</t>
  </si>
  <si>
    <t>f87e47d8-ef50-1dbf-001a-9eca76a18e38</t>
  </si>
  <si>
    <t>http://www.cedcareers.com/</t>
  </si>
  <si>
    <t>c8201985-cbf8-1bcb-f708-5ddbc004fba7</t>
  </si>
  <si>
    <t>https://www.ced.group/nl-nl</t>
  </si>
  <si>
    <t>ab7ab71e-735a-c3a1-438d-53e1f2f44cd4</t>
  </si>
  <si>
    <t>CEDA</t>
  </si>
  <si>
    <t>http://www.ceda.com.au/</t>
  </si>
  <si>
    <t>8b502d62-c658-72e1-0a9f-4c119c37fbf1</t>
  </si>
  <si>
    <t>Cedalion</t>
  </si>
  <si>
    <t>http://cedalion.sourceforge.net</t>
  </si>
  <si>
    <t>a4617524-9990-a43a-21dd-33a7ac143a12</t>
  </si>
  <si>
    <t>Cedar</t>
  </si>
  <si>
    <t>http://www.cedar-consulting.com/</t>
  </si>
  <si>
    <t>cdf06451-06f7-9b10-bda3-a1e88175233f</t>
  </si>
  <si>
    <t>Cedar Balmoral</t>
  </si>
  <si>
    <t>http://balmoralcedar.com/</t>
  </si>
  <si>
    <t>b6596bb3-47c4-7f26-94fd-6d34c7251f2e</t>
  </si>
  <si>
    <t>Cedar Bay</t>
  </si>
  <si>
    <t>http://www.cedar-bay.com</t>
  </si>
  <si>
    <t>2540e28b-1190-61fe-8c37-eb2a2e321b3c</t>
  </si>
  <si>
    <t>Cedar Biotech</t>
  </si>
  <si>
    <t>http://www.cedarbiotechinc.com/</t>
  </si>
  <si>
    <t>839af239-4e36-ebbe-f20f-accbfcc9343a</t>
  </si>
  <si>
    <t>Cedar Boat Works</t>
  </si>
  <si>
    <t>http://cedarboatworks.com/</t>
  </si>
  <si>
    <t>0852ade8-695d-7424-82e3-1671023cf00e</t>
  </si>
  <si>
    <t>Cedar Books</t>
  </si>
  <si>
    <t>http://www.cedar-books.com</t>
  </si>
  <si>
    <t>ce80b761-7c52-66df-5122-0afe7de140f7</t>
  </si>
  <si>
    <t>Cedar Capital</t>
  </si>
  <si>
    <t>http://www.cedarcapital.com/</t>
  </si>
  <si>
    <t>48bca1ba-45a6-5f73-9bd8-71964b7c1f61</t>
  </si>
  <si>
    <t>Cedar Capital Group</t>
  </si>
  <si>
    <t>http://www.cedarcapitalgroups.com/</t>
  </si>
  <si>
    <t>ed0d668d-31f1-f11c-2c4a-d67cee9ee283</t>
  </si>
  <si>
    <t>Cedar Capital Group Japan</t>
  </si>
  <si>
    <t>https://www.youtube.com/watch/?v=k5kfwqvqbbg&amp;feature=youtu.be</t>
  </si>
  <si>
    <t>2b99da28-9753-b05d-eb7a-d245d4b2810c</t>
  </si>
  <si>
    <t>Cedar Creek</t>
  </si>
  <si>
    <t>http://www.cedarcreek.com</t>
  </si>
  <si>
    <t>1f860791-3d6c-b6ce-7363-ff1c97909d1d</t>
  </si>
  <si>
    <t>Cedar Creek Kennels Pet Lodge</t>
  </si>
  <si>
    <t>http://cedarcreekkennels.com/</t>
  </si>
  <si>
    <t>c9b0d047-5d5e-ce01-b09f-9de250fc1b91</t>
  </si>
  <si>
    <t>Cedar Crest College</t>
  </si>
  <si>
    <t>http://www.cedarcrest.edu/</t>
  </si>
  <si>
    <t>e109d215-90da-d61b-cbb1-5aee58ebb4fb</t>
  </si>
  <si>
    <t>Cedar Fair Entertainment Company</t>
  </si>
  <si>
    <t>http://cedarfair.com</t>
  </si>
  <si>
    <t>be12dc68-42c1-b184-cd15-c082fcb482e6</t>
  </si>
  <si>
    <t>Cedar Falls SEO</t>
  </si>
  <si>
    <t>http://www.cedarfallsseo.com/</t>
  </si>
  <si>
    <t>c6cdaf83-86a1-340c-ce15-4b367eeb7937</t>
  </si>
  <si>
    <t>Cedar Falls Utilities</t>
  </si>
  <si>
    <t>http://www.cfu.net/</t>
  </si>
  <si>
    <t>72b7381a-2c35-62e7-4ba2-dd900a67cc9c</t>
  </si>
  <si>
    <t>Cedar Finance</t>
  </si>
  <si>
    <t>http://www.pineoptions.com</t>
  </si>
  <si>
    <t>8ca77695-b2ff-b12e-9e8f-3579fcf70ca6</t>
  </si>
  <si>
    <t>Cedar Fund</t>
  </si>
  <si>
    <t>http://www.cedarfund.com</t>
  </si>
  <si>
    <t>380ee7a8-4405-3554-2987-1c405b648a2d</t>
  </si>
  <si>
    <t>Cedar Gate Technologies</t>
  </si>
  <si>
    <t>http://www.cedargate.com/</t>
  </si>
  <si>
    <t>23c9996c-a7ab-8ff9-99fc-3544e4f1c108</t>
  </si>
  <si>
    <t>Cedar Graphics</t>
  </si>
  <si>
    <t>http://www.cedargraphicsinc.com</t>
  </si>
  <si>
    <t>c55ba007-08ee-8fb4-a67b-81c69fec832d</t>
  </si>
  <si>
    <t>Cedar Group</t>
  </si>
  <si>
    <t>https://www.cedargroup.uk.com</t>
  </si>
  <si>
    <t>6ba16733-2ed4-85c0-683c-558d66dca222</t>
  </si>
  <si>
    <t>Cedar Grove Equestrian LLC.</t>
  </si>
  <si>
    <t>http://cedargrovehorse.webstarts.com</t>
  </si>
  <si>
    <t>90f879b0-85e3-c805-7082-4bd4c878ca9d</t>
  </si>
  <si>
    <t>Cedar Grove Investments</t>
  </si>
  <si>
    <t>http://www.cedargroveinv.com</t>
  </si>
  <si>
    <t>8f917697-7ce4-148b-7fad-8f45f0980dc5</t>
  </si>
  <si>
    <t>Cedar Hill Holdings</t>
  </si>
  <si>
    <t>https://cedarhillholdings.com/</t>
  </si>
  <si>
    <t>c5b15be3-658d-c92e-6294-eaef35c035da</t>
  </si>
  <si>
    <t>Cedar Hill Walking Club</t>
  </si>
  <si>
    <t>http://cedarhilltx.com</t>
  </si>
  <si>
    <t>ff96e888-8ddd-bbc5-c9ab-6298440debd1</t>
  </si>
  <si>
    <t>Cedar Hospitality Supplies</t>
  </si>
  <si>
    <t>http://www.cedarhospitality.com</t>
  </si>
  <si>
    <t>25deaa8f-4eef-935c-f96f-83fcb5fc3a72</t>
  </si>
  <si>
    <t>Cedar HR Software</t>
  </si>
  <si>
    <t>http://www.cedarhr.com/</t>
  </si>
  <si>
    <t>9ba5d224-7198-de71-d03e-571c10bf6774</t>
  </si>
  <si>
    <t>Cedar Infrastructure Products Inc</t>
  </si>
  <si>
    <t>http://www.cedarcip.com/</t>
  </si>
  <si>
    <t>3f6ae29c-7763-1389-4ea6-98168c654249</t>
  </si>
  <si>
    <t>Cedar Management Consulting International</t>
  </si>
  <si>
    <t>http://www.cedar-consulting.com</t>
  </si>
  <si>
    <t>c2692515-a1d0-4cb5-c611-06544a93e680</t>
  </si>
  <si>
    <t>Cedar Management Group</t>
  </si>
  <si>
    <t>http://www.cedarmanagementgroup.com/</t>
  </si>
  <si>
    <t>f03cf3c8-1a90-9bd7-61e1-34922b553916</t>
  </si>
  <si>
    <t>Cedar Mundi Ventures</t>
  </si>
  <si>
    <t>http://cedarmundi.com/</t>
  </si>
  <si>
    <t>6f033085-1c6b-0c94-72ab-8e5c3340e81d</t>
  </si>
  <si>
    <t>Cedar Point Communications</t>
  </si>
  <si>
    <t>http://www.cedarpointcom.com</t>
  </si>
  <si>
    <t>47332541-15ce-8457-c7e0-bcb6da50a807</t>
  </si>
  <si>
    <t>Cedar Post Advisors</t>
  </si>
  <si>
    <t>http://www.cedarpostllc.com</t>
  </si>
  <si>
    <t>7321d562-0ba8-c278-5479-cbe2cd32349d</t>
  </si>
  <si>
    <t>Cedar Publishing</t>
  </si>
  <si>
    <t>http://www.cedarcom.co.uk</t>
  </si>
  <si>
    <t>ea8f186e-be86-7df7-4aa1-ddf10cfddc58</t>
  </si>
  <si>
    <t>Cedar Realty Trust</t>
  </si>
  <si>
    <t>http://cedarrealtytrust.com</t>
  </si>
  <si>
    <t>6ab93d44-b05c-8b78-1684-1d8aada3e2b9</t>
  </si>
  <si>
    <t>CEDAR RIDGE RESEARCH</t>
  </si>
  <si>
    <t>http://www.crr-llc.com</t>
  </si>
  <si>
    <t>ae09b7d5-716a-89f0-32ab-dd2bd0b5d039</t>
  </si>
  <si>
    <t>Cedar Rose</t>
  </si>
  <si>
    <t>https://www.cedar-rose.com/</t>
  </si>
  <si>
    <t>33c3316d-db10-e655-c8c6-e22406a10764</t>
  </si>
  <si>
    <t>Cedar Sales</t>
  </si>
  <si>
    <t>http://www.cedarsales.com.au</t>
  </si>
  <si>
    <t>a7468972-b263-ea2b-1212-7cfd739f40ae</t>
  </si>
  <si>
    <t>Cedar Springs Capital LLC</t>
  </si>
  <si>
    <t>https://www.cedarspringscapital.com/</t>
  </si>
  <si>
    <t>7f6c687f-8eca-0dab-67c7-217ed75e9df8</t>
  </si>
  <si>
    <t>Cedar St Capital</t>
  </si>
  <si>
    <t>http://www.cedarstcapital.com</t>
  </si>
  <si>
    <t>940d3876-0b80-7ee8-c630-bbd9144047b5</t>
  </si>
  <si>
    <t>Cedar Talent Group</t>
  </si>
  <si>
    <t>http://www.cedar.sg</t>
  </si>
  <si>
    <t>58ac21d2-8dc6-9c93-fdeb-32a59b82d55d</t>
  </si>
  <si>
    <t>Cedar Valley College</t>
  </si>
  <si>
    <t>http://www.cedarvalleycollege.edu/</t>
  </si>
  <si>
    <t>c54e7092-f777-71e3-fc9f-809f47ae62a4</t>
  </si>
  <si>
    <t>Cedara Software</t>
  </si>
  <si>
    <t>http://www.cedara.com</t>
  </si>
  <si>
    <t>d697a5da-0a39-02cf-7c86-faeb3a851825</t>
  </si>
  <si>
    <t>Cedarburg Hauser Pharmaceuticals</t>
  </si>
  <si>
    <t>http://cedarburghauserpharma.com</t>
  </si>
  <si>
    <t>44de1f8c-dc7a-9da2-4fa5-0fc9ac4bded6</t>
  </si>
  <si>
    <t>CedarCone, Inc</t>
  </si>
  <si>
    <t>http://www.cedarcone.com</t>
  </si>
  <si>
    <t>52087577-e70f-e760-0991-a4b3b4bc476d</t>
  </si>
  <si>
    <t>CedarDB</t>
  </si>
  <si>
    <t>http://www.cedardb.com/</t>
  </si>
  <si>
    <t>925f831e-1566-f299-01b2-13eda5ba2207</t>
  </si>
  <si>
    <t>Cedarlane</t>
  </si>
  <si>
    <t>http://www.cedarlanelabs.com/</t>
  </si>
  <si>
    <t>890a44c4-8cbe-e77f-b428-7a53c2d2bf1b</t>
  </si>
  <si>
    <t>CEDARLearning</t>
  </si>
  <si>
    <t>http://www.bluecedarschool.com</t>
  </si>
  <si>
    <t>e04ddc63-e351-dfc8-e10c-348345ba6735</t>
  </si>
  <si>
    <t>Cedarpoint Investment Advisors, Inc.</t>
  </si>
  <si>
    <t>http://www.cedarpointinvestments.com</t>
  </si>
  <si>
    <t>51591255-84c4-d363-0e7a-3054bfce74ba</t>
  </si>
  <si>
    <t>CEDARS</t>
  </si>
  <si>
    <t>http://www.cedars-kids.org</t>
  </si>
  <si>
    <t>70c87ba5-aa15-47f0-5dfd-4c81472cdf48</t>
  </si>
  <si>
    <t>Cedars For Care</t>
  </si>
  <si>
    <t>http://www.cedars-for-care.org/</t>
  </si>
  <si>
    <t>9d1463aa-87be-c09d-a8b6-4658670bc3f0</t>
  </si>
  <si>
    <t>Cedars Sinai Medical Center</t>
  </si>
  <si>
    <t>http://cedars-sinai.edu/</t>
  </si>
  <si>
    <t>a0902427-5ef3-e478-f45b-61172ab91a31</t>
  </si>
  <si>
    <t>Cedarview Capital</t>
  </si>
  <si>
    <t>https://www.cedarviewcapital.com</t>
  </si>
  <si>
    <t>5c7aa818-3cb2-5e1a-85ab-10eb406e512e</t>
  </si>
  <si>
    <t>CEDARVILLE Engineering Group</t>
  </si>
  <si>
    <t>http://www.cedarvilleeng.com/</t>
  </si>
  <si>
    <t>1477a530-df23-3de7-3be9-f13d6cfbf773</t>
  </si>
  <si>
    <t>Cedarville University</t>
  </si>
  <si>
    <t>http://www.cedarville.edu/</t>
  </si>
  <si>
    <t>0e90e54d-7b1c-9e46-9f68-f6bfdfb9ecc1</t>
  </si>
  <si>
    <t>Cedarwood</t>
  </si>
  <si>
    <t>http://www.cedarwood.co/</t>
  </si>
  <si>
    <t>d56b2616-10f4-35b7-4a2e-965b5441aa59</t>
  </si>
  <si>
    <t>Cedarwood Advisor</t>
  </si>
  <si>
    <t>http://cedarwoodadvisors.com/</t>
  </si>
  <si>
    <t>0e945e89-bcd7-43d8-64aa-9def5e224cac</t>
  </si>
  <si>
    <t>Cedati</t>
  </si>
  <si>
    <t>http://cedati-iritecac.es.tl</t>
  </si>
  <si>
    <t>5820101f-c52c-63b4-0e3d-f6222150d4ab</t>
  </si>
  <si>
    <t>Cedato</t>
  </si>
  <si>
    <t>http://www.cedato.com</t>
  </si>
  <si>
    <t>0e5c24b6-a4dc-4f8b-66ac-532479eb7474</t>
  </si>
  <si>
    <t>CedCommerce</t>
  </si>
  <si>
    <t>http://cedcommerce.com/</t>
  </si>
  <si>
    <t>c9c90eee-df9b-13d5-9630-00b6eb500bbe</t>
  </si>
  <si>
    <t>CeDe Group</t>
  </si>
  <si>
    <t>http://www.cede-group.se</t>
  </si>
  <si>
    <t>a3adbea1-e4af-94af-60e5-15725b2c79ca</t>
  </si>
  <si>
    <t>Cedel International Investments</t>
  </si>
  <si>
    <t>http://www.cedel.com</t>
  </si>
  <si>
    <t>d612ddb1-cfdc-875f-5b0d-8db13bf16da9</t>
  </si>
  <si>
    <t>CeDeL Solutions</t>
  </si>
  <si>
    <t>http://www.cedelsolutions.com/</t>
  </si>
  <si>
    <t>15ea2026-93d9-b275-bb92-534a593f32db</t>
  </si>
  <si>
    <t>CEDEN</t>
  </si>
  <si>
    <t>http://www.ceden.io</t>
  </si>
  <si>
    <t>cac88dd9-73ed-44cd-c290-35184b0eaea8</t>
  </si>
  <si>
    <t>Ceder Capital - sweden</t>
  </si>
  <si>
    <t>http://www.cedercapital.se/</t>
  </si>
  <si>
    <t>2431b274-fe78-6798-6144-93fdb8a59161</t>
  </si>
  <si>
    <t>Ceder Villa Motel</t>
  </si>
  <si>
    <t>http://cedarvillamotel.com/</t>
  </si>
  <si>
    <t>2ee34542-7657-d2bf-7907-7ac2548dbe1d</t>
  </si>
  <si>
    <t>CEDES</t>
  </si>
  <si>
    <t>http://www.cedes.com</t>
  </si>
  <si>
    <t>02cc1c95-d1f8-857e-503a-a9b8ab325584</t>
  </si>
  <si>
    <t>Cedex Technologies LLP</t>
  </si>
  <si>
    <t>https://www.cedextech.com</t>
  </si>
  <si>
    <t>e38bbcb9-8bf1-110e-b63b-355c7b9f5133</t>
  </si>
  <si>
    <t>Cedexis</t>
  </si>
  <si>
    <t>http://www.cedexis.com</t>
  </si>
  <si>
    <t>63e9f238-a771-b6e9-19d5-5d23eea4b53f</t>
  </si>
  <si>
    <t>Cedi Financial</t>
  </si>
  <si>
    <t>http://www.cedifinancial.com/</t>
  </si>
  <si>
    <t>5da241f8-677c-d668-d2f5-66eb10810766</t>
  </si>
  <si>
    <t>CEDIA</t>
  </si>
  <si>
    <t>http://cedia.net/</t>
  </si>
  <si>
    <t>08536e13-67f0-769f-d801-f44fccff3cdd</t>
  </si>
  <si>
    <t>CEDIM</t>
  </si>
  <si>
    <t>http://www.cedim.edu.mx</t>
  </si>
  <si>
    <t>c91299d4-bb47-fb85-5020-abde625ded37</t>
  </si>
  <si>
    <t>Cedip Infrared Systems</t>
  </si>
  <si>
    <t>http://www.cedip-infrared.com</t>
  </si>
  <si>
    <t>a90424fa-b448-c117-4eee-c18637b81d06</t>
  </si>
  <si>
    <t>CeDo</t>
  </si>
  <si>
    <t>http://www.cedo.com/</t>
  </si>
  <si>
    <t>b4c26837-1beb-f3b9-98e9-333a90b4925e</t>
  </si>
  <si>
    <t>CEDR</t>
  </si>
  <si>
    <t>http://www.cedr.com</t>
  </si>
  <si>
    <t>7f01f826-7a89-7ebe-1fe5-589112dc5d76</t>
  </si>
  <si>
    <t>Cedr HR Solutions</t>
  </si>
  <si>
    <t>http://www.cedrsolutions.com</t>
  </si>
  <si>
    <t>f6d7ba33-5b63-9f49-7c46-3cd60585ca79</t>
  </si>
  <si>
    <t>CEDR Systems</t>
  </si>
  <si>
    <t>http://www.cedrsystems.org/</t>
  </si>
  <si>
    <t>160e2c52-6ef7-2b88-913d-3e10709b7381</t>
  </si>
  <si>
    <t>CEDRAT SA</t>
  </si>
  <si>
    <t>http://www.cedrat.com/</t>
  </si>
  <si>
    <t>ebf239b4-622c-3c2e-de9d-b2d69e7a566a</t>
  </si>
  <si>
    <t>Cedric Plane</t>
  </si>
  <si>
    <t>http://www.saint-marcoux.com</t>
  </si>
  <si>
    <t>a9ebd0e8-271c-14a4-0bf1-0f3014737f7c</t>
  </si>
  <si>
    <t>Cedro Capital</t>
  </si>
  <si>
    <t>http://www.cedrocapital.com/en/</t>
  </si>
  <si>
    <t>2753b813-fbeb-ecfe-42cf-a7b5f6b25ddb</t>
  </si>
  <si>
    <t>Cedrus</t>
  </si>
  <si>
    <t>https://cedrus.digital</t>
  </si>
  <si>
    <t>167429af-6078-7dfb-4e8f-5f0b8cfc2d51</t>
  </si>
  <si>
    <t>https://www.wearecedrus.com/</t>
  </si>
  <si>
    <t>a8a5bffe-d068-7052-ad6a-b3a426bf902a</t>
  </si>
  <si>
    <t>Cedrus Investments</t>
  </si>
  <si>
    <t>http://www.cedrusinvestments.com/</t>
  </si>
  <si>
    <t>5a06e669-fe20-8a9b-02cf-243da22f8c5b</t>
  </si>
  <si>
    <t>Cedrus Private Equity</t>
  </si>
  <si>
    <t>http://www.cedrusinvestments.com/our_business/private_equity.html</t>
  </si>
  <si>
    <t>fd717af5-d47a-9cc3-0c3b-995df9f72148</t>
  </si>
  <si>
    <t>Cedrus Ventures</t>
  </si>
  <si>
    <t>http://www.cedrusventures.com</t>
  </si>
  <si>
    <t>9d2746eb-2bbf-d388-cbea-354f3d060ed5</t>
  </si>
  <si>
    <t>CEDU</t>
  </si>
  <si>
    <t>http://xueyuan.chinaedu.net</t>
  </si>
  <si>
    <t>95779ca9-d2b1-6521-e5f1-48c7fa41379c</t>
  </si>
  <si>
    <t>Cedya Systems</t>
  </si>
  <si>
    <t>https://www.cedya.cd</t>
  </si>
  <si>
    <t>b91c5ac5-a4a1-0ed4-26d3-e77368ff7e1f</t>
  </si>
  <si>
    <t>CEE</t>
  </si>
  <si>
    <t>http://www.ceeholdings.com</t>
  </si>
  <si>
    <t>f5c5153f-25a7-43a9-1081-4a0785d899e8</t>
  </si>
  <si>
    <t>CEE Capital</t>
  </si>
  <si>
    <t>http://www.cee.lt/</t>
  </si>
  <si>
    <t>8769633e-0461-b7a1-34ef-721852e1f04d</t>
  </si>
  <si>
    <t>CEE Changers</t>
  </si>
  <si>
    <t>http://ceechangers.org/</t>
  </si>
  <si>
    <t>927430c9-add4-7c26-b400-4ff284e863be</t>
  </si>
  <si>
    <t>CEE Fintech</t>
  </si>
  <si>
    <t>http://www.cee-fintech.com/</t>
  </si>
  <si>
    <t>056d37d2-09a3-cd13-4103-216a71797f43</t>
  </si>
  <si>
    <t>CEE Group</t>
  </si>
  <si>
    <t>https://cee-group.de</t>
  </si>
  <si>
    <t>d2f1b356-4d48-2b0d-3258-21ada1e1df16</t>
  </si>
  <si>
    <t>CEE Startups</t>
  </si>
  <si>
    <t>http://cee-startups.com/</t>
  </si>
  <si>
    <t>2f56ddec-b65d-ca03-c8b6-230430994a53</t>
  </si>
  <si>
    <t>CEED - Centre for Entrepreneurship Education and Development</t>
  </si>
  <si>
    <t>http://ceed.ca/</t>
  </si>
  <si>
    <t>d579a3c4-f2f7-07c2-48a3-f02341d152d8</t>
  </si>
  <si>
    <t>CEED Tech</t>
  </si>
  <si>
    <t>http://www.ceedtech.eu/</t>
  </si>
  <si>
    <t>c2375958-b874-807a-6d6c-d22890f3f384</t>
  </si>
  <si>
    <t>CEEDCO</t>
  </si>
  <si>
    <t>http://www.ceedco.com/</t>
  </si>
  <si>
    <t>147e556b-267a-8246-b182-cf49cb647639</t>
  </si>
  <si>
    <t>Ceedo Technologies</t>
  </si>
  <si>
    <t>http://www.ceedo.com</t>
  </si>
  <si>
    <t>9046f674-14de-603c-9131-e87da3093f79</t>
  </si>
  <si>
    <t>CEEDS</t>
  </si>
  <si>
    <t>http://ceeds-project.eu/</t>
  </si>
  <si>
    <t>82f5f33d-825c-b18b-75f2-ca1c22719f3f</t>
  </si>
  <si>
    <t>CEEE India</t>
  </si>
  <si>
    <t>http://www.ceeeindia.com</t>
  </si>
  <si>
    <t>1008deb2-3a72-c328-9318-1c636dfd3266</t>
  </si>
  <si>
    <t>CEEI ALCOY</t>
  </si>
  <si>
    <t>http://www.ceei-alcoy.com</t>
  </si>
  <si>
    <t>ffdfef06-a28e-8483-ef63-49f27c381a42</t>
  </si>
  <si>
    <t>CEEI ARAGON Huesca</t>
  </si>
  <si>
    <t>http://www.ceeiaragon.es/</t>
  </si>
  <si>
    <t>2d1ee495-352f-bf98-b5c6-57722118a1c4</t>
  </si>
  <si>
    <t>CEEI Principado de Asturias</t>
  </si>
  <si>
    <t>http://www.ceei.es/</t>
  </si>
  <si>
    <t>6f1016a3-a48c-0aa6-9840-289084e83604</t>
  </si>
  <si>
    <t>CEEI Valencia</t>
  </si>
  <si>
    <t>http://www.ceei-valencia.com</t>
  </si>
  <si>
    <t>6bb99d34-f3f8-228d-5dc7-191f375af9b8</t>
  </si>
  <si>
    <t>CEEIM</t>
  </si>
  <si>
    <t>http://www.ceeim.es/</t>
  </si>
  <si>
    <t>3210161a-1a65-4369-ffae-e94ceeed1d60</t>
  </si>
  <si>
    <t>CeeJay</t>
  </si>
  <si>
    <t>http://www.ceejay.com</t>
  </si>
  <si>
    <t>bb257ebf-2d9a-ce72-1f11-c160bb2df215</t>
  </si>
  <si>
    <t>Ceekr</t>
  </si>
  <si>
    <t>https://www.ceekr.com</t>
  </si>
  <si>
    <t>8032eb47-0a95-0cd1-d5e7-f868e8817555</t>
  </si>
  <si>
    <t>CeeLite Technologies</t>
  </si>
  <si>
    <t>http://www.ceelite.com</t>
  </si>
  <si>
    <t>b08a9813-fac7-3cbc-9f02-b1210a69b6b3</t>
  </si>
  <si>
    <t>ceemovies.com</t>
  </si>
  <si>
    <t>http://www.ceemovies.com</t>
  </si>
  <si>
    <t>3159fa4e-025c-be56-e0ee-41019deeff19</t>
  </si>
  <si>
    <t>Ceemple</t>
  </si>
  <si>
    <t>http://www.ceemple.com</t>
  </si>
  <si>
    <t>d74eaee0-75b7-e6bc-5723-5bb56063c784</t>
  </si>
  <si>
    <t>Ceenex</t>
  </si>
  <si>
    <t>http://www.ceenex.com</t>
  </si>
  <si>
    <t>ed99f5b2-ffd1-bc9c-83bc-e34eaf3525d0</t>
  </si>
  <si>
    <t>CEEOR</t>
  </si>
  <si>
    <t>http://www.ceeor.com</t>
  </si>
  <si>
    <t>0cc6b5b2-3c8d-7ff1-fb99-1a94d193a8ad</t>
  </si>
  <si>
    <t>CeeqIT</t>
  </si>
  <si>
    <t>http://www.ceeqit.com/about.php</t>
  </si>
  <si>
    <t>7a2ee81e-893a-a675-a65b-b20d829069b2</t>
  </si>
  <si>
    <t>Ceera Investments</t>
  </si>
  <si>
    <t>http://www.ceera.com</t>
  </si>
  <si>
    <t>cd308126-cd19-6e2d-1c8a-9c402b240322</t>
  </si>
  <si>
    <t>Ceerus</t>
  </si>
  <si>
    <t>https://ceerus.com</t>
  </si>
  <si>
    <t>6be40009-e579-a752-59d7-f721d17590d0</t>
  </si>
  <si>
    <t>CEEscape.tv</t>
  </si>
  <si>
    <t>http://ceescape.tv</t>
  </si>
  <si>
    <t>9ac72b96-f4d3-1b8c-bdb0-686948a7033b</t>
  </si>
  <si>
    <t>Ceetiz</t>
  </si>
  <si>
    <t>https://www.ceetiz.fr/</t>
  </si>
  <si>
    <t>106a6809-4657-3855-0b0d-37a53c655321</t>
  </si>
  <si>
    <t>CeeVee.com</t>
  </si>
  <si>
    <t>http://www.ceevee.com/index/home</t>
  </si>
  <si>
    <t>d9e52054-7040-96c1-e9fd-dfe03048ae0f</t>
  </si>
  <si>
    <t>Ceewawires</t>
  </si>
  <si>
    <t>http://ceewawires.org/</t>
  </si>
  <si>
    <t>257895e1-c564-f366-2301-e21f6d9ec200</t>
  </si>
  <si>
    <t>Ceez</t>
  </si>
  <si>
    <t>https://ceez.co</t>
  </si>
  <si>
    <t>82fd3ede-0d0d-b3ea-b1f6-1f3802916dc3</t>
  </si>
  <si>
    <t>Cefalicchio Country House</t>
  </si>
  <si>
    <t>http://www.cefalicchio.it</t>
  </si>
  <si>
    <t>004dcc59-48ad-46a5-ad3e-03abec247e2d</t>
  </si>
  <si>
    <t>CEFAM</t>
  </si>
  <si>
    <t>http://www.cefam.fr</t>
  </si>
  <si>
    <t>2e9bb013-931d-9a24-c2a9-0a0200e028d6</t>
  </si>
  <si>
    <t>CEFC China</t>
  </si>
  <si>
    <t>http://en.cefc.co/</t>
  </si>
  <si>
    <t>d2fc54eb-0707-5302-ba04-802582960497</t>
  </si>
  <si>
    <t>CEFF</t>
  </si>
  <si>
    <t>http://www.ceff.co.kr</t>
  </si>
  <si>
    <t>6ec142d3-35b9-36e7-d133-e56d60cae3a7</t>
  </si>
  <si>
    <t>Ceffectz</t>
  </si>
  <si>
    <t>http://www.ceffectz.com/</t>
  </si>
  <si>
    <t>20c7ccaf-90fb-6ff3-1376-7e9b69a374a8</t>
  </si>
  <si>
    <t>Cefic</t>
  </si>
  <si>
    <t>http://www.cefic.org</t>
  </si>
  <si>
    <t>71208229-3622-7e92-bd4c-cce12cb3d86a</t>
  </si>
  <si>
    <t>CEFRIEL</t>
  </si>
  <si>
    <t>http://www.cefriel.com</t>
  </si>
  <si>
    <t>3624031d-fc33-2f97-742f-d1dafaa48632</t>
  </si>
  <si>
    <t>Cefy</t>
  </si>
  <si>
    <t>http://www.cefy.in</t>
  </si>
  <si>
    <t>3bd1b32b-a93c-70ab-fa9f-3693268462ba</t>
  </si>
  <si>
    <t>CEG Hire &amp; Productions</t>
  </si>
  <si>
    <t>http://www.ceghirepro.uk</t>
  </si>
  <si>
    <t>966702c8-834c-d072-ba29-f29985c13547</t>
  </si>
  <si>
    <t>CEG TEK International</t>
  </si>
  <si>
    <t>http://www.ceg-intl.com/contact.html</t>
  </si>
  <si>
    <t>8a88abbf-99cd-5e34-30c2-6bc788d0be34</t>
  </si>
  <si>
    <t>CEGA Group</t>
  </si>
  <si>
    <t>http://www.cegagroup.com/</t>
  </si>
  <si>
    <t>b5906340-cafb-50c6-2b9c-ddf15660723e</t>
  </si>
  <si>
    <t>CEGA Innovations</t>
  </si>
  <si>
    <t>http://cegamuv.com</t>
  </si>
  <si>
    <t>66af6435-0716-d3eb-a24b-0e2a12459105</t>
  </si>
  <si>
    <t>Cegal</t>
  </si>
  <si>
    <t>http://www.cegal.com</t>
  </si>
  <si>
    <t>3fa112b0-5e9a-add7-0e0c-b550ab545342</t>
  </si>
  <si>
    <t>Cegedim Relationship Management</t>
  </si>
  <si>
    <t>http://crm.cegedim.com</t>
  </si>
  <si>
    <t>2b04e593-732f-03c5-ae4b-31c3c570c1b0</t>
  </si>
  <si>
    <t>Cegelec</t>
  </si>
  <si>
    <t>http://www.cegelec.fr</t>
  </si>
  <si>
    <t>9a19f747-2455-22c4-1417-e4f9881f6afb</t>
  </si>
  <si>
    <t>CEGEN</t>
  </si>
  <si>
    <t>http://www.cegen.be</t>
  </si>
  <si>
    <t>78d219f7-c132-68be-e72d-b55a7e57ffe6</t>
  </si>
  <si>
    <t>CEGESTI</t>
  </si>
  <si>
    <t>http://www.cegesti.org/</t>
  </si>
  <si>
    <t>a15f38bf-516f-0d20-a1cf-389ea58bdfd2</t>
  </si>
  <si>
    <t>CEGID</t>
  </si>
  <si>
    <t>http://www.cegid.com</t>
  </si>
  <si>
    <t>61613981-38e4-4512-796c-be6e22b4540f</t>
  </si>
  <si>
    <t>Cegment</t>
  </si>
  <si>
    <t>http://www.cegment.com/</t>
  </si>
  <si>
    <t>dc5e471e-c600-01e8-5f84-45f7583bc481</t>
  </si>
  <si>
    <t>Cego ApS</t>
  </si>
  <si>
    <t>http://www.cego.dk</t>
  </si>
  <si>
    <t>da111c18-a940-cc75-b760-f6fc9f083aac</t>
  </si>
  <si>
    <t>Cegos</t>
  </si>
  <si>
    <t>http://www.cegos.com.sg/</t>
  </si>
  <si>
    <t>170baf03-3ad2-1a72-84c8-f160094d1df8</t>
  </si>
  <si>
    <t>Cehome</t>
  </si>
  <si>
    <t>http://www.cehome.com/</t>
  </si>
  <si>
    <t>068f0953-13fa-c21e-16d8-87d6edf10a99</t>
  </si>
  <si>
    <t>CEHOST</t>
  </si>
  <si>
    <t>http://cehost.org/</t>
  </si>
  <si>
    <t>c3bee27a-ffbf-a353-dec3-39d2911e8298</t>
  </si>
  <si>
    <t>CEHours.com</t>
  </si>
  <si>
    <t>http://www.cehours.com</t>
  </si>
  <si>
    <t>30c6a7e3-a46e-09ea-0a53-71eca36a2b59</t>
  </si>
  <si>
    <t>CEHTRA</t>
  </si>
  <si>
    <t>http://www.cehtra.fr</t>
  </si>
  <si>
    <t>c1650add-1427-a5a0-5d02-e7d3c988d587</t>
  </si>
  <si>
    <t>CEI Community Ventures</t>
  </si>
  <si>
    <t>http://www.ceicommunityventures.com</t>
  </si>
  <si>
    <t>94e30f22-a052-31d3-2e57-a1966a8da60f</t>
  </si>
  <si>
    <t>CEI Composite Materials</t>
  </si>
  <si>
    <t>http://www.ceicomposites.com</t>
  </si>
  <si>
    <t>55466008-0a2e-1efe-0c45-cc31908d8e69</t>
  </si>
  <si>
    <t>CEI Exhibitions</t>
  </si>
  <si>
    <t>http://ceiexhibitions.co.uk/</t>
  </si>
  <si>
    <t>ae82827f-81a0-505a-545f-c011a11ce222</t>
  </si>
  <si>
    <t>CEI Ventures</t>
  </si>
  <si>
    <t>http://www.ceiventures.com</t>
  </si>
  <si>
    <t>7afc0200-066f-3c08-ff85-b8eb33a638cf</t>
  </si>
  <si>
    <t>Ceiba Energy Services</t>
  </si>
  <si>
    <t>http://ceibaenergy.com/</t>
  </si>
  <si>
    <t>b8a0bd40-a709-79d8-30e7-a82eaa27e18a</t>
  </si>
  <si>
    <t>Ceiba Forestry</t>
  </si>
  <si>
    <t>http://ceibaforestry.com/</t>
  </si>
  <si>
    <t>ddb191d7-b0b5-8c53-268f-7b4253457b11</t>
  </si>
  <si>
    <t>CEIN</t>
  </si>
  <si>
    <t>http://www.cein.es/</t>
  </si>
  <si>
    <t>aae13983-4821-f4bb-08f8-44021a297423</t>
  </si>
  <si>
    <t>CEINNMAT</t>
  </si>
  <si>
    <t>http://www.ceinnmat.com/</t>
  </si>
  <si>
    <t>66b50944-b1d7-8d5a-4768-4a648dbf620e</t>
  </si>
  <si>
    <t>CEINT</t>
  </si>
  <si>
    <t>http://ceint.duke.edu</t>
  </si>
  <si>
    <t>52d07c21-c6eb-84b2-497f-252d2dea5c7e</t>
  </si>
  <si>
    <t>CEIPAL LLC</t>
  </si>
  <si>
    <t>https://www.ceipal.com/</t>
  </si>
  <si>
    <t>6d289329-bf6f-d324-5c22-83e8f68df5da</t>
  </si>
  <si>
    <t>CEIRI</t>
  </si>
  <si>
    <t>http://www.ceiri.com.br/</t>
  </si>
  <si>
    <t>a8969553-62b6-998c-b880-bee3984efee5</t>
  </si>
  <si>
    <t>CEIS</t>
  </si>
  <si>
    <t>http://www.ceis-strat.com/en</t>
  </si>
  <si>
    <t>1f47eb64-3e38-4c0b-564b-5d015a7c5e4a</t>
  </si>
  <si>
    <t>CEITON technologies</t>
  </si>
  <si>
    <t>http://www.workflow.tv</t>
  </si>
  <si>
    <t>4af3660b-81a9-d779-bec3-cf6446f65ee1</t>
  </si>
  <si>
    <t>Ceiva</t>
  </si>
  <si>
    <t>http://www.ceiva.com</t>
  </si>
  <si>
    <t>5b286100-f2c3-836d-9e6c-faba8b71d2c7</t>
  </si>
  <si>
    <t>Cejesc</t>
  </si>
  <si>
    <t>http://cejesc.org.br/</t>
  </si>
  <si>
    <t>10dd3902-275b-5feb-eec5-aa9819038c1d</t>
  </si>
  <si>
    <t>CEJN Industrial</t>
  </si>
  <si>
    <t>http://www.cejn.com/</t>
  </si>
  <si>
    <t>50881749-57f9-f8fe-918a-8e465e7a82de</t>
  </si>
  <si>
    <t>Cejon</t>
  </si>
  <si>
    <t>http://www.cejon.com/</t>
  </si>
  <si>
    <t>25551f90-9c97-25ad-a8b3-5990aebaa18e</t>
  </si>
  <si>
    <t>CekAja.com</t>
  </si>
  <si>
    <t>https://www.cekaja.com/</t>
  </si>
  <si>
    <t>b76e1e5f-ff18-9866-5173-4562251deefc</t>
  </si>
  <si>
    <t>Cekpremi.com</t>
  </si>
  <si>
    <t>https://www.cekpremi.com/</t>
  </si>
  <si>
    <t>b5194bbf-cbbe-cea9-9515-cca0f01d741d</t>
  </si>
  <si>
    <t>CEL UK</t>
  </si>
  <si>
    <t>http://cel-uk.com/</t>
  </si>
  <si>
    <t>63ee8eed-2790-b93a-9a54-c68fad2f8d4a</t>
  </si>
  <si>
    <t>CEL Venture Capital</t>
  </si>
  <si>
    <t>a40dc3dd-2458-35cb-c223-2b5e7f809d05</t>
  </si>
  <si>
    <t>Cel-Fi by Nextivity</t>
  </si>
  <si>
    <t>http://cel-fi.com</t>
  </si>
  <si>
    <t>630249f2-eb5b-dc37-0291-bddee4e1a3a1</t>
  </si>
  <si>
    <t>CEL-SCI</t>
  </si>
  <si>
    <t>http://www.cel-sci.com</t>
  </si>
  <si>
    <t>b3b8e854-86e6-c8d6-54b0-3d8f92fb365c</t>
  </si>
  <si>
    <t>Celadon Capital</t>
  </si>
  <si>
    <t>http://www.celadon.asia/</t>
  </si>
  <si>
    <t>0d9a6220-3362-81e6-775b-d18664d2030d</t>
  </si>
  <si>
    <t>Celadon Group</t>
  </si>
  <si>
    <t>https://www.celadontrucking.com</t>
  </si>
  <si>
    <t>14b2c98d-2512-f026-9800-6f0e8717802c</t>
  </si>
  <si>
    <t>Celamin Holdings NL</t>
  </si>
  <si>
    <t>http://www.celaminnl.com.au/</t>
  </si>
  <si>
    <t>7509ad29-30a4-66b7-42c5-2ada5eed557e</t>
  </si>
  <si>
    <t>Celanese</t>
  </si>
  <si>
    <t>http://www.celanese.com/</t>
  </si>
  <si>
    <t>8a8fd1db-2d7a-c5d5-39fb-14ce3ba1f79d</t>
  </si>
  <si>
    <t>Celanese Canada</t>
  </si>
  <si>
    <t>https://www.celanese.com</t>
  </si>
  <si>
    <t>3b3acd4e-f141-0a01-733a-f893b203fd84</t>
  </si>
  <si>
    <t>Celanese Chemicals IbÌÄå©rica</t>
  </si>
  <si>
    <t>520b208f-4e9e-3802-4a27-c3df34a9f4d5</t>
  </si>
  <si>
    <t>Celanese Sales Germany</t>
  </si>
  <si>
    <t>http://www.celanese.de</t>
  </si>
  <si>
    <t>35770625-8a66-116c-bc48-d60c507d74ac</t>
  </si>
  <si>
    <t>Celanese US Holdings</t>
  </si>
  <si>
    <t>7279a471-b321-7217-0fb2-5436e7b42d6f</t>
  </si>
  <si>
    <t>Celantra Systems</t>
  </si>
  <si>
    <t>https://www.celantrasystems.com/</t>
  </si>
  <si>
    <t>e16383e2-2bbc-1e87-beab-0c461a9bd34e</t>
  </si>
  <si>
    <t>Celarayn</t>
  </si>
  <si>
    <t>http://www.celarayn.es</t>
  </si>
  <si>
    <t>5fe12821-a1c5-9ba5-f88c-f1ca9fa13bd7</t>
  </si>
  <si>
    <t>Celare Limited</t>
  </si>
  <si>
    <t>http://celare.com</t>
  </si>
  <si>
    <t>3ba623b3-6e6b-eaf8-dc7d-481fa48cf900</t>
  </si>
  <si>
    <t>Celartem Technology</t>
  </si>
  <si>
    <t>http://www.celartem.com/</t>
  </si>
  <si>
    <t>5fed2010-59c6-9227-723a-42c75fcaf628</t>
  </si>
  <si>
    <t>Celaton</t>
  </si>
  <si>
    <t>http://www.celaton.com</t>
  </si>
  <si>
    <t>fdc5b685-1721-0d4d-3095-2624539281c3</t>
  </si>
  <si>
    <t>Celator Pharmaceuticals</t>
  </si>
  <si>
    <t>http://www.celatorpharma.com</t>
  </si>
  <si>
    <t>49792874-856d-7379-8f0b-385c199c6e2b</t>
  </si>
  <si>
    <t>Celayix Employee &amp; Staff Scheduling Software Online</t>
  </si>
  <si>
    <t>http://www.celayix.com</t>
  </si>
  <si>
    <t>e1dc1f65-2e49-43e2-c547-2d95257c977e</t>
  </si>
  <si>
    <t>Celcite</t>
  </si>
  <si>
    <t>http://www.celcite.com</t>
  </si>
  <si>
    <t>c94a1143-3661-7e4c-6935-d62753ded0ca</t>
  </si>
  <si>
    <t>Celcob</t>
  </si>
  <si>
    <t>http://www.celcob.com</t>
  </si>
  <si>
    <t>6e3b2b5a-8258-8e8e-b9d5-084d5212f818</t>
  </si>
  <si>
    <t>Celcoin</t>
  </si>
  <si>
    <t>https://www.celcoin.com.br</t>
  </si>
  <si>
    <t>e66d3932-ef47-97d8-a8ab-9e458f8ba0ae</t>
  </si>
  <si>
    <t>Celcom</t>
  </si>
  <si>
    <t>http://www.celcom.com.my/personal</t>
  </si>
  <si>
    <t>a35833f8-8082-e056-aa7a-f1af138d20cd</t>
  </si>
  <si>
    <t>Celcore</t>
  </si>
  <si>
    <t>http://www.celcoreinc.com</t>
  </si>
  <si>
    <t>27daa942-2ff5-07e4-c0e1-7432d4a980bb</t>
  </si>
  <si>
    <t>Celcuity</t>
  </si>
  <si>
    <t>http://celcuity.com</t>
  </si>
  <si>
    <t>20c51a68-0282-d5c1-7278-9b5cd5bcf9db</t>
  </si>
  <si>
    <t>Celdara Medical</t>
  </si>
  <si>
    <t>http://www.celdaramedical.com/</t>
  </si>
  <si>
    <t>37ad1644-714a-b272-24aa-faf9e7b46bf6</t>
  </si>
  <si>
    <t>Celeb Media Posh24</t>
  </si>
  <si>
    <t>http://www.posh24.com</t>
  </si>
  <si>
    <t>e775df67-f20b-48cb-684d-0234f9062315</t>
  </si>
  <si>
    <t>Celeb Social</t>
  </si>
  <si>
    <t>http://celebsocial.com</t>
  </si>
  <si>
    <t>e51de955-78aa-a7bf-9cea-667723ad1c1f</t>
  </si>
  <si>
    <t>Celeb Style Outfits</t>
  </si>
  <si>
    <t>http://www.celebstyleoutfits.com</t>
  </si>
  <si>
    <t>7185989e-0a05-67cb-4624-cf10c7e96311</t>
  </si>
  <si>
    <t>Celeb Wild</t>
  </si>
  <si>
    <t>http://celebwild.com/</t>
  </si>
  <si>
    <t>1ffa7a6f-e6a2-285e-eb0f-eaa291f9d1cb</t>
  </si>
  <si>
    <t>Celebal Corp</t>
  </si>
  <si>
    <t>http://celebal.com/</t>
  </si>
  <si>
    <t>8e8ba856-f4fa-b565-6f25-e8c705c4164b</t>
  </si>
  <si>
    <t>CelebCalls</t>
  </si>
  <si>
    <t>http://www.celebcalls.com</t>
  </si>
  <si>
    <t>190e850f-5e6a-2651-a7b2-d4863809e907</t>
  </si>
  <si>
    <t>CelebDare</t>
  </si>
  <si>
    <t>http://www.celebdare.com</t>
  </si>
  <si>
    <t>a171f12d-d3b3-1b95-406d-d97b6a08a56a</t>
  </si>
  <si>
    <t>Celebequity.com</t>
  </si>
  <si>
    <t>http://www.celebequity.com/</t>
  </si>
  <si>
    <t>a63592b9-6267-f701-cf54-ef725e80ade8</t>
  </si>
  <si>
    <t>Celebes Capital</t>
  </si>
  <si>
    <t>http://www.celebescapital.com</t>
  </si>
  <si>
    <t>6e6e7d72-e581-92c2-1413-14fbc55a51d2</t>
  </si>
  <si>
    <t>Celebmy</t>
  </si>
  <si>
    <t>http://celebmy.com</t>
  </si>
  <si>
    <t>72965758-1631-6a87-fe8a-e33f65db4fe5</t>
  </si>
  <si>
    <t>Celebrant Sunshine Coast</t>
  </si>
  <si>
    <t>http://celebrant-sunshine-coast.com.au</t>
  </si>
  <si>
    <t>9a19ecda-9224-b4ce-12c9-39c5116e0c65</t>
  </si>
  <si>
    <t>Celebrant Zone</t>
  </si>
  <si>
    <t>http://www.celebrantzone.com.au</t>
  </si>
  <si>
    <t>34ad673c-dcbf-1ea8-bd9d-eff677c7eceb</t>
  </si>
  <si>
    <t>Celebrar.Biz</t>
  </si>
  <si>
    <t>http://www.celebrar.biz/</t>
  </si>
  <si>
    <t>b715a3ce-b514-d9e8-1939-bccdcf3f686d</t>
  </si>
  <si>
    <t>Celebrate</t>
  </si>
  <si>
    <t>http://www.getcelebrate.com</t>
  </si>
  <si>
    <t>c33ba163-509a-c822-aaa5-d97651394b5e</t>
  </si>
  <si>
    <t>Celebrate Express</t>
  </si>
  <si>
    <t>http://www.celebrateexpress.com/</t>
  </si>
  <si>
    <t>25eae9fc-42b5-dbc5-6f20-3aaee021e788</t>
  </si>
  <si>
    <t>Celebrateit - Party supply</t>
  </si>
  <si>
    <t>http://celebrateit.ie/</t>
  </si>
  <si>
    <t>51e0544c-0e49-ec05-1bb7-13055c1041bb</t>
  </si>
  <si>
    <t>CelebratePlus</t>
  </si>
  <si>
    <t>http://www.celebrateplus.com</t>
  </si>
  <si>
    <t>cdfcbfb8-5ba5-f97c-806b-deca5b1d7625</t>
  </si>
  <si>
    <t>Celebration Event Rental</t>
  </si>
  <si>
    <t>http://celebrationeventrental.com/</t>
  </si>
  <si>
    <t>2a3b6310-519e-2c86-c12d-90da116da6b4</t>
  </si>
  <si>
    <t>Celebrations.com</t>
  </si>
  <si>
    <t>http://www.celebrations.com</t>
  </si>
  <si>
    <t>97416062-2a16-151b-37a6-6b41ab3902e2</t>
  </si>
  <si>
    <t>CeleBreak</t>
  </si>
  <si>
    <t>http://celebreak.eu/</t>
  </si>
  <si>
    <t>660528d5-3a06-8ff9-f4f2-1ed6bc0ed3ae</t>
  </si>
  <si>
    <t>CelebriDucks</t>
  </si>
  <si>
    <t>http://www.celebriducks.com</t>
  </si>
  <si>
    <t>41e9a826-47c2-c2fc-c505-422362225948</t>
  </si>
  <si>
    <t>Celebris Cents</t>
  </si>
  <si>
    <t>http://www.celebriscents.co</t>
  </si>
  <si>
    <t>f8ae6535-799d-6a78-77f7-e64d1a665183</t>
  </si>
  <si>
    <t>celebrities outfits</t>
  </si>
  <si>
    <t>http://www.celebritiesoutfits.com</t>
  </si>
  <si>
    <t>5127604f-e1a2-a82e-2287-dd8af4e68710</t>
  </si>
  <si>
    <t>CelebritiesFans</t>
  </si>
  <si>
    <t>http://www.celebritiesfans.com</t>
  </si>
  <si>
    <t>14e5daa6-3612-8c3c-df07-7a506129ceb6</t>
  </si>
  <si>
    <t>Celebrity Access</t>
  </si>
  <si>
    <t>http://www.celebrityaccess.com</t>
  </si>
  <si>
    <t>7f9d2599-f040-3c6a-ab7f-894573899c83</t>
  </si>
  <si>
    <t>Celebrity Baby Blog</t>
  </si>
  <si>
    <t>http://www.celebrity-babies.com/</t>
  </si>
  <si>
    <t>e59791ce-38a7-0f33-b2e3-27568fe06ba6</t>
  </si>
  <si>
    <t>Celebrity Black Card</t>
  </si>
  <si>
    <t>http://www.celebrityblackcard.com</t>
  </si>
  <si>
    <t>016c2966-eb37-a2e8-5ba3-16cf7c85df7a</t>
  </si>
  <si>
    <t>Celebrity Connected</t>
  </si>
  <si>
    <t>http://www.celebrityconnected.net/</t>
  </si>
  <si>
    <t>db558af1-76b5-39d8-a04c-22a352086df6</t>
  </si>
  <si>
    <t>Celebrity Cred</t>
  </si>
  <si>
    <t>http://celebritycred.com</t>
  </si>
  <si>
    <t>72863b80-be33-bb56-acb9-35ae93d3ee84</t>
  </si>
  <si>
    <t>Celebrity Cricket League</t>
  </si>
  <si>
    <t>http://www.ccl.in/</t>
  </si>
  <si>
    <t>8c698d3f-ae0c-79d4-5a3e-75ee5eb6cc80</t>
  </si>
  <si>
    <t>Celebrity Cruises, Inc.</t>
  </si>
  <si>
    <t>http://www.celebritycruises.com</t>
  </si>
  <si>
    <t>93552362-7ce1-1812-d7c6-f6179aac48e8</t>
  </si>
  <si>
    <t>Celebrity Fashions</t>
  </si>
  <si>
    <t>http://www.celebritygroup.com/</t>
  </si>
  <si>
    <t>16360615-467e-d25c-791b-148c0a3a55d5</t>
  </si>
  <si>
    <t>Celebrity Focus</t>
  </si>
  <si>
    <t>http://www.celebrityfocus.com</t>
  </si>
  <si>
    <t>564b01ef-2deb-1a48-fd0b-27b4eefa07ad</t>
  </si>
  <si>
    <t>Celebrity Mansions</t>
  </si>
  <si>
    <t>http://celebritymansions.net</t>
  </si>
  <si>
    <t>eb377de5-4ea8-af98-c820-5cb66272cab1</t>
  </si>
  <si>
    <t>Celebrity Net Worth</t>
  </si>
  <si>
    <t>http://www.celebritynetworth.com/</t>
  </si>
  <si>
    <t>b4f9b3f9-f0cd-2b23-6dfa-619aae58f4ab</t>
  </si>
  <si>
    <t>http://higgingtonpost.com</t>
  </si>
  <si>
    <t>f991635b-f3de-d5f3-b60d-34e8be7f506d</t>
  </si>
  <si>
    <t>celebrity news</t>
  </si>
  <si>
    <t>http://bitbbq.com</t>
  </si>
  <si>
    <t>a18e08b4-99d1-d1ee-390f-df4bc2914d1e</t>
  </si>
  <si>
    <t>Celebrity Seats</t>
  </si>
  <si>
    <t>http://www.celebrityseats.com</t>
  </si>
  <si>
    <t>f5d43ec4-3691-3c31-3ecc-6e899e8d1fc7</t>
  </si>
  <si>
    <t>Celebrity SEO</t>
  </si>
  <si>
    <t>http://www.celebseo.com</t>
  </si>
  <si>
    <t>ce9887ef-1cf6-b23d-86fb-6588500a3739</t>
  </si>
  <si>
    <t>Celebrity Spotter</t>
  </si>
  <si>
    <t>http://celebspotter.net</t>
  </si>
  <si>
    <t>7d8462e7-c1ba-00f8-6e19-ef4d94a22f36</t>
  </si>
  <si>
    <t>Celebrity Style Club</t>
  </si>
  <si>
    <t>http://www.celebritystyleclub.com/</t>
  </si>
  <si>
    <t>a722178b-f06a-f516-6fdd-174b451fafdb</t>
  </si>
  <si>
    <t>Celebrity VIP Entertainment</t>
  </si>
  <si>
    <t>http://celebrityvipentertainment.com</t>
  </si>
  <si>
    <t>f2ca9703-5f0b-b02e-5424-874cd99e7557</t>
  </si>
  <si>
    <t>Celebrity VIP Lounge</t>
  </si>
  <si>
    <t>http://celebrityviplounge.com</t>
  </si>
  <si>
    <t>70e992b7-55ff-599b-d047-ef970c396c09</t>
  </si>
  <si>
    <t>celebritynewslive.com</t>
  </si>
  <si>
    <t>http://www.celebritynewslive.com</t>
  </si>
  <si>
    <t>f0a1ae5a-6871-0d6a-77c5-8a5c4de18d07</t>
  </si>
  <si>
    <t>CelebrityTweet</t>
  </si>
  <si>
    <t>http://www.celebritytweet.com</t>
  </si>
  <si>
    <t>8127678e-e3ca-4542-11b0-4bd3d8ca79de</t>
  </si>
  <si>
    <t>CelebrityU Radio TV</t>
  </si>
  <si>
    <t>http://www.celebrityuradio.tv</t>
  </si>
  <si>
    <t>cacd3641-d600-7d8f-1843-fcecd65a48d2</t>
  </si>
  <si>
    <t>Celebrom</t>
  </si>
  <si>
    <t>http://www.celebrom.com/</t>
  </si>
  <si>
    <t>deb90eb7-0332-f1f3-5830-4b2c32431738</t>
  </si>
  <si>
    <t>Celebros Conversion Technologies</t>
  </si>
  <si>
    <t>http://www.celebros.com</t>
  </si>
  <si>
    <t>f37a8b84-46d4-4d09-c635-60977e85fd30</t>
  </si>
  <si>
    <t>Celebrus</t>
  </si>
  <si>
    <t>http://www.celebrus.com/</t>
  </si>
  <si>
    <t>453ae42e-e264-674b-b517-683d042f5c77</t>
  </si>
  <si>
    <t>Celebsclothing</t>
  </si>
  <si>
    <t>http://www.celebsclothing.com</t>
  </si>
  <si>
    <t>656d31cb-61f0-64bd-0a33-87cfe2a8f0e6</t>
  </si>
  <si>
    <t>celebsfame</t>
  </si>
  <si>
    <t>http://celebsfame.com</t>
  </si>
  <si>
    <t>0cb939c3-ead1-916e-3c16-2220c98ef0a3</t>
  </si>
  <si>
    <t>celebsfamous.com</t>
  </si>
  <si>
    <t>http://celebsfamous.com</t>
  </si>
  <si>
    <t>f77a86d6-62a5-5d41-0389-2a1dbb5eeba7</t>
  </si>
  <si>
    <t>CelebTweetAds</t>
  </si>
  <si>
    <t>http://celebtweetads.com</t>
  </si>
  <si>
    <t>4ef45023-6038-e12a-28f0-f93fe818994e</t>
  </si>
  <si>
    <t>Celebuzz</t>
  </si>
  <si>
    <t>http://www.celebuzz.com/</t>
  </si>
  <si>
    <t>85d35c10-0af5-52a6-6080-51004a29d162</t>
  </si>
  <si>
    <t>Celebvidy</t>
  </si>
  <si>
    <t>http://www.celebvidy.com</t>
  </si>
  <si>
    <t>20e48254-5367-f09c-a641-f5fb1fc5a76b</t>
  </si>
  <si>
    <t>CelebVM (Celebrity Video Messages)</t>
  </si>
  <si>
    <t>http://www.celebvm.com</t>
  </si>
  <si>
    <t>c09a1976-b607-b08e-d9d8-d4bd4bf88386</t>
  </si>
  <si>
    <t>Celect</t>
  </si>
  <si>
    <t>http://celect.com</t>
  </si>
  <si>
    <t>f6bac99d-0988-b7a8-3daf-2d7095a5147c</t>
  </si>
  <si>
    <t>Celectric Sdn Bhd</t>
  </si>
  <si>
    <t>http://celectric.com.my</t>
  </si>
  <si>
    <t>31da1255-2128-34d8-970a-90549c1d7603</t>
  </si>
  <si>
    <t>Celecure</t>
  </si>
  <si>
    <t>http://www.celecure.com/</t>
  </si>
  <si>
    <t>14cffbd6-c3de-26ff-517b-4f89b1151856</t>
  </si>
  <si>
    <t>Celedinas Insurance Group</t>
  </si>
  <si>
    <t>http://www.celedinas.com</t>
  </si>
  <si>
    <t>c250ab4e-d966-498b-e0b1-7a4431574ea5</t>
  </si>
  <si>
    <t>Celedu</t>
  </si>
  <si>
    <t>http://www.celedu.asia</t>
  </si>
  <si>
    <t>998c0684-b335-cd84-980f-82f405cf52fa</t>
  </si>
  <si>
    <t>CELEFEED</t>
  </si>
  <si>
    <t>http://www.celefeed.com</t>
  </si>
  <si>
    <t>7a769e13-7d4d-4278-8d06-741052cd1494</t>
  </si>
  <si>
    <t>celefeeds</t>
  </si>
  <si>
    <t>http://www.celefeeds.com</t>
  </si>
  <si>
    <t>3557d221-e0a6-b83e-8315-fd1897dcbcaa</t>
  </si>
  <si>
    <t>CELEM</t>
  </si>
  <si>
    <t>http://www.celem.com/</t>
  </si>
  <si>
    <t>f71328d6-1815-e31a-777e-07f6d0b93282</t>
  </si>
  <si>
    <t>Celemi</t>
  </si>
  <si>
    <t>http://celemi.com/</t>
  </si>
  <si>
    <t>38ca9e19-9c57-0589-1395-db644e4698fd</t>
  </si>
  <si>
    <t>Celeno</t>
  </si>
  <si>
    <t>http://www.celeno.com</t>
  </si>
  <si>
    <t>70224158-0d9b-44d7-1c76-7590c4d92196</t>
  </si>
  <si>
    <t>Celensoft</t>
  </si>
  <si>
    <t>http://celensoft.com/</t>
  </si>
  <si>
    <t>cf03be02-409e-0673-f193-b50ec53b19b2</t>
  </si>
  <si>
    <t>Celent</t>
  </si>
  <si>
    <t>http://www.celent.com/</t>
  </si>
  <si>
    <t>8e3b4243-0e4e-98f4-11e6-c3e5ee573768</t>
  </si>
  <si>
    <t>Celential.ai</t>
  </si>
  <si>
    <t>https://www.celential.ai/</t>
  </si>
  <si>
    <t>baaf1d82-7dc1-5f91-fa95-9fd75905d60e</t>
  </si>
  <si>
    <t>CelePost</t>
  </si>
  <si>
    <t>http://www.celepost.com</t>
  </si>
  <si>
    <t>616f2a63-ff13-b409-58b6-eb3d0e4daa9e</t>
  </si>
  <si>
    <t>Celequest Corp</t>
  </si>
  <si>
    <t>http://www.celequest.com/</t>
  </si>
  <si>
    <t>42dcb4e0-43b2-5c26-6206-f5caac77215c</t>
  </si>
  <si>
    <t>Celer Technologies</t>
  </si>
  <si>
    <t>http://www.celer-tech.com/</t>
  </si>
  <si>
    <t>6a26d0eb-4e0a-14f3-2d9d-2c34ebf17598</t>
  </si>
  <si>
    <t>Celera</t>
  </si>
  <si>
    <t>http://www.celera.com</t>
  </si>
  <si>
    <t>8579bdea-14da-0962-2701-64fb98a8ac7d</t>
  </si>
  <si>
    <t>Celera Genomics</t>
  </si>
  <si>
    <t>http://questdiagnostics.com</t>
  </si>
  <si>
    <t>63f0e32d-1b6a-59cb-72c2-8276b16e0ed8</t>
  </si>
  <si>
    <t>Celerant</t>
  </si>
  <si>
    <t>http://www.celerant.com/</t>
  </si>
  <si>
    <t>020c4cdd-a890-13b1-6f8a-9dad308d7255</t>
  </si>
  <si>
    <t>Celerar</t>
  </si>
  <si>
    <t>http://www.celerar.com</t>
  </si>
  <si>
    <t>be77208b-a951-b52b-1e12-605d6e020edf</t>
  </si>
  <si>
    <t>Celerative</t>
  </si>
  <si>
    <t>http://celerative.com</t>
  </si>
  <si>
    <t>64ca783a-b434-aaf1-e5d8-62bfd48161c0</t>
  </si>
  <si>
    <t>Celergo</t>
  </si>
  <si>
    <t>http://www.celergo.com</t>
  </si>
  <si>
    <t>0f12f5eb-ee6a-ff95-302d-56c97a8cd751</t>
  </si>
  <si>
    <t>Celergy Networks</t>
  </si>
  <si>
    <t>http://www.celergy.com</t>
  </si>
  <si>
    <t>5c20cffd-2ef1-4943-899b-acc2700fe523</t>
  </si>
  <si>
    <t>Celerica</t>
  </si>
  <si>
    <t>http://www.celerica.co.uk</t>
  </si>
  <si>
    <t>614063ce-550d-1797-89a2-f5ebfa9ff94e</t>
  </si>
  <si>
    <t>Celeridem Capital Management</t>
  </si>
  <si>
    <t>http://www.celeridemcapital.com</t>
  </si>
  <si>
    <t>69d1ea7b-5a7f-5adf-1175-9fba92b64249</t>
  </si>
  <si>
    <t>Celerify</t>
  </si>
  <si>
    <t>http://www.celerify.com</t>
  </si>
  <si>
    <t>d73a94d2-c94c-2f53-e4e8-cb2f288002d4</t>
  </si>
  <si>
    <t>Celerion</t>
  </si>
  <si>
    <t>https://celerion.com/</t>
  </si>
  <si>
    <t>db0187e6-dd97-0688-fdef-2a5ad18f4ab0</t>
  </si>
  <si>
    <t>Celeris Corporation</t>
  </si>
  <si>
    <t>http://www.celeris.com</t>
  </si>
  <si>
    <t>b556dd42-fbe6-94bc-b632-bf5c48e1e4d6</t>
  </si>
  <si>
    <t>Celeritas</t>
  </si>
  <si>
    <t>http://puntoceleritas.com</t>
  </si>
  <si>
    <t>34fa520c-91aa-0304-c24b-020ac1bf161e</t>
  </si>
  <si>
    <t>CeleritasCloud</t>
  </si>
  <si>
    <t>http://celeritascloud.com/</t>
  </si>
  <si>
    <t>7cc30fa2-a5b2-1590-33ef-359f6fc24e2c</t>
  </si>
  <si>
    <t>CeleritiFinTech</t>
  </si>
  <si>
    <t>http://www.celeritift.com/</t>
  </si>
  <si>
    <t>c3485b67-5263-afce-9163-be1a9e6588fa</t>
  </si>
  <si>
    <t>Celerity</t>
  </si>
  <si>
    <t>http://www.celerity.net/</t>
  </si>
  <si>
    <t>993e4464-f70c-4e2e-cbd4-da2eeaa3568f</t>
  </si>
  <si>
    <t>Celerity Partners</t>
  </si>
  <si>
    <t>http://www.celeritypartners.com</t>
  </si>
  <si>
    <t>f93bb277-1692-dbc6-a517-d7763ed5dc31</t>
  </si>
  <si>
    <t>Celerity Solutions</t>
  </si>
  <si>
    <t>http://www.celeritysolutions.com</t>
  </si>
  <si>
    <t>945da26e-b437-3eaa-10c7-74cec249ce0b</t>
  </si>
  <si>
    <t>Celerix Technologies</t>
  </si>
  <si>
    <t>http://celerixtech.com/</t>
  </si>
  <si>
    <t>44376a8f-13d0-6639-dc9b-d8f4ab0eec26</t>
  </si>
  <si>
    <t>Celero</t>
  </si>
  <si>
    <t>http://www.celero.ca/</t>
  </si>
  <si>
    <t>dbb5bb59-2dbf-1bbd-237f-ff5bedf9a888</t>
  </si>
  <si>
    <t>Celeroo</t>
  </si>
  <si>
    <t>http://www.celeroo.com</t>
  </si>
  <si>
    <t>cb1b42ea-e215-cbfb-41c4-9921745554bb</t>
  </si>
  <si>
    <t>Celeroton</t>
  </si>
  <si>
    <t>http://www.celeroton.com</t>
  </si>
  <si>
    <t>d56c9ce8-89eb-bd97-3805-1f18dae6f5b6</t>
  </si>
  <si>
    <t>Celerus Diagnostics</t>
  </si>
  <si>
    <t>http://celerusdiagnostics.com</t>
  </si>
  <si>
    <t>0d520156-43c1-7538-17a5-3541b0cfbd6f</t>
  </si>
  <si>
    <t>Celery</t>
  </si>
  <si>
    <t>http://www.trycelery.com</t>
  </si>
  <si>
    <t>521945cb-3f5f-fb9d-81be-0a15494f1b4d</t>
  </si>
  <si>
    <t>Celery Launch</t>
  </si>
  <si>
    <t>https://www.trycelery.com/launch</t>
  </si>
  <si>
    <t>0c7c724f-b3c7-3397-ad24-b02a19250449</t>
  </si>
  <si>
    <t>Celes Care</t>
  </si>
  <si>
    <t>https://www.celes.care</t>
  </si>
  <si>
    <t>98d6bffa-32cc-55af-5c16-cf1e8f9f8b5c</t>
  </si>
  <si>
    <t>Celesio</t>
  </si>
  <si>
    <t>http://celesio.com</t>
  </si>
  <si>
    <t>872b3058-3b62-2d21-25f8-b060f2535500</t>
  </si>
  <si>
    <t>Celestial Asia Securities Holdings Limited</t>
  </si>
  <si>
    <t>http://www.cash.com.hk/en/home.asp</t>
  </si>
  <si>
    <t>4ed4c9a6-8a87-9010-6b2a-ef524e5e58f3</t>
  </si>
  <si>
    <t>Celestial Consulting</t>
  </si>
  <si>
    <t>http://www.celestial.co.uk/</t>
  </si>
  <si>
    <t>aa143bec-9c33-d4fc-1df2-7828c856b5c0</t>
  </si>
  <si>
    <t>Celestial Gallery - Wedding &amp; Photography</t>
  </si>
  <si>
    <t>http://celestialwg.com/</t>
  </si>
  <si>
    <t>58603081-d8a0-b9bf-4e8a-4f89f510d328</t>
  </si>
  <si>
    <t>Celestial Green Ventures</t>
  </si>
  <si>
    <t>http://www.celestialgreenventures.com</t>
  </si>
  <si>
    <t>41c6a1b7-8851-9618-b638-882fd1515c77</t>
  </si>
  <si>
    <t>Celestial Intellect Cybernetics</t>
  </si>
  <si>
    <t>http://celestial-intellect.com</t>
  </si>
  <si>
    <t>25039ae3-9a83-0b6e-9eff-09bb75d2b10a</t>
  </si>
  <si>
    <t>Celestial Seasonings</t>
  </si>
  <si>
    <t>http://www.celestialseasonings.com</t>
  </si>
  <si>
    <t>22cd5f4c-b212-966b-3ce8-d458cf6412a7</t>
  </si>
  <si>
    <t>Celestial Semiconductor</t>
  </si>
  <si>
    <t>http://www.celestialsemi.cn</t>
  </si>
  <si>
    <t>3515beb7-f356-7190-a873-22fa593514d2</t>
  </si>
  <si>
    <t>Celestial Tiger Entertainment</t>
  </si>
  <si>
    <t>http://www.celestialtiger.com/</t>
  </si>
  <si>
    <t>0796322c-7e00-fe56-18db-cbac866ec63f</t>
  </si>
  <si>
    <t>Celestica</t>
  </si>
  <si>
    <t>http://www.celestica.com</t>
  </si>
  <si>
    <t>c436348d-eb5a-9c72-ec4c-9a6ada803309</t>
  </si>
  <si>
    <t>Celestina Bridal Boutique</t>
  </si>
  <si>
    <t>http://celestinabridal.com</t>
  </si>
  <si>
    <t>4e70d3cb-bfe8-f8ce-8cba-5864d94270cd</t>
  </si>
  <si>
    <t>Celestis</t>
  </si>
  <si>
    <t>http://celestis.com/</t>
  </si>
  <si>
    <t>7e0be6f7-aa4f-26f0-fc04-ef77f47a8029</t>
  </si>
  <si>
    <t>Celestix</t>
  </si>
  <si>
    <t>http://www.celestix.com</t>
  </si>
  <si>
    <t>85af92c1-90db-4b46-0635-0b88fb015fcf</t>
  </si>
  <si>
    <t>Celesto Technology</t>
  </si>
  <si>
    <t>http://www.celesto.com</t>
  </si>
  <si>
    <t>4ae9f2ac-b998-e6f2-b681-1e5a6b2cd4e5</t>
  </si>
  <si>
    <t>Celestron</t>
  </si>
  <si>
    <t>http://www.celestron.com</t>
  </si>
  <si>
    <t>021b6d76-be43-dc81-af5f-62b46e5d81e7</t>
  </si>
  <si>
    <t>Celestry Design Technologies</t>
  </si>
  <si>
    <t>http://www.celestry.com</t>
  </si>
  <si>
    <t>10be755d-3b17-a2cf-eda8-6fc1760775a1</t>
  </si>
  <si>
    <t>Celestus</t>
  </si>
  <si>
    <t>http://www.celestus.io</t>
  </si>
  <si>
    <t>388a4d80-661d-d169-0f3a-fc8820233c0b</t>
  </si>
  <si>
    <t>Celevoke</t>
  </si>
  <si>
    <t>http://celevoke.com</t>
  </si>
  <si>
    <t>954564d7-1a15-8331-e419-5cea7e20ece3</t>
  </si>
  <si>
    <t>Celfii</t>
  </si>
  <si>
    <t>https://celfii.com</t>
  </si>
  <si>
    <t>5d4bca89-2097-a5fe-dfba-21f6a46a472e</t>
  </si>
  <si>
    <t>Celfinet</t>
  </si>
  <si>
    <t>http://www.celfinet.com/</t>
  </si>
  <si>
    <t>8c2b3842-ef76-76ee-b6ba-55938139911d</t>
  </si>
  <si>
    <t>Celfocus</t>
  </si>
  <si>
    <t>http://www.celfocus.com/</t>
  </si>
  <si>
    <t>6907afe5-d89e-c252-4de8-355f3b45d175</t>
  </si>
  <si>
    <t>Celframe Corporation</t>
  </si>
  <si>
    <t>http://www.celframe.com</t>
  </si>
  <si>
    <t>8ff2f7e9-beb8-1255-146b-54ad6713c844</t>
  </si>
  <si>
    <t>Celframe Security Labs</t>
  </si>
  <si>
    <t>http://celframe.com/csl</t>
  </si>
  <si>
    <t>8f98a00f-cbe2-e007-081c-500fedffec4a</t>
  </si>
  <si>
    <t>Celfrost Innovations</t>
  </si>
  <si>
    <t>http://www.celsiusindia.com/</t>
  </si>
  <si>
    <t>10ca2128-9826-da14-9b89-671188caa1b1</t>
  </si>
  <si>
    <t>Celgen Biopharma</t>
  </si>
  <si>
    <t>http://www.celgenpharm.com</t>
  </si>
  <si>
    <t>5f6b3568-a8a8-e215-fda7-80d13d8f91ca</t>
  </si>
  <si>
    <t>Celgene</t>
  </si>
  <si>
    <t>http://www.celgene.com</t>
  </si>
  <si>
    <t>8b6fb1f9-574b-ff16-8d41-ae1f2d0a1600</t>
  </si>
  <si>
    <t>CelgenTek</t>
  </si>
  <si>
    <t>http://www.celgentek.com</t>
  </si>
  <si>
    <t>167066b7-d6c6-c42f-e3e7-4887b0ce325c</t>
  </si>
  <si>
    <t>CELI - Language Technology</t>
  </si>
  <si>
    <t>https://www.celi.it/en/</t>
  </si>
  <si>
    <t>b6af0304-141d-506d-e579-c2cb28d14cc4</t>
  </si>
  <si>
    <t>Celi APS</t>
  </si>
  <si>
    <t>http://www.cadteam.lt/</t>
  </si>
  <si>
    <t>66f38770-1436-89cd-5890-188f2c95374d</t>
  </si>
  <si>
    <t>CELIA Lager</t>
  </si>
  <si>
    <t>http://www.celialager.co.uk</t>
  </si>
  <si>
    <t>8ba76373-195e-b106-454e-a23c5430d0c9</t>
  </si>
  <si>
    <t>Celia Library</t>
  </si>
  <si>
    <t>http://www.celia.fi/eng/</t>
  </si>
  <si>
    <t>427203dc-1559-f6bf-3826-92244e0c0054</t>
  </si>
  <si>
    <t>celianventures</t>
  </si>
  <si>
    <t>http://www.celianventures.com</t>
  </si>
  <si>
    <t>085c330b-6c3c-864d-52d9-251986a61fb7</t>
  </si>
  <si>
    <t>Celiastock - Unfiltered &amp; free high resolution stock photos.</t>
  </si>
  <si>
    <t>http://celiastock.com</t>
  </si>
  <si>
    <t>08ea20a6-3b01-a8d2-eaf9-cab1cb5ee536</t>
  </si>
  <si>
    <t>CeliCity</t>
  </si>
  <si>
    <t>http://celicity.es</t>
  </si>
  <si>
    <t>4e0e6104-ac77-b029-0c1d-450ceda7a923</t>
  </si>
  <si>
    <t>CeLight</t>
  </si>
  <si>
    <t>http://www.celight.com</t>
  </si>
  <si>
    <t>6b6e4564-7439-f8f5-b03e-170687e4c265</t>
  </si>
  <si>
    <t>Celigo, Inc</t>
  </si>
  <si>
    <t>http://www.celigo.com</t>
  </si>
  <si>
    <t>fc0ec94a-5485-1fd9-f59b-a0ff20236533</t>
  </si>
  <si>
    <t>Celigra</t>
  </si>
  <si>
    <t>http://www.celigra.com</t>
  </si>
  <si>
    <t>07ac7777-1e72-791d-b0ec-6847d14393f1</t>
  </si>
  <si>
    <t>CelikeEnglish</t>
  </si>
  <si>
    <t>http://www.celikenglish.com</t>
  </si>
  <si>
    <t>304c6932-09d6-1932-259b-1d9b56c38584</t>
  </si>
  <si>
    <t>Celilcan Seo Consultancy</t>
  </si>
  <si>
    <t>http://www.celilcan.net/</t>
  </si>
  <si>
    <t>c3b36e77-1539-19b1-fc68-342f402b55cd</t>
  </si>
  <si>
    <t>Celilo Group Media</t>
  </si>
  <si>
    <t>http://chinookbook.net</t>
  </si>
  <si>
    <t>7f32599d-2e88-bcb3-49b5-af56f0906fc2</t>
  </si>
  <si>
    <t>Celinealvarez.org</t>
  </si>
  <si>
    <t>http://www.celinealvarez.org</t>
  </si>
  <si>
    <t>5bbf70e6-4008-12d9-1e8c-a1594397b682</t>
  </si>
  <si>
    <t>Celio</t>
  </si>
  <si>
    <t>http://www.celio.com/</t>
  </si>
  <si>
    <t>4a2e9901-be18-32ee-f7ed-6c79cab30120</t>
  </si>
  <si>
    <t>CELIONS</t>
  </si>
  <si>
    <t>https://www.celions.com</t>
  </si>
  <si>
    <t>19ceeb24-caf7-de28-dea0-0e14c065f8e4</t>
  </si>
  <si>
    <t>CELISTICS</t>
  </si>
  <si>
    <t>http://www.celistics.com</t>
  </si>
  <si>
    <t>68893e4f-5d07-28bc-76e1-736067f50359</t>
  </si>
  <si>
    <t>Celito Communications</t>
  </si>
  <si>
    <t>http://www.celito.net</t>
  </si>
  <si>
    <t>e6406046-6bc8-fdee-6069-02d0bef529f6</t>
  </si>
  <si>
    <t>Celixir</t>
  </si>
  <si>
    <t>http://www.celixir.com/</t>
  </si>
  <si>
    <t>55fdb8e7-4b94-d153-3cdb-1b85228fd0a2</t>
  </si>
  <si>
    <t>Celizion</t>
  </si>
  <si>
    <t>http://www.celizion.com</t>
  </si>
  <si>
    <t>00bebd99-f66c-f113-523c-f9986edb5dca</t>
  </si>
  <si>
    <t>Celkon Mobiles</t>
  </si>
  <si>
    <t>http://www.celkonmobiles.com</t>
  </si>
  <si>
    <t>421413e2-7e54-1a12-fd06-07b9e304434e</t>
  </si>
  <si>
    <t>Cell Again</t>
  </si>
  <si>
    <t>http://www.cellagain.com</t>
  </si>
  <si>
    <t>bb01edd0-f2e8-db81-2dbf-f47ba8191a4a</t>
  </si>
  <si>
    <t>Cell and Gene Therapy Insights</t>
  </si>
  <si>
    <t>http://insights.bio</t>
  </si>
  <si>
    <t>abb08232-ec2f-5ba3-0a0e-b5bfa0b38f92</t>
  </si>
  <si>
    <t>Cell Applications, Inc.</t>
  </si>
  <si>
    <t>https://www.cellapplications.com</t>
  </si>
  <si>
    <t>17f2493c-e5fb-7f9d-b448-0c16fa822fb6</t>
  </si>
  <si>
    <t>Cell Applications, Inc. Scientific Adviser Group</t>
  </si>
  <si>
    <t>https://www.cellapplications.com/scientific-advisers</t>
  </si>
  <si>
    <t>512cfed1-e26b-b27b-67e8-1b6781c32d3e</t>
  </si>
  <si>
    <t>Cell Biologics, Inc.</t>
  </si>
  <si>
    <t>http://www.cellbiologics.net</t>
  </si>
  <si>
    <t>93185da9-03ff-ae07-4405-6839ebe48717</t>
  </si>
  <si>
    <t>Cell Buddy Networks</t>
  </si>
  <si>
    <t>http://www.cell-buddy.com</t>
  </si>
  <si>
    <t>89f58377-4779-c66f-4412-1902090e414d</t>
  </si>
  <si>
    <t>Cell C</t>
  </si>
  <si>
    <t>https://www.cellc.co.za</t>
  </si>
  <si>
    <t>3c034b71-4bc9-195b-6343-02df39aa474a</t>
  </si>
  <si>
    <t>Cell Care Therapeutics</t>
  </si>
  <si>
    <t>http://www.cell-care.com</t>
  </si>
  <si>
    <t>d414ca8a-9a18-f7b1-465b-67854aab23c6</t>
  </si>
  <si>
    <t>Cell Clinic</t>
  </si>
  <si>
    <t>http://www.cellclinic.ca</t>
  </si>
  <si>
    <t>8164326c-b059-31f2-1603-765bd900348f</t>
  </si>
  <si>
    <t>Cell Constructs</t>
  </si>
  <si>
    <t>http://cellconstructs.com/</t>
  </si>
  <si>
    <t>feaf48f5-628e-2989-908d-0f7aad316957</t>
  </si>
  <si>
    <t>Cell Culture Company</t>
  </si>
  <si>
    <t>https://cellculturecompany.com/</t>
  </si>
  <si>
    <t>807d5731-164b-c3b1-ebdb-9c333db919e0</t>
  </si>
  <si>
    <t>Cell Culture Service GmbH</t>
  </si>
  <si>
    <t>9d218bc3-f52f-0f1f-a16e-fc348005ee0e</t>
  </si>
  <si>
    <t>Cell Cure Neurosciences</t>
  </si>
  <si>
    <t>http://cellcureneurosciences.com</t>
  </si>
  <si>
    <t>27de9708-bfe0-214a-1e71-20ccacb3701f</t>
  </si>
  <si>
    <t>Cell Design Labs</t>
  </si>
  <si>
    <t>http://www.celldesignlabs.com</t>
  </si>
  <si>
    <t>809d2a35-55cf-2e45-8e84-c69909581a06</t>
  </si>
  <si>
    <t>Cell Gate USA</t>
  </si>
  <si>
    <t>http://cellgateusa.com/</t>
  </si>
  <si>
    <t>1d55460b-dca2-772b-ff7f-4c36141400f1</t>
  </si>
  <si>
    <t>Cell Genesys</t>
  </si>
  <si>
    <t>http://www.cellgenesys.com</t>
  </si>
  <si>
    <t>b3773b43-f8d6-a266-1367-76f16ae13b37</t>
  </si>
  <si>
    <t>Cell Guidance Systems</t>
  </si>
  <si>
    <t>http://www.cellgs.com</t>
  </si>
  <si>
    <t>0a902c63-c1c2-dac3-8873-41b936378da7</t>
  </si>
  <si>
    <t>Cell Journalist</t>
  </si>
  <si>
    <t>http://www.celljournalist.com</t>
  </si>
  <si>
    <t>a67bb8e8-e931-1706-44ed-ed00a95469f6</t>
  </si>
  <si>
    <t>Cell Line Genetics</t>
  </si>
  <si>
    <t>http://www.clgenetics.com</t>
  </si>
  <si>
    <t>d1509452-3abd-4840-b381-debe5cf6040f</t>
  </si>
  <si>
    <t>Cell Medica</t>
  </si>
  <si>
    <t>http://www.cellmedica.co.uk</t>
  </si>
  <si>
    <t>8328fe74-d869-7471-2e7f-98a376225d13</t>
  </si>
  <si>
    <t>Cell MedX</t>
  </si>
  <si>
    <t>http://cellmedx.com</t>
  </si>
  <si>
    <t>32e6ee78-15e5-2780-d9a1-f2631ddc62cb</t>
  </si>
  <si>
    <t>Cell Mining</t>
  </si>
  <si>
    <t>http://www.cellmining.com</t>
  </si>
  <si>
    <t>29e94f38-3ecc-fe4a-ca7b-79f88af0a483</t>
  </si>
  <si>
    <t>Cell Network</t>
  </si>
  <si>
    <t>http://www.cnw.co.za/</t>
  </si>
  <si>
    <t>f2aae7d2-4f95-c7a8-94a8-7f97af5bed4a</t>
  </si>
  <si>
    <t>Cell Pay Me</t>
  </si>
  <si>
    <t>http://www.cellpayme.com</t>
  </si>
  <si>
    <t>77c10274-b902-dcfa-28f7-0172ef1f7269</t>
  </si>
  <si>
    <t>Cell Phone Repair</t>
  </si>
  <si>
    <t>http://cpr-elkgrove.com</t>
  </si>
  <si>
    <t>743ebdda-70f5-6d52-4de3-524c03e6b880</t>
  </si>
  <si>
    <t>Cell Phone Repairs Houston TX</t>
  </si>
  <si>
    <t>http://www.cellphonerepairshoustontx.com</t>
  </si>
  <si>
    <t>aa0e7c1a-9650-e517-2685-0c9d401e2959</t>
  </si>
  <si>
    <t>Cell Phone Solutions</t>
  </si>
  <si>
    <t>http://www.cellphonesolutionsnb.com</t>
  </si>
  <si>
    <t>eaecb8a7-017a-109c-f103-1d43fd6656a1</t>
  </si>
  <si>
    <t>Cell Phones etc.</t>
  </si>
  <si>
    <t>http://www.cellphones.ca</t>
  </si>
  <si>
    <t>10d36163-0c1d-b935-91a4-5bf115f5d67c</t>
  </si>
  <si>
    <t>Cell Phones for Soldiers</t>
  </si>
  <si>
    <t>http://www.cellphonesforsoldiers.com/</t>
  </si>
  <si>
    <t>d4c504d7-63f0-251b-ccc1-62530e713756</t>
  </si>
  <si>
    <t>Cell Pro Inc.</t>
  </si>
  <si>
    <t>http://www.cellprolabs.com</t>
  </si>
  <si>
    <t>9fbd220c-b8da-b47c-36c1-11e5d3d0adc2</t>
  </si>
  <si>
    <t>Cell Reserves</t>
  </si>
  <si>
    <t>http://www.cellreserves.com</t>
  </si>
  <si>
    <t>211ec51a-1ca3-e381-92b4-e847bb486ff1</t>
  </si>
  <si>
    <t>Cell Signal Solutions</t>
  </si>
  <si>
    <t>http://www.cellsignalsolutions.com</t>
  </si>
  <si>
    <t>88810608-8b01-6c1b-33c4-9ae613ec2de5</t>
  </si>
  <si>
    <t>Cell Signaling Technology</t>
  </si>
  <si>
    <t>https://www.cellsignal.com</t>
  </si>
  <si>
    <t>847a51e5-f178-f66b-e2a5-e0d5cc7d7270</t>
  </si>
  <si>
    <t>Cell Source</t>
  </si>
  <si>
    <t>http://cell-source.com</t>
  </si>
  <si>
    <t>abf03144-95e9-b2e4-c8bb-71ee31693c90</t>
  </si>
  <si>
    <t>Cell Span INC</t>
  </si>
  <si>
    <t>http://www.cellspan.net</t>
  </si>
  <si>
    <t>edfc747e-4770-684a-6ee1-e6f2d7a276c7</t>
  </si>
  <si>
    <t>Cell Stem Cell</t>
  </si>
  <si>
    <t>http://www.cell.com</t>
  </si>
  <si>
    <t>61e1ee28-490a-6d8e-de37-7c99c68b444e</t>
  </si>
  <si>
    <t>Cell Therapy</t>
  </si>
  <si>
    <t>http://www.celltherapy.cl</t>
  </si>
  <si>
    <t>ae465c34-f85e-7d23-b83c-b84283e091f9</t>
  </si>
  <si>
    <t>http://www.celltherapyltd.com/</t>
  </si>
  <si>
    <t>4b5fec09-78c1-cf86-f0c1-a7a0977b7055</t>
  </si>
  <si>
    <t>Cell Therapy Group</t>
  </si>
  <si>
    <t>http://celltherapygroup.com</t>
  </si>
  <si>
    <t>7e442345-a96e-961f-ca42-510989d314fa</t>
  </si>
  <si>
    <t>Cell-A-Spot</t>
  </si>
  <si>
    <t>http://www.cellaspot.com</t>
  </si>
  <si>
    <t>0f258105-2494-42a5-20e3-95437818943e</t>
  </si>
  <si>
    <t>Cell-Free Technology</t>
  </si>
  <si>
    <t>http://cell-free.tech/</t>
  </si>
  <si>
    <t>1ef03191-267d-91a7-7c7d-05c4cd8855c2</t>
  </si>
  <si>
    <t>Cell-phonecover</t>
  </si>
  <si>
    <t>https://www.cell-phonecover.com</t>
  </si>
  <si>
    <t>07a98e72-c888-978c-bfe4-9f603eee7849</t>
  </si>
  <si>
    <t>Cell&gt;Point</t>
  </si>
  <si>
    <t>http://cellpointweb.com</t>
  </si>
  <si>
    <t>14149264-4348-f2be-8766-8c426e68c888</t>
  </si>
  <si>
    <t>Cell2B</t>
  </si>
  <si>
    <t>http://www.cell2b.com/</t>
  </si>
  <si>
    <t>f51da86d-50d1-8269-d9aa-1b334ef6d1dd</t>
  </si>
  <si>
    <t>cell2get</t>
  </si>
  <si>
    <t>http://www.cell2get.com</t>
  </si>
  <si>
    <t>4422929b-38b7-14ed-7813-788cab613fe8</t>
  </si>
  <si>
    <t>Cella</t>
  </si>
  <si>
    <t>https://botdir.io</t>
  </si>
  <si>
    <t>6cf72f37-5fb7-d7e9-736e-11963257a594</t>
  </si>
  <si>
    <t>Cella Barr Associates</t>
  </si>
  <si>
    <t>http://www.cellabarr.com/</t>
  </si>
  <si>
    <t>c16ecf1e-f0e5-1f2a-57b2-abc9e566a981</t>
  </si>
  <si>
    <t>Cella Consulting</t>
  </si>
  <si>
    <t>http://www.cellaconsulting.com</t>
  </si>
  <si>
    <t>74c95488-9b3e-50cf-1795-3103013b77c6</t>
  </si>
  <si>
    <t>Cella Energy</t>
  </si>
  <si>
    <t>http://www.cellaenergy.com</t>
  </si>
  <si>
    <t>6b2dca70-a901-5693-e4ec-3dfb86626ec0</t>
  </si>
  <si>
    <t>Cellabus</t>
  </si>
  <si>
    <t>http://cellabus.com</t>
  </si>
  <si>
    <t>41d7a810-8c1b-f168-6cf1-09ce4f6c40c4</t>
  </si>
  <si>
    <t>Cellabz</t>
  </si>
  <si>
    <t>http://www.cellabz.com/</t>
  </si>
  <si>
    <t>2785e335-911f-2960-0d08-b01cb9ed40fb</t>
  </si>
  <si>
    <t>Celladon</t>
  </si>
  <si>
    <t>http://www.celladon.net</t>
  </si>
  <si>
    <t>91f7cb21-c831-c128-4380-563fa09f2c2a</t>
  </si>
  <si>
    <t>CellAegis Devices</t>
  </si>
  <si>
    <t>http://cellaegisdevices.com</t>
  </si>
  <si>
    <t>d148478e-129c-d540-4dce-8ad01f9c4ada</t>
  </si>
  <si>
    <t>CellAge</t>
  </si>
  <si>
    <t>http://www.cellage.org/</t>
  </si>
  <si>
    <t>d102700f-58df-5210-acd1-5d13daec6f45</t>
  </si>
  <si>
    <t>Cellairis</t>
  </si>
  <si>
    <t>https://www.cellairis.com/</t>
  </si>
  <si>
    <t>6ccc52bb-864a-7a5f-4c7c-893cd40f3d17</t>
  </si>
  <si>
    <t>CellAntenna Corp</t>
  </si>
  <si>
    <t>http://cellantenna.com/</t>
  </si>
  <si>
    <t>03006946-91d7-caf4-d3c5-34940539e5fe</t>
  </si>
  <si>
    <t>Cellanyx</t>
  </si>
  <si>
    <t>http://www.cellanyx.com</t>
  </si>
  <si>
    <t>91c7ef99-373e-ec63-5e61-e27105a8a959</t>
  </si>
  <si>
    <t>Cellar Door Club</t>
  </si>
  <si>
    <t>http://www.cellardoorclub.com</t>
  </si>
  <si>
    <t>2cd5be4f-4b78-4dc4-65a9-0643573644f1</t>
  </si>
  <si>
    <t>Cellar Door Media</t>
  </si>
  <si>
    <t>http://www.cellardoormediagroup.com</t>
  </si>
  <si>
    <t>dcdeef27-10a9-b35c-19f4-943839b21997</t>
  </si>
  <si>
    <t>Cellar Door Promotions Ltd</t>
  </si>
  <si>
    <t>https://cellardoorfam.wordpress.com/</t>
  </si>
  <si>
    <t>3e3f5da4-d92b-182a-deb5-67e10f6bbb63</t>
  </si>
  <si>
    <t>Cellara</t>
  </si>
  <si>
    <t>http://www.culturetrax.com/</t>
  </si>
  <si>
    <t>1f39b533-ae22-a8dd-f480-3b7a9111693f</t>
  </si>
  <si>
    <t>CellARide</t>
  </si>
  <si>
    <t>http://www.cellaridetech.com</t>
  </si>
  <si>
    <t>22937b3b-7944-3742-2147-6c72e35002b5</t>
  </si>
  <si>
    <t>Cellaris</t>
  </si>
  <si>
    <t>http://www.cellaris.com/</t>
  </si>
  <si>
    <t>483272fe-0843-5745-e58d-3104b051febb</t>
  </si>
  <si>
    <t>Cellarix</t>
  </si>
  <si>
    <t>http://www.cellarix.com</t>
  </si>
  <si>
    <t>4a4d2c77-8fc4-8006-cd2b-35c2f453ae27</t>
  </si>
  <si>
    <t>CellarPass</t>
  </si>
  <si>
    <t>http://www.cellarpass.com</t>
  </si>
  <si>
    <t>1b0545c7-3f4e-ea33-8e2f-fd5671f5d10a</t>
  </si>
  <si>
    <t>CellarStone, Inc</t>
  </si>
  <si>
    <t>http://www.cellarstone.com/</t>
  </si>
  <si>
    <t>35c99b0d-4567-0538-ead8-789e652bdbc2</t>
  </si>
  <si>
    <t>CellarThief</t>
  </si>
  <si>
    <t>http://www.cellarthief.com</t>
  </si>
  <si>
    <t>185e8533-679c-eecc-913c-47794807492b</t>
  </si>
  <si>
    <t>Cellartis</t>
  </si>
  <si>
    <t>http://www.cellectis-stemcells.com</t>
  </si>
  <si>
    <t>32c5b6c2-2346-5483-8b5d-d48110f4124d</t>
  </si>
  <si>
    <t>CellarTracker!</t>
  </si>
  <si>
    <t>http://www.cellartracker.com</t>
  </si>
  <si>
    <t>d300c16b-5c5a-e3ba-970e-4635b994dbef</t>
  </si>
  <si>
    <t>CellAssist</t>
  </si>
  <si>
    <t>http://cellassist.com</t>
  </si>
  <si>
    <t>cab4d507-91a6-72af-e6cf-fb9a933688dc</t>
  </si>
  <si>
    <t>cellasys GmbH</t>
  </si>
  <si>
    <t>http://cellomics.eu/</t>
  </si>
  <si>
    <t>99ee5488-7453-9b7b-db3f-b09fe3eee565</t>
  </si>
  <si>
    <t>CellAura</t>
  </si>
  <si>
    <t>http://www.cellaura.com/</t>
  </si>
  <si>
    <t>66eaa4f5-ab45-f109-a6ca-59a5a3c337f8</t>
  </si>
  <si>
    <t>CellaVision AB</t>
  </si>
  <si>
    <t>http://www.cellavision-proficiency.com</t>
  </si>
  <si>
    <t>c574a9da-1148-7b9a-1a00-64be88b2664d</t>
  </si>
  <si>
    <t>Cellay</t>
  </si>
  <si>
    <t>http://cellayinc.com</t>
  </si>
  <si>
    <t>a56f1d8b-2d89-2745-67b3-c97ccac0d7de</t>
  </si>
  <si>
    <t>CellBazaar</t>
  </si>
  <si>
    <t>http://www.cellbazaar.com</t>
  </si>
  <si>
    <t>7a0c09f8-51a1-7105-aa8a-dba473ba8f1c</t>
  </si>
  <si>
    <t>Cellbazaar</t>
  </si>
  <si>
    <t>http://www.cellbazaar.co.in</t>
  </si>
  <si>
    <t>2cfa3c46-fc6a-7302-3bc6-0d63ece1d330</t>
  </si>
  <si>
    <t>CellBharat</t>
  </si>
  <si>
    <t>http://cellbharat.com</t>
  </si>
  <si>
    <t>00e12273-bfa7-d0ac-25e2-c870ab22c474</t>
  </si>
  <si>
    <t>CellBiosciences</t>
  </si>
  <si>
    <t>http://www.proteinsimple.com</t>
  </si>
  <si>
    <t>8e72435d-e0a9-0d71-f824-4ad90a6c4aaa</t>
  </si>
  <si>
    <t>CellBlox</t>
  </si>
  <si>
    <t>http://www.cellblox.com</t>
  </si>
  <si>
    <t>8c6b3b1e-ebcd-7822-8112-463176bfd27e</t>
  </si>
  <si>
    <t>CellBreaker</t>
  </si>
  <si>
    <t>https://www.cellbreaker.com/</t>
  </si>
  <si>
    <t>8876decd-f474-4af4-4bd9-7b4b88ffc882</t>
  </si>
  <si>
    <t>cellbusters partner program</t>
  </si>
  <si>
    <t>http://www.cellbusters.com</t>
  </si>
  <si>
    <t>488ae8cb-f323-4aba-aed8-9cf8e5cb9480</t>
  </si>
  <si>
    <t>Cellca</t>
  </si>
  <si>
    <t>http://www.cellca.de</t>
  </si>
  <si>
    <t>201c5c86-5ceb-b5d5-41d1-b39bf60f8be9</t>
  </si>
  <si>
    <t>CellCap Technologies</t>
  </si>
  <si>
    <t>http://www.cell-capture.com</t>
  </si>
  <si>
    <t>cf9f668d-c15b-fb6d-a986-8e04fa7a13f8</t>
  </si>
  <si>
    <t>Cellcast</t>
  </si>
  <si>
    <t>http://www.cellcast.tv</t>
  </si>
  <si>
    <t>72a4ea6a-9ce6-65c0-dea6-cb7bb6bd7696</t>
  </si>
  <si>
    <t>CellCentric</t>
  </si>
  <si>
    <t>http://cellcentric.com</t>
  </si>
  <si>
    <t>6e12732e-67e0-76f3-5a36-64ec9d89129a</t>
  </si>
  <si>
    <t>CellCeuticals Skin Care</t>
  </si>
  <si>
    <t>http://cellceuticalskincare.com</t>
  </si>
  <si>
    <t>67b978a2-53aa-5cc3-ca29-56352e65539c</t>
  </si>
  <si>
    <t>Cellceutix</t>
  </si>
  <si>
    <t>http://www.cellceutix.com</t>
  </si>
  <si>
    <t>6116d8c3-4d75-94d5-577f-cad07a633813</t>
  </si>
  <si>
    <t>CellClients</t>
  </si>
  <si>
    <t>http://www.cellclients.com</t>
  </si>
  <si>
    <t>c27de085-4526-8f68-52d1-a79a80581947</t>
  </si>
  <si>
    <t>Cellcom</t>
  </si>
  <si>
    <t>http://www.cellcom.com/</t>
  </si>
  <si>
    <t>1c0ce517-4511-081e-a95b-d748c7656a66</t>
  </si>
  <si>
    <t>Cellcom Communications</t>
  </si>
  <si>
    <t>http://cellcom.ca/en/</t>
  </si>
  <si>
    <t>180d5b2a-d112-192c-69a3-4dd21ef4b663</t>
  </si>
  <si>
    <t>Cellcom Israel</t>
  </si>
  <si>
    <t>http://www.cellcom.co.il</t>
  </si>
  <si>
    <t>0f85caba-b49f-1a0a-ad6e-42c8b317de95</t>
  </si>
  <si>
    <t>Cellcom Telecommunications</t>
  </si>
  <si>
    <t>http://www.cellcomgsm.com/</t>
  </si>
  <si>
    <t>ecb22ae9-7cdf-5090-ce20-a8309826849f</t>
  </si>
  <si>
    <t>CellControl</t>
  </si>
  <si>
    <t>http://www.cellcontrol.com</t>
  </si>
  <si>
    <t>2c8fea22-5ca5-8fb8-1a61-a84842ba35f6</t>
  </si>
  <si>
    <t>CellCore3D</t>
  </si>
  <si>
    <t>http://cellcore3d.com/</t>
  </si>
  <si>
    <t>688770ed-6943-b2b7-08cb-ef2efb04fa78</t>
  </si>
  <si>
    <t>Cellcrusher</t>
  </si>
  <si>
    <t>http://www.cell-lysis.com</t>
  </si>
  <si>
    <t>cb8af04c-4c1f-3dee-251a-61115b09e78c</t>
  </si>
  <si>
    <t>Cellcrypt</t>
  </si>
  <si>
    <t>http://www.cellcrypt.com</t>
  </si>
  <si>
    <t>4e9745bd-d2e6-06a3-031e-4e510bb412b4</t>
  </si>
  <si>
    <t>CellCure Neurosciences Ltd.</t>
  </si>
  <si>
    <t>http://www.cellcureneurosciences.com</t>
  </si>
  <si>
    <t>52fa7d52-78f3-4574-ca3b-b00f39fd42fd</t>
  </si>
  <si>
    <t>Cellderm Technologies Inc.</t>
  </si>
  <si>
    <t>http://cellderm.com/</t>
  </si>
  <si>
    <t>32becfa5-aa0b-8003-60e1-6b703874f921</t>
  </si>
  <si>
    <t>Celldex Therapeutics</t>
  </si>
  <si>
    <t>http://celldex.com</t>
  </si>
  <si>
    <t>55341c53-00c6-e662-6074-cb39c057efd0</t>
  </si>
  <si>
    <t>Celldonate</t>
  </si>
  <si>
    <t>http://celldonate.com</t>
  </si>
  <si>
    <t>ae4818d5-ae0f-771c-422e-6aa890ad5fd2</t>
  </si>
  <si>
    <t>CellDynamics iSrl</t>
  </si>
  <si>
    <t>http://www.celldynamics.it</t>
  </si>
  <si>
    <t>7fbd39fe-9ff2-d5e6-4d7a-20ae7c93b1b8</t>
  </si>
  <si>
    <t>Cellebrite</t>
  </si>
  <si>
    <t>http://www.cellebrite.com</t>
  </si>
  <si>
    <t>2d001b9a-bb2e-02a6-831b-f9b02c1e218d</t>
  </si>
  <si>
    <t>Cellebrite Delivering Mobile Expertise</t>
  </si>
  <si>
    <t>https://www.cellebritelearningcenter.com/</t>
  </si>
  <si>
    <t>b4228cfa-d3f3-61f2-6d1f-537482755658</t>
  </si>
  <si>
    <t>CELLEC BIOTEK</t>
  </si>
  <si>
    <t>http://www.cellecbiotek.com/</t>
  </si>
  <si>
    <t>b8029559-1d58-b6be-fb6b-d51bd8d896ea</t>
  </si>
  <si>
    <t>CelleCast</t>
  </si>
  <si>
    <t>http://www.cellecast.com</t>
  </si>
  <si>
    <t>0bbc9881-9e13-6a1b-bd63-227d0a052c3e</t>
  </si>
  <si>
    <t>Cellectar</t>
  </si>
  <si>
    <t>http://www.cellectar.com/</t>
  </si>
  <si>
    <t>a2359d04-bc96-c501-6dd2-2a0250b9058e</t>
  </si>
  <si>
    <t>Cellectar Biosciences</t>
  </si>
  <si>
    <t>http://cellectar.com</t>
  </si>
  <si>
    <t>3cfd5c48-ed99-fee0-985e-2965a69cc10d</t>
  </si>
  <si>
    <t>Cellectis</t>
  </si>
  <si>
    <t>http://www.cellectis.com/en/</t>
  </si>
  <si>
    <t>e5311b60-417f-898e-c3e1-b2cd9d0bcb66</t>
  </si>
  <si>
    <t>Cellective BioTherapy, Inc.</t>
  </si>
  <si>
    <t>http://cellectivebiotherapy.com/</t>
  </si>
  <si>
    <t>35affc75-76f3-0359-45a9-551ebcdfb025</t>
  </si>
  <si>
    <t>Cellectivity</t>
  </si>
  <si>
    <t>http://www.cellectivity.com</t>
  </si>
  <si>
    <t>7f3c12ca-592e-980f-7323-7c86fc8a87a5</t>
  </si>
  <si>
    <t>Cellectricon</t>
  </si>
  <si>
    <t>http://www.cellectricon.com/</t>
  </si>
  <si>
    <t>68d177e8-559f-e8c4-9e0b-d31784d2ad34</t>
  </si>
  <si>
    <t>cellent AG</t>
  </si>
  <si>
    <t>http://www.cellent.de</t>
  </si>
  <si>
    <t>b308a0c0-1c32-7383-5166-5652778a0706</t>
  </si>
  <si>
    <t>Cellent Technologies</t>
  </si>
  <si>
    <t>http://www.cellent.com/</t>
  </si>
  <si>
    <t>22284d96-010d-6b59-7f4c-5ddf42604b51</t>
  </si>
  <si>
    <t>Cellenza</t>
  </si>
  <si>
    <t>http://www.cellenza.com/</t>
  </si>
  <si>
    <t>e1f186a1-b625-2773-8ef4-2cac307d84ee</t>
  </si>
  <si>
    <t>Cellepathy</t>
  </si>
  <si>
    <t>http://www.cellepathy.com/</t>
  </si>
  <si>
    <t>731a4cc3-bfd8-fb5c-f070-22a7cd344815</t>
  </si>
  <si>
    <t>CellEra</t>
  </si>
  <si>
    <t>http://www.cellera.biz</t>
  </si>
  <si>
    <t>34ed19fd-da76-c9f0-969b-1166c1444e1c</t>
  </si>
  <si>
    <t>Cellerant Therapeutics</t>
  </si>
  <si>
    <t>http://www.cellerant.com</t>
  </si>
  <si>
    <t>22f15fd0-aa9f-818b-b3da-bdc69257f027</t>
  </si>
  <si>
    <t>Celleration</t>
  </si>
  <si>
    <t>http://www.misttherapy.com/</t>
  </si>
  <si>
    <t>87cbe188-94e2-cf25-928e-32494e6e35a9</t>
  </si>
  <si>
    <t>Cellerium</t>
  </si>
  <si>
    <t>http://www.cellerium.com</t>
  </si>
  <si>
    <t>ea505e94-bb0f-fb0f-b410-6171374163b3</t>
  </si>
  <si>
    <t>Cellerix</t>
  </si>
  <si>
    <t>http://www.cellerix.com</t>
  </si>
  <si>
    <t>71738487-1e89-626d-d9db-9c91eb91b693</t>
  </si>
  <si>
    <t>Celleron Therapeutics</t>
  </si>
  <si>
    <t>http://cellerontherapeutics.com/</t>
  </si>
  <si>
    <t>b95c5fb7-ba5f-84af-35f9-585eb6028ef6</t>
  </si>
  <si>
    <t>Celles</t>
  </si>
  <si>
    <t>http://www.celles.cn</t>
  </si>
  <si>
    <t>7729f025-ec8c-5b37-21ae-e3f2d323c142</t>
  </si>
  <si>
    <t>Cellesce</t>
  </si>
  <si>
    <t>http://www.cellesce.com/</t>
  </si>
  <si>
    <t>787f21ff-7465-d5c7-3e79-489077891595</t>
  </si>
  <si>
    <t>Cellesense</t>
  </si>
  <si>
    <t>http://www.cellesense.com/</t>
  </si>
  <si>
    <t>2611d54f-eb65-5a47-d2d9-e22ea208bea9</t>
  </si>
  <si>
    <t>Cellestia Biotech</t>
  </si>
  <si>
    <t>http://cellestiabiotech.com/</t>
  </si>
  <si>
    <t>ddcf6607-c1ee-69db-9a6c-084d6275583e</t>
  </si>
  <si>
    <t>Celletra</t>
  </si>
  <si>
    <t>http://www.celletra.com</t>
  </si>
  <si>
    <t>d690cdca-e261-ee72-5bbd-ec5a0180202e</t>
  </si>
  <si>
    <t>Cellfina</t>
  </si>
  <si>
    <t>http://www.cellfina.com/</t>
  </si>
  <si>
    <t>e55d5264-0bc2-ddb9-bf04-3bb51177132f</t>
  </si>
  <si>
    <t>Cellfind</t>
  </si>
  <si>
    <t>http://www.cellfind.co.za/</t>
  </si>
  <si>
    <t>6c643368-8dd4-3839-0963-7b8d0e80dcc5</t>
  </si>
  <si>
    <t>Cellfindportal</t>
  </si>
  <si>
    <t>http://cellfindportal.co.za/</t>
  </si>
  <si>
    <t>0aa5ebbb-129e-fcfa-7814-3108a0fd3c07</t>
  </si>
  <si>
    <t>Cellfire</t>
  </si>
  <si>
    <t>http://info.cellfire.com</t>
  </si>
  <si>
    <t>7475b6cd-43c0-387c-a29a-2713973846d4</t>
  </si>
  <si>
    <t>Cellfish</t>
  </si>
  <si>
    <t>http://www.cellfish.com/</t>
  </si>
  <si>
    <t>d7c0d1a1-db68-b6ba-4883-89a5b04e1418</t>
  </si>
  <si>
    <t>Cellflare</t>
  </si>
  <si>
    <t>http://www.cellflare.com</t>
  </si>
  <si>
    <t>d73a2c01-7546-c486-cda7-b23388529293</t>
  </si>
  <si>
    <t>Cellflo</t>
  </si>
  <si>
    <t>http://cellflosebring.com</t>
  </si>
  <si>
    <t>00dfbe45-9d37-e391-3201-6f13a6cc374f</t>
  </si>
  <si>
    <t>CELLFOR</t>
  </si>
  <si>
    <t>http://www.cellfor.com</t>
  </si>
  <si>
    <t>25b29b6f-8d3e-8ae6-6f75-f2f8ca57efd2</t>
  </si>
  <si>
    <t>Cellfservices</t>
  </si>
  <si>
    <t>http://www.cellfservices.com</t>
  </si>
  <si>
    <t>2d55273e-4e17-d202-6dfc-0930104449ff</t>
  </si>
  <si>
    <t>Cellfy</t>
  </si>
  <si>
    <t>http://www.cellfy.co/</t>
  </si>
  <si>
    <t>d09b089b-34e5-474c-2334-d19ac895fe86</t>
  </si>
  <si>
    <t>CellGate</t>
  </si>
  <si>
    <t>http://www.cellgate.com</t>
  </si>
  <si>
    <t>f6e618a2-21b8-a44d-8052-728cd4bffded</t>
  </si>
  <si>
    <t>Cellgevity Glutathione</t>
  </si>
  <si>
    <t>http://cellgevity-glutathione.com</t>
  </si>
  <si>
    <t>01387bbf-7c20-2d0b-c7d9-955063e8d368</t>
  </si>
  <si>
    <t>CellGlide</t>
  </si>
  <si>
    <t>7867127c-2f97-8f50-a83e-bc804b74d63e</t>
  </si>
  <si>
    <t>Cellgsmservice</t>
  </si>
  <si>
    <t>http://www.cellgsmservice.ro</t>
  </si>
  <si>
    <t>c98f388d-eff8-cc6b-5458-29d216d72073</t>
  </si>
  <si>
    <t>CellGuide</t>
  </si>
  <si>
    <t>http://www.cell-guide.com</t>
  </si>
  <si>
    <t>a3313133-0625-047d-de63-9df9924ac7a7</t>
  </si>
  <si>
    <t>cellhelmet</t>
  </si>
  <si>
    <t>http://www.cellhelmet.com</t>
  </si>
  <si>
    <t>acd2504a-a10a-eea3-c43c-6651a5cd8a7d</t>
  </si>
  <si>
    <t>Cellhut</t>
  </si>
  <si>
    <t>http://www.cellhut.com</t>
  </si>
  <si>
    <t>b467a6c7-3ae6-61fa-19ac-ee66a6420d00</t>
  </si>
  <si>
    <t>Cellictica</t>
  </si>
  <si>
    <t>http://www.cellictica.com</t>
  </si>
  <si>
    <t>387a54bf-f7d1-d567-314c-fa6bc345639f</t>
  </si>
  <si>
    <t>Cellide</t>
  </si>
  <si>
    <t>http://cellide.com/</t>
  </si>
  <si>
    <t>692bb041-e914-3602-0478-7acded8e6e74</t>
  </si>
  <si>
    <t>Cellin Technologies</t>
  </si>
  <si>
    <t>http://www.cellintechnologies.com/index.html</t>
  </si>
  <si>
    <t>bc70750a-eb91-62e5-4ace-855ff19d0d06</t>
  </si>
  <si>
    <t>Cellink</t>
  </si>
  <si>
    <t>http://www.cellinkcorp.com/</t>
  </si>
  <si>
    <t>b4ab65bc-d25d-c615-8aeb-91f72ba53fc6</t>
  </si>
  <si>
    <t>CELLINK</t>
  </si>
  <si>
    <t>http://cellink3d.com</t>
  </si>
  <si>
    <t>7116a894-09a9-e4f7-c3a6-d0517126e59a</t>
  </si>
  <si>
    <t>Cellint</t>
  </si>
  <si>
    <t>http://www.cellint.com</t>
  </si>
  <si>
    <t>65923d09-f262-9eb2-b01c-7141c3f57675</t>
  </si>
  <si>
    <t>Cellit</t>
  </si>
  <si>
    <t>http://www.cellit.com</t>
  </si>
  <si>
    <t>e96e7037-d425-d255-2975-50cad8496b5e</t>
  </si>
  <si>
    <t>Cellitused.com, Inc.</t>
  </si>
  <si>
    <t>http://cellitused.com</t>
  </si>
  <si>
    <t>048676c9-e217-7a3b-5a99-d6d7bb0e881f</t>
  </si>
  <si>
    <t>Cellity</t>
  </si>
  <si>
    <t>http://www.cellity.com</t>
  </si>
  <si>
    <t>0fe602c8-eaa6-b8f6-d634-63ef5e1ad14c</t>
  </si>
  <si>
    <t>Cellix Limited</t>
  </si>
  <si>
    <t>http://cellixltd.com/</t>
  </si>
  <si>
    <t>6613cbfc-a7f4-c55b-58d1-150eb7a61a84</t>
  </si>
  <si>
    <t>Cellmania</t>
  </si>
  <si>
    <t>http://www.cellmania.com</t>
  </si>
  <si>
    <t>95a581d3-1040-df03-333b-c6ea2ac0fa19</t>
  </si>
  <si>
    <t>CellMax</t>
  </si>
  <si>
    <t>http://www.cellmax-systems.com/</t>
  </si>
  <si>
    <t>1e537ebf-337a-ebfe-dfb4-b76d5b19c835</t>
  </si>
  <si>
    <t>Cellmax</t>
  </si>
  <si>
    <t>http://www.cellmax.se</t>
  </si>
  <si>
    <t>10e2f44a-55b5-a962-bb7f-f2a76fb5b048</t>
  </si>
  <si>
    <t>CellMax Life</t>
  </si>
  <si>
    <t>http://cellmaxlife.com/</t>
  </si>
  <si>
    <t>0f42f164-4f80-9e26-3457-0f54e0b61f11</t>
  </si>
  <si>
    <t>CellMed AG</t>
  </si>
  <si>
    <t>https://cellmed.de</t>
  </si>
  <si>
    <t>c65a6c8b-ab2c-4a18-da8c-56f22946b07d</t>
  </si>
  <si>
    <t>Cellmefree</t>
  </si>
  <si>
    <t>http://www.cellmefree.com</t>
  </si>
  <si>
    <t>d3bbac2d-6b71-a821-f022-0c01886148a8</t>
  </si>
  <si>
    <t>Cellmemore</t>
  </si>
  <si>
    <t>http://www.cellmemore.com/</t>
  </si>
  <si>
    <t>6350b64a-65cb-3ecb-26c2-e5bca1f984c8</t>
  </si>
  <si>
    <t>Cellnet</t>
  </si>
  <si>
    <t>http://www.cellnet.com/</t>
  </si>
  <si>
    <t>7cac233c-debb-11e1-5185-196ca3eb4f4a</t>
  </si>
  <si>
    <t>Cellnetrix GmbH</t>
  </si>
  <si>
    <t>http://cellnetrix.com</t>
  </si>
  <si>
    <t>e799fa79-51bc-3f9b-3254-744a3aa8e826</t>
  </si>
  <si>
    <t>CellNetS</t>
  </si>
  <si>
    <t>http://www.cellnets.com</t>
  </si>
  <si>
    <t>ad9901cf-f9a0-768e-a6e6-9592742c38ff</t>
  </si>
  <si>
    <t>Cellnex Telecom</t>
  </si>
  <si>
    <t>https://www.cellnextelecom.com/en/</t>
  </si>
  <si>
    <t>babbc00f-ec89-693a-0308-d7ac0d52f194</t>
  </si>
  <si>
    <t>CellNovo</t>
  </si>
  <si>
    <t>http://www.cellnovo.com</t>
  </si>
  <si>
    <t>7d5948f1-92cf-d33d-f2e6-f472cc2aa82f</t>
  </si>
  <si>
    <t>Cello</t>
  </si>
  <si>
    <t>http://celloworld.com/</t>
  </si>
  <si>
    <t>ed8d0797-2b58-1a04-c2da-51a7e44927ef</t>
  </si>
  <si>
    <t>http://www.cello.fr</t>
  </si>
  <si>
    <t>8638887d-48da-0390-7007-2838ac44a466</t>
  </si>
  <si>
    <t>Cello Health</t>
  </si>
  <si>
    <t>https://www.cellohealth.com/</t>
  </si>
  <si>
    <t>e61fa976-3ef9-3c46-c47a-6774f3d56171</t>
  </si>
  <si>
    <t>Cello Technologies Seattle</t>
  </si>
  <si>
    <t>http://www.celloseattle.com</t>
  </si>
  <si>
    <t>48fe927c-12c1-5747-b108-2af0aab549ca</t>
  </si>
  <si>
    <t>Cellock</t>
  </si>
  <si>
    <t>http://www.cellock.com/</t>
  </si>
  <si>
    <t>013f2247-76c6-9fa2-6f9b-bf837bafd639</t>
  </si>
  <si>
    <t>Cellofoam</t>
  </si>
  <si>
    <t>http://www.cellofoam.com/</t>
  </si>
  <si>
    <t>da43f1c1-a009-3555-08e2-bd66b3a65c28</t>
  </si>
  <si>
    <t>Cellogic</t>
  </si>
  <si>
    <t>http://www.cellogic.com/</t>
  </si>
  <si>
    <t>87854834-603a-46e6-ed15-d172959ba688</t>
  </si>
  <si>
    <t>Cellogica</t>
  </si>
  <si>
    <t>http://supplementsgarden.com/cellogica/</t>
  </si>
  <si>
    <t>42c000c8-1815-c546-7c53-168889f4dd12</t>
  </si>
  <si>
    <t>Cellomat</t>
  </si>
  <si>
    <t>http://www.cellomat.com/</t>
  </si>
  <si>
    <t>13cb160a-1cd1-8848-4880-5546c992890e</t>
  </si>
  <si>
    <t>Cellomics</t>
  </si>
  <si>
    <t>http://www.cellomicstech.com</t>
  </si>
  <si>
    <t>dcb9cb29-c4ea-ef3a-5f51-6b680868e82b</t>
  </si>
  <si>
    <t>Cellomics Technology</t>
  </si>
  <si>
    <t>3dd06db6-3683-1fa5-c9da-c2ce3ac4c6d1</t>
  </si>
  <si>
    <t>Cellon</t>
  </si>
  <si>
    <t>http://www.cellon.com/</t>
  </si>
  <si>
    <t>46ed8105-d4bd-1da0-f9f3-e4a65d8f6e17</t>
  </si>
  <si>
    <t>CELLON</t>
  </si>
  <si>
    <t>http://www.cellon.lu/</t>
  </si>
  <si>
    <t>a7143216-6037-669e-b196-f9601a656f85</t>
  </si>
  <si>
    <t>Cellonet</t>
  </si>
  <si>
    <t>http://www.cellonet.eu</t>
  </si>
  <si>
    <t>f3b93ce7-ef58-8171-cca0-bc4df28c7789</t>
  </si>
  <si>
    <t>CelloPark</t>
  </si>
  <si>
    <t>http://www.cellopark.com/eng/</t>
  </si>
  <si>
    <t>895844d0-2ed2-2be4-57e8-1d8ac6b49283</t>
  </si>
  <si>
    <t>Cellopoint</t>
  </si>
  <si>
    <t>http://www.cellopoint.com</t>
  </si>
  <si>
    <t>d980a8dc-609d-f2ba-6191-51fbd3919b8c</t>
  </si>
  <si>
    <t>Cellos Software Limited</t>
  </si>
  <si>
    <t>http://cellossoftware.com/</t>
  </si>
  <si>
    <t>b092826e-8c42-24b2-df7e-79720b793500</t>
  </si>
  <si>
    <t>Cellotape</t>
  </si>
  <si>
    <t>http://cellotapesmartproducts.com/</t>
  </si>
  <si>
    <t>d30a1c61-d935-7464-94ca-ca611b818a6e</t>
  </si>
  <si>
    <t>Cellpay</t>
  </si>
  <si>
    <t>http://getcellpay.com/</t>
  </si>
  <si>
    <t>5741ecb9-bb0b-5416-ec82-48ded73a0b9f</t>
  </si>
  <si>
    <t>CellPay Ltd.</t>
  </si>
  <si>
    <t>http://cellcom.net.np</t>
  </si>
  <si>
    <t>521773aa-66d3-d80c-2739-af78ffdc27a4</t>
  </si>
  <si>
    <t>Cellpex</t>
  </si>
  <si>
    <t>http://www.cellpex.com/index.php</t>
  </si>
  <si>
    <t>34d42665-c254-e1b7-f2a7-c8173b4b77a7</t>
  </si>
  <si>
    <t>CellPhire</t>
  </si>
  <si>
    <t>http://www.cellphire.com/</t>
  </si>
  <si>
    <t>88c9543d-bbf5-17ff-a041-7e2f78b29ea8</t>
  </si>
  <si>
    <t>Cellphone</t>
  </si>
  <si>
    <t>http://www.cellphone.in/</t>
  </si>
  <si>
    <t>3c8e4a0d-44cd-b82f-4f84-f4cca6f2f049</t>
  </si>
  <si>
    <t>Cellphone Solutions</t>
  </si>
  <si>
    <t>http://www.cellphonesolutions.net</t>
  </si>
  <si>
    <t>5e6a74e3-0e80-c659-4f50-924cf8e24965</t>
  </si>
  <si>
    <t>CellPhoneAGE.com</t>
  </si>
  <si>
    <t>http://www.cellphoneage.com</t>
  </si>
  <si>
    <t>6cbf2b90-ab56-78cd-0b96-b6576f7d24c6</t>
  </si>
  <si>
    <t>cellphonedge</t>
  </si>
  <si>
    <t>http://cellphonedge.com/</t>
  </si>
  <si>
    <t>3fce1164-7d13-d529-1857-bfbe4b0248bf</t>
  </si>
  <si>
    <t>Cellphoneslcd</t>
  </si>
  <si>
    <t>http://www.jinstechllc.com</t>
  </si>
  <si>
    <t>1d5a3d29-b225-d682-0451-63942572e587</t>
  </si>
  <si>
    <t>CellPly</t>
  </si>
  <si>
    <t>http://cellply.com</t>
  </si>
  <si>
    <t>fa2560bb-cf29-1b51-f2be-2fbb8734e93d</t>
  </si>
  <si>
    <t>Cellpoint</t>
  </si>
  <si>
    <t>http://www.cellpoint.net</t>
  </si>
  <si>
    <t>dbfa5e1d-6a6a-3b73-e39e-952f06b1a204</t>
  </si>
  <si>
    <t>CellPress</t>
  </si>
  <si>
    <t>http://www.cell.com/</t>
  </si>
  <si>
    <t>6bd838fe-4dc2-0b11-46cb-59c579c91075</t>
  </si>
  <si>
    <t>CellProthera</t>
  </si>
  <si>
    <t>https://www.cellprothera.com/</t>
  </si>
  <si>
    <t>0da8c3e3-f215-7107-ba80-95430f8ea118</t>
  </si>
  <si>
    <t>CellResearch Corporation</t>
  </si>
  <si>
    <t>http://www.cellresearchcorp.com/</t>
  </si>
  <si>
    <t>85a15b74-546d-1719-0c01-ab1aeef2f762</t>
  </si>
  <si>
    <t>CellRight Technologies</t>
  </si>
  <si>
    <t>http://www.cellrighttechnologies.com</t>
  </si>
  <si>
    <t>5f701e32-730a-097e-e327-656cc4d13120</t>
  </si>
  <si>
    <t>Cellro</t>
  </si>
  <si>
    <t>http://cellro.com/english/home/35/default.aspx</t>
  </si>
  <si>
    <t>ba608bba-d93d-f30c-6bf6-0164cb63c222</t>
  </si>
  <si>
    <t>Cellrox</t>
  </si>
  <si>
    <t>http://www.cellrox.com</t>
  </si>
  <si>
    <t>cf80f2c5-e6f5-9add-068c-0eeaeceb24ee</t>
  </si>
  <si>
    <t>Cells for Life</t>
  </si>
  <si>
    <t>http://www.cellsforlife.com</t>
  </si>
  <si>
    <t>a9c663a5-dac0-bd35-b363-425280d566c6</t>
  </si>
  <si>
    <t>Cells Power</t>
  </si>
  <si>
    <t>http://cellspower.com</t>
  </si>
  <si>
    <t>bee36cbc-c402-e061-b2dd-32d151c81384</t>
  </si>
  <si>
    <t>Cellsafe Biotech Group</t>
  </si>
  <si>
    <t>http://www.cellsafegroup.com</t>
  </si>
  <si>
    <t>3d9813b7-b7fb-81d3-234d-2b440ccd270a</t>
  </si>
  <si>
    <t>CellScape</t>
  </si>
  <si>
    <t>http://www.cellscapecorp.com</t>
  </si>
  <si>
    <t>00a5d2fb-a3f0-4d7b-a3bb-723870cc0b96</t>
  </si>
  <si>
    <t>CellScope</t>
  </si>
  <si>
    <t>http://cellscope.com</t>
  </si>
  <si>
    <t>6a7328f0-71b1-4746-5dfb-4657fbde39f1</t>
  </si>
  <si>
    <t>CellSeed</t>
  </si>
  <si>
    <t>http://cellseed.com</t>
  </si>
  <si>
    <t>30a048f4-21ba-6a33-8e43-ba7493d9a360</t>
  </si>
  <si>
    <t>CellSeq Solutions</t>
  </si>
  <si>
    <t>http://cellseqsolutions.com/</t>
  </si>
  <si>
    <t>635a019b-1490-4dff-5aff-349524cc0c49</t>
  </si>
  <si>
    <t>CellSight Technologies</t>
  </si>
  <si>
    <t>http://www.cellsighttech.com/</t>
  </si>
  <si>
    <t>12c8dc44-d770-aea5-bb6c-06e938f6651c</t>
  </si>
  <si>
    <t>CellSolo</t>
  </si>
  <si>
    <t>http://www.cellsolo.com</t>
  </si>
  <si>
    <t>a7f44bae-6284-d6fa-dc97-a7cd1fb9415b</t>
  </si>
  <si>
    <t>CellSouq.com</t>
  </si>
  <si>
    <t>http://www.cellsouq.com</t>
  </si>
  <si>
    <t>fcdfddfd-2ccb-4e1c-b6d9-7d486243e6eb</t>
  </si>
  <si>
    <t>Cellspare</t>
  </si>
  <si>
    <t>http://www.cellspare.com</t>
  </si>
  <si>
    <t>13d69c62-e2a3-137b-e690-d41891acc7c8</t>
  </si>
  <si>
    <t>CellSpin</t>
  </si>
  <si>
    <t>http://www.cellspin.net</t>
  </si>
  <si>
    <t>9546fae2-59ea-21a8-bc6a-3145ac622e76</t>
  </si>
  <si>
    <t>CellSpring</t>
  </si>
  <si>
    <t>http://cellspring.co</t>
  </si>
  <si>
    <t>688e5634-326a-7b13-f574-f8fb53e0eff4</t>
  </si>
  <si>
    <t>Cellsunlock.com</t>
  </si>
  <si>
    <t>https://www.cellsunlock.com/apple/</t>
  </si>
  <si>
    <t>e86c65c7-9538-635c-08f3-72a76a845809</t>
  </si>
  <si>
    <t>cellswapper</t>
  </si>
  <si>
    <t>http://www.cellswapper.com</t>
  </si>
  <si>
    <t>0ddb50b9-20e7-a558-2f67-07be050ae6a9</t>
  </si>
  <si>
    <t>CELLTACK</t>
  </si>
  <si>
    <t>http://www.celltack.com</t>
  </si>
  <si>
    <t>69ec9897-c3bb-3d44-287a-8d3bed32b354</t>
  </si>
  <si>
    <t>Celltech</t>
  </si>
  <si>
    <t>http://www.celltech.se/</t>
  </si>
  <si>
    <t>bb333187-990b-f3b2-364f-178a057f3989</t>
  </si>
  <si>
    <t>Celltech Chiroscience</t>
  </si>
  <si>
    <t>http://www.celltechgroup.com</t>
  </si>
  <si>
    <t>ba60c85f-41ed-5eda-b511-d94456a32ec6</t>
  </si>
  <si>
    <t>CellTech Metals</t>
  </si>
  <si>
    <t>http://celltechmetals.com</t>
  </si>
  <si>
    <t>94bf84e6-3ba9-4b12-d7bf-9685a7ee3621</t>
  </si>
  <si>
    <t>Celltech Therapeutics</t>
  </si>
  <si>
    <t>http://celltexbank.com</t>
  </si>
  <si>
    <t>bffe9d16-35b9-5443-5673-11c9b7e01946</t>
  </si>
  <si>
    <t>CelltechGroup.com</t>
  </si>
  <si>
    <t>9aeed04b-ec13-fc59-4433-2d3d7ef4ca41</t>
  </si>
  <si>
    <t>Celltex Therapeutics</t>
  </si>
  <si>
    <t>7cabd639-6a11-c702-f3ca-5f94007dc1da</t>
  </si>
  <si>
    <t>Celltick Technologies</t>
  </si>
  <si>
    <t>http://www.celltick.com</t>
  </si>
  <si>
    <t>4c5ab819-82e5-72fa-2769-0f8640842e4c</t>
  </si>
  <si>
    <t>CellTool</t>
  </si>
  <si>
    <t>http://www.celltool.de/</t>
  </si>
  <si>
    <t>f6f6447c-26fb-b221-d85b-656cadb5cc83</t>
  </si>
  <si>
    <t>CELLTRADEin</t>
  </si>
  <si>
    <t>http://www.celltradein.com</t>
  </si>
  <si>
    <t>9445f6fb-91a9-6fbb-1d2b-5507a5b7c72d</t>
  </si>
  <si>
    <t>Celltradeusa</t>
  </si>
  <si>
    <t>http://celltradeusa.com</t>
  </si>
  <si>
    <t>45c2382a-49f8-e625-c120-30535a0bc8f0</t>
  </si>
  <si>
    <t>CellTrak</t>
  </si>
  <si>
    <t>http://celltrak.com/</t>
  </si>
  <si>
    <t>c9f66d75-4fea-e967-63f1-02ab04cef76d</t>
  </si>
  <si>
    <t>CellTran</t>
  </si>
  <si>
    <t>http://www.celltran.com</t>
  </si>
  <si>
    <t>87cf2bfa-9b1d-b4bc-21a7-ad0b4b115b00</t>
  </si>
  <si>
    <t>Celltrion Inc.</t>
  </si>
  <si>
    <t>https://www.celltrion.com</t>
  </si>
  <si>
    <t>ce8ca954-c34c-1a51-729f-92746782711c</t>
  </si>
  <si>
    <t>Celltrix</t>
  </si>
  <si>
    <t>http://www.celltrix.se</t>
  </si>
  <si>
    <t>c9aaf2e8-0939-b85b-a9a7-2a13360ee760</t>
  </si>
  <si>
    <t>CellTrust</t>
  </si>
  <si>
    <t>http://www.celltrust.com/</t>
  </si>
  <si>
    <t>3eb5b277-a095-9d24-8ed0-d866e99b90c5</t>
  </si>
  <si>
    <t>Cellublue</t>
  </si>
  <si>
    <t>http://www.cellublue.com/index_en.html</t>
  </si>
  <si>
    <t>1dfc216d-998a-9568-8eac-7e28fbbb7a95</t>
  </si>
  <si>
    <t>CelluComp</t>
  </si>
  <si>
    <t>http://cellucomp.com</t>
  </si>
  <si>
    <t>b5be8d89-83c0-e947-3866-32eb33affe5b</t>
  </si>
  <si>
    <t>CelluFuel</t>
  </si>
  <si>
    <t>http://www.cellufuel.com/</t>
  </si>
  <si>
    <t>2c35ef3c-2798-398e-59e0-123fc2a76407</t>
  </si>
  <si>
    <t>Cellufun</t>
  </si>
  <si>
    <t>http://www.cellufun.com</t>
  </si>
  <si>
    <t>e19265b4-69c2-053d-5549-cff6015c5582</t>
  </si>
  <si>
    <t>Cellulant</t>
  </si>
  <si>
    <t>http://www.cellulant.com</t>
  </si>
  <si>
    <t>7653276b-287c-6ec3-cb8f-6420de037cce</t>
  </si>
  <si>
    <t>Cellular Bioengineering</t>
  </si>
  <si>
    <t>http://www.skaiventures.com/technology/cellular-bioengineering-inc/</t>
  </si>
  <si>
    <t>be2d5897-246a-160c-bcb3-136a2d2bc4d1</t>
  </si>
  <si>
    <t>Cellular Biomedicine Group (CBMG)</t>
  </si>
  <si>
    <t>http://cellbiomedgroup.com</t>
  </si>
  <si>
    <t>2e142103-b412-1bf4-e020-acc63f1b83b2</t>
  </si>
  <si>
    <t>Cellular Dynamics International</t>
  </si>
  <si>
    <t>http://www.cellulardynamics.com</t>
  </si>
  <si>
    <t>9b70faea-fc3d-f4b5-2f60-04469e6ab38b</t>
  </si>
  <si>
    <t>Cellular EMT</t>
  </si>
  <si>
    <t>https://www.cellular-emt.com</t>
  </si>
  <si>
    <t>13460b90-63d8-8c05-94cc-0be591c32532</t>
  </si>
  <si>
    <t>Cellular Engineering Technologies</t>
  </si>
  <si>
    <t>http://celleng-tech.com</t>
  </si>
  <si>
    <t>2cb29d27-0827-ab63-3174-877e2bf3a3e3</t>
  </si>
  <si>
    <t>Cellular Italia S.p.A</t>
  </si>
  <si>
    <t>http://www.cellularline.com/en/hp_en.html</t>
  </si>
  <si>
    <t>0121db75-92a3-eab3-336d-504d459f6db0</t>
  </si>
  <si>
    <t>Cellular Machines</t>
  </si>
  <si>
    <t>http://www.cellularmachines.com/</t>
  </si>
  <si>
    <t>59fd53cb-47c4-a750-239d-f501c635d388</t>
  </si>
  <si>
    <t>cellular news</t>
  </si>
  <si>
    <t>http://www.cellular-news.com/</t>
  </si>
  <si>
    <t>93f55da9-e2ba-b67b-7a16-683d49373d1d</t>
  </si>
  <si>
    <t>Cellular One</t>
  </si>
  <si>
    <t>http://www.cellularone.com/</t>
  </si>
  <si>
    <t>24654e1c-3b3f-bcc5-e50c-ea0b8c27319d</t>
  </si>
  <si>
    <t>Cellular One of San Francisco</t>
  </si>
  <si>
    <t>https://www.cellularone.com</t>
  </si>
  <si>
    <t>6a936474-fe9e-5065-9d25-26ad170680e5</t>
  </si>
  <si>
    <t>Cellular Operators Association of India</t>
  </si>
  <si>
    <t>http://www.coai.com</t>
  </si>
  <si>
    <t>d647c6c8-31e6-b8e2-3f49-90e38a84d081</t>
  </si>
  <si>
    <t>Cellular Optimization</t>
  </si>
  <si>
    <t>http://www.cellularoptimization.com</t>
  </si>
  <si>
    <t>0707edbf-d84c-51da-b197-61cb3a606a18</t>
  </si>
  <si>
    <t>Cellular Recycler</t>
  </si>
  <si>
    <t>http://www.cellularrecycler.com/</t>
  </si>
  <si>
    <t>0cfa8440-8429-9ffe-16cd-6ecdc9d27340</t>
  </si>
  <si>
    <t>Cellular Research</t>
  </si>
  <si>
    <t>http://www.cellular-research.com</t>
  </si>
  <si>
    <t>aa51fc47-7ad6-6905-bb35-14978ccfb1e2</t>
  </si>
  <si>
    <t>Cellular Sales</t>
  </si>
  <si>
    <t>http://www.cellularsales.com</t>
  </si>
  <si>
    <t>0830dba2-5a06-cdd5-4174-7ff4e149617b</t>
  </si>
  <si>
    <t>Cellular Telecommunications &amp; Internet Association</t>
  </si>
  <si>
    <t>http://www.ctia.org</t>
  </si>
  <si>
    <t>b892931d-1ed1-98b5-f03a-6c08ce2637df</t>
  </si>
  <si>
    <t>CellularCountry</t>
  </si>
  <si>
    <t>http://www.cellularcountry.com</t>
  </si>
  <si>
    <t>7de78ea6-9e1f-1169-b08e-ba2d019b975d</t>
  </si>
  <si>
    <t>CellularReturns</t>
  </si>
  <si>
    <t>http://cellularreturns.com/</t>
  </si>
  <si>
    <t>5a391266-1b72-0b22-b108-3ea41d3fbe4d</t>
  </si>
  <si>
    <t>CellularStream.com</t>
  </si>
  <si>
    <t>http://www.cellularstream.com</t>
  </si>
  <si>
    <t>e9301cdd-37fb-31d2-f6ba-a87ecf5920e1</t>
  </si>
  <si>
    <t>Cellulose de la Loire</t>
  </si>
  <si>
    <t>http://www.cdl-moulded-fiber.com/</t>
  </si>
  <si>
    <t>3e5de7b9-02e0-8f76-b1c2-3d5dba31bed1</t>
  </si>
  <si>
    <t>Cellum Group</t>
  </si>
  <si>
    <t>http://www.cellum.com</t>
  </si>
  <si>
    <t>1a2b0693-6195-502f-bfaa-2dbf0aa2d1c9</t>
  </si>
  <si>
    <t>Cellumen</t>
  </si>
  <si>
    <t>http://cellumen.com</t>
  </si>
  <si>
    <t>bc514c4b-9ffe-cda8-ead0-9e6d482e74cf</t>
  </si>
  <si>
    <t>Cellunlock</t>
  </si>
  <si>
    <t>http://www.cellunlock.net/</t>
  </si>
  <si>
    <t>8248dee1-2947-f4e7-d77d-cd6732edd23f</t>
  </si>
  <si>
    <t>Cellunlocker</t>
  </si>
  <si>
    <t>http://www.cellunlocker.net</t>
  </si>
  <si>
    <t>9eefa65a-7cb3-86e3-a7b5-794bcf7598f0</t>
  </si>
  <si>
    <t>Celluon, Inc.</t>
  </si>
  <si>
    <t>http://celluon.com/</t>
  </si>
  <si>
    <t>6b40a860-a328-2a63-5913-528884a288e8</t>
  </si>
  <si>
    <t>Celluphone</t>
  </si>
  <si>
    <t>https://secure.celluphone.com</t>
  </si>
  <si>
    <t>d6e4b4fb-26c5-260f-431c-586ca014d0a4</t>
  </si>
  <si>
    <t>Cellus Medicina Regenerativa S.A</t>
  </si>
  <si>
    <t>http://cellus.cl</t>
  </si>
  <si>
    <t>b2886014-db4e-c4f6-4f75-587bb6fb3b1f</t>
  </si>
  <si>
    <t>Cellusys</t>
  </si>
  <si>
    <t>http://www.cellusys.com/</t>
  </si>
  <si>
    <t>f8013771-0a79-9032-6107-d3e05cd1bb3c</t>
  </si>
  <si>
    <t>CELLutions Biosystems</t>
  </si>
  <si>
    <t>http://www.cedarlanelabs.com</t>
  </si>
  <si>
    <t>392a844f-8628-495d-eab0-fa789e936bc7</t>
  </si>
  <si>
    <t>Cellvine</t>
  </si>
  <si>
    <t>http://www.cellvine.com</t>
  </si>
  <si>
    <t>d0afb3be-0414-a5e0-6a48-aef593848c04</t>
  </si>
  <si>
    <t>CellVir</t>
  </si>
  <si>
    <t>http://cellvir.com</t>
  </si>
  <si>
    <t>f8d62cee-3b30-faf9-3d73-dcae1992e671</t>
  </si>
  <si>
    <t>CellVu</t>
  </si>
  <si>
    <t>http://www.cell.vu</t>
  </si>
  <si>
    <t>10e61e05-0715-f449-aa8f-503a512bac19</t>
  </si>
  <si>
    <t>CellWand Communications</t>
  </si>
  <si>
    <t>http://www.cellwand.com</t>
  </si>
  <si>
    <t>2ceaf8fa-beee-653d-84e5-047fd512c2cd</t>
  </si>
  <si>
    <t>Cellware</t>
  </si>
  <si>
    <t>http://www.cellware.com</t>
  </si>
  <si>
    <t>366f48fa-c5d2-774c-5ca5-f6b4c479ec35</t>
  </si>
  <si>
    <t>Cellwatch</t>
  </si>
  <si>
    <t>http://www.cellwatch.com/</t>
  </si>
  <si>
    <t>f5740f05-087b-5058-b4c6-0bc70f3d9188</t>
  </si>
  <si>
    <t>CellWine</t>
  </si>
  <si>
    <t>http://cell.wine/</t>
  </si>
  <si>
    <t>9670772a-7be2-2e4b-8749-aaf1217b1ba3</t>
  </si>
  <si>
    <t>Cellwize</t>
  </si>
  <si>
    <t>http://cellwize.com/</t>
  </si>
  <si>
    <t>94042cac-fa89-6a9d-0b07-2797a80d5ff9</t>
  </si>
  <si>
    <t>Cellworks</t>
  </si>
  <si>
    <t>http://cellworksgroup.com</t>
  </si>
  <si>
    <t>66a9b2b1-0c36-aa56-828c-edb52de1070e</t>
  </si>
  <si>
    <t>Celly</t>
  </si>
  <si>
    <t>http://cel.ly</t>
  </si>
  <si>
    <t>fdc2f86e-5521-cbf3-17fa-989b2ea476b5</t>
  </si>
  <si>
    <t>Celly Spa</t>
  </si>
  <si>
    <t>http://www.celly.com/</t>
  </si>
  <si>
    <t>da37bd56-2434-e6f4-a126-67a9f520e2ca</t>
  </si>
  <si>
    <t>CellzDirect</t>
  </si>
  <si>
    <t>http://www.cellzdirect.com</t>
  </si>
  <si>
    <t>e6b36557-19df-2182-d9b4-65367bb739a3</t>
  </si>
  <si>
    <t>CellZome</t>
  </si>
  <si>
    <t>http://www.cellzome.com/</t>
  </si>
  <si>
    <t>519e9769-568f-2649-d057-e78cb7988809</t>
  </si>
  <si>
    <t>Celmaro</t>
  </si>
  <si>
    <t>http://www.celmaro.com</t>
  </si>
  <si>
    <t>1a72b562-df2d-be12-8c15-17269ae1aaec</t>
  </si>
  <si>
    <t>Celmatix</t>
  </si>
  <si>
    <t>http://www.celmatix.com</t>
  </si>
  <si>
    <t>0bf3470a-f938-0a50-db4b-1b8be68dde11</t>
  </si>
  <si>
    <t>Celmet Co., Inc.</t>
  </si>
  <si>
    <t>http://www.celmet.com/</t>
  </si>
  <si>
    <t>f35c2c83-5412-1f7a-0011-04663d90d3c9</t>
  </si>
  <si>
    <t>Celo Communications</t>
  </si>
  <si>
    <t>http://www.celocommunications.co.uk</t>
  </si>
  <si>
    <t>3d68e065-e9dd-c00f-a08e-d67ba17d1936</t>
  </si>
  <si>
    <t>Celocity</t>
  </si>
  <si>
    <t>https://celocity.net</t>
  </si>
  <si>
    <t>dbdf58af-8803-5165-56e1-a5ca3d25e766</t>
  </si>
  <si>
    <t>Celon Laboratories</t>
  </si>
  <si>
    <t>http://www.celonlabs.com</t>
  </si>
  <si>
    <t>f4158582-d74c-fc18-913b-81f829795871</t>
  </si>
  <si>
    <t>Celona Techlogies</t>
  </si>
  <si>
    <t>https://celona.de</t>
  </si>
  <si>
    <t>100136e5-6b7b-f5fe-e905-20b6debd89c4</t>
  </si>
  <si>
    <t>Celona Technologies</t>
  </si>
  <si>
    <t>http://www.celona.com</t>
  </si>
  <si>
    <t>1788a443-0166-9038-6143-9ba21cd228e6</t>
  </si>
  <si>
    <t>Celonis</t>
  </si>
  <si>
    <t>http://www.celonis.de/en/</t>
  </si>
  <si>
    <t>e83c45fd-5f1f-d39e-a824-89f86036dd9a</t>
  </si>
  <si>
    <t>CeloNova</t>
  </si>
  <si>
    <t>http://celonova.com</t>
  </si>
  <si>
    <t>dcd63640-b2dd-02c0-0ec1-269e612c0848</t>
  </si>
  <si>
    <t>Celosis Inc.</t>
  </si>
  <si>
    <t>http://www.celosis.com</t>
  </si>
  <si>
    <t>cab23487-5059-78b4-52da-039eb66a1d01</t>
  </si>
  <si>
    <t>Celotex Group Ltd.</t>
  </si>
  <si>
    <t>https://www.celotex.co.uk/</t>
  </si>
  <si>
    <t>625e1ac2-6aee-179e-ab47-cd3eda8ee90b</t>
  </si>
  <si>
    <t>Celotor</t>
  </si>
  <si>
    <t>http://www.celotor.com/</t>
  </si>
  <si>
    <t>7f461235-30dc-40d9-05cb-8d74aa5e34c6</t>
  </si>
  <si>
    <t>Celovis</t>
  </si>
  <si>
    <t>http://www.celovis.com</t>
  </si>
  <si>
    <t>224ee022-b268-babb-8de5-90ad4e1ddfe6</t>
  </si>
  <si>
    <t>Celox Networks</t>
  </si>
  <si>
    <t>http://www.celoxcom.com</t>
  </si>
  <si>
    <t>934b94ec-08d8-dd46-e91a-5e1870e18ee5</t>
  </si>
  <si>
    <t>CELOX Sales</t>
  </si>
  <si>
    <t>http://www.celoxsales.com</t>
  </si>
  <si>
    <t>6618fcd9-e942-8e6f-f8f6-515197260e6a</t>
  </si>
  <si>
    <t>celox Telekommunikationsdienste GmbH</t>
  </si>
  <si>
    <t>http://www.celox.de</t>
  </si>
  <si>
    <t>a0ee47d0-808a-6d2a-f016-2eb0a3f24950</t>
  </si>
  <si>
    <t>Celox.co</t>
  </si>
  <si>
    <t>https://celox.co</t>
  </si>
  <si>
    <t>51cd5b0b-4e38-8d83-d1e7-bb0db3a10e48</t>
  </si>
  <si>
    <t>Celoxica</t>
  </si>
  <si>
    <t>http://www.celoxica.com</t>
  </si>
  <si>
    <t>c2ced066-b73b-09d2-9995-3e3d412db218</t>
  </si>
  <si>
    <t>Celoxis Technologies Pvt. Ltd.</t>
  </si>
  <si>
    <t>http://www.celoxis.com</t>
  </si>
  <si>
    <t>fe768b72-2f4b-9259-e04f-704d6224695b</t>
  </si>
  <si>
    <t>Celpax</t>
  </si>
  <si>
    <t>http://www.celpax.com/</t>
  </si>
  <si>
    <t>e748e8e4-ff3b-857e-6730-aabad043dfc4</t>
  </si>
  <si>
    <t>CelPlan</t>
  </si>
  <si>
    <t>http://www.celplan.com/</t>
  </si>
  <si>
    <t>7efe6744-d557-1b35-0e7e-1b400ff016ff</t>
  </si>
  <si>
    <t>Celpre</t>
  </si>
  <si>
    <t>http://celpre.com/component/content/featured</t>
  </si>
  <si>
    <t>059f0c74-1f37-4dd0-f36e-63468fdec3c0</t>
  </si>
  <si>
    <t>CelRx</t>
  </si>
  <si>
    <t>http://www.celrx.com</t>
  </si>
  <si>
    <t>e14d8ebc-3226-4b20-b2e4-125ab743b3ff</t>
  </si>
  <si>
    <t>CELS</t>
  </si>
  <si>
    <t>http://www.cels.org.ar/cels//?ids=5&amp;lang=en</t>
  </si>
  <si>
    <t>db1ae661-5be4-8c92-6936-8506821884b5</t>
  </si>
  <si>
    <t>CELSA Paris</t>
  </si>
  <si>
    <t>http://www.celsa.fr/</t>
  </si>
  <si>
    <t>7ee3035f-8dcb-83db-14a8-0728e0b50ffe</t>
  </si>
  <si>
    <t>Celsee Diagnostics</t>
  </si>
  <si>
    <t>http://denovosciences.com</t>
  </si>
  <si>
    <t>0ce4366b-778a-5290-5929-171db8003304</t>
  </si>
  <si>
    <t>Celsense</t>
  </si>
  <si>
    <t>http://www.celsense.com</t>
  </si>
  <si>
    <t>a6f3ff53-4dab-ed79-36c0-aa4557a425d5</t>
  </si>
  <si>
    <t>Celsias</t>
  </si>
  <si>
    <t>http://www.celsias.com</t>
  </si>
  <si>
    <t>62f7e852-b64d-bd14-8a90-31fc93c56d6c</t>
  </si>
  <si>
    <t>Celsion</t>
  </si>
  <si>
    <t>http://celsion.com</t>
  </si>
  <si>
    <t>551b8cfa-3503-b3d0-025a-eb7c0a3c690e</t>
  </si>
  <si>
    <t>Celsis International</t>
  </si>
  <si>
    <t>http://www.celsis.com/</t>
  </si>
  <si>
    <t>b5c7af03-0340-1d88-8add-98c0eb722d26</t>
  </si>
  <si>
    <t>Celsius</t>
  </si>
  <si>
    <t>http://celsius.com/</t>
  </si>
  <si>
    <t>22f51069-6665-f30b-7aee-37ad85380741</t>
  </si>
  <si>
    <t>Celsius Game Studios</t>
  </si>
  <si>
    <t>http://celsiusgs.com</t>
  </si>
  <si>
    <t>19ebb84d-6616-e6f2-fb76-3f5c4d69012e</t>
  </si>
  <si>
    <t>CelsiusPro</t>
  </si>
  <si>
    <t>https://www.celsiuspro.com</t>
  </si>
  <si>
    <t>3e3b6c22-1588-c61d-7846-334a35bc77ca</t>
  </si>
  <si>
    <t>Celsys</t>
  </si>
  <si>
    <t>https://www.celsys.co.jp</t>
  </si>
  <si>
    <t>24161bc1-b4a2-e5f1-1c07-df13dc5c9534</t>
  </si>
  <si>
    <t>Celtaxsys</t>
  </si>
  <si>
    <t>http://www.celtaxsys.com</t>
  </si>
  <si>
    <t>31c80cf2-690f-d3bf-19ca-75b2fb6664bc</t>
  </si>
  <si>
    <t>Celtech Software Group</t>
  </si>
  <si>
    <t>https://celtechgroup.com/</t>
  </si>
  <si>
    <t>aea4985d-5f68-6c44-48a8-82907edc2420</t>
  </si>
  <si>
    <t>Celtek</t>
  </si>
  <si>
    <t>https://www.celtek.com</t>
  </si>
  <si>
    <t>4d7ed3b3-3f9c-8f85-762b-aacd40de9705</t>
  </si>
  <si>
    <t>CELTEL International B.V</t>
  </si>
  <si>
    <t>http://www.celtel.com/</t>
  </si>
  <si>
    <t>4efa7a74-baba-5da9-93d1-bd52683d81b3</t>
  </si>
  <si>
    <t>Celtem</t>
  </si>
  <si>
    <t>https://www.itpreneurs.com</t>
  </si>
  <si>
    <t>58d91edf-c349-6042-fb68-7f0d7ee4a225</t>
  </si>
  <si>
    <t>Celtem Learning</t>
  </si>
  <si>
    <t>http://www.celtemlearning.com</t>
  </si>
  <si>
    <t>ecbc36b0-8a65-30ae-b038-2e096abfa526</t>
  </si>
  <si>
    <t>Celtic Bank</t>
  </si>
  <si>
    <t>https://www.celticbank.com/</t>
  </si>
  <si>
    <t>024278d7-afca-6d5e-5254-4da7a0c2b9d7</t>
  </si>
  <si>
    <t>Celtic Capital</t>
  </si>
  <si>
    <t>http://celticcapital.com</t>
  </si>
  <si>
    <t>069d0f65-2270-6292-c243-36715979f7e3</t>
  </si>
  <si>
    <t>Celtic Cat Shop</t>
  </si>
  <si>
    <t>http://www.celticcatshop.com</t>
  </si>
  <si>
    <t>6e0e736d-3130-01ca-825c-92fb513b7522</t>
  </si>
  <si>
    <t>Celtic Code Craft</t>
  </si>
  <si>
    <t>http://celticcodecraft.com</t>
  </si>
  <si>
    <t>86397788-962f-79cf-71e2-879fe032a232</t>
  </si>
  <si>
    <t>Celtic Group</t>
  </si>
  <si>
    <t>https://www.celtic-net.com/</t>
  </si>
  <si>
    <t>a47c11d8-d3af-bf91-019b-e1301de3e323</t>
  </si>
  <si>
    <t>Celtic House Venture Partners</t>
  </si>
  <si>
    <t>http://www.celtic-house.com</t>
  </si>
  <si>
    <t>83691daa-d7b9-4de3-4e72-97030fb07b8a</t>
  </si>
  <si>
    <t>Celtic Industries</t>
  </si>
  <si>
    <t>http://www.perthpak.com.au/</t>
  </si>
  <si>
    <t>1c2d5e1e-7fcb-b3ba-82ce-530a21cd1b1b</t>
  </si>
  <si>
    <t>Celtic Insurance Company</t>
  </si>
  <si>
    <t>https://www.celtic-net.com</t>
  </si>
  <si>
    <t>969519cf-272b-68e9-4d95-9eca2c54d4cb</t>
  </si>
  <si>
    <t>Celtic Life Insurance Company</t>
  </si>
  <si>
    <t>https://www.celticinsurancecompany.com/</t>
  </si>
  <si>
    <t>deb82476-490d-cd26-0b32-e2250b081f00</t>
  </si>
  <si>
    <t>Celtic Pharma</t>
  </si>
  <si>
    <t>http://www.celticpharma.com</t>
  </si>
  <si>
    <t>4ffd1cc2-5a9c-b0dc-7520-efd07233773a</t>
  </si>
  <si>
    <t>Celtic Product Development</t>
  </si>
  <si>
    <t>http://www.ecograte.ie</t>
  </si>
  <si>
    <t>7c48c6d9-c9f9-8cba-184f-9b6544a51711</t>
  </si>
  <si>
    <t>Celtic Renewables</t>
  </si>
  <si>
    <t>http://www.celtic-renewables.com/</t>
  </si>
  <si>
    <t>8e479fd3-aceb-3a18-5dcf-21392000a8d5</t>
  </si>
  <si>
    <t>Celtic Testing</t>
  </si>
  <si>
    <t>http://celtictesting.com/</t>
  </si>
  <si>
    <t>99546478-b7e1-a48a-65e3-c187e1b481c3</t>
  </si>
  <si>
    <t>Celtic Therapeutics Holdings</t>
  </si>
  <si>
    <t>3351a93e-4dd8-4bdb-757a-f02c886f450d</t>
  </si>
  <si>
    <t>Celtra Inc.</t>
  </si>
  <si>
    <t>http://www.celtra.com</t>
  </si>
  <si>
    <t>84e17cea-0c39-f49d-18b6-6cc2b13ae73e</t>
  </si>
  <si>
    <t>Celtrix Pharmaceuticals</t>
  </si>
  <si>
    <t>http://www.centaurpharma.com</t>
  </si>
  <si>
    <t>82c5a0f6-8340-30d5-1db7-31c2d038ad61</t>
  </si>
  <si>
    <t>Celtrixa</t>
  </si>
  <si>
    <t>http://www.celtrixa.tv</t>
  </si>
  <si>
    <t>d7781af3-83da-e8a9-c655-227094098739</t>
  </si>
  <si>
    <t>Celtro</t>
  </si>
  <si>
    <t>http://www.celtro.com</t>
  </si>
  <si>
    <t>6561d8b6-2ff8-3616-f752-f6cb6bd7cc7b</t>
  </si>
  <si>
    <t>Celtx</t>
  </si>
  <si>
    <t>http://celtx.com</t>
  </si>
  <si>
    <t>a7563bdc-3b0e-3d77-7b10-be55ba3056c6</t>
  </si>
  <si>
    <t>Celula Inc.</t>
  </si>
  <si>
    <t>http://www.celula-inc.com/</t>
  </si>
  <si>
    <t>0e6d5617-ac72-7382-2701-1ce3b04c0405</t>
  </si>
  <si>
    <t>Celulares.com</t>
  </si>
  <si>
    <t>http://mx.celulares.com</t>
  </si>
  <si>
    <t>19ae20a5-b2fb-3294-7f11-390d66ecf2ec</t>
  </si>
  <si>
    <t>Celulas Genetica</t>
  </si>
  <si>
    <t>http://www.thestemcellgroup.com</t>
  </si>
  <si>
    <t>0b49d891-5de3-8c50-07cb-091cb4882e14</t>
  </si>
  <si>
    <t>CELUM</t>
  </si>
  <si>
    <t>http://www.celum.com</t>
  </si>
  <si>
    <t>abee5c47-07a4-9c82-c230-e4b7c33c96d5</t>
  </si>
  <si>
    <t>Celvibe</t>
  </si>
  <si>
    <t>http://celvibe.com/</t>
  </si>
  <si>
    <t>4db7aba9-bee9-891f-3583-85d38f6496ae</t>
  </si>
  <si>
    <t>Celyad</t>
  </si>
  <si>
    <t>http://www.celyad.com/</t>
  </si>
  <si>
    <t>ba516f04-0d40-575f-e4e5-163d436c9d8f</t>
  </si>
  <si>
    <t>CEM</t>
  </si>
  <si>
    <t>http://cem.com</t>
  </si>
  <si>
    <t>454a8224-2c42-ea56-a26d-be969379c829</t>
  </si>
  <si>
    <t>CEM &amp; Associates</t>
  </si>
  <si>
    <t>http://www.cemandassociates.com</t>
  </si>
  <si>
    <t>ab56a829-4263-2b24-1e8e-64c9f588fa8b</t>
  </si>
  <si>
    <t>CEM Instruments</t>
  </si>
  <si>
    <t>http://cem-instruments.de/</t>
  </si>
  <si>
    <t>7916665f-3a0e-0c0b-e80b-bc0ceeaa9aa5</t>
  </si>
  <si>
    <t>CEM4Mobile Solutions Ltd.</t>
  </si>
  <si>
    <t>http://www.cem4mobile.com</t>
  </si>
  <si>
    <t>e8c32788-0173-5e7d-e75d-e45d7f40ebfa</t>
  </si>
  <si>
    <t>Cemach Machineries Ltd</t>
  </si>
  <si>
    <t>http://www.cemachlimited.com</t>
  </si>
  <si>
    <t>62cbee8e-7b33-2a95-7104-92244d2491b6</t>
  </si>
  <si>
    <t>cemano communication gmbh</t>
  </si>
  <si>
    <t>http://www.cemano.de/</t>
  </si>
  <si>
    <t>7c8b5732-d40d-4677-1c9f-318ed60cffd6</t>
  </si>
  <si>
    <t>Cemaphore Systems</t>
  </si>
  <si>
    <t>http://www.cemaphore.com</t>
  </si>
  <si>
    <t>356100be-061f-eb18-49fd-37b62757950a</t>
  </si>
  <si>
    <t>Cemax-Icon</t>
  </si>
  <si>
    <t>http://www.cemaxicon.com</t>
  </si>
  <si>
    <t>22265bf1-5233-bd20-6256-81ed34fcc2b8</t>
  </si>
  <si>
    <t>Cemco Systems</t>
  </si>
  <si>
    <t>http://www.cemcosystemsinc.com/</t>
  </si>
  <si>
    <t>0ca44134-1f83-8885-ea23-52123f6df82d</t>
  </si>
  <si>
    <t>CeMD, Inc.</t>
  </si>
  <si>
    <t>https://cemd.us/</t>
  </si>
  <si>
    <t>8aebaa00-d5a5-313c-d1b3-6c4656c3164b</t>
  </si>
  <si>
    <t>Cemedine</t>
  </si>
  <si>
    <t>http://www.cemedine.co.jp</t>
  </si>
  <si>
    <t>5d808fa8-c1df-1509-e9b6-b61afcfa380d</t>
  </si>
  <si>
    <t>Cemelog Kft</t>
  </si>
  <si>
    <t>http://www.cemelog.hu/</t>
  </si>
  <si>
    <t>7634d025-028a-148a-8583-ef86e7c99709</t>
  </si>
  <si>
    <t>Cementir Holding</t>
  </si>
  <si>
    <t>http://www.cementirholding.it/index-eng.php</t>
  </si>
  <si>
    <t>30992b08-a13e-d541-8c0d-f96142e71153</t>
  </si>
  <si>
    <t>Cemento</t>
  </si>
  <si>
    <t>http://www.cemento.co.uk/</t>
  </si>
  <si>
    <t>690f079d-0c12-db72-b370-a7f461b8c755</t>
  </si>
  <si>
    <t>Cementos Argos</t>
  </si>
  <si>
    <t>http://www.argos.co</t>
  </si>
  <si>
    <t>4450a50a-22e1-5b7a-6081-14154128d2f6</t>
  </si>
  <si>
    <t>Cementos Pacasmayo</t>
  </si>
  <si>
    <t>http://cementospacasmayo.com.pe</t>
  </si>
  <si>
    <t>c7490338-68c4-78e8-4107-e28ba5ec3e33</t>
  </si>
  <si>
    <t>Cemetech</t>
  </si>
  <si>
    <t>http://www.cemetech.net/</t>
  </si>
  <si>
    <t>92ee76b8-d527-8a58-c145-6a49c17db46f</t>
  </si>
  <si>
    <t>Cemetery.us.org</t>
  </si>
  <si>
    <t>http://cemetery.us.org</t>
  </si>
  <si>
    <t>7199d095-158f-d270-b5b0-0ce90cd62aba</t>
  </si>
  <si>
    <t>CemeterySearch.com</t>
  </si>
  <si>
    <t>http://cemeterysearch.com</t>
  </si>
  <si>
    <t>d8127e2f-918e-8a9c-4737-59cf5462f174</t>
  </si>
  <si>
    <t>CEMEX</t>
  </si>
  <si>
    <t>http://www.cemex.com/</t>
  </si>
  <si>
    <t>19610ed7-a42c-436a-28a9-bdda7b6011fe</t>
  </si>
  <si>
    <t>CEMEX Cement Bangladesh</t>
  </si>
  <si>
    <t>http://www.cemexbangladesh.com/</t>
  </si>
  <si>
    <t>3ed4951c-2351-8afc-4606-3cd6e4fda99e</t>
  </si>
  <si>
    <t>Cemex Ventures</t>
  </si>
  <si>
    <t>http://www.cemexventures.com/</t>
  </si>
  <si>
    <t>9fcbe710-2855-1b8e-c8fa-49d82319280e</t>
  </si>
  <si>
    <t>Cemig</t>
  </si>
  <si>
    <t>http://www.cemig.com.br/en-us/pages/default.aspx</t>
  </si>
  <si>
    <t>0132253e-6c0f-f23b-7b98-ffa8acf822fa</t>
  </si>
  <si>
    <t>CeMines</t>
  </si>
  <si>
    <t>http://www.cemines.com</t>
  </si>
  <si>
    <t>3861cfbb-a097-53d1-e398-1d3a0776dc9b</t>
  </si>
  <si>
    <t>Cemmerce</t>
  </si>
  <si>
    <t>http://www.cemmerce.com</t>
  </si>
  <si>
    <t>ace67d92-cd3c-2890-7eb9-9f228554b3e1</t>
  </si>
  <si>
    <t>Cemp srl</t>
  </si>
  <si>
    <t>http://www.cemp-international.it/</t>
  </si>
  <si>
    <t>1e5967e7-0e42-33d7-510a-3c9cc811d22f</t>
  </si>
  <si>
    <t>CEMPE</t>
  </si>
  <si>
    <t>http://cempe.no</t>
  </si>
  <si>
    <t>58c1a983-b34c-d2a7-52cf-4849624ed4b2</t>
  </si>
  <si>
    <t>CEMPER.COM</t>
  </si>
  <si>
    <t>http://www.cemper.com</t>
  </si>
  <si>
    <t>fa5038fb-d97e-5daa-1c3d-e77c4ba661c2</t>
  </si>
  <si>
    <t>Cempra</t>
  </si>
  <si>
    <t>http://www.cempra.com</t>
  </si>
  <si>
    <t>d247be89-f79c-5cd6-6018-8c6e361a8c9e</t>
  </si>
  <si>
    <t>cemre ofset</t>
  </si>
  <si>
    <t>http://www.cemreoffset.com</t>
  </si>
  <si>
    <t>32959e77-1de8-6c93-e099-036f331fb76b</t>
  </si>
  <si>
    <t>Cemre Reklam</t>
  </si>
  <si>
    <t>http://www.cemrereklam.net</t>
  </si>
  <si>
    <t>072039fd-12eb-d477-7c9b-a52d381dbe8a</t>
  </si>
  <si>
    <t>CEMS</t>
  </si>
  <si>
    <t>http://www.cems.org</t>
  </si>
  <si>
    <t>efa62e79-2106-8285-1469-6366c52cd42f</t>
  </si>
  <si>
    <t>Cemtrex</t>
  </si>
  <si>
    <t>http://www.cemtrex.com/</t>
  </si>
  <si>
    <t>93ffe1e2-6d6c-b7d0-db7f-2e94ce16efd2</t>
  </si>
  <si>
    <t>CEMWARE, Inc. / MathFreeOn provider</t>
  </si>
  <si>
    <t>https://mathfreeon.com</t>
  </si>
  <si>
    <t>5cc945cd-9fcb-5458-2793-f9ef70885ac3</t>
  </si>
  <si>
    <t>CEN (European Committee for Standardization)</t>
  </si>
  <si>
    <t>https://www.cen.eu</t>
  </si>
  <si>
    <t>87061c76-66da-1fa1-473a-39eff10f1e59</t>
  </si>
  <si>
    <t>CEN and CENELEC</t>
  </si>
  <si>
    <t>https://www.cencenelec.eu/</t>
  </si>
  <si>
    <t>01f7b77f-d70a-8bc2-5858-b7704b929cfa</t>
  </si>
  <si>
    <t>Cen Health</t>
  </si>
  <si>
    <t>http://cenhealth.com/</t>
  </si>
  <si>
    <t>269126a8-501c-6fa5-cf5e-3b91d99ce8f5</t>
  </si>
  <si>
    <t>Cen-Tex Towing</t>
  </si>
  <si>
    <t>http://www.towingingeorgetowntexas.com</t>
  </si>
  <si>
    <t>c17ba29b-2136-8f4b-de47-b6e611520fa8</t>
  </si>
  <si>
    <t>Cena Catering</t>
  </si>
  <si>
    <t>http://www.cenacatering.com</t>
  </si>
  <si>
    <t>181d3b45-e131-41ad-5e8c-6e7869b2691f</t>
  </si>
  <si>
    <t>Cena Plus</t>
  </si>
  <si>
    <t>http://www.cenaplus.com</t>
  </si>
  <si>
    <t>76a2c3f1-ce53-30c2-d5f1-3c6bf085affb</t>
  </si>
  <si>
    <t>CENA Rehab Center</t>
  </si>
  <si>
    <t>https://www.cenarehab.com</t>
  </si>
  <si>
    <t>67352436-0620-3a18-1405-ef22c02c471c</t>
  </si>
  <si>
    <t>Cenabo</t>
  </si>
  <si>
    <t>http://www.cenabo.com</t>
  </si>
  <si>
    <t>8e366d7b-6a26-2144-d036-75c607eecb11</t>
  </si>
  <si>
    <t>Cenacle Research</t>
  </si>
  <si>
    <t>http://cenacleresearch.com</t>
  </si>
  <si>
    <t>4c27a952-8b51-925a-0cfd-782f911e5056</t>
  </si>
  <si>
    <t>CENAK Consulting</t>
  </si>
  <si>
    <t>http://www.cenak.com</t>
  </si>
  <si>
    <t>6a3e9cc7-843c-8731-d1e8-92e2393b7527</t>
  </si>
  <si>
    <t>Cenbracom</t>
  </si>
  <si>
    <t>http://www.cenbracom.com.br</t>
  </si>
  <si>
    <t>c2867039-b1c9-3c96-87e1-8c07b4ef7b27</t>
  </si>
  <si>
    <t>Cencor</t>
  </si>
  <si>
    <t>http://www.cencor.com/</t>
  </si>
  <si>
    <t>79ae0221-d26c-bea4-7734-60d5be3f37b3</t>
  </si>
  <si>
    <t>CenCorp Health Solutions</t>
  </si>
  <si>
    <t>http://www.centene.com</t>
  </si>
  <si>
    <t>762fb17c-63f2-2580-2265-81a2e211cb5a</t>
  </si>
  <si>
    <t>Cencosud</t>
  </si>
  <si>
    <t>http://www.cencosud.com/en/</t>
  </si>
  <si>
    <t>ad186080-195e-0446-06cb-f11418482066</t>
  </si>
  <si>
    <t>Cendana Capital</t>
  </si>
  <si>
    <t>http://www.cendanacapital.com/</t>
  </si>
  <si>
    <t>ca43cc15-f8d1-afe5-4f82-14138d196650</t>
  </si>
  <si>
    <t>Cendian Corporation</t>
  </si>
  <si>
    <t>http://www.cendian.com/</t>
  </si>
  <si>
    <t>4e36dd5e-1fd2-48d6-8c68-443f2793f8ab</t>
  </si>
  <si>
    <t>Cenduit</t>
  </si>
  <si>
    <t>http://www.cenduit.com</t>
  </si>
  <si>
    <t>c0fd5dd4-2241-904f-c42a-01d3067c0d6a</t>
  </si>
  <si>
    <t>Cendyn</t>
  </si>
  <si>
    <t>http://www.cendyn.com</t>
  </si>
  <si>
    <t>85b0883d-c497-bc78-2b58-8203c40994bd</t>
  </si>
  <si>
    <t>Cenegenics Atlantic City</t>
  </si>
  <si>
    <t>http://www.cenegenicsatlanticcity.com</t>
  </si>
  <si>
    <t>d686c553-f076-735e-e5e9-60a2c272af1e</t>
  </si>
  <si>
    <t>Ceneo</t>
  </si>
  <si>
    <t>http://www.ceneo.pl</t>
  </si>
  <si>
    <t>c4932089-1e99-b40c-a3e8-58a63ec93883</t>
  </si>
  <si>
    <t>Cenergetica</t>
  </si>
  <si>
    <t>http://www.cenergetica.es/</t>
  </si>
  <si>
    <t>d3422b6a-974b-22c4-be25-9d4b37fd6215</t>
  </si>
  <si>
    <t>Cenergistic</t>
  </si>
  <si>
    <t>http://www.cenergistic.com</t>
  </si>
  <si>
    <t>3a086548-0344-b7f5-ecc9-d5d39fe08ef7</t>
  </si>
  <si>
    <t>CENERGON</t>
  </si>
  <si>
    <t>http://www.cenergon.com.ar</t>
  </si>
  <si>
    <t>77a7abb5-efbb-dbd4-5ce5-d9e617fca9e0</t>
  </si>
  <si>
    <t>Cenergy Power</t>
  </si>
  <si>
    <t>http://www.cenergypower.com</t>
  </si>
  <si>
    <t>f6571d5f-46bc-5eac-2aa8-3bacb4f62c6d</t>
  </si>
  <si>
    <t>CeNeRx BioPharma</t>
  </si>
  <si>
    <t>http://www.cenerx.com</t>
  </si>
  <si>
    <t>cb0dc2d8-d912-441c-d06f-afa764b1bcc0</t>
  </si>
  <si>
    <t>Cenex Pipeline</t>
  </si>
  <si>
    <t>https://www.cenexpipeline.com</t>
  </si>
  <si>
    <t>74755092-9c64-8329-8cd6-a2bf5ad76185</t>
  </si>
  <si>
    <t>Cengage Learning</t>
  </si>
  <si>
    <t>http://www.cengage.com/us</t>
  </si>
  <si>
    <t>cac4d44a-38a7-44d0-349f-b15d233df19c</t>
  </si>
  <si>
    <t>Cengea Solutions</t>
  </si>
  <si>
    <t>http://www.cengea.com/</t>
  </si>
  <si>
    <t>bb45028e-7902-fd44-0329-811ef4393c60</t>
  </si>
  <si>
    <t>Cengn</t>
  </si>
  <si>
    <t>https://www.cengn.ca/</t>
  </si>
  <si>
    <t>4b0e1ae1-33b8-a1b1-6112-c42fe2960b1b</t>
  </si>
  <si>
    <t>Ceniarth</t>
  </si>
  <si>
    <t>http://ceniarthllc.com/</t>
  </si>
  <si>
    <t>77bf0db3-44bb-db4d-6b8d-88f3e6a99f16</t>
  </si>
  <si>
    <t>Cenify, LLC</t>
  </si>
  <si>
    <t>http://www.cenify.com</t>
  </si>
  <si>
    <t>05d7ff65-e332-fac6-7fcd-ae20926c8e46</t>
  </si>
  <si>
    <t>Cenika AS</t>
  </si>
  <si>
    <t>http://www.cenika.no/</t>
  </si>
  <si>
    <t>c1873cca-e898-4871-ee4f-65bb4b49c286</t>
  </si>
  <si>
    <t>CeNing Optics</t>
  </si>
  <si>
    <t>http://www.cn-optics.com</t>
  </si>
  <si>
    <t>678bb382-938e-7b52-37ec-71dee0e05d74</t>
  </si>
  <si>
    <t>Cenique</t>
  </si>
  <si>
    <t>http://www.cenique.com</t>
  </si>
  <si>
    <t>d4f240ea-1063-a126-3bcb-25010fa9cb30</t>
  </si>
  <si>
    <t>Cenit, LLC</t>
  </si>
  <si>
    <t>http://www.cenitsaas.com/</t>
  </si>
  <si>
    <t>fb66462b-8dba-7a69-1347-176a8ea86ab7</t>
  </si>
  <si>
    <t>Cenize Informatica</t>
  </si>
  <si>
    <t>http://info.sagestart.com.br/cenize</t>
  </si>
  <si>
    <t>5206e32c-8bb2-63b4-bc16-a4d74a68e7cf</t>
  </si>
  <si>
    <t>Cenlar FSB</t>
  </si>
  <si>
    <t>http://www.cenlar.com/</t>
  </si>
  <si>
    <t>34293487-db8d-f4a9-3b54-81168764a8aa</t>
  </si>
  <si>
    <t>Cennet Web TasarÌãå±m</t>
  </si>
  <si>
    <t>http://vt.webrazzi.com/sirket/cennet-web-tasarim</t>
  </si>
  <si>
    <t>d487333e-b09e-bfa9-3b93-3ebf65a40f6d</t>
  </si>
  <si>
    <t>Cennox</t>
  </si>
  <si>
    <t>http://www.cennoxplc.com</t>
  </si>
  <si>
    <t>4022703e-ec7a-c888-08b6-f3d25895d809</t>
  </si>
  <si>
    <t>Cennox Inc</t>
  </si>
  <si>
    <t>https://www.cennox.com</t>
  </si>
  <si>
    <t>64d8b76e-1a85-feaf-107f-dada0c1f4503</t>
  </si>
  <si>
    <t>Cenntro</t>
  </si>
  <si>
    <t>http://cenntroauto.com</t>
  </si>
  <si>
    <t>c683e1d1-73f3-e3a5-0470-8b91b4988fde</t>
  </si>
  <si>
    <t>Cenoplex</t>
  </si>
  <si>
    <t>http://www.cenoplex.com</t>
  </si>
  <si>
    <t>683e850b-c1fd-fc1d-8f79-a838350b31fc</t>
  </si>
  <si>
    <t>Cenova Ventures</t>
  </si>
  <si>
    <t>http://www.cenovaventures.com/</t>
  </si>
  <si>
    <t>edae0029-d766-97f1-bf11-806c53caf8cf</t>
  </si>
  <si>
    <t>Cenovus Energy</t>
  </si>
  <si>
    <t>http://www.cenovus.com</t>
  </si>
  <si>
    <t>0257508c-5407-db04-1ba4-7716293558ba</t>
  </si>
  <si>
    <t>Cenpatico</t>
  </si>
  <si>
    <t>http://www.cenpatico.com</t>
  </si>
  <si>
    <t>4029639e-1c04-1f01-33bb-3f82a6af949c</t>
  </si>
  <si>
    <t>CenPOS</t>
  </si>
  <si>
    <t>http://www.cenpos.com</t>
  </si>
  <si>
    <t>d404da48-783f-1bd6-1323-c64dcfb0eecf</t>
  </si>
  <si>
    <t>Cenpower Generation Company</t>
  </si>
  <si>
    <t>http://www.cenpowergen.com/</t>
  </si>
  <si>
    <t>7428a767-a677-73e4-8818-1cd6e41f11a0</t>
  </si>
  <si>
    <t>Cenquest</t>
  </si>
  <si>
    <t>http://www.cenquest.com</t>
  </si>
  <si>
    <t>3bdf1dea-5048-03a7-e1e9-5b2352facc13</t>
  </si>
  <si>
    <t>CENS Materials</t>
  </si>
  <si>
    <t>http://incubitventures.com/portfolio/cens-clustered-engineered-nano-structures/</t>
  </si>
  <si>
    <t>0f88b324-517c-4365-6458-bb54d1b013f4</t>
  </si>
  <si>
    <t>Censa Pharmaceuticals</t>
  </si>
  <si>
    <t>http://www.censapharma.com</t>
  </si>
  <si>
    <t>a54a4486-b6a4-adb8-4f38-905df314856c</t>
  </si>
  <si>
    <t>Censeo Computing</t>
  </si>
  <si>
    <t>http://www.censeocomputing.com/</t>
  </si>
  <si>
    <t>74296061-0252-e3c2-c5f7-0be0855a3c83</t>
  </si>
  <si>
    <t>CenseoHealth</t>
  </si>
  <si>
    <t>http://www.censeohealth.com</t>
  </si>
  <si>
    <t>6c8cdf77-df6f-7926-b133-5f027cf2b336</t>
  </si>
  <si>
    <t>Censhare</t>
  </si>
  <si>
    <t>https://www.censhare.com/en</t>
  </si>
  <si>
    <t>a9c8702d-ea7e-3e5e-c0d1-976501ba71a2</t>
  </si>
  <si>
    <t>Censible</t>
  </si>
  <si>
    <t>https://censible.co</t>
  </si>
  <si>
    <t>fa5a4e5e-3472-ae68-d24c-843151e115ba</t>
  </si>
  <si>
    <t>Censio</t>
  </si>
  <si>
    <t>http://www.censio.love/</t>
  </si>
  <si>
    <t>51d466f6-1691-6f4b-9aa0-85cb078bfba8</t>
  </si>
  <si>
    <t>CENSIS</t>
  </si>
  <si>
    <t>http://censis.org.uk/</t>
  </si>
  <si>
    <t>f985817c-81fb-ed15-53d9-bfaf7aed662b</t>
  </si>
  <si>
    <t>Censis Technologies</t>
  </si>
  <si>
    <t>http://www.censis.net</t>
  </si>
  <si>
    <t>f210a013-ac18-9661-2089-76067f824498</t>
  </si>
  <si>
    <t>Censor.NET</t>
  </si>
  <si>
    <t>http://en.censor.net.ua/</t>
  </si>
  <si>
    <t>3360bd2b-f556-aefe-5f1b-65c5d8b83ed6</t>
  </si>
  <si>
    <t>CensorNet</t>
  </si>
  <si>
    <t>http://www.censornet.com</t>
  </si>
  <si>
    <t>6228b6e6-fc84-4dca-d73e-5947445f984c</t>
  </si>
  <si>
    <t>CENSPOT TRADING CORPORATION LIMITED</t>
  </si>
  <si>
    <t>http://www.censpothk.com</t>
  </si>
  <si>
    <t>2fd02437-ca6f-3527-b2fe-578f1e950e68</t>
  </si>
  <si>
    <t>CenStar Energy</t>
  </si>
  <si>
    <t>http://censtarenergy.com/</t>
  </si>
  <si>
    <t>6e6c73d9-f104-ba1a-113b-e7ba3c23ab16</t>
  </si>
  <si>
    <t>census United Kingdom</t>
  </si>
  <si>
    <t>http://www.ons.gov.uk/</t>
  </si>
  <si>
    <t>c524ea75-506f-295e-c906-b0a184464f22</t>
  </si>
  <si>
    <t>Censvs</t>
  </si>
  <si>
    <t>http://censvs.com</t>
  </si>
  <si>
    <t>22688ec3-76ec-b180-f027-94ccc52bc850</t>
  </si>
  <si>
    <t>Cent</t>
  </si>
  <si>
    <t>http://cent.co</t>
  </si>
  <si>
    <t>ec5cc702-cc58-06ce-050d-3fcdf52fdf08</t>
  </si>
  <si>
    <t>Cent Banc</t>
  </si>
  <si>
    <t>http://centbanc.com/</t>
  </si>
  <si>
    <t>8682d9cd-7558-3dbf-190e-c1b000d0b537</t>
  </si>
  <si>
    <t>Cent2Cent</t>
  </si>
  <si>
    <t>http://www.cent2cent.net</t>
  </si>
  <si>
    <t>94cb5217-5e4c-0875-c1cd-ca772ccf4963</t>
  </si>
  <si>
    <t>Centage Corporation</t>
  </si>
  <si>
    <t>http://centage.com/</t>
  </si>
  <si>
    <t>0205e5ac-823b-fa05-69e0-f54fe1f844f6</t>
  </si>
  <si>
    <t>Centamin</t>
  </si>
  <si>
    <t>http://www.centamin.com</t>
  </si>
  <si>
    <t>96257ae4-05e5-3224-6200-89f06d52ee00</t>
  </si>
  <si>
    <t>Centana Growth Partners</t>
  </si>
  <si>
    <t>http://www.centanagrowth.com/</t>
  </si>
  <si>
    <t>700e3474-b057-172a-85a9-5858e78ab867</t>
  </si>
  <si>
    <t>Centangle Interactive</t>
  </si>
  <si>
    <t>http://centangle.com</t>
  </si>
  <si>
    <t>0d7a7748-4465-b80a-64a6-23b6b6d09632</t>
  </si>
  <si>
    <t>Centapi</t>
  </si>
  <si>
    <t>http://www.centapi.com/</t>
  </si>
  <si>
    <t>f652886c-209f-7707-d68e-545edb95f72c</t>
  </si>
  <si>
    <t>Centara Corporation</t>
  </si>
  <si>
    <t>http://www.centara.ca</t>
  </si>
  <si>
    <t>326487fa-fa30-120b-a984-ffe8e8df7321</t>
  </si>
  <si>
    <t>Centare</t>
  </si>
  <si>
    <t>http://www.centare.com/</t>
  </si>
  <si>
    <t>93c9198a-f0c9-f55d-b36e-a57cfe9617d7</t>
  </si>
  <si>
    <t>Centarion Capital</t>
  </si>
  <si>
    <t>http://www.centarion.ca</t>
  </si>
  <si>
    <t>541902c2-a973-e839-6fa1-98f346809989</t>
  </si>
  <si>
    <t>Centask</t>
  </si>
  <si>
    <t>http://www.centask.com</t>
  </si>
  <si>
    <t>38b7cd20-e4e6-552d-bceb-dd1304db992e</t>
  </si>
  <si>
    <t>Centation</t>
  </si>
  <si>
    <t>http://www.centation.com</t>
  </si>
  <si>
    <t>a97dca34-cb76-d1c8-6811-cee5378a82d8</t>
  </si>
  <si>
    <t>Centaur</t>
  </si>
  <si>
    <t>http://www.centaur.cn</t>
  </si>
  <si>
    <t>80526274-e1ec-860e-4215-a12900dbfd13</t>
  </si>
  <si>
    <t>Centaur Analytics</t>
  </si>
  <si>
    <t>http://www.centaur.ag</t>
  </si>
  <si>
    <t>c625216b-8879-828a-0bb5-9f4a9d497c49</t>
  </si>
  <si>
    <t>Centaur Fund Services</t>
  </si>
  <si>
    <t>http://www.centaurfs.com/</t>
  </si>
  <si>
    <t>c3335e02-ea00-986d-b827-66e6046d241f</t>
  </si>
  <si>
    <t>Centaur Media Plc</t>
  </si>
  <si>
    <t>http://www.centaur.co.uk/</t>
  </si>
  <si>
    <t>27660b7b-addd-1aa4-a611-bab8d1f21772</t>
  </si>
  <si>
    <t>Centaur Partners</t>
  </si>
  <si>
    <t>http://centaurpartners.com</t>
  </si>
  <si>
    <t>9722332e-eaa2-f05e-f071-f15eabdf41ea</t>
  </si>
  <si>
    <t>Centaur Pharmaceuticals</t>
  </si>
  <si>
    <t>96701c64-0e7f-630e-d803-b023ac91c652</t>
  </si>
  <si>
    <t>CENTAUR RESEARCH</t>
  </si>
  <si>
    <t>http://www.c-research.in</t>
  </si>
  <si>
    <t>533971a9-4379-12bb-0886-b1e3fc5c2c2f</t>
  </si>
  <si>
    <t>Centaur Technologies</t>
  </si>
  <si>
    <t>http://centtech.com</t>
  </si>
  <si>
    <t>b3a480c4-bcdf-10b9-2372-77e551683b6b</t>
  </si>
  <si>
    <t>Centaurea</t>
  </si>
  <si>
    <t>http://centaurea.io/</t>
  </si>
  <si>
    <t>b90fde0e-31e4-b23e-cb15-36d36b6f9552</t>
  </si>
  <si>
    <t>Centauri Business Group Inc.</t>
  </si>
  <si>
    <t>http://c-bg.com/default.aspx</t>
  </si>
  <si>
    <t>bad24eb6-c144-b01b-4ab5-35e16bf4be84</t>
  </si>
  <si>
    <t>Centauri Health Solutions</t>
  </si>
  <si>
    <t>http://www.centaurihs.com/</t>
  </si>
  <si>
    <t>9ac592de-518b-a5dd-8b77-4b151fa78255</t>
  </si>
  <si>
    <t>CenTauri Solutions</t>
  </si>
  <si>
    <t>http://www.centauri-solutions.com</t>
  </si>
  <si>
    <t>1a2b81f1-99ac-c678-140c-8b48c88bbe06</t>
  </si>
  <si>
    <t>Centauri Therapeutics</t>
  </si>
  <si>
    <t>http://www.centauritherapeutics.com</t>
  </si>
  <si>
    <t>3e596010-e4f2-249e-a5d3-33fdf37ec8b5</t>
  </si>
  <si>
    <t>Centauris Solutions</t>
  </si>
  <si>
    <t>http://centauris-solutions.com</t>
  </si>
  <si>
    <t>8e9181c2-ef6d-f7a8-4f64-2ba123fc18b5</t>
  </si>
  <si>
    <t>Centauro</t>
  </si>
  <si>
    <t>https://www.centauro-project.eu</t>
  </si>
  <si>
    <t>6ef7366c-b77f-45cf-9702-d2cdb12c4bde</t>
  </si>
  <si>
    <t>Centauro Rent a Car</t>
  </si>
  <si>
    <t>https://www.centauro.net/</t>
  </si>
  <si>
    <t>7dcaf6d2-7c5b-db27-e2db-bfb63a219e4d</t>
  </si>
  <si>
    <t>Centaurus Capital</t>
  </si>
  <si>
    <t>http://www.centaurus-capital.com</t>
  </si>
  <si>
    <t>dc79bf28-d82e-ff35-2e3c-cfe5d51174c9</t>
  </si>
  <si>
    <t>Centaurus Financial</t>
  </si>
  <si>
    <t>http://www.centaurusfinancial.com/cfi/about-cfi/</t>
  </si>
  <si>
    <t>ce050bc3-9466-3974-0fb9-a27a81500cd8</t>
  </si>
  <si>
    <t>Centaurus Technology</t>
  </si>
  <si>
    <t>http://www.centaurustechnology.com</t>
  </si>
  <si>
    <t>c642647b-480c-3d77-a39c-c1ddfe9887e9</t>
  </si>
  <si>
    <t>Centec Networks</t>
  </si>
  <si>
    <t>http://www.centecnetworks.com/</t>
  </si>
  <si>
    <t>414a9ef4-c349-bc46-eea8-8176beb9ae31</t>
  </si>
  <si>
    <t>CenTech Venture Capital Fund</t>
  </si>
  <si>
    <t>http://www.central-invest.hu/uj/emkt/en/centech/</t>
  </si>
  <si>
    <t>1c585f2f-4c40-11b3-a1be-42a7e86c3028</t>
  </si>
  <si>
    <t>Centegra Health System</t>
  </si>
  <si>
    <t>https://centegra.org/</t>
  </si>
  <si>
    <t>598751ed-faaf-e24c-625d-be63c13a6fd5</t>
  </si>
  <si>
    <t>Centenary College</t>
  </si>
  <si>
    <t>http://www.centenarycollege.edu/</t>
  </si>
  <si>
    <t>521dc0cc-1016-1add-0342-f80621a640ca</t>
  </si>
  <si>
    <t>Centenary College of Louisiana</t>
  </si>
  <si>
    <t>http://www.centenary.edu/</t>
  </si>
  <si>
    <t>c83c886d-dc8b-bee0-dbdb-7fc215781a63</t>
  </si>
  <si>
    <t>Centenary College, Iselin</t>
  </si>
  <si>
    <t>d4c32d3a-34db-9ef4-89bd-0f726b3d19d1</t>
  </si>
  <si>
    <t>Centenary College, Parsippanny</t>
  </si>
  <si>
    <t>341335e9-c525-a873-874f-75a29033a2f9</t>
  </si>
  <si>
    <t>Centenary Dental</t>
  </si>
  <si>
    <t>http://www.centenarydental.com/</t>
  </si>
  <si>
    <t>8fd89cd0-421a-f512-65ea-da7f27a9a276</t>
  </si>
  <si>
    <t>Centene Corporation</t>
  </si>
  <si>
    <t>http://centene.com</t>
  </si>
  <si>
    <t>38a8146c-9dd4-decd-eb7e-9d0e980475d6</t>
  </si>
  <si>
    <t>Centennial Bank</t>
  </si>
  <si>
    <t>http://www.my100bank.com</t>
  </si>
  <si>
    <t>ce8d83ff-8cf5-cb0e-387b-08ad134fd993</t>
  </si>
  <si>
    <t>Centennial Coal</t>
  </si>
  <si>
    <t>http://www.centennialcoal.com.au/</t>
  </si>
  <si>
    <t>7601a3f3-4e00-ca4b-3696-6b6d5d37143f</t>
  </si>
  <si>
    <t>Centennial College</t>
  </si>
  <si>
    <t>http://www.centennialcollege.ca</t>
  </si>
  <si>
    <t>30def96e-bc47-c06f-3015-20baf342b721</t>
  </si>
  <si>
    <t>Centennial Communications Corp</t>
  </si>
  <si>
    <t>http://www.centennialwireless.com</t>
  </si>
  <si>
    <t>ce587479-0b94-2e3f-1385-ea626836cb58</t>
  </si>
  <si>
    <t>Centennial Investors</t>
  </si>
  <si>
    <t>http://centennialinvestors.com</t>
  </si>
  <si>
    <t>100d844d-4b9c-7445-f6b1-69ce51a69c54</t>
  </si>
  <si>
    <t>Centennial Medical Group</t>
  </si>
  <si>
    <t>http://www.centennialmedical.com</t>
  </si>
  <si>
    <t>6890e335-e694-09d8-2480-7bca1168e026</t>
  </si>
  <si>
    <t>Centennial Software</t>
  </si>
  <si>
    <t>http://www.frontrange.com</t>
  </si>
  <si>
    <t>1599a9fb-671f-68fe-8185-3a0b5091040a</t>
  </si>
  <si>
    <t>Centennial Tap Beer Service</t>
  </si>
  <si>
    <t>http://www.centennialtap.com/</t>
  </si>
  <si>
    <t>a6c7c343-c004-6a4d-6c67-d856cc0ec2c2</t>
  </si>
  <si>
    <t>Centennial Ventures</t>
  </si>
  <si>
    <t>http://www.centennial.com</t>
  </si>
  <si>
    <t>d509f0f9-0db4-567b-4e60-571c5cc1c40d</t>
  </si>
  <si>
    <t>Centennial Woods</t>
  </si>
  <si>
    <t>https://www.centennialwoods.com/</t>
  </si>
  <si>
    <t>b7c0fd62-6675-cf22-ae21-b467f4e8e3ec</t>
  </si>
  <si>
    <t>Cententia Group</t>
  </si>
  <si>
    <t>http://cententia.com</t>
  </si>
  <si>
    <t>f78aea7d-9644-1987-d2bf-9bbafbbe43be</t>
  </si>
  <si>
    <t>Center Bancorp</t>
  </si>
  <si>
    <t>http://centerbancorp.com</t>
  </si>
  <si>
    <t>2deb482b-379f-0a70-b0ce-9fb3881248a2</t>
  </si>
  <si>
    <t>Center Electric</t>
  </si>
  <si>
    <t>http://cen.vc</t>
  </si>
  <si>
    <t>0ae8be47-aae9-9149-59ba-20e97326d17e</t>
  </si>
  <si>
    <t>Center Eye Care</t>
  </si>
  <si>
    <t>http://www.centereyecare.com</t>
  </si>
  <si>
    <t>9fb7c6f5-b6b2-e9e8-3488-eadfde480667</t>
  </si>
  <si>
    <t>Center for a New American Security</t>
  </si>
  <si>
    <t>http://www.cnas.org</t>
  </si>
  <si>
    <t>031fc109-ac8e-fa00-7e45-4d292ee00f7d</t>
  </si>
  <si>
    <t>Center for Accelerating Innovation</t>
  </si>
  <si>
    <t>http://www.accinnov.com</t>
  </si>
  <si>
    <t>408bacc8-a3cd-6e13-1793-4189527bcbaf</t>
  </si>
  <si>
    <t>Center for Active Design</t>
  </si>
  <si>
    <t>http://centerforactivedesign.org/</t>
  </si>
  <si>
    <t>10c08f85-fdbe-cb82-7c94-4ce16e87223e</t>
  </si>
  <si>
    <t>Center for Advanced Ceramic Technology</t>
  </si>
  <si>
    <t>http://cact.alfred.edu</t>
  </si>
  <si>
    <t>ca96f6c0-20af-fa74-4fac-443632654b3e</t>
  </si>
  <si>
    <t>Center for Advanced Engineering Environments</t>
  </si>
  <si>
    <t>http://www.aee.odu.edu</t>
  </si>
  <si>
    <t>50878bd0-e914-2160-a067-69f1fc6a2cbe</t>
  </si>
  <si>
    <t>Center for Advanced Legal Studies</t>
  </si>
  <si>
    <t>http://www.paralegal.edu/</t>
  </si>
  <si>
    <t>ffb5a644-7492-f62a-6c2a-774fcd74632b</t>
  </si>
  <si>
    <t>Center for Advanced Studies On Puerto Rico &amp; the Caribbean</t>
  </si>
  <si>
    <t>http://ceaprc.org/</t>
  </si>
  <si>
    <t>e47e21fd-f219-4bbd-6afd-e5940b848d12</t>
  </si>
  <si>
    <t>Center for Advanced Systems and Engineering</t>
  </si>
  <si>
    <t>http://case.syr.edu/incubators/incubator.php</t>
  </si>
  <si>
    <t>5cf6f2ec-2041-fe97-9cb0-ec44028707e5</t>
  </si>
  <si>
    <t>Center for Advancing Innovation</t>
  </si>
  <si>
    <t>http://www.thecenterforadvancinginnovation.org/</t>
  </si>
  <si>
    <t>400b913b-0751-b788-18a9-1fc8fc9ce8d1</t>
  </si>
  <si>
    <t>Center for Aesthetic Modernism</t>
  </si>
  <si>
    <t>http://www.harrisface.com/</t>
  </si>
  <si>
    <t>a7363223-432e-e25d-6c77-751aba80475e</t>
  </si>
  <si>
    <t>Center For America</t>
  </si>
  <si>
    <t>http://centerforamerica.org/</t>
  </si>
  <si>
    <t>38485796-9859-76ca-222e-75f7ee922008</t>
  </si>
  <si>
    <t>Center for American Progress - CAP</t>
  </si>
  <si>
    <t>http://www.americanprogress.org/</t>
  </si>
  <si>
    <t>3db64374-6129-7395-428c-0c87408a7ebf</t>
  </si>
  <si>
    <t>Center for American Progress Action Fund</t>
  </si>
  <si>
    <t>https://www.americanprogressaction.org</t>
  </si>
  <si>
    <t>77e256cd-2ee3-48d8-5ede-998e1643e0bc</t>
  </si>
  <si>
    <t>Center for an Urban Future</t>
  </si>
  <si>
    <t>http://nycfuture.org</t>
  </si>
  <si>
    <t>a91ebd5e-06a7-9b16-42c1-046be3881640</t>
  </si>
  <si>
    <t>Center for Applied Environmental Public Health, Tulane University</t>
  </si>
  <si>
    <t>http://www.sph.tulane.edu</t>
  </si>
  <si>
    <t>d16d1857-6b68-19b7-0cef-cc053c315f15</t>
  </si>
  <si>
    <t>Center for Applied Research</t>
  </si>
  <si>
    <t>http://www.cfar.com</t>
  </si>
  <si>
    <t>ebd6883b-6d85-7ee0-429d-98a25ebb4d94</t>
  </si>
  <si>
    <t>Center for Applied Research, Evaluation, and Education, Inc.</t>
  </si>
  <si>
    <t>http://www.iescaree.com</t>
  </si>
  <si>
    <t>de90f88e-dbcb-ec46-a526-4ab4d356fffa</t>
  </si>
  <si>
    <t>Center for Arms Control</t>
  </si>
  <si>
    <t>http://armscontrolcenter.org</t>
  </si>
  <si>
    <t>f23ff3dc-a877-e219-0dc1-682bb977251b</t>
  </si>
  <si>
    <t>Center for Arts and Technology</t>
  </si>
  <si>
    <t>http://internationallearning.ca/</t>
  </si>
  <si>
    <t>3fb43a1d-4a8a-e7d4-96e6-2b47047b106e</t>
  </si>
  <si>
    <t>Center for Asian American Media</t>
  </si>
  <si>
    <t>http://caamedia.org</t>
  </si>
  <si>
    <t>5dbec9bd-7c9c-7462-d4ba-e8b72b33edf0</t>
  </si>
  <si>
    <t>Center for Assessment and Treatment</t>
  </si>
  <si>
    <t>https://www.assessmentandtreatment.org/</t>
  </si>
  <si>
    <t>f39e48b8-fcdb-1fc2-bf94-376bc4c08fcc</t>
  </si>
  <si>
    <t>Center for Assessment Technology and Continuous Health (CATCH)</t>
  </si>
  <si>
    <t>http://catch-health.org/home_page.html</t>
  </si>
  <si>
    <t>c7ef565c-7f44-af94-d656-e760d05bd0d8</t>
  </si>
  <si>
    <t>Center for Auto Safety</t>
  </si>
  <si>
    <t>http://www.autosafety.org</t>
  </si>
  <si>
    <t>3278d804-d2fd-1202-d033-6a1edd038356</t>
  </si>
  <si>
    <t>Center for Automotive Embedded Systems Security</t>
  </si>
  <si>
    <t>http://www.autosec.org/</t>
  </si>
  <si>
    <t>dd353d85-df5c-26a3-90ed-6bd8d48b6101</t>
  </si>
  <si>
    <t>Center for Automotive Research</t>
  </si>
  <si>
    <t>http://www.cargroup.org</t>
  </si>
  <si>
    <t>72db7bd6-bafc-c726-4d83-1310b7bbd8a3</t>
  </si>
  <si>
    <t>Center for Automotive Research at Stanford University</t>
  </si>
  <si>
    <t>https://cars.stanford.edu/</t>
  </si>
  <si>
    <t>b6350e89-91e7-eb25-59a7-37e6619eaf70</t>
  </si>
  <si>
    <t>Center for Behavioral Health</t>
  </si>
  <si>
    <t>http://centerforbehavioralhealth.com</t>
  </si>
  <si>
    <t>874f6618-7acf-222b-ee44-b584c5926af3</t>
  </si>
  <si>
    <t>Center for Biological Diversity</t>
  </si>
  <si>
    <t>http://www.biologicaldiversity.org/</t>
  </si>
  <si>
    <t>40006b97-5ad9-2b28-53f9-f63313adf4b7</t>
  </si>
  <si>
    <t>Center for Biologics Evaluation &amp; Research (CBER)</t>
  </si>
  <si>
    <t>https://www.fda.gov</t>
  </si>
  <si>
    <t>68a5c83c-5822-add0-57bf-893463538319</t>
  </si>
  <si>
    <t>Center for Blood Research</t>
  </si>
  <si>
    <t>http://cbr.ubc.ca</t>
  </si>
  <si>
    <t>7f000e13-dd0e-2923-3552-4f329777bcd3</t>
  </si>
  <si>
    <t>Center for Business &amp; Information Technologies</t>
  </si>
  <si>
    <t>http://www.cbit.louisiana.edu</t>
  </si>
  <si>
    <t>d1ef2613-8373-04f2-0f3e-f21766d66704</t>
  </si>
  <si>
    <t>Center for Business Modeling</t>
  </si>
  <si>
    <t>http://www.centerforbusinessmodeling.com/</t>
  </si>
  <si>
    <t>c7f316d8-bf3d-4332-20db-1785c6237efd</t>
  </si>
  <si>
    <t>Center for Care Innovations</t>
  </si>
  <si>
    <t>http://www.careinnovations.org/</t>
  </si>
  <si>
    <t>5d77ba88-b7aa-f24c-326c-0bf8ff4b6049</t>
  </si>
  <si>
    <t>Center for Childhood Creativity</t>
  </si>
  <si>
    <t>http://www.centerforchildhoodcreativity.org/</t>
  </si>
  <si>
    <t>84bdd6c0-833d-9f37-239c-15aab7139c61</t>
  </si>
  <si>
    <t>Center for CIO Leadership</t>
  </si>
  <si>
    <t>https://www.cebglobal.com</t>
  </si>
  <si>
    <t>8130f142-1b7c-c5b7-e2eb-e7b65f3bc21c</t>
  </si>
  <si>
    <t>Center for Clean Energy Innovation</t>
  </si>
  <si>
    <t>http://energyinnovation.us/</t>
  </si>
  <si>
    <t>30a6439f-0c47-8885-f9ad-3c49bd3d69bb</t>
  </si>
  <si>
    <t>Center for Climate and Energy Solutions</t>
  </si>
  <si>
    <t>https://www.c2es.org/</t>
  </si>
  <si>
    <t>208d7d10-f04d-f0f6-642d-874a0f14b5d4</t>
  </si>
  <si>
    <t>Center for Coaching Certification</t>
  </si>
  <si>
    <t>http://www.centerforcoachingcertification.com</t>
  </si>
  <si>
    <t>ce494a1f-7357-fa04-0403-ea1cd67e492a</t>
  </si>
  <si>
    <t>Center for Collaborative and On-Demand Computing</t>
  </si>
  <si>
    <t>http://ccodc.marist.edu</t>
  </si>
  <si>
    <t>cd37c91b-5ac7-bdb1-2559-17fcb1b9801f</t>
  </si>
  <si>
    <t>Center for Communications in New York</t>
  </si>
  <si>
    <t>http://www.centerforcommunication.org</t>
  </si>
  <si>
    <t>91835c92-361b-81ce-aa07-3047b3843b30</t>
  </si>
  <si>
    <t>Center for Compassionate Connections</t>
  </si>
  <si>
    <t>http://www.c3now.org</t>
  </si>
  <si>
    <t>b19f49ae-425a-6789-d405-ad0061f87498</t>
  </si>
  <si>
    <t>Center for Computer Assisted Research in the Humanities</t>
  </si>
  <si>
    <t>http://ccarh.org</t>
  </si>
  <si>
    <t>b2536d0d-5d35-cad1-4dc7-57d4da301932</t>
  </si>
  <si>
    <t>Center for Configurations Analytics and Automation</t>
  </si>
  <si>
    <t>https://www.ccaa-nsf.org</t>
  </si>
  <si>
    <t>b4cbfdee-0e53-24cc-6316-fbd60efc8f33</t>
  </si>
  <si>
    <t>Center for Constitutional Transitions</t>
  </si>
  <si>
    <t>http://constitutionaltransitions.org/</t>
  </si>
  <si>
    <t>359d76ac-918e-dc9a-b6cd-a8ab60dd17b7</t>
  </si>
  <si>
    <t>Center for Copyright Information</t>
  </si>
  <si>
    <t>http://www.copyrightinformation.org</t>
  </si>
  <si>
    <t>113a8a46-67d4-dc78-bab9-5335de015596</t>
  </si>
  <si>
    <t>Center for Corporate Innovation</t>
  </si>
  <si>
    <t>http://ceo.net</t>
  </si>
  <si>
    <t>2d73d30b-d977-29d0-e639-6393a150dc9c</t>
  </si>
  <si>
    <t>Center for Creative Leadership</t>
  </si>
  <si>
    <t>http://www.ccl.org/leadership/index.aspx</t>
  </si>
  <si>
    <t>1ebbe20e-1de8-9f7b-c6cc-4045a9d80fd9</t>
  </si>
  <si>
    <t>Center For Cultural Interchange</t>
  </si>
  <si>
    <t>a31abca7-4771-0e53-1030-8e1fa35907bf</t>
  </si>
  <si>
    <t>Center for Cyber Safety and Education</t>
  </si>
  <si>
    <t>https://iamcybersafe.org</t>
  </si>
  <si>
    <t>3fa067fe-ab19-7ba9-266d-db1508830e03</t>
  </si>
  <si>
    <t>Center for Data Innovation</t>
  </si>
  <si>
    <t>http://www.datainnovation.org/</t>
  </si>
  <si>
    <t>a0c91b65-d462-e877-8194-99a25a6dbd1c</t>
  </si>
  <si>
    <t>Center for Defensive Driving</t>
  </si>
  <si>
    <t>http://cdd-la.org/</t>
  </si>
  <si>
    <t>ed4c566d-9547-b54a-ef0c-f711370b975f</t>
  </si>
  <si>
    <t>Center for Deliberate Growth</t>
  </si>
  <si>
    <t>http://www.centerfordeliberategrowth.com/</t>
  </si>
  <si>
    <t>8baf34e5-49c6-dbfd-15a7-dd100bdf1524</t>
  </si>
  <si>
    <t>Center for Democracy and Technology</t>
  </si>
  <si>
    <t>http://www.cdt.org</t>
  </si>
  <si>
    <t>257b80e3-91d7-dfb6-f4bb-75f2ffb6e83a</t>
  </si>
  <si>
    <t>Center for Development of Advanced Computing (C-DAC)</t>
  </si>
  <si>
    <t>http://cdac.in</t>
  </si>
  <si>
    <t>7677829e-a992-ce25-a5e9-66ef1f90b7cf</t>
  </si>
  <si>
    <t>Center for Device Development</t>
  </si>
  <si>
    <t>http://cd2.northwestern.edu</t>
  </si>
  <si>
    <t>b81c3bf4-cfe7-6b36-c9d6-f3c3230fb7fc</t>
  </si>
  <si>
    <t>Center for Diagnostic Imaging, Inc</t>
  </si>
  <si>
    <t>https://www.mycdi.com</t>
  </si>
  <si>
    <t>bf4cfcb6-2e61-a4d8-9cfa-7c01138a58bd</t>
  </si>
  <si>
    <t>Center for Dialysis Innovation</t>
  </si>
  <si>
    <t>http://cdi.washington.edu/</t>
  </si>
  <si>
    <t>f7f6014e-e884-321e-3198-ffac08f41197</t>
  </si>
  <si>
    <t>Center for Digital Democracy - CDD</t>
  </si>
  <si>
    <t>http://democraticmedia.org/</t>
  </si>
  <si>
    <t>9ee07e7f-dd1e-6364-15cf-6267b97534aa</t>
  </si>
  <si>
    <t>Center for Digital Government</t>
  </si>
  <si>
    <t>http://www.govtech.com/cdg/</t>
  </si>
  <si>
    <t>2ef8742a-b47f-a054-3311-67081fda427b</t>
  </si>
  <si>
    <t>Center for Digital Inclusion</t>
  </si>
  <si>
    <t>https://cdi.ischool.illinois.edu</t>
  </si>
  <si>
    <t>971ae6e7-73a1-b6c1-4c9b-0022f88f7c35</t>
  </si>
  <si>
    <t>Center for Digital Media Entrepreneurship, Newhouse School @ Syracuse University</t>
  </si>
  <si>
    <t>http://www.newhousestartups.com</t>
  </si>
  <si>
    <t>a844fe58-7f40-774b-eb02-0c935e9a8161</t>
  </si>
  <si>
    <t>Center for Digital Strategies, Tuck Business School</t>
  </si>
  <si>
    <t>http://digitalstrategies.tuck.dartmouth.edu/</t>
  </si>
  <si>
    <t>2a677d6d-ae97-284b-b66f-950d6bdf945d</t>
  </si>
  <si>
    <t>Center for Digital Technology and Management, CDTM</t>
  </si>
  <si>
    <t>http://www.cdtm.de</t>
  </si>
  <si>
    <t>23eddfe3-8501-6e31-df68-82e94ae692ca</t>
  </si>
  <si>
    <t>Center for Disaster Philanthropy</t>
  </si>
  <si>
    <t>http://disasterphilanthropy.org/</t>
  </si>
  <si>
    <t>7df854fa-7cd9-b43c-7d20-263c4d3bebd0</t>
  </si>
  <si>
    <t>Center for Disease Analysis</t>
  </si>
  <si>
    <t>http://centerforda.com</t>
  </si>
  <si>
    <t>c24385e2-e876-c42b-cdbb-e38b6108b5ac</t>
  </si>
  <si>
    <t>Center for Early Education</t>
  </si>
  <si>
    <t>http://www.centerforearlyeducation.org</t>
  </si>
  <si>
    <t>3a24dabd-8ca9-2152-a57b-c016bd5b9931</t>
  </si>
  <si>
    <t>Center for Economic and Environmental Partnership</t>
  </si>
  <si>
    <t>http://www.ceepinc.org</t>
  </si>
  <si>
    <t>e43f2936-a863-9d33-5228-03f096776e4d</t>
  </si>
  <si>
    <t>Center for Economic and Policy Research</t>
  </si>
  <si>
    <t>http://www.cepr.net/</t>
  </si>
  <si>
    <t>e8da14e7-4c91-f7af-4723-da8b76344786</t>
  </si>
  <si>
    <t>Center for Economic Growth</t>
  </si>
  <si>
    <t>http://www.ceg.org</t>
  </si>
  <si>
    <t>ebb9b270-b2c8-e132-2d65-2df8f29f2b25</t>
  </si>
  <si>
    <t>Center for Education in TV and Radio</t>
  </si>
  <si>
    <t>http://www.centrotvandradio.com/2008/</t>
  </si>
  <si>
    <t>5b5c61ab-a9ee-f57f-24cb-32bfe2cc85e5</t>
  </si>
  <si>
    <t>Center for Education Innovations</t>
  </si>
  <si>
    <t>http://educationinnovations.org/</t>
  </si>
  <si>
    <t>ffa6297c-0997-90f2-a060-a99dde4a99a1</t>
  </si>
  <si>
    <t>Center for Education Reform.</t>
  </si>
  <si>
    <t>https://www.edreform.com</t>
  </si>
  <si>
    <t>66b11f54-7def-f096-60f4-f8f6985f5d1c</t>
  </si>
  <si>
    <t>Center for Effective Global Action</t>
  </si>
  <si>
    <t>http://cega.berkeley.edu</t>
  </si>
  <si>
    <t>4004417a-4acb-d91c-06aa-5cd8377b445c</t>
  </si>
  <si>
    <t>Center for Embedded Networked Sensing</t>
  </si>
  <si>
    <t>http://escholarship.org</t>
  </si>
  <si>
    <t>66f50968-7190-64f5-77ea-c54375b988c0</t>
  </si>
  <si>
    <t>Center for Employment Opportunities</t>
  </si>
  <si>
    <t>http://ceoworks.org/</t>
  </si>
  <si>
    <t>592c6da3-b710-cc81-3e58-08731ed0afc8</t>
  </si>
  <si>
    <t>Center for Employment Training</t>
  </si>
  <si>
    <t>http://www.cetweb.org/index.php</t>
  </si>
  <si>
    <t>b6befe14-f7e5-b713-82de-10131220146c</t>
  </si>
  <si>
    <t>Center for Energy Efficient Electronics Science</t>
  </si>
  <si>
    <t>https://www.e3s-center.org</t>
  </si>
  <si>
    <t>af7b8f21-6744-7a2a-4e0d-c7a42daa3acc</t>
  </si>
  <si>
    <t>Center for Energy Studies, Louisiana State University</t>
  </si>
  <si>
    <t>http://www.enrg.lsu.edu</t>
  </si>
  <si>
    <t>98135ca1-f732-9fed-c39a-ec8de90690c2</t>
  </si>
  <si>
    <t>Center for Engineered Polymeric Materials</t>
  </si>
  <si>
    <t>http://www.chem.csi.cuny.edu/cepm</t>
  </si>
  <si>
    <t>78b6aa78-35d8-0420-c298-b6e2f82c459d</t>
  </si>
  <si>
    <t>Center for Enterprise and Law</t>
  </si>
  <si>
    <t>http://www1.uwindsor.ca</t>
  </si>
  <si>
    <t>10a7558f-fbd8-9d49-618b-fc01a43ca859</t>
  </si>
  <si>
    <t>Center for Entrepreneurial Innovation (CEI)</t>
  </si>
  <si>
    <t>http://www.ceigateway.com</t>
  </si>
  <si>
    <t>42bcc6b3-4039-945a-79cc-bdad552c2e24</t>
  </si>
  <si>
    <t>Center for Entrepreneurial Leadership, BITS Pilani</t>
  </si>
  <si>
    <t>http://celbits.org/aboutus.php</t>
  </si>
  <si>
    <t>be89fae4-05b6-3a64-909c-ddd5705ff7af</t>
  </si>
  <si>
    <t>Center for Entrepreneurship</t>
  </si>
  <si>
    <t>http://fisher.osu.edu/centers/entrepreneurship</t>
  </si>
  <si>
    <t>3fcafd90-8c34-a21d-d3b9-3f5f7289f2fe</t>
  </si>
  <si>
    <t>http://www.csuchico.edu/cfe/</t>
  </si>
  <si>
    <t>e5e606f1-d6de-97cb-8dc2-702b371e3904</t>
  </si>
  <si>
    <t>Center for Entrepreneurship and Research Commercialization</t>
  </si>
  <si>
    <t>http://cerc.duke.edu/</t>
  </si>
  <si>
    <t>90950b68-69f7-2dfa-8afe-14e6050f30fb</t>
  </si>
  <si>
    <t>center for entrepreneurship lee business school</t>
  </si>
  <si>
    <t>http://web.unlv.edu/depts/cfe/</t>
  </si>
  <si>
    <t>a9c944e5-13c4-60b6-c0c4-28810872cd99</t>
  </si>
  <si>
    <t>Center for Environmental Health</t>
  </si>
  <si>
    <t>http://www.ceh.org/</t>
  </si>
  <si>
    <t>58c84328-ef07-fb7f-a323-c803b6b832b8</t>
  </si>
  <si>
    <t>Center for Equine Health</t>
  </si>
  <si>
    <t>http://www.vetmed.ucdavis.edu/ceh/</t>
  </si>
  <si>
    <t>212786d7-138e-a57a-f2b9-c8c693e4308c</t>
  </si>
  <si>
    <t>Center for Erotic Intelligence</t>
  </si>
  <si>
    <t>http://centerforeroticintelligence.org/</t>
  </si>
  <si>
    <t>fcf318ed-0bba-1fc9-a3b1-3f392d68d6bd</t>
  </si>
  <si>
    <t>Center for European Integration Studies, Germany</t>
  </si>
  <si>
    <t>https://www.zei.uni-bonn.de</t>
  </si>
  <si>
    <t>69128ff7-b837-0843-1c09-7dd8622b9e8c</t>
  </si>
  <si>
    <t>Center for Evidence-Based Practice</t>
  </si>
  <si>
    <t>https://stanfordhealthcare.org/health-care-professionals/nursing/research/center-for-evidence-based-practice.html</t>
  </si>
  <si>
    <t>8f7f8352-6f3b-776b-5df4-20d373119e16</t>
  </si>
  <si>
    <t>Center for Excellence in Eye Care</t>
  </si>
  <si>
    <t>http://www.centerforeyecare.com</t>
  </si>
  <si>
    <t>baabe44b-de4a-4d6c-ad39-d071f5548316</t>
  </si>
  <si>
    <t>Center for Family and Human Rights</t>
  </si>
  <si>
    <t>https://c-fam.org/</t>
  </si>
  <si>
    <t>0475abdd-72d7-ca2a-e5b1-a8cfb6abd72b</t>
  </si>
  <si>
    <t>Center for Financial Reporting &amp; Management</t>
  </si>
  <si>
    <t>http://groups.haas.berkeley.edu/accounting/cfrm/</t>
  </si>
  <si>
    <t>d87c5e97-467f-196f-3ed0-c384f424746f</t>
  </si>
  <si>
    <t>Center for Financial Services Innovation (CFSI)</t>
  </si>
  <si>
    <t>http://www.cfsinnovation.com/</t>
  </si>
  <si>
    <t>9c89f50c-6347-b2c0-1019-76ba89f42619</t>
  </si>
  <si>
    <t>Center for Financial Strategies</t>
  </si>
  <si>
    <t>http://www.ctr4financialstrategies.com</t>
  </si>
  <si>
    <t>e73e5ce4-2ce8-5e5e-5afe-0a2794e924be</t>
  </si>
  <si>
    <t>Center for Financial Studies</t>
  </si>
  <si>
    <t>http://www.ifk-cfs.de/</t>
  </si>
  <si>
    <t>7e9ab7c4-7cee-5f19-eb6e-e1316c8e774e</t>
  </si>
  <si>
    <t>Center for Financial Studies CEF (Spain)</t>
  </si>
  <si>
    <t>http://www.cef.es/</t>
  </si>
  <si>
    <t>f22dbbeb-a762-3bdc-2706-2280dfff46a5</t>
  </si>
  <si>
    <t>Center for Genetics and Society</t>
  </si>
  <si>
    <t>http://www.geneticsandsociety.org/</t>
  </si>
  <si>
    <t>891ad425-9932-308d-a6ed-0b73c78d0e50</t>
  </si>
  <si>
    <t>Center for Geographic Analysis</t>
  </si>
  <si>
    <t>http://gis.harvard.edu</t>
  </si>
  <si>
    <t>bf943e2c-7824-b845-0d2e-99a487e0b450</t>
  </si>
  <si>
    <t>Center for Global Communication</t>
  </si>
  <si>
    <t>http://www.global.asc.upenn.edu</t>
  </si>
  <si>
    <t>ce41962c-2e09-1beb-d8d6-bd6449be0885</t>
  </si>
  <si>
    <t>Center for Global Development</t>
  </si>
  <si>
    <t>http://www.cgdev.org/</t>
  </si>
  <si>
    <t>cf4119dd-1611-a7fa-53b7-3dd196419ab5</t>
  </si>
  <si>
    <t>Center for Global Engagement</t>
  </si>
  <si>
    <t>https://www.snow.edu</t>
  </si>
  <si>
    <t>d56eee9e-c306-116d-a933-1a184ce61ec7</t>
  </si>
  <si>
    <t>Center for Global Health &amp; Development</t>
  </si>
  <si>
    <t>http://www.bu.edu/cghd</t>
  </si>
  <si>
    <t>2f522245-f839-c68b-0e73-ca0948443618</t>
  </si>
  <si>
    <t>Center For Govermental Studies</t>
  </si>
  <si>
    <t>http://cgs.niu.edu</t>
  </si>
  <si>
    <t>045924bb-ee95-88ae-15d8-d4dec777e89e</t>
  </si>
  <si>
    <t>Center for Green Chemistry EPA</t>
  </si>
  <si>
    <t>http://greenchemistry.yale.edu/</t>
  </si>
  <si>
    <t>f34e3b66-e917-f0b5-038a-ff0227bfd940</t>
  </si>
  <si>
    <t>Center for Health Technology &amp; Innovation - American Heart Association</t>
  </si>
  <si>
    <t>http://www.heart.org/healthtech</t>
  </si>
  <si>
    <t>347bef96-5148-d9db-4ff0-f0e72c0375cd</t>
  </si>
  <si>
    <t>Center for Health Transformation</t>
  </si>
  <si>
    <t>http://www.centerforhealthtransformation.org</t>
  </si>
  <si>
    <t>c74d5559-c547-784c-9592-22bf0875f5a0</t>
  </si>
  <si>
    <t>Center for Healthcare Outcomes &amp; Policy</t>
  </si>
  <si>
    <t>https://umchop.org/</t>
  </si>
  <si>
    <t>f07b76b9-d357-4fa6-cbef-b53641ce032a</t>
  </si>
  <si>
    <t>Center for Healthy Families</t>
  </si>
  <si>
    <t>http://centerforhealthyfamilies.org</t>
  </si>
  <si>
    <t>1fbd44de-79f8-e3d9-d26f-358438125631</t>
  </si>
  <si>
    <t>Center For Hearing Aids</t>
  </si>
  <si>
    <t>http://hearingaidsdelhi.com</t>
  </si>
  <si>
    <t>7455f2f8-9e6e-bf38-479e-84eb6f7f4ca3</t>
  </si>
  <si>
    <t>Center for Higher Ambition</t>
  </si>
  <si>
    <t>http://www.higherambition.org/</t>
  </si>
  <si>
    <t>2faf0034-0421-3865-bf0d-8fc6d636d56f</t>
  </si>
  <si>
    <t>Center For Houston's Future</t>
  </si>
  <si>
    <t>http://futurehouston.org</t>
  </si>
  <si>
    <t>e38898ea-3d2f-be04-98e3-4ec24237fa01</t>
  </si>
  <si>
    <t>Center for Immigration Studies</t>
  </si>
  <si>
    <t>http://cis.org/</t>
  </si>
  <si>
    <t>4c695798-5db6-20fe-2747-cf42fc3eba76</t>
  </si>
  <si>
    <t>Center for Individual Freedom</t>
  </si>
  <si>
    <t>http://cfif.org/</t>
  </si>
  <si>
    <t>26b54ef4-0e6f-3903-4219-32dccda7bfa4</t>
  </si>
  <si>
    <t>Center for Industrial Progress</t>
  </si>
  <si>
    <t>http://industrialprogress.com/</t>
  </si>
  <si>
    <t>322b7b0e-a11b-bdb1-7129-ef2f25bed78f</t>
  </si>
  <si>
    <t>Center for Information and Study on Clinical Research Participation</t>
  </si>
  <si>
    <t>https://www.ciscrp.org</t>
  </si>
  <si>
    <t>09284538-fc98-8cb7-f593-1efcc16a737f</t>
  </si>
  <si>
    <t>Center for Information Protection</t>
  </si>
  <si>
    <t>https://cip.njit.edu</t>
  </si>
  <si>
    <t>283df060-09e4-d9e5-4242-72398f3f3309</t>
  </si>
  <si>
    <t>Center for Infrastructure Assurance and Security</t>
  </si>
  <si>
    <t>http://cias.utsa.edu</t>
  </si>
  <si>
    <t>75107768-3f85-f8b1-9711-fc7ee3784735</t>
  </si>
  <si>
    <t>Center for Innovation</t>
  </si>
  <si>
    <t>https://www.thecenterforinnovation.org/</t>
  </si>
  <si>
    <t>ceb7d8ff-443a-174a-b152-f0b11949b6e9</t>
  </si>
  <si>
    <t>Center for Innovation &amp; Entrepreneurship</t>
  </si>
  <si>
    <t>http://uncw.edu/cie/</t>
  </si>
  <si>
    <t>639e1455-026d-7863-4b4e-35ed466b3902</t>
  </si>
  <si>
    <t>Center for Innovation and Entrepreneurship</t>
  </si>
  <si>
    <t>http://cie.cmc.edu/</t>
  </si>
  <si>
    <t>082a81b8-ae9e-b4f6-e35d-4a4f0216ccb7</t>
  </si>
  <si>
    <t>Center for Innovation Development</t>
  </si>
  <si>
    <t>https://www.cid-va.com</t>
  </si>
  <si>
    <t>55be94d5-aef2-9281-7e07-44529210ef72</t>
  </si>
  <si>
    <t>Center for Innovation, Excellence, and Leadership (IXL Center)</t>
  </si>
  <si>
    <t>http://www.ixl-center.com</t>
  </si>
  <si>
    <t>7bce7b44-2a4f-c675-2d16-5c5c811a154d</t>
  </si>
  <si>
    <t>Center for Innovative Technology</t>
  </si>
  <si>
    <t>http://www.cit.org</t>
  </si>
  <si>
    <t>ac208e73-ecd3-4c5d-89a4-9e652eee3137</t>
  </si>
  <si>
    <t>Center for Inquiry</t>
  </si>
  <si>
    <t>http://www.centerforinquiry.net/</t>
  </si>
  <si>
    <t>1354aa57-00d1-1872-5a60-8ab5a896d9ec</t>
  </si>
  <si>
    <t>Center for Integral Wisdom</t>
  </si>
  <si>
    <t>http://www.ievolve.org</t>
  </si>
  <si>
    <t>d54fae59-e825-8676-2bda-dac1a0ba23e4</t>
  </si>
  <si>
    <t>Center for Integrated Smart Sensors (CISS)</t>
  </si>
  <si>
    <t>http://ciss.re.kr/</t>
  </si>
  <si>
    <t>81cfaf86-3975-aae8-da99-2b1cadb31eb0</t>
  </si>
  <si>
    <t>Center for Integrated Systems</t>
  </si>
  <si>
    <t>http://cis.stanford.edu</t>
  </si>
  <si>
    <t>7efb0c3c-bb54-bcae-417d-135acdf7b6b0</t>
  </si>
  <si>
    <t>Center for Integrative Leading</t>
  </si>
  <si>
    <t>http://centerforintegrativeleading.com</t>
  </si>
  <si>
    <t>3bdcec51-4e07-5005-577b-b0cb669fb843</t>
  </si>
  <si>
    <t>Center for Integrative Medicine</t>
  </si>
  <si>
    <t>http://www.centerforintegratedmed.com</t>
  </si>
  <si>
    <t>7201c2d6-6135-0aa7-a430-f93170cdb074</t>
  </si>
  <si>
    <t>Center for International Private Enterprise</t>
  </si>
  <si>
    <t>http://www.cipe.org/</t>
  </si>
  <si>
    <t>ea155ac7-63aa-3c1c-38eb-76204ccfdc19</t>
  </si>
  <si>
    <t>Center for Internet Security</t>
  </si>
  <si>
    <t>http://cisecurity.org/</t>
  </si>
  <si>
    <t>7c9a4a24-000f-21a0-4c23-7ec046e011de</t>
  </si>
  <si>
    <t>Center for Investigative Reporting</t>
  </si>
  <si>
    <t>http://cironline.org</t>
  </si>
  <si>
    <t>35b63991-2aeb-d5a5-b7a8-240ba39834f6</t>
  </si>
  <si>
    <t>Center For Israel Innovation</t>
  </si>
  <si>
    <t>http://www.israelinnovation.org.il</t>
  </si>
  <si>
    <t>b6622250-c91e-4cd7-5545-c1ea8c71519b</t>
  </si>
  <si>
    <t>Center for Jewish Culture and Creativity</t>
  </si>
  <si>
    <t>http://www.jewishcreativity.org/home.htm</t>
  </si>
  <si>
    <t>404f8fc4-d529-57c5-6101-f6b5003998d4</t>
  </si>
  <si>
    <t>Center for Justice &amp; Accountability</t>
  </si>
  <si>
    <t>http://cja.org</t>
  </si>
  <si>
    <t>cda61826-b32b-943a-d208-846e7bab0753</t>
  </si>
  <si>
    <t>Center for Khmer Studies</t>
  </si>
  <si>
    <t>http://www.khmerstudies.org</t>
  </si>
  <si>
    <t>e64f5173-1a7d-83c1-4b57-da328697648e</t>
  </si>
  <si>
    <t>Center for knowledge Societies</t>
  </si>
  <si>
    <t>http://cks.in</t>
  </si>
  <si>
    <t>93c9e243-3916-043c-fb6c-185cac6d17b7</t>
  </si>
  <si>
    <t>Center for Lactation Education</t>
  </si>
  <si>
    <t>http://www.bsccenter.org/</t>
  </si>
  <si>
    <t>0b452a74-812f-7ad2-1ffb-66a87ffce497</t>
  </si>
  <si>
    <t>Center For legal Justice</t>
  </si>
  <si>
    <t>https://www.facebook.com/karendesotonjlawyer</t>
  </si>
  <si>
    <t>47568cbc-87e5-b6c6-d25a-bf2e0b82a67a</t>
  </si>
  <si>
    <t>Center for LifeLong Learning and Design, University of CO, Boulder</t>
  </si>
  <si>
    <t>http://l3d.cs.colorado.edu</t>
  </si>
  <si>
    <t>7c136244-0930-a609-4040-c8b36e14f643</t>
  </si>
  <si>
    <t>Center for Maternal Fetal Care, P.A.</t>
  </si>
  <si>
    <t>http://www.centerformaternalfetalcare.com/</t>
  </si>
  <si>
    <t>fff86d17-2484-ee98-2b58-e0561c4c9a3f</t>
  </si>
  <si>
    <t>Center for Medical Device Innovation</t>
  </si>
  <si>
    <t>http://centermdi.com</t>
  </si>
  <si>
    <t>02be2fd2-8d4a-f529-0956-ec0c247450f3</t>
  </si>
  <si>
    <t>Center for Mindfulness in Medicine</t>
  </si>
  <si>
    <t>http://www.umassmed.edu/cfm/</t>
  </si>
  <si>
    <t>8fb41c97-bd63-911c-2585-c2adf2bd6fc9</t>
  </si>
  <si>
    <t>Center for Molecular Immunology</t>
  </si>
  <si>
    <t>http://cim.co.cu</t>
  </si>
  <si>
    <t>cd7fa572-e94b-9ea6-f766-ff64a5e21b0c</t>
  </si>
  <si>
    <t>Center for Naval Analyses</t>
  </si>
  <si>
    <t>http://cna.org</t>
  </si>
  <si>
    <t>014e67c4-bf94-8261-04ee-fabff8aab9f9</t>
  </si>
  <si>
    <t>Center for Neighborhood Technology</t>
  </si>
  <si>
    <t>http://www.cnt.org/</t>
  </si>
  <si>
    <t>52532c43-9018-a6ea-bf1a-0fb19e8f9674</t>
  </si>
  <si>
    <t>Center for New Music</t>
  </si>
  <si>
    <t>http://centerfornewmusic.com/</t>
  </si>
  <si>
    <t>df69631b-99fa-ce09-ef08-deb4eaf2ccf0</t>
  </si>
  <si>
    <t>Center for New Ventures &amp; Entrepreneurship</t>
  </si>
  <si>
    <t>http://cnve.tamu.edu</t>
  </si>
  <si>
    <t>72dee91a-393e-8def-9710-699591739bbe</t>
  </si>
  <si>
    <t>Center for News Literacy</t>
  </si>
  <si>
    <t>http://www.centerfornewsliteracy.org</t>
  </si>
  <si>
    <t>ca6fb346-fb0d-f8cc-8bfa-a8449d08fdca</t>
  </si>
  <si>
    <t>Center for Nonprofit Excellence</t>
  </si>
  <si>
    <t>http://www.cnpe.org/</t>
  </si>
  <si>
    <t>e2faacd9-e988-8248-d39c-45a337cefb2d</t>
  </si>
  <si>
    <t>Center for Nonprofit Success</t>
  </si>
  <si>
    <t>http://www.cfnps.org/</t>
  </si>
  <si>
    <t>cdefc70e-994f-5ec8-fc7d-27103977edc3</t>
  </si>
  <si>
    <t>Center for Open Data Enterprise</t>
  </si>
  <si>
    <t>http://www.opendataenterprise.org/</t>
  </si>
  <si>
    <t>6feb9bde-1e30-97ec-6be4-15720c28deda</t>
  </si>
  <si>
    <t>Center for Open Science</t>
  </si>
  <si>
    <t>http://cos.io</t>
  </si>
  <si>
    <t>722d5c89-f71a-688c-61c6-8aa5318284f3</t>
  </si>
  <si>
    <t>Center for Outcomes Research and Evaluation Ì¢åÛåÄ</t>
  </si>
  <si>
    <t>https://medicine.yale.edu</t>
  </si>
  <si>
    <t>231f18db-7f2c-b5b3-4bcb-1624c03a3de0</t>
  </si>
  <si>
    <t>Center For Pain Relief</t>
  </si>
  <si>
    <t>http://centerforpainrelief.com/</t>
  </si>
  <si>
    <t>99ade111-a0aa-a348-3799-cdc12e9027dc</t>
  </si>
  <si>
    <t>Center for Policy on Emerging Technologies</t>
  </si>
  <si>
    <t>http://www.c-pet.org</t>
  </si>
  <si>
    <t>98f0a625-1868-be56-7a8d-4d9d10a4ffa0</t>
  </si>
  <si>
    <t>Center for Political Leadership</t>
  </si>
  <si>
    <t>http://centerforleadershipingovernment.org/</t>
  </si>
  <si>
    <t>5689646b-f65d-c3a2-ecb9-290e314d6ccd</t>
  </si>
  <si>
    <t>Center for Psychiatry and Behavioral Medicine, Inc.</t>
  </si>
  <si>
    <t>http://www.drannchildress.com/</t>
  </si>
  <si>
    <t>df3f542a-3ca0-d5e9-1b81-dce435b9e009</t>
  </si>
  <si>
    <t>Center for Regenerative Medicine</t>
  </si>
  <si>
    <t>http://www.bu.edu/dbin/stemcells/</t>
  </si>
  <si>
    <t>c3f04007-055c-14a8-26c6-b29d26de5e29</t>
  </si>
  <si>
    <t>Center for Remote Engineering and Future Technologies</t>
  </si>
  <si>
    <t>http://remotelearning.weebly.com/</t>
  </si>
  <si>
    <t>eb44df43-9e9c-3643-ba3a-cc1e84ccf4b6</t>
  </si>
  <si>
    <t>Center for Reproductive Rights</t>
  </si>
  <si>
    <t>http://reproductiverights.org/</t>
  </si>
  <si>
    <t>742e630d-b2ba-7ff4-3f8a-b51a9bbeb211</t>
  </si>
  <si>
    <t>Center for Research in Mathematics and Science Education (CRMSE)</t>
  </si>
  <si>
    <t>http://crmse.sdsu.edu</t>
  </si>
  <si>
    <t>48939785-0f9c-4538-afb8-b34767c53da4</t>
  </si>
  <si>
    <t>Center for Research on Innovative Simulation Software</t>
  </si>
  <si>
    <t>http://www.ciss.iis.u-tokyo.ac.jp/english/</t>
  </si>
  <si>
    <t>acd5806d-6558-22b9-0f31-f41eb5af365b</t>
  </si>
  <si>
    <t>Center for Resource Solutions</t>
  </si>
  <si>
    <t>http://resource-solutions.org/</t>
  </si>
  <si>
    <t>f9841bce-b1ca-643c-06af-de487cfc6781</t>
  </si>
  <si>
    <t>Center for Robot-Assisted Search and Rescue</t>
  </si>
  <si>
    <t>http://crasar.org/</t>
  </si>
  <si>
    <t>e65b2529-a381-7699-c905-8755b31ec749</t>
  </si>
  <si>
    <t>Center for Safe Internet Pharmacies</t>
  </si>
  <si>
    <t>http://safemedsonline.org</t>
  </si>
  <si>
    <t>5763192d-6d94-6577-9885-deb9a199ca43</t>
  </si>
  <si>
    <t>Center for Scholastic Inquiry</t>
  </si>
  <si>
    <t>http://www.csiresearch.com</t>
  </si>
  <si>
    <t>5935c76c-0fcb-0213-f28a-4d1caa2137c3</t>
  </si>
  <si>
    <t>Center for Science in the Public Interest</t>
  </si>
  <si>
    <t>http://cspinet.org</t>
  </si>
  <si>
    <t>d17e299c-6d97-9a87-2dd3-c55209470e45</t>
  </si>
  <si>
    <t>Center for Scientific Research, Auroville</t>
  </si>
  <si>
    <t>http://www.auroville.org</t>
  </si>
  <si>
    <t>e59e26d1-c3dd-07c0-4034-2de6bfd95b84</t>
  </si>
  <si>
    <t>Center for Scientific Review</t>
  </si>
  <si>
    <t>http://public.csr.nih.gov</t>
  </si>
  <si>
    <t>534dd570-c70e-4cd3-0cf4-a21574fdd01d</t>
  </si>
  <si>
    <t>Center for secure Information Systems, George Mason University</t>
  </si>
  <si>
    <t>http://csis.gmu.edu</t>
  </si>
  <si>
    <t>93ca35e2-8c79-5b92-bd1f-eefa4aab9a5d</t>
  </si>
  <si>
    <t>Center for Secure Information Technologies</t>
  </si>
  <si>
    <t>http://www.csit.qub.ac.uk/</t>
  </si>
  <si>
    <t>cbe3434c-4924-c16c-18fe-8e3f0f78f897</t>
  </si>
  <si>
    <t>Center for Sensorimotor Neural Engineering</t>
  </si>
  <si>
    <t>http://csne-erc.org/</t>
  </si>
  <si>
    <t>2c0e87a3-caea-3e5f-d2ff-5a3420123198</t>
  </si>
  <si>
    <t>Center for Sexual Pleasure and Health</t>
  </si>
  <si>
    <t>http://www.thecsph.org/</t>
  </si>
  <si>
    <t>a1d4abeb-43d4-d72e-8f81-6e3cd6755455</t>
  </si>
  <si>
    <t>Center for Smart Lipo</t>
  </si>
  <si>
    <t>http://www.centerforsmartlipo.com</t>
  </si>
  <si>
    <t>bce853f3-d925-daa0-843b-7d9bfa848d6b</t>
  </si>
  <si>
    <t>Center for Social Dynamics</t>
  </si>
  <si>
    <t>http://centersocialdynamics.com</t>
  </si>
  <si>
    <t>aa96ce4e-1a8d-3364-593d-e20b83261171</t>
  </si>
  <si>
    <t>Center for Speech and Language Processing</t>
  </si>
  <si>
    <t>http://www.clsp.jhu.edu</t>
  </si>
  <si>
    <t>256871ab-1982-badd-709a-b451698ce7e1</t>
  </si>
  <si>
    <t>Center For Sports Medicine &amp; Orthopaedics</t>
  </si>
  <si>
    <t>http://sportmed.com</t>
  </si>
  <si>
    <t>0af456e7-df6f-e6a0-806d-fd7fb10fa970</t>
  </si>
  <si>
    <t>Center for Strategic and International Studies</t>
  </si>
  <si>
    <t>http://csis.org/</t>
  </si>
  <si>
    <t>a198911a-f758-14ca-ea5c-8d5fcf67b517</t>
  </si>
  <si>
    <t>Center for Strategic and International Studies Pacific Forum</t>
  </si>
  <si>
    <t>https://www.csis.org/programs/pacific-forum-csis/</t>
  </si>
  <si>
    <t>c3ca2ae4-af4c-b6a5-ced6-af669a572bf4</t>
  </si>
  <si>
    <t>Center for Strategy Execution</t>
  </si>
  <si>
    <t>http://www.strategydone.com/</t>
  </si>
  <si>
    <t>b9736048-9f86-6fda-4074-8a9447538988</t>
  </si>
  <si>
    <t>Center for Strategy Realization</t>
  </si>
  <si>
    <t>http://www.center4sr.com/</t>
  </si>
  <si>
    <t>4cef3a19-b937-7337-850d-c0aac4033755</t>
  </si>
  <si>
    <t>Center for Sustainable Energy</t>
  </si>
  <si>
    <t>https://energycenter.org/</t>
  </si>
  <si>
    <t>b8374b64-d24a-027d-e8b1-5ab9150fd1f5</t>
  </si>
  <si>
    <t>Center for Sustainable Shale Development</t>
  </si>
  <si>
    <t>http://www.responsibleshaledevelopment.org/</t>
  </si>
  <si>
    <t>dc38cdcb-cacd-7c25-a8f8-40785abe5cfb</t>
  </si>
  <si>
    <t>Center for Technology Transfer</t>
  </si>
  <si>
    <t>http://www.ctt.bg.ac.rs/</t>
  </si>
  <si>
    <t>781bf7c1-b7d7-2a4e-8002-21d0ead3db88</t>
  </si>
  <si>
    <t>Center for Technology Transfers in Ceramics</t>
  </si>
  <si>
    <t>http://www.cttc.fr/en/home/</t>
  </si>
  <si>
    <t>a0e8ac8d-d274-5c1f-beaa-f6311555e5a4</t>
  </si>
  <si>
    <t>Center for Technology, Innovation, and Community Engagement</t>
  </si>
  <si>
    <t>http://ctice.columbia.edu</t>
  </si>
  <si>
    <t>075e0cff-9623-b59f-950d-a98e0da022a1</t>
  </si>
  <si>
    <t>Center for Technology, Innovation, and Entrepreneurship</t>
  </si>
  <si>
    <t>http://business.utsa.edu</t>
  </si>
  <si>
    <t>fc9b3a1b-1d90-7ec5-2346-f8a9f584fa67</t>
  </si>
  <si>
    <t>Center for the Advancement of Science in Space</t>
  </si>
  <si>
    <t>http://iss-casis.org</t>
  </si>
  <si>
    <t>715b8c6f-580b-8e4f-313a-edc513e0b982</t>
  </si>
  <si>
    <t>Center for the Digital Future</t>
  </si>
  <si>
    <t>http://www.digitalcenter.org</t>
  </si>
  <si>
    <t>eeefd4f1-576f-bc15-12c3-3ec6c7daab7d</t>
  </si>
  <si>
    <t>Center for the Study of the Presidency and Congress</t>
  </si>
  <si>
    <t>http://www.thepresidency.org/</t>
  </si>
  <si>
    <t>1c870812-06cb-f740-0b33-56ebc128e7a8</t>
  </si>
  <si>
    <t>Center for Third World Organizing</t>
  </si>
  <si>
    <t>http://ctwo.org/</t>
  </si>
  <si>
    <t>7b7e9890-3b9a-c750-f935-5a85faca4788</t>
  </si>
  <si>
    <t>Center for Transforming Lives</t>
  </si>
  <si>
    <t>https://www.transforminglives.org/</t>
  </si>
  <si>
    <t>c1a190db-436a-4196-d227-2a97530f09b9</t>
  </si>
  <si>
    <t>Center for Vein Restoration</t>
  </si>
  <si>
    <t>http://www.centerforvein.com/</t>
  </si>
  <si>
    <t>926aefc6-4630-3db9-55aa-a271acca554e</t>
  </si>
  <si>
    <t>Center for Wellness-ISTE</t>
  </si>
  <si>
    <t>http://centerforwellness-academy.weebly.com</t>
  </si>
  <si>
    <t>4a5188a3-c649-7960-7aaa-16a71f54ca91</t>
  </si>
  <si>
    <t>Center for Women &amp; Enterprise</t>
  </si>
  <si>
    <t>http://www.cweonline.org</t>
  </si>
  <si>
    <t>d6b07e19-3a51-365f-b19a-2fad4c897140</t>
  </si>
  <si>
    <t>Center for Women Business Owners</t>
  </si>
  <si>
    <t>http://centerforwomenbusinessowners.com/</t>
  </si>
  <si>
    <t>9e8fa9a7-573b-d3e3-ea78-24a9adad5804</t>
  </si>
  <si>
    <t>Center for WorkLife Law</t>
  </si>
  <si>
    <t>http://worklifelaw.org/</t>
  </si>
  <si>
    <t>f831e240-b691-3ad0-c509-63168a088733</t>
  </si>
  <si>
    <t>Center for Youth Ministry Training</t>
  </si>
  <si>
    <t>http://cymt.org</t>
  </si>
  <si>
    <t>ccbf9593-f573-5353-fb00-3600b414620f</t>
  </si>
  <si>
    <t>Center for Youth Wellness</t>
  </si>
  <si>
    <t>http://www.centerforyouthwellness.org/</t>
  </si>
  <si>
    <t>2a9406d2-b5b2-7f2d-2c65-7052309bb075</t>
  </si>
  <si>
    <t>Center Line Data</t>
  </si>
  <si>
    <t>http://www.centerlinedata.com</t>
  </si>
  <si>
    <t>dea025cd-7c1f-a327-3265-fcf123d9084f</t>
  </si>
  <si>
    <t>Center Of Digital Excellence CODE Inc</t>
  </si>
  <si>
    <t>http://www.codeglobal.ca</t>
  </si>
  <si>
    <t>6c8abf55-9311-5d5a-18bb-945a017fb823</t>
  </si>
  <si>
    <t>Center of Engineering</t>
  </si>
  <si>
    <t>https://www.centerofengineering.com</t>
  </si>
  <si>
    <t>38e67ace-fdee-25c5-fa71-ec7963bbd4fe</t>
  </si>
  <si>
    <t>Center Of Entertainment</t>
  </si>
  <si>
    <t>http://www.centerofentertainment.com/</t>
  </si>
  <si>
    <t>c6e2b509-5507-bfdd-23d8-e017c0fccc96</t>
  </si>
  <si>
    <t>Center of Excellence in Wireless and Information Technology</t>
  </si>
  <si>
    <t>http://www.cewit.org/</t>
  </si>
  <si>
    <t>97d10f95-add6-febe-f4ae-6b5779de8c71</t>
  </si>
  <si>
    <t>Center of Financial Technologies</t>
  </si>
  <si>
    <t>http://www.cft.ru/</t>
  </si>
  <si>
    <t>7db6a63f-eda5-c6c0-783b-1b1d87425f2d</t>
  </si>
  <si>
    <t>Center of fireball researchs</t>
  </si>
  <si>
    <t>https://fireballcenter.narod.ru</t>
  </si>
  <si>
    <t>c5883788-dfdd-6e7a-9e8c-4e1d8550d57b</t>
  </si>
  <si>
    <t>Center of innovation creativity and science</t>
  </si>
  <si>
    <t>http://www.nouimei.ru/center-nauki</t>
  </si>
  <si>
    <t>859edaf1-99b8-f917-45f4-5957eab2aea5</t>
  </si>
  <si>
    <t>Center of Learning Thomas Cook India</t>
  </si>
  <si>
    <t>http://col.thomascook.in</t>
  </si>
  <si>
    <t>de44a33d-9d9b-f033-e474-665585a52b27</t>
  </si>
  <si>
    <t>Center of Regenerative Medicine</t>
  </si>
  <si>
    <t>http://www.cmrb.eu/en_index.html</t>
  </si>
  <si>
    <t>30901e89-2244-16ec-2ada-1742fde003a2</t>
  </si>
  <si>
    <t>Center on Budget and Policy Priorities</t>
  </si>
  <si>
    <t>http://www.cbpp.org/</t>
  </si>
  <si>
    <t>1a7faf3f-3955-5ded-de7c-eff7cc2b1f33</t>
  </si>
  <si>
    <t>Center on Halsted</t>
  </si>
  <si>
    <t>http://www.centeronhalsted.org/</t>
  </si>
  <si>
    <t>7093524a-9743-2b62-9197-68c2ba70e530</t>
  </si>
  <si>
    <t>Center on Reinventing Public Education</t>
  </si>
  <si>
    <t>http://www.crpe.org/</t>
  </si>
  <si>
    <t>6bb51d90-f783-92f4-1fdd-383318e35def</t>
  </si>
  <si>
    <t>Center on Wage and Employment Dynamics (CWED)</t>
  </si>
  <si>
    <t>http://www.irle.berkeley.edu/cwed/index.html</t>
  </si>
  <si>
    <t>ea41deff-b205-5d2b-9beb-037a3203498b</t>
  </si>
  <si>
    <t>Center Parcs</t>
  </si>
  <si>
    <t>http://www.centerparcs.co.uk/</t>
  </si>
  <si>
    <t>e522df2b-8825-1209-4102-c36738bd56fa</t>
  </si>
  <si>
    <t>Center Ring Media</t>
  </si>
  <si>
    <t>http://centerringmedia.com/</t>
  </si>
  <si>
    <t>5845fd17-b8d1-41d0-9c8c-d4d613e4be89</t>
  </si>
  <si>
    <t>Center Street Lending</t>
  </si>
  <si>
    <t>http://centerstreetlending.org</t>
  </si>
  <si>
    <t>72fc74de-a2e0-c049-5e3d-d018e4b33ee4</t>
  </si>
  <si>
    <t>Center'd</t>
  </si>
  <si>
    <t>http://www.centerd.com</t>
  </si>
  <si>
    <t>d47d2df4-5d87-d551-7dcb-2e636b0f982c</t>
  </si>
  <si>
    <t>Center4</t>
  </si>
  <si>
    <t>http://www.center4nyc.org/</t>
  </si>
  <si>
    <t>e10e5ab9-3350-ef83-1aec-a6bc870b2df8</t>
  </si>
  <si>
    <t>Center61</t>
  </si>
  <si>
    <t>http://www.center61.com</t>
  </si>
  <si>
    <t>3a058c30-8ef1-e9b2-0771-55c55d8f112e</t>
  </si>
  <si>
    <t>Centera Corporation</t>
  </si>
  <si>
    <t>http://www.centeracoaching.com</t>
  </si>
  <si>
    <t>932523af-2f65-2c7d-e95f-c4b1c6d9de64</t>
  </si>
  <si>
    <t>Centerac Technologies</t>
  </si>
  <si>
    <t>http://www.centerac.com</t>
  </si>
  <si>
    <t>c23cb9ef-528f-806b-4040-19c2afcd06d8</t>
  </si>
  <si>
    <t>Centerbeam, Inc.</t>
  </si>
  <si>
    <t>http://www.centerbeam.com</t>
  </si>
  <si>
    <t>261f084c-7418-d2fb-5c74-22a38d345f7b</t>
  </si>
  <si>
    <t>CenterBoard</t>
  </si>
  <si>
    <t>http://www.centerboard.com</t>
  </si>
  <si>
    <t>a92b6fd1-bb32-b1ab-ac27-410ddd5d037f</t>
  </si>
  <si>
    <t>Centerbridge Partners LP</t>
  </si>
  <si>
    <t>https://www.centerbridge.com/</t>
  </si>
  <si>
    <t>806d4631-ba0a-5c22-6ba5-6f05edfc31ec</t>
  </si>
  <si>
    <t>CenterBridge Planning Group</t>
  </si>
  <si>
    <t>http://www.centerbridgepg.com/home.aspx/?</t>
  </si>
  <si>
    <t>a5514104-41a9-7d3a-b906-de1f9dd3faf8</t>
  </si>
  <si>
    <t>Centercode</t>
  </si>
  <si>
    <t>http://www.centercode.com</t>
  </si>
  <si>
    <t>17caa395-f66e-6adf-6045-6ca7f6672f7e</t>
  </si>
  <si>
    <t>Centercore</t>
  </si>
  <si>
    <t>http://www.thecentercore.com/</t>
  </si>
  <si>
    <t>6efdd791-6054-01f3-5342-6a748278137d</t>
  </si>
  <si>
    <t>Centered Health and Wellness</t>
  </si>
  <si>
    <t>http://www.centeredspine.com/</t>
  </si>
  <si>
    <t>ce56ae6b-0bd6-0791-b373-24c08d208ac9</t>
  </si>
  <si>
    <t>Centered Logic</t>
  </si>
  <si>
    <t>http://centeredlogic.com</t>
  </si>
  <si>
    <t>b6a4fd69-76b1-5b1d-84d7-175cae5c39e9</t>
  </si>
  <si>
    <t>Centered Networks</t>
  </si>
  <si>
    <t>http://www.centerednetworks.com</t>
  </si>
  <si>
    <t>1c1de6d8-5e2f-e248-31f0-982fea1c7f96</t>
  </si>
  <si>
    <t>Centered Table Co LLC</t>
  </si>
  <si>
    <t>http://centeredtable.com</t>
  </si>
  <si>
    <t>4d060dc4-944b-eb6f-4886-1efc739b57fa</t>
  </si>
  <si>
    <t>Centerex</t>
  </si>
  <si>
    <t>http://centerex.com/</t>
  </si>
  <si>
    <t>6d1efcdd-ff2c-7aa7-86c8-1c453af17021</t>
  </si>
  <si>
    <t>Centerfield Capital Partners</t>
  </si>
  <si>
    <t>http://centerfieldcapital.com</t>
  </si>
  <si>
    <t>1a37eaaf-b49e-68d4-3990-47b8e09708d9</t>
  </si>
  <si>
    <t>Centerfield Media</t>
  </si>
  <si>
    <t>http://www.centerfield.com</t>
  </si>
  <si>
    <t>93ec6aca-bc7a-b7c3-c45f-cc68a06d7c47</t>
  </si>
  <si>
    <t>Centerfold Agency</t>
  </si>
  <si>
    <t>http://centerfoldagency.com</t>
  </si>
  <si>
    <t>d610dadd-ce01-c60a-201c-bb40f9cd19d6</t>
  </si>
  <si>
    <t>CenterGate Capital</t>
  </si>
  <si>
    <t>http://www.centergatecapital.com/</t>
  </si>
  <si>
    <t>b7970184-f7ef-b00b-c2ea-2fdb68d58cf0</t>
  </si>
  <si>
    <t>Centeris Corporation</t>
  </si>
  <si>
    <t>http://www.centeris.com</t>
  </si>
  <si>
    <t>e68670f2-47b7-00ef-15a7-0bdae4fd5dca</t>
  </si>
  <si>
    <t>Centerity Systems</t>
  </si>
  <si>
    <t>http://www.centerity.com</t>
  </si>
  <si>
    <t>847e5b8a-137c-e141-6739-59c00a4fc2d3</t>
  </si>
  <si>
    <t>Centerity Systems LTD.</t>
  </si>
  <si>
    <t>18e2ebda-5b4d-5432-efc8-68c8fc86502b</t>
  </si>
  <si>
    <t>Centerline</t>
  </si>
  <si>
    <t>http://www.centerlinedrivers.com</t>
  </si>
  <si>
    <t>8e41dba3-cf6b-ca6b-e278-c4c47bf3ab74</t>
  </si>
  <si>
    <t>Centerline Biomedical</t>
  </si>
  <si>
    <t>http://centerlinebiomed.com/</t>
  </si>
  <si>
    <t>5f56a743-4efa-7403-c33d-d3156bbede07</t>
  </si>
  <si>
    <t>Centerline Capital Group</t>
  </si>
  <si>
    <t>http://www.huntmortgagegroup.com</t>
  </si>
  <si>
    <t>aaf381bb-bd53-5c2f-5ace-6b85dd002673</t>
  </si>
  <si>
    <t>Centerline Digital</t>
  </si>
  <si>
    <t>http://www.centerline.net/</t>
  </si>
  <si>
    <t>e57fc8b6-e01a-91b8-8986-4799019c2558</t>
  </si>
  <si>
    <t>Centerline Software</t>
  </si>
  <si>
    <t>http://www.turbinetools.com</t>
  </si>
  <si>
    <t>a80fe8d1-96cb-31bd-a773-1c288a167f74</t>
  </si>
  <si>
    <t>Centerline Solutions</t>
  </si>
  <si>
    <t>http://www.centerlinesolutions.com/</t>
  </si>
  <si>
    <t>89f8e1be-f6de-22c9-544b-56afb5e629fe</t>
  </si>
  <si>
    <t>CenterlineScores.com</t>
  </si>
  <si>
    <t>https://www.centerlinescores.com</t>
  </si>
  <si>
    <t>23ec30c1-463b-0c7f-c05d-8149c77c3184</t>
  </si>
  <si>
    <t>Centermark Placements</t>
  </si>
  <si>
    <t>http://centermarkplacements.com</t>
  </si>
  <si>
    <t>244b1ae8-ad97-b303-6a9f-481f9a043d2a</t>
  </si>
  <si>
    <t>CenterOak Partners</t>
  </si>
  <si>
    <t>http://www.centeroakpartners.com/</t>
  </si>
  <si>
    <t>c96e18e3-8c64-145f-7cce-366035c32a04</t>
  </si>
  <si>
    <t>CenterOS</t>
  </si>
  <si>
    <t>http://www.centeros.com</t>
  </si>
  <si>
    <t>71283408-5ce5-390f-df9e-08507875f666</t>
  </si>
  <si>
    <t>Centerphase Solutions</t>
  </si>
  <si>
    <t>http://centerphasesolutions.com</t>
  </si>
  <si>
    <t>2db93fc2-0b11-357f-cba0-d8b75340f5a8</t>
  </si>
  <si>
    <t>Centerplate</t>
  </si>
  <si>
    <t>http://www.centerplate.com/</t>
  </si>
  <si>
    <t>378ddbc7-6bc2-9cef-b6de-a30c3cf07e9b</t>
  </si>
  <si>
    <t>Centerpoint Broadband Technologies</t>
  </si>
  <si>
    <t>http://www.centerpoint.com/</t>
  </si>
  <si>
    <t>d6cf8037-5176-0384-6b0a-48559b88f94e</t>
  </si>
  <si>
    <t>CenterPoint Energy</t>
  </si>
  <si>
    <t>http://centerpointenergy.com/</t>
  </si>
  <si>
    <t>d57c3e1d-c58f-a3fa-b636-05eaa25609b7</t>
  </si>
  <si>
    <t>CenterPoint Marketing</t>
  </si>
  <si>
    <t>http://www.centpoint.com</t>
  </si>
  <si>
    <t>92dff352-3602-6e21-a4be-ed8b1252a55c</t>
  </si>
  <si>
    <t>CenterPoint Media</t>
  </si>
  <si>
    <t>http://centerpointmedia.com/</t>
  </si>
  <si>
    <t>6cf6823f-755c-6663-37d4-7f1f9ab3e3aa</t>
  </si>
  <si>
    <t>CenterPoint Venture Partners</t>
  </si>
  <si>
    <t>http://www.cpventures.com</t>
  </si>
  <si>
    <t>1a244a6b-7750-488d-bb21-5ba817176237</t>
  </si>
  <si>
    <t>CenterPointe Hospital</t>
  </si>
  <si>
    <t>http://centerpointehospital.com/</t>
  </si>
  <si>
    <t>f049ca6e-3dfc-a9ad-44be-44783ff32d0a</t>
  </si>
  <si>
    <t>CenterPost Communications</t>
  </si>
  <si>
    <t>http://www.centerpost.com/</t>
  </si>
  <si>
    <t>86b34520-d6ce-b23a-5197-dcc82a763d82</t>
  </si>
  <si>
    <t>Centerprise International</t>
  </si>
  <si>
    <t>http://www.centerprise.co.uk/</t>
  </si>
  <si>
    <t>91d30802-57e6-25e7-02bf-83d1f81d9a33</t>
  </si>
  <si>
    <t>Centerra Gold</t>
  </si>
  <si>
    <t>http://centerragold.com/</t>
  </si>
  <si>
    <t>99a7d539-c9bf-f483-23f1-55528bb31ec5</t>
  </si>
  <si>
    <t>Centerra Group</t>
  </si>
  <si>
    <t>http://www.centerragroup.com</t>
  </si>
  <si>
    <t>0cee9241-feaf-298c-c2a1-ad52d340ee1c</t>
  </si>
  <si>
    <t>Centerre Healthcare Corporation</t>
  </si>
  <si>
    <t>http://www.centerrehc.com</t>
  </si>
  <si>
    <t>7dc7e132-945a-5dbd-058e-07de7897e329</t>
  </si>
  <si>
    <t>Centers for Disease Control and Prevention</t>
  </si>
  <si>
    <t>http://www.cdc.gov/</t>
  </si>
  <si>
    <t>0b86364d-6dfb-7180-69d9-60d986fbe0eb</t>
  </si>
  <si>
    <t>Centers for Medicare &amp; Medicaid Services</t>
  </si>
  <si>
    <t>http://cms.gov/</t>
  </si>
  <si>
    <t>03effd16-0992-ba6a-472e-1bce3b44ae28</t>
  </si>
  <si>
    <t>Centers for Medicare and Medicaid Services</t>
  </si>
  <si>
    <t>https://www.cms.gov/</t>
  </si>
  <si>
    <t>77b49c5c-0198-5da6-55c6-cd45eb13f284</t>
  </si>
  <si>
    <t>Centers Healthcare</t>
  </si>
  <si>
    <t>http://www.centershealthcare.com/</t>
  </si>
  <si>
    <t>adb950d5-11ac-73ab-1152-313a42744b05</t>
  </si>
  <si>
    <t>CenterScope Technology</t>
  </si>
  <si>
    <t>http://centerscope.com</t>
  </si>
  <si>
    <t>8825f3a1-2d83-a346-7b5c-aaff22b5d90c</t>
  </si>
  <si>
    <t>Centerseat</t>
  </si>
  <si>
    <t>http://www.centerseat.com/</t>
  </si>
  <si>
    <t>1fe523a0-d17c-a707-b2a1-c2a2a206df6b</t>
  </si>
  <si>
    <t>CenterServ</t>
  </si>
  <si>
    <t>http://www.centerserv.com</t>
  </si>
  <si>
    <t>53aa9abe-5ede-f783-a227-33af08f42eeb</t>
  </si>
  <si>
    <t>Centershift</t>
  </si>
  <si>
    <t>http://www.centershift.com</t>
  </si>
  <si>
    <t>379bf7ef-f673-dd40-2609-2539edc6ae2a</t>
  </si>
  <si>
    <t>Centersoft</t>
  </si>
  <si>
    <t>http://www.centersoft.info/</t>
  </si>
  <si>
    <t>583b886a-ac4a-4393-a5be-93957bac718b</t>
  </si>
  <si>
    <t>CENTERSONIC</t>
  </si>
  <si>
    <t>http://www.centersonic.com</t>
  </si>
  <si>
    <t>cba19fd6-43a1-037d-d31f-78617e81d5f3</t>
  </si>
  <si>
    <t>CenterSpace Software</t>
  </si>
  <si>
    <t>http://www.centerspace.net</t>
  </si>
  <si>
    <t>0b42a9b8-4452-4f5f-8c2e-58a5cfecf22d</t>
  </si>
  <si>
    <t>Centerspan Communications</t>
  </si>
  <si>
    <t>http://www.centerspan.com</t>
  </si>
  <si>
    <t>7a5221f8-61f4-8501-1c36-dc9265494af4</t>
  </si>
  <si>
    <t>CenterSpas</t>
  </si>
  <si>
    <t>http://www.centerspas.ch/</t>
  </si>
  <si>
    <t>bf835da1-6e62-0ba3-9a22-7a67820ae47d</t>
  </si>
  <si>
    <t>CenterSquare Investment Management</t>
  </si>
  <si>
    <t>http://www.centersquare.com/</t>
  </si>
  <si>
    <t>276b9add-6673-3896-7fec-8f3f233e6f88</t>
  </si>
  <si>
    <t>Centerstage Media</t>
  </si>
  <si>
    <t>http://www.centerstagechicago.com/</t>
  </si>
  <si>
    <t>30867104-8a17-880c-4e0e-b72ce45b1d56</t>
  </si>
  <si>
    <t>CenterState Bank</t>
  </si>
  <si>
    <t>http://centerstatebank.com</t>
  </si>
  <si>
    <t>c92c2bd4-bb45-9b29-bd78-39155bdad714</t>
  </si>
  <si>
    <t>Centerstone Research Institute</t>
  </si>
  <si>
    <t>http://centerstoneresearch.org</t>
  </si>
  <si>
    <t>5a54a072-8b54-c7cb-bdfe-bda577605212</t>
  </si>
  <si>
    <t>Centerstone Software</t>
  </si>
  <si>
    <t>http://www.centerstonesoft.com</t>
  </si>
  <si>
    <t>96a1d632-715a-a41b-7003-7e8dd0a4da3b</t>
  </si>
  <si>
    <t>Centerstone Technologies</t>
  </si>
  <si>
    <t>http://www.centerstonetech.com/</t>
  </si>
  <si>
    <t>31e8812b-97d3-f6a6-84b9-39d8aec25812</t>
  </si>
  <si>
    <t>CenterTable LLC</t>
  </si>
  <si>
    <t>http://meetatct.com/</t>
  </si>
  <si>
    <t>b1db7f54-a249-3dbe-bb48-b62a8751609d</t>
  </si>
  <si>
    <t>CenterVakansiy.ru</t>
  </si>
  <si>
    <t>http://centervakansiy.ru/</t>
  </si>
  <si>
    <t>4983644a-0c53-e33c-447f-48ed6318297f</t>
  </si>
  <si>
    <t>Centerview Capital</t>
  </si>
  <si>
    <t>http://www.centerviewcapital.com/technology</t>
  </si>
  <si>
    <t>859af28a-ce81-da16-6706-32d04bfc0048</t>
  </si>
  <si>
    <t>Centerview Partner</t>
  </si>
  <si>
    <t>http://www.centerviewpartners.com/</t>
  </si>
  <si>
    <t>1a12648c-b06e-5090-b7ec-0a8e1e812041</t>
  </si>
  <si>
    <t>CenterView Software</t>
  </si>
  <si>
    <t>http://www.centerviewpartners.com</t>
  </si>
  <si>
    <t>7385039e-bceb-6308-588d-f87373ed9551</t>
  </si>
  <si>
    <t>CenterWatch</t>
  </si>
  <si>
    <t>http://www.centerwatch.com</t>
  </si>
  <si>
    <t>12f71750-16d7-4f99-6cef-cecbf8d1abbe</t>
  </si>
  <si>
    <t>CenterX</t>
  </si>
  <si>
    <t>http://www.centerx.com/</t>
  </si>
  <si>
    <t>79768d07-9d5b-ee13-07ca-2fac47970282</t>
  </si>
  <si>
    <t>Centeva</t>
  </si>
  <si>
    <t>http://centeva.com</t>
  </si>
  <si>
    <t>cd4d3559-4e43-ba10-881e-dd036661d242</t>
  </si>
  <si>
    <t>Centex Corporation</t>
  </si>
  <si>
    <t>http://www.centex.com/</t>
  </si>
  <si>
    <t>f33fa423-c1d7-1aef-6e31-678f54e969a0</t>
  </si>
  <si>
    <t>Centex General Construction</t>
  </si>
  <si>
    <t>http://www.centexconstruction.co</t>
  </si>
  <si>
    <t>be882049-9fbf-fa35-7934-6b2f16de4417</t>
  </si>
  <si>
    <t>Centex Technologies</t>
  </si>
  <si>
    <t>http://centextech.com</t>
  </si>
  <si>
    <t>04eab4fb-4160-2c0e-365b-11e00339de6d</t>
  </si>
  <si>
    <t>Centic</t>
  </si>
  <si>
    <t>http://centic.dk</t>
  </si>
  <si>
    <t>aa0f8e75-0511-1030-d424-e976ede9820c</t>
  </si>
  <si>
    <t>Centice</t>
  </si>
  <si>
    <t>http://www.centice.com</t>
  </si>
  <si>
    <t>add50205-c66a-5da3-f677-1d7cde30907f</t>
  </si>
  <si>
    <t>Centigen</t>
  </si>
  <si>
    <t>http://centigen.co.uk/</t>
  </si>
  <si>
    <t>c6c4c33d-7705-bf4d-a676-0d081abc1b49</t>
  </si>
  <si>
    <t>Centile Telecom Applications</t>
  </si>
  <si>
    <t>http://www.centile.com/en/</t>
  </si>
  <si>
    <t>90fafbb8-896d-ce98-3523-40ec37cbf43f</t>
  </si>
  <si>
    <t>Centili</t>
  </si>
  <si>
    <t>http://www.centili.com</t>
  </si>
  <si>
    <t>0112ac2c-2a18-1f4b-8f30-7dd3893e5ede</t>
  </si>
  <si>
    <t>Centillion</t>
  </si>
  <si>
    <t>http://www.centillion.hr</t>
  </si>
  <si>
    <t>679c76e1-b5e0-22c5-5b03-f99e9d14b8f0</t>
  </si>
  <si>
    <t>Centillium Communications</t>
  </si>
  <si>
    <t>http://www.centillium.com</t>
  </si>
  <si>
    <t>e5ea7426-2df3-77e7-c7ef-5cf0b6cdb3b1</t>
  </si>
  <si>
    <t>Centilytics</t>
  </si>
  <si>
    <t>http://centilytics.com/</t>
  </si>
  <si>
    <t>2ad18275-2c7c-35fc-cbe1-4c199e149dff</t>
  </si>
  <si>
    <t>CentiMark Corporation</t>
  </si>
  <si>
    <t>http://www.centimark.com</t>
  </si>
  <si>
    <t>f2ad2a47-a967-b835-c638-d148dde408ff</t>
  </si>
  <si>
    <t>Centiment</t>
  </si>
  <si>
    <t>http://www.centiment.co</t>
  </si>
  <si>
    <t>60bf21ee-a4f5-3343-78b2-9055367bd4c2</t>
  </si>
  <si>
    <t>https://www.centiment.io</t>
  </si>
  <si>
    <t>772bc4d0-336a-d00c-02fb-cd4a18a5186e</t>
  </si>
  <si>
    <t>CENTIMFE</t>
  </si>
  <si>
    <t>http://www.centimfe.com</t>
  </si>
  <si>
    <t>4a13ae86-cc03-fb3a-a473-0fc4ea76706d</t>
  </si>
  <si>
    <t>Centina Systems</t>
  </si>
  <si>
    <t>http://www.centinasystems.com</t>
  </si>
  <si>
    <t>71cbfe3d-f6d8-fc34-2439-c24a0d8b878b</t>
  </si>
  <si>
    <t>Centinel Solutions Shield</t>
  </si>
  <si>
    <t>https://www.centinelsolutions.com</t>
  </si>
  <si>
    <t>dda02083-f664-0c5d-3ec4-c6d9cd161bee</t>
  </si>
  <si>
    <t>Centipede Semi</t>
  </si>
  <si>
    <t>http://www.centipede-semi.com</t>
  </si>
  <si>
    <t>3d5a50dd-836c-2b17-3e12-b3d3a4537aa9</t>
  </si>
  <si>
    <t>CentiPlex</t>
  </si>
  <si>
    <t>http://www.centiplex.com</t>
  </si>
  <si>
    <t>4ad609bc-5bb8-f763-ec4f-93f74174dbcb</t>
  </si>
  <si>
    <t>Centiq Ltd</t>
  </si>
  <si>
    <t>http://www.centiq.co.uk</t>
  </si>
  <si>
    <t>e5a359ed-502a-e8f5-d447-da4de51f1468</t>
  </si>
  <si>
    <t>Centirion Mobile Ltd.</t>
  </si>
  <si>
    <t>http://www.centirion.com</t>
  </si>
  <si>
    <t>b9abce08-1c96-f336-5651-6cf988054d08</t>
  </si>
  <si>
    <t>Centium Software</t>
  </si>
  <si>
    <t>http://www.centiumsoftware.com</t>
  </si>
  <si>
    <t>63a00965-35d7-6c4a-e185-8fa09177d0a2</t>
  </si>
  <si>
    <t>Centiva Capital</t>
  </si>
  <si>
    <t>http://www.centivacapital.com</t>
  </si>
  <si>
    <t>f9a30b08-8bec-2475-9fb6-d9e9d0251f34</t>
  </si>
  <si>
    <t>Centive</t>
  </si>
  <si>
    <t>http://www.centive.com</t>
  </si>
  <si>
    <t>5fae5453-b9e9-1e5f-0060-3f24b4511763</t>
  </si>
  <si>
    <t>Centive Solutions</t>
  </si>
  <si>
    <t>https://www.centivesolutions.com</t>
  </si>
  <si>
    <t>9f8b86ea-25c9-252f-2ccf-3441afdcc0fb</t>
  </si>
  <si>
    <t>Centocor</t>
  </si>
  <si>
    <t>http://www.janssen.com</t>
  </si>
  <si>
    <t>292c7945-6c21-d381-5305-426f1f29acb4</t>
  </si>
  <si>
    <t>Centogene AG</t>
  </si>
  <si>
    <t>http://www.centogene.com</t>
  </si>
  <si>
    <t>c17a4ae7-6e04-4416-a205-b148b1bbf79c</t>
  </si>
  <si>
    <t>CentOS</t>
  </si>
  <si>
    <t>http://centos.org/</t>
  </si>
  <si>
    <t>3e4aa029-b948-c7c5-00a5-17b9e70e890e</t>
  </si>
  <si>
    <t>centpage</t>
  </si>
  <si>
    <t>http://www.centpage.com</t>
  </si>
  <si>
    <t>d9a23c3f-eca7-b1f0-e8fa-e09e784db8ca</t>
  </si>
  <si>
    <t>CentPoker</t>
  </si>
  <si>
    <t>http://www.centpoker.com</t>
  </si>
  <si>
    <t>4fcc7cdf-01b2-40f4-159d-a79b63624d4a</t>
  </si>
  <si>
    <t>CENTR Camera</t>
  </si>
  <si>
    <t>http://www.centrcam.com</t>
  </si>
  <si>
    <t>9a28d250-3d28-c403-a0ee-f7f90fd527ac</t>
  </si>
  <si>
    <t>Centra Capital</t>
  </si>
  <si>
    <t>http://centaracapital.com</t>
  </si>
  <si>
    <t>3916b15e-7852-f8a4-e7b2-9e170e4127c8</t>
  </si>
  <si>
    <t>Centra Industries</t>
  </si>
  <si>
    <t>http://www.centra-ind.com/</t>
  </si>
  <si>
    <t>6574c7eb-8e92-7ef8-60d4-8822601a738b</t>
  </si>
  <si>
    <t>Centra Software</t>
  </si>
  <si>
    <t>http://www.centra.com</t>
  </si>
  <si>
    <t>6c5df48d-84a9-9ae8-1573-bc5c75c24319</t>
  </si>
  <si>
    <t>CENTRA Technology</t>
  </si>
  <si>
    <t>https://www.centratechnology.com</t>
  </si>
  <si>
    <t>b884c4b5-acc7-5b0f-a761-8b75eaa2d4b5</t>
  </si>
  <si>
    <t>Centra, LLC</t>
  </si>
  <si>
    <t>http://www.growwithedc.com</t>
  </si>
  <si>
    <t>dc97057b-eb39-57d2-67d2-456b5b67fa5e</t>
  </si>
  <si>
    <t>Centraal</t>
  </si>
  <si>
    <t>http://centraal.com</t>
  </si>
  <si>
    <t>2bf84b9d-33df-8d01-2821-7af9b54049bd</t>
  </si>
  <si>
    <t>CentraCare Health</t>
  </si>
  <si>
    <t>https://www.centracare.com/employment</t>
  </si>
  <si>
    <t>d661f77b-bb0a-b061-d435-2bd800bd9beb</t>
  </si>
  <si>
    <t>Centracom</t>
  </si>
  <si>
    <t>http://www.centracom.com/</t>
  </si>
  <si>
    <t>90bbe0e5-b758-c582-92e6-9b37295ca0b7</t>
  </si>
  <si>
    <t>CentraComm</t>
  </si>
  <si>
    <t>http://www.centracomm.net/</t>
  </si>
  <si>
    <t>06252571-2d8f-ae8f-95de-c4dc72eebb88</t>
  </si>
  <si>
    <t>CentraCX</t>
  </si>
  <si>
    <t>http://www.centra.cx</t>
  </si>
  <si>
    <t>be939d4a-d852-4db7-f66e-87ba7ceba78c</t>
  </si>
  <si>
    <t>Centrafair</t>
  </si>
  <si>
    <t>http://www.centrafair.com</t>
  </si>
  <si>
    <t>792ace3a-5623-42fa-b8f8-117dc7b2761b</t>
  </si>
  <si>
    <t>Centrafuse</t>
  </si>
  <si>
    <t>http://www.centrafuse.com</t>
  </si>
  <si>
    <t>aecbf113-ed97-b435-b34e-db168d703c5f</t>
  </si>
  <si>
    <t>CenTrak</t>
  </si>
  <si>
    <t>http://www.centrak.com</t>
  </si>
  <si>
    <t>83e54993-788a-6fae-f922-dde26a4d4d52</t>
  </si>
  <si>
    <t>Central</t>
  </si>
  <si>
    <t>http://central.team</t>
  </si>
  <si>
    <t>288b87c0-3432-584a-39ea-5fd0bc695402</t>
  </si>
  <si>
    <t>Central 1 Credit Union</t>
  </si>
  <si>
    <t>https://www.central1.com/</t>
  </si>
  <si>
    <t>69e5a980-734f-077b-9e76-7f0ca48a0c11</t>
  </si>
  <si>
    <t>Central Alabama Angel Network</t>
  </si>
  <si>
    <t>http://www.caangelnetwork.com</t>
  </si>
  <si>
    <t>5184aa9d-87e6-dc49-7cd5-0f90b400f92e</t>
  </si>
  <si>
    <t>Central Alabama Community College</t>
  </si>
  <si>
    <t>http://www.cacc.edu/</t>
  </si>
  <si>
    <t>6e78af23-4461-b593-7ea9-9982c90a1066</t>
  </si>
  <si>
    <t>Central Alabama Community College, Childersburg</t>
  </si>
  <si>
    <t>bfd316c4-8ecf-19ef-807c-12ae3bca6c91</t>
  </si>
  <si>
    <t>Central Alabama Community College, Taladega</t>
  </si>
  <si>
    <t>f8720fd0-c856-1d5f-8de1-dbbfcac78c1a</t>
  </si>
  <si>
    <t>Central America Link</t>
  </si>
  <si>
    <t>http://centralamericalink.com/en/</t>
  </si>
  <si>
    <t>290d7365-1c47-4efc-eb3f-7e7f83d0c289</t>
  </si>
  <si>
    <t>Central American Bank for Economic Integration (CABEI)</t>
  </si>
  <si>
    <t>http://www.bcie.org/</t>
  </si>
  <si>
    <t>704a215b-a2b2-e6cb-5c70-fa7191a279c7</t>
  </si>
  <si>
    <t>Central American Medical Outreach</t>
  </si>
  <si>
    <t>http://www.camo.org</t>
  </si>
  <si>
    <t>415242f3-8f82-5cf5-a57d-ed557cfd3f18</t>
  </si>
  <si>
    <t>Central American Technological University</t>
  </si>
  <si>
    <t>2c06088d-eafd-f23e-28e4-6025f97edab7</t>
  </si>
  <si>
    <t>Central American University</t>
  </si>
  <si>
    <t>http://www.uca.edu.sv</t>
  </si>
  <si>
    <t>90d63568-6986-e491-6fa0-44c3fb7bf4aa</t>
  </si>
  <si>
    <t>Central Arizona College</t>
  </si>
  <si>
    <t>http://www.centralaz.edu/</t>
  </si>
  <si>
    <t>1235c7fb-eb29-722b-a8c8-d7e58aff9e97</t>
  </si>
  <si>
    <t>Central Asia Institute</t>
  </si>
  <si>
    <t>http://centralasiainstitute.org</t>
  </si>
  <si>
    <t>c69fe1d9-81ae-3a62-1641-40d19a91c8b8</t>
  </si>
  <si>
    <t>Central Asian News Service</t>
  </si>
  <si>
    <t>http://en.ca-news.org</t>
  </si>
  <si>
    <t>12aec949-93e3-d251-935a-aebf2ff0ec7a</t>
  </si>
  <si>
    <t>Central Atlanta Progress</t>
  </si>
  <si>
    <t>http://www.atlantadowntown.com</t>
  </si>
  <si>
    <t>676cfe09-4057-d203-06e3-5ff720dcfa64</t>
  </si>
  <si>
    <t>Central Atomics</t>
  </si>
  <si>
    <t>http://www.centralatomics.com</t>
  </si>
  <si>
    <t>34c0e240-569b-f4ba-86c7-0ca7786adaf3</t>
  </si>
  <si>
    <t>Central Bank News</t>
  </si>
  <si>
    <t>http://www.centralbanknews.info</t>
  </si>
  <si>
    <t>c2227899-2e89-1e46-0044-3214e678b64a</t>
  </si>
  <si>
    <t>Central Bank of Barbados</t>
  </si>
  <si>
    <t>http://www.centralbank.org.bb/</t>
  </si>
  <si>
    <t>5a94db36-8639-4f78-c8d3-2a2457350afd</t>
  </si>
  <si>
    <t>central bank of india</t>
  </si>
  <si>
    <t>https://www.centralbankofindia.co.in/site/indexcbi.aspx</t>
  </si>
  <si>
    <t>56cb2f6d-8cbb-3d8a-7978-130bba1d34e7</t>
  </si>
  <si>
    <t>Central Bank of Iraq</t>
  </si>
  <si>
    <t>http://www.cbi.iq</t>
  </si>
  <si>
    <t>b92e60f0-74c0-1d5e-d5b0-134d720115d6</t>
  </si>
  <si>
    <t>Central Bank of Ireland</t>
  </si>
  <si>
    <t>http://www.centralbank.ie</t>
  </si>
  <si>
    <t>5e628ad7-9f01-1354-2fe8-64ccbee4e716</t>
  </si>
  <si>
    <t>Central Bank of Lesotho</t>
  </si>
  <si>
    <t>http://www.centralbank.org.ls/home/default.php</t>
  </si>
  <si>
    <t>edba13dc-24a0-c1a5-c4d6-3baf527f625c</t>
  </si>
  <si>
    <t>Central Bank of Madagascar</t>
  </si>
  <si>
    <t>http://www.banque-centrale.mg</t>
  </si>
  <si>
    <t>c07fbc36-a07e-5675-4d7e-00dc861af913</t>
  </si>
  <si>
    <t>Central Bank of Mexico</t>
  </si>
  <si>
    <t>http://www.banxico.org.mx</t>
  </si>
  <si>
    <t>9d209a3f-87ac-7322-3906-350413a0fc0d</t>
  </si>
  <si>
    <t>Central Bank of Nigeria</t>
  </si>
  <si>
    <t>http://cenbank.org/</t>
  </si>
  <si>
    <t>5a212702-3831-270e-ac16-c7de651dfc8a</t>
  </si>
  <si>
    <t>Central Bank of Seychelles</t>
  </si>
  <si>
    <t>http://www.cbs.sc</t>
  </si>
  <si>
    <t>4e2b5af9-2c48-8819-be66-18861b0dbb0f</t>
  </si>
  <si>
    <t>Central Bank of Sri Lanka</t>
  </si>
  <si>
    <t>http://www.cbsl.gov.lk/</t>
  </si>
  <si>
    <t>41c6c33b-e759-da1f-8a4c-3f70825b28be</t>
  </si>
  <si>
    <t>Central Bank of the Islamic Republic of Iran</t>
  </si>
  <si>
    <t>http://www.cbi.ir/</t>
  </si>
  <si>
    <t>839ee938-2da5-c30d-67de-ebdaf6530903</t>
  </si>
  <si>
    <t>Central Bank of United Arab Emirates</t>
  </si>
  <si>
    <t>http://www.centralbank.ae/en/</t>
  </si>
  <si>
    <t>f2896870-d1db-dd36-47ba-a91e003f8b2e</t>
  </si>
  <si>
    <t>Central Bank of Venezuela</t>
  </si>
  <si>
    <t>http://www.bcv.org.ve/</t>
  </si>
  <si>
    <t>3269950c-c26b-e04f-2b94-4d7ca9ef9cff</t>
  </si>
  <si>
    <t>Central Banking Corporation</t>
  </si>
  <si>
    <t>https://www.centralbankofindia.co.in</t>
  </si>
  <si>
    <t>3fefed7d-91f7-6e58-7e34-8aebd39cdc66</t>
  </si>
  <si>
    <t>Central Baptist College</t>
  </si>
  <si>
    <t>http://www.cbc.edu/</t>
  </si>
  <si>
    <t>0d76c2e9-5dad-327e-4448-c33d6d5f1d09</t>
  </si>
  <si>
    <t>Central Baptist Theological Seminary</t>
  </si>
  <si>
    <t>http://www.cbts.edu/</t>
  </si>
  <si>
    <t>bd7eec5c-cc02-0a94-1e7b-f60f7ac16a04</t>
  </si>
  <si>
    <t>Central Bible College</t>
  </si>
  <si>
    <t>http://www.cbcag.edu/</t>
  </si>
  <si>
    <t>380670ae-133a-8c1f-1faf-fd0de7862d28</t>
  </si>
  <si>
    <t>Central Business Data</t>
  </si>
  <si>
    <t>http://cbdata.com.au/</t>
  </si>
  <si>
    <t>3c04e63f-24fe-cac9-43fe-06d1e3476e2e</t>
  </si>
  <si>
    <t>Central Cabarrus High School</t>
  </si>
  <si>
    <t>http://www.cabarrus.k12.nc.us/domain/36</t>
  </si>
  <si>
    <t>894c903a-6170-8a31-fe0d-61ae1cf4777d</t>
  </si>
  <si>
    <t>Central California School</t>
  </si>
  <si>
    <t>http://www.ccsce.org/</t>
  </si>
  <si>
    <t>af2cc5b2-c4bb-c812-d7ba-afae2f880a98</t>
  </si>
  <si>
    <t>Central Capital Ventura</t>
  </si>
  <si>
    <t>https://centralcapital.vc</t>
  </si>
  <si>
    <t>4ca5f6d1-c2e1-844c-2521-aed03b3c4975</t>
  </si>
  <si>
    <t>Central Career School</t>
  </si>
  <si>
    <t>http://centralcareer.edu/</t>
  </si>
  <si>
    <t>a7fc89bc-4652-128d-2f39-e59746fa40a4</t>
  </si>
  <si>
    <t>Central Carolina Bank</t>
  </si>
  <si>
    <t>http://www.usbanklocations.com</t>
  </si>
  <si>
    <t>165a0d01-2da3-9107-9558-69efe5c17e3e</t>
  </si>
  <si>
    <t>Central Carolina Community College</t>
  </si>
  <si>
    <t>http://www.cccc.edu/</t>
  </si>
  <si>
    <t>deb3f301-846b-c3bb-264f-1ba3dab67d74</t>
  </si>
  <si>
    <t>Central Carolina Technical College, Sumter</t>
  </si>
  <si>
    <t>http://www.cctech.edu/</t>
  </si>
  <si>
    <t>f572c495-b8c5-4dc3-b9d4-bfa418b24971</t>
  </si>
  <si>
    <t>Central Catholic High School</t>
  </si>
  <si>
    <t>http://www.centralcatholichs.com</t>
  </si>
  <si>
    <t>5dd41145-b979-f00a-53a9-d8d2896a1a41</t>
  </si>
  <si>
    <t>Central China Normal University</t>
  </si>
  <si>
    <t>http://english.ccnu.edu.cn</t>
  </si>
  <si>
    <t>777b335c-1b3a-0324-c1d6-5b02adfd042e</t>
  </si>
  <si>
    <t>Central Christian College of Kansas</t>
  </si>
  <si>
    <t>http://www.centralchristian.edu/</t>
  </si>
  <si>
    <t>8e3dda6e-5485-5bf6-55fe-c32c69202d6e</t>
  </si>
  <si>
    <t>Central Christian College of the Bible</t>
  </si>
  <si>
    <t>http://www.cccb.edu/</t>
  </si>
  <si>
    <t>91847cbc-44b8-6327-ee16-3c9b0c8e0ce5</t>
  </si>
  <si>
    <t>Central City Association Of Los Angeles</t>
  </si>
  <si>
    <t>https://www.ccala.org</t>
  </si>
  <si>
    <t>c588808b-adf1-98ae-0e01-55fa37bc8852</t>
  </si>
  <si>
    <t>Central City Concern</t>
  </si>
  <si>
    <t>http://www.centralcityconcern.org/</t>
  </si>
  <si>
    <t>0b6a33c2-821c-190a-2df6-25ddf965938c</t>
  </si>
  <si>
    <t>Central Co-op</t>
  </si>
  <si>
    <t>http://www.centralcoop.coop/</t>
  </si>
  <si>
    <t>3e4e5e9d-7dc0-3b32-b356-4b08c1047e60</t>
  </si>
  <si>
    <t>Central Coast Angels</t>
  </si>
  <si>
    <t>http://www.centralcoastangels.com</t>
  </si>
  <si>
    <t>1709e297-8a6c-3534-670b-380669bd72cb</t>
  </si>
  <si>
    <t>Central Coast College</t>
  </si>
  <si>
    <t>http://www.centralcoastcollege.edu/</t>
  </si>
  <si>
    <t>2a575160-cce3-dd17-529c-04bf02f87f2e</t>
  </si>
  <si>
    <t>Central Coast Pathology Consultants</t>
  </si>
  <si>
    <t>http://www.ccpathology.com</t>
  </si>
  <si>
    <t>a4ceec2a-7480-9081-9ff1-ee603217e96d</t>
  </si>
  <si>
    <t>Central Coast Provisions Santa Barbara</t>
  </si>
  <si>
    <t>http://ccpmedicinaldelivery.com/</t>
  </si>
  <si>
    <t>facfe0c1-5902-dcb0-0fac-1cc258bffd6d</t>
  </si>
  <si>
    <t>Central College</t>
  </si>
  <si>
    <t>http://www.central.edu/</t>
  </si>
  <si>
    <t>49085ed8-2487-4707-d045-a3f65668cdea</t>
  </si>
  <si>
    <t>Central Community College</t>
  </si>
  <si>
    <t>http://www.cccneb.edu/igsbase/igstemplate.cfm/?src=db&amp;srcn=&amp;gnavid=133</t>
  </si>
  <si>
    <t>4f86f602-289d-37b5-69d2-03acd34bfb83</t>
  </si>
  <si>
    <t>Central Connecticut State University</t>
  </si>
  <si>
    <t>http://www.ccsu.edu/</t>
  </si>
  <si>
    <t>bc51eac6-d21f-80a2-8b31-d74f0119467c</t>
  </si>
  <si>
    <t>Central Conservatory of Music</t>
  </si>
  <si>
    <t>http://www.ccom.edu.cn/</t>
  </si>
  <si>
    <t>944bb36f-3875-43da-6b57-4c778f170b2d</t>
  </si>
  <si>
    <t>Central Conveyor</t>
  </si>
  <si>
    <t>http://www.centralconveyor.com/</t>
  </si>
  <si>
    <t>77ecb54a-75d1-424e-79e2-7fd0b5682632</t>
  </si>
  <si>
    <t>Central Creek University</t>
  </si>
  <si>
    <t>http://www.centralcreekuniversity.com/</t>
  </si>
  <si>
    <t>f1f6455b-1938-69f9-46d9-3d4dc7984b96</t>
  </si>
  <si>
    <t>Central Data Storage</t>
  </si>
  <si>
    <t>http://www.centraldatastorage.com</t>
  </si>
  <si>
    <t>d5945b58-5369-7649-691f-ffadc6b69452</t>
  </si>
  <si>
    <t>Central Databank</t>
  </si>
  <si>
    <t>http://www.centraldatabank.com</t>
  </si>
  <si>
    <t>6ebf1525-f87b-ee32-c5f4-c5f15352796c</t>
  </si>
  <si>
    <t>Central Dental Group</t>
  </si>
  <si>
    <t>http://www.cdgimplants.com</t>
  </si>
  <si>
    <t>2fd7ffe9-ecb2-e950-189f-be69e3846d11</t>
  </si>
  <si>
    <t>Central Depository Services (India) Ltd.</t>
  </si>
  <si>
    <t>https://www.cdslindia.com/</t>
  </si>
  <si>
    <t>a98539e6-4bde-261f-b46e-5ed0cd298f23</t>
  </si>
  <si>
    <t>Central Desktop</t>
  </si>
  <si>
    <t>http://www.centraldesktop.com</t>
  </si>
  <si>
    <t>1ab50c2e-786e-cfdc-746b-c0a811e2d919</t>
  </si>
  <si>
    <t>Central Detroit Christian</t>
  </si>
  <si>
    <t>http://centraldetroitchristian.org/</t>
  </si>
  <si>
    <t>e2140750-61b8-21a8-75a0-5dd35d3208b1</t>
  </si>
  <si>
    <t>Central Drones</t>
  </si>
  <si>
    <t>http://centraldrones.pt</t>
  </si>
  <si>
    <t>1710701e-c870-d4f7-698a-a0760e7a8725</t>
  </si>
  <si>
    <t>Central Dynamics</t>
  </si>
  <si>
    <t>http://www.centraldynamicsltd.com/</t>
  </si>
  <si>
    <t>d7a138b6-74ff-73e8-f88b-565685e5fca1</t>
  </si>
  <si>
    <t>Central Electricity Regulatory Commission</t>
  </si>
  <si>
    <t>http://www.cercind.gov.in</t>
  </si>
  <si>
    <t>1081af1c-9ebb-46fb-fd36-a782c8ef0ee8</t>
  </si>
  <si>
    <t>Central Electro Chemical Research Institute</t>
  </si>
  <si>
    <t>http://www.cecri.res.in/</t>
  </si>
  <si>
    <t>1edebabd-3808-76ba-a7c4-cdb9b2b9dea5</t>
  </si>
  <si>
    <t>Central European Distribution</t>
  </si>
  <si>
    <t>http://www.cedc.com/en/age-check/?destination=en</t>
  </si>
  <si>
    <t>db3a7a0a-465f-e720-4f6b-53b3dcffd205</t>
  </si>
  <si>
    <t>Central European Free Trade Agreement</t>
  </si>
  <si>
    <t>http://cefta.eu/</t>
  </si>
  <si>
    <t>bf16ab8e-30c0-232d-667d-f212fc83382c</t>
  </si>
  <si>
    <t>Central European Media Enterprises</t>
  </si>
  <si>
    <t>http://www.cetv-net.com/</t>
  </si>
  <si>
    <t>bd4f55e0-f282-430f-8cb8-a160ba258544</t>
  </si>
  <si>
    <t>Central European Startup Awards</t>
  </si>
  <si>
    <t>http://centraleuropeanstartupawards.com/</t>
  </si>
  <si>
    <t>584e30d1-7b47-66e3-7e3a-5ae58693a356</t>
  </si>
  <si>
    <t>Central European University</t>
  </si>
  <si>
    <t>http://www.ceu.hu</t>
  </si>
  <si>
    <t>b03f1624-b259-dc54-ef20-8c533f59e0a0</t>
  </si>
  <si>
    <t>Central European Waste Management (Austria)</t>
  </si>
  <si>
    <t>http://www.cewastemanagement.com</t>
  </si>
  <si>
    <t>ca71bd26-aa9c-bca5-1a26-e960fc6ca133</t>
  </si>
  <si>
    <t>Central Exchange</t>
  </si>
  <si>
    <t>http://www.centralexchange.com/</t>
  </si>
  <si>
    <t>a37510e7-217f-19f1-b398-62163b67a30d</t>
  </si>
  <si>
    <t>Central Fiber</t>
  </si>
  <si>
    <t>http://www.centralfiber.com/</t>
  </si>
  <si>
    <t>3b9c3891-0bda-3586-7a83-963e04af3b04</t>
  </si>
  <si>
    <t>Central Fine Tool</t>
  </si>
  <si>
    <t>http://cft.jp</t>
  </si>
  <si>
    <t>2c18cbc7-b0b6-5b63-f81c-c2a30eb15726</t>
  </si>
  <si>
    <t>Central Florida Association for Women Lawyers (CFAWL)</t>
  </si>
  <si>
    <t>http://cfawl.org/</t>
  </si>
  <si>
    <t>14e946ca-d514-56ad-a89b-f4c684ed182b</t>
  </si>
  <si>
    <t>Central Florida Association of Criminal Defense Lawyers</t>
  </si>
  <si>
    <t>http://www.cfacdl.org/</t>
  </si>
  <si>
    <t>d7bbded6-37fc-26ea-1022-e399ff45492d</t>
  </si>
  <si>
    <t>Central Florida Behavioral Health Network</t>
  </si>
  <si>
    <t>http://www.cfbhn.org</t>
  </si>
  <si>
    <t>280aa3f6-6705-2625-2a3b-bab593a60318</t>
  </si>
  <si>
    <t>Central Florida Community College</t>
  </si>
  <si>
    <t>http://www.cf.edu/about/ocalamap.htm</t>
  </si>
  <si>
    <t>b1d3a43e-f771-d738-437b-db82949f4a21</t>
  </si>
  <si>
    <t>Central Florida Future</t>
  </si>
  <si>
    <t>http://centralfloridafuture.com</t>
  </si>
  <si>
    <t>2b48c8bc-db7f-d10d-681a-9bc0d3849a0e</t>
  </si>
  <si>
    <t>Central Florida Home Builders</t>
  </si>
  <si>
    <t>http://www.royaloakhomesfl.com</t>
  </si>
  <si>
    <t>0c3465b6-dea9-770e-040d-20f872a4a3d9</t>
  </si>
  <si>
    <t>Central Florida Institute</t>
  </si>
  <si>
    <t>http://www.cfinstitute.com/</t>
  </si>
  <si>
    <t>cc0f0b2f-7d0f-15fd-c63a-fc88e32faf2e</t>
  </si>
  <si>
    <t>Central Florida Institute, Orlando</t>
  </si>
  <si>
    <t>71884c9b-6cea-abf3-2fe0-d629c92f560e</t>
  </si>
  <si>
    <t>Central Florida Institute, Tampa Bay</t>
  </si>
  <si>
    <t>6f07f166-8115-38bc-93f7-ce96769748ee</t>
  </si>
  <si>
    <t>Central Florida Steel Buildings and Supply</t>
  </si>
  <si>
    <t>http://cfsteelbuildings.com</t>
  </si>
  <si>
    <t>fb585db8-4098-d23f-c799-5c039b957f38</t>
  </si>
  <si>
    <t>Central Florida Toyota</t>
  </si>
  <si>
    <t>http://www.centralfloridatoyota.com/</t>
  </si>
  <si>
    <t>b694d762-58a8-f6ad-db41-7820743c5463</t>
  </si>
  <si>
    <t>Central Food Retail Company</t>
  </si>
  <si>
    <t>http://www.tops.co.th/en/</t>
  </si>
  <si>
    <t>b8b750ae-89ce-6e92-b196-c62a8199ff0e</t>
  </si>
  <si>
    <t>Central Food Technological Research Institute</t>
  </si>
  <si>
    <t>http://cftri.com/</t>
  </si>
  <si>
    <t>7b9aa1bd-4eec-8874-c3f9-1f8905efa04c</t>
  </si>
  <si>
    <t>Central Freight Lines</t>
  </si>
  <si>
    <t>http://www.centralfreight.com/website/</t>
  </si>
  <si>
    <t>0318c03f-fccf-a359-2e14-ebd0a8de662f</t>
  </si>
  <si>
    <t>Central Fund of Canada</t>
  </si>
  <si>
    <t>http://centralfund.com</t>
  </si>
  <si>
    <t>16a590db-2499-7a61-92c5-5d7ad3fb3d07</t>
  </si>
  <si>
    <t>Central Garden &amp; Pet</t>
  </si>
  <si>
    <t>http://www.central.com</t>
  </si>
  <si>
    <t>49b83436-c024-1267-25ab-7cb52fc1f6d2</t>
  </si>
  <si>
    <t>Central Georgia Technical College</t>
  </si>
  <si>
    <t>http://www.cgtcollege.org/general/locations/macon/maccampus.html</t>
  </si>
  <si>
    <t>3807ab4d-2d37-c704-8f66-0e2fad111427</t>
  </si>
  <si>
    <t>Central Glam</t>
  </si>
  <si>
    <t>https://www.centralglam.com</t>
  </si>
  <si>
    <t>9255a3cd-0908-99b2-62b7-dda8d1fcbb3a</t>
  </si>
  <si>
    <t>Central GoldTrust</t>
  </si>
  <si>
    <t>http://gold-trust.com</t>
  </si>
  <si>
    <t>4d631e9b-4d20-2998-228c-6553ac530a8b</t>
  </si>
  <si>
    <t>Central Group</t>
  </si>
  <si>
    <t>http://www.centralgroup.com</t>
  </si>
  <si>
    <t>d68b9e49-5706-05ee-c888-43017add4221</t>
  </si>
  <si>
    <t>Central Group of Company</t>
  </si>
  <si>
    <t>cc4d492c-43da-8964-02df-5cf8c22c182d</t>
  </si>
  <si>
    <t>Central Gulf Coast Private Investor Network</t>
  </si>
  <si>
    <t>http://www.cgcpin.com</t>
  </si>
  <si>
    <t>7be787fb-3784-49e5-b036-87e09301972f</t>
  </si>
  <si>
    <t>Central Heat &amp; Air Company</t>
  </si>
  <si>
    <t>http://www.docsair.com</t>
  </si>
  <si>
    <t>c19eea45-731d-fe44-f5ed-f0ea6e18684f</t>
  </si>
  <si>
    <t>Central Host</t>
  </si>
  <si>
    <t>http://www.centralhost.com</t>
  </si>
  <si>
    <t>352ae0e2-7eab-237a-f1f3-f69543bfac31</t>
  </si>
  <si>
    <t>Central Illinois Angels</t>
  </si>
  <si>
    <t>http://www.centralillinoisangels.com</t>
  </si>
  <si>
    <t>a97164d4-a2f5-eba7-6c59-fd965c52049d</t>
  </si>
  <si>
    <t>Central Illinois Light Company</t>
  </si>
  <si>
    <t>https://www.cilco.com</t>
  </si>
  <si>
    <t>9817cb42-5640-d884-2bfb-4402f1caec8a</t>
  </si>
  <si>
    <t>Central Incubator</t>
  </si>
  <si>
    <t>http://www.ecp.fr/home/entreprises/incubateur</t>
  </si>
  <si>
    <t>9b4f3503-dc6f-a350-54a0-f6ca65b96fb3</t>
  </si>
  <si>
    <t>Central Index</t>
  </si>
  <si>
    <t>http://centralindex.com</t>
  </si>
  <si>
    <t>a99b87fb-a3d1-c49b-74fd-ffeb6bac6034</t>
  </si>
  <si>
    <t>Central Indiana Community Foundation</t>
  </si>
  <si>
    <t>https://www.cicf.org</t>
  </si>
  <si>
    <t>7c9637c0-3cd6-263e-7ecd-ac5c9e34d129</t>
  </si>
  <si>
    <t>Central Indiana Snoring and Sleep Center</t>
  </si>
  <si>
    <t>http://centralindianasleep.com</t>
  </si>
  <si>
    <t>aad4f84a-7e85-38eb-3c75-2699c80f8aeb</t>
  </si>
  <si>
    <t>Central Industries</t>
  </si>
  <si>
    <t>http://www.centralindustriesusa.com</t>
  </si>
  <si>
    <t>a5138962-c56f-f3ad-02e4-0c7ad442a9dd</t>
  </si>
  <si>
    <t>Central Innovation Pty Ltd.</t>
  </si>
  <si>
    <t>http://centralinnovation.com.au/</t>
  </si>
  <si>
    <t>813649a7-fc58-dbb0-91ae-26b248b7ac4a</t>
  </si>
  <si>
    <t>Central Institute of Freshwater Aquaculture</t>
  </si>
  <si>
    <t>http://www.cifa.in</t>
  </si>
  <si>
    <t>1546c132-10b3-58e8-c018-2c42477da2fc</t>
  </si>
  <si>
    <t>Central Institute of Mining and Fuel Research</t>
  </si>
  <si>
    <t>http://www.cmriindia.nic.in/</t>
  </si>
  <si>
    <t>c97c4039-f5c3-cdc7-45cf-3cd30421d869</t>
  </si>
  <si>
    <t>Central Institute of Plastics Engineering and Technology (India)</t>
  </si>
  <si>
    <t>http://www.cipet.gov.in</t>
  </si>
  <si>
    <t>81760475-b979-23c5-2483-653a74d06300</t>
  </si>
  <si>
    <t>Central Institute of Technology</t>
  </si>
  <si>
    <t>http://www.central.wa.edu.au/</t>
  </si>
  <si>
    <t>11a15a7f-1ac1-331d-9d3d-1e40a704c0a8</t>
  </si>
  <si>
    <t>Central Intelligence Agency (CIA)</t>
  </si>
  <si>
    <t>https://www.cia.gov</t>
  </si>
  <si>
    <t>ea6a3b6f-a198-82c3-9338-4c0f202e5bb4</t>
  </si>
  <si>
    <t>CENTRAL INTELLIGENT VISION</t>
  </si>
  <si>
    <t>http://www.civis.com.tw/</t>
  </si>
  <si>
    <t>e7f0b13d-4f82-b6de-3798-aff2116b8b75</t>
  </si>
  <si>
    <t>Central Iowa Power Cooperative</t>
  </si>
  <si>
    <t>http://www.cipco.net/</t>
  </si>
  <si>
    <t>a0be7f6c-5515-e5b6-d9b8-0a760c7bfd9b</t>
  </si>
  <si>
    <t>Central Japan Railway Company</t>
  </si>
  <si>
    <t>http://english.jr-central.co.jp</t>
  </si>
  <si>
    <t>9f95074f-5add-68dc-eb41-8b1945aa2a98</t>
  </si>
  <si>
    <t>Central Jersey Waste and Recycling</t>
  </si>
  <si>
    <t>http://www.centraljerseywaste.com</t>
  </si>
  <si>
    <t>73425e83-8166-c74b-9bc3-859957f1c061</t>
  </si>
  <si>
    <t>Central Kansas Clean Cities</t>
  </si>
  <si>
    <t>http://www.metroenergy.org/index.php/clean-transportation/central-kansas-clean-cities/</t>
  </si>
  <si>
    <t>d7cca3dc-2521-3fc0-3305-127621898724</t>
  </si>
  <si>
    <t>Central Lakes College</t>
  </si>
  <si>
    <t>http://www.clcmn.edu/</t>
  </si>
  <si>
    <t>f246f88c-2fa1-ab58-49ef-5a170b205a55</t>
  </si>
  <si>
    <t>Central Logic</t>
  </si>
  <si>
    <t>http://www.centrallogic.com</t>
  </si>
  <si>
    <t>56dc5b28-efa8-8e4f-7ff4-3b47a64d5ae2</t>
  </si>
  <si>
    <t>Central London Forward</t>
  </si>
  <si>
    <t>http://centrallondonforward.gov.uk/</t>
  </si>
  <si>
    <t>b89a3f41-dc2b-56b4-d9f9-65d2beec6c7c</t>
  </si>
  <si>
    <t>Central London Healthcare</t>
  </si>
  <si>
    <t>http://www.centrallondonhealthcare.co.uk</t>
  </si>
  <si>
    <t>7ddea63a-be16-b024-2923-51b076ddaae5</t>
  </si>
  <si>
    <t>Central Maine Community College</t>
  </si>
  <si>
    <t>http://www.cmcc.edu/</t>
  </si>
  <si>
    <t>abe0b57b-a542-adce-934f-cfd8cbb25964</t>
  </si>
  <si>
    <t>Central Maine Medical Center College of Nursing and Health Professions, Lewiston</t>
  </si>
  <si>
    <t>http://www.cmmcson.org/</t>
  </si>
  <si>
    <t>e1175631-6b02-f425-cba7-d059e0bd1a1d</t>
  </si>
  <si>
    <t>Central Maine Medical Center College of Nursing and Health Professions, Portland</t>
  </si>
  <si>
    <t>http://www.mercyhospital.org/radiology/</t>
  </si>
  <si>
    <t>82cf224c-cf51-489b-8db5-eef7261f39f4</t>
  </si>
  <si>
    <t>Central Maine Medical Center School of Radiologic Technology</t>
  </si>
  <si>
    <t>http://www.cmmc.org/emp-radtech.html</t>
  </si>
  <si>
    <t>21992153-acef-f98f-c98b-a28c2912bffa</t>
  </si>
  <si>
    <t>Central Manufacturing Technology Institute</t>
  </si>
  <si>
    <t>http://cmti-india.net/</t>
  </si>
  <si>
    <t>0f420cdc-563d-206e-e6ed-a7ed9d6a7ad1</t>
  </si>
  <si>
    <t>Central Market, HEBÌ¢åÛåªs Gourmet Grocery Concept, Austin, Texas</t>
  </si>
  <si>
    <t>http://www.centralmarket.com</t>
  </si>
  <si>
    <t>8dee01eb-4406-ce47-fe5c-3ef22c4b5e82</t>
  </si>
  <si>
    <t>Central Mass Media</t>
  </si>
  <si>
    <t>https://centermassmedia.com</t>
  </si>
  <si>
    <t>922dacbe-0b95-36e9-3aef-d6a3302402f7</t>
  </si>
  <si>
    <t>Central Metallurgical Research and Development Institute</t>
  </si>
  <si>
    <t>http://rpcmrdi.org/</t>
  </si>
  <si>
    <t>eb64c3ec-d3b4-bf64-2cb5-151b04ac73e7</t>
  </si>
  <si>
    <t>Central Methodist University</t>
  </si>
  <si>
    <t>http://www.centralmethodist.edu/</t>
  </si>
  <si>
    <t>87134b1c-d827-9e7b-6f3b-d2697f31d3fb</t>
  </si>
  <si>
    <t>Central Michigan University</t>
  </si>
  <si>
    <t>http://www.cmich.edu/</t>
  </si>
  <si>
    <t>4a74c174-9696-7df7-7ef0-c7fa12907533</t>
  </si>
  <si>
    <t>Central Michigan University - Online School</t>
  </si>
  <si>
    <t>http://www.cel.cmich.edu/ecampus/</t>
  </si>
  <si>
    <t>407fa46d-4631-e46a-0a25-68009d9d0578</t>
  </si>
  <si>
    <t>Central Michigan University, Atlanta</t>
  </si>
  <si>
    <t>http://www.cel.cmich.edu/atlanta/default.html/?site=atmtr</t>
  </si>
  <si>
    <t>60a5ba37-4301-1c9f-743b-0e8da2e0d0fc</t>
  </si>
  <si>
    <t>Central Michigan University, Richmond</t>
  </si>
  <si>
    <t>http://www.cel.cmich.edu/</t>
  </si>
  <si>
    <t>2b519c85-8bbb-c08b-5711-f630dcd6cdd2</t>
  </si>
  <si>
    <t>Central Missouri State University</t>
  </si>
  <si>
    <t>https://www.ucmo.edu</t>
  </si>
  <si>
    <t>24566fa6-7855-07cc-57b8-e10fd039fd18</t>
  </si>
  <si>
    <t>Central Montana Resource</t>
  </si>
  <si>
    <t>http://www.centralmontanaresources.com/</t>
  </si>
  <si>
    <t>a54f6730-bb50-3873-091a-891a0f6f4edf</t>
  </si>
  <si>
    <t>Central Mount University</t>
  </si>
  <si>
    <t>http://www.centralmountuniversity.com/</t>
  </si>
  <si>
    <t>9475b38c-8053-bedd-861b-2486e5c17a3f</t>
  </si>
  <si>
    <t>Central National Gottesman</t>
  </si>
  <si>
    <t>http://www.cng-inc.com/</t>
  </si>
  <si>
    <t>eda462d9-b179-1f58-bc58-b8a0ef26904f</t>
  </si>
  <si>
    <t>Central New Mexico Community College</t>
  </si>
  <si>
    <t>http://www.cnm.edu/</t>
  </si>
  <si>
    <t>0661e67d-5b3d-a675-d68b-95761bf08deb</t>
  </si>
  <si>
    <t>Central New York Biotech Accelerator</t>
  </si>
  <si>
    <t>http://www.upstate.edu/biocenter</t>
  </si>
  <si>
    <t>8bbacb63-95f0-4265-c74d-94df02072582</t>
  </si>
  <si>
    <t>Central New York Technology Development Organization</t>
  </si>
  <si>
    <t>http://www.cnytdo.org</t>
  </si>
  <si>
    <t>4ce24385-f9d9-7c28-26ed-709ea791cbea</t>
  </si>
  <si>
    <t>Central Nurseries Inc</t>
  </si>
  <si>
    <t>http://centralnurseries.com/</t>
  </si>
  <si>
    <t>6945d9df-f7d0-df2b-184e-546b8ac289f6</t>
  </si>
  <si>
    <t>Central Office Furnishings Repair Ltd.</t>
  </si>
  <si>
    <t>http://www.officefurniturerepairs.com</t>
  </si>
  <si>
    <t>df7ae7c6-e84a-8ecc-0864-a736042cea03</t>
  </si>
  <si>
    <t>Central Ohio Portables</t>
  </si>
  <si>
    <t>http://www.centralohioportables.com</t>
  </si>
  <si>
    <t>5f0cd546-88b8-1aaa-cd1a-882cb92bfc93</t>
  </si>
  <si>
    <t>Central Ohio Technical College, Newark</t>
  </si>
  <si>
    <t>http://www.cotc.edu/</t>
  </si>
  <si>
    <t>129fb2e3-d6ee-bfe3-94ce-0f92271f399b</t>
  </si>
  <si>
    <t>Central Ontario Web Ltd</t>
  </si>
  <si>
    <t>http://www.cow.on.ca/</t>
  </si>
  <si>
    <t>57006be6-80e0-57e9-aebc-a38a6369fab1</t>
  </si>
  <si>
    <t>Central Oregon Community College</t>
  </si>
  <si>
    <t>http://www.cocc.edu/</t>
  </si>
  <si>
    <t>5d73bf2e-e7a4-4120-31a9-6d6929ea2698</t>
  </si>
  <si>
    <t>Central Oregon Junior Golf Association</t>
  </si>
  <si>
    <t>http://www.cojga.com</t>
  </si>
  <si>
    <t>5a8f5932-5721-2d66-e6d8-5431ee7e9e43</t>
  </si>
  <si>
    <t>Central PA puppies</t>
  </si>
  <si>
    <t>http://www.centralpapuppies.com/</t>
  </si>
  <si>
    <t>2bbba5ca-d0f1-9ba8-06a8-1da2b82b12a7</t>
  </si>
  <si>
    <t>Central Pacific Bank</t>
  </si>
  <si>
    <t>http://www.centralpacificbank.com</t>
  </si>
  <si>
    <t>b63e1de6-ed0b-ca08-829b-df723c9bdeb6</t>
  </si>
  <si>
    <t>Central Palm Beach Chamber of Commerce</t>
  </si>
  <si>
    <t>http://www.cpbchamber.com</t>
  </si>
  <si>
    <t>77e1c08e-672d-6f1b-d9cc-3d25437c464e</t>
  </si>
  <si>
    <t>f874125d-6309-7b0e-5133-a72f8d34fb3e</t>
  </si>
  <si>
    <t>Central Park Bike Rentals</t>
  </si>
  <si>
    <t>http://www.centralparkbikeride.com</t>
  </si>
  <si>
    <t>fa0f5ac0-4263-3653-5edf-638c4cd685d5</t>
  </si>
  <si>
    <t>Central Park Conservancy</t>
  </si>
  <si>
    <t>http://www.centralparknyc.org/</t>
  </si>
  <si>
    <t>a9d52d50-a7bd-b27f-2cf1-3dd72ce5e6ce</t>
  </si>
  <si>
    <t>Central Park Horses</t>
  </si>
  <si>
    <t>https://www.centralparkhorses.com</t>
  </si>
  <si>
    <t>f5dc6550-c0a7-504b-83d8-862f43367fde</t>
  </si>
  <si>
    <t>Central Park Medical Unit</t>
  </si>
  <si>
    <t>http://www.cpmu.com</t>
  </si>
  <si>
    <t>266474ac-5a59-2f7f-ac7b-aa5019bcbd0b</t>
  </si>
  <si>
    <t>Central Park SummerStage</t>
  </si>
  <si>
    <t>http://www.cityparksfoundation.org</t>
  </si>
  <si>
    <t>04c5eac5-939b-15e1-4709-271655151859</t>
  </si>
  <si>
    <t>Central Park Tours Inc</t>
  </si>
  <si>
    <t>https://www.centralparktours.net/</t>
  </si>
  <si>
    <t>7c299789-f5bf-cfaa-872f-9426b5207b3c</t>
  </si>
  <si>
    <t>Central Parking System</t>
  </si>
  <si>
    <t>http://www.parking.com/</t>
  </si>
  <si>
    <t>d98fa8f7-5db3-2b7a-90b2-f69291b4b02b</t>
  </si>
  <si>
    <t>Central Pattern</t>
  </si>
  <si>
    <t>http://centralpattern.com/</t>
  </si>
  <si>
    <t>0d9ceb86-073a-857c-4097-9c3cfd3fc418</t>
  </si>
  <si>
    <t>Central Payment</t>
  </si>
  <si>
    <t>http://www.cpay.com</t>
  </si>
  <si>
    <t>c7c8f17c-3f66-8cc4-9ac4-c777b40d4b0d</t>
  </si>
  <si>
    <t>Central Penn College</t>
  </si>
  <si>
    <t>http://www.centralpenn.edu/</t>
  </si>
  <si>
    <t>d8d72420-7acd-0a3b-4ae3-f65c3726394f</t>
  </si>
  <si>
    <t>Central Pennsylvania Institute of Science and Technology</t>
  </si>
  <si>
    <t>http://www.cpi.edu/</t>
  </si>
  <si>
    <t>ec98624c-653d-edc6-4f88-2a6602d431b8</t>
  </si>
  <si>
    <t>Central Petroleum</t>
  </si>
  <si>
    <t>http://www.centralpetroleum.com.au/</t>
  </si>
  <si>
    <t>ef80028a-ed7c-f5e7-3c13-8dd2e661946a</t>
  </si>
  <si>
    <t>Central Piedmont Community College</t>
  </si>
  <si>
    <t>http://www.cpcc.edu</t>
  </si>
  <si>
    <t>12569b99-9dd3-174c-1297-c0d4b668d99e</t>
  </si>
  <si>
    <t>Central Pollution Control Board</t>
  </si>
  <si>
    <t>http://cpcb.nic.in</t>
  </si>
  <si>
    <t>858ff6ff-43c9-35dc-7386-1e69d70b36d6</t>
  </si>
  <si>
    <t>Central Provident Fund Board Singapore</t>
  </si>
  <si>
    <t>https://www.cpf.gov.sg</t>
  </si>
  <si>
    <t>59ea21fc-219e-5a1f-e431-1bc72f18a602</t>
  </si>
  <si>
    <t>Central Queensland University</t>
  </si>
  <si>
    <t>https://www.cqu.edu.au</t>
  </si>
  <si>
    <t>58aaddd9-77a0-aadc-137a-4797c082c776</t>
  </si>
  <si>
    <t>Central Reach</t>
  </si>
  <si>
    <t>http://www.centralreach.com/</t>
  </si>
  <si>
    <t>bd5b3368-ef1f-0a28-e3c6-cf21c518b61b</t>
  </si>
  <si>
    <t>Central Reading Offices</t>
  </si>
  <si>
    <t>http://www.centralreadingoffices.co.uk</t>
  </si>
  <si>
    <t>7ff58c6e-1335-f1d3-523d-ef72db82a464</t>
  </si>
  <si>
    <t>Central Research Laboratory</t>
  </si>
  <si>
    <t>http://www.centralresearchlaboratory.com</t>
  </si>
  <si>
    <t>a51718fd-0b77-b981-28d8-5e1ce6514b1d</t>
  </si>
  <si>
    <t>Central Reservations</t>
  </si>
  <si>
    <t>http://www.centralreservations.com</t>
  </si>
  <si>
    <t>9f1f35b3-7f46-bd49-c910-19145ecb7e2a</t>
  </si>
  <si>
    <t>Central Saint Martins</t>
  </si>
  <si>
    <t>http://www.arts.ac.uk/csm/</t>
  </si>
  <si>
    <t>bdb08fcd-801b-4fc0-67ea-6a2be22c9bbf</t>
  </si>
  <si>
    <t>Central School of Electronics(Ecole centrale d'Electronique)</t>
  </si>
  <si>
    <t>http://www.ece.fr/master-paris/</t>
  </si>
  <si>
    <t>8dde2596-cef6-88c6-8250-713bd9fa08bd</t>
  </si>
  <si>
    <t>Central School of Practical Nursing</t>
  </si>
  <si>
    <t>http://www.cspnohio.org/</t>
  </si>
  <si>
    <t>f06195b6-c0af-38db-5572-c20e67a0ef2c</t>
  </si>
  <si>
    <t>Central School of Practical Nursing, Norfolk</t>
  </si>
  <si>
    <t>http://ww2.nps.k12.va.us/education/components/scrapbook/default.php/?sectiondetailid=55850</t>
  </si>
  <si>
    <t>b3b79e9b-d59c-432c-0d12-d01394701a61</t>
  </si>
  <si>
    <t>Central School of Speech and Drama</t>
  </si>
  <si>
    <t>http://www.cssd.ac.uk</t>
  </si>
  <si>
    <t>5287b12f-2dc0-022b-ac28-bc41ee0bce5c</t>
  </si>
  <si>
    <t>CENTRAL SCIENTIFIC RESEARCH INSTITUTE "KURS"</t>
  </si>
  <si>
    <t>http://kyrs.ru</t>
  </si>
  <si>
    <t>ad848041-c506-c508-abe6-fdc07d46d40a</t>
  </si>
  <si>
    <t>Central Seafood Co.</t>
  </si>
  <si>
    <t>http://www.centralseafood.com/</t>
  </si>
  <si>
    <t>ba6b1940-fd1a-35b6-0587-c6d7bc6a83ee</t>
  </si>
  <si>
    <t>Central Securities Clearing System Plc</t>
  </si>
  <si>
    <t>https://www.cscsnigeriaplc.com/home/index</t>
  </si>
  <si>
    <t>81965511-576c-2c99-88ec-7ffe331e013d</t>
  </si>
  <si>
    <t>Central Security</t>
  </si>
  <si>
    <t>https://getsecurtyalarm.com</t>
  </si>
  <si>
    <t>a008ec19-34d8-f51a-536a-d3061da13c8a</t>
  </si>
  <si>
    <t>Central Security Group</t>
  </si>
  <si>
    <t>http://www.centralsecuritygroup.com</t>
  </si>
  <si>
    <t>832c74d8-0606-3e86-92ec-008a055ebd80</t>
  </si>
  <si>
    <t>Central Solutions</t>
  </si>
  <si>
    <t>http://www.central-solutions.com</t>
  </si>
  <si>
    <t>f9e90600-a806-34bb-1631-74ed5054e237</t>
  </si>
  <si>
    <t>Central South University</t>
  </si>
  <si>
    <t>http://iecd.csu.edu.cn</t>
  </si>
  <si>
    <t>95e299df-38da-06a8-0242-cbcde99274f1</t>
  </si>
  <si>
    <t>Central Square Foundation</t>
  </si>
  <si>
    <t>http://www.centralsquarefoundation.org/</t>
  </si>
  <si>
    <t>75aa1e2d-8894-832f-61dd-fd3964623030</t>
  </si>
  <si>
    <t>Central Standard Timing</t>
  </si>
  <si>
    <t>http://centralstandardtiming.com</t>
  </si>
  <si>
    <t>da056cef-abce-c595-43ea-01eb7084c405</t>
  </si>
  <si>
    <t>Central State University</t>
  </si>
  <si>
    <t>http://www.centralstate.edu/</t>
  </si>
  <si>
    <t>97e02bcd-9e01-a330-4f42-50648ac0ed0f</t>
  </si>
  <si>
    <t>Central States Indemnity</t>
  </si>
  <si>
    <t>https://www.csi-omaha.com</t>
  </si>
  <si>
    <t>cc508ef9-ad57-7900-e653-dce3a2fcb77c</t>
  </si>
  <si>
    <t>Central States Trucking</t>
  </si>
  <si>
    <t>http://www.cstruck.com/</t>
  </si>
  <si>
    <t>f57c1d2c-ad6b-13fd-ca79-24650b7c30e6</t>
  </si>
  <si>
    <t>Central Sterilization Solution</t>
  </si>
  <si>
    <t>http://crcstschool.com</t>
  </si>
  <si>
    <t>25232a89-5554-5bdb-ede7-4a915c117cd5</t>
  </si>
  <si>
    <t>Central Street Games</t>
  </si>
  <si>
    <t>http://www.centralstreetgames.com/</t>
  </si>
  <si>
    <t>b03af86a-2e56-3e04-51a5-4b9c9b535019</t>
  </si>
  <si>
    <t>Central Susquehanna Intermediate Unit LPN Career</t>
  </si>
  <si>
    <t>http://www.csiu.org/lpn</t>
  </si>
  <si>
    <t>4822d737-9c9a-8fb4-2ebf-c093c211bfbb</t>
  </si>
  <si>
    <t>Central Technical Vocational Center</t>
  </si>
  <si>
    <t>http://www.syracusecityschools.com//?q=about/curriculum/adulteducation</t>
  </si>
  <si>
    <t>f9d78c0c-7f56-6776-277c-ba42ded8222c</t>
  </si>
  <si>
    <t>Central Technologies</t>
  </si>
  <si>
    <t>http://www.ctparts.com</t>
  </si>
  <si>
    <t>afdc877d-4c4f-8d5f-dde5-c63be1ecd9df</t>
  </si>
  <si>
    <t>Central Technology Center</t>
  </si>
  <si>
    <t>http://www.centraltech.edu/</t>
  </si>
  <si>
    <t>657ba886-6a37-fc38-e86a-ca88001e5bca</t>
  </si>
  <si>
    <t>Central Test</t>
  </si>
  <si>
    <t>http://www.centraltest.com</t>
  </si>
  <si>
    <t>29974393-b46a-9382-d326-27f135a2bfc9</t>
  </si>
  <si>
    <t>Central Texas Angel Network</t>
  </si>
  <si>
    <t>http://centraltexasangelnetwork.com</t>
  </si>
  <si>
    <t>ceb59cff-cb6a-67d3-a131-20ae5da245a4</t>
  </si>
  <si>
    <t>Central Texas Christian School</t>
  </si>
  <si>
    <t>http://www.ctcslions.com/</t>
  </si>
  <si>
    <t>5c0853dc-2836-6a5b-a580-eee0c4d59ecb</t>
  </si>
  <si>
    <t>Central Texas College</t>
  </si>
  <si>
    <t>http://www.ctcd.edu/</t>
  </si>
  <si>
    <t>ac7f1e4f-2654-8bba-45a5-20f433d2cab3</t>
  </si>
  <si>
    <t>Central Texas Commercial College</t>
  </si>
  <si>
    <t>http://www.ctccdallas.com/</t>
  </si>
  <si>
    <t>61f3e8de-9325-7b6e-bde2-845f3f685a31</t>
  </si>
  <si>
    <t>Central Texas market</t>
  </si>
  <si>
    <t>http://www.shopctm.com</t>
  </si>
  <si>
    <t>e8849b1b-f786-08b7-2984-a6d8c8cd566a</t>
  </si>
  <si>
    <t>Central Texas Regional Mobility Authority</t>
  </si>
  <si>
    <t>http://www.mobilityauthority.com/</t>
  </si>
  <si>
    <t>08bb7814-4d77-09bc-1eaf-72b68627ef9b</t>
  </si>
  <si>
    <t>Central Texas Security &amp; Fire Equipment</t>
  </si>
  <si>
    <t>http://ctsfe.com/</t>
  </si>
  <si>
    <t>674c5c1d-983e-46b4-7da4-8819e88afc8d</t>
  </si>
  <si>
    <t>Central Tool Room Ludhiana</t>
  </si>
  <si>
    <t>http://ctrludhiana.com/</t>
  </si>
  <si>
    <t>b4261b20-03ba-04b7-67ff-b537d8b2230c</t>
  </si>
  <si>
    <t>Central Trust Company</t>
  </si>
  <si>
    <t>https://www.centraltrust.net</t>
  </si>
  <si>
    <t>6cbda1e9-e0ca-f4dc-363f-26b95adbf484</t>
  </si>
  <si>
    <t>Central University of Chile</t>
  </si>
  <si>
    <t>http://www.ucentral.cl/</t>
  </si>
  <si>
    <t>cbfd4856-a3ad-b01a-0745-fe9ec6e55758</t>
  </si>
  <si>
    <t>Central University of Ecuador</t>
  </si>
  <si>
    <t>http://www.uce.edu.ec/</t>
  </si>
  <si>
    <t>503bc784-cb55-bd78-20d5-a8be5983329e</t>
  </si>
  <si>
    <t>Central University of Finance and Economics</t>
  </si>
  <si>
    <t>http://www.cufe.edu.cn</t>
  </si>
  <si>
    <t>e148f178-b41d-dc23-01a3-29a807fb77d7</t>
  </si>
  <si>
    <t>Central University of Technology</t>
  </si>
  <si>
    <t>http://www.cut.ac.za/</t>
  </si>
  <si>
    <t>923b3e7b-1454-c399-2df0-5f3ccc9bf9b9</t>
  </si>
  <si>
    <t>Central University of Venezuela</t>
  </si>
  <si>
    <t>http://www.ucv.ve/index.php</t>
  </si>
  <si>
    <t>fb39e4a2-e0e3-fff4-a37a-e8faaa29a51b</t>
  </si>
  <si>
    <t>Central Valley Business Journal</t>
  </si>
  <si>
    <t>http://www.cvbizjournal.com/</t>
  </si>
  <si>
    <t>9445223e-7fb4-2363-77f9-2d2e0bc2b673</t>
  </si>
  <si>
    <t>Central Valley Community Bank</t>
  </si>
  <si>
    <t>https://www.cvcb.com/</t>
  </si>
  <si>
    <t>f5078ccf-57a6-bf94-f895-d49be0096b79</t>
  </si>
  <si>
    <t>Central Valley Developers</t>
  </si>
  <si>
    <t>http://www.cv-dev.com</t>
  </si>
  <si>
    <t>85c2230c-6eeb-b3c6-15fb-b6e34ac2b38f</t>
  </si>
  <si>
    <t>Central Valley Fund</t>
  </si>
  <si>
    <t>http://www.centralvalleyfund.com</t>
  </si>
  <si>
    <t>092680d6-f4df-7080-d748-0da1b243c170</t>
  </si>
  <si>
    <t>Central Valley Marketing Group</t>
  </si>
  <si>
    <t>http://cvmg.co/</t>
  </si>
  <si>
    <t>edbbfd3c-915a-a02a-56e3-7120a986e071</t>
  </si>
  <si>
    <t>Central Vapors</t>
  </si>
  <si>
    <t>https://www.centralvapors.com/</t>
  </si>
  <si>
    <t>4fc82d93-f0d2-21ae-1c5f-1175737fa60a</t>
  </si>
  <si>
    <t>Central Virginia Community College</t>
  </si>
  <si>
    <t>http://www.cv.cc.va.us/</t>
  </si>
  <si>
    <t>94c60874-bb91-c3ef-177b-a468dcf8de24</t>
  </si>
  <si>
    <t>Central Virginia Health Network</t>
  </si>
  <si>
    <t>http://www.vhn.com</t>
  </si>
  <si>
    <t>064681bb-83cc-aab2-4a59-37bf3dfe611a</t>
  </si>
  <si>
    <t>Central Washington University</t>
  </si>
  <si>
    <t>http://www.cwu.edu/</t>
  </si>
  <si>
    <t>40799dba-1318-138b-2059-ef98a35b88e7</t>
  </si>
  <si>
    <t>Central Westmoreland Career and Technology Center</t>
  </si>
  <si>
    <t>https://www.cwctc.org/</t>
  </si>
  <si>
    <t>05a85ecb-b2b5-41c8-dbe6-cb660f1f6e88</t>
  </si>
  <si>
    <t>Central Wire Industries Ltd</t>
  </si>
  <si>
    <t>http://www.centralwire.com/</t>
  </si>
  <si>
    <t>bf34ed47-f773-8d8b-9921-b7788e1119ff</t>
  </si>
  <si>
    <t>Central Working</t>
  </si>
  <si>
    <t>http://www.centralworking.com</t>
  </si>
  <si>
    <t>18b02cf4-134c-590c-5b7a-2390fafe14a0</t>
  </si>
  <si>
    <t>Central Wyoming College</t>
  </si>
  <si>
    <t>http://www.cwc.edu/</t>
  </si>
  <si>
    <t>9be88c36-1194-c671-e8a1-2e0eac8bc541</t>
  </si>
  <si>
    <t>Central Yeshiva Tomchei Tmimim Lubavitz</t>
  </si>
  <si>
    <t>http://www.centralyeshiva.com</t>
  </si>
  <si>
    <t>7cc756b9-0b7a-4add-915a-247fbb4b329b</t>
  </si>
  <si>
    <t>CentralAmericaData</t>
  </si>
  <si>
    <t>http://www.centralamericadata.com</t>
  </si>
  <si>
    <t>73608b14-6bce-4229-5ee9-70e41d7de33a</t>
  </si>
  <si>
    <t>CentralApp</t>
  </si>
  <si>
    <t>https://www.getcentralapp.com/#/</t>
  </si>
  <si>
    <t>72156c51-9202-3d3b-6a71-792f001f8213</t>
  </si>
  <si>
    <t>CentralBOS</t>
  </si>
  <si>
    <t>http://www.centralbos.com/</t>
  </si>
  <si>
    <t>9be770bf-0d16-c7d8-873d-16fcc2ce34e8</t>
  </si>
  <si>
    <t>CentralColo</t>
  </si>
  <si>
    <t>http://www.centralcolo.com/</t>
  </si>
  <si>
    <t>813aa3e1-9a84-adbf-5630-439568e9fbcb</t>
  </si>
  <si>
    <t>Centrale Recherche SA</t>
  </si>
  <si>
    <t>https://www.crsa.ecp.fr</t>
  </si>
  <si>
    <t>10ae1aa8-f49c-8d4c-844d-474baaafed8e</t>
  </si>
  <si>
    <t>Centrales Energeticas Ciclonicas S.L.</t>
  </si>
  <si>
    <t>http://www.yurakan.com</t>
  </si>
  <si>
    <t>ef2921da-3b18-9cde-03af-83c1f06c83f0</t>
  </si>
  <si>
    <t>Centrales Next</t>
  </si>
  <si>
    <t>http://www.centrales-next.fr</t>
  </si>
  <si>
    <t>863b0efc-3e7c-7391-8c2f-99da137f5113</t>
  </si>
  <si>
    <t>CentraleSupÌÄå©lec</t>
  </si>
  <si>
    <t>http://www.centralesupelec.fr</t>
  </si>
  <si>
    <t>28b2644b-2209-6de8-1a46-01106f9b2f3a</t>
  </si>
  <si>
    <t>Centralia College</t>
  </si>
  <si>
    <t>http://www.centralia.edu/</t>
  </si>
  <si>
    <t>a4414da9-c744-bebf-6753-697152ab1010</t>
  </si>
  <si>
    <t>Centralia College Foundation</t>
  </si>
  <si>
    <t>http://foundation.centralia.edu</t>
  </si>
  <si>
    <t>3d9be8b6-b044-fe84-795d-255c9557ccf8</t>
  </si>
  <si>
    <t>Centralia Youth Soccer</t>
  </si>
  <si>
    <t>http://centraliayouthsoccer.com</t>
  </si>
  <si>
    <t>ac006eb7-c5d5-768e-9b27-6bcc25faddfd</t>
  </si>
  <si>
    <t>Centralicity</t>
  </si>
  <si>
    <t>http://www.centralicity.com</t>
  </si>
  <si>
    <t>628d1091-1922-d263-bd6b-d83704cdbc97</t>
  </si>
  <si>
    <t>Centralink</t>
  </si>
  <si>
    <t>http://www.centralink.io</t>
  </si>
  <si>
    <t>311f6e3f-f8e9-7a1f-d0d2-0fe33c1d7cb7</t>
  </si>
  <si>
    <t>Centralino</t>
  </si>
  <si>
    <t>http://www.centralinoapp.com</t>
  </si>
  <si>
    <t>c70b9c1a-c72c-0f3c-aa6c-60af0126f182</t>
  </si>
  <si>
    <t>Centralis</t>
  </si>
  <si>
    <t>http://www.centralis.com</t>
  </si>
  <si>
    <t>21e08c3c-7cc9-3251-7a37-712827811498</t>
  </si>
  <si>
    <t>CentraLite Systems</t>
  </si>
  <si>
    <t>http://www.centralite.com</t>
  </si>
  <si>
    <t>1f6642d2-0358-7284-112a-9d32b4d1f01e</t>
  </si>
  <si>
    <t>CentralizeMedia</t>
  </si>
  <si>
    <t>http://www.centralizemedia.com</t>
  </si>
  <si>
    <t>91ba0e6d-fc7b-f37c-7351-05d09c504a70</t>
  </si>
  <si>
    <t>Centralizing Communication with SharePoint</t>
  </si>
  <si>
    <t>http://www.cioreview.com</t>
  </si>
  <si>
    <t>aeb65422-3efa-2f03-3076-218bc0c378ad</t>
  </si>
  <si>
    <t>Centrallo</t>
  </si>
  <si>
    <t>http://www.centrallo.com</t>
  </si>
  <si>
    <t>36456e16-ec43-32b2-7413-7e11b196b35d</t>
  </si>
  <si>
    <t>Centrally</t>
  </si>
  <si>
    <t>http://centrally.io/</t>
  </si>
  <si>
    <t>76b8aeda-e8fa-ebe3-2175-9ced51456911</t>
  </si>
  <si>
    <t>Centralmaine</t>
  </si>
  <si>
    <t>http://centralmaine.com</t>
  </si>
  <si>
    <t>747b6b52-6e46-a77f-d9cb-d36cd930fb33</t>
  </si>
  <si>
    <t>Centralmart</t>
  </si>
  <si>
    <t>http://centralmart.in</t>
  </si>
  <si>
    <t>4aeabcb9-33b2-df4b-dda4-5bcf292e79e4</t>
  </si>
  <si>
    <t>CentralMassNews.com</t>
  </si>
  <si>
    <t>https://www.centralmassnews.com</t>
  </si>
  <si>
    <t>c0bf7baf-ab54-acc7-d384-406a1b83a02f</t>
  </si>
  <si>
    <t>CentralMayoreo.com</t>
  </si>
  <si>
    <t>http://www.centralmayoreo.com</t>
  </si>
  <si>
    <t>a7deb6c5-51a9-6a68-1552-1eff860a1202</t>
  </si>
  <si>
    <t>centralneodkurzacze</t>
  </si>
  <si>
    <t>http://centralneodkurzacze.eu</t>
  </si>
  <si>
    <t>8617dbf7-59eb-0afa-a9cb-91ba4ee10587</t>
  </si>
  <si>
    <t>CentralNic Group</t>
  </si>
  <si>
    <t>http://www.centralnic.com</t>
  </si>
  <si>
    <t>7797969a-7d73-7a71-3870-c39a0e40a024</t>
  </si>
  <si>
    <t>Centralny fundusz hipoteczny</t>
  </si>
  <si>
    <t>http://centralnyfunduszhipoteczny.pl/</t>
  </si>
  <si>
    <t>6fe50180-534d-f5c1-23c9-7f1961f696f5</t>
  </si>
  <si>
    <t>centralparking.nl</t>
  </si>
  <si>
    <t>https://centralparking.nl/</t>
  </si>
  <si>
    <t>303c151d-5d9c-864c-3fa1-1838f6360178</t>
  </si>
  <si>
    <t>Centralpoint.nl</t>
  </si>
  <si>
    <t>https://www.centralpoint.nl</t>
  </si>
  <si>
    <t>051dad8d-4b55-19b1-666d-0b02ea8ef82b</t>
  </si>
  <si>
    <t>Centralway Numbrs AG</t>
  </si>
  <si>
    <t>http://www.centralway.com</t>
  </si>
  <si>
    <t>b7cf59f0-4f61-14a6-7355-dac7f1177634</t>
  </si>
  <si>
    <t>Centralx</t>
  </si>
  <si>
    <t>https://centralx.com.br/</t>
  </si>
  <si>
    <t>35db4a7b-48d4-9fb9-e480-5d9ef28f7238</t>
  </si>
  <si>
    <t>CentralXchange</t>
  </si>
  <si>
    <t>http://thecentralxchange.com</t>
  </si>
  <si>
    <t>edd02b7b-771d-d940-cd71-a047eebca27b</t>
  </si>
  <si>
    <t>Centramax LLC</t>
  </si>
  <si>
    <t>http://www.centramax.com/</t>
  </si>
  <si>
    <t>1e350154-99ab-9cfd-ee5c-54e09db82b93</t>
  </si>
  <si>
    <t>CentraMed</t>
  </si>
  <si>
    <t>http://www.centramed.co</t>
  </si>
  <si>
    <t>2b8738e7-cc0a-5a93-ba7b-762ab0204833</t>
  </si>
  <si>
    <t>Centramedia</t>
  </si>
  <si>
    <t>http://www.centramedia.com</t>
  </si>
  <si>
    <t>191aba74-7eec-f83c-86bc-a79bb1e358ff</t>
  </si>
  <si>
    <t>Centrana Health</t>
  </si>
  <si>
    <t>http://centranahealth.com</t>
  </si>
  <si>
    <t>336d9bee-05b0-83aa-633e-c1ce6a6817f6</t>
  </si>
  <si>
    <t>CentraStage</t>
  </si>
  <si>
    <t>http://www.centrastage.com</t>
  </si>
  <si>
    <t>6987c655-0534-0bae-0361-0818e0c84bfd</t>
  </si>
  <si>
    <t>CentraState Healthcare System</t>
  </si>
  <si>
    <t>http://www.centrastate.com</t>
  </si>
  <si>
    <t>5e2d4034-2b17-5901-1742-1ad8f6ec0308</t>
  </si>
  <si>
    <t>Centrata</t>
  </si>
  <si>
    <t>http://www.centrata.com</t>
  </si>
  <si>
    <t>2e612815-0bc9-ee68-236f-5170eb00ad8a</t>
  </si>
  <si>
    <t>Centratec</t>
  </si>
  <si>
    <t>http://www.centratec.com/</t>
  </si>
  <si>
    <t>e80516b3-3ed5-2a71-ec53-a278276648b2</t>
  </si>
  <si>
    <t>Centre Capital Developpement</t>
  </si>
  <si>
    <t>http://www.centrecapitaldeveloppement.com</t>
  </si>
  <si>
    <t>3e910d8c-9684-777d-8576-6085ab2f46e8</t>
  </si>
  <si>
    <t>Centre College</t>
  </si>
  <si>
    <t>http://www.centre.edu/</t>
  </si>
  <si>
    <t>f870e7b4-3bdd-e5cb-12c7-3a941c414533</t>
  </si>
  <si>
    <t>Centre d'entrepreneuriat Poly-UdeM</t>
  </si>
  <si>
    <t>http://entrepreneuriat.poly-udem.ca/fr/index.htm</t>
  </si>
  <si>
    <t>f68597da-abcc-c303-ffaf-699ccb9e09c4</t>
  </si>
  <si>
    <t>Centre d'Etudes Franco-AmÌÄå©ricain de Management</t>
  </si>
  <si>
    <t>114597aa-a4c6-ac0f-69b6-1544395df09a</t>
  </si>
  <si>
    <t>Centre Daily Times</t>
  </si>
  <si>
    <t>http://www.centredaily.com/</t>
  </si>
  <si>
    <t>892c2d0a-cf46-b726-768f-3d09a675daa4</t>
  </si>
  <si>
    <t>Centre de distribution electrique</t>
  </si>
  <si>
    <t>http://www.cde.qc.ca</t>
  </si>
  <si>
    <t>4e9f52b8-8637-0394-f3ea-386a2bf5cf3d</t>
  </si>
  <si>
    <t>Centre de Formation des Journalistes</t>
  </si>
  <si>
    <t>http://www.cfjparis.com</t>
  </si>
  <si>
    <t>a4514a57-2fcc-b9c9-233a-a4223942dfc5</t>
  </si>
  <si>
    <t>Centre Dentaire Cadieux et Langevin</t>
  </si>
  <si>
    <t>http://drcadieuxlangevin.com/</t>
  </si>
  <si>
    <t>25e3f112-d368-d0d8-311c-ec1e6f16235d</t>
  </si>
  <si>
    <t>Centre EpilDef</t>
  </si>
  <si>
    <t>http://www.centreepilationdefinitive.com/</t>
  </si>
  <si>
    <t>78e4c2d9-b92a-fa31-4f39-af43c05ed42a</t>
  </si>
  <si>
    <t>Centre for Accelerating Medical Innovations</t>
  </si>
  <si>
    <t>http://casmi.org.uk</t>
  </si>
  <si>
    <t>e4601a87-4229-9526-d814-a76ff3d6399d</t>
  </si>
  <si>
    <t>Centre for Advancement of Philanthropy</t>
  </si>
  <si>
    <t>http://www.capindia.in</t>
  </si>
  <si>
    <t>010d4c5b-44ef-c8ab-ec7c-03156f8be529</t>
  </si>
  <si>
    <t>Centre for Alternative Technology</t>
  </si>
  <si>
    <t>http://gse.cat.org.uk</t>
  </si>
  <si>
    <t>3d03037b-0ce7-a576-fad4-4ec9af02b035</t>
  </si>
  <si>
    <t>Centre for Capitalism and Society</t>
  </si>
  <si>
    <t>http://capitalism.columbia.edu/</t>
  </si>
  <si>
    <t>3e7c7bac-1469-a57c-a53e-0365a26ecc4e</t>
  </si>
  <si>
    <t>Centre for Chest Diseases, Allergy and Sleep Disorders</t>
  </si>
  <si>
    <t>http://www.centreforsleep.org</t>
  </si>
  <si>
    <t>5abadb16-6606-b770-5bc5-7108871c4af2</t>
  </si>
  <si>
    <t>Centre for Cities</t>
  </si>
  <si>
    <t>http://centreforcities.org</t>
  </si>
  <si>
    <t>941868f4-0f31-d1de-0fa4-0aebf37550e9</t>
  </si>
  <si>
    <t>Centre for Citizenship, Enterprise and Governance</t>
  </si>
  <si>
    <t>http://www.cceg.org.uk</t>
  </si>
  <si>
    <t>052b4777-8e28-6498-5d0c-55fe3b68a781</t>
  </si>
  <si>
    <t>Centre for Civil Society</t>
  </si>
  <si>
    <t>http://ccs.in</t>
  </si>
  <si>
    <t>a95da670-cc16-d0b7-615b-7e326d8391dd</t>
  </si>
  <si>
    <t>Centre for Commercial Legal Studies, Queen Mary University of London</t>
  </si>
  <si>
    <t>http://www.ccls.qmul.ac.uk</t>
  </si>
  <si>
    <t>54c87c19-7bc1-cff1-4fbd-f707fec286c4</t>
  </si>
  <si>
    <t>Centre for Commercialization of Regenerative Medicine</t>
  </si>
  <si>
    <t>http://www.ccrm.ca/</t>
  </si>
  <si>
    <t>4d74efe9-e701-0626-e521-8fffa3b97afb</t>
  </si>
  <si>
    <t>Centre for Computational Technologies</t>
  </si>
  <si>
    <t>http://cctech.co.in/</t>
  </si>
  <si>
    <t>34be232f-e0af-fd50-d7a6-1e8e6ddfa9a1</t>
  </si>
  <si>
    <t>Centre for Continuing Education</t>
  </si>
  <si>
    <t>https://cce.sydney.edu.au</t>
  </si>
  <si>
    <t>fc1cb71c-6f60-3039-8cd8-eb0750496878</t>
  </si>
  <si>
    <t>Centre for Cybersecurity Belgium</t>
  </si>
  <si>
    <t>http://ccb.belgium.be</t>
  </si>
  <si>
    <t>3865b0ba-215c-313f-146d-6d99f876d6d2</t>
  </si>
  <si>
    <t>Centre for Development of Advanced Computing</t>
  </si>
  <si>
    <t>http://www.cdac.in/</t>
  </si>
  <si>
    <t>b58cc13f-5d38-7142-4554-fcd6fdbb05f0</t>
  </si>
  <si>
    <t>Centre for Diabetes and Endocrinology</t>
  </si>
  <si>
    <t>http://www.cdediabetes.co.za</t>
  </si>
  <si>
    <t>fc2e2870-f466-909c-27ec-9d55dce32205</t>
  </si>
  <si>
    <t>Centre For Digital Business</t>
  </si>
  <si>
    <t>http://www.centre-for-digital-business.com</t>
  </si>
  <si>
    <t>fff55c6a-dc48-6684-768b-105e2a250eba</t>
  </si>
  <si>
    <t>Centre for Digital Entertainment</t>
  </si>
  <si>
    <t>http://www.digital-entertainment.org/</t>
  </si>
  <si>
    <t>632e45e3-0ff5-33d3-3077-a77f15ac40e2</t>
  </si>
  <si>
    <t>Centre for Digital Music, Queen Mary University of London</t>
  </si>
  <si>
    <t>http://c4dm.eecs.qmul.ac.uk</t>
  </si>
  <si>
    <t>094134e2-4a52-08e9-a156-51d9246c3736</t>
  </si>
  <si>
    <t>Centre for Distance Education - Online School</t>
  </si>
  <si>
    <t>http://www.cd-ed.com/</t>
  </si>
  <si>
    <t>007bb0d9-331e-a161-610a-eb4052143b3c</t>
  </si>
  <si>
    <t>Centre for Drug Design &amp; Discovery (CD3)</t>
  </si>
  <si>
    <t>http://www.cd3.eu/</t>
  </si>
  <si>
    <t>f102fcd1-64ff-50ac-bd9e-6c7290245632</t>
  </si>
  <si>
    <t>Centre for Drug Research and Development</t>
  </si>
  <si>
    <t>http://www.cdrd.ca/</t>
  </si>
  <si>
    <t>51d7a6b7-0086-af2e-1c19-bf37c43513c6</t>
  </si>
  <si>
    <t>Centre for Economic Development, Transport and the Environment</t>
  </si>
  <si>
    <t>http://www.ely-keskus.fi/en/web/ely-en/</t>
  </si>
  <si>
    <t>66623cd9-b8c7-236d-aeb1-6640c7189cc0</t>
  </si>
  <si>
    <t>Centre for Economics and Business Research</t>
  </si>
  <si>
    <t>https://www.cebr.com</t>
  </si>
  <si>
    <t>1b0a911e-f20f-a8a5-3eae-d17e368263b2</t>
  </si>
  <si>
    <t>Centre for Education and Work</t>
  </si>
  <si>
    <t>http://cewca.org</t>
  </si>
  <si>
    <t>1730d971-92e4-91de-2a3c-7a389f60388f</t>
  </si>
  <si>
    <t>Centre for Electronics Design and Technology</t>
  </si>
  <si>
    <t>http://www.dese.iisc.ernet.in/ese/</t>
  </si>
  <si>
    <t>7dfcc1d8-e059-b743-222a-419cfe52ba08</t>
  </si>
  <si>
    <t>Centre for Entrepreneurs</t>
  </si>
  <si>
    <t>http://centreforentrepreneurs.org/</t>
  </si>
  <si>
    <t>24e1d5fb-4792-1552-a15a-3ed5a7b5f84e</t>
  </si>
  <si>
    <t>Centre for Environment Education</t>
  </si>
  <si>
    <t>http://www.ceeindia.org/cee/index.html</t>
  </si>
  <si>
    <t>c3a616c4-5b36-a979-bfd1-4291f24724a2</t>
  </si>
  <si>
    <t>Centre for Environment, Fisheries and Aquaculture Science (Cefas)</t>
  </si>
  <si>
    <t>https://www.cefas.co.uk/</t>
  </si>
  <si>
    <t>dabe8837-1f53-9d27-7211-2f073d2809b2</t>
  </si>
  <si>
    <t>Centre for European Policy Studies</t>
  </si>
  <si>
    <t>https://www.ceps.eu</t>
  </si>
  <si>
    <t>ee70baad-acb3-8ecb-de96-6668c1ec7f11</t>
  </si>
  <si>
    <t>Centre for Evaluation &amp; Monitoring</t>
  </si>
  <si>
    <t>http://www.cem.org/</t>
  </si>
  <si>
    <t>278683fc-ca44-3036-5232-e76cd82d1dd6</t>
  </si>
  <si>
    <t>Centre for Fashion Enterprise (CFE)</t>
  </si>
  <si>
    <t>http://www.fashion-enterprise.com/</t>
  </si>
  <si>
    <t>852d3879-7df3-0f51-fa52-66385ae690a0</t>
  </si>
  <si>
    <t>Centre for Genomic Regulation</t>
  </si>
  <si>
    <t>http://crg.eu</t>
  </si>
  <si>
    <t>ce6c9824-7364-9e77-9a6e-8c46e69a4ca5</t>
  </si>
  <si>
    <t>Centre for Goodrelations</t>
  </si>
  <si>
    <t>http://centreforgoodrelations.com/</t>
  </si>
  <si>
    <t>d913ce04-78ca-70b2-918b-6c99b12af72c</t>
  </si>
  <si>
    <t>Centre for Health and Human Performance</t>
  </si>
  <si>
    <t>http://www.chhp.com/</t>
  </si>
  <si>
    <t>d4bb11cd-a9b7-8026-5754-3beb3abb4af4</t>
  </si>
  <si>
    <t>Centre for Independent Studies</t>
  </si>
  <si>
    <t>https://www.cis.org.au/</t>
  </si>
  <si>
    <t>49d8f3f6-729d-e5bf-176b-477581c8c6de</t>
  </si>
  <si>
    <t>Centre for Industrial Research</t>
  </si>
  <si>
    <t>http://www.ciras.iastate.edu</t>
  </si>
  <si>
    <t>57cf6ae8-823e-02a4-da69-8bc5c38a1495</t>
  </si>
  <si>
    <t>Centre for Infectious Disease Research in Zambia (CIDRZ)</t>
  </si>
  <si>
    <t>http://www.cidrz.org/</t>
  </si>
  <si>
    <t>9feda2d5-909b-5059-9771-58b6fa487feb</t>
  </si>
  <si>
    <t>Centre for Innovation</t>
  </si>
  <si>
    <t>http://centerforinnovation.mayo.edu</t>
  </si>
  <si>
    <t>9711e2ec-e41a-aa51-6f04-bc003dfae99c</t>
  </si>
  <si>
    <t>Centre for Innovation Incubation and Entrepreneurship (CIIE)</t>
  </si>
  <si>
    <t>http://www.ciie.co</t>
  </si>
  <si>
    <t>8c60db14-20e9-8b4a-4d40-889756816cb0</t>
  </si>
  <si>
    <t>Centre for Innovation, IIT Madras</t>
  </si>
  <si>
    <t>http://www.cfi-iitm.org</t>
  </si>
  <si>
    <t>8f5bb4c7-9eb0-03e7-14fb-712771fc076a</t>
  </si>
  <si>
    <t>Centre for International Finance and Regulation</t>
  </si>
  <si>
    <t>http://www.cifr.edu.au</t>
  </si>
  <si>
    <t>189e5531-8485-1368-a9d9-72de3c89855f</t>
  </si>
  <si>
    <t>Centre for Internet &amp; Human Rights</t>
  </si>
  <si>
    <t>https://cihr.eu</t>
  </si>
  <si>
    <t>b4390e15-7e88-2af7-c159-cc297d287de8</t>
  </si>
  <si>
    <t>Centre for Internet &amp; Society</t>
  </si>
  <si>
    <t>http://cis-india.org/</t>
  </si>
  <si>
    <t>d2ba581d-96e1-69ef-81be-b450ec9bc0c4</t>
  </si>
  <si>
    <t>Centre for Internet Safety</t>
  </si>
  <si>
    <t>http://www.canberra.edu.au/cis/</t>
  </si>
  <si>
    <t>d5fe7153-d80e-1b9e-3ebb-e8b497960cc5</t>
  </si>
  <si>
    <t>Centre For Learning</t>
  </si>
  <si>
    <t>http://cfl.in/</t>
  </si>
  <si>
    <t>0260ebd4-6aea-ee88-0ca7-782514e99ae4</t>
  </si>
  <si>
    <t>Centre for London</t>
  </si>
  <si>
    <t>http://centreforlondon.org/</t>
  </si>
  <si>
    <t>d5032e19-394d-b5c0-5dd7-0fa19ede6a32</t>
  </si>
  <si>
    <t>Centre for Maritime Research and Experimentation</t>
  </si>
  <si>
    <t>http://www.cmre.nato.int</t>
  </si>
  <si>
    <t>b19fbf78-b937-a8b2-d950-6aa3bb9c8c54</t>
  </si>
  <si>
    <t>Centre for Mental Health</t>
  </si>
  <si>
    <t>http://www.centreformentalhealth.org.uk/</t>
  </si>
  <si>
    <t>475e6f4f-2d65-6e30-2383-532a9ec8d490</t>
  </si>
  <si>
    <t>Centre for Multicultural Youth</t>
  </si>
  <si>
    <t>http://www.cmy.net.au/</t>
  </si>
  <si>
    <t>6b2e3772-4bc0-418d-14d4-608f7ac307ba</t>
  </si>
  <si>
    <t>Centre for Next Generation Localisation</t>
  </si>
  <si>
    <t>http://www.cngl.ie/</t>
  </si>
  <si>
    <t>70779143-b075-30a4-3c12-12e083214b95</t>
  </si>
  <si>
    <t>Centre for Non Profit Leadership</t>
  </si>
  <si>
    <t>http://www.cnpl.org.sg</t>
  </si>
  <si>
    <t>d067e898-9067-ea77-e7d0-e7ad8801d95e</t>
  </si>
  <si>
    <t>Centre for Ocean Ventures and Entrepreneurship (COVE)</t>
  </si>
  <si>
    <t>http://coveocean.com/</t>
  </si>
  <si>
    <t>4fb77f4b-e280-f6af-7ea7-50d58d95aebf</t>
  </si>
  <si>
    <t>Centre for Process Innovation</t>
  </si>
  <si>
    <t>http://www.uk-cpi.com/</t>
  </si>
  <si>
    <t>d06d58fb-095c-5711-51d6-fedaf32041da</t>
  </si>
  <si>
    <t>Centre for Quantum Technologies</t>
  </si>
  <si>
    <t>http://www.quantumlah.org</t>
  </si>
  <si>
    <t>195cd35f-1db6-5eb1-06cc-caf6ace9bd6b</t>
  </si>
  <si>
    <t>Centre for Research in Engineering Surface Technology</t>
  </si>
  <si>
    <t>http://www.crestdit.com/</t>
  </si>
  <si>
    <t>6bd05672-6cb7-1b39-fbbd-c027faeadeb6</t>
  </si>
  <si>
    <t>Centre for Research on Globalization</t>
  </si>
  <si>
    <t>http://www.globalresearch.ca</t>
  </si>
  <si>
    <t>fc0fd0ab-3cae-b4bc-3200-32bdd87a2403</t>
  </si>
  <si>
    <t>Centre for Science and Environment</t>
  </si>
  <si>
    <t>http://cseindia.org/</t>
  </si>
  <si>
    <t>c1b3da02-9bf0-695f-16e9-10315000b592</t>
  </si>
  <si>
    <t>Centre for Science, Development and Media Studies</t>
  </si>
  <si>
    <t>http://csdms.in</t>
  </si>
  <si>
    <t>b0fbd30a-dd68-545e-dd13-2f7bf1ea95c3</t>
  </si>
  <si>
    <t>Centre for Sight</t>
  </si>
  <si>
    <t>http://centreforsight.net</t>
  </si>
  <si>
    <t>75f7504e-9f98-19c7-e89c-bfed3227c899</t>
  </si>
  <si>
    <t>Centre for Social Innovation (CSI)</t>
  </si>
  <si>
    <t>http://socialinnovation.org/</t>
  </si>
  <si>
    <t>7db63827-2e85-c6de-f7fd-69f0aae51b81</t>
  </si>
  <si>
    <t>Centre for Social Innovation and Sustainable Development</t>
  </si>
  <si>
    <t>http://cedior.org/</t>
  </si>
  <si>
    <t>abf2803b-009d-0f4e-5555-d04df36e2404</t>
  </si>
  <si>
    <t>Centre for Social Justice</t>
  </si>
  <si>
    <t>http://www.centreforsocialjustice.org.uk/</t>
  </si>
  <si>
    <t>c116d3c8-8589-f085-f9b3-7e5c09578b6e</t>
  </si>
  <si>
    <t>Centre for Study of Existential Risk</t>
  </si>
  <si>
    <t>http://cser.org</t>
  </si>
  <si>
    <t>168be41e-7d93-dbe6-fbc2-5373477e0f76</t>
  </si>
  <si>
    <t>Centre for Sustainability Leadership (CSL)</t>
  </si>
  <si>
    <t>http://www.csl.org.au/</t>
  </si>
  <si>
    <t>2387b27b-32df-1818-d589-99cabfc6c0ba</t>
  </si>
  <si>
    <t>Centre for the Advancement of Sustainable Medical Innovation (CASMI)</t>
  </si>
  <si>
    <t>http://casmi.org.uk/</t>
  </si>
  <si>
    <t>a21f80f0-894d-746b-af6a-39ef49886342</t>
  </si>
  <si>
    <t>Centre for Women's Development and Research</t>
  </si>
  <si>
    <t>http://www.cwdr.org/</t>
  </si>
  <si>
    <t>67cc1d24-4008-e1e9-76c8-597dbf6b695a</t>
  </si>
  <si>
    <t>Centre Hospitalier - Le Mans</t>
  </si>
  <si>
    <t>http://www.ch-lemans.fr</t>
  </si>
  <si>
    <t>56df51d2-b38f-a41c-0121-a9bd4a8c0121</t>
  </si>
  <si>
    <t>Centre Hospitalier de MontluÌÄå¤on</t>
  </si>
  <si>
    <t>http://www.ch-montlucon.fr</t>
  </si>
  <si>
    <t>6104ebab-7301-96a2-8b6d-7af1dcb8bcb1</t>
  </si>
  <si>
    <t>Centre Lane Partners</t>
  </si>
  <si>
    <t>http://centrelanepartners.com</t>
  </si>
  <si>
    <t>212c3ee1-bba7-444a-a404-f255b8baeab0</t>
  </si>
  <si>
    <t>Centre mÌÄå©dical Saint-Denis</t>
  </si>
  <si>
    <t>http://www.dentiste-medecin-saint-denis.com/</t>
  </si>
  <si>
    <t>ba753390-9f85-1b72-86e5-f14dcdf2f011</t>
  </si>
  <si>
    <t>Centre national d'enseignement ÌÄåÊ distance</t>
  </si>
  <si>
    <t>http://www.cned.fr/institution/english/</t>
  </si>
  <si>
    <t>4d3301f4-9a31-5bdc-122c-f7fbd2135486</t>
  </si>
  <si>
    <t>Centre National dÌ¢åÛåªEtudes Spatiales (CNES)</t>
  </si>
  <si>
    <t>http://www.cnes.fr</t>
  </si>
  <si>
    <t>ead400cc-a0eb-327e-1f1e-13a6b71fda70</t>
  </si>
  <si>
    <t>Centre National RFID</t>
  </si>
  <si>
    <t>http://www.centrenational-rfid.com/</t>
  </si>
  <si>
    <t>d794a3fb-26ed-42d6-03bd-412da2dc5efb</t>
  </si>
  <si>
    <t>Centre of Geographic Sciences</t>
  </si>
  <si>
    <t>http://www.cogs.ns.ca/</t>
  </si>
  <si>
    <t>aeba0eae-e9d5-caaf-6f4c-44768c033803</t>
  </si>
  <si>
    <t>Centre of Telecommunications Research</t>
  </si>
  <si>
    <t>http://www.crc.gc.ca</t>
  </si>
  <si>
    <t>dd33b5fc-aa8f-7129-90a1-fdeddc3646a8</t>
  </si>
  <si>
    <t>Centre Palisades Ventures</t>
  </si>
  <si>
    <t>http://www.palisadesgrowth.com</t>
  </si>
  <si>
    <t>a8a6a196-dd91-e7ec-7854-18289542ae9a</t>
  </si>
  <si>
    <t>Centre Partners</t>
  </si>
  <si>
    <t>http://www.centrepartners.com</t>
  </si>
  <si>
    <t>12f26b51-d33c-18da-cdae-9bd8d0040003</t>
  </si>
  <si>
    <t>Centre Pompidou</t>
  </si>
  <si>
    <t>https://www.centrepompidou.fr/</t>
  </si>
  <si>
    <t>e3f9033b-a4f3-c401-86c6-c4782fd2ad8a</t>
  </si>
  <si>
    <t>Centre Quebecois des Mariages internationaux</t>
  </si>
  <si>
    <t>https://www.cqmi.fr/fr</t>
  </si>
  <si>
    <t>61452e70-cc49-0860-e4e9-21c77671ebf7</t>
  </si>
  <si>
    <t>Centre Technologies</t>
  </si>
  <si>
    <t>https://centretechnologies.com/</t>
  </si>
  <si>
    <t>caa7e5ff-31fe-20bd-8e31-297d6f098cce</t>
  </si>
  <si>
    <t>Centre Testing International</t>
  </si>
  <si>
    <t>http://www.cti-cert.com</t>
  </si>
  <si>
    <t>1a27ccdf-d22d-6da6-ddc3-80995887b441</t>
  </si>
  <si>
    <t>Centre UA</t>
  </si>
  <si>
    <t>http://centreua.org/en</t>
  </si>
  <si>
    <t>8c113eab-f557-2930-eb51-e938b70302ae</t>
  </si>
  <si>
    <t>Centre virtuel de la connaissance sur l'Europe</t>
  </si>
  <si>
    <t>http://www.cvce.eu</t>
  </si>
  <si>
    <t>56dc9294-a14b-5ae4-fe59-47fb8b9dcec9</t>
  </si>
  <si>
    <t>Centre West</t>
  </si>
  <si>
    <t>http://www.centre-west.com/</t>
  </si>
  <si>
    <t>31790908-748e-21c0-4f86-3a286ec83e3c</t>
  </si>
  <si>
    <t>Centre/SIS</t>
  </si>
  <si>
    <t>http://centresis.org/</t>
  </si>
  <si>
    <t>a7226403-8ffd-e49c-ce62-f65b6d72752b</t>
  </si>
  <si>
    <t>Centre70</t>
  </si>
  <si>
    <t>http://centre70.org.uk/</t>
  </si>
  <si>
    <t>65a61020-616c-80c7-620e-710fdd8eef11</t>
  </si>
  <si>
    <t>Centrebet</t>
  </si>
  <si>
    <t>http://centrebet.com</t>
  </si>
  <si>
    <t>56125290-6bff-aff5-35f9-6fa3236a5bec</t>
  </si>
  <si>
    <t>Centrecourt AB</t>
  </si>
  <si>
    <t>http://www.centrecourt.se</t>
  </si>
  <si>
    <t>ae1a3d62-ef29-5867-38e2-04f55a569668</t>
  </si>
  <si>
    <t>Centrecourt Asset Management</t>
  </si>
  <si>
    <t>http://www.centrecourtam.com</t>
  </si>
  <si>
    <t>b37cd8e6-56c1-0067-5162-e51065db0b85</t>
  </si>
  <si>
    <t>CENTREDOC</t>
  </si>
  <si>
    <t>https://www.centredoc.swiss</t>
  </si>
  <si>
    <t>f210beef-f6f8-a65c-4bf1-cc813854d18a</t>
  </si>
  <si>
    <t>Centree Technologies</t>
  </si>
  <si>
    <t>http://centree.xyz</t>
  </si>
  <si>
    <t>cf1ece1f-5e48-9bd5-e12c-367b8ff24df6</t>
  </si>
  <si>
    <t>CentreLine Design</t>
  </si>
  <si>
    <t>https://www.cldas.ca/</t>
  </si>
  <si>
    <t>c23f4b1b-0124-dea8-122d-e66330b3081c</t>
  </si>
  <si>
    <t>Centreon</t>
  </si>
  <si>
    <t>https://www.centreon.com</t>
  </si>
  <si>
    <t>4a588687-47b9-1c73-786f-4dea20c9e224</t>
  </si>
  <si>
    <t>CentrePath</t>
  </si>
  <si>
    <t>http://www.centrepath.com</t>
  </si>
  <si>
    <t>bbac12a1-4f16-4b88-f731-8bb4fa77f01a</t>
  </si>
  <si>
    <t>CentreSource Inc.</t>
  </si>
  <si>
    <t>http://www.centresource.com</t>
  </si>
  <si>
    <t>9f8252b7-af77-6e26-6f19-7b0aa8a0ee8e</t>
  </si>
  <si>
    <t>CentreStage Communities</t>
  </si>
  <si>
    <t>http://www.centrestagecommunities.org.uk</t>
  </si>
  <si>
    <t>ca63ba4c-add5-bd06-b280-e27d72ba0824</t>
  </si>
  <si>
    <t>CentreStone Ventures</t>
  </si>
  <si>
    <t>http://www.centrestoneventures.com</t>
  </si>
  <si>
    <t>cf21aa6d-6b60-d60f-d55c-25318ddca180</t>
  </si>
  <si>
    <t>Centreville Eye Care Center</t>
  </si>
  <si>
    <t>http://www.centrevilleeyecare.com</t>
  </si>
  <si>
    <t>12876915-92d5-b0f9-cb75-91888270ce95</t>
  </si>
  <si>
    <t>Centreville Layton School</t>
  </si>
  <si>
    <t>http://centrevillelayton.org/</t>
  </si>
  <si>
    <t>91ea5ad2-532c-8838-6b53-8972978e3571</t>
  </si>
  <si>
    <t>Centrex France Inc.</t>
  </si>
  <si>
    <t>http://www.centrex-france.com</t>
  </si>
  <si>
    <t>eb72bc43-58ae-fe8f-3d38-6caf90652261</t>
  </si>
  <si>
    <t>Centrex Metals</t>
  </si>
  <si>
    <t>http://www.centrexmetals.com.au</t>
  </si>
  <si>
    <t>69bb65f7-472f-2ad1-2685-279b39b45a23</t>
  </si>
  <si>
    <t>Centrexion</t>
  </si>
  <si>
    <t>http://centrexion.com</t>
  </si>
  <si>
    <t>c93bb7af-2d4a-c2f8-8e93-571637ff3921</t>
  </si>
  <si>
    <t>centrexIT</t>
  </si>
  <si>
    <t>http://www.centrexit.com</t>
  </si>
  <si>
    <t>e7825197-8b4c-16a5-987e-c7f958d2ff9d</t>
  </si>
  <si>
    <t>CENTRI</t>
  </si>
  <si>
    <t>https://www.centritechnology.com</t>
  </si>
  <si>
    <t>97714673-cbc3-f7de-d767-8550472ebefd</t>
  </si>
  <si>
    <t>Centria</t>
  </si>
  <si>
    <t>http://www.centria.com</t>
  </si>
  <si>
    <t>5de7b7cb-45f7-c3a1-c522-6b80597d5992</t>
  </si>
  <si>
    <t>Centria Healthcare</t>
  </si>
  <si>
    <t>http://www.centriahealth.com</t>
  </si>
  <si>
    <t>d7e0912a-050a-76b6-5ba1-b7613a9f8941</t>
  </si>
  <si>
    <t>Centria University of Applied Sciences</t>
  </si>
  <si>
    <t>http://www.centria.fi</t>
  </si>
  <si>
    <t>57809630-1774-15ff-eb6e-da0200bed63b</t>
  </si>
  <si>
    <t>Centric</t>
  </si>
  <si>
    <t>http://www.centric.com</t>
  </si>
  <si>
    <t>9f39d564-0205-b337-05c4-388f7bd40a04</t>
  </si>
  <si>
    <t>https://itunes.apple.com/gb/app/centric-app-videos-from-where/id991324683/?mt=8</t>
  </si>
  <si>
    <t>d3a1834b-7860-40bd-2c66-7365dca57f79</t>
  </si>
  <si>
    <t>http://www.centrictechnlogies.com</t>
  </si>
  <si>
    <t>e7a49c7c-e71e-ebbf-ea32-7897798881e7</t>
  </si>
  <si>
    <t>http://www.centricindy.org/</t>
  </si>
  <si>
    <t>fb48c3b1-3f0b-af1e-4acb-a49da1cd14aa</t>
  </si>
  <si>
    <t>Centric Consulting</t>
  </si>
  <si>
    <t>http://centricconsulting.com/</t>
  </si>
  <si>
    <t>1f23b5bc-6d6b-6321-34e7-2e5b83848e30</t>
  </si>
  <si>
    <t>Centric Digital</t>
  </si>
  <si>
    <t>http://centricdigital.com</t>
  </si>
  <si>
    <t>738dcd48-71e2-4ab2-f67d-e6ea8ff22714</t>
  </si>
  <si>
    <t>Centric Digital JLT</t>
  </si>
  <si>
    <t>http://www.centric.ae</t>
  </si>
  <si>
    <t>54023048-f45b-a504-3327-64087a50dae5</t>
  </si>
  <si>
    <t>Centric DXB</t>
  </si>
  <si>
    <t>https://www.centric.ae/insights/</t>
  </si>
  <si>
    <t>54068a42-55e7-2ee2-c56b-05e45b230382</t>
  </si>
  <si>
    <t>Centric Health Corp.</t>
  </si>
  <si>
    <t>http://www.centrichealth.ca/</t>
  </si>
  <si>
    <t>d1825604-a2b9-1342-fe0a-acd7461af5f9</t>
  </si>
  <si>
    <t>Centric Health Resources</t>
  </si>
  <si>
    <t>http://www.centrichealthresources.com</t>
  </si>
  <si>
    <t>6d10b423-052a-3f55-2ac1-baad94489c05</t>
  </si>
  <si>
    <t>Centric HERO Learning System</t>
  </si>
  <si>
    <t>http://centriclearning.net</t>
  </si>
  <si>
    <t>6437ef9d-5ca9-829a-0307-4d1aa4ccc62b</t>
  </si>
  <si>
    <t>Centric Media</t>
  </si>
  <si>
    <t>http://centricm.com</t>
  </si>
  <si>
    <t>3fd47ea6-dcdb-7f67-b2cd-116ca06d7275</t>
  </si>
  <si>
    <t>Centric Minds</t>
  </si>
  <si>
    <t>http://centricminds.com</t>
  </si>
  <si>
    <t>b8f03775-5295-01cb-7a9f-ae802066a9c8</t>
  </si>
  <si>
    <t>Centric Software</t>
  </si>
  <si>
    <t>http://www.centricsoftware.com/index.asp</t>
  </si>
  <si>
    <t>9d7cfcd6-cdda-4411-0875-6b695b90117a</t>
  </si>
  <si>
    <t>Centric Systems</t>
  </si>
  <si>
    <t>http://www.centricsystems.co.uk/</t>
  </si>
  <si>
    <t>0016a927-34b4-8a3d-b2bf-99d974ecd224</t>
  </si>
  <si>
    <t>Centric Technology Solutions</t>
  </si>
  <si>
    <t>http://www.centricllc.com</t>
  </si>
  <si>
    <t>6727c473-6a05-10f4-b5af-dd00dcd49300</t>
  </si>
  <si>
    <t>Centric Wealth</t>
  </si>
  <si>
    <t>https://www.centricwealth.com.au</t>
  </si>
  <si>
    <t>cd6f0840-591b-940d-b3d0-5f7ef1774fbe</t>
  </si>
  <si>
    <t>Centric Wellness</t>
  </si>
  <si>
    <t>https://centricwellness.com/</t>
  </si>
  <si>
    <t>6a7a6904-8907-4f4a-e3ea-c748458ed8e8</t>
  </si>
  <si>
    <t>Centric World of Innovation</t>
  </si>
  <si>
    <t>http://www.centric.eu</t>
  </si>
  <si>
    <t>3fa97e9e-88b8-1801-a982-bbad813e81c1</t>
  </si>
  <si>
    <t>Centrica</t>
  </si>
  <si>
    <t>http://www.centrica.com</t>
  </si>
  <si>
    <t>68cd1c85-e54b-42a9-3d88-ebd7da8d1adb</t>
  </si>
  <si>
    <t>Centrica Storage</t>
  </si>
  <si>
    <t>http://www.centrica-sl.co.uk/</t>
  </si>
  <si>
    <t>b426f3dc-8bce-2a92-bd8c-a90a1840972c</t>
  </si>
  <si>
    <t>Centrical</t>
  </si>
  <si>
    <t>http://www.centrical.com/</t>
  </si>
  <si>
    <t>2fe8bb7f-500b-7749-21b1-b926f4862601</t>
  </si>
  <si>
    <t>Centrichealth</t>
  </si>
  <si>
    <t>http://www.centrichealth.ie</t>
  </si>
  <si>
    <t>1b043ce9-e2fb-2842-e173-ab12241399a6</t>
  </si>
  <si>
    <t>CentricHub Inc.</t>
  </si>
  <si>
    <t>http://www.centrichub.com/</t>
  </si>
  <si>
    <t>f40f5165-0e76-a5c1-c8c7-83cae1c380cd</t>
  </si>
  <si>
    <t>CentricInfo</t>
  </si>
  <si>
    <t>http://www.centricinfo.com</t>
  </si>
  <si>
    <t>3fb2dab7-5716-38bd-1028-180ef8f338cf</t>
  </si>
  <si>
    <t>Centricity Contingent Staffing</t>
  </si>
  <si>
    <t>http://apihealthcare.com/staff-scheduling</t>
  </si>
  <si>
    <t>56fea8ef-dd24-c7c9-28c8-62f92f2d3d4e</t>
  </si>
  <si>
    <t>CentricsIT</t>
  </si>
  <si>
    <t>http://www.centricsit.com</t>
  </si>
  <si>
    <t>ee262e14-2940-bffb-0cdb-7967d3913cf1</t>
  </si>
  <si>
    <t>CentricSource</t>
  </si>
  <si>
    <t>http://www.centricsource.com/</t>
  </si>
  <si>
    <t>e866922d-11e2-95fc-ccbf-deae7968e24f</t>
  </si>
  <si>
    <t>CentricTV</t>
  </si>
  <si>
    <t>http://www.centrictv.com/</t>
  </si>
  <si>
    <t>f107b76f-3172-8240-4f6c-1e16c554b940</t>
  </si>
  <si>
    <t>Centrif</t>
  </si>
  <si>
    <t>http://www.centrif.net</t>
  </si>
  <si>
    <t>982f2d93-0198-a8bb-05e0-fcea596eafbd</t>
  </si>
  <si>
    <t>CentriForge</t>
  </si>
  <si>
    <t>http://www.centriforge.com/</t>
  </si>
  <si>
    <t>7998b84b-7d57-86d5-77d4-fa7aea3f8244</t>
  </si>
  <si>
    <t>Centrifuge Media</t>
  </si>
  <si>
    <t>http://centrifugemedia.com/</t>
  </si>
  <si>
    <t>94e94785-06b5-4df5-d9e9-53e2fc9610e8</t>
  </si>
  <si>
    <t>Centrifuge Systems</t>
  </si>
  <si>
    <t>http://www.centrifugesystems.com</t>
  </si>
  <si>
    <t>3286787f-29c9-73f0-b16f-84b66b89a294</t>
  </si>
  <si>
    <t>Centrify</t>
  </si>
  <si>
    <t>http://www.centrify.com</t>
  </si>
  <si>
    <t>4f00ba84-79cc-a06e-9b68-f2be24799002</t>
  </si>
  <si>
    <t>Centrigo</t>
  </si>
  <si>
    <t>http://centrigo.tumblr.com</t>
  </si>
  <si>
    <t>abf78d00-8fb4-da2f-9dba-a60898cb7f28</t>
  </si>
  <si>
    <t>CentriHealth</t>
  </si>
  <si>
    <t>http://www.centrihealth.com/</t>
  </si>
  <si>
    <t>f620a2dc-afce-a6e0-6a78-88a6754773b1</t>
  </si>
  <si>
    <t>Centril Software LLC</t>
  </si>
  <si>
    <t>http://www.centril.co</t>
  </si>
  <si>
    <t>67fcc79f-fad7-49dd-357d-66176e11d3ea</t>
  </si>
  <si>
    <t>Centrillion Biosciences</t>
  </si>
  <si>
    <t>http://www.centrillionbio.com</t>
  </si>
  <si>
    <t>4fa522c6-45e0-5bf0-3985-d361fedf8532</t>
  </si>
  <si>
    <t>Centrilogic</t>
  </si>
  <si>
    <t>http://www.centrilogic.com</t>
  </si>
  <si>
    <t>86986fba-9887-7308-cfef-ff99dc897f8c</t>
  </si>
  <si>
    <t>CentriMed</t>
  </si>
  <si>
    <t>http://www.centrimed.com</t>
  </si>
  <si>
    <t>77f37776-10a7-042c-aec6-180f6f4c0762</t>
  </si>
  <si>
    <t>Centripetal Capital Partners</t>
  </si>
  <si>
    <t>http://www.centricap.com</t>
  </si>
  <si>
    <t>0c7226c4-f0d5-fa98-ffc7-80242a787250</t>
  </si>
  <si>
    <t>Centripetal Networks</t>
  </si>
  <si>
    <t>http://go.centripetalnetworks.com/crunchbase</t>
  </si>
  <si>
    <t>4ee468e2-f301-8dca-2897-01cb9c0cb9bf</t>
  </si>
  <si>
    <t>Centripetal Software</t>
  </si>
  <si>
    <t>http://www.centripetalsoftware.com</t>
  </si>
  <si>
    <t>bcd453f0-b3d5-a3d2-89d7-6a04f697eb29</t>
  </si>
  <si>
    <t>Centripetum</t>
  </si>
  <si>
    <t>https://www.centripetum.com</t>
  </si>
  <si>
    <t>53f972ad-0209-8982-183e-5a6cd8af2111</t>
  </si>
  <si>
    <t>Centriq Technology Inc</t>
  </si>
  <si>
    <t>http://www.centriqhome.com</t>
  </si>
  <si>
    <t>01acaa81-85e1-f4dd-e1bc-0618eb0a182c</t>
  </si>
  <si>
    <t>Centriq Training</t>
  </si>
  <si>
    <t>http://www.centriq.com/</t>
  </si>
  <si>
    <t>99b416dc-d6a1-3464-bee6-f9363921e206</t>
  </si>
  <si>
    <t>Centris Group</t>
  </si>
  <si>
    <t>http://www.centrisgroup.com/</t>
  </si>
  <si>
    <t>abd7b5de-eace-84f0-b90a-9ed69268c149</t>
  </si>
  <si>
    <t>Centris Insurance</t>
  </si>
  <si>
    <t>http://www.centrisinsurance.net/</t>
  </si>
  <si>
    <t>c1a981c2-3319-a12d-3af3-d96da5285f06</t>
  </si>
  <si>
    <t>Centris Marketing Science</t>
  </si>
  <si>
    <t>http://centris.com/</t>
  </si>
  <si>
    <t>15209f19-5117-4ac9-490f-eac6669fea89</t>
  </si>
  <si>
    <t>CentriServ</t>
  </si>
  <si>
    <t>http://www.centriserv.com</t>
  </si>
  <si>
    <t>e44158a1-7b06-77b8-549a-1726c1279236</t>
  </si>
  <si>
    <t>Centrix</t>
  </si>
  <si>
    <t>http://www.centrix.com.au</t>
  </si>
  <si>
    <t>6360e631-700b-ea61-6f4e-18f5e5a0f508</t>
  </si>
  <si>
    <t>http://www.centrix.co.jp/</t>
  </si>
  <si>
    <t>911e9f26-4714-b637-fe2a-eacca1253a47</t>
  </si>
  <si>
    <t>Centrix Software</t>
  </si>
  <si>
    <t>http://www.centrixsoftware.com</t>
  </si>
  <si>
    <t>68ac5667-4e55-1f4e-62a2-284ad4b14bce</t>
  </si>
  <si>
    <t>Centrix Solutions</t>
  </si>
  <si>
    <t>http://www.centrixsolutions.com</t>
  </si>
  <si>
    <t>a24a606c-2d4f-86c4-51df-3add1212277b</t>
  </si>
  <si>
    <t>Centrl</t>
  </si>
  <si>
    <t>http://centrl.com</t>
  </si>
  <si>
    <t>460de00a-c33a-587e-0d9f-e73b40f73df0</t>
  </si>
  <si>
    <t>CENTRL Inc</t>
  </si>
  <si>
    <t>https://www.oncentrl.com</t>
  </si>
  <si>
    <t>ec90c356-b5ab-629b-9026-234921f32b9e</t>
  </si>
  <si>
    <t>Centro</t>
  </si>
  <si>
    <t>http://www.centro.net</t>
  </si>
  <si>
    <t>242ed7f9-03a9-0fc3-af05-5beaa456c7b4</t>
  </si>
  <si>
    <t>http://www.olycentro.com/</t>
  </si>
  <si>
    <t>ae558480-3b55-c310-2a77-8d6d9f2b90d0</t>
  </si>
  <si>
    <t>Centro Andaluz de Estudios y Entrenamiento</t>
  </si>
  <si>
    <t>http://www.centroandaluz.net</t>
  </si>
  <si>
    <t>022c1aa2-6c56-0fbc-e9f2-419a4425d7d0</t>
  </si>
  <si>
    <t>Centro Benedetta d'Intino Onlus</t>
  </si>
  <si>
    <t>http://www.benedettadintino.it</t>
  </si>
  <si>
    <t>5aa46be3-2e18-86b8-4586-b0e4ef025c40</t>
  </si>
  <si>
    <t>Centro Business Angels</t>
  </si>
  <si>
    <t>http://www.cec.org.pt/</t>
  </si>
  <si>
    <t>75732df5-2ce2-6173-1bdc-d76fb3fec63f</t>
  </si>
  <si>
    <t>Centro de Capacitacion y Asesoramiento Vetelba</t>
  </si>
  <si>
    <t>http://www.ccavetelba.org/</t>
  </si>
  <si>
    <t>cc105a2e-7039-f117-8c66-d9981b20790c</t>
  </si>
  <si>
    <t>Centro de ComputaciÌÄå_n Profesional de MÌÄå©xico</t>
  </si>
  <si>
    <t>http://www.ccpm.com.mx</t>
  </si>
  <si>
    <t>bc6fa06f-1ae7-9407-a46a-273377a9c802</t>
  </si>
  <si>
    <t>Centro de Cultura Digital</t>
  </si>
  <si>
    <t>http://www.centroculturadigital.mx/</t>
  </si>
  <si>
    <t>d798a1f7-849e-f05b-94c2-b3ecffb15008</t>
  </si>
  <si>
    <t>CENTRO de diseno</t>
  </si>
  <si>
    <t>http://centro.edu.mx/</t>
  </si>
  <si>
    <t>0196e6d5-d0c1-ebe5-3e88-653f31595a90</t>
  </si>
  <si>
    <t>Centro de EducaciÌÄå_n MÌÄå©dica e Investigaciones ClÌÄå_nicas</t>
  </si>
  <si>
    <t>http://www.cemic.edu.ar/</t>
  </si>
  <si>
    <t>112b24b5-22d0-bd17-1a4c-7aa9d692cae6</t>
  </si>
  <si>
    <t>Centro de EnseÌÄå±anza TÌÄå©cnica y Superior</t>
  </si>
  <si>
    <t>http://www.cetys.mx/</t>
  </si>
  <si>
    <t>61874cb8-fc0b-0d95-daa2-98800d2cc3fe</t>
  </si>
  <si>
    <t>Centro de Estudios Multidisciplinarios, Humacao</t>
  </si>
  <si>
    <t>http://www.cempr.edu/</t>
  </si>
  <si>
    <t>b60a567f-ef4c-a720-1047-9825c8510615</t>
  </si>
  <si>
    <t>Centro de Estudios Multidisciplinarios, San Juan</t>
  </si>
  <si>
    <t>32df7515-1dd4-f034-83f4-081e824afdf2</t>
  </si>
  <si>
    <t>Centro de Iniciativa Empresaria de A Granxa</t>
  </si>
  <si>
    <t>http://www.cieagranxa.com/</t>
  </si>
  <si>
    <t>19b445a9-fbc3-9ee1-6de6-fac8bb6f3995</t>
  </si>
  <si>
    <t>Centro de InvestigaciÌÄå_n en ComputaciÌÄå_n</t>
  </si>
  <si>
    <t>http://www.cic.ipn.mx/</t>
  </si>
  <si>
    <t>293886cb-52d6-1f13-dd02-59fa4bb459ee</t>
  </si>
  <si>
    <t>Centro de Jogos</t>
  </si>
  <si>
    <t>http://www.centrodejogos.com.br/</t>
  </si>
  <si>
    <t>80069d29-f48c-208b-17eb-d6ae14a10d07</t>
  </si>
  <si>
    <t>Centro de Negocios Dyrecto</t>
  </si>
  <si>
    <t>http://dyrecto.es/coworking</t>
  </si>
  <si>
    <t>dfdc6fbd-6837-5b29-d9f0-88435b233e4a</t>
  </si>
  <si>
    <t>Centro de ProducciÌÄå_n Multimedia para la TV Interactiva</t>
  </si>
  <si>
    <t>http://www.citec.tv</t>
  </si>
  <si>
    <t>28498448-ea4a-fcc1-ac39-2bd7f0b7afaf</t>
  </si>
  <si>
    <t>Centro de Transferencia TecnolÌÄå_gica Universidad De Granada</t>
  </si>
  <si>
    <t>http://otri.ugr.es</t>
  </si>
  <si>
    <t>5ae34392-d4ed-79dc-f3e7-85a77f3ee242</t>
  </si>
  <si>
    <t>Centro Desenvolv Sustentavel</t>
  </si>
  <si>
    <t>http://www.cds.unb.br</t>
  </si>
  <si>
    <t>1a2c289e-59e7-4d7d-0f1b-8c7d7d9ad75b</t>
  </si>
  <si>
    <t>Centro Especializado en Cuidado Integral Terapeutico CECIT</t>
  </si>
  <si>
    <t>http://www.cecit.com.ec</t>
  </si>
  <si>
    <t>8e19ef9f-8eb2-e671-3df8-37ada5ccfd01</t>
  </si>
  <si>
    <t>Centro Estetica</t>
  </si>
  <si>
    <t>http://www.centroestetica.com.ve</t>
  </si>
  <si>
    <t>77609c05-a420-7dca-f556-0a55f3dce78b</t>
  </si>
  <si>
    <t>Centro Fisioterapia Paez y Olivo</t>
  </si>
  <si>
    <t>http://www.paezyolivo.com</t>
  </si>
  <si>
    <t>764fb3a3-6556-a115-9060-96fa166f99f4</t>
  </si>
  <si>
    <t>Centro Grafico</t>
  </si>
  <si>
    <t>http://www.centrograficodg.it/</t>
  </si>
  <si>
    <t>b261e791-b6bf-05a6-8c98-6980993b57ae</t>
  </si>
  <si>
    <t>Centro Innovo Usach</t>
  </si>
  <si>
    <t>http://innovo.cl/</t>
  </si>
  <si>
    <t>7126a156-5e46-960a-fecb-fa55178c403d</t>
  </si>
  <si>
    <t>Centro La Familia Advocacy Services Inc</t>
  </si>
  <si>
    <t>http://www.centrolafamilia.org</t>
  </si>
  <si>
    <t>91073b9f-ee67-7b5c-d147-87ed9e62a927</t>
  </si>
  <si>
    <t>Centro Mario Molina</t>
  </si>
  <si>
    <t>http://centromariomolina.org/</t>
  </si>
  <si>
    <t>e310acbf-58b6-643c-844c-c4e3c772786b</t>
  </si>
  <si>
    <t>Centro Oculistico Bresciano</t>
  </si>
  <si>
    <t>http://www.centrooculisticobresciano.it/</t>
  </si>
  <si>
    <t>58d2e62d-80cc-903a-1a01-a1b2b9ac74a5</t>
  </si>
  <si>
    <t>Centro Properties Group US</t>
  </si>
  <si>
    <t>http://www.centroprop.com</t>
  </si>
  <si>
    <t>957b9c26-2ed3-251e-f26e-c6e10659e847</t>
  </si>
  <si>
    <t>Centro Protocolar de FormaÌÄå¤ÌÄå£o Profissional para Jornalistas (CENJOR)</t>
  </si>
  <si>
    <t>http://www.cenjor.pt</t>
  </si>
  <si>
    <t>5585d958-9798-9666-b5b2-5e75614eb97f</t>
  </si>
  <si>
    <t>Centro Ricerche Fiat</t>
  </si>
  <si>
    <t>https://www.crf.it/en</t>
  </si>
  <si>
    <t>c4994c78-3645-33cb-b971-0759f4cd9360</t>
  </si>
  <si>
    <t>Centro Tempo Reale</t>
  </si>
  <si>
    <t>http://www.temporeale.it</t>
  </si>
  <si>
    <t>2c547946-a4e3-41aa-2c72-8fcffbb964ed</t>
  </si>
  <si>
    <t>Centro UniversitÌÄåÁrio de Belo Horizonte</t>
  </si>
  <si>
    <t>http://www.unibh.br/</t>
  </si>
  <si>
    <t>9ffe6557-4bad-402f-5f07-580f07425fd8</t>
  </si>
  <si>
    <t>Centro UniversitÌÄåÁrio de BrasÌÄå_lia</t>
  </si>
  <si>
    <t>http://www.uniceub.br</t>
  </si>
  <si>
    <t>04259cd6-50f6-142a-1fbf-0d96561b2e21</t>
  </si>
  <si>
    <t>Centro UniversitÌÄåÁrio de Vila Velha</t>
  </si>
  <si>
    <t>https://www.uvv.br</t>
  </si>
  <si>
    <t>5ed6bd7c-6133-b29d-35f5-50d2ac69443a</t>
  </si>
  <si>
    <t>Centro UniversitÌÄåÁrio IESB</t>
  </si>
  <si>
    <t>http://www.iesb.br/</t>
  </si>
  <si>
    <t>004ca7c8-1c8b-db2d-02be-7afca783c915</t>
  </si>
  <si>
    <t>Centro UniversitÌÄåÁrio Unifieo Osasco</t>
  </si>
  <si>
    <t>http://www.unifieo.br</t>
  </si>
  <si>
    <t>94a850a5-c04d-25f5-c1a2-71729442fbe7</t>
  </si>
  <si>
    <t>Centro Universitario Belas Artes de SÌÄå£o Paulo</t>
  </si>
  <si>
    <t>http://www.belasartes.br</t>
  </si>
  <si>
    <t>b359769c-bbfe-f823-6619-2df9b55d1edc</t>
  </si>
  <si>
    <t>Centro Ventures</t>
  </si>
  <si>
    <t>http://www.centroventures.com</t>
  </si>
  <si>
    <t>71957b21-3ade-72de-b347-e61f128037d0</t>
  </si>
  <si>
    <t>Centro-Commerciale.eu</t>
  </si>
  <si>
    <t>http://www.centro-commerciale.eu</t>
  </si>
  <si>
    <t>b70f8c7e-1611-8d77-72dd-ecc587bafcaa</t>
  </si>
  <si>
    <t>Centro, Inc.</t>
  </si>
  <si>
    <t>http://www.centrosolves.com</t>
  </si>
  <si>
    <t>da1c91a0-7926-21a4-a9d6-477b3959ae74</t>
  </si>
  <si>
    <t>CentroCredit Bank</t>
  </si>
  <si>
    <t>http://www.ccb.ru/en/</t>
  </si>
  <si>
    <t>fc27c9b3-a0f3-7a3f-40ee-ad3409824881</t>
  </si>
  <si>
    <t>CENTROG</t>
  </si>
  <si>
    <t>http://www.centrog.com</t>
  </si>
  <si>
    <t>0c5c2d24-7e08-57f8-6500-497a37c28cec</t>
  </si>
  <si>
    <t>Centroid Solutions</t>
  </si>
  <si>
    <t>http://www.centroidsol.com/</t>
  </si>
  <si>
    <t>8483e455-fc27-71c4-b33f-c54b3c014c52</t>
  </si>
  <si>
    <t>Centroid Studio</t>
  </si>
  <si>
    <t>http://centroidstudio.com</t>
  </si>
  <si>
    <t>00921275-a53a-7eb1-9606-8c35ef3c774d</t>
  </si>
  <si>
    <t>CentroMarca</t>
  </si>
  <si>
    <t>http://www.centromarca.pt</t>
  </si>
  <si>
    <t>105784fb-75ed-60c2-9e0a-fc8e1b6df895</t>
  </si>
  <si>
    <t>Centron</t>
  </si>
  <si>
    <t>http://www.centrongroup.com</t>
  </si>
  <si>
    <t>221849e7-1178-e157-fb47-2adcb4874fe4</t>
  </si>
  <si>
    <t>Centron Communications Technologies Fujian</t>
  </si>
  <si>
    <t>http://www.centron.com.cn/</t>
  </si>
  <si>
    <t>44cf4676-09aa-6e6e-bc79-c2681c9943fa</t>
  </si>
  <si>
    <t>Centron Self Storage</t>
  </si>
  <si>
    <t>http://www.centronstorage.com</t>
  </si>
  <si>
    <t>55b533a3-b618-fc84-1491-806beff686e1</t>
  </si>
  <si>
    <t>Centron System Solutions</t>
  </si>
  <si>
    <t>http://www.centronsolutions.com/</t>
  </si>
  <si>
    <t>6def7e01-4251-fff6-7dfb-b6d01a4660bd</t>
  </si>
  <si>
    <t>Centronic</t>
  </si>
  <si>
    <t>http://www.centronic-gmbh.de/</t>
  </si>
  <si>
    <t>913f7a46-b098-8101-95b6-b316464f9386</t>
  </si>
  <si>
    <t>Centrora</t>
  </si>
  <si>
    <t>https://www.centrora.com</t>
  </si>
  <si>
    <t>09147d0b-5608-5397-1c69-4ac9294ce486</t>
  </si>
  <si>
    <t>Centros Plaza</t>
  </si>
  <si>
    <t>http://plazacentro.net/</t>
  </si>
  <si>
    <t>d2e273b2-6e1d-c9ab-84e7-a2232440e988</t>
  </si>
  <si>
    <t>Centros Unico</t>
  </si>
  <si>
    <t>http://www.centrosunico.co.uk/</t>
  </si>
  <si>
    <t>50b84f72-7fc9-d085-0ce5-b292a31d66bf</t>
  </si>
  <si>
    <t>Centros Veterinarios</t>
  </si>
  <si>
    <t>http://www.centrosveterinarios.com</t>
  </si>
  <si>
    <t>96226632-5461-25e5-7fcf-2ed6d7375659</t>
  </si>
  <si>
    <t>centrose</t>
  </si>
  <si>
    <t>http://centrosepharma.com</t>
  </si>
  <si>
    <t>e4a5f775-ff93-f776-e680-fc37a1eb3b63</t>
  </si>
  <si>
    <t>CentrosHealth</t>
  </si>
  <si>
    <t>https://www.centroshealth.com/</t>
  </si>
  <si>
    <t>6b4c5270-0074-4685-398f-e897e6fda97a</t>
  </si>
  <si>
    <t>CentroSync</t>
  </si>
  <si>
    <t>http://centrosync.com</t>
  </si>
  <si>
    <t>46d54d81-cbd7-4475-8bed-82c7b789b569</t>
  </si>
  <si>
    <t>Centrotherm</t>
  </si>
  <si>
    <t>http://www.centrotherm-pv.com</t>
  </si>
  <si>
    <t>14c8d836-a6b0-0d8d-8d04-b62031ef8151</t>
  </si>
  <si>
    <t>Centroy</t>
  </si>
  <si>
    <t>http://centroy.com</t>
  </si>
  <si>
    <t>53426cfd-c259-55ed-07f9-c643308f59ec</t>
  </si>
  <si>
    <t>CentrPort</t>
  </si>
  <si>
    <t>http://www.centrport.com</t>
  </si>
  <si>
    <t>a2b60dd8-4ae5-dc2f-59f4-ba14960aeb6c</t>
  </si>
  <si>
    <t>Centrro, Inc.</t>
  </si>
  <si>
    <t>http://www.centrro.com</t>
  </si>
  <si>
    <t>fd3d42c1-c0f9-251b-b32c-c33fdb376c17</t>
  </si>
  <si>
    <t>CentrSource</t>
  </si>
  <si>
    <t>http://www.centrsource.ca</t>
  </si>
  <si>
    <t>392348c5-1834-5b69-7eaf-3b88f4907eec</t>
  </si>
  <si>
    <t>Centrue Financial Corp.</t>
  </si>
  <si>
    <t>https://www.centrue.com/</t>
  </si>
  <si>
    <t>dc006801-04ab-2c6b-337a-a455e51acf35</t>
  </si>
  <si>
    <t>Centruflow</t>
  </si>
  <si>
    <t>http://www.centruflow.com</t>
  </si>
  <si>
    <t>6fe09503-7f5f-f982-81ff-d039b00790e3</t>
  </si>
  <si>
    <t>Centrum B</t>
  </si>
  <si>
    <t>https://www.centrumb.com/</t>
  </si>
  <si>
    <t>89c2a43f-bd4a-08c4-c647-bda044654475</t>
  </si>
  <si>
    <t>Centrum Capital</t>
  </si>
  <si>
    <t>http://www.centrum.co.in/</t>
  </si>
  <si>
    <t>77ff9950-9708-4e44-9200-4ee7675dbf3f</t>
  </si>
  <si>
    <t>Centrum Cyfrowe</t>
  </si>
  <si>
    <t>http://centrumcyfrowe.pl/</t>
  </si>
  <si>
    <t>2961d197-a5b3-bdea-5a6d-e4548ba72164</t>
  </si>
  <si>
    <t>Centrum fÌÄå_r Prototypenbau</t>
  </si>
  <si>
    <t>http://cp-gmbh.de</t>
  </si>
  <si>
    <t>4a6dccb6-618a-3cf0-a527-49cf02a6a363</t>
  </si>
  <si>
    <t>Centrum Felg</t>
  </si>
  <si>
    <t>http://centrumfelg.pl</t>
  </si>
  <si>
    <t>05aa4f50-26b0-6b87-4971-836bf4937b05</t>
  </si>
  <si>
    <t>Centrum Medyczne Vita-Medica</t>
  </si>
  <si>
    <t>http://vita-medica.pl</t>
  </si>
  <si>
    <t>2495e1da-4ad7-926f-bc6e-5d91aa606a5b</t>
  </si>
  <si>
    <t>Centrum.cz</t>
  </si>
  <si>
    <t>https://www.centrum.cz</t>
  </si>
  <si>
    <t>fa996843-82b0-30e6-1fdf-c95df6b955f8</t>
  </si>
  <si>
    <t>CentrumKrzeseÌÉåâ</t>
  </si>
  <si>
    <t>https://www.centrumkrzesel.pl/</t>
  </si>
  <si>
    <t>16228fd8-bef1-3cbe-fe25-531bf93e0688</t>
  </si>
  <si>
    <t>Centryc Solutions</t>
  </si>
  <si>
    <t>http://www.centryc.co</t>
  </si>
  <si>
    <t>4c57d88b-0408-c26d-61ea-a6db4d4d97ab</t>
  </si>
  <si>
    <t>Cents</t>
  </si>
  <si>
    <t>http://mycents.co</t>
  </si>
  <si>
    <t>7e073b7f-5c63-ed87-1c80-b023784e9a8e</t>
  </si>
  <si>
    <t>CentSai Inc</t>
  </si>
  <si>
    <t>http://centsai.com/</t>
  </si>
  <si>
    <t>8c0a0edd-3ba4-bdd8-cc49-623224f2cf5d</t>
  </si>
  <si>
    <t>Centschange.com</t>
  </si>
  <si>
    <t>http://www.centschange.com</t>
  </si>
  <si>
    <t>37557519-1081-bd7a-3ac8-5cdc81397af2</t>
  </si>
  <si>
    <t>Centsol</t>
  </si>
  <si>
    <t>http://centsol.com/</t>
  </si>
  <si>
    <t>354a62c1-2bc0-a9cc-58d4-ac8d70f20c8d</t>
  </si>
  <si>
    <t>Centum Foundation</t>
  </si>
  <si>
    <t>http://www.centumfoundation.org/</t>
  </si>
  <si>
    <t>3af5a592-3cb3-afef-c292-161d8bb63e30</t>
  </si>
  <si>
    <t>Centum Investment Limited</t>
  </si>
  <si>
    <t>http://www.centum.co.ke</t>
  </si>
  <si>
    <t>2906139c-8f2c-ff7c-c6d3-4f59f2615bca</t>
  </si>
  <si>
    <t>Centum Learning Limited</t>
  </si>
  <si>
    <t>http://www.centumlearning.com/</t>
  </si>
  <si>
    <t>0204344c-2344-62cf-6352-57963552d7e0</t>
  </si>
  <si>
    <t>Centum Solutions</t>
  </si>
  <si>
    <t>http://centum.es</t>
  </si>
  <si>
    <t>9cf0efe3-cfa9-356e-2279-1a200eabb52d</t>
  </si>
  <si>
    <t>CentUp</t>
  </si>
  <si>
    <t>http://centup.org</t>
  </si>
  <si>
    <t>e8557aba-96d0-d6b0-15d0-73cc21d9c9d1</t>
  </si>
  <si>
    <t>Centura College</t>
  </si>
  <si>
    <t>http://www.centuracollege.edu/college-campus/virginia-beach-college.asp</t>
  </si>
  <si>
    <t>f66404c4-b035-d5a9-3fbd-ca50f6bb5ea3</t>
  </si>
  <si>
    <t>Centura Health</t>
  </si>
  <si>
    <t>http://www.centura.org/home/</t>
  </si>
  <si>
    <t>7caf20c0-67c1-a09c-c61c-82a0b0f27f1a</t>
  </si>
  <si>
    <t>ceNture</t>
  </si>
  <si>
    <t>http://www.centure.co.il/</t>
  </si>
  <si>
    <t>41b67f24-bbae-a37a-4592-d495e8f08fa3</t>
  </si>
  <si>
    <t>Centuria Agenzia Innovazione Romagna</t>
  </si>
  <si>
    <t>http://www.centuria-agenzia.it</t>
  </si>
  <si>
    <t>219de47c-0f16-3868-9c7b-c6dd6b1cf58c</t>
  </si>
  <si>
    <t>Centuria Ventures</t>
  </si>
  <si>
    <t>http://www.centuriaventures.com</t>
  </si>
  <si>
    <t>34186574-64a5-347d-d630-1c3294133966</t>
  </si>
  <si>
    <t>Centurian Exterminators</t>
  </si>
  <si>
    <t>http://www.centurianexterminators.com/</t>
  </si>
  <si>
    <t>fbddee53-6d0e-21f8-cd3d-8c845226d396</t>
  </si>
  <si>
    <t>Centurica</t>
  </si>
  <si>
    <t>http://www.centurica.com</t>
  </si>
  <si>
    <t>7bd4e533-74f9-1ae3-3291-61f6489dffdb</t>
  </si>
  <si>
    <t>Centurion Construction</t>
  </si>
  <si>
    <t>http://centurion.yolasite.com/</t>
  </si>
  <si>
    <t>2a200997-177d-7c1e-bb3c-be7dd9b16b49</t>
  </si>
  <si>
    <t>centurion corp</t>
  </si>
  <si>
    <t>http://www.centurioncorp.com.sg/our-business</t>
  </si>
  <si>
    <t>b89e10ee-8b1f-3b7d-0ec3-7beaaf3605b0</t>
  </si>
  <si>
    <t>Centurion Holdings</t>
  </si>
  <si>
    <t>http://www.centurionh.com</t>
  </si>
  <si>
    <t>12f860a6-fca2-0b5e-8999-b1534a6e40df</t>
  </si>
  <si>
    <t>Centurion Investment Management (H.K) Ltd</t>
  </si>
  <si>
    <t>http://www.centurion-investment.com/</t>
  </si>
  <si>
    <t>ac62e339-1c5e-bdfb-9339-dfceb84aaeaf</t>
  </si>
  <si>
    <t>Centurion Investments, LLC</t>
  </si>
  <si>
    <t>http://www.centurioninv.com</t>
  </si>
  <si>
    <t>4b187cb6-b574-14e1-a870-e51d0dbedc4b</t>
  </si>
  <si>
    <t>Centurion Jets</t>
  </si>
  <si>
    <t>http://www.centurion-jets.com</t>
  </si>
  <si>
    <t>ac38d5d1-4a15-d855-255e-03196471694a</t>
  </si>
  <si>
    <t>Centurion Medical Products Corp.</t>
  </si>
  <si>
    <t>http://www.centurionmp.com/</t>
  </si>
  <si>
    <t>f8478e0c-e102-81c2-3107-6fc73526c995</t>
  </si>
  <si>
    <t>Centurion Minerals</t>
  </si>
  <si>
    <t>http://www.centurionminerals.com</t>
  </si>
  <si>
    <t>85c42447-2a67-c46a-6401-a75045e8c7d6</t>
  </si>
  <si>
    <t>Centurion Networks</t>
  </si>
  <si>
    <t>http://centurionnetworks.com</t>
  </si>
  <si>
    <t>9bddfb3f-b8f3-4d0a-a48a-427550d09597</t>
  </si>
  <si>
    <t>Centurion Pipeline L.P.</t>
  </si>
  <si>
    <t>http://www.centurionpipeline.com/</t>
  </si>
  <si>
    <t>df1e03d8-73d7-094f-cd7d-a59b90a6cd46</t>
  </si>
  <si>
    <t>Centurion Press Group</t>
  </si>
  <si>
    <t>http://www.centuriongroupuk.com</t>
  </si>
  <si>
    <t>1b92a6f8-355f-3280-2fa1-fbf790c46efd</t>
  </si>
  <si>
    <t>Centurion Private Equity</t>
  </si>
  <si>
    <t>http://centurion-investment.com/</t>
  </si>
  <si>
    <t>3b474ff0-10d6-acf2-7460-865d19fa7e3a</t>
  </si>
  <si>
    <t>Centurion Resource Group</t>
  </si>
  <si>
    <t>http://www.centurionresourcegroup.com/</t>
  </si>
  <si>
    <t>a4d62ebe-e26b-6db4-b0e4-e8a770fd08c9</t>
  </si>
  <si>
    <t>Centurion Stone of Arizona</t>
  </si>
  <si>
    <t>http://www.centurionstoneofaz.com/</t>
  </si>
  <si>
    <t>e279603e-e2cd-050c-23da-8c16eb55804a</t>
  </si>
  <si>
    <t>Centurion Venture Partners</t>
  </si>
  <si>
    <t>http://centurionvps.com</t>
  </si>
  <si>
    <t>fd4fc8fc-ae26-b7f2-84db-92a974db8912</t>
  </si>
  <si>
    <t>Centurions Networking Event</t>
  </si>
  <si>
    <t>http://centurionsconnected.com/</t>
  </si>
  <si>
    <t>412483aa-899c-2ff0-24b7-31591417ec49</t>
  </si>
  <si>
    <t>Centuropean Group</t>
  </si>
  <si>
    <t>http://www.centuropean-group.com</t>
  </si>
  <si>
    <t>76c3924b-60c5-93cd-29be-b2b98eaca26c</t>
  </si>
  <si>
    <t>Centurum</t>
  </si>
  <si>
    <t>http://www.centurum.com</t>
  </si>
  <si>
    <t>d90207f0-33c9-2ac8-0d05-a8d03448a7d0</t>
  </si>
  <si>
    <t>Centurus Group of Schools</t>
  </si>
  <si>
    <t>http://www.centuruscolleges.co.za/</t>
  </si>
  <si>
    <t>0fbafe0d-2ced-a6c4-1a09-9b1149ea3856</t>
  </si>
  <si>
    <t>Century 21 About Town Realty</t>
  </si>
  <si>
    <t>http://www.abouttownnj.com</t>
  </si>
  <si>
    <t>d72859b7-3032-985a-59a5-19d07c00bc94</t>
  </si>
  <si>
    <t>Century 21 Atlantic</t>
  </si>
  <si>
    <t>http://www.c21atlantic.com</t>
  </si>
  <si>
    <t>b9a55974-e62d-ce68-91ea-6b40db7b55bc</t>
  </si>
  <si>
    <t>CENTURY 21 Award</t>
  </si>
  <si>
    <t>http://www.century21award.com</t>
  </si>
  <si>
    <t>7153510c-a7da-147a-6b43-2320975a4766</t>
  </si>
  <si>
    <t>Century 21 Canada</t>
  </si>
  <si>
    <t>http://www.century21.ca/</t>
  </si>
  <si>
    <t>cbc6a443-8397-b54c-3780-8ee65f136244</t>
  </si>
  <si>
    <t>Century 21 Curran &amp; Christie</t>
  </si>
  <si>
    <t>http://www.cent21cc.com</t>
  </si>
  <si>
    <t>e067c3dc-9750-e703-ffb9-4e5adf3a7988</t>
  </si>
  <si>
    <t>Century 21 Judge Fite</t>
  </si>
  <si>
    <t>http://www.c21jf.us</t>
  </si>
  <si>
    <t>eea1262d-71cb-dac1-8099-47fe78680d66</t>
  </si>
  <si>
    <t>Century 21 KIMA Properties</t>
  </si>
  <si>
    <t>https://homesforsale.century21.com/</t>
  </si>
  <si>
    <t>84a49e44-f0b2-9f6e-61d6-3351714fb738</t>
  </si>
  <si>
    <t>Century 21 Looking Glass</t>
  </si>
  <si>
    <t>http://www.c21lookingglass.com</t>
  </si>
  <si>
    <t>bd4ef7ba-0ffc-eba2-4fd7-20115083fde0</t>
  </si>
  <si>
    <t>Century 21 Mike Bowman</t>
  </si>
  <si>
    <t>http://www.c21bowman.com</t>
  </si>
  <si>
    <t>add8c563-9360-dc1d-44ed-15208be7216f</t>
  </si>
  <si>
    <t>Century 21 Real Estate LLC</t>
  </si>
  <si>
    <t>http://www.century21.com/</t>
  </si>
  <si>
    <t>99d4810c-b17c-1c62-2d40-8f684598d141</t>
  </si>
  <si>
    <t>CENTURY 21 Scheetz</t>
  </si>
  <si>
    <t>http://www.century21scheetz.com/</t>
  </si>
  <si>
    <t>3c5abe21-799f-a65a-343d-9e163228de66</t>
  </si>
  <si>
    <t>CENTURY 21 Troop Real Estate</t>
  </si>
  <si>
    <t>http://www.c21troop.com</t>
  </si>
  <si>
    <t>4e7afe73-b19d-124a-9ab1-9cdaa8ff84b8</t>
  </si>
  <si>
    <t>Century Aluminum</t>
  </si>
  <si>
    <t>http://www.centuryaluminum.com/</t>
  </si>
  <si>
    <t>b51c1f04-2a8e-3b3a-6747-b3d31e8628e3</t>
  </si>
  <si>
    <t>Century Ambulance Service</t>
  </si>
  <si>
    <t>http://www.casjax.com</t>
  </si>
  <si>
    <t>ee233171-305c-28d3-c118-fd90e542e72d</t>
  </si>
  <si>
    <t>Century Analytics</t>
  </si>
  <si>
    <t>http://www.century.ai</t>
  </si>
  <si>
    <t>c1691bc2-8862-a910-aa21-7f90c50bc9c5</t>
  </si>
  <si>
    <t>Century Automotive</t>
  </si>
  <si>
    <t>http://www.shoptheusedcarfactory.com/</t>
  </si>
  <si>
    <t>8d0b7237-ad17-2391-5bd5-7e642e89fd15</t>
  </si>
  <si>
    <t>Century Bank</t>
  </si>
  <si>
    <t>https://www.centurybank.com/form-contact-us.aspx</t>
  </si>
  <si>
    <t>fe3cd48c-7fd8-d79a-7703-dc348e3794a3</t>
  </si>
  <si>
    <t>Century Bond Bhd</t>
  </si>
  <si>
    <t>http://www.centurybond.com/</t>
  </si>
  <si>
    <t>8ce3bd25-12dc-8330-688b-7dcb7f940797</t>
  </si>
  <si>
    <t>Century Bridge Capital</t>
  </si>
  <si>
    <t>https://www.centurybridge.com</t>
  </si>
  <si>
    <t>68ff507c-5749-8d81-0010-b30174614b28</t>
  </si>
  <si>
    <t>Century Business Solutions</t>
  </si>
  <si>
    <t>https://www.centurybzisolutions.net</t>
  </si>
  <si>
    <t>d66a96dd-f964-95e4-a296-22e272ab500a</t>
  </si>
  <si>
    <t>Century Business Systems</t>
  </si>
  <si>
    <t>http://www.century.uk.net/</t>
  </si>
  <si>
    <t>0c693229-e84c-d1ab-ac2c-a05b1b3fee52</t>
  </si>
  <si>
    <t>Century Capital Advisors</t>
  </si>
  <si>
    <t>http://www.centurycapitaladvisors.com/</t>
  </si>
  <si>
    <t>678f1b80-75e1-a73f-90db-b09671301dda</t>
  </si>
  <si>
    <t>Century Capital Management</t>
  </si>
  <si>
    <t>http://www.centurycap.com</t>
  </si>
  <si>
    <t>7c8a205c-80ff-db07-69df-0ef457cc770c</t>
  </si>
  <si>
    <t>Century Carpet Cleaning</t>
  </si>
  <si>
    <t>http://centurycarpetcleaning.net</t>
  </si>
  <si>
    <t>ade2a34d-231d-5a8f-39b8-d9751e077bf7</t>
  </si>
  <si>
    <t>Century City Bar Association</t>
  </si>
  <si>
    <t>http://www.centurycitybar.com</t>
  </si>
  <si>
    <t>c016f958-0664-d314-968d-525c880b6a43</t>
  </si>
  <si>
    <t>Century College, Aguadilla</t>
  </si>
  <si>
    <t>http://www.centurycollege.edu/main/</t>
  </si>
  <si>
    <t>340b3ef1-bc3e-57bd-0605-484bf341a9bd</t>
  </si>
  <si>
    <t>Century College, Saint Paul</t>
  </si>
  <si>
    <t>http://www.century.edu/</t>
  </si>
  <si>
    <t>f26f9adf-636e-f030-c9f7-af1ff948230d</t>
  </si>
  <si>
    <t>Century Communications</t>
  </si>
  <si>
    <t>http://www.century-communication.com</t>
  </si>
  <si>
    <t>4adba99b-048b-67b2-a543-a1582f619bf2</t>
  </si>
  <si>
    <t>Century Communities</t>
  </si>
  <si>
    <t>https://www.centurycommunities.com/</t>
  </si>
  <si>
    <t>f786dc6c-3d3f-7931-1f02-cc903f2d087f</t>
  </si>
  <si>
    <t>Century Fire Protection</t>
  </si>
  <si>
    <t>http://www.centuryfp.com/</t>
  </si>
  <si>
    <t>e4107219-5b02-ebd8-56b6-58468b5d3faa</t>
  </si>
  <si>
    <t>Century Foods International</t>
  </si>
  <si>
    <t>http://www.centuryfoods.com/</t>
  </si>
  <si>
    <t>a9735330-a05d-2680-15e2-009cb0978554</t>
  </si>
  <si>
    <t>Century Gaming Technologies</t>
  </si>
  <si>
    <t>http://www.centurygamingtechnologies.com</t>
  </si>
  <si>
    <t>f65166b0-4d2b-2017-35e4-357cd76257d7</t>
  </si>
  <si>
    <t>Century Global Commodities Corp</t>
  </si>
  <si>
    <t>http://centuryglobal.ca/</t>
  </si>
  <si>
    <t>3b67c034-6c63-e1eb-85bb-2a6944aad0f7</t>
  </si>
  <si>
    <t>Century Golf Partners</t>
  </si>
  <si>
    <t>http://centurygolf.com/</t>
  </si>
  <si>
    <t>f59dc002-4e73-e96e-1370-c009d62af783</t>
  </si>
  <si>
    <t>Century Hearing Aids</t>
  </si>
  <si>
    <t>http://www.centuryhearingaids.com</t>
  </si>
  <si>
    <t>cb7744d7-e1cd-22c2-0f4c-bbc959fbe3f6</t>
  </si>
  <si>
    <t>Century Helicopter Products</t>
  </si>
  <si>
    <t>http://centuryheli.com</t>
  </si>
  <si>
    <t>b2cc9c64-aa1f-b27c-d842-64cf349d633c</t>
  </si>
  <si>
    <t>Century Holdings Group</t>
  </si>
  <si>
    <t>https://centuryholdingsgroup.github.io/</t>
  </si>
  <si>
    <t>0a3af051-6f37-ad2c-5c69-61e21822c1c8</t>
  </si>
  <si>
    <t>Century Housing</t>
  </si>
  <si>
    <t>http://www.centuryhousing.org</t>
  </si>
  <si>
    <t>d0d71dc8-1814-2f19-4a07-de4114694e7d</t>
  </si>
  <si>
    <t>Century Industrial Coatings</t>
  </si>
  <si>
    <t>http://www.centurypaint.com/</t>
  </si>
  <si>
    <t>11defe0b-e235-04b8-6b8f-96e5f68fa298</t>
  </si>
  <si>
    <t>Century Interactive</t>
  </si>
  <si>
    <t>http://www.centuryinteractive.com</t>
  </si>
  <si>
    <t>96105410-ad1a-13f0-7b01-1f4ae2f4c733</t>
  </si>
  <si>
    <t>Century Labs</t>
  </si>
  <si>
    <t>http://centurylabsinc.com</t>
  </si>
  <si>
    <t>e8f9d1fc-2c9f-7fd8-608b-711fa710d9c1</t>
  </si>
  <si>
    <t>Century Local</t>
  </si>
  <si>
    <t>http://centurylocal.com/</t>
  </si>
  <si>
    <t>312bf817-5633-bf29-cbc9-13b7f902179c</t>
  </si>
  <si>
    <t>Century Mold Co Inc</t>
  </si>
  <si>
    <t>http://www.centurymold.com</t>
  </si>
  <si>
    <t>dbbdcff0-5463-27e6-e1d7-7715516d3088</t>
  </si>
  <si>
    <t>Century Orthotics &amp; Medical Equipment LLC</t>
  </si>
  <si>
    <t>http://centuryorthotics.com/</t>
  </si>
  <si>
    <t>c13f9299-9f5e-7166-3331-99b818f90a6c</t>
  </si>
  <si>
    <t>Century Park Capital Partners</t>
  </si>
  <si>
    <t>http://www.centuryparkcapital.com/</t>
  </si>
  <si>
    <t>6b608696-439c-2c11-ff30-2bd31967fd42</t>
  </si>
  <si>
    <t>Century Partners</t>
  </si>
  <si>
    <t>http://www.centurypartners.org</t>
  </si>
  <si>
    <t>f22e33b5-6b36-441f-f160-d1c28291cc78</t>
  </si>
  <si>
    <t>Century Properties Group Inc</t>
  </si>
  <si>
    <t>http://www.century-properties.com</t>
  </si>
  <si>
    <t>c5b3ca6e-13c9-addf-bcf7-adf51dbe629b</t>
  </si>
  <si>
    <t>Century Real Estate</t>
  </si>
  <si>
    <t>http://www.centuryrealestate.in</t>
  </si>
  <si>
    <t>466ef48b-4c9b-1fba-353b-151c5e498722</t>
  </si>
  <si>
    <t>Century Roofing Kansas City</t>
  </si>
  <si>
    <t>http://centuryroofingkansascity.com/</t>
  </si>
  <si>
    <t>6fd7aa49-f2ba-946f-9715-3c1ef3302c64</t>
  </si>
  <si>
    <t>Century Springs</t>
  </si>
  <si>
    <t>http://www.centurysprings.com</t>
  </si>
  <si>
    <t>7712319a-775f-0210-5512-769caa2e4936</t>
  </si>
  <si>
    <t>Century Systems</t>
  </si>
  <si>
    <t>http://thewoman.com/</t>
  </si>
  <si>
    <t>43d4e82e-ff44-734e-a934-97e369418eac</t>
  </si>
  <si>
    <t>CENTURY Tech</t>
  </si>
  <si>
    <t>http://www.century.tech</t>
  </si>
  <si>
    <t>6d1d3e17-bad2-a918-484e-01a83d2d4604</t>
  </si>
  <si>
    <t>Century Textile and Industries</t>
  </si>
  <si>
    <t>http://www.centurytextind.com/</t>
  </si>
  <si>
    <t>1c749f29-de15-bc2a-6cef-73643a25ece0</t>
  </si>
  <si>
    <t>CenturyLink</t>
  </si>
  <si>
    <t>http://www.centurylink.com</t>
  </si>
  <si>
    <t>0894e49f-44e7-1fe7-fa92-c74a0a0b11c4</t>
  </si>
  <si>
    <t>CenturyLink Technology Solutions</t>
  </si>
  <si>
    <t>http://centurylinktechnology.com</t>
  </si>
  <si>
    <t>09c3f26b-c0e8-cb29-10d1-e403eaeac962</t>
  </si>
  <si>
    <t>Centuryware Solutions</t>
  </si>
  <si>
    <t>http://www.centuryware.com</t>
  </si>
  <si>
    <t>82382888-8427-7ae8-bc20-97dd9ce41057</t>
  </si>
  <si>
    <t>Centus</t>
  </si>
  <si>
    <t>https://www.centus.org</t>
  </si>
  <si>
    <t>7fa07753-f4a6-1740-762a-a8f1ba0c86e9</t>
  </si>
  <si>
    <t>Cenus Consulting</t>
  </si>
  <si>
    <t>http://www.cenusconsulting.com/</t>
  </si>
  <si>
    <t>f641701e-e3e3-f6aa-8e9d-7c0916ca806d</t>
  </si>
  <si>
    <t>Cenveo</t>
  </si>
  <si>
    <t>http://www.cenveo.com</t>
  </si>
  <si>
    <t>cabaf95c-43e9-61e1-159a-7ccd8a9bc46a</t>
  </si>
  <si>
    <t>CENX</t>
  </si>
  <si>
    <t>http://www.cenx.com</t>
  </si>
  <si>
    <t>4e97af3b-0d38-d64d-f12d-408c0d970030</t>
  </si>
  <si>
    <t>Cenzic</t>
  </si>
  <si>
    <t>http://www.cenzic.com</t>
  </si>
  <si>
    <t>200438c1-f222-b7a1-de7f-4084becdaf73</t>
  </si>
  <si>
    <t>CEO &amp; MANAGEMENT FOR HIRE</t>
  </si>
  <si>
    <t>http://www.managing365.com/</t>
  </si>
  <si>
    <t>ca4fe096-fd22-6e46-b166-2f509f6d8980</t>
  </si>
  <si>
    <t>CEO Advisors</t>
  </si>
  <si>
    <t>http://ceoadvisor.com</t>
  </si>
  <si>
    <t>c559eb56-a427-8cba-3c07-ab0cb251b266</t>
  </si>
  <si>
    <t>CEO Blog Nation</t>
  </si>
  <si>
    <t>http://ceoblognation.com/</t>
  </si>
  <si>
    <t>571674c8-4983-f405-dcdd-9fa43bb07b1d</t>
  </si>
  <si>
    <t>CEO Capital Network</t>
  </si>
  <si>
    <t>https://ceocapnet.com/</t>
  </si>
  <si>
    <t>d873c7e4-6154-6148-0d27-ae805ce499b0</t>
  </si>
  <si>
    <t>CEO CLUB BULGARIA</t>
  </si>
  <si>
    <t>http://ceoclub.bg</t>
  </si>
  <si>
    <t>1d487d30-ca0d-4b3c-8b1b-97d404652983</t>
  </si>
  <si>
    <t>CEO Collective</t>
  </si>
  <si>
    <t>http://www.ceocollective.com</t>
  </si>
  <si>
    <t>c4141366-882a-7d58-6a2e-4c8d1e3aade4</t>
  </si>
  <si>
    <t>CEO Connection</t>
  </si>
  <si>
    <t>http://www.ceoconnection.com/</t>
  </si>
  <si>
    <t>7b930b26-9f62-56ae-5891-c38dc99e6a8b</t>
  </si>
  <si>
    <t>CEO HUXUN</t>
  </si>
  <si>
    <t>http://www.ceohuxun.is/</t>
  </si>
  <si>
    <t>4fbff3ea-831b-66cf-1676-6f8df3f71301</t>
  </si>
  <si>
    <t>CEO in A Box</t>
  </si>
  <si>
    <t>http://ceoinabox.co/</t>
  </si>
  <si>
    <t>9d3ca025-9fb2-1e99-1b81-f784fd5f83dc</t>
  </si>
  <si>
    <t>CEO Infotech</t>
  </si>
  <si>
    <t>http://www.ceoinfotech.com</t>
  </si>
  <si>
    <t>2b1bf00d-8efc-4b22-ea84-c15d27890c5b</t>
  </si>
  <si>
    <t>CEO Juice</t>
  </si>
  <si>
    <t>http://www.ceojuice.com</t>
  </si>
  <si>
    <t>d9d6ae10-3e58-b759-012c-cfeb6df773de</t>
  </si>
  <si>
    <t>CEO Learning Network, LLC</t>
  </si>
  <si>
    <t>http://www.ceolearningnetwork.com</t>
  </si>
  <si>
    <t>aa2f8066-0b86-87d9-1b59-64f7e649a893</t>
  </si>
  <si>
    <t>CEO of LGD Enterprises</t>
  </si>
  <si>
    <t>http://ceoenterprises.com.au</t>
  </si>
  <si>
    <t>b682422a-2f52-bd46-7cb1-6d0c9c7af1ce</t>
  </si>
  <si>
    <t>CEO Prints</t>
  </si>
  <si>
    <t>http://www.ceoprints.com</t>
  </si>
  <si>
    <t>65d259d3-977b-beed-1e46-be67cb5bf80e</t>
  </si>
  <si>
    <t>CEO Quest</t>
  </si>
  <si>
    <t>http://ceoquest.com/</t>
  </si>
  <si>
    <t>e4fbc24b-d3cd-b948-8a70-65c38f5b4ae3</t>
  </si>
  <si>
    <t>CEO Registry</t>
  </si>
  <si>
    <t>https://claim.ceo/</t>
  </si>
  <si>
    <t>f0744540-b7ca-0c0a-cc28-fadab4e27c8b</t>
  </si>
  <si>
    <t>CEO Resources</t>
  </si>
  <si>
    <t>http://ceoresources.com</t>
  </si>
  <si>
    <t>379c5972-f007-65a6-f5a8-6fe73d3fe264</t>
  </si>
  <si>
    <t>CEO SEARCH</t>
  </si>
  <si>
    <t>http://www.ceosearchindia.in</t>
  </si>
  <si>
    <t>4102bf3a-1e6e-9b54-e426-d88eca49c690</t>
  </si>
  <si>
    <t>ceo site pad</t>
  </si>
  <si>
    <t>http://www.ceositepad.com</t>
  </si>
  <si>
    <t>0861baa3-ba23-38d2-5570-a7c633617389</t>
  </si>
  <si>
    <t>CEO Space International</t>
  </si>
  <si>
    <t>https://ceospaceinternational.com/</t>
  </si>
  <si>
    <t>8afa9285-7e8f-41f6-6019-c0b58b89baef</t>
  </si>
  <si>
    <t>CEO SUITE</t>
  </si>
  <si>
    <t>http://www.ceosuite.com</t>
  </si>
  <si>
    <t>d75ed828-0d8d-ec89-9d5c-e4b3ea62bfed</t>
  </si>
  <si>
    <t>CEO Ventures</t>
  </si>
  <si>
    <t>http://www.ceoventures.com</t>
  </si>
  <si>
    <t>3637d701-d122-2193-48fc-3f62f0a1a2fb</t>
  </si>
  <si>
    <t>CEO World</t>
  </si>
  <si>
    <t>http://www.ceoworld.io</t>
  </si>
  <si>
    <t>e91f5c0d-a6ee-86a2-f990-87e6cd1d9bdf</t>
  </si>
  <si>
    <t>CEO Worldwide</t>
  </si>
  <si>
    <t>http://www.ceo-worldwide.com</t>
  </si>
  <si>
    <t>771379b0-6623-9d9f-369a-a64bfdb8e622</t>
  </si>
  <si>
    <t>CEO-VISION S.A.S</t>
  </si>
  <si>
    <t>http://www.ceo-vision.com</t>
  </si>
  <si>
    <t>1aa8b150-0436-d88c-d12a-c54895d66abb</t>
  </si>
  <si>
    <t>CEO.Com</t>
  </si>
  <si>
    <t>http://www.ceo.com/</t>
  </si>
  <si>
    <t>f126f041-519a-e46a-1adc-592b98aa2cd5</t>
  </si>
  <si>
    <t>CEOcast</t>
  </si>
  <si>
    <t>http://ceocast.com/</t>
  </si>
  <si>
    <t>b9c65706-d039-0cd1-a46e-354596a43c21</t>
  </si>
  <si>
    <t>Ceon</t>
  </si>
  <si>
    <t>http://www.ceon.com</t>
  </si>
  <si>
    <t>078d4a93-7e53-8604-53f0-de5900e3f4dd</t>
  </si>
  <si>
    <t>CEON Solutions Pvt</t>
  </si>
  <si>
    <t>http://ceon.in</t>
  </si>
  <si>
    <t>016ec788-e228-2bb4-c083-cf9f7841c686</t>
  </si>
  <si>
    <t>CEOsherpa.com</t>
  </si>
  <si>
    <t>http://ceosherpa.com</t>
  </si>
  <si>
    <t>6947b127-d387-a660-c822-f95558fc827f</t>
  </si>
  <si>
    <t>Ceoterra</t>
  </si>
  <si>
    <t>http://ceoterra.com</t>
  </si>
  <si>
    <t>c10d2bf0-25f8-97a1-a479-8129a314b5f9</t>
  </si>
  <si>
    <t>CEOtudent</t>
  </si>
  <si>
    <t>http://www.ceotudent.com/</t>
  </si>
  <si>
    <t>e0f7d3bf-884b-f79b-f055-a414cbabf8ce</t>
  </si>
  <si>
    <t>CEoutlook</t>
  </si>
  <si>
    <t>http://www.ceoutlook.com/</t>
  </si>
  <si>
    <t>eda446f8-c255-6762-c1a4-7ac2dc6540db</t>
  </si>
  <si>
    <t>CEOWORLD Magazine</t>
  </si>
  <si>
    <t>http://ceoworld.biz</t>
  </si>
  <si>
    <t>b5ae7fbd-07d2-c04e-ec82-8b33d645624d</t>
  </si>
  <si>
    <t>CEP</t>
  </si>
  <si>
    <t>http://www.ceped.net/index.html</t>
  </si>
  <si>
    <t>ba61706b-ae75-ac33-042f-db9a904dc22e</t>
  </si>
  <si>
    <t>Cepa Bookkeeping</t>
  </si>
  <si>
    <t>http://www.association-cepa.org/</t>
  </si>
  <si>
    <t>adce97c8-6ea6-7bc7-a610-4b797adda0ba</t>
  </si>
  <si>
    <t>CEPA Safe Drive</t>
  </si>
  <si>
    <t>http://www.cepasafedrive.com/en/</t>
  </si>
  <si>
    <t>6d8b9c6a-17e1-c20e-aee2-bd3c7c856593</t>
  </si>
  <si>
    <t>CEpath</t>
  </si>
  <si>
    <t>http://www.cepath.com</t>
  </si>
  <si>
    <t>7f9054d4-3fa9-7635-a571-1dd3b4e26a90</t>
  </si>
  <si>
    <t>CEPCO Health Management Systems</t>
  </si>
  <si>
    <t>http://www.cepco.net/</t>
  </si>
  <si>
    <t>ebeb5526-254f-8254-7b40-0cdc2d79a1cc</t>
  </si>
  <si>
    <t>Cepeksen.com</t>
  </si>
  <si>
    <t>http://www.cepeksen.com</t>
  </si>
  <si>
    <t>f6f9e2ca-cd39-9172-98d3-e0b52b47c37d</t>
  </si>
  <si>
    <t>Ceph Storage</t>
  </si>
  <si>
    <t>http://ceph.com</t>
  </si>
  <si>
    <t>240928c9-dc49-cc68-941b-6c329699c7f6</t>
  </si>
  <si>
    <t>Cephalon</t>
  </si>
  <si>
    <t>http://www.cephalon.com</t>
  </si>
  <si>
    <t>7f05df6b-0b80-3974-6d7b-adcb2413678f</t>
  </si>
  <si>
    <t>Cephalon Investors</t>
  </si>
  <si>
    <t>http://investors.cephalon.com/</t>
  </si>
  <si>
    <t>55453557-7612-c2b6-c9ae-70e304312bea</t>
  </si>
  <si>
    <t>Cephas Capital</t>
  </si>
  <si>
    <t>http://www.cephascapital.com</t>
  </si>
  <si>
    <t>2937e998-e1da-2188-a93b-52cfd5d58c1b</t>
  </si>
  <si>
    <t>Cephasonics</t>
  </si>
  <si>
    <t>http://www.cephasonics.com</t>
  </si>
  <si>
    <t>548da600-d947-eb06-70f7-3e2f456e07a5</t>
  </si>
  <si>
    <t>Cephea Valve Technologies</t>
  </si>
  <si>
    <t>http://cephea.com/</t>
  </si>
  <si>
    <t>76807dcd-1360-0f3d-84d2-a8d33436344a</t>
  </si>
  <si>
    <t>Cepheid</t>
  </si>
  <si>
    <t>http://www.cepheid.com</t>
  </si>
  <si>
    <t>674abee9-0b9b-a9ac-6b44-ed16b05f5f5c</t>
  </si>
  <si>
    <t>CepheidRx, LLC</t>
  </si>
  <si>
    <t>4ca5166e-19df-e793-7ed9-587b73eae137</t>
  </si>
  <si>
    <t>Cepheuen</t>
  </si>
  <si>
    <t>http://www.cepheuen.com</t>
  </si>
  <si>
    <t>a0b5a0b9-5ad8-4a94-dda9-c4fc9e1edb53</t>
  </si>
  <si>
    <t>Cepheus Growth Capital Partners</t>
  </si>
  <si>
    <t>http://www.cepheuscapital.com/</t>
  </si>
  <si>
    <t>c5035307-502b-0046-2614-5d242993e7cd</t>
  </si>
  <si>
    <t>Cephren</t>
  </si>
  <si>
    <t>http://www.cephren.com</t>
  </si>
  <si>
    <t>c154856a-39ce-359a-043a-bdc172e4027a</t>
  </si>
  <si>
    <t>CephX</t>
  </si>
  <si>
    <t>http://www.cephx.com/</t>
  </si>
  <si>
    <t>84c1cfc4-29ca-150c-026f-88e3183f9d01</t>
  </si>
  <si>
    <t>CepModam.com</t>
  </si>
  <si>
    <t>http://www.cepmodam.com/</t>
  </si>
  <si>
    <t>915b484f-3ea3-3594-c7b3-b91646fc000e</t>
  </si>
  <si>
    <t>CEPOS</t>
  </si>
  <si>
    <t>http://www.cepos.dk/</t>
  </si>
  <si>
    <t>0d445723-6b6a-724e-9e9c-893d5ad4b476</t>
  </si>
  <si>
    <t>Cepres</t>
  </si>
  <si>
    <t>http://www.cepres.com</t>
  </si>
  <si>
    <t>2ba629b9-4f79-0026-c092-1f90aaeb93d5</t>
  </si>
  <si>
    <t>Cepro International</t>
  </si>
  <si>
    <t>http://www.cepro.nl/</t>
  </si>
  <si>
    <t>9c8dbb20-9a1a-9595-73d5-e44288bb941d</t>
  </si>
  <si>
    <t>CEPRO S.P.A</t>
  </si>
  <si>
    <t>http://cepro.dz/</t>
  </si>
  <si>
    <t>5b8787a9-0423-edba-e279-23b6cd774e1b</t>
  </si>
  <si>
    <t>Ceprohart</t>
  </si>
  <si>
    <t>http://www.ceprohart.ro/</t>
  </si>
  <si>
    <t>d64be756-34e7-332f-1eea-80580687ea84</t>
  </si>
  <si>
    <t>Cepsa</t>
  </si>
  <si>
    <t>http://cepsa.com</t>
  </si>
  <si>
    <t>4a9d6b50-75a8-af50-74ff-a1c030204b6c</t>
  </si>
  <si>
    <t>Cepstop</t>
  </si>
  <si>
    <t>http://www.cepstop.com/</t>
  </si>
  <si>
    <t>14c02010-fcff-3661-0ae3-52016301f13d</t>
  </si>
  <si>
    <t>Cepstral</t>
  </si>
  <si>
    <t>http://www.cepstral.com/en/</t>
  </si>
  <si>
    <t>b23e0c0d-3cdd-424e-0803-b359158d987d</t>
  </si>
  <si>
    <t>CEPSUM</t>
  </si>
  <si>
    <t>http://www.cepsum.umontreal.ca</t>
  </si>
  <si>
    <t>e8b0858b-36e3-795e-5769-495f5469f662</t>
  </si>
  <si>
    <t>http://www.cepsum.umontreal.ca/</t>
  </si>
  <si>
    <t>e3af60b0-c81f-3b1a-39d9-84d3f156d577</t>
  </si>
  <si>
    <t>Cept Solutions LLC</t>
  </si>
  <si>
    <t>http://www.ceptsolutions.com</t>
  </si>
  <si>
    <t>7d92f982-4456-071e-08a4-dbea146fd40a</t>
  </si>
  <si>
    <t>CEPT University</t>
  </si>
  <si>
    <t>http://www.cept.ac.in/</t>
  </si>
  <si>
    <t>8f6cced4-ef94-0fee-093b-4253a572f8fd</t>
  </si>
  <si>
    <t>Ceptaris Therapeutics</t>
  </si>
  <si>
    <t>http://www.ceptaris.com</t>
  </si>
  <si>
    <t>0cf5f756-66b3-83cb-6306-ecb81e68887c</t>
  </si>
  <si>
    <t>CEPTES Software Private Ltd</t>
  </si>
  <si>
    <t>http://www.ceptes.com</t>
  </si>
  <si>
    <t>79844524-0a46-8059-fb70-ae6303e95972</t>
  </si>
  <si>
    <t>CEPTETEB</t>
  </si>
  <si>
    <t>https://www.cepteteb.com.tr</t>
  </si>
  <si>
    <t>783ff326-1ed1-b728-b32d-78e0cc369d5f</t>
  </si>
  <si>
    <t>Ception Therapeutics</t>
  </si>
  <si>
    <t>http://www.ceptiontx.com</t>
  </si>
  <si>
    <t>2fd0ae0a-d9dd-6b91-55aa-c0827a3cda3f</t>
  </si>
  <si>
    <t>CEPTON</t>
  </si>
  <si>
    <t>http://ceptonstrategies.com/en/</t>
  </si>
  <si>
    <t>90e2b8be-7fbd-778e-6f87-5720d518b511</t>
  </si>
  <si>
    <t>Ceptu</t>
  </si>
  <si>
    <t>http://www.ceptu.com</t>
  </si>
  <si>
    <t>d808cbf1-3858-b553-5bee-7bb3ddeee8d4</t>
  </si>
  <si>
    <t>Ceqoo</t>
  </si>
  <si>
    <t>https://ceqoo.com</t>
  </si>
  <si>
    <t>943bc848-7a1b-f6db-29a0-25b8be206c3e</t>
  </si>
  <si>
    <t>Cequel III</t>
  </si>
  <si>
    <t>http://www.cequel3.com</t>
  </si>
  <si>
    <t>29716934-7237-1b3a-0b94-add54623a0c5</t>
  </si>
  <si>
    <t>Cequence Energy</t>
  </si>
  <si>
    <t>http://cequence-energy.com</t>
  </si>
  <si>
    <t>5be1d7e4-6f5d-715c-e70f-c824b845691f</t>
  </si>
  <si>
    <t>Cequens</t>
  </si>
  <si>
    <t>http://www.cequens.com</t>
  </si>
  <si>
    <t>a5eb10a7-8430-152d-1926-c96c3c8b0ec4</t>
  </si>
  <si>
    <t>Cequent Pharmaceuticals</t>
  </si>
  <si>
    <t>http://www.cequentpharma.com</t>
  </si>
  <si>
    <t>c76ed49b-90d5-67e6-e395-94290b755acc</t>
  </si>
  <si>
    <t>Cequent, A Trimas Company</t>
  </si>
  <si>
    <t>http://cequentgroup.com</t>
  </si>
  <si>
    <t>22d0850d-9d3e-b2d7-ab90-77e85f7cf110</t>
  </si>
  <si>
    <t>CEQUESTA WATER</t>
  </si>
  <si>
    <t>http://www.cequesta.com</t>
  </si>
  <si>
    <t>c04daf15-7f7a-48bf-95d9-4044b51d1042</t>
  </si>
  <si>
    <t>Cequint</t>
  </si>
  <si>
    <t>http://www.cequint.com</t>
  </si>
  <si>
    <t>b83ecba3-edb8-d416-a11e-eee78b7b231d</t>
  </si>
  <si>
    <t>CeQur</t>
  </si>
  <si>
    <t>http://www.cequrcorp.com</t>
  </si>
  <si>
    <t>46f7f961-9523-94d0-bb48-c1c7a90ae108</t>
  </si>
  <si>
    <t>Cera</t>
  </si>
  <si>
    <t>https://www.joincera.com</t>
  </si>
  <si>
    <t>6e2f3a21-070a-16c9-49ec-f12e1e9f2f05</t>
  </si>
  <si>
    <t>Cerac</t>
  </si>
  <si>
    <t>http://www.cerac.eu</t>
  </si>
  <si>
    <t>10031531-2285-2cf7-37d1-a49230879552</t>
  </si>
  <si>
    <t>CeraCarbon</t>
  </si>
  <si>
    <t>http://www.ceracarbon.com</t>
  </si>
  <si>
    <t>1311bd3e-d4e0-759c-805f-fdcc8b68415d</t>
  </si>
  <si>
    <t>Ceradis</t>
  </si>
  <si>
    <t>http://www.ceradis.nl</t>
  </si>
  <si>
    <t>339c999a-4f11-5f09-b17d-c42b8020280b</t>
  </si>
  <si>
    <t>Cerado</t>
  </si>
  <si>
    <t>http://www.cerado.com</t>
  </si>
  <si>
    <t>2159b315-f92e-a383-30b1-76d34c9eac05</t>
  </si>
  <si>
    <t>Ceradrop</t>
  </si>
  <si>
    <t>http://www.ceradrop.com/en/</t>
  </si>
  <si>
    <t>ffaeb9bb-e4a1-1d43-a58b-c9b85be40915</t>
  </si>
  <si>
    <t>Ceradyne</t>
  </si>
  <si>
    <t>http://www.ceradyne.com</t>
  </si>
  <si>
    <t>e2dbe53a-3d15-ced0-12c4-7104876e49b3</t>
  </si>
  <si>
    <t>Cerafor</t>
  </si>
  <si>
    <t>http://www.cerafor.com</t>
  </si>
  <si>
    <t>fa7869d4-6138-d110-7d99-77e6d9791bd2</t>
  </si>
  <si>
    <t>CerÌÄå»ve</t>
  </si>
  <si>
    <t>http://www.cerevesleep.com/</t>
  </si>
  <si>
    <t>27b405ad-d74e-90a6-85aa-ae473f840534</t>
  </si>
  <si>
    <t>Ceragon Networks</t>
  </si>
  <si>
    <t>http://www.ceragon.com</t>
  </si>
  <si>
    <t>d511210b-b47b-3572-2945-9e96b71b4552</t>
  </si>
  <si>
    <t>Ceragres</t>
  </si>
  <si>
    <t>http://www.ceragres.ca/en</t>
  </si>
  <si>
    <t>acecdcc5-1c5a-9282-ab80-eb6932ddfedb</t>
  </si>
  <si>
    <t>Cerahelix</t>
  </si>
  <si>
    <t>http://www.cerahelix.com</t>
  </si>
  <si>
    <t>fa49e5ea-13dd-facd-c1b3-24b411d6b83e</t>
  </si>
  <si>
    <t>Ceralink</t>
  </si>
  <si>
    <t>http://ceralink.com</t>
  </si>
  <si>
    <t>087c7000-b366-9106-81b4-353640551ef2</t>
  </si>
  <si>
    <t>Ceralytics</t>
  </si>
  <si>
    <t>http://www.ceralytics.com/</t>
  </si>
  <si>
    <t>6ec67409-4951-4d83-1495-3a30de1976e4</t>
  </si>
  <si>
    <t>Ceram Hyd</t>
  </si>
  <si>
    <t>http://www.ceramhyd.com</t>
  </si>
  <si>
    <t>cccfd16e-ac47-ffd8-11f2-10b4d031f55a</t>
  </si>
  <si>
    <t>CERAM Sophia Antipolis</t>
  </si>
  <si>
    <t>http://www.skema.edu/campus/sophia-antipolis/</t>
  </si>
  <si>
    <t>220d6fec-0b35-acb9-07a1-29ac3573b246</t>
  </si>
  <si>
    <t>CERAmarketing</t>
  </si>
  <si>
    <t>http://ceramarketing.com/</t>
  </si>
  <si>
    <t>9ad9e2b0-8ac1-c066-b186-09d26f42c13f</t>
  </si>
  <si>
    <t>Ceramatec</t>
  </si>
  <si>
    <t>http://www.ceramatec.com</t>
  </si>
  <si>
    <t>64f6bfb9-6362-66f0-14e6-413854b5650d</t>
  </si>
  <si>
    <t>Ceramic Directory</t>
  </si>
  <si>
    <t>http://www.ceramicdirectory.com</t>
  </si>
  <si>
    <t>f2b22d7e-18dd-d3f8-9442-38897ba734d2</t>
  </si>
  <si>
    <t>Ceramic Fuel Cells</t>
  </si>
  <si>
    <t>http://www.cfcl.com.au</t>
  </si>
  <si>
    <t>a76883a4-b4ea-14c8-685b-a1c3201ddbee</t>
  </si>
  <si>
    <t>Ceramic Industries Ltd</t>
  </si>
  <si>
    <t>http://www.ceramic.co.za/</t>
  </si>
  <si>
    <t>d153445d-a313-382b-ab7c-ef247c53abe9</t>
  </si>
  <si>
    <t>Ceramic Logistics Ltd</t>
  </si>
  <si>
    <t>http://www.ceramiclogistics.com</t>
  </si>
  <si>
    <t>d6490743-524a-5792-0d41-d64a00a6eb17</t>
  </si>
  <si>
    <t>Ceramic Technology</t>
  </si>
  <si>
    <t>http://www.ceramictech.net</t>
  </si>
  <si>
    <t>e45beaa6-ca3b-6688-0f5d-2061d73107c3</t>
  </si>
  <si>
    <t>Ceramica Carabobo</t>
  </si>
  <si>
    <t>http://www.ceramica-carabobo.com/</t>
  </si>
  <si>
    <t>32501024-da11-8757-88ca-2bc29d170ac5</t>
  </si>
  <si>
    <t>Ceramics Corridor Innovation Centers</t>
  </si>
  <si>
    <t>http://www.ceramicscorridor.org</t>
  </si>
  <si>
    <t>662761ff-1e2e-b81e-b23e-a664370d4754</t>
  </si>
  <si>
    <t>Ceramics Laboratory</t>
  </si>
  <si>
    <t>http://lc.epfl.ch</t>
  </si>
  <si>
    <t>734a8c3e-de16-34b9-1c31-f7280541197f</t>
  </si>
  <si>
    <t>CeramTec</t>
  </si>
  <si>
    <t>http://ceramtec.com</t>
  </si>
  <si>
    <t>787ecb82-7007-8e31-c79c-04369592f221</t>
  </si>
  <si>
    <t>Cerana Beverages</t>
  </si>
  <si>
    <t>http://www.craftbeer.in</t>
  </si>
  <si>
    <t>31be05fd-99c1-8c7b-f5a0-7be986ae298d</t>
  </si>
  <si>
    <t>Cerapedics</t>
  </si>
  <si>
    <t>http://www.cerapedics.com</t>
  </si>
  <si>
    <t>69e37d69-5532-c8d9-234e-10fc46d7a6c6</t>
  </si>
  <si>
    <t>Ceraphin Entertainment</t>
  </si>
  <si>
    <t>http://www.ceraphinentertainment.info/</t>
  </si>
  <si>
    <t>1ecb09e4-d1f0-0c41-7d66-5a881f7e62ab</t>
  </si>
  <si>
    <t>Ceraphin Music Records</t>
  </si>
  <si>
    <t>http://www.ceraphinmusicrecords.com</t>
  </si>
  <si>
    <t>c50bdde7-cb90-079c-293e-18e41c80188c</t>
  </si>
  <si>
    <t>Ceras Health, Inc.TM (Ceras Health)</t>
  </si>
  <si>
    <t>http://www.cerashealth.com/</t>
  </si>
  <si>
    <t>cdbe3222-174e-66b6-0e5a-3245c375a7f9</t>
  </si>
  <si>
    <t>cerascreen</t>
  </si>
  <si>
    <t>http://www.cerascreen.de</t>
  </si>
  <si>
    <t>65ca793c-709d-0b07-c1f7-fe3fa6aa60fe</t>
  </si>
  <si>
    <t>Cerasis</t>
  </si>
  <si>
    <t>http://cerasis.com</t>
  </si>
  <si>
    <t>711bd22e-86fe-773d-45ae-91095a39c422</t>
  </si>
  <si>
    <t>Cerasport</t>
  </si>
  <si>
    <t>https://ceraproductsinc.com</t>
  </si>
  <si>
    <t>3dee3349-9353-74df-11ab-6a7a5796c72a</t>
  </si>
  <si>
    <t>cerasus.media</t>
  </si>
  <si>
    <t>http://www.cerasus-media.com</t>
  </si>
  <si>
    <t>39c44077-17a1-1cf2-197f-e04494cf2efc</t>
  </si>
  <si>
    <t>Ceratec</t>
  </si>
  <si>
    <t>http://www.ceratec.com</t>
  </si>
  <si>
    <t>0a3fa637-9b87-e15c-e9d9-7289381645bf</t>
  </si>
  <si>
    <t>CerateTrips</t>
  </si>
  <si>
    <t>http://createtrips.com</t>
  </si>
  <si>
    <t>6eac41ad-eda8-7e7f-add3-bdf3f366feab</t>
  </si>
  <si>
    <t>Ceravision</t>
  </si>
  <si>
    <t>http://www.ceravision.com/</t>
  </si>
  <si>
    <t>d696ae91-68d8-1a98-4960-a3cd6a0bac6a</t>
  </si>
  <si>
    <t>Cerba European Lab</t>
  </si>
  <si>
    <t>http://www.lab-cerba.com</t>
  </si>
  <si>
    <t>c4c7d97a-9740-cb38-7002-21328b840f03</t>
  </si>
  <si>
    <t>CerbAir</t>
  </si>
  <si>
    <t>http://www.cerbair.com/en/</t>
  </si>
  <si>
    <t>3ff92246-d4b6-b664-8589-74292699fbee</t>
  </si>
  <si>
    <t>Cerber</t>
  </si>
  <si>
    <t>https://cerber.toxi.pl</t>
  </si>
  <si>
    <t>86584913-de21-a1b5-8292-5836bcbf1c47</t>
  </si>
  <si>
    <t>CERBER TECH INC.</t>
  </si>
  <si>
    <t>http://cerber.tech/</t>
  </si>
  <si>
    <t>71afde45-d3b9-7020-1e8a-98f46a8cf3ae</t>
  </si>
  <si>
    <t>Cerberus</t>
  </si>
  <si>
    <t>http://www.cerberusip.com</t>
  </si>
  <si>
    <t>050b4d31-298e-bd53-0f87-1f8a38bb1563</t>
  </si>
  <si>
    <t>Cerberus Business Finance</t>
  </si>
  <si>
    <t>http://www.cerberuscapital.com/investment-strategies/mid-market-lending/</t>
  </si>
  <si>
    <t>6c454133-a62b-a8af-e537-9b93828c00e8</t>
  </si>
  <si>
    <t>Cerberus Capital Management</t>
  </si>
  <si>
    <t>http://www.cerberuscapital.com</t>
  </si>
  <si>
    <t>ee559848-9c23-2681-124c-438420eddc93</t>
  </si>
  <si>
    <t>Cerberus Co.</t>
  </si>
  <si>
    <t>http://www.cerbco.com/</t>
  </si>
  <si>
    <t>1af40df2-9798-db0e-0e60-e1dc6fc339ae</t>
  </si>
  <si>
    <t>Cerberus Generale</t>
  </si>
  <si>
    <t>http://www.cerberusgenerale.com</t>
  </si>
  <si>
    <t>726db1cb-cc28-990c-c8a7-79623ffaa479</t>
  </si>
  <si>
    <t>Cerca Insights</t>
  </si>
  <si>
    <t>http://www.cercainsights.com</t>
  </si>
  <si>
    <t>185e18e9-5824-ef0f-cba0-664a00926ccd</t>
  </si>
  <si>
    <t>Cerca Partners</t>
  </si>
  <si>
    <t>http://www.cerca-partners.com</t>
  </si>
  <si>
    <t>9e1d4712-09d9-52e1-3b69-59ae9cef643b</t>
  </si>
  <si>
    <t>CercaClienti.it</t>
  </si>
  <si>
    <t>http://cercaclienti.it</t>
  </si>
  <si>
    <t>e0a11fd8-a583-4da5-d481-a7d616e9bea6</t>
  </si>
  <si>
    <t>Cercacor</t>
  </si>
  <si>
    <t>http://www.cercacor.com/</t>
  </si>
  <si>
    <t>d9cc263d-61b3-f9ea-a538-f6fca9c27fd0</t>
  </si>
  <si>
    <t>Cercamia</t>
  </si>
  <si>
    <t>http://cercamia.com</t>
  </si>
  <si>
    <t>30313d12-9527-ff61-f2e0-032f936bf068</t>
  </si>
  <si>
    <t>CercaOfficina</t>
  </si>
  <si>
    <t>http://www.cercaofficina.it/</t>
  </si>
  <si>
    <t>203350f5-634c-cc39-379d-04ddc8c32fed</t>
  </si>
  <si>
    <t>cercassicurazioni</t>
  </si>
  <si>
    <t>http://www.cercassicurazioni.it</t>
  </si>
  <si>
    <t>260354c1-9cc9-5e23-246c-cef0c929c922</t>
  </si>
  <si>
    <t>CERCI</t>
  </si>
  <si>
    <t>http://cerci.co/</t>
  </si>
  <si>
    <t>3bc8d0b1-dee1-4ec0-dca0-7fa9dc0e9fb9</t>
  </si>
  <si>
    <t>CerCis Consulting</t>
  </si>
  <si>
    <t>http://cercisconsulting.com/</t>
  </si>
  <si>
    <t>a85275ea-fc1c-6609-c974-7b8e86e3fecf</t>
  </si>
  <si>
    <t>Cercle Ethique</t>
  </si>
  <si>
    <t>http://www.ebef.eu</t>
  </si>
  <si>
    <t>92147794-ff27-5e60-c8f3-c59e31e8a482</t>
  </si>
  <si>
    <t>Cercle Tissier</t>
  </si>
  <si>
    <t>http://www.cercletissier.com</t>
  </si>
  <si>
    <t>ebab7ce2-df84-e95d-2db5-0e78df4134ce</t>
  </si>
  <si>
    <t>Cerco Constructora</t>
  </si>
  <si>
    <t>http://www.cercoconstructora.cl/sistema/index.html</t>
  </si>
  <si>
    <t>5b7ab19b-ae5d-df5d-570c-13e33fdc1bf1</t>
  </si>
  <si>
    <t>Cereal Club</t>
  </si>
  <si>
    <t>http://www.cereal-club.de/</t>
  </si>
  <si>
    <t>df26634a-fcbf-8a4f-7daa-0669027e51a7</t>
  </si>
  <si>
    <t>Cereal Entrepreneur</t>
  </si>
  <si>
    <t>https://www.instagram.com/cereal_entrepreneur//?hl=en</t>
  </si>
  <si>
    <t>01a8cf44-5216-a017-1578-a9254ecf8736</t>
  </si>
  <si>
    <t>Cereal Partners Worldwide</t>
  </si>
  <si>
    <t>https://www.nestlecereals.com</t>
  </si>
  <si>
    <t>3716d245-7dc3-7767-efea-cfbef461a489</t>
  </si>
  <si>
    <t>Cereal.com</t>
  </si>
  <si>
    <t>http://www.cereal.com</t>
  </si>
  <si>
    <t>25e4f5bc-6360-4d80-98b5-621634aec5a4</t>
  </si>
  <si>
    <t>Cerealus Holdings</t>
  </si>
  <si>
    <t>http://www.cerealus.com/</t>
  </si>
  <si>
    <t>f5b9434d-b5b4-6522-1bfe-071f4ebf40fe</t>
  </si>
  <si>
    <t>Cerebel</t>
  </si>
  <si>
    <t>http://www.cerebel.io</t>
  </si>
  <si>
    <t>df603eb8-33f5-182e-13e4-5c81b7591a46</t>
  </si>
  <si>
    <t>Cerebellum Capital</t>
  </si>
  <si>
    <t>http://www.cerebellumcapital.com</t>
  </si>
  <si>
    <t>3cef64fb-e59f-6b53-8181-bacf685593aa</t>
  </si>
  <si>
    <t>Cerebellum Software</t>
  </si>
  <si>
    <t>http://www.cerebellumsoft.com</t>
  </si>
  <si>
    <t>dd78c1d1-0fee-d81f-da66-43319218af75</t>
  </si>
  <si>
    <t>Cerebian</t>
  </si>
  <si>
    <t>https://www.cerebian.com</t>
  </si>
  <si>
    <t>9f5e6014-e19a-ae28-938d-b1df3e57babb</t>
  </si>
  <si>
    <t>Cerebra</t>
  </si>
  <si>
    <t>http://www.cerebra.co.za/</t>
  </si>
  <si>
    <t>d9de11b4-8113-208f-658d-674f2f9113d9</t>
  </si>
  <si>
    <t>Cerebra LPO</t>
  </si>
  <si>
    <t>http://www.cerebralpo.com</t>
  </si>
  <si>
    <t>d330147d-081d-6a91-9de7-502b6f8c150e</t>
  </si>
  <si>
    <t>CereBrahm Innovations</t>
  </si>
  <si>
    <t>http://www.cerebrahm.com</t>
  </si>
  <si>
    <t>fe723347-f3c3-04d0-b1c3-426c39427890</t>
  </si>
  <si>
    <t>Cerebral Assessment System</t>
  </si>
  <si>
    <t>http://www.cerebralassessmentsystems.com/</t>
  </si>
  <si>
    <t>44583e4a-2b7e-ae7b-e6e9-4ffbc5bce2a4</t>
  </si>
  <si>
    <t>Cerebral Overload</t>
  </si>
  <si>
    <t>http://cerebral-overload.com/</t>
  </si>
  <si>
    <t>f10b6d41-d12b-169b-7f2c-90ccd8d12962</t>
  </si>
  <si>
    <t>Cerebral Vascular Applications</t>
  </si>
  <si>
    <t>http://www.tif.net</t>
  </si>
  <si>
    <t>dd03b43a-5596-69b1-762b-6791196470f7</t>
  </si>
  <si>
    <t>CerebralFix</t>
  </si>
  <si>
    <t>https://cerebralfix.com</t>
  </si>
  <si>
    <t>8f3e6d2d-c8cb-fca5-e2e4-ca567940c6da</t>
  </si>
  <si>
    <t>Cerebras Systems</t>
  </si>
  <si>
    <t>http://cerebras.net/</t>
  </si>
  <si>
    <t>3db54773-38af-3938-7796-5f571af74980</t>
  </si>
  <si>
    <t>Cerebreon Technologies</t>
  </si>
  <si>
    <t>http://www.cerebreon.com</t>
  </si>
  <si>
    <t>52013849-8612-4914-0e7b-b88fefaea94b</t>
  </si>
  <si>
    <t>Cerebrex</t>
  </si>
  <si>
    <t>http://cerebrexinc.com</t>
  </si>
  <si>
    <t>2700bfcc-4aa4-e7b4-2185-316062406322</t>
  </si>
  <si>
    <t>Cerebri AI</t>
  </si>
  <si>
    <t>http://www.cerebri.com</t>
  </si>
  <si>
    <t>df4db5d4-9d13-70a7-2d76-e400a3d57250</t>
  </si>
  <si>
    <t>Cerebrix Corporation</t>
  </si>
  <si>
    <t>http://www.cerebrix.jp/index.html</t>
  </si>
  <si>
    <t>7c267fbe-abc5-fa33-7db0-3b6ba63c23b4</t>
  </si>
  <si>
    <t>Cerebron Technolabz</t>
  </si>
  <si>
    <t>http://cerebrontechnolabz.com/</t>
  </si>
  <si>
    <t>d1bc2834-430b-aa76-2498-0c095b87bb6f</t>
  </si>
  <si>
    <t>Cerebrotech Medical Systems</t>
  </si>
  <si>
    <t>http://cerebrotechmedical.com</t>
  </si>
  <si>
    <t>ac24826f-a941-d4b1-1ac8-61ac334df210</t>
  </si>
  <si>
    <t>Cerebroz Corporation</t>
  </si>
  <si>
    <t>http://www.cerebroz.com/</t>
  </si>
  <si>
    <t>d59fefd1-25f4-35dc-c9ba-3431a803ec11</t>
  </si>
  <si>
    <t>Cerebrum Health Centers</t>
  </si>
  <si>
    <t>http://www.cerebrum.com</t>
  </si>
  <si>
    <t>127ff7df-bf1e-f706-1034-bc6a6b602182</t>
  </si>
  <si>
    <t>Cerebrus Solutions</t>
  </si>
  <si>
    <t>http://www.cerberussolutions.net</t>
  </si>
  <si>
    <t>8e251381-88d1-e8cc-c040-3ef2509e05e5</t>
  </si>
  <si>
    <t>Cerebus</t>
  </si>
  <si>
    <t>http://www.cerebusenergy.com</t>
  </si>
  <si>
    <t>c8012d9c-7a29-e6b7-ff43-56996a3367bf</t>
  </si>
  <si>
    <t>Cerecor</t>
  </si>
  <si>
    <t>http://cerecor.com</t>
  </si>
  <si>
    <t>b54f2b8a-dba6-c2e9-246e-795dfb206856</t>
  </si>
  <si>
    <t>Ceregene</t>
  </si>
  <si>
    <t>http://www.ceregene.com</t>
  </si>
  <si>
    <t>859f0779-07ed-9396-6045-96f07144cc99</t>
  </si>
  <si>
    <t>Cerego</t>
  </si>
  <si>
    <t>http://www.cerego.com</t>
  </si>
  <si>
    <t>8f7259bf-0adb-b94c-6dc0-8f9c622d31a5</t>
  </si>
  <si>
    <t>Cerelink</t>
  </si>
  <si>
    <t>http://www.cerelink.com</t>
  </si>
  <si>
    <t>16546855-bac8-b8fd-3a12-95b81850854a</t>
  </si>
  <si>
    <t>Ceremity</t>
  </si>
  <si>
    <t>https://www.ceremity.com/</t>
  </si>
  <si>
    <t>18ba8206-d177-2ccf-bf38-6ad7ba60183a</t>
  </si>
  <si>
    <t>http://www.ceremity.com</t>
  </si>
  <si>
    <t>2e74012b-f0ad-6bfe-eb7a-3ba0085eae20</t>
  </si>
  <si>
    <t>Ceremony Agency</t>
  </si>
  <si>
    <t>http://ceremony.agency/</t>
  </si>
  <si>
    <t>c98bda87-1712-fb66-8a1b-671f8651f175</t>
  </si>
  <si>
    <t>Ceremony App</t>
  </si>
  <si>
    <t>http://www.ceremonyapp.com</t>
  </si>
  <si>
    <t>48379e85-45da-c319-b2f5-58286f44c659</t>
  </si>
  <si>
    <t>Cerenis Therapeutics</t>
  </si>
  <si>
    <t>http://www.cerenis.com</t>
  </si>
  <si>
    <t>ab141e33-e4d9-1558-5db7-f4758eaccc38</t>
  </si>
  <si>
    <t>Cerephex</t>
  </si>
  <si>
    <t>http://www.cerephex.com</t>
  </si>
  <si>
    <t>bec20c45-5bf4-b04f-0e77-5d866d348a25</t>
  </si>
  <si>
    <t>Cereplast</t>
  </si>
  <si>
    <t>http://www.cereplast.com/</t>
  </si>
  <si>
    <t>0e068232-68a1-83f2-c8cd-0241b9b12d9b</t>
  </si>
  <si>
    <t>CereProc</t>
  </si>
  <si>
    <t>http://www.cereproc.com</t>
  </si>
  <si>
    <t>f919c47e-59b4-94de-27d1-e17b141b7bf4</t>
  </si>
  <si>
    <t>Ceres</t>
  </si>
  <si>
    <t>http://www.ceres.net</t>
  </si>
  <si>
    <t>f024a879-4c30-baa3-3999-25c2ab9e016a</t>
  </si>
  <si>
    <t>http://www.ceres.org/</t>
  </si>
  <si>
    <t>195a7e18-ada9-d5dc-3530-e6b0c39a7cc1</t>
  </si>
  <si>
    <t>Ceres Corporate Advisors</t>
  </si>
  <si>
    <t>http://www.ceresadvisors.se</t>
  </si>
  <si>
    <t>be32ef79-92ee-6ef8-d1e2-728c7f97c854</t>
  </si>
  <si>
    <t>Ceres Global AG</t>
  </si>
  <si>
    <t>http://www.ceresglobalagcorp.com</t>
  </si>
  <si>
    <t>a423743f-83a2-c8f2-fcba-c3448ffcc39f</t>
  </si>
  <si>
    <t>Ceres Imaging</t>
  </si>
  <si>
    <t>http://www.ceresimaging.net/</t>
  </si>
  <si>
    <t>5d70a29e-d34f-af1a-fb2c-106d8680cbb3</t>
  </si>
  <si>
    <t>Ceres inc.</t>
  </si>
  <si>
    <t>http://ceres-inc.jp/index.html</t>
  </si>
  <si>
    <t>7ecacd64-f15f-9029-685d-6e71b0127080</t>
  </si>
  <si>
    <t>Ceres Integrated Solutions</t>
  </si>
  <si>
    <t>http://www.ceresios.com</t>
  </si>
  <si>
    <t>032bd5ce-128b-c65b-b989-e98877a05f05</t>
  </si>
  <si>
    <t>Ceres Nanosciences</t>
  </si>
  <si>
    <t>http://www.ceresnano.com/</t>
  </si>
  <si>
    <t>abc332ab-3829-a1b3-5b0f-f393951b3de8</t>
  </si>
  <si>
    <t>Ceres Power</t>
  </si>
  <si>
    <t>http://www.cerespower.com/</t>
  </si>
  <si>
    <t>f7bb78bf-c745-9cc4-2a73-85773099f67b</t>
  </si>
  <si>
    <t>Ceres Productions Ltd</t>
  </si>
  <si>
    <t>http://www.ceresproductions.com</t>
  </si>
  <si>
    <t>3b3454e4-6b23-411d-8c8a-010ba561d9bf</t>
  </si>
  <si>
    <t>Ceres Venture Fund</t>
  </si>
  <si>
    <t>http://www.ceresventurefund.com</t>
  </si>
  <si>
    <t>4836f098-93d1-732d-8783-ddc12846bebf</t>
  </si>
  <si>
    <t>CERES.org</t>
  </si>
  <si>
    <t>http://www.ceres-recycle.org/ceres-announces-the-appointment-of-new-president</t>
  </si>
  <si>
    <t>d919f01d-dc67-2cb1-6280-fe3e0f4da1b5</t>
  </si>
  <si>
    <t>Ceresana Research</t>
  </si>
  <si>
    <t>http://www.ceresana.com</t>
  </si>
  <si>
    <t>b6f38f7c-fdeb-e51c-4720-3ef013117d16</t>
  </si>
  <si>
    <t>CereScan</t>
  </si>
  <si>
    <t>http://www.cerescan.com</t>
  </si>
  <si>
    <t>6462c139-bb88-caaf-a72c-9e47dd7bf51c</t>
  </si>
  <si>
    <t>CereSoft</t>
  </si>
  <si>
    <t>http://www.ceresoft.com</t>
  </si>
  <si>
    <t>bee883fe-c318-e5bf-78db-f2e55cb57a32</t>
  </si>
  <si>
    <t>Cerevast Therapeutics</t>
  </si>
  <si>
    <t>http://cerevast.com</t>
  </si>
  <si>
    <t>da31a715-38af-4c47-7bab-5a8c27682a57</t>
  </si>
  <si>
    <t>Cerevo</t>
  </si>
  <si>
    <t>http://cerevo.com</t>
  </si>
  <si>
    <t>61953354-3036-b7b4-a513-1976f84d5074</t>
  </si>
  <si>
    <t>Cerevrum, Inc.</t>
  </si>
  <si>
    <t>http://cerevrum.com/</t>
  </si>
  <si>
    <t>9e45f548-359f-1bd3-de2f-6213954e2cdf</t>
  </si>
  <si>
    <t>Cerexa Inc.</t>
  </si>
  <si>
    <t>http://www.frx.com/</t>
  </si>
  <si>
    <t>f0c61c43-7307-c0dc-63c2-4d09bcd74097</t>
  </si>
  <si>
    <t>CERF Incorporated</t>
  </si>
  <si>
    <t>http://www.cerfcorp.com</t>
  </si>
  <si>
    <t>488f3bf0-a544-090e-d47d-f8b176d9ec89</t>
  </si>
  <si>
    <t>Cergis Software</t>
  </si>
  <si>
    <t>http://www.cergis.com</t>
  </si>
  <si>
    <t>e02c06d2-459d-fbd2-c8c5-5129fb142cc3</t>
  </si>
  <si>
    <t>Cergy-Pontoise University</t>
  </si>
  <si>
    <t>http://www.u-cergy.fr</t>
  </si>
  <si>
    <t>ec3032b2-c0dc-da58-0c17-82b9d29f9be8</t>
  </si>
  <si>
    <t>Cerha Hempel Spiegelfeld Hlawati</t>
  </si>
  <si>
    <t>http://www.chsh.com/</t>
  </si>
  <si>
    <t>d6aad1b0-d285-bc76-e1da-ec7be2a6e10c</t>
  </si>
  <si>
    <t>Ceri Jewelry</t>
  </si>
  <si>
    <t>http://www.cerijewelry.com</t>
  </si>
  <si>
    <t>312473cc-c2ee-a6f4-6b5a-b405feff2cf0</t>
  </si>
  <si>
    <t>Ceridian</t>
  </si>
  <si>
    <t>http://www.ceridian.com</t>
  </si>
  <si>
    <t>5637b55c-b166-11f2-bf71-d0dcd6a86b8c</t>
  </si>
  <si>
    <t>Ceridian Stored Value Solutions</t>
  </si>
  <si>
    <t>http://www.storedvalue.com</t>
  </si>
  <si>
    <t>024f6405-d275-ef62-fc88-03f203764c86</t>
  </si>
  <si>
    <t>Cerillion</t>
  </si>
  <si>
    <t>http://www.cerillion.com</t>
  </si>
  <si>
    <t>13c282e8-91de-c528-b7e0-a5691c387c0b</t>
  </si>
  <si>
    <t>Cerimon Pharmaceuticals</t>
  </si>
  <si>
    <t>http://www.manta.com</t>
  </si>
  <si>
    <t>33992ad8-91b6-9f8c-185a-03cd302ee5d5</t>
  </si>
  <si>
    <t>Cerion Enterprises</t>
  </si>
  <si>
    <t>https://http//www.cerionenterprises.com</t>
  </si>
  <si>
    <t>f8006269-160f-0d51-fb4c-700672f84c7d</t>
  </si>
  <si>
    <t>Cerion Technology</t>
  </si>
  <si>
    <t>http://www.ceriontechnologies.com/</t>
  </si>
  <si>
    <t>4c743e2f-5035-03be-9643-c8397dfd9a89</t>
  </si>
  <si>
    <t>Ceris Consulting</t>
  </si>
  <si>
    <t>http://ceris-consulting.com</t>
  </si>
  <si>
    <t>f81ce6f1-888b-3d31-e895-cb7db3a4643f</t>
  </si>
  <si>
    <t>Cerise Vineyards (Knez Winery)</t>
  </si>
  <si>
    <t>http://knezwinery.com/</t>
  </si>
  <si>
    <t>575b23d1-677c-aa8a-e7a1-54c5b778796a</t>
  </si>
  <si>
    <t>Cerita Hantu</t>
  </si>
  <si>
    <t>http://cerita-hantu.com</t>
  </si>
  <si>
    <t>da9ab90f-30c6-ca71-25af-4a7447bfe3f0</t>
  </si>
  <si>
    <t>Cerita Medan</t>
  </si>
  <si>
    <t>http://www.ceritamedan.com</t>
  </si>
  <si>
    <t>b19e152a-908b-d4f9-f0a4-ef9eecf19ec7</t>
  </si>
  <si>
    <t>Ceritech</t>
  </si>
  <si>
    <t>http://www.ceritech.com/en</t>
  </si>
  <si>
    <t>059a1420-a997-6312-b2a3-a160e8dbf759</t>
  </si>
  <si>
    <t>Cerium Capital</t>
  </si>
  <si>
    <t>http://ceriumcapital.com/</t>
  </si>
  <si>
    <t>3315b821-9d82-cfce-7060-948c6215c7a7</t>
  </si>
  <si>
    <t>Cerium Pharmaceuticals</t>
  </si>
  <si>
    <t>http://ceriumpharma.com</t>
  </si>
  <si>
    <t>c740facf-d166-af68-64c0-e1cc2ae77319</t>
  </si>
  <si>
    <t>Cerium Technology LLC</t>
  </si>
  <si>
    <t>http://www.cerium-technology.com</t>
  </si>
  <si>
    <t>07cf3c72-0149-2f64-6fbd-9527b0b7d206</t>
  </si>
  <si>
    <t>Cerkl</t>
  </si>
  <si>
    <t>https://cerkl.com</t>
  </si>
  <si>
    <t>b52240f1-3d54-ab1a-c7eb-044c26eeff5e</t>
  </si>
  <si>
    <t>Cerm</t>
  </si>
  <si>
    <t>http://www.cerm.net/</t>
  </si>
  <si>
    <t>fa623e13-39fb-c85b-38c4-368c5b7986e9</t>
  </si>
  <si>
    <t>Cermaq</t>
  </si>
  <si>
    <t>http://www.cermaq.com/</t>
  </si>
  <si>
    <t>7fac7c40-a15b-601c-646b-6de47431c538</t>
  </si>
  <si>
    <t>Cermati</t>
  </si>
  <si>
    <t>https://www.cermati.com</t>
  </si>
  <si>
    <t>bb3d775d-5f81-ea05-f7ee-c53ff64196e8</t>
  </si>
  <si>
    <t>CERN</t>
  </si>
  <si>
    <t>http://www.cern.ch</t>
  </si>
  <si>
    <t>80bb7915-41f7-8cc4-1bbe-0852ff3ff55e</t>
  </si>
  <si>
    <t>CERN Pension Fund</t>
  </si>
  <si>
    <t>http://pensionfund.cern.ch/en</t>
  </si>
  <si>
    <t>7bbc892d-8d12-543e-7bb0-a014673a1521</t>
  </si>
  <si>
    <t>Cernam</t>
  </si>
  <si>
    <t>http://www.cernam.com/</t>
  </si>
  <si>
    <t>1dc6a247-0b3e-e1e0-5113-3b35ee6d42ff</t>
  </si>
  <si>
    <t>Cernandro Business</t>
  </si>
  <si>
    <t>http://www.agentianotalone.com</t>
  </si>
  <si>
    <t>82f1b4a2-fc68-fc7b-dcd3-fa3ed446cc5f</t>
  </si>
  <si>
    <t>Cerner Capital at Cerner Corporation</t>
  </si>
  <si>
    <t>http://www.cerner.com</t>
  </si>
  <si>
    <t>67973798-ac6a-b8f2-0077-9550256505fd</t>
  </si>
  <si>
    <t>Cerner Corporation</t>
  </si>
  <si>
    <t>9d041cf7-6026-893a-b551-b3c0eaf67728</t>
  </si>
  <si>
    <t>Cerniglia Products</t>
  </si>
  <si>
    <t>http://cernigliaproducts.com</t>
  </si>
  <si>
    <t>99ba9799-4c28-1632-59ca-dc41481bf7ac</t>
  </si>
  <si>
    <t>Cernium</t>
  </si>
  <si>
    <t>http://www.cernium.com</t>
  </si>
  <si>
    <t>c0060669-0ada-0dcd-43c5-3ebc205620e3</t>
  </si>
  <si>
    <t>Cernostics</t>
  </si>
  <si>
    <t>http://www.cernostics.com</t>
  </si>
  <si>
    <t>e12d27a5-607e-4a09-b142-2092cf329470</t>
  </si>
  <si>
    <t>Cero Ideas</t>
  </si>
  <si>
    <t>http://ceroideas.es</t>
  </si>
  <si>
    <t>6f4189ec-7b14-1276-b825-e57a1f67d5de</t>
  </si>
  <si>
    <t>Cerona Networks Corporation</t>
  </si>
  <si>
    <t>http://www.cerona.com</t>
  </si>
  <si>
    <t>c00fd7d2-7315-e4bc-4640-26cffe3c5de5</t>
  </si>
  <si>
    <t>Cerora</t>
  </si>
  <si>
    <t>http://www.cerora.com</t>
  </si>
  <si>
    <t>b86b7f72-56fc-bdaf-340f-943442303c11</t>
  </si>
  <si>
    <t>Ceros</t>
  </si>
  <si>
    <t>http://www.ceros.com</t>
  </si>
  <si>
    <t>f0692a48-b4d1-7f1f-1392-2f0db918dc55</t>
  </si>
  <si>
    <t>Cerprobe Corp.</t>
  </si>
  <si>
    <t>http://www.cerprobe.com/</t>
  </si>
  <si>
    <t>f5d809e4-6b7b-1ecf-27ef-a3b1a9cf939a</t>
  </si>
  <si>
    <t>Cerrajero Urgencias Barcelona</t>
  </si>
  <si>
    <t>http://www.cerrajerourgenciasbarcelona.com</t>
  </si>
  <si>
    <t>51d9a048-6f64-1161-e657-ceda12648bcd</t>
  </si>
  <si>
    <t>Cerrajeros Bcn</t>
  </si>
  <si>
    <t>http://www.cerrajerosbarcelona.org</t>
  </si>
  <si>
    <t>7fca4e4f-804d-e4a3-458b-8c0184920269</t>
  </si>
  <si>
    <t>Cerrey Group</t>
  </si>
  <si>
    <t>http://www.cerreygroup.com</t>
  </si>
  <si>
    <t>4c9acda9-d137-847c-651f-bab24c7f74d9</t>
  </si>
  <si>
    <t>Cerrio</t>
  </si>
  <si>
    <t>http://www.cerrio.com</t>
  </si>
  <si>
    <t>b6514687-76b6-d2a0-d358-02b61a28b954</t>
  </si>
  <si>
    <t>Cerrita Healthcare</t>
  </si>
  <si>
    <t>https://www.cerrita.com/</t>
  </si>
  <si>
    <t>ee496c7e-bf76-c564-9b79-d825393ca923</t>
  </si>
  <si>
    <t>Cerritos Carpeting</t>
  </si>
  <si>
    <t>http://www.cerritoscarpeting.com</t>
  </si>
  <si>
    <t>af9fb325-407c-ddd7-6bf6-e02f2589a862</t>
  </si>
  <si>
    <t>Cerritos College</t>
  </si>
  <si>
    <t>http://www.cerritos.edu/</t>
  </si>
  <si>
    <t>36eab76c-9369-a476-1009-b87c198e8bd4</t>
  </si>
  <si>
    <t>Cerro Coso Community College, Indian Wells Valley</t>
  </si>
  <si>
    <t>http://www.cerrocoso.edu/iwv/</t>
  </si>
  <si>
    <t>b20d4885-c468-99eb-539a-8358ca919fc5</t>
  </si>
  <si>
    <t>CerRx</t>
  </si>
  <si>
    <t>http://www.cerrx.com</t>
  </si>
  <si>
    <t>4dff119f-12f8-4213-4507-4d71a32c653c</t>
  </si>
  <si>
    <t>Cerryn Design LLC</t>
  </si>
  <si>
    <t>http://www.cerryndesign.com//?lang=eng</t>
  </si>
  <si>
    <t>861c8b83-d19b-b759-6c82-ef0a535ae7a6</t>
  </si>
  <si>
    <t>Cers Interactive</t>
  </si>
  <si>
    <t>http://www.cers.com.tr</t>
  </si>
  <si>
    <t>4b44a9ab-0983-b528-1720-b92c17a65a94</t>
  </si>
  <si>
    <t>CerSci Therapeutics</t>
  </si>
  <si>
    <t>http://www.cersci.com/</t>
  </si>
  <si>
    <t>ef322520-89f5-c49a-5a04-dae68b29cecf</t>
  </si>
  <si>
    <t>CERT</t>
  </si>
  <si>
    <t>http://cert.org/</t>
  </si>
  <si>
    <t>a079c817-e160-ff93-5147-5a60a6f908cb</t>
  </si>
  <si>
    <t>CERT Australia</t>
  </si>
  <si>
    <t>https://www.cert.gov.au/</t>
  </si>
  <si>
    <t>2115892b-32c5-a605-d1d4-7383d5de6f28</t>
  </si>
  <si>
    <t>Cert Foundation</t>
  </si>
  <si>
    <t>http://www.certfoundation.co.uk/</t>
  </si>
  <si>
    <t>5e7d8a25-abe3-3052-946b-2c3b79511e5a</t>
  </si>
  <si>
    <t>Certa Dose</t>
  </si>
  <si>
    <t>http://www.certadose.com/</t>
  </si>
  <si>
    <t>2c58f27a-aa9a-fde1-be1c-5a4a693a8aba</t>
  </si>
  <si>
    <t>Certa Legal</t>
  </si>
  <si>
    <t>http://www.certalegal.nl/eng/default.htm</t>
  </si>
  <si>
    <t>5a77e5b9-1f00-91eb-dc3e-3660f5d2f7e9</t>
  </si>
  <si>
    <t>Certa ProPainters</t>
  </si>
  <si>
    <t>https://loudoun.certapro.com/</t>
  </si>
  <si>
    <t>5cfc8eb3-71b1-fdf8-5496-c3c60c5797c3</t>
  </si>
  <si>
    <t>Certain</t>
  </si>
  <si>
    <t>http://www.certain.com</t>
  </si>
  <si>
    <t>f3d44b03-7752-ca37-7cd4-0e18286da820</t>
  </si>
  <si>
    <t>Certain Affinity</t>
  </si>
  <si>
    <t>http://www.certainaffinity.com/</t>
  </si>
  <si>
    <t>dff3f9d2-099e-8440-410d-a2592f5c9a4b</t>
  </si>
  <si>
    <t>Certain Communications</t>
  </si>
  <si>
    <t>http://certaincorp.com</t>
  </si>
  <si>
    <t>9f766c23-86b1-1100-4173-f19e3e8a4a18</t>
  </si>
  <si>
    <t>CertainSource</t>
  </si>
  <si>
    <t>http://www.certainsource.com/</t>
  </si>
  <si>
    <t>5c31e59c-d856-edd6-152b-b20bb102653f</t>
  </si>
  <si>
    <t>CertainTeed Corporation</t>
  </si>
  <si>
    <t>http://www.certainteed.com/</t>
  </si>
  <si>
    <t>4f6ce89f-8dec-9eea-6a4f-c053b2d159c3</t>
  </si>
  <si>
    <t>certaj networks</t>
  </si>
  <si>
    <t>http://www.certaj.com</t>
  </si>
  <si>
    <t>dd725af8-6590-b58b-7918-8dde430f3a3e</t>
  </si>
  <si>
    <t>Certalia</t>
  </si>
  <si>
    <t>http://www.abilingua.com/en</t>
  </si>
  <si>
    <t>98284fb7-e60d-728c-1d88-af3ac08f5a87</t>
  </si>
  <si>
    <t>CERTALIFT</t>
  </si>
  <si>
    <t>http://www.certalift.com</t>
  </si>
  <si>
    <t>b66a6bbd-103f-0f0b-d11d-685c99557df1</t>
  </si>
  <si>
    <t>Certansia</t>
  </si>
  <si>
    <t>http://www.certansia.com/home</t>
  </si>
  <si>
    <t>e044b2cf-962f-ad9f-423e-39eceacde00d</t>
  </si>
  <si>
    <t>CertaPay</t>
  </si>
  <si>
    <t>https://www.mycertipay.com</t>
  </si>
  <si>
    <t>9b4981c2-7b9a-ccad-d5c2-ae1b77304078</t>
  </si>
  <si>
    <t>CertaPet</t>
  </si>
  <si>
    <t>https://www.certapet.com</t>
  </si>
  <si>
    <t>2e63f637-a248-e45d-70cc-f46740b06c98</t>
  </si>
  <si>
    <t>CertaPro Inc</t>
  </si>
  <si>
    <t>http://www.certapro.com</t>
  </si>
  <si>
    <t>11f3864a-6387-283c-efbc-8ab31cf9f351</t>
  </si>
  <si>
    <t>Certapro of Certapro of Blue BellBlue Bell</t>
  </si>
  <si>
    <t>http://blue-bell.certapro.com</t>
  </si>
  <si>
    <t>99acc214-f191-fd9e-5336-4e467ce81f85</t>
  </si>
  <si>
    <t>CertaPro Painters of McHenry</t>
  </si>
  <si>
    <t>http://mchenry.certapro.com</t>
  </si>
  <si>
    <t>a574b401-4047-1fe5-cdba-aca65e2e8f6a</t>
  </si>
  <si>
    <t>CertaPro Painters of Salt Lake City</t>
  </si>
  <si>
    <t>http://salt-lake-city.certapro.com</t>
  </si>
  <si>
    <t>085b6b31-7dcf-1ed2-df7f-e193e9286e73</t>
  </si>
  <si>
    <t>Certara</t>
  </si>
  <si>
    <t>https://www.certara.com</t>
  </si>
  <si>
    <t>3f1cfe10-a104-4ee5-215a-c0e38b1dddb2</t>
  </si>
  <si>
    <t>Certax Accounting</t>
  </si>
  <si>
    <t>http://www.certaxaccountingkent.co.uk/</t>
  </si>
  <si>
    <t>7fd50c91-5ad0-81ab-d5dc-dbca6d3b3b6c</t>
  </si>
  <si>
    <t>Certbest</t>
  </si>
  <si>
    <t>http://www.certbest.com</t>
  </si>
  <si>
    <t>0a02048a-6cc4-1af4-a49b-f7621abe92b7</t>
  </si>
  <si>
    <t>CertCo</t>
  </si>
  <si>
    <t>http://www.certcoinc.com</t>
  </si>
  <si>
    <t>69e51f4d-3ea3-8cd6-5ed1-1f0e32ee8c03</t>
  </si>
  <si>
    <t>CERTEGO</t>
  </si>
  <si>
    <t>http://www.certego.se/sv/site/certegose/</t>
  </si>
  <si>
    <t>2c9295c2-73c3-fe1d-294e-fd1a3a8493ab</t>
  </si>
  <si>
    <t>Certegy</t>
  </si>
  <si>
    <t>https://www.askcertegy.com</t>
  </si>
  <si>
    <t>44e51f70-d8e1-4424-2b17-8b5849f860e0</t>
  </si>
  <si>
    <t>https://www.askcertegy.com/</t>
  </si>
  <si>
    <t>336e7c7f-48e5-e3bc-c129-b166032808ec</t>
  </si>
  <si>
    <t>Certegy Payment Services</t>
  </si>
  <si>
    <t>https://www.certegyezipay.com.au</t>
  </si>
  <si>
    <t>dfa7b9dc-427e-5743-0245-924ba04cd0e5</t>
  </si>
  <si>
    <t>Certemy</t>
  </si>
  <si>
    <t>https://www.certemy.com/</t>
  </si>
  <si>
    <t>f7a1f590-9949-e77a-4758-05394973ccfd</t>
  </si>
  <si>
    <t>Certent</t>
  </si>
  <si>
    <t>http://www.certent.com</t>
  </si>
  <si>
    <t>8b8451dc-6045-9f2a-14b2-1e53a8b34c91</t>
  </si>
  <si>
    <t>Certeon</t>
  </si>
  <si>
    <t>http://www.certeon.com</t>
  </si>
  <si>
    <t>e1bb3263-6fc0-fea8-e4a7-76f91a661ba2</t>
  </si>
  <si>
    <t>Certero</t>
  </si>
  <si>
    <t>http://www.certero.com/uk</t>
  </si>
  <si>
    <t>694ad56b-91b6-a603-efbe-8feebcbd6b4d</t>
  </si>
  <si>
    <t>Certes Networks</t>
  </si>
  <si>
    <t>http://certesnetworks.com/</t>
  </si>
  <si>
    <t>b26d57e2-60c5-0703-e033-f5c9f37ddb96</t>
  </si>
  <si>
    <t>Certes Technologies</t>
  </si>
  <si>
    <t>http://www.certestechnologies.com</t>
  </si>
  <si>
    <t>f3f93549-0ae8-5e35-7770-29213b5d78ca</t>
  </si>
  <si>
    <t>Certess</t>
  </si>
  <si>
    <t>http://www.certess.com</t>
  </si>
  <si>
    <t>3aef1278-5f3d-2f79-bb24-17b0256bdf1b</t>
  </si>
  <si>
    <t>Certezza</t>
  </si>
  <si>
    <t>http://www.certezza.net</t>
  </si>
  <si>
    <t>d76e2d57-14c0-71fa-15b7-9b34428239fd</t>
  </si>
  <si>
    <t>Certezza Solutions</t>
  </si>
  <si>
    <t>http://www.trustidsolutions.com</t>
  </si>
  <si>
    <t>cf8124a4-ad49-47c9-3728-f6007763a7c8</t>
  </si>
  <si>
    <t>Certhon</t>
  </si>
  <si>
    <t>http://www.certhon.com/</t>
  </si>
  <si>
    <t>ceef4704-29d2-d819-6523-5b7d106bcfac</t>
  </si>
  <si>
    <t>Certia</t>
  </si>
  <si>
    <t>http://www.certia.fi</t>
  </si>
  <si>
    <t>f2924f03-f4f4-ad9c-c51f-52ba88af3035</t>
  </si>
  <si>
    <t>Certica Solutions</t>
  </si>
  <si>
    <t>http://www.certicasolutions.com</t>
  </si>
  <si>
    <t>4553ff92-570a-d10d-df51-570fa1362782</t>
  </si>
  <si>
    <t>Certicalia</t>
  </si>
  <si>
    <t>https://www.certicalia.com/</t>
  </si>
  <si>
    <t>1dbcd26f-c9bb-6664-bc52-5d97885f9e7b</t>
  </si>
  <si>
    <t>certichron</t>
  </si>
  <si>
    <t>http://www.certichron.com</t>
  </si>
  <si>
    <t>f8995b4c-be39-00de-1313-a1394aed154f</t>
  </si>
  <si>
    <t>Certicom</t>
  </si>
  <si>
    <t>http://www.certicom.com</t>
  </si>
  <si>
    <t>56c0ae7d-2782-2253-9db1-5293b87a2ac2</t>
  </si>
  <si>
    <t>Certicon</t>
  </si>
  <si>
    <t>http://www.certiconglobal.com</t>
  </si>
  <si>
    <t>5b81aa8e-c6c1-77d8-99d8-0b80fbd05240</t>
  </si>
  <si>
    <t>Certideal</t>
  </si>
  <si>
    <t>http://www.certideal.com</t>
  </si>
  <si>
    <t>7421756e-adc2-e663-17e8-52307fe71d7a</t>
  </si>
  <si>
    <t>Certifacil</t>
  </si>
  <si>
    <t>http://www.certifacil.es/</t>
  </si>
  <si>
    <t>e2f72cc0-ba15-15d9-c503-fecae4188bb6</t>
  </si>
  <si>
    <t>Certifae</t>
  </si>
  <si>
    <t>http://www.certifae.com</t>
  </si>
  <si>
    <t>26a2aed0-57b4-2ce2-7554-f8e1578b92d7</t>
  </si>
  <si>
    <t>Certifi</t>
  </si>
  <si>
    <t>http://www.certifi.net</t>
  </si>
  <si>
    <t>0b3c69f6-5081-6674-56ab-809c9999ae97</t>
  </si>
  <si>
    <t>Certifica.com</t>
  </si>
  <si>
    <t>http://www.certifica.com</t>
  </si>
  <si>
    <t>5b724421-27ed-512b-c8f4-27a24fdade3a</t>
  </si>
  <si>
    <t>CertificadosEnergeticos.com</t>
  </si>
  <si>
    <t>http://www.certificadosenergeticos.com</t>
  </si>
  <si>
    <t>28f720ea-d87a-a397-3ec4-fa81ae3b88d5</t>
  </si>
  <si>
    <t>Certificate ExchangeÌ¢åãå¢</t>
  </si>
  <si>
    <t>http://www.certificateexchange.com/</t>
  </si>
  <si>
    <t>d57a0f30-aae9-4fe8-ca68-88a1f985d495</t>
  </si>
  <si>
    <t>Certificate of Use - COU of Miami</t>
  </si>
  <si>
    <t>http://www.coumiami.com/certificate-of-use-cou-of-miami.html</t>
  </si>
  <si>
    <t>2f0cd15e-8af1-cb4e-f65c-e2241cc0aad9</t>
  </si>
  <si>
    <t>Certification Associates - Center for Technology Training</t>
  </si>
  <si>
    <t>http://www.certifyus.com/index.html</t>
  </si>
  <si>
    <t>38ae7f85-7435-5bb3-8082-c62a445402a8</t>
  </si>
  <si>
    <t>Certification Commission for Healthcare Information Technology (CCHIT)</t>
  </si>
  <si>
    <t>https://www.cchit.org</t>
  </si>
  <si>
    <t>a5045a8f-c911-3a77-d484-b72bd76ce11f</t>
  </si>
  <si>
    <t>Certification Europe</t>
  </si>
  <si>
    <t>http://certificationeurope.com/</t>
  </si>
  <si>
    <t>ce52f676-6842-e3c6-f5e8-78de97631470</t>
  </si>
  <si>
    <t>Certification Magazine</t>
  </si>
  <si>
    <t>http://certmag.com</t>
  </si>
  <si>
    <t>2b21a283-3043-a7fe-f5d4-74e2b3a72d5e</t>
  </si>
  <si>
    <t>CertificationPoint</t>
  </si>
  <si>
    <t>http://www.certificationpoint.org</t>
  </si>
  <si>
    <t>980b1910-a3ea-f27b-d27c-c78fcf8d7447</t>
  </si>
  <si>
    <t>Certified Automotive</t>
  </si>
  <si>
    <t>http://certifiedauto.info/</t>
  </si>
  <si>
    <t>e5818fef-5f71-5465-ac38-60e35a054e5c</t>
  </si>
  <si>
    <t>Certified B Corporation</t>
  </si>
  <si>
    <t>http://www.bcorporation.net/</t>
  </si>
  <si>
    <t>4d733024-dcf2-b9cd-0370-ff88915478c6</t>
  </si>
  <si>
    <t>Certified Capital Group</t>
  </si>
  <si>
    <t>http://certifiedcapitalgroupllc.blogspot.in</t>
  </si>
  <si>
    <t>70f883f2-76d2-ba23-9858-7e77c666bd05</t>
  </si>
  <si>
    <t>Certified CIO</t>
  </si>
  <si>
    <t>http://www.certifiedcio.com</t>
  </si>
  <si>
    <t>3a991a98-5fd5-77c1-a659-825678a256d2</t>
  </si>
  <si>
    <t>Certified Commercial Investment Member</t>
  </si>
  <si>
    <t>http://www.ccim.com//?gmssopc=1</t>
  </si>
  <si>
    <t>5d919848-7c36-bafa-a7d7-d12be2827880</t>
  </si>
  <si>
    <t>Certified Commercial Investment Members</t>
  </si>
  <si>
    <t>d70a3ec9-07d1-efa1-00c0-adfe97820384</t>
  </si>
  <si>
    <t>Certified Credit Reporting</t>
  </si>
  <si>
    <t>http://certifiedcredit.com/</t>
  </si>
  <si>
    <t>211fba1c-ad14-407e-8ab5-18e23c7dfba5</t>
  </si>
  <si>
    <t>Certified Diamond Network</t>
  </si>
  <si>
    <t>http://www.certifieddiamondnetwork.com.au/</t>
  </si>
  <si>
    <t>61719820-9cb2-6b02-6d6d-116cf0f35734</t>
  </si>
  <si>
    <t>Certified Gold Exchange, Inc.</t>
  </si>
  <si>
    <t>https://www.certifiedgoldexchange.com/</t>
  </si>
  <si>
    <t>cb8df0dd-7730-0482-2c89-810ac0a2c49f</t>
  </si>
  <si>
    <t>CERTIFIED INC.</t>
  </si>
  <si>
    <t>http://www.madeinusa.net</t>
  </si>
  <si>
    <t>61d6a2d2-2f4c-3d01-31d3-d6405a843ee3</t>
  </si>
  <si>
    <t>Certified Knowledge</t>
  </si>
  <si>
    <t>http://certifiedknowledge.org/</t>
  </si>
  <si>
    <t>a07d84f1-3d5f-7cc4-1d3b-3fadab58e087</t>
  </si>
  <si>
    <t>Certified Power</t>
  </si>
  <si>
    <t>http://www.certifiedpower.com</t>
  </si>
  <si>
    <t>6e0e0137-66d9-879d-7836-c74b99dfe34f</t>
  </si>
  <si>
    <t>Certified Protected Home</t>
  </si>
  <si>
    <t>https://www.certifiedprotectedhome.com</t>
  </si>
  <si>
    <t>3ed5bd96-1c7c-4076-8eb3-ce193cf3a6a0</t>
  </si>
  <si>
    <t>Certified Recycling</t>
  </si>
  <si>
    <t>http://certifiedwastesolutions.com</t>
  </si>
  <si>
    <t>883e6694-9ad5-3edd-aa12-ab4766ca8fbd</t>
  </si>
  <si>
    <t>Certified Restoration Dry-cleaning Network (CRDN)</t>
  </si>
  <si>
    <t>http://www.crdn.com</t>
  </si>
  <si>
    <t>252e9657-1f80-5670-112c-e6e9a5f05692</t>
  </si>
  <si>
    <t>Certified Restorers</t>
  </si>
  <si>
    <t>https://certifedrestorers.net</t>
  </si>
  <si>
    <t>b0fdc9c0-a353-4529-4b99-734083a1d1b3</t>
  </si>
  <si>
    <t>Certified Secure</t>
  </si>
  <si>
    <t>http://www.certifiedsecure.com</t>
  </si>
  <si>
    <t>a3b170cc-a6ea-2718-7d45-dce7563e9e15</t>
  </si>
  <si>
    <t>Certified Security Solutions</t>
  </si>
  <si>
    <t>http://css-security.com</t>
  </si>
  <si>
    <t>a807ac5d-11d8-c286-ac8e-0dc782346b25</t>
  </si>
  <si>
    <t>CertifiedCars.com INC</t>
  </si>
  <si>
    <t>http://www.certifiedcars.com</t>
  </si>
  <si>
    <t>0c838199-bff0-c53f-824c-9d04dcaff75d</t>
  </si>
  <si>
    <t>CertifiedHQ</t>
  </si>
  <si>
    <t>http://www.certifiedheadquarters.com</t>
  </si>
  <si>
    <t>14524419-c516-b610-ee69-21ec3a256572</t>
  </si>
  <si>
    <t>CERTIFIER</t>
  </si>
  <si>
    <t>http://certifier.fi/</t>
  </si>
  <si>
    <t>02197859-c23e-9a56-5e56-3bac4ea3f642</t>
  </si>
  <si>
    <t>Certifikid</t>
  </si>
  <si>
    <t>http://www.certifikid.com</t>
  </si>
  <si>
    <t>21d21015-e818-a8ac-7ea0-553ba67aca78</t>
  </si>
  <si>
    <t>Certify</t>
  </si>
  <si>
    <t>http://www.certify.com</t>
  </si>
  <si>
    <t>0b84078e-7045-1b7c-b20d-5a50d9c0e249</t>
  </si>
  <si>
    <t>Certify Data Systems</t>
  </si>
  <si>
    <t>http://www.certifydatasystems.com</t>
  </si>
  <si>
    <t>04ee9c74-4754-28ed-6d6c-5a8083ede9ae</t>
  </si>
  <si>
    <t>Certifyd</t>
  </si>
  <si>
    <t>http://certifyd.io/</t>
  </si>
  <si>
    <t>bd8e8219-275e-ddb9-8333-5e3eb5463a07</t>
  </si>
  <si>
    <t>CertifyNation</t>
  </si>
  <si>
    <t>http://www.certifynation.com/index.html</t>
  </si>
  <si>
    <t>957f918e-e87c-dd0c-b080-17fbdb712e13</t>
  </si>
  <si>
    <t>CertiKit</t>
  </si>
  <si>
    <t>https://certikit.com</t>
  </si>
  <si>
    <t>44097212-7135-d94b-a317-6349f4e356a1</t>
  </si>
  <si>
    <t>CertiLead</t>
  </si>
  <si>
    <t>http://certilead.com</t>
  </si>
  <si>
    <t>2437a3b8-8a85-8dd5-8b0d-7e391d1b5150</t>
  </si>
  <si>
    <t>Certilogo</t>
  </si>
  <si>
    <t>http://certilogo.com</t>
  </si>
  <si>
    <t>f3be145a-4606-4cd1-da49-f592f6cc3dc5</t>
  </si>
  <si>
    <t>Certimail</t>
  </si>
  <si>
    <t>https://certimail.ca/</t>
  </si>
  <si>
    <t>e360bd4d-d79c-c01e-a065-d09de1cb72c2</t>
  </si>
  <si>
    <t>CERTIMARCA</t>
  </si>
  <si>
    <t>http://www.certimarca.com.br</t>
  </si>
  <si>
    <t>35894f88-f2d2-fecf-65b2-f58eae569b4a</t>
  </si>
  <si>
    <t>Certination Solution and Services</t>
  </si>
  <si>
    <t>http://www.certination.com</t>
  </si>
  <si>
    <t>0aa7d8c0-7e46-ed49-6875-ec53ec2bf711</t>
  </si>
  <si>
    <t>Certintell, Inc.</t>
  </si>
  <si>
    <t>http://certintell.com</t>
  </si>
  <si>
    <t>72218a94-af7c-50ca-474a-fbb595606bce</t>
  </si>
  <si>
    <t>Certiport</t>
  </si>
  <si>
    <t>http://www.certiport.com</t>
  </si>
  <si>
    <t>aa23a26e-fb01-e3ba-41ab-d67ef4f82f9f</t>
  </si>
  <si>
    <t>CertiPUR-USÌâå¨ Program</t>
  </si>
  <si>
    <t>http://www.certipur.us</t>
  </si>
  <si>
    <t>db1a4366-04fa-f332-c1c9-fef1f5b2d2d2</t>
  </si>
  <si>
    <t>CertiRx</t>
  </si>
  <si>
    <t>http://certirx.com</t>
  </si>
  <si>
    <t>1e815084-90bb-7e1e-c95a-2861d5ce3627</t>
  </si>
  <si>
    <t>Certisign</t>
  </si>
  <si>
    <t>https://www.certisign.com.br</t>
  </si>
  <si>
    <t>25e8babd-f8e0-479f-f0db-1f741ccca6e3</t>
  </si>
  <si>
    <t>Certitrade</t>
  </si>
  <si>
    <t>http://certitrade.se/</t>
  </si>
  <si>
    <t>48c169ef-92a1-d7de-51e0-4420dad6b881</t>
  </si>
  <si>
    <t>CertitudeIT Digital Agency</t>
  </si>
  <si>
    <t>http://www.certitudeit.ca</t>
  </si>
  <si>
    <t>9dcc030a-b6be-2517-8c7d-f40fa8debc8a</t>
  </si>
  <si>
    <t>Certive Solutions</t>
  </si>
  <si>
    <t>http://certive.com/</t>
  </si>
  <si>
    <t>45dd9af1-f3bf-219a-572a-9c20801fdc4a</t>
  </si>
  <si>
    <t>CertiVox</t>
  </si>
  <si>
    <t>http://www.certivox.com</t>
  </si>
  <si>
    <t>9641594f-c6a7-f7bf-9eb9-a016b16d067a</t>
  </si>
  <si>
    <t>Certly</t>
  </si>
  <si>
    <t>https://certly.io</t>
  </si>
  <si>
    <t>8ae2c923-14ba-5ebe-8774-d2b7146b3183</t>
  </si>
  <si>
    <t>Certn</t>
  </si>
  <si>
    <t>http://www.certn.co</t>
  </si>
  <si>
    <t>6d42e2c5-3e4a-dc5b-d2ce-9c1952b586c3</t>
  </si>
  <si>
    <t>Certoid Inc.</t>
  </si>
  <si>
    <t>http://www.certoid.com/</t>
  </si>
  <si>
    <t>dd729580-5f3d-0f44-d1ff-c7467255c46a</t>
  </si>
  <si>
    <t>Certon</t>
  </si>
  <si>
    <t>http://www.certon.com/</t>
  </si>
  <si>
    <t>55fd7476-0177-54b3-1c7c-a400f4fef876</t>
  </si>
  <si>
    <t>Certona</t>
  </si>
  <si>
    <t>http://www.certona.com</t>
  </si>
  <si>
    <t>23c94ba6-f730-0426-1485-e2204eed3543</t>
  </si>
  <si>
    <t>Certpoint Systems</t>
  </si>
  <si>
    <t>http://www.certpointsystems.com</t>
  </si>
  <si>
    <t>6496e48e-428c-aa05-02c0-f1b599e6cac6</t>
  </si>
  <si>
    <t>Certprime</t>
  </si>
  <si>
    <t>http://certprime.com/</t>
  </si>
  <si>
    <t>1870bdfc-5e3b-8baa-67d3-5441480b893e</t>
  </si>
  <si>
    <t>Certrax</t>
  </si>
  <si>
    <t>https://www.certrax.com/</t>
  </si>
  <si>
    <t>01818cdb-f245-2c85-a901-f0a374f66359</t>
  </si>
  <si>
    <t>Certs 4 Less</t>
  </si>
  <si>
    <t>http://www.certs4less.com</t>
  </si>
  <si>
    <t>1a383d84-491c-9a38-591b-5a32255f249c</t>
  </si>
  <si>
    <t>Certs Mate</t>
  </si>
  <si>
    <t>https://www.certsmate.com/</t>
  </si>
  <si>
    <t>b836c1ef-f816-8167-2d69-79cf7f6fdd0f</t>
  </si>
  <si>
    <t>CertSimple</t>
  </si>
  <si>
    <t>https://certsimple.com</t>
  </si>
  <si>
    <t>5bd6d590-535b-5293-5b5b-04ebbb7cb4dd</t>
  </si>
  <si>
    <t>CertTech</t>
  </si>
  <si>
    <t>http://www.certtech.com/</t>
  </si>
  <si>
    <t>c8281ad7-e3f0-ef70-5581-78ad61c8ccbd</t>
  </si>
  <si>
    <t>CertTrack</t>
  </si>
  <si>
    <t>http://verifycerts.com</t>
  </si>
  <si>
    <t>e2a445d1-1e1e-ddaf-5202-7b3123e20866</t>
  </si>
  <si>
    <t>Certus</t>
  </si>
  <si>
    <t>http://www.certus-inc.com</t>
  </si>
  <si>
    <t>e1db1659-f5fb-c82a-b26c-b7cef1fd340e</t>
  </si>
  <si>
    <t>Certus Consulting Group</t>
  </si>
  <si>
    <t>http://www.certuscg.com</t>
  </si>
  <si>
    <t>73579954-7a7c-854b-b7d3-754f31a6b983</t>
  </si>
  <si>
    <t>Certus Group</t>
  </si>
  <si>
    <t>http://www.theorderpad.com/</t>
  </si>
  <si>
    <t>a4470cb6-2f47-cad2-eff9-14d6b472edcf</t>
  </si>
  <si>
    <t>Certus International</t>
  </si>
  <si>
    <t>http://www.certusintl.com</t>
  </si>
  <si>
    <t>d2a25a96-b4e3-1186-b4d7-24f351f457a6</t>
  </si>
  <si>
    <t>Certus Manufacturing</t>
  </si>
  <si>
    <t>http://www.certusmfg.com/</t>
  </si>
  <si>
    <t>5079c57c-66bd-efa9-2699-a0da740c7c14</t>
  </si>
  <si>
    <t>Certus Software</t>
  </si>
  <si>
    <t>https://www.certus.software</t>
  </si>
  <si>
    <t>f20d59f3-787e-06e8-6d9f-d3598048f8ae</t>
  </si>
  <si>
    <t>CERTUS+</t>
  </si>
  <si>
    <t>http://www.certusplus.com</t>
  </si>
  <si>
    <t>93cf3ea9-0ffc-c4ee-d4c1-539cc636b4dc</t>
  </si>
  <si>
    <t>CertusNet</t>
  </si>
  <si>
    <t>http://www.certusnetnj.com.cn</t>
  </si>
  <si>
    <t>0046e4a4-51f2-7323-42c0-57e18af12ba9</t>
  </si>
  <si>
    <t>Certusoft</t>
  </si>
  <si>
    <t>http://certusoft.com</t>
  </si>
  <si>
    <t>1835f2e7-e5e5-652a-e0a0-916386efaec9</t>
  </si>
  <si>
    <t>Certwin</t>
  </si>
  <si>
    <t>http://www.certwin.com</t>
  </si>
  <si>
    <t>adff6140-9944-573f-5f5f-f49a21735bc9</t>
  </si>
  <si>
    <t>Cerulean</t>
  </si>
  <si>
    <t>http://www.cerulean.com</t>
  </si>
  <si>
    <t>fb8743d8-bdfb-e9c9-bd5f-f1d328c496d2</t>
  </si>
  <si>
    <t>Cerulean Pharma</t>
  </si>
  <si>
    <t>http://www.ceruleanrx.com</t>
  </si>
  <si>
    <t>509109b2-9135-3917-d1b7-e495c818eb7a</t>
  </si>
  <si>
    <t>Cerulean Studios</t>
  </si>
  <si>
    <t>https://www.trillian.im</t>
  </si>
  <si>
    <t>bd414d98-e2fb-1e2d-e6d8-392e75a90cf3</t>
  </si>
  <si>
    <t>Cerus Corporation</t>
  </si>
  <si>
    <t>http://www.cerus.com/</t>
  </si>
  <si>
    <t>b6cd02ae-d595-3d5e-723a-bd538e3c1d8c</t>
  </si>
  <si>
    <t>Cerus Endovascular</t>
  </si>
  <si>
    <t>http://www.cerusendo.com</t>
  </si>
  <si>
    <t>6cff9171-9e97-a621-00f2-3dd48acde54d</t>
  </si>
  <si>
    <t>Ceruzzi Properties, LLC</t>
  </si>
  <si>
    <t>http://www.ceruzziproperties.com</t>
  </si>
  <si>
    <t>8222edb5-f2dd-147f-d22b-7360df82564c</t>
  </si>
  <si>
    <t>Cervalis</t>
  </si>
  <si>
    <t>http://www.cervalis.com</t>
  </si>
  <si>
    <t>047b1569-f1d2-fa0e-0615-02d0868acbf2</t>
  </si>
  <si>
    <t>Cervantes Holiday Homes</t>
  </si>
  <si>
    <t>http://www.cervantesholidayhomes.com.au</t>
  </si>
  <si>
    <t>1557f8c0-3c96-ecbd-318b-c9708ae84558</t>
  </si>
  <si>
    <t>Cervantes Pinnacles Accommodation</t>
  </si>
  <si>
    <t>http://cervantespinnaclesaccommodation.com.au</t>
  </si>
  <si>
    <t>444cd1df-3b58-8003-9afa-297af7dcdfe1</t>
  </si>
  <si>
    <t>Cerveausys Strategic Consulting Pvt. Ltd.</t>
  </si>
  <si>
    <t>http://www.cerveausys.com</t>
  </si>
  <si>
    <t>2bf21798-122e-6e36-d663-4cc9ed28e8f2</t>
  </si>
  <si>
    <t>CervecerÌÄå_a Centro Americana</t>
  </si>
  <si>
    <t>http://www.cerveceriacentroamericana.com</t>
  </si>
  <si>
    <t>aa5dd206-e6a4-5369-3c96-163443af335b</t>
  </si>
  <si>
    <t>Cerveceria Nacional</t>
  </si>
  <si>
    <t>http://www.cerveceria-nacional.com/</t>
  </si>
  <si>
    <t>795b798c-5380-c8ea-bda3-b6866aaf17e8</t>
  </si>
  <si>
    <t>Cerveceria y Malteria Quilmes (Quinsa)</t>
  </si>
  <si>
    <t>http://www.quinsa.com.ar</t>
  </si>
  <si>
    <t>4c9e54ab-9c8e-0e3b-eafe-0271c906200d</t>
  </si>
  <si>
    <t>Cerved Group</t>
  </si>
  <si>
    <t>http://company.cerved.com</t>
  </si>
  <si>
    <t>b27313db-fd98-8fb6-01b8-a807db2a984f</t>
  </si>
  <si>
    <t>Cerveja Musa</t>
  </si>
  <si>
    <t>https://www.cervejamusa.com</t>
  </si>
  <si>
    <t>3e155971-bef4-1306-0e5a-861a055821ac</t>
  </si>
  <si>
    <t>Cervejaria BrÌÄå_u von Hacker</t>
  </si>
  <si>
    <t>http://www.brauvonhacker.com/</t>
  </si>
  <si>
    <t>0c673b52-0e15-bf37-8755-8e3e54478c62</t>
  </si>
  <si>
    <t>Cervel Neurotech</t>
  </si>
  <si>
    <t>http://www.cervel.com</t>
  </si>
  <si>
    <t>ad3345dc-0a71-c195-4a89-09b7d8969104</t>
  </si>
  <si>
    <t>Cervelio</t>
  </si>
  <si>
    <t>http://cervelio.com</t>
  </si>
  <si>
    <t>d523354a-259a-065b-abb3-95cecd021835</t>
  </si>
  <si>
    <t>Cervello</t>
  </si>
  <si>
    <t>http://www.mycervello.com</t>
  </si>
  <si>
    <t>44452202-2549-4ead-f0c8-c1fcf723cde7</t>
  </si>
  <si>
    <t>Cervelo Cycles</t>
  </si>
  <si>
    <t>http://www.cervelo.com/en/</t>
  </si>
  <si>
    <t>46c2c4e6-6c7b-8005-3f74-59d4a44f8d68</t>
  </si>
  <si>
    <t>Cervera</t>
  </si>
  <si>
    <t>https://www.cervera.se/</t>
  </si>
  <si>
    <t>81b099ad-a081-dc2d-2ce5-228bc04e36a5</t>
  </si>
  <si>
    <t>Cervexa Nasa</t>
  </si>
  <si>
    <t>http://cervexanasa.com/</t>
  </si>
  <si>
    <t>97770a33-1dbd-a88f-fd15-7a87dc6fc367</t>
  </si>
  <si>
    <t>Cervi Robotics</t>
  </si>
  <si>
    <t>http://cervirobotics.com</t>
  </si>
  <si>
    <t>0e61ac06-cfae-85c0-fa9e-4adbde5d3358</t>
  </si>
  <si>
    <t>Cervia Diagnostic Innovations</t>
  </si>
  <si>
    <t>http://mycervicaltest.com/</t>
  </si>
  <si>
    <t>3ec954a2-e6fe-a733-16e1-7407631637c0</t>
  </si>
  <si>
    <t>Cervilenz</t>
  </si>
  <si>
    <t>http://www.cervilenz.com</t>
  </si>
  <si>
    <t>feb65487-2b14-c22b-4536-113195a63b37</t>
  </si>
  <si>
    <t>Cervin Ventures</t>
  </si>
  <si>
    <t>http://cervinventures.com</t>
  </si>
  <si>
    <t>d990bacf-c88c-fbff-ffd4-b64b08481b6d</t>
  </si>
  <si>
    <t>CERVO MEDIA</t>
  </si>
  <si>
    <t>http://www.cervomedia.com</t>
  </si>
  <si>
    <t>0ca731c0-1f67-4fe6-519f-01eca2934086</t>
  </si>
  <si>
    <t>Cery</t>
  </si>
  <si>
    <t>http://cery.co</t>
  </si>
  <si>
    <t>4dbdbbb7-fbcb-708f-386e-c64ada75efa9</t>
  </si>
  <si>
    <t>Cerys Fernandis</t>
  </si>
  <si>
    <t>http://www.academyforartdesign.co.uk/</t>
  </si>
  <si>
    <t>5432c35f-60a5-0216-23d3-e1bef5b0bdb1</t>
  </si>
  <si>
    <t>Ceryx</t>
  </si>
  <si>
    <t>http://www.ceryx.com/</t>
  </si>
  <si>
    <t>55abcf6d-a06d-7596-7e64-fc4577a32d5e</t>
  </si>
  <si>
    <t>CES College</t>
  </si>
  <si>
    <t>http://www.cescollege.edu/</t>
  </si>
  <si>
    <t>71ac8630-e74a-371f-4a35-a323dc58f88e</t>
  </si>
  <si>
    <t>CES Creative Electronic Systems S.A.</t>
  </si>
  <si>
    <t>http://www.ces-swap.com</t>
  </si>
  <si>
    <t>9fa06484-a28a-7b82-66c8-4e75a4d63dfc</t>
  </si>
  <si>
    <t>CES International</t>
  </si>
  <si>
    <t>http://www.ces.com/</t>
  </si>
  <si>
    <t>262f127b-d589-be36-d954-bf6ad336bc5f</t>
  </si>
  <si>
    <t>Cesanta</t>
  </si>
  <si>
    <t>http://cesanta.com/</t>
  </si>
  <si>
    <t>c2f62edb-d040-d020-aad0-ba159df8bf7b</t>
  </si>
  <si>
    <t>Cesar Chavez Public Charter Schools</t>
  </si>
  <si>
    <t>http://www.cesarchavezcharter.net</t>
  </si>
  <si>
    <t>3327d631-f029-44e2-bca8-1624007e35fe</t>
  </si>
  <si>
    <t>Cesar Galindo</t>
  </si>
  <si>
    <t>http://www.cesargalindonyc.com</t>
  </si>
  <si>
    <t>c243ca82-76bb-559c-a5db-41fbe5d54087</t>
  </si>
  <si>
    <t>Cesar Ritz Colleges</t>
  </si>
  <si>
    <t>http://www.ritz.edu</t>
  </si>
  <si>
    <t>c28c4861-95e3-1ec3-3467-65c47d3af671</t>
  </si>
  <si>
    <t>cesar sparks</t>
  </si>
  <si>
    <t>http://www.hairtransplantclinicdubai.com/</t>
  </si>
  <si>
    <t>d132ea81-a8c6-2595-f6f5-8ca7a6a52d47</t>
  </si>
  <si>
    <t>CESC</t>
  </si>
  <si>
    <t>https://www.cesc.co.in/</t>
  </si>
  <si>
    <t>5b57dc92-9022-8e68-c476-c901c0bd6f50</t>
  </si>
  <si>
    <t>Cesca Therapeutics</t>
  </si>
  <si>
    <t>http://cescatherapeutics.com/</t>
  </si>
  <si>
    <t>af787752-83b7-d4d2-08ac-29dd99b98171</t>
  </si>
  <si>
    <t>Cesco Linguistic Services, Inc.</t>
  </si>
  <si>
    <t>http://www.cescols.com</t>
  </si>
  <si>
    <t>e813cccb-c8ef-8721-8a34-06139b96770b</t>
  </si>
  <si>
    <t>Cescom Enterprises Pty Ltd</t>
  </si>
  <si>
    <t>http://cescom.com.au</t>
  </si>
  <si>
    <t>fc821145-70e0-a38a-a24d-d6e0f91b6b76</t>
  </si>
  <si>
    <t>CESD</t>
  </si>
  <si>
    <t>http://www.cesdtalent.com</t>
  </si>
  <si>
    <t>615ed18a-76bd-6f47-42fe-065e5ede2de2</t>
  </si>
  <si>
    <t>CESDb</t>
  </si>
  <si>
    <t>https://www.cesdb.com</t>
  </si>
  <si>
    <t>6761776c-517d-3107-01ac-dbf0970e7913</t>
  </si>
  <si>
    <t>CesenaLab</t>
  </si>
  <si>
    <t>http://www.cesenalab.it</t>
  </si>
  <si>
    <t>3e2a1f33-d2b2-5f43-9202-a55656421bab</t>
  </si>
  <si>
    <t>CESI Alternance</t>
  </si>
  <si>
    <t>https://www.cesi-alternance.fr/</t>
  </si>
  <si>
    <t>8c6d602a-6d53-9463-2a30-f429b2de68a1</t>
  </si>
  <si>
    <t>CESI Exia</t>
  </si>
  <si>
    <t>https://exia.cesi.fr</t>
  </si>
  <si>
    <t>310ed4e9-2a9b-086a-2463-0a63568f36e7</t>
  </si>
  <si>
    <t>Cesium</t>
  </si>
  <si>
    <t>https://cesiumjs.org</t>
  </si>
  <si>
    <t>c8b5905e-3107-10d8-ec9a-3373e4b5e74d</t>
  </si>
  <si>
    <t>Ceska Sporitelna</t>
  </si>
  <si>
    <t>http://www.csas.cz/</t>
  </si>
  <si>
    <t>16d3e679-5135-4a68-ccab-7d576f39a634</t>
  </si>
  <si>
    <t>Ceskaa Market Research</t>
  </si>
  <si>
    <t>http://www.ceskaa.com/</t>
  </si>
  <si>
    <t>7c4cfd7e-fcfb-f9d9-6900-23dd5bf30085</t>
  </si>
  <si>
    <t>Ceske Radiokomunikace</t>
  </si>
  <si>
    <t>http://www.radiokomunikace.cz</t>
  </si>
  <si>
    <t>4dd87e1c-1e2b-32ea-26c8-a62957674aa8</t>
  </si>
  <si>
    <t>Cesky Mobil</t>
  </si>
  <si>
    <t>http://www.cesky-mobil.cz</t>
  </si>
  <si>
    <t>677d9a26-6dfb-921f-74b5-0211dd0a4bbf</t>
  </si>
  <si>
    <t>CESMA Business School</t>
  </si>
  <si>
    <t>http://www.cesma.es</t>
  </si>
  <si>
    <t>5682f3e5-62c4-d31c-c19c-0bc80a8956d9</t>
  </si>
  <si>
    <t>CesmeCity</t>
  </si>
  <si>
    <t>http://www.cesmecity.com</t>
  </si>
  <si>
    <t>c949a64c-1488-e069-92e3-ce78af2b6d2c</t>
  </si>
  <si>
    <t>CESNET</t>
  </si>
  <si>
    <t>https://www.cesnet.cz</t>
  </si>
  <si>
    <t>4e53a320-e238-4eb2-8896-6e4eb048571e</t>
  </si>
  <si>
    <t>Cesop Communication</t>
  </si>
  <si>
    <t>http://www.cesop.it/</t>
  </si>
  <si>
    <t>e3b59dde-2b6d-8df7-1845-a48ec4dadfe5</t>
  </si>
  <si>
    <t>Cesped Natural</t>
  </si>
  <si>
    <t>http://www.cespednatural.info</t>
  </si>
  <si>
    <t>b6b741e9-d4a5-5f80-78a4-e7ab788ad191</t>
  </si>
  <si>
    <t>CESSI</t>
  </si>
  <si>
    <t>http://www.cessi.org.ar/</t>
  </si>
  <si>
    <t>63f9e9e7-0993-c374-2093-6dc58e87cc31</t>
  </si>
  <si>
    <t>Cessna Aircraft</t>
  </si>
  <si>
    <t>http://www.cessna.com/</t>
  </si>
  <si>
    <t>ca9224d4-5731-9245-91a1-4abc4789cb3e</t>
  </si>
  <si>
    <t>Cestar College of Business, Health and Technology</t>
  </si>
  <si>
    <t>http://www.cestarcollege.com</t>
  </si>
  <si>
    <t>cbe4d156-702d-deee-97fc-5befa464656b</t>
  </si>
  <si>
    <t>Cesura</t>
  </si>
  <si>
    <t>http://www.cesura.it</t>
  </si>
  <si>
    <t>e4fd472e-4519-ba4a-65fe-60844c137c8c</t>
  </si>
  <si>
    <t>http://www.cesura.io</t>
  </si>
  <si>
    <t>4c1528c0-584b-9aeb-73a4-bf29032d019a</t>
  </si>
  <si>
    <t>CESVIMAP</t>
  </si>
  <si>
    <t>http://www.mapfre.com/wcesvimap/en/general/inicio.shtml</t>
  </si>
  <si>
    <t>b350eb5f-fe6b-3635-a60d-51fa55d3f4ee</t>
  </si>
  <si>
    <t>CET Academic Programs</t>
  </si>
  <si>
    <t>http://cetacademicprograms.com</t>
  </si>
  <si>
    <t>a89db0ef-011b-31e2-002f-9c27c2e74184</t>
  </si>
  <si>
    <t>CET Painting</t>
  </si>
  <si>
    <t>http://cetpainting.com</t>
  </si>
  <si>
    <t>2273460e-d905-b0c6-cc68-90e294cf0953</t>
  </si>
  <si>
    <t>CETA</t>
  </si>
  <si>
    <t>http://www.cetagroup.com/</t>
  </si>
  <si>
    <t>0a2c2d2c-9ebd-9b05-9ad2-e00f154b22d1</t>
  </si>
  <si>
    <t>CETAC Technologies</t>
  </si>
  <si>
    <t>http://cetac.com</t>
  </si>
  <si>
    <t>9829d1ee-29f3-fdd2-c719-c4d31c4f952e</t>
  </si>
  <si>
    <t>Cetaku</t>
  </si>
  <si>
    <t>http://www.cetaku.com</t>
  </si>
  <si>
    <t>ebaacde2-69cf-7622-8cdf-d15cfc9993c3</t>
  </si>
  <si>
    <t>Cetan Partners</t>
  </si>
  <si>
    <t>http://cetanpartners.com/</t>
  </si>
  <si>
    <t>27dabf4a-5f44-87ff-3b45-1c8d3a0b71b7</t>
  </si>
  <si>
    <t>Cetas</t>
  </si>
  <si>
    <t>http://www.cetas.net</t>
  </si>
  <si>
    <t>24aadb36-a860-cd0e-7c73-0f2f9306e551</t>
  </si>
  <si>
    <t>Cetecom Group</t>
  </si>
  <si>
    <t>http://www.cetecom.com/</t>
  </si>
  <si>
    <t>51dbec5b-b0d5-d38a-46c0-5590092c0b45</t>
  </si>
  <si>
    <t>Cetek Corporation</t>
  </si>
  <si>
    <t>http://www.cetek.com/</t>
  </si>
  <si>
    <t>c20d5ad6-fa5b-3dcd-3d47-a959e6234d41</t>
  </si>
  <si>
    <t>Cetek, Inc.</t>
  </si>
  <si>
    <t>http://cetektechnologies.com</t>
  </si>
  <si>
    <t>44a3ece5-4ab8-96ec-4184-fdc0292361da</t>
  </si>
  <si>
    <t>CETel GmbH</t>
  </si>
  <si>
    <t>http://ce-tel.com/</t>
  </si>
  <si>
    <t>29005c59-65a6-be6a-202b-e67daaaa319f</t>
  </si>
  <si>
    <t>Cetera Financial</t>
  </si>
  <si>
    <t>http://www.cetera.com</t>
  </si>
  <si>
    <t>43ff7a60-6941-196a-c4e0-509e7876699a</t>
  </si>
  <si>
    <t>Ceterix Orthopaedics</t>
  </si>
  <si>
    <t>http://www.ceterix.com</t>
  </si>
  <si>
    <t>b1eea99b-6666-8323-d2bb-d7ab4834c050</t>
  </si>
  <si>
    <t>Ceterus</t>
  </si>
  <si>
    <t>http://www.ceterus.com/</t>
  </si>
  <si>
    <t>6936560b-5935-f21e-13f2-29a2de9bed8a</t>
  </si>
  <si>
    <t>Ceterus Networks</t>
  </si>
  <si>
    <t>http://www.ceterusnetworks.com</t>
  </si>
  <si>
    <t>c1a6384a-d200-8be6-05bf-687a74a164f0</t>
  </si>
  <si>
    <t>CETi</t>
  </si>
  <si>
    <t>http://www.uscstartup.org/</t>
  </si>
  <si>
    <t>38db342b-d0be-8956-2703-95cbc1c4e073</t>
  </si>
  <si>
    <t>CETI Centre EuropÌÄå©en des Textiles Innovants</t>
  </si>
  <si>
    <t>http://www.ceti.com/en</t>
  </si>
  <si>
    <t>6d8142c2-bc14-cef7-f053-b8c512fcf20c</t>
  </si>
  <si>
    <t>Cetip</t>
  </si>
  <si>
    <t>https://www.cetip.com.br/</t>
  </si>
  <si>
    <t>e5540383-c21a-6818-dd5a-c1bc813558f8</t>
  </si>
  <si>
    <t>Cetiri Technologies</t>
  </si>
  <si>
    <t>http://www.cetiritech.com</t>
  </si>
  <si>
    <t>2f1f6729-a2a0-fd9c-fafc-e313fda073a5</t>
  </si>
  <si>
    <t>Cetis</t>
  </si>
  <si>
    <t>http://www.cetis.si/</t>
  </si>
  <si>
    <t>f0ecf8eb-2158-3901-ede1-2a930435f0e2</t>
  </si>
  <si>
    <t>Ceton</t>
  </si>
  <si>
    <t>http://cetoncorp.com</t>
  </si>
  <si>
    <t>e93cc005-e31b-2c3a-1f24-47e37cedbfcf</t>
  </si>
  <si>
    <t>Cetova</t>
  </si>
  <si>
    <t>http://support.cetova.com</t>
  </si>
  <si>
    <t>1e700ad9-02b3-ba0a-3023-b2775e6fd507</t>
  </si>
  <si>
    <t>CETPA Infotech Pvt. Ltd.</t>
  </si>
  <si>
    <t>http://www.cetpainfotech.com/</t>
  </si>
  <si>
    <t>1aa79db7-117b-223d-ba3a-6bbcf077b719</t>
  </si>
  <si>
    <t>Cetransa</t>
  </si>
  <si>
    <t>https://www.zonebourse.com</t>
  </si>
  <si>
    <t>25b06517-d87d-0de3-2aac-81fb6fea22cd</t>
  </si>
  <si>
    <t>CetraRuddy</t>
  </si>
  <si>
    <t>http://www.cetraruddy.com/</t>
  </si>
  <si>
    <t>2122acce-556f-cc90-066f-18889fed9cd0</t>
  </si>
  <si>
    <t>Cetrea</t>
  </si>
  <si>
    <t>http://cetrea.com</t>
  </si>
  <si>
    <t>8df89f7c-f4ec-4cc0-539c-e41fc32486b1</t>
  </si>
  <si>
    <t>Cetrine.net</t>
  </si>
  <si>
    <t>http://www.cetrine.net</t>
  </si>
  <si>
    <t>c81e04fa-bda2-7cc2-85ee-793d89adcf13</t>
  </si>
  <si>
    <t>Cetrix Cloud Services</t>
  </si>
  <si>
    <t>https://www.cetrixcloudservices.com/</t>
  </si>
  <si>
    <t>79f420fd-3ce4-fa3e-e222-0bab821e3a51</t>
  </si>
  <si>
    <t>CETS Informatica</t>
  </si>
  <si>
    <t>http://www.cetsinformatica.com</t>
  </si>
  <si>
    <t>dd451cfa-8815-899e-1d98-ce3d9dfa0ea4</t>
  </si>
  <si>
    <t>Cetus Solutions</t>
  </si>
  <si>
    <t>https://cetus-solutions.com/</t>
  </si>
  <si>
    <t>c7efc766-ca60-00f4-2e1b-3518f6acaba9</t>
  </si>
  <si>
    <t>Cetvel.co</t>
  </si>
  <si>
    <t>http://www.cetvel.co</t>
  </si>
  <si>
    <t>6b768814-787b-46b3-fed5-8dec822abdb1</t>
  </si>
  <si>
    <t>Cetya</t>
  </si>
  <si>
    <t>http://www.cetya.com.ar</t>
  </si>
  <si>
    <t>fb0d6710-4712-6bb4-36e7-800997aff914</t>
  </si>
  <si>
    <t>CEU - UNIFEI</t>
  </si>
  <si>
    <t>http://www.ceu.unifei.edu.br</t>
  </si>
  <si>
    <t>fd54c589-6fe9-e817-b03e-f1c71d79b6ca</t>
  </si>
  <si>
    <t>CEU Business School</t>
  </si>
  <si>
    <t>http://business.ceu.hu</t>
  </si>
  <si>
    <t>19f108c3-6ea9-6a60-1ccc-addc95ae9cb1</t>
  </si>
  <si>
    <t>CEU Cardinal Herrera University</t>
  </si>
  <si>
    <t>http://www.uchceu.es/</t>
  </si>
  <si>
    <t>6c4a3511-0ab7-b6ff-60a7-f54d2cabb094</t>
  </si>
  <si>
    <t>CEU San Pablo University</t>
  </si>
  <si>
    <t>http://www.uspceu.com</t>
  </si>
  <si>
    <t>7aadbff4-d6a2-ab4c-75c7-c13d85845c55</t>
  </si>
  <si>
    <t>CEUS School of Business</t>
  </si>
  <si>
    <t>http://business.ceu.edu</t>
  </si>
  <si>
    <t>d8b49440-0e1d-6ade-181e-68f6eae9ff20</t>
  </si>
  <si>
    <t>Ceuta Group</t>
  </si>
  <si>
    <t>https://www.ceutagroup.com/</t>
  </si>
  <si>
    <t>d9542433-6154-e6ba-0a42-0b6ab0ce8728</t>
  </si>
  <si>
    <t>Ceuta Healthcare Group</t>
  </si>
  <si>
    <t>http://www.ceutahealthcare.com/</t>
  </si>
  <si>
    <t>dcb6de5f-0aa1-b141-cc6b-126fd28706a8</t>
  </si>
  <si>
    <t>CeutiCare</t>
  </si>
  <si>
    <t>http://ceuticare.com</t>
  </si>
  <si>
    <t>e02ee7c9-efed-09fa-aa12-d66bdeaefb50</t>
  </si>
  <si>
    <t>CEV Multimedia</t>
  </si>
  <si>
    <t>http://www.icevonline.com</t>
  </si>
  <si>
    <t>25936051-3e99-062c-a1cf-50e204150637</t>
  </si>
  <si>
    <t>CEVA</t>
  </si>
  <si>
    <t>http://www.ceva-dsp.com</t>
  </si>
  <si>
    <t>b392531e-ff96-d300-bb96-50976463e626</t>
  </si>
  <si>
    <t>Ceva Animal Health</t>
  </si>
  <si>
    <t>http://www.ceva.com</t>
  </si>
  <si>
    <t>951b48f1-acb3-a36c-be56-95d82f01544d</t>
  </si>
  <si>
    <t>CEVA Logistics</t>
  </si>
  <si>
    <t>http://www.cevalogistics.com/</t>
  </si>
  <si>
    <t>1a61fc72-1c6b-ca97-2940-fc44badcbf51</t>
  </si>
  <si>
    <t>Cevain Technology Limited</t>
  </si>
  <si>
    <t>http://www.ceviantech.com</t>
  </si>
  <si>
    <t>dd228e07-8348-7f67-f698-4d9a5ecb9936</t>
  </si>
  <si>
    <t>CevapSepeti.com</t>
  </si>
  <si>
    <t>http://www.cevapsepeti.com</t>
  </si>
  <si>
    <t>294a7e20-93d9-21f1-71b6-89ea4f617d77</t>
  </si>
  <si>
    <t>CEVEC Pharmaceuticals</t>
  </si>
  <si>
    <t>http://www.cevec.com</t>
  </si>
  <si>
    <t>8bb147c0-b600-7b4d-a855-7c34e3d92f02</t>
  </si>
  <si>
    <t>cEverything.com</t>
  </si>
  <si>
    <t>http://www.ceverything.com/</t>
  </si>
  <si>
    <t>92f61821-6a36-8884-ad83-910cce0b4b73</t>
  </si>
  <si>
    <t>Cevian Capital</t>
  </si>
  <si>
    <t>https://www.ceviancapital.com/</t>
  </si>
  <si>
    <t>e9bc89db-c116-77b4-f19d-5f6602ba37f5</t>
  </si>
  <si>
    <t>Ceviche House</t>
  </si>
  <si>
    <t>http://cevichehouse.vpweb.com</t>
  </si>
  <si>
    <t>20aab035-b2b1-0283-436d-bdaa83a98cbd</t>
  </si>
  <si>
    <t>Cevir</t>
  </si>
  <si>
    <t>http://www.cevir.io/</t>
  </si>
  <si>
    <t>86f6a223-961f-7bc2-2fcb-a0027a72994a</t>
  </si>
  <si>
    <t>CEVO</t>
  </si>
  <si>
    <t>https://cevo.com/</t>
  </si>
  <si>
    <t>3667b642-651b-75f4-7526-42410ccba603</t>
  </si>
  <si>
    <t>Cevotec</t>
  </si>
  <si>
    <t>http://www.cevotec.com/</t>
  </si>
  <si>
    <t>19d1fb80-5705-37b7-cd2e-e9205a6e9c91</t>
  </si>
  <si>
    <t>CEW Communications</t>
  </si>
  <si>
    <t>https://www.cewcomms.com/</t>
  </si>
  <si>
    <t>58bc1692-f624-b034-f2c6-8cd7cf80703e</t>
  </si>
  <si>
    <t>CEWA Technologies</t>
  </si>
  <si>
    <t>http://cewatechnologies.com/</t>
  </si>
  <si>
    <t>9967acfe-aa6f-e201-6fbf-a2c4cb1f48e1</t>
  </si>
  <si>
    <t>cewas</t>
  </si>
  <si>
    <t>http://cewas.org</t>
  </si>
  <si>
    <t>d6718a33-4d61-8479-ff36-6f36d59b2bf1</t>
  </si>
  <si>
    <t>CEWE</t>
  </si>
  <si>
    <t>https://cewe-photoworld.com</t>
  </si>
  <si>
    <t>aa603889-6d86-9aaa-c754-39f8c4a49764</t>
  </si>
  <si>
    <t>CEWE Photoworld</t>
  </si>
  <si>
    <t>http://photoworld.com</t>
  </si>
  <si>
    <t>03a243f8-39b1-7e1c-036a-4217a9f5219e</t>
  </si>
  <si>
    <t>CEWE Stiftung &amp; Co.</t>
  </si>
  <si>
    <t>http://www.cewe.de</t>
  </si>
  <si>
    <t>885d31ec-7215-9d23-07db-398a145c87bc</t>
  </si>
  <si>
    <t>Ceweb.br</t>
  </si>
  <si>
    <t>http://ceweb.br/</t>
  </si>
  <si>
    <t>2435c599-340d-f496-1f38-fc5b592d5739</t>
  </si>
  <si>
    <t>CEWIT</t>
  </si>
  <si>
    <t>http://www.cewit.org.in</t>
  </si>
  <si>
    <t>82d9605c-fd44-c2ab-9586-1796c4c30533</t>
  </si>
  <si>
    <t>CEX.IO</t>
  </si>
  <si>
    <t>http://cex.io</t>
  </si>
  <si>
    <t>eb37f7c8-c036-a915-bb7c-63f445330f66</t>
  </si>
  <si>
    <t>Ceyba</t>
  </si>
  <si>
    <t>http://www.ceyba.com</t>
  </si>
  <si>
    <t>de15a22a-9a88-7063-d50b-d078bb2477f3</t>
  </si>
  <si>
    <t>CeyHello</t>
  </si>
  <si>
    <t>https://www.ceyhello.com/</t>
  </si>
  <si>
    <t>7c07d0b0-fbae-fdbf-85dd-3c702e8616cb</t>
  </si>
  <si>
    <t>Ceylon Solutions</t>
  </si>
  <si>
    <t>http://www.ceylonsolutions.com</t>
  </si>
  <si>
    <t>60b89c75-538f-fe29-315f-60f26d510820</t>
  </si>
  <si>
    <t>CEYONIQ</t>
  </si>
  <si>
    <t>https://www.ceyoniq.com</t>
  </si>
  <si>
    <t>6cd11894-5b0f-7736-914b-8d52cb4dce85</t>
  </si>
  <si>
    <t>Ceyuan Ventures</t>
  </si>
  <si>
    <t>http://www.ceyuan.com</t>
  </si>
  <si>
    <t>b98cfd3a-f58e-ab87-e8f8-1722266abb2e</t>
  </si>
  <si>
    <t>CEYX</t>
  </si>
  <si>
    <t>http://www.ceyx.com</t>
  </si>
  <si>
    <t>20e22722-c71b-8e4f-7dc0-fef1964aad50</t>
  </si>
  <si>
    <t>CezaCepte</t>
  </si>
  <si>
    <t>http://cezacepte.com/</t>
  </si>
  <si>
    <t>ca651d7b-b38e-1297-a643-0de1968480b8</t>
  </si>
  <si>
    <t>Cezanne HR</t>
  </si>
  <si>
    <t>https://cezannehr.com</t>
  </si>
  <si>
    <t>17b8e0a5-4aa1-b9e8-88d8-9fbb086dfaf2</t>
  </si>
  <si>
    <t>Cezmikalorifer</t>
  </si>
  <si>
    <t>http://cezmikalorifer.com/</t>
  </si>
  <si>
    <t>a4d5fd91-7e2a-019b-1f22-597ad53d6493</t>
  </si>
  <si>
    <t>Cf Devshop</t>
  </si>
  <si>
    <t>http://www.cfdevshop.com</t>
  </si>
  <si>
    <t>e32b4bbb-a7bc-c93e-e0bf-706c76718fc2</t>
  </si>
  <si>
    <t>CF Industries Holdings</t>
  </si>
  <si>
    <t>http://www.cfindustries.com/</t>
  </si>
  <si>
    <t>9c52becf-8d92-ed0f-189e-3d7227db888c</t>
  </si>
  <si>
    <t>CF Plus Chemicals</t>
  </si>
  <si>
    <t>http://www.cfplus.cz</t>
  </si>
  <si>
    <t>06135a55-f0bc-6b7f-1444-226cd8ee8dca</t>
  </si>
  <si>
    <t>CF-AOW</t>
  </si>
  <si>
    <t>https://www.chamberfederation.com</t>
  </si>
  <si>
    <t>e8706773-2d71-66fe-2511-f44963ff8b48</t>
  </si>
  <si>
    <t>CF-InsideÌ¢åãå¢</t>
  </si>
  <si>
    <t>http://www.cf-inside.com</t>
  </si>
  <si>
    <t>4ad51d81-89b9-6b50-2cdc-2666d6ce4b51</t>
  </si>
  <si>
    <t>cf/x Ltd.</t>
  </si>
  <si>
    <t>http://www.cfxsoftware.com</t>
  </si>
  <si>
    <t>5b24b582-afb7-c11f-28e6-7603840eb0e2</t>
  </si>
  <si>
    <t>CFA</t>
  </si>
  <si>
    <t>http://www.cfa.co.in</t>
  </si>
  <si>
    <t>52f49249-23d7-8ec1-36b2-76dacfa4314c</t>
  </si>
  <si>
    <t>CFA Society of Chicago</t>
  </si>
  <si>
    <t>https://www.cfachicago.org/</t>
  </si>
  <si>
    <t>d9f8abd5-c293-6b15-6b84-ba2a4ed04946</t>
  </si>
  <si>
    <t>CFA Society of San Diego</t>
  </si>
  <si>
    <t>http://www.cfasociety.org/</t>
  </si>
  <si>
    <t>c95a0401-4ec9-57ea-6e5a-68ea0fb7631c</t>
  </si>
  <si>
    <t>CFA Society of Seattle</t>
  </si>
  <si>
    <t>http://www.cfaseattle.org</t>
  </si>
  <si>
    <t>76d23da6-814b-5fa6-8b95-9b78e084a2c0</t>
  </si>
  <si>
    <t>CFA Society Ukraine</t>
  </si>
  <si>
    <t>http://cfaukraine.org/</t>
  </si>
  <si>
    <t>9ac77241-8f8d-2ac1-101c-c70c01458c5d</t>
  </si>
  <si>
    <t>CFABS</t>
  </si>
  <si>
    <t>https://www.cfabs.org/</t>
  </si>
  <si>
    <t>e3cf5c61-3a8c-dd2d-3d22-f01fa233b859</t>
  </si>
  <si>
    <t>CFAL</t>
  </si>
  <si>
    <t>http://cfal.com/</t>
  </si>
  <si>
    <t>7ef3e906-e6a5-6c4c-8e5b-dc2ff18b629b</t>
  </si>
  <si>
    <t>CFAO GROUP</t>
  </si>
  <si>
    <t>http://www.cfaogroup.com</t>
  </si>
  <si>
    <t>c9b87901-8ae8-9483-5579-9aef37abee34</t>
  </si>
  <si>
    <t>cFares</t>
  </si>
  <si>
    <t>http://www.cfares.com</t>
  </si>
  <si>
    <t>856fffde-d579-6815-793a-5c7b85a4f8f4</t>
  </si>
  <si>
    <t>CfaTestBank</t>
  </si>
  <si>
    <t>http://www.cfatestbank.com</t>
  </si>
  <si>
    <t>6802f959-66f6-e1c8-8cd2-42a1ca29da76</t>
  </si>
  <si>
    <t>CFBank</t>
  </si>
  <si>
    <t>http://cfbankonline.com</t>
  </si>
  <si>
    <t>30e027bc-3254-85df-4fc1-8569d1f83bfe</t>
  </si>
  <si>
    <t>CfBT Education Trust</t>
  </si>
  <si>
    <t>https://www.cfbt.com/</t>
  </si>
  <si>
    <t>30549058-5f0d-e8fb-f5c4-e006886c9d26</t>
  </si>
  <si>
    <t>CfC Stanbic Bank</t>
  </si>
  <si>
    <t>http://www.cfcstanbicbank.co.ke</t>
  </si>
  <si>
    <t>58191ad6-d3c6-fa5d-bc9b-b9a2225049b4</t>
  </si>
  <si>
    <t>CFC Technology</t>
  </si>
  <si>
    <t>http://www.cfctechnology.com/</t>
  </si>
  <si>
    <t>fc317246-e359-6f8f-1ef2-e1c9cd3cfc05</t>
  </si>
  <si>
    <t>CFC Underwriting</t>
  </si>
  <si>
    <t>http://www.cfcunderwriting.com/</t>
  </si>
  <si>
    <t>7bc3ba09-b22a-e0e6-4bc9-d32809225b6d</t>
  </si>
  <si>
    <t>CFD Consulting Services</t>
  </si>
  <si>
    <t>http://www.cfdanalysisservices.com</t>
  </si>
  <si>
    <t>ab742635-a5d4-a8df-85a0-887696736ce8</t>
  </si>
  <si>
    <t>CFD Projects</t>
  </si>
  <si>
    <t>http://www.cfd-projects.com</t>
  </si>
  <si>
    <t>a2097ebe-5034-0ca2-8a0e-aeb5c6cc4e8f</t>
  </si>
  <si>
    <t>CFD Research Corporation</t>
  </si>
  <si>
    <t>http://www.cfdrc.com</t>
  </si>
  <si>
    <t>1d62c7a2-6df5-1464-3809-4190d342adea</t>
  </si>
  <si>
    <t>CFD1000 Online Brokerage</t>
  </si>
  <si>
    <t>https://cfd1000.com</t>
  </si>
  <si>
    <t>5e28b8b9-e994-14b1-81ad-4488aca9b206</t>
  </si>
  <si>
    <t>CFDTIMES</t>
  </si>
  <si>
    <t>http://www.cfdtimes.com</t>
  </si>
  <si>
    <t>36afadf1-6c24-a4d2-fcba-0535d0675b8d</t>
  </si>
  <si>
    <t>CFE Media</t>
  </si>
  <si>
    <t>http://www.cfemedia.com/</t>
  </si>
  <si>
    <t>77cd881f-8ba0-2cc8-5ec7-eeec64634d70</t>
  </si>
  <si>
    <t>CFE Panama</t>
  </si>
  <si>
    <t>http://www.cfe.com.pa/</t>
  </si>
  <si>
    <t>c8f2d3d6-fdc3-73b1-6c99-3d7b11e3e5d0</t>
  </si>
  <si>
    <t>CFE TU Berlin</t>
  </si>
  <si>
    <t>http://www.entrepreneurship.tu-berlin.de/menue/willkommen/parameter/en/</t>
  </si>
  <si>
    <t>cca14bfd-aa0d-e120-b585-27dd4092021d</t>
  </si>
  <si>
    <t>CFE Tunisie</t>
  </si>
  <si>
    <t>http://www.cfe.com.tn/</t>
  </si>
  <si>
    <t>3868f933-67e2-7dde-217b-4ecf422406cf</t>
  </si>
  <si>
    <t>CFED</t>
  </si>
  <si>
    <t>http://cfed.org</t>
  </si>
  <si>
    <t>8b970423-d33d-4149-96b3-0bfed237692e</t>
  </si>
  <si>
    <t>CFEngine</t>
  </si>
  <si>
    <t>http://www.cfengine.com</t>
  </si>
  <si>
    <t>32aede86-fb28-afff-4158-20bdb35ba892</t>
  </si>
  <si>
    <t>CFG Investment Bank</t>
  </si>
  <si>
    <t>http://www.carofin.com/</t>
  </si>
  <si>
    <t>aecf6008-504d-867a-a2d8-36a027ccd71d</t>
  </si>
  <si>
    <t>CFG Media</t>
  </si>
  <si>
    <t>http://www.cfg-media.com</t>
  </si>
  <si>
    <t>431c5e7f-d86a-411c-2ee0-d94b4a2d315f</t>
  </si>
  <si>
    <t>CFG Rental Group</t>
  </si>
  <si>
    <t>http://cfgrentals.com</t>
  </si>
  <si>
    <t>9872454a-bee6-e5ba-e892-e9b9fc60082a</t>
  </si>
  <si>
    <t>cfgAdvance</t>
  </si>
  <si>
    <t>http://www.cfgadvance.com/</t>
  </si>
  <si>
    <t>612f0f8d-082c-5bf1-3648-d541c434647a</t>
  </si>
  <si>
    <t>CFGI</t>
  </si>
  <si>
    <t>http://www.cfgi.com/</t>
  </si>
  <si>
    <t>6d883a7a-a931-5365-e3ed-2ea024c9306b</t>
  </si>
  <si>
    <t>CFH Beteiligungen GmbH</t>
  </si>
  <si>
    <t>http://www.cfh.de</t>
  </si>
  <si>
    <t>a7d1599a-5be2-6fc3-6b5c-938ce1f99270</t>
  </si>
  <si>
    <t>CFH Clearing</t>
  </si>
  <si>
    <t>http://www.cfhclearing.com/</t>
  </si>
  <si>
    <t>23e194b2-24fc-3bf0-0211-431980ba1298</t>
  </si>
  <si>
    <t>CFH Docmail</t>
  </si>
  <si>
    <t>http://www.cfhdocmail.com</t>
  </si>
  <si>
    <t>0a93bea6-401a-b9df-61b5-8039b9687e3f</t>
  </si>
  <si>
    <t>CFH Group</t>
  </si>
  <si>
    <t>http://www.cfhgroupcompanies.com/</t>
  </si>
  <si>
    <t>2d1556b3-b844-5eef-5a51-877f163cd74e</t>
  </si>
  <si>
    <t>CFH Systems</t>
  </si>
  <si>
    <t>http://www.cfhsystems.com</t>
  </si>
  <si>
    <t>9573eeff-697d-73f7-8748-7efadc69544b</t>
  </si>
  <si>
    <t>CFI</t>
  </si>
  <si>
    <t>http://www.cfi.it/</t>
  </si>
  <si>
    <t>37553cef-33ce-bc87-c723-a779b1f8a2af</t>
  </si>
  <si>
    <t>CFI Group</t>
  </si>
  <si>
    <t>http://cfigroup.com/</t>
  </si>
  <si>
    <t>0d7c7450-e79f-51e4-a5a6-8ee7c4decf33</t>
  </si>
  <si>
    <t>CFI Research LLC</t>
  </si>
  <si>
    <t>http://www.policepath.com</t>
  </si>
  <si>
    <t>c59dec6f-aedf-74d8-38d7-d9c8b6a308f5</t>
  </si>
  <si>
    <t>CFIM - Central Florida Inpatient Medicine</t>
  </si>
  <si>
    <t>http://www.cflim.com/</t>
  </si>
  <si>
    <t>28f407e8-1839-36cf-8e7b-80d40664f3bd</t>
  </si>
  <si>
    <t>cFloat</t>
  </si>
  <si>
    <t>https://www.cfloat.co</t>
  </si>
  <si>
    <t>121665ba-16d2-0012-8d78-1557ce539a41</t>
  </si>
  <si>
    <t>CFM Bookkeeping</t>
  </si>
  <si>
    <t>http://www.cfmbookkeeping.com.au/</t>
  </si>
  <si>
    <t>7d5b9425-06a0-2209-af67-019520407f86</t>
  </si>
  <si>
    <t>CFM CX Solutions</t>
  </si>
  <si>
    <t>https://www.cfm.group/</t>
  </si>
  <si>
    <t>6cf0fecf-b6b6-3126-0faa-ac298c26e6c6</t>
  </si>
  <si>
    <t>Cfm Oskar Tropitzsch</t>
  </si>
  <si>
    <t>http://www.cfmot.de/en</t>
  </si>
  <si>
    <t>2d1b33ab-5dc3-d598-e650-1d1d4d876356</t>
  </si>
  <si>
    <t>CFM Partners</t>
  </si>
  <si>
    <t>http://www.cfmpartners.com</t>
  </si>
  <si>
    <t>6347b592-689f-85d7-417e-f82c733dafd6</t>
  </si>
  <si>
    <t>CFM Technologies</t>
  </si>
  <si>
    <t>http://www.cfmtechnologies.com</t>
  </si>
  <si>
    <t>5db8e58e-1d17-ed99-517f-1091fb7a0a37</t>
  </si>
  <si>
    <t>CFM: Community Friendly Movement</t>
  </si>
  <si>
    <t>http://www.whycfm.org/</t>
  </si>
  <si>
    <t>5d0a7509-2072-599c-f0c6-72db6f2d3a49</t>
  </si>
  <si>
    <t>CFN Collective</t>
  </si>
  <si>
    <t>http://thecollectivestores.com</t>
  </si>
  <si>
    <t>71a3fb34-5a93-6510-31e2-599a25168475</t>
  </si>
  <si>
    <t>CFN Media</t>
  </si>
  <si>
    <t>http://www.cannabisfn.com</t>
  </si>
  <si>
    <t>2c1a14eb-7454-564a-b97f-e2eebcf41fe4</t>
  </si>
  <si>
    <t>CFO 911 Solutions</t>
  </si>
  <si>
    <t>http://www.cfo-911.com/history/</t>
  </si>
  <si>
    <t>72ecef04-05ed-fcf5-ee02-64336820699f</t>
  </si>
  <si>
    <t>CFO Center Ltd.</t>
  </si>
  <si>
    <t>http://www.cfocentre.com</t>
  </si>
  <si>
    <t>1d2d95ba-39a6-36ad-a158-d985a537b8c9</t>
  </si>
  <si>
    <t>CFO Consulting Services</t>
  </si>
  <si>
    <t>http://www.lteichercfo.com</t>
  </si>
  <si>
    <t>76208394-344d-5339-5dc2-edef57e0eb98</t>
  </si>
  <si>
    <t>CFO Direct Ltd</t>
  </si>
  <si>
    <t>http://www.cfo.co.il/</t>
  </si>
  <si>
    <t>0e8ae271-523d-9216-6291-660527a5759e</t>
  </si>
  <si>
    <t>CFO Innovation Asia</t>
  </si>
  <si>
    <t>http://www.cfoinnovation.com/</t>
  </si>
  <si>
    <t>8847f677-bd11-1fc8-e450-7eb693246038</t>
  </si>
  <si>
    <t>CFO Navigator LLC.</t>
  </si>
  <si>
    <t>http://cfo-navigator.com</t>
  </si>
  <si>
    <t>12805510-3911-b3c6-a366-9bf708bdb68d</t>
  </si>
  <si>
    <t>CFO On Call, LLC</t>
  </si>
  <si>
    <t>http://www.cfonateoncall.com</t>
  </si>
  <si>
    <t>ce8438a8-0c8c-382a-6128-975614719f95</t>
  </si>
  <si>
    <t>CFO Oncall Inc</t>
  </si>
  <si>
    <t>http://www.cfooncall.com/</t>
  </si>
  <si>
    <t>956b8e3f-caeb-45fe-255c-91ed95cde428</t>
  </si>
  <si>
    <t>CFO Rick, Inc.</t>
  </si>
  <si>
    <t>http://www.cforick.com/index.html</t>
  </si>
  <si>
    <t>d7584683-8fc5-d90f-066a-25a24fe24fe3</t>
  </si>
  <si>
    <t>CFO Selections</t>
  </si>
  <si>
    <t>http://www.cfoselections.com</t>
  </si>
  <si>
    <t>1b50af86-8725-be53-6003-180011b32a2b</t>
  </si>
  <si>
    <t>CFO Strategies</t>
  </si>
  <si>
    <t>http://www.cfostrategiesllc.com</t>
  </si>
  <si>
    <t>78ccc0e8-b8a9-5c32-0774-597dc39577e3</t>
  </si>
  <si>
    <t>CFO Synergy</t>
  </si>
  <si>
    <t>http://cfosynergy.com/</t>
  </si>
  <si>
    <t>b7500232-2ce9-2dcf-dc46-92207c958691</t>
  </si>
  <si>
    <t>CFO Technology Corporation</t>
  </si>
  <si>
    <t>http://www.cfotc.com</t>
  </si>
  <si>
    <t>3f75a27a-a6e0-8c56-8ec6-b7207e69683a</t>
  </si>
  <si>
    <t>CFO.com</t>
  </si>
  <si>
    <t>http://www.cfo.com</t>
  </si>
  <si>
    <t>be60d7d6-aef2-da2d-5e96-458dd1b8d364</t>
  </si>
  <si>
    <t>CFO2Biz</t>
  </si>
  <si>
    <t>http://www.cfo2.biz</t>
  </si>
  <si>
    <t>f82c2f98-5c2c-df8e-8b91-a7be1b2730c7</t>
  </si>
  <si>
    <t>CFO4SME</t>
  </si>
  <si>
    <t>http://www.cfo4sme.com/</t>
  </si>
  <si>
    <t>46b36f33-965f-2008-0e61-9e71e3d4f4be</t>
  </si>
  <si>
    <t>CforCrafts.com</t>
  </si>
  <si>
    <t>http://www.cforcrafts.com</t>
  </si>
  <si>
    <t>ef3e46c9-f915-cf38-9436-1472ac72722c</t>
  </si>
  <si>
    <t>CFOremoto</t>
  </si>
  <si>
    <t>https://www.cforemoto.com</t>
  </si>
  <si>
    <t>1c88652c-edde-8e8d-ff78-7895faa83314</t>
  </si>
  <si>
    <t>CforGood</t>
  </si>
  <si>
    <t>http://www.cforgood.com/</t>
  </si>
  <si>
    <t>5857ce37-ef31-53dd-6108-1c6a9dba6d72</t>
  </si>
  <si>
    <t>Cforia</t>
  </si>
  <si>
    <t>http://www.cforia.com</t>
  </si>
  <si>
    <t>2d9f7d5c-39c8-8a18-db89-0f21fe1871d0</t>
  </si>
  <si>
    <t>CForum</t>
  </si>
  <si>
    <t>https://cyber.securityframework.org/</t>
  </si>
  <si>
    <t>fc4b867a-8846-32fb-e0b7-7341df0fa04e</t>
  </si>
  <si>
    <t>CFOTemplates.Com - AG Capital</t>
  </si>
  <si>
    <t>http://www.cfotemplates.com</t>
  </si>
  <si>
    <t>e3ce4eb2-413e-5a31-5b1e-7eb4b972286c</t>
  </si>
  <si>
    <t>CFOwise</t>
  </si>
  <si>
    <t>http://cfowise.com</t>
  </si>
  <si>
    <t>33be45ff-74ce-e21f-c864-ba07dba3ea2a</t>
  </si>
  <si>
    <t>CFPA</t>
  </si>
  <si>
    <t>http://www.cfpa.org/</t>
  </si>
  <si>
    <t>eaa588fe-6ca6-72f5-e67a-60d659a79176</t>
  </si>
  <si>
    <t>CFPro Ventures</t>
  </si>
  <si>
    <t>http://www.cfproventures.com/</t>
  </si>
  <si>
    <t>78324bfa-a5fd-5723-f0f4-1391e902d4f1</t>
  </si>
  <si>
    <t>CFR Pharmaceuticals</t>
  </si>
  <si>
    <t>http://www.cfr-corp.com</t>
  </si>
  <si>
    <t>024dadf8-3f81-a9c3-708c-97f2edcdd21a</t>
  </si>
  <si>
    <t>CFR Rinkens</t>
  </si>
  <si>
    <t>http://cfrrinkens.com</t>
  </si>
  <si>
    <t>142b1f1f-32f2-bf05-9e7d-aff12955dea3</t>
  </si>
  <si>
    <t>CFRA</t>
  </si>
  <si>
    <t>http://www.cfraresearch.com/</t>
  </si>
  <si>
    <t>037d1cd0-ad5d-9df2-3cc9-848c19f4abec</t>
  </si>
  <si>
    <t>CFRN</t>
  </si>
  <si>
    <t>http://eminitradingsystems.com</t>
  </si>
  <si>
    <t>c818e39f-e239-5816-b221-a340dfe6a763</t>
  </si>
  <si>
    <t>CFS-loan Modification Specialist</t>
  </si>
  <si>
    <t>http://www.todaysaveyourhome.com</t>
  </si>
  <si>
    <t>9dd57b99-9501-f899-79f8-26b40c60e104</t>
  </si>
  <si>
    <t>CFS2</t>
  </si>
  <si>
    <t>http://www.cfstwo.com</t>
  </si>
  <si>
    <t>6a949cbd-6c19-288a-eee1-55e22f881a3b</t>
  </si>
  <si>
    <t>CFSA, LLC</t>
  </si>
  <si>
    <t>http://cfsaa.com</t>
  </si>
  <si>
    <t>abff01d3-5669-b15f-2abc-ce9391614f89</t>
  </si>
  <si>
    <t>CFTCÌ¢åÛåªs Division of Enforcement</t>
  </si>
  <si>
    <t>http://www.cftc.gov</t>
  </si>
  <si>
    <t>14b56226-7120-7b8f-aba5-09b55292fbe4</t>
  </si>
  <si>
    <t>cfTrigger</t>
  </si>
  <si>
    <t>http://github.com/vinhkhoa/cftrigger</t>
  </si>
  <si>
    <t>bf9ccdd4-7d53-ac4f-c554-6f4078114694</t>
  </si>
  <si>
    <t>CFuze</t>
  </si>
  <si>
    <t>http://www.cfuze.com</t>
  </si>
  <si>
    <t>50f5bc9d-fcc9-2f3e-846d-c76a17264f9e</t>
  </si>
  <si>
    <t>CFX Markets</t>
  </si>
  <si>
    <t>https://cfxtrading.com/</t>
  </si>
  <si>
    <t>2c0151a2-0993-3750-9e63-ef0d80a103c4</t>
  </si>
  <si>
    <t>CFY</t>
  </si>
  <si>
    <t>http://cfy.org/</t>
  </si>
  <si>
    <t>e555d6b7-cefb-56f8-4295-a5aa64afd000</t>
  </si>
  <si>
    <t>CFY Development Inc</t>
  </si>
  <si>
    <t>http://cfydevelopment.com/</t>
  </si>
  <si>
    <t>1998bfce-ee91-44ae-d1be-8e35c9fbcdc1</t>
  </si>
  <si>
    <t>CG Automation Solutions</t>
  </si>
  <si>
    <t>http://www.cgautomationusa.com/</t>
  </si>
  <si>
    <t>0a88c146-ef4f-cb14-6991-eb745e9fb5b5</t>
  </si>
  <si>
    <t>CG Cleaning Services</t>
  </si>
  <si>
    <t>http://cgcleaning.com.au</t>
  </si>
  <si>
    <t>4b87b88a-c0ca-404b-133b-5202d9dc6641</t>
  </si>
  <si>
    <t>CG Consulting</t>
  </si>
  <si>
    <t>http://www.cgconsultinggroup.com</t>
  </si>
  <si>
    <t>ca184bbd-ad7f-9195-7ef7-f7190e53231a</t>
  </si>
  <si>
    <t>CG Cookie</t>
  </si>
  <si>
    <t>http://cgcookie.com</t>
  </si>
  <si>
    <t>f5e2c662-4a98-77ce-7a4f-6e7ecd13bc9d</t>
  </si>
  <si>
    <t>CG Creative Studios</t>
  </si>
  <si>
    <t>http://cgcreative.com/</t>
  </si>
  <si>
    <t>9a2e69cf-cc97-6cc4-cc84-474dcd43897c</t>
  </si>
  <si>
    <t>CG Health Ventures</t>
  </si>
  <si>
    <t>http://www.cghealthventures.com/</t>
  </si>
  <si>
    <t>d1e6675a-eb1c-382f-5052-7a514b3b8a9e</t>
  </si>
  <si>
    <t>CG Holding AS</t>
  </si>
  <si>
    <t>http://www.cg-holding.com</t>
  </si>
  <si>
    <t>39117a86-1665-752e-9e93-d6cefd860ffa</t>
  </si>
  <si>
    <t>CG Innovation Partners</t>
  </si>
  <si>
    <t>http://www.cg-ip.com</t>
  </si>
  <si>
    <t>31cde68b-915c-c72a-d5fa-7d657c1200ae</t>
  </si>
  <si>
    <t>CG Life</t>
  </si>
  <si>
    <t>https://cglife.com/</t>
  </si>
  <si>
    <t>2272961b-5963-45c6-2ac2-97a8b7e5e7d1</t>
  </si>
  <si>
    <t>CG Mantra Digital Media Academy</t>
  </si>
  <si>
    <t>http://www.cgmantra.in/</t>
  </si>
  <si>
    <t>225e5980-45e7-0465-058a-616d050932a8</t>
  </si>
  <si>
    <t>CG Masters School of 3D Animation</t>
  </si>
  <si>
    <t>http://academy.cg-masters.com/</t>
  </si>
  <si>
    <t>e75bba01-01f8-2d29-3290-703106ec88a2</t>
  </si>
  <si>
    <t>CG Scholar</t>
  </si>
  <si>
    <t>http://cgscholar.com</t>
  </si>
  <si>
    <t>e831af70-491c-a56f-4d86-6a5e152ca339</t>
  </si>
  <si>
    <t>CG Solar</t>
  </si>
  <si>
    <t>http://www.cgsolartech.com</t>
  </si>
  <si>
    <t>812709f6-6fe6-ff60-a93d-910360710500</t>
  </si>
  <si>
    <t>CG-Systems</t>
  </si>
  <si>
    <t>http://cg-systems.hu</t>
  </si>
  <si>
    <t>88cda586-42de-393f-0e0c-f91d822860b2</t>
  </si>
  <si>
    <t>cg42</t>
  </si>
  <si>
    <t>http://cg42.com/</t>
  </si>
  <si>
    <t>c1553da4-852e-d2a5-6ccb-f6777e763814</t>
  </si>
  <si>
    <t>CGA Software</t>
  </si>
  <si>
    <t>http://www.cgasoftware.com</t>
  </si>
  <si>
    <t>8a0730b7-7a9f-5217-ad0c-6cf5ab109ec5</t>
  </si>
  <si>
    <t>cgannettrun media//ventures ("CGR")</t>
  </si>
  <si>
    <t>http://cgannettrun.wixsite.com/media-ventures</t>
  </si>
  <si>
    <t>9cd8e9b1-701d-91a3-b94e-c4f631594421</t>
  </si>
  <si>
    <t>CGarchitect</t>
  </si>
  <si>
    <t>http://www.cgarchitect.com/</t>
  </si>
  <si>
    <t>9043847a-b925-c99a-2e84-506e60d8b589</t>
  </si>
  <si>
    <t>CGC Events</t>
  </si>
  <si>
    <t>http://www.cgcevents.co.uk/about</t>
  </si>
  <si>
    <t>54828dd0-1b81-678e-6546-ba0d119e4188</t>
  </si>
  <si>
    <t>CGC Solutions &amp; Services</t>
  </si>
  <si>
    <t>http://www.cgcsas.com</t>
  </si>
  <si>
    <t>f857a021-0993-a0a6-aa19-06ec13eb7c1f</t>
  </si>
  <si>
    <t>cgchimp</t>
  </si>
  <si>
    <t>http://www.cgchimp.com</t>
  </si>
  <si>
    <t>4691df16-2d0d-8597-004e-bb8eaba9f339</t>
  </si>
  <si>
    <t>CgColors</t>
  </si>
  <si>
    <t>http://www.cgcolors.com</t>
  </si>
  <si>
    <t>fb1b784f-dffc-d577-0df3-aa0b487bc95f</t>
  </si>
  <si>
    <t>CGD Glass Countertops</t>
  </si>
  <si>
    <t>http://cgdglasscountertops.com/</t>
  </si>
  <si>
    <t>8759cf64-7b82-8641-6a7b-d4f0c4c01768</t>
  </si>
  <si>
    <t>CGear Australia Pty. Ltd.</t>
  </si>
  <si>
    <t>http://www.cgear.com.au</t>
  </si>
  <si>
    <t>f9d7a833-aeb0-5eab-275f-66f3293664e9</t>
  </si>
  <si>
    <t>CGF Capital Management</t>
  </si>
  <si>
    <t>http://www.cgfcapital.com.cn/</t>
  </si>
  <si>
    <t>f5f0886c-866a-bfb3-4b66-e506a4e01182</t>
  </si>
  <si>
    <t>CGfrog</t>
  </si>
  <si>
    <t>http://cgfrog.com/</t>
  </si>
  <si>
    <t>92a3b228-75ac-5219-e323-c45247fa4eae</t>
  </si>
  <si>
    <t>CGGVerita</t>
  </si>
  <si>
    <t>http://www.cgg.com</t>
  </si>
  <si>
    <t>6e3dc0f4-51fc-61bd-6a85-089432358560</t>
  </si>
  <si>
    <t>CGHero</t>
  </si>
  <si>
    <t>https://cghero.com</t>
  </si>
  <si>
    <t>c43616b2-5dca-629a-6251-1cdf9c77dfeb</t>
  </si>
  <si>
    <t>CGHK Export</t>
  </si>
  <si>
    <t>http://www.cghkexport.com</t>
  </si>
  <si>
    <t>e3fbf2ab-4862-b7cc-1b4e-9382668c0836</t>
  </si>
  <si>
    <t>CGI</t>
  </si>
  <si>
    <t>https://www.cgi.com</t>
  </si>
  <si>
    <t>06d58825-5b0c-69e8-e16b-1e1cf59672a4</t>
  </si>
  <si>
    <t>CGI Backgrounds</t>
  </si>
  <si>
    <t>http://www.cgibackgrounds.com</t>
  </si>
  <si>
    <t>6b8c54f9-1dde-8843-cb50-e59327bcd8f7</t>
  </si>
  <si>
    <t>CGI Canada</t>
  </si>
  <si>
    <t>http://www.cgi.com</t>
  </si>
  <si>
    <t>eaa7838f-6e9c-f885-37f9-6cf15a8d5e6a</t>
  </si>
  <si>
    <t>CGI Federal</t>
  </si>
  <si>
    <t>https://cgifederal.secure.force.com</t>
  </si>
  <si>
    <t>751d87e7-7ce6-c58a-63bf-dd0a11cdbe52</t>
  </si>
  <si>
    <t>CGI Interactive</t>
  </si>
  <si>
    <t>http://www.cgiinteractive.com</t>
  </si>
  <si>
    <t>1acb30e6-62da-812d-6c42-5bf0e00b604d</t>
  </si>
  <si>
    <t>CGI Merchant Group</t>
  </si>
  <si>
    <t>http://www.cgimg.com</t>
  </si>
  <si>
    <t>df452a8e-f4f3-47e9-45ba-8f47b1425a74</t>
  </si>
  <si>
    <t>CGI Pharmaceuticals</t>
  </si>
  <si>
    <t>http://www.cgipharma.com</t>
  </si>
  <si>
    <t>2139110c-bdc6-2e5f-d467-ad8f2e04d576</t>
  </si>
  <si>
    <t>CGI Technologies</t>
  </si>
  <si>
    <t>http://www.cgitechnology.net/</t>
  </si>
  <si>
    <t>240f6249-9ab5-8c2f-2c1a-75306575900f</t>
  </si>
  <si>
    <t>CGIAR Consortium</t>
  </si>
  <si>
    <t>http://www.cgiar.org/</t>
  </si>
  <si>
    <t>c33fc969-211c-0cfd-6e43-0806de5cff73</t>
  </si>
  <si>
    <t>CGL Solutions</t>
  </si>
  <si>
    <t>http://cgl-solutions.com</t>
  </si>
  <si>
    <t>7fa0bfe9-700c-ddbb-0dab-220c950a4d9b</t>
  </si>
  <si>
    <t>CGLO Media</t>
  </si>
  <si>
    <t>https://cglomedia.com</t>
  </si>
  <si>
    <t>5521517a-ef79-08e1-cd14-2f7803f37eda</t>
  </si>
  <si>
    <t>CGM Marketing</t>
  </si>
  <si>
    <t>http://www.cgmm.co.jp</t>
  </si>
  <si>
    <t>534b6f89-0b2e-f365-d39e-ea562f754c84</t>
  </si>
  <si>
    <t>CGM Squared</t>
  </si>
  <si>
    <t>https://www.cgmsquared.com</t>
  </si>
  <si>
    <t>2c7ce15f-6bd1-bbf6-f72d-4acbddc6974d</t>
  </si>
  <si>
    <t>CGMajoor</t>
  </si>
  <si>
    <t>http://cgmajoor.com</t>
  </si>
  <si>
    <t>a1f0233c-b9e0-bf7d-49ef-d03dc5c960c0</t>
  </si>
  <si>
    <t>CGN &amp; Associates</t>
  </si>
  <si>
    <t>http://www.cgnglobal.com</t>
  </si>
  <si>
    <t>8b210d2f-02c7-9cdf-8512-0e14a0b7a757</t>
  </si>
  <si>
    <t>CGON</t>
  </si>
  <si>
    <t>http://www.cgon.co.uk/</t>
  </si>
  <si>
    <t>519e1ac4-c305-77d4-0035-eb1b5fd31591</t>
  </si>
  <si>
    <t>CGP Grey</t>
  </si>
  <si>
    <t>http://www.cgpgrey.com/</t>
  </si>
  <si>
    <t>2b59ca7c-d9d4-caa7-8ec0-7fc81751af9f</t>
  </si>
  <si>
    <t>CGR Cinemas</t>
  </si>
  <si>
    <t>http://www.cgrcinemas.fr/</t>
  </si>
  <si>
    <t>2e84bb8e-ba0b-85a2-c7f6-a3ea93bbedb5</t>
  </si>
  <si>
    <t>CGR Products</t>
  </si>
  <si>
    <t>http://www.cgrproducts.com/</t>
  </si>
  <si>
    <t>b73a175d-c1df-0c15-2e95-3d7ba4da6e2c</t>
  </si>
  <si>
    <t>Cgrain</t>
  </si>
  <si>
    <t>http://cgrain.se/</t>
  </si>
  <si>
    <t>7c7d75e8-3100-69d2-36ec-edc634eba00a</t>
  </si>
  <si>
    <t>CGRiver</t>
  </si>
  <si>
    <t>http://www.cgriver.com/</t>
  </si>
  <si>
    <t>d45b05eb-2651-bed4-4fb3-539bac9e1036</t>
  </si>
  <si>
    <t>CGS</t>
  </si>
  <si>
    <t>http://www.cgstogo.com</t>
  </si>
  <si>
    <t>4a774e52-7bfb-a5b5-f98c-37cade7a1603</t>
  </si>
  <si>
    <t>CGS Associates</t>
  </si>
  <si>
    <t>https://www.cgsinc.com</t>
  </si>
  <si>
    <t>599e8744-f5ae-5ba3-3418-1c3ee542b740</t>
  </si>
  <si>
    <t>CGS IT Solutions</t>
  </si>
  <si>
    <t>http://www.cgsits.com/</t>
  </si>
  <si>
    <t>e78de57c-5c7a-4f60-eac8-8c80a89ce0d2</t>
  </si>
  <si>
    <t>CGS Management AG</t>
  </si>
  <si>
    <t>http://www.cgs-management.com</t>
  </si>
  <si>
    <t>90aded2a-0381-1a65-03cf-d0f8adcd88e0</t>
  </si>
  <si>
    <t>CGSOLS Enterprises</t>
  </si>
  <si>
    <t>http://www.cgsols.net</t>
  </si>
  <si>
    <t>fb2669a9-d300-cad1-2bb2-0e9ffaac3a01</t>
  </si>
  <si>
    <t>CGTrader</t>
  </si>
  <si>
    <t>http://www.cgtrader.com</t>
  </si>
  <si>
    <t>3b0635b6-1294-41e6-e334-3b69694853c8</t>
  </si>
  <si>
    <t>CGTZ</t>
  </si>
  <si>
    <t>https://www.cgtz.com</t>
  </si>
  <si>
    <t>a37f8450-e000-b294-6d3a-96479a7532f6</t>
  </si>
  <si>
    <t>CGUnited</t>
  </si>
  <si>
    <t>http://cgunitedllc.com/</t>
  </si>
  <si>
    <t>e61172f8-3654-4ef5-c8be-64f270fd9bab</t>
  </si>
  <si>
    <t>Cguros Inc.</t>
  </si>
  <si>
    <t>http://www.cguros.com</t>
  </si>
  <si>
    <t>93720f52-e39a-a47c-a171-9a081a15b03a</t>
  </si>
  <si>
    <t>CGVIETNAM</t>
  </si>
  <si>
    <t>http://cgvietnam.com</t>
  </si>
  <si>
    <t>7143fc5d-65d9-1759-3528-85580e297d21</t>
  </si>
  <si>
    <t>CGWerks</t>
  </si>
  <si>
    <t>http://www.cgwerks.com</t>
  </si>
  <si>
    <t>6fae5b3e-a443-d070-1cca-f455b94a85e1</t>
  </si>
  <si>
    <t>CGX Corporation</t>
  </si>
  <si>
    <t>http://cgxenergy.ca</t>
  </si>
  <si>
    <t>2f248fee-0dbc-9f5c-fa8c-7adb3fa3e61c</t>
  </si>
  <si>
    <t>CGX Energy</t>
  </si>
  <si>
    <t>http://cgxenergy.com/home.aspx</t>
  </si>
  <si>
    <t>98a17209-c497-b4f7-6046-fefd29136eb1</t>
  </si>
  <si>
    <t>CH Digital</t>
  </si>
  <si>
    <t>https://chdigital.com</t>
  </si>
  <si>
    <t>ccd3e569-8c25-d1a9-a9ac-6770edf3a362</t>
  </si>
  <si>
    <t>CH Innovations</t>
  </si>
  <si>
    <t>http://www.springhood.com/ch-innovations.html</t>
  </si>
  <si>
    <t>0bf24aa2-b8e4-462c-2c5e-c9c12cede85f</t>
  </si>
  <si>
    <t>CH Plumbing and Heating</t>
  </si>
  <si>
    <t>http://chplumbingheatingcrewe.co.uk/</t>
  </si>
  <si>
    <t>7201b9a7-2895-eebf-7e52-a195cf7777d7</t>
  </si>
  <si>
    <t>ch-aviation</t>
  </si>
  <si>
    <t>http://ch-aviation.com</t>
  </si>
  <si>
    <t>5d2dcff5-de6f-33ce-7fcb-2f9ddf044f80</t>
  </si>
  <si>
    <t>ch13fw</t>
  </si>
  <si>
    <t>http://ch13fw.com</t>
  </si>
  <si>
    <t>0b0b9cc1-8308-6a00-f08f-92fd6db9d21b</t>
  </si>
  <si>
    <t>CH2M Hill</t>
  </si>
  <si>
    <t>http://www.ch2m.com/</t>
  </si>
  <si>
    <t>f39b2174-75f4-57da-e9ab-0d9d2f373f21</t>
  </si>
  <si>
    <t>CH4e</t>
  </si>
  <si>
    <t>http://www.ch4e.co.uk</t>
  </si>
  <si>
    <t>9702b0c6-8d2b-f154-9690-5eab63feeb0f</t>
  </si>
  <si>
    <t>CHA Consulting</t>
  </si>
  <si>
    <t>http://www.chacompanies.com/</t>
  </si>
  <si>
    <t>6ab8f426-e856-58e6-1a66-290eb349a344</t>
  </si>
  <si>
    <t>CHA Health Systems</t>
  </si>
  <si>
    <t>http://en.chamc.co.kr</t>
  </si>
  <si>
    <t>7863043c-91c1-0d80-8557-0fc354949f7e</t>
  </si>
  <si>
    <t>Cha-Ching</t>
  </si>
  <si>
    <t>http://www.cha-ching.com.au</t>
  </si>
  <si>
    <t>e88b330f-972f-e090-d514-c3a1c7b89bdc</t>
  </si>
  <si>
    <t>Chaac Ventures</t>
  </si>
  <si>
    <t>http://chaacventures.com</t>
  </si>
  <si>
    <t>0ce9dcb9-f937-3bee-dc3e-57e2cb67b4e7</t>
  </si>
  <si>
    <t>ChaÌÄåø</t>
  </si>
  <si>
    <t>https://www.getchai.at//?lang=en</t>
  </si>
  <si>
    <t>1cf37f52-9795-5e68-17f3-726c5ce57fa2</t>
  </si>
  <si>
    <t>ChaaiPani</t>
  </si>
  <si>
    <t>https://chaaipani.com/</t>
  </si>
  <si>
    <t>cd05fd12-20e7-188b-4f15-c552afd7fb96</t>
  </si>
  <si>
    <t>Chaaipani Media</t>
  </si>
  <si>
    <t>https://www.chaaipani.com/</t>
  </si>
  <si>
    <t>7cd56b87-6994-abd0-f22e-88e0f8427844</t>
  </si>
  <si>
    <t>Chaarly Inc</t>
  </si>
  <si>
    <t>http://www.chaarly.com</t>
  </si>
  <si>
    <t>2931e19e-bff1-f7af-56da-51bb496884b1</t>
  </si>
  <si>
    <t>Chaatz</t>
  </si>
  <si>
    <t>http://www.chaatz.com</t>
  </si>
  <si>
    <t>0ecb54b4-7927-0cc6-86a6-38035457f28f</t>
  </si>
  <si>
    <t>Chaayos</t>
  </si>
  <si>
    <t>http://www.chaayos.com/</t>
  </si>
  <si>
    <t>ac7ceb57-2283-9aa2-3f41-a3c2ecd788f5</t>
  </si>
  <si>
    <t>Chabad.org Jewish Apps</t>
  </si>
  <si>
    <t>http://www.chabad.org</t>
  </si>
  <si>
    <t>2c2ed7b9-ed70-9fc8-b6e4-604a9ddc6884</t>
  </si>
  <si>
    <t>Chabadog</t>
  </si>
  <si>
    <t>https://fr.chabadog.com/</t>
  </si>
  <si>
    <t>19dc4320-36b3-dceb-113d-f11c4f8c6703</t>
  </si>
  <si>
    <t>Chabana Farms</t>
  </si>
  <si>
    <t>http://chabanafarms.com/</t>
  </si>
  <si>
    <t>18203482-9d02-5683-b7c2-f00f56e6e6da</t>
  </si>
  <si>
    <t>Chabasiewicz Kowalska and Partners</t>
  </si>
  <si>
    <t>http://ck-legal.pl/en/</t>
  </si>
  <si>
    <t>3d3a51d2-740c-33c0-da79-fa39db729668</t>
  </si>
  <si>
    <t>Chabla</t>
  </si>
  <si>
    <t>http://www.chabla.me/</t>
  </si>
  <si>
    <t>d69b99ab-cc0a-8f6f-f39e-67a9d3c66b6f</t>
  </si>
  <si>
    <t>Chabooka</t>
  </si>
  <si>
    <t>https://www.chabooka.ru/</t>
  </si>
  <si>
    <t>60e998ba-f542-9e7b-918c-c1421e45d8c6</t>
  </si>
  <si>
    <t>Chabooli</t>
  </si>
  <si>
    <t>http://www.chabooli.com/</t>
  </si>
  <si>
    <t>e0dd6d2c-469d-76e6-d71d-5af4fcb9f800</t>
  </si>
  <si>
    <t>Chabot College</t>
  </si>
  <si>
    <t>http://www.chabotcollege.edu/</t>
  </si>
  <si>
    <t>34b1e426-ee06-f4af-30cf-0af449787291</t>
  </si>
  <si>
    <t>Chabot Space &amp; Science Center</t>
  </si>
  <si>
    <t>http://www.chabotspace.org</t>
  </si>
  <si>
    <t>35c99bab-7b68-7ebf-b28c-0d64132a2489</t>
  </si>
  <si>
    <t>ChaCha</t>
  </si>
  <si>
    <t>http://www.chacha.com</t>
  </si>
  <si>
    <t>32f5db59-ca2f-b5e7-c286-3b95dfcf8db1</t>
  </si>
  <si>
    <t>ChaChanged</t>
  </si>
  <si>
    <t>http://www.chachanged.com</t>
  </si>
  <si>
    <t>fb367405-dfa2-aa7f-f42d-8e2ab9a5b42e</t>
  </si>
  <si>
    <t>Chachii.com</t>
  </si>
  <si>
    <t>http://www.chachii.com</t>
  </si>
  <si>
    <t>312cc3a1-cbab-4b3b-b35e-e800a58e0a58</t>
  </si>
  <si>
    <t>Chachiware</t>
  </si>
  <si>
    <t>http://www.chachiware.com</t>
  </si>
  <si>
    <t>44fe2f22-a176-041b-f729-253177473b8e</t>
  </si>
  <si>
    <t>Chacon String Studio</t>
  </si>
  <si>
    <t>http://www.chaconstringstudio.com</t>
  </si>
  <si>
    <t>e7d9f58c-0ec5-b311-9ca0-4bc1f2edfd54</t>
  </si>
  <si>
    <t>Chacy</t>
  </si>
  <si>
    <t>http://chacy.com</t>
  </si>
  <si>
    <t>ac8eb68b-928e-10fb-d571-3d219d3d5b45</t>
  </si>
  <si>
    <t>Chad Barney DMD</t>
  </si>
  <si>
    <t>http://chadbarneydmd.com/about-us/meet-the-doctor/</t>
  </si>
  <si>
    <t>ce3e6a72-c9e2-c3ab-d43f-084d3e98d408</t>
  </si>
  <si>
    <t>Chad Conley Bail Bonds</t>
  </si>
  <si>
    <t>http://www.chadthebailguy.com</t>
  </si>
  <si>
    <t>b48f4694-ac48-8e99-035b-ebb55e088982</t>
  </si>
  <si>
    <t>Chad Ghastin</t>
  </si>
  <si>
    <t>http://www.cghastin.com/</t>
  </si>
  <si>
    <t>8ccd7700-105b-36de-c877-c0aa09f589e0</t>
  </si>
  <si>
    <t>Chad Towns</t>
  </si>
  <si>
    <t>http://www.appsomniacs.com</t>
  </si>
  <si>
    <t>1cf4fa2c-9f8b-b939-766e-ba7325be1b96</t>
  </si>
  <si>
    <t>Chadar Trek Ladakh</t>
  </si>
  <si>
    <t>http://www.chadartrekladakh.com/</t>
  </si>
  <si>
    <t>8dfcb533-e32e-770d-9e70-d2b7c757d6cc</t>
  </si>
  <si>
    <t>ChaDate</t>
  </si>
  <si>
    <t>http://www.chadate.com</t>
  </si>
  <si>
    <t>e794afa8-b2ec-8b9d-f949-2d1fcd4be2ae</t>
  </si>
  <si>
    <t>Chadbourne &amp; Parke LLP</t>
  </si>
  <si>
    <t>http://www.chadbourne.com/</t>
  </si>
  <si>
    <t>97f4388f-f419-df19-5def-0c9eb497cc25</t>
  </si>
  <si>
    <t>Chaderhut</t>
  </si>
  <si>
    <t>http://www.chaderhut.com/</t>
  </si>
  <si>
    <t>694886f2-86fb-06a3-287f-61487cdc40cd</t>
  </si>
  <si>
    <t>Chadha Lawyers</t>
  </si>
  <si>
    <t>http://chadhalawyers.co.in</t>
  </si>
  <si>
    <t>4f1be8d6-6651-0025-e56f-37a2e0f549ec</t>
  </si>
  <si>
    <t>Chado</t>
  </si>
  <si>
    <t>http://www.chado.com.tr</t>
  </si>
  <si>
    <t>1a4329c5-06dc-4561-9a25-57ca37094623</t>
  </si>
  <si>
    <t>Chadron State College</t>
  </si>
  <si>
    <t>http://www.csc.edu/</t>
  </si>
  <si>
    <t>6b4bc6e0-7edb-0018-33a2-2b0572d19fc0</t>
  </si>
  <si>
    <t>Chadstone Mitsubishi</t>
  </si>
  <si>
    <t>http://www.chadstonemitsubishi.com.au/</t>
  </si>
  <si>
    <t>9b18311a-1538-9059-cbd5-b215861652db</t>
  </si>
  <si>
    <t>Chadwick Investments</t>
  </si>
  <si>
    <t>http://www.chadwicktrading.com</t>
  </si>
  <si>
    <t>85efb014-7f4d-fe34-bdf5-80164524d062</t>
  </si>
  <si>
    <t>Chadwick Martin Bailey</t>
  </si>
  <si>
    <t>http://www.cmbinfo.com/</t>
  </si>
  <si>
    <t>25983815-d218-39be-8757-505d67a95fc5</t>
  </si>
  <si>
    <t>Chadwicks</t>
  </si>
  <si>
    <t>https://www.chadwicks.com</t>
  </si>
  <si>
    <t>471e4735-01dd-6df4-84ba-a9e072f742a6</t>
  </si>
  <si>
    <t>Chaffee &amp; Partners</t>
  </si>
  <si>
    <t>http://chaffemalcolm.com</t>
  </si>
  <si>
    <t>d3e83f2a-7474-f3d5-6225-b7f118480565</t>
  </si>
  <si>
    <t>Chaffee County Telecom</t>
  </si>
  <si>
    <t>http://coloradocentraltelecom.com</t>
  </si>
  <si>
    <t>4a75fe12-a840-21aa-40c3-bea56fac3ac6</t>
  </si>
  <si>
    <t>Chaffey College</t>
  </si>
  <si>
    <t>http://www.chaffey.edu/</t>
  </si>
  <si>
    <t>9aeaaafe-ae14-4178-48cf-6757a5adc7b5</t>
  </si>
  <si>
    <t>ChÌÄå©ticamp Fisheries International</t>
  </si>
  <si>
    <t>http://www.cheticampfisheries.com</t>
  </si>
  <si>
    <t>fc47e878-8178-f152-1ebe-fe1606fc6ebf</t>
  </si>
  <si>
    <t>ChÌÄå¢teau d'Yquem</t>
  </si>
  <si>
    <t>http://www.yquem.fr/int-en/</t>
  </si>
  <si>
    <t>446d7bd9-0af8-847f-79ab-65ab0429a4b7</t>
  </si>
  <si>
    <t>Chaggle</t>
  </si>
  <si>
    <t>http://www.chaggle.com</t>
  </si>
  <si>
    <t>7b3e995d-1061-0b64-5b28-cacd4edf5c83</t>
  </si>
  <si>
    <t>Chahal Foundation</t>
  </si>
  <si>
    <t>https://www.chahalfoundation.org</t>
  </si>
  <si>
    <t>f344b87d-d460-dceb-c3b2-bac7a633d686</t>
  </si>
  <si>
    <t>Chahar Technologies</t>
  </si>
  <si>
    <t>http://www.chahartechnologies.com</t>
  </si>
  <si>
    <t>e3808201-2231-ac97-b139-3dfd71b3e71b</t>
  </si>
  <si>
    <t>ChahChing</t>
  </si>
  <si>
    <t>http://www.chahching.com/</t>
  </si>
  <si>
    <t>a6929707-00ba-80f0-8ad2-33a230fdde85</t>
  </si>
  <si>
    <t>Chai</t>
  </si>
  <si>
    <t>http://www.chaibio.com</t>
  </si>
  <si>
    <t>5565e2d2-50f2-56b5-ef81-acd3e6998dcc</t>
  </si>
  <si>
    <t>Chai &amp; Mighty</t>
  </si>
  <si>
    <t>http://www.chaiandmighty.com</t>
  </si>
  <si>
    <t>09b89848-5608-2db9-2dd9-108391e855fc</t>
  </si>
  <si>
    <t>Chai Bora</t>
  </si>
  <si>
    <t>http://chaibora.com</t>
  </si>
  <si>
    <t>08341caa-8f34-a271-ab08-80a7883fcda3</t>
  </si>
  <si>
    <t>Chai Energy</t>
  </si>
  <si>
    <t>http://www.chaienergy.com/</t>
  </si>
  <si>
    <t>c8f90d2d-a77c-3160-f66b-5c7985b86349</t>
  </si>
  <si>
    <t>Chai Garam</t>
  </si>
  <si>
    <t>http://chaigaramcafe.com</t>
  </si>
  <si>
    <t>c3358b19-9bcd-9e8c-d801-264f2abca697</t>
  </si>
  <si>
    <t>Chai Khana</t>
  </si>
  <si>
    <t>http://chai-khana.org/</t>
  </si>
  <si>
    <t>fbcefc93-ecb9-b22c-f26c-b877cebaa94d</t>
  </si>
  <si>
    <t>Chai Labs</t>
  </si>
  <si>
    <t>http://www.chailabs.com</t>
  </si>
  <si>
    <t>9ea7a1db-f483-3b98-10df-04f7032f3249</t>
  </si>
  <si>
    <t>Chai Point</t>
  </si>
  <si>
    <t>http://chaipoint.com/</t>
  </si>
  <si>
    <t>b40a573b-e702-cc9e-7d4b-6363f43dad5a</t>
  </si>
  <si>
    <t>Chai Thela</t>
  </si>
  <si>
    <t>http://www.chaithela.com</t>
  </si>
  <si>
    <t>2eed948f-f19a-0212-0728-e13598ee2178</t>
  </si>
  <si>
    <t>ChaiBeedi</t>
  </si>
  <si>
    <t>https://chaibeedi.com</t>
  </si>
  <si>
    <t>ca027131-2a23-f62c-ea7f-918f6df27220</t>
  </si>
  <si>
    <t>Chaifetz Group, LLC</t>
  </si>
  <si>
    <t>http://www.chaifetzgroup.com</t>
  </si>
  <si>
    <t>37d5e0fc-21aa-1cc7-c17c-d9f341bcafd6</t>
  </si>
  <si>
    <t>Chaikin Analytics</t>
  </si>
  <si>
    <t>http://www.chaikinanalytics.com</t>
  </si>
  <si>
    <t>9c68833d-9d1b-9955-c6fb-f7ae070a8bd1</t>
  </si>
  <si>
    <t>Chaikin Stock Research</t>
  </si>
  <si>
    <t>http://www.chaikinpowertools.com</t>
  </si>
  <si>
    <t>e4da9762-ff8f-f9ed-23dc-f9b3f8e1b4bb</t>
  </si>
  <si>
    <t>Chailease Finance</t>
  </si>
  <si>
    <t>http://www.chailease.com.tw</t>
  </si>
  <si>
    <t>cc81c6fa-8ddb-bb7d-3d43-57f47438ccc2</t>
  </si>
  <si>
    <t>Chaim Citronenbaum Real Estate</t>
  </si>
  <si>
    <t>http://www.chaimcitronenbaum.com</t>
  </si>
  <si>
    <t>874f2e4e-6cc4-034c-52d2-0d5c16853da2</t>
  </si>
  <si>
    <t>Chain</t>
  </si>
  <si>
    <t>http://www.gochain.com</t>
  </si>
  <si>
    <t>fd71a57c-6691-0347-f215-d0d419949c57</t>
  </si>
  <si>
    <t>http://www.chain.com</t>
  </si>
  <si>
    <t>9dd50032-d667-2f34-41fe-836322460e53</t>
  </si>
  <si>
    <t>CHAIN Biotechnology</t>
  </si>
  <si>
    <t>http://chainbiotech.com/</t>
  </si>
  <si>
    <t>7fa8ae2f-ccf5-e1bf-af7b-21b9eae24db1</t>
  </si>
  <si>
    <t>Chain Electric Company</t>
  </si>
  <si>
    <t>http://www.chainelectric.com/</t>
  </si>
  <si>
    <t>37042335-393d-1723-e6d9-c24b33559f6a</t>
  </si>
  <si>
    <t>Chain Forensic Science</t>
  </si>
  <si>
    <t>http://www.zjcfs.com/about.htm</t>
  </si>
  <si>
    <t>d5c92820-77bd-851e-b6ce-257246d5c57d</t>
  </si>
  <si>
    <t>Chain Link Technologies</t>
  </si>
  <si>
    <t>http://www.clti.com</t>
  </si>
  <si>
    <t>00a8ac88-e0f8-7869-931f-f28dbab52ec4</t>
  </si>
  <si>
    <t>Chain Networking</t>
  </si>
  <si>
    <t>http://www.getchain.com</t>
  </si>
  <si>
    <t>9ac6fe8c-29ff-4366-3336-3f218283cc98</t>
  </si>
  <si>
    <t>CHAIN of Good people</t>
  </si>
  <si>
    <t>http://www.chaing.co.kr/</t>
  </si>
  <si>
    <t>9142640c-6196-70fa-241c-d53b71913b2a</t>
  </si>
  <si>
    <t>Chain Reaction Cycles</t>
  </si>
  <si>
    <t>http://www.chainreactioncycles.com/</t>
  </si>
  <si>
    <t>d0920f5e-5598-9f85-e82e-1f0cc04c0f65</t>
  </si>
  <si>
    <t>Chain Reaction Media</t>
  </si>
  <si>
    <t>http://www.supplychains.com</t>
  </si>
  <si>
    <t>2aa36a7e-d466-348b-6f62-789eb0031b32</t>
  </si>
  <si>
    <t>chain relations PR &amp; Marketing</t>
  </si>
  <si>
    <t>http://www.chainrelations.de</t>
  </si>
  <si>
    <t>c7f2bf0a-4eeb-1ad8-4094-0351086eca9a</t>
  </si>
  <si>
    <t>Chain Store Age</t>
  </si>
  <si>
    <t>http://www.chainstoreage.com/</t>
  </si>
  <si>
    <t>64c31fa9-d535-bfcc-187d-38f88525cd17</t>
  </si>
  <si>
    <t>Chain Store Guide</t>
  </si>
  <si>
    <t>https://www.chainstoreguide.com/</t>
  </si>
  <si>
    <t>a3f50e6f-05ab-fa03-9d14-abdddf0283f8</t>
  </si>
  <si>
    <t>Chain Sys</t>
  </si>
  <si>
    <t>https://www.chainsys.com</t>
  </si>
  <si>
    <t>88eeaa79-e11d-3f28-122a-cf7c5273665a</t>
  </si>
  <si>
    <t>Chainalysis</t>
  </si>
  <si>
    <t>https://chainalysis.com</t>
  </si>
  <si>
    <t>6075a92a-df81-20a5-19ad-b6a6587bbebf</t>
  </si>
  <si>
    <t>Chainalytics</t>
  </si>
  <si>
    <t>http://www.chainalytics.com</t>
  </si>
  <si>
    <t>85803213-ace8-6265-5021-09b889ad468b</t>
  </si>
  <si>
    <t>ChainApp</t>
  </si>
  <si>
    <t>http://www.chainapp.net/</t>
  </si>
  <si>
    <t>023f7e4e-967e-11c6-43f8-5bcaa79db4fc</t>
  </si>
  <si>
    <t>ChainBounty</t>
  </si>
  <si>
    <t>http://www.chainbounty.com</t>
  </si>
  <si>
    <t>fda39f67-2825-2d59-53e0-424ef1653017</t>
  </si>
  <si>
    <t>Chainbow</t>
  </si>
  <si>
    <t>http://chainbow.com/</t>
  </si>
  <si>
    <t>58cff4d9-5d86-54e4-48f2-d660bcf3debf</t>
  </si>
  <si>
    <t>Chaincast Networks</t>
  </si>
  <si>
    <t>http://www.chaincast.com/</t>
  </si>
  <si>
    <t>20d16ccf-022b-4ff4-9dcb-3020dcb8256c</t>
  </si>
  <si>
    <t>Chaincode</t>
  </si>
  <si>
    <t>http://chaincode.com/</t>
  </si>
  <si>
    <t>2620423e-7871-ffa5-7cd0-a1fac80ff613</t>
  </si>
  <si>
    <t>ChainCraft</t>
  </si>
  <si>
    <t>http://www.chaincraft.nl</t>
  </si>
  <si>
    <t>9ded5338-fab3-66c1-20cf-c86dd44093aa</t>
  </si>
  <si>
    <t>ChainDisk</t>
  </si>
  <si>
    <t>http://www.chaindisk.com</t>
  </si>
  <si>
    <t>dbd6e5d1-ec95-3d27-9bec-21459edd7f4a</t>
  </si>
  <si>
    <t>ChainDrive</t>
  </si>
  <si>
    <t>http://chaindrive.com</t>
  </si>
  <si>
    <t>4206b241-cf26-acad-5391-d70fc518a2cb</t>
  </si>
  <si>
    <t>ChainDrugStore.net</t>
  </si>
  <si>
    <t>http://www.chaindrugstore.net/welcome_center.aspx</t>
  </si>
  <si>
    <t>d95f0175-daa0-c21e-98fc-9910b4794902</t>
  </si>
  <si>
    <t>CHAINels</t>
  </si>
  <si>
    <t>http://www.chainels.com</t>
  </si>
  <si>
    <t>7936b851-38fe-2e77-7a03-abdd323b35ce</t>
  </si>
  <si>
    <t>CHAINErgy</t>
  </si>
  <si>
    <t>http://chainergy.azurewebsites.net/</t>
  </si>
  <si>
    <t>5ecc02a2-058d-4787-d7bf-104cf229978f</t>
  </si>
  <si>
    <t>ChainForge</t>
  </si>
  <si>
    <t>https://chainforge.co</t>
  </si>
  <si>
    <t>ee1a88d5-f93e-d922-9bab-bfd1a444aa87</t>
  </si>
  <si>
    <t>Chainintra</t>
  </si>
  <si>
    <t>https://www.chainintra.com</t>
  </si>
  <si>
    <t>6bb02755-1fcc-5af8-d71f-c8c006a1c569</t>
  </si>
  <si>
    <t>ChainLab</t>
  </si>
  <si>
    <t>http://www.chainlab.net</t>
  </si>
  <si>
    <t>0083f87b-bfd2-3f20-447e-331468527704</t>
  </si>
  <si>
    <t>ChainLabs</t>
  </si>
  <si>
    <t>http://chainlabs.com</t>
  </si>
  <si>
    <t>73758748-0f86-dda6-a3e3-ccc14fc7cc52</t>
  </si>
  <si>
    <t>Chainlink Relationship Marketing</t>
  </si>
  <si>
    <t>https://chainlinkmarketing.com</t>
  </si>
  <si>
    <t>09e78d32-e0b0-946c-054e-dd2b67eb823a</t>
  </si>
  <si>
    <t>ChainMind</t>
  </si>
  <si>
    <t>http://www.chainmind.com</t>
  </si>
  <si>
    <t>08f7dadf-97a4-8b4f-81fe-16195fa082b3</t>
  </si>
  <si>
    <t>Chainnovations</t>
  </si>
  <si>
    <t>http://www.chainnovations.com</t>
  </si>
  <si>
    <t>6e1f5796-7d66-ef9f-a807-dce214c0db64</t>
  </si>
  <si>
    <t>ChainPoint</t>
  </si>
  <si>
    <t>https://www.chainpoint.com/</t>
  </si>
  <si>
    <t>f65eb3cf-1d21-59e5-9da6-bfaff5379107</t>
  </si>
  <si>
    <t>Chainsmiths</t>
  </si>
  <si>
    <t>http://chainsmiths.com</t>
  </si>
  <si>
    <t>ca63abd4-0d42-690f-b3d7-c141258b23eb</t>
  </si>
  <si>
    <t>ChainSync</t>
  </si>
  <si>
    <t>http://chainsync.com/</t>
  </si>
  <si>
    <t>798967b8-03a8-b253-719e-3da439a285e9</t>
  </si>
  <si>
    <t>Chainvine</t>
  </si>
  <si>
    <t>https://www.chainvine.com</t>
  </si>
  <si>
    <t>4011e2d7-15ed-b64e-72aa-f1d12550fcf7</t>
  </si>
  <si>
    <t>Chainy</t>
  </si>
  <si>
    <t>http://www.chainy.com</t>
  </si>
  <si>
    <t>fc53d12f-0c8c-d155-3647-d3681c6e8076</t>
  </si>
  <si>
    <t>ChaiOne</t>
  </si>
  <si>
    <t>http://www.chaione.com</t>
  </si>
  <si>
    <t>93c129b4-b9ca-c41c-8c1c-8db3e05b306e</t>
  </si>
  <si>
    <t>Chair King Backyard Store</t>
  </si>
  <si>
    <t>http://www.chairking.com</t>
  </si>
  <si>
    <t>f4c95aa1-ef39-6b68-295a-bf2a7670f6c4</t>
  </si>
  <si>
    <t>Chair, Inc</t>
  </si>
  <si>
    <t>http://www.getmeinthechair.com</t>
  </si>
  <si>
    <t>42e03b59-f9aa-06e8-a356-263f3117ad56</t>
  </si>
  <si>
    <t>ChairandSpace Inc.</t>
  </si>
  <si>
    <t>http://www.chairandspace.com</t>
  </si>
  <si>
    <t>6978f148-d66a-3447-1aa2-63e07b998707</t>
  </si>
  <si>
    <t>ChaireEEE</t>
  </si>
  <si>
    <t>http://www.chaireeee.eu/en</t>
  </si>
  <si>
    <t>39705f0b-4fcd-48ea-5160-adfe939bb283</t>
  </si>
  <si>
    <t>Chaireturn</t>
  </si>
  <si>
    <t>http://www.chaireturn.com</t>
  </si>
  <si>
    <t>ff6bf1ea-007e-f302-0d05-e274416f4d54</t>
  </si>
  <si>
    <t>Chairigami</t>
  </si>
  <si>
    <t>http://www.chairigami.com/</t>
  </si>
  <si>
    <t>a7656ca1-854d-852a-370b-5eeaf16a326a</t>
  </si>
  <si>
    <t>Chairish</t>
  </si>
  <si>
    <t>http://www.chairish.com</t>
  </si>
  <si>
    <t>9f5d9610-80c6-7536-3643-24ece6e9a461</t>
  </si>
  <si>
    <t>Chairmen's Roundtable</t>
  </si>
  <si>
    <t>http://crt.clubexpress.com</t>
  </si>
  <si>
    <t>75a41235-a5ac-9bca-18ab-6e65d5d68e41</t>
  </si>
  <si>
    <t>Chairseven</t>
  </si>
  <si>
    <t>http://www.chairseven.com</t>
  </si>
  <si>
    <t>5f5d02f6-e9f4-49ef-54e9-2882022f818c</t>
  </si>
  <si>
    <t>Chairsla</t>
  </si>
  <si>
    <t>http://chairsla.com</t>
  </si>
  <si>
    <t>e9181591-8e24-5a83-7a8b-6b645e5aed55</t>
  </si>
  <si>
    <t>Chaitanya</t>
  </si>
  <si>
    <t>http://www.chaitanyaindia.in/</t>
  </si>
  <si>
    <t>6faa5179-7646-4247-a2bf-8d28d0ae6c24</t>
  </si>
  <si>
    <t>Chaitanya Bharathi Institute of Technology</t>
  </si>
  <si>
    <t>http://www.cbit.ac.in</t>
  </si>
  <si>
    <t>ccb2e3c9-21b5-250d-2a52-6c3b4365becf</t>
  </si>
  <si>
    <t>Chaitime.com</t>
  </si>
  <si>
    <t>http://chaitime.com/</t>
  </si>
  <si>
    <t>c912c7e1-c753-ab0e-e250-91400527cf07</t>
  </si>
  <si>
    <t>Chaitin Tech</t>
  </si>
  <si>
    <t>https://chaitin.cn</t>
  </si>
  <si>
    <t>7dd5fdfd-6d34-1228-0ac6-fd57000b58ca</t>
  </si>
  <si>
    <t>Chaka</t>
  </si>
  <si>
    <t>http://shopchaka.com</t>
  </si>
  <si>
    <t>596621c0-410f-6bcd-cdba-005f4d359d6a</t>
  </si>
  <si>
    <t>Chakhne Pe Charcha</t>
  </si>
  <si>
    <t>http://www.chakhnepecharcha.com/</t>
  </si>
  <si>
    <t>370c2ea5-faf1-a709-bf93-d739f8fc9252</t>
  </si>
  <si>
    <t>Chakka Jam</t>
  </si>
  <si>
    <t>http://www.chakkajam.com</t>
  </si>
  <si>
    <t>f9043d02-06f2-f258-716c-a32c855433a7</t>
  </si>
  <si>
    <t>Chakki Masala</t>
  </si>
  <si>
    <t>http://www.chakkimasala.com/</t>
  </si>
  <si>
    <t>14bf584a-8ef9-8c43-20ed-16a7cce4a6a6</t>
  </si>
  <si>
    <t>CHAKKR</t>
  </si>
  <si>
    <t>http://www.chakkr.com</t>
  </si>
  <si>
    <t>8c30747e-5bd0-c2d9-5e18-a11a568bf13e</t>
  </si>
  <si>
    <t>Chakmakis &amp; Associates</t>
  </si>
  <si>
    <t>http://www.chakmakislaw.com</t>
  </si>
  <si>
    <t>f5293392-1bdf-5ff9-0515-72f962f44979</t>
  </si>
  <si>
    <t>Chakor</t>
  </si>
  <si>
    <t>http://thechakor.com</t>
  </si>
  <si>
    <t>03562fcf-14c0-0092-be19-3926c6f9d46f</t>
  </si>
  <si>
    <t>Chakpak Media</t>
  </si>
  <si>
    <t>http://www.chakpak.com</t>
  </si>
  <si>
    <t>b2d94ad6-264e-87f2-8d8c-d186024d1d65</t>
  </si>
  <si>
    <t>Chakra Communications, Inc.</t>
  </si>
  <si>
    <t>http://chakracentral.com/</t>
  </si>
  <si>
    <t>3446f365-f03c-620d-7033-e0d3e1a55ef5</t>
  </si>
  <si>
    <t>Chakraa Bio Energy</t>
  </si>
  <si>
    <t>http://chakraabioenergy.blogspot.in</t>
  </si>
  <si>
    <t>f6180d00-fa1e-a526-145e-84570b028dc8</t>
  </si>
  <si>
    <t>Chakratec</t>
  </si>
  <si>
    <t>http://www.chakratec.com/</t>
  </si>
  <si>
    <t>a00bcf0b-03bc-c715-f2f4-da663d439c2f</t>
  </si>
  <si>
    <t>Chalant Sunglasses</t>
  </si>
  <si>
    <t>http://www.chalantsunglasses.com/</t>
  </si>
  <si>
    <t>2991f986-8df9-a963-1c5a-26d9db988231</t>
  </si>
  <si>
    <t>Chalapathi Estates</t>
  </si>
  <si>
    <t>http://www.chalapathiestates.com</t>
  </si>
  <si>
    <t>33c099fb-0290-da39-cb47-e40b8474e288</t>
  </si>
  <si>
    <t>Chalayan</t>
  </si>
  <si>
    <t>http://www.husseinchalayan.com/</t>
  </si>
  <si>
    <t>fd2f9c17-529f-53d5-1902-dce7285d34c8</t>
  </si>
  <si>
    <t>ChalDal</t>
  </si>
  <si>
    <t>http://www.chaldal.com</t>
  </si>
  <si>
    <t>1fedb8ec-e979-be26-e59f-1b2bf8025104</t>
  </si>
  <si>
    <t>Chalese Akin Racoon Extensions</t>
  </si>
  <si>
    <t>http://www.chaleseextensions.com</t>
  </si>
  <si>
    <t>8c154782-33f0-0d37-3f88-533dfcafade1</t>
  </si>
  <si>
    <t>Chalet</t>
  </si>
  <si>
    <t>https://www.withchalet.com</t>
  </si>
  <si>
    <t>af6e9d94-5988-8f89-0736-699cef131582</t>
  </si>
  <si>
    <t>Chalet Tech: a Datiphy Company</t>
  </si>
  <si>
    <t>http://www.datiphy.com</t>
  </si>
  <si>
    <t>b43c3d03-4eb3-df5c-cf98-18341759f09c</t>
  </si>
  <si>
    <t>Chalet-Hire.com</t>
  </si>
  <si>
    <t>http://www.chalet-hire.com</t>
  </si>
  <si>
    <t>a429f470-e619-c209-09cc-76c1a3ac173f</t>
  </si>
  <si>
    <t>Chaletspace</t>
  </si>
  <si>
    <t>http://chaletspace.com</t>
  </si>
  <si>
    <t>4e0de28f-97f5-76e3-92ef-9f15202d8773</t>
  </si>
  <si>
    <t>Chalewote Shop</t>
  </si>
  <si>
    <t>http://www.chalewoteshop.com</t>
  </si>
  <si>
    <t>547328e2-caef-4a6d-9645-80fbdb7531c3</t>
  </si>
  <si>
    <t>Chalhoub Group</t>
  </si>
  <si>
    <t>http://www.chalhoubgroup.com/en#/home</t>
  </si>
  <si>
    <t>59e26a69-8022-7ea3-d0b4-9713c180361e</t>
  </si>
  <si>
    <t>Chalhoub Texaco</t>
  </si>
  <si>
    <t>http://www.chalhoubtexaco.com</t>
  </si>
  <si>
    <t>e48a9b6f-2d35-a3a5-8502-dcad4eb7096f</t>
  </si>
  <si>
    <t>Chalice Farms</t>
  </si>
  <si>
    <t>https://chalicefarms.com/</t>
  </si>
  <si>
    <t>3c8d1548-f62c-12d9-d79d-caaab6d96cc5</t>
  </si>
  <si>
    <t>Chalik &amp; Chalik Injury Lawyers</t>
  </si>
  <si>
    <t>https://www.chaliklaw.com</t>
  </si>
  <si>
    <t>83303e94-6142-6e9f-fa6d-592929e4e10b</t>
  </si>
  <si>
    <t>Chalk</t>
  </si>
  <si>
    <t>http://www.chalk.com</t>
  </si>
  <si>
    <t>8c094843-08db-1a53-15de-ec01cd37b0ec</t>
  </si>
  <si>
    <t>Chalk &amp; Wire Learning Assessment</t>
  </si>
  <si>
    <t>http://chalkandwire.com</t>
  </si>
  <si>
    <t>eac5a7ab-21bc-e6cb-2e98-a07ecdaac5df</t>
  </si>
  <si>
    <t>Chalk + Chisel</t>
  </si>
  <si>
    <t>https://chalkchisel.com</t>
  </si>
  <si>
    <t>21ea00c1-869c-3e38-424e-158d5496ef4e</t>
  </si>
  <si>
    <t>Chalk and Gibbs</t>
  </si>
  <si>
    <t>http://www.chalkandgibbs.com/</t>
  </si>
  <si>
    <t>beee2370-f8f7-887c-4ad0-6a5978a82515</t>
  </si>
  <si>
    <t>Chalk Digital</t>
  </si>
  <si>
    <t>http://www.chalk.ad</t>
  </si>
  <si>
    <t>6b6702d6-fcb7-3cf9-17c3-d4e0bbcdc1ed</t>
  </si>
  <si>
    <t>Chalk Drop</t>
  </si>
  <si>
    <t>http://chalkdrop.com.au</t>
  </si>
  <si>
    <t>c3aa6216-10b8-4dfe-cf37-d28f3eb72a2d</t>
  </si>
  <si>
    <t>Chalk Schools</t>
  </si>
  <si>
    <t>https://chalkschools.com/</t>
  </si>
  <si>
    <t>340f7c97-6c9c-2fe3-8cd0-ee6a27997dac</t>
  </si>
  <si>
    <t>Chalk Talk Solutions, Inc.</t>
  </si>
  <si>
    <t>https://chalktalk.academy/</t>
  </si>
  <si>
    <t>8e1a08a1-5bb3-fb54-cce7-01ed70a1d160</t>
  </si>
  <si>
    <t>Chalk.com</t>
  </si>
  <si>
    <t>http://chalk.com</t>
  </si>
  <si>
    <t>75e7b01f-1f14-72cc-71da-83465a4c2a0b</t>
  </si>
  <si>
    <t>Chalkable</t>
  </si>
  <si>
    <t>http://www.chalkable.com</t>
  </si>
  <si>
    <t>a69f40f1-0be0-5029-4547-9248f27a9bb8</t>
  </si>
  <si>
    <t>Chalkable, Inc (fka Software Technology)</t>
  </si>
  <si>
    <t>08eb6af0-05df-d35c-7c34-b7d04d345980</t>
  </si>
  <si>
    <t>Chalkbeat</t>
  </si>
  <si>
    <t>http://chalkbeat.org</t>
  </si>
  <si>
    <t>23bf71db-55a4-a9f8-3ff1-976eca226f1b</t>
  </si>
  <si>
    <t>Chalkboard</t>
  </si>
  <si>
    <t>http://www.yourchalkboard.com</t>
  </si>
  <si>
    <t>2ba258b0-e35b-9f89-02d1-902a75b98f27</t>
  </si>
  <si>
    <t>Chalkboard Education</t>
  </si>
  <si>
    <t>http://chalkboard.education/</t>
  </si>
  <si>
    <t>5d5c2126-e1e2-97a9-4218-f74463423593</t>
  </si>
  <si>
    <t>Chalkbucket Labs</t>
  </si>
  <si>
    <t>http://chalkbucketlabs.com/</t>
  </si>
  <si>
    <t>36b3b840-e6db-c77a-8655-080f712ae74e</t>
  </si>
  <si>
    <t>Chalkflow</t>
  </si>
  <si>
    <t>http://chalkflow.com/</t>
  </si>
  <si>
    <t>dd1838f7-12d1-4b0d-63c0-72bb0387cc72</t>
  </si>
  <si>
    <t>Chalkfly</t>
  </si>
  <si>
    <t>http://chalkfly.com</t>
  </si>
  <si>
    <t>a9780734-25c6-e6fb-0364-ab665dc3d86d</t>
  </si>
  <si>
    <t>Chalkifi</t>
  </si>
  <si>
    <t>http://chalkifi.eu.pn/</t>
  </si>
  <si>
    <t>b09a4725-ddbb-976a-8516-22801b110026</t>
  </si>
  <si>
    <t>Chalkline Sports</t>
  </si>
  <si>
    <t>http://www.chalklinesports.com/</t>
  </si>
  <si>
    <t>74807f98-bd02-f216-654b-05b56a0f61bc</t>
  </si>
  <si>
    <t>ChalkPad</t>
  </si>
  <si>
    <t>http://chalkpad.in</t>
  </si>
  <si>
    <t>1b9cf2fc-ab5f-7e42-a729-afdfcec856f5</t>
  </si>
  <si>
    <t>ChalkStreet</t>
  </si>
  <si>
    <t>http://www.chalkstreet.com/</t>
  </si>
  <si>
    <t>6770394e-9b5d-2cc6-0973-d0b362e83c33</t>
  </si>
  <si>
    <t>ChalkTheVote</t>
  </si>
  <si>
    <t>http://chalkthevote.com</t>
  </si>
  <si>
    <t>61965aba-26af-8e0b-be80-9e705f9170ec</t>
  </si>
  <si>
    <t>Chalktips</t>
  </si>
  <si>
    <t>http://chalktips.com</t>
  </si>
  <si>
    <t>4eec9b75-9279-425d-e382-d3a6457214c0</t>
  </si>
  <si>
    <t>Chalkup</t>
  </si>
  <si>
    <t>https://www.chalkup.co</t>
  </si>
  <si>
    <t>6e6d4388-9f08-7a14-e4a7-fbdf881b2505</t>
  </si>
  <si>
    <t>Chalky</t>
  </si>
  <si>
    <t>http://www.chalky.co/</t>
  </si>
  <si>
    <t>2308edf0-7b4d-c713-2db3-4d57b9529bee</t>
  </si>
  <si>
    <t>Chall</t>
  </si>
  <si>
    <t>http://getchall.com/</t>
  </si>
  <si>
    <t>4e08c3fd-b250-f7d4-9a0c-5bc1357053a9</t>
  </si>
  <si>
    <t>CHALLABROS</t>
  </si>
  <si>
    <t>http://www.challabros.com</t>
  </si>
  <si>
    <t>555be7d7-0a17-5801-d839-6fdd2e5167b5</t>
  </si>
  <si>
    <t>Challand Biosimilar Consulting</t>
  </si>
  <si>
    <t>http://www.challandbiosimilar.com</t>
  </si>
  <si>
    <t>b2915be2-93de-359c-8373-2b45b62afa1c</t>
  </si>
  <si>
    <t>Challenge Air</t>
  </si>
  <si>
    <t>http://www.challengeair.com</t>
  </si>
  <si>
    <t>33f9004d-beca-803f-0602-5217fbe8d117</t>
  </si>
  <si>
    <t>Challenge Co.,Ltd</t>
  </si>
  <si>
    <t>http://www.challengego.co.jp</t>
  </si>
  <si>
    <t>0a32887d-1794-7ce6-abf0-0201b127d74f</t>
  </si>
  <si>
    <t>Challenge Community Partners Inc. (CCP)</t>
  </si>
  <si>
    <t>http://ccpartners.jp/</t>
  </si>
  <si>
    <t>b23da8e0-f526-286d-d05a-019a906af7d7</t>
  </si>
  <si>
    <t>Challenge Dairy Products</t>
  </si>
  <si>
    <t>http://challengedairy.com/</t>
  </si>
  <si>
    <t>2a3e977e-034f-1715-0617-393f32ad44aa</t>
  </si>
  <si>
    <t>Challenge Dating</t>
  </si>
  <si>
    <t>http://challengedating.com</t>
  </si>
  <si>
    <t>56a84e29-f1bd-c39a-c05a-c154373a66b6</t>
  </si>
  <si>
    <t>Challenge Detroit</t>
  </si>
  <si>
    <t>http://challengedetroit.org</t>
  </si>
  <si>
    <t>6df72639-47f2-b66a-e4e7-87026435508b</t>
  </si>
  <si>
    <t>Challenge Exchange</t>
  </si>
  <si>
    <t>http://cricket.challengeexchange.com</t>
  </si>
  <si>
    <t>3b688f42-8e4e-e912-de46-893b7b3f4ac2</t>
  </si>
  <si>
    <t>Challenge Finder</t>
  </si>
  <si>
    <t>https://www.mychallengehq.com/</t>
  </si>
  <si>
    <t>c6eb11ce-fb66-9ead-4ca8-5d409ff8aa53</t>
  </si>
  <si>
    <t>Challenge For Change</t>
  </si>
  <si>
    <t>https://www.challengetochange.org</t>
  </si>
  <si>
    <t>16c7f087-b47e-9f1d-3bba-af598010579f</t>
  </si>
  <si>
    <t>Challenge For Health</t>
  </si>
  <si>
    <t>http://challengeforhealth.net/</t>
  </si>
  <si>
    <t>501d6981-1999-a34e-1f05-cb1599d3a0a6</t>
  </si>
  <si>
    <t>Challenge Games</t>
  </si>
  <si>
    <t>http://www.challengegames.com</t>
  </si>
  <si>
    <t>13bb559b-5a98-9318-aada-5cba013d0776</t>
  </si>
  <si>
    <t>Challenge gov</t>
  </si>
  <si>
    <t>http://www.challenge.gov</t>
  </si>
  <si>
    <t>1d738488-68ac-4cc6-a684-aeccafc42b1b</t>
  </si>
  <si>
    <t>Challenge Media Group</t>
  </si>
  <si>
    <t>http://www.challengemediagroup.com</t>
  </si>
  <si>
    <t>b565bfc8-8c26-29c8-ed6d-7778da3948cd</t>
  </si>
  <si>
    <t>Challenge My Buddy</t>
  </si>
  <si>
    <t>http://challengemybuddy.com</t>
  </si>
  <si>
    <t>68f94677-10b5-c96b-158b-72c2ae493ad6</t>
  </si>
  <si>
    <t>Challenge Up!</t>
  </si>
  <si>
    <t>https://challengeup.eu/</t>
  </si>
  <si>
    <t>325c4e98-982e-55c3-2515-3cd1cb32d852</t>
  </si>
  <si>
    <t>Challenged</t>
  </si>
  <si>
    <t>http://challengedapp.com/</t>
  </si>
  <si>
    <t>8168c2f4-a4ad-fb3f-4e2c-11e36fede86e</t>
  </si>
  <si>
    <t>Challengein</t>
  </si>
  <si>
    <t>http://challengein.com</t>
  </si>
  <si>
    <t>90d03f3f-4d04-6c0b-b3bd-7f849fee84fc</t>
  </si>
  <si>
    <t>ChallengeLoop</t>
  </si>
  <si>
    <t>http://www.challengeloop.com</t>
  </si>
  <si>
    <t>79a62bb5-18c5-fcdb-c14c-6bdb7a3f839c</t>
  </si>
  <si>
    <t>Challengeme Esports</t>
  </si>
  <si>
    <t>http://challengeme-esports.com</t>
  </si>
  <si>
    <t>dd1f6856-84de-7fac-5616-3bf014942e45</t>
  </si>
  <si>
    <t>ChallengeMeClub</t>
  </si>
  <si>
    <t>http://www.challengemeclub.com</t>
  </si>
  <si>
    <t>4a13bc2c-db78-68df-4eef-17036daccb91</t>
  </si>
  <si>
    <t>Challenger</t>
  </si>
  <si>
    <t>http://www.challengerplatform.com/</t>
  </si>
  <si>
    <t>63eb0528-2b1d-9fce-2873-f1b92cc8c789</t>
  </si>
  <si>
    <t>http://challengerstuffs.com</t>
  </si>
  <si>
    <t>145310e7-1374-4542-3ca9-99bc950cf2d9</t>
  </si>
  <si>
    <t>Challenger Capital Group</t>
  </si>
  <si>
    <t>http://www.challengercap.com</t>
  </si>
  <si>
    <t>eacb6528-17b0-d560-59b6-cc90b5f25b36</t>
  </si>
  <si>
    <t>Challenger Center for Space Science Education</t>
  </si>
  <si>
    <t>https://www.challenger.org</t>
  </si>
  <si>
    <t>77ce946c-0150-1af1-638e-a212383aa891</t>
  </si>
  <si>
    <t>Challenger Industries</t>
  </si>
  <si>
    <t>http://www.challengerind.com/</t>
  </si>
  <si>
    <t>29a0fd7c-e006-a8e5-5fe4-4a0050c618b7</t>
  </si>
  <si>
    <t>Challenger Lifts</t>
  </si>
  <si>
    <t>http://www.challengerlifts.com/</t>
  </si>
  <si>
    <t>1a162f7f-6895-f12b-ba75-cbed26aab4ee</t>
  </si>
  <si>
    <t>Challenger Limited</t>
  </si>
  <si>
    <t>http://www.challengerlimited.com</t>
  </si>
  <si>
    <t>815a063e-3957-5021-33b3-b23ec5580744</t>
  </si>
  <si>
    <t>http://www.challenger.com.au</t>
  </si>
  <si>
    <t>3f8e4e9e-c6db-8f3d-d0d4-5e9b2748b79d</t>
  </si>
  <si>
    <t>Challenger Mode</t>
  </si>
  <si>
    <t>http://www.challengermode.com</t>
  </si>
  <si>
    <t>5f477041-1d96-3c51-f988-cb4163ad59b9</t>
  </si>
  <si>
    <t>Challenger Technologies</t>
  </si>
  <si>
    <t>https://www.challenger.com.sg</t>
  </si>
  <si>
    <t>22fc68c4-324b-c707-87f9-a8bed95815db</t>
  </si>
  <si>
    <t>Challenger Troop</t>
  </si>
  <si>
    <t>http://challengertroop.org/</t>
  </si>
  <si>
    <t>30811762-616b-0e24-e6f7-9ee1f498ce18</t>
  </si>
  <si>
    <t>Challenger, Gray &amp; Christmas</t>
  </si>
  <si>
    <t>http://www.challengergray.com/</t>
  </si>
  <si>
    <t>f20dea6e-6484-857a-18c4-2eb2d1c37f82</t>
  </si>
  <si>
    <t>Challengera</t>
  </si>
  <si>
    <t>https://challengera.com/</t>
  </si>
  <si>
    <t>4d16be19-4ecf-d4b3-8a18-6cd5184faa79</t>
  </si>
  <si>
    <t>Challenges</t>
  </si>
  <si>
    <t>http://www.challenges.fr/</t>
  </si>
  <si>
    <t>01e4f961-a95d-f112-470b-34173c043108</t>
  </si>
  <si>
    <t>Challengio</t>
  </si>
  <si>
    <t>http://challengio.com</t>
  </si>
  <si>
    <t>34a0feb2-5488-2a92-4b01-a9c41c8d16c2</t>
  </si>
  <si>
    <t>Challengize</t>
  </si>
  <si>
    <t>http://www.challengize.com/</t>
  </si>
  <si>
    <t>6e663ec5-04b9-0fc6-2180-4e0ec36a24f2</t>
  </si>
  <si>
    <t>CHALLIDO</t>
  </si>
  <si>
    <t>http://challido.com</t>
  </si>
  <si>
    <t>126b8da1-70df-890d-336e-54543c5ea079</t>
  </si>
  <si>
    <t>Challions</t>
  </si>
  <si>
    <t>http://www.challions.com</t>
  </si>
  <si>
    <t>6938f6fe-c1a2-97ef-f678-e50eb4031a18</t>
  </si>
  <si>
    <t>Challngr</t>
  </si>
  <si>
    <t>http://www.challngr.com</t>
  </si>
  <si>
    <t>b5e01bcd-bd1e-9110-dd2e-fb5dfd7163c7</t>
  </si>
  <si>
    <t>Challo</t>
  </si>
  <si>
    <t>http://www.challo.io</t>
  </si>
  <si>
    <t>0822ef22-e9ad-0efc-a055-6947dbe8f537</t>
  </si>
  <si>
    <t>CHALLONGE!</t>
  </si>
  <si>
    <t>http://challonge.com</t>
  </si>
  <si>
    <t>a27698c2-5924-3d1a-e71b-853c7e64d7b6</t>
  </si>
  <si>
    <t>ChallTech</t>
  </si>
  <si>
    <t>http://www.challtech.com</t>
  </si>
  <si>
    <t>b49cfc18-f426-f01b-fb72-ec76d7396f36</t>
  </si>
  <si>
    <t>Chalmers Automotive</t>
  </si>
  <si>
    <t>http://chalmersautomotive.com/</t>
  </si>
  <si>
    <t>fbdfd0b0-5d35-70d1-64ce-799d12a56337</t>
  </si>
  <si>
    <t>Chalmers Innovation</t>
  </si>
  <si>
    <t>http://www.chalmersinnovation.com/english</t>
  </si>
  <si>
    <t>a8b0ca85-72be-e820-2273-89785c2530fe</t>
  </si>
  <si>
    <t>Chalmers School of Entrepreneurship</t>
  </si>
  <si>
    <t>http://www.entrepreneur.chalmers.se</t>
  </si>
  <si>
    <t>34e657f4-ecbd-1be1-2a7c-c446b0e07698</t>
  </si>
  <si>
    <t>Chalmers Teknologkonsulter AB</t>
  </si>
  <si>
    <t>https://ctk.se</t>
  </si>
  <si>
    <t>f8bc70b4-3079-d517-9cdc-21f161f3ed52</t>
  </si>
  <si>
    <t>Chalmers University of Technology</t>
  </si>
  <si>
    <t>http://www.chalmers.se/</t>
  </si>
  <si>
    <t>1a68eb4e-fc56-532d-d1f4-efadd0522063</t>
  </si>
  <si>
    <t>Chalmers Ventures</t>
  </si>
  <si>
    <t>http://www.chalmersventures.com/</t>
  </si>
  <si>
    <t>a864889a-0235-3ff2-c943-0d621042ff30</t>
  </si>
  <si>
    <t>Chalmette Refining</t>
  </si>
  <si>
    <t>http://www.chalmetterefining.com</t>
  </si>
  <si>
    <t>96688d75-91b1-6f49-19fa-6850d7e7b4d9</t>
  </si>
  <si>
    <t>Chalo Africa</t>
  </si>
  <si>
    <t>http://www.chaloafrica.com</t>
  </si>
  <si>
    <t>fb968f11-5a59-8744-dae5-be5c8acf514e</t>
  </si>
  <si>
    <t>Chalo lets go</t>
  </si>
  <si>
    <t>http://www.chaloletsgo.com/</t>
  </si>
  <si>
    <t>be3e17d1-c0de-98f4-02c2-71b103acb01b</t>
  </si>
  <si>
    <t>Chalo South Africa</t>
  </si>
  <si>
    <t>http://www.chalosouthafrica.com/</t>
  </si>
  <si>
    <t>228ee965-4b46-6573-d03a-bf1873b4bb7b</t>
  </si>
  <si>
    <t>Chalo Technologies Ltd</t>
  </si>
  <si>
    <t>https://www.chalox.com</t>
  </si>
  <si>
    <t>c7390222-2073-3924-2686-257dd4ccc35e</t>
  </si>
  <si>
    <t>Chalus Chegaray &amp; Compagnie</t>
  </si>
  <si>
    <t>http://www.3cie.fr/</t>
  </si>
  <si>
    <t>e9219dc3-01b9-f48d-7107-2c054cb497f1</t>
  </si>
  <si>
    <t>Chamaileon</t>
  </si>
  <si>
    <t>http://chamaileon.io</t>
  </si>
  <si>
    <t>a865ebb0-676b-4be9-1353-3ecb46a48570</t>
  </si>
  <si>
    <t>Chamak Direct</t>
  </si>
  <si>
    <t>http://chamakdirect.com/</t>
  </si>
  <si>
    <t>a0eeeaf1-67eb-9cef-4070-07cdbf9f6822</t>
  </si>
  <si>
    <t>Chamana</t>
  </si>
  <si>
    <t>http://www.chamanainfusion.com/en/</t>
  </si>
  <si>
    <t>97fe54d4-e259-c887-d5e8-22fedc207c87</t>
  </si>
  <si>
    <t>ChamaPesa</t>
  </si>
  <si>
    <t>http://www.chamapesa.com/</t>
  </si>
  <si>
    <t>0b9d0a2d-c078-5244-e2af-e01d96007ed5</t>
  </si>
  <si>
    <t>chamaripa elevator shoes</t>
  </si>
  <si>
    <t>http://www.chamaripashoes.com/</t>
  </si>
  <si>
    <t>25144e97-543e-a612-320a-27693fce0a4d</t>
  </si>
  <si>
    <t>Chamasoft</t>
  </si>
  <si>
    <t>http://chamasoft.com/</t>
  </si>
  <si>
    <t>15d3849a-8555-1950-2a4f-176ddee48ca4</t>
  </si>
  <si>
    <t>Chamate</t>
  </si>
  <si>
    <t>http://www.chamate.cn</t>
  </si>
  <si>
    <t>1596e265-acd2-9574-4f03-1bfab98b8384</t>
  </si>
  <si>
    <t>Chamber of Commerce and Industry Queensland</t>
  </si>
  <si>
    <t>http://www.cciq.com.au</t>
  </si>
  <si>
    <t>5db56e64-ac8a-9ccc-24ee-53e1ea51e069</t>
  </si>
  <si>
    <t>Chamber of Commerce Brazil-Israel</t>
  </si>
  <si>
    <t>http://www.cambici.com.br</t>
  </si>
  <si>
    <t>0737b815-2471-3814-12b4-e30d256188d2</t>
  </si>
  <si>
    <t>Chamber of Commerce International Consortium For Entrepreneurs</t>
  </si>
  <si>
    <t>http://www.ccice.org/</t>
  </si>
  <si>
    <t>595d902c-1f7f-2971-017a-42c3f54b3ca7</t>
  </si>
  <si>
    <t>Chamber of Commerce Israel Costa Rica</t>
  </si>
  <si>
    <t>http://www.ccisraelcr.com</t>
  </si>
  <si>
    <t>6e45edc8-98fa-2855-eefd-a2c88afa0ee1</t>
  </si>
  <si>
    <t>Chamber of Commerce Mountain View</t>
  </si>
  <si>
    <t>http://chambermv.org/</t>
  </si>
  <si>
    <t>ef4f1e1d-f658-7902-1d21-2f34f955fa17</t>
  </si>
  <si>
    <t>Chamber of Commerce of Metropolitan Montreal</t>
  </si>
  <si>
    <t>http://www.ccmm.ca/en/</t>
  </si>
  <si>
    <t>3f6aef56-70f3-b38d-5263-c0ec069fb00a</t>
  </si>
  <si>
    <t>Chamber of Digital Commerce</t>
  </si>
  <si>
    <t>https://digitalchamber.org</t>
  </si>
  <si>
    <t>dd4c9356-9a03-2312-a8f3-bb1c11b796eb</t>
  </si>
  <si>
    <t>Chamber of Marine Commerce</t>
  </si>
  <si>
    <t>http://www.marinedelivers.com/</t>
  </si>
  <si>
    <t>ff7d7bcd-d1c7-df18-e7c2-adeeeec8c876</t>
  </si>
  <si>
    <t>ChamberBiz</t>
  </si>
  <si>
    <t>http://chamberbiz.com/</t>
  </si>
  <si>
    <t>dd6b9767-3460-2078-b3f7-3562e477b776</t>
  </si>
  <si>
    <t>ChamberDesk</t>
  </si>
  <si>
    <t>http://www.chamberdesk.com/</t>
  </si>
  <si>
    <t>2464ab55-3814-db99-9369-033a57bbe6ff</t>
  </si>
  <si>
    <t>Chamberi Valley</t>
  </si>
  <si>
    <t>http://chamberivalley.com</t>
  </si>
  <si>
    <t>028ee0fc-9e0c-ce44-4577-0bad68fae617</t>
  </si>
  <si>
    <t>Chamberlain College of Nursing</t>
  </si>
  <si>
    <t>http://www.chamberlain.edu/</t>
  </si>
  <si>
    <t>eeb4daf6-6ed0-1cf3-b19b-05342e1cdaa0</t>
  </si>
  <si>
    <t>Chamberlain Homes</t>
  </si>
  <si>
    <t>http://www.chamberlainhomesinc.com</t>
  </si>
  <si>
    <t>4329a884-814c-7b45-b55b-97d7d8a74a60</t>
  </si>
  <si>
    <t>Chamberlain Investments</t>
  </si>
  <si>
    <t>http://www.thechamberlaingroup.com</t>
  </si>
  <si>
    <t>86c1d405-65d0-f947-440e-e14085fd5da6</t>
  </si>
  <si>
    <t>Chamberlin Edmonds</t>
  </si>
  <si>
    <t>http://www.chamberlinedmonds.com/</t>
  </si>
  <si>
    <t>ec86687c-e2b9-dbe1-5c53-b597a80c9988</t>
  </si>
  <si>
    <t>Chambero</t>
  </si>
  <si>
    <t>http://chambero.com</t>
  </si>
  <si>
    <t>ab01e254-5bc8-cf07-851e-de6ea14f9586</t>
  </si>
  <si>
    <t>Chambers &amp; Chambers Wine Merchants</t>
  </si>
  <si>
    <t>http://www.chamberswines.com/</t>
  </si>
  <si>
    <t>a168f9c1-97a5-b7c8-38f2-9bd4026ad8b1</t>
  </si>
  <si>
    <t>Chambers &amp; Company International Lawyers</t>
  </si>
  <si>
    <t>http://www.chamberslawyers.com/</t>
  </si>
  <si>
    <t>650222ad-c4bf-ccdc-cb7b-f3fe849706c7</t>
  </si>
  <si>
    <t>Chambers &amp; Partners Publishing</t>
  </si>
  <si>
    <t>http://www.chambersandpartners.com</t>
  </si>
  <si>
    <t>35f96890-388e-869b-0db5-e8c9e5fe0e74</t>
  </si>
  <si>
    <t>Chambers Associate</t>
  </si>
  <si>
    <t>http://www.chambers-associate.com/</t>
  </si>
  <si>
    <t>03c6c7c5-3f1d-857d-32bf-7069b790cc57</t>
  </si>
  <si>
    <t>Chambers Bay</t>
  </si>
  <si>
    <t>http://www.chambersbaygolf.com/</t>
  </si>
  <si>
    <t>71d79dc3-e6a3-4d6a-ae55-41de464d8284</t>
  </si>
  <si>
    <t>Chambers Belts</t>
  </si>
  <si>
    <t>http://www.chambersbelt.com</t>
  </si>
  <si>
    <t>f7fd0f7d-b325-d638-0337-6e6df28b170d</t>
  </si>
  <si>
    <t>Chambers Communications</t>
  </si>
  <si>
    <t>http://www.chambersproductions.com</t>
  </si>
  <si>
    <t>4a0949a5-4fb5-b1f2-828d-f1a180289ed7</t>
  </si>
  <si>
    <t>Chambers Investment Planners</t>
  </si>
  <si>
    <t>http://www.investmentplanner.com.au</t>
  </si>
  <si>
    <t>889109a9-7b75-4f0b-74e5-0fd74ce9540b</t>
  </si>
  <si>
    <t>Chambers Street Properties</t>
  </si>
  <si>
    <t>http://chambersstreet.com</t>
  </si>
  <si>
    <t>1931fb0b-2e90-5ad6-03de-be4c970bbf74</t>
  </si>
  <si>
    <t>Chambers Travel Group</t>
  </si>
  <si>
    <t>http://www.chamberstravel.com/</t>
  </si>
  <si>
    <t>e688dbbf-31cb-0d66-a4c5-d9787dfe7272</t>
  </si>
  <si>
    <t>Chambers Venture Capital, LLC</t>
  </si>
  <si>
    <t>http://www.chambersventures.com</t>
  </si>
  <si>
    <t>27c02c10-202c-a790-e263-b7ca582ccc2a</t>
  </si>
  <si>
    <t>Chambers, Murphy &amp; Burge</t>
  </si>
  <si>
    <t>http://www.cmbarchitects.com/</t>
  </si>
  <si>
    <t>f3038d04-fdf8-4020-5f47-ba749153f31a</t>
  </si>
  <si>
    <t>Chambliss ChildrenÌ¢åÛåªs Center</t>
  </si>
  <si>
    <t>http://www.chamblisscenter.org/</t>
  </si>
  <si>
    <t>45ff9645-0c52-2f0b-031a-c3d92eca3a79</t>
  </si>
  <si>
    <t>Chambliss Startup</t>
  </si>
  <si>
    <t>http://www.chamblissstartup.com/</t>
  </si>
  <si>
    <t>b7941dce-5836-9fed-cb48-4a236169158e</t>
  </si>
  <si>
    <t>Chambliss, Bahner &amp; Stophel, P.C.</t>
  </si>
  <si>
    <t>http://www.chamblisslaw.com/</t>
  </si>
  <si>
    <t>6aa82107-2f09-1b03-4895-9dbfa2f68b41</t>
  </si>
  <si>
    <t>Chambre de commerce du MontrÌÄå©al mÌÄå©tropolitain</t>
  </si>
  <si>
    <t>http://www.ccmm.ca/</t>
  </si>
  <si>
    <t>cfca969c-5c9a-eb18-832e-591d4e7dcc7b</t>
  </si>
  <si>
    <t>CHAMBRE DE COMMERCE Luxembourg</t>
  </si>
  <si>
    <t>http://www.cc.lu/</t>
  </si>
  <si>
    <t>7cae714a-cfd0-1841-8ffd-bb7358c5ec5c</t>
  </si>
  <si>
    <t>Chambre de MÌÄå©tiers et de L'Artisanat</t>
  </si>
  <si>
    <t>http://cma82.fr/</t>
  </si>
  <si>
    <t>98aae79d-4367-7373-7c8c-b41010df1857</t>
  </si>
  <si>
    <t>Chameleon</t>
  </si>
  <si>
    <t>https://www.trychameleon.com/</t>
  </si>
  <si>
    <t>541d6cab-14de-fdf6-bd4a-0ce93084a0b7</t>
  </si>
  <si>
    <t>Chameleon Ad</t>
  </si>
  <si>
    <t>http://chameleon.ad</t>
  </si>
  <si>
    <t>8174a5fa-17d8-b390-6177-db2adc8703ea</t>
  </si>
  <si>
    <t>Chameleon BioSurfaces</t>
  </si>
  <si>
    <t>http://www.chameleonbio.com</t>
  </si>
  <si>
    <t>a50c7843-0675-9b9d-2457-ac489eb6ba8c</t>
  </si>
  <si>
    <t>Chameleon Collective</t>
  </si>
  <si>
    <t>http://www.chameleoncollective.com</t>
  </si>
  <si>
    <t>d60eac4d-ffdc-dcc2-06d7-2fb34c0ecbce</t>
  </si>
  <si>
    <t>Chameleon Designs Interiors Norwich</t>
  </si>
  <si>
    <t>http://www.chameleondesignsinteriors.co.uk/interior-designers-norwich</t>
  </si>
  <si>
    <t>6cd8a933-5464-cda3-2227-6b776ed9b96b</t>
  </si>
  <si>
    <t>Chameleon PR</t>
  </si>
  <si>
    <t>http://www.chameleonpr.com</t>
  </si>
  <si>
    <t>3300139a-c5b0-0474-24cf-5382b188943e</t>
  </si>
  <si>
    <t>Chameleon Print Group</t>
  </si>
  <si>
    <t>http://chameleonprint.com.au/</t>
  </si>
  <si>
    <t>00f881b7-87bd-e49a-4f78-e925de24a289</t>
  </si>
  <si>
    <t>Chameleon Smarthome System</t>
  </si>
  <si>
    <t>http://chameleon-smarthome.com</t>
  </si>
  <si>
    <t>383b7239-c387-ab46-243f-7765de48773e</t>
  </si>
  <si>
    <t>Chameleon Systems</t>
  </si>
  <si>
    <t>http://www.chameleonsystems.com</t>
  </si>
  <si>
    <t>4596c618-3e5b-dc13-5078-c9c6f9ce4a80</t>
  </si>
  <si>
    <t>Chameleon Technology</t>
  </si>
  <si>
    <t>http://www.chameleontechnology.co.uk</t>
  </si>
  <si>
    <t>1f8011ae-2e21-faf0-1853-acd6a8730d8e</t>
  </si>
  <si>
    <t>ChameleonAZ</t>
  </si>
  <si>
    <t>http://chameleon.az</t>
  </si>
  <si>
    <t>f56914f2-a006-29b8-d346-9e04bd1ac022</t>
  </si>
  <si>
    <t>ChameleonCloud</t>
  </si>
  <si>
    <t>https://www.chameleoncloud.org</t>
  </si>
  <si>
    <t>9e611e6b-f235-f7b1-1a25-8ea0677296fc</t>
  </si>
  <si>
    <t>ChameleonJohn</t>
  </si>
  <si>
    <t>http://www.chameleonjohn.com/</t>
  </si>
  <si>
    <t>3f12266d-3241-b518-a00b-8bbe723ede46</t>
  </si>
  <si>
    <t>Chameleons</t>
  </si>
  <si>
    <t>http://chameleonsep.com/</t>
  </si>
  <si>
    <t>55181a72-6d53-e4c4-0385-7f064d97ce85</t>
  </si>
  <si>
    <t>ChameleonX</t>
  </si>
  <si>
    <t>https://chameleonx.com</t>
  </si>
  <si>
    <t>1223fb44-e60c-ce70-fb5e-b0c771968874</t>
  </si>
  <si>
    <t>Chameli Devi Group of Institutions</t>
  </si>
  <si>
    <t>http://www.cdgi.edu.in</t>
  </si>
  <si>
    <t>bc107ae0-f85c-8bd2-a054-d737cdf27107</t>
  </si>
  <si>
    <t>Chamelic</t>
  </si>
  <si>
    <t>http://www.chamelic.uk/</t>
  </si>
  <si>
    <t>160816f5-3a48-308a-e7f6-6eb958a464a5</t>
  </si>
  <si>
    <t>Chamestudio Private Limited</t>
  </si>
  <si>
    <t>http://chamedesign.com/</t>
  </si>
  <si>
    <t>a9994190-3d3a-6855-2b9e-424109e1bee1</t>
  </si>
  <si>
    <t>Chamillitary Entertainment</t>
  </si>
  <si>
    <t>http://chamillionaire.com</t>
  </si>
  <si>
    <t>0a4225c2-e9fa-25fb-0c99-11e00b284d76</t>
  </si>
  <si>
    <t>Chaminade High School</t>
  </si>
  <si>
    <t>http://www.chaminade-hs.org/</t>
  </si>
  <si>
    <t>9219ef30-efb4-496f-5c53-c9c3468b0c85</t>
  </si>
  <si>
    <t>Chaminade University of Honolulu</t>
  </si>
  <si>
    <t>http://www.chaminade.edu/</t>
  </si>
  <si>
    <t>1c97577f-4e33-d2a7-0f49-9f4e3b06f3be</t>
  </si>
  <si>
    <t>Chamisa Inc.</t>
  </si>
  <si>
    <t>http://pctechmate.com/</t>
  </si>
  <si>
    <t>030c8389-6482-a836-08e7-7e126dcec800</t>
  </si>
  <si>
    <t>ChamlingRai</t>
  </si>
  <si>
    <t>http://mindlesswizard.com</t>
  </si>
  <si>
    <t>c5a24d3c-ad2a-f81d-7f5c-0cf774367849</t>
  </si>
  <si>
    <t>CHAMP Private Equity</t>
  </si>
  <si>
    <t>http://www.champequity.com.au/</t>
  </si>
  <si>
    <t>cbc4c45c-5fc1-c566-a3f5-4f26257efb4e</t>
  </si>
  <si>
    <t>CHAMP Ventures</t>
  </si>
  <si>
    <t>http://www.champventures.com</t>
  </si>
  <si>
    <t>99da078e-5856-6b40-8357-21ad356ce106</t>
  </si>
  <si>
    <t>Champagne Ardenne Angels</t>
  </si>
  <si>
    <t>http://www.champagne-ardenne-angels.fr</t>
  </si>
  <si>
    <t>1c4aeeee-5644-3451-04ab-5595a57adb90</t>
  </si>
  <si>
    <t>Champagne Ardenne Croissance</t>
  </si>
  <si>
    <t>http://croissance-entreprise.com</t>
  </si>
  <si>
    <t>91a4847c-af7a-3b07-1d7b-7f2876655174</t>
  </si>
  <si>
    <t>Champagne MoÌÄåÇt &amp; Chandon</t>
  </si>
  <si>
    <t>https://www.moet.com/prehome</t>
  </si>
  <si>
    <t>dd6c790f-dde4-03ac-e2c8-4c2b17149540</t>
  </si>
  <si>
    <t>ChampagneBoom</t>
  </si>
  <si>
    <t>http://www.champagneboom.co.uk</t>
  </si>
  <si>
    <t>81e283f4-20fb-7b2d-09bb-9cb84a65f81f</t>
  </si>
  <si>
    <t>ChampagneMe</t>
  </si>
  <si>
    <t>http://champagnemeplease.com</t>
  </si>
  <si>
    <t>fe817db4-fa0d-834e-064a-b7a7ba64d450</t>
  </si>
  <si>
    <t>Champaign County Economic Development Corporation</t>
  </si>
  <si>
    <t>http://www.champaigncountyedc.org/business-services/small-business-services/angel-investing</t>
  </si>
  <si>
    <t>4565c79e-fac9-ffbf-973f-694931fb1445</t>
  </si>
  <si>
    <t>Champaign Telephone Company (CTC)</t>
  </si>
  <si>
    <t>http://ctc.biz/</t>
  </si>
  <si>
    <t>10254c7c-16d6-ae43-f702-eaabf6fae41a</t>
  </si>
  <si>
    <t>Champaign Unit 4 Schools</t>
  </si>
  <si>
    <t>https://www.champaignschools.org</t>
  </si>
  <si>
    <t>09bc84ba-e984-34f3-6b8f-2a86a7426920</t>
  </si>
  <si>
    <t>Champaign Urbana Convention &amp; Visitors Bureau</t>
  </si>
  <si>
    <t>http://www.visitchampaigncounty.org</t>
  </si>
  <si>
    <t>c42e13cf-424b-03b3-4b09-2048b2d1700c</t>
  </si>
  <si>
    <t>Champd</t>
  </si>
  <si>
    <t>http://champd.com</t>
  </si>
  <si>
    <t>86787f16-8667-b5dc-2f1a-110833b86dee</t>
  </si>
  <si>
    <t>Champify</t>
  </si>
  <si>
    <t>https://www.champify.com</t>
  </si>
  <si>
    <t>f1644bbf-ede6-bb25-70a5-8d1af520bb14</t>
  </si>
  <si>
    <t>Champio</t>
  </si>
  <si>
    <t>http://champio.com</t>
  </si>
  <si>
    <t>1dcc9c69-7dc8-bbbe-4288-11632c6d6ad6</t>
  </si>
  <si>
    <t>Champion</t>
  </si>
  <si>
    <t>http://championapp.co/</t>
  </si>
  <si>
    <t>be174bd9-5a81-017a-80d8-96e5d4f85454</t>
  </si>
  <si>
    <t>Champion &amp; Reeves</t>
  </si>
  <si>
    <t>http://championreeves.com/</t>
  </si>
  <si>
    <t>73212ee3-76b4-ba3f-4915-02a6e865adf1</t>
  </si>
  <si>
    <t>Champion Access</t>
  </si>
  <si>
    <t>http://championaccess.org</t>
  </si>
  <si>
    <t>6fd55ee9-420b-80c8-aaa3-8ae435edcf16</t>
  </si>
  <si>
    <t>Champion Bear</t>
  </si>
  <si>
    <t>http://www.championbear.com/</t>
  </si>
  <si>
    <t>ee0da2b2-daf4-6789-532e-738e7e2cda58</t>
  </si>
  <si>
    <t>Champion Bets</t>
  </si>
  <si>
    <t>http://www.championbets.com.au</t>
  </si>
  <si>
    <t>1588d824-23fd-d4e8-c6a6-94362db45921</t>
  </si>
  <si>
    <t>Champion Broadband</t>
  </si>
  <si>
    <t>http://www.championbroadband.com/</t>
  </si>
  <si>
    <t>921fb8cd-a172-74a7-7fc2-1c1b9fa371f5</t>
  </si>
  <si>
    <t>Champion Coach Hire - Mini Bus and Coach Hire Services UK</t>
  </si>
  <si>
    <t>http://www.championcoachhire.co.uk/</t>
  </si>
  <si>
    <t>84568695-dd3c-8392-74f5-c7695cfcf022</t>
  </si>
  <si>
    <t>Champion Employment</t>
  </si>
  <si>
    <t>http://championpeo.com/</t>
  </si>
  <si>
    <t>fdca5192-62ad-2e85-b38e-836c054f1f9f</t>
  </si>
  <si>
    <t>Champion Energy Marketing</t>
  </si>
  <si>
    <t>http://www.championenergyservices.com/</t>
  </si>
  <si>
    <t>3f3f9081-ef75-7c41-4bdb-f21069ca1054</t>
  </si>
  <si>
    <t>Champion Enterprises</t>
  </si>
  <si>
    <t>http://www.championenterprises.in</t>
  </si>
  <si>
    <t>c1d8fe35-0d8b-3862-b31f-242fa4ec6444</t>
  </si>
  <si>
    <t>http://www.championhomes.com</t>
  </si>
  <si>
    <t>b19aedbd-5de7-a5ed-00a1-a93652fe8b54</t>
  </si>
  <si>
    <t>Champion Europe</t>
  </si>
  <si>
    <t>http://www.champion-eu.com/</t>
  </si>
  <si>
    <t>99023fc2-7fb4-f41b-2455-c7fb649293eb</t>
  </si>
  <si>
    <t>Champion Futures Trading</t>
  </si>
  <si>
    <t>http://www.championfuturestrading.com</t>
  </si>
  <si>
    <t>79451cc4-c52d-87c4-3eda-e41f5081e78e</t>
  </si>
  <si>
    <t>Champion Goldens</t>
  </si>
  <si>
    <t>http://www.championgoldens.com</t>
  </si>
  <si>
    <t>cba210e6-87c4-47f8-93fb-ddd2837b1236</t>
  </si>
  <si>
    <t>Champion Green Turf &amp; Ornamental Services</t>
  </si>
  <si>
    <t>http://www.champion-green.com</t>
  </si>
  <si>
    <t>7f1dc2af-a3f1-4811-958a-5842e989f27e</t>
  </si>
  <si>
    <t>Champion Healthcare Technologies</t>
  </si>
  <si>
    <t>http://www.championht.com/</t>
  </si>
  <si>
    <t>37080327-52e9-52d4-cf23-1f6dc5fe8ab9</t>
  </si>
  <si>
    <t>Champion Iron</t>
  </si>
  <si>
    <t>http://www.championiron.com/</t>
  </si>
  <si>
    <t>549e49c1-1734-6be1-7d3e-554db48d45ef</t>
  </si>
  <si>
    <t>Champion Luxury Resorts And Homes</t>
  </si>
  <si>
    <t>http://www.championhomes.in</t>
  </si>
  <si>
    <t>40ec29b3-d045-65d9-b821-1a9c80fd42e2</t>
  </si>
  <si>
    <t>Champion Manufacturing</t>
  </si>
  <si>
    <t>http://www.championchair.com/</t>
  </si>
  <si>
    <t>d2bb9224-715b-768e-dbaa-2576d8c16ca0</t>
  </si>
  <si>
    <t>Champion Molded Plastics</t>
  </si>
  <si>
    <t>http://championplastics.net</t>
  </si>
  <si>
    <t>36ff524d-3855-89a1-4e80-4fffd23ae2bb</t>
  </si>
  <si>
    <t>Champion Newspaper</t>
  </si>
  <si>
    <t>http://champnews.com/</t>
  </si>
  <si>
    <t>8df5a48a-0f2f-5d4e-1b34-b9d70326a130</t>
  </si>
  <si>
    <t>Champion Online Marketing</t>
  </si>
  <si>
    <t>http://www.championonlinemarketing.com/</t>
  </si>
  <si>
    <t>4593242b-d3b0-91c5-16bf-7b9434019dcd</t>
  </si>
  <si>
    <t>Champion Print Studio</t>
  </si>
  <si>
    <t>http://championprintstudio.com</t>
  </si>
  <si>
    <t>713cd54c-85fb-cbe8-1704-4ef9b7571f13</t>
  </si>
  <si>
    <t>Champion Real Estate Company</t>
  </si>
  <si>
    <t>http://www.championrealestatecompany.com</t>
  </si>
  <si>
    <t>2758a181-5735-401f-7371-393e823ed987</t>
  </si>
  <si>
    <t>Champion Realty</t>
  </si>
  <si>
    <t>http://www.champion-realty.net</t>
  </si>
  <si>
    <t>5b04ab6e-fc22-7557-f012-4c24b2b5905c</t>
  </si>
  <si>
    <t>Champion Solutions Group</t>
  </si>
  <si>
    <t>http://www.championsg.com/</t>
  </si>
  <si>
    <t>f6bd10b3-167c-20ba-3fe9-d55aa37b559f</t>
  </si>
  <si>
    <t>Champion Technologies</t>
  </si>
  <si>
    <t>http://www.champ-tech.com</t>
  </si>
  <si>
    <t>77c27db1-0105-af58-1df3-ed8c70b3474a</t>
  </si>
  <si>
    <t>Champion Technology Company</t>
  </si>
  <si>
    <t>https://www.darklightcyber.com/</t>
  </si>
  <si>
    <t>1974a495-ad81-4050-c857-35da9b1aab64</t>
  </si>
  <si>
    <t>Champion Theme</t>
  </si>
  <si>
    <t>http://www.championtheme.com</t>
  </si>
  <si>
    <t>4efb930a-f708-a8aa-8144-c7ba41a16e19</t>
  </si>
  <si>
    <t>Champion Trailers</t>
  </si>
  <si>
    <t>http://www.championtrailers.com</t>
  </si>
  <si>
    <t>57eced81-0f30-729f-d7fd-6347a427663d</t>
  </si>
  <si>
    <t>Champion Truck Lines</t>
  </si>
  <si>
    <t>http://championtrucklines.com/</t>
  </si>
  <si>
    <t>49bc1fa5-4f91-07c1-1d51-98b1027d2783</t>
  </si>
  <si>
    <t>http://champion-truck-lines.blogspot.com/</t>
  </si>
  <si>
    <t>e6c587a7-d7d3-5c6b-0aac-ab9ed2258996</t>
  </si>
  <si>
    <t>Champion Vehicles</t>
  </si>
  <si>
    <t>http://www.championvehicles.com</t>
  </si>
  <si>
    <t>849e49ad-432f-02e3-00f3-4dd7fd48d8d1</t>
  </si>
  <si>
    <t>Champion Window</t>
  </si>
  <si>
    <t>http://www.championwindow.com</t>
  </si>
  <si>
    <t>af04e5fe-e6c8-03f5-5059-6e28810fef6a</t>
  </si>
  <si>
    <t>Championix, LLC</t>
  </si>
  <si>
    <t>http://championix.com</t>
  </si>
  <si>
    <t>426d77f7-f39d-3f8e-5296-a4b8c765423c</t>
  </si>
  <si>
    <t>Champions Against Bullying</t>
  </si>
  <si>
    <t>http://championsagainstbullying.com</t>
  </si>
  <si>
    <t>c503ab14-8723-f4ce-6525-87c9530d67f0</t>
  </si>
  <si>
    <t>Champions for Families</t>
  </si>
  <si>
    <t>http://www.championsforfamilies.com</t>
  </si>
  <si>
    <t>62bbd210-01ad-0bd3-f374-fa7e968cc616</t>
  </si>
  <si>
    <t>Champions Group</t>
  </si>
  <si>
    <t>http://www.championsgroup.com/</t>
  </si>
  <si>
    <t>06de0b0d-9af2-c8e4-860f-3b9d3ab77ba5</t>
  </si>
  <si>
    <t>Champions Oncology</t>
  </si>
  <si>
    <t>http://www.championsoncology.com</t>
  </si>
  <si>
    <t>77e4b1c3-8991-1ebf-8ff9-3f1a71c019b9</t>
  </si>
  <si>
    <t>Champions Yacht Club</t>
  </si>
  <si>
    <t>http://www.championsyachtclub.com</t>
  </si>
  <si>
    <t>48543b24-d07f-8b7c-7f74-3935645cc4ff</t>
  </si>
  <si>
    <t>Champions365</t>
  </si>
  <si>
    <t>http://www.champions365.com</t>
  </si>
  <si>
    <t>46d168fe-8e3e-20f4-dcf0-c31127419e1d</t>
  </si>
  <si>
    <t>ChampionScott Partners</t>
  </si>
  <si>
    <t>http://www.championscott.com/</t>
  </si>
  <si>
    <t>8afa542d-5c99-e23a-3c51-c84233cf7698</t>
  </si>
  <si>
    <t>Championships European Tickets</t>
  </si>
  <si>
    <t>https://www.europeanchampionshipstickets.com/</t>
  </si>
  <si>
    <t>fbf89b87-61c9-6d99-8233-877cea007b21</t>
  </si>
  <si>
    <t>CHAMPIONSID.COM</t>
  </si>
  <si>
    <t>http://www.championsid.com</t>
  </si>
  <si>
    <t>1a1c28f0-5db2-1b0f-7f21-a64ac359f995</t>
  </si>
  <si>
    <t>Championtutor</t>
  </si>
  <si>
    <t>http://championtutor.com/</t>
  </si>
  <si>
    <t>d1f012f3-b132-7e2a-5c93-88685f1b0109</t>
  </si>
  <si>
    <t>ChampionVillage</t>
  </si>
  <si>
    <t>http://championvillage.com</t>
  </si>
  <si>
    <t>9ecaaf1a-f292-06a5-ce1c-59e62b67426d</t>
  </si>
  <si>
    <t>Champlain Capital Partners LP.</t>
  </si>
  <si>
    <t>http://www.champlaincapital.com/</t>
  </si>
  <si>
    <t>5bbd70ae-3429-845d-59bb-8c1c0a9efb27</t>
  </si>
  <si>
    <t>Champlain College</t>
  </si>
  <si>
    <t>http://www.champlain.edu</t>
  </si>
  <si>
    <t>0888bbed-d0a8-2186-a3ad-cc064104d034</t>
  </si>
  <si>
    <t>Champlain Financial Corporation</t>
  </si>
  <si>
    <t>http://champlaincanada.com/en/</t>
  </si>
  <si>
    <t>7d5f27d6-c6bd-9f7e-f507-50fae47cb4b1</t>
  </si>
  <si>
    <t>Champlain Regional College</t>
  </si>
  <si>
    <t>http://www.champlaincollege.qc.ca/</t>
  </si>
  <si>
    <t>73029ee6-c3cf-7865-4e89-94645ae92bad</t>
  </si>
  <si>
    <t>Champlain Shores Landscaping and Stonework</t>
  </si>
  <si>
    <t>https://toddhotaling.wordpress.com/</t>
  </si>
  <si>
    <t>82c7b1fd-60a7-c23e-5640-fb9e22f9254b</t>
  </si>
  <si>
    <t>Champlalimaud &amp; Associates</t>
  </si>
  <si>
    <t>http://www.champalimauddesign.com</t>
  </si>
  <si>
    <t>de279ba4-71b8-3226-5a0b-dd452d2c70bb</t>
  </si>
  <si>
    <t>Champlin Energy</t>
  </si>
  <si>
    <t>http://www.champlinenergy.com</t>
  </si>
  <si>
    <t>35b9ec91-4880-2b14-1421-95df7e057eab</t>
  </si>
  <si>
    <t>Champloo</t>
  </si>
  <si>
    <t>http://www.champloo.to/</t>
  </si>
  <si>
    <t>23acdff8-328f-4564-4c89-162bb9be00d5</t>
  </si>
  <si>
    <t>Champollion Group</t>
  </si>
  <si>
    <t>http://champollion.co.uk/</t>
  </si>
  <si>
    <t>a4cfff9e-fa88-21ef-2fe7-f7a853967186</t>
  </si>
  <si>
    <t>Champps</t>
  </si>
  <si>
    <t>http://www.champps.com/</t>
  </si>
  <si>
    <t>118f2b53-200f-39c2-fe20-bd2087c22a86</t>
  </si>
  <si>
    <t>Champringsfactory</t>
  </si>
  <si>
    <t>https://www.champringsfactory.com</t>
  </si>
  <si>
    <t>3b182ec9-65e0-4d71-fe3e-cf7647bac6a1</t>
  </si>
  <si>
    <t>Champs Sports</t>
  </si>
  <si>
    <t>http://www.champssports.com/</t>
  </si>
  <si>
    <t>9cafd3e2-b1af-4abf-9c04-bf72381d7074</t>
  </si>
  <si>
    <t>Champs21</t>
  </si>
  <si>
    <t>http://www.champs21.com</t>
  </si>
  <si>
    <t>9cbaad85-84c2-c2ba-7a41-65015652eec6</t>
  </si>
  <si>
    <t>champspoker</t>
  </si>
  <si>
    <t>http://konseo.0p1ck.com/2014/10/champspoker-com-agen-poker-online-dan-domino-indonesia-terpercaya.html</t>
  </si>
  <si>
    <t>03fce677-e689-14fa-9fb4-71db20610a1e</t>
  </si>
  <si>
    <t>champSpot</t>
  </si>
  <si>
    <t>http://champspot.com</t>
  </si>
  <si>
    <t>2b8fee42-18fd-932d-7eff-f6f61d14feb6</t>
  </si>
  <si>
    <t>Champtek Incorporated</t>
  </si>
  <si>
    <t>http://www.champtek.com/</t>
  </si>
  <si>
    <t>0ef81178-fdf9-b7dc-66f6-cca2b1e64248</t>
  </si>
  <si>
    <t>Champtime</t>
  </si>
  <si>
    <t>http://www.champtime.com/</t>
  </si>
  <si>
    <t>df5f069a-30e9-4a0c-06cd-84198f920132</t>
  </si>
  <si>
    <t>Champu Apparel Pvt. Ltd,</t>
  </si>
  <si>
    <t>http://asthagarments.in/</t>
  </si>
  <si>
    <t>f8700e7f-1482-def2-50bd-2ba76d590af6</t>
  </si>
  <si>
    <t>Champu Incorporation</t>
  </si>
  <si>
    <t>http://champu.in</t>
  </si>
  <si>
    <t>c098242f-7bf3-ffcf-6058-ca95a110052d</t>
  </si>
  <si>
    <t>Champz Sports Technologies and Solutions</t>
  </si>
  <si>
    <t>http://www.altis.io</t>
  </si>
  <si>
    <t>b9989c40-6a68-ac79-4dbb-459d3bd79d7a</t>
  </si>
  <si>
    <t>Chamson Group</t>
  </si>
  <si>
    <t>http://chansongroup.co.in</t>
  </si>
  <si>
    <t>52113040-923d-1a39-9c1c-60162c75d1b0</t>
  </si>
  <si>
    <t>Chamunda Pharma Machinery Pvt. Ltd.</t>
  </si>
  <si>
    <t>http://www.chamunda.in/</t>
  </si>
  <si>
    <t>cbebdd1d-6655-47c0-fdd6-3c5342d470f2</t>
  </si>
  <si>
    <t>Chan &amp; Partners Consulting Group</t>
  </si>
  <si>
    <t>http://www.cpcgonline.com</t>
  </si>
  <si>
    <t>f1d0717b-d4df-3dbd-2940-eb76ed4ed746</t>
  </si>
  <si>
    <t>Chan and Naylor Financial Planning</t>
  </si>
  <si>
    <t>http://www.chan-naylor.com.au</t>
  </si>
  <si>
    <t>1a623861-dcaa-8c18-5b53-54ef89120f86</t>
  </si>
  <si>
    <t>Chan Brothers Group</t>
  </si>
  <si>
    <t>https://www.chanbrothers.com/</t>
  </si>
  <si>
    <t>659e0004-a742-52db-e4b4-003f178f2a52</t>
  </si>
  <si>
    <t>Chan Law Firm, LLC</t>
  </si>
  <si>
    <t>http://www.eb5dreamteam.com/</t>
  </si>
  <si>
    <t>af7a8b39-bff7-40c6-1d2a-eb89709b9540</t>
  </si>
  <si>
    <t>Chan Zuckerberg Biohub</t>
  </si>
  <si>
    <t>https://czbiohub.org/</t>
  </si>
  <si>
    <t>959cb606-3a54-bf70-a50e-8049ebb781be</t>
  </si>
  <si>
    <t>Chan Zuckerberg Initiative</t>
  </si>
  <si>
    <t>http://chanzuckerberg.com/</t>
  </si>
  <si>
    <t>109ef7bc-cb0c-b0e1-e961-9c6d9ed3d1ee</t>
  </si>
  <si>
    <t>Chanakya Detective</t>
  </si>
  <si>
    <t>http://www.chanakyadetective.com</t>
  </si>
  <si>
    <t>42ff1738-e629-0a61-60b8-aaa14d24e0c6</t>
  </si>
  <si>
    <t>ChanBoard.com</t>
  </si>
  <si>
    <t>http://www.chanboard.com</t>
  </si>
  <si>
    <t>077da595-25c4-b057-9837-14bd492c887d</t>
  </si>
  <si>
    <t>Chance</t>
  </si>
  <si>
    <t>http://chanceacademy.com</t>
  </si>
  <si>
    <t>b83de545-c1ae-13cc-b1af-504e1594f181</t>
  </si>
  <si>
    <t>Chance (app)</t>
  </si>
  <si>
    <t>http://chance.fm</t>
  </si>
  <si>
    <t>0d048b41-4d25-eb0a-5dab-fc5b2f75f61b</t>
  </si>
  <si>
    <t>Chance Ad</t>
  </si>
  <si>
    <t>http://www.chancead.com</t>
  </si>
  <si>
    <t>9e3a389a-7795-154e-8a12-7465345e993b</t>
  </si>
  <si>
    <t>Chance Technologies</t>
  </si>
  <si>
    <t>http://www.chancetechnologies.com</t>
  </si>
  <si>
    <t>9f7af467-722b-250a-3703-8468cc9ebae8</t>
  </si>
  <si>
    <t>chance.fm</t>
  </si>
  <si>
    <t>http://discover.chance.fm</t>
  </si>
  <si>
    <t>2fe0fada-b2a8-4c11-14fb-8c9d448e4c62</t>
  </si>
  <si>
    <t>Chance2live</t>
  </si>
  <si>
    <t>http://www.chance2live.com/</t>
  </si>
  <si>
    <t>7497d04a-ce18-8afb-bed9-a8c2913ff365</t>
  </si>
  <si>
    <t>Chancelier Wood Flooring</t>
  </si>
  <si>
    <t>http://www.chancelierwoodflooring.com/parquet-wood-flooring-c-1.html</t>
  </si>
  <si>
    <t>d6aeeeb2-bdac-df7f-300a-ed8ac1ca3626</t>
  </si>
  <si>
    <t>Chancellor Capital, LLC</t>
  </si>
  <si>
    <t>http://www.barbara.vc</t>
  </si>
  <si>
    <t>d3f9a57c-d037-a102-067d-48221f906e16</t>
  </si>
  <si>
    <t>Chancellor Manufacturing</t>
  </si>
  <si>
    <t>http://www.worshipchairsonline.com</t>
  </si>
  <si>
    <t>ce22e8e9-0df3-2d52-407c-65d9c0f7c35d</t>
  </si>
  <si>
    <t>Chancellor Records</t>
  </si>
  <si>
    <t>http://www.chancellorentertainment.com/</t>
  </si>
  <si>
    <t>3c4cf517-b1f7-43ea-d9c8-9c520b6898f5</t>
  </si>
  <si>
    <t>Chancellor University - Online School</t>
  </si>
  <si>
    <t>http://www.chancelloru.edu/online/online.aspx</t>
  </si>
  <si>
    <t>e9ee3c70-da37-5ec8-8512-ca3d5135992d</t>
  </si>
  <si>
    <t>Chancellor University, Cleveland</t>
  </si>
  <si>
    <t>http://www.chancelloru.edu/</t>
  </si>
  <si>
    <t>c9244635-b8e7-9a72-0e29-b69edf6c8d6a</t>
  </si>
  <si>
    <t>Chancellors Estate Agents</t>
  </si>
  <si>
    <t>https://www.chancellors.co.uk/</t>
  </si>
  <si>
    <t>788fb00f-a326-d4f2-511b-542f941b4a76</t>
  </si>
  <si>
    <t>Chancery Software</t>
  </si>
  <si>
    <t>http://www.chancery.com/</t>
  </si>
  <si>
    <t>def0583e-f5c3-3cce-a7a8-1e18489bf389</t>
  </si>
  <si>
    <t>Chances Media Entertainment</t>
  </si>
  <si>
    <t>http://www.chancesmedia.com</t>
  </si>
  <si>
    <t>61495042-48b8-bad8-182a-f509b696df3e</t>
  </si>
  <si>
    <t>ChanceU</t>
  </si>
  <si>
    <t>http://www.chanceu.com</t>
  </si>
  <si>
    <t>a0fe029d-9c9b-d53e-6778-592d08116004</t>
  </si>
  <si>
    <t>chandan kumar</t>
  </si>
  <si>
    <t>http://www.orangedmc.com/</t>
  </si>
  <si>
    <t>5dd432c2-95e6-b0aa-6f09-8c373d446028</t>
  </si>
  <si>
    <t>Chandgi Ram Real Estate Consultants Pvt. Ltd.</t>
  </si>
  <si>
    <t>http://www.crcadvisor.com/</t>
  </si>
  <si>
    <t>1f259bcd-8a0d-7c91-e150-8b32888a462b</t>
  </si>
  <si>
    <t>Chandigahr Consulting LLC</t>
  </si>
  <si>
    <t>93ab3885-c09d-4b82-f7df-54e7850c93e7</t>
  </si>
  <si>
    <t>Chandigarh Angels Network</t>
  </si>
  <si>
    <t>http://chandigarhangelsnetwork.com/</t>
  </si>
  <si>
    <t>d9e997b9-9fd4-580b-b7a4-55ecabc93c49</t>
  </si>
  <si>
    <t>Chandigarh City Center Zirakpur</t>
  </si>
  <si>
    <t>http://www.chandigarhciticenter.com/</t>
  </si>
  <si>
    <t>f0871f5c-beee-cfbb-38e4-cde7adff6b67</t>
  </si>
  <si>
    <t>Chandigarh Event</t>
  </si>
  <si>
    <t>http://chandigarhevent.com/</t>
  </si>
  <si>
    <t>1f21961a-0d8a-d1b0-595d-c25728dc0a12</t>
  </si>
  <si>
    <t>Chandigarh Metro</t>
  </si>
  <si>
    <t>http://chandigarhmetro.com</t>
  </si>
  <si>
    <t>bffa026f-e5c9-0315-0f0c-84a42e8bb471</t>
  </si>
  <si>
    <t>Chandigarh Property Online</t>
  </si>
  <si>
    <t>http://www.chandigarhpropertyonline.com</t>
  </si>
  <si>
    <t>a0c63c3e-dd89-b8fe-35ea-a8819241de63</t>
  </si>
  <si>
    <t>Chandler Air, Inc</t>
  </si>
  <si>
    <t>https://www.chandlerair.com/</t>
  </si>
  <si>
    <t>672c4fee-ad87-7dc0-c214-62d2a36a3570</t>
  </si>
  <si>
    <t>Chandler Bats</t>
  </si>
  <si>
    <t>http://www.chandlerbats.com/</t>
  </si>
  <si>
    <t>ea2503cb-6d11-f61b-e610-a2ddae422d82</t>
  </si>
  <si>
    <t>Chandler Corporation</t>
  </si>
  <si>
    <t>http://www.chandlergroup.com/</t>
  </si>
  <si>
    <t>0cc08be4-152e-8f14-f256-e3a6778284bc</t>
  </si>
  <si>
    <t>Chandler Instruments Company LLC</t>
  </si>
  <si>
    <t>http://www.chandlerengineering.com/</t>
  </si>
  <si>
    <t>06e3485b-4230-0f31-708b-e76e4a87630a</t>
  </si>
  <si>
    <t>Chandler Macleod</t>
  </si>
  <si>
    <t>https://www.chandlermacleod.com</t>
  </si>
  <si>
    <t>6a756bfb-e480-3ee2-c6e7-ae16ee1bbdb8</t>
  </si>
  <si>
    <t>Chandler/Gilbert Community College, Chandler</t>
  </si>
  <si>
    <t>http://www.cgc.maricopa.edu/</t>
  </si>
  <si>
    <t>162e6390-54d5-b018-f206-e5a774db4064</t>
  </si>
  <si>
    <t>Chandni Chowk Food</t>
  </si>
  <si>
    <t>http://chandnichowkfood.com/</t>
  </si>
  <si>
    <t>2035c8f9-42c8-5eb6-9b5b-3a5a38d5e6eb</t>
  </si>
  <si>
    <t>Chandon</t>
  </si>
  <si>
    <t>http://www.chandon.com.ar/</t>
  </si>
  <si>
    <t>c92995f1-24ae-3f7d-4193-c9c15af8d524</t>
  </si>
  <si>
    <t>Chandos AutoÌ¢åÛåªs</t>
  </si>
  <si>
    <t>http://www.chandosautos.com.au</t>
  </si>
  <si>
    <t>8e48afcc-5b4d-3fb3-df94-b2af0ac1520b</t>
  </si>
  <si>
    <t>Chandos Fund</t>
  </si>
  <si>
    <t>http://www.chandosfund.co.uk</t>
  </si>
  <si>
    <t>7f0140c5-1a3a-a068-b4a1-626877d3ce21</t>
  </si>
  <si>
    <t>Chandpur times</t>
  </si>
  <si>
    <t>http://chandpurtimes.com/</t>
  </si>
  <si>
    <t>f5c73bf0-fa33-20c1-bfe7-cc9f0bb7f4ed</t>
  </si>
  <si>
    <t>Chandra Holidays</t>
  </si>
  <si>
    <t>http://chandraholidays.in</t>
  </si>
  <si>
    <t>544fd530-11cc-b1a2-cbd1-ea1fbb280a22</t>
  </si>
  <si>
    <t>Chandralekha Construction</t>
  </si>
  <si>
    <t>http://chandralekha.in</t>
  </si>
  <si>
    <t>87093017-f1d3-2cfb-ca03-3ecace693c30</t>
  </si>
  <si>
    <t>Chane Music &amp; Cinema</t>
  </si>
  <si>
    <t>http://www.chanemusiccinema.com/</t>
  </si>
  <si>
    <t>9e687ab8-c15c-56eb-3955-839c22087bb3</t>
  </si>
  <si>
    <t>CHANEL</t>
  </si>
  <si>
    <t>http://chanel.com</t>
  </si>
  <si>
    <t>b083810f-87e3-a61e-33ad-f21f0db92e94</t>
  </si>
  <si>
    <t>Chanelink</t>
  </si>
  <si>
    <t>http://www.chanelink.com/en/</t>
  </si>
  <si>
    <t>c6df93bd-81de-a4a2-d4e5-ffc14a144715</t>
  </si>
  <si>
    <t>Chang &amp; Diamond, APC</t>
  </si>
  <si>
    <t>http://www.thebklawyers.com/</t>
  </si>
  <si>
    <t>9eb42158-1717-b3b9-c882-3f876b2c3485</t>
  </si>
  <si>
    <t>Chang Zhou Honest Textile</t>
  </si>
  <si>
    <t>http://www.czhonest.com/</t>
  </si>
  <si>
    <t>5c1cf77a-7893-ddd1-9b9a-6180dc12e222</t>
  </si>
  <si>
    <t>Chang's Chat</t>
  </si>
  <si>
    <t>http://www.changschat.com/</t>
  </si>
  <si>
    <t>74034712-b7c3-e9b8-c95a-88a43a98b5a8</t>
  </si>
  <si>
    <t>Changamka Health Innovations</t>
  </si>
  <si>
    <t>http://changamka.co.ke/</t>
  </si>
  <si>
    <t>7a76e5e1-f39c-b1be-a12e-404ae51a5fd4</t>
  </si>
  <si>
    <t>Changan Minsheng APLL Logistics Co., Ltd</t>
  </si>
  <si>
    <t>http://www.camsl.com/</t>
  </si>
  <si>
    <t>6cbfcbc9-ab4a-504d-3d1f-22596149972e</t>
  </si>
  <si>
    <t>Changba</t>
  </si>
  <si>
    <t>http://changba.com</t>
  </si>
  <si>
    <t>5c48b34b-bde3-e838-12aa-8f00262cb5a4</t>
  </si>
  <si>
    <t>CHANGBIYU Inc.</t>
  </si>
  <si>
    <t>http://www.changbiyu.net</t>
  </si>
  <si>
    <t>2730aa0c-0ed3-6bb8-94e0-d2ae2d2f6e21</t>
  </si>
  <si>
    <t>Changchun College of Geology</t>
  </si>
  <si>
    <t>https://vivo.ecu.edu</t>
  </si>
  <si>
    <t>da2ab86e-904c-5004-af62-32b20a38730a</t>
  </si>
  <si>
    <t>Change</t>
  </si>
  <si>
    <t>https://www.change.bz</t>
  </si>
  <si>
    <t>f6937497-fc23-8f7d-e082-a50dec9eb8f1</t>
  </si>
  <si>
    <t>http://makechange.co/</t>
  </si>
  <si>
    <t>44218934-37e3-f6e8-a148-58d57bcd5b20</t>
  </si>
  <si>
    <t>https://www.changedirection.io</t>
  </si>
  <si>
    <t>79fb7d84-8e1f-68c4-54f9-771444e39daf</t>
  </si>
  <si>
    <t>https://gochange.co</t>
  </si>
  <si>
    <t>d2a71d72-df1c-7473-7c28-a91b73c7ecaf</t>
  </si>
  <si>
    <t>Change Agents Worldwide</t>
  </si>
  <si>
    <t>http://www.changeagentsworldwide.com</t>
  </si>
  <si>
    <t>e63934a7-0446-0f01-4093-aaffdfd832c8</t>
  </si>
  <si>
    <t>Change Alert</t>
  </si>
  <si>
    <t>http://changealert.co.uk/</t>
  </si>
  <si>
    <t>4acea16a-f2e8-03ff-7620-2f29573fb5c3</t>
  </si>
  <si>
    <t>Change Capital Partners</t>
  </si>
  <si>
    <t>http://www.changecapitalpartners.com/</t>
  </si>
  <si>
    <t>5ebaca25-6125-0d5d-6c42-7a114de60f53</t>
  </si>
  <si>
    <t>Change Catalyst</t>
  </si>
  <si>
    <t>http://changecatalyst.co/</t>
  </si>
  <si>
    <t>80e90555-ed5b-0f2b-3465-eeb22b1f4310</t>
  </si>
  <si>
    <t>Change Collective</t>
  </si>
  <si>
    <t>http://changecollective.com</t>
  </si>
  <si>
    <t>752a8433-854f-5209-1e46-933e0af47ea7</t>
  </si>
  <si>
    <t>Change Corporation</t>
  </si>
  <si>
    <t>http://thechangecorporation.com/</t>
  </si>
  <si>
    <t>baa9e98b-21e6-6cfd-c147-0ef5b0a1186b</t>
  </si>
  <si>
    <t>Change Deutschland AG</t>
  </si>
  <si>
    <t>http://change.com</t>
  </si>
  <si>
    <t>a50669a9-c7cf-d9fa-a04e-dc839aa84bfb</t>
  </si>
  <si>
    <t>Change Finance</t>
  </si>
  <si>
    <t>https://change-bank.com/</t>
  </si>
  <si>
    <t>6c531232-66df-4ed9-be19-dadf37e3d7ca</t>
  </si>
  <si>
    <t>Change Food</t>
  </si>
  <si>
    <t>http://www.changefood.org</t>
  </si>
  <si>
    <t>ab052ffe-dd71-8254-3fd4-df232a516e49</t>
  </si>
  <si>
    <t>Change Games Entertainment</t>
  </si>
  <si>
    <t>http://www.change-games.com</t>
  </si>
  <si>
    <t>53e7b604-1ccb-0e6a-efc3-7ddf555826ec</t>
  </si>
  <si>
    <t>Change Healthcare</t>
  </si>
  <si>
    <t>http://www.changehealthcare.com</t>
  </si>
  <si>
    <t>564c5a06-9b3e-fabc-f252-f0e258bac0ff</t>
  </si>
  <si>
    <t>Change Heroes</t>
  </si>
  <si>
    <t>https://changeheroes.com</t>
  </si>
  <si>
    <t>a4d613fe-bb74-9ea7-ddbb-bb85697d51c4</t>
  </si>
  <si>
    <t>Change Insight</t>
  </si>
  <si>
    <t>http://www.changeinsight.org</t>
  </si>
  <si>
    <t>ab34a17d-efcd-b64d-1e41-4b845de9c4ca</t>
  </si>
  <si>
    <t>Change IT Consulting</t>
  </si>
  <si>
    <t>http://changeit.consulting</t>
  </si>
  <si>
    <t>14ef5169-42cc-9a2d-a871-b2b96bbe6ac5</t>
  </si>
  <si>
    <t>Change Labs</t>
  </si>
  <si>
    <t>db4eba49-f6f0-cb25-439b-3f2a6bd572f8</t>
  </si>
  <si>
    <t>Change London</t>
  </si>
  <si>
    <t>http://www.changelondon.org/</t>
  </si>
  <si>
    <t>52f36023-7c52-637d-ed71-95a2a46b9a9e</t>
  </si>
  <si>
    <t>Change My Path</t>
  </si>
  <si>
    <t>http://changemypath.com/</t>
  </si>
  <si>
    <t>dd729b75-b804-87ab-b804-5d6ac2b6e70e</t>
  </si>
  <si>
    <t>Change of Paradigm Limited</t>
  </si>
  <si>
    <t>http://changeofparadigm.com</t>
  </si>
  <si>
    <t>8768542d-3d96-18e6-27e9-0e082fcc8472</t>
  </si>
  <si>
    <t>Change Partners</t>
  </si>
  <si>
    <t>http://www.ppiway.com/brands-solutions/walking-the-talk</t>
  </si>
  <si>
    <t>f50b9a35-efb5-6834-505d-9b857db6c781</t>
  </si>
  <si>
    <t>Change Real Estate</t>
  </si>
  <si>
    <t>http://www.changerealestate.com</t>
  </si>
  <si>
    <t>934e117b-1c3f-2681-b87c-47e81c393974</t>
  </si>
  <si>
    <t>Change Realty</t>
  </si>
  <si>
    <t>http://changerealty.org</t>
  </si>
  <si>
    <t>b17e675d-138f-dc84-0f86-9c24f5772095</t>
  </si>
  <si>
    <t>Change Sciences</t>
  </si>
  <si>
    <t>https://www.changesciences.com/</t>
  </si>
  <si>
    <t>14f1100d-c9b7-1400-103c-ee8ab3f3fb91</t>
  </si>
  <si>
    <t>Change Team</t>
  </si>
  <si>
    <t>http://www.changebd.net</t>
  </si>
  <si>
    <t>bc9221fe-2444-8390-7a5d-5852aecb8aed</t>
  </si>
  <si>
    <t>Change Technology Partners Inc.</t>
  </si>
  <si>
    <t>http://www.change.com.</t>
  </si>
  <si>
    <t>7e5b858d-7222-7b42-e756-1a4bde50de4d</t>
  </si>
  <si>
    <t>Change Terra</t>
  </si>
  <si>
    <t>http://www.changeterra.org</t>
  </si>
  <si>
    <t>f1c857de-5fac-bdaf-600d-45e1591bb126</t>
  </si>
  <si>
    <t>Change the Equation</t>
  </si>
  <si>
    <t>http://www.changetheequation.org</t>
  </si>
  <si>
    <t>4504b038-3b82-dc06-abab-feb5ff9c15a2</t>
  </si>
  <si>
    <t>Change The Ratio</t>
  </si>
  <si>
    <t>http://changetheratio.tumblr.com/</t>
  </si>
  <si>
    <t>443035c0-0238-d1d0-26cc-6489f74fd1f7</t>
  </si>
  <si>
    <t>Change Ventur.es - Bali Sept 12</t>
  </si>
  <si>
    <t>http://www.changeventur.es/</t>
  </si>
  <si>
    <t>cb739a4c-9815-0862-8526-27ab50b1f6d2</t>
  </si>
  <si>
    <t>Change Ventures</t>
  </si>
  <si>
    <t>http://www.changeventures.com</t>
  </si>
  <si>
    <t>01c09a62-761f-6af0-707c-f850e387b1cc</t>
  </si>
  <si>
    <t>Change.com</t>
  </si>
  <si>
    <t>https://www.change.com</t>
  </si>
  <si>
    <t>2fde4064-0dbe-4fb6-78d9-aa78ddcfd9f7</t>
  </si>
  <si>
    <t>Change.org</t>
  </si>
  <si>
    <t>http://www.change.org</t>
  </si>
  <si>
    <t>998805ef-9c89-34bb-7880-91eab9a73633</t>
  </si>
  <si>
    <t>ChangeAgain.Me</t>
  </si>
  <si>
    <t>http://changeagain.me</t>
  </si>
  <si>
    <t>807139ab-23de-27c0-5100-79315d6a6a67</t>
  </si>
  <si>
    <t>ChangeAgent Media</t>
  </si>
  <si>
    <t>http://www.changeagentsproductions.org</t>
  </si>
  <si>
    <t>47343098-37c1-b296-cf83-db7c14890410</t>
  </si>
  <si>
    <t>ChangeBASE</t>
  </si>
  <si>
    <t>http://www.changebase.com</t>
  </si>
  <si>
    <t>74591566-9084-3203-b05c-9306a7107ce0</t>
  </si>
  <si>
    <t>Changecause</t>
  </si>
  <si>
    <t>http://www.changecause.com</t>
  </si>
  <si>
    <t>0109360f-babd-5c36-8047-cf82bd8ce575</t>
  </si>
  <si>
    <t>ChangeCoin</t>
  </si>
  <si>
    <t>https://www.changetip.com/</t>
  </si>
  <si>
    <t>5c2bc44d-7b6f-405b-9cd0-e1f5a63b1777</t>
  </si>
  <si>
    <t>ChangeCorp</t>
  </si>
  <si>
    <t>http://www.changecorpgroup.com</t>
  </si>
  <si>
    <t>4cd86fc4-6814-db8d-848d-7679b5b49675</t>
  </si>
  <si>
    <t>Changed E-mail</t>
  </si>
  <si>
    <t>http://www.changedmail.com</t>
  </si>
  <si>
    <t>42cbf946-4cb4-be5b-b63d-c9494cc8854a</t>
  </si>
  <si>
    <t>ChangeFire</t>
  </si>
  <si>
    <t>http://www.changefire.com</t>
  </si>
  <si>
    <t>903309ae-d648-fa55-4ab1-4070c46af8fb</t>
  </si>
  <si>
    <t>ChangeFusion</t>
  </si>
  <si>
    <t>http://change-fusion.com</t>
  </si>
  <si>
    <t>7875cffa-b8f6-e806-6920-e9ff90f10487</t>
  </si>
  <si>
    <t>ChangeGPS</t>
  </si>
  <si>
    <t>http://www.changegps.com.au/</t>
  </si>
  <si>
    <t>83155e19-1c6d-3c39-4a24-e9ae6f134c25</t>
  </si>
  <si>
    <t>ChangeIt</t>
  </si>
  <si>
    <t>http://www.changeit.com/</t>
  </si>
  <si>
    <t>6b2863c8-4c3f-aeb3-bc85-257a64d4ab0b</t>
  </si>
  <si>
    <t>ChangeJar</t>
  </si>
  <si>
    <t>http://www.changejar.com</t>
  </si>
  <si>
    <t>c226764b-38e1-5a47-3def-07fd801df717</t>
  </si>
  <si>
    <t>ChangeLab23</t>
  </si>
  <si>
    <t>http://www.changelab23.com/</t>
  </si>
  <si>
    <t>b5e7a4f9-8833-5d20-0dbe-bd5eaae06f17</t>
  </si>
  <si>
    <t>Changelight</t>
  </si>
  <si>
    <t>http://www.changelight.com.cn</t>
  </si>
  <si>
    <t>56da41bc-096c-ea40-2870-69813a402a03</t>
  </si>
  <si>
    <t>Changemakers</t>
  </si>
  <si>
    <t>http://www.changemakers.com</t>
  </si>
  <si>
    <t>e4cbee30-d533-1ef7-0b8b-95ee82f43ea4</t>
  </si>
  <si>
    <t>Changemakrs.com</t>
  </si>
  <si>
    <t>https://www.changemakrs.com</t>
  </si>
  <si>
    <t>8da1e7c1-5019-0f97-45eb-8f0667caf60d</t>
  </si>
  <si>
    <t>ChangeMob</t>
  </si>
  <si>
    <t>http://changemob.com</t>
  </si>
  <si>
    <t>5064cd76-5c55-daab-1692-8bb322344afe</t>
  </si>
  <si>
    <t>ChangeMusic Network</t>
  </si>
  <si>
    <t>http://www.changemusic.com</t>
  </si>
  <si>
    <t>22a8fb3b-b629-3f96-9669-054b31ddbc99</t>
  </si>
  <si>
    <t>ChangeMyStyle.com</t>
  </si>
  <si>
    <t>http://www.changemystyle.com</t>
  </si>
  <si>
    <t>f690b969-7bd6-69ed-4b65-e2d6b5d82b67</t>
  </si>
  <si>
    <t>ChangeNexus</t>
  </si>
  <si>
    <t>https://www.changenexus.com/</t>
  </si>
  <si>
    <t>9918231e-b117-efef-0926-995aaa97d9bb</t>
  </si>
  <si>
    <t>Changents</t>
  </si>
  <si>
    <t>http://www.changents.com</t>
  </si>
  <si>
    <t>7943c90e-77c6-2c39-3e22-63062845f2c8</t>
  </si>
  <si>
    <t>ChangePanda</t>
  </si>
  <si>
    <t>http://www.changepanda.com</t>
  </si>
  <si>
    <t>c7911c41-f3fe-b4b4-7628-1a4022a24b08</t>
  </si>
  <si>
    <t>ChangePartners</t>
  </si>
  <si>
    <t>http://www.changepartners.pt</t>
  </si>
  <si>
    <t>6075c724-3aeb-d594-8108-cc52b9cf5b37</t>
  </si>
  <si>
    <t>ChangePocketÌ¢åãå¢</t>
  </si>
  <si>
    <t>https://angel.co/changepocket</t>
  </si>
  <si>
    <t>a893eef4-75be-91d5-89f0-98509d78e6f6</t>
  </si>
  <si>
    <t>ChangePoint</t>
  </si>
  <si>
    <t>http://changepoint.com/</t>
  </si>
  <si>
    <t>1478fc04-5862-ca06-d2ed-623e723e09b4</t>
  </si>
  <si>
    <t>Changepond Technologies</t>
  </si>
  <si>
    <t>http://www.changepond.com</t>
  </si>
  <si>
    <t>9b8632e4-fb9a-2e78-a5eb-e37fd667523e</t>
  </si>
  <si>
    <t>Changers.com</t>
  </si>
  <si>
    <t>https://www.changers.com/</t>
  </si>
  <si>
    <t>344e8167-7661-f493-be26-8cc4bfaca370</t>
  </si>
  <si>
    <t>ChangeStacker</t>
  </si>
  <si>
    <t>http://www.changestacker.com/</t>
  </si>
  <si>
    <t>6f519896-f0e8-b11f-12f6-fa1ab67f04c4</t>
  </si>
  <si>
    <t>ChangeTime Technology</t>
  </si>
  <si>
    <t>http://www.changetimetech.com/</t>
  </si>
  <si>
    <t>ff8d955e-76a8-2367-fbf8-9ef9df95f43e</t>
  </si>
  <si>
    <t>ChangeTomorrow</t>
  </si>
  <si>
    <t>http://www.changetomorrow.io/</t>
  </si>
  <si>
    <t>76c385d9-9fac-5c2a-f8a2-952f9137e064</t>
  </si>
  <si>
    <t>ChangeTower</t>
  </si>
  <si>
    <t>https://changetower.com</t>
  </si>
  <si>
    <t>fdf7e4a5-2fa0-2a63-56c4-1b7ad37bf88a</t>
  </si>
  <si>
    <t>ChangeWave Research</t>
  </si>
  <si>
    <t>http://changewaveresearch.com/</t>
  </si>
  <si>
    <t>28a8590c-14a7-09cd-9d97-3143e4276219</t>
  </si>
  <si>
    <t>Changewear</t>
  </si>
  <si>
    <t>https://changewear.com</t>
  </si>
  <si>
    <t>9de1ebd5-cd5f-e236-b275-0fd36a9c112d</t>
  </si>
  <si>
    <t>ChangeX</t>
  </si>
  <si>
    <t>http://www.changex.org</t>
  </si>
  <si>
    <t>e6cc26e5-37c2-1d60-1c90-e4476cad11b9</t>
  </si>
  <si>
    <t>Changhong Electric Co., Ltd</t>
  </si>
  <si>
    <t>http://changhong.com/</t>
  </si>
  <si>
    <t>d8fa28a5-ce44-9042-16bc-c0966802cb18</t>
  </si>
  <si>
    <t>Changi Airport Group</t>
  </si>
  <si>
    <t>http://www.changiairportgroup.com/</t>
  </si>
  <si>
    <t>510b1744-a732-4ffe-97f9-62915910095b</t>
  </si>
  <si>
    <t>Changify</t>
  </si>
  <si>
    <t>http://www.changify.org/</t>
  </si>
  <si>
    <t>a299e063-b5f1-934b-3a11-6fe712ae29aa</t>
  </si>
  <si>
    <t>Changing Health</t>
  </si>
  <si>
    <t>http://www.changinghealth.com/</t>
  </si>
  <si>
    <t>93c33c17-42ed-9afd-ad52-82bd2ca7e436</t>
  </si>
  <si>
    <t>Changing Minds Enterprise</t>
  </si>
  <si>
    <t>http://www.changingmindsenterprisecic.co.uk/</t>
  </si>
  <si>
    <t>e50e4dde-48ad-55b9-35af-0a9859908973</t>
  </si>
  <si>
    <t>Changing Our World</t>
  </si>
  <si>
    <t>http://www.changingourworld.com</t>
  </si>
  <si>
    <t>1a059d15-668c-162f-3136-ecee2317f9c7</t>
  </si>
  <si>
    <t>Changing Ways Psychology</t>
  </si>
  <si>
    <t>http://changingwayspsychology.com.au/</t>
  </si>
  <si>
    <t>c2c117fe-9a90-535a-77a3-8514a467171c</t>
  </si>
  <si>
    <t>Changing Worlds</t>
  </si>
  <si>
    <t>http://changingworlds.org/</t>
  </si>
  <si>
    <t>3386bf20-f35e-b521-20b9-10fd73de7c23</t>
  </si>
  <si>
    <t>Changingedu</t>
  </si>
  <si>
    <t>https://www.changingedu.com/</t>
  </si>
  <si>
    <t>21ba2a7c-77f3-3006-57b5-0e1b4e9158a7</t>
  </si>
  <si>
    <t>Changingworlds</t>
  </si>
  <si>
    <t>http://www.changingworlds.com</t>
  </si>
  <si>
    <t>98843327-4c61-2f48-3948-3149422a4db2</t>
  </si>
  <si>
    <t>Chango</t>
  </si>
  <si>
    <t>http://www.chango.com</t>
  </si>
  <si>
    <t>313b4f45-1894-ad33-57b9-75a65bf88f00</t>
  </si>
  <si>
    <t>Chango Maniaco</t>
  </si>
  <si>
    <t>http://www.changomaniaco.com/</t>
  </si>
  <si>
    <t>41425f5f-a945-4879-cc1e-b2ccb83e03cc</t>
  </si>
  <si>
    <t>Changsha morale Network Technology</t>
  </si>
  <si>
    <t>http://www.mobilereality.org</t>
  </si>
  <si>
    <t>6ac1c034-3bf7-e542-332d-6e5f63522c93</t>
  </si>
  <si>
    <t>Changsha Science &amp; Technology Venture Capital</t>
  </si>
  <si>
    <t>http://www.csvcc.cn/csvc/en</t>
  </si>
  <si>
    <t>d719124a-1dab-690f-1088-c08aa75cf1ea</t>
  </si>
  <si>
    <t>Changsha University of Science and Technology</t>
  </si>
  <si>
    <t>http://www.csust.edu.cn/pub/wwwz/yingwen_about_csust/t20090109_87369.htm</t>
  </si>
  <si>
    <t>be9e3e75-331e-ae16-d9bd-9f39289050db</t>
  </si>
  <si>
    <t>Changyi</t>
  </si>
  <si>
    <t>http://www.vchangyi.com/</t>
  </si>
  <si>
    <t>23572193-1185-a65b-df48-9e2509295e6c</t>
  </si>
  <si>
    <t>ChangYou</t>
  </si>
  <si>
    <t>http://www.changyou.com</t>
  </si>
  <si>
    <t>67daa10e-b49b-4322-3d2c-e5d6f324ef9a</t>
  </si>
  <si>
    <t>Changyou Fund</t>
  </si>
  <si>
    <t>http://www.changyoufund.com</t>
  </si>
  <si>
    <t>a7419b30-fe53-cfcf-d8bb-124dc8048f4e</t>
  </si>
  <si>
    <t>Changyuan Group</t>
  </si>
  <si>
    <t>http://www.cyg.com/web/index.aspx</t>
  </si>
  <si>
    <t>249c5292-5f81-01eb-52aa-6d1ed92f90fb</t>
  </si>
  <si>
    <t>Changzhou Awaker Intelligence Technology Co., Ltd.</t>
  </si>
  <si>
    <t>http://www.awakertek.com/</t>
  </si>
  <si>
    <t>0b05e2ed-3b4b-34f4-43ae-7ec11a3a8107</t>
  </si>
  <si>
    <t>Changzhou Myway Electronics</t>
  </si>
  <si>
    <t>http://www.tech-myway.com</t>
  </si>
  <si>
    <t>8c4d70cd-3a4a-4c63-9dbd-fcb6e8d748a2</t>
  </si>
  <si>
    <t>Changzhou NEOLE Cable Corporation</t>
  </si>
  <si>
    <t>http://www.neolecable.com/</t>
  </si>
  <si>
    <t>79a20e13-f279-1965-9d7e-896c6eb204f3</t>
  </si>
  <si>
    <t>Chanj</t>
  </si>
  <si>
    <t>https://chanj.com</t>
  </si>
  <si>
    <t>06aa1476-772b-cf54-f93b-fd51e3d0cfd7</t>
  </si>
  <si>
    <t>Channable</t>
  </si>
  <si>
    <t>https://www.channable.com/</t>
  </si>
  <si>
    <t>faa92eb1-ed18-4a0e-6b5a-640eb863beae</t>
  </si>
  <si>
    <t>Channal Inflatables</t>
  </si>
  <si>
    <t>http://www.channalinflatables.com/</t>
  </si>
  <si>
    <t>824571ea-1ee5-1702-2703-66c26bb2d650</t>
  </si>
  <si>
    <t>Channel</t>
  </si>
  <si>
    <t>http://channel.wtf/</t>
  </si>
  <si>
    <t>42e5e097-29d3-784f-9a46-9bfd82a8c4af</t>
  </si>
  <si>
    <t>http://chaenel.com</t>
  </si>
  <si>
    <t>49ade345-7536-fc50-1e6b-6a16907254b1</t>
  </si>
  <si>
    <t>Channel (H), Inc</t>
  </si>
  <si>
    <t>http://www.channelh.co</t>
  </si>
  <si>
    <t>fcf69d8a-acea-4510-3bc9-0e55b1208a0e</t>
  </si>
  <si>
    <t>Channel 4</t>
  </si>
  <si>
    <t>http://www.channel4.com/</t>
  </si>
  <si>
    <t>6a035906-50fd-1664-1551-1aaa4d563cc9</t>
  </si>
  <si>
    <t>Channel 5</t>
  </si>
  <si>
    <t>http://www.channel5.com/</t>
  </si>
  <si>
    <t>38d2c708-8e9b-c777-614b-d2b62dc8c424</t>
  </si>
  <si>
    <t>Channel 7b</t>
  </si>
  <si>
    <t>http://channel7b.com</t>
  </si>
  <si>
    <t>7923c28f-7484-29c8-3f80-8b379231bf85</t>
  </si>
  <si>
    <t>Channel Bio</t>
  </si>
  <si>
    <t>http://www.channelbio.com/</t>
  </si>
  <si>
    <t>44469aed-f488-0aff-5969-10570e9db46a</t>
  </si>
  <si>
    <t>Channel Blade Technologies</t>
  </si>
  <si>
    <t>http://www.channelblade.com</t>
  </si>
  <si>
    <t>1bc51453-ce17-f210-eaef-9637905ed21c</t>
  </si>
  <si>
    <t>Channel Breeze</t>
  </si>
  <si>
    <t>http://www.channelbreeze.com/</t>
  </si>
  <si>
    <t>516cb660-d8be-7140-7c9b-fb2598530853</t>
  </si>
  <si>
    <t>Channel Clarity</t>
  </si>
  <si>
    <t>http://channelclarity.com</t>
  </si>
  <si>
    <t>222036a3-d7c8-f81b-3652-fb665b2c3e1b</t>
  </si>
  <si>
    <t>Channel Communications, Inc.</t>
  </si>
  <si>
    <t>http://channel-com.com</t>
  </si>
  <si>
    <t>cfa961c4-1983-8cdf-2d10-7864d4d51846</t>
  </si>
  <si>
    <t>Channel Control Merchants</t>
  </si>
  <si>
    <t>http://www.channelcontrolmerchants.com/</t>
  </si>
  <si>
    <t>cfb2f5b7-99b5-7553-84ca-6c82a90f316e</t>
  </si>
  <si>
    <t>channel delta international</t>
  </si>
  <si>
    <t>http://www.cdeltai.com</t>
  </si>
  <si>
    <t>aae825e4-a419-455a-ad1c-74337f9049e2</t>
  </si>
  <si>
    <t>Channel Dynamix</t>
  </si>
  <si>
    <t>http://www.channeldynamix.com</t>
  </si>
  <si>
    <t>cd0158e4-f6e6-3285-01d2-6ce214a1a35b</t>
  </si>
  <si>
    <t>Channel Factory</t>
  </si>
  <si>
    <t>http://channelfactory.com</t>
  </si>
  <si>
    <t>c07e3f27-9457-bd5b-ecdc-96c2b407a527</t>
  </si>
  <si>
    <t>Channel Films</t>
  </si>
  <si>
    <t>http://www.channelfilms.com</t>
  </si>
  <si>
    <t>6e1e8333-ea72-de72-c07b-a8fd39eac007</t>
  </si>
  <si>
    <t>Channel Four Television Corporation Investment arm</t>
  </si>
  <si>
    <t>http://www.channel4.com</t>
  </si>
  <si>
    <t>34b1f861-e7e6-0e46-0904-2b926a792fd2</t>
  </si>
  <si>
    <t>Channel Geeks</t>
  </si>
  <si>
    <t>http://channelgeeks.com</t>
  </si>
  <si>
    <t>ed3f72d3-8574-831a-25f3-0a534fd7e567</t>
  </si>
  <si>
    <t>Channel Inc</t>
  </si>
  <si>
    <t>http://www.channelcompanies.com</t>
  </si>
  <si>
    <t>7836b221-9046-0dc8-c865-fa44ce0d86cc</t>
  </si>
  <si>
    <t>Channel Incentive Playbook</t>
  </si>
  <si>
    <t>http://www.channel-incentive-programs.com</t>
  </si>
  <si>
    <t>94ca5b46-b988-9f0d-63e6-d39b09d35fae</t>
  </si>
  <si>
    <t>Channel Insider</t>
  </si>
  <si>
    <t>http://www.channelinsider.com/</t>
  </si>
  <si>
    <t>f8634db9-29a7-4113-d7d6-18b8dcf70fca</t>
  </si>
  <si>
    <t>Channel Intellect</t>
  </si>
  <si>
    <t>http://channelintellect.com</t>
  </si>
  <si>
    <t>30a87349-033e-af7b-8a3b-1c84b4a749cc</t>
  </si>
  <si>
    <t>Channel Intelligence</t>
  </si>
  <si>
    <t>http://www.channelintelligence.com</t>
  </si>
  <si>
    <t>f0f40c24-e09c-ba21-050e-2f4b9ac3ad2d</t>
  </si>
  <si>
    <t>Channel IQ</t>
  </si>
  <si>
    <t>http://www.channeliq.com</t>
  </si>
  <si>
    <t>57f0e0ab-6477-87a0-30ac-dc31af68b477</t>
  </si>
  <si>
    <t>Channel Islands Outfitters</t>
  </si>
  <si>
    <t>http://www.channelislandso.com/</t>
  </si>
  <si>
    <t>b7f949d4-6543-2aa3-3299-07969bdc55b3</t>
  </si>
  <si>
    <t>Channel IT</t>
  </si>
  <si>
    <t>http://channelit.com/</t>
  </si>
  <si>
    <t>da0e291b-ef55-35cc-73ab-6cb5911c6aa3</t>
  </si>
  <si>
    <t>Channel M</t>
  </si>
  <si>
    <t>http://www.channelm.com</t>
  </si>
  <si>
    <t>37da9542-41ef-b466-a6fa-7e5075527c9e</t>
  </si>
  <si>
    <t>Channel Master</t>
  </si>
  <si>
    <t>http://www.channelmaster.com</t>
  </si>
  <si>
    <t>93268920-75b0-f355-f087-6cd0b38f85ee</t>
  </si>
  <si>
    <t>Channel Maven Consulting</t>
  </si>
  <si>
    <t>http://channelmavenconsulting.com</t>
  </si>
  <si>
    <t>bcd7a330-b96a-0370-fc66-e139106ca517</t>
  </si>
  <si>
    <t>Channel Mechanics</t>
  </si>
  <si>
    <t>http://www.channelmechanics.com</t>
  </si>
  <si>
    <t>3dcbb280-da92-b8d1-33bf-4056887e7b68</t>
  </si>
  <si>
    <t>Channel Medical Partners</t>
  </si>
  <si>
    <t>http://www.chanmed.com</t>
  </si>
  <si>
    <t>5d790854-82a0-4cf6-14ce-c6d6c3663ac2</t>
  </si>
  <si>
    <t>Channel Medsystems</t>
  </si>
  <si>
    <t>http://channelmedsystems.com</t>
  </si>
  <si>
    <t>0b106f68-e63c-9a60-73f0-df1a520f5d17</t>
  </si>
  <si>
    <t>Channel Mentor IT</t>
  </si>
  <si>
    <t>http://channelmentor.com</t>
  </si>
  <si>
    <t>ab14de6d-0abe-3ca7-28d3-dfdeb21927fa</t>
  </si>
  <si>
    <t>Channel Methods Partners</t>
  </si>
  <si>
    <t>http://www.channelmethods.com</t>
  </si>
  <si>
    <t>7f38ac01-c63e-a610-a3c3-82e9174f6795</t>
  </si>
  <si>
    <t>Channel Mum</t>
  </si>
  <si>
    <t>http://www.channelmum.com/</t>
  </si>
  <si>
    <t>cd848850-731e-9f6a-4c58-04e3c79f568b</t>
  </si>
  <si>
    <t>Channel Navigator</t>
  </si>
  <si>
    <t>http://www.channel-navigator.com</t>
  </si>
  <si>
    <t>2cc215e7-73b8-6df8-8726-526bbf91acca</t>
  </si>
  <si>
    <t>Channel NewsAsia</t>
  </si>
  <si>
    <t>http://www.channelnewsasia.com/</t>
  </si>
  <si>
    <t>4d803733-93fc-9f8d-3972-666a3d0a9eeb</t>
  </si>
  <si>
    <t>Channel Partners Capital</t>
  </si>
  <si>
    <t>http://www.channelpartnerscapital.com/</t>
  </si>
  <si>
    <t>66ca21ba-1056-6662-f3df-52263abd9bad</t>
  </si>
  <si>
    <t>Channel Partners Online</t>
  </si>
  <si>
    <t>http://www.channelpartnersonline.com</t>
  </si>
  <si>
    <t>f71eeb27-5e7f-d229-474a-44c5b56911b4</t>
  </si>
  <si>
    <t>Channel Pilot Solutions</t>
  </si>
  <si>
    <t>https://www.channelpilot.com</t>
  </si>
  <si>
    <t>987c6033-1fbc-b3b2-4a16-4e4cf506fc7a</t>
  </si>
  <si>
    <t>Channel Point</t>
  </si>
  <si>
    <t>http://channelpoint.co</t>
  </si>
  <si>
    <t>99641e23-9c91-ec87-c385-51463677fdfc</t>
  </si>
  <si>
    <t>Channel Production Films</t>
  </si>
  <si>
    <t>http://www.channelproductionfilms.com</t>
  </si>
  <si>
    <t>26e9dbd9-62bc-d516-c002-af5f29f7e6fe</t>
  </si>
  <si>
    <t>Channel Rocket</t>
  </si>
  <si>
    <t>http://channelrocket.com/</t>
  </si>
  <si>
    <t>14274dc6-41fe-85b2-00d5-9d949073bd1e</t>
  </si>
  <si>
    <t>Channel Safety Systems</t>
  </si>
  <si>
    <t>http://www.channelsafety.co.uk/</t>
  </si>
  <si>
    <t>3ccef37d-2c99-bb34-73f6-fe8c03657dc3</t>
  </si>
  <si>
    <t>Channel Services Group</t>
  </si>
  <si>
    <t>http://csgservices.com</t>
  </si>
  <si>
    <t>51414315-a856-574e-ec5e-40b20b447f72</t>
  </si>
  <si>
    <t>Channel Signal</t>
  </si>
  <si>
    <t>http://www.channelsignal.com</t>
  </si>
  <si>
    <t>19981199-f7bb-ffa2-5290-606a35f9fb46</t>
  </si>
  <si>
    <t>Channel Solutions Resource</t>
  </si>
  <si>
    <t>http://www.channelsolutionsresource.co.uk</t>
  </si>
  <si>
    <t>c0f5cc74-1b50-00cf-7739-1dc95aa4da39</t>
  </si>
  <si>
    <t>Channel Technologies Group</t>
  </si>
  <si>
    <t>http://www.channeltechgroup.com/</t>
  </si>
  <si>
    <t>8ae1563d-d994-26bc-4cfa-9c8aaac6c3ba</t>
  </si>
  <si>
    <t>Channel Telecom</t>
  </si>
  <si>
    <t>http://www.channeltelecom.com</t>
  </si>
  <si>
    <t>c08d7650-e24f-2ca6-b9a0-6e1dccf536a6</t>
  </si>
  <si>
    <t>Channel World</t>
  </si>
  <si>
    <t>http://www.channelworld.in/</t>
  </si>
  <si>
    <t>e239e5ff-e8d5-73ed-5c36-1c7bd7f316d8</t>
  </si>
  <si>
    <t>Channel Zero</t>
  </si>
  <si>
    <t>http://www.chz.com</t>
  </si>
  <si>
    <t>c504bc02-2606-dbf0-16fb-9547639dcf03</t>
  </si>
  <si>
    <t>Channel ZerO Group</t>
  </si>
  <si>
    <t>http://www.channelzro.com</t>
  </si>
  <si>
    <t>30c60574-527e-e493-ec66-1c3716d41fc0</t>
  </si>
  <si>
    <t>Channel-Dev Consulting</t>
  </si>
  <si>
    <t>http://www.channel-dev.com</t>
  </si>
  <si>
    <t>4af85f8a-1bd8-16b6-ce9a-5c500fa6db06</t>
  </si>
  <si>
    <t>Channel:1 Corporation</t>
  </si>
  <si>
    <t>http://www.ch1group.com/</t>
  </si>
  <si>
    <t>f8969e69-a999-6fdd-bb80-4a2da0df16e0</t>
  </si>
  <si>
    <t>Channel.me</t>
  </si>
  <si>
    <t>http://www.channel.me</t>
  </si>
  <si>
    <t>4bf7d8f2-31ae-5767-9429-e70b44924c27</t>
  </si>
  <si>
    <t>Channel24</t>
  </si>
  <si>
    <t>http://www.channel24bd.tv</t>
  </si>
  <si>
    <t>4f98ce5b-912c-4d38-3a27-a10fb869682e</t>
  </si>
  <si>
    <t>Channel5belize</t>
  </si>
  <si>
    <t>http://edition.channel5belize.com/</t>
  </si>
  <si>
    <t>c209f6cc-c393-2610-4a18-8404e40dab1b</t>
  </si>
  <si>
    <t>ChannelAdvisor</t>
  </si>
  <si>
    <t>http://www.channeladvisor.com</t>
  </si>
  <si>
    <t>8e97f5a6-4dc9-c2f7-f8a4-7a4d1eb8e1f8</t>
  </si>
  <si>
    <t>ChannelApe</t>
  </si>
  <si>
    <t>https://www.channelape.com</t>
  </si>
  <si>
    <t>738c9819-9b19-d291-96f9-b71aa893ccf0</t>
  </si>
  <si>
    <t>Channelbox</t>
  </si>
  <si>
    <t>http://www.channelbox.io/</t>
  </si>
  <si>
    <t>7fdb2bf0-46a1-721c-2683-2cf7c646ba51</t>
  </si>
  <si>
    <t>ChannelBreeze</t>
  </si>
  <si>
    <t>http://chbreeze.com</t>
  </si>
  <si>
    <t>b71e408e-b707-b400-ca2f-7b4d1ffa035a</t>
  </si>
  <si>
    <t>ChannelBuzz.ca</t>
  </si>
  <si>
    <t>http://www.channelbuzz.ca/</t>
  </si>
  <si>
    <t>b420f28d-0d3f-b292-f53c-240df2cc6cc0</t>
  </si>
  <si>
    <t>ChannelCloud</t>
  </si>
  <si>
    <t>https://www.channelcloud.com</t>
  </si>
  <si>
    <t>46c225b3-4a49-263b-805f-172cff7a4b2c</t>
  </si>
  <si>
    <t>ChannelEngine.com</t>
  </si>
  <si>
    <t>http://www.channelengine.com</t>
  </si>
  <si>
    <t>87f744d1-85b6-8c0c-128f-cbf368109d05</t>
  </si>
  <si>
    <t>ChannelEyes</t>
  </si>
  <si>
    <t>http://channeleyes.com</t>
  </si>
  <si>
    <t>7ba3a60b-44a1-eba9-0808-3642d015dfae</t>
  </si>
  <si>
    <t>ChannelFix.com</t>
  </si>
  <si>
    <t>https://channelfix.com</t>
  </si>
  <si>
    <t>9a628137-bcef-d881-733f-bd563ca73448</t>
  </si>
  <si>
    <t>Channelflip</t>
  </si>
  <si>
    <t>http://channelflip.com</t>
  </si>
  <si>
    <t>85c9f5ee-9ad9-529b-5eec-c203547b91c7</t>
  </si>
  <si>
    <t>Channelforge</t>
  </si>
  <si>
    <t>http://www.channelforge.com</t>
  </si>
  <si>
    <t>ae28ca99-383e-223e-377b-148ca85ced97</t>
  </si>
  <si>
    <t>ChannelGrabber</t>
  </si>
  <si>
    <t>http://channelgrabber.com</t>
  </si>
  <si>
    <t>010b63d7-542a-705a-20f0-fa3608d84809</t>
  </si>
  <si>
    <t>ChannelGrowth</t>
  </si>
  <si>
    <t>http://channelgrowth.com</t>
  </si>
  <si>
    <t>c2e38e0a-e325-6399-33dc-6c3a00bc2e1d</t>
  </si>
  <si>
    <t>Channelinks</t>
  </si>
  <si>
    <t>http://channelinks.com</t>
  </si>
  <si>
    <t>054cfd19-ac97-4ff8-e796-cc89802f5c4d</t>
  </si>
  <si>
    <t>Channelinsight</t>
  </si>
  <si>
    <t>http://www.channelinsight.com</t>
  </si>
  <si>
    <t>2e03978b-44ab-5dab-4d4a-516a2922f537</t>
  </si>
  <si>
    <t>ChanneLinx</t>
  </si>
  <si>
    <t>http://www.channelinx.com</t>
  </si>
  <si>
    <t>81e7aa60-9e9a-e115-a600-44039f614463</t>
  </si>
  <si>
    <t>Channeliser</t>
  </si>
  <si>
    <t>http://www.channeliser.com/</t>
  </si>
  <si>
    <t>d079cbf2-c0ae-8e70-8f20-c72da3d7e85a</t>
  </si>
  <si>
    <t>Channelkit</t>
  </si>
  <si>
    <t>http://www.channelkit.com</t>
  </si>
  <si>
    <t>6dad35ea-c8b3-8a05-9635-5ac4eab5a9bc</t>
  </si>
  <si>
    <t>Channell</t>
  </si>
  <si>
    <t>http://channell.com/</t>
  </si>
  <si>
    <t>2ed4edb3-bd7c-8cea-6871-9d68c20b3141</t>
  </si>
  <si>
    <t>ChannelMeter</t>
  </si>
  <si>
    <t>http://www.channelmeter.com</t>
  </si>
  <si>
    <t>6d93540a-d72f-4fa4-98cb-e7ba03105f97</t>
  </si>
  <si>
    <t>ChannelMix</t>
  </si>
  <si>
    <t>https://www.channelmix.com/</t>
  </si>
  <si>
    <t>79608f63-731c-d9dc-fd28-2222d255fa44</t>
  </si>
  <si>
    <t>ChannelNet Corporation</t>
  </si>
  <si>
    <t>http://www.channelnet.com</t>
  </si>
  <si>
    <t>bef9f1c0-df25-7782-6b2c-b2610c4c6bb8</t>
  </si>
  <si>
    <t>ChannelNews</t>
  </si>
  <si>
    <t>http://channelnews.com/</t>
  </si>
  <si>
    <t>d6d5f299-17b2-834b-dd38-10ed9a859155</t>
  </si>
  <si>
    <t>Channelnomics</t>
  </si>
  <si>
    <t>http://www.channelnomics.com/</t>
  </si>
  <si>
    <t>dc2f85a4-e98a-0189-613f-62e8472d540d</t>
  </si>
  <si>
    <t>ChannelOne</t>
  </si>
  <si>
    <t>http://www.channelone.com/</t>
  </si>
  <si>
    <t>4867ccb4-6053-ba76-f38d-02d341771147</t>
  </si>
  <si>
    <t>Channelpace</t>
  </si>
  <si>
    <t>http://channelpace.com</t>
  </si>
  <si>
    <t>62ca9b58-81c9-fa7a-9fc7-effbf60ff612</t>
  </si>
  <si>
    <t>Channelplay</t>
  </si>
  <si>
    <t>https://www.channelplay.in</t>
  </si>
  <si>
    <t>1b4a3d90-8f10-22ba-baf6-87ae549f1e99</t>
  </si>
  <si>
    <t>ChannelPoint</t>
  </si>
  <si>
    <t>http://www.channelpoint.com/</t>
  </si>
  <si>
    <t>84618152-82e2-4c22-08f2-b4fb789fbbcb</t>
  </si>
  <si>
    <t>ChannelPoint (AU) Pty Ltd</t>
  </si>
  <si>
    <t>http://www.channelpoint.io/</t>
  </si>
  <si>
    <t>4380df77-6dfc-3257-5684-115169b0276a</t>
  </si>
  <si>
    <t>ChannelReply</t>
  </si>
  <si>
    <t>http://www.channelreply.com</t>
  </si>
  <si>
    <t>db989ee9-df32-5451-0899-a6cdf9b94c6a</t>
  </si>
  <si>
    <t>Channels Television</t>
  </si>
  <si>
    <t>http://www.channelstv.com/</t>
  </si>
  <si>
    <t>f34213dd-ef3e-964a-5503-f3615742c9ab</t>
  </si>
  <si>
    <t>ChannelSale</t>
  </si>
  <si>
    <t>https://www.channelsale.com</t>
  </si>
  <si>
    <t>7613ec1e-46a3-eee6-44e2-11db9ca9ea66</t>
  </si>
  <si>
    <t>ChannelSeven.com</t>
  </si>
  <si>
    <t>https://www.channelseven.com</t>
  </si>
  <si>
    <t>1b06dc83-21ac-8b0e-dc0a-26d1984728ec</t>
  </si>
  <si>
    <t>Channelship</t>
  </si>
  <si>
    <t>http://www.channelship.ie/</t>
  </si>
  <si>
    <t>80937649-1326-0014-a7b6-a9f32a314811</t>
  </si>
  <si>
    <t>ChannelSight</t>
  </si>
  <si>
    <t>http://www.channelsight.com</t>
  </si>
  <si>
    <t>48661fd3-60db-4443-cfdc-4f9270293e33</t>
  </si>
  <si>
    <t>Channelsoft (Beijing) Technology</t>
  </si>
  <si>
    <t>http://www.channelsoft.com/index.asp</t>
  </si>
  <si>
    <t>0810026c-a0c8-4090-f618-7feafe54dc79</t>
  </si>
  <si>
    <t>ChannelSpace Entertainment</t>
  </si>
  <si>
    <t>http://www.channelspace.com/</t>
  </si>
  <si>
    <t>0921ab6e-0b47-76c4-e14f-bc7adadc2711</t>
  </si>
  <si>
    <t>Channeltivity</t>
  </si>
  <si>
    <t>https://www.channeltivity.com</t>
  </si>
  <si>
    <t>de77282a-bac7-6f36-01ce-b2d1a839d3b3</t>
  </si>
  <si>
    <t>ChannelUnity</t>
  </si>
  <si>
    <t>http://www.channelunity.com/</t>
  </si>
  <si>
    <t>014d40a1-50a8-a2b3-95ae-8e328ba5f5c4</t>
  </si>
  <si>
    <t>ChannelVAS</t>
  </si>
  <si>
    <t>http://channelvas.com/</t>
  </si>
  <si>
    <t>7d26482d-9cb4-463c-28ae-25d1317df38e</t>
  </si>
  <si>
    <t>Channelverse</t>
  </si>
  <si>
    <t>http://www.channelverse.com</t>
  </si>
  <si>
    <t>3d7d7d57-f60d-084d-f039-46bdc66aa98c</t>
  </si>
  <si>
    <t>Channelvision Magazine</t>
  </si>
  <si>
    <t>https://channelvisionmag.com</t>
  </si>
  <si>
    <t>e7c3d68a-d313-7eae-15e5-c3a61da1aa24</t>
  </si>
  <si>
    <t>ChannelWave</t>
  </si>
  <si>
    <t>http://www.channelwave.com/</t>
  </si>
  <si>
    <t>54f16bf3-9bd3-743a-83bf-91829b7e34ba</t>
  </si>
  <si>
    <t>Channelzero</t>
  </si>
  <si>
    <t>http://www.channelzero.com.au/</t>
  </si>
  <si>
    <t>439221ea-89a8-00c4-e3c6-f52a85680ba6</t>
  </si>
  <si>
    <t>Chantal Kayem Gazal</t>
  </si>
  <si>
    <t>http://www.chantalkayem.com.au</t>
  </si>
  <si>
    <t>2026fc5d-6c16-bbe3-366a-01ce7af9cac9</t>
  </si>
  <si>
    <t>Chantal MIlot RMT and Associates</t>
  </si>
  <si>
    <t>http://chantalmilot.com/</t>
  </si>
  <si>
    <t>7cb64c62-7665-bf69-9594-87c0369767d2</t>
  </si>
  <si>
    <t>Chantest</t>
  </si>
  <si>
    <t>http://www.chantest.com</t>
  </si>
  <si>
    <t>b08f0840-7d2c-8a58-faf3-911e1f3af887</t>
  </si>
  <si>
    <t>Chanticlear Pizza</t>
  </si>
  <si>
    <t>http://www.chanticlearpizza.com</t>
  </si>
  <si>
    <t>e94d7e03-1203-9afc-105e-96f0e82b3e02</t>
  </si>
  <si>
    <t>Chanticleer Holdings</t>
  </si>
  <si>
    <t>http://chanticleerholdings.com</t>
  </si>
  <si>
    <t>510a0f53-7d00-bf34-1621-cbeb147a8d0b</t>
  </si>
  <si>
    <t>Chanty</t>
  </si>
  <si>
    <t>https://www.chanty.com/</t>
  </si>
  <si>
    <t>c8d5631e-1d89-f732-b1df-14aa41928b8b</t>
  </si>
  <si>
    <t>Chanu Hack Tricks</t>
  </si>
  <si>
    <t>http://www.chanuhacktricks.com</t>
  </si>
  <si>
    <t>1d2582ea-6309-8576-b641-ea1c43ada4b3</t>
  </si>
  <si>
    <t>ChanvrEco</t>
  </si>
  <si>
    <t>http://www.chanvreco.be/</t>
  </si>
  <si>
    <t>412bc8c0-0ebd-cbac-d55d-e3217a2131bf</t>
  </si>
  <si>
    <t>Chanyouji</t>
  </si>
  <si>
    <t>http://chanyouji.com</t>
  </si>
  <si>
    <t>ba007790-9093-e14d-c480-810102dadfd2</t>
  </si>
  <si>
    <t>Chanzo Capital</t>
  </si>
  <si>
    <t>http://www.chanzocapital.com/</t>
  </si>
  <si>
    <t>d2e234cd-4453-0241-6712-7a5f615bc79e</t>
  </si>
  <si>
    <t>Chaoli Hi-tech</t>
  </si>
  <si>
    <t>http://www.sinocl.com/</t>
  </si>
  <si>
    <t>75a392b8-79cb-4c7b-0698-1d37ecad9183</t>
  </si>
  <si>
    <t>Chaologix</t>
  </si>
  <si>
    <t>http://www.chaologix.com</t>
  </si>
  <si>
    <t>ce9f9b5b-bbcd-e949-f9d1-b17f18a41773</t>
  </si>
  <si>
    <t>Chaomatic</t>
  </si>
  <si>
    <t>http://www.chaomatic.be/</t>
  </si>
  <si>
    <t>36ff81a5-d88c-e59b-fe82-4aad345882c3</t>
  </si>
  <si>
    <t>Chaordic</t>
  </si>
  <si>
    <t>https://www.chaordic.com.br/</t>
  </si>
  <si>
    <t>5edb7741-80d4-fac1-b974-6ced19b71385</t>
  </si>
  <si>
    <t>Chaordix</t>
  </si>
  <si>
    <t>http://www.chaordix.com</t>
  </si>
  <si>
    <t>516dd5d3-6cde-6b2f-2c93-d2d504559f43</t>
  </si>
  <si>
    <t>CHAOS architects</t>
  </si>
  <si>
    <t>http://www.chaosarchitects.com</t>
  </si>
  <si>
    <t>3773cb64-2604-d54b-5373-a68f601587be</t>
  </si>
  <si>
    <t>Chaos Computer Club</t>
  </si>
  <si>
    <t>http://ccc.de/en/</t>
  </si>
  <si>
    <t>480160a5-9a00-7a7f-571b-9668d90833c9</t>
  </si>
  <si>
    <t>Chaos Computing</t>
  </si>
  <si>
    <t>http://www.chaosclaremont.co.za</t>
  </si>
  <si>
    <t>ab9b3f11-b8c8-2399-402a-28d3453dacd0</t>
  </si>
  <si>
    <t>Chaos Films</t>
  </si>
  <si>
    <t>http://chaosfilms.nl</t>
  </si>
  <si>
    <t>357e6073-c7e2-3883-04ee-3290dcfe8190</t>
  </si>
  <si>
    <t>Chaos Group</t>
  </si>
  <si>
    <t>http://www.chaosgroup.com</t>
  </si>
  <si>
    <t>b4777703-1e5e-5c79-23df-84698f9fc65b</t>
  </si>
  <si>
    <t>Chaos Monday</t>
  </si>
  <si>
    <t>http://www.chaosmonday.com</t>
  </si>
  <si>
    <t>09b1828f-748c-7123-50fb-1b190bfa4e58</t>
  </si>
  <si>
    <t>Chaos Prime Inc.</t>
  </si>
  <si>
    <t>http://www.chaosprime.com</t>
  </si>
  <si>
    <t>f3c2f17f-6b2f-5f3c-9a6e-9383ec508ebb</t>
  </si>
  <si>
    <t>Chaos Software</t>
  </si>
  <si>
    <t>http://chaosgroup.com</t>
  </si>
  <si>
    <t>82c43bbe-d468-8955-157f-1d08f397d329</t>
  </si>
  <si>
    <t>Chaos Sumo</t>
  </si>
  <si>
    <t>http://chaossumo.io</t>
  </si>
  <si>
    <t>036c7d2b-be86-e9ef-d2c2-91d6b9b0fbfc</t>
  </si>
  <si>
    <t>Chaosmap</t>
  </si>
  <si>
    <t>http://www.chaosmap.com</t>
  </si>
  <si>
    <t>7ae6dbe3-d4a0-9814-c3fc-8df1aeab5048</t>
  </si>
  <si>
    <t>ChaosTrend</t>
  </si>
  <si>
    <t>http://www.chaostrend.com</t>
  </si>
  <si>
    <t>06f9e0d7-ed40-3c36-cd8d-f8601378f4b9</t>
  </si>
  <si>
    <t>Chaotic Box</t>
  </si>
  <si>
    <t>http://www.chaoticbox.com</t>
  </si>
  <si>
    <t>ed23e86c-6a92-3829-eb26-b9c0d9aa4609</t>
  </si>
  <si>
    <t>Chaotic Investments</t>
  </si>
  <si>
    <t>http://www.chaoticinvestments.com</t>
  </si>
  <si>
    <t>221e67a8-207a-0a22-0c26-cde630efe1b6</t>
  </si>
  <si>
    <t>Chaotic Kingdoms</t>
  </si>
  <si>
    <t>http://www.chaotic-kingdoms.com</t>
  </si>
  <si>
    <t>9537733b-ab56-f42e-bbfb-3970d9b1827d</t>
  </si>
  <si>
    <t>Chaotic Moon Studios</t>
  </si>
  <si>
    <t>http://www.chaoticmoon.com</t>
  </si>
  <si>
    <t>e2dc3fe8-c7c0-ca9a-7cc0-0af2f43a21a2</t>
  </si>
  <si>
    <t>Chaotic Neutral LLC</t>
  </si>
  <si>
    <t>http://chaoticneutral.org</t>
  </si>
  <si>
    <t>844feb1f-5f1b-aa00-363e-d37eea04f72b</t>
  </si>
  <si>
    <t>Chaoticness</t>
  </si>
  <si>
    <t>http://chaoticness.com</t>
  </si>
  <si>
    <t>a04156ea-3853-85ee-4111-8a618d0d6e26</t>
  </si>
  <si>
    <t>Chaoticom</t>
  </si>
  <si>
    <t>http://www.chaoticom.com.au</t>
  </si>
  <si>
    <t>cf7c5b5f-83b8-47be-0f41-9a5028ba904f</t>
  </si>
  <si>
    <t>ChaoWIFI</t>
  </si>
  <si>
    <t>http://www.chaowifi.com/</t>
  </si>
  <si>
    <t>f017ba1b-6be3-30d3-d7d5-c6bd8fa4076c</t>
  </si>
  <si>
    <t>Chaparal Investments LLC</t>
  </si>
  <si>
    <t>http://www.chaparal.com/</t>
  </si>
  <si>
    <t>c9a0ae4b-28cc-a8b3-6870-c77ef4fd4418</t>
  </si>
  <si>
    <t>Chaparral Communications</t>
  </si>
  <si>
    <t>http://www.chaparral.net/</t>
  </si>
  <si>
    <t>f75d4e02-359c-8201-7e38-a9100ace7f76</t>
  </si>
  <si>
    <t>Chaparral Energy LLC</t>
  </si>
  <si>
    <t>http://www.chaparralenergy.com</t>
  </si>
  <si>
    <t>bd3cfb5d-f7d6-5287-97db-78fe916e3dcd</t>
  </si>
  <si>
    <t>Chaparral Motorsports</t>
  </si>
  <si>
    <t>http://www.chaparral-racing.com</t>
  </si>
  <si>
    <t>7159f68a-66a5-11e5-5b4d-15a9c80f1a92</t>
  </si>
  <si>
    <t>Chapatiz</t>
  </si>
  <si>
    <t>http://chapatiz.com</t>
  </si>
  <si>
    <t>d84410ef-4fc3-5ddb-2d5b-29022668452a</t>
  </si>
  <si>
    <t>Chapchop</t>
  </si>
  <si>
    <t>http://www.chapchop.net</t>
  </si>
  <si>
    <t>ad52acdb-eec8-413f-ab3c-07b59896afe0</t>
  </si>
  <si>
    <t>Chapdar</t>
  </si>
  <si>
    <t>https://www.chapdar.com</t>
  </si>
  <si>
    <t>959111a9-1944-1e43-2af0-cb3b574be197</t>
  </si>
  <si>
    <t>ChapDrive</t>
  </si>
  <si>
    <t>http://www.chapdrive.com/</t>
  </si>
  <si>
    <t>f5e515cd-179f-54fe-836f-5ed0b6569547</t>
  </si>
  <si>
    <t>Chapel Down</t>
  </si>
  <si>
    <t>https://www.chapeldown.com/</t>
  </si>
  <si>
    <t>8681d1ef-1276-1cc5-3ab1-d988acfa153e</t>
  </si>
  <si>
    <t>Chapel Hill Investment Fund, Inc. (CHIF)</t>
  </si>
  <si>
    <t>http://uncmc.unc.edu</t>
  </si>
  <si>
    <t>c7d733cf-4ed3-e886-9c85-74ea8a58d2d4</t>
  </si>
  <si>
    <t>Chapel Hill NC Dentistry</t>
  </si>
  <si>
    <t>http://chapelhillncdentistry.com</t>
  </si>
  <si>
    <t>e4fc6cb2-ea14-2153-48da-e266939e65d4</t>
  </si>
  <si>
    <t>Chapel Hill-Carrboro City Schools</t>
  </si>
  <si>
    <t>http://www.chccs.k12.nc.us</t>
  </si>
  <si>
    <t>2c2b97b2-09be-13d1-6c22-af904821a6ff</t>
  </si>
  <si>
    <t>Chapel Steel</t>
  </si>
  <si>
    <t>http://www.chapelsteel.com/</t>
  </si>
  <si>
    <t>8c3bde3d-45e2-ee20-c59c-5e72b5591897</t>
  </si>
  <si>
    <t>Chapelco Ventures</t>
  </si>
  <si>
    <t>http://www.chapelcoventures.com/</t>
  </si>
  <si>
    <t>5e11707f-c0a9-5af9-5859-57e867c1daed</t>
  </si>
  <si>
    <t>ChapelGate Asset Management Company Ltd</t>
  </si>
  <si>
    <t>http://www.chapelgate.ca/</t>
  </si>
  <si>
    <t>38bbcf5d-cf25-11ad-986b-2b257006f9dc</t>
  </si>
  <si>
    <t>Chapell &amp; Associates</t>
  </si>
  <si>
    <t>http://www.chapellassociates.com/</t>
  </si>
  <si>
    <t>4002cecf-69f8-da4b-e7fc-6de660d1b683</t>
  </si>
  <si>
    <t>Chaperone</t>
  </si>
  <si>
    <t>https://www.getchaperone.com/</t>
  </si>
  <si>
    <t>0affd65d-d988-bbf0-a389-8827cac47b2f</t>
  </si>
  <si>
    <t>Chaperone Technologies</t>
  </si>
  <si>
    <t>http://www.chaperonetechnologies.com</t>
  </si>
  <si>
    <t>5fe5b3e2-36cf-e07e-e8da-cb121ec03b78</t>
  </si>
  <si>
    <t>Chapi</t>
  </si>
  <si>
    <t>http://chapiapp.com</t>
  </si>
  <si>
    <t>7e027925-2a36-f508-9b56-49b9012fbd31</t>
  </si>
  <si>
    <t>CHAPIN Associates</t>
  </si>
  <si>
    <t>http://www.chapinassociatesltd.com</t>
  </si>
  <si>
    <t>780c4ea6-e489-e59b-ed07-2ddf00c62320</t>
  </si>
  <si>
    <t>Chapin Revenue Cycle Management</t>
  </si>
  <si>
    <t>http://www.chapinrcm.com</t>
  </si>
  <si>
    <t>76b08fc3-76fc-88ab-1073-4ab185f1545e</t>
  </si>
  <si>
    <t>Chapiteaux Ringenbach</t>
  </si>
  <si>
    <t>http://www.chapiteaux-ringenbach.com</t>
  </si>
  <si>
    <t>0847bbff-9c72-6605-1ba6-45fca0e6f759</t>
  </si>
  <si>
    <t>Chaplin Homes</t>
  </si>
  <si>
    <t>http://www.chaplinhomes.co.uk</t>
  </si>
  <si>
    <t>130ed7a7-a056-dadd-1e54-1ffa5dbc5bc6</t>
  </si>
  <si>
    <t>Chapman</t>
  </si>
  <si>
    <t>https://www.chapman.edu</t>
  </si>
  <si>
    <t>3ef430c2-29d4-f121-3979-340691dba707</t>
  </si>
  <si>
    <t>Chapman and Cutler</t>
  </si>
  <si>
    <t>http://www.chapman.com/</t>
  </si>
  <si>
    <t>82e7c346-aa74-77e7-0341-2aded3b64533</t>
  </si>
  <si>
    <t>Chapman Bags</t>
  </si>
  <si>
    <t>http://www.chapmanbags.com</t>
  </si>
  <si>
    <t>664865ef-5f2a-90ac-1e30-271d64cf01c8</t>
  </si>
  <si>
    <t>Chapman Entertainment</t>
  </si>
  <si>
    <t>http://chapmanentertainment.co.uk</t>
  </si>
  <si>
    <t>2a0fd8ae-8c4b-eef2-3bf0-1f2df4b5ef4b</t>
  </si>
  <si>
    <t>Chapman Hext &amp; Co.</t>
  </si>
  <si>
    <t>http://www.chapmanhext.com/</t>
  </si>
  <si>
    <t>1d9e396a-a9b7-eef3-351c-845079c8b16e</t>
  </si>
  <si>
    <t>Chapman House</t>
  </si>
  <si>
    <t>http://www.chapman-house.com</t>
  </si>
  <si>
    <t>16a26ada-927c-58a0-8000-7e87ddba131d</t>
  </si>
  <si>
    <t>Chapman Innovations</t>
  </si>
  <si>
    <t>http://www.chapmaninnovations.com/</t>
  </si>
  <si>
    <t>ea6444aa-394b-d8db-8147-cf617fed1002</t>
  </si>
  <si>
    <t>Chapman Instruments</t>
  </si>
  <si>
    <t>http://www.chapinst.com</t>
  </si>
  <si>
    <t>a5ae8631-5e8b-58d7-9c05-29917f71bebe</t>
  </si>
  <si>
    <t>Chapman Kelly</t>
  </si>
  <si>
    <t>http://www.chapmankelley.com/</t>
  </si>
  <si>
    <t>2e132935-449a-03d8-23f3-2ff3d49af42c</t>
  </si>
  <si>
    <t>Chapman School of Business and Economics</t>
  </si>
  <si>
    <t>92acd66e-182e-ea5c-dd5d-75c1a23915dc</t>
  </si>
  <si>
    <t>Chapman UK</t>
  </si>
  <si>
    <t>http://www.chapmanleonard.com</t>
  </si>
  <si>
    <t>0b929c7f-d1f7-0631-d8bb-9456298e9fbd</t>
  </si>
  <si>
    <t>Chapman University</t>
  </si>
  <si>
    <t>http://www.chapman.edu</t>
  </si>
  <si>
    <t>596c1be6-416b-6102-a8d6-143c4e7c23d2</t>
  </si>
  <si>
    <t>Chapman University Dale E. Fowler School of Law</t>
  </si>
  <si>
    <t>http://www.chapman.edu/law/index.aspx</t>
  </si>
  <si>
    <t>19c1cbd1-3cb8-32e2-4a44-e0a3d8dbc559</t>
  </si>
  <si>
    <t>Chapman, Spira &amp; Carson</t>
  </si>
  <si>
    <t>http://chapmanspira.com/</t>
  </si>
  <si>
    <t>03aa9701-8470-330c-4665-d3316bdd34ad</t>
  </si>
  <si>
    <t>ChapmanBlack</t>
  </si>
  <si>
    <t>http://www.chapmanblack.co.uk</t>
  </si>
  <si>
    <t>65125a05-c620-2516-a3a0-5d91053178ec</t>
  </si>
  <si>
    <t>Chappell</t>
  </si>
  <si>
    <t>http://www.chappellukqs.com</t>
  </si>
  <si>
    <t>c5789c7f-220b-a593-a49b-afcdd3df468a</t>
  </si>
  <si>
    <t>Chappelle's Towing, LLC</t>
  </si>
  <si>
    <t>http://chappellestowing.com</t>
  </si>
  <si>
    <t>2cafc899-3d55-dc53-a0f8-4ce2bac7ff7f</t>
  </si>
  <si>
    <t>CHAPPELLS ESTATE AGENTS</t>
  </si>
  <si>
    <t>http://chappells.uk.com</t>
  </si>
  <si>
    <t>3c4b9c60-6d80-7f35-06f3-35f2bd9ed1af</t>
  </si>
  <si>
    <t>Chappies Corner</t>
  </si>
  <si>
    <t>http://www.chappiescorner.com/</t>
  </si>
  <si>
    <t>6f47ce28-1865-ae16-2976-3eb145b9a439</t>
  </si>
  <si>
    <t>Chapple Insurance Group</t>
  </si>
  <si>
    <t>http://www.cigcorp.com/</t>
  </si>
  <si>
    <t>7ea8e8cb-83f3-4941-c570-7976314e779c</t>
  </si>
  <si>
    <t>Chapps</t>
  </si>
  <si>
    <t>http://chapps.team</t>
  </si>
  <si>
    <t>3bfd5030-956c-c9d9-87b3-14b60a329b76</t>
  </si>
  <si>
    <t>Chappuis Halder &amp; Co.</t>
  </si>
  <si>
    <t>http://www.chappuishalder.com</t>
  </si>
  <si>
    <t>7f967185-9c66-5377-4d6a-38ce66f76220</t>
  </si>
  <si>
    <t>Chappy</t>
  </si>
  <si>
    <t>https://chappyapp.com</t>
  </si>
  <si>
    <t>61369080-60a9-19dd-38e1-6889119f9339</t>
  </si>
  <si>
    <t>Chapter</t>
  </si>
  <si>
    <t>http://www.chapter.cc</t>
  </si>
  <si>
    <t>f3b391b3-ae8b-792e-3e83-1beaea2ed594</t>
  </si>
  <si>
    <t>http://chapteragency.com/</t>
  </si>
  <si>
    <t>929d7738-3e91-139b-d99d-4aca474716f6</t>
  </si>
  <si>
    <t>Chapter 11 Dockets</t>
  </si>
  <si>
    <t>https://www.chapter11dockets.com/</t>
  </si>
  <si>
    <t>f207ee13-7b8f-ae80-1c92-0c638379c3d0</t>
  </si>
  <si>
    <t>Chapter 2</t>
  </si>
  <si>
    <t>http://www.chapter2.net</t>
  </si>
  <si>
    <t>81e26877-5784-b677-4ad6-945e2715964e</t>
  </si>
  <si>
    <t>Chapter 247</t>
  </si>
  <si>
    <t>http://www.chapter247.com</t>
  </si>
  <si>
    <t>05afa638-ded2-420c-4199-5f5ea0819bef</t>
  </si>
  <si>
    <t>Chapter Communications</t>
  </si>
  <si>
    <t>http://www.chaptercommunications.com</t>
  </si>
  <si>
    <t>4d4f35bf-60f0-0343-8245-0207f2997516</t>
  </si>
  <si>
    <t>Chapter Eight</t>
  </si>
  <si>
    <t>http://www.chaptereight.com</t>
  </si>
  <si>
    <t>af2c3b37-9547-ce0e-cbab-bc515d8a83f3</t>
  </si>
  <si>
    <t>Chapter IV Investors</t>
  </si>
  <si>
    <t>http://www.chapterivinvestors.com</t>
  </si>
  <si>
    <t>df087bfc-4db9-701b-6d59-badc13a35eaf</t>
  </si>
  <si>
    <t>Chapter One Media</t>
  </si>
  <si>
    <t>http://chapter-one.de/</t>
  </si>
  <si>
    <t>7dc0cc67-f476-0aaf-00aa-2e993626a6cd</t>
  </si>
  <si>
    <t>Chapter One Ventures</t>
  </si>
  <si>
    <t>http://www.chapteroneventures.com/</t>
  </si>
  <si>
    <t>8d3d9889-6933-b6e1-2c5f-e7002bc44184</t>
  </si>
  <si>
    <t>Chapter Online</t>
  </si>
  <si>
    <t>http://www.chapters.ca/</t>
  </si>
  <si>
    <t>4ddff8a4-91b1-d486-39b6-da83440d844b</t>
  </si>
  <si>
    <t>Chapter Three.</t>
  </si>
  <si>
    <t>https://www.chapterthree.com</t>
  </si>
  <si>
    <t>de297a09-a248-697e-0047-eb0bb26cc677</t>
  </si>
  <si>
    <t>Chapter Two Coaching</t>
  </si>
  <si>
    <t>http://www.chaptertwocoaching.com/</t>
  </si>
  <si>
    <t>a8133632-4d89-f2ff-867c-da342edcc824</t>
  </si>
  <si>
    <t>ChapterBoard</t>
  </si>
  <si>
    <t>http://www.chapterboard.com</t>
  </si>
  <si>
    <t>173a0ae2-68e0-2f8f-9a1a-703081e3b2fd</t>
  </si>
  <si>
    <t>Chapters</t>
  </si>
  <si>
    <t>http://www.grietjefrancois.com/</t>
  </si>
  <si>
    <t>93fe0afa-aa0d-16df-1024-b0f034f53f67</t>
  </si>
  <si>
    <t>Chaptter</t>
  </si>
  <si>
    <t>http://www.chaptter.tk</t>
  </si>
  <si>
    <t>9dd3912e-9356-5604-ba0f-0614a04432f8</t>
  </si>
  <si>
    <t>Chaptures</t>
  </si>
  <si>
    <t>http://www.chaptures.com</t>
  </si>
  <si>
    <t>418539a2-7502-8e08-60d9-74f8ae4aabe0</t>
  </si>
  <si>
    <t>Chapwood Investments</t>
  </si>
  <si>
    <t>http://www.chapwoodinvestments.com/</t>
  </si>
  <si>
    <t>e63fd221-c39b-928a-f70e-bbb6c15c9904</t>
  </si>
  <si>
    <t>Char Dham Yatra</t>
  </si>
  <si>
    <t>http://www.chardhamyatra2017.co.in/</t>
  </si>
  <si>
    <t>7cc189f1-66be-49b0-8e35-7de546ffb672</t>
  </si>
  <si>
    <t>Char-Broil</t>
  </si>
  <si>
    <t>http://charbroil.com</t>
  </si>
  <si>
    <t>81f8b57b-bc57-d199-9c3d-62baaf13ab39</t>
  </si>
  <si>
    <t>char.gy</t>
  </si>
  <si>
    <t>https://char.gy/</t>
  </si>
  <si>
    <t>22eb5971-1697-d751-a16c-45b196432cba</t>
  </si>
  <si>
    <t>Character Booster</t>
  </si>
  <si>
    <t>http://www.characterbooster.com/</t>
  </si>
  <si>
    <t>85035503-cd8d-db62-8f82-b3f98c7d2244</t>
  </si>
  <si>
    <t>Character-FX</t>
  </si>
  <si>
    <t>http://www.characterfx.com/</t>
  </si>
  <si>
    <t>064899a4-1bee-cd90-d1db-eb6ec3eb81d3</t>
  </si>
  <si>
    <t>CharacterIQ</t>
  </si>
  <si>
    <t>http://www.characteriq.com/</t>
  </si>
  <si>
    <t>2d0efb1d-ffaa-b468-da9b-c902921ee1d2</t>
  </si>
  <si>
    <t>CharacTour</t>
  </si>
  <si>
    <t>https://www.charactour.com</t>
  </si>
  <si>
    <t>30c35868-4b91-524f-434c-04f628af55e8</t>
  </si>
  <si>
    <t>Charactr</t>
  </si>
  <si>
    <t>http://charactr.co</t>
  </si>
  <si>
    <t>848280d7-fc20-1d41-c83d-5ba159aa26f2</t>
  </si>
  <si>
    <t>Charaf Corporation</t>
  </si>
  <si>
    <t>http://www.charaf.com</t>
  </si>
  <si>
    <t>5760ebca-3d75-fd8f-57b4-caf744401e15</t>
  </si>
  <si>
    <t>Charak Pharma Pvt. Ltd.</t>
  </si>
  <si>
    <t>http://www.charakusa.com</t>
  </si>
  <si>
    <t>f281d048-3425-6bb8-64a5-788578a90683</t>
  </si>
  <si>
    <t>Charaku</t>
  </si>
  <si>
    <t>http://charaku.co</t>
  </si>
  <si>
    <t>4dc7fd31-9162-8983-97ec-ec6336292a2d</t>
  </si>
  <si>
    <t>Charamida Investment Group</t>
  </si>
  <si>
    <t>http://www.charamidainvestmentgroup.gr</t>
  </si>
  <si>
    <t>483cbf20-0e7d-b5d9-f8c3-51c5cf15d4b5</t>
  </si>
  <si>
    <t>Charbrew</t>
  </si>
  <si>
    <t>http://www.charbrew.com/</t>
  </si>
  <si>
    <t>33fcf30b-2058-c5a3-4026-ac7b41b6da4d</t>
  </si>
  <si>
    <t>charchakaro</t>
  </si>
  <si>
    <t>http://www.charchakaro.com</t>
  </si>
  <si>
    <t>6aa5105b-b12c-f6c4-e5f1-080d45adea69</t>
  </si>
  <si>
    <t>Charcoal Biryani</t>
  </si>
  <si>
    <t>https://charcoalbiryani.com</t>
  </si>
  <si>
    <t>eebe2ff6-ded6-1e0e-6453-071fc0962bbb</t>
  </si>
  <si>
    <t>Chardham Tour Package</t>
  </si>
  <si>
    <t>http://www.chardhamtourpackage.org</t>
  </si>
  <si>
    <t>6ce818fb-b11a-796d-612d-2ee89be11e1c</t>
  </si>
  <si>
    <t>Chardham Tour Packages</t>
  </si>
  <si>
    <t>http://www.chardham-tour-packages.com</t>
  </si>
  <si>
    <t>ee7ceb48-b836-c255-4dc8-38476d7721e5</t>
  </si>
  <si>
    <t>CHARE GmbH</t>
  </si>
  <si>
    <t>http://www.chare.one/</t>
  </si>
  <si>
    <t>077c79c6-34a3-1ab5-9e33-b9086776e297</t>
  </si>
  <si>
    <t>Charfie</t>
  </si>
  <si>
    <t>http://charfie.com/</t>
  </si>
  <si>
    <t>a04e9562-4871-22c7-a5d9-f15b43cdd83f</t>
  </si>
  <si>
    <t>Charge</t>
  </si>
  <si>
    <t>https://charge.co/</t>
  </si>
  <si>
    <t>0a9ae910-0e7b-5101-7517-ab09fbd49855</t>
  </si>
  <si>
    <t>http://charge.auto/</t>
  </si>
  <si>
    <t>349dd025-70ef-863e-1068-1a2427635854</t>
  </si>
  <si>
    <t>CHARGE Anywhere</t>
  </si>
  <si>
    <t>http://www.chargeanywheredirect.com</t>
  </si>
  <si>
    <t>6e9ff72b-21d5-f711-feed-afdce33daf49</t>
  </si>
  <si>
    <t>Charge Me Up!</t>
  </si>
  <si>
    <t>http://www.chargemeup.net</t>
  </si>
  <si>
    <t>df6a36cf-cfd1-308a-8b7a-df079f1bc275</t>
  </si>
  <si>
    <t>Charge Puck</t>
  </si>
  <si>
    <t>http://www.chargepuck.co.uk</t>
  </si>
  <si>
    <t>f8fe4256-07ad-6ecf-ac7e-74414aad40e1</t>
  </si>
  <si>
    <t>CHARGE Running</t>
  </si>
  <si>
    <t>http://www.chargerunning.com</t>
  </si>
  <si>
    <t>112d0d7a-27c1-94f7-68ca-2ec798a959e5</t>
  </si>
  <si>
    <t>Charge Ventures</t>
  </si>
  <si>
    <t>http://www.charge.vc/</t>
  </si>
  <si>
    <t>1d81d5aa-a37b-4a2d-f31f-df7f7804916a</t>
  </si>
  <si>
    <t>Charge.com Payment Solutions, Inc.</t>
  </si>
  <si>
    <t>http://www.charge.com/</t>
  </si>
  <si>
    <t>7ed93f0a-60f4-5dd9-872d-a0b7c93398fd</t>
  </si>
  <si>
    <t>charge2drive</t>
  </si>
  <si>
    <t>http://www.charge2drive.com</t>
  </si>
  <si>
    <t>2656c6ba-397d-7cfd-9ccf-8f34a2873ded</t>
  </si>
  <si>
    <t>ChargeAds</t>
  </si>
  <si>
    <t>http://www.chargeads.com</t>
  </si>
  <si>
    <t>f2142909-f9a3-4e3d-f56d-01345563da93</t>
  </si>
  <si>
    <t>Chargeback</t>
  </si>
  <si>
    <t>https://chargeback.com</t>
  </si>
  <si>
    <t>f8343edf-d32f-cbf1-73a1-8955b5d34229</t>
  </si>
  <si>
    <t>chargeback expertz</t>
  </si>
  <si>
    <t>http://www.chargebackexpertz.com</t>
  </si>
  <si>
    <t>dc6809f7-a60c-634e-ee69-b8316ca1743e</t>
  </si>
  <si>
    <t>Chargeback Gurus</t>
  </si>
  <si>
    <t>http://www.chargebackgurus.com/</t>
  </si>
  <si>
    <t>fea14b06-e436-2805-341e-5d69b083c51a</t>
  </si>
  <si>
    <t>ChargeBack.cc</t>
  </si>
  <si>
    <t>http://www.chargeback.cc</t>
  </si>
  <si>
    <t>f01ddc24-66bb-6dba-9992-1e52efdda862</t>
  </si>
  <si>
    <t>ChargeBackChampion.Com</t>
  </si>
  <si>
    <t>http://www.chargebackchampion.com</t>
  </si>
  <si>
    <t>c06fb149-a022-e9c2-ce65-2e1e872ea2e9</t>
  </si>
  <si>
    <t>ChargebackOps, LLC</t>
  </si>
  <si>
    <t>http://www.chargebackops.com</t>
  </si>
  <si>
    <t>e7a23e9d-c14b-9959-9d89-c9aba36b9265</t>
  </si>
  <si>
    <t>Chargebacks911</t>
  </si>
  <si>
    <t>http://chargebacks911.com/</t>
  </si>
  <si>
    <t>54f81c0e-10f6-b9f3-cecb-5bac789d6116</t>
  </si>
  <si>
    <t>Chargebar</t>
  </si>
  <si>
    <t>http://www.chargebar.com.au</t>
  </si>
  <si>
    <t>b6b11653-4ef8-b453-9b60-93ffe0236558</t>
  </si>
  <si>
    <t>Chargebee</t>
  </si>
  <si>
    <t>https://www.chargebee.com/</t>
  </si>
  <si>
    <t>8d57a286-7937-d2c3-ffc3-87f120591dc8</t>
  </si>
  <si>
    <t>ChargeBox</t>
  </si>
  <si>
    <t>http://www.chargebox.com/</t>
  </si>
  <si>
    <t>fc7836c3-50f5-dc1f-0f09-3420189cc41d</t>
  </si>
  <si>
    <t>ChargeCare International Ltd.</t>
  </si>
  <si>
    <t>http://www.chargecare.net/</t>
  </si>
  <si>
    <t>6ba46972-e6c0-716e-725b-c754a761746f</t>
  </si>
  <si>
    <t>Charged</t>
  </si>
  <si>
    <t>https://chargedevs.com</t>
  </si>
  <si>
    <t>f82242a5-af4f-d4f4-b97d-834f99398d90</t>
  </si>
  <si>
    <t>http://weekly.char.gd/</t>
  </si>
  <si>
    <t>7e32fecb-5b2e-af57-d447-c7f4555fedce</t>
  </si>
  <si>
    <t>CHARGED.fm</t>
  </si>
  <si>
    <t>http://www.charged.fm</t>
  </si>
  <si>
    <t>5f5583be-6738-fc13-0681-e7b94f62094e</t>
  </si>
  <si>
    <t>ChargeDefense</t>
  </si>
  <si>
    <t>http://www.chargedefense.com</t>
  </si>
  <si>
    <t>f7931fc5-4a8e-3005-f8b7-f90a052440e2</t>
  </si>
  <si>
    <t>ChargeDesk</t>
  </si>
  <si>
    <t>https://chargedesk.com/</t>
  </si>
  <si>
    <t>9dcaec6d-8b83-fd22-746c-d882305ebb1b</t>
  </si>
  <si>
    <t>Chargeee</t>
  </si>
  <si>
    <t>http://www.chargeee.com</t>
  </si>
  <si>
    <t>4a60cb74-4830-77eb-71b4-72f200ed075e</t>
  </si>
  <si>
    <t>ChargeItSpot</t>
  </si>
  <si>
    <t>http://chargeitspot.com/</t>
  </si>
  <si>
    <t>f5e60823-6935-86df-ba65-de59d69765d6</t>
  </si>
  <si>
    <t>ChargeJuice</t>
  </si>
  <si>
    <t>https://chargejuice.com/</t>
  </si>
  <si>
    <t>f636a731-874a-7500-aaa5-be0dbe6663a3</t>
  </si>
  <si>
    <t>Chargello</t>
  </si>
  <si>
    <t>http://www.chargello.com</t>
  </si>
  <si>
    <t>ed8c6414-43aa-bc58-eaa2-dc3c8a121b9f</t>
  </si>
  <si>
    <t>ChargeLoop</t>
  </si>
  <si>
    <t>http://getchargeloop.com/</t>
  </si>
  <si>
    <t>9f8b3deb-8c5a-fe52-87d3-74f57375d072</t>
  </si>
  <si>
    <t>Chargemaster</t>
  </si>
  <si>
    <t>http://www.chargemasterplc.com</t>
  </si>
  <si>
    <t>fa620880-8fa7-1c00-ebb5-a9551f8b2afe</t>
  </si>
  <si>
    <t>ChargeNational</t>
  </si>
  <si>
    <t>http://www.chargenational.com</t>
  </si>
  <si>
    <t>f7e07ddf-382e-b59f-a266-9ff3b5de8c4f</t>
  </si>
  <si>
    <t>ChargeOver</t>
  </si>
  <si>
    <t>https://chargeover.com/</t>
  </si>
  <si>
    <t>58712a91-33f0-067d-d153-7ea648ff52e4</t>
  </si>
  <si>
    <t>Chargepartner GmbH</t>
  </si>
  <si>
    <t>http://www.chargepartner.de/</t>
  </si>
  <si>
    <t>df774d26-8022-0250-a576-d9d0dc6a2ceb</t>
  </si>
  <si>
    <t>ChargePlay</t>
  </si>
  <si>
    <t>https://www.chargeplay.com</t>
  </si>
  <si>
    <t>fded4b9b-6d21-0a63-ad67-fe88009cfae3</t>
  </si>
  <si>
    <t>ChargePoint Technology</t>
  </si>
  <si>
    <t>http://thechargepoint.com</t>
  </si>
  <si>
    <t>414285f9-1130-965d-c9d3-d02b7c186f45</t>
  </si>
  <si>
    <t>ChargePoint, Inc.</t>
  </si>
  <si>
    <t>http://www.chargepoint.com/</t>
  </si>
  <si>
    <t>bebaa215-abbb-7391-ba57-0a25a8fa8b1e</t>
  </si>
  <si>
    <t>ChargePot</t>
  </si>
  <si>
    <t>https://www.chargepot.com/</t>
  </si>
  <si>
    <t>a1226fe6-a301-20b0-000c-3ee7f4be48ca</t>
  </si>
  <si>
    <t>Chargerback</t>
  </si>
  <si>
    <t>http://www.chargerback.com</t>
  </si>
  <si>
    <t>c2526164-2c8b-bc5c-8dfc-ccd284df8f61</t>
  </si>
  <si>
    <t>Chargerito</t>
  </si>
  <si>
    <t>https://www.chargerito.com/</t>
  </si>
  <si>
    <t>9b8a4f6e-9dd6-c551-1d5b-c016173e06d9</t>
  </si>
  <si>
    <t>ChargerLeash</t>
  </si>
  <si>
    <t>http://www.chargerleash.com</t>
  </si>
  <si>
    <t>da715db6-26f2-4efa-ec1c-c30cb0bd9258</t>
  </si>
  <si>
    <t>Chargerlink</t>
  </si>
  <si>
    <t>http://www.chargerlink.com/</t>
  </si>
  <si>
    <t>ecb3940e-0212-4926-e07e-162f50c9abde</t>
  </si>
  <si>
    <t>Chargers</t>
  </si>
  <si>
    <t>http://www.chargers.com</t>
  </si>
  <si>
    <t>5c25fbb4-ecfe-c500-ead2-7cf3ec56413d</t>
  </si>
  <si>
    <t>Chargesafe</t>
  </si>
  <si>
    <t>https://chargesafe.com</t>
  </si>
  <si>
    <t>dfa332d7-3c03-c27b-16ab-7ec81c4ef35d</t>
  </si>
  <si>
    <t>ChargeSmart</t>
  </si>
  <si>
    <t>http://www.chargesmart.com</t>
  </si>
  <si>
    <t>0d7fd8db-bf7f-8ff5-c6b8-4bde1edf5de6</t>
  </si>
  <si>
    <t>ChargeSpot</t>
  </si>
  <si>
    <t>http://www.chargespot.com</t>
  </si>
  <si>
    <t>c669f611-02cd-ee0a-8e95-c51d20fef2ee</t>
  </si>
  <si>
    <t>Chargestorm</t>
  </si>
  <si>
    <t>http://chargestorm.com</t>
  </si>
  <si>
    <t>febb9d8f-1584-ccce-c8fb-519cfee926ab</t>
  </si>
  <si>
    <t>ChargeTech</t>
  </si>
  <si>
    <t>http://chargetech.com</t>
  </si>
  <si>
    <t>1ebfb803-f872-1fa0-a8af-e1a6b236d5f0</t>
  </si>
  <si>
    <t>Chargies</t>
  </si>
  <si>
    <t>http://www.chargiesapp.com/</t>
  </si>
  <si>
    <t>3f32a3f2-b499-e509-4cb7-93a5554b90a6</t>
  </si>
  <si>
    <t>Chargifi</t>
  </si>
  <si>
    <t>http://chargifi.com/</t>
  </si>
  <si>
    <t>94a01967-9df7-5624-9982-aca07f3d649b</t>
  </si>
  <si>
    <t>Chargify</t>
  </si>
  <si>
    <t>http://chargify.com</t>
  </si>
  <si>
    <t>5d9566df-20c0-22d3-5fbc-2120ed8e2524</t>
  </si>
  <si>
    <t>CHARGING PHONE SAS</t>
  </si>
  <si>
    <t>http://www.charging-phone.com</t>
  </si>
  <si>
    <t>8c6e1c8e-a0f0-ebae-8b12-43a9cee299eb</t>
  </si>
  <si>
    <t>Chargoon</t>
  </si>
  <si>
    <t>http://www.chargoon.com</t>
  </si>
  <si>
    <t>0ad04fd7-d4ae-83c6-185b-c0c3b20bef05</t>
  </si>
  <si>
    <t>Chargrill Stepney Green</t>
  </si>
  <si>
    <t>http://www.chargrillrestaurant.co.uk</t>
  </si>
  <si>
    <t>c7488aaf-8764-55e0-2198-a9e6b6b19a58</t>
  </si>
  <si>
    <t>CharHadas</t>
  </si>
  <si>
    <t>http://charhadas.com/</t>
  </si>
  <si>
    <t>3ab7563b-d698-772a-1c4a-a86b2188ad8c</t>
  </si>
  <si>
    <t>Charidy</t>
  </si>
  <si>
    <t>http://charidy.com</t>
  </si>
  <si>
    <t>cb9fa0a9-a9c1-e185-41e2-2550a83ead88</t>
  </si>
  <si>
    <t>Chariot</t>
  </si>
  <si>
    <t>http://www.chariot.co.jp</t>
  </si>
  <si>
    <t>99424c45-5a3d-a297-e24d-71882c409616</t>
  </si>
  <si>
    <t>https://www.chariot.com</t>
  </si>
  <si>
    <t>e1e1a029-0946-9a0e-64b7-260a06db8534</t>
  </si>
  <si>
    <t>Chariot Entertainment</t>
  </si>
  <si>
    <t>http://www.chariotentertainment.com</t>
  </si>
  <si>
    <t>3c7586bb-ec80-f694-a5b0-536d98a8cf21</t>
  </si>
  <si>
    <t>Chariot for Women</t>
  </si>
  <si>
    <t>http://www.chariotforwomen.com/</t>
  </si>
  <si>
    <t>e1362810-75ea-7ac4-cb96-dfdafc4d0558</t>
  </si>
  <si>
    <t>Chariot Solutions</t>
  </si>
  <si>
    <t>http://www.chariotsolutions.com</t>
  </si>
  <si>
    <t>e808b6d5-0f7f-9294-0e76-5ffc65a2c3c4</t>
  </si>
  <si>
    <t>Chariot Transit</t>
  </si>
  <si>
    <t>1357a9a3-e484-d00b-5c69-7eea1f617539</t>
  </si>
  <si>
    <t>Chariotdrive</t>
  </si>
  <si>
    <t>http://www.chariotdrive.com</t>
  </si>
  <si>
    <t>4d8bed1e-846f-2136-8cd6-c6238b4e05f0</t>
  </si>
  <si>
    <t>Chariotte Russe</t>
  </si>
  <si>
    <t>http://www.charlotterusse.com</t>
  </si>
  <si>
    <t>652a7127-449a-352f-0620-a72758f2e45e</t>
  </si>
  <si>
    <t>Chariotz Inc.</t>
  </si>
  <si>
    <t>http://www.chariotz.com/</t>
  </si>
  <si>
    <t>d10eb879-11f5-6a40-6aa6-9be41f9d8b56</t>
  </si>
  <si>
    <t>CHARIS</t>
  </si>
  <si>
    <t>http://www.charisit.com/</t>
  </si>
  <si>
    <t>82e36b1a-e371-d87e-780a-c653a9a84084</t>
  </si>
  <si>
    <t>Charis counseling and Psychological Services</t>
  </si>
  <si>
    <t>http://www.chariscounseling.net</t>
  </si>
  <si>
    <t>f6cd3e03-6ff9-bcab-b1ac-3bb1936e7a2e</t>
  </si>
  <si>
    <t>Charis Ecotourism Society</t>
  </si>
  <si>
    <t>http://www.charisecotourism.com</t>
  </si>
  <si>
    <t>158d929f-91ef-4680-f6a9-64bfcc3247cd</t>
  </si>
  <si>
    <t>Charis Holdings, LLC</t>
  </si>
  <si>
    <t>https://www.charisholdings.com</t>
  </si>
  <si>
    <t>842a105f-59cf-7a45-bc39-bbc640b33bf3</t>
  </si>
  <si>
    <t>Charise Francisco</t>
  </si>
  <si>
    <t>http://www.advertisemint.com/scholarship/</t>
  </si>
  <si>
    <t>eccfd6a3-1847-e1ac-b27d-af1e15801f0a</t>
  </si>
  <si>
    <t>Charisma Factor</t>
  </si>
  <si>
    <t>http://www.charismafactor.com/</t>
  </si>
  <si>
    <t>df081880-cdb2-15a7-c3e2-d87ccfde2b8e</t>
  </si>
  <si>
    <t>Charisma Studios</t>
  </si>
  <si>
    <t>http://www.charismastudio.biz</t>
  </si>
  <si>
    <t>bbc4fd00-00dd-6559-a1ff-ba77d393c516</t>
  </si>
  <si>
    <t>Charismac Engineering</t>
  </si>
  <si>
    <t>http://www.charismac.com</t>
  </si>
  <si>
    <t>8a855da7-6042-161a-e8c1-bb3b151e4e27</t>
  </si>
  <si>
    <t>Charismatichealth.com</t>
  </si>
  <si>
    <t>https://charismatichealth.com/index</t>
  </si>
  <si>
    <t>eb7da0fc-7f1f-f25d-f8e2-b5552e47fb32</t>
  </si>
  <si>
    <t>Charitable</t>
  </si>
  <si>
    <t>https://charitable.io/</t>
  </si>
  <si>
    <t>13f90b51-cdd2-3ef2-7290-509b6450ee97</t>
  </si>
  <si>
    <t>Charitable Checkout</t>
  </si>
  <si>
    <t>http://www.charitablecheckout.com/</t>
  </si>
  <si>
    <t>f22801f5-73b4-de4b-2fe6-f812d37b251d</t>
  </si>
  <si>
    <t>Charitable Contributions Committee</t>
  </si>
  <si>
    <t>http://www.americanlicorice.com</t>
  </si>
  <si>
    <t>562ee10e-9579-cc7b-992c-dcb422029377</t>
  </si>
  <si>
    <t>Charitable Donation</t>
  </si>
  <si>
    <t>http://www.avianrescuecorp.org/</t>
  </si>
  <si>
    <t>3255061d-7ec1-b473-2208-cd7b8a9c7a5d</t>
  </si>
  <si>
    <t>Charitable Leadership Foundation</t>
  </si>
  <si>
    <t>http://www.charitableleadership.org</t>
  </si>
  <si>
    <t>16003391-6ee0-72b2-23a6-675757ecd85f</t>
  </si>
  <si>
    <t>Charitableway.com</t>
  </si>
  <si>
    <t>http://www.charitableway.com/</t>
  </si>
  <si>
    <t>cd4e8996-5943-eb2c-0063-8e5dc68ec5c4</t>
  </si>
  <si>
    <t>CharitÌÄå© CRO</t>
  </si>
  <si>
    <t>http://www.charite-research.org</t>
  </si>
  <si>
    <t>d5552b9e-bd96-e3f1-7b9a-86e102764ace</t>
  </si>
  <si>
    <t>CharitÌÄå© UniversitÌÄå_tsmedizin Berlin</t>
  </si>
  <si>
    <t>https://www.charite.de/en</t>
  </si>
  <si>
    <t>9159afff-870c-48ba-50e5-7729b8cdbc21</t>
  </si>
  <si>
    <t>Charitas</t>
  </si>
  <si>
    <t>http://notedfaith.org</t>
  </si>
  <si>
    <t>33680255-ffd9-8dd6-18d0-0145444fe8df</t>
  </si>
  <si>
    <t>ChariTea</t>
  </si>
  <si>
    <t>http://en.charitea.com/</t>
  </si>
  <si>
    <t>1124b145-f02a-4481-04f0-4aafa7e87d15</t>
  </si>
  <si>
    <t>Charitic</t>
  </si>
  <si>
    <t>http://www.chariticangels.com/</t>
  </si>
  <si>
    <t>0b3e9247-f696-ea59-08b8-1b33f8fcb452</t>
  </si>
  <si>
    <t>Charities Aid Foundation</t>
  </si>
  <si>
    <t>https://www.cafonline.org</t>
  </si>
  <si>
    <t>fb6412bb-2a89-7b3a-fd40-66918663f1c2</t>
  </si>
  <si>
    <t>Charitime</t>
  </si>
  <si>
    <t>http://www.charitime.org</t>
  </si>
  <si>
    <t>90e158e7-1e55-d99f-67d7-bda7cac50e40</t>
  </si>
  <si>
    <t>charitubl</t>
  </si>
  <si>
    <t>http://www.charitubl.com</t>
  </si>
  <si>
    <t>77c8153d-ec0e-7e79-ba45-5a05a24837c4</t>
  </si>
  <si>
    <t>Charitweet</t>
  </si>
  <si>
    <t>https://www.charitweet.com/</t>
  </si>
  <si>
    <t>4b8eb1bb-ce53-f995-4495-cad4e9326d4b</t>
  </si>
  <si>
    <t>Charity Auctions Today</t>
  </si>
  <si>
    <t>https://www.charityauctionstoday.com</t>
  </si>
  <si>
    <t>58c82450-4514-6e31-7593-fbd66bed681e</t>
  </si>
  <si>
    <t>Charity Bakery</t>
  </si>
  <si>
    <t>http://www.charitybakery.dk/</t>
  </si>
  <si>
    <t>2336ea00-cffd-f62c-a06a-43416c04357d</t>
  </si>
  <si>
    <t>Charity Bank</t>
  </si>
  <si>
    <t>http://charitybank.org/</t>
  </si>
  <si>
    <t>ce25448d-c3bd-0efe-14c4-390d05dcaa20</t>
  </si>
  <si>
    <t>Charity Blossom</t>
  </si>
  <si>
    <t>http://www.charityblossom.org</t>
  </si>
  <si>
    <t>528b1266-7f38-cd62-0b69-7e1d71d6e368</t>
  </si>
  <si>
    <t>Charity Brands Consulting</t>
  </si>
  <si>
    <t>http://charitybrands.com</t>
  </si>
  <si>
    <t>6feacfb2-7ce1-ae7b-784f-3b54c9ccc0dd</t>
  </si>
  <si>
    <t>Charity Charge</t>
  </si>
  <si>
    <t>https://www.charitycharge.com</t>
  </si>
  <si>
    <t>d391b551-33c0-a172-b68a-7f6569d9450e</t>
  </si>
  <si>
    <t>Charity Counts</t>
  </si>
  <si>
    <t>https://www.charitycounts.org/</t>
  </si>
  <si>
    <t>2e5a3f7d-e321-5fda-ea77-379f026021bc</t>
  </si>
  <si>
    <t>Charity Digital News</t>
  </si>
  <si>
    <t>http://www.charitydigitalnews.co.uk/</t>
  </si>
  <si>
    <t>569d4177-f3a5-811d-6e55-0a13530af694</t>
  </si>
  <si>
    <t>Charity Dynamics</t>
  </si>
  <si>
    <t>http://www.charitydynamics.com</t>
  </si>
  <si>
    <t>4e37aca6-53ac-7075-17ba-7f5b98f57fc1</t>
  </si>
  <si>
    <t>Charity Engine</t>
  </si>
  <si>
    <t>http://www.charityengine.com</t>
  </si>
  <si>
    <t>a13326f6-224d-f6cc-b45b-5d378bcd5122</t>
  </si>
  <si>
    <t>Charity Fonts</t>
  </si>
  <si>
    <t>http://www.charityfonts.org.uk</t>
  </si>
  <si>
    <t>5ca1d28d-7dd2-37c0-7a8d-817977e3fbba</t>
  </si>
  <si>
    <t>Charity Footprints, Inc.</t>
  </si>
  <si>
    <t>https://www.charityfootprints.com</t>
  </si>
  <si>
    <t>f84aed55-d029-2f7e-847c-2aee742c4ec1</t>
  </si>
  <si>
    <t>Charity Gifts</t>
  </si>
  <si>
    <t>http://www.charity-gifts.org/</t>
  </si>
  <si>
    <t>c119a3d7-7b38-ab5e-f8e6-66451b7e924f</t>
  </si>
  <si>
    <t>Charity Mall</t>
  </si>
  <si>
    <t>http://www.charitymall.com</t>
  </si>
  <si>
    <t>1902d304-7a41-e847-233b-d98f48d6b060</t>
  </si>
  <si>
    <t>Charity Miles</t>
  </si>
  <si>
    <t>http://www.charitymiles.org</t>
  </si>
  <si>
    <t>4a04c02c-b556-b4e5-cd70-a27cb083fdaf</t>
  </si>
  <si>
    <t>Charity Navigator</t>
  </si>
  <si>
    <t>http://www.charitynavigator.org/</t>
  </si>
  <si>
    <t>de2d7bdf-e65e-a9ea-e3b6-32944333b08b</t>
  </si>
  <si>
    <t>Charity Wait</t>
  </si>
  <si>
    <t>http://www.charitywait.org/</t>
  </si>
  <si>
    <t>0c28b4c2-adcf-3eb9-0483-4b3f31f95237</t>
  </si>
  <si>
    <t>charity: water</t>
  </si>
  <si>
    <t>http://www.charitywater.org</t>
  </si>
  <si>
    <t>dd54d0fb-4a19-8dc4-ae7d-779d1da8f7dc</t>
  </si>
  <si>
    <t>Charitybees</t>
  </si>
  <si>
    <t>http://charitybees.com</t>
  </si>
  <si>
    <t>2b061865-88ac-faf4-8ef6-f113c66788eb</t>
  </si>
  <si>
    <t>CharityBets</t>
  </si>
  <si>
    <t>https://charitybets.com/</t>
  </si>
  <si>
    <t>1ac6221e-dbb0-f15d-f943-29e44bd9b59d</t>
  </si>
  <si>
    <t>Charitybuzz</t>
  </si>
  <si>
    <t>http://www.charitybuzz.com</t>
  </si>
  <si>
    <t>28c92fe2-0af6-4dd7-8ecb-ed498041340b</t>
  </si>
  <si>
    <t>CharityCheckin</t>
  </si>
  <si>
    <t>http://www.charitycheckin.com</t>
  </si>
  <si>
    <t>2a364658-6892-a90d-e833-da1903351fce</t>
  </si>
  <si>
    <t>CharityComms</t>
  </si>
  <si>
    <t>http://www.charitycomms.org.uk/</t>
  </si>
  <si>
    <t>fde6050a-4aec-9fc4-42c2-df413f409f29</t>
  </si>
  <si>
    <t>CharityDEN</t>
  </si>
  <si>
    <t>http://www.charityden.com</t>
  </si>
  <si>
    <t>ed7c3438-14a1-0572-3548-e07327beea25</t>
  </si>
  <si>
    <t>CharityEngine</t>
  </si>
  <si>
    <t>http://charityengine.net/</t>
  </si>
  <si>
    <t>3843d20a-4022-e1db-3699-6ab471e67b84</t>
  </si>
  <si>
    <t>Charitygift</t>
  </si>
  <si>
    <t>http://www.charitygift.com</t>
  </si>
  <si>
    <t>1663dd4c-cdfe-3220-514d-dd732a17fa35</t>
  </si>
  <si>
    <t>CharityGiftCertificates</t>
  </si>
  <si>
    <t>http://www.charitygiftcertificates.org</t>
  </si>
  <si>
    <t>3bfb73df-a1d4-f7de-8021-e25b497ed455</t>
  </si>
  <si>
    <t>CharityHappenings</t>
  </si>
  <si>
    <t>http://www.charityhappenings.org/</t>
  </si>
  <si>
    <t>fc51a92d-f1f3-ac43-c9d9-0784cb952d92</t>
  </si>
  <si>
    <t>CharityLights</t>
  </si>
  <si>
    <t>http://charitylights.org</t>
  </si>
  <si>
    <t>60418bf2-c385-8f1c-0081-0fde20cb29f3</t>
  </si>
  <si>
    <t>CharityPaws</t>
  </si>
  <si>
    <t>http://charitypaws.com</t>
  </si>
  <si>
    <t>f1e4bd3e-3f26-3a74-d6b3-7728e9ca44a5</t>
  </si>
  <si>
    <t>CharityPush, LLC</t>
  </si>
  <si>
    <t>http://charitypush.com</t>
  </si>
  <si>
    <t>45f3a456-1ca1-4529-c050-e54a57d889c1</t>
  </si>
  <si>
    <t>CharityStars</t>
  </si>
  <si>
    <t>http://www.charitystars.com</t>
  </si>
  <si>
    <t>6e7f64cd-5b3b-114c-c05c-254b1337daa0</t>
  </si>
  <si>
    <t>CharitySub</t>
  </si>
  <si>
    <t>http://charitysub.org</t>
  </si>
  <si>
    <t>993e4ca6-99d7-8a74-0f6d-ed05560d6055</t>
  </si>
  <si>
    <t>Charlemagne Capital Limited</t>
  </si>
  <si>
    <t>https://www.charlemagnecapital.com</t>
  </si>
  <si>
    <t>2b80c084-c8ac-b9b4-8307-1eff513c2ecb</t>
  </si>
  <si>
    <t>Charlene's Style</t>
  </si>
  <si>
    <t>http://www.charlenesstyle.com</t>
  </si>
  <si>
    <t>2ccd5d42-c036-c472-a239-5fe3425675b8</t>
  </si>
  <si>
    <t>CHARLES &amp; COLVARD LTD</t>
  </si>
  <si>
    <t>http://www.charlesandcolvard.com/</t>
  </si>
  <si>
    <t>a8103605-a313-161e-2190-b05f93db7c04</t>
  </si>
  <si>
    <t>Charles &amp; Hudson</t>
  </si>
  <si>
    <t>http://charlesandhudson.com</t>
  </si>
  <si>
    <t>0a155b80-afe1-f263-d044-06dfcfaefee9</t>
  </si>
  <si>
    <t>Charles A Davis PC</t>
  </si>
  <si>
    <t>http://www.tucsonkidsdentist.com</t>
  </si>
  <si>
    <t>e751c7bd-70ec-1b7d-1361-12d2e6c397f2</t>
  </si>
  <si>
    <t>Charles A. Jones Career &amp; Education Center</t>
  </si>
  <si>
    <t>http://www.caj.edu/</t>
  </si>
  <si>
    <t>30676784-d574-652b-d729-d811996dd6e3</t>
  </si>
  <si>
    <t>Charles Abbott Associates, Inc. (CAA)</t>
  </si>
  <si>
    <t>http://www.caaprofessionals.com</t>
  </si>
  <si>
    <t>4479a1af-3971-3a3f-9cd6-cf061e72ec11</t>
  </si>
  <si>
    <t>Charles Allen Agency</t>
  </si>
  <si>
    <t>http://www.charlesallenagency.com/</t>
  </si>
  <si>
    <t>93a506a6-3d9b-b17d-af78-552514ec6520</t>
  </si>
  <si>
    <t>Charles Anderson</t>
  </si>
  <si>
    <t>http://www.datainox.com/</t>
  </si>
  <si>
    <t>6ee64e75-16cf-d286-49a4-99ae28561580</t>
  </si>
  <si>
    <t>Charles Armstrong School</t>
  </si>
  <si>
    <t>http://www.charlesarmstrong.org/</t>
  </si>
  <si>
    <t>5ed14d5b-bf6e-9942-82fc-1566f8e87421</t>
  </si>
  <si>
    <t>Charles Astor Window Blinds</t>
  </si>
  <si>
    <t>http://www.charlesastorblinds.com</t>
  </si>
  <si>
    <t>4e118b68-bfde-5449-181d-b07837a0caee</t>
  </si>
  <si>
    <t>Charles Bouck Broker Royal LePage Team Realty</t>
  </si>
  <si>
    <t>http://charlesbouck.com</t>
  </si>
  <si>
    <t>5ab1742b-c923-efed-5b2a-47b890917e4d</t>
  </si>
  <si>
    <t>Charles Chocolates</t>
  </si>
  <si>
    <t>http://www.charleschocolates.com/</t>
  </si>
  <si>
    <t>dbd86341-bc48-fc41-45ef-5571f18f72ff</t>
  </si>
  <si>
    <t>Charles Corm Art Studio</t>
  </si>
  <si>
    <t>http://www.charlescormartstudio.com</t>
  </si>
  <si>
    <t>67422fe6-a6f4-4f92-1407-a4bdd0690cd3</t>
  </si>
  <si>
    <t>Charles County Chamber of Commerce</t>
  </si>
  <si>
    <t>http://www.charlescountychamber.org</t>
  </si>
  <si>
    <t>0af01922-a445-bea7-7a6a-3065578800b6</t>
  </si>
  <si>
    <t>Charles County Zonta Club</t>
  </si>
  <si>
    <t>http://zontacharlescounty.org</t>
  </si>
  <si>
    <t>ce73d3b9-a974-d892-25c1-8e96b974ee4d</t>
  </si>
  <si>
    <t>Charles Darwin University</t>
  </si>
  <si>
    <t>http://www.cdu.edu.au/</t>
  </si>
  <si>
    <t>0abb8575-6278-9e77-356f-e725d15da412</t>
  </si>
  <si>
    <t>Charles Day (Steels)</t>
  </si>
  <si>
    <t>http://www.daysteel.co.uk</t>
  </si>
  <si>
    <t>4ca4e914-674b-c229-214d-86d0c5c56c78</t>
  </si>
  <si>
    <t>Charles E. Holman Morgellons Disease Foundation.</t>
  </si>
  <si>
    <t>http://www.thecehf.org/</t>
  </si>
  <si>
    <t>ccc89837-ae63-0900-f6fe-9e6fb51baae0</t>
  </si>
  <si>
    <t>Charles E. Smith Life Communities</t>
  </si>
  <si>
    <t>http://www.hebrew-home.org/site/pageserver/?pagename=ceslc_homepage</t>
  </si>
  <si>
    <t>d635b39f-c476-67ef-3a0d-d6657473498d</t>
  </si>
  <si>
    <t>Charles Edward Business Turnaround</t>
  </si>
  <si>
    <t>http://charles-edward.com/</t>
  </si>
  <si>
    <t>60d97465-5bb3-97e1-7250-8d27910666d5</t>
  </si>
  <si>
    <t>Charles III University of Madrid</t>
  </si>
  <si>
    <t>8d9550ce-a61e-8cb0-94c9-03a2ef5baf8a</t>
  </si>
  <si>
    <t>Charles Industries</t>
  </si>
  <si>
    <t>http://www.charlesindustries.com/</t>
  </si>
  <si>
    <t>2b7873e0-4310-9640-1692-16532de1fe0f</t>
  </si>
  <si>
    <t>Charles Maddock Foundation</t>
  </si>
  <si>
    <t>http://www.charlesmaddockfoundation.org</t>
  </si>
  <si>
    <t>892be640-27d9-bed3-146c-16ae7902e72e</t>
  </si>
  <si>
    <t>Charles Maxwell Ltd</t>
  </si>
  <si>
    <t>http://www.charlesmaxwell.co.uk</t>
  </si>
  <si>
    <t>620d5621-ac23-c977-4e33-4b52e639a8fc</t>
  </si>
  <si>
    <t>Charles McClendon Scholarship Foundation</t>
  </si>
  <si>
    <t>http://www.coachmac.org/index.html</t>
  </si>
  <si>
    <t>d279402f-e8fb-8b47-2f4c-443ba7c5c430</t>
  </si>
  <si>
    <t>Charles McCorquodale Law</t>
  </si>
  <si>
    <t>http://charlesmccorquodalelaw.com</t>
  </si>
  <si>
    <t>967d18a8-f5ec-fe44-69ff-3e4baf2795db</t>
  </si>
  <si>
    <t>Charles Medical Group</t>
  </si>
  <si>
    <t>http://artashairtransplant.org</t>
  </si>
  <si>
    <t>e420207d-2d85-fada-56d2-ca2089316cc5</t>
  </si>
  <si>
    <t>Charles Memorial Hospital</t>
  </si>
  <si>
    <t>http://www.lcmh.com</t>
  </si>
  <si>
    <t>0163f080-e950-e668-ccc7-a205e4e43e00</t>
  </si>
  <si>
    <t>Charles Mo &amp; Co.</t>
  </si>
  <si>
    <t>http://www.charlesmo.com</t>
  </si>
  <si>
    <t>bd1e509a-ac8d-1947-cb91-c7a2486bb0f7</t>
  </si>
  <si>
    <t>Charles Monat</t>
  </si>
  <si>
    <t>http://www.charlesmonatassociates.com/</t>
  </si>
  <si>
    <t>32a00ddc-6f02-70cf-10c8-20074daac58a</t>
  </si>
  <si>
    <t>Charles Nolan</t>
  </si>
  <si>
    <t>http://www.gla.ac.uk</t>
  </si>
  <si>
    <t>69f0c2df-b7bd-6473-acbd-4c8853a24d4c</t>
  </si>
  <si>
    <t>Charles P. Allen High School</t>
  </si>
  <si>
    <t>http://www.cpa.ednet.ns.ca</t>
  </si>
  <si>
    <t>30c3060f-efec-0d96-6c58-a660b1e723e8</t>
  </si>
  <si>
    <t>Charles Pinot</t>
  </si>
  <si>
    <t>http://www.charlespinot.com</t>
  </si>
  <si>
    <t>0669a1e6-a846-ef55-3738-bb68bcc3a591</t>
  </si>
  <si>
    <t>Charles R Drew University of Medicine and Science</t>
  </si>
  <si>
    <t>http://www.cdrewu.edu/</t>
  </si>
  <si>
    <t>c7c8d988-3b81-94ca-a2a8-c49149ce95e9</t>
  </si>
  <si>
    <t>Charles R. Ullman &amp; Associates</t>
  </si>
  <si>
    <t>http://www.charlesullman.com</t>
  </si>
  <si>
    <t>03f65c6a-c21b-04e6-cf87-62f174b98c2a</t>
  </si>
  <si>
    <t>Charles R. Weber Company</t>
  </si>
  <si>
    <t>http://www.crweber.com/</t>
  </si>
  <si>
    <t>b3508fba-b991-1b1e-5085-d65d5fc7afff</t>
  </si>
  <si>
    <t>Charles River Advisors</t>
  </si>
  <si>
    <t>http://www.charlesriveradvisors.com/about-charlesriver-advisors</t>
  </si>
  <si>
    <t>211ffbc8-4345-5ff5-26e5-eaa68b22f2dc</t>
  </si>
  <si>
    <t>Charles River Analytics</t>
  </si>
  <si>
    <t>http://www.cra.com</t>
  </si>
  <si>
    <t>7e6ce66b-be8d-2396-479c-037b933be310</t>
  </si>
  <si>
    <t>Charles River Associates</t>
  </si>
  <si>
    <t>http://www.crai.com</t>
  </si>
  <si>
    <t>eb9fc38b-7f2e-095a-3a29-080f55146631</t>
  </si>
  <si>
    <t>Charles River Development</t>
  </si>
  <si>
    <t>https://www.crd.com</t>
  </si>
  <si>
    <t>be54d8c2-ac5d-e1b3-09df-5dadc185c401</t>
  </si>
  <si>
    <t>Charles River Laboratories International</t>
  </si>
  <si>
    <t>http://www.criver.com</t>
  </si>
  <si>
    <t>1bf7e71a-5b84-d8ac-6dd7-22845be05b73</t>
  </si>
  <si>
    <t>Charles Russell</t>
  </si>
  <si>
    <t>http://www.charlesrussell.co.uk</t>
  </si>
  <si>
    <t>99d1ea34-117f-c26e-74ec-287bb5dde5eb</t>
  </si>
  <si>
    <t>Charles Russell Speechlys</t>
  </si>
  <si>
    <t>http://www.charlesrussellspeechlys.com/</t>
  </si>
  <si>
    <t>0293c6a2-1436-70b5-ac09-b9e1286eceab</t>
  </si>
  <si>
    <t>Charles Rutenberg Realty Tampa Bay</t>
  </si>
  <si>
    <t>http://www.gocrr.com</t>
  </si>
  <si>
    <t>fb6fd6cb-adb7-c95b-88d5-fd7ccef7a92b</t>
  </si>
  <si>
    <t>Charles Schwab</t>
  </si>
  <si>
    <t>http://schwab.com</t>
  </si>
  <si>
    <t>ef6f4817-41a5-3d04-0bad-f85bb8df9c3c</t>
  </si>
  <si>
    <t>Charles Schwab Investment Management</t>
  </si>
  <si>
    <t>https://www.csimfunds.com/public/csim/home</t>
  </si>
  <si>
    <t>c6ff7ec6-d1ad-eee0-aa75-aee0daad9b80</t>
  </si>
  <si>
    <t>charles smith wines</t>
  </si>
  <si>
    <t>http://www.charlessmithwines.com/</t>
  </si>
  <si>
    <t>16944209-d50a-4f84-773a-f107c7e060f9</t>
  </si>
  <si>
    <t>Charles Stanley Securities</t>
  </si>
  <si>
    <t>http://www.csysecurities.com/</t>
  </si>
  <si>
    <t>9cc07d20-b673-3fef-7a62-15da40704ea6</t>
  </si>
  <si>
    <t>Charles Stuart School of Diamond Setting</t>
  </si>
  <si>
    <t>http://www.charlesstuartschool.com/</t>
  </si>
  <si>
    <t>6cd6894b-fa44-a796-c869-356aeefadf78</t>
  </si>
  <si>
    <t>Charles Sturt University</t>
  </si>
  <si>
    <t>http://www.csu.edu.au/</t>
  </si>
  <si>
    <t>9d42afae-f23d-1967-0a84-9f4c3e5ab44c</t>
  </si>
  <si>
    <t>Charles Taylor</t>
  </si>
  <si>
    <t>http://www.ctplc.com/</t>
  </si>
  <si>
    <t>75605b16-ce65-ca41-3102-beb5892731ff</t>
  </si>
  <si>
    <t>Charles Tool Company LLC</t>
  </si>
  <si>
    <t>http://charlestoolco.com/wp/</t>
  </si>
  <si>
    <t>7f291a66-63e2-c674-f32e-c6ff9f508d14</t>
  </si>
  <si>
    <t>Charles Tyrwhitt</t>
  </si>
  <si>
    <t>http://www.ctshirts.com/</t>
  </si>
  <si>
    <t>f40f0298-f638-7b62-40e8-934356895045</t>
  </si>
  <si>
    <t>Charles University</t>
  </si>
  <si>
    <t>http://www.cuni.cz</t>
  </si>
  <si>
    <t>54062e4b-37d5-121e-a62a-9afc209e7a8c</t>
  </si>
  <si>
    <t>Charles University in Prague</t>
  </si>
  <si>
    <t>http://www.cuni.cz/ukeng-1.html</t>
  </si>
  <si>
    <t>0e489342-7ac2-aeaa-7c3c-24578b963d26</t>
  </si>
  <si>
    <t>Charles Voegele Holding</t>
  </si>
  <si>
    <t>http://www.charles-voegele.com/</t>
  </si>
  <si>
    <t>be4ad29a-186e-84f4-dd60-70426472e92d</t>
  </si>
  <si>
    <t>Charles Worthington Hair &amp; Beauty</t>
  </si>
  <si>
    <t>http://www.charlesworthington.com/</t>
  </si>
  <si>
    <t>45802f7d-a812-85e7-c7ea-6ecf45534241</t>
  </si>
  <si>
    <t>CharlesÌâåÊLynnÌâåÊLowder</t>
  </si>
  <si>
    <t>http://www.2toots.com</t>
  </si>
  <si>
    <t>ea67ab58-d0ba-718c-ac5a-425230763523</t>
  </si>
  <si>
    <t>charlesandrew</t>
  </si>
  <si>
    <t>http://secured-options.weebly.com</t>
  </si>
  <si>
    <t>3c10e34c-c523-ebd6-ddfd-4a354b5511ea</t>
  </si>
  <si>
    <t>Charlesbank Capital Partners</t>
  </si>
  <si>
    <t>http://charlesbank.com</t>
  </si>
  <si>
    <t>95277f1b-af65-8fdc-9222-bc75ff02542d</t>
  </si>
  <si>
    <t>Charlesbridge</t>
  </si>
  <si>
    <t>http://www.charlesbridge.com</t>
  </si>
  <si>
    <t>bf0a3a0f-0da8-d2ae-f36c-ad676604614a</t>
  </si>
  <si>
    <t>Charlesson</t>
  </si>
  <si>
    <t>http://www.charlessonllc.com</t>
  </si>
  <si>
    <t>0f1233ab-7291-9a93-5a07-3e6a32cebee8</t>
  </si>
  <si>
    <t>Charleston Angel Conference</t>
  </si>
  <si>
    <t>http://www.charlestonangelconference.com/</t>
  </si>
  <si>
    <t>420f3517-df94-08c5-c230-c1bedc154278</t>
  </si>
  <si>
    <t>Charleston Angel Fund</t>
  </si>
  <si>
    <t>http://charlestonangelfund.com/</t>
  </si>
  <si>
    <t>2b61dadd-2dea-9a83-a72d-84181d47182a</t>
  </si>
  <si>
    <t>Charleston Angel Partners</t>
  </si>
  <si>
    <t>https://www.chapsc.com</t>
  </si>
  <si>
    <t>624a926a-a78e-0e39-92c6-abae5ad2192f</t>
  </si>
  <si>
    <t>Charleston Chamber of Commerce</t>
  </si>
  <si>
    <t>https://www.charlestonchamber.net/</t>
  </si>
  <si>
    <t>21808fe0-c24a-49e1-93e2-0120ecef53ff</t>
  </si>
  <si>
    <t>Charleston City Paper</t>
  </si>
  <si>
    <t>http://www.charlestoncitypaper.com/</t>
  </si>
  <si>
    <t>0a44965a-5907-dca7-7499-7dd8773d1487</t>
  </si>
  <si>
    <t>Charleston County Medical Society</t>
  </si>
  <si>
    <t>http://charlestonmedicalsociety.org</t>
  </si>
  <si>
    <t>6db59a8e-f2fb-0228-5f20-a5bfa3dc5321</t>
  </si>
  <si>
    <t>Charleston Digital Corridor Foundation</t>
  </si>
  <si>
    <t>http://www.charlestondigitalcorridor.com/</t>
  </si>
  <si>
    <t>5c60702c-6ffe-b8ea-33cd-5aa8a17f313d</t>
  </si>
  <si>
    <t>Charleston Gallery Association</t>
  </si>
  <si>
    <t>http://www.charlestongalleryassociation.com</t>
  </si>
  <si>
    <t>46e35f39-766f-562f-dbd1-503a48975960</t>
  </si>
  <si>
    <t>Charleston Hotel</t>
  </si>
  <si>
    <t>http://www.charlestonhotelghana.com/</t>
  </si>
  <si>
    <t>7ef25398-f307-096d-ce7d-2d724355d6cf</t>
  </si>
  <si>
    <t>Charleston Interactive Immersive Media Studio, LLC</t>
  </si>
  <si>
    <t>http://www.ci2media.com</t>
  </si>
  <si>
    <t>634d23bd-c176-dfb1-82c0-73e87448b4ce</t>
  </si>
  <si>
    <t>Charleston Laboratories</t>
  </si>
  <si>
    <t>http://charlestonlabs.com</t>
  </si>
  <si>
    <t>5bf0c58f-3134-a3e8-d9d4-c55c6e5f6eb5</t>
  </si>
  <si>
    <t>Charleston Regional Development Alliance</t>
  </si>
  <si>
    <t>http://www.crda.org/</t>
  </si>
  <si>
    <t>769e94b1-1714-456a-de56-6b64ace3e4c5</t>
  </si>
  <si>
    <t>Charleston School of Law</t>
  </si>
  <si>
    <t>http://www.charlestonlaw.edu</t>
  </si>
  <si>
    <t>f29a72e3-5c45-b579-40d2-0e1fbbccaf3a</t>
  </si>
  <si>
    <t>Charleston Software Associates</t>
  </si>
  <si>
    <t>http://www.charlestonsw.com/</t>
  </si>
  <si>
    <t>bd9df4a6-9d18-6dd7-76e7-f455c12e22ec</t>
  </si>
  <si>
    <t>Charleston Southern University</t>
  </si>
  <si>
    <t>http://www.charlestonsouthern.edu</t>
  </si>
  <si>
    <t>9e0411d5-2538-8e50-2ec9-74098a002da8</t>
  </si>
  <si>
    <t>Charleston Trophy Fishing</t>
  </si>
  <si>
    <t>http://www.charlestontrophyfishing.com/</t>
  </si>
  <si>
    <t>3b5b9d94-b61a-2b09-9602-b7ae5ee9ee25</t>
  </si>
  <si>
    <t>CharlestonPharma,LLC</t>
  </si>
  <si>
    <t>http://www.charlestonpharma.com/</t>
  </si>
  <si>
    <t>e3c7bbca-2581-f3a3-fcd7-2af7f8534a17</t>
  </si>
  <si>
    <t>Charlevoix County</t>
  </si>
  <si>
    <t>http://www.visitcharlevoix.com</t>
  </si>
  <si>
    <t>4db9bae6-322e-ee46-6282-d76db8d295bb</t>
  </si>
  <si>
    <t>CharLi Charger France</t>
  </si>
  <si>
    <t>http://www.charlicharger.com/en/</t>
  </si>
  <si>
    <t>e8e77d85-a349-4841-2aa1-3e12c8a17cea</t>
  </si>
  <si>
    <t>Charlie</t>
  </si>
  <si>
    <t>http://meetcharlie.com</t>
  </si>
  <si>
    <t>7e3a5a13-e65d-57b0-5a58-fceaa7943432</t>
  </si>
  <si>
    <t>http://www.charliehr.com</t>
  </si>
  <si>
    <t>f6ca4de6-47ab-8f52-1072-cdd8911afa12</t>
  </si>
  <si>
    <t>Charlie &amp; Co. Design</t>
  </si>
  <si>
    <t>http://www.charlieandcodesign.com/</t>
  </si>
  <si>
    <t>560d1211-ce11-0021-3cc5-dad45f21a9c0</t>
  </si>
  <si>
    <t>Charlie &amp; Wolf</t>
  </si>
  <si>
    <t>http://www.charlieandwolf.com/</t>
  </si>
  <si>
    <t>a53f0eaf-a5ad-0462-8350-8fa252691a60</t>
  </si>
  <si>
    <t>Charlie AllenÌ¢åÛåªs Canine Comforts LLP</t>
  </si>
  <si>
    <t>http://www.canine.co.uk</t>
  </si>
  <si>
    <t>910eb9e3-b289-3d4d-6340-8eff1e892efb</t>
  </si>
  <si>
    <t>Charlie App</t>
  </si>
  <si>
    <t>http://charlieapp.com</t>
  </si>
  <si>
    <t>d35f6ae9-2bb3-cee5-74f7-a45ac2e4e668</t>
  </si>
  <si>
    <t>Charlie Brown Hair Studios</t>
  </si>
  <si>
    <t>http://charliebrownshairstudio.com/</t>
  </si>
  <si>
    <t>29522596-4865-0185-f50d-840ace4667ab</t>
  </si>
  <si>
    <t>Charlie BrownÌ¢åÛåªs</t>
  </si>
  <si>
    <t>http://charliebrowns.com/</t>
  </si>
  <si>
    <t>66ff0c76-3ff8-2a34-b5cb-523672c8882f</t>
  </si>
  <si>
    <t>Charlie Cat Baking Co.</t>
  </si>
  <si>
    <t>http://www.charliecat.rocks</t>
  </si>
  <si>
    <t>2b02d8fb-594c-cb6d-30d0-cfb04ced97fd</t>
  </si>
  <si>
    <t>Charlie Chan Printing Inc.</t>
  </si>
  <si>
    <t>http://www.charliechan.com</t>
  </si>
  <si>
    <t>dd580472-f180-574e-0bd3-32f468223204</t>
  </si>
  <si>
    <t>Charlie Cooper's Ltd</t>
  </si>
  <si>
    <t>http://charliecoopers.com</t>
  </si>
  <si>
    <t>e3969d74-fa33-26e3-dd91-d014506ea164</t>
  </si>
  <si>
    <t>Charlie Hebdo</t>
  </si>
  <si>
    <t>http://charliehebdo.fr/en</t>
  </si>
  <si>
    <t>73a6195f-ee28-de4d-4702-cb33705f6702</t>
  </si>
  <si>
    <t>Charlie Mike Delta Ltd</t>
  </si>
  <si>
    <t>http://cmdhq.io/</t>
  </si>
  <si>
    <t>a7a7fc08-990c-7a4b-c02c-6b6cfdd41a34</t>
  </si>
  <si>
    <t>Charlie Rose,Inc</t>
  </si>
  <si>
    <t>https://charlierose.com</t>
  </si>
  <si>
    <t>0eb419d0-5f53-d74b-f69e-ea9c16f82c2b</t>
  </si>
  <si>
    <t>Charlie Says</t>
  </si>
  <si>
    <t>https://www.charliesays.com</t>
  </si>
  <si>
    <t>272fff90-6ac2-d4e8-41a5-46211a07df53</t>
  </si>
  <si>
    <t>Charlie Studios Inc</t>
  </si>
  <si>
    <t>http://www.charliestudios.com</t>
  </si>
  <si>
    <t>1b37dcdc-3252-7bc7-5e6f-02c1d867dd2d</t>
  </si>
  <si>
    <t>Charlie's Bar</t>
  </si>
  <si>
    <t>http://www.charliesbarbristol.co.uk</t>
  </si>
  <si>
    <t>d2ab11f9-944b-ffdb-e4c3-4eec43513073</t>
  </si>
  <si>
    <t>Charlie's Chop Shop</t>
  </si>
  <si>
    <t>http://charlieschopshopny.com/</t>
  </si>
  <si>
    <t>ae797cc5-6300-f9a6-a73f-f2907abe7877</t>
  </si>
  <si>
    <t>Charlie's Guard-Detective Bureau and Academy Inc</t>
  </si>
  <si>
    <t>http://www.charliesacademy.edu/</t>
  </si>
  <si>
    <t>1bc68481-2c20-4983-b5d0-2badd8cc7879</t>
  </si>
  <si>
    <t>Charlie's ReSod</t>
  </si>
  <si>
    <t>http://www.charliesresod.com</t>
  </si>
  <si>
    <t>d47d1760-0b12-a502-f46f-36c0a5e32020</t>
  </si>
  <si>
    <t>CharlieINTEL</t>
  </si>
  <si>
    <t>http://charlieintel.com/</t>
  </si>
  <si>
    <t>d461414a-f8b5-817c-2f2d-298b42670cab</t>
  </si>
  <si>
    <t>Charlotte Angel Fund</t>
  </si>
  <si>
    <t>http://cltangelfund.com</t>
  </si>
  <si>
    <t>392c19a4-81c0-1247-5251-ef45c4989f4a</t>
  </si>
  <si>
    <t>Charlotte Angel Partners</t>
  </si>
  <si>
    <t>4cb75753-e4dc-ff23-0bcb-42e795f0c23c</t>
  </si>
  <si>
    <t>Charlotte Christian School</t>
  </si>
  <si>
    <t>http://www.charlottechristian.com</t>
  </si>
  <si>
    <t>6f750ffe-069c-c331-82ac-72b1606547c5</t>
  </si>
  <si>
    <t>Charlotte Douglas International Airport</t>
  </si>
  <si>
    <t>http://www.cltairport.com</t>
  </si>
  <si>
    <t>bba447cd-3110-6fa6-33a2-17a17c2c05b5</t>
  </si>
  <si>
    <t>Charlotte Eye Ear Nose &amp; Throat Associates</t>
  </si>
  <si>
    <t>https://www.ceenta.com/</t>
  </si>
  <si>
    <t>cb232005-ffee-8c86-69bb-f5dcee1fad43</t>
  </si>
  <si>
    <t>Charlotte Insurance</t>
  </si>
  <si>
    <t>http://www.charlotteinsurance.com/</t>
  </si>
  <si>
    <t>6ea892d6-6046-b8e3-b5ae-d9f81bb0d904</t>
  </si>
  <si>
    <t>Charlotte Motor Speedway</t>
  </si>
  <si>
    <t>http://www.charlottemotorspeedway.com</t>
  </si>
  <si>
    <t>a2304951-afe2-178a-73d1-c693aec7e554</t>
  </si>
  <si>
    <t>Charlotte Russe</t>
  </si>
  <si>
    <t>http://www.charlotterusse.com/</t>
  </si>
  <si>
    <t>9ce20df7-affc-8a60-aa78-4662a297816e</t>
  </si>
  <si>
    <t>Charlotte School of Law</t>
  </si>
  <si>
    <t>http://www.charlottelaw.edu</t>
  </si>
  <si>
    <t>8c93d125-1726-45bd-08bd-082496a18d87</t>
  </si>
  <si>
    <t>Charlotte SEO - Greenville Location</t>
  </si>
  <si>
    <t>http://www.charlotteseofirm.com/web-design/greenville-sc</t>
  </si>
  <si>
    <t>e9965a4e-cb6b-1172-8cd9-89d4d8f1e0eb</t>
  </si>
  <si>
    <t>Charlotte SEO of Greenville</t>
  </si>
  <si>
    <t>http://www.charlotteseofirm.com/web-design/greenville-sc/</t>
  </si>
  <si>
    <t>7715ed8c-c470-a39c-9d82-96ecf9dfa4ca</t>
  </si>
  <si>
    <t>Charlotte Software Systems</t>
  </si>
  <si>
    <t>http://charlottesoftwaresystems.com</t>
  </si>
  <si>
    <t>8876e508-3ea8-1631-6f28-00d53773f364</t>
  </si>
  <si>
    <t>Charlotte Startup Funding</t>
  </si>
  <si>
    <t>http://www.charlottestartupfunding.com</t>
  </si>
  <si>
    <t>b1d8e5ec-f076-37cb-776d-9740286ab37f</t>
  </si>
  <si>
    <t>Charlotte Street Capital</t>
  </si>
  <si>
    <t>http://www.charlottestreetcapital.com</t>
  </si>
  <si>
    <t>ccda4360-c375-f60d-6473-85179cac1354</t>
  </si>
  <si>
    <t>Charlotte Surgical Group</t>
  </si>
  <si>
    <t>http://www.ssclt.com</t>
  </si>
  <si>
    <t>f5dcc2b0-5204-a17d-e949-8c8b860eb044</t>
  </si>
  <si>
    <t>Charlotte Technical Center</t>
  </si>
  <si>
    <t>http://www.charlottetechcenter.com/</t>
  </si>
  <si>
    <t>d688315f-d5db-2f7e-71af-cb3a127f9716</t>
  </si>
  <si>
    <t>Charlotte-Mecklenburg Schools</t>
  </si>
  <si>
    <t>http://www.cms.k12.nc.us</t>
  </si>
  <si>
    <t>c6d34e2c-84f1-c243-b479-1418c5168dfe</t>
  </si>
  <si>
    <t>Charlotte's Closet</t>
  </si>
  <si>
    <t>http://charlottes-closet.com/</t>
  </si>
  <si>
    <t>f622d6ee-46c8-a8ca-ae36-ac4d4df1ebd4</t>
  </si>
  <si>
    <t>Charlotte's Web</t>
  </si>
  <si>
    <t>https://www.cwhemp.com</t>
  </si>
  <si>
    <t>ff2ddd70-c036-b7b1-ad70-18dbbd74428a</t>
  </si>
  <si>
    <t>Charlotte's Web Studios, L.L.C.</t>
  </si>
  <si>
    <t>http://www.charlotteswebstudios.com</t>
  </si>
  <si>
    <t>59937f08-f1ff-02b9-3dbd-f9c953370c5f</t>
  </si>
  <si>
    <t>Charlottes Book</t>
  </si>
  <si>
    <t>http://www.charlottesbook.com/</t>
  </si>
  <si>
    <t>58a06aca-2d04-c84f-e9af-e0a5b22fc3fe</t>
  </si>
  <si>
    <t>CharlotteSquid</t>
  </si>
  <si>
    <t>http://charlottesquid.com</t>
  </si>
  <si>
    <t>8b6a6a80-7f2e-a9eb-e0cc-a38a7dbafcf9</t>
  </si>
  <si>
    <t>Charlottesville Albemarle Technical Education Center</t>
  </si>
  <si>
    <t>http://www.catec.org/</t>
  </si>
  <si>
    <t>80021abc-1a0b-74fc-5efc-17ec8add64a5</t>
  </si>
  <si>
    <t>Charlottesville Angel Network</t>
  </si>
  <si>
    <t>http://cvilleangelnetwork.net</t>
  </si>
  <si>
    <t>8ab3dfdb-679c-01bd-891c-9b71f04343e5</t>
  </si>
  <si>
    <t>Charlottesville Venture Group</t>
  </si>
  <si>
    <t>http://www.cville-venture.org/</t>
  </si>
  <si>
    <t>2e197a1c-a41d-31ce-3f6a-883da0a6a6f4</t>
  </si>
  <si>
    <t>Charm City Cakes</t>
  </si>
  <si>
    <t>http://www.charmcitycakes.com/</t>
  </si>
  <si>
    <t>82956c4a-928b-43a2-e669-f3a02826e0e0</t>
  </si>
  <si>
    <t>Charm City Food Tours</t>
  </si>
  <si>
    <t>http://www.baltimorefoodtours.com</t>
  </si>
  <si>
    <t>8453cd88-0eb2-af31-411a-1c39e1b4d904</t>
  </si>
  <si>
    <t>Charm Communications</t>
  </si>
  <si>
    <t>http://charmgroup.cn</t>
  </si>
  <si>
    <t>580e7fd6-b678-c0fc-6e43-10115e2f1241</t>
  </si>
  <si>
    <t>ChARM EHR</t>
  </si>
  <si>
    <t>http://charmtracker.com/ehr/</t>
  </si>
  <si>
    <t>8f4dff13-97c5-1a48-d15d-3fe1504dfb1f</t>
  </si>
  <si>
    <t>Charm Health</t>
  </si>
  <si>
    <t>http://www.charmhealth.com.au/</t>
  </si>
  <si>
    <t>0ac7a491-ae07-1560-babf-d3067fab9b54</t>
  </si>
  <si>
    <t>Charm Sciences, Inc.</t>
  </si>
  <si>
    <t>https://www.charm.com</t>
  </si>
  <si>
    <t>e38d9c9b-15cf-8dba-0e6c-5f50d292436c</t>
  </si>
  <si>
    <t>Charmcastle Entertainment Ltd.</t>
  </si>
  <si>
    <t>http://charmcastle.com</t>
  </si>
  <si>
    <t>7bfbc1e5-2c9f-265f-0a9b-935924345680</t>
  </si>
  <si>
    <t>CharmDate</t>
  </si>
  <si>
    <t>http://www.charmdate.com</t>
  </si>
  <si>
    <t>74a345b7-be93-27d4-a15b-76979246e160</t>
  </si>
  <si>
    <t>Charme</t>
  </si>
  <si>
    <t>http://www.charmeapp.com</t>
  </si>
  <si>
    <t>c70e12f0-c87c-b073-43e7-33c5890e5065</t>
  </si>
  <si>
    <t>Charme Capital Partners</t>
  </si>
  <si>
    <t>http://www.charmecapitalpartners.com/</t>
  </si>
  <si>
    <t>fa2797a2-39c3-3ad6-99a8-6f70af5959f1</t>
  </si>
  <si>
    <t>CHARME HOTEL ALEXANDER</t>
  </si>
  <si>
    <t>http://www.hotelalexanderlivigno.com/</t>
  </si>
  <si>
    <t>6c62abbd-8aaa-0fb0-2873-4824ba3444c8</t>
  </si>
  <si>
    <t>Charmed Technology</t>
  </si>
  <si>
    <t>http://www.charmed.com/</t>
  </si>
  <si>
    <t>3f3df849-db33-95a8-292e-5438ec8afb22</t>
  </si>
  <si>
    <t>Charmer</t>
  </si>
  <si>
    <t>http://thecharmerapp.com/</t>
  </si>
  <si>
    <t>d0f66e02-44e1-e8bb-2419-b59b7202b597</t>
  </si>
  <si>
    <t>Charmfulla Khao Lak paketresa samt resan</t>
  </si>
  <si>
    <t>http://khaolakresa14.blog.com/2011/10/03/gastkramande-khao-lak-paketresa-for-resor</t>
  </si>
  <si>
    <t>27292f4b-a5b5-d3cc-4a87-692933a50d25</t>
  </si>
  <si>
    <t>Charmfulla Koh Tao paketresa med resan</t>
  </si>
  <si>
    <t>http://www.myindospace.com/blog/view_blog.php/?blogid=236544#viewdetails</t>
  </si>
  <si>
    <t>8b79cc09-ac7b-85f6-9d55-c28a13854389</t>
  </si>
  <si>
    <t>Charmfulla Resor till Koh Lanta</t>
  </si>
  <si>
    <t>http://kohlanta87.variusblog.com/the-first-blog-b1/soliga-resor-far-dig-att-koh-lanta-b1-p3.htm</t>
  </si>
  <si>
    <t>32a6373c-045e-348f-8b88-c012e169ebb8</t>
  </si>
  <si>
    <t>Charmides Capital</t>
  </si>
  <si>
    <t>http://charmidescapital.com/</t>
  </si>
  <si>
    <t>337a6fc4-f6d1-c105-08d2-40c91858f14d</t>
  </si>
  <si>
    <t>charming charlie</t>
  </si>
  <si>
    <t>http://charmingcharlie.com</t>
  </si>
  <si>
    <t>0adb5e90-e3d0-302c-bc2a-16ce4204305e</t>
  </si>
  <si>
    <t>Charming Robot</t>
  </si>
  <si>
    <t>http://charmingrobot.com</t>
  </si>
  <si>
    <t>d6056a48-8409-8b72-64ab-b6acac7f958a</t>
  </si>
  <si>
    <t>Charming Shoppes</t>
  </si>
  <si>
    <t>http://www.charmingshoppes.com</t>
  </si>
  <si>
    <t>c92610f1-89f9-5f1b-4f8b-7a6d505f8f4c</t>
  </si>
  <si>
    <t>CHARMS PPEC</t>
  </si>
  <si>
    <t>http://charmsppec.com</t>
  </si>
  <si>
    <t>c61b8956-b9ae-9ada-06b0-37a07f908ac4</t>
  </si>
  <si>
    <t>Charmtech Labs</t>
  </si>
  <si>
    <t>https://www.captivoice.com</t>
  </si>
  <si>
    <t>96b03c2c-7ffa-fa4c-bec0-463c8692013e</t>
  </si>
  <si>
    <t>CharmUX</t>
  </si>
  <si>
    <t>https://charmux.com/</t>
  </si>
  <si>
    <t>f1798919-e69d-706f-e852-35eeb2741662</t>
  </si>
  <si>
    <t>Charnel Music</t>
  </si>
  <si>
    <t>http://www.charnel.com</t>
  </si>
  <si>
    <t>ec73f592-c6b4-a200-1d90-58ef5b9cb9e5</t>
  </si>
  <si>
    <t>Charoen Pokphand Foods PCL</t>
  </si>
  <si>
    <t>http://www.cpfworldwide.com/en/</t>
  </si>
  <si>
    <t>58d2625f-4de5-b618-ef8e-b1bf12d03483</t>
  </si>
  <si>
    <t>Charoen Pokphand Group</t>
  </si>
  <si>
    <t>http://www.cpgroupglobal.com</t>
  </si>
  <si>
    <t>ee5c3c82-4d12-9f76-080b-fafbc3712deb</t>
  </si>
  <si>
    <t>Charotar University of Science &amp; Technology</t>
  </si>
  <si>
    <t>https://www.charusat.ac.in</t>
  </si>
  <si>
    <t>4e33812f-2801-b488-a171-d1ec13c99ecf</t>
  </si>
  <si>
    <t>Charotis</t>
  </si>
  <si>
    <t>http://www.charotis.com/</t>
  </si>
  <si>
    <t>49e59e2c-bd37-bf66-6b27-766b4a087e15</t>
  </si>
  <si>
    <t>CHARP</t>
  </si>
  <si>
    <t>https://charp.co/</t>
  </si>
  <si>
    <t>184cef4d-8ad1-93c8-57f5-73fe68763dd0</t>
  </si>
  <si>
    <t>Charref</t>
  </si>
  <si>
    <t>https://www.charref.com/</t>
  </si>
  <si>
    <t>b842df2d-16ae-5012-a432-434384d93b50</t>
  </si>
  <si>
    <t>Charron Construction Consulting, Inc.</t>
  </si>
  <si>
    <t>http://charronconsulting.com/</t>
  </si>
  <si>
    <t>0e7f0cf3-75a5-ae9c-6cdf-0dd7b5cc7249</t>
  </si>
  <si>
    <t>Chars</t>
  </si>
  <si>
    <t>http://chars.cc/</t>
  </si>
  <si>
    <t>a3feb165-3eda-ba67-d30c-afd765ed4547</t>
  </si>
  <si>
    <t>Chart</t>
  </si>
  <si>
    <t>http://www.charttransit.com</t>
  </si>
  <si>
    <t>60cea4c3-e8c1-f3d4-8a23-05ebe0774874</t>
  </si>
  <si>
    <t>Chart Biomedical Group</t>
  </si>
  <si>
    <t>http://www.chartindustries.com/life-sciences</t>
  </si>
  <si>
    <t>7bd9a8b3-225f-2a47-a288-371956b90b05</t>
  </si>
  <si>
    <t>Chart Industries</t>
  </si>
  <si>
    <t>http://www.chartindustries.com/default.aspx</t>
  </si>
  <si>
    <t>99831fbd-d7d8-82ae-dccc-0b3dc54e391f</t>
  </si>
  <si>
    <t>Chart Synergy</t>
  </si>
  <si>
    <t>http://chartsynergy.com</t>
  </si>
  <si>
    <t>216aec3f-c6cc-9e0f-79b3-071075eb54c4</t>
  </si>
  <si>
    <t>Chart Venture Partners</t>
  </si>
  <si>
    <t>http://www.chartventure.com</t>
  </si>
  <si>
    <t>4c1584ae-f46f-ae3b-b16e-7ff31780073f</t>
  </si>
  <si>
    <t>Chart.js</t>
  </si>
  <si>
    <t>http://www.chartjs.org</t>
  </si>
  <si>
    <t>625c67c3-a2dc-42ad-5ceb-38dfa5e4c2ac</t>
  </si>
  <si>
    <t>Chart.ly</t>
  </si>
  <si>
    <t>http://www.chart.ly</t>
  </si>
  <si>
    <t>e36dccbf-e600-bb0b-cd20-5d8d96f42741</t>
  </si>
  <si>
    <t>ChartaCloud Technologies</t>
  </si>
  <si>
    <t>https://www.chartacloud.com/</t>
  </si>
  <si>
    <t>e993ee4f-a1cc-e6a8-5d11-5f760003b1e3</t>
  </si>
  <si>
    <t>ChartaCourse</t>
  </si>
  <si>
    <t>http://www.chartacourse.com/</t>
  </si>
  <si>
    <t>72f93e09-8bf6-ccbf-7810-21f2b49fbdee</t>
  </si>
  <si>
    <t>Chartbeat</t>
  </si>
  <si>
    <t>http://chartbeat.com</t>
  </si>
  <si>
    <t>36e7126f-4bbc-f2b5-72be-607ba86fd45d</t>
  </si>
  <si>
    <t>ChartBlocks</t>
  </si>
  <si>
    <t>http://www.chartblocks.com/</t>
  </si>
  <si>
    <t>0c5e885d-c52a-4d3a-2fb5-d39a74aa67c6</t>
  </si>
  <si>
    <t>Chartboost</t>
  </si>
  <si>
    <t>http://www.chartboost.com</t>
  </si>
  <si>
    <t>01be269c-9ea5-48f5-10af-96694e223993</t>
  </si>
  <si>
    <t>ChartBRAIN</t>
  </si>
  <si>
    <t>http://chartbrain.com</t>
  </si>
  <si>
    <t>4e2dc39f-a965-d70a-3057-6d4c5fc713be</t>
  </si>
  <si>
    <t>Chartburst</t>
  </si>
  <si>
    <t>http://www.chartburst.com</t>
  </si>
  <si>
    <t>feec871a-6cf4-3b6c-0429-ce62bdc2d87e</t>
  </si>
  <si>
    <t>ChartChecking</t>
  </si>
  <si>
    <t>http://www.chartchecking.com/</t>
  </si>
  <si>
    <t>ec9b72a0-3ba3-87d5-4e03-248af4acf79d</t>
  </si>
  <si>
    <t>ChartCo</t>
  </si>
  <si>
    <t>http://www.chartco.com/</t>
  </si>
  <si>
    <t>72ca0849-1d73-28c4-50d7-70ee87579e6f</t>
  </si>
  <si>
    <t>Chartcube</t>
  </si>
  <si>
    <t>8c09023b-12d9-c972-b325-e874f37ef2c6</t>
  </si>
  <si>
    <t>Charter Air</t>
  </si>
  <si>
    <t>http://www.flycharterair.com</t>
  </si>
  <si>
    <t>703faf69-d009-c133-09ea-fd5c27136bb2</t>
  </si>
  <si>
    <t>Charter Brokerage</t>
  </si>
  <si>
    <t>http://charterbrokerage.net/</t>
  </si>
  <si>
    <t>2ee501eb-faf6-4e9f-0474-3e83789af16f</t>
  </si>
  <si>
    <t>Charter Capital Holdings</t>
  </si>
  <si>
    <t>http://www.chartercapitalusa.com</t>
  </si>
  <si>
    <t>6b555c08-075c-2656-9980-1b316105ee9b</t>
  </si>
  <si>
    <t>Charter Capital Partners</t>
  </si>
  <si>
    <t>http://www.chartercapitalpartners.com</t>
  </si>
  <si>
    <t>3cc014c9-89bf-0c89-455b-435dd8857128</t>
  </si>
  <si>
    <t>Charter College - Online School</t>
  </si>
  <si>
    <t>http://www.chartercollege.edu/online/index.html</t>
  </si>
  <si>
    <t>646b10a4-ec01-a390-183d-7dc310d91d61</t>
  </si>
  <si>
    <t>Charter College, Anchorage</t>
  </si>
  <si>
    <t>http://www.chartercollege.edu/content/locations/charter_college_anchorage.html</t>
  </si>
  <si>
    <t>df7daed8-830d-0ba8-2085-ccb5fedb187c</t>
  </si>
  <si>
    <t>Charter College, Bellingham</t>
  </si>
  <si>
    <t>http://www.chartercollege.edu/content/locations/charter_college_bellingham.html</t>
  </si>
  <si>
    <t>1ef2dc68-b3fd-5eab-6e9b-36cd500359b3</t>
  </si>
  <si>
    <t>Charter College, Canyon Country</t>
  </si>
  <si>
    <t>http://www.chartercollege.edu/content/locations/charter_college_canyon_country.html</t>
  </si>
  <si>
    <t>ba1c3f3f-80b0-f4c0-0d09-d92d687d3c7d</t>
  </si>
  <si>
    <t>Charter College, Lancaster</t>
  </si>
  <si>
    <t>http://www.chartercollege.edu/</t>
  </si>
  <si>
    <t>8217ac70-9805-44f1-96fd-1944f94b5f89</t>
  </si>
  <si>
    <t>Charter College, Long Beach</t>
  </si>
  <si>
    <t>http://www.chartercollege.edu/index.html</t>
  </si>
  <si>
    <t>523068cb-4f76-59b4-97ec-2c34b7b68456</t>
  </si>
  <si>
    <t>Charter College, Oxnard</t>
  </si>
  <si>
    <t>http://www.chartercollege.edu/content/locations/charter_college_oxnard.html</t>
  </si>
  <si>
    <t>5a038a34-54ae-db54-4012-728eb84a3295</t>
  </si>
  <si>
    <t>Charter College, Pasco</t>
  </si>
  <si>
    <t>http://www.chartercollege.edu/content/locations/charter_college_pasco.html</t>
  </si>
  <si>
    <t>796fba96-ed66-6b1b-ba0e-847569acd2bc</t>
  </si>
  <si>
    <t>Charter College, Vancouver</t>
  </si>
  <si>
    <t>http://www.chartercollege.edu/content/locations/charter_college_vancouver.html</t>
  </si>
  <si>
    <t>f274653d-cc0b-4339-f048-6d8db651e2e3</t>
  </si>
  <si>
    <t>Charter College, Wasilla</t>
  </si>
  <si>
    <t>9652c9de-5056-588f-334d-d64828b8c6ab</t>
  </si>
  <si>
    <t>Charter Communications</t>
  </si>
  <si>
    <t>http://www.charter.com</t>
  </si>
  <si>
    <t>5e79d712-309d-de78-675c-a253b928283d</t>
  </si>
  <si>
    <t>Charter Conveyancing</t>
  </si>
  <si>
    <t>http://charterconveyancing.com</t>
  </si>
  <si>
    <t>3c1b44f0-1933-5ed4-b176-f7d3b17eceb5</t>
  </si>
  <si>
    <t>Charter Flight Group</t>
  </si>
  <si>
    <t>http://www.charterflightgroup.com</t>
  </si>
  <si>
    <t>8b9a55b4-521a-a00a-6b4e-28e26f9a86c6</t>
  </si>
  <si>
    <t>Charter Franchise Group Inc</t>
  </si>
  <si>
    <t>http://www.charterfranchisegroup.com</t>
  </si>
  <si>
    <t>7512f68c-c835-bfb3-37bf-7c0d4b74f852</t>
  </si>
  <si>
    <t>Charter Fund</t>
  </si>
  <si>
    <t>http://www.chartergrowthfund.org</t>
  </si>
  <si>
    <t>490b5610-48c9-6fab-72cb-528df09a28d0</t>
  </si>
  <si>
    <t>Charter Funding</t>
  </si>
  <si>
    <t>http://chartergrowthfund.org</t>
  </si>
  <si>
    <t>0ea88938-4f27-2888-eb3b-065596de1152</t>
  </si>
  <si>
    <t>Charter Growth Capital</t>
  </si>
  <si>
    <t>http://www.charterventures.com/</t>
  </si>
  <si>
    <t>ace7f01f-007b-484f-5e01-1e70dc58dc0c</t>
  </si>
  <si>
    <t>Charter Hall</t>
  </si>
  <si>
    <t>https://www.charterhall.com.au</t>
  </si>
  <si>
    <t>b29a5634-fd08-d28a-e4dc-4c76eeda00a3</t>
  </si>
  <si>
    <t>Charter Intelligence</t>
  </si>
  <si>
    <t>http://www.charterintel.com</t>
  </si>
  <si>
    <t>f1085e6d-b72d-bfd7-b170-64e57ab88d07</t>
  </si>
  <si>
    <t>Charter It</t>
  </si>
  <si>
    <t>http://www.charterreit.com/</t>
  </si>
  <si>
    <t>a9002d53-d746-83a8-c672-dacf3fe303f3</t>
  </si>
  <si>
    <t>Charter Jet Airlines</t>
  </si>
  <si>
    <t>http://www.charterjetairlines.com/</t>
  </si>
  <si>
    <t>c0d52a10-3ca7-2d61-bb8f-36c1a3805053</t>
  </si>
  <si>
    <t>Charter Lakes Insurance Agency</t>
  </si>
  <si>
    <t>http://www.charterlakes.com/</t>
  </si>
  <si>
    <t>65afd2ee-0c7d-2538-d7ac-5f044c5e2fe3</t>
  </si>
  <si>
    <t>Charter Life Sciences</t>
  </si>
  <si>
    <t>http://www.charterls.com</t>
  </si>
  <si>
    <t>09a9ed89-5ca8-c9fa-1272-d2ee561ac3cf</t>
  </si>
  <si>
    <t>Charter Medical</t>
  </si>
  <si>
    <t>http://chartermedical.com/</t>
  </si>
  <si>
    <t>2031c3af-3ea5-28c2-1a8d-72d2d8608554</t>
  </si>
  <si>
    <t>Charter NEX Films</t>
  </si>
  <si>
    <t>http://www.charternex.com/</t>
  </si>
  <si>
    <t>6b7e8ae8-5d1c-b7e4-b544-a9ac3fbee42c</t>
  </si>
  <si>
    <t>Charter North 4WD Safaris</t>
  </si>
  <si>
    <t>https://www.charternorth.com.au</t>
  </si>
  <si>
    <t>2a8f7b27-704a-f0e6-f8e9-652218feee9e</t>
  </si>
  <si>
    <t>Charter Oak Equity</t>
  </si>
  <si>
    <t>http://www.columbia11s.net/default.asp</t>
  </si>
  <si>
    <t>1b7b929c-093e-5ea5-0767-2e7d45484051</t>
  </si>
  <si>
    <t>Charter Oak State College</t>
  </si>
  <si>
    <t>http://www.charteroak.edu/</t>
  </si>
  <si>
    <t>b881f20f-d43e-2305-7113-bf6b0097309f</t>
  </si>
  <si>
    <t>Charter Oil Company</t>
  </si>
  <si>
    <t>http://www.charteroil.com</t>
  </si>
  <si>
    <t>2fb19dbb-2b25-c121-efdd-461bb423b548</t>
  </si>
  <si>
    <t>Charter One Yachts</t>
  </si>
  <si>
    <t>http://yachtchartersnow.com/</t>
  </si>
  <si>
    <t>859a4b83-6e4d-b13a-0d98-e1a886b4f678</t>
  </si>
  <si>
    <t>Charter Pacific Corp.</t>
  </si>
  <si>
    <t>http://www.charpac.com.au/</t>
  </si>
  <si>
    <t>718c04d3-54b8-55cb-dda7-30e4a6e799ae</t>
  </si>
  <si>
    <t>Charter School Growth Fund</t>
  </si>
  <si>
    <t>cd98ba96-ffa8-2ec1-7750-2bde9eb7579b</t>
  </si>
  <si>
    <t>Charter Schools USA</t>
  </si>
  <si>
    <t>http://charterschoolsusa.com/</t>
  </si>
  <si>
    <t>17cd4dca-569a-29ed-e51f-475b9eb6ace5</t>
  </si>
  <si>
    <t>Charter Steel</t>
  </si>
  <si>
    <t>http://www.chartersteel.com/</t>
  </si>
  <si>
    <t>b03b2265-6eba-47b1-a322-22709fb59a7f</t>
  </si>
  <si>
    <t>Charter Summit Hospital</t>
  </si>
  <si>
    <t>http://summitoakshospital.com</t>
  </si>
  <si>
    <t>b984779d-216c-8b7d-62fd-816ae098fcf3</t>
  </si>
  <si>
    <t>Charter Systems</t>
  </si>
  <si>
    <t>http://www.charter-systems.co.uk</t>
  </si>
  <si>
    <t>64a90e6f-faba-03e8-ebed-75e6abaee8c6</t>
  </si>
  <si>
    <t>charterdart</t>
  </si>
  <si>
    <t>http://www.charterdart.com</t>
  </si>
  <si>
    <t>42a9c346-d2e4-c724-d155-0a8122ae6c29</t>
  </si>
  <si>
    <t>Chartered Accountants Australia and New Zealand</t>
  </si>
  <si>
    <t>http://charteredaccountantsanz.com/</t>
  </si>
  <si>
    <t>a9a67daf-72cf-56a4-1115-1fe1b451d87d</t>
  </si>
  <si>
    <t>Chartered Accountants of Alberta</t>
  </si>
  <si>
    <t>http://www.albertacas.ca/</t>
  </si>
  <si>
    <t>b7c42c88-69cf-36a9-6a29-d65e8c3e6c7c</t>
  </si>
  <si>
    <t>Chartered Accountants of Ontario</t>
  </si>
  <si>
    <t>http://www.cpaontario.ca</t>
  </si>
  <si>
    <t>f7eb0af4-9cbe-0382-de3f-f3d1341dd343</t>
  </si>
  <si>
    <t>Chartered Club</t>
  </si>
  <si>
    <t>http://www.charteredclub.com/</t>
  </si>
  <si>
    <t>203a4b9f-c85e-2bed-1a7f-7c961f3b1382</t>
  </si>
  <si>
    <t>Chartered Engineer Certificate - Fractal Engineering Solutions Ltd</t>
  </si>
  <si>
    <t>http://www.fesdirect.com</t>
  </si>
  <si>
    <t>a5287e0b-cd46-4ee9-c852-e294fd48ebd3</t>
  </si>
  <si>
    <t>Chartered Group</t>
  </si>
  <si>
    <t>http://www.charteredhousing.com</t>
  </si>
  <si>
    <t>0cff8f5a-dc43-1cb7-a6ac-ca048c68e745</t>
  </si>
  <si>
    <t>Chartered Information Technology professional</t>
  </si>
  <si>
    <t>http://www.bcs.org</t>
  </si>
  <si>
    <t>7b96cdf6-cd94-c54d-21cb-8f2ce20bc648</t>
  </si>
  <si>
    <t>Chartered Institute of Bankers in Scotland</t>
  </si>
  <si>
    <t>http://www.charteredbanker.com</t>
  </si>
  <si>
    <t>a15d3de8-6954-9c24-14de-22230a754d13</t>
  </si>
  <si>
    <t>Chartered Institute of Bankers of Nigeria</t>
  </si>
  <si>
    <t>http://www.cibng.org/</t>
  </si>
  <si>
    <t>0206dcb4-8838-5633-6f6c-244474ac744c</t>
  </si>
  <si>
    <t>Chartered Institute of Credit Management</t>
  </si>
  <si>
    <t>http://www.cicm.com/</t>
  </si>
  <si>
    <t>accb953d-d6fe-7e46-3203-ff4ee7f82945</t>
  </si>
  <si>
    <t>Chartered Institute of Housing</t>
  </si>
  <si>
    <t>http://www.cih.org/</t>
  </si>
  <si>
    <t>9c12a4ca-4ece-c665-f255-6ccf03980a04</t>
  </si>
  <si>
    <t>Chartered Institute of Logistics and Transport in the UK</t>
  </si>
  <si>
    <t>https://www.ciltuk.org.uk/</t>
  </si>
  <si>
    <t>cc410187-39d4-5260-cfad-9d1297b033b8</t>
  </si>
  <si>
    <t>Chartered Institute of Management Accountants</t>
  </si>
  <si>
    <t>http://cgma.org</t>
  </si>
  <si>
    <t>01912c5d-07f7-6827-a692-8b8503dc64fc</t>
  </si>
  <si>
    <t>Chartered Institute of Marketing</t>
  </si>
  <si>
    <t>http://www.cim.co.uk</t>
  </si>
  <si>
    <t>d589c601-58f5-fdd1-77ff-1d26d63290b4</t>
  </si>
  <si>
    <t>4ccfd6a7-2f89-4383-0e62-c8331cd62302</t>
  </si>
  <si>
    <t>Chartered Institute of Personnel and Development</t>
  </si>
  <si>
    <t>http://www.cipd.co.uk/#</t>
  </si>
  <si>
    <t>e64e8e2e-6b54-355d-f24c-738e71703ab6</t>
  </si>
  <si>
    <t>Chartered Institute of Public Finance &amp; Accountancy</t>
  </si>
  <si>
    <t>http://www.cipfa.org</t>
  </si>
  <si>
    <t>c74c16a6-a96a-e05c-1dce-618238f75070</t>
  </si>
  <si>
    <t>Chartered Institute of Public Relations</t>
  </si>
  <si>
    <t>http://www.cipr.co.uk/</t>
  </si>
  <si>
    <t>4ae65627-6079-1fdb-d10f-be4efc5241fb</t>
  </si>
  <si>
    <t>Chartered Institute of Taxation</t>
  </si>
  <si>
    <t>https://www.tax.org.uk/homepage</t>
  </si>
  <si>
    <t>229efdaa-1e94-fc40-12ff-a94b9fcb6464</t>
  </si>
  <si>
    <t>Chartered Institution of Water and Environmental Management</t>
  </si>
  <si>
    <t>http://ciwem.org/</t>
  </si>
  <si>
    <t>53258d89-c9e1-d1a4-039c-9bd5c5539cfe</t>
  </si>
  <si>
    <t>Chartered Management Institute</t>
  </si>
  <si>
    <t>http://www.managers.org.uk</t>
  </si>
  <si>
    <t>4142954a-1d6e-effb-ed09-6121355826cf</t>
  </si>
  <si>
    <t>Chartered Medical Solutions</t>
  </si>
  <si>
    <t>http://chartermedical.com</t>
  </si>
  <si>
    <t>13dfd9ca-f8a6-0aed-1a7b-37c7fa1b0383</t>
  </si>
  <si>
    <t>Chartered Professional Accountants of Ontario</t>
  </si>
  <si>
    <t>d9e32560-323d-d229-976c-9623d0b4c51c</t>
  </si>
  <si>
    <t>Chartered Property Casualty Underwriter</t>
  </si>
  <si>
    <t>https://www.cpcusociety.org</t>
  </si>
  <si>
    <t>3ab730ef-93cf-58c7-69ef-c610efd6b5e5</t>
  </si>
  <si>
    <t>Charterhouse</t>
  </si>
  <si>
    <t>http://www.charterhouseme.ae</t>
  </si>
  <si>
    <t>5351de21-3ecd-1b7e-5fff-d760fbd623de</t>
  </si>
  <si>
    <t>Charterhouse Bank</t>
  </si>
  <si>
    <t>http://www.nation.co.ke</t>
  </si>
  <si>
    <t>12c930ba-b693-96d3-8a5c-4751392fd4bb</t>
  </si>
  <si>
    <t>Charterhouse Capital Partners</t>
  </si>
  <si>
    <t>http://charterhouse.co.uk</t>
  </si>
  <si>
    <t>c530c6a5-0906-5139-357b-1319937f59ba</t>
  </si>
  <si>
    <t>Charterhouse Group International</t>
  </si>
  <si>
    <t>http://www.charterhouseequity.com/</t>
  </si>
  <si>
    <t>88b622dd-9084-a5e8-884b-1f78e828a9ad</t>
  </si>
  <si>
    <t>Charterhouse Medical</t>
  </si>
  <si>
    <t>http://www.charterhousemedical.com/</t>
  </si>
  <si>
    <t>d8e9adae-b75f-b16d-a0b9-61c62cfeb12b</t>
  </si>
  <si>
    <t>Charterhouse Strategic Partners</t>
  </si>
  <si>
    <t>http://www.charterhousestrategicparters.com</t>
  </si>
  <si>
    <t>88536071-a7ee-e81e-bf07-cb724066c94a</t>
  </si>
  <si>
    <t>Charterhouse Systems Group</t>
  </si>
  <si>
    <t>http://www.charterhouse.net</t>
  </si>
  <si>
    <t>3d00e0b8-e582-eb90-cc7c-a3b2366a03cc</t>
  </si>
  <si>
    <t>Charterhouse Voice &amp; Data</t>
  </si>
  <si>
    <t>http://www.cvd.plc.uk</t>
  </si>
  <si>
    <t>89d3aab0-8efb-e24f-6196-cfd145cc5d51</t>
  </si>
  <si>
    <t>Charteris</t>
  </si>
  <si>
    <t>http://www.charteris.com</t>
  </si>
  <si>
    <t>b45c371b-c611-960f-47d1-7863d8e39f05</t>
  </si>
  <si>
    <t>Charterworld.com</t>
  </si>
  <si>
    <t>http://www.charterworld.com/</t>
  </si>
  <si>
    <t>353bb843-dd94-6198-2241-7a214cc829ce</t>
  </si>
  <si>
    <t>CharterYachtDubai</t>
  </si>
  <si>
    <t>http://www.charteryachtdubai.com</t>
  </si>
  <si>
    <t>45cd0c54-64b9-9336-fee6-1cabaf6cf8db</t>
  </si>
  <si>
    <t>ChartFast</t>
  </si>
  <si>
    <t>https://www.chartfast.com</t>
  </si>
  <si>
    <t>533ce8d9-b714-fe4a-eef7-e5838c8054c6</t>
  </si>
  <si>
    <t>Chartie</t>
  </si>
  <si>
    <t>http://chartie.co/</t>
  </si>
  <si>
    <t>79e6661b-c215-7c42-bf46-c798a0b28d37</t>
  </si>
  <si>
    <t>Chartify.it</t>
  </si>
  <si>
    <t>http://www.chartify.it</t>
  </si>
  <si>
    <t>f01338a1-e687-54c0-a2ca-e4ef6e8adb92</t>
  </si>
  <si>
    <t>Chartio</t>
  </si>
  <si>
    <t>http://chartio.com</t>
  </si>
  <si>
    <t>30a4930c-256e-52d7-5f4f-e286cdaf206a</t>
  </si>
  <si>
    <t>ChartIQ</t>
  </si>
  <si>
    <t>http://chartiq.com</t>
  </si>
  <si>
    <t>ddd0dad8-151e-f740-1219-955a211afb21</t>
  </si>
  <si>
    <t>Chartis</t>
  </si>
  <si>
    <t>http://chartis-research.com/</t>
  </si>
  <si>
    <t>080f60f1-c387-950b-05b6-96255671bd61</t>
  </si>
  <si>
    <t>Chartkar Textile</t>
  </si>
  <si>
    <t>http://www.chartkar.cn/en/</t>
  </si>
  <si>
    <t>2d4881a8-4731-896a-4098-ff8aba4446c8</t>
  </si>
  <si>
    <t>Chartlab</t>
  </si>
  <si>
    <t>http://www.chartlab.net</t>
  </si>
  <si>
    <t>88156161-8a64-431e-7a58-f880f5f18f67</t>
  </si>
  <si>
    <t>Chartline Capital Partners</t>
  </si>
  <si>
    <t>https://www.chartline.com</t>
  </si>
  <si>
    <t>71f0c76b-cc45-faad-f5d9-00f2490dfdad</t>
  </si>
  <si>
    <t>ChartLogic</t>
  </si>
  <si>
    <t>http://www.chartlogic.com</t>
  </si>
  <si>
    <t>0b131b97-8909-0217-657d-d32d8e6ffc3d</t>
  </si>
  <si>
    <t>Chartlytics</t>
  </si>
  <si>
    <t>http://www.chartlytics.com/</t>
  </si>
  <si>
    <t>9da4402d-ce23-d3a2-8e2c-82588437571e</t>
  </si>
  <si>
    <t>Chartmetric</t>
  </si>
  <si>
    <t>http://chartmetric.co</t>
  </si>
  <si>
    <t>79901176-7f99-9f05-e862-e6c704eb1b53</t>
  </si>
  <si>
    <t>ChartMogul</t>
  </si>
  <si>
    <t>https://chartmogul.com/</t>
  </si>
  <si>
    <t>70b6d9b7-3be4-51a5-761c-4bb9c567b846</t>
  </si>
  <si>
    <t>chartok.com</t>
  </si>
  <si>
    <t>http://chartok.com</t>
  </si>
  <si>
    <t>44100e69-a463-ba3e-1c3b-beffb2070f91</t>
  </si>
  <si>
    <t>ChartoLABS</t>
  </si>
  <si>
    <t>http://chartolabs.com</t>
  </si>
  <si>
    <t>1729e1dd-75a7-e2db-499c-850fbc03e0f7</t>
  </si>
  <si>
    <t>Chartoncloud</t>
  </si>
  <si>
    <t>http://chartoncloud.com</t>
  </si>
  <si>
    <t>49f6d75a-df82-be67-9e78-264ceedd8897</t>
  </si>
  <si>
    <t>ChartRequest</t>
  </si>
  <si>
    <t>http://www.chartrequest.com</t>
  </si>
  <si>
    <t>fdee4c2d-4f71-f101-2e39-716baa3a3a0c</t>
  </si>
  <si>
    <t>Chartright</t>
  </si>
  <si>
    <t>http://www.chartright.com/</t>
  </si>
  <si>
    <t>f296b323-ae9d-4ee7-1d08-07b11a7db87f</t>
  </si>
  <si>
    <t>Charts Bin</t>
  </si>
  <si>
    <t>http://chartsbin.com/</t>
  </si>
  <si>
    <t>b0653e99-1150-fd89-1276-c284fc474130</t>
  </si>
  <si>
    <t>CHARTSaaS.org</t>
  </si>
  <si>
    <t>http://www.chartsaas.org</t>
  </si>
  <si>
    <t>699b5147-8fbb-d1a9-d710-519fe07b88ee</t>
  </si>
  <si>
    <t>ChartSpan Medical Technologies</t>
  </si>
  <si>
    <t>http://www.chartspan.com</t>
  </si>
  <si>
    <t>a0815054-e0c5-53bb-a95b-c1b25923508f</t>
  </si>
  <si>
    <t>Chartwell</t>
  </si>
  <si>
    <t>http://chartwellstaff.com</t>
  </si>
  <si>
    <t>719eb971-968c-6bd4-f185-95d9237525f8</t>
  </si>
  <si>
    <t>Chartwell Capital</t>
  </si>
  <si>
    <t>http://www.chartwellcapital.com</t>
  </si>
  <si>
    <t>71d18bbf-5d7b-7618-c747-8a04613486e3</t>
  </si>
  <si>
    <t>Chartwell Compliance</t>
  </si>
  <si>
    <t>http://www.chartwellcompliance.com/</t>
  </si>
  <si>
    <t>d234c6fb-13d5-0efe-13a3-8900100d8396</t>
  </si>
  <si>
    <t>Chartwell Investment Partners</t>
  </si>
  <si>
    <t>http://www.chartwellip.com</t>
  </si>
  <si>
    <t>d29cc364-91ce-7cd3-97c3-aa0a04373dde</t>
  </si>
  <si>
    <t>Chartwell Investments</t>
  </si>
  <si>
    <t>http://www.chartwellinvestments.com</t>
  </si>
  <si>
    <t>3803fe38-6d48-4bbb-4eb8-ae31fdac2c69</t>
  </si>
  <si>
    <t>Chartwell Retirement Residences</t>
  </si>
  <si>
    <t>http://chartwell.com/</t>
  </si>
  <si>
    <t>2a27fa35-36f4-f6fb-78f5-ca2eff77b77c</t>
  </si>
  <si>
    <t>ChartWise Medical Systems</t>
  </si>
  <si>
    <t>http://chartwisemed.com</t>
  </si>
  <si>
    <t>6c93a0bc-2daa-b713-7fc4-4af3bc64de44</t>
  </si>
  <si>
    <t>Charu Fashions</t>
  </si>
  <si>
    <t>http://www.charufashions.com/</t>
  </si>
  <si>
    <t>51521313-3475-42ed-c155-4683995b037a</t>
  </si>
  <si>
    <t>Charvar Networks</t>
  </si>
  <si>
    <t>http://www.charvar.com</t>
  </si>
  <si>
    <t>e5e38c51-8d94-538c-d296-58cd97955107</t>
  </si>
  <si>
    <t>Chase Assurance</t>
  </si>
  <si>
    <t>http://www.chase-assurance.com/</t>
  </si>
  <si>
    <t>57c808b6-2344-0ce2-a3ba-467154218b14</t>
  </si>
  <si>
    <t>Chase Bank Kenya</t>
  </si>
  <si>
    <t>https://www.chasebankkenya.co.ke/</t>
  </si>
  <si>
    <t>944312b0-044f-affc-1dfb-f81d34451934</t>
  </si>
  <si>
    <t>Chase Belgrave</t>
  </si>
  <si>
    <t>http://www.chasebelgrave.com</t>
  </si>
  <si>
    <t>0ccf4c94-e606-2dba-69e7-4fd83a6082fc</t>
  </si>
  <si>
    <t>Chase Business Banking</t>
  </si>
  <si>
    <t>https://www.chase.com</t>
  </si>
  <si>
    <t>2dac3586-428c-da64-52a2-ab2ea2dde4ef</t>
  </si>
  <si>
    <t>Chase Capital Partners</t>
  </si>
  <si>
    <t>http://www.chase.com/commercial-bank</t>
  </si>
  <si>
    <t>106c6dc6-dce9-18e8-8703-adc8aeeae2ab</t>
  </si>
  <si>
    <t>Chase Clocks</t>
  </si>
  <si>
    <t>http://www.chaseclocks.com/</t>
  </si>
  <si>
    <t>103a9cea-92fb-0f9e-a6f6-8c8f6d4414bb</t>
  </si>
  <si>
    <t>Chase Commerce Solutions</t>
  </si>
  <si>
    <t>https://chasecommercesolutions.com/</t>
  </si>
  <si>
    <t>ac8111e1-59f0-07f2-0474-eb3e3f5d6851</t>
  </si>
  <si>
    <t>Chase Commercial Roofing</t>
  </si>
  <si>
    <t>http://www.chasecommercialroofingva.net/</t>
  </si>
  <si>
    <t>7b57e7ca-81f6-e152-c16f-f7dda23977b2</t>
  </si>
  <si>
    <t>Chase Communications</t>
  </si>
  <si>
    <t>http://chasepr.com</t>
  </si>
  <si>
    <t>9d2d23ac-ec6f-99b7-468d-ac7f948544a1</t>
  </si>
  <si>
    <t>Chase Corporation</t>
  </si>
  <si>
    <t>http://www.chasecorp.com</t>
  </si>
  <si>
    <t>f29f41c6-ceb0-5e7d-0d8f-dda7d03584ee</t>
  </si>
  <si>
    <t>Chase de Vere</t>
  </si>
  <si>
    <t>https://www.chasedevere.co.uk</t>
  </si>
  <si>
    <t>e19be614-5e19-d184-b586-63bb03f500d8</t>
  </si>
  <si>
    <t>Chase de Vere Investments</t>
  </si>
  <si>
    <t>55e59296-c086-5890-62f9-d8239f085d5d</t>
  </si>
  <si>
    <t>Chase Detailing</t>
  </si>
  <si>
    <t>http://chasedetailing.com/</t>
  </si>
  <si>
    <t>9ab45ab3-67ae-deca-20c9-6668dc4c83d6</t>
  </si>
  <si>
    <t>Chase Doors</t>
  </si>
  <si>
    <t>http://www.chasedoors.com/</t>
  </si>
  <si>
    <t>e7ec4a59-def6-c39a-184f-031215f732a1</t>
  </si>
  <si>
    <t>Chase Financial</t>
  </si>
  <si>
    <t>090554b9-5c8b-cd8e-8d1a-2531dbc1e8ee</t>
  </si>
  <si>
    <t>Chase Group Foundation</t>
  </si>
  <si>
    <t>http://chasegroupfoundation.co.ke/</t>
  </si>
  <si>
    <t>ef4c9ca9-e6d4-6592-a2e7-ef0f32555d50</t>
  </si>
  <si>
    <t>Chase Ideas</t>
  </si>
  <si>
    <t>http://www.chaseideas.com</t>
  </si>
  <si>
    <t>05e54ad7-afe0-c67c-2fa0-5fd6c62da70b</t>
  </si>
  <si>
    <t>Chase Iman</t>
  </si>
  <si>
    <t>https://www.chasebankkenya.co.ke/m/chase-iman</t>
  </si>
  <si>
    <t>214555e9-d167-687a-86ca-60a20b4e0890</t>
  </si>
  <si>
    <t>Chase Lodge Dental</t>
  </si>
  <si>
    <t>http://www.chaselodgedental.co.uk/</t>
  </si>
  <si>
    <t>63364fa9-fc3c-28af-ae49-e49838ae9267</t>
  </si>
  <si>
    <t>Chase Manhattan Bank</t>
  </si>
  <si>
    <t>9b7c206c-c6a2-bf48-20b5-65bc8f90ab9a</t>
  </si>
  <si>
    <t>Chase Manhattan Corporation</t>
  </si>
  <si>
    <t>fb21f0d8-b54b-29cf-3f43-81c61423972a</t>
  </si>
  <si>
    <t>Chase Marketing Solutions</t>
  </si>
  <si>
    <t>http://chasemarketingsolutions.co</t>
  </si>
  <si>
    <t>0abf8fcd-8c41-afe8-7995-7fd142e81dbb</t>
  </si>
  <si>
    <t>Chase Media LLC</t>
  </si>
  <si>
    <t>http://chasemediallc.com/</t>
  </si>
  <si>
    <t>af6dcfa6-3131-e905-8905-f2779af6c18e</t>
  </si>
  <si>
    <t>Chase Medical</t>
  </si>
  <si>
    <t>http://chasemedical.com</t>
  </si>
  <si>
    <t>505c01b3-e644-bc23-bbe2-3f4a5a796210</t>
  </si>
  <si>
    <t>Chase Paymentech</t>
  </si>
  <si>
    <t>https://www.chasepaymentech.com/</t>
  </si>
  <si>
    <t>937ade67-6d41-5a5e-bf4d-ba0d13d85837</t>
  </si>
  <si>
    <t>Chase Paymentech Europe</t>
  </si>
  <si>
    <t>https://www.chasepaymentech.co.uk</t>
  </si>
  <si>
    <t>f6567d9b-ea56-f15d-02cd-ac5e69793e01</t>
  </si>
  <si>
    <t>Chase Pharmaceuticals</t>
  </si>
  <si>
    <t>http://www.chasepharmaceuticals.com</t>
  </si>
  <si>
    <t>373a8d72-505a-6f3e-a91b-43ab489aebf3</t>
  </si>
  <si>
    <t>Chase Professionals</t>
  </si>
  <si>
    <t>http://www.chaseprofessionals.com</t>
  </si>
  <si>
    <t>14d4e27e-d949-f70a-0c98-3f7c561a4760</t>
  </si>
  <si>
    <t>Chase Property Maintenance</t>
  </si>
  <si>
    <t>http://www.cpm.ae/</t>
  </si>
  <si>
    <t>a2fe06dc-f145-fbc0-4b21-390e4b5f198f</t>
  </si>
  <si>
    <t>Chase Small Business</t>
  </si>
  <si>
    <t>94ef22da-82ab-abaf-c1aa-6d774054e743</t>
  </si>
  <si>
    <t>Chase Telecommunications</t>
  </si>
  <si>
    <t>http://www.chasetel.com</t>
  </si>
  <si>
    <t>622cdf5d-d403-0d71-58bc-b653b2a1315d</t>
  </si>
  <si>
    <t>Chase Web Solutions</t>
  </si>
  <si>
    <t>http://chasewebsolutions.com</t>
  </si>
  <si>
    <t>45190c19-bdc6-f078-ae98-9ca420e6d5fa</t>
  </si>
  <si>
    <t>Chase Ya Dreamz (Crazyy Frog Pvt Ltd</t>
  </si>
  <si>
    <t>http://www.chaseyadreamz.com</t>
  </si>
  <si>
    <t>04dfdd4e-c62b-7376-6627-dba5cbef27c7</t>
  </si>
  <si>
    <t>Chase-Walton Elastomers Inc</t>
  </si>
  <si>
    <t>http://www.chase-walton.com</t>
  </si>
  <si>
    <t>0f594390-c3c3-5d8f-01a1-1e5486063fb6</t>
  </si>
  <si>
    <t>Chasebook</t>
  </si>
  <si>
    <t>http://www.chasebook.co/</t>
  </si>
  <si>
    <t>b6b84191-2578-f83d-af5c-e47573660353</t>
  </si>
  <si>
    <t>ChaseCAT</t>
  </si>
  <si>
    <t>http://chasecat.in</t>
  </si>
  <si>
    <t>02dfe894-03b5-8552-3478-ba0222aaef58</t>
  </si>
  <si>
    <t>Chasedata</t>
  </si>
  <si>
    <t>http://www.chasedatacorp.com/</t>
  </si>
  <si>
    <t>04b3fae7-d010-1b04-7dcc-c6c3923bbc20</t>
  </si>
  <si>
    <t>ChaseEdwards</t>
  </si>
  <si>
    <t>http://www.chaseedwards.com.au</t>
  </si>
  <si>
    <t>f38f7c11-a782-c2a7-d989-72b94a07aef9</t>
  </si>
  <si>
    <t>Chasefield Capital</t>
  </si>
  <si>
    <t>http://chasefield.co/</t>
  </si>
  <si>
    <t>e8539ec2-82fe-e9a2-6b65-8b2a53cecca5</t>
  </si>
  <si>
    <t>ChaseFuture</t>
  </si>
  <si>
    <t>http://chasefuture.com</t>
  </si>
  <si>
    <t>e27b7f41-0c7f-c07b-5236-cc245caf2e1a</t>
  </si>
  <si>
    <t>Chasella</t>
  </si>
  <si>
    <t>http://www.chasella.com/</t>
  </si>
  <si>
    <t>092787b4-dec6-766c-6ce8-5c6afb4bb391</t>
  </si>
  <si>
    <t>Chaser</t>
  </si>
  <si>
    <t>http://www.chaser.io</t>
  </si>
  <si>
    <t>394aef70-d68e-d783-42c4-4a3d32961909</t>
  </si>
  <si>
    <t>http://217.199.187.63/chaserapp.com/</t>
  </si>
  <si>
    <t>f57c719f-0145-f75c-ae72-da1a2cf5ccf7</t>
  </si>
  <si>
    <t>ChaseRace</t>
  </si>
  <si>
    <t>http://chase-race.com</t>
  </si>
  <si>
    <t>cfca43e2-1a80-c9e9-ba0d-08095ea9b11a</t>
  </si>
  <si>
    <t>Chasers Connect, Inc.</t>
  </si>
  <si>
    <t>http://chasersconnect.com/</t>
  </si>
  <si>
    <t>a66e2b36-cbc4-821d-8e36-0a047035a331</t>
  </si>
  <si>
    <t>ChaseTheChuckwagon.com</t>
  </si>
  <si>
    <t>http://www.chasethechuckwagon.com</t>
  </si>
  <si>
    <t>88726639-4d58-5090-1cb5-9b78ae5824f1</t>
  </si>
  <si>
    <t>ChaseWind</t>
  </si>
  <si>
    <t>http://chasewind.co/</t>
  </si>
  <si>
    <t>15b998cf-96d5-562b-4380-192c83bada82</t>
  </si>
  <si>
    <t>Chasing Fireflies</t>
  </si>
  <si>
    <t>http://www.chasing-fireflies.com</t>
  </si>
  <si>
    <t>eed2c814-d13f-2142-0ef8-733078506376</t>
  </si>
  <si>
    <t>Chasing Green</t>
  </si>
  <si>
    <t>http://chasinggreen.org</t>
  </si>
  <si>
    <t>1757d9ae-6e1e-5e58-7cc1-6ed915c28748</t>
  </si>
  <si>
    <t>Chasing Returns</t>
  </si>
  <si>
    <t>http://chasingreturns.com/</t>
  </si>
  <si>
    <t>4204a7de-204b-e87b-cb12-50f073959ad1</t>
  </si>
  <si>
    <t>Chasing Savings</t>
  </si>
  <si>
    <t>http://www.chasingsavings.com</t>
  </si>
  <si>
    <t>280c1372-12e0-5267-92fb-4461e73c9369</t>
  </si>
  <si>
    <t>Chasing Spaces</t>
  </si>
  <si>
    <t>http://www.chasing-spaces.com</t>
  </si>
  <si>
    <t>c5af878c-fc2f-9b1e-10be-a65869a1c11e</t>
  </si>
  <si>
    <t>Chasing Unicorns</t>
  </si>
  <si>
    <t>http://www.chasingunicorns.com/</t>
  </si>
  <si>
    <t>7e77774b-66f5-0724-a4c5-92e366ea8dfc</t>
  </si>
  <si>
    <t>Chaska</t>
  </si>
  <si>
    <t>http://www.getchaska.com</t>
  </si>
  <si>
    <t>aeb1b6a9-7e7e-d879-f629-e11ed10f0103</t>
  </si>
  <si>
    <t>Chaskify</t>
  </si>
  <si>
    <t>http://www.chaskify.com</t>
  </si>
  <si>
    <t>ce0addbb-8921-d548-c265-df7f68cb7042</t>
  </si>
  <si>
    <t>Chasm Capital</t>
  </si>
  <si>
    <t>http://www.chasmcap.com</t>
  </si>
  <si>
    <t>a2839890-b7b6-629d-144c-474bb03f2dfa</t>
  </si>
  <si>
    <t>Chasm Innovations</t>
  </si>
  <si>
    <t>http://www.chasminnovations.com/</t>
  </si>
  <si>
    <t>cc765798-88b6-2e37-c6df-6dda1e727132</t>
  </si>
  <si>
    <t>Chasm Institute</t>
  </si>
  <si>
    <t>http://www.chasminstitute.com</t>
  </si>
  <si>
    <t>db6a3889-e324-b5b2-59ed-1aa2691aaf4a</t>
  </si>
  <si>
    <t>Chasm Technologies</t>
  </si>
  <si>
    <t>http://www.chasmtek.com/</t>
  </si>
  <si>
    <t>2c53c655-fe35-52bb-ebd3-63d8274d7f62</t>
  </si>
  <si>
    <t>Chasm.io</t>
  </si>
  <si>
    <t>http://chasm.io</t>
  </si>
  <si>
    <t>79a56ffb-888c-992b-a5af-034f4c91ff44</t>
  </si>
  <si>
    <t>Chasqui Bus</t>
  </si>
  <si>
    <t>http://www.chasquibus.com/</t>
  </si>
  <si>
    <t>c2ef572c-8195-71aa-6f0e-492c36753d5f</t>
  </si>
  <si>
    <t>Chass Consulting</t>
  </si>
  <si>
    <t>http://www.michaelchass.com</t>
  </si>
  <si>
    <t>50850780-f879-778d-ec00-d52e77319220</t>
  </si>
  <si>
    <t>CHASSIS 2000</t>
  </si>
  <si>
    <t>http://www.chassis2000.be</t>
  </si>
  <si>
    <t>5952f863-0a95-3e5e-348b-248450dc71f8</t>
  </si>
  <si>
    <t>Chassis Plans</t>
  </si>
  <si>
    <t>http://www.chassis-plans.com</t>
  </si>
  <si>
    <t>b31a0550-776e-6775-4467-b205a875cd32</t>
  </si>
  <si>
    <t>ChassisSim</t>
  </si>
  <si>
    <t>http://www.chassissim.com/</t>
  </si>
  <si>
    <t>ad58757c-e2ad-959b-4095-020f9f6ef978</t>
  </si>
  <si>
    <t>Chassix Inc.</t>
  </si>
  <si>
    <t>http://www.chassix.com</t>
  </si>
  <si>
    <t>ee784f37-7ce3-8869-efbd-e9ebf005b45f</t>
  </si>
  <si>
    <t>Chasyr</t>
  </si>
  <si>
    <t>https://www.chasyr.com</t>
  </si>
  <si>
    <t>aa8a808b-86e3-e409-103f-c89f53af6f00</t>
  </si>
  <si>
    <t>Chat</t>
  </si>
  <si>
    <t>http://www.agenciachat.com</t>
  </si>
  <si>
    <t>80838c70-fe1f-2dfb-308a-7ac69217d10b</t>
  </si>
  <si>
    <t>http://www.trsohbetchat.net</t>
  </si>
  <si>
    <t>ae60dae7-ff63-168b-9b9e-81ff81e85cae</t>
  </si>
  <si>
    <t>Chat 2 Engage</t>
  </si>
  <si>
    <t>http://www.chat2engage.com</t>
  </si>
  <si>
    <t>e5b23a84-fba1-043f-550d-8aa61e27038c</t>
  </si>
  <si>
    <t>Chat App Developers</t>
  </si>
  <si>
    <t>http://chatappdevelopers.com/</t>
  </si>
  <si>
    <t>7c455cd6-1708-3a0a-796e-1f3a853f7878</t>
  </si>
  <si>
    <t>Chat ASL</t>
  </si>
  <si>
    <t>https://chatasl.com</t>
  </si>
  <si>
    <t>49070e32-2b61-81ad-7ee8-c7b0b1b1eaf9</t>
  </si>
  <si>
    <t>Chat Basket</t>
  </si>
  <si>
    <t>http://www.chatbasket.com</t>
  </si>
  <si>
    <t>0cf8f9dc-a17b-3087-4061-17b1db5cfd41</t>
  </si>
  <si>
    <t>Chat Chow TV</t>
  </si>
  <si>
    <t>http://www.chatchow.tv</t>
  </si>
  <si>
    <t>2c068739-60fd-825f-4555-d30a444fa693</t>
  </si>
  <si>
    <t>Chat Leap</t>
  </si>
  <si>
    <t>http://www.chatleap.com</t>
  </si>
  <si>
    <t>88157afc-b1c4-f1c6-8928-94ae5afb4d65</t>
  </si>
  <si>
    <t>Chat Neighbors</t>
  </si>
  <si>
    <t>http://www.chatneighbors.com</t>
  </si>
  <si>
    <t>c0a22806-3627-42ec-340e-c8cfb2c725c2</t>
  </si>
  <si>
    <t>Chat Outsource</t>
  </si>
  <si>
    <t>https://www.chatoutsource.com/</t>
  </si>
  <si>
    <t>9a9d0025-f1f1-f08c-b190-81d3c44b80a2</t>
  </si>
  <si>
    <t>Chat Ride</t>
  </si>
  <si>
    <t>http://www.chatride.com</t>
  </si>
  <si>
    <t>95c0d0e9-303d-8267-9ed6-1cc1ef1fcd20</t>
  </si>
  <si>
    <t>Chat Sports</t>
  </si>
  <si>
    <t>http://www.chatsports.com</t>
  </si>
  <si>
    <t>dfe1217e-0716-0d64-8beb-77a6fc869c80</t>
  </si>
  <si>
    <t>Chat With Women</t>
  </si>
  <si>
    <t>http://chatwithwomen.com</t>
  </si>
  <si>
    <t>b2653cd2-4725-44e1-72c8-25e388ee158c</t>
  </si>
  <si>
    <t>Chat Yolo</t>
  </si>
  <si>
    <t>https://www.chatyolo.com</t>
  </si>
  <si>
    <t>8eb4e98e-fd38-92f9-d42a-f5e9552f871e</t>
  </si>
  <si>
    <t>Chat-Me-In, LLC</t>
  </si>
  <si>
    <t>http://www.chatmein.com</t>
  </si>
  <si>
    <t>862fe83e-c803-21be-2d8d-43d6bc1bb2b8</t>
  </si>
  <si>
    <t>Chat-Security.com</t>
  </si>
  <si>
    <t>http://www.chat-security.com</t>
  </si>
  <si>
    <t>5919d6d0-9a6b-d550-5169-15858e867823</t>
  </si>
  <si>
    <t>chat.center Inc</t>
  </si>
  <si>
    <t>http://chat.center</t>
  </si>
  <si>
    <t>060a916c-a02f-b480-e2b2-76b095e86785</t>
  </si>
  <si>
    <t>Chat&amp; (ChatAnd)</t>
  </si>
  <si>
    <t>http://chatand.com</t>
  </si>
  <si>
    <t>c5dfb73a-d490-c689-e11e-38feeea59d28</t>
  </si>
  <si>
    <t>chat4snap</t>
  </si>
  <si>
    <t>http://chat4snap.com</t>
  </si>
  <si>
    <t>506062f5-9322-0546-7b45-3333e152ba26</t>
  </si>
  <si>
    <t>Chata Staropolska</t>
  </si>
  <si>
    <t>http://chata-staropolska.com</t>
  </si>
  <si>
    <t>11336c77-9e90-faeb-cad9-03e2fcaa5dcb</t>
  </si>
  <si>
    <t>ChatAds</t>
  </si>
  <si>
    <t>https://chatads.com</t>
  </si>
  <si>
    <t>2bfbaafb-7016-0cd9-de03-892b7d33e2db</t>
  </si>
  <si>
    <t>ChatAdvices</t>
  </si>
  <si>
    <t>http://chatadvices.com</t>
  </si>
  <si>
    <t>028ba990-94b7-1aa3-7f45-45db5db29cb1</t>
  </si>
  <si>
    <t>Chatak Software Pvt Ltd</t>
  </si>
  <si>
    <t>http://www.chatak.com/index.html</t>
  </si>
  <si>
    <t>5d0da596-3adf-d8dc-08b5-eddba37770e7</t>
  </si>
  <si>
    <t>Chatalog</t>
  </si>
  <si>
    <t>http://chatalog.com</t>
  </si>
  <si>
    <t>96c09e0c-4872-a4aa-2069-e80d0e954426</t>
  </si>
  <si>
    <t>Chatalyst</t>
  </si>
  <si>
    <t>http://chatalyst.co</t>
  </si>
  <si>
    <t>87213621-8ce4-fb91-743f-44beea958746</t>
  </si>
  <si>
    <t>Chatalytic</t>
  </si>
  <si>
    <t>http://www.chatalytic.com</t>
  </si>
  <si>
    <t>c5a6f96f-6e7c-956a-9ac3-45c33cb1f55f</t>
  </si>
  <si>
    <t>ChatAny</t>
  </si>
  <si>
    <t>http://www.chatany.com</t>
  </si>
  <si>
    <t>cf793b92-523a-54db-72f9-7401c61e19a4</t>
  </si>
  <si>
    <t>ChatApp</t>
  </si>
  <si>
    <t>http://chatapp.mobi/</t>
  </si>
  <si>
    <t>11f7e9df-72cc-8626-bd26-0c6a41358563</t>
  </si>
  <si>
    <t>Chataroo.com</t>
  </si>
  <si>
    <t>http://chataroo.com</t>
  </si>
  <si>
    <t>b73d1a91-dc7b-feab-827d-80109acf439e</t>
  </si>
  <si>
    <t>ChatBadge</t>
  </si>
  <si>
    <t>http://www.chatbadge.com</t>
  </si>
  <si>
    <t>88abb829-8d09-dbd8-d5ab-6c9b17564059</t>
  </si>
  <si>
    <t>Chatbook</t>
  </si>
  <si>
    <t>http://chatbook.hoxty.com/</t>
  </si>
  <si>
    <t>412ca36b-a58b-88cc-e3e9-4bac1dd3dd0f</t>
  </si>
  <si>
    <t>Chatbooks</t>
  </si>
  <si>
    <t>http://chatbooks.com</t>
  </si>
  <si>
    <t>511d6ab7-0e74-6f29-5f4c-3601fee34a4a</t>
  </si>
  <si>
    <t>Chatbot Summit</t>
  </si>
  <si>
    <t>https://www.chatbotsummit.com</t>
  </si>
  <si>
    <t>69f88f1a-376d-1e5e-b3c7-71781b00cc58</t>
  </si>
  <si>
    <t>Chatbot.com.hk</t>
  </si>
  <si>
    <t>http://chatbot.com.hk</t>
  </si>
  <si>
    <t>a37490c6-c0e5-e974-b489-f990db6a3774</t>
  </si>
  <si>
    <t>Chatbot.kz</t>
  </si>
  <si>
    <t>http://chatbot.kz/</t>
  </si>
  <si>
    <t>313d5ae9-a3e8-e933-5863-f541c01bdaee</t>
  </si>
  <si>
    <t>Chatbot's Life</t>
  </si>
  <si>
    <t>https://chatbotslife.com/</t>
  </si>
  <si>
    <t>18c8c9d5-047b-d313-cbbc-a513336fcd61</t>
  </si>
  <si>
    <t>Chatbotim</t>
  </si>
  <si>
    <t>https://www.chatbotim.com/en/home.html</t>
  </si>
  <si>
    <t>0bddb59a-a873-b20f-cf46-285146275ef6</t>
  </si>
  <si>
    <t>Chatbots Agency</t>
  </si>
  <si>
    <t>https://chatbotsagency.com/</t>
  </si>
  <si>
    <t>b02f75bf-62b0-9bf5-26aa-f0a2c923fa53</t>
  </si>
  <si>
    <t>https://chatbotsagency.com</t>
  </si>
  <si>
    <t>a0c0e1d4-b5b1-669f-b69e-9d02ac0c1022</t>
  </si>
  <si>
    <t>Chatbots Magazine</t>
  </si>
  <si>
    <t>http://chatbotsmagazine.com</t>
  </si>
  <si>
    <t>9eadf4ff-428c-ec3b-c62d-314df0665240</t>
  </si>
  <si>
    <t>ChatBottle</t>
  </si>
  <si>
    <t>https://chatbottle.co</t>
  </si>
  <si>
    <t>e2ac6e94-e908-00ad-6645-fb3d8442c4b8</t>
  </si>
  <si>
    <t>Chatbox</t>
  </si>
  <si>
    <t>https://chatbox.com</t>
  </si>
  <si>
    <t>c118bd6b-5ad8-e725-8f13-4979d0026106</t>
  </si>
  <si>
    <t>Chatboy</t>
  </si>
  <si>
    <t>https://www.chatboy.xyz</t>
  </si>
  <si>
    <t>f1d774ba-ffe5-ac18-2c7e-c349193b143f</t>
  </si>
  <si>
    <t>Chatcast</t>
  </si>
  <si>
    <t>http://chatcast.com</t>
  </si>
  <si>
    <t>6ec41094-4bb7-7ca1-6bf0-cf239aa68313</t>
  </si>
  <si>
    <t>ChatChing</t>
  </si>
  <si>
    <t>http://www.chatching.com</t>
  </si>
  <si>
    <t>4ea67cb6-33d9-43c6-a704-003d9dd9c7c1</t>
  </si>
  <si>
    <t>chatchuck</t>
  </si>
  <si>
    <t>http://chatchuck.com</t>
  </si>
  <si>
    <t>5743b611-dd96-f38f-17e9-d9fcb6bccf29</t>
  </si>
  <si>
    <t>Chatdesk</t>
  </si>
  <si>
    <t>http://www.chatdesk.co</t>
  </si>
  <si>
    <t>5e8105ef-c000-894e-344b-4cd5bfbdad52</t>
  </si>
  <si>
    <t>Chatdvisor</t>
  </si>
  <si>
    <t>http://www.chatdvisor.com</t>
  </si>
  <si>
    <t>96b05eeb-7840-a16d-9155-8bbc24563162</t>
  </si>
  <si>
    <t>ChatDynamo</t>
  </si>
  <si>
    <t>http://chatdynamo.com/</t>
  </si>
  <si>
    <t>2446fad7-01e2-3ac2-c9f8-74a951e4fb96</t>
  </si>
  <si>
    <t>Chate Sat</t>
  </si>
  <si>
    <t>http://www.chatesat.com/</t>
  </si>
  <si>
    <t>c0c8ca54-c659-505b-da3b-eba3c1e2c789</t>
  </si>
  <si>
    <t>Chateau Annette</t>
  </si>
  <si>
    <t>http://www.chateauannette.com/</t>
  </si>
  <si>
    <t>ae75c932-471c-a1e2-7bd8-762715a03863</t>
  </si>
  <si>
    <t>Chateau Asia</t>
  </si>
  <si>
    <t>https://chateauasia.com/</t>
  </si>
  <si>
    <t>59f4e13c-4a94-fa05-75c5-1a03522cf261</t>
  </si>
  <si>
    <t>Chateau Cheval Blanc SA</t>
  </si>
  <si>
    <t>https://www.chateau-cheval-blanc.com/en</t>
  </si>
  <si>
    <t>3a5d4f33-1865-c3c6-ee6e-1cccda9d87e1</t>
  </si>
  <si>
    <t>Chateau Margaux</t>
  </si>
  <si>
    <t>http://www.chateau-margaux.com</t>
  </si>
  <si>
    <t>09b8f954-a783-0ffa-5c0b-411b5433ff43</t>
  </si>
  <si>
    <t>Chateaugay Woodlands</t>
  </si>
  <si>
    <t>http://www.lymetimber.com/portfolio.html</t>
  </si>
  <si>
    <t>058ae32f-5a76-3253-b16b-a5325b127135</t>
  </si>
  <si>
    <t>Chaterbox</t>
  </si>
  <si>
    <t>https://chaterbox.io/</t>
  </si>
  <si>
    <t>9cc321ae-4ba1-e12c-4c4e-eee7e1d05ddf</t>
  </si>
  <si>
    <t>Chatfield College</t>
  </si>
  <si>
    <t>http://www.chatfield.edu/</t>
  </si>
  <si>
    <t>e8f638d4-6800-8f09-eb7a-7228001a2f76</t>
  </si>
  <si>
    <t>ChatFirst</t>
  </si>
  <si>
    <t>http://chatfirst.co/</t>
  </si>
  <si>
    <t>5d1c299f-1f8b-7d31-1052-4ea95b41a8a7</t>
  </si>
  <si>
    <t>Chatfish</t>
  </si>
  <si>
    <t>http://www.chatfish.com/</t>
  </si>
  <si>
    <t>12ff6fc4-175d-5192-d37c-6ae04d9f0611</t>
  </si>
  <si>
    <t>Chatflow</t>
  </si>
  <si>
    <t>http://www.chatflow.pl</t>
  </si>
  <si>
    <t>cef0e130-ae70-78ed-7fba-564af03cef3c</t>
  </si>
  <si>
    <t>Chatfuel</t>
  </si>
  <si>
    <t>http://chatfuel.com/</t>
  </si>
  <si>
    <t>a0800008-c022-a871-fd5a-a7dfda8e2ed4</t>
  </si>
  <si>
    <t>ChatGame</t>
  </si>
  <si>
    <t>http://www.chatgame.me</t>
  </si>
  <si>
    <t>62b03624-c921-c0b6-51fd-bd496e5c6458</t>
  </si>
  <si>
    <t>ChatGrape</t>
  </si>
  <si>
    <t>http://www.chatgrape.com</t>
  </si>
  <si>
    <t>9ab71808-c74a-2898-24e5-374258e26521</t>
  </si>
  <si>
    <t>Chatham Asset Management</t>
  </si>
  <si>
    <t>http://www.chathamwealth.com</t>
  </si>
  <si>
    <t>27231830-185b-1b9c-14bd-43d23d5b4040</t>
  </si>
  <si>
    <t>Chatham Capital</t>
  </si>
  <si>
    <t>http://www.chathamcapital.com</t>
  </si>
  <si>
    <t>da352bc6-6221-b3f8-710a-5ac667279922</t>
  </si>
  <si>
    <t>Chatham Financial Corp</t>
  </si>
  <si>
    <t>http://www.chathamfinancial.com/</t>
  </si>
  <si>
    <t>f9662482-4799-bb0e-76a1-5396f751e659</t>
  </si>
  <si>
    <t>Chatham House</t>
  </si>
  <si>
    <t>http://www.chathamhouse.org/</t>
  </si>
  <si>
    <t>4acd31d5-d8dc-2f41-6ea1-3fb83b7845bc</t>
  </si>
  <si>
    <t>Chatham Lodging Trust</t>
  </si>
  <si>
    <t>http://chathamlodgingtrust.com/</t>
  </si>
  <si>
    <t>42653be8-cc3f-f6a0-9d82-a58ab3cd03e2</t>
  </si>
  <si>
    <t>Chatham Rock Phosphate</t>
  </si>
  <si>
    <t>http://www.rockphosphate.co.nz/</t>
  </si>
  <si>
    <t>3000121b-e13f-09ee-e357-302ea7d07c4c</t>
  </si>
  <si>
    <t>Chatham Steel</t>
  </si>
  <si>
    <t>http://www.chathamsteel.com/</t>
  </si>
  <si>
    <t>274988ed-f37f-2c68-23c6-c814987c835b</t>
  </si>
  <si>
    <t>Chatham University</t>
  </si>
  <si>
    <t>http://www.chatham.edu/</t>
  </si>
  <si>
    <t>4adacffb-83e6-4d31-a46b-143d64713e72</t>
  </si>
  <si>
    <t>Chatham Venture Partners</t>
  </si>
  <si>
    <t>http://www.chathamvp.com</t>
  </si>
  <si>
    <t>8dcf6cce-24a4-fdcf-ca80-38c99f102145</t>
  </si>
  <si>
    <t>Chatimity</t>
  </si>
  <si>
    <t>http://www.chatimity.com</t>
  </si>
  <si>
    <t>6d005b59-8252-fc00-a109-9f0cd1189d70</t>
  </si>
  <si>
    <t>Chativate</t>
  </si>
  <si>
    <t>http://www.chativate.com</t>
  </si>
  <si>
    <t>2e5e4b1b-d368-4e5b-c1a5-1e00e0fdb306</t>
  </si>
  <si>
    <t>Chatkast</t>
  </si>
  <si>
    <t>http://www.chatkast.com</t>
  </si>
  <si>
    <t>cc04cf86-0921-13c1-f524-e2508c2925c2</t>
  </si>
  <si>
    <t>Chatkit</t>
  </si>
  <si>
    <t>https://chatkit.ai/</t>
  </si>
  <si>
    <t>c8e13009-b60e-2c10-1c77-5564793ead00</t>
  </si>
  <si>
    <t>Chatkoo</t>
  </si>
  <si>
    <t>http://chatkoo.com/</t>
  </si>
  <si>
    <t>8dd07add-4c4e-e3a1-a46f-a71a50a75ecd</t>
  </si>
  <si>
    <t>Chatler.ai</t>
  </si>
  <si>
    <t>http://chatler.ai/</t>
  </si>
  <si>
    <t>28c3d491-0bc2-ae31-4ec3-e4095f012398</t>
  </si>
  <si>
    <t>ChatlineIO</t>
  </si>
  <si>
    <t>https://chatline.io</t>
  </si>
  <si>
    <t>2b9c960d-0d82-e5bd-7d5b-6ddc2252f0c4</t>
  </si>
  <si>
    <t>ChatLingual</t>
  </si>
  <si>
    <t>http://www.chatlingual.com</t>
  </si>
  <si>
    <t>41ac3ba4-8eb2-26ea-fb41-9745cc25bdb2</t>
  </si>
  <si>
    <t>Chatlio</t>
  </si>
  <si>
    <t>https://chatlio.com/</t>
  </si>
  <si>
    <t>52b817ce-4a21-3ccd-af01-30fd947a5a83</t>
  </si>
  <si>
    <t>ChatMap</t>
  </si>
  <si>
    <t>https://www.chatmap.io/</t>
  </si>
  <si>
    <t>6379fbf2-76c5-9d42-fefb-92f10d291166</t>
  </si>
  <si>
    <t>ChatMapper</t>
  </si>
  <si>
    <t>http://chatmapper.com</t>
  </si>
  <si>
    <t>31c4bb1e-8387-3a96-fcbd-3922532ac631</t>
  </si>
  <si>
    <t>CHATME</t>
  </si>
  <si>
    <t>http://www.chatme.com</t>
  </si>
  <si>
    <t>537f6e46-1930-44d7-5e1e-4c1dbca85ace</t>
  </si>
  <si>
    <t>Chatmeter</t>
  </si>
  <si>
    <t>http://www.chatmeter.com</t>
  </si>
  <si>
    <t>2c9607d6-98bd-6875-45d8-7f5c37183f08</t>
  </si>
  <si>
    <t>ChatMetrics</t>
  </si>
  <si>
    <t>https://chatmetrics.io/</t>
  </si>
  <si>
    <t>f8c1972f-d495-d9e9-c5a9-efc66ec870d8</t>
  </si>
  <si>
    <t>Chatmine Technologies</t>
  </si>
  <si>
    <t>http://www.chatmine.com</t>
  </si>
  <si>
    <t>538c3c97-8390-f8c2-f997-6db31bc0d35e</t>
  </si>
  <si>
    <t>Chatmiup app</t>
  </si>
  <si>
    <t>http://chatmiup.com/</t>
  </si>
  <si>
    <t>b31dbd2e-4bd1-5daa-83bc-8d0bd84be1ef</t>
  </si>
  <si>
    <t>chatnfly</t>
  </si>
  <si>
    <t>http://www.chatnfly.com/</t>
  </si>
  <si>
    <t>53dcdd62-fc14-0e42-b9f2-cfee89065aab</t>
  </si>
  <si>
    <t>ChatNox</t>
  </si>
  <si>
    <t>https://www.chatnox.com/</t>
  </si>
  <si>
    <t>1024d13d-3a4e-003f-6dcc-1ae8b774228f</t>
  </si>
  <si>
    <t>Chatocaster</t>
  </si>
  <si>
    <t>http://chatocaster.com</t>
  </si>
  <si>
    <t>6c30ec8c-d283-07ef-4874-634b1dbf86eb</t>
  </si>
  <si>
    <t>ChatOnGo</t>
  </si>
  <si>
    <t>http://chatongo.com/</t>
  </si>
  <si>
    <t>c8eaaa31-e812-f054-ff60-aa10348f7daf</t>
  </si>
  <si>
    <t>Chatosity</t>
  </si>
  <si>
    <t>http://www.chatosity.com</t>
  </si>
  <si>
    <t>0862e78f-902a-d383-c0c9-c0d7b4fd0c69</t>
  </si>
  <si>
    <t>Chatous</t>
  </si>
  <si>
    <t>http://kiwi.qa</t>
  </si>
  <si>
    <t>dd0fe095-a34b-374f-d453-2d1ee0de700f</t>
  </si>
  <si>
    <t>ChatOverload</t>
  </si>
  <si>
    <t>http://chatoverload.com/</t>
  </si>
  <si>
    <t>04d132b6-8275-7e1f-b1e8-0e9c4733ffdb</t>
  </si>
  <si>
    <t>ChatpataDun</t>
  </si>
  <si>
    <t>http://www.chatpatadun.com</t>
  </si>
  <si>
    <t>eb03a4db-8dd1-7498-1148-77cc5f8a1824</t>
  </si>
  <si>
    <t>ChatQuery</t>
  </si>
  <si>
    <t>https://www.chatquery.com</t>
  </si>
  <si>
    <t>5312ac91-5902-a0df-fa3c-258f198a1c01</t>
  </si>
  <si>
    <t>ChatRandom</t>
  </si>
  <si>
    <t>http://chatrandom.com</t>
  </si>
  <si>
    <t>2ca2ee8a-5190-2951-1866-51a2f4f56827</t>
  </si>
  <si>
    <t>Chatrbell</t>
  </si>
  <si>
    <t>http://www.chatrbell.com</t>
  </si>
  <si>
    <t>389b1c42-a99e-56e2-cf27-d905b5a0301d</t>
  </si>
  <si>
    <t>ChatRevolve</t>
  </si>
  <si>
    <t>http://www.chatrevolve.com</t>
  </si>
  <si>
    <t>aee36861-d1ba-6df3-2b32-fa3b4f38a1f8</t>
  </si>
  <si>
    <t>ChatrHealth</t>
  </si>
  <si>
    <t>http://www.chatrhealth.com</t>
  </si>
  <si>
    <t>0b282a3e-c14d-9ebe-72c8-d3e84aeb7afc</t>
  </si>
  <si>
    <t>Chatroll</t>
  </si>
  <si>
    <t>http://chatroll.com</t>
  </si>
  <si>
    <t>2e025584-795d-9586-0e06-f2a0e8fbec17</t>
  </si>
  <si>
    <t>Chatroulette</t>
  </si>
  <si>
    <t>http://www.chatroulette.com</t>
  </si>
  <si>
    <t>27011bb2-533f-3085-4762-259370a0aa6a</t>
  </si>
  <si>
    <t>Chatroulette88.nl</t>
  </si>
  <si>
    <t>http://chatroulette88.nl</t>
  </si>
  <si>
    <t>fd78f8d8-02f2-8dca-e130-fdc5c907ccc8</t>
  </si>
  <si>
    <t>Chatscene</t>
  </si>
  <si>
    <t>https://www.chatscene.com</t>
  </si>
  <si>
    <t>698edc06-f487-9ef6-7f42-b2b8e6372bce</t>
  </si>
  <si>
    <t>ChatSecure</t>
  </si>
  <si>
    <t>https://chatsecure.org/</t>
  </si>
  <si>
    <t>4f24ec6e-b0ca-c494-77ca-551e475c28e6</t>
  </si>
  <si>
    <t>chatShopper</t>
  </si>
  <si>
    <t>http://www.chatshopper.com/</t>
  </si>
  <si>
    <t>5e702af3-cf1a-ddd4-207a-9d39a7c3fd00</t>
  </si>
  <si>
    <t>ChatSim</t>
  </si>
  <si>
    <t>http://www.chatsim.com/</t>
  </si>
  <si>
    <t>18da4725-0f87-eabb-6643-cb074711695a</t>
  </si>
  <si>
    <t>ChatSim Indonesia</t>
  </si>
  <si>
    <t>http://www.chatsim.co.id</t>
  </si>
  <si>
    <t>3051c02a-8297-bdd1-e58e-b2c35a7992b7</t>
  </si>
  <si>
    <t>ChatSpace</t>
  </si>
  <si>
    <t>http://chatspace.ai</t>
  </si>
  <si>
    <t>63ebdfa1-0799-c503-75fa-67ea34afe635</t>
  </si>
  <si>
    <t>ChatStat</t>
  </si>
  <si>
    <t>http://www.chatstat.com</t>
  </si>
  <si>
    <t>234beb08-016c-c9a0-1723-e46980574cdc</t>
  </si>
  <si>
    <t>Chatsuite</t>
  </si>
  <si>
    <t>https://www.chatsuite.com</t>
  </si>
  <si>
    <t>ce65ce73-719f-45d6-b3da-ed4a44c07144</t>
  </si>
  <si>
    <t>Chatsworth</t>
  </si>
  <si>
    <t>http://thechatsworth.com/</t>
  </si>
  <si>
    <t>d5404b9d-48b2-a516-1f27-9e64cadee57a</t>
  </si>
  <si>
    <t>Chatsworth Management</t>
  </si>
  <si>
    <t>http://www.chatsworth.com</t>
  </si>
  <si>
    <t>c96c07f1-693b-1c42-f508-e2da37172773</t>
  </si>
  <si>
    <t>Chatsworth Products</t>
  </si>
  <si>
    <t>http://www.chatsworth.com.co/</t>
  </si>
  <si>
    <t>9c6c46d4-1783-4d42-f4eb-1319e3f57c59</t>
  </si>
  <si>
    <t>Chattable</t>
  </si>
  <si>
    <t>https://www.chattable.com</t>
  </si>
  <si>
    <t>ecb926c8-a281-d7c3-ae8d-980071c2692c</t>
  </si>
  <si>
    <t>Chattahoochee Technical College</t>
  </si>
  <si>
    <t>http://www.chattcollege.com/</t>
  </si>
  <si>
    <t>4a89cb9e-c6fb-56f7-9704-33ca7483c773</t>
  </si>
  <si>
    <t>Chattahoochee Technical College, North Metro Campus</t>
  </si>
  <si>
    <t>http://www.chattahoocheetech.edu/</t>
  </si>
  <si>
    <t>0977b1d5-d00f-bc3f-19df-cdaad6becfc1</t>
  </si>
  <si>
    <t>Chattahoochee Valley Community College</t>
  </si>
  <si>
    <t>http://www.cv.edu/</t>
  </si>
  <si>
    <t>086801c3-6354-4d80-b37e-1ced12926d97</t>
  </si>
  <si>
    <t>Chattanooga Area Chamber INCubator</t>
  </si>
  <si>
    <t>http://www.chattanoogachamber.com/chamber-information/programs/entrepreneurship/the-incubator</t>
  </si>
  <si>
    <t>ad69c7a6-ec76-6e90-2daa-5818da4143f4</t>
  </si>
  <si>
    <t>Chattanooga Chamber of Commerce</t>
  </si>
  <si>
    <t>https://www.chattanoogachamber.com</t>
  </si>
  <si>
    <t>727544d2-db70-8d05-bb17-0aff2839c27a</t>
  </si>
  <si>
    <t>Chattanooga College Medical Dental and Technical Careers</t>
  </si>
  <si>
    <t>http://www.chattanoogacollege.edu/</t>
  </si>
  <si>
    <t>3a0e031a-31ea-958d-9f45-6a1cacecdc4f</t>
  </si>
  <si>
    <t>Chattanooga Group</t>
  </si>
  <si>
    <t>http://www.chattanoogagroup.com</t>
  </si>
  <si>
    <t>fbad7f6a-01cf-323c-21e0-f8553162389d</t>
  </si>
  <si>
    <t>Chattanooga Marketing Group</t>
  </si>
  <si>
    <t>https://chattanoogamarketinggroup.com</t>
  </si>
  <si>
    <t>60547267-6253-34dd-a9b9-626cd545ed89</t>
  </si>
  <si>
    <t>Chattanooga Renaissance Fund</t>
  </si>
  <si>
    <t>http://www.chattanoogarenaissancefund.com</t>
  </si>
  <si>
    <t>2043ed17-8d75-6740-a20e-92c81554a1b6</t>
  </si>
  <si>
    <t>Chattanooga Sports Leagues</t>
  </si>
  <si>
    <t>https://www.playcsl.com</t>
  </si>
  <si>
    <t>ffdc8515-a0b7-d5ca-3041-a5dde3e78017</t>
  </si>
  <si>
    <t>Chattanooga State Technical Community College</t>
  </si>
  <si>
    <t>http://www.chattanoogastate.edu/</t>
  </si>
  <si>
    <t>8a9cebe9-95fb-19ef-90bf-ef85e8b7bc63</t>
  </si>
  <si>
    <t>Chattanooga Times Free Press</t>
  </si>
  <si>
    <t>http://timesfreepress.com</t>
  </si>
  <si>
    <t>538691d2-5295-4b12-62c7-75c78d28644c</t>
  </si>
  <si>
    <t>Chattanoogan</t>
  </si>
  <si>
    <t>http://chattanoogan.com/</t>
  </si>
  <si>
    <t>b7a51aed-f149-1767-09a4-0bfff86c1a52</t>
  </si>
  <si>
    <t>Chattar Patar</t>
  </si>
  <si>
    <t>http://www.chatarpatar.in/</t>
  </si>
  <si>
    <t>c5ec6109-8796-84f8-a4a4-e7fc74655cf3</t>
  </si>
  <si>
    <t>Chattaround</t>
  </si>
  <si>
    <t>http://www.chattaround.com</t>
  </si>
  <si>
    <t>e30dcd98-3082-10ca-e560-934d0b58cbb1</t>
  </si>
  <si>
    <t>ChattBack</t>
  </si>
  <si>
    <t>http://www.chattback.com</t>
  </si>
  <si>
    <t>5f67324d-9d81-e665-0aba-fa1a8c957675</t>
  </si>
  <si>
    <t>Chattee</t>
  </si>
  <si>
    <t>http://www.chattee.net</t>
  </si>
  <si>
    <t>c55dc400-73ea-ecbf-e7d3-401ebfadef86</t>
  </si>
  <si>
    <t>Chattem</t>
  </si>
  <si>
    <t>http://www.chattem.com/</t>
  </si>
  <si>
    <t>a4edd691-a743-c107-5f3f-abbd3a18948d</t>
  </si>
  <si>
    <t>Chatter Buzz Media</t>
  </si>
  <si>
    <t>http://www.chatterbuzzmedia.com</t>
  </si>
  <si>
    <t>6490f529-96e6-958b-0b5e-356dd3f58d19</t>
  </si>
  <si>
    <t>Chatter Commerce</t>
  </si>
  <si>
    <t>http://www.chattercommerce.com</t>
  </si>
  <si>
    <t>cc64e838-0bde-f18e-4060-c9967058da20</t>
  </si>
  <si>
    <t>Chatter Creative</t>
  </si>
  <si>
    <t>http://chattercreative.com/index.html</t>
  </si>
  <si>
    <t>f6346620-6817-4ac9-2977-81fdc1573051</t>
  </si>
  <si>
    <t>Chatter Research</t>
  </si>
  <si>
    <t>http://chatterresearch.com/</t>
  </si>
  <si>
    <t>bda8cfdf-53ba-4fac-89bf-2cddce7ecffa</t>
  </si>
  <si>
    <t>Chatter, Inc</t>
  </si>
  <si>
    <t>http://chatterinc.com/</t>
  </si>
  <si>
    <t>8f727d03-70c1-d5ff-b8cf-ec47a41a6814</t>
  </si>
  <si>
    <t>Chatterblast</t>
  </si>
  <si>
    <t>http://chatterblast.com/</t>
  </si>
  <si>
    <t>65f6e82c-fe93-2fd2-318c-dec56d118c36</t>
  </si>
  <si>
    <t>ChatterBlock</t>
  </si>
  <si>
    <t>http://www.chatterblock.com</t>
  </si>
  <si>
    <t>657c6929-71db-8bdd-b075-9c2d013a5a71</t>
  </si>
  <si>
    <t>Chatterbox</t>
  </si>
  <si>
    <t>https://wearechatterbox.org/</t>
  </si>
  <si>
    <t>47c0defc-f091-6022-226d-eb2919bb7349</t>
  </si>
  <si>
    <t>Chatterbox Games</t>
  </si>
  <si>
    <t>http://www.chatterbox.games</t>
  </si>
  <si>
    <t>611056bd-67aa-7122-afe8-a7e775864aaa</t>
  </si>
  <si>
    <t>Chatterbox Labs</t>
  </si>
  <si>
    <t>http://www.chatterbox.co</t>
  </si>
  <si>
    <t>99ed0e79-6cc5-3b66-2af6-b6cf32ae52e1</t>
  </si>
  <si>
    <t>Chatterbug</t>
  </si>
  <si>
    <t>https://chatterbug.com/</t>
  </si>
  <si>
    <t>022265e8-0fcd-0d1c-ad1d-bc6f9620d82d</t>
  </si>
  <si>
    <t>Chatterclub Evo</t>
  </si>
  <si>
    <t>http://www.chatterclub.info</t>
  </si>
  <si>
    <t>ecfcc861-49c9-b15a-63b8-4bb1c2892faa</t>
  </si>
  <si>
    <t>Chatterfly</t>
  </si>
  <si>
    <t>http://www.chatterfly.com</t>
  </si>
  <si>
    <t>71fe305e-bb07-f3ea-9cd3-8ba8d07d19c4</t>
  </si>
  <si>
    <t>ChatterHigh</t>
  </si>
  <si>
    <t>https://chatterhigh.com/</t>
  </si>
  <si>
    <t>a8e58f47-90d2-efc4-b0c5-7df7f3288dfd</t>
  </si>
  <si>
    <t>ChatterHound</t>
  </si>
  <si>
    <t>http://chatterhound.com</t>
  </si>
  <si>
    <t>84877d8f-cfb8-1781-5220-5536212fa63b</t>
  </si>
  <si>
    <t>ChatteringKitchen.Com</t>
  </si>
  <si>
    <t>http://chatteringkitchen.com</t>
  </si>
  <si>
    <t>47fbd7c2-3202-0fed-dd31-2895e0737c62</t>
  </si>
  <si>
    <t>ChatterJet</t>
  </si>
  <si>
    <t>http://chatterjet.com</t>
  </si>
  <si>
    <t>193bf3fd-42d3-3a87-58f2-212197bfeefd</t>
  </si>
  <si>
    <t>Chatterkick</t>
  </si>
  <si>
    <t>http://www.chatterkick.com/</t>
  </si>
  <si>
    <t>f1aece97-db2a-8668-3792-54ad9a665f5a</t>
  </si>
  <si>
    <t>ChatterLime</t>
  </si>
  <si>
    <t>http://chatterlime.com</t>
  </si>
  <si>
    <t>fca93ff0-ec72-f4e8-1f28-3b295940443b</t>
  </si>
  <si>
    <t>ChatterLocal</t>
  </si>
  <si>
    <t>http://www.chatterlocal.com</t>
  </si>
  <si>
    <t>6904ae87-d800-61aa-9ccc-220ffb83e91c</t>
  </si>
  <si>
    <t>Chattermill</t>
  </si>
  <si>
    <t>http://chattermill.io/</t>
  </si>
  <si>
    <t>180a70a3-7cda-c583-614d-e36696ac5686</t>
  </si>
  <si>
    <t>ChatterMob</t>
  </si>
  <si>
    <t>http://www.chattermob.biz</t>
  </si>
  <si>
    <t>91515924-0eba-807e-b970-cdd7c1b17c0e</t>
  </si>
  <si>
    <t>Chatterous</t>
  </si>
  <si>
    <t>http://www.chatterous.com</t>
  </si>
  <si>
    <t>9033596f-7d52-3bfa-4b9c-bb6a36c0bd03</t>
  </si>
  <si>
    <t>Chatterplot</t>
  </si>
  <si>
    <t>https://www.chatterplot.com</t>
  </si>
  <si>
    <t>b0afe488-8751-88cf-b0c9-ab6a767d2ca0</t>
  </si>
  <si>
    <t>ChatterPlug</t>
  </si>
  <si>
    <t>http://www.chatterplug.com</t>
  </si>
  <si>
    <t>ba93b2f0-d9db-548e-9d61-0ca724a42140</t>
  </si>
  <si>
    <t>Chatterpop</t>
  </si>
  <si>
    <t>http://www.chatterpop.com</t>
  </si>
  <si>
    <t>d530626f-4f69-7d16-9226-7313c90d23cf</t>
  </si>
  <si>
    <t>Chatters Canada</t>
  </si>
  <si>
    <t>http://chatters.ca/</t>
  </si>
  <si>
    <t>e40a3592-5908-a59b-9bf9-43661364db7d</t>
  </si>
  <si>
    <t>Chattersource</t>
  </si>
  <si>
    <t>http://www.chattersource.com</t>
  </si>
  <si>
    <t>61fd8f02-205f-323c-03b0-331c48a76b38</t>
  </si>
  <si>
    <t>ChatterStack Ì¢åãå¢</t>
  </si>
  <si>
    <t>http://www.chatterstack.com</t>
  </si>
  <si>
    <t>a6747a41-f06f-ea70-cffa-cf7641c28e4a</t>
  </si>
  <si>
    <t>Chattertree</t>
  </si>
  <si>
    <t>http://www.chattertree.com</t>
  </si>
  <si>
    <t>52a0cb1c-7d01-a95d-80a4-80b6d53aa6e7</t>
  </si>
  <si>
    <t>ChattieMe</t>
  </si>
  <si>
    <t>http://chattieme.com</t>
  </si>
  <si>
    <t>ab86267d-c257-3aec-8d81-320ee3735a37</t>
  </si>
  <si>
    <t>Chattigo</t>
  </si>
  <si>
    <t>http://www.chattigo.com/</t>
  </si>
  <si>
    <t>4cf4787b-c869-a38b-56f6-d54d01105c36</t>
  </si>
  <si>
    <t>ChattingCat</t>
  </si>
  <si>
    <t>http://chattingcat.com</t>
  </si>
  <si>
    <t>4d04519f-1a2c-eb7c-6f4d-3be383457dc7</t>
  </si>
  <si>
    <t>Chattoo</t>
  </si>
  <si>
    <t>http://www.chattooapp.com</t>
  </si>
  <si>
    <t>334efb3c-d6c3-6264-8912-d0cd856f3b10</t>
  </si>
  <si>
    <t>Chattrala Group Hotels</t>
  </si>
  <si>
    <t>http://www.chhatrala.com/#!hotels/c1f93</t>
  </si>
  <si>
    <t>26525237-c41f-b0cd-9b37-823c1567ae94</t>
  </si>
  <si>
    <t>Chattrspace</t>
  </si>
  <si>
    <t>http://www.chattrspace.com</t>
  </si>
  <si>
    <t>60dece8c-5d23-f699-3409-9e7fa16d93f2</t>
  </si>
  <si>
    <t>Chatty</t>
  </si>
  <si>
    <t>http://www.chattymoney.com</t>
  </si>
  <si>
    <t>17ed5abe-133a-0c44-ef10-0cd841a079f2</t>
  </si>
  <si>
    <t>http://getchatty.me/</t>
  </si>
  <si>
    <t>8dec6fba-8215-e6cc-21ef-952d5a4d8291</t>
  </si>
  <si>
    <t>Chatty Kids</t>
  </si>
  <si>
    <t>http://www.chattykids.com/</t>
  </si>
  <si>
    <t>3ad69b90-df10-7736-9219-d422bbf1d4e1</t>
  </si>
  <si>
    <t>Chattyhive</t>
  </si>
  <si>
    <t>http://join.chattyhive.com/</t>
  </si>
  <si>
    <t>84b90df5-0e65-d1bc-4d97-83f087cafc55</t>
  </si>
  <si>
    <t>ChattyWear Ltd</t>
  </si>
  <si>
    <t>https://www.chattyfeet.com</t>
  </si>
  <si>
    <t>908bd58c-9218-2005-6270-4ed755cffefc</t>
  </si>
  <si>
    <t>Chatur Ideas</t>
  </si>
  <si>
    <t>https://www.chaturideas.com/</t>
  </si>
  <si>
    <t>6a4d7b84-a3f0-8b2c-7bc0-98bad6c8e57f</t>
  </si>
  <si>
    <t>ChaturbateTokenHacks.net</t>
  </si>
  <si>
    <t>http://chaturbatetokenhacks.net</t>
  </si>
  <si>
    <t>e99aa5ea-5f0b-bee4-1e84-3b23eb8638c1</t>
  </si>
  <si>
    <t>chatvana</t>
  </si>
  <si>
    <t>http://www.chatvana.com</t>
  </si>
  <si>
    <t>141b1f5c-784f-b00b-1445-845f449551d3</t>
  </si>
  <si>
    <t>Chatwala</t>
  </si>
  <si>
    <t>http://chatwala.com</t>
  </si>
  <si>
    <t>53c932ec-85ff-b87c-e1b6-eda39006656f</t>
  </si>
  <si>
    <t>Chatware</t>
  </si>
  <si>
    <t>http://www.chatware.com/</t>
  </si>
  <si>
    <t>6ab8bfac-0edb-c67c-3d1d-8aaa8567d6b6</t>
  </si>
  <si>
    <t>Chatwee</t>
  </si>
  <si>
    <t>https://www.chatwee.com</t>
  </si>
  <si>
    <t>e40e001b-0789-f0ca-070b-b98d1ff787da</t>
  </si>
  <si>
    <t>Chatwing</t>
  </si>
  <si>
    <t>http://www.chatwing.com</t>
  </si>
  <si>
    <t>7cd58233-e836-0520-f44e-4536f5bd61d8</t>
  </si>
  <si>
    <t>ChatWork</t>
  </si>
  <si>
    <t>http://chatwork.com</t>
  </si>
  <si>
    <t>4269354f-ee17-80da-8d34-7c9be1920a5b</t>
  </si>
  <si>
    <t>Chatworth</t>
  </si>
  <si>
    <t>https://chatworth.com/</t>
  </si>
  <si>
    <t>8f11f99b-f033-1886-f11f-b02f16ce90fa</t>
  </si>
  <si>
    <t>ChatZone Inc.</t>
  </si>
  <si>
    <t>http://www.chatzoneapp.com</t>
  </si>
  <si>
    <t>bf6472bf-9178-420b-f21d-6fdd60b5930d</t>
  </si>
  <si>
    <t>Chau Hung</t>
  </si>
  <si>
    <t>http://tuyendungnhatban.net/</t>
  </si>
  <si>
    <t>88d0b256-8791-df22-5458-de268073eddf</t>
  </si>
  <si>
    <t>Chaucer Food Group</t>
  </si>
  <si>
    <t>http://www.chaucergroup.co.uk/</t>
  </si>
  <si>
    <t>cbf62708-ef5c-2d5e-1112-4f029cd248c7</t>
  </si>
  <si>
    <t>Chaucer Holdings</t>
  </si>
  <si>
    <t>http://www.chaucerplc.com/</t>
  </si>
  <si>
    <t>3456cdb5-8934-2dca-6cb9-47ae5825e4af</t>
  </si>
  <si>
    <t>Chaud Patate</t>
  </si>
  <si>
    <t>https://www.chaudpatate.org/</t>
  </si>
  <si>
    <t>e8b6ac4b-b17d-9b6c-8e2d-e5f7591f10ff</t>
  </si>
  <si>
    <t>Chaudhary Charan Singh University</t>
  </si>
  <si>
    <t>http://www.ccsuniversity.ac.in</t>
  </si>
  <si>
    <t>cd717064-b6e4-1865-4a6c-2f7ad5d87050</t>
  </si>
  <si>
    <t>Chaudhary Group</t>
  </si>
  <si>
    <t>http://www.chaudharygroup.com</t>
  </si>
  <si>
    <t>d2b6e9a8-64d1-9c19-8072-64b7d4630b26</t>
  </si>
  <si>
    <t>Chauf4U</t>
  </si>
  <si>
    <t>http://www.chauf4u.com</t>
  </si>
  <si>
    <t>327b7181-e52e-6804-3a92-d2d3639bfcd4</t>
  </si>
  <si>
    <t>Chauffeur &amp; GO</t>
  </si>
  <si>
    <t>http://www.chauffeurandgo.com/</t>
  </si>
  <si>
    <t>d03f60f9-e301-7cd0-4477-e781e76f30f5</t>
  </si>
  <si>
    <t>Chauffeur Advisor</t>
  </si>
  <si>
    <t>http://www.chauffeuradvisor.com</t>
  </si>
  <si>
    <t>a541d3cc-56f2-428e-758b-57903294a4c9</t>
  </si>
  <si>
    <t>Chauffeur PrivÌÄå©</t>
  </si>
  <si>
    <t>http://chauffeur-prive.com/</t>
  </si>
  <si>
    <t>7a638eea-8b04-e988-145c-5262117ee4bb</t>
  </si>
  <si>
    <t>Chauffeur Prive</t>
  </si>
  <si>
    <t>http://www.chauffeurprive.eu</t>
  </si>
  <si>
    <t>bd286d85-d2fc-1c50-ade0-b7eba79e23af</t>
  </si>
  <si>
    <t>Chauka</t>
  </si>
  <si>
    <t>http://chauka.in/</t>
  </si>
  <si>
    <t>24bbc751-de0e-4dc9-01ed-002a1470ce54</t>
  </si>
  <si>
    <t>Chaulk Woodworking</t>
  </si>
  <si>
    <t>http://chaulkwoodworking.com/</t>
  </si>
  <si>
    <t>db821887-a157-4738-88d2-fccfe14a4476</t>
  </si>
  <si>
    <t>Chaumet Horlogerie SA</t>
  </si>
  <si>
    <t>https://www.chaumet.com/</t>
  </si>
  <si>
    <t>173d5263-c038-53cd-3ef0-d825a57fe8f6</t>
  </si>
  <si>
    <t>Chauncey Group</t>
  </si>
  <si>
    <t>http://www.acc-chaunceyconferencecenter.com</t>
  </si>
  <si>
    <t>b986334d-2593-6a70-5e71-1fd914b29309</t>
  </si>
  <si>
    <t>Chauntry</t>
  </si>
  <si>
    <t>http://www.chauntry.com</t>
  </si>
  <si>
    <t>0ed613f1-4bf4-6c7b-88e0-3e70875c9de4</t>
  </si>
  <si>
    <t>Chaupaati Bazaar</t>
  </si>
  <si>
    <t>http://www.chaupaati.in</t>
  </si>
  <si>
    <t>1ff55779-bb1d-b411-b8d6-a6d97fb82764</t>
  </si>
  <si>
    <t>Chaupal</t>
  </si>
  <si>
    <t>http://www.chaupalindia.org/</t>
  </si>
  <si>
    <t>f09ed141-117c-7989-852f-ccaf90015e16</t>
  </si>
  <si>
    <t>Chausport SA</t>
  </si>
  <si>
    <t>http://www.chausport.com/</t>
  </si>
  <si>
    <t>4ef7e458-9114-6164-45e6-8bf16baf5508</t>
  </si>
  <si>
    <t>Chausson Finance</t>
  </si>
  <si>
    <t>http://chaussonfinance.com</t>
  </si>
  <si>
    <t>46d60cfd-e3b9-179f-c0b6-0b06a72542da</t>
  </si>
  <si>
    <t>chaussureshop</t>
  </si>
  <si>
    <t>http://chaussuresshop.com</t>
  </si>
  <si>
    <t>9273b864-28fb-403e-5966-064ae4c053d1</t>
  </si>
  <si>
    <t>Chautauqua Foundation</t>
  </si>
  <si>
    <t>https://www.chautauquafoundation.org</t>
  </si>
  <si>
    <t>a22721ee-d398-e1ba-658c-a666e6e6ae3b</t>
  </si>
  <si>
    <t>Chauvet &amp; Sons</t>
  </si>
  <si>
    <t>http://www.chauvetlighting.com/</t>
  </si>
  <si>
    <t>4c3701b7-2d20-5e86-91d1-5e0748e01055</t>
  </si>
  <si>
    <t>Chava</t>
  </si>
  <si>
    <t>http://www.chava.me</t>
  </si>
  <si>
    <t>f3964860-6b14-d1e7-850e-403c0b0e212a</t>
  </si>
  <si>
    <t>Chava Energy</t>
  </si>
  <si>
    <t>http://www.chavaenergy.com/</t>
  </si>
  <si>
    <t>a900f142-a9c1-1dac-c5cc-7dc4d209f842</t>
  </si>
  <si>
    <t>Chavando Media</t>
  </si>
  <si>
    <t>http://www.chavando.com</t>
  </si>
  <si>
    <t>cf2f6fe2-59f4-4479-532f-8e5ca4f54ecc</t>
  </si>
  <si>
    <t>Chavez &amp; Gertler LLP</t>
  </si>
  <si>
    <t>http://www.chavezgertler.com</t>
  </si>
  <si>
    <t>8c3d9a15-92ae-1331-33ea-302a677782f8</t>
  </si>
  <si>
    <t>ChavilleImmo</t>
  </si>
  <si>
    <t>http://immobilierchaville.fr</t>
  </si>
  <si>
    <t>692cbaf0-ef1b-3747-7fa8-d4c11544ccb8</t>
  </si>
  <si>
    <t>Chaviori</t>
  </si>
  <si>
    <t>http://www.chaviori.com/</t>
  </si>
  <si>
    <t>a4cb2217-7a51-80c8-4fa6-0b5827f55bfe</t>
  </si>
  <si>
    <t>Chaviro Software</t>
  </si>
  <si>
    <t>http://www.chaviro.com/orientation</t>
  </si>
  <si>
    <t>0838f804-68e4-8edb-8b36-2bc2d1615960</t>
  </si>
  <si>
    <t>Chawla Group of Industries(pvt) Ltd</t>
  </si>
  <si>
    <t>http://www.chawlagroup.com.pk</t>
  </si>
  <si>
    <t>0ccf2c45-c5c9-0a74-f70d-14b5aa98cfd2</t>
  </si>
  <si>
    <t>Chawton Innovation Services</t>
  </si>
  <si>
    <t>http://www.chawtoninnovationservices.co.uk</t>
  </si>
  <si>
    <t>2e5bd037-ff9c-ea0c-14ae-19dbc9092d0c</t>
  </si>
  <si>
    <t>CHAYA Restaurant Group</t>
  </si>
  <si>
    <t>http://www.thechaya.com</t>
  </si>
  <si>
    <t>49865986-2155-39d5-993a-d9e69ed5e3e7</t>
  </si>
  <si>
    <t>Chayamukhi</t>
  </si>
  <si>
    <t>http://www.chayamukhi.com</t>
  </si>
  <si>
    <t>46c68a08-a7d7-6124-522f-142400bbc5cf</t>
  </si>
  <si>
    <t>Chayn Labs</t>
  </si>
  <si>
    <t>http://chayn.co/</t>
  </si>
  <si>
    <t>2b315005-3ba0-c617-f787-5623fee7d92d</t>
  </si>
  <si>
    <t>Chayora</t>
  </si>
  <si>
    <t>http://www.chayora.com/</t>
  </si>
  <si>
    <t>64a9f5fa-8827-6bcf-a705-5d505c05d791</t>
  </si>
  <si>
    <t>Chaz Dean Studio</t>
  </si>
  <si>
    <t>https://chazdean.com/</t>
  </si>
  <si>
    <t>515e8c3c-ee99-f339-df17-cd0ae6a919af</t>
  </si>
  <si>
    <t>Chaze App</t>
  </si>
  <si>
    <t>http://chaze.it</t>
  </si>
  <si>
    <t>47df2218-8d49-527f-11a5-ede62e56fdfd</t>
  </si>
  <si>
    <t>Chazen Capital Partners</t>
  </si>
  <si>
    <t>http://www.chazen.com</t>
  </si>
  <si>
    <t>e5b0eeda-3b31-8b92-1a56-b047523e3521</t>
  </si>
  <si>
    <t>Chazin &amp; Company</t>
  </si>
  <si>
    <t>http://www.chazinandcompany.com</t>
  </si>
  <si>
    <t>c73f1f45-45c7-bf47-843e-cfd107fa74b1</t>
  </si>
  <si>
    <t>Chazki</t>
  </si>
  <si>
    <t>https://www.chazki.com/</t>
  </si>
  <si>
    <t>302df25a-c0af-96de-5968-2358e5618ab3</t>
  </si>
  <si>
    <t>Chazz Studios</t>
  </si>
  <si>
    <t>http://www.chazzstudios.com</t>
  </si>
  <si>
    <t>316b2228-f7ae-7589-77df-19de4e3fa84f</t>
  </si>
  <si>
    <t>chazze</t>
  </si>
  <si>
    <t>http://www.chazze.com/</t>
  </si>
  <si>
    <t>8420de2d-1ccd-a828-7044-296f1d24e1de</t>
  </si>
  <si>
    <t>CHC Cloud</t>
  </si>
  <si>
    <t>http://chccloud.com</t>
  </si>
  <si>
    <t>db9aebd0-9e66-117c-1a2a-704a797478b7</t>
  </si>
  <si>
    <t>CHC Group</t>
  </si>
  <si>
    <t>http://chcltd.com</t>
  </si>
  <si>
    <t>07c65f91-8d08-7d31-32c4-786aff7cfb3a</t>
  </si>
  <si>
    <t>CHC Helicopter</t>
  </si>
  <si>
    <t>http://chc.ca/</t>
  </si>
  <si>
    <t>2121726e-f702-363b-0ed4-748fed6e55b4</t>
  </si>
  <si>
    <t>chcaddoutsourcing</t>
  </si>
  <si>
    <t>http://www.chcaddoutsourcing.com</t>
  </si>
  <si>
    <t>525b2038-6cbc-297b-8ce9-e144dc18d6ad</t>
  </si>
  <si>
    <t>CHCK-N inc</t>
  </si>
  <si>
    <t>http://www.chck-n.com</t>
  </si>
  <si>
    <t>a9d3f4ae-1194-178e-21b8-41aa52267bc9</t>
  </si>
  <si>
    <t>CHD Bioscience, Inc</t>
  </si>
  <si>
    <t>http://www.chdbioscience.com</t>
  </si>
  <si>
    <t>077c3d5e-6454-541f-0f03-6f29c063d887</t>
  </si>
  <si>
    <t>CHD Expert</t>
  </si>
  <si>
    <t>http://www.chd-expert.com</t>
  </si>
  <si>
    <t>eb142b74-9529-7fdf-412e-29802a3624b8</t>
  </si>
  <si>
    <t>CHDR</t>
  </si>
  <si>
    <t>https://www.chdr.com</t>
  </si>
  <si>
    <t>34553b52-2470-7dca-d0b8-f414f5f93181</t>
  </si>
  <si>
    <t>Che Man Man</t>
  </si>
  <si>
    <t>http://www.chemanman.com/</t>
  </si>
  <si>
    <t>78dd2e84-f1d7-4be1-9e23-dc2803027925</t>
  </si>
  <si>
    <t>Che300</t>
  </si>
  <si>
    <t>http://www.che300.com</t>
  </si>
  <si>
    <t>28ba4f8e-3e20-e5a5-606d-8a84d5f74a2f</t>
  </si>
  <si>
    <t>Cheadle Dental Practice</t>
  </si>
  <si>
    <t>http://www.cheadledentalpractice.co.uk</t>
  </si>
  <si>
    <t>cd700e89-875d-174f-b544-ba6c19613b2a</t>
  </si>
  <si>
    <t>Chealth</t>
  </si>
  <si>
    <t>http://www.chealth.info</t>
  </si>
  <si>
    <t>8e940ec5-18da-f480-3ed0-c38a1fc1e8cb</t>
  </si>
  <si>
    <t>Cheap 55 Printing</t>
  </si>
  <si>
    <t>http://www.cheap55printing.com</t>
  </si>
  <si>
    <t>853e08aa-724d-8d0e-4286-7500e9a24bbf</t>
  </si>
  <si>
    <t>Cheap Air Tickets Delhi</t>
  </si>
  <si>
    <t>http://www.cheapairticketsdelhi.com</t>
  </si>
  <si>
    <t>a7524c4a-aa4c-d53e-402d-f9616b542ea6</t>
  </si>
  <si>
    <t>Cheap Assignment Help</t>
  </si>
  <si>
    <t>http://www.cheapassignmenthelp.com/</t>
  </si>
  <si>
    <t>f2b812ec-428c-79ff-694d-53f844ef1fa1</t>
  </si>
  <si>
    <t>Cheap Assignment Help UK</t>
  </si>
  <si>
    <t>http://www.cheapassignmenthelp.co.uk/</t>
  </si>
  <si>
    <t>250a2133-0a14-8980-e059-38e1f80d253e</t>
  </si>
  <si>
    <t>Cheap Bail Bonds</t>
  </si>
  <si>
    <t>http://www.210bailbonds.com</t>
  </si>
  <si>
    <t>4e7049b9-c524-c2d2-7090-3818e88666a2</t>
  </si>
  <si>
    <t>Cheap BB Guns</t>
  </si>
  <si>
    <t>http://www.cheapbbguns.co.uk</t>
  </si>
  <si>
    <t>142175e6-833f-52de-c610-60461c908f31</t>
  </si>
  <si>
    <t>Cheap Best Hosting</t>
  </si>
  <si>
    <t>http://www.cheapbesthost.com</t>
  </si>
  <si>
    <t>f12341d2-fd60-a279-f97d-b9e8dbdab5ed</t>
  </si>
  <si>
    <t>Cheap Bills - Cheap ElectrictyÌâåÊ- Cheap gas - Save on Electricty Bill - Pay less on ElectricityÌâåÊ</t>
  </si>
  <si>
    <t>http://cheapbills.com.au/</t>
  </si>
  <si>
    <t>b76051b5-6886-54bf-8a0e-8628882fbab8</t>
  </si>
  <si>
    <t>Cheap Blinds</t>
  </si>
  <si>
    <t>http://www.cheapblinds.com.au</t>
  </si>
  <si>
    <t>cb408a94-96fc-6847-c041-13e0cc2352e1</t>
  </si>
  <si>
    <t>Cheap Blocked Drains</t>
  </si>
  <si>
    <t>http://cheapblockeddrains.com.au</t>
  </si>
  <si>
    <t>0be379a8-1f9b-be34-8536-2b8ae57ed99f</t>
  </si>
  <si>
    <t>Cheap Brighton Boilers</t>
  </si>
  <si>
    <t>http://www.cheapbrightonboilers.co.uk</t>
  </si>
  <si>
    <t>9c30d318-c03d-5307-4531-aeed170eae22</t>
  </si>
  <si>
    <t>Cheap Business Class Airfare</t>
  </si>
  <si>
    <t>http://cheapbusinessclassairfare.com</t>
  </si>
  <si>
    <t>9ce82530-96a7-aab2-c07e-636e4db1eda6</t>
  </si>
  <si>
    <t>Cheap Camera Store</t>
  </si>
  <si>
    <t>http://www.cheapcamera-store.com</t>
  </si>
  <si>
    <t>88f38818-f635-5440-f36e-2c48de5afa11</t>
  </si>
  <si>
    <t>Cheap Car Insurance Omaha NE</t>
  </si>
  <si>
    <t>http://carinsurancequotes.agency/omaha/</t>
  </si>
  <si>
    <t>adef960f-af41-0373-f042-acdf4aed29ca</t>
  </si>
  <si>
    <t>Cheap car Rent</t>
  </si>
  <si>
    <t>http://cheap-car-rent.net</t>
  </si>
  <si>
    <t>7aeddc86-d5ee-e437-fba3-eba7f7176fd9</t>
  </si>
  <si>
    <t>Cheap Car Shipping</t>
  </si>
  <si>
    <t>http://www.cheapcarshipping.net/</t>
  </si>
  <si>
    <t>2eb3c3f5-889e-a705-33c6-b2f632c695cf</t>
  </si>
  <si>
    <t>Cheap Car Shipping Rates</t>
  </si>
  <si>
    <t>http://www.cheapcarshippingrates.com/</t>
  </si>
  <si>
    <t>7cb463b5-e084-c82e-766d-57bbbb779555</t>
  </si>
  <si>
    <t>Cheap Cheap Club</t>
  </si>
  <si>
    <t>https://cheapcheapclub.com</t>
  </si>
  <si>
    <t>2ed00510-f3b4-cdf5-9e92-55f395d06df6</t>
  </si>
  <si>
    <t>Cheap Craigslist Posting Service</t>
  </si>
  <si>
    <t>http://cheapcraigslistpostingservice.com/</t>
  </si>
  <si>
    <t>caa15c41-889a-95aa-15eb-3f309a69cd95</t>
  </si>
  <si>
    <t>Cheap Deals Shopping</t>
  </si>
  <si>
    <t>http://www.cheap-deals.com</t>
  </si>
  <si>
    <t>73e71153-c575-f612-27cf-6ae4455745a8</t>
  </si>
  <si>
    <t>Cheap Domain</t>
  </si>
  <si>
    <t>http://stopdrinkingaa.com.au</t>
  </si>
  <si>
    <t>b4637b52-f425-b8c4-e75c-feb220bfb48a</t>
  </si>
  <si>
    <t>Cheap Essay Writing Services</t>
  </si>
  <si>
    <t>http://www.cheap-essay-writing.co.uk/</t>
  </si>
  <si>
    <t>7dfc8d4c-2c20-823a-dcea-b5d76a9749e9</t>
  </si>
  <si>
    <t>Cheap evening dresses</t>
  </si>
  <si>
    <t>http://cheapevening-dresses.com</t>
  </si>
  <si>
    <t>ee9b1ea8-723f-c34b-742d-971fe0599c82</t>
  </si>
  <si>
    <t>Cheap fare mart</t>
  </si>
  <si>
    <t>http://cheapfaremart.com/</t>
  </si>
  <si>
    <t>b5a41c27-b56f-81a4-4b08-d569819210f7</t>
  </si>
  <si>
    <t>Cheap flight to Harare</t>
  </si>
  <si>
    <t>http://fastlinktravel.co.uk/flights-harare</t>
  </si>
  <si>
    <t>39ee46cc-28b9-7769-2bbc-4a4e6f4d41f6</t>
  </si>
  <si>
    <t>CHEAP FLIGHTS FARES LLC</t>
  </si>
  <si>
    <t>http://www.cheapflightsfares.com/</t>
  </si>
  <si>
    <t>e67885d1-3c85-62b6-8cfc-acc32eb66815</t>
  </si>
  <si>
    <t>Cheap Generic ED Drug</t>
  </si>
  <si>
    <t>http://cheapgenericeddrug.com</t>
  </si>
  <si>
    <t>74a98803-64df-8217-61ae-270b8953dc29</t>
  </si>
  <si>
    <t>Cheap Holidays Abroad</t>
  </si>
  <si>
    <t>http://cheapholidaysabroad.org</t>
  </si>
  <si>
    <t>f8e71353-db01-9704-16d6-4cb334ce90fa</t>
  </si>
  <si>
    <t>Cheap Hotel in New Delhi</t>
  </si>
  <si>
    <t>http://hotelofnewdelhi.com</t>
  </si>
  <si>
    <t>5d76842c-b8ed-60b0-99e3-d7f530a12631</t>
  </si>
  <si>
    <t>Cheap Hotels and Hostels</t>
  </si>
  <si>
    <t>http://www.cheaphotelsandhostels.com</t>
  </si>
  <si>
    <t>a5b433ec-561d-cd8d-32fe-ce666028d975</t>
  </si>
  <si>
    <t>Cheap Insurance Connection</t>
  </si>
  <si>
    <t>http://www.cheapinsuranceconnection.net</t>
  </si>
  <si>
    <t>bd766f56-d26a-a1fd-42a4-1ba97cb636f5</t>
  </si>
  <si>
    <t>Cheap Life Insurance Quotes</t>
  </si>
  <si>
    <t>http://leaveassurance.com</t>
  </si>
  <si>
    <t>e5c04435-54a5-2be6-cb4b-21ffa154a1af</t>
  </si>
  <si>
    <t>Cheap Limousine Service</t>
  </si>
  <si>
    <t>http://www.cheaplimousineservice.ca/</t>
  </si>
  <si>
    <t>340b43be-67e8-aa2d-f663-0376dd552893</t>
  </si>
  <si>
    <t>Cheap Logo Design</t>
  </si>
  <si>
    <t>http://www.cheaplogosdesign.com</t>
  </si>
  <si>
    <t>328621b4-41ac-3182-85d9-159a60902962</t>
  </si>
  <si>
    <t>Cheap Monday</t>
  </si>
  <si>
    <t>http://www.cheapmonday.com/f</t>
  </si>
  <si>
    <t>6e48039f-e495-1204-4308-e464d760c8c3</t>
  </si>
  <si>
    <t>Cheap Monthly Mobile</t>
  </si>
  <si>
    <t>http://www.cheapmonthlymobile.co.uk</t>
  </si>
  <si>
    <t>297e26c9-508e-37b8-e631-f9680a84a092</t>
  </si>
  <si>
    <t>Cheap New York Limousines</t>
  </si>
  <si>
    <t>http://cheapnewyorklimousines.com/</t>
  </si>
  <si>
    <t>7850fbba-366a-434d-f349-a381c02a5759</t>
  </si>
  <si>
    <t>cheap oakley sunglasses</t>
  </si>
  <si>
    <t>http://www.buyniceglasses.com</t>
  </si>
  <si>
    <t>cfcb254c-d4a4-4614-c860-713817e56b33</t>
  </si>
  <si>
    <t>Cheap Pay Day Loan UK</t>
  </si>
  <si>
    <t>http://www.cheappaydayloans1hr.co.uk</t>
  </si>
  <si>
    <t>9f906b7d-f4ce-4a63-875f-b8226dfbdb4b</t>
  </si>
  <si>
    <t>Cheap Phones</t>
  </si>
  <si>
    <t>http://www.cheap-phones.com</t>
  </si>
  <si>
    <t>488f6306-827f-36ea-f500-79e9646a0685</t>
  </si>
  <si>
    <t>Cheap Photo Retouching Services</t>
  </si>
  <si>
    <t>http://cheapphotoretouchingservices.com</t>
  </si>
  <si>
    <t>7fdd65e8-f92d-9106-5762-ad5062e792cb</t>
  </si>
  <si>
    <t>Cheap Prices Online Mall</t>
  </si>
  <si>
    <t>http://www.cheap-prices.com</t>
  </si>
  <si>
    <t>9968f97e-8aae-3f63-4fa1-0bcae31fef65</t>
  </si>
  <si>
    <t>Cheap Resume Writing Services</t>
  </si>
  <si>
    <t>http://www.cheapresumewritingservices.net/</t>
  </si>
  <si>
    <t>8d01cf5f-e526-1e38-cdd3-8dddb0efc4b7</t>
  </si>
  <si>
    <t>Cheap Romantic Getaways</t>
  </si>
  <si>
    <t>https://www.cheapromanticgetaways.net/</t>
  </si>
  <si>
    <t>41b68b1e-c746-c6cd-abc2-6105dd53be71</t>
  </si>
  <si>
    <t>Cheap SEO Services</t>
  </si>
  <si>
    <t>http://www.cheapseoservices.in</t>
  </si>
  <si>
    <t>9ce6edac-bc15-78a1-bce2-9b8bdd93fad1</t>
  </si>
  <si>
    <t>Cheap SSL Shop</t>
  </si>
  <si>
    <t>https://www.cheapsslshop.com/</t>
  </si>
  <si>
    <t>9ea98c50-8d00-5f5d-16e4-dcb5c9184aec</t>
  </si>
  <si>
    <t>Cheap Tees</t>
  </si>
  <si>
    <t>http://www.cheaptees.org</t>
  </si>
  <si>
    <t>2dadbe4e-915f-da4d-5113-8574d6d6be7a</t>
  </si>
  <si>
    <t>Cheap TEFL Courses</t>
  </si>
  <si>
    <t>http://www.cheapteflcourses.com</t>
  </si>
  <si>
    <t>27a078f4-1497-edc4-2957-c9c38750b34b</t>
  </si>
  <si>
    <t>Cheap Tickets</t>
  </si>
  <si>
    <t>http://www.cheaptickets.com/</t>
  </si>
  <si>
    <t>375d37dd-5b1d-1379-f391-059c4818aeec</t>
  </si>
  <si>
    <t>Cheap Top SEO</t>
  </si>
  <si>
    <t>http://www.cheaptopseo.com</t>
  </si>
  <si>
    <t>14387279-82ea-1914-a173-8e414cb1e151</t>
  </si>
  <si>
    <t>Cheap Transcription Services</t>
  </si>
  <si>
    <t>http://www.cheaptranscriptionservices.net/</t>
  </si>
  <si>
    <t>ed3fa0c2-766d-f71b-73d5-d19c8d2b8585</t>
  </si>
  <si>
    <t>Cheap Vacuum Cleaners Online</t>
  </si>
  <si>
    <t>http://www.cheapvacuumcleanersonline.co.uk</t>
  </si>
  <si>
    <t>14b166af-9cbd-f410-4e1f-1ac65a4aa80a</t>
  </si>
  <si>
    <t>Cheap Vehicle Rental</t>
  </si>
  <si>
    <t>http://www.cheapvehiclerental.com/</t>
  </si>
  <si>
    <t>0117c170-d883-62e1-cd58-54a185a1e9a2</t>
  </si>
  <si>
    <t>Cheap voice overs</t>
  </si>
  <si>
    <t>http://www.locutortv.es/voiceovers.htm</t>
  </si>
  <si>
    <t>c8d3e012-db8d-4d2d-8043-417fb1b1c689</t>
  </si>
  <si>
    <t>Cheap Wayfarer Sunglasses</t>
  </si>
  <si>
    <t>http://www.cheap-wayfarer-sunglasses.com</t>
  </si>
  <si>
    <t>b236078e-52b1-2df1-b09f-b83e857aa9b1</t>
  </si>
  <si>
    <t>Cheap Web Design Company</t>
  </si>
  <si>
    <t>http://www.cheapwebdesigncompany.net</t>
  </si>
  <si>
    <t>d1f69145-3382-28c0-123a-51acd37da190</t>
  </si>
  <si>
    <t>Cheap Web Hosting</t>
  </si>
  <si>
    <t>http://www.cheapwebhosting.net</t>
  </si>
  <si>
    <t>81819b67-bc5b-ed30-1f12-bbc4b866c808</t>
  </si>
  <si>
    <t>Cheap-laptop-batteries.net</t>
  </si>
  <si>
    <t>http://www.cheap-laptop-batteries.net</t>
  </si>
  <si>
    <t>42680dcd-af60-1f62-0688-482205fee772</t>
  </si>
  <si>
    <t>Cheap-Seq</t>
  </si>
  <si>
    <t>http://cheapseq.com/</t>
  </si>
  <si>
    <t>a4ff6e43-6004-f156-5d12-90966b9b453f</t>
  </si>
  <si>
    <t>CheapAir.com</t>
  </si>
  <si>
    <t>http://www.cheapair.com</t>
  </si>
  <si>
    <t>2277e552-c7bc-5921-480b-dbd91092e1e4</t>
  </si>
  <si>
    <t>Cheapairetickets</t>
  </si>
  <si>
    <t>http://www.cheapairetickets.in/</t>
  </si>
  <si>
    <t>a7c91f54-7f80-774b-03b3-d1e5a212cca6</t>
  </si>
  <si>
    <t>cheapbatteryshop.com.au</t>
  </si>
  <si>
    <t>http://www.cheapbatteryshop.com.au</t>
  </si>
  <si>
    <t>2377df5a-1198-a9e9-9dc6-81dafcc710b7</t>
  </si>
  <si>
    <t>CheapBoxPrinting</t>
  </si>
  <si>
    <t>http://www.cheapboxprinting.com</t>
  </si>
  <si>
    <t>99818b26-568e-2519-6dc8-561980daf9e4</t>
  </si>
  <si>
    <t>CheapCargo.com</t>
  </si>
  <si>
    <t>http://www.cheapcargo.com</t>
  </si>
  <si>
    <t>e73a52a5-7da4-5f48-57bf-ba95fdf919b5</t>
  </si>
  <si>
    <t>CheapCarInsurance</t>
  </si>
  <si>
    <t>http://www.cheapcarinsurance.net</t>
  </si>
  <si>
    <t>fbe8b953-9515-8100-2b40-550855c08142</t>
  </si>
  <si>
    <t>CheapCheapCheap</t>
  </si>
  <si>
    <t>http://www.cheapcheapcheap.com</t>
  </si>
  <si>
    <t>bb860f07-27bd-69b1-738e-de6bba80dd3b</t>
  </si>
  <si>
    <t>CheapCheckstore.com</t>
  </si>
  <si>
    <t>http://www.cheapcheckstore.com</t>
  </si>
  <si>
    <t>67a15c23-415f-6d71-a515-42bf5de9d708</t>
  </si>
  <si>
    <t>CheapCustomPrinting.com</t>
  </si>
  <si>
    <t>https://www.cheapcustomprinting.com</t>
  </si>
  <si>
    <t>32e4d685-395b-8640-7fc5-ad1511c72551</t>
  </si>
  <si>
    <t>cheapdanny.com</t>
  </si>
  <si>
    <t>http://www.cheapdanny.com/</t>
  </si>
  <si>
    <t>d43886d7-2bc3-7b98-0be0-0448bc78f79c</t>
  </si>
  <si>
    <t>CheapDroids</t>
  </si>
  <si>
    <t>http://www.cheapdroids.com</t>
  </si>
  <si>
    <t>566b8832-58d4-896e-5cc4-b5084f532506</t>
  </si>
  <si>
    <t>Cheaper Car Rentals</t>
  </si>
  <si>
    <t>http://cheapercarrentals.com.au/</t>
  </si>
  <si>
    <t>81fe1f7b-67a1-d672-5a12-ac0595084417</t>
  </si>
  <si>
    <t>Cheaper Laptop</t>
  </si>
  <si>
    <t>http://www.cheaperlaptop.com</t>
  </si>
  <si>
    <t>e429a45a-6865-1a09-07fd-9f606a1207e7</t>
  </si>
  <si>
    <t>Cheaper Laptops UK</t>
  </si>
  <si>
    <t>http://www.cheaperlaptops.co.uk</t>
  </si>
  <si>
    <t>3a4458d3-ab1b-52b6-13fc-fc202326ee88</t>
  </si>
  <si>
    <t>Cheaper Savings</t>
  </si>
  <si>
    <t>http://site.cheapersavings.com/</t>
  </si>
  <si>
    <t>5a3d9de1-f47d-86b9-9a1e-b12c4fe30c77</t>
  </si>
  <si>
    <t>CheaperAccountant.co.uk</t>
  </si>
  <si>
    <t>http://www.cheaperaccountant.co.uk</t>
  </si>
  <si>
    <t>57ed75bd-2918-eaac-7e3b-0c77aecc7318</t>
  </si>
  <si>
    <t>Cheapest Auto Insurance</t>
  </si>
  <si>
    <t>http://aautoandhomeinsurance.com/dallas-texas/</t>
  </si>
  <si>
    <t>51eb3d56-bd22-0c94-3e3e-94f5f5ec3310</t>
  </si>
  <si>
    <t>Cheapest Online, Inc.</t>
  </si>
  <si>
    <t>http://www.cheapesto.com</t>
  </si>
  <si>
    <t>0e30678b-cf0d-cd39-be48-724e3700830f</t>
  </si>
  <si>
    <t>Cheapest Property Finder</t>
  </si>
  <si>
    <t>http://cheapestpropertyfinder.com</t>
  </si>
  <si>
    <t>18d858eb-2ad5-f3d2-5e60-272a552e9671</t>
  </si>
  <si>
    <t>Cheapest-Hotels.com</t>
  </si>
  <si>
    <t>http://www.cheapest-hotels.com</t>
  </si>
  <si>
    <t>dd17cc11-5274-d9e4-21fa-5e6e01c9ce47</t>
  </si>
  <si>
    <t>CheapesTees.com</t>
  </si>
  <si>
    <t>http://www.cheapestees.com</t>
  </si>
  <si>
    <t>86bc099e-5f53-c0e8-ddc5-465adf93a873</t>
  </si>
  <si>
    <t>CheapestSSLs</t>
  </si>
  <si>
    <t>https://www.cheapestssls.com/</t>
  </si>
  <si>
    <t>5dd86369-7230-ed24-f571-c4def001c253</t>
  </si>
  <si>
    <t>Cheapfaresflights</t>
  </si>
  <si>
    <t>http://www.cheapfares.flights</t>
  </si>
  <si>
    <t>57d0f668-36ea-51c2-df67-117a4b82edb9</t>
  </si>
  <si>
    <t>CheapFind</t>
  </si>
  <si>
    <t>http://www.cheapfind.net</t>
  </si>
  <si>
    <t>2d1bccf4-eb0b-bd98-eff9-77667f4b6530</t>
  </si>
  <si>
    <t>Cheapfinder Games</t>
  </si>
  <si>
    <t>http://www.cheapfindergames.com</t>
  </si>
  <si>
    <t>97806cbd-9ee4-879d-effa-7506b98d2b82</t>
  </si>
  <si>
    <t>cheapflighthouse.co.uk</t>
  </si>
  <si>
    <t>http://www.cheapflighthouse.co.uk</t>
  </si>
  <si>
    <t>aaea10ab-fbf0-bfe0-f28f-07568e952dcf</t>
  </si>
  <si>
    <t>cheapflighto</t>
  </si>
  <si>
    <t>http://www.cheapflighto.net/</t>
  </si>
  <si>
    <t>0b45dad7-c240-5179-2e7c-8d85759e0ff0</t>
  </si>
  <si>
    <t>Cheapflights</t>
  </si>
  <si>
    <t>http://www.cheapflights.com</t>
  </si>
  <si>
    <t>3dcab705-0821-28e1-f0b7-7c9b028c261b</t>
  </si>
  <si>
    <t>CheapFlightsFinder</t>
  </si>
  <si>
    <t>http://www.cheapflightsfinder.com</t>
  </si>
  <si>
    <t>5c4a506b-6e71-2fc9-ce57-3c912e42c6f5</t>
  </si>
  <si>
    <t>Cheapflightswd Travel</t>
  </si>
  <si>
    <t>https://www.cheapflightswd.com/</t>
  </si>
  <si>
    <t>fa369a6a-4eb5-41aa-f4c7-753220818f8f</t>
  </si>
  <si>
    <t>Cheapfloorslosangeles.com</t>
  </si>
  <si>
    <t>http://www.cheapfloorslosangeles.com</t>
  </si>
  <si>
    <t>4d7431f6-d3b5-fb69-193f-9057f198c3d8</t>
  </si>
  <si>
    <t>Cheapfulham Minicab</t>
  </si>
  <si>
    <t>http://cheapfulhamminicab.co.uk</t>
  </si>
  <si>
    <t>7f787465-ed5d-20a3-43e8-77e3dee1126d</t>
  </si>
  <si>
    <t>CheapGurus</t>
  </si>
  <si>
    <t>http://www.cheapgurus.com</t>
  </si>
  <si>
    <t>f7a0965d-5d1a-37ce-05d9-32358f108993</t>
  </si>
  <si>
    <t>CheapHumidors.com</t>
  </si>
  <si>
    <t>http://www.cheaphumidors.com/</t>
  </si>
  <si>
    <t>94aa0544-dcdc-6210-29ea-48d4ebf2755b</t>
  </si>
  <si>
    <t>CheapIrvine.com</t>
  </si>
  <si>
    <t>http://www.cheapirvine.com</t>
  </si>
  <si>
    <t>f7738e6b-32bb-805c-7093-f023257ed96a</t>
  </si>
  <si>
    <t>Cheapism.com</t>
  </si>
  <si>
    <t>http://www.cheapism.com</t>
  </si>
  <si>
    <t>b342fc44-2895-3803-b4e6-8ac1a436710b</t>
  </si>
  <si>
    <t>CheapKhan</t>
  </si>
  <si>
    <t>http://cheapkhan.com</t>
  </si>
  <si>
    <t>882523fb-82af-e005-2ba1-a4520acdec46</t>
  </si>
  <si>
    <t>Cheaplogodesign.co</t>
  </si>
  <si>
    <t>http://www.cheaplogodesign.co</t>
  </si>
  <si>
    <t>8333c993-aeab-5b7d-b8d3-616d8cbbd0d2</t>
  </si>
  <si>
    <t>cheapo.io</t>
  </si>
  <si>
    <t>https://cheapo.io</t>
  </si>
  <si>
    <t>cdebd2e8-17f8-ce8f-be2c-656f9ec9a8e5</t>
  </si>
  <si>
    <t>CheapOair</t>
  </si>
  <si>
    <t>http://www.cheapoair.com</t>
  </si>
  <si>
    <t>b18a533f-a846-a984-5938-3da537318608</t>
  </si>
  <si>
    <t>Cheapoair coupons</t>
  </si>
  <si>
    <t>http://www.cheapoaircoupons.com</t>
  </si>
  <si>
    <t>daa07ae6-5995-8b19-5703-4c8ebc8d83d6</t>
  </si>
  <si>
    <t>CheapOh Network, LLC</t>
  </si>
  <si>
    <t>http://www.cheapoh.net</t>
  </si>
  <si>
    <t>4ff8da10-7605-5a02-8a3b-7b3fc6c8e763</t>
  </si>
  <si>
    <t>Cheapon</t>
  </si>
  <si>
    <t>http://www.cheapon.ca</t>
  </si>
  <si>
    <t>e1dd4302-ee99-a0ec-3513-b75ec1439f6c</t>
  </si>
  <si>
    <t>cheappartyshop</t>
  </si>
  <si>
    <t>http://www.cheappartyshop.co.uk</t>
  </si>
  <si>
    <t>7c82fa2d-04f2-6bfb-d8d8-dbc5afa843b5</t>
  </si>
  <si>
    <t>CheapRiver.com</t>
  </si>
  <si>
    <t>http://www.cheapriver.com</t>
  </si>
  <si>
    <t>f1baab1c-cad6-79a4-5bdb-67e5afc4a71f</t>
  </si>
  <si>
    <t>CheapSally</t>
  </si>
  <si>
    <t>http://www.cheapsally.com</t>
  </si>
  <si>
    <t>f2448135-a012-34a2-70ce-30e9372424bf</t>
  </si>
  <si>
    <t>Cheapsense.com</t>
  </si>
  <si>
    <t>https://www.cheapsense.com</t>
  </si>
  <si>
    <t>90df0c32-ec5d-03ad-38c0-3be0c440f0f3</t>
  </si>
  <si>
    <t>cheapsitebab</t>
  </si>
  <si>
    <t>http://www.cheapsitebab.fr</t>
  </si>
  <si>
    <t>a1fdea4a-a311-636f-70d6-a88a85c7d20f</t>
  </si>
  <si>
    <t>CheapSSLCoupons</t>
  </si>
  <si>
    <t>http://www.cheapsslcoupons.com/</t>
  </si>
  <si>
    <t>7aea7f4f-cdb0-5be7-ff6d-53f701eff9ff</t>
  </si>
  <si>
    <t>CheapSSLSecurity</t>
  </si>
  <si>
    <t>https://cheapsslsecurity.com/</t>
  </si>
  <si>
    <t>ca5122db-04a4-b0c6-6a56-4cbce727babc</t>
  </si>
  <si>
    <t>cheapstingybargains.com</t>
  </si>
  <si>
    <t>http://www.cheapstingybargains.com</t>
  </si>
  <si>
    <t>16c0a610-1939-943e-8f24-66bf25b6c2df</t>
  </si>
  <si>
    <t>CHEAPTHAITVS.tk</t>
  </si>
  <si>
    <t>http://www.cheapthaitvs.tk/</t>
  </si>
  <si>
    <t>b857c475-f83b-b50d-710e-60bdae19f0f5</t>
  </si>
  <si>
    <t>CheapToday</t>
  </si>
  <si>
    <t>http://www.cheaptoday.com</t>
  </si>
  <si>
    <t>1a036729-f746-5558-bbfe-df3e00118cab</t>
  </si>
  <si>
    <t>cheapvcc</t>
  </si>
  <si>
    <t>http://cheapvccs.com/</t>
  </si>
  <si>
    <t>6bb0b021-7bc0-0baa-7a13-38d023fc2536</t>
  </si>
  <si>
    <t>Cheapvouchercodes.co.uk</t>
  </si>
  <si>
    <t>http://cheapvouchercodes.co.uk</t>
  </si>
  <si>
    <t>f28476a2-4b18-59af-103d-db56385feffd</t>
  </si>
  <si>
    <t>CheapWritingService</t>
  </si>
  <si>
    <t>http://cheapwritingservice.com/</t>
  </si>
  <si>
    <t>038d7ae3-17a0-1c6a-b0a5-5e57a7e35c4f</t>
  </si>
  <si>
    <t>Cheapy</t>
  </si>
  <si>
    <t>http://cheapy.com.ng</t>
  </si>
  <si>
    <t>f02a93c4-8d93-a9c2-2c08-c9d6113da863</t>
  </si>
  <si>
    <t>CheapyCoupons</t>
  </si>
  <si>
    <t>http://www.cheapycoupons.com/</t>
  </si>
  <si>
    <t>918c5880-be31-22a4-3ac2-2201e2cc2534</t>
  </si>
  <si>
    <t>Cheasapeake Bay Roasting Company</t>
  </si>
  <si>
    <t>http://cbrccoffee.com</t>
  </si>
  <si>
    <t>1d89a511-787f-15b9-5bb2-3863c6d6b6b6</t>
  </si>
  <si>
    <t>Cheat Code Central</t>
  </si>
  <si>
    <t>http://cheatcc.com/</t>
  </si>
  <si>
    <t>8f5d07cf-9d5c-1712-34a3-dccfbdb4910d</t>
  </si>
  <si>
    <t>Cheat Sheet War Room</t>
  </si>
  <si>
    <t>http://www.cheatsheetwarroom.com</t>
  </si>
  <si>
    <t>d9fb95d1-6704-8551-29e0-1b716845214a</t>
  </si>
  <si>
    <t>CheatBotz</t>
  </si>
  <si>
    <t>http://www.cheatbotz.com</t>
  </si>
  <si>
    <t>41087eb6-9805-e83a-7980-c239cd0488ca</t>
  </si>
  <si>
    <t>CheatCodes</t>
  </si>
  <si>
    <t>http://www.cheatcodes.com</t>
  </si>
  <si>
    <t>7dadf902-2df9-b46a-0145-09019eb44e90</t>
  </si>
  <si>
    <t>Cheatconfession.com</t>
  </si>
  <si>
    <t>http://www.cheatconfession.com</t>
  </si>
  <si>
    <t>24e842f4-9118-9669-d6de-5b635a27ed83</t>
  </si>
  <si>
    <t>Cheatham Consulting, LLC</t>
  </si>
  <si>
    <t>http://www.cheathamconsulting.com</t>
  </si>
  <si>
    <t>3aac4daf-0557-8cd4-9ff1-b6d7649e8b80</t>
  </si>
  <si>
    <t>Cheatography</t>
  </si>
  <si>
    <t>http://www.cheatography.com</t>
  </si>
  <si>
    <t>a4af7b31-a45f-df20-9ca0-959cc36177d2</t>
  </si>
  <si>
    <t>Cheats Full</t>
  </si>
  <si>
    <t>http://cheatsfull.com</t>
  </si>
  <si>
    <t>21b83940-9358-f95f-5f7e-c84934388f56</t>
  </si>
  <si>
    <t>CheBanca!</t>
  </si>
  <si>
    <t>https://www.chebanca.it/</t>
  </si>
  <si>
    <t>cc4cc52e-ed36-e318-7c50-f291a67fc0a4</t>
  </si>
  <si>
    <t>CheBuoni.it</t>
  </si>
  <si>
    <t>http://www.chebuoni.it/</t>
  </si>
  <si>
    <t>e965f74a-c77f-0f36-8c17-3940e0a80666</t>
  </si>
  <si>
    <t>CHEC PR</t>
  </si>
  <si>
    <t>http://checkpagerank.net</t>
  </si>
  <si>
    <t>f4665e2e-8719-2539-4b55-19ef94624599</t>
  </si>
  <si>
    <t>Checchi Capital Advisers</t>
  </si>
  <si>
    <t>http://checchicapital.com</t>
  </si>
  <si>
    <t>98149636-ac0e-b540-ed24-9c85ef2843d7</t>
  </si>
  <si>
    <t>Chech Plant</t>
  </si>
  <si>
    <t>http://www.checkplant.com.br/</t>
  </si>
  <si>
    <t>9fdc03a0-1f05-37a3-c2e6-d543b4e6864e</t>
  </si>
  <si>
    <t>Check a Vet</t>
  </si>
  <si>
    <t>http://www.checkavet.cl</t>
  </si>
  <si>
    <t>8eac721f-de36-ad88-29a9-88f3b1c43e04</t>
  </si>
  <si>
    <t>Check App</t>
  </si>
  <si>
    <t>http://www.check.fm</t>
  </si>
  <si>
    <t>a840f8cc-31e3-c2f6-1790-d25ef7972c55</t>
  </si>
  <si>
    <t>Check Business</t>
  </si>
  <si>
    <t>https://www.check-business.co.uk</t>
  </si>
  <si>
    <t>3ac06d2c-5c4d-9f23-30e7-ae5a88e240d0</t>
  </si>
  <si>
    <t>Check Health</t>
  </si>
  <si>
    <t>http://checkhealth.co</t>
  </si>
  <si>
    <t>86cf79f5-0545-d584-7d32-d3b155ec4434</t>
  </si>
  <si>
    <t>Check I'm Here</t>
  </si>
  <si>
    <t>http://checkimhere.com</t>
  </si>
  <si>
    <t>d760c232-44ae-40c1-37b2-c00cf9aa75b4</t>
  </si>
  <si>
    <t>Check In</t>
  </si>
  <si>
    <t>http://www.check-in.com.au</t>
  </si>
  <si>
    <t>af9650e4-f414-f4a2-84c4-beb0d9ff29c9</t>
  </si>
  <si>
    <t>Check In Easy</t>
  </si>
  <si>
    <t>http://www.checkineasy.com</t>
  </si>
  <si>
    <t>536c137c-26c5-d19c-47f0-c9752f1423fc</t>
  </si>
  <si>
    <t>check in tonight</t>
  </si>
  <si>
    <t>http://www.checkintonight.asia</t>
  </si>
  <si>
    <t>ed7cd77c-22d5-d44e-4b3b-28b76adbb6e6</t>
  </si>
  <si>
    <t>Check Into Cash</t>
  </si>
  <si>
    <t>http://www.checkintocash.com/</t>
  </si>
  <si>
    <t>5e60a5d2-7890-783c-8902-772c9e6a1411</t>
  </si>
  <si>
    <t>Check It Out</t>
  </si>
  <si>
    <t>http://allvibes.io</t>
  </si>
  <si>
    <t>8185de39-ee12-d95a-b9c2-0c5e8247b53f</t>
  </si>
  <si>
    <t>Check Meta Tags</t>
  </si>
  <si>
    <t>http://checkmetatags.com</t>
  </si>
  <si>
    <t>5baa85ca-7da5-572b-a4de-80e08adcbcb5</t>
  </si>
  <si>
    <t>Check Moz</t>
  </si>
  <si>
    <t>http://www.checkmoz.com</t>
  </si>
  <si>
    <t>9c5da163-dd01-e126-0c2c-400a16c67925</t>
  </si>
  <si>
    <t>Check My Campus</t>
  </si>
  <si>
    <t>http://www.checkmycampus.com</t>
  </si>
  <si>
    <t>80502510-3934-f381-f334-cb94b8aac63f</t>
  </si>
  <si>
    <t>Check my SEO</t>
  </si>
  <si>
    <t>http://chkme.com</t>
  </si>
  <si>
    <t>d40bcd87-06d1-acf1-68e4-1f2eb4892fe9</t>
  </si>
  <si>
    <t>Check O Matic - Business Checks</t>
  </si>
  <si>
    <t>http://www.checkomatic.com</t>
  </si>
  <si>
    <t>bd492a8f-7947-0bad-8349-a295befa8515</t>
  </si>
  <si>
    <t>Check Point Software Technologies</t>
  </si>
  <si>
    <t>http://www.checkpoint.com</t>
  </si>
  <si>
    <t>9afdacf9-166e-1f4b-fa93-78d484e7bdde</t>
  </si>
  <si>
    <t>Check Point Technologies</t>
  </si>
  <si>
    <t>http://checkpointtechnologies.com</t>
  </si>
  <si>
    <t>53faba87-87c8-b9e3-7de7-75c22e326a06</t>
  </si>
  <si>
    <t>Check Stub Maker</t>
  </si>
  <si>
    <t>https://wedopaystubs.com/</t>
  </si>
  <si>
    <t>49e0de64-7dac-e0d4-1ec0-6fda241093a8</t>
  </si>
  <si>
    <t>Check That Company</t>
  </si>
  <si>
    <t>http://www.checkthatcompany.co.uk</t>
  </si>
  <si>
    <t>9fecc021-9571-fc58-d5d2-0030322c8cc9</t>
  </si>
  <si>
    <t>Check Win</t>
  </si>
  <si>
    <t>http://www.checkwin.com</t>
  </si>
  <si>
    <t>2ccb3a63-7f98-129c-8618-e75b6f891868</t>
  </si>
  <si>
    <t>Check-A-Contract</t>
  </si>
  <si>
    <t>http://checkacontract.co.uk/</t>
  </si>
  <si>
    <t>e8032ab1-800f-2c48-1a49-d1589b7269b9</t>
  </si>
  <si>
    <t>Check-Cap</t>
  </si>
  <si>
    <t>http://www.check-cap.com</t>
  </si>
  <si>
    <t>dd23a340-2318-63d8-0b22-6a5b9b43e462</t>
  </si>
  <si>
    <t>Check-ER</t>
  </si>
  <si>
    <t>http://www.check-er.com/</t>
  </si>
  <si>
    <t>450c3c76-9dac-51b1-57a4-ecd2f45147e2</t>
  </si>
  <si>
    <t>Check-in DOG</t>
  </si>
  <si>
    <t>http://www.checkindog.com/</t>
  </si>
  <si>
    <t>e0e433ce-2f78-0291-c6a8-4fc7c129d344</t>
  </si>
  <si>
    <t>Check-in for Good</t>
  </si>
  <si>
    <t>http://www.checkinforgood.com</t>
  </si>
  <si>
    <t>c37f9471-8d54-853e-ea45-7957d21dbf1c</t>
  </si>
  <si>
    <t>Check-in-London</t>
  </si>
  <si>
    <t>http://www.check-in-london.com</t>
  </si>
  <si>
    <t>71dbd194-7cf3-bf29-24e3-325ba28f9e01</t>
  </si>
  <si>
    <t>Check.In</t>
  </si>
  <si>
    <t>http://check.in</t>
  </si>
  <si>
    <t>5ae26cac-cc1f-5d2c-65ee-720009a8c249</t>
  </si>
  <si>
    <t>Check123</t>
  </si>
  <si>
    <t>http://www.check123.com/</t>
  </si>
  <si>
    <t>73ab2dab-4b82-ebd6-df0e-bb36b1f7eccb</t>
  </si>
  <si>
    <t>check24</t>
  </si>
  <si>
    <t>http://www.check24.de</t>
  </si>
  <si>
    <t>4bd8eadc-7384-d33a-8874-9391ff7139d7</t>
  </si>
  <si>
    <t>CHECK24 Ventures</t>
  </si>
  <si>
    <t>https://www.check24.vc/</t>
  </si>
  <si>
    <t>13ba5d1a-9795-cc14-eb5f-09d7ef3d2135</t>
  </si>
  <si>
    <t>CHECK4CANCER LTD</t>
  </si>
  <si>
    <t>https://www.check4cancer.com/</t>
  </si>
  <si>
    <t>66420bc5-505a-fec5-77fa-c3d4ca7cebc3</t>
  </si>
  <si>
    <t>CheckAlt</t>
  </si>
  <si>
    <t>http://www.checkalt.com</t>
  </si>
  <si>
    <t>df1973ac-c34b-bda2-48a5-dc7d20f17c0b</t>
  </si>
  <si>
    <t>checkAppointments</t>
  </si>
  <si>
    <t>http://checkappointments.com/</t>
  </si>
  <si>
    <t>fa5ff589-1ce6-85c6-8f0e-642507aa2fb9</t>
  </si>
  <si>
    <t>CheckBiz</t>
  </si>
  <si>
    <t>http://www.checkbiz.co</t>
  </si>
  <si>
    <t>de21ef46-b3f4-68fe-08d1-abde3eb380a8</t>
  </si>
  <si>
    <t>CheckBonus</t>
  </si>
  <si>
    <t>http://checkbonus.it</t>
  </si>
  <si>
    <t>434258f4-44c2-23ac-9f7c-8386c247dc1b</t>
  </si>
  <si>
    <t>Checkbook</t>
  </si>
  <si>
    <t>https://www.checkbook.io</t>
  </si>
  <si>
    <t>6f3e9513-cc8a-7d95-f56f-e5f778b7cda8</t>
  </si>
  <si>
    <t>Checkbook IRA</t>
  </si>
  <si>
    <t>http://www.checkbookira.com/</t>
  </si>
  <si>
    <t>0ef8f1fb-717e-09b0-061b-fe991768c11c</t>
  </si>
  <si>
    <t>Checkbox Survey Solutions</t>
  </si>
  <si>
    <t>http://www.checkbox.com</t>
  </si>
  <si>
    <t>f6226722-6930-addf-0acf-bf34c3cae073</t>
  </si>
  <si>
    <t>Checkbuster</t>
  </si>
  <si>
    <t>http://www.checkbuster.com</t>
  </si>
  <si>
    <t>999d17e2-f9be-b19e-08f8-79ab0137cac1</t>
  </si>
  <si>
    <t>Checkcar In</t>
  </si>
  <si>
    <t>http://www.checkcar.in</t>
  </si>
  <si>
    <t>9503f204-1a74-b9e4-2454-343fa671bf99</t>
  </si>
  <si>
    <t>Checkd AS</t>
  </si>
  <si>
    <t>http://www.checkd.it</t>
  </si>
  <si>
    <t>e508567a-a3c6-8d24-2016-cbfd7dc75e65</t>
  </si>
  <si>
    <t>Checkd LLC</t>
  </si>
  <si>
    <t>http://www.checkd.com.br</t>
  </si>
  <si>
    <t>95d73133-4378-b776-0f9c-09e30cbf4492</t>
  </si>
  <si>
    <t>Checkd.In</t>
  </si>
  <si>
    <t>http://www.checkd.in</t>
  </si>
  <si>
    <t>8fcbc72f-b9df-2532-d843-253631674c5b</t>
  </si>
  <si>
    <t>CheckData</t>
  </si>
  <si>
    <t>http://www.checkdata.nl</t>
  </si>
  <si>
    <t>3ebcfaae-f0c1-f81a-4851-76e1355384af</t>
  </si>
  <si>
    <t>CheckDoc</t>
  </si>
  <si>
    <t>http://checkdoc.at</t>
  </si>
  <si>
    <t>70811015-382d-7705-d4de-ad7699a63434</t>
  </si>
  <si>
    <t>CheckDog</t>
  </si>
  <si>
    <t>http://checkdog.com</t>
  </si>
  <si>
    <t>27cc81f8-e36d-548d-2737-24e8a7d01bf8</t>
  </si>
  <si>
    <t>checkdomain</t>
  </si>
  <si>
    <t>http://www.checkdomain.de</t>
  </si>
  <si>
    <t>c0faeed5-3f36-89e7-cf0a-aa1404afd3f6</t>
  </si>
  <si>
    <t>Checkdrugs</t>
  </si>
  <si>
    <t>http://www.checkdrugs.com</t>
  </si>
  <si>
    <t>7c36455c-1247-ee1f-96b3-b7cca0f1edcf</t>
  </si>
  <si>
    <t>Checkealos</t>
  </si>
  <si>
    <t>http://checkealos.com/</t>
  </si>
  <si>
    <t>a136ae30-66b2-3b9e-369e-506a292a5594</t>
  </si>
  <si>
    <t>Checkeate</t>
  </si>
  <si>
    <t>http://www.checkeate.com</t>
  </si>
  <si>
    <t>721ddcf4-3856-a99d-126e-7e1e960455c4</t>
  </si>
  <si>
    <t>Checked In LLC</t>
  </si>
  <si>
    <t>http://www.getcheckedinnow.com</t>
  </si>
  <si>
    <t>b49a5c7e-b946-6f62-8a84-88895ae994b4</t>
  </si>
  <si>
    <t>CheckedIn</t>
  </si>
  <si>
    <t>http://checkedin.club/</t>
  </si>
  <si>
    <t>d83e04fc-fd9e-529e-9f7d-6383b8f31ced</t>
  </si>
  <si>
    <t>CheckedTwice</t>
  </si>
  <si>
    <t>http://www.checkedtwice.com</t>
  </si>
  <si>
    <t>2dead80e-1614-c050-bed4-ce332912f190</t>
  </si>
  <si>
    <t>Checkers Drive-In Restaurants</t>
  </si>
  <si>
    <t>http://checkerscompany.com/</t>
  </si>
  <si>
    <t>83f2bd13-644a-f44a-60ea-b61de8cde3c1</t>
  </si>
  <si>
    <t>Checkers Industrial Safety Products</t>
  </si>
  <si>
    <t>https://www.checkersindustrial.com/</t>
  </si>
  <si>
    <t>3b27a707-4d07-a596-70e9-9b2867017497</t>
  </si>
  <si>
    <t>checkfelix</t>
  </si>
  <si>
    <t>https://www.checkfelix.com/</t>
  </si>
  <si>
    <t>a6bc4dbd-e31d-b0c5-05f9-c1981f48bf2f</t>
  </si>
  <si>
    <t>CheckFree</t>
  </si>
  <si>
    <t>http://www.checkfreecorp.fiserv.com/cda/corp/</t>
  </si>
  <si>
    <t>5724e9aa-432f-f5f9-a4d3-e9ab7914e1d0</t>
  </si>
  <si>
    <t>CheckFree Holdings</t>
  </si>
  <si>
    <t>http://www.checkfree.com</t>
  </si>
  <si>
    <t>cea49bb1-4303-31c7-c6dc-ef64a6da97ad</t>
  </si>
  <si>
    <t>CheckFree Software</t>
  </si>
  <si>
    <t>http://www.checkfreesoftware.com</t>
  </si>
  <si>
    <t>bac8d59e-ccd7-4623-c28b-9b4a0b5a729f</t>
  </si>
  <si>
    <t>Checkfront</t>
  </si>
  <si>
    <t>https://www.checkfront.com</t>
  </si>
  <si>
    <t>c3478a79-884a-9417-f2b5-02210bf86abf</t>
  </si>
  <si>
    <t>CheckGaadi.com</t>
  </si>
  <si>
    <t>http://www.checkgaadi.com</t>
  </si>
  <si>
    <t>9d2b257a-fb12-1551-a652-3f0acfb0db69</t>
  </si>
  <si>
    <t>checkgain.com</t>
  </si>
  <si>
    <t>http://checkgain.com/</t>
  </si>
  <si>
    <t>590784c0-5b0c-2576-7ae1-fe02061478d7</t>
  </si>
  <si>
    <t>Checkify</t>
  </si>
  <si>
    <t>http://checkify.com</t>
  </si>
  <si>
    <t>9cc5e874-e15a-3bbd-79c9-8b49a7dfee2b</t>
  </si>
  <si>
    <t>Checkin Story</t>
  </si>
  <si>
    <t>http://checkinstory.com</t>
  </si>
  <si>
    <t>322f5a30-a94d-16f3-3666-ccd229039ca6</t>
  </si>
  <si>
    <t>CheckinLine</t>
  </si>
  <si>
    <t>http://checkinline.com/</t>
  </si>
  <si>
    <t>b5dc0330-d9a4-2061-7662-6c32ad7001f0</t>
  </si>
  <si>
    <t>CheckinMD</t>
  </si>
  <si>
    <t>http://www.checkinmd.com</t>
  </si>
  <si>
    <t>d3655525-2035-9e95-71c1-d1800f32f94f</t>
  </si>
  <si>
    <t>CheckInOn.Me</t>
  </si>
  <si>
    <t>http://checkinon.me</t>
  </si>
  <si>
    <t>10f4354b-5d9f-97e6-d2be-ab7d03081a9b</t>
  </si>
  <si>
    <t>CheckInPage</t>
  </si>
  <si>
    <t>http://www.checkinpage.com</t>
  </si>
  <si>
    <t>b4722d7b-1bc0-3ad2-7541-167a74de9310</t>
  </si>
  <si>
    <t>CheckinSave</t>
  </si>
  <si>
    <t>http://checkinsave.com</t>
  </si>
  <si>
    <t>d9007da3-8fec-bbf9-807e-59b73cf76592</t>
  </si>
  <si>
    <t>CheckinSooner</t>
  </si>
  <si>
    <t>http://www.checkinsooner.com</t>
  </si>
  <si>
    <t>91166179-7d5b-4cc7-19ba-f1a91e997350</t>
  </si>
  <si>
    <t>CheckiO</t>
  </si>
  <si>
    <t>http://www.checkio.org</t>
  </si>
  <si>
    <t>29c2c6da-401b-be64-7d7b-84b7e9358e82</t>
  </si>
  <si>
    <t>Checkissuing.com</t>
  </si>
  <si>
    <t>http://checkissuing.com</t>
  </si>
  <si>
    <t>54ff4bef-29b8-5260-9147-ffc16f7e4489</t>
  </si>
  <si>
    <t>CheckIt</t>
  </si>
  <si>
    <t>http://www.theroommatechoreapp.com</t>
  </si>
  <si>
    <t>a5e14d8e-085f-e484-08d1-a936f181a854</t>
  </si>
  <si>
    <t>Checkitmobile</t>
  </si>
  <si>
    <t>http://www.checkitmobile.com</t>
  </si>
  <si>
    <t>48271d58-9096-e411-324b-eb0591146885</t>
  </si>
  <si>
    <t>Checkli</t>
  </si>
  <si>
    <t>https://www.checkli.com</t>
  </si>
  <si>
    <t>03256dfd-9175-a3ce-c5f1-c0153468a2ef</t>
  </si>
  <si>
    <t>Checklist.com</t>
  </si>
  <si>
    <t>http://checklist.com</t>
  </si>
  <si>
    <t>2407c666-9801-e0c7-e78d-a1bfec6bb203</t>
  </si>
  <si>
    <t>CheckListables</t>
  </si>
  <si>
    <t>http://checklistables.com</t>
  </si>
  <si>
    <t>c45445a3-184d-561c-7a32-7fa89b4e5faa</t>
  </si>
  <si>
    <t>CheckM8</t>
  </si>
  <si>
    <t>http://www.checkm8.com/</t>
  </si>
  <si>
    <t>7766cf72-8a7b-3e18-1fd9-47330fbfad93</t>
  </si>
  <si>
    <t>CheckMark Network</t>
  </si>
  <si>
    <t>https://www.checkmarknetwork.com</t>
  </si>
  <si>
    <t>045b656e-5444-9ab0-f1ab-3bc4551ecd2c</t>
  </si>
  <si>
    <t>CheckMarket</t>
  </si>
  <si>
    <t>https://www.checkmarket.com</t>
  </si>
  <si>
    <t>7adb5387-f939-a767-53fc-a4e68b70cced</t>
  </si>
  <si>
    <t>Checkmarx</t>
  </si>
  <si>
    <t>http://www.checkmarx.com</t>
  </si>
  <si>
    <t>f6dbc20a-e613-90d3-09d3-62584059a5c7</t>
  </si>
  <si>
    <t>CheckMate</t>
  </si>
  <si>
    <t>http://www.checkmate.io</t>
  </si>
  <si>
    <t>e32c3a6d-1d17-0d1d-cffd-bf459dd0b2c2</t>
  </si>
  <si>
    <t>Checkmate</t>
  </si>
  <si>
    <t>http://www.checkmatetr.com/</t>
  </si>
  <si>
    <t>e6cfa06c-0e7c-a715-d54f-dfa1d9d74e6c</t>
  </si>
  <si>
    <t>CheckMate Mobile</t>
  </si>
  <si>
    <t>http://www.checkmatemobile.com</t>
  </si>
  <si>
    <t>eff7aa2d-fa68-82b0-830f-d3ebe79077c9</t>
  </si>
  <si>
    <t>Checkmate Pharmaceuticals</t>
  </si>
  <si>
    <t>http://www.checkmatepharma.com/</t>
  </si>
  <si>
    <t>451ec79c-5175-740e-c0eb-f91fcd5c5cfd</t>
  </si>
  <si>
    <t>Checkmate.Digital</t>
  </si>
  <si>
    <t>https://www.checkmate.digital/</t>
  </si>
  <si>
    <t>6f3458a2-2739-9c4c-a740-23a1ecfd803f</t>
  </si>
  <si>
    <t>CheckMetrix</t>
  </si>
  <si>
    <t>http://checkmetrix.com/</t>
  </si>
  <si>
    <t>c2d6a575-c580-cc33-0618-af683d83e3a6</t>
  </si>
  <si>
    <t>CheckMobi</t>
  </si>
  <si>
    <t>https://checkmobi.com/</t>
  </si>
  <si>
    <t>5f94ea76-0e57-fb33-5a7a-ca29eaf6514a</t>
  </si>
  <si>
    <t>CheckMyBus</t>
  </si>
  <si>
    <t>http://www.checkmybus.com/</t>
  </si>
  <si>
    <t>fe551beb-fbb2-d00f-997d-bcb262e3e42d</t>
  </si>
  <si>
    <t>checkmylevel</t>
  </si>
  <si>
    <t>http://www.checkmylevel.com</t>
  </si>
  <si>
    <t>d62d7801-e424-5df9-3a0e-551d7318c58c</t>
  </si>
  <si>
    <t>CheckMyMetro</t>
  </si>
  <si>
    <t>http://checkmymetro.com/</t>
  </si>
  <si>
    <t>c29842bb-ed10-d0d3-01f0-ce0e59a7fb51</t>
  </si>
  <si>
    <t>CheckOne</t>
  </si>
  <si>
    <t>http://www.chekone.com</t>
  </si>
  <si>
    <t>89ca9a9d-be8a-c699-a7ec-4941c3740c05</t>
  </si>
  <si>
    <t>Checkout</t>
  </si>
  <si>
    <t>https://checkout.fi/</t>
  </si>
  <si>
    <t>60339602-309c-e2e0-53f2-6b2a8430633a</t>
  </si>
  <si>
    <t>Checkout 51</t>
  </si>
  <si>
    <t>http://www.checkout51.com</t>
  </si>
  <si>
    <t>d8bc3f2a-ad09-b400-3318-52d0b66a2e38</t>
  </si>
  <si>
    <t>CheckOut-Apps</t>
  </si>
  <si>
    <t>https://checkout-apps.com/</t>
  </si>
  <si>
    <t>cb3fd543-f231-6909-7bcc-af87bee7ba3b</t>
  </si>
  <si>
    <t>Checkout.com</t>
  </si>
  <si>
    <t>http://www.checkout.com</t>
  </si>
  <si>
    <t>5c72898c-a0af-0c01-9b23-78b0a6a18238</t>
  </si>
  <si>
    <t>Checkout.ru</t>
  </si>
  <si>
    <t>http://www.checkout.ru</t>
  </si>
  <si>
    <t>a6a6c6ea-4734-0c0e-db35-2042dd372a33</t>
  </si>
  <si>
    <t>Checkout10</t>
  </si>
  <si>
    <t>http://checkout10.com</t>
  </si>
  <si>
    <t>3cd6750f-817a-6a1b-0bd8-39745a7bce45</t>
  </si>
  <si>
    <t>CheckOutMyCards.com</t>
  </si>
  <si>
    <t>http://www.comc.com</t>
  </si>
  <si>
    <t>bc4b5a85-1202-5120-625f-1e4fcac98b8a</t>
  </si>
  <si>
    <t>CheckOutMyInk</t>
  </si>
  <si>
    <t>http://www.checkoutmyink.com</t>
  </si>
  <si>
    <t>d37d6c37-e004-8aa0-48e4-a2b3b9347b0b</t>
  </si>
  <si>
    <t>CheckoutSmart</t>
  </si>
  <si>
    <t>http://checkoutsmart.com</t>
  </si>
  <si>
    <t>84a5ffcb-dfca-af31-a30f-c6e84824ddfc</t>
  </si>
  <si>
    <t>CheckParking</t>
  </si>
  <si>
    <t>http://www.checkparking.com</t>
  </si>
  <si>
    <t>26cf71ca-eda4-56ea-5378-ef542ca9be86</t>
  </si>
  <si>
    <t>Checkparty</t>
  </si>
  <si>
    <t>http://checkpartyapp.com/</t>
  </si>
  <si>
    <t>a02f9547-f5ff-461b-190b-5474de3290f6</t>
  </si>
  <si>
    <t>CheckPass Business Solutions</t>
  </si>
  <si>
    <t>http://www.checkpass.com</t>
  </si>
  <si>
    <t>444e7f2a-9010-4185-8250-4c975fb13f29</t>
  </si>
  <si>
    <t>Checkpea</t>
  </si>
  <si>
    <t>https://www.checkpea.com</t>
  </si>
  <si>
    <t>633b2bfc-05b5-6bf7-8770-d1f0b5732dce</t>
  </si>
  <si>
    <t>CheckPermits</t>
  </si>
  <si>
    <t>http://www.checkpermits.com</t>
  </si>
  <si>
    <t>e7b64c6b-1fd8-fe69-4eed-5cea474dab1b</t>
  </si>
  <si>
    <t>CheckPhone Technologies</t>
  </si>
  <si>
    <t>http://www.checkphone.com</t>
  </si>
  <si>
    <t>1ec29589-ef35-97ec-ebef-a9f2d1c2f7c2</t>
  </si>
  <si>
    <t>CheckPoint HR</t>
  </si>
  <si>
    <t>http://www.checkpointhr.com</t>
  </si>
  <si>
    <t>5a9763ee-7d3b-eb0f-6df5-f75357f22050</t>
  </si>
  <si>
    <t>Checkpoint Surgical</t>
  </si>
  <si>
    <t>http://www.checkpointsurgical.com</t>
  </si>
  <si>
    <t>f6803b3c-78f9-883d-aa5b-b8f7b9ea0171</t>
  </si>
  <si>
    <t>Checkpoint Systems</t>
  </si>
  <si>
    <t>http://www.checkpointsystems.com</t>
  </si>
  <si>
    <t>1361a75b-bed8-74f6-c3aa-87a0311e16fe</t>
  </si>
  <si>
    <t>CheckPointCardio</t>
  </si>
  <si>
    <t>http://checkpointcardio.com/</t>
  </si>
  <si>
    <t>b084e5fe-cba6-b7b3-cb01-22f0281f4f61</t>
  </si>
  <si>
    <t>CheckPOS</t>
  </si>
  <si>
    <t>http://www.checkpos.com</t>
  </si>
  <si>
    <t>ffe232c5-fcf4-e08e-b43d-c7dd1d5fc32c</t>
  </si>
  <si>
    <t>Checkr</t>
  </si>
  <si>
    <t>https://checkr.com/</t>
  </si>
  <si>
    <t>1ab40f88-a4d4-719b-64a0-21eea632c944</t>
  </si>
  <si>
    <t>CheckRecipient</t>
  </si>
  <si>
    <t>http://checkrecipient.com/</t>
  </si>
  <si>
    <t>801da5d2-2753-8e88-7815-647e1ab41e63</t>
  </si>
  <si>
    <t>checkrobin.com</t>
  </si>
  <si>
    <t>http://www.checkrobin.com</t>
  </si>
  <si>
    <t>a5137319-f7e7-9a76-f2b0-296cb3072f35</t>
  </si>
  <si>
    <t>Checks360</t>
  </si>
  <si>
    <t>http://checks-360.com</t>
  </si>
  <si>
    <t>bacba476-5c92-560d-8e4c-a44f9e571eb4</t>
  </si>
  <si>
    <t>CheckSec</t>
  </si>
  <si>
    <t>https://www.checksec.com</t>
  </si>
  <si>
    <t>676a96d0-88bf-afdc-ec06-8d08718aa225</t>
  </si>
  <si>
    <t>CheckSix Inc.</t>
  </si>
  <si>
    <t>https://www.checksix.com</t>
  </si>
  <si>
    <t>be98ead6-cc78-8f6e-9370-eca76542f7c2</t>
  </si>
  <si>
    <t>CHECKSTAND PROGRAM</t>
  </si>
  <si>
    <t>http://www.checkstandprogram.com/</t>
  </si>
  <si>
    <t>5f9a4711-188f-f2cd-fb06-abd49626fb2e</t>
  </si>
  <si>
    <t>CHECKSTAND PROGRAM REVIEWS</t>
  </si>
  <si>
    <t>http://www.checkstandprogram.com</t>
  </si>
  <si>
    <t>be21beaf-ca30-5fc3-c365-adfb3d0c3853</t>
  </si>
  <si>
    <t>Checkster</t>
  </si>
  <si>
    <t>http://www.checkster.com</t>
  </si>
  <si>
    <t>884db948-9d13-c562-349a-157f4e5d16ad</t>
  </si>
  <si>
    <t>CheckSwing</t>
  </si>
  <si>
    <t>http://www.checkswing.com</t>
  </si>
  <si>
    <t>c9133446-7194-f36e-b1c9-08bca9a72daf</t>
  </si>
  <si>
    <t>Checktag</t>
  </si>
  <si>
    <t>https://www.checktag.io/</t>
  </si>
  <si>
    <t>946b844f-36f0-2680-778d-73fb8890ab0d</t>
  </si>
  <si>
    <t>CheckTheCrowd</t>
  </si>
  <si>
    <t>http://checkthecrowd.com</t>
  </si>
  <si>
    <t>b3754fe0-a09b-62ac-25f6-8c17a95a36bd</t>
  </si>
  <si>
    <t>Checkthis</t>
  </si>
  <si>
    <t>http://checkthis.com/</t>
  </si>
  <si>
    <t>5cc88fcc-482f-7f62-8f39-e2fdbe21a89c</t>
  </si>
  <si>
    <t>Checktom Group ApS</t>
  </si>
  <si>
    <t>https://checktom.com/</t>
  </si>
  <si>
    <t>21981cc4-3502-33bf-2bb2-c5427bf42892</t>
  </si>
  <si>
    <t>CheckU</t>
  </si>
  <si>
    <t>http://www.checku.ru</t>
  </si>
  <si>
    <t>07d62eba-f810-75cf-da81-709063991038</t>
  </si>
  <si>
    <t>CheckUp</t>
  </si>
  <si>
    <t>http://www.checkuphc.com/</t>
  </si>
  <si>
    <t>a2adb570-a56d-7d05-7654-1576120b0dd9</t>
  </si>
  <si>
    <t>CHECKus Media Group</t>
  </si>
  <si>
    <t>http://www.checkusmedia.com/</t>
  </si>
  <si>
    <t>dc879c03-ebdc-ff68-2139-62301729ec85</t>
  </si>
  <si>
    <t>CheckVelocity</t>
  </si>
  <si>
    <t>http://checkvelocity.com/</t>
  </si>
  <si>
    <t>b307d1d2-6e21-7b21-4d33-7aca14653a21</t>
  </si>
  <si>
    <t>CheckVentory Innovation</t>
  </si>
  <si>
    <t>http://www.checkventory.com/</t>
  </si>
  <si>
    <t>9c8e94e1-8e01-f738-6907-77eb02e9104d</t>
  </si>
  <si>
    <t>CheckVenues</t>
  </si>
  <si>
    <t>http://www.checkvenues.com</t>
  </si>
  <si>
    <t>9602641d-b3dc-2b49-9555-fe7a2ef50148</t>
  </si>
  <si>
    <t>Checkwell Solution</t>
  </si>
  <si>
    <t>http://www.checkwell.com</t>
  </si>
  <si>
    <t>916f9541-a1de-6f29-2ad9-9246ba848853</t>
  </si>
  <si>
    <t>Checkwish.com</t>
  </si>
  <si>
    <t>http://www.checkwish.com</t>
  </si>
  <si>
    <t>f578f75a-b91a-3bf8-49c2-dd4c992c02da</t>
  </si>
  <si>
    <t>CheckYeti.com</t>
  </si>
  <si>
    <t>https://www.checkyeti.com</t>
  </si>
  <si>
    <t>50c87cec-b622-7b6e-b674-66661015fcb3</t>
  </si>
  <si>
    <t>CheckYourImage</t>
  </si>
  <si>
    <t>http://www.checkyourimage.de</t>
  </si>
  <si>
    <t>7462faf6-de46-9214-2954-1ef9f2001ae8</t>
  </si>
  <si>
    <t>CheckZis</t>
  </si>
  <si>
    <t>http://www.checkzis.com</t>
  </si>
  <si>
    <t>6809e53f-d4ff-3e88-0a3b-403ff59eb8a0</t>
  </si>
  <si>
    <t>ChecSEO</t>
  </si>
  <si>
    <t>http://checseo.com</t>
  </si>
  <si>
    <t>9044bb7a-32d0-5cfe-b5b5-17b6d052c113</t>
  </si>
  <si>
    <t>Chedai.com</t>
  </si>
  <si>
    <t>http://chedai.com/</t>
  </si>
  <si>
    <t>831bfcaf-0eb0-6dc1-4cc9-a30aab975a2c</t>
  </si>
  <si>
    <t>chedda</t>
  </si>
  <si>
    <t>http://chedda.co</t>
  </si>
  <si>
    <t>d37be940-2e8e-2fb9-967d-8569fb2f6c4d</t>
  </si>
  <si>
    <t>Cheddah</t>
  </si>
  <si>
    <t>http://www.getcheddah.com</t>
  </si>
  <si>
    <t>0fc89ee9-d34a-d3e1-aaef-bd4a688ec671</t>
  </si>
  <si>
    <t>Cheddar</t>
  </si>
  <si>
    <t>https://cheddarapp.com/</t>
  </si>
  <si>
    <t>061cf397-4744-4e58-f46a-19cf2e6c9705</t>
  </si>
  <si>
    <t>http://www.cheddars.com/</t>
  </si>
  <si>
    <t>d741bfc5-2007-3efb-2616-e0aa16ece584</t>
  </si>
  <si>
    <t>cheddar</t>
  </si>
  <si>
    <t>http://cheddar.com/</t>
  </si>
  <si>
    <t>0690176d-1512-e6af-ccf4-5405dffa6ffb</t>
  </si>
  <si>
    <t>Cheddar Card</t>
  </si>
  <si>
    <t>https://cheddarcard.com/</t>
  </si>
  <si>
    <t>f283e728-e1b6-c03a-de38-4f283c58d0ab</t>
  </si>
  <si>
    <t>Cheddar Enterprises LLC</t>
  </si>
  <si>
    <t>https://gocheddar.com</t>
  </si>
  <si>
    <t>afb23678-0c2b-a556-b544-eb50a19171b0</t>
  </si>
  <si>
    <t>Cheddar Up</t>
  </si>
  <si>
    <t>http://www.cheddarup.com</t>
  </si>
  <si>
    <t>9bdbf957-b028-289f-9c95-3cfb4c0028a8</t>
  </si>
  <si>
    <t>Cheddar's Scratch Kitchen</t>
  </si>
  <si>
    <t>http://cheddars.com/</t>
  </si>
  <si>
    <t>f43615fe-4ea2-aede-f274-e1d64b0dfc34</t>
  </si>
  <si>
    <t>CheddarGetter</t>
  </si>
  <si>
    <t>http://cheddargetter.com</t>
  </si>
  <si>
    <t>74caaabf-e5e9-618e-6057-8fdb334b0323</t>
  </si>
  <si>
    <t>Cheddit</t>
  </si>
  <si>
    <t>http://www.cheddit.com</t>
  </si>
  <si>
    <t>4bb6f39f-e7c3-9bc0-8ad1-8be73e17e872</t>
  </si>
  <si>
    <t>Chedraui</t>
  </si>
  <si>
    <t>http://www.chedraui.com.mx/</t>
  </si>
  <si>
    <t>aca4c28e-3212-8ef8-d4c3-5479f1d5e2b0</t>
  </si>
  <si>
    <t>CheeCha Puffs</t>
  </si>
  <si>
    <t>http://www.cheecha.ca/</t>
  </si>
  <si>
    <t>75db9cd2-ff0f-3df7-9802-b85c977f39b5</t>
  </si>
  <si>
    <t>Cheehee</t>
  </si>
  <si>
    <t>http://cheehee.com/</t>
  </si>
  <si>
    <t>e28ebc3f-7696-8c4d-f5af-c675c57fe193</t>
  </si>
  <si>
    <t>Cheekd</t>
  </si>
  <si>
    <t>http://cheekd.com</t>
  </si>
  <si>
    <t>ab8548da-9de5-e73c-74c1-e86f8c0e04d7</t>
  </si>
  <si>
    <t>Cheeki Brand</t>
  </si>
  <si>
    <t>http://www.cheekibrand.com/</t>
  </si>
  <si>
    <t>fb3bf951-5fc7-24ce-f242-e7d9ccacfd78</t>
  </si>
  <si>
    <t>CHEEKMagazine.com</t>
  </si>
  <si>
    <t>http://www.cheekmagazine.com</t>
  </si>
  <si>
    <t>01922fe0-9e3e-4268-2004-3f698aeedb5d</t>
  </si>
  <si>
    <t>Cheeksup</t>
  </si>
  <si>
    <t>http://cheeksup.com/</t>
  </si>
  <si>
    <t>912e0d24-8331-e25f-df36-5c6ec8d2f449</t>
  </si>
  <si>
    <t>Cheeky Chunk</t>
  </si>
  <si>
    <t>http://cheekychunk.com/</t>
  </si>
  <si>
    <t>3be4c67c-60be-ef11-39c6-c2754a322533</t>
  </si>
  <si>
    <t>Cheeky Monkey Media</t>
  </si>
  <si>
    <t>http://cheekymonkeymedia.ca/</t>
  </si>
  <si>
    <t>5509864d-a3f3-7806-e63f-50039a0bbd4f</t>
  </si>
  <si>
    <t>Cheeky Munkey</t>
  </si>
  <si>
    <t>http://www.cheekymunkey.co.uk</t>
  </si>
  <si>
    <t>0f038010-7207-e698-5ffb-92c888e15ce9</t>
  </si>
  <si>
    <t>Cheeky Promo</t>
  </si>
  <si>
    <t>http://cheeky.promo</t>
  </si>
  <si>
    <t>98506b06-07d7-b629-4447-864d94a267c6</t>
  </si>
  <si>
    <t>Cheeky Tea</t>
  </si>
  <si>
    <t>http://cheekytea.co.uk</t>
  </si>
  <si>
    <t>1e9dde98-6bc8-bfc5-7767-9d1b24a9a144</t>
  </si>
  <si>
    <t>Cheeky Ventures</t>
  </si>
  <si>
    <t>http://cheekyventures.com/cheekyventures/join.html</t>
  </si>
  <si>
    <t>e369edfc-6e3c-68d4-5b75-8640067f4457</t>
  </si>
  <si>
    <t>CheekyChicago.com</t>
  </si>
  <si>
    <t>http://cheekychicago.com</t>
  </si>
  <si>
    <t>2c5079a8-046d-5030-59cb-a5e6ad8ef11d</t>
  </si>
  <si>
    <t>Cheekyflirt</t>
  </si>
  <si>
    <t>http://www.cheekyflirt.com</t>
  </si>
  <si>
    <t>e83a44d1-013f-1f8b-5df4-3224048f2104</t>
  </si>
  <si>
    <t>Cheeni Labs</t>
  </si>
  <si>
    <t>http://www.komparify.com</t>
  </si>
  <si>
    <t>3625e60c-d78b-1924-2923-d3df42176f33</t>
  </si>
  <si>
    <t>Cheepster</t>
  </si>
  <si>
    <t>http://www.cheepster.com</t>
  </si>
  <si>
    <t>d82aafd5-fb4d-1cf7-5de3-813cf469bc37</t>
  </si>
  <si>
    <t>Cheer Guard</t>
  </si>
  <si>
    <t>http://www.cheerguard.com/</t>
  </si>
  <si>
    <t>2ad6d56f-e73a-bc30-5b6a-e333b98e33bb</t>
  </si>
  <si>
    <t>Cheer International Trade Company</t>
  </si>
  <si>
    <t>http://www.cheerwholesale.com</t>
  </si>
  <si>
    <t>cf763246-172c-142b-dcb4-83f03e79183b</t>
  </si>
  <si>
    <t>Cheer Sagar</t>
  </si>
  <si>
    <t>http://www.cheersagar.com</t>
  </si>
  <si>
    <t>8b854151-0269-5f6d-3d24-f0134fabc451</t>
  </si>
  <si>
    <t>Cheer Shopping</t>
  </si>
  <si>
    <t>http://www.cheershopping.com</t>
  </si>
  <si>
    <t>76f9ad62-9e2c-3457-a75b-01ff0bad22a1</t>
  </si>
  <si>
    <t>Cheer Up Services</t>
  </si>
  <si>
    <t>http://cheerup.co.in/</t>
  </si>
  <si>
    <t>2a24eb76-354b-9648-22f6-f0a48acf2f75</t>
  </si>
  <si>
    <t>cheerapp</t>
  </si>
  <si>
    <t>http://theappthatchangestheworld.com/</t>
  </si>
  <si>
    <t>c42ceecc-0c99-d4f2-463e-3436d81b8f19</t>
  </si>
  <si>
    <t>Cheerboo</t>
  </si>
  <si>
    <t>http://cheerboo.com</t>
  </si>
  <si>
    <t>e9c2343f-d42d-4fe4-a6ce-a0215617596b</t>
  </si>
  <si>
    <t>Cheerful Ghost</t>
  </si>
  <si>
    <t>http://cheerfulghost.com</t>
  </si>
  <si>
    <t>7f2c4cc4-c30a-f383-5713-f7a01f69017c</t>
  </si>
  <si>
    <t>Cheerful Giving</t>
  </si>
  <si>
    <t>https://cheerfulgiving.com</t>
  </si>
  <si>
    <t>ef5a1e46-9371-4453-68b8-a86eee35a6cb</t>
  </si>
  <si>
    <t>Cheerful Link Ventures</t>
  </si>
  <si>
    <t>http://www.cheerfullink.com</t>
  </si>
  <si>
    <t>88ce6cca-56d0-702e-5b20-19b686eb8180</t>
  </si>
  <si>
    <t>Cheerfy</t>
  </si>
  <si>
    <t>http://cheerfy.com</t>
  </si>
  <si>
    <t>5ac93105-b838-6f1c-d3ce-cb1a0b1fcd4d</t>
  </si>
  <si>
    <t>Cheering Tech</t>
  </si>
  <si>
    <t>http://www.caseremote.com/</t>
  </si>
  <si>
    <t>f83623d7-1a11-f9e5-b1fe-951b3a4c6f86</t>
  </si>
  <si>
    <t>Cheerios</t>
  </si>
  <si>
    <t>http://www.cheerios.com/</t>
  </si>
  <si>
    <t>789d70b4-70b2-e0b1-9d19-97ca477c3b87</t>
  </si>
  <si>
    <t>Cheerity</t>
  </si>
  <si>
    <t>http://www.cheerity.com</t>
  </si>
  <si>
    <t>6dfa2065-1485-0808-8bd0-2529a9cee7c2</t>
  </si>
  <si>
    <t>Cheerkar.com</t>
  </si>
  <si>
    <t>http://www.cheerkart.com</t>
  </si>
  <si>
    <t>174204b1-e09c-3bd6-1afc-cb5428937862</t>
  </si>
  <si>
    <t>Cheerland Investments</t>
  </si>
  <si>
    <t>http://www.cheerlandgroup.com</t>
  </si>
  <si>
    <t>2762115c-5dc7-5308-6ada-e09af9b42c03</t>
  </si>
  <si>
    <t>Cheero</t>
  </si>
  <si>
    <t>http://www.cheero.net</t>
  </si>
  <si>
    <t>11511df8-6ebf-07f2-b4ef-7ee6b88ee830</t>
  </si>
  <si>
    <t>CheerOutLoud</t>
  </si>
  <si>
    <t>http://www.cheeroutloud.com</t>
  </si>
  <si>
    <t>41010a8f-30d7-4fb0-aaee-0aa642a4dd4a</t>
  </si>
  <si>
    <t>Cheers</t>
  </si>
  <si>
    <t>http://chee.rs</t>
  </si>
  <si>
    <t>66a9c123-4616-d3b8-1f98-1eb95e023a56</t>
  </si>
  <si>
    <t>http://getcheers.co/</t>
  </si>
  <si>
    <t>a37eb633-72c2-1361-5d65-27c75bac8ffd</t>
  </si>
  <si>
    <t>Cheers App</t>
  </si>
  <si>
    <t>http://cheersapp.io/</t>
  </si>
  <si>
    <t>db07e743-8d84-59e2-68d5-c8eb6e906bf8</t>
  </si>
  <si>
    <t>Cheers Global Wallets</t>
  </si>
  <si>
    <t>http://www.cheers-now.com</t>
  </si>
  <si>
    <t>e09c9270-40b3-59c8-4a76-6891b880c08d</t>
  </si>
  <si>
    <t>Cheers In</t>
  </si>
  <si>
    <t>http://cheers-in.com/</t>
  </si>
  <si>
    <t>85309a5c-473b-98b1-4741-cdfad262b89b</t>
  </si>
  <si>
    <t>Cheers Interactive (I) Pvt. Ltd.</t>
  </si>
  <si>
    <t>http://www.cheersin.com</t>
  </si>
  <si>
    <t>ef6b882f-e582-4367-694b-fa1b91ca9199</t>
  </si>
  <si>
    <t>Cheers To Me</t>
  </si>
  <si>
    <t>http://cheerstome.com</t>
  </si>
  <si>
    <t>61f46225-9178-bf47-61e9-e11e29043493</t>
  </si>
  <si>
    <t>Cheers.house</t>
  </si>
  <si>
    <t>http://cheers.house</t>
  </si>
  <si>
    <t>4d88f487-71f8-cc80-2b70-3fdf612eff8a</t>
  </si>
  <si>
    <t>Cheersable</t>
  </si>
  <si>
    <t>http://www.cheersable.com/</t>
  </si>
  <si>
    <t>ad7906f0-4717-d66a-78a0-96458dc30a18</t>
  </si>
  <si>
    <t>CheersOye</t>
  </si>
  <si>
    <t>https://www.cheersoye.com/</t>
  </si>
  <si>
    <t>21f2da36-4a62-70b9-88cc-9a281708b737</t>
  </si>
  <si>
    <t>Cheerupme</t>
  </si>
  <si>
    <t>http://cheerupme.com</t>
  </si>
  <si>
    <t>bb7f8019-1997-5368-dd7a-033f598bf96e</t>
  </si>
  <si>
    <t>Cheerurteam.com</t>
  </si>
  <si>
    <t>https://www.cheerurteam.com</t>
  </si>
  <si>
    <t>d094158e-0046-7426-6ee5-45235b031a58</t>
  </si>
  <si>
    <t>CheerVoucher Global Gifting Solutions</t>
  </si>
  <si>
    <t>http://www.cheervoucher.com</t>
  </si>
  <si>
    <t>d99e5143-f273-40c9-f502-1cf1e203af0f</t>
  </si>
  <si>
    <t>Cheery Houseware</t>
  </si>
  <si>
    <t>http://www.cheerycurtains.com/</t>
  </si>
  <si>
    <t>d5a938c0-0091-0cc1-0633-568f5773e183</t>
  </si>
  <si>
    <t>Cheerz</t>
  </si>
  <si>
    <t>https://www.cheerz.com/</t>
  </si>
  <si>
    <t>4f494091-e432-9fda-200f-65299f2c1d38</t>
  </si>
  <si>
    <t>Cheese Burgames</t>
  </si>
  <si>
    <t>http://cheeseburgames.com</t>
  </si>
  <si>
    <t>1a83385d-8b8f-8983-4651-1c5c5347bdac</t>
  </si>
  <si>
    <t>Cheese Care</t>
  </si>
  <si>
    <t>http://www.cheesecare.com</t>
  </si>
  <si>
    <t>74b08405-e927-c1e5-19ea-73054889071a</t>
  </si>
  <si>
    <t>Cheese9.com</t>
  </si>
  <si>
    <t>http://cheese9.com</t>
  </si>
  <si>
    <t>aa60e2cd-45af-d0f8-10ce-11d5a87fc6a4</t>
  </si>
  <si>
    <t>Cheesecake Labs</t>
  </si>
  <si>
    <t>http://ckl.io</t>
  </si>
  <si>
    <t>ee1100fa-073e-07fa-af57-ed6f3dfbb367</t>
  </si>
  <si>
    <t>CheesecakeTech</t>
  </si>
  <si>
    <t>http://cheesecaketech.com/</t>
  </si>
  <si>
    <t>05716d8a-f4c2-7ca5-258a-d56dc8559212</t>
  </si>
  <si>
    <t>Cheesefree</t>
  </si>
  <si>
    <t>http://cheesefree.me</t>
  </si>
  <si>
    <t>d47dd41b-371f-f539-1afd-dd62e6b98e0a</t>
  </si>
  <si>
    <t>cheesemix</t>
  </si>
  <si>
    <t>https://cheesemix.com</t>
  </si>
  <si>
    <t>fae0b8dd-cdca-55a9-7037-f121dab71ddd</t>
  </si>
  <si>
    <t>Cheesy Animation Studio</t>
  </si>
  <si>
    <t>http://www.3d-architectural-rendering.com/3d-floor-plan.html</t>
  </si>
  <si>
    <t>12d8585c-6706-a5c0-41fe-29535ab14d87</t>
  </si>
  <si>
    <t>CheesyCam</t>
  </si>
  <si>
    <t>http://cheesycam.com</t>
  </si>
  <si>
    <t>a67c4024-f446-400b-afa4-7b9e1cfefe25</t>
  </si>
  <si>
    <t>Cheeta Recovery</t>
  </si>
  <si>
    <t>http://www.cheetarecovery.com.au</t>
  </si>
  <si>
    <t>e7b27876-c752-bdab-ebec-bd5fa9ed8978</t>
  </si>
  <si>
    <t>Cheetah Ad Platform</t>
  </si>
  <si>
    <t>http://ad.cmcm.com/</t>
  </si>
  <si>
    <t>2ad4a4cd-513e-c72c-9486-73132fb1bd63</t>
  </si>
  <si>
    <t>Cheetah Agency</t>
  </si>
  <si>
    <t>http://www.cheetahagency.com</t>
  </si>
  <si>
    <t>5d9cde7b-9271-5b8a-0540-13b0eeafa642</t>
  </si>
  <si>
    <t>Cheetah Delivery Services Pvt Ltd. ( Packroo)</t>
  </si>
  <si>
    <t>http://www.packroo.com</t>
  </si>
  <si>
    <t>eb9a63ae-d1eb-e3ad-0b76-7100dc51b947</t>
  </si>
  <si>
    <t>Cheetah Interactive</t>
  </si>
  <si>
    <t>http://www.cheetahinteractive.com</t>
  </si>
  <si>
    <t>0c25ce64-d48c-4b48-a905-afec144c52c4</t>
  </si>
  <si>
    <t>Cheetah Medical</t>
  </si>
  <si>
    <t>http://www.cheetah-medical.com</t>
  </si>
  <si>
    <t>af26d017-17d2-bae3-886a-b4c958e7538d</t>
  </si>
  <si>
    <t>Cheetah Mobile</t>
  </si>
  <si>
    <t>http://www.cmcm.com/en-us</t>
  </si>
  <si>
    <t>a9987d05-9687-42a6-10c4-8b1e6878a845</t>
  </si>
  <si>
    <t>Cheetah Software Systems, Inc.</t>
  </si>
  <si>
    <t>http://cheetah.com</t>
  </si>
  <si>
    <t>43483d2b-4230-9ae3-ad40-7d3b9aabf3a2</t>
  </si>
  <si>
    <t>Cheetah Technologies</t>
  </si>
  <si>
    <t>http://www.cheetahtech.com</t>
  </si>
  <si>
    <t>bb94c6b5-6450-a3a9-dd9e-e325b7febb07</t>
  </si>
  <si>
    <t>CheetahMail</t>
  </si>
  <si>
    <t>http://www.cheetahmail.com</t>
  </si>
  <si>
    <t>3d06c2d1-2499-f725-5ce9-ab628e16b5e9</t>
  </si>
  <si>
    <t>Cheever Capital Management</t>
  </si>
  <si>
    <t>http://www.cheevercapitalmgmt.com/</t>
  </si>
  <si>
    <t>d3cb914c-5c6a-62f8-7de2-86b366535f9a</t>
  </si>
  <si>
    <t>Cheevers Howard</t>
  </si>
  <si>
    <t>http://cheevershoward.co.uk/</t>
  </si>
  <si>
    <t>10c051a9-45b9-892b-80e5-b6200767ef93</t>
  </si>
  <si>
    <t>Cheezburger</t>
  </si>
  <si>
    <t>http://cheezburger.com</t>
  </si>
  <si>
    <t>929787f2-10ac-94f3-f675-72e74498c060</t>
  </si>
  <si>
    <t>Chef</t>
  </si>
  <si>
    <t>https://www.chef.io/</t>
  </si>
  <si>
    <t>2afbcec0-927d-0012-b50b-ef1055b50b79</t>
  </si>
  <si>
    <t>Chef Direct</t>
  </si>
  <si>
    <t>http://www.chefdirect.co.za</t>
  </si>
  <si>
    <t>a53c8a13-d1e2-214e-4cef-b2b485259f41</t>
  </si>
  <si>
    <t>Chef DK Catering</t>
  </si>
  <si>
    <t>http://chefdk.com</t>
  </si>
  <si>
    <t>67ae1f9a-9b7d-e945-8337-ba5194638d7c</t>
  </si>
  <si>
    <t>Chef Dovunque</t>
  </si>
  <si>
    <t>http://www.chefdovunque.it</t>
  </si>
  <si>
    <t>d1ba00ff-f2e1-27cb-c3eb-34df6245920a</t>
  </si>
  <si>
    <t>Chef It</t>
  </si>
  <si>
    <t>http://www.chefit.co.in/</t>
  </si>
  <si>
    <t>419c341c-5263-dc74-657f-1389ed8b7275</t>
  </si>
  <si>
    <t>Chef Koochooloo</t>
  </si>
  <si>
    <t>http://www.chefkoochooloo.com</t>
  </si>
  <si>
    <t>ccafd9be-099d-deb8-243d-1c47ff1d7050</t>
  </si>
  <si>
    <t>Chef Shuttle</t>
  </si>
  <si>
    <t>https://chefshuttle.com/</t>
  </si>
  <si>
    <t>ef2aad33-8c94-8fcb-d8e5-6b1b61cf2b71</t>
  </si>
  <si>
    <t>Chef Surfing</t>
  </si>
  <si>
    <t>http://chefsurfing.com</t>
  </si>
  <si>
    <t>6f2b1e79-2972-8b38-492e-fe697a6f4ae1</t>
  </si>
  <si>
    <t>Chef Team</t>
  </si>
  <si>
    <t>http://chefteam.org/</t>
  </si>
  <si>
    <t>21f53f47-1279-f82e-8dd0-09e1ff73ea04</t>
  </si>
  <si>
    <t>Chef UP</t>
  </si>
  <si>
    <t>http://www.chefup.com.au/</t>
  </si>
  <si>
    <t>b757fad8-d474-e245-0c16-b0c3158a3025</t>
  </si>
  <si>
    <t>Chef Works</t>
  </si>
  <si>
    <t>http://www.chefworks.com</t>
  </si>
  <si>
    <t>8f3ce37c-5a68-95fa-4684-684f4c7ed143</t>
  </si>
  <si>
    <t>Chef'd</t>
  </si>
  <si>
    <t>http://chefd.com/</t>
  </si>
  <si>
    <t>2bc070eb-5b77-41db-ee45-1232d47a5e5b</t>
  </si>
  <si>
    <t>Chef's Basket</t>
  </si>
  <si>
    <t>http://www.chefsbasket.in/</t>
  </si>
  <si>
    <t>40d35638-a0ef-d401-2209-d1dec7631ed8</t>
  </si>
  <si>
    <t>Chef's Emporium</t>
  </si>
  <si>
    <t>http://www.chefsemporiumct.com/</t>
  </si>
  <si>
    <t>81f620cd-ff94-9087-8d9f-87c02f7b25a4</t>
  </si>
  <si>
    <t>Chef's Plate</t>
  </si>
  <si>
    <t>http://www.chefsplate.com</t>
  </si>
  <si>
    <t>f18f5508-b8ac-6186-097a-9bb7b48e397b</t>
  </si>
  <si>
    <t>Chef's Roll, Inc.</t>
  </si>
  <si>
    <t>https://chefsroll.com</t>
  </si>
  <si>
    <t>c4343ee9-5024-0ab0-5e9f-67917c8f25c3</t>
  </si>
  <si>
    <t>ChefÌ¢åÛåªn Corporation</t>
  </si>
  <si>
    <t>http://www.chefn.com/</t>
  </si>
  <si>
    <t>8a14be10-e19e-67bd-5efb-f2ebeeadb668</t>
  </si>
  <si>
    <t>ChefÌ¢åÛåªsChoice</t>
  </si>
  <si>
    <t>http://chefschoice.com/</t>
  </si>
  <si>
    <t>b531fb03-0154-1d28-83c9-6270adc0e30e</t>
  </si>
  <si>
    <t>ChefChacha</t>
  </si>
  <si>
    <t>http://www.chefchacha.com</t>
  </si>
  <si>
    <t>7686838c-9507-3021-b859-42803e982e7e</t>
  </si>
  <si>
    <t>ChefCharger</t>
  </si>
  <si>
    <t>http://chefcharger.com/</t>
  </si>
  <si>
    <t>4eecc124-e55f-8c35-8b2d-4b7a0602d78b</t>
  </si>
  <si>
    <t>ChefCommons</t>
  </si>
  <si>
    <t>http://www.chefcommons.com</t>
  </si>
  <si>
    <t>4e740026-e234-1b43-99ff-313a10ba07bf</t>
  </si>
  <si>
    <t>Chefday</t>
  </si>
  <si>
    <t>http://chefday.com</t>
  </si>
  <si>
    <t>bc8d3707-c291-13c4-d0df-b2e1e583cec1</t>
  </si>
  <si>
    <t>Cheffins</t>
  </si>
  <si>
    <t>http://www.cheffins.co.uk</t>
  </si>
  <si>
    <t>4db99570-d19d-688c-5b40-b34e157a5419</t>
  </si>
  <si>
    <t>Cheffle</t>
  </si>
  <si>
    <t>https://www.cheffle.se</t>
  </si>
  <si>
    <t>26c82852-a869-9d37-6078-283d831e6875</t>
  </si>
  <si>
    <t>Chefgourmet</t>
  </si>
  <si>
    <t>http://www.chefgourmet.de/</t>
  </si>
  <si>
    <t>7eb436b0-b9e7-5a7d-552a-f70e77f1696c</t>
  </si>
  <si>
    <t>ChefHost</t>
  </si>
  <si>
    <t>http://chefhost.kitchen/</t>
  </si>
  <si>
    <t>f4f58fa6-754f-afed-4b66-c31c8ccc0065</t>
  </si>
  <si>
    <t>cheficon</t>
  </si>
  <si>
    <t>https://cheficon.com/</t>
  </si>
  <si>
    <t>a22f32cd-e9d6-56b4-0dba-bd587326b4ba</t>
  </si>
  <si>
    <t>CHEFIN'</t>
  </si>
  <si>
    <t>https://chefin.com.au</t>
  </si>
  <si>
    <t>83125b81-bf8b-bd60-3d26-a69e73a80b82</t>
  </si>
  <si>
    <t>CHEFit</t>
  </si>
  <si>
    <t>http://getchefit.com/</t>
  </si>
  <si>
    <t>fc11c2b5-022d-846e-0a9b-b16aa8d91eda</t>
  </si>
  <si>
    <t>Chefler</t>
  </si>
  <si>
    <t>http://www.chefler.com</t>
  </si>
  <si>
    <t>46eda2c1-4d3e-1b33-1727-bbaee7e96de2</t>
  </si>
  <si>
    <t>Chefling Inc</t>
  </si>
  <si>
    <t>http://www.chefling.net/</t>
  </si>
  <si>
    <t>eb870bed-e28b-1546-c76a-c4627057b415</t>
  </si>
  <si>
    <t>Chefmade</t>
  </si>
  <si>
    <t>https://www.eatchefmade.com/</t>
  </si>
  <si>
    <t>fde593f8-3f4a-c9b3-167a-31dc85460007</t>
  </si>
  <si>
    <t>ChefMade.Me</t>
  </si>
  <si>
    <t>https://chefmade.me/</t>
  </si>
  <si>
    <t>e49194ae-a3a0-7463-e4ec-e6c3eedc4ae8</t>
  </si>
  <si>
    <t>Chefmarket.ru</t>
  </si>
  <si>
    <t>http://chefmarket.ru</t>
  </si>
  <si>
    <t>1dc234ce-a766-7856-994e-5fc2fc3cf270</t>
  </si>
  <si>
    <t>ChefMealKits</t>
  </si>
  <si>
    <t>https://chefmealkits.com/</t>
  </si>
  <si>
    <t>d92057be-a75a-749d-a27a-eaea19774172</t>
  </si>
  <si>
    <t>Chefmixer</t>
  </si>
  <si>
    <t>http://www.chefmixer.com</t>
  </si>
  <si>
    <t>a6a80bcc-5fa8-ec89-07b8-d1ceeecefdb9</t>
  </si>
  <si>
    <t>ChefMod, LLC</t>
  </si>
  <si>
    <t>http://www.chefmod.com</t>
  </si>
  <si>
    <t>762cd069-f23c-110e-93fd-46a937158659</t>
  </si>
  <si>
    <t>ChefMom.com</t>
  </si>
  <si>
    <t>http://chefmom.sheknows.com</t>
  </si>
  <si>
    <t>fb240bd1-353b-2838-37eb-732fdc4ceec8</t>
  </si>
  <si>
    <t>Chefnmeal</t>
  </si>
  <si>
    <t>http://www.roamsofttech.com/munchery-clone/</t>
  </si>
  <si>
    <t>2e4ed9b4-7c26-1392-4a3e-72c4ec2e41d5</t>
  </si>
  <si>
    <t>ChefOnline</t>
  </si>
  <si>
    <t>http://www.chefonline.co.uk</t>
  </si>
  <si>
    <t>73483e09-c9c1-208c-2847-f482681de156</t>
  </si>
  <si>
    <t>ChefRecipe101</t>
  </si>
  <si>
    <t>http://www.chefrecipe101.com</t>
  </si>
  <si>
    <t>5fab971a-c940-ea3d-c70e-5010cf7c0167</t>
  </si>
  <si>
    <t>Chefs Catalog</t>
  </si>
  <si>
    <t>http://www.chefscatalog.com/</t>
  </si>
  <si>
    <t>b7aed021-fc75-789f-73f4-06115b465519</t>
  </si>
  <si>
    <t>Chefs For Seniors</t>
  </si>
  <si>
    <t>http://www.chefsforseniors.com</t>
  </si>
  <si>
    <t>04a93aa5-3924-1db7-0b06-b0c4b7c7aba9</t>
  </si>
  <si>
    <t>Chefs Warehouse</t>
  </si>
  <si>
    <t>http://www.chefswarehouse.com/</t>
  </si>
  <si>
    <t>63ef4a02-9a8c-12de-fdc6-f69e69870714</t>
  </si>
  <si>
    <t>ChefsBest</t>
  </si>
  <si>
    <t>http://www.chefsbest.com</t>
  </si>
  <si>
    <t>f6394766-7532-0d34-5be3-8a707e648780</t>
  </si>
  <si>
    <t>ChefsClub</t>
  </si>
  <si>
    <t>http://www.chefsclub.com.br</t>
  </si>
  <si>
    <t>3aecc113-f51a-a12e-fa5a-44311988b3e1</t>
  </si>
  <si>
    <t>ChefsFeed</t>
  </si>
  <si>
    <t>http://www.chefsfeed.com</t>
  </si>
  <si>
    <t>b9658399-cbba-ba1e-b344-824d745ae25e</t>
  </si>
  <si>
    <t>Chefsheet</t>
  </si>
  <si>
    <t>https://www.chefsheet.com/</t>
  </si>
  <si>
    <t>65c7793c-5017-bc7b-39b5-deb091a6f55c</t>
  </si>
  <si>
    <t>ChefSteps</t>
  </si>
  <si>
    <t>http://www.chefsteps.com/</t>
  </si>
  <si>
    <t>b9466421-1394-cb9e-9cea-102411131372</t>
  </si>
  <si>
    <t>ChefTable</t>
  </si>
  <si>
    <t>http://cheftable.co</t>
  </si>
  <si>
    <t>a5f0038b-e4dd-c135-0b5b-cd30cc853f87</t>
  </si>
  <si>
    <t>Cheftains</t>
  </si>
  <si>
    <t>https://cheftains.com</t>
  </si>
  <si>
    <t>8879957d-5873-e53d-8d94-750807beb3d6</t>
  </si>
  <si>
    <t>ChefTap</t>
  </si>
  <si>
    <t>http://cheftap.com</t>
  </si>
  <si>
    <t>138adda6-f2e3-b12d-c474-e1b49a3155ac</t>
  </si>
  <si>
    <t>Chefter, Inc</t>
  </si>
  <si>
    <t>http://www.chefter.com</t>
  </si>
  <si>
    <t>80f8f720-ca87-3d51-a67a-efdc275b8d1e</t>
  </si>
  <si>
    <t>Cheftime</t>
  </si>
  <si>
    <t>https://www.cheftime.com.br/</t>
  </si>
  <si>
    <t>ae0f77f9-34ce-2f25-27fa-d79099866a10</t>
  </si>
  <si>
    <t>ChefTrip</t>
  </si>
  <si>
    <t>http://www.cheftrip.com/</t>
  </si>
  <si>
    <t>5d0b4687-81da-4259-33f3-5b156cfd88f8</t>
  </si>
  <si>
    <t>ChefXChange</t>
  </si>
  <si>
    <t>http://chefxchange.com</t>
  </si>
  <si>
    <t>8d7de393-7b12-f93b-7452-739143c94285</t>
  </si>
  <si>
    <t>Chefya</t>
  </si>
  <si>
    <t>https://www.chefya.com/</t>
  </si>
  <si>
    <t>58bce708-e797-1043-aebf-df01f99a4c6f</t>
  </si>
  <si>
    <t>Chefzoz</t>
  </si>
  <si>
    <t>https://www.chefzoz.com/</t>
  </si>
  <si>
    <t>9bcbd28c-d50b-41cd-357a-29bd1f2193c4</t>
  </si>
  <si>
    <t>Chegg</t>
  </si>
  <si>
    <t>http://www.chegg.com</t>
  </si>
  <si>
    <t>57c85bc0-2018-a1e1-d55f-856752a1a7aa</t>
  </si>
  <si>
    <t>Cheggin</t>
  </si>
  <si>
    <t>http://cheggin.com</t>
  </si>
  <si>
    <t>0e60e170-629e-c544-f2c6-e682694dcbbd</t>
  </si>
  <si>
    <t>Chegongfang</t>
  </si>
  <si>
    <t>http://www.chegongfang.com.cn</t>
  </si>
  <si>
    <t>7f27d464-453f-0dd9-0209-d9003e561b3f</t>
  </si>
  <si>
    <t>Chegue.lÌÄåÁ</t>
  </si>
  <si>
    <t>http://www.chegue.la/</t>
  </si>
  <si>
    <t>5e16d1dc-43be-795f-074e-0812198502ba</t>
  </si>
  <si>
    <t>ChehadÌÄå© &amp; Company</t>
  </si>
  <si>
    <t>http://www.chehade.company</t>
  </si>
  <si>
    <t>563e89b2-4181-d896-7ac7-f271e7c509bb</t>
  </si>
  <si>
    <t>Chehejia</t>
  </si>
  <si>
    <t>http://www.chehejia.com/</t>
  </si>
  <si>
    <t>2d10de0a-0923-d1be-0462-8ee0426d0fa4</t>
  </si>
  <si>
    <t>Cheikh Anta Diop University</t>
  </si>
  <si>
    <t>http://www.ucad.sn/</t>
  </si>
  <si>
    <t>36c7ae95-99ab-4000-454d-1d6fe71d36bb</t>
  </si>
  <si>
    <t>Cheil Worldwide</t>
  </si>
  <si>
    <t>http://www.cheil.com/web</t>
  </si>
  <si>
    <t>9aff8d6b-db22-da09-4ff9-0f54d632ac1a</t>
  </si>
  <si>
    <t>Chek Africa Holdings (Pty) Ltd</t>
  </si>
  <si>
    <t>http://chekafrica.holdings</t>
  </si>
  <si>
    <t>0f0d6537-faa6-9940-6009-b21bedb0ca0c</t>
  </si>
  <si>
    <t>Chek.AI</t>
  </si>
  <si>
    <t>https://www.chek.ai</t>
  </si>
  <si>
    <t>b03e7b25-7a4d-f14a-7ce7-6153092fbe08</t>
  </si>
  <si>
    <t>Chek.com</t>
  </si>
  <si>
    <t>https://www.chek.com</t>
  </si>
  <si>
    <t>bb5b85c1-4969-30de-904b-7ca18cca8cad</t>
  </si>
  <si>
    <t>Cheki.co.ke</t>
  </si>
  <si>
    <t>http://www.cheki.co.ke</t>
  </si>
  <si>
    <t>b654b7a8-cb85-bc2d-562a-b669cc225d1f</t>
  </si>
  <si>
    <t>Cheki.com.ng</t>
  </si>
  <si>
    <t>http://www.cheki.com.ng</t>
  </si>
  <si>
    <t>1427abb1-8242-d015-36b5-b35247009643</t>
  </si>
  <si>
    <t>ChekInMD</t>
  </si>
  <si>
    <t>http://www.chekinmd.com</t>
  </si>
  <si>
    <t>99abdd23-7dc5-5afc-b1ea-0e1a3d10e81e</t>
  </si>
  <si>
    <t>Chekmarket</t>
  </si>
  <si>
    <t>https://www.chekmarket.co.za</t>
  </si>
  <si>
    <t>561eed15-e4cc-94f9-aef2-fda6ffa968b8</t>
  </si>
  <si>
    <t>ChekMeIn</t>
  </si>
  <si>
    <t>http://www.chekmein.com/</t>
  </si>
  <si>
    <t>088e87e9-a4b9-d7d7-9725-36fb0bf965a1</t>
  </si>
  <si>
    <t>Chekmyapp</t>
  </si>
  <si>
    <t>http://www.chekmyapp.co.za</t>
  </si>
  <si>
    <t>cfa3164f-3213-ceab-0b81-c3fe6947f671</t>
  </si>
  <si>
    <t>Chekmybiz</t>
  </si>
  <si>
    <t>http://www.chekmybiz.com</t>
  </si>
  <si>
    <t>e8475c13-5678-581a-ed0e-73f86167d1cb</t>
  </si>
  <si>
    <t>Chekmypr</t>
  </si>
  <si>
    <t>https://www.chekmypr.co.za</t>
  </si>
  <si>
    <t>bc8696e8-cf5a-ca70-0aa8-5783b84c6a5c</t>
  </si>
  <si>
    <t>Chekpropert</t>
  </si>
  <si>
    <t>https://www.chekproperty.co.za</t>
  </si>
  <si>
    <t>4be2e9db-3abc-9e1d-7eae-7e6db13f8e06</t>
  </si>
  <si>
    <t>Chekproperty</t>
  </si>
  <si>
    <t>78f52f00-a2d9-cceb-0c88-7177e974b91e</t>
  </si>
  <si>
    <t>Chekweb</t>
  </si>
  <si>
    <t>http://chekweb.co.za</t>
  </si>
  <si>
    <t>02597174-4a85-37e5-11ce-d5973c390996</t>
  </si>
  <si>
    <t>Chel and Vade Cottages</t>
  </si>
  <si>
    <t>http://chelandvadecottages.co.ug/</t>
  </si>
  <si>
    <t>f76c3c0e-1002-bb06-382d-833937ef7747</t>
  </si>
  <si>
    <t>Chelaile</t>
  </si>
  <si>
    <t>http://www.chelaile.net.cn/</t>
  </si>
  <si>
    <t>1d674fc1-b179-dab3-9bba-6ba5b607385f</t>
  </si>
  <si>
    <t>Chelan Lookout Rentals</t>
  </si>
  <si>
    <t>http://www.chelanlookoutrentals.com/</t>
  </si>
  <si>
    <t>0848673e-1fda-4e4d-bcca-2696b4b6b90a</t>
  </si>
  <si>
    <t>Chelazo</t>
  </si>
  <si>
    <t>http://chelazo.com</t>
  </si>
  <si>
    <t>7d0ae0bf-4325-0383-9a47-9ebb3598e1ee</t>
  </si>
  <si>
    <t>Chelgate</t>
  </si>
  <si>
    <t>http://www.chelgate.com</t>
  </si>
  <si>
    <t>6e690166-bc13-9738-69c3-621126e31bd9</t>
  </si>
  <si>
    <t>Chella Software</t>
  </si>
  <si>
    <t>http://www.chelsoft.com</t>
  </si>
  <si>
    <t>a9058c98-d1ce-74ef-ae91-04ad30c14250</t>
  </si>
  <si>
    <t>Chellino Crane</t>
  </si>
  <si>
    <t>http://chellinocrane.com/</t>
  </si>
  <si>
    <t>473495b2-fae8-3a3b-7465-9a4819b18d38</t>
  </si>
  <si>
    <t>Chello</t>
  </si>
  <si>
    <t>http://www.chello.co</t>
  </si>
  <si>
    <t>7c358fd3-821d-efec-e1f5-82be5d883107</t>
  </si>
  <si>
    <t>Chellomedia</t>
  </si>
  <si>
    <t>http://chellomedia.com</t>
  </si>
  <si>
    <t>3860af8d-7019-e3f3-d789-2d9a4b9c7afb</t>
  </si>
  <si>
    <t>Chellsey Institute of Aesthetics</t>
  </si>
  <si>
    <t>http://www.chellseyinstitute.ca</t>
  </si>
  <si>
    <t>6e342e4b-bd0c-0952-e381-92821db44219</t>
  </si>
  <si>
    <t>Chelmer Cycles</t>
  </si>
  <si>
    <t>http://chelmercycles.co.uk/</t>
  </si>
  <si>
    <t>aa88ba6e-6bb7-1f80-1c68-ebaab29ad241</t>
  </si>
  <si>
    <t>Chelmer Print</t>
  </si>
  <si>
    <t>http://www.chelmerprint.uk/</t>
  </si>
  <si>
    <t>e24ceb01-27a1-f3aa-1caf-b315612f9442</t>
  </si>
  <si>
    <t>Chelsea and Westminster Hospital</t>
  </si>
  <si>
    <t>http://www.chelwest.nhs.uk/</t>
  </si>
  <si>
    <t>2a4ddc05-1abe-0506-2fcd-def77da4ea80</t>
  </si>
  <si>
    <t>Chelsea Apps Factory</t>
  </si>
  <si>
    <t>http://www.chelsea-apps.com</t>
  </si>
  <si>
    <t>dd21fde1-c199-141f-579c-03d6eb3a5222</t>
  </si>
  <si>
    <t>Chelsea College of Arts</t>
  </si>
  <si>
    <t>http://www.chelsea.arts.ac.uk</t>
  </si>
  <si>
    <t>28b84a41-c0e5-c42e-a225-1fd8ea84f899</t>
  </si>
  <si>
    <t>Chelsea Computer</t>
  </si>
  <si>
    <t>http://www.chelseacomputer.net/</t>
  </si>
  <si>
    <t>e4073306-bf5d-e5b9-410a-25ddb90cf8ed</t>
  </si>
  <si>
    <t>Chelsea Construction Corporation</t>
  </si>
  <si>
    <t>http://www.chelseaconstructioncorp.com</t>
  </si>
  <si>
    <t>ef596794-77ce-1319-3242-5c4024aca5f1</t>
  </si>
  <si>
    <t>Chelsea Cosmetics Melbourne</t>
  </si>
  <si>
    <t>http://www.chelseacosmeticsmelbourne.com.au</t>
  </si>
  <si>
    <t>6848c7f9-eecf-6205-bb95-e3c5bd8a0873</t>
  </si>
  <si>
    <t>Chelsea Football Club</t>
  </si>
  <si>
    <t>http://www.chelseafc.com</t>
  </si>
  <si>
    <t>62fe013e-dc08-1ccb-9163-b8ab5f568633</t>
  </si>
  <si>
    <t>Chelsea Green Publishing</t>
  </si>
  <si>
    <t>http://www.chelseagreen.com</t>
  </si>
  <si>
    <t>a491a9ea-aea0-7d8d-a66f-a3bbecaa4df7</t>
  </si>
  <si>
    <t>Chelsea Management</t>
  </si>
  <si>
    <t>http://www.chelseamanagement.com</t>
  </si>
  <si>
    <t>bfe9f094-aaab-0f95-02bb-da489f677dbd</t>
  </si>
  <si>
    <t>Chelsea minicab</t>
  </si>
  <si>
    <t>http://chelsea-minicab.co.uk/</t>
  </si>
  <si>
    <t>2d7fc9a6-5daa-b281-1f03-8e812cd3ff90</t>
  </si>
  <si>
    <t>Chelsea MiniCab Taxis</t>
  </si>
  <si>
    <t>http://www.chelsea-taxis.co.uk</t>
  </si>
  <si>
    <t>6b2b8389-1095-cdfe-26d5-36ef768bd714</t>
  </si>
  <si>
    <t>Chelsea Pictures</t>
  </si>
  <si>
    <t>http://www.chelsea.com</t>
  </si>
  <si>
    <t>c0114930-df74-3dee-83d3-1ee156856528</t>
  </si>
  <si>
    <t>Chelsea Piers Sports &amp; Entertainment Complex</t>
  </si>
  <si>
    <t>http://www.chelseapiers.com</t>
  </si>
  <si>
    <t>93b1ddf0-03db-689b-e2fa-0e2c3f3feb2d</t>
  </si>
  <si>
    <t>Chelsea Property Group</t>
  </si>
  <si>
    <t>http://www.cpgi.com/</t>
  </si>
  <si>
    <t>0af865c6-9320-328d-fb1c-b5c20458f53f</t>
  </si>
  <si>
    <t>Chelsea Row</t>
  </si>
  <si>
    <t>https://www.chelsearow.com</t>
  </si>
  <si>
    <t>78159b73-5cc0-85f1-a25d-659c1b3aa427</t>
  </si>
  <si>
    <t>Chelsea Technologies</t>
  </si>
  <si>
    <t>http://www.chelsea-tech.com</t>
  </si>
  <si>
    <t>f9550697-a454-0d28-8d86-c2afc4001212</t>
  </si>
  <si>
    <t>Chelsea Therapeutics International</t>
  </si>
  <si>
    <t>http://chelseatherapeutics.com</t>
  </si>
  <si>
    <t>1b14837e-9912-4f9c-dcf8-29651e5510f4</t>
  </si>
  <si>
    <t>Chelsey Henry</t>
  </si>
  <si>
    <t>http://www.chelseyhenry.com/</t>
  </si>
  <si>
    <t>ae57c1a6-3473-11b3-d35f-9a1594c93af4</t>
  </si>
  <si>
    <t>Chelsfield Partners</t>
  </si>
  <si>
    <t>http://www.chelsfield.com</t>
  </si>
  <si>
    <t>73e8037c-9cc6-c1f9-031e-f83a632eab68</t>
  </si>
  <si>
    <t>Chelsio Communications</t>
  </si>
  <si>
    <t>http://www.chelsio.com</t>
  </si>
  <si>
    <t>9b37c863-a63f-e8e2-6451-2e4c6da22d3d</t>
  </si>
  <si>
    <t>Chelston Motorhomes</t>
  </si>
  <si>
    <t>http://www.chelstononline.co.uk</t>
  </si>
  <si>
    <t>4e338ca9-0b7b-e3b8-843e-dbbdb71bf05c</t>
  </si>
  <si>
    <t>Cheltenham &amp; Gloucester plc</t>
  </si>
  <si>
    <t>http://www.cheltglos.co.uk</t>
  </si>
  <si>
    <t>db188c33-ee0e-2367-e0fe-cbf6751082c3</t>
  </si>
  <si>
    <t>Cheltenham Airport Transfers Ltd.</t>
  </si>
  <si>
    <t>http://www.cheltenhamairporttransfers.co.uk</t>
  </si>
  <si>
    <t>7b5385e4-a9d8-d114-94d7-2d7e154afd34</t>
  </si>
  <si>
    <t>Cheltenham Electrical Services</t>
  </si>
  <si>
    <t>http://www.cheltenhamelectricalservices.co.uk/</t>
  </si>
  <si>
    <t>9065f7ae-38bf-18d3-3b6f-9c84d69517ad</t>
  </si>
  <si>
    <t>Chelyabinsk State Medical University</t>
  </si>
  <si>
    <t>http://www.chelsma.ru</t>
  </si>
  <si>
    <t>cd3c8b59-e085-110c-0997-fb7a1f98cbfa</t>
  </si>
  <si>
    <t>Chelyabinsk State University</t>
  </si>
  <si>
    <t>http://www.csu.ru/eng</t>
  </si>
  <si>
    <t>a86c57ba-6260-8ab8-0448-6fcb4866335e</t>
  </si>
  <si>
    <t>Chelys</t>
  </si>
  <si>
    <t>http://www.chelys.eu</t>
  </si>
  <si>
    <t>44272834-3881-ef9e-874a-7e27111cd47e</t>
  </si>
  <si>
    <t>Chem Dist Process Solutions</t>
  </si>
  <si>
    <t>http://www.chem-dist.com</t>
  </si>
  <si>
    <t>f2c89ae2-644b-3751-0ffd-2c6dc30510c4</t>
  </si>
  <si>
    <t>CHEM IO</t>
  </si>
  <si>
    <t>https://chem.io</t>
  </si>
  <si>
    <t>07ada0a6-bb11-03b8-7249-32cb9009ef76</t>
  </si>
  <si>
    <t>Chem Systems</t>
  </si>
  <si>
    <t>http://chemsystems.co.za</t>
  </si>
  <si>
    <t>cde1b8c5-26f8-bfd3-c579-ed1220f5eef2</t>
  </si>
  <si>
    <t>Chem-Dry</t>
  </si>
  <si>
    <t>http://www.chemdry.com/</t>
  </si>
  <si>
    <t>b372ceb0-ea34-8e02-d8c6-9c8dbdb042df</t>
  </si>
  <si>
    <t>Chem-Dry Professional</t>
  </si>
  <si>
    <t>http://www.chemdryprofessional.ie</t>
  </si>
  <si>
    <t>3444a3b0-595a-bcc7-0391-f25dc0b574ae</t>
  </si>
  <si>
    <t>Chemada</t>
  </si>
  <si>
    <t>http://www.chemada.com</t>
  </si>
  <si>
    <t>f41f7d6f-aaf0-c260-ef0d-239ef8920dbd</t>
  </si>
  <si>
    <t>ChemAlive sA</t>
  </si>
  <si>
    <t>http://www.chemalive.com</t>
  </si>
  <si>
    <t>a58e3d54-9cfb-690e-dd35-e3abb0a4d96f</t>
  </si>
  <si>
    <t>Chemaphor Chemical Services</t>
  </si>
  <si>
    <t>http://chemaphor.com/</t>
  </si>
  <si>
    <t>b84c4e13-649c-c6d3-56dc-e42602890e91</t>
  </si>
  <si>
    <t>Chemayi</t>
  </si>
  <si>
    <t>http://chemayi.com</t>
  </si>
  <si>
    <t>34d6f65c-a7ca-a2d0-69b2-7f07b2384df6</t>
  </si>
  <si>
    <t>Chembio Diagnostic Systems Inc.</t>
  </si>
  <si>
    <t>http://chembio.com/</t>
  </si>
  <si>
    <t>4d987ec8-8e21-a05f-efdf-aac31c1f14e8</t>
  </si>
  <si>
    <t>ChemCeed</t>
  </si>
  <si>
    <t>http://chemceed.com</t>
  </si>
  <si>
    <t>fa7284ad-d6bf-034e-63e7-f82bbc62da49</t>
  </si>
  <si>
    <t>Chemcel BioTech</t>
  </si>
  <si>
    <t>http://chemcelbiotechltd.com</t>
  </si>
  <si>
    <t>8d7e2250-0909-e88d-7513-1af08dcc24f5</t>
  </si>
  <si>
    <t>ChemChina</t>
  </si>
  <si>
    <t>http://www.chemchina.com.cn/</t>
  </si>
  <si>
    <t>89a92083-dd4a-c600-ad48-3b6d815f0f5a</t>
  </si>
  <si>
    <t>Chemclin</t>
  </si>
  <si>
    <t>http://www.chemclin.com</t>
  </si>
  <si>
    <t>e96d4d78-49f4-8d0a-3c60-44971ecc56c8</t>
  </si>
  <si>
    <t>Chemcon Speciality Chemicals.Pvt.Ltd</t>
  </si>
  <si>
    <t>http://www.cscpl.com/</t>
  </si>
  <si>
    <t>627272bf-179e-b609-77a4-1b44041f1292</t>
  </si>
  <si>
    <t>ChemConnect</t>
  </si>
  <si>
    <t>http://www.chemconnect.com/</t>
  </si>
  <si>
    <t>bf551fe2-fc70-7f28-173a-a87cce2bda45</t>
  </si>
  <si>
    <t>Chemcubed</t>
  </si>
  <si>
    <t>http://www.chemcubed.com</t>
  </si>
  <si>
    <t>c7f5994b-875d-1cd3-240e-91617a997c95</t>
  </si>
  <si>
    <t>ChemDAQ</t>
  </si>
  <si>
    <t>http://www.chemdaq.com</t>
  </si>
  <si>
    <t>5ee92afb-8d7c-03cf-f836-c013a956c03a</t>
  </si>
  <si>
    <t>ChemDiv</t>
  </si>
  <si>
    <t>http://www.chemdiv.com/</t>
  </si>
  <si>
    <t>ced18bd2-896f-454e-e13e-f10003dbcb79</t>
  </si>
  <si>
    <t>CHEMDRUGSTORE</t>
  </si>
  <si>
    <t>http://www.chemdrugstore.com</t>
  </si>
  <si>
    <t>28cc007c-6fe2-d269-7662-34fe0ba474bb</t>
  </si>
  <si>
    <t>Chemdry Central Sydney</t>
  </si>
  <si>
    <t>http://www.centralsydneycarpetcleaning.com.au/</t>
  </si>
  <si>
    <t>31f2b1dc-2f39-b6af-b375-06d98d08fb61</t>
  </si>
  <si>
    <t>Chemdry of Fairfax</t>
  </si>
  <si>
    <t>http://www.chemdryfairfax.com/</t>
  </si>
  <si>
    <t>8cd85f76-2756-a0f1-13a5-e24f3821504b</t>
  </si>
  <si>
    <t>Chemed Corporation</t>
  </si>
  <si>
    <t>http://chemed.com</t>
  </si>
  <si>
    <t>57d06214-1512-895a-9259-9a4998b6839c</t>
  </si>
  <si>
    <t>CHEMEK BROTHERS</t>
  </si>
  <si>
    <t>http://www.chemekbrothers.com</t>
  </si>
  <si>
    <t>1ca04b51-9073-ffa1-094e-1de11093cce2</t>
  </si>
  <si>
    <t>Chemeketa Community College</t>
  </si>
  <si>
    <t>http://www.chemeketa.edu/</t>
  </si>
  <si>
    <t>ed3fed7b-e13f-50ed-8691-f948053d5608</t>
  </si>
  <si>
    <t>Chemel</t>
  </si>
  <si>
    <t>http://biotech-igg.com</t>
  </si>
  <si>
    <t>cc62d59c-2215-2dc0-b00a-13357a3658cb</t>
  </si>
  <si>
    <t>Chemelot Ventures</t>
  </si>
  <si>
    <t>http://www.chemelotventures.com/</t>
  </si>
  <si>
    <t>d459a670-e55a-16d8-2186-9cf11e66a5cc</t>
  </si>
  <si>
    <t>ChemEqual</t>
  </si>
  <si>
    <t>http://www.chemequal.com</t>
  </si>
  <si>
    <t>675d686e-ef6f-e52d-c642-dd1e98f9984e</t>
  </si>
  <si>
    <t>Chemeria Consultancy</t>
  </si>
  <si>
    <t>https://chemeria.com</t>
  </si>
  <si>
    <t>e7dc8b27-b8a4-c9fa-b577-2b745e0492bb</t>
  </si>
  <si>
    <t>Chemetall GmbH</t>
  </si>
  <si>
    <t>http://www.chemetall.com</t>
  </si>
  <si>
    <t>cafe8555-9169-30b0-0fbb-ba60b2007950</t>
  </si>
  <si>
    <t>CHEMEX</t>
  </si>
  <si>
    <t>http://www.chemex.co.uk</t>
  </si>
  <si>
    <t>a7042e76-607f-e5b3-e2c0-66da1e95842d</t>
  </si>
  <si>
    <t>Chemex Coffeemaker</t>
  </si>
  <si>
    <t>http://www.chemexcoffeemaker.com</t>
  </si>
  <si>
    <t>2c7bb21d-321b-10c2-9a4b-c538ca41fec5</t>
  </si>
  <si>
    <t>Chemfil Canada Limited</t>
  </si>
  <si>
    <t>http://www.chemfil.ca/</t>
  </si>
  <si>
    <t>728afb60-75bd-acef-ca24-f94ef3715123</t>
  </si>
  <si>
    <t>ChemFirst</t>
  </si>
  <si>
    <t>http://www.chemfirst.com</t>
  </si>
  <si>
    <t>8cf79993-19d3-44fd-433a-8d97cc0c0210</t>
  </si>
  <si>
    <t>Chemfree Systems Inc</t>
  </si>
  <si>
    <t>http://chemfreesystemsinc.com</t>
  </si>
  <si>
    <t>47a86c27-72c7-88e9-cf69-d8cfa811a269</t>
  </si>
  <si>
    <t>ChemGenes</t>
  </si>
  <si>
    <t>https://www.chemgenes.com</t>
  </si>
  <si>
    <t>77ff6510-6c1c-bed7-ff07-ae385c6272b9</t>
  </si>
  <si>
    <t>ChemGenex Pharmaceuticals</t>
  </si>
  <si>
    <t>http://www.chemgenex.com</t>
  </si>
  <si>
    <t>f2a0377a-e4aa-e5ab-c036-4e9cf0d3d838</t>
  </si>
  <si>
    <t>Chemguard, Inc.</t>
  </si>
  <si>
    <t>http://www.chemguard.com/</t>
  </si>
  <si>
    <t>dc88cf87-7bc5-ef51-bd64-062e1dcc3c26</t>
  </si>
  <si>
    <t>Chemical Angel Network</t>
  </si>
  <si>
    <t>http://www.chemicalangels.com</t>
  </si>
  <si>
    <t>a6d7f221-714b-357a-a001-33eea19aca0f</t>
  </si>
  <si>
    <t>Chemical Associates, Inc.</t>
  </si>
  <si>
    <t>http://www.chemicalassociates.com/</t>
  </si>
  <si>
    <t>01522aa9-eacc-ec71-93be-968956370adf</t>
  </si>
  <si>
    <t>Chemical Bank</t>
  </si>
  <si>
    <t>http://www.chemicalbankmi.com</t>
  </si>
  <si>
    <t>2ff224ee-b079-4cbb-f980-caac2eadcf17</t>
  </si>
  <si>
    <t>Chemical Biopharmaceutical Laboratories</t>
  </si>
  <si>
    <t>http://www.cblbiopharma.com</t>
  </si>
  <si>
    <t>2e6a9c67-9724-5714-aeb3-7c561e96a515</t>
  </si>
  <si>
    <t>Chemical Computing Group</t>
  </si>
  <si>
    <t>https://www.chemcomp.com</t>
  </si>
  <si>
    <t>41df0185-8040-7948-ae5f-19b0f940bd91</t>
  </si>
  <si>
    <t>Chemical Corporation Ltd.</t>
  </si>
  <si>
    <t>http://www.chemcorp.co.uk</t>
  </si>
  <si>
    <t>228a3033-6317-860e-2a09-34a8a1ea6fe9</t>
  </si>
  <si>
    <t>Chemical Engineering Partners</t>
  </si>
  <si>
    <t>http://ceptechnology.com</t>
  </si>
  <si>
    <t>f28aad7b-b957-fdcc-3830-84e7b698e7f9</t>
  </si>
  <si>
    <t>Chemical Heritage Foundation</t>
  </si>
  <si>
    <t>http://www.chemheritage.org/</t>
  </si>
  <si>
    <t>bb92a9a5-c738-e5e8-fba2-138335d9d51a</t>
  </si>
  <si>
    <t>Chemical Industry federation</t>
  </si>
  <si>
    <t>http://www.cia.org.uk</t>
  </si>
  <si>
    <t>14a85738-9992-943d-1069-8a884f856798</t>
  </si>
  <si>
    <t>Chemical Information Services</t>
  </si>
  <si>
    <t>http://www.chemicalinfo.com</t>
  </si>
  <si>
    <t>480c8ea9-901b-c4c9-4f24-aa88ec805797</t>
  </si>
  <si>
    <t>Chemical Process Piping</t>
  </si>
  <si>
    <t>http://www.cppiping.com/</t>
  </si>
  <si>
    <t>60724eb1-2dad-d190-728e-f60da61c00b7</t>
  </si>
  <si>
    <t>Chemical Pumps US</t>
  </si>
  <si>
    <t>http://chemical-pump.us/</t>
  </si>
  <si>
    <t>7e9231eb-334f-da11-7914-65cb83857c11</t>
  </si>
  <si>
    <t>Chemical Technologies</t>
  </si>
  <si>
    <t>http://www.chemicals-technology.com</t>
  </si>
  <si>
    <t>bb35838b-789f-5f91-3db5-fb0ad2347d96</t>
  </si>
  <si>
    <t>Chemical Week Associates</t>
  </si>
  <si>
    <t>http://www.chemweek.com</t>
  </si>
  <si>
    <t>9e6fe348-c0be-5d6b-6d5c-26207976f1f5</t>
  </si>
  <si>
    <t>ChemicalLabels</t>
  </si>
  <si>
    <t>http://www.chemicallabels.com</t>
  </si>
  <si>
    <t>e86f19d5-2218-fbae-8afd-d659aefd122f</t>
  </si>
  <si>
    <t>Chemicon International</t>
  </si>
  <si>
    <t>http://www.chemicon.com</t>
  </si>
  <si>
    <t>54324140-8c16-5eae-dbb4-256a44c4501d</t>
  </si>
  <si>
    <t>ChemiControl</t>
  </si>
  <si>
    <t>http://chemicontrol.com/</t>
  </si>
  <si>
    <t>50e051fe-71df-f607-0f87-73d89cbd39c5</t>
  </si>
  <si>
    <t>ChemiCotex</t>
  </si>
  <si>
    <t>http://www.chemicotex.com</t>
  </si>
  <si>
    <t>992cbb0f-c285-ff03-ea82-f4f055350472</t>
  </si>
  <si>
    <t>Chemikerboard.de</t>
  </si>
  <si>
    <t>http://www.chemikerboard.de/formeleditor.php</t>
  </si>
  <si>
    <t>082a7e99-c8cb-7ebf-1486-6fb5243bd0b8</t>
  </si>
  <si>
    <t>ChemIndustry.com</t>
  </si>
  <si>
    <t>http://www.chemindustry.com/</t>
  </si>
  <si>
    <t>a3ecbef6-505c-1fe9-594c-a9e84e77fe45</t>
  </si>
  <si>
    <t>Cheminova</t>
  </si>
  <si>
    <t>http://cheminova.com</t>
  </si>
  <si>
    <t>de124143-190f-a259-7896-bb730dcd9aee</t>
  </si>
  <si>
    <t>Chemionix e-Solutions Pvt Ltd</t>
  </si>
  <si>
    <t>http://www.chemionix.com</t>
  </si>
  <si>
    <t>08ae13af-9dd2-c82e-15a2-5e6d4f567cf6</t>
  </si>
  <si>
    <t>Chemir Analytical Services</t>
  </si>
  <si>
    <t>http://www.chemir.com</t>
  </si>
  <si>
    <t>4369d77d-6197-620b-96af-8ffd98b6f039</t>
  </si>
  <si>
    <t>ChemiSense</t>
  </si>
  <si>
    <t>http://chemisense.co/</t>
  </si>
  <si>
    <t>d1431b12-88bc-8f4e-b91b-4f46237c2914</t>
  </si>
  <si>
    <t>Chemist247Online</t>
  </si>
  <si>
    <t>http://www.chemist247online.com</t>
  </si>
  <si>
    <t>a944db84-b616-c64a-a14f-03ed46e32564</t>
  </si>
  <si>
    <t>ChemistDirect</t>
  </si>
  <si>
    <t>http://www.chemistdirect.co.uk</t>
  </si>
  <si>
    <t>d6855371-209a-56c4-a92e-f9cd1e6aec89</t>
  </si>
  <si>
    <t>Chemistlane</t>
  </si>
  <si>
    <t>http://www.chemistlane.com/</t>
  </si>
  <si>
    <t>c2a7bcb9-40fd-3822-4b61-4c13b91b2564</t>
  </si>
  <si>
    <t>Chemistry</t>
  </si>
  <si>
    <t>http://www.chemistry.com</t>
  </si>
  <si>
    <t>7dfd4202-5a8e-4f04-4f3e-0e0d2a45f958</t>
  </si>
  <si>
    <t>http://usechemistry.com</t>
  </si>
  <si>
    <t>e6ed4394-f50b-aeb1-a3b9-84bf62fdf277</t>
  </si>
  <si>
    <t>Chemistry Communications</t>
  </si>
  <si>
    <t>http://www.createareaction.com/</t>
  </si>
  <si>
    <t>417204ad-2252-f001-ea37-d3dc9ef5cbdd</t>
  </si>
  <si>
    <t>Chemists Without Borders</t>
  </si>
  <si>
    <t>http://www.chemistswithoutborders.org/</t>
  </si>
  <si>
    <t>1350e6a6-892e-ca37-ebe0-66b01f06ffaf</t>
  </si>
  <si>
    <t>Chemistshop 365: The Renowned Medicine E-store</t>
  </si>
  <si>
    <t>http://www.chemistshop365.com/</t>
  </si>
  <si>
    <t>1d1c9a1d-a50c-5c53-052f-6e8c59d70360</t>
  </si>
  <si>
    <t>Chemlogic</t>
  </si>
  <si>
    <t>http://chemlogictech.com</t>
  </si>
  <si>
    <t>78eb22e7-c1ff-325a-82e6-e8a0382ffcc8</t>
  </si>
  <si>
    <t>ChemNavigator</t>
  </si>
  <si>
    <t>http://www.chemnavigator.com</t>
  </si>
  <si>
    <t>51187af3-2e2a-a4b9-8fb9-bfb198a4b543</t>
  </si>
  <si>
    <t>Chemnitz University of Technology</t>
  </si>
  <si>
    <t>http://www.tu-chemnitz.de/</t>
  </si>
  <si>
    <t>12df0741-57b1-5724-d2da-e02ddf0e3027</t>
  </si>
  <si>
    <t>Chemo Beanies</t>
  </si>
  <si>
    <t>http://chemobeanies.biz</t>
  </si>
  <si>
    <t>f7a0d337-f25f-5be2-a4aa-61b95733dfde</t>
  </si>
  <si>
    <t>Chemo Iberica</t>
  </si>
  <si>
    <t>http://www.chemogroup.com</t>
  </si>
  <si>
    <t>7cf27913-e8f7-6a23-8e7c-d066ad730f4d</t>
  </si>
  <si>
    <t>Chemo Wan Bang Biotech Pharma</t>
  </si>
  <si>
    <t>http://www.chemowanbang.com</t>
  </si>
  <si>
    <t>8c7d2d91-cfa3-0178-2af5-027405e2b3b2</t>
  </si>
  <si>
    <t>Chemo101</t>
  </si>
  <si>
    <t>http://www.chemo101.com</t>
  </si>
  <si>
    <t>6c548d5f-1525-a9a4-73df-3585b7124ec9</t>
  </si>
  <si>
    <t>ChemoBacter</t>
  </si>
  <si>
    <t>http://www.chemobacter.is/</t>
  </si>
  <si>
    <t>706f11fc-7c89-74b2-cd4e-8905c5811278</t>
  </si>
  <si>
    <t>ChemoCentryx</t>
  </si>
  <si>
    <t>http://www.chemocentryx.com</t>
  </si>
  <si>
    <t>94784d1f-a8d2-6d11-bf4a-2c16421ce6cb</t>
  </si>
  <si>
    <t>Chemogen</t>
  </si>
  <si>
    <t>http://www.chemogen.com</t>
  </si>
  <si>
    <t>c0158957-fe0d-0033-9a18-eedfa22c477b</t>
  </si>
  <si>
    <t>ChemoMetec A/S</t>
  </si>
  <si>
    <t>https://chemometec.com/</t>
  </si>
  <si>
    <t>95d3502b-3f41-3aa9-5887-cbfba578633a</t>
  </si>
  <si>
    <t>Chemonics</t>
  </si>
  <si>
    <t>http://www.chemonics.com</t>
  </si>
  <si>
    <t>cdfa690f-7529-c75f-d88b-66b9677c4e6c</t>
  </si>
  <si>
    <t>Chemonics Egypt Consultants</t>
  </si>
  <si>
    <t>http://www.chemonicsegypt.com/</t>
  </si>
  <si>
    <t>a60e6d9d-7109-ca22-b581-e77ba68e4b67</t>
  </si>
  <si>
    <t>ChemOrbis</t>
  </si>
  <si>
    <t>http://www.chemorbis.com</t>
  </si>
  <si>
    <t>aaff3079-a2b6-018e-ce8c-a5aa0f7b0c18</t>
  </si>
  <si>
    <t>Chempack</t>
  </si>
  <si>
    <t>http://www.chempack.ru/</t>
  </si>
  <si>
    <t>1c4891ae-3f64-21f1-fc03-02d3f477946f</t>
  </si>
  <si>
    <t>ChemPoint.com</t>
  </si>
  <si>
    <t>http://www.chempoint.com</t>
  </si>
  <si>
    <t>254cf811-8c61-f3b6-2692-416c29cf2852</t>
  </si>
  <si>
    <t>Chempure</t>
  </si>
  <si>
    <t>http://www.chempure.co.za/</t>
  </si>
  <si>
    <t>a59b5acd-e33f-ce61-ba86-ca8a1c9f8aaa</t>
  </si>
  <si>
    <t>ChemRar Ltd</t>
  </si>
  <si>
    <t>http://www.chemrar.ru/eng/</t>
  </si>
  <si>
    <t>f59fcce5-da99-7dae-bc14-5e6d12aa984b</t>
  </si>
  <si>
    <t>Chemrec</t>
  </si>
  <si>
    <t>http://www.chemrec.se</t>
  </si>
  <si>
    <t>b685fc3d-876e-2fab-f7ab-59dff9694d19</t>
  </si>
  <si>
    <t>ChemRegen</t>
  </si>
  <si>
    <t>http://chemregen.com/</t>
  </si>
  <si>
    <t>5902052c-cb70-ad61-6c8c-3403d7f425bb</t>
  </si>
  <si>
    <t>Chemring Detection Systems</t>
  </si>
  <si>
    <t>http://www.chemringds.com</t>
  </si>
  <si>
    <t>ddbed013-9d4f-098b-795d-1cb8aa208f02</t>
  </si>
  <si>
    <t>Chemring Group</t>
  </si>
  <si>
    <t>http://www.chemring.co.uk</t>
  </si>
  <si>
    <t>ed9a78ee-8b23-7454-d8fd-c58a0b1dfe27</t>
  </si>
  <si>
    <t>Chemring Ordnance</t>
  </si>
  <si>
    <t>http://www.chemringordnance.com</t>
  </si>
  <si>
    <t>322a7918-d134-9882-94bf-51b7cbc210fd</t>
  </si>
  <si>
    <t>Chemrox</t>
  </si>
  <si>
    <t>http://chemrox.com</t>
  </si>
  <si>
    <t>11d2e218-52e9-1180-a36f-a19e53b50b6e</t>
  </si>
  <si>
    <t>ChemSpec</t>
  </si>
  <si>
    <t>https://www.chemspecpaint.com/</t>
  </si>
  <si>
    <t>d149544a-3bf0-6588-1a44-62876e1aba7a</t>
  </si>
  <si>
    <t>Chemspec International</t>
  </si>
  <si>
    <t>http://www.chemspec.com.cn/</t>
  </si>
  <si>
    <t>107c3672-8182-d703-1939-2d1219deb36f</t>
  </si>
  <si>
    <t>ChemSW</t>
  </si>
  <si>
    <t>http://chemsw.com</t>
  </si>
  <si>
    <t>366be25d-e1dd-f304-6f65-7c596b295ff7</t>
  </si>
  <si>
    <t>Chemsyn</t>
  </si>
  <si>
    <t>http://www.chemsynchemical.com/</t>
  </si>
  <si>
    <t>c6a6c3b7-5c39-95d3-756b-32323fc842d2</t>
  </si>
  <si>
    <t>Chemtec Chemicals</t>
  </si>
  <si>
    <t>http://www.chemtec.nl</t>
  </si>
  <si>
    <t>d4ff5e58-29c6-86cc-e3e1-5e77ebd7544e</t>
  </si>
  <si>
    <t>Chemtech International,Inc</t>
  </si>
  <si>
    <t>http://www.chemtech-us.com/</t>
  </si>
  <si>
    <t>797c699d-f0b3-2313-38fa-f569d4eebdf7</t>
  </si>
  <si>
    <t>ChemTech Lubricants</t>
  </si>
  <si>
    <t>http://www.full-synthetic.com</t>
  </si>
  <si>
    <t>bb54a093-9142-e602-038e-be83a1591840</t>
  </si>
  <si>
    <t>Chemtech Services</t>
  </si>
  <si>
    <t>http://www.chemtechservicesinc.com</t>
  </si>
  <si>
    <t>917f293d-2c44-8639-c251-202dedb2ec27</t>
  </si>
  <si>
    <t>Chemtex International</t>
  </si>
  <si>
    <t>http://www.chemtex.com/en</t>
  </si>
  <si>
    <t>7a1bcefe-9659-1af8-e588-f6f1f9077e6a</t>
  </si>
  <si>
    <t>ChemTics</t>
  </si>
  <si>
    <t>http://chemtics.com/</t>
  </si>
  <si>
    <t>d47d1d74-89b6-b352-4cb5-294c119e95f5</t>
  </si>
  <si>
    <t>ChemTracker</t>
  </si>
  <si>
    <t>https://chemtracker.org</t>
  </si>
  <si>
    <t>bbac647e-7471-7b94-545c-8d6050d04d7c</t>
  </si>
  <si>
    <t>Chemtrade Logistics Income Fund</t>
  </si>
  <si>
    <t>http://www.chemtradelogistics.com</t>
  </si>
  <si>
    <t>6474763c-819a-ade8-e40a-213bb4dbca12</t>
  </si>
  <si>
    <t>ChemTrak</t>
  </si>
  <si>
    <t>http://chemtrac.com</t>
  </si>
  <si>
    <t>5638a34c-398a-e4dd-38bc-e1b108702e12</t>
  </si>
  <si>
    <t>ChemTreat</t>
  </si>
  <si>
    <t>http://www.chemtreat.com/</t>
  </si>
  <si>
    <t>3a7a3cc3-7b17-c7a1-965f-7be7af0b0112</t>
  </si>
  <si>
    <t>Chemtronics</t>
  </si>
  <si>
    <t>https://www.chemtronics.com/</t>
  </si>
  <si>
    <t>37f70994-66ad-e862-2943-1d741a1929cd</t>
  </si>
  <si>
    <t>Chemtronics Co. Ltd</t>
  </si>
  <si>
    <t>http://www.chemtronics.co.kr</t>
  </si>
  <si>
    <t>190dc99f-c8dd-074b-3075-e9e60dc0b1de</t>
  </si>
  <si>
    <t>Chemtronix</t>
  </si>
  <si>
    <t>http://www.chemtronics.com/</t>
  </si>
  <si>
    <t>436d37c5-1a46-84b4-6d07-4b41705a57e4</t>
  </si>
  <si>
    <t>Chemtura Corporation</t>
  </si>
  <si>
    <t>http://www.chemtura.com</t>
  </si>
  <si>
    <t>51bc0575-8fc5-1e12-cc89-3bdf12f4906b</t>
  </si>
  <si>
    <t>Chemvent</t>
  </si>
  <si>
    <t>http://www.chemvent.com</t>
  </si>
  <si>
    <t>4b6a0abf-ffd0-64ff-a40f-226bf502c6eb</t>
  </si>
  <si>
    <t>ChemWerth</t>
  </si>
  <si>
    <t>http://www.chemwerth.com/</t>
  </si>
  <si>
    <t>2843eeec-2377-e6e0-e505-02f65ec733a9</t>
  </si>
  <si>
    <t>Chen Design Associates</t>
  </si>
  <si>
    <t>http://chendesign.com/</t>
  </si>
  <si>
    <t>4fe57836-ea19-b1a8-d57a-66d798c344ac</t>
  </si>
  <si>
    <t>Chen Liquid Heater (Uheat)</t>
  </si>
  <si>
    <t>http://www.uheat.co.il/</t>
  </si>
  <si>
    <t>a0fb76e5-0d41-b448-d5f1-847f638d9edc</t>
  </si>
  <si>
    <t>CHEN PR</t>
  </si>
  <si>
    <t>http://www.chenpr.com/</t>
  </si>
  <si>
    <t>0f8eeb40-ada9-7eb1-a7a7-1fd239191719</t>
  </si>
  <si>
    <t>Chen Source</t>
  </si>
  <si>
    <t>http://www.chen-source.com</t>
  </si>
  <si>
    <t>7beb3d12-e950-8ed8-412a-b7e93d85d133</t>
  </si>
  <si>
    <t>Chenal Media</t>
  </si>
  <si>
    <t>http://www.chenalmedia.com</t>
  </si>
  <si>
    <t>337ea81e-aace-9a77-c0e8-2f7b5c4d997f</t>
  </si>
  <si>
    <t>Chenavari Investment Managers</t>
  </si>
  <si>
    <t>http://www.chenavari.com/</t>
  </si>
  <si>
    <t>b316987f-3b1f-34a3-4300-a8a3131485fe</t>
  </si>
  <si>
    <t>Chenbro</t>
  </si>
  <si>
    <t>http://www.chenbro.com.tw/</t>
  </si>
  <si>
    <t>3e1abb82-3ce3-baf7-f6f2-7d4ac39c89af</t>
  </si>
  <si>
    <t>Chenelet</t>
  </si>
  <si>
    <t>http://www.chenelet.org/</t>
  </si>
  <si>
    <t>2b347fd8-3580-7794-03be-2dd3fccb50a6</t>
  </si>
  <si>
    <t>Chenen a.s.</t>
  </si>
  <si>
    <t>http://www.chenen.cz</t>
  </si>
  <si>
    <t>bbb2e997-40b2-66e8-8f9a-756ec5ca62b8</t>
  </si>
  <si>
    <t>Cheney Brothers, Inc.</t>
  </si>
  <si>
    <t>http://www.cheneybrothers.com</t>
  </si>
  <si>
    <t>5a36c0bb-a427-1414-26cd-136eb8438f7b</t>
  </si>
  <si>
    <t>Cheng &amp; Tsui</t>
  </si>
  <si>
    <t>https://www.cheng-tsui.com/</t>
  </si>
  <si>
    <t>347fb8f7-7684-c16a-eab9-04fa96279e4b</t>
  </si>
  <si>
    <t>Chengdu CamHope Instruments Ltd</t>
  </si>
  <si>
    <t>http://www.camhope.com</t>
  </si>
  <si>
    <t>9862444a-7cd5-c2f8-34d5-a9bfd7019024</t>
  </si>
  <si>
    <t>Chengdu Global-way Communication Technology</t>
  </si>
  <si>
    <t>http://en.gwsatcom.com/</t>
  </si>
  <si>
    <t>9cc7315e-98a5-9758-487f-a9253b3de570</t>
  </si>
  <si>
    <t>Chengdu GouGou Technology Co.Ltd.</t>
  </si>
  <si>
    <t>http://www.accost.me</t>
  </si>
  <si>
    <t>4a70996b-0f75-e123-c3de-68a3b75cddf1</t>
  </si>
  <si>
    <t>Chengdu Huajing Keli Industry</t>
  </si>
  <si>
    <t>http://www.huajingkeli.com</t>
  </si>
  <si>
    <t>45745898-a006-d493-e838-24d74596b4b1</t>
  </si>
  <si>
    <t>Chengdu Madhouse Technology Company Limited</t>
  </si>
  <si>
    <t>http://madhousetech.com</t>
  </si>
  <si>
    <t>0eb7408b-6305-90c3-834b-8a6394811030</t>
  </si>
  <si>
    <t>Chengdu Moqikaka Technology Co</t>
  </si>
  <si>
    <t>http://www.moqikaka.com/</t>
  </si>
  <si>
    <t>41b845fe-0090-39ee-7df7-727f765356a9</t>
  </si>
  <si>
    <t>Chengdu Santai Electronics Industry</t>
  </si>
  <si>
    <t>http://www.isantai.com/</t>
  </si>
  <si>
    <t>6035ffdf-359c-b967-4161-a9342e005476</t>
  </si>
  <si>
    <t>Chengdu University of Technology</t>
  </si>
  <si>
    <t>http://www1.cdut.edu.cn/cdut/index2.jsp</t>
  </si>
  <si>
    <t>4e472b20-7b8a-ce6e-da39-3873f467e2ae</t>
  </si>
  <si>
    <t>Chenghai Technology</t>
  </si>
  <si>
    <t>http://www.asiaseal.com.cn</t>
  </si>
  <si>
    <t>a29b77ef-9c8e-48e7-1afa-f120f6403ed0</t>
  </si>
  <si>
    <t>Chengjia Apartment</t>
  </si>
  <si>
    <t>https://www.cjia.com/</t>
  </si>
  <si>
    <t>c5074f3e-edf4-88f7-ce1d-15f986b2c7d9</t>
  </si>
  <si>
    <t>Chenguang Biotech</t>
  </si>
  <si>
    <t>http://www.cn-cg.com</t>
  </si>
  <si>
    <t>87dbe0db-3015-7e9e-8665-af1cd6bdbff4</t>
  </si>
  <si>
    <t>Chengwei Capital</t>
  </si>
  <si>
    <t>http://www.chengwei.com</t>
  </si>
  <si>
    <t>71af4432-ba32-6edb-9d19-862e97904c4f</t>
  </si>
  <si>
    <t>Cheniere Energy Inc</t>
  </si>
  <si>
    <t>http://www.cheniere.com</t>
  </si>
  <si>
    <t>f9476883-2a40-022d-14c4-6779528e3317</t>
  </si>
  <si>
    <t>ChenMed</t>
  </si>
  <si>
    <t>http://www.chenmed.com/</t>
  </si>
  <si>
    <t>ec75188f-1d9b-ae7f-260f-881b058e0a96</t>
  </si>
  <si>
    <t>Chennai Angels</t>
  </si>
  <si>
    <t>http://www.thechennaiangels.com</t>
  </si>
  <si>
    <t>6278d7cf-aa70-7311-ba5c-3ee9f7f01766</t>
  </si>
  <si>
    <t>Chennai Business Directory Online</t>
  </si>
  <si>
    <t>http://chennaibizbook.com/</t>
  </si>
  <si>
    <t>44a8e193-f4eb-a10c-8f83-58ea9934e8bd</t>
  </si>
  <si>
    <t>Chennai Business School</t>
  </si>
  <si>
    <t>http://www.cbs.org.in/</t>
  </si>
  <si>
    <t>7dd42db0-62c4-fc94-40c0-659409097ce1</t>
  </si>
  <si>
    <t>Chennai Car Travels</t>
  </si>
  <si>
    <t>http://www.chennaicartravels.in</t>
  </si>
  <si>
    <t>0a4272db-397f-a148-dd89-4633592a6a7a</t>
  </si>
  <si>
    <t>Chennai Chairs</t>
  </si>
  <si>
    <t>http://www.chennaichairs.com/</t>
  </si>
  <si>
    <t>fa112507-f755-7a57-a612-43a5da6106e6</t>
  </si>
  <si>
    <t>Chennai City Rocks</t>
  </si>
  <si>
    <t>http://www.chennaicityrocks.com/</t>
  </si>
  <si>
    <t>e597104a-0a6b-bc6a-7560-f12e0a848835</t>
  </si>
  <si>
    <t>Chennai Fertility Center</t>
  </si>
  <si>
    <t>http://chennaifertilitycenter.com/</t>
  </si>
  <si>
    <t>e2e80994-5526-e44e-9f73-d536b6c8cdc2</t>
  </si>
  <si>
    <t>Chennai Fertility Center and Research Institute</t>
  </si>
  <si>
    <t>f2315a62-eabc-fb36-330d-907419b2f1a7</t>
  </si>
  <si>
    <t>Chennai Homes</t>
  </si>
  <si>
    <t>http://chennaidreamhomes.com</t>
  </si>
  <si>
    <t>1a4ecd12-f84d-b1bd-84a3-452e1a56da8a</t>
  </si>
  <si>
    <t>Chennai Interior Decors</t>
  </si>
  <si>
    <t>http://www.chennaiinteriordecors.com</t>
  </si>
  <si>
    <t>c961ab82-ea69-ec89-321d-9a6a8e70d654</t>
  </si>
  <si>
    <t>Chennai Mathematical Institute</t>
  </si>
  <si>
    <t>http://www.cmi.ac.in</t>
  </si>
  <si>
    <t>bebf69ae-3c97-c1db-9b96-cb1823c30edb</t>
  </si>
  <si>
    <t>Chennai Matrimony.Com Pvt Ltd</t>
  </si>
  <si>
    <t>http://www.chennaimatrimony.com</t>
  </si>
  <si>
    <t>79b90f14-87e6-5e9c-988f-87d628b342e6</t>
  </si>
  <si>
    <t>Chennai Medical Tourism</t>
  </si>
  <si>
    <t>http://chennai-medical-tourism.com/</t>
  </si>
  <si>
    <t>b1863c30-7a57-1b1a-f9cb-e95f78aed448</t>
  </si>
  <si>
    <t>chennai modular kitchen</t>
  </si>
  <si>
    <t>http://www.fantasymodularkitchens.com</t>
  </si>
  <si>
    <t>68c93d03-dc93-d362-ba3a-1fc71a377e4e</t>
  </si>
  <si>
    <t>Chennai News Wire</t>
  </si>
  <si>
    <t>http://chennainewswire.com</t>
  </si>
  <si>
    <t>2764cd84-a40a-846d-e7f9-311b67ccfa81</t>
  </si>
  <si>
    <t>Chennai Public School</t>
  </si>
  <si>
    <t>http://www.chennaipublicschool.com/</t>
  </si>
  <si>
    <t>0bd5433a-56c5-c849-2fde-3107376b84e4</t>
  </si>
  <si>
    <t>Chennai School Of Banking</t>
  </si>
  <si>
    <t>http://www.chennaischoolofbanking.com/</t>
  </si>
  <si>
    <t>274fa565-afc8-7ea5-6fd7-eba8b78fcb8b</t>
  </si>
  <si>
    <t>Chennai SEO Company</t>
  </si>
  <si>
    <t>http://www.chennaiseocompany.in/</t>
  </si>
  <si>
    <t>479dfb29-154d-c4d9-0db9-be72bb60719b</t>
  </si>
  <si>
    <t>Chennai store</t>
  </si>
  <si>
    <t>https://www.chennaistore.com/</t>
  </si>
  <si>
    <t>97170829-a860-a3dc-25b1-c695d416504d</t>
  </si>
  <si>
    <t>Chennai Tirupati Tour Packages</t>
  </si>
  <si>
    <t>http://www.chennaitirupaticarpackages.com</t>
  </si>
  <si>
    <t>63b55499-e808-ebf8-eec4-84a3f3bfb930</t>
  </si>
  <si>
    <t>Chennai Web Development</t>
  </si>
  <si>
    <t>http://www.chennaiwebdevelopment.com/</t>
  </si>
  <si>
    <t>6f70cb82-8679-527d-5fbd-d93eb5acc816</t>
  </si>
  <si>
    <t>Chennai Webs</t>
  </si>
  <si>
    <t>http://www.chennaiwebs.com/</t>
  </si>
  <si>
    <t>b6c9f2be-c3b3-518d-444e-9a8b6961d8c8</t>
  </si>
  <si>
    <t>Chennaimoms</t>
  </si>
  <si>
    <t>http://www.chennaimoms.com</t>
  </si>
  <si>
    <t>492ced10-5add-a569-b02b-c2d5a075a8f5</t>
  </si>
  <si>
    <t>Chennais Amirta International Institute of Hotel Management</t>
  </si>
  <si>
    <t>http://www.chennaisamirta.com/courses-offered/</t>
  </si>
  <si>
    <t>3b6c1df9-bf17-afb0-2de6-cf053a3af359</t>
  </si>
  <si>
    <t>dd0d0f7d-18ad-79cd-7c1f-9794f3762f71</t>
  </si>
  <si>
    <t>Chennais Online</t>
  </si>
  <si>
    <t>http://www.chennaisonline.com</t>
  </si>
  <si>
    <t>6f9b2464-2c26-8af5-b5c7-28f45e285ce6</t>
  </si>
  <si>
    <t>chennaistayz</t>
  </si>
  <si>
    <t>http://www.chennaistayz.com</t>
  </si>
  <si>
    <t>942a8dd8-33da-38b9-f9e6-617b1ac39cd0</t>
  </si>
  <si>
    <t>Chennapolis Capital</t>
  </si>
  <si>
    <t>http://chennapolis.com</t>
  </si>
  <si>
    <t>e94dbf26-3e6f-7d14-6aba-3ee6c591df9b</t>
  </si>
  <si>
    <t>Chennovate Solutions Pvt. Ltd.</t>
  </si>
  <si>
    <t>http://www.chennovate.com/</t>
  </si>
  <si>
    <t>5ad6bd32-c5fb-b6eb-19d9-bb37afe51863</t>
  </si>
  <si>
    <t>Chenomx Inc.</t>
  </si>
  <si>
    <t>http://www.chenomx.com</t>
  </si>
  <si>
    <t>56552b60-44df-5d6c-72ab-62b283ca1353</t>
  </si>
  <si>
    <t>Chenoweth &amp; Associates</t>
  </si>
  <si>
    <t>http://www.chenoassociates.com</t>
  </si>
  <si>
    <t>aed620b7-c191-45fb-396a-87484ae33217</t>
  </si>
  <si>
    <t>CHEP Aerospace Solutions</t>
  </si>
  <si>
    <t>http://www.chep.com/aerospace/</t>
  </si>
  <si>
    <t>91bba3ff-a8a2-74da-618b-773d15154bf2</t>
  </si>
  <si>
    <t>CHEP Pallecon Solutions</t>
  </si>
  <si>
    <t>http://cheppallecon.com/</t>
  </si>
  <si>
    <t>74fd3ea4-590d-3284-d967-57e72cd442aa</t>
  </si>
  <si>
    <t>CHEP solutions</t>
  </si>
  <si>
    <t>https://solutions.chep.com</t>
  </si>
  <si>
    <t>17913842-358f-7720-f6a3-a1270f330803</t>
  </si>
  <si>
    <t>Chepri, LLC</t>
  </si>
  <si>
    <t>http://chepri.com</t>
  </si>
  <si>
    <t>c52d5c29-c5fd-f475-47db-747ae599b03f</t>
  </si>
  <si>
    <t>Cheqbook</t>
  </si>
  <si>
    <t>http://cheqbook.com</t>
  </si>
  <si>
    <t>fff19d98-12a5-a087-fecc-e229ba92f313</t>
  </si>
  <si>
    <t>CHEQROOM</t>
  </si>
  <si>
    <t>http://www.cheqroom.com</t>
  </si>
  <si>
    <t>8bf66094-670c-6dc2-5dd9-00fa19033071</t>
  </si>
  <si>
    <t>Chequed.com, Inc.</t>
  </si>
  <si>
    <t>http://www.chequed.com</t>
  </si>
  <si>
    <t>73de61db-98c0-0e0e-230e-d07ba7c5866d</t>
  </si>
  <si>
    <t>Chequepoint</t>
  </si>
  <si>
    <t>http://www.chequepoint.com/</t>
  </si>
  <si>
    <t>786cdc0b-4b8f-699a-e3de-ac56a801b382</t>
  </si>
  <si>
    <t>Chequers Capital</t>
  </si>
  <si>
    <t>http://www.chequerscapital.com/</t>
  </si>
  <si>
    <t>ca153777-ea74-9d6e-a01d-e8733e7a539b</t>
  </si>
  <si>
    <t>Cher Amis</t>
  </si>
  <si>
    <t>http://www.cheramis.com/</t>
  </si>
  <si>
    <t>ace556b4-1e38-e4f1-ad6d-9ddeeddbda9a</t>
  </si>
  <si>
    <t>Cheraman Financial Services</t>
  </si>
  <si>
    <t>http://cheraman.com</t>
  </si>
  <si>
    <t>d299f7fc-0345-5cea-3787-a4ec034aa10e</t>
  </si>
  <si>
    <t>Cherami.Cards</t>
  </si>
  <si>
    <t>https://cherami.cards/</t>
  </si>
  <si>
    <t>e4d02c5a-76bb-9b5f-9f33-cf7f1f7835e7</t>
  </si>
  <si>
    <t>Cherehani Africa</t>
  </si>
  <si>
    <t>http://cherehani.org/</t>
  </si>
  <si>
    <t>41f9c974-85c6-f070-44cd-6c56e8d3f5e0</t>
  </si>
  <si>
    <t>Cheri Anderson LLC</t>
  </si>
  <si>
    <t>http://www.cherianderson.com/</t>
  </si>
  <si>
    <t>3542f48d-f895-be5d-159a-2d047a52ca13</t>
  </si>
  <si>
    <t>Cherie Blair Foundation</t>
  </si>
  <si>
    <t>http://www.cherieblairfoundation.org</t>
  </si>
  <si>
    <t>9ef4f091-7f34-744e-6ed2-d73715a55532</t>
  </si>
  <si>
    <t>Cherie Blair Foundation for Women</t>
  </si>
  <si>
    <t>http://www.cherieblairfoundation.org/</t>
  </si>
  <si>
    <t>fcf58c6c-3118-c947-f21d-26acd8864e62</t>
  </si>
  <si>
    <t>Cherie Harvey</t>
  </si>
  <si>
    <t>http://www.trendsequity.com</t>
  </si>
  <si>
    <t>86cc278e-a774-f797-6169-f20b1943e121</t>
  </si>
  <si>
    <t>Cheripo</t>
  </si>
  <si>
    <t>http://www.cheripo.com</t>
  </si>
  <si>
    <t>5d8a624c-3b7f-1368-1097-c5042e5324a4</t>
  </si>
  <si>
    <t>Cherish Maternity</t>
  </si>
  <si>
    <t>http://cherishmaternity.com/</t>
  </si>
  <si>
    <t>17d22c5c-24a9-f733-eb22-6da6ad8c9c67</t>
  </si>
  <si>
    <t>Cherished Car Number Plates</t>
  </si>
  <si>
    <t>http://www.cherishedcarnumberplates.co.uk</t>
  </si>
  <si>
    <t>5f58de88-44f8-490e-652b-29e0766f961d</t>
  </si>
  <si>
    <t>Cheriton Parc</t>
  </si>
  <si>
    <t>http://www.sagacareers.co.uk</t>
  </si>
  <si>
    <t>1559c8c3-cdf8-1364-4634-f5559184cab4</t>
  </si>
  <si>
    <t>Cheriton School of Computer Science</t>
  </si>
  <si>
    <t>https://cs.uwaterloo.ca</t>
  </si>
  <si>
    <t>3d0a358a-d948-bb17-6a77-3c3c0b62073d</t>
  </si>
  <si>
    <t>Cherkizovo Group</t>
  </si>
  <si>
    <t>http://cherkizovo.com</t>
  </si>
  <si>
    <t>435e9ee1-3607-f72d-85ea-2982a4e06975</t>
  </si>
  <si>
    <t>Chermol &amp; Fishman-LLC</t>
  </si>
  <si>
    <t>http://myphiladelphiadisabilitylawyer.com</t>
  </si>
  <si>
    <t>dbb8dc16-0682-01d1-49d7-1e8076d6c68f</t>
  </si>
  <si>
    <t>Cherng Horng Machinery</t>
  </si>
  <si>
    <t>http://www.film-inflation.com.tw</t>
  </si>
  <si>
    <t>331275ec-aeea-87cb-d1c6-01dddf8537a8</t>
  </si>
  <si>
    <t>Chernihiv National University of Technology</t>
  </si>
  <si>
    <t>http://stu.cn.ua</t>
  </si>
  <si>
    <t>a1a3aea5-6473-2be2-5a56-92fedb3a6ba3</t>
  </si>
  <si>
    <t>Chernihiv State Technological University</t>
  </si>
  <si>
    <t>http://en.stu.cn.ua</t>
  </si>
  <si>
    <t>325f1ee2-b356-deb0-1a54-82cb716f54fd</t>
  </si>
  <si>
    <t>Chernivtsi University</t>
  </si>
  <si>
    <t>http://www.chnu.edu.ua</t>
  </si>
  <si>
    <t>17bd8637-4872-4155-fa58-98539b603f5a</t>
  </si>
  <si>
    <t>Chernoff Newman</t>
  </si>
  <si>
    <t>http://chernoffnewman.com</t>
  </si>
  <si>
    <t>6988cef0-6d87-ef93-8cbb-7def2778b483</t>
  </si>
  <si>
    <t>Chernoff Plastic Surgery</t>
  </si>
  <si>
    <t>http://drchernoff.com</t>
  </si>
  <si>
    <t>42b55157-cbad-76fd-9e6a-b1bbd1e169a9</t>
  </si>
  <si>
    <t>Chernovetskyi Investment Group</t>
  </si>
  <si>
    <t>http://chernovetskyiinvestments.com/en</t>
  </si>
  <si>
    <t>50660034-e8d1-4a90-8c4b-be9105b5b9a9</t>
  </si>
  <si>
    <t>b188d1ec-b851-0e6d-e4e3-c3d20ec75b16</t>
  </si>
  <si>
    <t>Chero Technology Co., Ltd.</t>
  </si>
  <si>
    <t>http://www.cheroee.com</t>
  </si>
  <si>
    <t>f37d0206-7736-b911-9983-063dcc90f6fa</t>
  </si>
  <si>
    <t>Cherokee &amp; Walker</t>
  </si>
  <si>
    <t>http://cherokeeandwalker.com</t>
  </si>
  <si>
    <t>cbbac4ee-2132-f0fa-3b44-1d333d40cc01</t>
  </si>
  <si>
    <t>Cherokee Farm Partners</t>
  </si>
  <si>
    <t>http://www.cherokeefarm.org</t>
  </si>
  <si>
    <t>346e01d8-519a-0d27-3cae-49677b1f8188</t>
  </si>
  <si>
    <t>Cherokee Global Brands</t>
  </si>
  <si>
    <t>http://cherokeeglobalbrands.com/</t>
  </si>
  <si>
    <t>c3c72964-0af0-afec-6f7a-4ab55eae0ebd</t>
  </si>
  <si>
    <t>Cherokee Inc</t>
  </si>
  <si>
    <t>http://cherokeegroup.com/</t>
  </si>
  <si>
    <t>4234fdfe-2fdf-52c1-e9bf-28cc86dce0a2</t>
  </si>
  <si>
    <t>Cherokee Inn Iowa</t>
  </si>
  <si>
    <t>http://cherokeeinniowa.com</t>
  </si>
  <si>
    <t>141e4554-15ee-5af6-1d63-3e90a342d1db</t>
  </si>
  <si>
    <t>Cherokee Investment Partners</t>
  </si>
  <si>
    <t>http://www.cherokeefund.com/</t>
  </si>
  <si>
    <t>ed25d2fc-b582-3f43-2e92-5d80d9bca1b6</t>
  </si>
  <si>
    <t>Cherokee Supply</t>
  </si>
  <si>
    <t>http://www.cherokeesupplyga.com</t>
  </si>
  <si>
    <t>fc332ec6-f69a-445e-3fda-d65d15ac8c88</t>
  </si>
  <si>
    <t>Cherokee-McDonough Challenge</t>
  </si>
  <si>
    <t>http://cherokeechallenge.com</t>
  </si>
  <si>
    <t>e9b72f35-2079-b1c0-8354-7c18919f161e</t>
  </si>
  <si>
    <t>Cherona Works</t>
  </si>
  <si>
    <t>http://cheronaworks.com</t>
  </si>
  <si>
    <t>e5c605c3-f471-e4df-f2f5-afa86470b651</t>
  </si>
  <si>
    <t>Cherpa</t>
  </si>
  <si>
    <t>http://cherpa.io/en/</t>
  </si>
  <si>
    <t>b5c2e18b-1c4a-1537-028d-34a2e510bf87</t>
  </si>
  <si>
    <t>Cherre</t>
  </si>
  <si>
    <t>http://www.cherre.com</t>
  </si>
  <si>
    <t>9558291d-6663-38cc-2bde-34be2eca7f5e</t>
  </si>
  <si>
    <t>Cherrinet</t>
  </si>
  <si>
    <t>http://cherrinet.in/</t>
  </si>
  <si>
    <t>9aeb0885-ab10-cd41-591e-c839c1f4ba98</t>
  </si>
  <si>
    <t>CherriPik</t>
  </si>
  <si>
    <t>http://www.cherripik.com/</t>
  </si>
  <si>
    <t>e2bf02fa-3ac0-63e9-8c3b-52b452199f29</t>
  </si>
  <si>
    <t>Cherrish</t>
  </si>
  <si>
    <t>http://cherrish.net</t>
  </si>
  <si>
    <t>a6251eb9-4a04-3ea6-ea8d-740843082e92</t>
  </si>
  <si>
    <t>Cherry</t>
  </si>
  <si>
    <t>http://cherry.com</t>
  </si>
  <si>
    <t>37e17d83-c94f-a8aa-749f-c05ab6263988</t>
  </si>
  <si>
    <t>http://cherryamericas.com/</t>
  </si>
  <si>
    <t>81e84e09-ce91-c0e3-3de6-ab664b686242</t>
  </si>
  <si>
    <t>Cherry and Clark Roofing Company Ltd.</t>
  </si>
  <si>
    <t>http://www.cherryandclarkroofing.ca/</t>
  </si>
  <si>
    <t>1cf4756d-83fe-c9e2-1fa3-b2b614509062</t>
  </si>
  <si>
    <t>Cherry and West</t>
  </si>
  <si>
    <t>http://cherryandwest.com</t>
  </si>
  <si>
    <t>c69b9b93-66df-7a8b-97be-7c9f0c0e1a62</t>
  </si>
  <si>
    <t>Cherry Bekaert</t>
  </si>
  <si>
    <t>http://cbh.com</t>
  </si>
  <si>
    <t>c961717b-5e47-4094-b154-4fd49367abb5</t>
  </si>
  <si>
    <t>Cherry Bird</t>
  </si>
  <si>
    <t>http://www.cherrybird.com</t>
  </si>
  <si>
    <t>13c08772-877a-0b54-9c98-a55ec8512886</t>
  </si>
  <si>
    <t>Cherry blossom</t>
  </si>
  <si>
    <t>http://cherryblossomflorist.co.nz/</t>
  </si>
  <si>
    <t>ed476e18-4d78-a6d9-8dfc-53c7d121bcd9</t>
  </si>
  <si>
    <t>Cherry Blossom Bakery</t>
  </si>
  <si>
    <t>http://www.cherryblossombakery.ie</t>
  </si>
  <si>
    <t>dad3db62-f528-f7f2-df8f-521da06d9f9e</t>
  </si>
  <si>
    <t>Cherry Bridge Station</t>
  </si>
  <si>
    <t>http://www.cherrybridgestation.com/</t>
  </si>
  <si>
    <t>217f22bc-25cc-d9bd-c9af-52c4d11a2bdb</t>
  </si>
  <si>
    <t>Cherry Creek Academy</t>
  </si>
  <si>
    <t>http://cherrycreekacademy.org</t>
  </si>
  <si>
    <t>a8c32e9d-8ded-f216-564b-18ad6c970928</t>
  </si>
  <si>
    <t>Cherry Creek Family Dental</t>
  </si>
  <si>
    <t>http://www.cherrycreekdentist.com</t>
  </si>
  <si>
    <t>699dabc6-e6f6-9871-07ad-049a7ffe7fa8</t>
  </si>
  <si>
    <t>Cherry Creek Mortgage Co</t>
  </si>
  <si>
    <t>http://www.cherrycreekmortgage.com/ccmccorporate</t>
  </si>
  <si>
    <t>a014f74a-b0bf-ad85-01b1-4799d57a5630</t>
  </si>
  <si>
    <t>Cherry Creek Radio</t>
  </si>
  <si>
    <t>http://www.cherrycreekradio.com</t>
  </si>
  <si>
    <t>bf5ae2ab-be36-20f5-48cd-f67b33c8622a</t>
  </si>
  <si>
    <t>Cherry Creek School</t>
  </si>
  <si>
    <t>http://www.cherrycreekschools.org</t>
  </si>
  <si>
    <t>c2ede5c1-af62-8996-6c51-5654bac00ea2</t>
  </si>
  <si>
    <t>Cherry GmbH</t>
  </si>
  <si>
    <t>https://www.cherry.de/</t>
  </si>
  <si>
    <t>fbcfb4e7-2f35-dfd4-6868-70fc2f981a09</t>
  </si>
  <si>
    <t>Cherry Hill Floor Coverings International</t>
  </si>
  <si>
    <t>http://cherryhill.floorcoveringsinternational.com</t>
  </si>
  <si>
    <t>138a7fcc-94e1-6ff1-a887-715b0d87fac4</t>
  </si>
  <si>
    <t>Cherry Hill Holdings</t>
  </si>
  <si>
    <t>http://www.cherryhillphoto.com/</t>
  </si>
  <si>
    <t>b2fbc147-ea72-4bd2-cdd9-b3a9ccacfdc0</t>
  </si>
  <si>
    <t>Cherry Hill Mortgage Investment Corporation</t>
  </si>
  <si>
    <t>http://chmireit.com</t>
  </si>
  <si>
    <t>c9da6320-96b0-b5da-97ad-60356a5071c9</t>
  </si>
  <si>
    <t>Cherry Hire</t>
  </si>
  <si>
    <t>http://www.cherryhire.com</t>
  </si>
  <si>
    <t>1dd76b82-3491-6045-4e6b-4e3359904e06</t>
  </si>
  <si>
    <t>Cherry Holidays</t>
  </si>
  <si>
    <t>http://cherryholidays.com</t>
  </si>
  <si>
    <t>4039edd8-d01d-85a3-284f-be14cf47bd1c</t>
  </si>
  <si>
    <t>Cherry Laurel Studio LLC</t>
  </si>
  <si>
    <t>http://www.cherrylaurelstudio.com</t>
  </si>
  <si>
    <t>080fcb1a-f752-a40b-b98e-1d00b6128cc7</t>
  </si>
  <si>
    <t>Cherry Media</t>
  </si>
  <si>
    <t>http://cherry.ee</t>
  </si>
  <si>
    <t>526b8fa3-b944-6892-cc44-5ff990e95d69</t>
  </si>
  <si>
    <t>Cherry Media Group</t>
  </si>
  <si>
    <t>http://www.cherrymediagroup.com.au/</t>
  </si>
  <si>
    <t>a2f954b9-f00c-02b7-a94f-d9b01491db4f</t>
  </si>
  <si>
    <t>Cherry Media Ltd</t>
  </si>
  <si>
    <t>https://cherry.lv/</t>
  </si>
  <si>
    <t>445c1999-9cdb-e859-ef22-aed18456088c</t>
  </si>
  <si>
    <t>Cherry Mobile</t>
  </si>
  <si>
    <t>http://www.cherrymobile.com.ph</t>
  </si>
  <si>
    <t>7e8d28da-df8e-e636-315f-d915d3b27933</t>
  </si>
  <si>
    <t>Cherry Park Automotive</t>
  </si>
  <si>
    <t>http://cherryparkauto.com</t>
  </si>
  <si>
    <t>aa51bc3a-a49b-50ef-a616-a868dd5212f5</t>
  </si>
  <si>
    <t>Cherry Plus</t>
  </si>
  <si>
    <t>http://www.cherryplus.com.br</t>
  </si>
  <si>
    <t>b568848a-3b25-59b7-ced8-3050c7fc1ecb</t>
  </si>
  <si>
    <t>Cherry Street Coffee House</t>
  </si>
  <si>
    <t>http://cherrystreetcoffeehouse.com</t>
  </si>
  <si>
    <t>280e7d3a-33e5-3b42-5a7e-a605ae3fd0fb</t>
  </si>
  <si>
    <t>Cherry Sweep</t>
  </si>
  <si>
    <t>http://www.cherrysweep.com</t>
  </si>
  <si>
    <t>678089eb-2ff8-6724-7a9f-517ef7fe246d</t>
  </si>
  <si>
    <t>Cherry Tree Companies</t>
  </si>
  <si>
    <t>https://www.cherrytree.com</t>
  </si>
  <si>
    <t>19faa7e7-23d8-eacf-6290-9f68fd33c7a6</t>
  </si>
  <si>
    <t>Cherry Tree Data Science</t>
  </si>
  <si>
    <t>http://www.cherrytreedatascience.com</t>
  </si>
  <si>
    <t>b054d8ea-bf86-00c8-bdc8-e7bf00bbde76</t>
  </si>
  <si>
    <t>Cherry Tree Dental</t>
  </si>
  <si>
    <t>http://www.cherrytreedental.com</t>
  </si>
  <si>
    <t>fe7b0358-1739-ab25-d960-afc03a35df29</t>
  </si>
  <si>
    <t>Cherry Tree Investments</t>
  </si>
  <si>
    <t>http://www.cherrytree.com</t>
  </si>
  <si>
    <t>a25f930a-65e5-25d6-19fe-c26ecd644221</t>
  </si>
  <si>
    <t>http://cherrytree.vc/</t>
  </si>
  <si>
    <t>b281bc29-17cd-ab2e-488d-ddb22a514c6f</t>
  </si>
  <si>
    <t>Cherry Ventures</t>
  </si>
  <si>
    <t>http://www.cherry.vc</t>
  </si>
  <si>
    <t>e7d530c2-514c-8cb4-de3b-ee0bdc256ae0</t>
  </si>
  <si>
    <t>Cherry Wine Entertainment, LLC.</t>
  </si>
  <si>
    <t>https://www.facebook.com/cherrywineentertainment/</t>
  </si>
  <si>
    <t>c0b05be3-c399-c1c9-6a6e-0841565bebc9</t>
  </si>
  <si>
    <t>Cherry Works</t>
  </si>
  <si>
    <t>https://cherryworks.net/</t>
  </si>
  <si>
    <t>763cb64b-4a66-2b3d-c41b-36ab3ecfb94a</t>
  </si>
  <si>
    <t>CherryCard</t>
  </si>
  <si>
    <t>http://www.cherrycard.org</t>
  </si>
  <si>
    <t>badd6727-8744-9d09-bc34-4d04f864dffe</t>
  </si>
  <si>
    <t>Cherryot</t>
  </si>
  <si>
    <t>http://www.cherryot.com/</t>
  </si>
  <si>
    <t>5f7aab13-5979-44a2-83ad-e160689373cf</t>
  </si>
  <si>
    <t>CherryPal</t>
  </si>
  <si>
    <t>http://www.cherrypal.com/home.htm</t>
  </si>
  <si>
    <t>0784d3b1-2964-da6a-ed52-d971a724a77a</t>
  </si>
  <si>
    <t>CherryPay</t>
  </si>
  <si>
    <t>https://cherrypay.com</t>
  </si>
  <si>
    <t>cbf407b7-0f2d-70ce-0c22-a71eb668bded</t>
  </si>
  <si>
    <t>CherryPickr</t>
  </si>
  <si>
    <t>http://cherrypickr.com</t>
  </si>
  <si>
    <t>bc0472bc-ca20-f400-201e-2ff93560e43e</t>
  </si>
  <si>
    <t>cherrypicks alpha</t>
  </si>
  <si>
    <t>http://www.cherrypicksalpha.com/</t>
  </si>
  <si>
    <t>f2aeebe0-468a-1005-9da0-a453ef2f6537</t>
  </si>
  <si>
    <t>CherryQuill</t>
  </si>
  <si>
    <t>http://cherryquill.com</t>
  </si>
  <si>
    <t>df722ac4-41fa-1e85-6c3a-91ac7a69f019</t>
  </si>
  <si>
    <t>CherryRoad Technologies</t>
  </si>
  <si>
    <t>http://www.cherryroad.com</t>
  </si>
  <si>
    <t>f470e572-fe5a-d641-1b17-03943601a77a</t>
  </si>
  <si>
    <t>Cherrystone Angel Group</t>
  </si>
  <si>
    <t>http://www.cherrystoneangelgroup.com</t>
  </si>
  <si>
    <t>f3fb890e-9634-a4aa-1cf9-95d4b0b14067</t>
  </si>
  <si>
    <t>CherryTin</t>
  </si>
  <si>
    <t>http://www.cherrytin.com</t>
  </si>
  <si>
    <t>3f26377b-0a2b-bbff-155e-2079cf423229</t>
  </si>
  <si>
    <t>Cherryvale Farms</t>
  </si>
  <si>
    <t>https://www.cherryvalefarms.com/</t>
  </si>
  <si>
    <t>14f894c6-4a75-ff9e-2614-759d75295576</t>
  </si>
  <si>
    <t>CherryWood</t>
  </si>
  <si>
    <t>http://mdanes86.wix.com/cherrywood</t>
  </si>
  <si>
    <t>4ca0376a-5840-35b7-faaf-1e54c981a474</t>
  </si>
  <si>
    <t>CherSoft</t>
  </si>
  <si>
    <t>http://www.chersoft.co.uk</t>
  </si>
  <si>
    <t>af9d01e5-5494-20bb-30c9-8eda978112ec</t>
  </si>
  <si>
    <t>Chertoff Group</t>
  </si>
  <si>
    <t>http://chertoffgroup.com/</t>
  </si>
  <si>
    <t>9e77af4f-7286-ed3e-6563-7290f706dddd</t>
  </si>
  <si>
    <t>Cherub Fund</t>
  </si>
  <si>
    <t>http://cherubfund.org/</t>
  </si>
  <si>
    <t>6437e49b-b5fc-a89d-f9cf-c75e8362abe3</t>
  </si>
  <si>
    <t>Cherubic Ventures</t>
  </si>
  <si>
    <t>http://www.cherubicvc.com</t>
  </si>
  <si>
    <t>b6d7c06a-1814-339a-327c-466214982cab</t>
  </si>
  <si>
    <t>Cheruvu</t>
  </si>
  <si>
    <t>http://www.cheruvu.in</t>
  </si>
  <si>
    <t>c186b3ce-e693-1c39-0785-3dab9cbfc5a3</t>
  </si>
  <si>
    <t>Chervon</t>
  </si>
  <si>
    <t>http://www.chervongroup.com</t>
  </si>
  <si>
    <t>d7d38012-e222-5a0d-33b9-716860bbe4ce</t>
  </si>
  <si>
    <t>Cherwell Consulting</t>
  </si>
  <si>
    <t>https://www.cherwell.com</t>
  </si>
  <si>
    <t>4273b758-ac34-e876-8764-2abbc6b5a540</t>
  </si>
  <si>
    <t>Cherwell Laboratories</t>
  </si>
  <si>
    <t>http://www.cherwell-labs.co.uk</t>
  </si>
  <si>
    <t>24be1527-bb87-26d7-5f2a-3a5150e5a27f</t>
  </si>
  <si>
    <t>Cherwell Software</t>
  </si>
  <si>
    <t>d067e36a-0270-f635-e933-27296f1bc76d</t>
  </si>
  <si>
    <t>Chery International</t>
  </si>
  <si>
    <t>http://www.cheryinternational.com/</t>
  </si>
  <si>
    <t>15c840b9-6b86-ce9e-3956-c87d821a628c</t>
  </si>
  <si>
    <t>Cheryl &amp; Co</t>
  </si>
  <si>
    <t>https://www.cheryls.com/</t>
  </si>
  <si>
    <t>b1dc9dca-157c-d0c8-7d7d-8ea63b981480</t>
  </si>
  <si>
    <t>Cheryl Fells School of Business</t>
  </si>
  <si>
    <t>http://www.cherylfell.edu/</t>
  </si>
  <si>
    <t>3e2014eb-4c38-db98-0879-3f2cf2f8f0ce</t>
  </si>
  <si>
    <t>Chesapeake Advisory Group, LLC</t>
  </si>
  <si>
    <t>http://www.chesapeake-advisory.com</t>
  </si>
  <si>
    <t>90f007d7-f825-3240-b556-1eedcfd47de3</t>
  </si>
  <si>
    <t>Chesapeake Analytics Corp.</t>
  </si>
  <si>
    <t>http://www.chesanal.com</t>
  </si>
  <si>
    <t>d08b2956-3f94-227b-9c00-fe45a4adef63</t>
  </si>
  <si>
    <t>Chesapeake Bay Commission</t>
  </si>
  <si>
    <t>http://www.chesbay.us/</t>
  </si>
  <si>
    <t>79908d5e-7857-4677-3217-cc566f1122f5</t>
  </si>
  <si>
    <t>Chesapeake Bay Foundation</t>
  </si>
  <si>
    <t>http://www.cbf.org/</t>
  </si>
  <si>
    <t>f7e9159c-2421-8e53-03a2-faae08ec0147</t>
  </si>
  <si>
    <t>Chesapeake Capital Corporation</t>
  </si>
  <si>
    <t>http://www.chesapeakecapital.com</t>
  </si>
  <si>
    <t>998c4ef4-d042-5fb3-408f-54509f3ca974</t>
  </si>
  <si>
    <t>Chesapeake College, Wye Mills</t>
  </si>
  <si>
    <t>http://www.chesapeake.edu/</t>
  </si>
  <si>
    <t>00733e5c-b121-4356-e185-18ae0d72ef59</t>
  </si>
  <si>
    <t>Chesapeake Commons</t>
  </si>
  <si>
    <t>http://chesapeakecommons.org/</t>
  </si>
  <si>
    <t>c6f4784e-10a3-ea9c-c290-b0f9d2d86e91</t>
  </si>
  <si>
    <t>Chesapeake Corporation</t>
  </si>
  <si>
    <t>http://www.chesapeakecorporation.com</t>
  </si>
  <si>
    <t>f1ddd94f-13f7-5bdf-8196-f99b288d12cb</t>
  </si>
  <si>
    <t>Chesapeake Digital Technologies</t>
  </si>
  <si>
    <t>http://www.cdtek.com</t>
  </si>
  <si>
    <t>a145f81e-c9f1-0199-4a2b-d86240eb8d4c</t>
  </si>
  <si>
    <t>Chesapeake Emerging Opportunities Club</t>
  </si>
  <si>
    <t>http://www.ceopportunities.com</t>
  </si>
  <si>
    <t>da0a0d7e-0eb5-c6a2-8bd8-3599edb4f360</t>
  </si>
  <si>
    <t>Chesapeake Energy</t>
  </si>
  <si>
    <t>http://chk.com</t>
  </si>
  <si>
    <t>a8d05d83-6ae7-70d6-6a39-06c753592a97</t>
  </si>
  <si>
    <t>Chesapeake Exploration</t>
  </si>
  <si>
    <t>http://www.chk.com</t>
  </si>
  <si>
    <t>e79d5171-8197-c0d8-1001-bac7d306f4d2</t>
  </si>
  <si>
    <t>Chesapeake Financial Planning</t>
  </si>
  <si>
    <t>http://www.chesapeake-financial.com</t>
  </si>
  <si>
    <t>052018f6-2124-91bf-9695-21fefb4acbbb</t>
  </si>
  <si>
    <t>Chesapeake Innovation Center</t>
  </si>
  <si>
    <t>http://www.cic-tech.org/</t>
  </si>
  <si>
    <t>110dab03-f0ca-6812-9ff2-d80fa1673307</t>
  </si>
  <si>
    <t>Chesapeake IRB</t>
  </si>
  <si>
    <t>http://www.chesapeakeirb.com/</t>
  </si>
  <si>
    <t>96f4eecf-b6da-1573-ae31-738403f7b7bd</t>
  </si>
  <si>
    <t>Chesapeake Lodging Trust</t>
  </si>
  <si>
    <t>http://chesapeakelodgingtrust.com</t>
  </si>
  <si>
    <t>257d141c-1054-a125-179a-553dccf8e975</t>
  </si>
  <si>
    <t>Chesapeake Partners Management</t>
  </si>
  <si>
    <t>http://www.chesapeakepartners.net</t>
  </si>
  <si>
    <t>8350c59e-2218-768f-37d9-e779a00d6309</t>
  </si>
  <si>
    <t>Chesapeake PERL</t>
  </si>
  <si>
    <t>http://c-perl.com</t>
  </si>
  <si>
    <t>d04af195-f68b-dafe-4375-271e80fde867</t>
  </si>
  <si>
    <t>Chesapeake Regional Tech Council</t>
  </si>
  <si>
    <t>http://www.chesapeaketech.org/</t>
  </si>
  <si>
    <t>0abc4f18-2db7-4ce6-d24c-09070e6e3014</t>
  </si>
  <si>
    <t>Chesapeake Solar</t>
  </si>
  <si>
    <t>http://www.chesapeake-solar.com</t>
  </si>
  <si>
    <t>a5b1d644-ef60-2d9c-f01b-174510202a60</t>
  </si>
  <si>
    <t>Chesapeake System Solutions</t>
  </si>
  <si>
    <t>http://www.chessys.com/</t>
  </si>
  <si>
    <t>3e8af5c4-2950-3e65-8392-1bd1c87cfb3f</t>
  </si>
  <si>
    <t>Chesapeake Therapeutics</t>
  </si>
  <si>
    <t>http://www.chesapeaketherapeutics.com/</t>
  </si>
  <si>
    <t>7fc6a3ca-dcf8-b74c-6426-0911827981c2</t>
  </si>
  <si>
    <t>Chesapeake Waste Solutions</t>
  </si>
  <si>
    <t>http://www.cwsva.com/</t>
  </si>
  <si>
    <t>4ea7e7ca-4673-48ad-60a2-110d9de6251a</t>
  </si>
  <si>
    <t>Chesbro Music Company</t>
  </si>
  <si>
    <t>https://chesbromusic.com</t>
  </si>
  <si>
    <t>b0fa8c26-43db-9aa2-f6ae-400f109a9778</t>
  </si>
  <si>
    <t>Cheshire Impact</t>
  </si>
  <si>
    <t>http://cheshireimpact.com</t>
  </si>
  <si>
    <t>21b9629a-fad2-3534-2027-aa49bf43ce03</t>
  </si>
  <si>
    <t>Cheshire Mouldings</t>
  </si>
  <si>
    <t>https://www.cheshiremouldings.co.uk</t>
  </si>
  <si>
    <t>635eab52-99e9-4bef-2632-5f62f9be6b6a</t>
  </si>
  <si>
    <t>Cheshire Property</t>
  </si>
  <si>
    <t>http://www.cheshireproperty.site</t>
  </si>
  <si>
    <t>d3c18cfa-d6ca-acfb-2a54-aa9a4957268d</t>
  </si>
  <si>
    <t>Cheshire Software</t>
  </si>
  <si>
    <t>http://www.cheshire.com</t>
  </si>
  <si>
    <t>e5de06b7-0067-951f-aef9-7528f81d1376</t>
  </si>
  <si>
    <t>Cheshire Watch Company</t>
  </si>
  <si>
    <t>http://www.cheshirewatchcompany.co.uk</t>
  </si>
  <si>
    <t>34bf0313-6eee-8934-255a-e4eb14b41b20</t>
  </si>
  <si>
    <t>Cheshmak: Push Notification and Mobile App Analytics Service</t>
  </si>
  <si>
    <t>https://www.cheshmak.me</t>
  </si>
  <si>
    <t>deffa8d2-356d-beac-1dfe-a235c560389d</t>
  </si>
  <si>
    <t>Chesley Lawyers</t>
  </si>
  <si>
    <t>http://www.chesleylawyers.com</t>
  </si>
  <si>
    <t>9df3960d-187e-0618-5cdf-123fb2801d49</t>
  </si>
  <si>
    <t>Chesnara</t>
  </si>
  <si>
    <t>http://www.chesnara.co.uk/</t>
  </si>
  <si>
    <t>b266db02-21c2-c12e-087a-9d3139ffbbb1</t>
  </si>
  <si>
    <t>Chesner Engineering</t>
  </si>
  <si>
    <t>http://www.chesnerengineering.com</t>
  </si>
  <si>
    <t>bf8c5819-5de0-6da0-e384-3052ef34933f</t>
  </si>
  <si>
    <t>Chess Classic LTD</t>
  </si>
  <si>
    <t>http://chessclassic.com/</t>
  </si>
  <si>
    <t>8e1bcd8d-30bc-cb17-c2bd-57fe043b8796</t>
  </si>
  <si>
    <t>Chess Dynamics</t>
  </si>
  <si>
    <t>http://www.chess-dynamics.com/</t>
  </si>
  <si>
    <t>43a2d31f-a00c-9dd3-df15-dec045c3946d</t>
  </si>
  <si>
    <t>Chess ICT</t>
  </si>
  <si>
    <t>https://chessict.co.uk/</t>
  </si>
  <si>
    <t>be8c1c8e-60bc-f536-9810-1ce661892a8d</t>
  </si>
  <si>
    <t>Chess iX</t>
  </si>
  <si>
    <t>http://www.chess-ix.com/</t>
  </si>
  <si>
    <t>18fa5833-356b-bb02-087b-75d5ad053e52</t>
  </si>
  <si>
    <t>Chess Limited</t>
  </si>
  <si>
    <t>https://chessict.co.uk</t>
  </si>
  <si>
    <t>2d958f26-d241-02df-041d-09337d8bea24</t>
  </si>
  <si>
    <t>Chess Live</t>
  </si>
  <si>
    <t>http://chesslive.com/en</t>
  </si>
  <si>
    <t>4102a63b-043c-c2e9-bd3d-d560d2301b3a</t>
  </si>
  <si>
    <t>Chess Payment Technology</t>
  </si>
  <si>
    <t>http://www.chess-pt.com/</t>
  </si>
  <si>
    <t>76d1a697-d7e4-0d1d-d2b5-2330153e597a</t>
  </si>
  <si>
    <t>Chess Puzzle Games</t>
  </si>
  <si>
    <t>http://www.chesspuzzlegames.com</t>
  </si>
  <si>
    <t>0fa47487-e000-0d77-7a6b-e16b22d00c01</t>
  </si>
  <si>
    <t>Chess Telecom</t>
  </si>
  <si>
    <t>http://www.chesstelecom.com</t>
  </si>
  <si>
    <t>012559ff-c096-c49f-b5fe-d52064f32ada</t>
  </si>
  <si>
    <t>Chess Ventures</t>
  </si>
  <si>
    <t>http://www.chessventures.com</t>
  </si>
  <si>
    <t>ab68ad8a-c477-f720-5529-dfb7616aa6df</t>
  </si>
  <si>
    <t>Chess Vision</t>
  </si>
  <si>
    <t>http://www.chessvi.com/</t>
  </si>
  <si>
    <t>95c49a75-df26-b83c-90ea-96348010d434</t>
  </si>
  <si>
    <t>Chess.com</t>
  </si>
  <si>
    <t>http://www.chess.com</t>
  </si>
  <si>
    <t>ea14a231-246d-b4f6-ccaf-68e25fccc38a</t>
  </si>
  <si>
    <t>Chess4Girls</t>
  </si>
  <si>
    <t>http://www.chess4girls.net</t>
  </si>
  <si>
    <t>71d6d6d7-8fb1-9ff0-6329-ab77e25b0659</t>
  </si>
  <si>
    <t>Chessable</t>
  </si>
  <si>
    <t>https://www.chessable.com</t>
  </si>
  <si>
    <t>2edf9127-bf2e-bf5b-ed0f-7730081cdbc9</t>
  </si>
  <si>
    <t>ChessBase</t>
  </si>
  <si>
    <t>http://www.chessbase.com</t>
  </si>
  <si>
    <t>fb4d5131-c675-a4c2-967d-0edcdc3bac46</t>
  </si>
  <si>
    <t>ChessBoss</t>
  </si>
  <si>
    <t>http://www.chessboss.com</t>
  </si>
  <si>
    <t>658eddf8-79e7-8585-392a-2e4b49f2c9ba</t>
  </si>
  <si>
    <t>ChessBrain</t>
  </si>
  <si>
    <t>http://chessbrain.net</t>
  </si>
  <si>
    <t>c4a5c4ab-ceec-5fcd-5f38-473c4e919c92</t>
  </si>
  <si>
    <t>Chesscademy</t>
  </si>
  <si>
    <t>http://www.chesscademy.com</t>
  </si>
  <si>
    <t>bb138aa3-5670-7051-e990-25dd79c7f50c</t>
  </si>
  <si>
    <t>ChessCube.com</t>
  </si>
  <si>
    <t>http://chesscube.com</t>
  </si>
  <si>
    <t>ad0ca266-33ec-808c-d291-c583fa9adbf3</t>
  </si>
  <si>
    <t>Chessfiles</t>
  </si>
  <si>
    <t>http://www.chessfiles.com</t>
  </si>
  <si>
    <t>a87d5416-4049-2199-98b9-bab13f61b95d</t>
  </si>
  <si>
    <t>Chessiecap</t>
  </si>
  <si>
    <t>http://www.chessiecap.com/</t>
  </si>
  <si>
    <t>78a6a9b1-f4cb-fc97-0da9-80b37dcb8f7f</t>
  </si>
  <si>
    <t>Chessify</t>
  </si>
  <si>
    <t>http://chessify.me/</t>
  </si>
  <si>
    <t>a0db914e-d6e1-dda2-c871-11e37e60bb6e</t>
  </si>
  <si>
    <t>Chessington Plumbers</t>
  </si>
  <si>
    <t>http://www.chessingtonplumbers.co.uk</t>
  </si>
  <si>
    <t>c1779800-7c71-ad48-1d89-2c3b0c59a0b2</t>
  </si>
  <si>
    <t>Chessity</t>
  </si>
  <si>
    <t>http://www.chessity.com/</t>
  </si>
  <si>
    <t>7ebf1e2b-4f37-b1c2-d182-f6569d85fffa</t>
  </si>
  <si>
    <t>Chessnek Inc</t>
  </si>
  <si>
    <t>http://www.chessnek.com</t>
  </si>
  <si>
    <t>a05d07b4-7b09-47a1-3466-46b7c540e36a</t>
  </si>
  <si>
    <t>Chesson Laboratory Associates</t>
  </si>
  <si>
    <t>http://chessonlabs.com</t>
  </si>
  <si>
    <t>9a85d606-5c11-65ca-a292-81aef4155790</t>
  </si>
  <si>
    <t>ChessPanel</t>
  </si>
  <si>
    <t>http://www.chesspanel.com</t>
  </si>
  <si>
    <t>f3b8d5b6-8711-ad69-f0c6-d5fb2eb563d2</t>
  </si>
  <si>
    <t>ChessPark</t>
  </si>
  <si>
    <t>http://chesspark.com</t>
  </si>
  <si>
    <t>76382d19-c8bb-033f-9b43-a79d1866ad20</t>
  </si>
  <si>
    <t>Chesswood Group</t>
  </si>
  <si>
    <t>http://chesswoodgroup.com</t>
  </si>
  <si>
    <t>bd3b92da-c5db-bdb2-fa41-2fa2dc46139d</t>
  </si>
  <si>
    <t>ChestBrew</t>
  </si>
  <si>
    <t>http://www.chestbrew.com</t>
  </si>
  <si>
    <t>1877b4fa-6b2b-5186-e2e7-3545c21f209d</t>
  </si>
  <si>
    <t>Chestek Legal</t>
  </si>
  <si>
    <t>http://chesteklegal.com/</t>
  </si>
  <si>
    <t>a1fd667a-d66f-4f79-5402-ea3c48681f74</t>
  </si>
  <si>
    <t>Chester &amp; District Housing Trust</t>
  </si>
  <si>
    <t>http://www.cdht.net/</t>
  </si>
  <si>
    <t>61485091-cfea-8fc5-5de1-eee31fb75e12</t>
  </si>
  <si>
    <t>Chester Career College</t>
  </si>
  <si>
    <t>http://www.chestercareercollege.edu/</t>
  </si>
  <si>
    <t>f6e54c9c-6667-d3b2-3b96-321fe8d81ce8</t>
  </si>
  <si>
    <t>Chester College of New England</t>
  </si>
  <si>
    <t>http://www.chestercollege.edu/</t>
  </si>
  <si>
    <t>c0c76bd5-9a82-3df0-67c2-709bd523ec07</t>
  </si>
  <si>
    <t>Chester County Family Dentistry</t>
  </si>
  <si>
    <t>http://www.chestercountyfamilydentistry.com</t>
  </si>
  <si>
    <t>1ea86c5e-521a-ef5e-f084-85f72cae1685</t>
  </si>
  <si>
    <t>Chester County Historical Society</t>
  </si>
  <si>
    <t>http://www.chestercohistorical.org/</t>
  </si>
  <si>
    <t>56c7522e-3411-a5d5-9787-4445e2bb3ff9</t>
  </si>
  <si>
    <t>Chester County Intermediate Unit Practical Nursing Program</t>
  </si>
  <si>
    <t>http://www.cciu.org/pnp</t>
  </si>
  <si>
    <t>7f5f7059-8d1b-fa95-5fe0-da68808bac3f</t>
  </si>
  <si>
    <t>Chester Finance Proprietary Ltd</t>
  </si>
  <si>
    <t>http://www.chesterfinance.co.za//</t>
  </si>
  <si>
    <t>a1ecfeea-68a7-1a0c-8deb-f5c25e80975b</t>
  </si>
  <si>
    <t>Chester Gardeners</t>
  </si>
  <si>
    <t>http://www.gardeningserviceschester.co.uk</t>
  </si>
  <si>
    <t>65794f6c-851d-570f-cdb7-abde79fae3cb</t>
  </si>
  <si>
    <t>Chester Group</t>
  </si>
  <si>
    <t>http://www.chestergroup.org</t>
  </si>
  <si>
    <t>e63db2a3-8bcd-bdfb-7082-f44fa41b2c5d</t>
  </si>
  <si>
    <t>Chester Valley Pharmaceuticals</t>
  </si>
  <si>
    <t>http://www.chestervalleypharma.com/</t>
  </si>
  <si>
    <t>a78f252f-63b0-03d1-6e17-618a9e6db156</t>
  </si>
  <si>
    <t>Chesterfield County Public Schools</t>
  </si>
  <si>
    <t>http://mychesterfieldschools.com/</t>
  </si>
  <si>
    <t>b1eac6ac-f01f-ef18-069a-d7f5cd42addc</t>
  </si>
  <si>
    <t>Chesterfield House</t>
  </si>
  <si>
    <t>http://www.chesterfieldhouse.com.au</t>
  </si>
  <si>
    <t>1ac0f9db-f82e-e3c2-3172-74a1ab0a1983</t>
  </si>
  <si>
    <t>Chesterton Community College</t>
  </si>
  <si>
    <t>http://chestertoncc.net</t>
  </si>
  <si>
    <t>aecf19bb-15da-e585-e211-29ec3ff4b674</t>
  </si>
  <si>
    <t>Chesterton International</t>
  </si>
  <si>
    <t>http://www.chesterton.com.au</t>
  </si>
  <si>
    <t>060e2e7b-9eea-0c10-ecf5-dca91fcba0c4</t>
  </si>
  <si>
    <t>Chesterton Sports Centre</t>
  </si>
  <si>
    <t>http://www.chestertonsportscentre.org.uk/</t>
  </si>
  <si>
    <t>48fd1f39-9f59-6346-6a40-19fa989fb86e</t>
  </si>
  <si>
    <t>ChestFreezers.co.uk</t>
  </si>
  <si>
    <t>http://www.chestfreezers.co.uk</t>
  </si>
  <si>
    <t>590ee20c-86bf-f1c3-1b71-6e881fd85103</t>
  </si>
  <si>
    <t>chestnaya cena</t>
  </si>
  <si>
    <t>http://chestnayacena.ru/</t>
  </si>
  <si>
    <t>fca4f916-bf8d-efb8-9fc0-6cc8ffd580cc</t>
  </si>
  <si>
    <t>Chestnote</t>
  </si>
  <si>
    <t>https://www.chestnote.com</t>
  </si>
  <si>
    <t>0ef80440-dce9-e35b-1831-ce264848cda7</t>
  </si>
  <si>
    <t>Chestnut Advisory Group</t>
  </si>
  <si>
    <t>http://www.chestnutadvisory.com</t>
  </si>
  <si>
    <t>c52d6f33-8e85-3948-d0cb-4b5bdb2392db</t>
  </si>
  <si>
    <t>Chestnut Hill College</t>
  </si>
  <si>
    <t>http://www.chc.edu/</t>
  </si>
  <si>
    <t>3080bb4c-9bd6-f70f-a4e9-fb55a6c98400</t>
  </si>
  <si>
    <t>Chestnut Medical</t>
  </si>
  <si>
    <t>http://www.chestnutmedical.com</t>
  </si>
  <si>
    <t>51425b85-e1a6-48ca-eb40-24fedd5a0ea9</t>
  </si>
  <si>
    <t>Chestnut Park</t>
  </si>
  <si>
    <t>http://www.chestnutpark.com/</t>
  </si>
  <si>
    <t>2913327e-1bd6-cbd6-3273-a27db1112c51</t>
  </si>
  <si>
    <t>Chestnut Partners</t>
  </si>
  <si>
    <t>http://www.chestnutpartners.com.au/</t>
  </si>
  <si>
    <t>e8ec3c50-58a1-cdf1-d11e-1e11554d8582</t>
  </si>
  <si>
    <t>Chestnut Securities</t>
  </si>
  <si>
    <t>http://www.chestnutp.com/</t>
  </si>
  <si>
    <t>1331eba6-f72b-1f58-11bd-cd97ee9c6752</t>
  </si>
  <si>
    <t>Chestnut Street Ventures</t>
  </si>
  <si>
    <t>http://www.chestnutstreetventures.com</t>
  </si>
  <si>
    <t>9786dff4-f45f-0394-b51b-6d0f31c1cb3f</t>
  </si>
  <si>
    <t>Chestream</t>
  </si>
  <si>
    <t>http://chestream.com</t>
  </si>
  <si>
    <t>afe73717-50ea-1f5d-c1a1-fa655581273f</t>
  </si>
  <si>
    <t>chetan sharma Technology &amp; Strategy Consulting</t>
  </si>
  <si>
    <t>http://chetansharma.com/</t>
  </si>
  <si>
    <t>0fc17387-2d61-2095-8464-159197acfb97</t>
  </si>
  <si>
    <t>Chetana's Institute of Management and Studies</t>
  </si>
  <si>
    <t>http://www.cimr.in</t>
  </si>
  <si>
    <t>0d92e118-d297-2348-ad8a-cd3ce5601466</t>
  </si>
  <si>
    <t>Chetaru Web Link Pvt. Ltd.</t>
  </si>
  <si>
    <t>http://www.chetaru.com</t>
  </si>
  <si>
    <t>17603c8d-7d0e-56b5-75ff-2eda07885b19</t>
  </si>
  <si>
    <t>Chetik</t>
  </si>
  <si>
    <t>http://www.chetik.com/</t>
  </si>
  <si>
    <t>6fd931dc-b165-172b-5028-791b8ee75b99</t>
  </si>
  <si>
    <t>Chetram Voyages</t>
  </si>
  <si>
    <t>http://chetramvoyages.in/</t>
  </si>
  <si>
    <t>79799473-956b-f75c-8897-8cd277969004</t>
  </si>
  <si>
    <t>Chets World</t>
  </si>
  <si>
    <t>http://chetsworld.com/</t>
  </si>
  <si>
    <t>a7645111-ebcb-c1f7-9ebd-3f85c01bcbaf</t>
  </si>
  <si>
    <t>Chetu, Inc.</t>
  </si>
  <si>
    <t>http://www.chetu.com</t>
  </si>
  <si>
    <t>b4a54c1f-f2ab-4be6-8114-eccaef4dff26</t>
  </si>
  <si>
    <t>Cheung Kong Graduate School of Business</t>
  </si>
  <si>
    <t>http://www.ckgsb.edu.cn</t>
  </si>
  <si>
    <t>5858c937-702e-c278-1725-2b5e02471482</t>
  </si>
  <si>
    <t>Cheung Kong Holdings</t>
  </si>
  <si>
    <t>http://www.ckh.com.hk/eng</t>
  </si>
  <si>
    <t>067f76e6-90e2-069e-3326-01d9b37cc560</t>
  </si>
  <si>
    <t>Cheval Capital, Inc.</t>
  </si>
  <si>
    <t>https://www.chevalcap.com</t>
  </si>
  <si>
    <t>015b68ed-1b65-1843-346a-a7d91d8d9828</t>
  </si>
  <si>
    <t>Chevalier Productions</t>
  </si>
  <si>
    <t>http://www.chevalierproductions.com</t>
  </si>
  <si>
    <t>3daca01c-90f2-f167-2fb9-66d51d10d09f</t>
  </si>
  <si>
    <t>ChevalPub.com</t>
  </si>
  <si>
    <t>http://www.chevalpub.com</t>
  </si>
  <si>
    <t>8f8d9f5d-97da-e20c-d710-51370b764130</t>
  </si>
  <si>
    <t>Chevening Alumni</t>
  </si>
  <si>
    <t>http://www.chevening.org/</t>
  </si>
  <si>
    <t>e35ff192-8001-a0cd-43fd-bd58b962784f</t>
  </si>
  <si>
    <t>chevere.org</t>
  </si>
  <si>
    <t>http://chevere.org</t>
  </si>
  <si>
    <t>777756fb-519c-ce85-6f8c-2d9808c653e8</t>
  </si>
  <si>
    <t>Chevereto</t>
  </si>
  <si>
    <t>http://chevereto.com</t>
  </si>
  <si>
    <t>982658c3-4aef-e98d-627e-a107192ec308</t>
  </si>
  <si>
    <t>Chevia</t>
  </si>
  <si>
    <t>http://www.foodstream.net</t>
  </si>
  <si>
    <t>fb8dbcf5-e2bf-bbb4-88a9-81f45605274c</t>
  </si>
  <si>
    <t>Chevin</t>
  </si>
  <si>
    <t>http://www.chevin.com/</t>
  </si>
  <si>
    <t>39da9611-31c9-bd27-2a6a-0db81d5ae689</t>
  </si>
  <si>
    <t>Cheviot</t>
  </si>
  <si>
    <t>http://www.cheviot.co.uk</t>
  </si>
  <si>
    <t>72446137-b096-abd5-b5c4-8a94a80a2045</t>
  </si>
  <si>
    <t>Chevrolet</t>
  </si>
  <si>
    <t>http://www.chevrolet.com</t>
  </si>
  <si>
    <t>0393ec59-73c7-c747-c97d-43455ff3adfb</t>
  </si>
  <si>
    <t>Chevron Corporation</t>
  </si>
  <si>
    <t>http://www.chevron.com</t>
  </si>
  <si>
    <t>d4cc100a-ed09-384d-f661-4a2e303acd4b</t>
  </si>
  <si>
    <t>Chevron Energy Solutions</t>
  </si>
  <si>
    <t>http://www.chevronenergy.com</t>
  </si>
  <si>
    <t>dcaafdff-6032-4688-0677-23e9bc4fcaab</t>
  </si>
  <si>
    <t>Chevron Mining</t>
  </si>
  <si>
    <t>439254cf-720e-4bd3-3690-2465067dd9c5</t>
  </si>
  <si>
    <t>Chevron Overseas Petroleum</t>
  </si>
  <si>
    <t>https://www.chevron.com</t>
  </si>
  <si>
    <t>35cb8fca-982d-f507-f66b-0994972b577a</t>
  </si>
  <si>
    <t>Chevron Phillips Chemical</t>
  </si>
  <si>
    <t>http://www.cpchem.com/en-us/pages/default.aspx</t>
  </si>
  <si>
    <t>c1df52db-c54b-13f8-2e92-eb9ce8ad4617</t>
  </si>
  <si>
    <t>Chevron Technology Ventures</t>
  </si>
  <si>
    <t>https://www.chevron.com/technology/technology-ventures</t>
  </si>
  <si>
    <t>56483cb2-46f6-d2a1-76fc-cc833335c984</t>
  </si>
  <si>
    <t>Chevy Chase Trust</t>
  </si>
  <si>
    <t>http://www.chevychasetrust.com</t>
  </si>
  <si>
    <t>e0ebff35-4ce7-41e5-68e2-19ea2e442a1f</t>
  </si>
  <si>
    <t>Chew</t>
  </si>
  <si>
    <t>http://chew.tv</t>
  </si>
  <si>
    <t>cc61ca5b-eeb5-f067-42ca-a6117b5bc30d</t>
  </si>
  <si>
    <t>Chew Live</t>
  </si>
  <si>
    <t>https://chew.tv</t>
  </si>
  <si>
    <t>ef55cb55-f1ff-73df-8418-808d700eb795</t>
  </si>
  <si>
    <t>Chewse</t>
  </si>
  <si>
    <t>http://www.chewse.com</t>
  </si>
  <si>
    <t>2e2ec7fa-d710-a0f7-1b63-415406ff9154</t>
  </si>
  <si>
    <t>Chewsr</t>
  </si>
  <si>
    <t>http://www.chewsr.com/</t>
  </si>
  <si>
    <t>a55c3c12-4cfa-f3c4-24a9-2186359e9d05</t>
  </si>
  <si>
    <t>Chewsy</t>
  </si>
  <si>
    <t>http://www.chewsy.com</t>
  </si>
  <si>
    <t>ed050abc-ce8a-861c-83e0-fe29cf26c410</t>
  </si>
  <si>
    <t>Chewy.com</t>
  </si>
  <si>
    <t>http://www.chewy.com</t>
  </si>
  <si>
    <t>b3ca6488-4811-0526-e24d-06f71cc77aef</t>
  </si>
  <si>
    <t>ChewyMoon</t>
  </si>
  <si>
    <t>https://www.chewymoon.com/</t>
  </si>
  <si>
    <t>76424547-27b2-69d6-c22c-c66dc4fdf4aa</t>
  </si>
  <si>
    <t>Chexology</t>
  </si>
  <si>
    <t>http://www.chexology.com</t>
  </si>
  <si>
    <t>a67aeddb-1dfc-7b11-9917-ea951cb799c4</t>
  </si>
  <si>
    <t>Chext</t>
  </si>
  <si>
    <t>http://chext.net</t>
  </si>
  <si>
    <t>220f299b-9faf-900f-7cde-0a73a64dc3ad</t>
  </si>
  <si>
    <t>Cheyenne Capital</t>
  </si>
  <si>
    <t>http://cheyennecapitalcorp.com</t>
  </si>
  <si>
    <t>a3340b61-4eb6-fe2e-7ef0-06e639859d58</t>
  </si>
  <si>
    <t>http://www.cheyennefund.com/index.html</t>
  </si>
  <si>
    <t>7473db4d-ccfb-aba8-4f2e-80149c3b47b1</t>
  </si>
  <si>
    <t>Cheyenne Mountain Zoo</t>
  </si>
  <si>
    <t>http://www.cmzoo.org/</t>
  </si>
  <si>
    <t>3627e3c8-dc14-9b5d-5441-87714985d905</t>
  </si>
  <si>
    <t>Cheyipai</t>
  </si>
  <si>
    <t>http://cheyipai.com</t>
  </si>
  <si>
    <t>e4ba4ab2-62a8-d4d1-12ba-9a353a516c1e</t>
  </si>
  <si>
    <t>Cheyne Capital</t>
  </si>
  <si>
    <t>http://www.cheynecapital.com</t>
  </si>
  <si>
    <t>9ccc47fa-ce5f-382b-de7f-cd80d4e49154</t>
  </si>
  <si>
    <t>Cheyney Goulding Group of Solicitors</t>
  </si>
  <si>
    <t>http://www.cheyneygoulding.co.uk/</t>
  </si>
  <si>
    <t>8fd80f15-1aaa-5d58-3cb5-d52c9dcceb43</t>
  </si>
  <si>
    <t>Cheyney Group Marketing</t>
  </si>
  <si>
    <t>http://cheyneygroupmarketing.com/</t>
  </si>
  <si>
    <t>bbcde51a-9fbd-c5a9-8c99-e2e297998347</t>
  </si>
  <si>
    <t>Cheyney University of Pennsylvania</t>
  </si>
  <si>
    <t>http://www.cheyney.edu/</t>
  </si>
  <si>
    <t>817dacb4-2d94-ca16-23e7-42ca5a322f99</t>
  </si>
  <si>
    <t>Chez Panisse</t>
  </si>
  <si>
    <t>http://www.chezpanisse.com</t>
  </si>
  <si>
    <t>3ad713ba-ed4b-f653-53e8-940d8f404912</t>
  </si>
  <si>
    <t>Chez Riviera</t>
  </si>
  <si>
    <t>http://www.chezriviera.com/</t>
  </si>
  <si>
    <t>a263ea61-c27a-9f7d-a81a-312aed6d8ca5</t>
  </si>
  <si>
    <t>Chez Social</t>
  </si>
  <si>
    <t>http://www.chezsocial.com.br</t>
  </si>
  <si>
    <t>3a842716-3644-3429-3572-d75665a7ca84</t>
  </si>
  <si>
    <t>Chezhibao</t>
  </si>
  <si>
    <t>http://www.mychebao.com/</t>
  </si>
  <si>
    <t>0dc3249f-a34c-b778-8099-5ecaf7a9b6d9</t>
  </si>
  <si>
    <t>CHF Investor Relations</t>
  </si>
  <si>
    <t>http://www.chfir.com/</t>
  </si>
  <si>
    <t>4363bbef-3aca-816e-6123-a30ae225741b</t>
  </si>
  <si>
    <t>CHF Solutions</t>
  </si>
  <si>
    <t>http://chfsolutions.com/</t>
  </si>
  <si>
    <t>3967b568-d6ae-b9b9-4abe-818c0c024223</t>
  </si>
  <si>
    <t>CHG Healthcare</t>
  </si>
  <si>
    <t>http://www.chghealthcare.com</t>
  </si>
  <si>
    <t>9006b6ae-1414-f580-d316-fd6f3050dea5</t>
  </si>
  <si>
    <t>CHG Hospital Beds</t>
  </si>
  <si>
    <t>http://www.chgbeds.com/</t>
  </si>
  <si>
    <t>e73887ce-b0b1-e7cc-cc3e-2d0a94c4ff2b</t>
  </si>
  <si>
    <t>Chhappan Bhog</t>
  </si>
  <si>
    <t>http://www.chhappanbhog.com/</t>
  </si>
  <si>
    <t>58dd8c05-5958-5728-4b7b-322bf9fc38a6</t>
  </si>
  <si>
    <t>Chhatrapati Shahu Ji Maharaj University</t>
  </si>
  <si>
    <t>http://www.kanpuruniversity.org</t>
  </si>
  <si>
    <t>3bff008e-8a1e-727d-3b57-db950bd0176f</t>
  </si>
  <si>
    <t>Chhatrapati Shivaji Institute of Technology</t>
  </si>
  <si>
    <t>http://www.csitdurg.in</t>
  </si>
  <si>
    <t>10e42880-494f-8236-f533-a854ac2d9c40</t>
  </si>
  <si>
    <t>Chhattisgarh Swami Vivekananda Technical University,Bhilai</t>
  </si>
  <si>
    <t>http://csvtu.ac.in/</t>
  </si>
  <si>
    <t>5d096b99-733c-947e-4879-9592f255bdf9</t>
  </si>
  <si>
    <t>Chhaya Prakashani</t>
  </si>
  <si>
    <t>http://www.chhaya.co.in/</t>
  </si>
  <si>
    <t>4240d6e0-1f19-0c1f-022d-fe21de36149e</t>
  </si>
  <si>
    <t>CHI &amp; Partners</t>
  </si>
  <si>
    <t>http://www.chiandpartners.com</t>
  </si>
  <si>
    <t>7966447c-c0f6-e2c1-3cb2-53a626cd90c9</t>
  </si>
  <si>
    <t>CHI Angel</t>
  </si>
  <si>
    <t>http://www.chiangel.com</t>
  </si>
  <si>
    <t>3f5b9956-7594-f869-5b0a-c803a676ad4f</t>
  </si>
  <si>
    <t>Chi becks consult</t>
  </si>
  <si>
    <t>http://www.chibecksconsult.com/</t>
  </si>
  <si>
    <t>cf0c9500-4ac6-bd15-52c9-632dd18cd264</t>
  </si>
  <si>
    <t>Chi Chi Principle</t>
  </si>
  <si>
    <t>http://chichiprinciple.com</t>
  </si>
  <si>
    <t>e076d5bb-7628-480a-29f5-dbf70fc1d180</t>
  </si>
  <si>
    <t>CHI Corporation</t>
  </si>
  <si>
    <t>https://chicorporation.com/</t>
  </si>
  <si>
    <t>db0a6636-6884-b822-0c60-ade9fd4122a5</t>
  </si>
  <si>
    <t>CHI Engineering Services</t>
  </si>
  <si>
    <t>http://www.chiengineering.com</t>
  </si>
  <si>
    <t>113cdd80-e0af-90e5-5811-2f22a50a1b80</t>
  </si>
  <si>
    <t>Chi Epsilon</t>
  </si>
  <si>
    <t>http://www.chi-epsilon.org/</t>
  </si>
  <si>
    <t>5904b9d0-ccac-6103-2d7e-fc33e6960f93</t>
  </si>
  <si>
    <t>Chi Fan Group</t>
  </si>
  <si>
    <t>http://www.chifangroup.com/</t>
  </si>
  <si>
    <t>ba6b52eb-874b-89a3-ab28-87a4281b0c5a</t>
  </si>
  <si>
    <t>Chi Ltd.</t>
  </si>
  <si>
    <t>http://www.houseofchi.com/</t>
  </si>
  <si>
    <t>c09d677e-44d2-27ad-0c34-f7038491407d</t>
  </si>
  <si>
    <t>Chi Rho Consulting</t>
  </si>
  <si>
    <t>http://www.chirho.consulting</t>
  </si>
  <si>
    <t>b505c881-3c97-b2dd-14a2-6e9f01f64757</t>
  </si>
  <si>
    <t>Chi Solutions</t>
  </si>
  <si>
    <t>http://www.chisolutionsinc.com/</t>
  </si>
  <si>
    <t>b2946340-628d-b649-23e8-4f3d9543b3b7</t>
  </si>
  <si>
    <t>CHI St. Joseph Health</t>
  </si>
  <si>
    <t>http://www.chistjoseph.org</t>
  </si>
  <si>
    <t>047212f6-98d7-ac78-c3ec-68a39eb2f896</t>
  </si>
  <si>
    <t>CHI St. Luke's Health</t>
  </si>
  <si>
    <t>http://www.chistlukeshealth.org/</t>
  </si>
  <si>
    <t>7d219e03-6f15-eb89-5c88-08337db1cdc7</t>
  </si>
  <si>
    <t>Chi-X Canada</t>
  </si>
  <si>
    <t>http://www.chixcanada.com</t>
  </si>
  <si>
    <t>5027833b-9fdc-d8c1-8e7a-8f64f5e649cc</t>
  </si>
  <si>
    <t>Chi-X Global Holdings</t>
  </si>
  <si>
    <t>http://www.chi-x.com</t>
  </si>
  <si>
    <t>2599d80a-a7a8-bbd9-f45b-386318d13d84</t>
  </si>
  <si>
    <t>Chi-X Global Technology</t>
  </si>
  <si>
    <t>http://www.chi-tech.com</t>
  </si>
  <si>
    <t>9029d94c-3abc-5f44-e98b-8d02b41c4281</t>
  </si>
  <si>
    <t>chi.mp</t>
  </si>
  <si>
    <t>http://chi.mp</t>
  </si>
  <si>
    <t>f97a02e4-2630-8b6b-b32a-8c9bbee23685</t>
  </si>
  <si>
    <t>Chi'lantro BBQ</t>
  </si>
  <si>
    <t>http://chilantrobbq.com</t>
  </si>
  <si>
    <t>2da54a45-7a5b-d944-14ea-d4e582cb5184</t>
  </si>
  <si>
    <t>Chi's Martial Arts Training Center</t>
  </si>
  <si>
    <t>http://deerparkmartialarts.com</t>
  </si>
  <si>
    <t>2eb687dc-3ab9-f51d-1db8-31c2e13eaa69</t>
  </si>
  <si>
    <t>Chi2gel</t>
  </si>
  <si>
    <t>http://www.chi2gel.com/</t>
  </si>
  <si>
    <t>9a211daf-16c4-3e27-ea26-601840f0bc94</t>
  </si>
  <si>
    <t>Chia Ming Machinery Co., Ltd.</t>
  </si>
  <si>
    <t>http://www.cm-pet.com.tw/</t>
  </si>
  <si>
    <t>6da7e697-c72f-9ee2-2e13-e48851049f37</t>
  </si>
  <si>
    <t>Chia Vida</t>
  </si>
  <si>
    <t>http://www.chiavida.co/</t>
  </si>
  <si>
    <t>a10cf837-8ea0-cf61-3c8e-ae8343520efd</t>
  </si>
  <si>
    <t>Chiah Chyun Machinery Co., Ltd.</t>
  </si>
  <si>
    <t>http://www.chiah-chyun.com</t>
  </si>
  <si>
    <t>31078bd8-2113-f781-f3bc-27f772ae68d9</t>
  </si>
  <si>
    <t>Chiang Kai Shek College</t>
  </si>
  <si>
    <t>http://www.cksc.edu.ph/</t>
  </si>
  <si>
    <t>e2605ae2-85fb-1c24-a437-d6d068ea7f5b</t>
  </si>
  <si>
    <t>Chiara Ferragni</t>
  </si>
  <si>
    <t>http://www.chiaraferragnicollection.com/</t>
  </si>
  <si>
    <t>256d89b3-123e-75a2-f52f-d67c531fd284</t>
  </si>
  <si>
    <t>ChiaraCosmetics</t>
  </si>
  <si>
    <t>http://www.chiaracosmetics.com</t>
  </si>
  <si>
    <t>fc900f87-aeb7-0bae-c011-2307a7517247</t>
  </si>
  <si>
    <t>Chiarezza.it</t>
  </si>
  <si>
    <t>https://www.chiarezza.it</t>
  </si>
  <si>
    <t>f4ab4097-2669-a617-8bae-45468b64270d</t>
  </si>
  <si>
    <t>Chiaro Networks</t>
  </si>
  <si>
    <t>http://www.chiaro.com/</t>
  </si>
  <si>
    <t>df76574c-eed2-53b3-9726-1f0f7d666f2b</t>
  </si>
  <si>
    <t>Chiaro Technologies</t>
  </si>
  <si>
    <t>http://chiarotech.com/</t>
  </si>
  <si>
    <t>e4af1a6b-f77f-552c-5e34-0c97e334765e</t>
  </si>
  <si>
    <t>Chiasma</t>
  </si>
  <si>
    <t>http://chiasmapharma.com</t>
  </si>
  <si>
    <t>22ee8c24-7368-ac1b-f32c-b395bde300ed</t>
  </si>
  <si>
    <t>http://www.chiasma.org.nz/</t>
  </si>
  <si>
    <t>94ca760c-f348-54e5-a3ba-44efd31bf961</t>
  </si>
  <si>
    <t>Chiat/Day</t>
  </si>
  <si>
    <t>http://tbwachiatday.com</t>
  </si>
  <si>
    <t>986483b2-9b41-4cca-24ba-048ae87995c8</t>
  </si>
  <si>
    <t>Chiba Institute of Technology</t>
  </si>
  <si>
    <t>http://www.it-chiba.ac.jp/english/index.html</t>
  </si>
  <si>
    <t>06087213-fe50-db27-79a3-6ddb853e6101</t>
  </si>
  <si>
    <t>Chiba University</t>
  </si>
  <si>
    <t>http://www.chiba-u.jp/e/index.html</t>
  </si>
  <si>
    <t>c7bcbbf0-bb03-b895-db98-d92a5f72322b</t>
  </si>
  <si>
    <t>CHiBEX TECHNOLOGIES</t>
  </si>
  <si>
    <t>http://chibex.net</t>
  </si>
  <si>
    <t>0388eb33-0182-16e7-7e3e-e59737651bee</t>
  </si>
  <si>
    <t>Chibwe</t>
  </si>
  <si>
    <t>http://www.chibwe.com</t>
  </si>
  <si>
    <t>cdcbe884-589f-6723-1108-ce7d3070b476</t>
  </si>
  <si>
    <t>Chic Accent</t>
  </si>
  <si>
    <t>http://www.chicaccent.it</t>
  </si>
  <si>
    <t>581174f1-6731-6e25-553f-7f45939bf4c0</t>
  </si>
  <si>
    <t>Chic by Choice</t>
  </si>
  <si>
    <t>http://chic-by-choice.com</t>
  </si>
  <si>
    <t>d3e7850a-c3bc-e413-0a00-cfc8802d42f0</t>
  </si>
  <si>
    <t>Chic Capital</t>
  </si>
  <si>
    <t>http://www.chiccapital.org</t>
  </si>
  <si>
    <t>c0dcc947-c1fa-ce09-bf77-63b2f2df5142</t>
  </si>
  <si>
    <t>Chic CEO</t>
  </si>
  <si>
    <t>http://www.chic-ceo.com/</t>
  </si>
  <si>
    <t>d32248cd-8061-6ffe-5043-15ae6a951eca</t>
  </si>
  <si>
    <t>Chic Engine</t>
  </si>
  <si>
    <t>http://www.chicengine.com</t>
  </si>
  <si>
    <t>1d41d3c7-f5cf-ef37-4291-6571ba378fd1</t>
  </si>
  <si>
    <t>Chic Geek</t>
  </si>
  <si>
    <t>http://thechicgeek.ca/</t>
  </si>
  <si>
    <t>f6c810bf-bcd2-fdbc-7483-08c826f01995</t>
  </si>
  <si>
    <t>Chic Lifestyle</t>
  </si>
  <si>
    <t>http://www.chicretreats.com/</t>
  </si>
  <si>
    <t>3dd43612-af09-9e54-6d90-1457f9a73d93</t>
  </si>
  <si>
    <t>Chic Meets Geek</t>
  </si>
  <si>
    <t>http://chicmeetsgeek.com</t>
  </si>
  <si>
    <t>4c9b5d72-c521-bd56-dc7c-7e4c25510eab</t>
  </si>
  <si>
    <t>CHIC PIECES</t>
  </si>
  <si>
    <t>http://www.chicpieces.com</t>
  </si>
  <si>
    <t>436c3673-b0f8-5c3f-e414-27d337c1e233</t>
  </si>
  <si>
    <t>Chic Retreats</t>
  </si>
  <si>
    <t>http://www.chicretreats.com</t>
  </si>
  <si>
    <t>bdaf9b61-20b8-2e42-3556-95b97b503b1f</t>
  </si>
  <si>
    <t>Chic Sketch</t>
  </si>
  <si>
    <t>https://chicsketch.com</t>
  </si>
  <si>
    <t>81f2f2ae-c82d-b963-0e1e-946d5879b5fe</t>
  </si>
  <si>
    <t>CHIC.TV</t>
  </si>
  <si>
    <t>http://www.chic.tv</t>
  </si>
  <si>
    <t>072435c6-e3aa-6596-d2a1-b96f181d94fd</t>
  </si>
  <si>
    <t>Chicabrava</t>
  </si>
  <si>
    <t>http://www.chicabrava.com/</t>
  </si>
  <si>
    <t>defde6d4-cffa-d323-c21b-4f6f533825ba</t>
  </si>
  <si>
    <t>Chicago</t>
  </si>
  <si>
    <t>http://www.chicago.com/</t>
  </si>
  <si>
    <t>6cff4fe0-d704-627d-c440-042a58613a97</t>
  </si>
  <si>
    <t>Chicago .NET Developers</t>
  </si>
  <si>
    <t>http://chicagodev.net</t>
  </si>
  <si>
    <t>d9602306-d8c4-5ecd-b051-6c3791d286dd</t>
  </si>
  <si>
    <t>Chicago Academic Tutoring &amp; Test Prep</t>
  </si>
  <si>
    <t>http://www.chicagoacademic.com</t>
  </si>
  <si>
    <t>a1335e35-ed40-c044-1f09-4602755fbefd</t>
  </si>
  <si>
    <t>Chicago Angels Network</t>
  </si>
  <si>
    <t>http://www.chicagoangelsnetwork.com</t>
  </si>
  <si>
    <t>a4727111-16e0-36bf-7292-1333cb086800</t>
  </si>
  <si>
    <t>Chicago Apartment Finders</t>
  </si>
  <si>
    <t>http://www.chicagoapartmentfinders.com</t>
  </si>
  <si>
    <t>45499408-e41d-1c60-4b57-8cb9f518f501</t>
  </si>
  <si>
    <t>Chicago ArchAngels</t>
  </si>
  <si>
    <t>http://chicagoarchangels.com/</t>
  </si>
  <si>
    <t>568d91b6-2936-ee52-f74e-536d2cba4877</t>
  </si>
  <si>
    <t>Chicago Area Runner Association</t>
  </si>
  <si>
    <t>http://www.cararuns.org</t>
  </si>
  <si>
    <t>f238088a-bb59-8c2a-9d28-7cea09ea697a</t>
  </si>
  <si>
    <t>Chicago Art Leasing</t>
  </si>
  <si>
    <t>http://www.chicagoartleasing.com/</t>
  </si>
  <si>
    <t>b04f7900-ffda-bf33-6ad3-aa548feb34f1</t>
  </si>
  <si>
    <t>Chicago Art Magazine</t>
  </si>
  <si>
    <t>http://chicagoartmagazine.com</t>
  </si>
  <si>
    <t>eafcdeb7-f00f-7a57-9aec-9c83fa07b42b</t>
  </si>
  <si>
    <t>Chicago Artists Coalition</t>
  </si>
  <si>
    <t>http://www.chicagoartistscoalition.org</t>
  </si>
  <si>
    <t>88facf87-7c86-735b-2060-e34d7d189b02</t>
  </si>
  <si>
    <t>Chicago Association of Relators</t>
  </si>
  <si>
    <t>http://chicagorealtor.com/</t>
  </si>
  <si>
    <t>0be1bce6-30aa-d545-c227-250a85499fe1</t>
  </si>
  <si>
    <t>Chicago Autohaus</t>
  </si>
  <si>
    <t>http://chicagoautohaus.com/</t>
  </si>
  <si>
    <t>7191c49e-0dad-98d5-a470-9814d36c7a10</t>
  </si>
  <si>
    <t>Chicago Automobile Trade Association</t>
  </si>
  <si>
    <t>http://www.cata.info/</t>
  </si>
  <si>
    <t>27a145de-855e-0114-a13f-6748ad5c4c81</t>
  </si>
  <si>
    <t>Chicago Bachelorette Girls Night Out Limo</t>
  </si>
  <si>
    <t>http://www.chicagobachelorettelimo.com/</t>
  </si>
  <si>
    <t>a2f5a0ae-0b42-d3ae-bb65-2c9439ef1b8b</t>
  </si>
  <si>
    <t>Chicago Bears</t>
  </si>
  <si>
    <t>http://www.chicagobears.com</t>
  </si>
  <si>
    <t>9ef8bc6a-6376-ccaf-d76a-f9a01bc2d123</t>
  </si>
  <si>
    <t>Chicago Belt</t>
  </si>
  <si>
    <t>http://www.chicagobeltco.com/</t>
  </si>
  <si>
    <t>ac88f00d-9499-b307-06c8-6cb7285c1a5a</t>
  </si>
  <si>
    <t>Chicago Blackhawks</t>
  </si>
  <si>
    <t>http://www.blackhawks.nhl.com</t>
  </si>
  <si>
    <t>17ad39bf-7a13-4be5-8a51-feddbe32cfb0</t>
  </si>
  <si>
    <t>Chicago Blogger Network</t>
  </si>
  <si>
    <t>http://chicagobloggernetwork.tumblr.com</t>
  </si>
  <si>
    <t>7409d90f-ec5d-21dd-5967-7fdf87f67cc8</t>
  </si>
  <si>
    <t>Chicago Board Of Trade</t>
  </si>
  <si>
    <t>http://www.cboe.com</t>
  </si>
  <si>
    <t>32532a83-6342-42c0-c07e-98ba4bd8b131</t>
  </si>
  <si>
    <t>Chicago Board Options Exchange</t>
  </si>
  <si>
    <t>http://www.cboe.com/</t>
  </si>
  <si>
    <t>4abffce1-3e7e-98b8-9344-71a5ed32c878</t>
  </si>
  <si>
    <t>Chicago Booth EVC</t>
  </si>
  <si>
    <t>http://student.chicagobooth.edu/group/evc/</t>
  </si>
  <si>
    <t>3f9513d7-b6c6-c7e3-a1e4-bcd3eda31587</t>
  </si>
  <si>
    <t>Chicago Botanic Garden</t>
  </si>
  <si>
    <t>http://www.chicagobotanic.org</t>
  </si>
  <si>
    <t>296c37a5-9df2-fb1a-21b7-2cf5b3a96fd7</t>
  </si>
  <si>
    <t>Chicago Cares</t>
  </si>
  <si>
    <t>http://www.chicagocares.org/</t>
  </si>
  <si>
    <t>c397e636-c9cb-c9ba-b34b-a318917b792e</t>
  </si>
  <si>
    <t>Chicago Cargo</t>
  </si>
  <si>
    <t>http://chicagocargo.us/</t>
  </si>
  <si>
    <t>1982d046-3189-237e-92d7-0c449c66cf7e</t>
  </si>
  <si>
    <t>Chicago Carpet Care</t>
  </si>
  <si>
    <t>http://www.chicagocarpetcare.com/</t>
  </si>
  <si>
    <t>ec37ad30-b926-bb41-f144-98602791a074</t>
  </si>
  <si>
    <t>Chicago Chamber Musicians</t>
  </si>
  <si>
    <t>http://www.chicagochambermusic.org</t>
  </si>
  <si>
    <t>b34b6de3-ac1d-5ddc-bc50-6f7cf4841d56</t>
  </si>
  <si>
    <t>Chicago Children's Museum</t>
  </si>
  <si>
    <t>http://www.chicagochildrensmuseum.org/</t>
  </si>
  <si>
    <t>0e3efe4c-10f4-3093-9488-65963e01e131</t>
  </si>
  <si>
    <t>Chicago Chimney Experts</t>
  </si>
  <si>
    <t>http://www.chicagochimneyexperts.com</t>
  </si>
  <si>
    <t>d135d8a2-a443-a74c-79ef-558a4d29d6f3</t>
  </si>
  <si>
    <t>Chicago College of Osteopathic Medicine</t>
  </si>
  <si>
    <t>https://www.midwestern.edu/programs_and_admission/il_osteopathic_medicine.html</t>
  </si>
  <si>
    <t>6a247450-c7cb-7ae7-d4cb-aeebe5821b70</t>
  </si>
  <si>
    <t>Chicago Comedy Film Festival</t>
  </si>
  <si>
    <t>http://www.chicagocomedyfilmfestival.com</t>
  </si>
  <si>
    <t>53b6a4cf-e669-96b5-7d62-d66cc8603b81</t>
  </si>
  <si>
    <t>Chicago Community Loan Fund</t>
  </si>
  <si>
    <t>http://cclfchicago.org/</t>
  </si>
  <si>
    <t>891e4950-9378-31e9-2df9-6fba88d2f75e</t>
  </si>
  <si>
    <t>Chicago Community Ventures</t>
  </si>
  <si>
    <t>http://www.chiventures.org/</t>
  </si>
  <si>
    <t>f176ea5d-a3c5-17ce-82cb-240f743a2890</t>
  </si>
  <si>
    <t>Chicago Computer Classes</t>
  </si>
  <si>
    <t>http://www.chicagocomputerclasses.com/</t>
  </si>
  <si>
    <t>d176cb6f-9e3b-aa6c-734b-5ab89a6a38e9</t>
  </si>
  <si>
    <t>Chicago Computer Teks</t>
  </si>
  <si>
    <t>http://www.chi-teks.com</t>
  </si>
  <si>
    <t>1c6c8c86-46b6-e271-b29e-4f865e41971e</t>
  </si>
  <si>
    <t>Chicago Costume</t>
  </si>
  <si>
    <t>http://www.chicagocostume.com/</t>
  </si>
  <si>
    <t>eed225e9-f32b-c7e5-3d8f-6d29fc0f84d8</t>
  </si>
  <si>
    <t>Chicago Council on Science and Technology</t>
  </si>
  <si>
    <t>https://www.c2st.org</t>
  </si>
  <si>
    <t>a48a4ed6-e51f-e6e4-f0b7-13139c42936c</t>
  </si>
  <si>
    <t>Chicago Creative Space</t>
  </si>
  <si>
    <t>http://chicagocreativespace.com/</t>
  </si>
  <si>
    <t>cf7e14aa-bd4e-86bf-e423-62498970a1fc</t>
  </si>
  <si>
    <t>Chicago Crime Commission</t>
  </si>
  <si>
    <t>http://www.chicagocrimecommission.org</t>
  </si>
  <si>
    <t>7e060632-1ce2-1169-80dc-2499050092e4</t>
  </si>
  <si>
    <t>Chicago Cubs</t>
  </si>
  <si>
    <t>http://chicago.cubs.mlb.com</t>
  </si>
  <si>
    <t>e982141e-25a2-cffb-ef93-4fc953c51e4a</t>
  </si>
  <si>
    <t>Chicago Deferred Exchange Company</t>
  </si>
  <si>
    <t>http://cdec1031.com</t>
  </si>
  <si>
    <t>00626cda-d16f-f7a2-9049-3b488055e982</t>
  </si>
  <si>
    <t>Chicago Dental Solutions</t>
  </si>
  <si>
    <t>http://chicagodentalsolutions.com/</t>
  </si>
  <si>
    <t>920430df-97a4-84d1-9faa-7246bdc73554</t>
  </si>
  <si>
    <t>Chicago Design Museum</t>
  </si>
  <si>
    <t>https://chidm.com/</t>
  </si>
  <si>
    <t>b5866fd2-f8f0-cee7-9135-15d5b1022048</t>
  </si>
  <si>
    <t>Chicago Designz</t>
  </si>
  <si>
    <t>http://www.chicagodesignz.com</t>
  </si>
  <si>
    <t>84a39eaa-1f54-4172-be91-8dc30c1a302c</t>
  </si>
  <si>
    <t>Chicago Detours</t>
  </si>
  <si>
    <t>http://www.chicagodetours.com</t>
  </si>
  <si>
    <t>a33674b1-ee70-6620-f145-b4b17684bc4a</t>
  </si>
  <si>
    <t>Chicago Digital</t>
  </si>
  <si>
    <t>http://www.chicagodigital.com/</t>
  </si>
  <si>
    <t>e2242513-7f2e-1492-27fb-d4865837eaa4</t>
  </si>
  <si>
    <t>Chicago District Golf Association</t>
  </si>
  <si>
    <t>http://www.cdga.org</t>
  </si>
  <si>
    <t>f261e263-813b-1ac8-61f8-9ba67d11fd65</t>
  </si>
  <si>
    <t>Chicago Fire Soccer Club</t>
  </si>
  <si>
    <t>http://www.chicago-fire.com</t>
  </si>
  <si>
    <t>2d278562-2b09-1d52-6007-6a739c0f7c41</t>
  </si>
  <si>
    <t>Chicago Fitness Report</t>
  </si>
  <si>
    <t>http://www.chicagofitnessreport.com</t>
  </si>
  <si>
    <t>9bfde3d0-9edd-dd4f-1c8f-a86d9c356764</t>
  </si>
  <si>
    <t>Chicago Flowers</t>
  </si>
  <si>
    <t>http://www.chicagoflowers.biz</t>
  </si>
  <si>
    <t>bb267e22-dcdd-5bb1-3327-f20ab79af892</t>
  </si>
  <si>
    <t>Chicago Founders Circle</t>
  </si>
  <si>
    <t>http://www.chicagofounderscircle.com/</t>
  </si>
  <si>
    <t>1143675e-93c4-eab5-ece0-8d255b917131</t>
  </si>
  <si>
    <t>Chicago Golf Galaxy &amp; Tennis Warehouse, Inc.</t>
  </si>
  <si>
    <t>http://chicagogolftennis.com</t>
  </si>
  <si>
    <t>81ca3ab0-ddb5-2ad5-6d0f-0ca278d43ddf</t>
  </si>
  <si>
    <t>Chicago Growth Partners</t>
  </si>
  <si>
    <t>http://www.cgp.com</t>
  </si>
  <si>
    <t>5110f73d-e596-27a1-e31c-2da713f6d1de</t>
  </si>
  <si>
    <t>Chicago Hair Extensions Salon</t>
  </si>
  <si>
    <t>http://www.chicagohairextensionssalon.com</t>
  </si>
  <si>
    <t>c8394860-43ce-b3c8-ddfa-24e07690a68e</t>
  </si>
  <si>
    <t>Chicago Health Executive Forum</t>
  </si>
  <si>
    <t>http://chefchicago.org</t>
  </si>
  <si>
    <t>fb75ca09-a500-f686-a6e9-87eaea934988</t>
  </si>
  <si>
    <t>Chicago High School for the Arts</t>
  </si>
  <si>
    <t>http://www.chiarts.org</t>
  </si>
  <si>
    <t>dff12bbb-1b52-e9f5-7663-d0034aa739ca</t>
  </si>
  <si>
    <t>Chicago History Museum</t>
  </si>
  <si>
    <t>http://chicagohistory.org/</t>
  </si>
  <si>
    <t>19c26f9e-e4f5-aa2e-de7a-1bdfcfae4d5f</t>
  </si>
  <si>
    <t>Chicago Housing Authority</t>
  </si>
  <si>
    <t>http://www.thecha.org/</t>
  </si>
  <si>
    <t>7a7d8577-be20-81d3-d5d0-9818b9aca47d</t>
  </si>
  <si>
    <t>Chicago Hustles Magazine</t>
  </si>
  <si>
    <t>http://chicagohustlesmagazine.com/</t>
  </si>
  <si>
    <t>43f14868-644a-ea33-22ce-21567602604d</t>
  </si>
  <si>
    <t>Chicago Ideas Week</t>
  </si>
  <si>
    <t>http://www.chicagoideas.com</t>
  </si>
  <si>
    <t>36534a1e-7172-e5e9-953a-fae6086b1a89</t>
  </si>
  <si>
    <t>Chicago Infrastructure Trust</t>
  </si>
  <si>
    <t>http://chicagoinfrastructure.org/</t>
  </si>
  <si>
    <t>43edee72-712f-c6cc-6d73-be0b078eb1f5</t>
  </si>
  <si>
    <t>Chicago Injury Center</t>
  </si>
  <si>
    <t>http://www.chicagoinjurycenter.com</t>
  </si>
  <si>
    <t>b297d175-8925-06e5-549b-a3f55e7cfb76</t>
  </si>
  <si>
    <t>Chicago Institute for Hand Surgery &amp; Rehabilitation</t>
  </si>
  <si>
    <t>http://chicagoinstituteforhandsurgery.com</t>
  </si>
  <si>
    <t>1a8ecd98-023b-dd79-8547-249badaee884</t>
  </si>
  <si>
    <t>Chicago Interactive Marketing Association</t>
  </si>
  <si>
    <t>http://www.chicagoima.org/</t>
  </si>
  <si>
    <t>17114779-9350-5b0b-5962-ff6d1f84e915</t>
  </si>
  <si>
    <t>Chicago Internet Marketing</t>
  </si>
  <si>
    <t>http://chicagointernetmarketing.net</t>
  </si>
  <si>
    <t>8dd49e8c-11e1-7a0c-7f67-fc9f545c05d6</t>
  </si>
  <si>
    <t>Chicago Lean Startup</t>
  </si>
  <si>
    <t>http://chicagoleanchallenge.com</t>
  </si>
  <si>
    <t>2fa14fe8-11bc-2a43-a819-927e2d614454</t>
  </si>
  <si>
    <t>Chicago Legal Group</t>
  </si>
  <si>
    <t>http://www.motorcycleattorneychicago.com</t>
  </si>
  <si>
    <t>aae06cda-ba9f-705b-a939-e780e5106951</t>
  </si>
  <si>
    <t>Chicago Loop Alliance</t>
  </si>
  <si>
    <t>http://loopchicago.com/</t>
  </si>
  <si>
    <t>39eb3bd8-30f4-69d6-2ae2-34ab99185f61</t>
  </si>
  <si>
    <t>Chicago magazine</t>
  </si>
  <si>
    <t>http://www.chicagomag.com</t>
  </si>
  <si>
    <t>71c3f6ee-c9df-c586-b557-3848e0d5f7ac</t>
  </si>
  <si>
    <t>Chicago Makeup Artist &amp; Hair Stylist Anita Arsova</t>
  </si>
  <si>
    <t>http://www.arsova.com</t>
  </si>
  <si>
    <t>722dc3eb-80e6-f605-3584-08ef01f92cd2</t>
  </si>
  <si>
    <t>Chicago Marketing Advantage</t>
  </si>
  <si>
    <t>http://chicagomarketingadvantage.com/</t>
  </si>
  <si>
    <t>7bc9a8a7-ad4c-befd-9909-123cb26b2fc8</t>
  </si>
  <si>
    <t>Chicago Media Guys, Inc.</t>
  </si>
  <si>
    <t>http://www.chicagomediaguys.com</t>
  </si>
  <si>
    <t>e2cd5874-5cd0-8e79-efd8-754bc754724d</t>
  </si>
  <si>
    <t>Chicago Medical School</t>
  </si>
  <si>
    <t>https://rosalindfranklin.edu</t>
  </si>
  <si>
    <t>cfffdd2d-59ff-eed8-a44b-b6f904e82b3b</t>
  </si>
  <si>
    <t>Chicago Miniature Lighting</t>
  </si>
  <si>
    <t>http://www.mouser.com</t>
  </si>
  <si>
    <t>8df48d4a-60c7-1e95-4947-3210017985a9</t>
  </si>
  <si>
    <t>Chicago Music</t>
  </si>
  <si>
    <t>http://chicagomusic.com/</t>
  </si>
  <si>
    <t>2a405fa9-a5a6-aca6-e58a-1997832c66ea</t>
  </si>
  <si>
    <t>Chicago Pacific Founders</t>
  </si>
  <si>
    <t>http://www.cpfounders.com/</t>
  </si>
  <si>
    <t>0a8b6ee9-3836-929a-7fd8-1a55ee9296d4</t>
  </si>
  <si>
    <t>Chicago Philharmonic</t>
  </si>
  <si>
    <t>http://www.chicagophilharmonic.org</t>
  </si>
  <si>
    <t>c084293f-63ea-6016-cff4-726641b969ed</t>
  </si>
  <si>
    <t>Chicago Police Memorial Foundation</t>
  </si>
  <si>
    <t>http://www.cpdmemorial.org/</t>
  </si>
  <si>
    <t>dc97ae78-ebf4-5a9c-c263-db96bae642ec</t>
  </si>
  <si>
    <t>Chicago Portfolio School</t>
  </si>
  <si>
    <t>http://www.chicagoportfolio.com</t>
  </si>
  <si>
    <t>6e62efa7-a0ce-0de6-c8e4-62ebe6e95056</t>
  </si>
  <si>
    <t>Chicago Premier Suites</t>
  </si>
  <si>
    <t>http://www.chicagopremiersuites.com/</t>
  </si>
  <si>
    <t>d74c7e42-ef24-f6c7-356f-4e360ae93cce</t>
  </si>
  <si>
    <t>Chicago Prime Meats</t>
  </si>
  <si>
    <t>http://chicagoprimemeats.com</t>
  </si>
  <si>
    <t>92106172-41b8-efb8-7548-ce8deecd8a60</t>
  </si>
  <si>
    <t>Chicago Prostate Cancer Center</t>
  </si>
  <si>
    <t>http://www.prostateimplant.com</t>
  </si>
  <si>
    <t>14d7af00-0447-9302-18ab-c901452fadfd</t>
  </si>
  <si>
    <t>Chicago Public Library Foundation</t>
  </si>
  <si>
    <t>http://www.cplfoundation.org</t>
  </si>
  <si>
    <t>e9ec4cc7-c71a-58e7-fa67-b280866e49c3</t>
  </si>
  <si>
    <t>Chicago Public Media</t>
  </si>
  <si>
    <t>https://www.chicagopublicmedia.org</t>
  </si>
  <si>
    <t>119fc92e-4bdf-b1e1-e347-b25a5d2d14bd</t>
  </si>
  <si>
    <t>Chicago Public Schools</t>
  </si>
  <si>
    <t>http://www.cps.edu</t>
  </si>
  <si>
    <t>d5f8b0ed-eeaa-9120-948b-d298a6fbb411</t>
  </si>
  <si>
    <t>Chicago Python Users Group (ChiPy)</t>
  </si>
  <si>
    <t>http://www.chipy.org/</t>
  </si>
  <si>
    <t>4c77db06-ad39-9ece-d192-4e707a3e45a4</t>
  </si>
  <si>
    <t>Chicago Reader</t>
  </si>
  <si>
    <t>http://www.chicagoreader.com/</t>
  </si>
  <si>
    <t>b80fa4d0-9b92-abae-6496-63538ded75bd</t>
  </si>
  <si>
    <t>Chicago Real Estate</t>
  </si>
  <si>
    <t>http://www.buythebesthome.com</t>
  </si>
  <si>
    <t>7c97ad1b-d1b0-9315-c806-31b5f1e4d995</t>
  </si>
  <si>
    <t>Chicago Ridge Vision Care</t>
  </si>
  <si>
    <t>http://chicagoridgevisioncare.com/</t>
  </si>
  <si>
    <t>3baa92c1-e452-8112-c032-f3f8d81ca433</t>
  </si>
  <si>
    <t>Chicago School of Professional Psychology</t>
  </si>
  <si>
    <t>http://www.thechicagoschool.edu/content.cfm/chicago_campus</t>
  </si>
  <si>
    <t>4db04e91-5dc8-b3c1-d66f-666d75388138</t>
  </si>
  <si>
    <t>Chicago School Reviews</t>
  </si>
  <si>
    <t>http://www.chicagoschoolreviews.com</t>
  </si>
  <si>
    <t>a5aacec2-0005-5b73-0810-deeba3caa6fe</t>
  </si>
  <si>
    <t>Chicago Sister Cities</t>
  </si>
  <si>
    <t>http://chicagosistercities.com</t>
  </si>
  <si>
    <t>746f824d-7383-208b-6c88-59845703421a</t>
  </si>
  <si>
    <t>Chicago Software Solutions</t>
  </si>
  <si>
    <t>https://chicagoit.com/</t>
  </si>
  <si>
    <t>9ee61332-4049-68be-60e7-7c99667b63ea</t>
  </si>
  <si>
    <t>Chicago Software Ventures</t>
  </si>
  <si>
    <t>http://chicagosoftware.com/</t>
  </si>
  <si>
    <t>fedee2e9-22bd-7782-c0b0-4777d5e10ce1</t>
  </si>
  <si>
    <t>Chicago Sports Commission</t>
  </si>
  <si>
    <t>http://www.choosechicago.com/sports-commission/</t>
  </si>
  <si>
    <t>bfc4a6bc-4423-a3d4-3e52-7d843e95b20c</t>
  </si>
  <si>
    <t>Chicago Startup Weekend</t>
  </si>
  <si>
    <t>http://chicago.startupweekend.org/</t>
  </si>
  <si>
    <t>150a9cc1-c436-5927-11f7-ac752bfc2bee</t>
  </si>
  <si>
    <t>Chicago State University</t>
  </si>
  <si>
    <t>http://www.csu.edu/</t>
  </si>
  <si>
    <t>acc1ed14-db1c-878a-60ec-c60676a16306</t>
  </si>
  <si>
    <t>Chicago Steel Tape</t>
  </si>
  <si>
    <t>http://www.cstberger.us</t>
  </si>
  <si>
    <t>fc03a438-7ee3-8c9d-df65-504c9547f58d</t>
  </si>
  <si>
    <t>Chicago Stock Exchange</t>
  </si>
  <si>
    <t>http://www.chx.com</t>
  </si>
  <si>
    <t>109b5b5d-ccb4-4beb-187a-b7593bdb4814</t>
  </si>
  <si>
    <t>Chicago Style SEO</t>
  </si>
  <si>
    <t>http://www.chicagostyleseo.com</t>
  </si>
  <si>
    <t>9bbd129a-cfc3-6d7a-d0ce-5298c228807f</t>
  </si>
  <si>
    <t>Chicago Sun-Times</t>
  </si>
  <si>
    <t>http://www.suntimes.com</t>
  </si>
  <si>
    <t>fe99abc1-7465-f277-07ed-ad1011a2e5ae</t>
  </si>
  <si>
    <t>Chicago Symphony Orchestra</t>
  </si>
  <si>
    <t>http://cso.org</t>
  </si>
  <si>
    <t>d188c31d-a024-c971-59e9-28169a87eaac</t>
  </si>
  <si>
    <t>Chicago Tech Academy</t>
  </si>
  <si>
    <t>http://www.chitech.org</t>
  </si>
  <si>
    <t>3f030cd2-e125-628b-4768-b47e64a0120c</t>
  </si>
  <si>
    <t>Chicago Tech Report</t>
  </si>
  <si>
    <t>http://www.chicagotechreport.com/</t>
  </si>
  <si>
    <t>7b869645-dcd2-2c64-5c2d-09b5ecf9f52a</t>
  </si>
  <si>
    <t>Chicago Theological Seminary</t>
  </si>
  <si>
    <t>http://www.ctschicago.edu/</t>
  </si>
  <si>
    <t>caaa0faa-6f68-c2de-c3bb-4237cc08eb6b</t>
  </si>
  <si>
    <t>Chicago Title</t>
  </si>
  <si>
    <t>http://cttncs.com</t>
  </si>
  <si>
    <t>966bc4ef-9843-22b3-3309-0914bddd8f1f</t>
  </si>
  <si>
    <t>Chicago Title Insurance Company</t>
  </si>
  <si>
    <t>https://www.ctic.com/</t>
  </si>
  <si>
    <t>bb92aacf-1b12-996f-6dd9-e675509aaa35</t>
  </si>
  <si>
    <t>Chicago Trading Company</t>
  </si>
  <si>
    <t>http://www.chicagotrading.com/</t>
  </si>
  <si>
    <t>d5432d87-1a7f-c6ba-5845-0eb3b5f4723d</t>
  </si>
  <si>
    <t>Chicago Transit Authority</t>
  </si>
  <si>
    <t>http://www.transitchicago.com/</t>
  </si>
  <si>
    <t>cb04012b-06b3-77f4-c249-1bd7125b16a0</t>
  </si>
  <si>
    <t>Chicago Tribune</t>
  </si>
  <si>
    <t>http://www.chicagotribune.com</t>
  </si>
  <si>
    <t>9cda722d-a1fd-6ff5-9e82-d4328270ab39</t>
  </si>
  <si>
    <t>Chicago Tribune Media Group</t>
  </si>
  <si>
    <t>http://www.chicagotribunemediagroup.com</t>
  </si>
  <si>
    <t>8e981d6c-9d7d-59dd-61e8-f75690fedd8c</t>
  </si>
  <si>
    <t>Chicago Venture Capital</t>
  </si>
  <si>
    <t>http://chicagoventurecapital.com/</t>
  </si>
  <si>
    <t>e743c0a2-ce85-2782-1a01-8b32e4162d17</t>
  </si>
  <si>
    <t>Chicago Venture Partners</t>
  </si>
  <si>
    <t>http://www.chicagoventure.com</t>
  </si>
  <si>
    <t>ad308337-2623-5ccf-3c3d-ce94e172156f</t>
  </si>
  <si>
    <t>Chicago Venture Summit</t>
  </si>
  <si>
    <t>http://www.chicagoventuresummit.com</t>
  </si>
  <si>
    <t>602bb395-49b6-8aca-c8ea-6507975ead29</t>
  </si>
  <si>
    <t>Chicago Ventures</t>
  </si>
  <si>
    <t>http://chicagoventures.com</t>
  </si>
  <si>
    <t>8cd0c8f1-0d31-471e-6a83-aeef63d6bce1</t>
  </si>
  <si>
    <t>Chicago Web Management</t>
  </si>
  <si>
    <t>http://www.chicagowebmanagement.com/</t>
  </si>
  <si>
    <t>265ac8ef-83a9-f1d6-8484-2c57f8213500</t>
  </si>
  <si>
    <t>Chicago Website Design SEO Company</t>
  </si>
  <si>
    <t>http://chicagowebsitedesignseocompany.com</t>
  </si>
  <si>
    <t>d66b55cc-28b6-f3ab-b611-3cc174f5621b</t>
  </si>
  <si>
    <t>Chicago Wedding Photographer</t>
  </si>
  <si>
    <t>http://www.chicagoweddingphotographer.com</t>
  </si>
  <si>
    <t>d31f043f-7597-8921-eb22-ec093b5708ac</t>
  </si>
  <si>
    <t>Chicago White Sox</t>
  </si>
  <si>
    <t>http://chicago.whitesox.mlb.com/index.jsp/?c_id=cws</t>
  </si>
  <si>
    <t>fbc84269-934c-01ad-8436-d946aabe4b38</t>
  </si>
  <si>
    <t>Chicago Yacht Works</t>
  </si>
  <si>
    <t>http://chicagoyachtworks.com/</t>
  </si>
  <si>
    <t>e9b33b4a-df76-0c81-7a85-48332e920057</t>
  </si>
  <si>
    <t>Chicago Youth Centers</t>
  </si>
  <si>
    <t>http://chicagoyouthcenters.org/</t>
  </si>
  <si>
    <t>d145a09f-eb40-74d6-a1fb-457976f3c0e2</t>
  </si>
  <si>
    <t>Chicago-Kent College of Law</t>
  </si>
  <si>
    <t>http://www.kentlaw.iit.edu/</t>
  </si>
  <si>
    <t>6cfd3f27-714d-47e6-f88a-5b17ad71c2ef</t>
  </si>
  <si>
    <t>Chicago's Museum of Science and Industry</t>
  </si>
  <si>
    <t>http://www.msichicago.org</t>
  </si>
  <si>
    <t>2faf7e47-67c1-6130-8756-0eef72c66641</t>
  </si>
  <si>
    <t>ChicagoÌ¢åÛåªs Shakespeare Theater</t>
  </si>
  <si>
    <t>http://www.chicagoshakes.com</t>
  </si>
  <si>
    <t>5484cbd2-6eb5-f990-d807-94610a3322e9</t>
  </si>
  <si>
    <t>ChicagoCamps</t>
  </si>
  <si>
    <t>http://chicagocamps.org</t>
  </si>
  <si>
    <t>2875d04e-883a-e6f6-2fd0-f5b079d07bfc</t>
  </si>
  <si>
    <t>ChicagoHour</t>
  </si>
  <si>
    <t>http://www.chicagohour.com</t>
  </si>
  <si>
    <t>33fd3378-ae45-3a45-0a69-ac3012dfaaf7</t>
  </si>
  <si>
    <t>ChicagoIX Directory</t>
  </si>
  <si>
    <t>http://chicagoix.com</t>
  </si>
  <si>
    <t>6598f341-60a0-e26e-38ad-b8e5e42044e6</t>
  </si>
  <si>
    <t>Chicagoland Air Duct</t>
  </si>
  <si>
    <t>http://www.chicagolandairduct.com/</t>
  </si>
  <si>
    <t>ba72cc62-2f73-2d3e-75ba-c3fd10211262</t>
  </si>
  <si>
    <t>Chicagoland Chamber of Commerce</t>
  </si>
  <si>
    <t>https://www.chicagolandchamber.org</t>
  </si>
  <si>
    <t>4937be23-e2b8-15d7-c621-3f6886afe16c</t>
  </si>
  <si>
    <t>Chicagoland Entrepreneurial Center</t>
  </si>
  <si>
    <t>http://www.chicagolandec.org/</t>
  </si>
  <si>
    <t>b03de0e6-7cfa-5dd3-7910-519a0b02ef84</t>
  </si>
  <si>
    <t>Chicagoland Investors</t>
  </si>
  <si>
    <t>http://www.chicagoeb5.com</t>
  </si>
  <si>
    <t>e22870ad-fe4d-a496-9663-de7564cd01ae</t>
  </si>
  <si>
    <t>ChicagoNow</t>
  </si>
  <si>
    <t>http://www.chicagonow.com</t>
  </si>
  <si>
    <t>3707c3e1-7a96-88e5-2b51-f6dee71cdc82</t>
  </si>
  <si>
    <t>ChicagoREgen.com</t>
  </si>
  <si>
    <t>https://www.chicagoregen.com</t>
  </si>
  <si>
    <t>a1cdef83-556e-88f9-f860-5d9274bceffa</t>
  </si>
  <si>
    <t>ChicagoRuby</t>
  </si>
  <si>
    <t>http://www.chicagoruby.org/</t>
  </si>
  <si>
    <t>87742667-6c09-1f99-ce8d-b80976a47771</t>
  </si>
  <si>
    <t>Chicagoworks</t>
  </si>
  <si>
    <t>http://www.chicagoworksapp.com/</t>
  </si>
  <si>
    <t>aafdd86c-f051-58b0-e235-ae730086f8a5</t>
  </si>
  <si>
    <t>Chicanos Por La Causa</t>
  </si>
  <si>
    <t>http://www.cplc.org/</t>
  </si>
  <si>
    <t>3fa83202-bd0e-9321-b510-712600418bbf</t>
  </si>
  <si>
    <t>Chicas Poderosas</t>
  </si>
  <si>
    <t>http://www.chicaspoderosas.org/</t>
  </si>
  <si>
    <t>554898d5-8b6f-c764-d84e-c7145409f1b1</t>
  </si>
  <si>
    <t>ChicBaby.com</t>
  </si>
  <si>
    <t>http://www.chicbaby.com</t>
  </si>
  <si>
    <t>f5cfd007-bae2-efba-d2d7-5b4649941310</t>
  </si>
  <si>
    <t>ChicChickClub</t>
  </si>
  <si>
    <t>http://www.chicchickclub.de</t>
  </si>
  <si>
    <t>4d54f1c3-0682-68b3-9225-c2bf21d85b63</t>
  </si>
  <si>
    <t>ChicerMan</t>
  </si>
  <si>
    <t>http://chicerman.com</t>
  </si>
  <si>
    <t>27451fe8-8e00-f1fb-cc08-e83ae8363e3a</t>
  </si>
  <si>
    <t>chicfy</t>
  </si>
  <si>
    <t>http://www.chicfy.com</t>
  </si>
  <si>
    <t>5bd52fa9-5fc6-4444-7114-f72b573308af</t>
  </si>
  <si>
    <t>ChicHair</t>
  </si>
  <si>
    <t>http://www.chichair.co.uk/</t>
  </si>
  <si>
    <t>c2c68420-1e07-2702-cbde-7d85bd50fdff</t>
  </si>
  <si>
    <t>Chichester College</t>
  </si>
  <si>
    <t>https://chichester.ac.uk</t>
  </si>
  <si>
    <t>7ebfd0f2-ead7-8d03-bafa-b804537b4f20</t>
  </si>
  <si>
    <t>Chichester Community Fencing Club</t>
  </si>
  <si>
    <t>http://www.communityfencing.org.uk/</t>
  </si>
  <si>
    <t>a9d4e8d5-07a2-188c-d325-6e3e0c44f8f8</t>
  </si>
  <si>
    <t>Chichester Design</t>
  </si>
  <si>
    <t>http://www.chichesterdesign.co.uk</t>
  </si>
  <si>
    <t>f97d0064-fe29-59e8-241e-d2f3075eb288</t>
  </si>
  <si>
    <t>Chichester Observer</t>
  </si>
  <si>
    <t>http://www.chichester.co.uk/</t>
  </si>
  <si>
    <t>bc3c2ecf-67b5-439f-f069-0ddfff6391b1</t>
  </si>
  <si>
    <t>Chichi Trend</t>
  </si>
  <si>
    <t>http://chichitrend.com/</t>
  </si>
  <si>
    <t>79522541-ab06-6535-22a2-f735af84ab6c</t>
  </si>
  <si>
    <t>Chiching</t>
  </si>
  <si>
    <t>http://chiching.com</t>
  </si>
  <si>
    <t>1a7bc6e2-31b3-f028-8c6b-ee7039910faa</t>
  </si>
  <si>
    <t>Chicisimo</t>
  </si>
  <si>
    <t>https://itunes.apple.com/us/app/chicisimo-outfit-ideas-for/id911739747/?mt=8</t>
  </si>
  <si>
    <t>659ec09c-7d4f-dd3e-12a3-ceb4d7fb1aa8</t>
  </si>
  <si>
    <t>Chick &amp; Karo CPA's P.A.</t>
  </si>
  <si>
    <t>http://www.chickkaro.com</t>
  </si>
  <si>
    <t>b888705e-6db9-af6c-9d00-a9cee7f9f7a1</t>
  </si>
  <si>
    <t>Chick Approved</t>
  </si>
  <si>
    <t>http://www.chickapproved.com</t>
  </si>
  <si>
    <t>d8eb64ad-9a62-894c-af69-61d216c70990</t>
  </si>
  <si>
    <t>CHICK LAUNCHER</t>
  </si>
  <si>
    <t>http://www.chicklauncher.com/</t>
  </si>
  <si>
    <t>b0d1fab3-f9a8-4e24-9e7b-59076434dcdd</t>
  </si>
  <si>
    <t>Chick Publications</t>
  </si>
  <si>
    <t>http://chick.com/</t>
  </si>
  <si>
    <t>df5a01e8-025b-4862-37f1-b63e35202207</t>
  </si>
  <si>
    <t>Chick-fil-A</t>
  </si>
  <si>
    <t>http://www.chick-fil-a.com/</t>
  </si>
  <si>
    <t>37dfde58-d612-c23a-f85d-5e50dfbe9ae8</t>
  </si>
  <si>
    <t>Chickadee Entertainment</t>
  </si>
  <si>
    <t>http://www.chickadee.biz</t>
  </si>
  <si>
    <t>3a972969-5a14-bdf9-6ad8-198dabb39f94</t>
  </si>
  <si>
    <t>ChickAdvisor</t>
  </si>
  <si>
    <t>http://www.chickadvisor.com</t>
  </si>
  <si>
    <t>13d8c680-d892-0a60-3a8b-ad744b33f960</t>
  </si>
  <si>
    <t>Chickasaw Nation</t>
  </si>
  <si>
    <t>https://www.chickasaw.net</t>
  </si>
  <si>
    <t>ce1cabbe-b497-c1e2-cf77-9ba2c4eef859</t>
  </si>
  <si>
    <t>Chicken Fried Politics</t>
  </si>
  <si>
    <t>http://chickenfriedpolitics.com</t>
  </si>
  <si>
    <t>f30645a3-3e14-c859-85b1-02ac9e4f32bc</t>
  </si>
  <si>
    <t>Chicken House Publishing Ltd.</t>
  </si>
  <si>
    <t>https://www.chickenhousebooks.com/</t>
  </si>
  <si>
    <t>f2e6eab5-07bd-e53f-d337-0d6d43371ba1</t>
  </si>
  <si>
    <t>Chicken Out Rotisserie</t>
  </si>
  <si>
    <t>http://www.chickenout.com/</t>
  </si>
  <si>
    <t>3c242e44-0d90-467b-2d93-8e65491f32cd</t>
  </si>
  <si>
    <t>Chicken Salad Chick</t>
  </si>
  <si>
    <t>http://www.chickensaladchick.com/</t>
  </si>
  <si>
    <t>7d9dd9b9-2053-bca3-39df-5ad3455ba870</t>
  </si>
  <si>
    <t>Chicken Soup for the Soul</t>
  </si>
  <si>
    <t>http://www.chickensoup.com/</t>
  </si>
  <si>
    <t>2d17c3b4-b153-ff0c-cca3-e531964f7b87</t>
  </si>
  <si>
    <t>Chicken Soup for the Soul Entertainment</t>
  </si>
  <si>
    <t>https://cssentertainment.com/</t>
  </si>
  <si>
    <t>bdf87fbf-a664-28a2-0702-e111cab5fd3c</t>
  </si>
  <si>
    <t>chicken2me</t>
  </si>
  <si>
    <t>https://www.chicken2me.com/</t>
  </si>
  <si>
    <t>ed13b97d-6f3e-df24-fbae-73f22e27e64e</t>
  </si>
  <si>
    <t>Chickens For Sale</t>
  </si>
  <si>
    <t>http://chickens-for-sale.com</t>
  </si>
  <si>
    <t>da3f49c0-132f-6837-be63-f5ddeadebccc</t>
  </si>
  <si>
    <t>Chickieglam Inc.</t>
  </si>
  <si>
    <t>http://www.chickieglam.com</t>
  </si>
  <si>
    <t>42d21e6d-bf7f-5f60-9b3c-ee11e02355af</t>
  </si>
  <si>
    <t>ChickRx</t>
  </si>
  <si>
    <t>http://www.chickrx.com/home</t>
  </si>
  <si>
    <t>51d31861-e15d-b29a-110e-d245b5276740</t>
  </si>
  <si>
    <t>ChickTech</t>
  </si>
  <si>
    <t>http://chicktech.org/</t>
  </si>
  <si>
    <t>b5ee7c94-73bf-4c04-4631-378e64f1cd07</t>
  </si>
  <si>
    <t>ChicLeader.com</t>
  </si>
  <si>
    <t>https://www.chicleader.com</t>
  </si>
  <si>
    <t>75507580-e1d2-026c-251f-0b4ef797c559</t>
  </si>
  <si>
    <t>Chicmi</t>
  </si>
  <si>
    <t>https://www.chicmi.com/</t>
  </si>
  <si>
    <t>a0c44406-be6c-fb5b-3f25-0fb7df3127fd</t>
  </si>
  <si>
    <t>Chico Designs</t>
  </si>
  <si>
    <t>https://chicodesigns.com</t>
  </si>
  <si>
    <t>aab14b6b-28d2-9744-e759-6fbd84f359a5</t>
  </si>
  <si>
    <t>Chico State College</t>
  </si>
  <si>
    <t>http://www.csuchico.edu</t>
  </si>
  <si>
    <t>fe3de9bf-f346-a23d-ecff-f768b6422677</t>
  </si>
  <si>
    <t>Chico's</t>
  </si>
  <si>
    <t>http://www.chicos.com</t>
  </si>
  <si>
    <t>6886be14-7103-2a74-b8ec-4c30036de4bd</t>
  </si>
  <si>
    <t>ChicoBag</t>
  </si>
  <si>
    <t>https://www.chicobag.com/</t>
  </si>
  <si>
    <t>c9c6d4fa-5d86-c3d3-aa01-e86769e0db78</t>
  </si>
  <si>
    <t>ChicoER</t>
  </si>
  <si>
    <t>http://www.chicoer.com/</t>
  </si>
  <si>
    <t>41a49589-c750-f1d2-1500-206087890f3f</t>
  </si>
  <si>
    <t>Chicon</t>
  </si>
  <si>
    <t>http://www.thechicon.com</t>
  </si>
  <si>
    <t>825073b6-213d-ff9d-6ed0-d72ac87571a3</t>
  </si>
  <si>
    <t>Chicopee Bancorp</t>
  </si>
  <si>
    <t>http://www.chicopeesavings.com/</t>
  </si>
  <si>
    <t>887ad8d2-2ac4-268c-858f-23cb1a682bb7</t>
  </si>
  <si>
    <t>chicorders.com</t>
  </si>
  <si>
    <t>http://chicorders.com</t>
  </si>
  <si>
    <t>26ed62ef-38d3-7d0d-cdc1-78c2f45eee8c</t>
  </si>
  <si>
    <t>Chicory</t>
  </si>
  <si>
    <t>http://www.chicory.co</t>
  </si>
  <si>
    <t>758a55be-c4f5-9c85-86a1-5d6f813934b9</t>
  </si>
  <si>
    <t>ChicostArt</t>
  </si>
  <si>
    <t>http://chicostart.com/</t>
  </si>
  <si>
    <t>a17aa780-acdf-17e1-63d4-c9a8108df478</t>
  </si>
  <si>
    <t>ChicPartyDress</t>
  </si>
  <si>
    <t>http://www.chicpartydress.com</t>
  </si>
  <si>
    <t>c1bd20a1-c938-2fa8-4adf-a7f55fd2ee6a</t>
  </si>
  <si>
    <t>ChicPlace</t>
  </si>
  <si>
    <t>http://www.chicplace.com</t>
  </si>
  <si>
    <t>5055e61e-f558-92e7-131c-66da48629c4c</t>
  </si>
  <si>
    <t>Chicroomproperties</t>
  </si>
  <si>
    <t>http://www.chicroomproperties.com/</t>
  </si>
  <si>
    <t>7d358fdc-64ff-7f92-3fdd-6b8ccdc77a8a</t>
  </si>
  <si>
    <t>Chictini</t>
  </si>
  <si>
    <t>http://chictini.com</t>
  </si>
  <si>
    <t>6beb5a40-5298-01ff-e791-bd34924a097e</t>
  </si>
  <si>
    <t>Chictopia</t>
  </si>
  <si>
    <t>http://chictopia.com</t>
  </si>
  <si>
    <t>de300309-731f-87b0-ae07-96034d1d7651</t>
  </si>
  <si>
    <t>ChicTravelling.com</t>
  </si>
  <si>
    <t>http://chictravelling.com/</t>
  </si>
  <si>
    <t>a0c5f645-b718-f342-4ed6-79e75d35e8e8</t>
  </si>
  <si>
    <t>ChicTypes</t>
  </si>
  <si>
    <t>http://chictypes.com/</t>
  </si>
  <si>
    <t>acbd2f2d-2817-e122-1b52-321d39d8136e</t>
  </si>
  <si>
    <t>chida.in</t>
  </si>
  <si>
    <t>http://www.chida.in</t>
  </si>
  <si>
    <t>d71ac41e-aa80-fb7f-8f04-bd759e583115</t>
  </si>
  <si>
    <t>Chidambara Vilas</t>
  </si>
  <si>
    <t>http://www.chidambaravilas.com</t>
  </si>
  <si>
    <t>79c30a67-7b90-665b-467d-a351cff3c04f</t>
  </si>
  <si>
    <t>Chideo</t>
  </si>
  <si>
    <t>http://www.chideo.com</t>
  </si>
  <si>
    <t>de5e88f1-56ad-040e-cf01-0fbd27ac91f8</t>
  </si>
  <si>
    <t>Chidori Graph</t>
  </si>
  <si>
    <t>http://chidorigraph.com/</t>
  </si>
  <si>
    <t>558666e3-3239-e39f-7f3f-c100140e301c</t>
  </si>
  <si>
    <t>CHIEF</t>
  </si>
  <si>
    <t>http://www.agencychief.com/</t>
  </si>
  <si>
    <t>fdc943a4-a346-b1c3-9dc4-9fc4bd0d118c</t>
  </si>
  <si>
    <t>Chief Automotive Technologies</t>
  </si>
  <si>
    <t>http://www.chiefautomotive.com/</t>
  </si>
  <si>
    <t>a64ded51-2365-c1b9-c7d8-96cfdaf9858f</t>
  </si>
  <si>
    <t>Chief Consulting Inc</t>
  </si>
  <si>
    <t>http://chiefconsultinginc.com/</t>
  </si>
  <si>
    <t>fafb7477-22ad-5f40-8ae3-e896301aa0d2</t>
  </si>
  <si>
    <t>Chief Creative Office</t>
  </si>
  <si>
    <t>http://www.chiefcreativeoffice.com</t>
  </si>
  <si>
    <t>b89131f9-fafe-bc9a-fa62-93a3661c1807</t>
  </si>
  <si>
    <t>Chief Dull Knife College</t>
  </si>
  <si>
    <t>http://www.cdkc.edu/</t>
  </si>
  <si>
    <t>b48517f7-6bc6-26b0-d151-d70f32ae4df2</t>
  </si>
  <si>
    <t>Chief Entrepreneur in Residence</t>
  </si>
  <si>
    <t>http://www2.gnb.ca/content/gnb/en/news/news_release.2016.11.1128.html</t>
  </si>
  <si>
    <t>b06cb8db-db5a-7d3a-2c3e-65e79ce53ba4</t>
  </si>
  <si>
    <t>Chief Ethanol Fuels</t>
  </si>
  <si>
    <t>http://www.chiefethanol.com/</t>
  </si>
  <si>
    <t>43427f27-6aea-4dc4-78c4-6c0897fb771e</t>
  </si>
  <si>
    <t>Chief Executive Group</t>
  </si>
  <si>
    <t>http://chiefexecutive.net/</t>
  </si>
  <si>
    <t>ea283801-c5a9-d1c4-4cd2-1e5453118cb5</t>
  </si>
  <si>
    <t>Chief Executives Organization</t>
  </si>
  <si>
    <t>https://www.ceo.org</t>
  </si>
  <si>
    <t>5c6e9674-a6b5-2155-d8c6-d67361211852</t>
  </si>
  <si>
    <t>CHIEF GROUP</t>
  </si>
  <si>
    <t>http://chiefgroup.com.hk</t>
  </si>
  <si>
    <t>31ba7738-1be4-06e7-3301-aca22e3f6e20</t>
  </si>
  <si>
    <t>Chief Industrial Services</t>
  </si>
  <si>
    <t>http://www.chiefindustrialservices.com/</t>
  </si>
  <si>
    <t>e8058942-03de-4137-53c6-b6930cef1b2e</t>
  </si>
  <si>
    <t>Chief Industries</t>
  </si>
  <si>
    <t>http://chiefind.com</t>
  </si>
  <si>
    <t>4ab520fc-88e3-ee28-7561-6ad1b3bbbaac</t>
  </si>
  <si>
    <t>Chief Litigation Counsel Association</t>
  </si>
  <si>
    <t>http://www.clcagroup.com</t>
  </si>
  <si>
    <t>ea96ee63-c698-9553-fd5d-a2aee89b2c45</t>
  </si>
  <si>
    <t>Chief Marketer</t>
  </si>
  <si>
    <t>http://www.chiefmarketer.com/</t>
  </si>
  <si>
    <t>2eea4155-1499-f828-ada3-fc893ef340d2</t>
  </si>
  <si>
    <t>Chief Oil &amp; Gas LLC</t>
  </si>
  <si>
    <t>http://www.chiefog.com/</t>
  </si>
  <si>
    <t>a72ebee6-baaf-6543-a6da-54c34a8e78c6</t>
  </si>
  <si>
    <t>Chief Outsiders</t>
  </si>
  <si>
    <t>http://contact.chiefoutsiders.com</t>
  </si>
  <si>
    <t>36d5c71c-df61-c2cc-4868-8cae263f7439</t>
  </si>
  <si>
    <t>Chief Strategy Group</t>
  </si>
  <si>
    <t>http://chiefstrategygroup.com/</t>
  </si>
  <si>
    <t>0a60d2e5-ee3d-4698-f9b6-a7d3de9611fe</t>
  </si>
  <si>
    <t>Chief Trunk</t>
  </si>
  <si>
    <t>http://chieftrunk.com</t>
  </si>
  <si>
    <t>5e68a502-f655-c845-fbfa-a735772846df</t>
  </si>
  <si>
    <t>ChiefDigitalMarketingOfficer.com</t>
  </si>
  <si>
    <t>http://chiefdigitalmarketingofficer.com</t>
  </si>
  <si>
    <t>53fbb7b6-6811-ef05-376b-b4845d48ceef</t>
  </si>
  <si>
    <t>chiefessays</t>
  </si>
  <si>
    <t>http://www.chiefessays.com/</t>
  </si>
  <si>
    <t>c8e118bc-d0a4-f3e0-de86-fa1792f4bcb3</t>
  </si>
  <si>
    <t>Chiefmartec.com</t>
  </si>
  <si>
    <t>http://chiefmartec.com</t>
  </si>
  <si>
    <t>03d81b31-2f27-3316-68bb-4af3237468bc</t>
  </si>
  <si>
    <t>Chiefofstaff.com, LLC</t>
  </si>
  <si>
    <t>http://www.chiefofstaff.com/</t>
  </si>
  <si>
    <t>a2d54c7b-348a-4e38-4990-8f8aa2953254</t>
  </si>
  <si>
    <t>ChiefOnboarding</t>
  </si>
  <si>
    <t>https://chiefonboarding.com</t>
  </si>
  <si>
    <t>602a643f-5332-c483-8367-159051b1cdde</t>
  </si>
  <si>
    <t>ChiefOptimizer</t>
  </si>
  <si>
    <t>http://www.chiefoptimizer.com</t>
  </si>
  <si>
    <t>9e554cd4-8bb1-b86c-7c8f-76c0ecebff96</t>
  </si>
  <si>
    <t>Chien Jin Plastic Sdn. Bhd.</t>
  </si>
  <si>
    <t>http://www.chienjin.com/</t>
  </si>
  <si>
    <t>6670ae1c-5e60-7f48-698b-0aea778497a1</t>
  </si>
  <si>
    <t>Chiesi Pharmaceuticals</t>
  </si>
  <si>
    <t>http://www.chiesigroup.com</t>
  </si>
  <si>
    <t>209292f7-b0f4-f566-e2e2-88b7926e1b31</t>
  </si>
  <si>
    <t>Chiesi Ventures</t>
  </si>
  <si>
    <t>http://www.chiesiventures.com/</t>
  </si>
  <si>
    <t>c83d6b88-5001-5a5c-7f5a-a3e23f6c7260</t>
  </si>
  <si>
    <t>Chifco</t>
  </si>
  <si>
    <t>http://chifco.com/en/</t>
  </si>
  <si>
    <t>644f2036-77b0-b953-14cf-09b5a1f78195</t>
  </si>
  <si>
    <t>CHIFOO</t>
  </si>
  <si>
    <t>http://chifoo.org/</t>
  </si>
  <si>
    <t>4595b113-be5d-96b2-84ac-682ee62d0b95</t>
  </si>
  <si>
    <t>Chiganic</t>
  </si>
  <si>
    <t>http://www.chiganic.com/</t>
  </si>
  <si>
    <t>8d66ab7b-2d7c-93fa-d226-30adb1ecfde6</t>
  </si>
  <si>
    <t>ChigTech</t>
  </si>
  <si>
    <t>http://www.chigtech.com</t>
  </si>
  <si>
    <t>1ce5d66c-6851-6f5e-30c7-c8225bb33b0b</t>
  </si>
  <si>
    <t>Chih Kang Material Company</t>
  </si>
  <si>
    <t>http://www.ck-metal.com.tw/</t>
  </si>
  <si>
    <t>a9d3911f-bac3-d17b-b8aa-a9612b7fcc30</t>
  </si>
  <si>
    <t>Chihealth</t>
  </si>
  <si>
    <t>http://www.chihealth.in</t>
  </si>
  <si>
    <t>43f7b237-b33a-9d25-3853-c80af8a5bf31</t>
  </si>
  <si>
    <t>Chihuahua Institute of Technology</t>
  </si>
  <si>
    <t>http://www.itch.edu.mx</t>
  </si>
  <si>
    <t>ffcfa15a-2908-3028-de1b-48faea1ec56d</t>
  </si>
  <si>
    <t>Chihuahuas Restaurant</t>
  </si>
  <si>
    <t>http://www.chihuahuasstl.com</t>
  </si>
  <si>
    <t>2977e833-0699-02dc-4829-066c65f702ed</t>
  </si>
  <si>
    <t>Chiikishinbunsha Co Ltd</t>
  </si>
  <si>
    <t>http://chiikinews.co.jp/</t>
  </si>
  <si>
    <t>4a3a7b7d-1ac5-0454-7977-f3376c6a4a62</t>
  </si>
  <si>
    <t>Chiizu</t>
  </si>
  <si>
    <t>http://chiizuapp.com/</t>
  </si>
  <si>
    <t>e255a65f-c243-b59f-8577-a9e76d391500</t>
  </si>
  <si>
    <t>Chiji Data Recovery Chennai</t>
  </si>
  <si>
    <t>http://www.chijidatarecoverychennai.com/</t>
  </si>
  <si>
    <t>eac248eb-c6c1-1702-bfd4-9d0753915040</t>
  </si>
  <si>
    <t>Chik</t>
  </si>
  <si>
    <t>http://www.chik.com</t>
  </si>
  <si>
    <t>d5ecc523-ecda-dc44-d3e8-5973fc2582ce</t>
  </si>
  <si>
    <t>Chikanbarn</t>
  </si>
  <si>
    <t>http://www.chikanbarn.com</t>
  </si>
  <si>
    <t>bcd0bb39-c00a-384f-3186-198aec01ce56</t>
  </si>
  <si>
    <t>Chikas</t>
  </si>
  <si>
    <t>http://chikas.co.uk/</t>
  </si>
  <si>
    <t>21098f6f-c4e1-5830-1027-1a17739b2acb</t>
  </si>
  <si>
    <t>Chiketa LLC</t>
  </si>
  <si>
    <t>http://chiketa.com</t>
  </si>
  <si>
    <t>da32a018-38a9-7e7a-e7c9-5c7049dca3ef</t>
  </si>
  <si>
    <t>Chikittsa Wellness Thane</t>
  </si>
  <si>
    <t>http://chikittsawellness.in/</t>
  </si>
  <si>
    <t>e840361a-ef84-38a7-ddda-9280df314dae</t>
  </si>
  <si>
    <t>Chikitzo Healthcare Solutions Pvt. Ltd.</t>
  </si>
  <si>
    <t>http://chikitzo.com/</t>
  </si>
  <si>
    <t>af7cadcd-175e-4225-56d8-e6084ba92bda</t>
  </si>
  <si>
    <t>Chikka</t>
  </si>
  <si>
    <t>http://www.chikka.com</t>
  </si>
  <si>
    <t>f263e6d8-54d1-a9f8-ade4-6ce477f24599</t>
  </si>
  <si>
    <t>CHIKO SHOES</t>
  </si>
  <si>
    <t>http://www.chikoshoes.com</t>
  </si>
  <si>
    <t>4654db5e-900a-ad4d-2ff4-0966ab81decd</t>
  </si>
  <si>
    <t>ChikooPay</t>
  </si>
  <si>
    <t>http://www.chikoopay.com</t>
  </si>
  <si>
    <t>12b91f04-2624-caa5-4b57-4029dc575d40</t>
  </si>
  <si>
    <t>chikotee.com</t>
  </si>
  <si>
    <t>http://www.chikotee.com</t>
  </si>
  <si>
    <t>2643c60a-0190-b48b-76ae-51a1ecab69c5</t>
  </si>
  <si>
    <t>ChikPea</t>
  </si>
  <si>
    <t>http://www.chikpea.com</t>
  </si>
  <si>
    <t>08a7a5b7-cc25-1ffe-ddbe-95e1ca7d7116</t>
  </si>
  <si>
    <t>CHiL Semiconductor</t>
  </si>
  <si>
    <t>http://www.chilsemi.com</t>
  </si>
  <si>
    <t>e6d7cbc5-7d3f-21c4-7b76-d5edec716ecd</t>
  </si>
  <si>
    <t>Chilango</t>
  </si>
  <si>
    <t>http://www.chilango.co.uk/</t>
  </si>
  <si>
    <t>5ebf77b5-d9f7-860f-f0c8-84b6590b9c0f</t>
  </si>
  <si>
    <t>Chilango Ventures</t>
  </si>
  <si>
    <t>http://www.chilangoventures.com</t>
  </si>
  <si>
    <t>679d4710-2f10-353b-cd13-6c0a8f9e4215</t>
  </si>
  <si>
    <t>Chilasa</t>
  </si>
  <si>
    <t>http://chilasa.blogspot.com</t>
  </si>
  <si>
    <t>1d8af60a-80e1-9cf0-b507-feae5fdb79f7</t>
  </si>
  <si>
    <t>Child &amp; Family Services</t>
  </si>
  <si>
    <t>https://www.childandfamilyservice.org</t>
  </si>
  <si>
    <t>e136fd0d-9a0d-f8e3-89eb-fdab65d4b8a3</t>
  </si>
  <si>
    <t>Child &amp; Youth Finance International</t>
  </si>
  <si>
    <t>http://childfinanceinternational.org</t>
  </si>
  <si>
    <t>d1465594-a719-d167-3046-41b712bba3bd</t>
  </si>
  <si>
    <t>Child Angel</t>
  </si>
  <si>
    <t>http://www.child-angel.com</t>
  </si>
  <si>
    <t>70c18a01-5711-21cd-2274-d6f8617d21de</t>
  </si>
  <si>
    <t>Child Care Careers</t>
  </si>
  <si>
    <t>http://www.childcarecareers.net/index.asp</t>
  </si>
  <si>
    <t>aee1525a-6371-6b5a-b03e-7b78f69d7e7f</t>
  </si>
  <si>
    <t>Child Care Daily App</t>
  </si>
  <si>
    <t>http://www.childcaredailyapp.com</t>
  </si>
  <si>
    <t>7a338c8a-c0d1-3e91-70da-3b0e0e1a8dcb</t>
  </si>
  <si>
    <t>Child Development Institute</t>
  </si>
  <si>
    <t>https://childdevelopmentinfo.com/</t>
  </si>
  <si>
    <t>2103050b-a97d-6871-a81a-594659ec3afc</t>
  </si>
  <si>
    <t>Child Development Support Centre / Poradnia i centrum wspomagania rozwoju Ania Dobosz</t>
  </si>
  <si>
    <t>http://www.aniadobosz.pl/</t>
  </si>
  <si>
    <t>294d975a-8124-a6cb-7224-3a740a5f3913</t>
  </si>
  <si>
    <t>Child Family Health International</t>
  </si>
  <si>
    <t>http://www.cfhi.org</t>
  </si>
  <si>
    <t>b1588c76-b2ba-58fb-b3da-a6549b2d3e58</t>
  </si>
  <si>
    <t>Child Family Institute for Innovation &amp; Entrepreneurship</t>
  </si>
  <si>
    <t>http://gsm.ucdavis.edu/entrepreneurship</t>
  </si>
  <si>
    <t>dc22a4e2-58cf-7b00-c132-04992e1a015d</t>
  </si>
  <si>
    <t>Child Guidance Center of Southern Connecticut</t>
  </si>
  <si>
    <t>http://childguidancect.org</t>
  </si>
  <si>
    <t>7cdd141f-d48a-13e7-5fb1-75eb5b3ddd51</t>
  </si>
  <si>
    <t>Child Lures Prevention</t>
  </si>
  <si>
    <t>http://childluresprevention.com/</t>
  </si>
  <si>
    <t>4d2041f2-0131-5824-6f21-f2403569bf3a</t>
  </si>
  <si>
    <t>Child Matters</t>
  </si>
  <si>
    <t>http://www.childmatters.org.nz</t>
  </si>
  <si>
    <t>344126a1-beb1-6363-b3be-52585cbdb584</t>
  </si>
  <si>
    <t>Child Recovery International</t>
  </si>
  <si>
    <t>https://www.thelost.net/</t>
  </si>
  <si>
    <t>2e11e11a-60db-b94f-f837-54face6ea416</t>
  </si>
  <si>
    <t>Child Rescue Coalition</t>
  </si>
  <si>
    <t>https://childrescuecoalition.org</t>
  </si>
  <si>
    <t>c18eda03-411d-9243-804f-388548bc951f</t>
  </si>
  <si>
    <t>Child Tax Credit</t>
  </si>
  <si>
    <t>http://childtaxcredit.net</t>
  </si>
  <si>
    <t>fd4f859e-ced6-9a75-2104-c35c049a6040</t>
  </si>
  <si>
    <t>CHILD UK</t>
  </si>
  <si>
    <t>http://child.uk.net/</t>
  </si>
  <si>
    <t>2aade65f-fc5a-a096-3b02-5664e5eee38b</t>
  </si>
  <si>
    <t>Child's Play Charity</t>
  </si>
  <si>
    <t>http://childsplaycharity.org/</t>
  </si>
  <si>
    <t>867f1ff0-49c8-9cb3-164f-418a1b206216</t>
  </si>
  <si>
    <t>Childcare Bridge</t>
  </si>
  <si>
    <t>http://childcarebridge.com</t>
  </si>
  <si>
    <t>c01a054e-93cb-860e-4577-19228607c2a3</t>
  </si>
  <si>
    <t>ChildCare Education Institute</t>
  </si>
  <si>
    <t>http://www.cceionline.edu</t>
  </si>
  <si>
    <t>6901c2e8-7dd1-3000-d7aa-5fb950ec2ccd</t>
  </si>
  <si>
    <t>Childcare Learning Centers</t>
  </si>
  <si>
    <t>http://clcstamford.org</t>
  </si>
  <si>
    <t>255d84e6-1666-64f7-4d7a-0acbf1324cab</t>
  </si>
  <si>
    <t>Childcare.co.uk</t>
  </si>
  <si>
    <t>http://www.childcare.co.uk</t>
  </si>
  <si>
    <t>ed558734-bb8a-d245-c090-7dda8494d95a</t>
  </si>
  <si>
    <t>ChildCareCube</t>
  </si>
  <si>
    <t>http://childcarecube.com/</t>
  </si>
  <si>
    <t>e7d7247f-2438-2348-3e9c-abee955a8ca9</t>
  </si>
  <si>
    <t>Childcarehunt.co.uk</t>
  </si>
  <si>
    <t>http://www.childcarehunt.co.uk</t>
  </si>
  <si>
    <t>80f92f50-c7b7-54ef-1efc-9f29b54df73d</t>
  </si>
  <si>
    <t>ChildDiary</t>
  </si>
  <si>
    <t>https://childdiary.net/</t>
  </si>
  <si>
    <t>4f6754ba-408a-c694-2648-10bc88b8f9b6</t>
  </si>
  <si>
    <t>Childfree Dating</t>
  </si>
  <si>
    <t>http://ichildfree.com</t>
  </si>
  <si>
    <t>9c80744a-df76-7a07-97e3-d99d6c0be555</t>
  </si>
  <si>
    <t>ChildFund International</t>
  </si>
  <si>
    <t>http://www.childfund.org</t>
  </si>
  <si>
    <t>f344ea3a-a528-260e-4011-7f50b34fab15</t>
  </si>
  <si>
    <t>Childhaven</t>
  </si>
  <si>
    <t>http://childhaven.org/</t>
  </si>
  <si>
    <t>27827efe-ddc7-9e85-7d49-43db44c8961c</t>
  </si>
  <si>
    <t>Childhood Eye Cancer Trust</t>
  </si>
  <si>
    <t>http://chect.org.uk</t>
  </si>
  <si>
    <t>fbabae73-9cc8-fb4a-566a-b5c565242262</t>
  </si>
  <si>
    <t>Childhud</t>
  </si>
  <si>
    <t>http://www.childhud.com/</t>
  </si>
  <si>
    <t>c35121d3-8e15-7da3-14b0-a849db0870e5</t>
  </si>
  <si>
    <t>Childline</t>
  </si>
  <si>
    <t>http://www.childline.org.uk/pages/home.aspx</t>
  </si>
  <si>
    <t>e0240471-9e77-6a68-353f-7f01d7bcfc5e</t>
  </si>
  <si>
    <t>childmind.ie</t>
  </si>
  <si>
    <t>http://www.childmind.ie</t>
  </si>
  <si>
    <t>08c1cf81-3a82-7a68-4dd5-3aab820c1068</t>
  </si>
  <si>
    <t>Childmindr</t>
  </si>
  <si>
    <t>https://www.childmindr.com</t>
  </si>
  <si>
    <t>040b7c55-8203-db78-4b87-8872b86b5042</t>
  </si>
  <si>
    <t>ChildProtectOnline</t>
  </si>
  <si>
    <t>http://childprotectonline.com</t>
  </si>
  <si>
    <t>57fb4ab6-f30d-c490-adb7-75b6bbe9cb25</t>
  </si>
  <si>
    <t>Children Academy</t>
  </si>
  <si>
    <t>http://www.childrenacademynj.com</t>
  </si>
  <si>
    <t>460e285b-1647-4592-e7a5-9610c3c36935</t>
  </si>
  <si>
    <t>Children Apparel Store</t>
  </si>
  <si>
    <t>http://www.childrenapparelstore.com</t>
  </si>
  <si>
    <t>77e11f57-9de2-6fbf-d72c-6cab511af034</t>
  </si>
  <si>
    <t>Children Bedding Toy Town</t>
  </si>
  <si>
    <t>http://www.childrenbeddingtoytown.com/</t>
  </si>
  <si>
    <t>3483e430-0396-7276-d546-34a329cb7171</t>
  </si>
  <si>
    <t>Children Desiring God</t>
  </si>
  <si>
    <t>http://www.childrendesiringgod.org</t>
  </si>
  <si>
    <t>7ae64e51-cf0b-a2a7-ec08-566dfdad5d36</t>
  </si>
  <si>
    <t>Children Hospital seattle</t>
  </si>
  <si>
    <t>http://www.seattlechildrens.org</t>
  </si>
  <si>
    <t>aa759c32-e687-c983-72c1-2618b3f1710f</t>
  </si>
  <si>
    <t>Children Now</t>
  </si>
  <si>
    <t>http://www.childrennow.org/index.php/</t>
  </si>
  <si>
    <t>52efe22d-35d1-1d07-46f9-16455f8a583b</t>
  </si>
  <si>
    <t>Children of Bellevue</t>
  </si>
  <si>
    <t>http://childrenofbellevue.org/</t>
  </si>
  <si>
    <t>c7f02a96-9d44-1bf5-98dc-68005cd872ee</t>
  </si>
  <si>
    <t>Children of God Orphanage</t>
  </si>
  <si>
    <t>http://www.childrenofgodorphanage.com</t>
  </si>
  <si>
    <t>793beaf0-d990-ab70-4510-a97ccb03674b</t>
  </si>
  <si>
    <t>Children Store UK</t>
  </si>
  <si>
    <t>http://childrenstore.co.uk</t>
  </si>
  <si>
    <t>241f1b0d-ae4c-dedf-872d-a0021981a7cb</t>
  </si>
  <si>
    <t>Children's Acute Montessori</t>
  </si>
  <si>
    <t>http://www.tylermontessori.com/</t>
  </si>
  <si>
    <t>a7614c36-239d-159f-81dd-f65bca52dd92</t>
  </si>
  <si>
    <t>Children's Advocacy Center of Collin County</t>
  </si>
  <si>
    <t>http://www.caccollincounty.org/</t>
  </si>
  <si>
    <t>dca1f545-3a00-cee5-6e12-53753aedfbb7</t>
  </si>
  <si>
    <t>Children's Aid Society</t>
  </si>
  <si>
    <t>http://www.childrensaid.org/</t>
  </si>
  <si>
    <t>3811cbc5-a476-de74-7285-e97cb8abfc47</t>
  </si>
  <si>
    <t>Children's Bureau of Southern California</t>
  </si>
  <si>
    <t>https://www.all4kids.org</t>
  </si>
  <si>
    <t>50ecdab3-85a9-87ca-fcdb-06318dd89cc9</t>
  </si>
  <si>
    <t>Children's Campus</t>
  </si>
  <si>
    <t>http://childrenscampus.com</t>
  </si>
  <si>
    <t>8533ffce-bcf2-86e6-ac3f-2adee3749760</t>
  </si>
  <si>
    <t>Children's Choice</t>
  </si>
  <si>
    <t>http://www.childrenschoiceutah.com</t>
  </si>
  <si>
    <t>bf934bae-03bb-c9bc-538e-968075e572e6</t>
  </si>
  <si>
    <t>Children's Council of San Francisco</t>
  </si>
  <si>
    <t>http://www.childrenscouncil.org</t>
  </si>
  <si>
    <t>08709105-3ba0-3bd4-49ea-74122ebd8a6c</t>
  </si>
  <si>
    <t>Children's Defense Fund</t>
  </si>
  <si>
    <t>http://www.childrensdefense.org/</t>
  </si>
  <si>
    <t>aeccbe76-ccd6-229d-7719-26de5e102fd3</t>
  </si>
  <si>
    <t>Children's Dental Health Associates, P.C.</t>
  </si>
  <si>
    <t>http://www.childrensdentalhealth.com/</t>
  </si>
  <si>
    <t>3945cb5b-8ecb-6066-b807-a8f8160c5a6c</t>
  </si>
  <si>
    <t>Children's Dream Fund</t>
  </si>
  <si>
    <t>http://childrensdreamfund.org/</t>
  </si>
  <si>
    <t>1e752416-11aa-fe81-3ba0-b851ebf978a3</t>
  </si>
  <si>
    <t>Children's ENT of Houston</t>
  </si>
  <si>
    <t>http://www.childrensenthouston.com/</t>
  </si>
  <si>
    <t>9d54a612-7f9c-7b11-ebb1-15f350259955</t>
  </si>
  <si>
    <t>Children's Health</t>
  </si>
  <si>
    <t>https://www.childrens.com/</t>
  </si>
  <si>
    <t>3c9aa038-bd92-8e7f-4b1b-e1c9c5a43a6e</t>
  </si>
  <si>
    <t>Children's Health Fund</t>
  </si>
  <si>
    <t>http://www.childrenshealthfund.org/</t>
  </si>
  <si>
    <t>f6f4b97c-046c-d243-ef37-cd2ac6b33dc2</t>
  </si>
  <si>
    <t>Children's Healthcare Of Atlanta</t>
  </si>
  <si>
    <t>http://www.choa.org</t>
  </si>
  <si>
    <t>8ccd6d02-4cb4-3914-bb0a-e64e1f29b983</t>
  </si>
  <si>
    <t>Children's Healthcare of Orange County</t>
  </si>
  <si>
    <t>http://www.choc.org</t>
  </si>
  <si>
    <t>eb4d42aa-2e2e-dff1-6701-d3bdfc0613c7</t>
  </si>
  <si>
    <t>Children's Hope International</t>
  </si>
  <si>
    <t>http://www.childrenshope.net</t>
  </si>
  <si>
    <t>28f7ccc6-bb39-e366-b6bf-dcd30db70bd7</t>
  </si>
  <si>
    <t>Children's Hospital Association (CHA)</t>
  </si>
  <si>
    <t>https://www.childrenshospitals.org/</t>
  </si>
  <si>
    <t>ffa0f4b7-1134-03f9-ff98-9db7cfc71ac9</t>
  </si>
  <si>
    <t>Children's Hospital Oakland Research Institute</t>
  </si>
  <si>
    <t>http://www.chori.org/</t>
  </si>
  <si>
    <t>6fbb9782-8ca3-d2a6-be32-9a10f6eaf25d</t>
  </si>
  <si>
    <t>Children's Hospital of Alabama</t>
  </si>
  <si>
    <t>https://www.childrensal.org</t>
  </si>
  <si>
    <t>75f3be46-2e80-ed81-3628-91047f134fbd</t>
  </si>
  <si>
    <t>Children's Hospital of Buffalo</t>
  </si>
  <si>
    <t>http://www.kaleidahealth.org</t>
  </si>
  <si>
    <t>d1d43a2d-4b65-ae84-105b-40b6427653ec</t>
  </si>
  <si>
    <t>Children's Hospital of Michigan</t>
  </si>
  <si>
    <t>http://www.childrensdmc.org</t>
  </si>
  <si>
    <t>4b2c6855-45ce-38de-9f53-7a7c588175a0</t>
  </si>
  <si>
    <t>Children's Hospital of Pittsburgh</t>
  </si>
  <si>
    <t>http://www.chp.edu</t>
  </si>
  <si>
    <t>79d237bd-e3e0-b454-91c0-9290aaea58e1</t>
  </si>
  <si>
    <t>Children's Hunger Fund</t>
  </si>
  <si>
    <t>http://www.chfus.org</t>
  </si>
  <si>
    <t>4d58ab02-31b0-0c18-1b44-76c66d237fa6</t>
  </si>
  <si>
    <t>Children's Investment Fund Foundation</t>
  </si>
  <si>
    <t>https://ciff.org</t>
  </si>
  <si>
    <t>bfd1175d-133a-45a6-ed4d-72e6222298a4</t>
  </si>
  <si>
    <t>Children's Investment Fund Management (UK) LLP</t>
  </si>
  <si>
    <t>https://www.tcifund.com</t>
  </si>
  <si>
    <t>69d9546c-cb8b-127a-185a-905771c494ea</t>
  </si>
  <si>
    <t>Children's Learning Adventure</t>
  </si>
  <si>
    <t>http://www.childrenslearningadventure.com</t>
  </si>
  <si>
    <t>eac4af94-bfc6-5b5c-c135-30b4317aca7d</t>
  </si>
  <si>
    <t>Children's Medical Center Dallas</t>
  </si>
  <si>
    <t>http://childrens.com</t>
  </si>
  <si>
    <t>9ef186b3-62ec-0072-3c6a-6c3960672f70</t>
  </si>
  <si>
    <t>Children's Medical Center Foundation</t>
  </si>
  <si>
    <t>https://give.childrens.com</t>
  </si>
  <si>
    <t>e3a042b2-846f-2c68-1795-bda793b275f5</t>
  </si>
  <si>
    <t>Children's Medical Research Institute (CMRI)</t>
  </si>
  <si>
    <t>http://www.cmri.org.au/about-us/board-members/mr-bruce-fink</t>
  </si>
  <si>
    <t>bbfa1b9d-0f8b-79a1-07e6-8705629efbbe</t>
  </si>
  <si>
    <t>Children's Memorial Hospital</t>
  </si>
  <si>
    <t>https://www.luriechildrens.org</t>
  </si>
  <si>
    <t>ec9a51f8-eeac-92c9-1286-5cf9f216975f</t>
  </si>
  <si>
    <t>Children's Mercy Hospital</t>
  </si>
  <si>
    <t>http://www.childrensmercy.org</t>
  </si>
  <si>
    <t>7b94f370-3b44-7500-5aa0-e71e72a24da7</t>
  </si>
  <si>
    <t>Children's Miracle Network Hospitals</t>
  </si>
  <si>
    <t>http://www.cmnhospitals.org</t>
  </si>
  <si>
    <t>ee822107-408d-7e4d-a963-67cd7d115866</t>
  </si>
  <si>
    <t>Children's Museum and Theatre of Maine</t>
  </si>
  <si>
    <t>http://kitetails.org/</t>
  </si>
  <si>
    <t>7a740c52-9c39-3de2-be7e-37fd406c65c5</t>
  </si>
  <si>
    <t>Children's National Medical Center</t>
  </si>
  <si>
    <t>http://childrensnational.org</t>
  </si>
  <si>
    <t>e9c60ab9-398e-f1c5-9487-ff75cb53c072</t>
  </si>
  <si>
    <t>Children's Obesity Fund</t>
  </si>
  <si>
    <t>http://www.childrensobesityfund.org</t>
  </si>
  <si>
    <t>3b8174f9-f6bc-d626-360f-024548b6f412</t>
  </si>
  <si>
    <t>Children's Orthopaedics</t>
  </si>
  <si>
    <t>http://www.childrensortho.com</t>
  </si>
  <si>
    <t>9d8e8e9c-7df5-4d05-f4aa-f12b53bfd8d6</t>
  </si>
  <si>
    <t>Children's Scholarship Fund of Baltimore</t>
  </si>
  <si>
    <t>http://csfbaltimore.org</t>
  </si>
  <si>
    <t>860a3e32-be6a-8dbf-1bff-e823d9ba765c</t>
  </si>
  <si>
    <t>Children's Specialists Medical Group of Sacramento, Inc</t>
  </si>
  <si>
    <t>http://www.csmgs.com/</t>
  </si>
  <si>
    <t>5beae73c-94eb-1ab5-f2d2-427ae3d6c326</t>
  </si>
  <si>
    <t>ChildrenÌ¢åÛåªs Aid &amp; Family Services</t>
  </si>
  <si>
    <t>http://www.cafsnj.org</t>
  </si>
  <si>
    <t>27d610de-1aa4-6a2e-0fe3-3721f22e87fd</t>
  </si>
  <si>
    <t>ChildrenÌ¢åÛåªs Brittle Bone Foundation</t>
  </si>
  <si>
    <t>http://www.cbbf.org</t>
  </si>
  <si>
    <t>13b2c754-f8e6-7c5a-04cd-9d927515e6e0</t>
  </si>
  <si>
    <t>ChildrenÌ¢åÛåªs Home + Aid</t>
  </si>
  <si>
    <t>http://www.childrenshomeandaid.org/</t>
  </si>
  <si>
    <t>7b40e2c2-c863-17ea-58a7-07055cca00f6</t>
  </si>
  <si>
    <t>ChildrenÌ¢åÛåªs Hospital Los Angeles</t>
  </si>
  <si>
    <t>http://www.chla.org/</t>
  </si>
  <si>
    <t>de274fe6-bffd-ca38-5962-30b7da70c33c</t>
  </si>
  <si>
    <t>ChildrenÌ¢åÛåªs Hospital of Mississippi</t>
  </si>
  <si>
    <t>https://www.ummchealth.com</t>
  </si>
  <si>
    <t>60aedd67-108c-388e-6562-92dd1817348e</t>
  </si>
  <si>
    <t>ChildrenÌ¢åÛåªs Literacy Foundation</t>
  </si>
  <si>
    <t>http://clifonline.org</t>
  </si>
  <si>
    <t>3db54d3b-bc0e-9b75-3ec9-9a2f5ebfa3cb</t>
  </si>
  <si>
    <t>ChildrenÌ¢åÛåªs National Health System</t>
  </si>
  <si>
    <t>https://childrensnational.org/</t>
  </si>
  <si>
    <t>94c83fae-3329-4a64-638e-1a71349d182b</t>
  </si>
  <si>
    <t>Childrens Hope India</t>
  </si>
  <si>
    <t>http://www.childrenshopeindia.org</t>
  </si>
  <si>
    <t>e78b3e84-fd75-3266-f492-7f31d23f979c</t>
  </si>
  <si>
    <t>Childroad Inc</t>
  </si>
  <si>
    <t>http://www.childroad.com</t>
  </si>
  <si>
    <t>dde29855-a2c7-cd06-d395-d825099c1e77</t>
  </si>
  <si>
    <t>Childtopia</t>
  </si>
  <si>
    <t>http://childtopia.com</t>
  </si>
  <si>
    <t>23c67650-9e43-247f-dde6-e8eef017a329</t>
  </si>
  <si>
    <t>Childventures Early Learning Academy</t>
  </si>
  <si>
    <t>http://childventures.ca/</t>
  </si>
  <si>
    <t>5e57624f-3bc3-40a2-c729-2b6120846f4c</t>
  </si>
  <si>
    <t>CHILDWISE</t>
  </si>
  <si>
    <t>http://www.childwise.co.uk/</t>
  </si>
  <si>
    <t>4df70967-41b3-8cee-3730-2ab2ba0e4099</t>
  </si>
  <si>
    <t>Chile Digital</t>
  </si>
  <si>
    <t>http://www.chile-digital.com/</t>
  </si>
  <si>
    <t>2769411e-51a2-79b6-fc58-8e72beeffcb0</t>
  </si>
  <si>
    <t>Chile Seafoods</t>
  </si>
  <si>
    <t>http://www.chileseafoods.com/</t>
  </si>
  <si>
    <t>efc75a56-3c60-594d-ffb3-a0666d19bcd1</t>
  </si>
  <si>
    <t>Chile Startups</t>
  </si>
  <si>
    <t>http://www.chile-startups.com/</t>
  </si>
  <si>
    <t>392304a1-8cf5-fca0-729c-f883cab7ba1f</t>
  </si>
  <si>
    <t>Chile Ventures</t>
  </si>
  <si>
    <t>http://www.chileventures.vc</t>
  </si>
  <si>
    <t>0fb6c6dc-1ddd-86ff-4e9c-ce22d1ddac33</t>
  </si>
  <si>
    <t>Chileagenda</t>
  </si>
  <si>
    <t>http://www.chileagenda.cl</t>
  </si>
  <si>
    <t>755ae8f8-1f21-f7dc-16b1-9d6ec9ec09df</t>
  </si>
  <si>
    <t>Chilean Association of Health Informatics</t>
  </si>
  <si>
    <t>https://achisa.cl</t>
  </si>
  <si>
    <t>83713fb8-6e97-8600-27d7-5927938ee16b</t>
  </si>
  <si>
    <t>Chilean Metals</t>
  </si>
  <si>
    <t>http://chileanmetals.com/</t>
  </si>
  <si>
    <t>7cc04f46-09a9-7438-815d-3138a7b3e1d8</t>
  </si>
  <si>
    <t>Chilean Software Association GECHS A.G.</t>
  </si>
  <si>
    <t>http://www.gechs.cl</t>
  </si>
  <si>
    <t>ee9c54e6-61fd-509a-fb28-7b47f56ee3f9</t>
  </si>
  <si>
    <t>Chileautos</t>
  </si>
  <si>
    <t>http://www2.chileautos.cl/</t>
  </si>
  <si>
    <t>1f9837ed-2b01-df45-a584-3acebb4ed892</t>
  </si>
  <si>
    <t>ChileGlobal Angels</t>
  </si>
  <si>
    <t>http://www.chileglobalangels.cl</t>
  </si>
  <si>
    <t>ad23790a-1510-82fe-8ebf-924356d9686f</t>
  </si>
  <si>
    <t>chilepay</t>
  </si>
  <si>
    <t>https://chilepay.cl</t>
  </si>
  <si>
    <t>c9105509-8730-216f-de86-f197bd17bbe3</t>
  </si>
  <si>
    <t>Chiles, LLC</t>
  </si>
  <si>
    <t>http://www.chilesenterprises.net</t>
  </si>
  <si>
    <t>0713d02d-bc1c-d2ba-754b-987a2d299f56</t>
  </si>
  <si>
    <t>ChileTec</t>
  </si>
  <si>
    <t>http://www.chiletec.org</t>
  </si>
  <si>
    <t>b274bc6e-fae5-653b-69ea-e5d913a9ac51</t>
  </si>
  <si>
    <t>ChilGames</t>
  </si>
  <si>
    <t>http://www.chilgames.com</t>
  </si>
  <si>
    <t>ea084c05-be39-f521-5e2c-64bf34ce7a6b</t>
  </si>
  <si>
    <t>CHILI</t>
  </si>
  <si>
    <t>https://chili.tv</t>
  </si>
  <si>
    <t>f5b321de-03a6-29c8-22de-3d2ba6ef2967</t>
  </si>
  <si>
    <t>Chili Bar Slate</t>
  </si>
  <si>
    <t>https://chilibarslate.com</t>
  </si>
  <si>
    <t>9fa61512-0133-5e61-9881-ddadbf1bbc61</t>
  </si>
  <si>
    <t>Chili Consulting</t>
  </si>
  <si>
    <t>http://www.chiliconsulting.com</t>
  </si>
  <si>
    <t>4ab89eca-8959-983a-2f99-1151ca4076cf</t>
  </si>
  <si>
    <t>Chili GmbH</t>
  </si>
  <si>
    <t>http://www.chili-radiology.com</t>
  </si>
  <si>
    <t>4b44fe96-9849-641f-6c10-38a6a85adb52</t>
  </si>
  <si>
    <t>Chili Gum Videos</t>
  </si>
  <si>
    <t>http://chiligumvideos.com</t>
  </si>
  <si>
    <t>d73c079c-59e7-ffed-6c45-6999dc30f5eb</t>
  </si>
  <si>
    <t>Chili Piper</t>
  </si>
  <si>
    <t>http://www.chilipiper.com</t>
  </si>
  <si>
    <t>ec4942d6-98b0-f8f8-244b-e940f6dc803a</t>
  </si>
  <si>
    <t>CHILI publish</t>
  </si>
  <si>
    <t>http://www.chili-publish.com/start</t>
  </si>
  <si>
    <t>f1860041-60d6-0ca7-517f-5fa866075068</t>
  </si>
  <si>
    <t>Chili Security</t>
  </si>
  <si>
    <t>http://www.chilisecurity.com</t>
  </si>
  <si>
    <t>b8f7deb4-4492-0b96-19bb-0cf56e54413c</t>
  </si>
  <si>
    <t>Chili's</t>
  </si>
  <si>
    <t>http://www.chilis.com</t>
  </si>
  <si>
    <t>72187e7a-3ded-ec08-814f-243323c391db</t>
  </si>
  <si>
    <t>Chili's West &amp; South India</t>
  </si>
  <si>
    <t>http://www.chilisindia.com/</t>
  </si>
  <si>
    <t>a7971af2-c40a-d7a9-1349-9098191e7595</t>
  </si>
  <si>
    <t>Chiliad</t>
  </si>
  <si>
    <t>http://www.chiliad.com</t>
  </si>
  <si>
    <t>e4cbc842-6f19-aa19-9af9-cbd5b312fbbd</t>
  </si>
  <si>
    <t>Chilicon Power</t>
  </si>
  <si>
    <t>http://www.chiliconpower.com</t>
  </si>
  <si>
    <t>a4c4aa96-3f88-12e8-0b4c-b37db8719b68</t>
  </si>
  <si>
    <t>Chilid</t>
  </si>
  <si>
    <t>https://www.chilid.com</t>
  </si>
  <si>
    <t>5bd20e5a-b82a-9271-014f-cf31dcae4ec7</t>
  </si>
  <si>
    <t>Chiligaming</t>
  </si>
  <si>
    <t>http://www.chiligaing.com</t>
  </si>
  <si>
    <t>a82e3403-e612-f1b1-e1b1-ceb3a4e68cd1</t>
  </si>
  <si>
    <t>Chilipeppr</t>
  </si>
  <si>
    <t>http://chilipeppr.com/</t>
  </si>
  <si>
    <t>e3e7a3a6-8ad7-b062-dcc0-67ffb4e3f6b9</t>
  </si>
  <si>
    <t>Chilirec</t>
  </si>
  <si>
    <t>http://chilirec.com</t>
  </si>
  <si>
    <t>787ef399-e280-60df-c8a4-40ee4ff25079</t>
  </si>
  <si>
    <t>ChiliSoft</t>
  </si>
  <si>
    <t>http://www.chillisoft.net</t>
  </si>
  <si>
    <t>3767efc6-89e3-6ad3-1bd2-7fe5e180326c</t>
  </si>
  <si>
    <t>Chill</t>
  </si>
  <si>
    <t>http://chill.com</t>
  </si>
  <si>
    <t>aaf38053-3896-58bd-943c-c547e6c30842</t>
  </si>
  <si>
    <t>http://iamchill.co</t>
  </si>
  <si>
    <t>1a7bea2e-5676-1342-fc3a-bdd46ad35df9</t>
  </si>
  <si>
    <t>http://www.chill.uk.com/</t>
  </si>
  <si>
    <t>bf6a3ade-7750-5379-10c2-dcfb69212e45</t>
  </si>
  <si>
    <t>Chill Code</t>
  </si>
  <si>
    <t>https://www.chillcode.io</t>
  </si>
  <si>
    <t>3d5488e4-71e4-c5c3-ec68-d3e2987d3664</t>
  </si>
  <si>
    <t>Chill Expeditions</t>
  </si>
  <si>
    <t>http://www.chillexpeditions.com</t>
  </si>
  <si>
    <t>948a3b81-b25d-6a1d-9354-e02295024e6c</t>
  </si>
  <si>
    <t>Chill Factore</t>
  </si>
  <si>
    <t>http://www.chillfactore.com/#</t>
  </si>
  <si>
    <t>8677d5d4-833e-589d-bc0e-62d5bc21a679</t>
  </si>
  <si>
    <t>Chill Mobile Coolrooms</t>
  </si>
  <si>
    <t>http://www.chill.com.au/</t>
  </si>
  <si>
    <t>09de12fd-e16e-188d-8650-0e8a7d3a54d1</t>
  </si>
  <si>
    <t>Chill Professional Corporation</t>
  </si>
  <si>
    <t>http://www.chillgroup.org/</t>
  </si>
  <si>
    <t>6c0906b2-9be7-bc7f-aaec-d97acaede46d</t>
  </si>
  <si>
    <t>Chill Sculpting</t>
  </si>
  <si>
    <t>http://chillsculpting.com/</t>
  </si>
  <si>
    <t>2843efef-27ed-634e-1d46-432fdeda938e</t>
  </si>
  <si>
    <t>Chill Strategic Partners</t>
  </si>
  <si>
    <t>http://chillstrategicpartners.com/</t>
  </si>
  <si>
    <t>ba055b19-1d38-2cdf-34d0-1dfe7810e1b4</t>
  </si>
  <si>
    <t>Chill Telecom</t>
  </si>
  <si>
    <t>https://chilltelecom.com</t>
  </si>
  <si>
    <t>2f12261d-6497-a166-a503-49ff8477cdf2</t>
  </si>
  <si>
    <t>Chillabit</t>
  </si>
  <si>
    <t>https://justchillabit.com/</t>
  </si>
  <si>
    <t>134d72a4-bc25-e167-5bdb-089e55bd27f4</t>
  </si>
  <si>
    <t>Chillax</t>
  </si>
  <si>
    <t>http://chillaxapp.co</t>
  </si>
  <si>
    <t>f820e412-a64e-ecf1-a3b6-486e1e740dfc</t>
  </si>
  <si>
    <t>Chillax Networking</t>
  </si>
  <si>
    <t>http://www.chillax.la/</t>
  </si>
  <si>
    <t>ef4d9f7c-0c34-2cef-265e-e0db3f267494</t>
  </si>
  <si>
    <t>Chillaxing App</t>
  </si>
  <si>
    <t>http://www.chillaxingapp.com</t>
  </si>
  <si>
    <t>1f0e45be-01a8-074d-610c-16cd448c7bcc</t>
  </si>
  <si>
    <t>ChillBill</t>
  </si>
  <si>
    <t>http://www.chillbill.co/</t>
  </si>
  <si>
    <t>acd5a57b-420f-3b40-ab02-365372b4c4b8</t>
  </si>
  <si>
    <t>Chillcart Limited</t>
  </si>
  <si>
    <t>https://beta.chillcart.ie/</t>
  </si>
  <si>
    <t>bbb52591-adb2-ef8f-91f3-999b454510f9</t>
  </si>
  <si>
    <t>ChillCoding</t>
  </si>
  <si>
    <t>http://www.chillcoding.com</t>
  </si>
  <si>
    <t>c8309b8a-0a2b-d0d0-8b48-8a332044f011</t>
  </si>
  <si>
    <t>Chillfest Republic</t>
  </si>
  <si>
    <t>http://www.chillfestrepublic.com</t>
  </si>
  <si>
    <t>bb8e94d0-cbed-b5e4-7f11-1604eecba983</t>
  </si>
  <si>
    <t>Chilli Banana Thai Street Food</t>
  </si>
  <si>
    <t>http://www.chillibanana.co.uk/thai-restaurants/bramhall/</t>
  </si>
  <si>
    <t>cf65a4f3-04cd-8a43-78e5-fc6d29a8a02e</t>
  </si>
  <si>
    <t>Chilli Beans</t>
  </si>
  <si>
    <t>http://loja.chillibeans.com.br//?gclid=cjwwpowy-8wcfyigkqodn2kgiw</t>
  </si>
  <si>
    <t>99c7a3e6-1346-5d92-25f1-77380532d5f3</t>
  </si>
  <si>
    <t>Chilli Factor</t>
  </si>
  <si>
    <t>http://chillifactor.co.nz</t>
  </si>
  <si>
    <t>87a1e677-33a3-b3e7-5f85-fefe3fa50769</t>
  </si>
  <si>
    <t>chilli Financial</t>
  </si>
  <si>
    <t>http://www.chillifinancial.com</t>
  </si>
  <si>
    <t>8487de89-49e7-9e3b-10b7-1164fd48866f</t>
  </si>
  <si>
    <t>ChilliApp</t>
  </si>
  <si>
    <t>https://www.chilliapp.com</t>
  </si>
  <si>
    <t>bbef7bff-857b-0fcd-da0f-5a944d6c4852</t>
  </si>
  <si>
    <t>Chilliapple Limited</t>
  </si>
  <si>
    <t>https://www.chilliapple.co.uk/</t>
  </si>
  <si>
    <t>535eed09-3fe0-ee68-7979-118fc3830076</t>
  </si>
  <si>
    <t>Chillicam</t>
  </si>
  <si>
    <t>http://www.chillicam.com</t>
  </si>
  <si>
    <t>40ce804c-a75a-d228-b0f5-583757185dec</t>
  </si>
  <si>
    <t>Chillies Indian and Bangladeshi Restaurant</t>
  </si>
  <si>
    <t>http://www.chilliesindian.co</t>
  </si>
  <si>
    <t>b3d19750-f2ca-b1b0-4e62-8eaadd6ef705</t>
  </si>
  <si>
    <t>Chilligence</t>
  </si>
  <si>
    <t>https://chilligence.com</t>
  </si>
  <si>
    <t>8dbea042-5ade-2f50-bcc6-f86e4935f498</t>
  </si>
  <si>
    <t>Chillik Media</t>
  </si>
  <si>
    <t>http://www.chillik.me/</t>
  </si>
  <si>
    <t>f74a7214-c070-48b4-dabe-f80ea678b00e</t>
  </si>
  <si>
    <t>Chilling Effects</t>
  </si>
  <si>
    <t>https://www.chillingeffects.org</t>
  </si>
  <si>
    <t>059aa2b5-abe2-fb2c-1db8-29d931eec28c</t>
  </si>
  <si>
    <t>Chillingo</t>
  </si>
  <si>
    <t>http://www.chillingo.com</t>
  </si>
  <si>
    <t>0fe5e80c-3bcd-fcb5-e796-82ac054a6aff</t>
  </si>
  <si>
    <t>Chillistore Technologies</t>
  </si>
  <si>
    <t>http://www.chillitech.ie/</t>
  </si>
  <si>
    <t>55db0908-e36f-432e-48fd-595758cb6d93</t>
  </si>
  <si>
    <t>chillkey.com</t>
  </si>
  <si>
    <t>http://www.chillkey.com</t>
  </si>
  <si>
    <t>d102a002-a1c5-cec8-4018-0a269b24245c</t>
  </si>
  <si>
    <t>Chillopedia</t>
  </si>
  <si>
    <t>https://chillopedia.com</t>
  </si>
  <si>
    <t>abd89e04-b32b-bbb3-49f4-a52b6d258b44</t>
  </si>
  <si>
    <t>Chillounge station</t>
  </si>
  <si>
    <t>http://www.chilloungestation.com</t>
  </si>
  <si>
    <t>13695144-1e64-898e-a984-d80c69a7b566</t>
  </si>
  <si>
    <t>Chillr</t>
  </si>
  <si>
    <t>http://www.chillr.com</t>
  </si>
  <si>
    <t>24529c43-060c-5a70-d549-afdb2137d897</t>
  </si>
  <si>
    <t>ChillTech</t>
  </si>
  <si>
    <t>http://www.chilltech.eu/</t>
  </si>
  <si>
    <t>cb17976f-c9b7-1c6d-a12f-39dc76052ccf</t>
  </si>
  <si>
    <t>Chilltime</t>
  </si>
  <si>
    <t>http://www.chilltime.com</t>
  </si>
  <si>
    <t>452a848e-2f01-dbc5-635e-89a1b363baab</t>
  </si>
  <si>
    <t>Chillwall</t>
  </si>
  <si>
    <t>http://www.chillwall.com</t>
  </si>
  <si>
    <t>ed7688ea-5217-cfa1-fe46-ce516a50dfd3</t>
  </si>
  <si>
    <t>Chillweek</t>
  </si>
  <si>
    <t>http://chillweek.com</t>
  </si>
  <si>
    <t>fee4967e-ea8a-9dcf-76ec-3579d8ff9d15</t>
  </si>
  <si>
    <t>Chilly Moo</t>
  </si>
  <si>
    <t>http://www.chillymoo.ie/</t>
  </si>
  <si>
    <t>52938d66-adfc-eade-f508-edeab6f7e222</t>
  </si>
  <si>
    <t>Chillycon</t>
  </si>
  <si>
    <t>http://www.chillycon.com</t>
  </si>
  <si>
    <t>dce7c97a-23e1-729b-5f28-3a1f434d255f</t>
  </si>
  <si>
    <t>Chillykart.com</t>
  </si>
  <si>
    <t>http://www.chillykart.com</t>
  </si>
  <si>
    <t>ccd302df-62fa-1aa3-71a8-3c8fccbb994f</t>
  </si>
  <si>
    <t>Chilmark Capital</t>
  </si>
  <si>
    <t>http://chilmarkhill.com</t>
  </si>
  <si>
    <t>08688f6c-0492-f3fb-737d-3429e1234c99</t>
  </si>
  <si>
    <t>Chilmark Research</t>
  </si>
  <si>
    <t>http://www.chilmarkresearch.com/</t>
  </si>
  <si>
    <t>765781a8-0478-aaba-2957-b93e07da6d55</t>
  </si>
  <si>
    <t>Chiltern Food</t>
  </si>
  <si>
    <t>http://www.chilternfoods.net</t>
  </si>
  <si>
    <t>c914b159-f4d9-abe7-93e2-74e2f2f12651</t>
  </si>
  <si>
    <t>CHILTERN HIRE CENTRE</t>
  </si>
  <si>
    <t>http://www.chilternhiretoilets.co.uk/</t>
  </si>
  <si>
    <t>afbc2822-38a6-e350-8b76-dd28a83c33a4</t>
  </si>
  <si>
    <t>Chiltern International</t>
  </si>
  <si>
    <t>http://www.chiltern.com</t>
  </si>
  <si>
    <t>cfdf12b0-30ac-cb0b-4424-191c481492c4</t>
  </si>
  <si>
    <t>Chilton</t>
  </si>
  <si>
    <t>http://www.chilton.cengage.com</t>
  </si>
  <si>
    <t>9af9d1da-cc2f-2f91-317b-500756a3d190</t>
  </si>
  <si>
    <t>Chilton Capital Management LLC</t>
  </si>
  <si>
    <t>http://www.chiltoncapital.com</t>
  </si>
  <si>
    <t>6d011a93-5a5a-3df8-5470-172d2b8a99ef</t>
  </si>
  <si>
    <t>Chilton Consulting Group</t>
  </si>
  <si>
    <t>http://www.chiltonconsulting.com/</t>
  </si>
  <si>
    <t>61808b83-177e-78cb-8642-b1f2211b8b18</t>
  </si>
  <si>
    <t>Chilton Investment</t>
  </si>
  <si>
    <t>http://www.chiltonfunds.com</t>
  </si>
  <si>
    <t>f93cc1b5-16d5-7785-4fac-0593b1fdeac3</t>
  </si>
  <si>
    <t>Chimab</t>
  </si>
  <si>
    <t>http://www.chimab.it/</t>
  </si>
  <si>
    <t>c4fc3087-32d2-3f43-3a5d-7d3205872301</t>
  </si>
  <si>
    <t>Chimani</t>
  </si>
  <si>
    <t>http://chimani.com</t>
  </si>
  <si>
    <t>8fe9a83e-ae31-11db-745c-9f881db2f092</t>
  </si>
  <si>
    <t>ChiMaster</t>
  </si>
  <si>
    <t>http://getchimaster.com</t>
  </si>
  <si>
    <t>bd90851b-60e5-4ccc-c6bd-b23c623f3d22</t>
  </si>
  <si>
    <t>Chimbori</t>
  </si>
  <si>
    <t>http://hermit.chimbori.com</t>
  </si>
  <si>
    <t>4fcb9881-f6f7-5582-dccb-4a7d0fbcae06</t>
  </si>
  <si>
    <t>Chime</t>
  </si>
  <si>
    <t>http://chimeapp.com</t>
  </si>
  <si>
    <t>fc728475-9dbe-50f8-a6e0-7b6a74f71a3e</t>
  </si>
  <si>
    <t>http://www.chimebank.com</t>
  </si>
  <si>
    <t>a642013e-55bd-bb6f-94f9-54c4d7991c37</t>
  </si>
  <si>
    <t>http://www.chimewith.us</t>
  </si>
  <si>
    <t>bc127759-359d-813b-6e49-481f8fa369bb</t>
  </si>
  <si>
    <t>http://www.chimeapp.co</t>
  </si>
  <si>
    <t>b375acf4-9a2c-53e9-f17a-68b4665acb8c</t>
  </si>
  <si>
    <t>http://www.chimewifi.com/</t>
  </si>
  <si>
    <t>aef4755d-1a2b-9f32-f293-6dbe2d7d6d35</t>
  </si>
  <si>
    <t>https://chime.me</t>
  </si>
  <si>
    <t>3c745d77-289d-9a98-9c95-2cb43611f088</t>
  </si>
  <si>
    <t>Chime Advisors</t>
  </si>
  <si>
    <t>https://chimeadvisors.com</t>
  </si>
  <si>
    <t>bfce8189-064a-af9a-c784-2ab0d17db98c</t>
  </si>
  <si>
    <t>Chime Communications PLC</t>
  </si>
  <si>
    <t>http://chimeplc.com</t>
  </si>
  <si>
    <t>11d6fb68-d859-2ff7-1151-0fd1a358472d</t>
  </si>
  <si>
    <t>chime interactive</t>
  </si>
  <si>
    <t>http://www.chime.com</t>
  </si>
  <si>
    <t>8e3f530e-1032-fd6e-07c4-908df9624e10</t>
  </si>
  <si>
    <t>Chime.TV</t>
  </si>
  <si>
    <t>http://chime.tv</t>
  </si>
  <si>
    <t>7e583ad9-6814-31c0-378d-ea5b80e7502c</t>
  </si>
  <si>
    <t>ChimeCandy</t>
  </si>
  <si>
    <t>http://www.chimecandy.com</t>
  </si>
  <si>
    <t>d94f544c-a557-2a23-456e-8ce39e0225d2</t>
  </si>
  <si>
    <t>ChimeIn</t>
  </si>
  <si>
    <t>https://chimein.co</t>
  </si>
  <si>
    <t>36a05bbb-e049-7dae-6171-4ee202a535f8</t>
  </si>
  <si>
    <t>Chimera Bioengineering</t>
  </si>
  <si>
    <t>http://www.chimera.bio/</t>
  </si>
  <si>
    <t>c75ede81-8b6c-a17c-d6c9-95cb58d37bf5</t>
  </si>
  <si>
    <t>Chimera Digital Imaging</t>
  </si>
  <si>
    <t>http://chimeraimaging.com</t>
  </si>
  <si>
    <t>eee1d1e4-895d-08cf-7250-8330b9cd9aeb</t>
  </si>
  <si>
    <t>Chimera Entertainment GmbH</t>
  </si>
  <si>
    <t>http://www.chimera-entertainment.de/</t>
  </si>
  <si>
    <t>fa076332-98c1-2621-e331-6bd33aa3b89e</t>
  </si>
  <si>
    <t>Chimera IoT</t>
  </si>
  <si>
    <t>https://www.chimeraiot.com/</t>
  </si>
  <si>
    <t>9b7021fb-2aeb-20df-9049-13e6c93e9329</t>
  </si>
  <si>
    <t>Chimera Mobile</t>
  </si>
  <si>
    <t>http://chimeramobile.com</t>
  </si>
  <si>
    <t>20af0ef6-f4c0-aec4-79a1-b4377dd48b5a</t>
  </si>
  <si>
    <t>Chimera Partners</t>
  </si>
  <si>
    <t>http://chimerapartners.com</t>
  </si>
  <si>
    <t>c5258be4-193d-36ef-bfbf-8d4896bc2490</t>
  </si>
  <si>
    <t>CHIMERA PRIME</t>
  </si>
  <si>
    <t>http://www.chimeraprime.com</t>
  </si>
  <si>
    <t>362dd7a8-a173-46f4-dee8-a2bdcb4e65d4</t>
  </si>
  <si>
    <t>Chimera Securities</t>
  </si>
  <si>
    <t>http://www.chimerasecurities.com/</t>
  </si>
  <si>
    <t>259d5fb1-bc85-aff3-f455-95be3b2327d9</t>
  </si>
  <si>
    <t>Chimera Software</t>
  </si>
  <si>
    <t>http://www.chimerasw.com</t>
  </si>
  <si>
    <t>19e1795d-8f85-a354-4764-174aff8d6a23</t>
  </si>
  <si>
    <t>ChimeraCompanyGames</t>
  </si>
  <si>
    <t>https://www.chimeracompanygames.com</t>
  </si>
  <si>
    <t>8901a51b-50ff-d364-b860-bdaeb262dbba</t>
  </si>
  <si>
    <t>Chimerix</t>
  </si>
  <si>
    <t>http://www.chimerix.com</t>
  </si>
  <si>
    <t>baf18ff8-7724-90a0-b71e-104bff7677e8</t>
  </si>
  <si>
    <t>chimeron bio</t>
  </si>
  <si>
    <t>http://chimeronbio.com</t>
  </si>
  <si>
    <t>551cf335-d077-c121-e87e-79b8f2ebade7</t>
  </si>
  <si>
    <t>Chimes Aviation Academy (CAA)</t>
  </si>
  <si>
    <t>http://www.caaindia.com</t>
  </si>
  <si>
    <t>6b082e65-d37a-6b8d-f925-ba37f5e87dfb</t>
  </si>
  <si>
    <t>Chimi</t>
  </si>
  <si>
    <t>https://www.chimi.co/</t>
  </si>
  <si>
    <t>0ece876a-6ced-89a9-ee0c-2a6610f8dbec</t>
  </si>
  <si>
    <t>Chimie ParisTech</t>
  </si>
  <si>
    <t>http://www.chimie-paristech.fr/</t>
  </si>
  <si>
    <t>098ba699-8e6b-96d2-afac-9040c2450b2f</t>
  </si>
  <si>
    <t>Chimmera Animations</t>
  </si>
  <si>
    <t>http://www.chimmera.com/</t>
  </si>
  <si>
    <t>85e46967-015d-3575-d9d5-88c8baf5ae6e</t>
  </si>
  <si>
    <t>Chimnee</t>
  </si>
  <si>
    <t>http://chimnee.co</t>
  </si>
  <si>
    <t>12135a7e-8ee7-7dfc-ba85-521f81d5e6b4</t>
  </si>
  <si>
    <t>Chimney Liners Western MA</t>
  </si>
  <si>
    <t>http://www.chimneylinerswesternma.com</t>
  </si>
  <si>
    <t>a25eb02e-1aa5-0d4c-5ff3-1299aa40e3b1</t>
  </si>
  <si>
    <t>Chimney Sweep Boise</t>
  </si>
  <si>
    <t>http://www.chimneysweepboise.com</t>
  </si>
  <si>
    <t>83db7b11-0baa-d53e-4206-b215c668bc0c</t>
  </si>
  <si>
    <t>Chimni</t>
  </si>
  <si>
    <t>http://www.chimni.com</t>
  </si>
  <si>
    <t>28fdda18-768f-0c2a-1289-d5304d5c4596</t>
  </si>
  <si>
    <t>Chimp</t>
  </si>
  <si>
    <t>http://www.chimp.net</t>
  </si>
  <si>
    <t>08c00de2-2ee0-766b-861e-02ab07b46864</t>
  </si>
  <si>
    <t>Chimp Carteiras</t>
  </si>
  <si>
    <t>http://www.chimpcarteiras.com</t>
  </si>
  <si>
    <t>f6fc3626-5b0e-e0a6-e005-6d8c19d55d96</t>
  </si>
  <si>
    <t>Chimp Chomp</t>
  </si>
  <si>
    <t>http://chimpchomp.us</t>
  </si>
  <si>
    <t>31399056-f70e-3fe1-60be-988c464b1d64</t>
  </si>
  <si>
    <t>Chimp Mint</t>
  </si>
  <si>
    <t>http://www.chimpmint.com</t>
  </si>
  <si>
    <t>1abd3098-7dc2-beba-c793-7c1c6e18c5dd</t>
  </si>
  <si>
    <t>ChimpChange Mobile Banking</t>
  </si>
  <si>
    <t>http://www.chimpchange.me/</t>
  </si>
  <si>
    <t>55960021-54f7-4bce-4eae-f7a90f6000d1</t>
  </si>
  <si>
    <t>ChimpFund</t>
  </si>
  <si>
    <t>https://chimp.net</t>
  </si>
  <si>
    <t>2a28514c-9d86-d0b0-ae7a-d5dbe4724d24</t>
  </si>
  <si>
    <t>Chimple Learning</t>
  </si>
  <si>
    <t>http://chimple.org/</t>
  </si>
  <si>
    <t>d7a48c90-f061-9597-118c-962f7963e04e</t>
  </si>
  <si>
    <t>Chims Africa</t>
  </si>
  <si>
    <t>http://chims.ug/</t>
  </si>
  <si>
    <t>c0065f43-d463-4956-8d1d-df5fbad405e7</t>
  </si>
  <si>
    <t>Chimu Solutions</t>
  </si>
  <si>
    <t>http://chimusolutions.com/</t>
  </si>
  <si>
    <t>cb2eff28-3bdb-a8c3-c5eb-cc7deede132f</t>
  </si>
  <si>
    <t>Chin8 Neri</t>
  </si>
  <si>
    <t>http://www.chin8neri.it/</t>
  </si>
  <si>
    <t>6656c8b3-93ca-c708-860b-bffd7c6e98e1</t>
  </si>
  <si>
    <t>China (Shenzhen) International Logistics and Transportation Fair (CILF)</t>
  </si>
  <si>
    <t>http://en.scmfair.com/</t>
  </si>
  <si>
    <t>be23b8f0-82cd-33a1-bc96-ccaab19548b7</t>
  </si>
  <si>
    <t>China Academy of Financial Research</t>
  </si>
  <si>
    <t>http://en.cafr.cn</t>
  </si>
  <si>
    <t>55cfca99-6e56-4fef-747e-cf53f2eb36a4</t>
  </si>
  <si>
    <t>China Academy of Telecommunications Technology</t>
  </si>
  <si>
    <t>http://english.catr.cn</t>
  </si>
  <si>
    <t>47800175-d245-460e-9cce-6c890d49f922</t>
  </si>
  <si>
    <t>China Admissions</t>
  </si>
  <si>
    <t>http://www.china-admissions.com</t>
  </si>
  <si>
    <t>3146eb19-d4b3-254b-264c-24c61207b873</t>
  </si>
  <si>
    <t>China Agricultural University</t>
  </si>
  <si>
    <t>http://www.cau.edu.cn</t>
  </si>
  <si>
    <t>1fd21858-74eb-593d-8f83-d3b45ee4f97b</t>
  </si>
  <si>
    <t>China agrotime ltd</t>
  </si>
  <si>
    <t>http://www.agrotime.cn</t>
  </si>
  <si>
    <t>279277d3-5ec9-b5cb-8fb2-c4b5b0b33245</t>
  </si>
  <si>
    <t>China Airlines</t>
  </si>
  <si>
    <t>http://china-airlines.com/</t>
  </si>
  <si>
    <t>285b0c6f-db27-f80d-2418-058350cf59ba</t>
  </si>
  <si>
    <t>China Ambition Pty Ltd</t>
  </si>
  <si>
    <t>https://www.chinaambition.com</t>
  </si>
  <si>
    <t>756272fd-9b01-6e68-0e7b-99e7a8cbc1e8</t>
  </si>
  <si>
    <t>China America Innovation Network</t>
  </si>
  <si>
    <t>http://www.innovationchain.org/</t>
  </si>
  <si>
    <t>223520a8-98c4-6195-9b3b-bf0f82b8c197</t>
  </si>
  <si>
    <t>China Asset Management Co., Ltd.</t>
  </si>
  <si>
    <t>http://www.chinaamc.com.hk</t>
  </si>
  <si>
    <t>9734dab3-d200-3c3d-2b57-cd2514a6ed76</t>
  </si>
  <si>
    <t>China Auto Logistics</t>
  </si>
  <si>
    <t>http://www.chinaautologisticsinc.com/</t>
  </si>
  <si>
    <t>e3a8f975-18c9-b19a-b6c2-a5c26d9e0711</t>
  </si>
  <si>
    <t>China Automotive Systems</t>
  </si>
  <si>
    <t>http://caasauto.com/</t>
  </si>
  <si>
    <t>7e6ebd91-c140-c798-5d34-75d13996c683</t>
  </si>
  <si>
    <t>China Aviation Industrial Fund</t>
  </si>
  <si>
    <t>http://b0449.b.009k.net/</t>
  </si>
  <si>
    <t>886359b6-3d6d-9f2a-f9b9-0b83cf7b3b26</t>
  </si>
  <si>
    <t>China Aviation Oil (Singapore) Corporation Ltd</t>
  </si>
  <si>
    <t>http://www.caosco.com</t>
  </si>
  <si>
    <t>85ba1bc5-9069-e862-f81f-3a3817ea8aa7</t>
  </si>
  <si>
    <t>China Bangla Energy Co., Ltd.</t>
  </si>
  <si>
    <t>http://gen.cbecl.info</t>
  </si>
  <si>
    <t>8832bd11-1249-dd94-398c-d356c271e6be</t>
  </si>
  <si>
    <t>China Bangla Engineers &amp; Consultants Ltd.</t>
  </si>
  <si>
    <t>http://www.cbecl.info</t>
  </si>
  <si>
    <t>90290275-7631-4b44-5662-8726c41ea692</t>
  </si>
  <si>
    <t>China Bank</t>
  </si>
  <si>
    <t>http://www.chinabank.ph/personal.aspx</t>
  </si>
  <si>
    <t>95bf9f9f-232b-2abb-a3d9-0a6222befcde</t>
  </si>
  <si>
    <t>China Bank of Communications</t>
  </si>
  <si>
    <t>5bbcd707-f3dd-e45f-1cac-f0ead062427e</t>
  </si>
  <si>
    <t>China Bio-Med Regeneration Technology</t>
  </si>
  <si>
    <t>http://www.bmregeneration.com</t>
  </si>
  <si>
    <t>c5b4c35b-e34d-e31a-084c-c30f62aaef56</t>
  </si>
  <si>
    <t>China Biologic Products</t>
  </si>
  <si>
    <t>http://chinabiologic.com</t>
  </si>
  <si>
    <t>7d44772a-8bb4-bcac-7210-a7e53969ba41</t>
  </si>
  <si>
    <t>China BlueSky Partners</t>
  </si>
  <si>
    <t>http://www.chinablueskypartners.com/</t>
  </si>
  <si>
    <t>538d9b0a-a5ed-40a9-1ba6-790af85b0dfb</t>
  </si>
  <si>
    <t>China Bridge Capital</t>
  </si>
  <si>
    <t>http://chinabridgecapital.com</t>
  </si>
  <si>
    <t>296dee1a-1372-781a-53e5-a8c98ded1bd0</t>
  </si>
  <si>
    <t>China Broad Media</t>
  </si>
  <si>
    <t>http://www.chinabroadmedia.com</t>
  </si>
  <si>
    <t>ab00de6e-3a61-3a5a-68d4-316b2d3fc5f6</t>
  </si>
  <si>
    <t>China Broadband Capital</t>
  </si>
  <si>
    <t>b40a0643-a366-4f5f-7fd8-3ab36700bbda</t>
  </si>
  <si>
    <t>China Business Angels Network (CBAN))</t>
  </si>
  <si>
    <t>http://www.cban.org.cn</t>
  </si>
  <si>
    <t>49dcd176-217e-01b7-407f-fd825a3e213c</t>
  </si>
  <si>
    <t>China Canada Angel Alliance</t>
  </si>
  <si>
    <t>http://www.cc-angels.com</t>
  </si>
  <si>
    <t>2144d640-86ed-03d5-2244-ae5c86863baf</t>
  </si>
  <si>
    <t>China Car Loan Alliance</t>
  </si>
  <si>
    <t>http://www.chinacdlm.com/</t>
  </si>
  <si>
    <t>d815464f-ca24-531c-8520-a15f62ee7e57</t>
  </si>
  <si>
    <t>China Ccloud Electro Optics Technology Co</t>
  </si>
  <si>
    <t>http://chinacloud.en.ec21.com</t>
  </si>
  <si>
    <t>5c547d09-7e48-bb34-936e-508a092e5542</t>
  </si>
  <si>
    <t>China Central Academy</t>
  </si>
  <si>
    <t>http://www.cafa.edu.cn</t>
  </si>
  <si>
    <t>5a77a7f6-1529-7d6d-aea2-83bc9b6034b4</t>
  </si>
  <si>
    <t>China Ceramics</t>
  </si>
  <si>
    <t>http://cceramics.com</t>
  </si>
  <si>
    <t>afa64f97-c10f-2c21-010e-ceb0873cf0f3</t>
  </si>
  <si>
    <t>China Chamber of International Commerce</t>
  </si>
  <si>
    <t>http://www.iccwbo.org</t>
  </si>
  <si>
    <t>8b404608-2106-75f4-af38-1d9d35649eea</t>
  </si>
  <si>
    <t>China Checkup</t>
  </si>
  <si>
    <t>http://www.chinacheckup.com</t>
  </si>
  <si>
    <t>df8ce004-fa35-5ae2-bcf1-97db2147a8d2</t>
  </si>
  <si>
    <t>China Cinda Asset Management</t>
  </si>
  <si>
    <t>http://www.cinda.com.cn</t>
  </si>
  <si>
    <t>60b7a471-9f80-1127-27bb-6d871d287d81</t>
  </si>
  <si>
    <t>China CITIC Bank</t>
  </si>
  <si>
    <t>http://www.cncbinternational.com</t>
  </si>
  <si>
    <t>20bf0e64-e217-73a4-a384-6a6924a3f063</t>
  </si>
  <si>
    <t>China Classical Holiday</t>
  </si>
  <si>
    <t>http://www.chts.com.cn/</t>
  </si>
  <si>
    <t>c1d47e83-d4ff-7e72-9b8a-12b685f94a0d</t>
  </si>
  <si>
    <t>China Coal Research Institute</t>
  </si>
  <si>
    <t>http://www.cccme.org.cn/shop/cccme6281/index.aspx</t>
  </si>
  <si>
    <t>776f93e3-2b04-aa55-6c08-af52c44ce466</t>
  </si>
  <si>
    <t>China Commercial Credit</t>
  </si>
  <si>
    <t>http://www.chinacommercialcredit.com/en/about.aspx</t>
  </si>
  <si>
    <t>867d5cea-5d1c-e002-7cff-91d8dd13399f</t>
  </si>
  <si>
    <t>China Communications Services Corporation</t>
  </si>
  <si>
    <t>http://www.chinaccs.com.hk</t>
  </si>
  <si>
    <t>41498bd8-3378-ea06-5dd1-bcc455018af8</t>
  </si>
  <si>
    <t>China Computer Federation</t>
  </si>
  <si>
    <t>http://www.ccf.org.cn</t>
  </si>
  <si>
    <t>a5fed75c-b427-3f68-1605-6fd5a4229f42</t>
  </si>
  <si>
    <t>China Construction Bank</t>
  </si>
  <si>
    <t>http://ccb.com</t>
  </si>
  <si>
    <t>99ec7ae1-8398-ef73-2176-d63d72f8796f</t>
  </si>
  <si>
    <t>China Construction Development Co Pte Ltd</t>
  </si>
  <si>
    <t>http://www.chinaconstruction.com.sg/</t>
  </si>
  <si>
    <t>fdfbaa10-095f-6f13-8dd1-d0d42cdf4cf6</t>
  </si>
  <si>
    <t>China Continent Insurance</t>
  </si>
  <si>
    <t>http://eng.chinare.com.cn/zhzjteng/505850/505874/index.html</t>
  </si>
  <si>
    <t>f994ae5d-99a7-5e58-3d01-0649b1882bd6</t>
  </si>
  <si>
    <t>China Cord Blood Corporation</t>
  </si>
  <si>
    <t>http://chinacordbloodcorp.com</t>
  </si>
  <si>
    <t>3bf4b94d-5ffe-fc38-5175-d2b60129e0d0</t>
  </si>
  <si>
    <t>China Credit Information Service</t>
  </si>
  <si>
    <t>http://www.credit.com.tw/</t>
  </si>
  <si>
    <t>16d4872a-cf42-b250-3b6e-a49efb6b14ff</t>
  </si>
  <si>
    <t>China Crescent</t>
  </si>
  <si>
    <t>http://www.chinacrescent.com</t>
  </si>
  <si>
    <t>cb23aed6-bdc0-0d07-c335-93b3266a4c3f</t>
  </si>
  <si>
    <t>China Dale Bags Corporation</t>
  </si>
  <si>
    <t>http://www.dalebag.com</t>
  </si>
  <si>
    <t>2fa81a9a-b5d6-35c4-c96d-a5fc39299cbb</t>
  </si>
  <si>
    <t>China Data Group (CDG)</t>
  </si>
  <si>
    <t>http://www.chinadatagroup.com/</t>
  </si>
  <si>
    <t>6d2c44e4-a945-f979-8aca-a114e36cf06a</t>
  </si>
  <si>
    <t>China Development Bank</t>
  </si>
  <si>
    <t>http://www.cdb.com.cn</t>
  </si>
  <si>
    <t>55597703-5c7d-d4ac-8234-4ed9539dc34e</t>
  </si>
  <si>
    <t>China Development Bank International</t>
  </si>
  <si>
    <t>http://www.cdb-intl.com/eng/global/home.htm</t>
  </si>
  <si>
    <t>c9d013ff-d178-4f24-e81c-475ebc43c3b9</t>
  </si>
  <si>
    <t>China Development Financial Holding Corporation</t>
  </si>
  <si>
    <t>http://www.cdibh.com/</t>
  </si>
  <si>
    <t>0cbb49a3-7902-efd4-e370-3e7735fc1a54</t>
  </si>
  <si>
    <t>China Development Industrial Bank (CDIB)</t>
  </si>
  <si>
    <t>http://www.cdibank.com/english/main.asp/?xkeyid=188</t>
  </si>
  <si>
    <t>d1205b1c-36d1-9043-fb27-e66c6d7e7295</t>
  </si>
  <si>
    <t>China Development Institute</t>
  </si>
  <si>
    <t>http://en.cdi.org.cn</t>
  </si>
  <si>
    <t>275b6811-37d3-6224-b95e-4099c487c890</t>
  </si>
  <si>
    <t>China Development Investment Bank</t>
  </si>
  <si>
    <t>http://www.cdibank.com</t>
  </si>
  <si>
    <t>26cac62a-770d-c395-1245-54d2aafff147</t>
  </si>
  <si>
    <t>China Development Research Foundation</t>
  </si>
  <si>
    <t>http://www.cdrf.org.cn</t>
  </si>
  <si>
    <t>5deb3dec-697e-6464-d93d-278c2e95fe14</t>
  </si>
  <si>
    <t>China Digital Review</t>
  </si>
  <si>
    <t>http://www.chinadigitalreview.com/</t>
  </si>
  <si>
    <t>42145d4e-9289-716e-f7e5-5b1c8d10e298</t>
  </si>
  <si>
    <t>China Digital Times</t>
  </si>
  <si>
    <t>http://chinadigitaltimes.net/</t>
  </si>
  <si>
    <t>e87c265a-04dc-780e-47a2-bc888580c09a</t>
  </si>
  <si>
    <t>China Digital TV</t>
  </si>
  <si>
    <t>http://ir.chinadtv.cn/phoenix.zhtml/?c=213930&amp;p=irol-irhome</t>
  </si>
  <si>
    <t>4169d9a4-9d41-4674-7df9-72405237e800</t>
  </si>
  <si>
    <t>China Disabled Persons Federation</t>
  </si>
  <si>
    <t>http://www.cdpf.org.cn</t>
  </si>
  <si>
    <t>85a14f00-385a-0550-418a-8adac6753150</t>
  </si>
  <si>
    <t>China Eastern Airlines</t>
  </si>
  <si>
    <t>http://en.ceair.com/</t>
  </si>
  <si>
    <t>15d65154-bf6f-ebf5-d66e-c7a461bc9852</t>
  </si>
  <si>
    <t>China eCapital</t>
  </si>
  <si>
    <t>http://www.china-ecapital.com</t>
  </si>
  <si>
    <t>d1d2a513-4b09-3953-8479-75eb363eed65</t>
  </si>
  <si>
    <t>China Economic Net</t>
  </si>
  <si>
    <t>http://en.ce.cn/</t>
  </si>
  <si>
    <t>ba88f915-629c-098a-69f5-c886208bfc50</t>
  </si>
  <si>
    <t>China Economic News Service</t>
  </si>
  <si>
    <t>http://cens.com/</t>
  </si>
  <si>
    <t>d9b823a5-f8df-85ec-84b9-bdc3d8b9c9ea</t>
  </si>
  <si>
    <t>China Education Resources Inc.</t>
  </si>
  <si>
    <t>http://www.chinaeducationresources.com/s/home.asp</t>
  </si>
  <si>
    <t>4d970133-639c-bb36-0782-a620613a7aba</t>
  </si>
  <si>
    <t>China Electronics Corporation (CEC)</t>
  </si>
  <si>
    <t>http://www.cec.com.cn/</t>
  </si>
  <si>
    <t>1b272f19-0e1f-1b90-0de1-b4476db3ef8d</t>
  </si>
  <si>
    <t>China Elite Focus Magazines LLC</t>
  </si>
  <si>
    <t>http://www.chinaelitefocus.com</t>
  </si>
  <si>
    <t>31d039b9-d070-fe47-e8a5-180772079ebf</t>
  </si>
  <si>
    <t>China Energy Conservation and Investment</t>
  </si>
  <si>
    <t>http://www.cecic.com.cn</t>
  </si>
  <si>
    <t>82079334-6caf-3942-e147-a232c4b65d65</t>
  </si>
  <si>
    <t>China Environmental Fund</t>
  </si>
  <si>
    <t>http://www.cefund.com</t>
  </si>
  <si>
    <t>587fd708-997a-7b41-6b8f-43f2fbba54e9</t>
  </si>
  <si>
    <t>China Equity</t>
  </si>
  <si>
    <t>http://www.chinaequity.net</t>
  </si>
  <si>
    <t>40d94259-f8aa-0e78-c017-5ead6ee24349</t>
  </si>
  <si>
    <t>China Euro Vehicle Technology</t>
  </si>
  <si>
    <t>http://www.cevt.se/</t>
  </si>
  <si>
    <t>f3967f07-c567-7280-fde2-75f7a3cabf11</t>
  </si>
  <si>
    <t>China Euro Ventures</t>
  </si>
  <si>
    <t>http://www.chinaeuroventures.com</t>
  </si>
  <si>
    <t>fb5c46e9-656f-b5ca-6efc-c7e7fd6609dc</t>
  </si>
  <si>
    <t>China Europe International Business School</t>
  </si>
  <si>
    <t>http://www.ceibs.edu/</t>
  </si>
  <si>
    <t>9ec16c03-f3c7-65a3-2738-fe9c859fed39</t>
  </si>
  <si>
    <t>China Everbright Bank</t>
  </si>
  <si>
    <t>http://cebbank.com</t>
  </si>
  <si>
    <t>168f03a2-95b4-5a34-8f30-2ca9ee7ef65f</t>
  </si>
  <si>
    <t>China Everbright International</t>
  </si>
  <si>
    <t>http://www.ebchinaintl.com</t>
  </si>
  <si>
    <t>ce744e6c-cb34-f039-975c-0a44b385e1ed</t>
  </si>
  <si>
    <t>China Everbright Investment Management</t>
  </si>
  <si>
    <t>http://www.ebinvest.com/</t>
  </si>
  <si>
    <t>e4a555d9-eed3-44bd-efae-e78d5c3254ba</t>
  </si>
  <si>
    <t>China Everbright Limited</t>
  </si>
  <si>
    <t>http://www.everbright165.com/</t>
  </si>
  <si>
    <t>90656f66-730d-ec0a-2f1b-970e0a7b6f3a</t>
  </si>
  <si>
    <t>China Evergrande Group</t>
  </si>
  <si>
    <t>http://www.evergrande.com</t>
  </si>
  <si>
    <t>b3239601-dc1d-0d40-8df6-ae2301db4477</t>
  </si>
  <si>
    <t>China Exhibition Limited</t>
  </si>
  <si>
    <t>http://chinaexhibition.com</t>
  </si>
  <si>
    <t>18c48f72-2121-f3ea-a741-deb0c9c00e42</t>
  </si>
  <si>
    <t>China Finance Online</t>
  </si>
  <si>
    <t>http://www.chinafinanceonline.com</t>
  </si>
  <si>
    <t>e3b54c77-b448-2d92-5965-46ede03ded09</t>
  </si>
  <si>
    <t>China FinTech</t>
  </si>
  <si>
    <t>http://www.chinafintech.com/</t>
  </si>
  <si>
    <t>ba116d51-4732-ec08-6f74-5abcf3cf4cc5</t>
  </si>
  <si>
    <t>China First Capital Group</t>
  </si>
  <si>
    <t>http://www.cfcg.com.hk</t>
  </si>
  <si>
    <t>a8583b76-e8e4-796d-acbc-715f25198dda</t>
  </si>
  <si>
    <t>China First Capital, Ltd</t>
  </si>
  <si>
    <t>http://www.chinafirstcapital.com</t>
  </si>
  <si>
    <t>c7a1d102-8ff6-3635-c9a0-d3e0684b8c06</t>
  </si>
  <si>
    <t>China Foreign Affairs University</t>
  </si>
  <si>
    <t>http://www.cfau.edu.cn/cfauen/index.html</t>
  </si>
  <si>
    <t>2a72ced8-94c7-78a4-31a8-580f1ccdb6bc</t>
  </si>
  <si>
    <t>China Fortune Holdings Limited</t>
  </si>
  <si>
    <t>http://fortunetele.com/</t>
  </si>
  <si>
    <t>1f761fbc-8469-46e1-9075-cf86d1a2a94e</t>
  </si>
  <si>
    <t>China Fortune Securities</t>
  </si>
  <si>
    <t>http://www.cfsc.com.cn/</t>
  </si>
  <si>
    <t>55cd973a-3ec7-f5cd-fdb3-c793a6a19a0f</t>
  </si>
  <si>
    <t>China Foundation Center (CFC)</t>
  </si>
  <si>
    <t>http://en.foundationcenter.org.cn/</t>
  </si>
  <si>
    <t>0d4ddecb-8469-2b30-3037-3114a89c7053</t>
  </si>
  <si>
    <t>China Fox Group Pty Ltd</t>
  </si>
  <si>
    <t>http://www.pikpak.com.au</t>
  </si>
  <si>
    <t>68ba4837-a020-c366-e0ed-0e57786dfcf6</t>
  </si>
  <si>
    <t>China Freight</t>
  </si>
  <si>
    <t>http://www.mychinafreight.com</t>
  </si>
  <si>
    <t>01420ea6-3a1b-7bc8-e3cb-70496d9c48d0</t>
  </si>
  <si>
    <t>China Gaoxin Investment Group Corp.</t>
  </si>
  <si>
    <t>http://www.gaoxin-china.com.cn/</t>
  </si>
  <si>
    <t>14cdeeea-415a-c6b2-7d43-a3948a612f0e</t>
  </si>
  <si>
    <t>China Garment</t>
  </si>
  <si>
    <t>http://www.cohl.hk</t>
  </si>
  <si>
    <t>c4abb84e-8e44-d075-69b2-f9bb71fd6a96</t>
  </si>
  <si>
    <t>China Gerui Advanced Materials Group</t>
  </si>
  <si>
    <t>http://geruigroup.com</t>
  </si>
  <si>
    <t>69ab747c-ff1a-77bf-18ff-11368cec784a</t>
  </si>
  <si>
    <t>China Go Abroad</t>
  </si>
  <si>
    <t>http://www.chinagoabroad.com/en</t>
  </si>
  <si>
    <t>7e5c5991-2251-90ff-60fa-2cf576f80890</t>
  </si>
  <si>
    <t>China Gold International Resources</t>
  </si>
  <si>
    <t>http://www.chinagoldintl.com/</t>
  </si>
  <si>
    <t>1e024422-a931-7711-fbc9-af29264860e8</t>
  </si>
  <si>
    <t>China Great Wall Computer Shenzhen Co.</t>
  </si>
  <si>
    <t>http://www.greatwall.cn/</t>
  </si>
  <si>
    <t>1b73e96b-2008-d367-abee-1215e5c7eee7</t>
  </si>
  <si>
    <t>China Great Wall Environment Improving Co</t>
  </si>
  <si>
    <t>http://www.cgwic.com</t>
  </si>
  <si>
    <t>6976989c-3c27-b212-5b60-54b5652aa15f</t>
  </si>
  <si>
    <t>China Green Agriculture</t>
  </si>
  <si>
    <t>http://cgagri.com</t>
  </si>
  <si>
    <t>fba1b5ef-9493-15cb-db60-084da891b318</t>
  </si>
  <si>
    <t>China Grentech</t>
  </si>
  <si>
    <t>http://www.grentech.com.cn</t>
  </si>
  <si>
    <t>764ca077-d2ae-37f7-9d27-3399aa4b1340</t>
  </si>
  <si>
    <t>China Growth Capital</t>
  </si>
  <si>
    <t>http://www.chinagrowthcapital.com</t>
  </si>
  <si>
    <t>71e892bd-f08a-5225-17e3-c572cb9a2138</t>
  </si>
  <si>
    <t>China Health Media</t>
  </si>
  <si>
    <t>http://www.yhchm.com</t>
  </si>
  <si>
    <t>12aed7d2-9c77-3eeb-3516-5e82181ee602</t>
  </si>
  <si>
    <t>China Horizon Investments</t>
  </si>
  <si>
    <t>http://china-horizon.com</t>
  </si>
  <si>
    <t>88d4f5cb-8da7-b451-c804-fcfd8fb741e2</t>
  </si>
  <si>
    <t>China Huaxin</t>
  </si>
  <si>
    <t>http://www.sinohx.com/en</t>
  </si>
  <si>
    <t>0be88f71-c291-48b6-1786-b3810ed73265</t>
  </si>
  <si>
    <t>China Huishan Dairy Holdings</t>
  </si>
  <si>
    <t>http://www.huishandairy.com/cn/web/</t>
  </si>
  <si>
    <t>b2682a6e-64d8-ecb8-3160-5044ca5a81a9</t>
  </si>
  <si>
    <t>China Huiyuan Juice Group</t>
  </si>
  <si>
    <t>http://www.huiyuan.com.cn</t>
  </si>
  <si>
    <t>4884a03f-afcb-e6ac-2f66-dbec71a27623</t>
  </si>
  <si>
    <t>China Hydroelectric Corporation</t>
  </si>
  <si>
    <t>http://chinahydroelectric.com/</t>
  </si>
  <si>
    <t>ff9ce5d2-97f5-06ae-bb78-3092b1ed49a1</t>
  </si>
  <si>
    <t>China Information Technology</t>
  </si>
  <si>
    <t>http://chinacnit.com</t>
  </si>
  <si>
    <t>db2fe387-7fc6-36b7-c441-5daa9b2d11a1</t>
  </si>
  <si>
    <t>China Innovation Investment (Beijing)</t>
  </si>
  <si>
    <t>http://www.1217.com.hk</t>
  </si>
  <si>
    <t>67e497db-18e1-cb89-6ddf-826d55103e78</t>
  </si>
  <si>
    <t>China International Capital Corporation</t>
  </si>
  <si>
    <t>http://www.cicc.com</t>
  </si>
  <si>
    <t>6f65f384-8a4d-2e25-df9f-20edb53b5c7a</t>
  </si>
  <si>
    <t>China International Economic and Trade Arbitration Commission</t>
  </si>
  <si>
    <t>http://www.cietac.org/</t>
  </si>
  <si>
    <t>a8582173-ed70-0149-d174-cf7052e97c05</t>
  </si>
  <si>
    <t>China International Travel Service Limited Head Office</t>
  </si>
  <si>
    <t>http://www.cits.net</t>
  </si>
  <si>
    <t>1baca017-b629-cab2-06a0-b9501170e38c</t>
  </si>
  <si>
    <t>China International Trust &amp; Investment Corp</t>
  </si>
  <si>
    <t>http://www.citic.com</t>
  </si>
  <si>
    <t>eafa0f68-5f62-4935-dcd9-f42bf46c284b</t>
  </si>
  <si>
    <t>China Internet Information Center</t>
  </si>
  <si>
    <t>http://china.org.cn/</t>
  </si>
  <si>
    <t>7014d946-72c7-aa5c-19a2-2cdeb96eec4e</t>
  </si>
  <si>
    <t>China Internet Watch</t>
  </si>
  <si>
    <t>http://www.chinainternetwatch.com/</t>
  </si>
  <si>
    <t>ef0e2b97-348a-f448-a6f6-8a2ecd43b19b</t>
  </si>
  <si>
    <t>China Investment &amp; Development</t>
  </si>
  <si>
    <t>http://www.gih.com.tw</t>
  </si>
  <si>
    <t>f97fc3f0-41b1-f9c6-377b-82d816cf0914</t>
  </si>
  <si>
    <t>China Investment Corporation</t>
  </si>
  <si>
    <t>http://www.china-inv.cn/</t>
  </si>
  <si>
    <t>1cb09e3c-1471-99b6-ceb6-1bf1bc0cdeb7</t>
  </si>
  <si>
    <t>China Investment Fund</t>
  </si>
  <si>
    <t>http://www.cifund.com.hk</t>
  </si>
  <si>
    <t>5b88b849-dece-5fe1-89b4-1726b62fa634</t>
  </si>
  <si>
    <t>China Investment Securities Co. Ltd.</t>
  </si>
  <si>
    <t>http://www.china-invs.cn/</t>
  </si>
  <si>
    <t>6baa8b75-2e6f-c6a6-e4ca-96eb4dc1feaa</t>
  </si>
  <si>
    <t>China Investors</t>
  </si>
  <si>
    <t>https://thechinainvestors.com</t>
  </si>
  <si>
    <t>093a3aaa-6a45-e36b-7376-6c3906b403be</t>
  </si>
  <si>
    <t>China ITS Holdings Co Ltd</t>
  </si>
  <si>
    <t>http://www.its.cn/en/</t>
  </si>
  <si>
    <t>214c8eed-56cd-5c07-616c-2f92221d3325</t>
  </si>
  <si>
    <t>China Jiaohui Fiberglass Furniture Factory</t>
  </si>
  <si>
    <t>http://www.chair2000.com</t>
  </si>
  <si>
    <t>13f4588b-5ae3-8ac6-2526-de85684268d1</t>
  </si>
  <si>
    <t>China Jiliang University</t>
  </si>
  <si>
    <t>http://www.cjlu.edu.cn/</t>
  </si>
  <si>
    <t>37b22d6b-c921-e672-2d33-30e4e021e5f8</t>
  </si>
  <si>
    <t>China Jiuhao Health Industry</t>
  </si>
  <si>
    <t>http://www.jiuhaohealth.com</t>
  </si>
  <si>
    <t>2498da66-826a-bbe5-8756-e75b6768a2ac</t>
  </si>
  <si>
    <t>China Labor Watch</t>
  </si>
  <si>
    <t>http://chinalaborwatch.org/</t>
  </si>
  <si>
    <t>1a94eaa9-ee95-1bd7-2b2f-44be2cf58ff8</t>
  </si>
  <si>
    <t>China Lesso Grounp</t>
  </si>
  <si>
    <t>http://www.lesso.com/home/en/index.html</t>
  </si>
  <si>
    <t>c301ed04-45c4-d20f-0f05-6ea8d1f6cd94</t>
  </si>
  <si>
    <t>China Life Insurance</t>
  </si>
  <si>
    <t>http://www.chinalife.com.cn</t>
  </si>
  <si>
    <t>ab5b3b29-12e1-6f99-64a7-d735c9b073b4</t>
  </si>
  <si>
    <t>China Life Investment Holding</t>
  </si>
  <si>
    <t>http://www.chinalifeinvest.com</t>
  </si>
  <si>
    <t>7cdc4d29-dd54-fbb4-419b-12a69effc499</t>
  </si>
  <si>
    <t>China Link Trading</t>
  </si>
  <si>
    <t>http://www.chinalinktrading.com</t>
  </si>
  <si>
    <t>368575f4-0bc2-d582-a7d9-bd25e9f1484a</t>
  </si>
  <si>
    <t>China LiNong International</t>
  </si>
  <si>
    <t>http://www.landvchina.com/</t>
  </si>
  <si>
    <t>f689b9eb-518a-69d6-7a75-67a847fe1abc</t>
  </si>
  <si>
    <t>China Lodging Group</t>
  </si>
  <si>
    <t>http://ir.huazhu.com/</t>
  </si>
  <si>
    <t>c68a5d13-a92d-d69f-cbd5-36672cdc3ab7</t>
  </si>
  <si>
    <t>China Longyuan Power Group</t>
  </si>
  <si>
    <t>http://www.clypg.com.cn</t>
  </si>
  <si>
    <t>07c30b66-dc74-59ee-76e0-617ccb576a72</t>
  </si>
  <si>
    <t>China Manufacturing Consultants</t>
  </si>
  <si>
    <t>http://cmc-consultants.com/</t>
  </si>
  <si>
    <t>e7a683cb-116b-e7ca-eb6d-4d6c319bff05</t>
  </si>
  <si>
    <t>China Mass Media</t>
  </si>
  <si>
    <t>http://www.chinammia.com/english/index.html</t>
  </si>
  <si>
    <t>183e661f-667b-54e2-c9dd-2f7b299208eb</t>
  </si>
  <si>
    <t>China Materialia</t>
  </si>
  <si>
    <t>https://www.chinamaterialia.com</t>
  </si>
  <si>
    <t>df0b3628-e7ee-c94b-0cde-3a7f02041cd5</t>
  </si>
  <si>
    <t>China Media Capital (CMC)</t>
  </si>
  <si>
    <t>http://chinamediacapital.com</t>
  </si>
  <si>
    <t>ce7ecba4-b590-34f0-7a3e-e0f2760b4a78</t>
  </si>
  <si>
    <t>China Mediaexpress</t>
  </si>
  <si>
    <t>http://www.ccme.tv/eng/global/home.php</t>
  </si>
  <si>
    <t>75096319-c4ca-cf20-d431-7ef3bbaab3a6</t>
  </si>
  <si>
    <t>China Medical (International) Group Ltd.</t>
  </si>
  <si>
    <t>http://www.albedo.com</t>
  </si>
  <si>
    <t>25fd6372-3b67-a6dc-287a-0ba7db8aa7a0</t>
  </si>
  <si>
    <t>China Medical Device Group</t>
  </si>
  <si>
    <t>http://chinameddevice.com/</t>
  </si>
  <si>
    <t>6dd5d83a-28a2-d926-2cb8-a7e795cf5b57</t>
  </si>
  <si>
    <t>China Medical Pharmaceutical Material Association</t>
  </si>
  <si>
    <t>http://www.cmpma.cn/</t>
  </si>
  <si>
    <t>f9e451c9-b0b3-538c-9a99-d068a874e214</t>
  </si>
  <si>
    <t>China Medical Technologies</t>
  </si>
  <si>
    <t>http://www.chinameditech.com</t>
  </si>
  <si>
    <t>d7b51699-ff0b-28bd-e62e-8fb38592d442</t>
  </si>
  <si>
    <t>China Medical University (Taiwan)External links[edit]</t>
  </si>
  <si>
    <t>http://english.cmu.edu.tw/</t>
  </si>
  <si>
    <t>c02a12e1-fe7c-473e-c550-e2b145c8a095</t>
  </si>
  <si>
    <t>China Medicinal Biotech Association</t>
  </si>
  <si>
    <t>http://www.cmba.org.cn</t>
  </si>
  <si>
    <t>1a566c25-0b99-21ea-b0cf-0e34700692a0</t>
  </si>
  <si>
    <t>China Medicine Corporation</t>
  </si>
  <si>
    <t>http://www.cmc621.com</t>
  </si>
  <si>
    <t>7d6953b6-5c5a-be8c-be7b-113ad392b5a4</t>
  </si>
  <si>
    <t>China Mengniu Dairy</t>
  </si>
  <si>
    <t>http://www.mengniuir.com/html/</t>
  </si>
  <si>
    <t>c2bbfa37-2043-6ea6-8ccc-a9427e60b77a</t>
  </si>
  <si>
    <t>China Merchants Bank</t>
  </si>
  <si>
    <t>http://english.cmbchina.com</t>
  </si>
  <si>
    <t>dd98eb97-159e-a11b-8d80-c30387874e11</t>
  </si>
  <si>
    <t>China Merchants Capital</t>
  </si>
  <si>
    <t>http://www.cmcapital.com.cn/en</t>
  </si>
  <si>
    <t>c61a735e-ce02-5b38-dd0f-4ee3e71ffc0b</t>
  </si>
  <si>
    <t>China Merchants China Direct Investments</t>
  </si>
  <si>
    <t>http://www.cmcdi.com.hk/</t>
  </si>
  <si>
    <t>9214ede3-a002-8fc1-2c5f-578104ef3d31</t>
  </si>
  <si>
    <t>China Merchants Securities</t>
  </si>
  <si>
    <t>http://www.newone.com.cn/en/en</t>
  </si>
  <si>
    <t>00e499a5-55b0-018a-3837-65c7ab297751</t>
  </si>
  <si>
    <t>China Merchants Technology Group</t>
  </si>
  <si>
    <t>http://www.cmhk.com</t>
  </si>
  <si>
    <t>5e65db5a-e637-148e-4961-31d793bca466</t>
  </si>
  <si>
    <t>China Merchants Technology Holdings</t>
  </si>
  <si>
    <t>http://www.cmtech.net</t>
  </si>
  <si>
    <t>cb1c3a66-1a8b-543a-01b4-a4cbfc0b5c54</t>
  </si>
  <si>
    <t>China Minerals Mining Corp</t>
  </si>
  <si>
    <t>http://www.chinamineralsmining.com</t>
  </si>
  <si>
    <t>cdac43c7-bfb2-39c5-086d-c4e31d97982f</t>
  </si>
  <si>
    <t>China Ming Yang Wind Power Group</t>
  </si>
  <si>
    <t>http://www.mywind.com.cn/english/index.aspx</t>
  </si>
  <si>
    <t>fc1636a4-acd2-0b48-30fc-e77bf1ea625c</t>
  </si>
  <si>
    <t>China Ministry of Finance</t>
  </si>
  <si>
    <t>http://www.mof.gov.cn/index.htm</t>
  </si>
  <si>
    <t>94aeb9cd-3824-8fd8-5474-66bbb3881f27</t>
  </si>
  <si>
    <t>China Minsheng Bank</t>
  </si>
  <si>
    <t>http://www.cmbc.com.cn</t>
  </si>
  <si>
    <t>f36596f5-09a0-c9f8-1f30-34148915d164</t>
  </si>
  <si>
    <t>China Minsheng Financial Holdings</t>
  </si>
  <si>
    <t>http://www.sevenstar.hk/</t>
  </si>
  <si>
    <t>bac30563-a7ec-38c2-f573-e89820989a1b</t>
  </si>
  <si>
    <t>China Minsheng Investment Group</t>
  </si>
  <si>
    <t>https://www.cm-inv.com/en/</t>
  </si>
  <si>
    <t>5c06a65f-b858-6c6b-64d4-6c1c7f0c94d3</t>
  </si>
  <si>
    <t>China Mist</t>
  </si>
  <si>
    <t>http://www.chinamist.com/</t>
  </si>
  <si>
    <t>8d8baa07-6895-3227-2154-fff800090e28</t>
  </si>
  <si>
    <t>China Mobile</t>
  </si>
  <si>
    <t>http://www.chinamobileltd.com</t>
  </si>
  <si>
    <t>a8886f79-3d58-51c0-55b1-6f992a2e344e</t>
  </si>
  <si>
    <t>China Mobile Pakistan</t>
  </si>
  <si>
    <t>https://www.zong.com.pk/about-zong/china-mobile-pakistan</t>
  </si>
  <si>
    <t>e1d133b7-f547-d379-49d3-7dd66dd599ae</t>
  </si>
  <si>
    <t>China Modern Dairy Holdings</t>
  </si>
  <si>
    <t>http://www.moderndairyir.com/</t>
  </si>
  <si>
    <t>e31e6860-6ae2-2bad-bafb-216d4caad264</t>
  </si>
  <si>
    <t>China Molybdenum</t>
  </si>
  <si>
    <t>http://www.chinamoly.com/en/#</t>
  </si>
  <si>
    <t>472d10fa-60a1-8275-1eb8-33199581d87b</t>
  </si>
  <si>
    <t>China Money Network</t>
  </si>
  <si>
    <t>http://www.chinamoneynetwork.com</t>
  </si>
  <si>
    <t>a82dd0b4-0d42-65eb-358d-61414ebc8b0a</t>
  </si>
  <si>
    <t>China Motion Telecom</t>
  </si>
  <si>
    <t>http://www.chinamotion.com</t>
  </si>
  <si>
    <t>3524cacf-5acb-c3bb-9562-8317f4ccc9c1</t>
  </si>
  <si>
    <t>China National Accord Medicines Corporation</t>
  </si>
  <si>
    <t>http://www.szaccord.com.cn/</t>
  </si>
  <si>
    <t>7ab8a452-5081-7d76-98ef-798fad22945d</t>
  </si>
  <si>
    <t>China National Bluestar Group</t>
  </si>
  <si>
    <t>http://www.china-bluestar.com/</t>
  </si>
  <si>
    <t>9b0fe133-320a-b872-8c4a-a3a610a1933c</t>
  </si>
  <si>
    <t>China National Machinery &amp; Equipment Import &amp; Export Corp</t>
  </si>
  <si>
    <t>http://cmc.genertec.com.cn</t>
  </si>
  <si>
    <t>6ec8480f-b782-440f-702f-eaf3aa6befe9</t>
  </si>
  <si>
    <t>China National Offshore Oil Corporation (CNOOC)</t>
  </si>
  <si>
    <t>http://www.cnoocltd.com</t>
  </si>
  <si>
    <t>ea2b210a-5db0-8821-e3fd-e9f5a759a996</t>
  </si>
  <si>
    <t>China National Petroleum Corporation(CNPC)</t>
  </si>
  <si>
    <t>http://cnpc.com.cn/en</t>
  </si>
  <si>
    <t>9993a4e7-264b-2f61-22b3-99b100cd2294</t>
  </si>
  <si>
    <t>China National Software &amp; Service Co., Ltd.</t>
  </si>
  <si>
    <t>http://www.css.com.cn/</t>
  </si>
  <si>
    <t>3124bbfb-f949-2b7a-32c1-a74e256e9f68</t>
  </si>
  <si>
    <t>China National Tourism Administration</t>
  </si>
  <si>
    <t>http://en.cnta.gov.cn</t>
  </si>
  <si>
    <t>d47ccb9f-5c0a-c1b2-febc-cf593c97f97b</t>
  </si>
  <si>
    <t>China Nepstar Chain Drugstore Ltd</t>
  </si>
  <si>
    <t>http://www.nepstar.cn/index.asp</t>
  </si>
  <si>
    <t>8c9c7b08-e238-86d3-3ce9-2b2471d075fe</t>
  </si>
  <si>
    <t>China New Borun</t>
  </si>
  <si>
    <t>http://www.chinanewborun.com/</t>
  </si>
  <si>
    <t>ce1e62d6-eb23-747a-ca69-b94c01647034</t>
  </si>
  <si>
    <t>China New Energy</t>
  </si>
  <si>
    <t>http://www.chinanewenergy.co.uk/</t>
  </si>
  <si>
    <t>93edfe0c-910d-7a69-bb98-bde95ad6ff12</t>
  </si>
  <si>
    <t>China New Trend Group Co., Ltd.</t>
  </si>
  <si>
    <t>http://www.xinchao.com.cn/</t>
  </si>
  <si>
    <t>105db73d-6fcc-067e-a911-0553bd4923b4</t>
  </si>
  <si>
    <t>China News</t>
  </si>
  <si>
    <t>http://www.chinanews.com/</t>
  </si>
  <si>
    <t>ff374e1a-f3ff-2a4b-b4d1-a69c3ab953ea</t>
  </si>
  <si>
    <t>China Newswire</t>
  </si>
  <si>
    <t>https://www.chinanewswire.com/</t>
  </si>
  <si>
    <t>3049a310-59bb-f8bf-9c5d-273da11e44b6</t>
  </si>
  <si>
    <t>China Oceanwide</t>
  </si>
  <si>
    <t>http://www.chinaoceanwide.com</t>
  </si>
  <si>
    <t>3595e8eb-cbae-08bf-dad2-1bae28b22c26</t>
  </si>
  <si>
    <t>China Oilfield Services Co. Ltd.</t>
  </si>
  <si>
    <t>http://www.cosl.com.cn</t>
  </si>
  <si>
    <t>6afc9fd7-3b90-bc8d-7f8b-a78311b3f5a1</t>
  </si>
  <si>
    <t>China Oilfield Services Limited</t>
  </si>
  <si>
    <t>http://www.cosl.no</t>
  </si>
  <si>
    <t>55ea302a-6ffc-5ee0-bdea-a7eee0a9f311</t>
  </si>
  <si>
    <t>China Online</t>
  </si>
  <si>
    <t>http://www.chinaonline.com/</t>
  </si>
  <si>
    <t>f0f78835-8d37-14c3-35f1-c754a6c6b195</t>
  </si>
  <si>
    <t>China Overseas Land &amp; Investments</t>
  </si>
  <si>
    <t>http://www.coli.com.hk</t>
  </si>
  <si>
    <t>0a58e476-ca1c-46e5-4c85-f57366977e0b</t>
  </si>
  <si>
    <t>China Pacific Insurance</t>
  </si>
  <si>
    <t>http://www.cpic.com.cn</t>
  </si>
  <si>
    <t>7428a210-33a7-2b70-e450-f8b061bfc37d</t>
  </si>
  <si>
    <t>China Pharma</t>
  </si>
  <si>
    <t>http://chinapharmaholdings.com</t>
  </si>
  <si>
    <t>3b19fd05-8322-f757-6647-34033c40aa23</t>
  </si>
  <si>
    <t>China Pharmaceutical Industry Research and Development Association</t>
  </si>
  <si>
    <t>http://www.cpia.org.cn/</t>
  </si>
  <si>
    <t>a3107f3e-f4f9-df3b-2110-13bbac6b32f5</t>
  </si>
  <si>
    <t>China Pharmaceutical University</t>
  </si>
  <si>
    <t>http://www.cpu.edu.cn/</t>
  </si>
  <si>
    <t>53c0ed17-12ed-5111-52ff-b4e22536f2b8</t>
  </si>
  <si>
    <t>China PharmaHub</t>
  </si>
  <si>
    <t>http://chnpharmahub.com</t>
  </si>
  <si>
    <t>7f0ad5e7-0bb8-1bcf-175d-dcd2f74b8305</t>
  </si>
  <si>
    <t>China PnR Limited</t>
  </si>
  <si>
    <t>http://www.chinapnr.com</t>
  </si>
  <si>
    <t>33c027e4-5656-f095-26af-8e0c852e447a</t>
  </si>
  <si>
    <t>China Post</t>
  </si>
  <si>
    <t>http://english.chinapost.com.cn/html1/folder/1408/3907-1.htm</t>
  </si>
  <si>
    <t>9799a6e6-1631-2d77-d6d3-9a87f340c0d3</t>
  </si>
  <si>
    <t>China Post Cross Border eCommerce Ltd</t>
  </si>
  <si>
    <t>http://www.chinapost-cb.com</t>
  </si>
  <si>
    <t>303ec556-5d03-ed62-7cf6-1916151c339c</t>
  </si>
  <si>
    <t>China Power Equipment</t>
  </si>
  <si>
    <t>http://chinapower-equipment.com</t>
  </si>
  <si>
    <t>6786dc89-ed73-439b-8232-b25fcafa72c7</t>
  </si>
  <si>
    <t>China Precision Technology</t>
  </si>
  <si>
    <t>http://www.zxec.com/</t>
  </si>
  <si>
    <t>72480402-dadc-bb94-c224-53732cc85748</t>
  </si>
  <si>
    <t>China Prime</t>
  </si>
  <si>
    <t>http://www.chinaprime.com</t>
  </si>
  <si>
    <t>8cd8cc95-fbf4-a3e2-f23a-a2dc0c75622b</t>
  </si>
  <si>
    <t>China Prosperity Capital</t>
  </si>
  <si>
    <t>https://www.prosperitycapital.com</t>
  </si>
  <si>
    <t>b72a335a-14ba-ce4f-d692-392a65badbeb</t>
  </si>
  <si>
    <t>China prototyping center</t>
  </si>
  <si>
    <t>http://prototypingchina.com/</t>
  </si>
  <si>
    <t>19d707f3-5f88-b598-aa12-135203022108</t>
  </si>
  <si>
    <t>CHINA QUEST</t>
  </si>
  <si>
    <t>http://www.chinaquest.org</t>
  </si>
  <si>
    <t>7a9e50e0-08bf-677d-06d1-400c1eaf1589</t>
  </si>
  <si>
    <t>China Radio International</t>
  </si>
  <si>
    <t>http://www.cri.cn</t>
  </si>
  <si>
    <t>3705f9f3-a94d-f2cc-e8a8-acd750ea60fd</t>
  </si>
  <si>
    <t>China Rapid Finance</t>
  </si>
  <si>
    <t>http://www.chinarapidfinance.com</t>
  </si>
  <si>
    <t>02fece1d-2dbc-6064-9e9b-48931582b1d1</t>
  </si>
  <si>
    <t>China Real Estate Association</t>
  </si>
  <si>
    <t>http://www.creaausa.org</t>
  </si>
  <si>
    <t>da694652-e315-f2d2-0df8-0cf2fa36b69e</t>
  </si>
  <si>
    <t>China Real Estate Information</t>
  </si>
  <si>
    <t>http://www.cric.com/</t>
  </si>
  <si>
    <t>53950615-51b5-d72f-6093-d1ccabd6a107</t>
  </si>
  <si>
    <t>China Recycling Energy</t>
  </si>
  <si>
    <t>http://creg-cn.com/en</t>
  </si>
  <si>
    <t>5d9a6078-5f13-b8f7-a455-3b65c27135b3</t>
  </si>
  <si>
    <t>China Recycling Inspection Service Co.,Ltd</t>
  </si>
  <si>
    <t>8d50433e-083b-c8e0-afb1-b48233e146e7</t>
  </si>
  <si>
    <t>China Reform Foundation</t>
  </si>
  <si>
    <t>http://economictimes.indiatimes.com</t>
  </si>
  <si>
    <t>ce770031-b3d1-79f6-86fc-76d9415357d9</t>
  </si>
  <si>
    <t>China Regenerative Medicine International</t>
  </si>
  <si>
    <t>http://www.crmi.hk</t>
  </si>
  <si>
    <t>221b12c8-a70b-d270-9900-3fbfde3ca98e</t>
  </si>
  <si>
    <t>China Reinsurance Group</t>
  </si>
  <si>
    <t>http://eng.chinare.com.cn/zhzjteng/505492/index.html</t>
  </si>
  <si>
    <t>d916f4f2-a5ac-13d9-93cd-9445b0a4d563</t>
  </si>
  <si>
    <t>China Renaissance</t>
  </si>
  <si>
    <t>http://www.chinarenaissance.com</t>
  </si>
  <si>
    <t>83764d7d-0eae-6ef6-21b2-53822cdb430c</t>
  </si>
  <si>
    <t>China Renaissance Capital Investment</t>
  </si>
  <si>
    <t>http://www.crcicapital.com</t>
  </si>
  <si>
    <t>579706cb-b834-e084-d4ab-1d135b5a188c</t>
  </si>
  <si>
    <t>China Research Institute of Radio Wave Propagation</t>
  </si>
  <si>
    <t>http://www.crirp.ac.cn</t>
  </si>
  <si>
    <t>8b72a82f-52fb-6181-49d7-82bac7cc95ca</t>
  </si>
  <si>
    <t>China Resources</t>
  </si>
  <si>
    <t>http://www.cr-power.com</t>
  </si>
  <si>
    <t>61b26e78-d558-4c83-cda3-f6647d0eb70e</t>
  </si>
  <si>
    <t>China Resources Land</t>
  </si>
  <si>
    <t>http://en.crland.com.hk</t>
  </si>
  <si>
    <t>2082c0b9-d1a7-b1fd-36c2-b33c4a2f5713</t>
  </si>
  <si>
    <t>China Ritar Power</t>
  </si>
  <si>
    <t>http://www.ritarpower.com</t>
  </si>
  <si>
    <t>42152a1c-932f-f272-c59b-39f5070340c1</t>
  </si>
  <si>
    <t>China Rock</t>
  </si>
  <si>
    <t>http://www.chinarockcapital.com</t>
  </si>
  <si>
    <t>a87a04a4-3a20-2917-7a8d-456c5a6f5f7e</t>
  </si>
  <si>
    <t>China Rundong Auto Group</t>
  </si>
  <si>
    <t>http://www.rundong.com.cn/</t>
  </si>
  <si>
    <t>85621bea-316f-ff2f-7557-1909a7605497</t>
  </si>
  <si>
    <t>China Sanew Cable Co., Ltd.</t>
  </si>
  <si>
    <t>http://www.wiresandcablechina.com/</t>
  </si>
  <si>
    <t>408773ba-ba34-a0ba-1372-042ce1153b9b</t>
  </si>
  <si>
    <t>China Satellite Communications</t>
  </si>
  <si>
    <t>http://english.csat.spacechina.com/</t>
  </si>
  <si>
    <t>db044f76-ad39-06d1-30b2-8c7898e1dd34</t>
  </si>
  <si>
    <t>China Science &amp; Merchants Investment Management Group</t>
  </si>
  <si>
    <t>http://www.csm-inv.com</t>
  </si>
  <si>
    <t>80c1d95f-9ec4-2e89-0365-f19602361a56</t>
  </si>
  <si>
    <t>China Screen News</t>
  </si>
  <si>
    <t>http://china-screen-news.com</t>
  </si>
  <si>
    <t>71858ae1-6428-c556-410b-818e72547d04</t>
  </si>
  <si>
    <t>China Search International</t>
  </si>
  <si>
    <t>http://www.chinasearchint.com</t>
  </si>
  <si>
    <t>1c737f54-1335-998c-950a-3eb7329b4143</t>
  </si>
  <si>
    <t>China Securities Journal</t>
  </si>
  <si>
    <t>http://cs.com.cn</t>
  </si>
  <si>
    <t>57c1db39-4184-a2f3-8b82-e42ad88b1950</t>
  </si>
  <si>
    <t>China Securities Regulatory Commission</t>
  </si>
  <si>
    <t>http://www.csrc.gov.cn</t>
  </si>
  <si>
    <t>910922f3-fee8-7b0c-68fe-eeccc187e3ae</t>
  </si>
  <si>
    <t>China Security and Surveillance Technology</t>
  </si>
  <si>
    <t>http://en.csst.com</t>
  </si>
  <si>
    <t>514beb02-0c02-f31c-1c89-43524eb11cec</t>
  </si>
  <si>
    <t>China Seed Ventures</t>
  </si>
  <si>
    <t>http://www.csvcp.com</t>
  </si>
  <si>
    <t>1ee86570-4971-174d-c961-3968a9f85bdd</t>
  </si>
  <si>
    <t>China Select Capital</t>
  </si>
  <si>
    <t>http://www.chinaselectcapital.com</t>
  </si>
  <si>
    <t>53100a99-069c-bfab-2f5d-b68ce3effa38</t>
  </si>
  <si>
    <t>China Services Group</t>
  </si>
  <si>
    <t>93b230d8-b41f-8584-2583-a5078b3f5c7d</t>
  </si>
  <si>
    <t>China Shenghuo Pharmaceutical Holdings</t>
  </si>
  <si>
    <t>http://www.shenghuo.com.cn</t>
  </si>
  <si>
    <t>e2db36b7-67ff-9193-105b-85d835399429</t>
  </si>
  <si>
    <t>China Shenhua Energy Company</t>
  </si>
  <si>
    <t>http://en.shenhuachina.com</t>
  </si>
  <si>
    <t>4116e6a1-06f3-3a89-7412-a600e4109b1c</t>
  </si>
  <si>
    <t>China Shipping Container Lines</t>
  </si>
  <si>
    <t>http://en.cscl.com.cn</t>
  </si>
  <si>
    <t>9df9af3c-7331-87c5-95fc-2e620f69202f</t>
  </si>
  <si>
    <t>China Shipping Manila Agency</t>
  </si>
  <si>
    <t>http://cnshipping.com.ph/</t>
  </si>
  <si>
    <t>c04596cb-002f-5070-9516-4c11f750e621</t>
  </si>
  <si>
    <t>China Singapore Suzhou Industrial Park Ventures</t>
  </si>
  <si>
    <t>http://www.cssd.com.cn</t>
  </si>
  <si>
    <t>0f29a266-0f1b-c05e-5449-6d8cd5a23f7c</t>
  </si>
  <si>
    <t>China Smart Hotels Management</t>
  </si>
  <si>
    <t>http://www.chinasmarthotel.com/</t>
  </si>
  <si>
    <t>df0c20c1-ed10-7293-c17d-9d69df08fd5d</t>
  </si>
  <si>
    <t>China Social Commerce Group</t>
  </si>
  <si>
    <t>http://chinascg.com</t>
  </si>
  <si>
    <t>3de997ff-523f-8da4-afba-0552e44ea690</t>
  </si>
  <si>
    <t>China Soft Capital</t>
  </si>
  <si>
    <t>http://www.chinasoftcapital.com/</t>
  </si>
  <si>
    <t>c9af4830-65f9-a3ac-144d-d31749c8166e</t>
  </si>
  <si>
    <t>China Software Industry Association</t>
  </si>
  <si>
    <t>http://www.csia.org.cn</t>
  </si>
  <si>
    <t>aba34d43-ae64-335a-ab91-c67da75fc688</t>
  </si>
  <si>
    <t>China Solar Power</t>
  </si>
  <si>
    <t>http://www.chinasolarcsp.com</t>
  </si>
  <si>
    <t>786e1304-ad18-5e07-00a3-ddd8b5816f14</t>
  </si>
  <si>
    <t>China Sonangol</t>
  </si>
  <si>
    <t>http://www.chinasonangol.com</t>
  </si>
  <si>
    <t>46e0ebf2-b5e7-13ad-1b0d-5f9e8c065aa2</t>
  </si>
  <si>
    <t>China South City Holdings</t>
  </si>
  <si>
    <t>http://chinasouthcity.com</t>
  </si>
  <si>
    <t>b317673a-950d-afd4-9004-eebab7f2c50c</t>
  </si>
  <si>
    <t>China Southern Airlines Company</t>
  </si>
  <si>
    <t>http://csair.com/us/en</t>
  </si>
  <si>
    <t>52bcbb32-49fe-ded1-343e-4d6802706302</t>
  </si>
  <si>
    <t>China Southern Asset Management</t>
  </si>
  <si>
    <t>http://www.nffund.com</t>
  </si>
  <si>
    <t>246549e7-92a0-fc58-7d28-9754a872b7aa</t>
  </si>
  <si>
    <t>China Spring Fund</t>
  </si>
  <si>
    <t>http://chinaspringumc.com</t>
  </si>
  <si>
    <t>01b077a2-995d-497e-e8f3-86262d1a3b48</t>
  </si>
  <si>
    <t>China Springtour</t>
  </si>
  <si>
    <t>http://www.chinaspringtour.com</t>
  </si>
  <si>
    <t>a8f0786d-1493-11b8-83da-5ff52488ac55</t>
  </si>
  <si>
    <t>China Standard Software Co</t>
  </si>
  <si>
    <t>http://www.cs2c.com.cn</t>
  </si>
  <si>
    <t>d3963df4-5050-e935-6b78-12dd8cb60041</t>
  </si>
  <si>
    <t>China Start</t>
  </si>
  <si>
    <t>http://www.chinastart.co.uk/</t>
  </si>
  <si>
    <t>c33266a6-a217-db0b-a8ad-b9abd52de405</t>
  </si>
  <si>
    <t>China State Construction Engineering Corporation</t>
  </si>
  <si>
    <t>http://www.chinaconstruction.ae/</t>
  </si>
  <si>
    <t>506ead1a-08bc-32d4-1eb2-a2bd0343ac57</t>
  </si>
  <si>
    <t>China Steel</t>
  </si>
  <si>
    <t>http://www.csc.com.tw</t>
  </si>
  <si>
    <t>aac1be44-f480-3696-5184-8fedb2e3a0df</t>
  </si>
  <si>
    <t>China Study Abroad</t>
  </si>
  <si>
    <t>http://www.chinastudyabroad.org</t>
  </si>
  <si>
    <t>8e40fc68-fd0a-4be4-bc11-1cc2b98b5c80</t>
  </si>
  <si>
    <t>China Sun Communication</t>
  </si>
  <si>
    <t>http://www.chinasuncom.com/</t>
  </si>
  <si>
    <t>d4c20bee-8d72-dbb7-9b68-1b7f407f656b</t>
  </si>
  <si>
    <t>China Sunergy Co., Ltd.</t>
  </si>
  <si>
    <t>http://www.csun-solar.com/index.html</t>
  </si>
  <si>
    <t>234ef4e7-8e94-e14e-6880-c17848de2c1a</t>
  </si>
  <si>
    <t>China Taiping Insurance</t>
  </si>
  <si>
    <t>http://en.cntaiping.com/</t>
  </si>
  <si>
    <t>4b906f2e-7fa6-0d52-f3e8-d32b1384ecbc</t>
  </si>
  <si>
    <t>China Talent Group</t>
  </si>
  <si>
    <t>http://www.ctghr.com</t>
  </si>
  <si>
    <t>031d9c2f-e3c3-d65c-928c-184b5872b50c</t>
  </si>
  <si>
    <t>China Telcom</t>
  </si>
  <si>
    <t>http://www.chinatelecom.com.cn/</t>
  </si>
  <si>
    <t>d44563e9-01f7-4660-6c0f-709b8507943d</t>
  </si>
  <si>
    <t>China Telecom Americas</t>
  </si>
  <si>
    <t>http://www.ctamericas.com/</t>
  </si>
  <si>
    <t>457f189d-6cb3-b799-fcab-e653386ead3d</t>
  </si>
  <si>
    <t>China Telecom Corporation</t>
  </si>
  <si>
    <t>https://www.chinatelecomglobal.com</t>
  </si>
  <si>
    <t>0a9e3896-5d5d-f94a-3396-3986f3e4bc60</t>
  </si>
  <si>
    <t>China Tietong</t>
  </si>
  <si>
    <t>http://www.chinatietong.com</t>
  </si>
  <si>
    <t>3d6e922b-5ae5-7ceb-9dda-29bb1fe40530</t>
  </si>
  <si>
    <t>China Times</t>
  </si>
  <si>
    <t>http://www.chinatimes.com/</t>
  </si>
  <si>
    <t>4c173e6b-2785-341f-2a28-6869288ee182</t>
  </si>
  <si>
    <t>China TransInfo Technology</t>
  </si>
  <si>
    <t>http://www.chinatransinfo.com</t>
  </si>
  <si>
    <t>f53d888d-5f91-a830-7a69-f21a8e9fd2e9</t>
  </si>
  <si>
    <t>China Trends Holdings</t>
  </si>
  <si>
    <t>http://www.8171.com.hk</t>
  </si>
  <si>
    <t>f04da55b-e8d4-759b-e9ed-cdfc7b08728e</t>
  </si>
  <si>
    <t>China UCF Group Co., Ltd.</t>
  </si>
  <si>
    <t>http://www.ucfgroup.com/</t>
  </si>
  <si>
    <t>1871679a-f5ab-25b8-82e5-9c5eac98a214</t>
  </si>
  <si>
    <t>China Unicom</t>
  </si>
  <si>
    <t>http://eng.chinaunicom.com</t>
  </si>
  <si>
    <t>c46ceac8-ff48-f8ef-42da-fd20bd4996da</t>
  </si>
  <si>
    <t>China Unicom (Hong Kong) Limited</t>
  </si>
  <si>
    <t>http://www.chinaunicom.com.hk/</t>
  </si>
  <si>
    <t>b2b59d31-d783-6f1f-a29e-487ebe88d3a6</t>
  </si>
  <si>
    <t>China UnionPay</t>
  </si>
  <si>
    <t>http://www.unionpayintl.com/</t>
  </si>
  <si>
    <t>6cd8080d-7fce-f1f4-c1c1-b812f0627881</t>
  </si>
  <si>
    <t>China UnionPay Merchant Services</t>
  </si>
  <si>
    <t>https://www.chinaums.com</t>
  </si>
  <si>
    <t>7193c9db-9d88-b3b0-3f19-215c07ce96b2</t>
  </si>
  <si>
    <t>China United SME Guarantee Corporation</t>
  </si>
  <si>
    <t>http://www.sinosure.com.cn</t>
  </si>
  <si>
    <t>1b0a2db2-adbe-6c88-2539-663a11e7bc24</t>
  </si>
  <si>
    <t>China Universal Asset Management</t>
  </si>
  <si>
    <t>http://www.chinauniversalasset.com</t>
  </si>
  <si>
    <t>3a7d7737-2d27-da7f-7da2-e65719114047</t>
  </si>
  <si>
    <t>China University of Geosciences</t>
  </si>
  <si>
    <t>http://www.cugb.edu.cn/</t>
  </si>
  <si>
    <t>6fadf8be-ba11-8908-930f-b8902990158e</t>
  </si>
  <si>
    <t>China University of Petroleum</t>
  </si>
  <si>
    <t>http://www.upc.edu.cn/</t>
  </si>
  <si>
    <t>c6dfdc4e-0fda-1195-1acc-65441bab839c</t>
  </si>
  <si>
    <t>China University of Political Science and Law</t>
  </si>
  <si>
    <t>http://www.cupl.edu.cn</t>
  </si>
  <si>
    <t>13f42240-4d48-b96e-1f3d-ec2137821780</t>
  </si>
  <si>
    <t>China Vanke</t>
  </si>
  <si>
    <t>http://www.vanke.com/en/</t>
  </si>
  <si>
    <t>0f2e581f-a35b-d180-c9f4-ec3eb2f3d6e1</t>
  </si>
  <si>
    <t>China Venture</t>
  </si>
  <si>
    <t>http://chinaventure.com.au/</t>
  </si>
  <si>
    <t>d3ba6184-85cc-b3d0-303a-eca01b3270ce</t>
  </si>
  <si>
    <t>China Venture Capital</t>
  </si>
  <si>
    <t>http://www.cvca.com.hk/index.asp</t>
  </si>
  <si>
    <t>67bd80a6-86b4-434f-568c-25bedc47676a</t>
  </si>
  <si>
    <t>China Venture Labs</t>
  </si>
  <si>
    <t>http://www.chinaventuresltd.com</t>
  </si>
  <si>
    <t>cf3075d9-5de3-caa7-d3a9-fefbebe5b0b5</t>
  </si>
  <si>
    <t>China Ventures</t>
  </si>
  <si>
    <t>http://www.chinaventures.vc</t>
  </si>
  <si>
    <t>90c0aa66-dcb3-99e4-155e-d9a4214c7eac</t>
  </si>
  <si>
    <t>China Voice Holding</t>
  </si>
  <si>
    <t>http://www.chvc.com</t>
  </si>
  <si>
    <t>86b60d96-27a5-07ab-520e-5c31b89b9683</t>
  </si>
  <si>
    <t>China WebEdu Technology</t>
  </si>
  <si>
    <t>http://www.chinawebedu.com</t>
  </si>
  <si>
    <t>0cad75b5-8a74-5d0d-c3f6-b16d51a2ad23</t>
  </si>
  <si>
    <t>China Websites Ranking</t>
  </si>
  <si>
    <t>http://chinarank.org.cn/</t>
  </si>
  <si>
    <t>85cae9d5-f71c-2131-6865-178cafa28a65</t>
  </si>
  <si>
    <t>China Wi Max</t>
  </si>
  <si>
    <t>http://www.chinawi-max.com</t>
  </si>
  <si>
    <t>debb315d-1b89-b227-d2b0-38bd71b4e7ce</t>
  </si>
  <si>
    <t>China Wireless News</t>
  </si>
  <si>
    <t>http://www.chinawirelessnews.com/</t>
  </si>
  <si>
    <t>489de527-8916-190a-da63-6c6419de571c</t>
  </si>
  <si>
    <t>China Wisdom</t>
  </si>
  <si>
    <t>http://www.china-wisdom.com.cn</t>
  </si>
  <si>
    <t>0c19a548-1b98-1ce9-c157-ee1d29841551</t>
  </si>
  <si>
    <t>China Worldbest Group</t>
  </si>
  <si>
    <t>http://www.chinaworldbestgroup.com</t>
  </si>
  <si>
    <t>97c25341-0b14-f5c5-3ee8-86f8c101a9f9</t>
  </si>
  <si>
    <t>China Xiniya Fashion</t>
  </si>
  <si>
    <t>http://www.xiniya.com/</t>
  </si>
  <si>
    <t>d4cd089b-7323-6ecb-d577-b87d64eeaca1</t>
  </si>
  <si>
    <t>China Yahoo!</t>
  </si>
  <si>
    <t>https://hk.yahoo.com</t>
  </si>
  <si>
    <t>f3c70534-b745-02de-f6d7-bd6169715fed</t>
  </si>
  <si>
    <t>China Yongxin Pharmaceuticals</t>
  </si>
  <si>
    <t>http://yongxinchina.com</t>
  </si>
  <si>
    <t>fbe05e7f-476d-3088-c3bd-a8d1f5055917</t>
  </si>
  <si>
    <t>China Yuchai Internationa</t>
  </si>
  <si>
    <t>http://cyilimited.com</t>
  </si>
  <si>
    <t>f2ab7c89-ee7f-3819-6c5c-8ad903dd2947</t>
  </si>
  <si>
    <t>China Zenix Auto International</t>
  </si>
  <si>
    <t>http://www.zenixauto.com/en/</t>
  </si>
  <si>
    <t>33142176-7727-ad94-45e7-701c28e6c020</t>
  </si>
  <si>
    <t>China ZhengTong Auto Services Holdings</t>
  </si>
  <si>
    <t>http://www.zhengtongauto.com/</t>
  </si>
  <si>
    <t>65dafe35-6d89-8951-00f7-a6d4839c215d</t>
  </si>
  <si>
    <t>China Zhongwang Holdings Ltd</t>
  </si>
  <si>
    <t>http://www.zhongwang.com/en/</t>
  </si>
  <si>
    <t>03843cf4-8c26-cbf8-bed1-7fac08bdfb58</t>
  </si>
  <si>
    <t>China-8</t>
  </si>
  <si>
    <t>http://www.china-8.com</t>
  </si>
  <si>
    <t>69c332a6-3c83-7589-e1ea-a564af9a4d4f</t>
  </si>
  <si>
    <t>China-Africa Development Fund</t>
  </si>
  <si>
    <t>http://www.cadfund.com/en/</t>
  </si>
  <si>
    <t>8c6c8166-e2cb-6e37-a446-6d53dc9fabda</t>
  </si>
  <si>
    <t>China-ASEAN etst Investment Cooperation Fund</t>
  </si>
  <si>
    <t>http://www.china-asean-fund.com/</t>
  </si>
  <si>
    <t>a9a793db-ea31-64a9-af08-3a3e729a47d9</t>
  </si>
  <si>
    <t>China-Hongkong Photo Products Holdings Limited</t>
  </si>
  <si>
    <t>http://www.chinahkphoto.com.hk</t>
  </si>
  <si>
    <t>1c5f3cd0-b450-9e63-19f8-2b4dd817e633</t>
  </si>
  <si>
    <t>China-Israel Value Capital</t>
  </si>
  <si>
    <t>http://www.civcfund.com</t>
  </si>
  <si>
    <t>dae2f538-545a-07a6-1a79-636e5188799f</t>
  </si>
  <si>
    <t>CHINA.COM</t>
  </si>
  <si>
    <t>http://english.china.com/</t>
  </si>
  <si>
    <t>f7186d9c-a8cf-61fb-5621-4210448fb12c</t>
  </si>
  <si>
    <t>China's Pulse</t>
  </si>
  <si>
    <t>http://www.chinaspulse.com</t>
  </si>
  <si>
    <t>c5e60ac3-f52c-c08d-e102-14a53a11aa35</t>
  </si>
  <si>
    <t>China2arab</t>
  </si>
  <si>
    <t>http://www.china-in-arabic.com</t>
  </si>
  <si>
    <t>05a3fc53-6bb3-6358-a0e0-59b60e881133</t>
  </si>
  <si>
    <t>ChinaBestBuys</t>
  </si>
  <si>
    <t>http://www.chinabestbuys.com/</t>
  </si>
  <si>
    <t>b02db8dd-9bae-6340-1582-0cf56d96b836</t>
  </si>
  <si>
    <t>ChinaBio Capital Partners</t>
  </si>
  <si>
    <t>http://www.chinabio.com</t>
  </si>
  <si>
    <t>df06a029-144c-e7c5-fb20-40b013e91420</t>
  </si>
  <si>
    <t>CHINABUY GROUP LIMITED</t>
  </si>
  <si>
    <t>http://global.chinabuygroup.com/en/</t>
  </si>
  <si>
    <t>2ba848bf-671a-2217-840d-08a15b6403cc</t>
  </si>
  <si>
    <t>ChinaBuyAgency</t>
  </si>
  <si>
    <t>http://chinabuyagency.com</t>
  </si>
  <si>
    <t>c1d6cd04-1890-1ea7-363f-86bcb9591bc1</t>
  </si>
  <si>
    <t>ChinaBuye Business</t>
  </si>
  <si>
    <t>http://www.chinabuye.com</t>
  </si>
  <si>
    <t>7d3d0f44-b1da-f57f-77fd-2621aeb99e9c</t>
  </si>
  <si>
    <t>Chinabyte</t>
  </si>
  <si>
    <t>http://chinabyte.com/</t>
  </si>
  <si>
    <t>61372199-174b-31ef-b0d6-ba4b8938f597</t>
  </si>
  <si>
    <t>Chinac.com</t>
  </si>
  <si>
    <t>http://www.chinac.com/</t>
  </si>
  <si>
    <t>31daa42a-ae1b-31ce-0495-3728a523dc1c</t>
  </si>
  <si>
    <t>ChinaCache</t>
  </si>
  <si>
    <t>http://www.chinacache.com</t>
  </si>
  <si>
    <t>555dc07d-3dba-08c9-948a-91b24c0f0a2e</t>
  </si>
  <si>
    <t>Chinacars</t>
  </si>
  <si>
    <t>http://www.chinacars.com</t>
  </si>
  <si>
    <t>e00b0415-24b1-fe8d-1371-0a8e5544d5d9</t>
  </si>
  <si>
    <t>Chinaccelerator</t>
  </si>
  <si>
    <t>http://chinaccelerator.com</t>
  </si>
  <si>
    <t>64e38fe8-b049-612a-f087-460728a6c113</t>
  </si>
  <si>
    <t>ChinaCSR.com</t>
  </si>
  <si>
    <t>http://www.chinacsr.com/en/</t>
  </si>
  <si>
    <t>8eb017c9-de66-ab9f-365e-76ac73834bd7</t>
  </si>
  <si>
    <t>Chinada</t>
  </si>
  <si>
    <t>http://www.chinada.co.kr</t>
  </si>
  <si>
    <t>d4b4d7b1-4374-f458-8d35-2cb303ef4481</t>
  </si>
  <si>
    <t>ChinaDaily</t>
  </si>
  <si>
    <t>http://www.chinadaily.com.cn/</t>
  </si>
  <si>
    <t>83a9dc7c-744a-b360-ec12-6a62cb5e11d3</t>
  </si>
  <si>
    <t>ChinaDivision</t>
  </si>
  <si>
    <t>http://www.chinadivision.com/</t>
  </si>
  <si>
    <t>5337daf4-01ac-bbc8-279d-a4ad20273ab3</t>
  </si>
  <si>
    <t>Chinaebuys</t>
  </si>
  <si>
    <t>http://www.chinaebuys.com</t>
  </si>
  <si>
    <t>7f558085-4723-d1d6-4b16-61e13815037b</t>
  </si>
  <si>
    <t>Chinaedu</t>
  </si>
  <si>
    <t>http://ir.chinaedu.net/</t>
  </si>
  <si>
    <t>9ee4a589-271b-ba53-74c7-871ce056b005</t>
  </si>
  <si>
    <t>ChinaEntryVisa</t>
  </si>
  <si>
    <t>http://chinaentryvisa.com</t>
  </si>
  <si>
    <t>90901b45-9aa3-46f2-cff6-b1545081cce2</t>
  </si>
  <si>
    <t>ChinaExpats</t>
  </si>
  <si>
    <t>http://www.chinaexpats.com/</t>
  </si>
  <si>
    <t>b4937d81-5fe6-aac3-5adb-3d0474698c96</t>
  </si>
  <si>
    <t>ChinaFile</t>
  </si>
  <si>
    <t>http://www.chinafile.com</t>
  </si>
  <si>
    <t>498dec2a-4f18-6781-1b8e-41b5ef05818c</t>
  </si>
  <si>
    <t>ChinaFlower214</t>
  </si>
  <si>
    <t>http://www.chinaflower214.com</t>
  </si>
  <si>
    <t>e1466cd3-ff62-8c44-593d-b217279e94a2</t>
  </si>
  <si>
    <t>ChinaFlowers</t>
  </si>
  <si>
    <t>http://www.chinaflowers.com</t>
  </si>
  <si>
    <t>0e31a67b-78ac-e166-d025-89c2df053e12</t>
  </si>
  <si>
    <t>ChinaFlowersShop</t>
  </si>
  <si>
    <t>http://www.chinaflowersshop.com</t>
  </si>
  <si>
    <t>e228ca41-6ee2-468b-fdf2-505bef20233e</t>
  </si>
  <si>
    <t>Chinahanji Power Co.,Ltd</t>
  </si>
  <si>
    <t>http://www.chinahanji.com</t>
  </si>
  <si>
    <t>6485d7f0-d011-3248-8ac4-7cb9b77b6d07</t>
  </si>
  <si>
    <t>ChinaHR.com</t>
  </si>
  <si>
    <t>http://www.chinahr.com</t>
  </si>
  <si>
    <t>b6be3efd-e29a-1ca8-0264-dce5401d56b0</t>
  </si>
  <si>
    <t>Chinalytics</t>
  </si>
  <si>
    <t>http://chinalytics.com/</t>
  </si>
  <si>
    <t>36d5fd89-1460-8afc-86da-e124961a67b3</t>
  </si>
  <si>
    <t>ChinaNet Online Holdings</t>
  </si>
  <si>
    <t>http://chinanet-online.com</t>
  </si>
  <si>
    <t>e776dc10-3acd-41cd-a379-b233bf4b13f2</t>
  </si>
  <si>
    <t>ChinaNetCenter</t>
  </si>
  <si>
    <t>http://en.chinanetcenter.com/</t>
  </si>
  <si>
    <t>0909a384-5eb3-70d1-e4b8-02b1bdeaa40e</t>
  </si>
  <si>
    <t>ChinaNetCloud</t>
  </si>
  <si>
    <t>http://www.chinanetcloud.com</t>
  </si>
  <si>
    <t>66e58922-b79e-094d-b490-63367cd3edd3</t>
  </si>
  <si>
    <t>ChinaOTravel</t>
  </si>
  <si>
    <t>http://chinaotravel.com</t>
  </si>
  <si>
    <t>45013849-ade0-9ffa-87f7-375718332243</t>
  </si>
  <si>
    <t>ChinaPay</t>
  </si>
  <si>
    <t>https://www.chinapay.com/</t>
  </si>
  <si>
    <t>a0c4b8ac-b8a7-3eb2-6d42-392b9a81f9b4</t>
  </si>
  <si>
    <t>ChinaPet</t>
  </si>
  <si>
    <t>http://wanpy.petsglobal.com</t>
  </si>
  <si>
    <t>dce65d61-4afc-d8c7-5e38-691ca51dcfac</t>
  </si>
  <si>
    <t>Chinapex</t>
  </si>
  <si>
    <t>http://www.chinapex.com.cn</t>
  </si>
  <si>
    <t>24c3b937-08a2-1ec3-f15c-01cca691581b</t>
  </si>
  <si>
    <t>ChinaPNR</t>
  </si>
  <si>
    <t>7d8e6d9f-5f90-8814-2040-b3611da33a83</t>
  </si>
  <si>
    <t>Chinaprintingexport</t>
  </si>
  <si>
    <t>http://www.chinaprintingexport.com</t>
  </si>
  <si>
    <t>8efb3081-ae16-f7d6-93dd-6c6c5d2cf285</t>
  </si>
  <si>
    <t>ChinaRen</t>
  </si>
  <si>
    <t>http://www.chinaren.com</t>
  </si>
  <si>
    <t>2fa44752-59a7-e859-bdb8-9d9f78ddb318</t>
  </si>
  <si>
    <t>ChinaRetailNews</t>
  </si>
  <si>
    <t>http://www.chinaretailnews.com/</t>
  </si>
  <si>
    <t>b2c883ab-b2aa-2456-b8ab-ba4509c5aeda</t>
  </si>
  <si>
    <t>ChinaScope Limited</t>
  </si>
  <si>
    <t>http://www.ichinascope.com</t>
  </si>
  <si>
    <t>20880b0c-3338-7ca5-ecb7-84a38ea6005d</t>
  </si>
  <si>
    <t>ChinaSMACK</t>
  </si>
  <si>
    <t>http://www.chinasmack.com/</t>
  </si>
  <si>
    <t>80c042a6-5311-8f5d-949a-8ad7275642d7</t>
  </si>
  <si>
    <t>ChinaSo</t>
  </si>
  <si>
    <t>http://chinaso.com</t>
  </si>
  <si>
    <t>a1ee27bf-fbd6-04c8-5a23-65f8c37332c7</t>
  </si>
  <si>
    <t>ChinaSoft International</t>
  </si>
  <si>
    <t>http://www.chinasofti.com</t>
  </si>
  <si>
    <t>a9e8a52e-294a-d353-58b9-ca03b9c3082d</t>
  </si>
  <si>
    <t>ChinaSourcingNews</t>
  </si>
  <si>
    <t>http://www.chinasourcingnews.com/</t>
  </si>
  <si>
    <t>e32ee0a7-183d-7f0d-73ef-c00a0e3f525f</t>
  </si>
  <si>
    <t>ChinaStartupNews</t>
  </si>
  <si>
    <t>http://chinastartupnews.com/</t>
  </si>
  <si>
    <t>2c8ad2ee-637d-590a-737c-9f8491afbe7e</t>
  </si>
  <si>
    <t>ChinaStocksMarket.com</t>
  </si>
  <si>
    <t>http://www.chinastocksmarket.com</t>
  </si>
  <si>
    <t>feab7bba-965a-c52a-f392-f39ec7a45fb2</t>
  </si>
  <si>
    <t>ChinaSV.org.</t>
  </si>
  <si>
    <t>http://chinasv.org</t>
  </si>
  <si>
    <t>90d90b43-7302-94d6-d612-dfeba212bcd5</t>
  </si>
  <si>
    <t>Chinatea123 Company Limited</t>
  </si>
  <si>
    <t>http://www.chinatea123.com/shopfr/</t>
  </si>
  <si>
    <t>801b1e21-46fe-6ca2-3bae-5c8af925bdbc</t>
  </si>
  <si>
    <t>ChinaTechNews</t>
  </si>
  <si>
    <t>http://www.chinatechnews.com/</t>
  </si>
  <si>
    <t>46c6a5ff-d34a-a548-21c4-bde313fdf73d</t>
  </si>
  <si>
    <t>ChinaTibetTrain.com</t>
  </si>
  <si>
    <t>http://www.chinatibettrain.com</t>
  </si>
  <si>
    <t>7bbd80a2-5639-06d3-d2cd-af0b9e8223fd</t>
  </si>
  <si>
    <t>CHINATOWN BUREAU</t>
  </si>
  <si>
    <t>https://www.chinatownbureau.com</t>
  </si>
  <si>
    <t>207dbc71-76d3-8fa3-6421-31a3c39a6908</t>
  </si>
  <si>
    <t>Chinatrust Venture Capital</t>
  </si>
  <si>
    <t>http://www.chinatrustgroup.com.tw/en/en_investment.html</t>
  </si>
  <si>
    <t>953182bb-1e07-58cf-9381-0e50d2b13683</t>
  </si>
  <si>
    <t>ChinaUltra100</t>
  </si>
  <si>
    <t>http://www.chinaultra100.com</t>
  </si>
  <si>
    <t>9498d8b8-7d4e-a6df-e750-c6a244637ad1</t>
  </si>
  <si>
    <t>CHINAUS</t>
  </si>
  <si>
    <t>http://www.chinausfocus.com</t>
  </si>
  <si>
    <t>1e266f9e-e2ee-38cd-01ac-ff8b1c0fd12f</t>
  </si>
  <si>
    <t>ChinaUScommerce</t>
  </si>
  <si>
    <t>http://www.chinauscommerce.com/</t>
  </si>
  <si>
    <t>faef3106-3e67-50b3-a58e-2c57664f7d82</t>
  </si>
  <si>
    <t>Chinavasion.com</t>
  </si>
  <si>
    <t>https://www.chinavasion.com</t>
  </si>
  <si>
    <t>a0d2d3ed-4c8e-892b-37e4-dc826e6da7db</t>
  </si>
  <si>
    <t>ChinaVenture</t>
  </si>
  <si>
    <t>http://www.chinaventure.com.cn</t>
  </si>
  <si>
    <t>9f37bbd9-7ba5-b04f-4127-6e4b9c144c5f</t>
  </si>
  <si>
    <t>ChinaVest</t>
  </si>
  <si>
    <t>http://www.chinavest.com</t>
  </si>
  <si>
    <t>b1002bcf-6b06-f274-89f2-6c72a8907b70</t>
  </si>
  <si>
    <t>ChinaWeb</t>
  </si>
  <si>
    <t>http://www.hexun.com/</t>
  </si>
  <si>
    <t>31d906b9-114b-3fb2-a76e-9eb8ba607ff1</t>
  </si>
  <si>
    <t>http://www.chinaweb.com</t>
  </si>
  <si>
    <t>02103105-d851-0c10-313f-e26d3d1b6af6</t>
  </si>
  <si>
    <t>Chinawood Film Group</t>
  </si>
  <si>
    <t>http://cw-us.com</t>
  </si>
  <si>
    <t>2b1c72c4-6619-bd4b-3c05-f0836ca173c1</t>
  </si>
  <si>
    <t>Chinaz.com</t>
  </si>
  <si>
    <t>http://chinaz.com/</t>
  </si>
  <si>
    <t>4b717131-f364-a73a-ac2c-b2b69c7dc87f</t>
  </si>
  <si>
    <t>Chinchin</t>
  </si>
  <si>
    <t>http://www.chinchin.com</t>
  </si>
  <si>
    <t>aa8b94ab-3ca8-3e24-882c-e9cc31166218</t>
  </si>
  <si>
    <t>ChinChin E-BAR</t>
  </si>
  <si>
    <t>https://chinchinapp.co</t>
  </si>
  <si>
    <t>05fd5fa9-9890-aeaf-9442-afa08bd909fd</t>
  </si>
  <si>
    <t>Chindex International</t>
  </si>
  <si>
    <t>http://chindex.com</t>
  </si>
  <si>
    <t>88d0945b-934f-115b-7ba5-04e1422c3fb5</t>
  </si>
  <si>
    <t>Chineasy</t>
  </si>
  <si>
    <t>http://chineasy.org/</t>
  </si>
  <si>
    <t>254c6afd-ca79-814e-2acd-cc2d2a197e1a</t>
  </si>
  <si>
    <t>Chinergy Capital</t>
  </si>
  <si>
    <t>http://www.chinergy-capital.com</t>
  </si>
  <si>
    <t>3bc1e8d0-5503-438f-60f8-e3f1ec82cad1</t>
  </si>
  <si>
    <t>Chinese Academy of Agricultural Sciences</t>
  </si>
  <si>
    <t>http://www.caas.cn/en/</t>
  </si>
  <si>
    <t>936789f5-cf81-ed49-0ff1-bcf8f4e15dca</t>
  </si>
  <si>
    <t>Chinese Academy of Engineering</t>
  </si>
  <si>
    <t>http://en.cae.cn/en/</t>
  </si>
  <si>
    <t>ca69b196-3abf-6118-5572-fbcc059a0c7e</t>
  </si>
  <si>
    <t>Chinese Academy of Medical Sciences</t>
  </si>
  <si>
    <t>http://english.pumc.edu.cn</t>
  </si>
  <si>
    <t>b1439631-df0b-1714-53e5-376e6c159680</t>
  </si>
  <si>
    <t>Chinese Academy Of Sciences</t>
  </si>
  <si>
    <t>http://english.cas.cn/</t>
  </si>
  <si>
    <t>de119f84-2b39-ce52-539d-bdfaabd04741</t>
  </si>
  <si>
    <t>Chinese Academy of Sciences Holdings</t>
  </si>
  <si>
    <t>http://english.holdings.cas.cn/cp/</t>
  </si>
  <si>
    <t>0cc963c1-c430-11ba-ac9f-0d60afde6d9a</t>
  </si>
  <si>
    <t>Chinese Academy of Social Sciences</t>
  </si>
  <si>
    <t>http://casseng.cssn.cn/</t>
  </si>
  <si>
    <t>ddbce558-8be7-b8c4-36c7-fe053a00d559</t>
  </si>
  <si>
    <t>Chinese American Bar Association</t>
  </si>
  <si>
    <t>http://www.cabachicago.org</t>
  </si>
  <si>
    <t>85584da0-2a6f-ee2a-e031-47692a4cfefd</t>
  </si>
  <si>
    <t>Chinese American BioPharmaceutical Society</t>
  </si>
  <si>
    <t>http://www.cabsweb.org</t>
  </si>
  <si>
    <t>6ca43e17-8cbe-37bc-b201-fcb2d7ceafc5</t>
  </si>
  <si>
    <t>Chinese Biopharmaceutical Association</t>
  </si>
  <si>
    <t>http://cms.cba-usa.org</t>
  </si>
  <si>
    <t>566efd97-9458-acc9-0529-23cc41ec07e8</t>
  </si>
  <si>
    <t>Chinese Culture and Education Center</t>
  </si>
  <si>
    <t>http://www.ccecbridge.org</t>
  </si>
  <si>
    <t>688cf50a-b849-9001-3475-eb99b1a86d03</t>
  </si>
  <si>
    <t>Chinese Culture University</t>
  </si>
  <si>
    <t>http://www.pccu.edu.tw</t>
  </si>
  <si>
    <t>b4ca75ba-578d-f21a-fd35-646c5c96efe1</t>
  </si>
  <si>
    <t>Chinese Custom Tailor</t>
  </si>
  <si>
    <t>http://www.cctailor.com</t>
  </si>
  <si>
    <t>91b98c84-3ad5-7106-baa8-951fa93bdecc</t>
  </si>
  <si>
    <t>Chinese Edge</t>
  </si>
  <si>
    <t>http://www.chineseedge.com.sg</t>
  </si>
  <si>
    <t>8c2e89d4-4c32-d493-809e-cab869a94311</t>
  </si>
  <si>
    <t>Chinese Estates Holdings Limited</t>
  </si>
  <si>
    <t>http://www.chineseestates.com/eng/index.aspx</t>
  </si>
  <si>
    <t>ad3b3756-e4b7-2d3f-65d2-fac7f3233434</t>
  </si>
  <si>
    <t>Chinese Language Teaching</t>
  </si>
  <si>
    <t>http://clta-us.org</t>
  </si>
  <si>
    <t>aff39529-feee-b833-bfba-3eeec2048c49</t>
  </si>
  <si>
    <t>Chinese Learning Platform</t>
  </si>
  <si>
    <t>http://hanzi.azurewebsites.net</t>
  </si>
  <si>
    <t>f8839239-7824-67df-833b-72bfd3a36473</t>
  </si>
  <si>
    <t>Chinese MLS</t>
  </si>
  <si>
    <t>http://www.chinesemls.com</t>
  </si>
  <si>
    <t>79f4c8ac-238e-cdc8-d82a-7f9ba9709a2e</t>
  </si>
  <si>
    <t>Chinese Online</t>
  </si>
  <si>
    <t>http://www.chineseall.com/</t>
  </si>
  <si>
    <t>1347cffd-6d69-9285-35cd-a6994abcf7cb</t>
  </si>
  <si>
    <t>Chinese ProductHunt Clone</t>
  </si>
  <si>
    <t>http://xinpinla.com/</t>
  </si>
  <si>
    <t>3fc46c7e-a2f0-6a45-e26a-b887a4e51b3a</t>
  </si>
  <si>
    <t>Chinese Radio Seattle</t>
  </si>
  <si>
    <t>http://chineseradioseattle.com</t>
  </si>
  <si>
    <t>ade01608-7f92-017e-6979-001ee050489f</t>
  </si>
  <si>
    <t>Chinese Reform Holdings Corporation</t>
  </si>
  <si>
    <t>http://www.crhc.cn/</t>
  </si>
  <si>
    <t>97e37ff0-a98a-fc05-0b80-406dbfafd026</t>
  </si>
  <si>
    <t>Chinese SEO Shifu</t>
  </si>
  <si>
    <t>http://chineseseoshifu.com</t>
  </si>
  <si>
    <t>462cdf2c-e2dc-8e1d-db21-810c231423be</t>
  </si>
  <si>
    <t>Chinese Smartphones</t>
  </si>
  <si>
    <t>http://www.chinesesmartphones.co.uk</t>
  </si>
  <si>
    <t>c9aee04a-c6fa-ef22-fd94-a363d29b6737</t>
  </si>
  <si>
    <t>Chinese University of Hong Kong</t>
  </si>
  <si>
    <t>http://www.cuhk.edu.hk</t>
  </si>
  <si>
    <t>d2c1529d-8108-b19c-b113-e365c02f37a1</t>
  </si>
  <si>
    <t>Chinese Whispers Music</t>
  </si>
  <si>
    <t>http://www.chinesewhispersmusic.com</t>
  </si>
  <si>
    <t>22ed46bb-69c0-1101-48ea-f459acd5dbff</t>
  </si>
  <si>
    <t>Chinese Wooden Hangers Wholesale</t>
  </si>
  <si>
    <t>http://woodenhangerswholesale.com</t>
  </si>
  <si>
    <t>2cc4d8f5-d4f3-ca85-e384-84ee56b6fd4b</t>
  </si>
  <si>
    <t>Chinese-zone.co.uk</t>
  </si>
  <si>
    <t>http://chinese-zone.co.uk</t>
  </si>
  <si>
    <t>22ee4253-9ec9-d589-4ad6-c11f9dceade8</t>
  </si>
  <si>
    <t>ChineseAN.com</t>
  </si>
  <si>
    <t>http://chinesean.com/</t>
  </si>
  <si>
    <t>6141cd58-a641-7b90-923c-5d3883a5cc2f</t>
  </si>
  <si>
    <t>ChineseCubes</t>
  </si>
  <si>
    <t>http://www.chinesecubes.com/</t>
  </si>
  <si>
    <t>6d750649-8d35-4d6a-c101-bc6f69b7e355</t>
  </si>
  <si>
    <t>Chinesehour</t>
  </si>
  <si>
    <t>http://www.chinesehour.com</t>
  </si>
  <si>
    <t>94a6eedb-736a-9163-85fe-e726475e8c34</t>
  </si>
  <si>
    <t>ChineseMenu</t>
  </si>
  <si>
    <t>http://www.chinesemenu.com</t>
  </si>
  <si>
    <t>d41884ae-456f-bf95-54d5-f4107973ab3f</t>
  </si>
  <si>
    <t>ChinesePod</t>
  </si>
  <si>
    <t>http://chinesepod.com/</t>
  </si>
  <si>
    <t>900730b3-f650-e20c-4e5b-58d859938a77</t>
  </si>
  <si>
    <t>ChineseSays</t>
  </si>
  <si>
    <t>http://chinesesays.com/</t>
  </si>
  <si>
    <t>c3ef970d-463c-9104-a6ca-16cea556fe11</t>
  </si>
  <si>
    <t>ChineseTeachers.com</t>
  </si>
  <si>
    <t>http://www.chineseteachers.com</t>
  </si>
  <si>
    <t>aa3bc3aa-f3b1-0d13-7335-458cafa21063</t>
  </si>
  <si>
    <t>ChineseTrans</t>
  </si>
  <si>
    <t>http://www.chinesetrans.com</t>
  </si>
  <si>
    <t>4bc3e6e6-f2c6-55d4-1bbd-abbccbcaa7c6</t>
  </si>
  <si>
    <t>Chinesezodiac.com</t>
  </si>
  <si>
    <t>http://www.chinesezodiac.com</t>
  </si>
  <si>
    <t>28670cee-ede3-245e-f632-397fad67093e</t>
  </si>
  <si>
    <t>Chinggis Technologies</t>
  </si>
  <si>
    <t>http://www.chinggistech.com/</t>
  </si>
  <si>
    <t>84e3ce8e-8695-93ce-b95f-17d1386a7c38</t>
  </si>
  <si>
    <t>CHINICT</t>
  </si>
  <si>
    <t>http://www.chinict.org</t>
  </si>
  <si>
    <t>2928a7d4-857d-5ca0-789f-196df6d1d067</t>
  </si>
  <si>
    <t>Chino Real Estate Agents Chris Weilacker &amp; Vivienne Ma</t>
  </si>
  <si>
    <t>http://chinohillsrealestateagents.net/</t>
  </si>
  <si>
    <t>9efe0b59-7180-a122-f3a2-95428693559d</t>
  </si>
  <si>
    <t>Chino.io</t>
  </si>
  <si>
    <t>https://chino.io</t>
  </si>
  <si>
    <t>c98f9242-1c37-c767-3aba-5ee7a9ddb503</t>
  </si>
  <si>
    <t>ChinoDollar.com</t>
  </si>
  <si>
    <t>http://www.chinodollar.com/</t>
  </si>
  <si>
    <t>b194e953-85d7-26ec-b0b3-e48f0a136401</t>
  </si>
  <si>
    <t>Chinon</t>
  </si>
  <si>
    <t>http://www.chinonshop.com</t>
  </si>
  <si>
    <t>71be7d7b-3c8e-2f19-12db-e336b7f670b9</t>
  </si>
  <si>
    <t>Chinook Capital Limited</t>
  </si>
  <si>
    <t>http://www.chinook-capital.com</t>
  </si>
  <si>
    <t>ddd972f3-fe2d-e37a-bb99-ed82c5155a48</t>
  </si>
  <si>
    <t>Chinook Communications</t>
  </si>
  <si>
    <t>http://www.chinookcommunications.com/</t>
  </si>
  <si>
    <t>494521e1-5e57-066a-cd21-d5800cc3cdca</t>
  </si>
  <si>
    <t>Chinook Energy Inc</t>
  </si>
  <si>
    <t>http://www.chinookenergyinc.com/</t>
  </si>
  <si>
    <t>2f4f4b6a-98db-6a54-0651-f6c617240743</t>
  </si>
  <si>
    <t>Chinook Multimedia</t>
  </si>
  <si>
    <t>http://www.chinookmultimedia.com</t>
  </si>
  <si>
    <t>9d6a918e-a859-8290-ad11-40f10125c49f</t>
  </si>
  <si>
    <t>Chinook Software Consulting</t>
  </si>
  <si>
    <t>http://www.chinooksoft.com</t>
  </si>
  <si>
    <t>aae924e0-8e62-962a-1e36-87e69f239e35</t>
  </si>
  <si>
    <t>Chinook Telemetry</t>
  </si>
  <si>
    <t>http://www.chinooktelemetry.com</t>
  </si>
  <si>
    <t>d84a370c-625b-16b5-f7c2-27f0d2f5a31a</t>
  </si>
  <si>
    <t>Chinorotwittayalai School</t>
  </si>
  <si>
    <t>http://chinorot.ac.th/</t>
  </si>
  <si>
    <t>99fabc05-02b7-f0fc-2f41-1eeea7b0d269</t>
  </si>
  <si>
    <t>Chinova Bioworks</t>
  </si>
  <si>
    <t>http://chinovabioworks.com/</t>
  </si>
  <si>
    <t>a4dc2c6b-5489-e4f0-66f2-9d15e34d75b7</t>
  </si>
  <si>
    <t>Chinowth &amp; Cohen Realtors</t>
  </si>
  <si>
    <t>http://www.cctulsa.com/</t>
  </si>
  <si>
    <t>14004eb2-f02e-84f9-5554-afd57bfe36b7</t>
  </si>
  <si>
    <t>Chinsay AB</t>
  </si>
  <si>
    <t>https://www.chinsay.com/</t>
  </si>
  <si>
    <t>1ec1e106-bf88-3bcf-7d97-aa85aa875417</t>
  </si>
  <si>
    <t>Chintano</t>
  </si>
  <si>
    <t>http://www.chintano.com</t>
  </si>
  <si>
    <t>0721a106-5b59-bd67-2bd6-05c5385ea603</t>
  </si>
  <si>
    <t>Chinwag</t>
  </si>
  <si>
    <t>http://www.chinwag.com</t>
  </si>
  <si>
    <t>0b46c710-16a6-6dad-522f-dc17adae6441</t>
  </si>
  <si>
    <t>Chinyee Engineering &amp; Machinery</t>
  </si>
  <si>
    <t>http://www.chinyee.com/</t>
  </si>
  <si>
    <t>08c494e0-93c5-b563-a52f-d7287a034282</t>
  </si>
  <si>
    <t>Chinzilla</t>
  </si>
  <si>
    <t>http://www.chinzilla.com</t>
  </si>
  <si>
    <t>a36fc154-c399-7454-f2fa-94ca2e7e6546</t>
  </si>
  <si>
    <t>Chio</t>
  </si>
  <si>
    <t>http://chio.ch/de/</t>
  </si>
  <si>
    <t>917bc9aa-d4cc-3d67-f818-35f35e80ff6a</t>
  </si>
  <si>
    <t>Chiobucup</t>
  </si>
  <si>
    <t>http://www.chiobucup.com/</t>
  </si>
  <si>
    <t>dfa1f5d3-9b00-15bd-4271-aab3ceee04e3</t>
  </si>
  <si>
    <t>Chios Global</t>
  </si>
  <si>
    <t>http://www.chiosglobal.com</t>
  </si>
  <si>
    <t>5d267f08-41c6-b592-da30-a8bbaf8aeb9a</t>
  </si>
  <si>
    <t>CHIP</t>
  </si>
  <si>
    <t>http://www.chip.de/</t>
  </si>
  <si>
    <t>bfffeb98-4997-d924-d21d-1939e515e810</t>
  </si>
  <si>
    <t>Chip &amp; PIN Solutions</t>
  </si>
  <si>
    <t>http://www.chipandpinsolutions.co.uk</t>
  </si>
  <si>
    <t>9c133b65-684a-9a49-a641-b7b4be136b6d</t>
  </si>
  <si>
    <t>Chip Chick Media Inc</t>
  </si>
  <si>
    <t>http://www.chipchick.com</t>
  </si>
  <si>
    <t>598abc9b-1244-df0d-993d-763063f2f4af</t>
  </si>
  <si>
    <t>Chip Design</t>
  </si>
  <si>
    <t>http://chipdesignmag.com/</t>
  </si>
  <si>
    <t>1e4d71a3-0453-b6e9-5744-6257e744c124</t>
  </si>
  <si>
    <t>Chip Engines</t>
  </si>
  <si>
    <t>http://www.chipengines.com/</t>
  </si>
  <si>
    <t>82645205-46ee-d902-a3aa-a53036befb55</t>
  </si>
  <si>
    <t>Chip Estimate</t>
  </si>
  <si>
    <t>http://www.chipestimate.com</t>
  </si>
  <si>
    <t>743f040f-e57f-1240-0a2c-6aafb95974de</t>
  </si>
  <si>
    <t>Chip Express</t>
  </si>
  <si>
    <t>https://www.chipexpress.com/</t>
  </si>
  <si>
    <t>72132c7c-95d3-653d-24b9-1dc6ff4dc532</t>
  </si>
  <si>
    <t>Chip Financial Ltd</t>
  </si>
  <si>
    <t>https://getchip.uk/</t>
  </si>
  <si>
    <t>85e79f03-c631-3722-72a0-ecce90e0e54c</t>
  </si>
  <si>
    <t>Chip Ganassi Racing</t>
  </si>
  <si>
    <t>http://chipganassiracing.com/</t>
  </si>
  <si>
    <t>508245db-6d23-e3e4-52fd-ed5990d76df6</t>
  </si>
  <si>
    <t>Chip Hosting</t>
  </si>
  <si>
    <t>https://www.chiphosting.co.uk</t>
  </si>
  <si>
    <t>319d749d-c1ae-4bca-bbc4-acd14b96c30b</t>
  </si>
  <si>
    <t>Chip In Australia</t>
  </si>
  <si>
    <t>http://chiphealth.org.au</t>
  </si>
  <si>
    <t>ccb7f7e8-e548-6767-ebaf-199ec435086d</t>
  </si>
  <si>
    <t>Chip Inside</t>
  </si>
  <si>
    <t>http://www.chipinside.com.br</t>
  </si>
  <si>
    <t>e0a23cde-ada0-95cb-16c9-c82b6becdf12</t>
  </si>
  <si>
    <t>Chip One Stop</t>
  </si>
  <si>
    <t>http://www.chip1stop.com/</t>
  </si>
  <si>
    <t>074751c4-4013-ff9b-0213-35a5444b6a0c</t>
  </si>
  <si>
    <t>Chip Path Design Systems</t>
  </si>
  <si>
    <t>http://www.chippath.com</t>
  </si>
  <si>
    <t>31891d0a-f2e9-6220-0c49-76f58949a958</t>
  </si>
  <si>
    <t>Chip PC Technologies</t>
  </si>
  <si>
    <t>http://www.chippc.com/</t>
  </si>
  <si>
    <t>79444da6-6e75-5b11-2d68-7a88acd9d28b</t>
  </si>
  <si>
    <t>Chip Tansill</t>
  </si>
  <si>
    <t>http://chiptansill.com/</t>
  </si>
  <si>
    <t>e5793673-96ce-176f-d3b7-f4faf50dacc6</t>
  </si>
  <si>
    <t>Chip-Chap</t>
  </si>
  <si>
    <t>https://chip-chap.com/</t>
  </si>
  <si>
    <t>af13c1f1-089f-bd11-d537-a0b32691e451</t>
  </si>
  <si>
    <t>Chipak.com</t>
  </si>
  <si>
    <t>http://www.chipak.com</t>
  </si>
  <si>
    <t>44760499-3d18-d011-8251-87a83cfa8afc</t>
  </si>
  <si>
    <t>ChipCare</t>
  </si>
  <si>
    <t>http://chipcare.ca</t>
  </si>
  <si>
    <t>41cc494e-03a7-d452-fc84-71b705e1ed64</t>
  </si>
  <si>
    <t>Chipcom</t>
  </si>
  <si>
    <t>http://www.chipcom.es</t>
  </si>
  <si>
    <t>b3c56aea-9561-ddd1-d4c7-2c8831b8f5b5</t>
  </si>
  <si>
    <t>ChipData</t>
  </si>
  <si>
    <t>http://www.chipdata.com/</t>
  </si>
  <si>
    <t>d99a7439-153d-a6ac-7936-d7acca87818b</t>
  </si>
  <si>
    <t>ChipFilter</t>
  </si>
  <si>
    <t>http://www.chipfilter.net</t>
  </si>
  <si>
    <t>5b6727fd-47fb-cfbd-4187-4837f98eea2f</t>
  </si>
  <si>
    <t>Chipili</t>
  </si>
  <si>
    <t>http://www.chipili.com</t>
  </si>
  <si>
    <t>36416566-4117-fa80-7fee-5e7c3897b772</t>
  </si>
  <si>
    <t>ChipIn</t>
  </si>
  <si>
    <t>http://www.chipin.com</t>
  </si>
  <si>
    <t>d7e06da7-9e35-7252-3f12-6c04c3bfd73d</t>
  </si>
  <si>
    <t>Chipkart.com</t>
  </si>
  <si>
    <t>http://www.chipkart.com/</t>
  </si>
  <si>
    <t>db309491-36c7-10f2-1f9c-2f7ef560bfbf</t>
  </si>
  <si>
    <t>Chipkos</t>
  </si>
  <si>
    <t>http://www.chipkos.com</t>
  </si>
  <si>
    <t>6e284ada-ee30-40b2-eca5-bde72ec7e8de</t>
  </si>
  <si>
    <t>ChipLoco</t>
  </si>
  <si>
    <t>http://www.chiploco.com</t>
  </si>
  <si>
    <t>41605146-c76f-f68f-c289-5bacac3de176</t>
  </si>
  <si>
    <t>Chipman Relocations</t>
  </si>
  <si>
    <t>http://www.chipmanrelo.com/</t>
  </si>
  <si>
    <t>5c3d2900-a16b-e95d-bc81-e36a25211761</t>
  </si>
  <si>
    <t>Chipmonk</t>
  </si>
  <si>
    <t>http://www.chipmonk.in</t>
  </si>
  <si>
    <t>e0e6144e-5ab1-50cf-b0a5-85a21930284a</t>
  </si>
  <si>
    <t>ChipMOS Technologies</t>
  </si>
  <si>
    <t>http://chipmos.com/_</t>
  </si>
  <si>
    <t>15017140-2f12-2d28-47dd-e76c0f272085</t>
  </si>
  <si>
    <t>Chipola College</t>
  </si>
  <si>
    <t>http://www.chipola.edu/</t>
  </si>
  <si>
    <t>63aedd36-5e61-e106-5fce-16352946f01b</t>
  </si>
  <si>
    <t>Chipolino TÌÄå_rkiye</t>
  </si>
  <si>
    <t>http://www.chipolinoturkiye.com</t>
  </si>
  <si>
    <t>ee3fffec-cd1e-cde2-a086-d84a5c477e0a</t>
  </si>
  <si>
    <t>Chipolo</t>
  </si>
  <si>
    <t>http://chipolo.net</t>
  </si>
  <si>
    <t>75460303-1dd5-fabb-a0b2-62e24360aedf</t>
  </si>
  <si>
    <t>Chipotle Cultivate Foundation</t>
  </si>
  <si>
    <t>https://www.cultivatefoundation.org/</t>
  </si>
  <si>
    <t>09dbda1a-ddf6-93a5-4d93-e5bea9fc4c2a</t>
  </si>
  <si>
    <t>Chipotle Mexican Grill</t>
  </si>
  <si>
    <t>http://www.chipotle.com</t>
  </si>
  <si>
    <t>226cb9a7-188a-b290-f1be-c63b722106f6</t>
  </si>
  <si>
    <t>ChipotleLabs</t>
  </si>
  <si>
    <t>http://chipotlelabs.com</t>
  </si>
  <si>
    <t>2c4e405d-d648-921f-4d27-6391a598efe3</t>
  </si>
  <si>
    <t>Chipp'd</t>
  </si>
  <si>
    <t>http://chippd.com</t>
  </si>
  <si>
    <t>ea71d27c-fab0-a8f1-464d-1b3fd454a5db</t>
  </si>
  <si>
    <t>ChippedIn</t>
  </si>
  <si>
    <t>https://chippedin.co/</t>
  </si>
  <si>
    <t>33497bca-ccfc-fe07-9afe-7eecbc8530bb</t>
  </si>
  <si>
    <t>Chipper</t>
  </si>
  <si>
    <t>http://chippertimes.com/</t>
  </si>
  <si>
    <t>ddaa8933-178d-c31e-36d5-6b34e19c2f70</t>
  </si>
  <si>
    <t>http://www.chippercash.com</t>
  </si>
  <si>
    <t>94ff9ce6-be53-050f-579f-4c9dabb06492</t>
  </si>
  <si>
    <t>Chipper Things</t>
  </si>
  <si>
    <t>http://chipperthings.com/</t>
  </si>
  <si>
    <t>1b84a007-6ad3-47c0-8f93-52da0aa2d939</t>
  </si>
  <si>
    <t>ChipperList</t>
  </si>
  <si>
    <t>http://www.chipperlist.com</t>
  </si>
  <si>
    <t>e90163ad-24a7-315e-f47d-bb7b36ab677d</t>
  </si>
  <si>
    <t>Chippersage Education</t>
  </si>
  <si>
    <t>http://thechippersage.com/</t>
  </si>
  <si>
    <t>e0e10cd8-0707-5ff6-4757-85fd1d10bf51</t>
  </si>
  <si>
    <t>Chippewa Boots</t>
  </si>
  <si>
    <t>https://www.chippewaboots.com/</t>
  </si>
  <si>
    <t>29953d6f-d411-2dd6-c010-07b032476fec</t>
  </si>
  <si>
    <t>Chippewa Valley Angel Investors Network</t>
  </si>
  <si>
    <t>http://www.momentumwest.org/index.cfm/?event=viewpage&amp;contentpieceid=1781</t>
  </si>
  <si>
    <t>bbbb7ecd-7b24-d213-c4ee-e8b9851d633d</t>
  </si>
  <si>
    <t>Chippewa Valley Technical College</t>
  </si>
  <si>
    <t>http://www.cvtc.edu/</t>
  </si>
  <si>
    <t>fbfd36a1-4f60-0b6e-16c0-c3e497fd29de</t>
  </si>
  <si>
    <t>Chippewa Valley Technical College, Chippewa Falls</t>
  </si>
  <si>
    <t>3cb07d63-c5bf-fc0d-a486-07066bfc0497</t>
  </si>
  <si>
    <t>Chippewa Valley Technical College, Menomonie</t>
  </si>
  <si>
    <t>55e926d1-e37f-9ee8-11b6-4530b74e2caf</t>
  </si>
  <si>
    <t>Chipping Norton School</t>
  </si>
  <si>
    <t>http://www.chipping-norton.oxon.sch.uk</t>
  </si>
  <si>
    <t>6396b81b-0554-1186-1996-fb765e691d75</t>
  </si>
  <si>
    <t>Chippmunk</t>
  </si>
  <si>
    <t>http://www.chippmunk.com</t>
  </si>
  <si>
    <t>c410c636-651e-698b-4dc1-b0f0f0db8cdc</t>
  </si>
  <si>
    <t>ChipRewards</t>
  </si>
  <si>
    <t>http://www.chiprewards.com</t>
  </si>
  <si>
    <t>07e168f3-ea17-ab7b-5c5a-266ee2c99844</t>
  </si>
  <si>
    <t>Chiprix</t>
  </si>
  <si>
    <t>http://www.chiprix.com</t>
  </si>
  <si>
    <t>b3098c1b-3c09-b682-7b65-12d8e358da72</t>
  </si>
  <si>
    <t>Chips and Geraniums</t>
  </si>
  <si>
    <t>http://www.chipsandgeraniums.com</t>
  </si>
  <si>
    <t>9309ebff-b06f-d5f8-7bf1-d6eff94aa695</t>
  </si>
  <si>
    <t>Chips N' Dip</t>
  </si>
  <si>
    <t>http://www.chipndip.co.za</t>
  </si>
  <si>
    <t>06438765-ebdd-ced0-5459-9987f8fcb85d</t>
  </si>
  <si>
    <t>Chips Technology Group</t>
  </si>
  <si>
    <t>http://www.chipstechnologygroup.com</t>
  </si>
  <si>
    <t>8c05c1d7-e86c-cc90-7a55-6203880aab70</t>
  </si>
  <si>
    <t>Chips, Bits &amp; Bytes Ltd</t>
  </si>
  <si>
    <t>http://www.cbblimited.com.ng/</t>
  </si>
  <si>
    <t>4058dcd9-5562-aa98-c01b-38824a7391cd</t>
  </si>
  <si>
    <t>Chipscreen</t>
  </si>
  <si>
    <t>http://www.chipscreen.com/en/index.html</t>
  </si>
  <si>
    <t>3138af0a-ae50-987d-0e02-e1ca77767b00</t>
  </si>
  <si>
    <t>ChipSensors</t>
  </si>
  <si>
    <t>http://www.chipsensors.com</t>
  </si>
  <si>
    <t>7adcb06a-ab05-b776-3adf-942585011f90</t>
  </si>
  <si>
    <t>Chipsetter Inc</t>
  </si>
  <si>
    <t>http://www.chipsetter.com</t>
  </si>
  <si>
    <t>072a47da-2899-c2ca-e62e-bb05f54db5df</t>
  </si>
  <si>
    <t>Chipshot.com</t>
  </si>
  <si>
    <t>http://www.chipshot.com</t>
  </si>
  <si>
    <t>aecc4196-2168-ec87-69a5-8108abc84367</t>
  </si>
  <si>
    <t>ChipSip</t>
  </si>
  <si>
    <t>http://www.chipsip.com/</t>
  </si>
  <si>
    <t>9dd2b1c7-b72a-95a1-0bf8-fce8f29fc807</t>
  </si>
  <si>
    <t>ChipSoft</t>
  </si>
  <si>
    <t>https://www.chipsoft.com</t>
  </si>
  <si>
    <t>e6539a09-c099-87dc-5308-e476e00f7c72</t>
  </si>
  <si>
    <t>Chiptec</t>
  </si>
  <si>
    <t>http://www.chiptecllc.com</t>
  </si>
  <si>
    <t>bea2d414-e5df-1be1-2b75-45be1cf5e1ad</t>
  </si>
  <si>
    <t>Chipus Microelectronics</t>
  </si>
  <si>
    <t>http://www.chipus.com.br</t>
  </si>
  <si>
    <t>51aff9b7-dadb-29c4-5433-4768fe465f26</t>
  </si>
  <si>
    <t>http://www.chipus-ip.com</t>
  </si>
  <si>
    <t>76e88cde-360d-6847-e489-338cb9cf1215</t>
  </si>
  <si>
    <t>ChipVision Design</t>
  </si>
  <si>
    <t>http://www.chipvision.com</t>
  </si>
  <si>
    <t>bc38366f-6d2b-8bc5-5162-599621d2e3a1</t>
  </si>
  <si>
    <t>Chipworks</t>
  </si>
  <si>
    <t>http://www.chipworks.com/</t>
  </si>
  <si>
    <t>280ad3db-817d-19bc-7b0e-34781a3b77ae</t>
  </si>
  <si>
    <t>ChipWrights</t>
  </si>
  <si>
    <t>http://www.chipwrights.com</t>
  </si>
  <si>
    <t>008771ea-9bbb-8ac5-a9bb-51d40b807582</t>
  </si>
  <si>
    <t>ChipX</t>
  </si>
  <si>
    <t>http://www.chipx.com</t>
  </si>
  <si>
    <t>0a762cae-cece-c8b6-75ad-f84410d62f46</t>
  </si>
  <si>
    <t>Chique</t>
  </si>
  <si>
    <t>http://chique.co</t>
  </si>
  <si>
    <t>d121fb57-f780-3f63-1e3e-0531ef3c34a8</t>
  </si>
  <si>
    <t>CHIQUE</t>
  </si>
  <si>
    <t>https://www.chique.pt</t>
  </si>
  <si>
    <t>bb3e2ff4-e947-bbd1-4f23-1d29adde6b5d</t>
  </si>
  <si>
    <t>Chique Asia</t>
  </si>
  <si>
    <t>http://www.chiqueasia.com</t>
  </si>
  <si>
    <t>aa7f66fa-6595-9348-8eb7-6b570f35064a</t>
  </si>
  <si>
    <t>Chiquita Brands International</t>
  </si>
  <si>
    <t>http://www.chiquita.com</t>
  </si>
  <si>
    <t>a05fa4a5-41c4-8b42-37de-d754639a63f5</t>
  </si>
  <si>
    <t>Chiral Labs</t>
  </si>
  <si>
    <t>http://www.chirallabs.com</t>
  </si>
  <si>
    <t>279d6c73-cd29-b0b0-0c3b-cf5d83399735</t>
  </si>
  <si>
    <t>Chiral Quest</t>
  </si>
  <si>
    <t>http://www.chiralquest.com</t>
  </si>
  <si>
    <t>b963e12c-2653-d48c-aef9-a80d22d5160f</t>
  </si>
  <si>
    <t>Chirano Gold Mine</t>
  </si>
  <si>
    <t>http://fb.kinross.com</t>
  </si>
  <si>
    <t>8e7660ef-58b0-f20d-2d7c-48226c72b316</t>
  </si>
  <si>
    <t>Chirbit</t>
  </si>
  <si>
    <t>http://www.chirbit.com</t>
  </si>
  <si>
    <t>e9735428-cd4c-ec4d-4d20-466426e44f7b</t>
  </si>
  <si>
    <t>CHIRIO Inc.</t>
  </si>
  <si>
    <t>http://www.chirio.co</t>
  </si>
  <si>
    <t>7257509d-b92f-fc4c-1bad-9f643dc901ff</t>
  </si>
  <si>
    <t>Chirisa Capital Management</t>
  </si>
  <si>
    <t>http://chirisa.com/</t>
  </si>
  <si>
    <t>a1aaaca5-5976-2671-69f6-5b01438651f5</t>
  </si>
  <si>
    <t>Chiro-Med Rehab Centre</t>
  </si>
  <si>
    <t>http://www.chiro-med.ca</t>
  </si>
  <si>
    <t>8fc6440a-7600-ca8a-60bc-c8998c162b11</t>
  </si>
  <si>
    <t>ChiroCare of Florida</t>
  </si>
  <si>
    <t>http://chirocareflorida.com/</t>
  </si>
  <si>
    <t>a7679134-41c3-d75c-88ac-3e5b17396052</t>
  </si>
  <si>
    <t>Chirogen</t>
  </si>
  <si>
    <t>http://www.chirogen.com.au/</t>
  </si>
  <si>
    <t>20285f8c-c55a-120f-9b89-c5e314fb2016</t>
  </si>
  <si>
    <t>Chiromics</t>
  </si>
  <si>
    <t>http://www.chiromics.com</t>
  </si>
  <si>
    <t>29521c76-a4c3-55d8-38f7-9f11774f7539</t>
  </si>
  <si>
    <t>Chiron BioPharmaceuticals</t>
  </si>
  <si>
    <t>http://chironpharma.com</t>
  </si>
  <si>
    <t>f14214f7-4a6a-68a3-a068-e3834cb340f8</t>
  </si>
  <si>
    <t>Chiron Corporation</t>
  </si>
  <si>
    <t>http://www.chiron.com</t>
  </si>
  <si>
    <t>48f1b8e9-e92e-727f-5ff8-7ba8a6c1ce67</t>
  </si>
  <si>
    <t>Chiron Diagnostics</t>
  </si>
  <si>
    <t>http://www.procleix.com</t>
  </si>
  <si>
    <t>d81bb8b0-ccd0-6d7b-a7f3-0e33776c4cd6</t>
  </si>
  <si>
    <t>Chiron Health</t>
  </si>
  <si>
    <t>http://www.chironhealth.com</t>
  </si>
  <si>
    <t>b7b81d28-4af3-f2aa-e905-960e80f2c36d</t>
  </si>
  <si>
    <t>Chiron Investment Management LLC</t>
  </si>
  <si>
    <t>http://www.chironim.com/</t>
  </si>
  <si>
    <t>7becf4cb-4a67-5ad8-1c67-5a2d7763f9b8</t>
  </si>
  <si>
    <t>Chiron Partners, LLC</t>
  </si>
  <si>
    <t>http://www.chironcap.com/</t>
  </si>
  <si>
    <t>d959a048-24e7-96a4-90b6-a5782293e05e</t>
  </si>
  <si>
    <t>Chiron Point Investment Fund</t>
  </si>
  <si>
    <t>http://www.chironim.com</t>
  </si>
  <si>
    <t>102d60af-443f-32ed-81c3-6233576acaca</t>
  </si>
  <si>
    <t>Chiron Security Communications</t>
  </si>
  <si>
    <t>http://www.chironsc.com</t>
  </si>
  <si>
    <t>58ac5a91-9b53-9ae1-6a76-e3c593f2cd9d</t>
  </si>
  <si>
    <t>Chiropassion Consulting LLC</t>
  </si>
  <si>
    <t>http://www.chiropassionconsulting.com</t>
  </si>
  <si>
    <t>f4dab6e6-e34d-9b6b-07ee-864ed1c5e54a</t>
  </si>
  <si>
    <t>Chiropedic Mattress Factory Direct</t>
  </si>
  <si>
    <t>http://www.chiropedic.net.au</t>
  </si>
  <si>
    <t>5e0dfe95-9ecd-230e-3ecf-636d7dc05c53</t>
  </si>
  <si>
    <t>Chiropractic Clinics of South Florida</t>
  </si>
  <si>
    <t>https://www.soflochiro.com/</t>
  </si>
  <si>
    <t>b003cb2a-6fb6-5854-5ebc-e8a291641f64</t>
  </si>
  <si>
    <t>Chiropractic Physicians Shelby</t>
  </si>
  <si>
    <t>http://www.chirophysiciansshelby.com/</t>
  </si>
  <si>
    <t>71d42bd2-eeb3-d922-0f12-e241b72626da</t>
  </si>
  <si>
    <t>Chiropractic USA</t>
  </si>
  <si>
    <t>http://chiropracticusa.net/</t>
  </si>
  <si>
    <t>661a7e91-7095-6fc9-60d1-cf5ce3aa1bf8</t>
  </si>
  <si>
    <t>Chiropractic Websites</t>
  </si>
  <si>
    <t>http://chiropracticwebsites.srskansas.org</t>
  </si>
  <si>
    <t>0d025bc9-3b2c-ba4a-a35a-971c819fa1df</t>
  </si>
  <si>
    <t>Chiropractor Jersey City</t>
  </si>
  <si>
    <t>http://chiropractorjerseycity.org</t>
  </si>
  <si>
    <t>529b7d83-e76e-d24f-bcb7-77a7bc49baf5</t>
  </si>
  <si>
    <t>Chiropractor Orlando</t>
  </si>
  <si>
    <t>http://www.chiropractor-orlando.org</t>
  </si>
  <si>
    <t>aaf02256-5279-029b-7ce9-ef3e81b740ef</t>
  </si>
  <si>
    <t>Chiropractors in Kansas city</t>
  </si>
  <si>
    <t>http://kansascitychiropractic.com/</t>
  </si>
  <si>
    <t>42926d78-99fb-cbfc-08b7-135259207022</t>
  </si>
  <si>
    <t>Chirotech Technology</t>
  </si>
  <si>
    <t>http://www.drreddys-cps.com</t>
  </si>
  <si>
    <t>748557db-d763-63e8-148a-cc5adbe0ccaa</t>
  </si>
  <si>
    <t>ChiroTouch</t>
  </si>
  <si>
    <t>http://www.chirotouch.com/</t>
  </si>
  <si>
    <t>3b26cd60-65a6-4133-5806-0fabb9f4957d</t>
  </si>
  <si>
    <t>Chiroworksva.com and Physical Medicine</t>
  </si>
  <si>
    <t>http://chiroworksva.com</t>
  </si>
  <si>
    <t>4e7a7b94-72dc-567b-4566-6c2ee55a72e4</t>
  </si>
  <si>
    <t>Chirp</t>
  </si>
  <si>
    <t>https://chirp.io</t>
  </si>
  <si>
    <t>24e25a75-80a8-c1ae-90ab-f32ff0999214</t>
  </si>
  <si>
    <t>Chirp Communicator</t>
  </si>
  <si>
    <t>http://chirp.cc</t>
  </si>
  <si>
    <t>7abb0492-b6b9-11ca-0be2-b7a623434617</t>
  </si>
  <si>
    <t>Chirp Guide</t>
  </si>
  <si>
    <t>http://www.chirpguide.com</t>
  </si>
  <si>
    <t>8f46ca1a-cf7c-8c51-bd8f-05c3415fcb3d</t>
  </si>
  <si>
    <t>Chirp Interactive</t>
  </si>
  <si>
    <t>http://www.chirp.com</t>
  </si>
  <si>
    <t>86f824ee-16a5-1383-adce-6143c3216b7f</t>
  </si>
  <si>
    <t>Chirp Microsystems</t>
  </si>
  <si>
    <t>http://www.chirpmicro.com/</t>
  </si>
  <si>
    <t>0b25ac85-f671-23b3-7c01-a0a08ef40d88</t>
  </si>
  <si>
    <t>Chirpify</t>
  </si>
  <si>
    <t>http://www.chirpify.com</t>
  </si>
  <si>
    <t>b5504329-2f9e-9bab-ad29-3ad1dd9c2590</t>
  </si>
  <si>
    <t>Chirpio</t>
  </si>
  <si>
    <t>http://chirpio.com</t>
  </si>
  <si>
    <t>553f2c96-fce8-3f8b-a33a-620f56fe81d7</t>
  </si>
  <si>
    <t>ChirpLabs</t>
  </si>
  <si>
    <t>http://chirplabs.io/</t>
  </si>
  <si>
    <t>1aa24475-99d9-a945-ccad-ec63418df2c2</t>
  </si>
  <si>
    <t>chirplace</t>
  </si>
  <si>
    <t>http://www.chirplace.com</t>
  </si>
  <si>
    <t>ecdb20b9-db2f-82bd-d8f4-c862bc3aa0b9</t>
  </si>
  <si>
    <t>Chirplocker</t>
  </si>
  <si>
    <t>http://www.chirplocker.com</t>
  </si>
  <si>
    <t>41fe30e5-8121-3d0f-7f82-faf823dc77da</t>
  </si>
  <si>
    <t>Chirply</t>
  </si>
  <si>
    <t>http://www.chirply.com</t>
  </si>
  <si>
    <t>bc87bdd2-bedc-d202-315e-2bebbbb22ca7</t>
  </si>
  <si>
    <t>Chirpme</t>
  </si>
  <si>
    <t>http://chirpme.com</t>
  </si>
  <si>
    <t>b6591089-5bfa-a78f-8093-9cde9ffa0c15</t>
  </si>
  <si>
    <t>Chirps Chips</t>
  </si>
  <si>
    <t>https://chirpschips.com/</t>
  </si>
  <si>
    <t>a9978ddd-7265-5acc-0299-cefcf7c8045c</t>
  </si>
  <si>
    <t>Chirpsy</t>
  </si>
  <si>
    <t>http://chirpsy.com/</t>
  </si>
  <si>
    <t>f1dbd5ef-4e7e-cdc0-49e8-a35b03801801</t>
  </si>
  <si>
    <t>ChirpVision</t>
  </si>
  <si>
    <t>http://www.chirpvision.com</t>
  </si>
  <si>
    <t>a1f33309-ae1a-a030-f3e4-a2feaf226c00</t>
  </si>
  <si>
    <t>ChirpyHire</t>
  </si>
  <si>
    <t>https://www.chirpyhire.com/</t>
  </si>
  <si>
    <t>4d2ade2d-7c33-3080-5272-1b0bcc812e34</t>
  </si>
  <si>
    <t>Chirrpy</t>
  </si>
  <si>
    <t>http://chirrpy.com</t>
  </si>
  <si>
    <t>4989fca8-556e-b770-12d1-504f433083f1</t>
  </si>
  <si>
    <t>Chirukaanuka</t>
  </si>
  <si>
    <t>http://www.chirukaanuka.com</t>
  </si>
  <si>
    <t>bd7e4dcb-d9ed-1077-8b9f-f7a5ecb1df99</t>
  </si>
  <si>
    <t>ChiScan</t>
  </si>
  <si>
    <t>http://chiscan.com</t>
  </si>
  <si>
    <t>e8a422ad-7e8e-150f-3f50-e94b14fe3195</t>
  </si>
  <si>
    <t>Chisel Dental Clinic</t>
  </si>
  <si>
    <t>http://www.dentalclinicbangalore.com/</t>
  </si>
  <si>
    <t>f07f10c2-4a24-23d9-21f8-277ae4703c66</t>
  </si>
  <si>
    <t>Chisholm Institute</t>
  </si>
  <si>
    <t>http://www.chisholm.edu.au</t>
  </si>
  <si>
    <t>d2f068ff-256d-0247-4cac-08427513c60a</t>
  </si>
  <si>
    <t>Chisholm Trail Technology Center</t>
  </si>
  <si>
    <t>http://www.chisholmtrail.com/</t>
  </si>
  <si>
    <t>d0463512-24bc-b7f3-992a-40a65730d191</t>
  </si>
  <si>
    <t>Chisolm's Family Funeral Home &amp; Florist</t>
  </si>
  <si>
    <t>http://chisolmfuneral.com</t>
  </si>
  <si>
    <t>b36bbc6d-2c0a-19d2-5479-59e12c0ae82b</t>
  </si>
  <si>
    <t>CHIST-ERA</t>
  </si>
  <si>
    <t>http://www.chistera.eu/</t>
  </si>
  <si>
    <t>438fde0a-2526-5072-66db-fbc65a3dff1c</t>
  </si>
  <si>
    <t>Chistau</t>
  </si>
  <si>
    <t>http://www.chistaudrones.com/</t>
  </si>
  <si>
    <t>7732fe03-447c-2db9-326d-38ae4cf0654f</t>
  </si>
  <si>
    <t>Chistaya Planeta</t>
  </si>
  <si>
    <t>http://www.chistayaplaneta.ru/</t>
  </si>
  <si>
    <t>086c643e-f430-3dd7-f75d-2c2571d0e018</t>
  </si>
  <si>
    <t>Chistes.me</t>
  </si>
  <si>
    <t>http://www.chistes.me</t>
  </si>
  <si>
    <t>f7793d73-5406-f28b-aa78-f53e27782053</t>
  </si>
  <si>
    <t>Chit Notes</t>
  </si>
  <si>
    <t>http://www.chitnotes.com</t>
  </si>
  <si>
    <t>dd65fcb9-c994-0885-24ca-8e06685fbec7</t>
  </si>
  <si>
    <t>CHIT&amp;BRIDGE</t>
  </si>
  <si>
    <t>https://chitandbridge.com/</t>
  </si>
  <si>
    <t>4faea382-6aa8-edcd-6bfb-9fab84fbd626</t>
  </si>
  <si>
    <t>CHITA</t>
  </si>
  <si>
    <t>http://www.chitasys.com/</t>
  </si>
  <si>
    <t>b1c21d7c-3004-0701-e6be-055bc5925e92</t>
  </si>
  <si>
    <t>Chita-On-Line</t>
  </si>
  <si>
    <t>http://www.chitaonline.ru/</t>
  </si>
  <si>
    <t>58ecc89a-6640-ea5a-1276-c1322f5ccd2a</t>
  </si>
  <si>
    <t>Chitika</t>
  </si>
  <si>
    <t>http://www.chitika.com</t>
  </si>
  <si>
    <t>267d5411-1bb5-1be9-f8fa-bc3d8ac5316d</t>
  </si>
  <si>
    <t>Chitkara University</t>
  </si>
  <si>
    <t>http://www.chitkara.edu.in</t>
  </si>
  <si>
    <t>b4d03113-bb92-af32-897e-d31ec6979e84</t>
  </si>
  <si>
    <t>Chitooo</t>
  </si>
  <si>
    <t>http://www.chitooo.com</t>
  </si>
  <si>
    <t>f0befd4d-ce9b-7360-453b-af46714b2113</t>
  </si>
  <si>
    <t>Chitopolymers</t>
  </si>
  <si>
    <t>http://chitopolymers.com/</t>
  </si>
  <si>
    <t>ef200d9b-c842-3d08-d378-43d8cfc23f7c</t>
  </si>
  <si>
    <t>Chitown Deals</t>
  </si>
  <si>
    <t>http://www.chitowndeals.com</t>
  </si>
  <si>
    <t>6d85bbb7-850f-49da-d8f5-c353305c1105</t>
  </si>
  <si>
    <t>Chitrangana</t>
  </si>
  <si>
    <t>http://www.chitrangana.com</t>
  </si>
  <si>
    <t>325b3f42-6dee-5e03-98cf-90bddb743e6b</t>
  </si>
  <si>
    <t>ChitrChatr Communications</t>
  </si>
  <si>
    <t>http://www.chitrchatr.com</t>
  </si>
  <si>
    <t>99e03716-b51c-3d19-a950-f697bdf2b0b2</t>
  </si>
  <si>
    <t>Chitsie</t>
  </si>
  <si>
    <t>http://www.chitsie.com</t>
  </si>
  <si>
    <t>9a5df2b5-495a-9491-898b-af2bfaf484b5</t>
  </si>
  <si>
    <t>ChittagongGreenBook</t>
  </si>
  <si>
    <t>http://www.chittagonggreenbook.com</t>
  </si>
  <si>
    <t>32a8ac1a-e7c0-75d6-c1c8-28d8265e8aa6</t>
  </si>
  <si>
    <t>Chitter</t>
  </si>
  <si>
    <t>http://gogetchitter.com</t>
  </si>
  <si>
    <t>d191e68c-faf8-e8de-8a54-c10b94b762fe</t>
  </si>
  <si>
    <t>Chitter Chat</t>
  </si>
  <si>
    <t>http://chitterchat.net</t>
  </si>
  <si>
    <t>53257b56-e332-f767-9800-052165068935</t>
  </si>
  <si>
    <t>Chitwood Harley Harnes, LLP</t>
  </si>
  <si>
    <t>http://www.chitwoodlaw.com/</t>
  </si>
  <si>
    <t>f0f41943-a86c-88c2-1ee2-7834d5bd2c4b</t>
  </si>
  <si>
    <t>Chivas Brothers Ltd</t>
  </si>
  <si>
    <t>http://www.theventure.com/</t>
  </si>
  <si>
    <t>c64b56f3-f3bc-3c40-5c67-7d47503b9857</t>
  </si>
  <si>
    <t>Chivas USA</t>
  </si>
  <si>
    <t>http://www.cdchivasusa.com</t>
  </si>
  <si>
    <t>54970374-9132-87e3-3853-a9bd67298f8e</t>
  </si>
  <si>
    <t>Chive Charities</t>
  </si>
  <si>
    <t>http://chivecharities.org</t>
  </si>
  <si>
    <t>53c0034c-a2d6-e15c-e5f4-ab2c4432f3a3</t>
  </si>
  <si>
    <t>ChiveOS</t>
  </si>
  <si>
    <t>http://www.chiveos.com</t>
  </si>
  <si>
    <t>56a09017-6c04-4d09-135f-2f9153ae0b78</t>
  </si>
  <si>
    <t>ChiVox Co., Ltd.</t>
  </si>
  <si>
    <t>http://www.chivox.com/</t>
  </si>
  <si>
    <t>28f2d6b2-a8d6-1727-d024-d9ea01f42514</t>
  </si>
  <si>
    <t>Chiwa media</t>
  </si>
  <si>
    <t>http://www.chiwa.at/</t>
  </si>
  <si>
    <t>75c7bbde-b8a6-27a5-ba33-81dd9cc24ce9</t>
  </si>
  <si>
    <t>Chizel</t>
  </si>
  <si>
    <t>http://chizelprints.in</t>
  </si>
  <si>
    <t>69b0d3a4-ae33-e239-7951-3bdab4f16a8b</t>
  </si>
  <si>
    <t>Chizrinz infoway</t>
  </si>
  <si>
    <t>http://chizrinz.com/</t>
  </si>
  <si>
    <t>8e19af7f-675c-c511-1c85-8a1be15c2070</t>
  </si>
  <si>
    <t>CHK Power Quality Pty Ltd</t>
  </si>
  <si>
    <t>http://www.chkpowerquality.com.au</t>
  </si>
  <si>
    <t>c476d59f-c4a0-a7f1-b437-7fa9b63dbdc3</t>
  </si>
  <si>
    <t>ChkdIn</t>
  </si>
  <si>
    <t>https://www.chkdin.com</t>
  </si>
  <si>
    <t>e97cd11f-ef30-2c3a-d02a-58fc42d8bc5a</t>
  </si>
  <si>
    <t>Chkfake International</t>
  </si>
  <si>
    <t>http://www.chkfake.com/</t>
  </si>
  <si>
    <t>e4501a99-4ee9-752a-f70d-eebd1bb407b0</t>
  </si>
  <si>
    <t>Chkin.at</t>
  </si>
  <si>
    <t>http://chkin.at</t>
  </si>
  <si>
    <t>9faff473-17a2-2b0d-a314-d74d4617cb73</t>
  </si>
  <si>
    <t>Chkra Social Ventures</t>
  </si>
  <si>
    <t>http://www.chkra.co</t>
  </si>
  <si>
    <t>0a75f997-c0b5-bb52-223f-53bd875e2337</t>
  </si>
  <si>
    <t>CHKS</t>
  </si>
  <si>
    <t>http://www.chks.co.uk/</t>
  </si>
  <si>
    <t>8034b444-d728-3bd0-62d1-2b214d469c1b</t>
  </si>
  <si>
    <t>CHL Digital</t>
  </si>
  <si>
    <t>http://www.chldigital.com</t>
  </si>
  <si>
    <t>6563de5c-976d-c4bf-90a3-3e7b4b8d21a0</t>
  </si>
  <si>
    <t>CHL Medical Partners</t>
  </si>
  <si>
    <t>http://chlmedical.com/</t>
  </si>
  <si>
    <t>aeec8798-6d18-e562-6afa-3e6d15c550cb</t>
  </si>
  <si>
    <t>ChlgClub</t>
  </si>
  <si>
    <t>http://chlgclub.com/</t>
  </si>
  <si>
    <t>1b1301a7-e3c0-cbeb-a904-6a4d22a4468e</t>
  </si>
  <si>
    <t>Chloe + Isabel</t>
  </si>
  <si>
    <t>http://chloeandisabel.com</t>
  </si>
  <si>
    <t>610ed725-496f-4acb-43d9-e8d1f4281cf3</t>
  </si>
  <si>
    <t>Chloe Capital</t>
  </si>
  <si>
    <t>https://chloecapital.com</t>
  </si>
  <si>
    <t>db82c80c-77a3-ca82-bddb-ae9f15b1adfd</t>
  </si>
  <si>
    <t>Chloe Design</t>
  </si>
  <si>
    <t>http://chloedesign.fr</t>
  </si>
  <si>
    <t>d41ef889-da8b-1ff9-cb80-da80e01405af</t>
  </si>
  <si>
    <t>Chlorine Genie</t>
  </si>
  <si>
    <t>http://chlorinegenie.com</t>
  </si>
  <si>
    <t>c28131a3-212e-b913-c801-682854c66860</t>
  </si>
  <si>
    <t>Chloro Earth</t>
  </si>
  <si>
    <t>http://www.chloroearth.com/</t>
  </si>
  <si>
    <t>9dc0e21e-ab96-c7fe-579d-e226f131f9fe</t>
  </si>
  <si>
    <t>Chlorogen</t>
  </si>
  <si>
    <t>http://www.chlorogen.com/</t>
  </si>
  <si>
    <t>7138d9d2-78d0-87d9-e8e6-33015ba0971e</t>
  </si>
  <si>
    <t>CHM Vuwani</t>
  </si>
  <si>
    <t>http://www.chmvuwani.co.za/</t>
  </si>
  <si>
    <t>e987dccf-2b03-7cd0-61e3-502b7efe9aba</t>
  </si>
  <si>
    <t>CHMB</t>
  </si>
  <si>
    <t>http://www.chmbinc.com/</t>
  </si>
  <si>
    <t>66fb22e3-406e-d639-fe3f-a0c563b9997c</t>
  </si>
  <si>
    <t>CHMI-Chrisitian Home Ministries International</t>
  </si>
  <si>
    <t>http://www.christianhomeministriesinternational.org</t>
  </si>
  <si>
    <t>d02ec31e-7b68-5728-1cb6-e5ac09799335</t>
  </si>
  <si>
    <t>CHMWarnick</t>
  </si>
  <si>
    <t>http://chmwarnick.com</t>
  </si>
  <si>
    <t>5d25b843-32da-1976-3b4f-1b90480e6f4f</t>
  </si>
  <si>
    <t>CHNL</t>
  </si>
  <si>
    <t>http://chnl.it</t>
  </si>
  <si>
    <t>b3b61c04-4adb-9915-1c96-b095946c5426</t>
  </si>
  <si>
    <t>Cho Benn Holback + Associates</t>
  </si>
  <si>
    <t>http://www.cbhassociates.com/</t>
  </si>
  <si>
    <t>a5a290bd-1119-039f-3adf-668f02c21079</t>
  </si>
  <si>
    <t>Choate</t>
  </si>
  <si>
    <t>https://www.choate.edu</t>
  </si>
  <si>
    <t>4e6e85d3-ecff-da7e-dd22-1e32c5fd6351</t>
  </si>
  <si>
    <t>Choate Investment Advisors</t>
  </si>
  <si>
    <t>http://www.choateinvestmentadvisors.com/</t>
  </si>
  <si>
    <t>afd11dae-9bd6-34cd-43d6-b8edc31a7eea</t>
  </si>
  <si>
    <t>Choate Rosemary Hall</t>
  </si>
  <si>
    <t>c0edcefb-b6ce-0ffe-8b3d-03295e109e22</t>
  </si>
  <si>
    <t>Choate, Hall &amp; Stewart</t>
  </si>
  <si>
    <t>http://www.choate.com/</t>
  </si>
  <si>
    <t>904f0143-62b9-bb91-a8f8-723d6aac06f7</t>
  </si>
  <si>
    <t>Chobani</t>
  </si>
  <si>
    <t>http://www.chobani.com</t>
  </si>
  <si>
    <t>98856f63-8a8b-ac90-15ee-5ab4ba08aeaa</t>
  </si>
  <si>
    <t>Chobani Food Incubator</t>
  </si>
  <si>
    <t>https://www.chobanifoodincubator.com/</t>
  </si>
  <si>
    <t>3c72c55c-79a5-6063-3feb-7f311d8743d7</t>
  </si>
  <si>
    <t>Chobik</t>
  </si>
  <si>
    <t>http://www.chobik.ae</t>
  </si>
  <si>
    <t>35bc5410-5efa-f937-978b-6b42c55b0e6e</t>
  </si>
  <si>
    <t>Chobolabs</t>
  </si>
  <si>
    <t>http://www.chobolabs.com/</t>
  </si>
  <si>
    <t>587433f0-a0a5-1551-e3e5-6ce9cba07b50</t>
  </si>
  <si>
    <t>CHOC Children's Heart Institute</t>
  </si>
  <si>
    <t>http://www.choc.org/</t>
  </si>
  <si>
    <t>476cfb04-5b20-1a9d-f6e0-7c3d9c712a0d</t>
  </si>
  <si>
    <t>CHOC ChildrenÌ¢åÛåªs</t>
  </si>
  <si>
    <t>8babcf4e-95fd-b678-b8b5-90df000e31cf</t>
  </si>
  <si>
    <t>Choc Edge</t>
  </si>
  <si>
    <t>http://chocedge.com</t>
  </si>
  <si>
    <t>be81b81f-5eda-9fcf-6cb1-62f40c397943</t>
  </si>
  <si>
    <t>CHOC+</t>
  </si>
  <si>
    <t>http://www.chocplus.co.uk/</t>
  </si>
  <si>
    <t>427fbf7d-668c-22be-9796-6f3eea7d8426</t>
  </si>
  <si>
    <t>Chock-A-Box</t>
  </si>
  <si>
    <t>http://chockabox.com.au</t>
  </si>
  <si>
    <t>6191463c-c576-9fdb-dba7-241766d19acb</t>
  </si>
  <si>
    <t>Chockstone</t>
  </si>
  <si>
    <t>http://www.chockstone.com</t>
  </si>
  <si>
    <t>1ba855fb-70f9-cc89-3fdb-7aeee3a02782</t>
  </si>
  <si>
    <t>Choco Wear</t>
  </si>
  <si>
    <t>http://www.chocowear.com/</t>
  </si>
  <si>
    <t>dc26d973-eec0-c79d-85b6-474b72a85367</t>
  </si>
  <si>
    <t>chocoBRAIN</t>
  </si>
  <si>
    <t>http://www.chocobrain.com</t>
  </si>
  <si>
    <t>5d08cccb-a90f-dae6-d91d-bac604f6d485</t>
  </si>
  <si>
    <t>Chocochata</t>
  </si>
  <si>
    <t>http://www.chocochata.com</t>
  </si>
  <si>
    <t>4f1b0e9b-865a-0aea-0f2b-45a773c47c5f</t>
  </si>
  <si>
    <t>Chococurb</t>
  </si>
  <si>
    <t>http://www.chococurb.com/</t>
  </si>
  <si>
    <t>8482faf7-c92c-1d1e-9297-23484bbf01a1</t>
  </si>
  <si>
    <t>chocogreets by myswisschocolate</t>
  </si>
  <si>
    <t>https://www.chocogreets.com/</t>
  </si>
  <si>
    <t>c369b033-51da-c1c0-b8c5-556b03033702</t>
  </si>
  <si>
    <t>CHOCOLABS (OHCOOL)</t>
  </si>
  <si>
    <t>http://en.chocolabs.com/</t>
  </si>
  <si>
    <t>da035f7e-1574-8de1-3ac0-1c9eeba487e1</t>
  </si>
  <si>
    <t>Chocolat</t>
  </si>
  <si>
    <t>https://chocolatapp.com</t>
  </si>
  <si>
    <t>2ffdd1e2-98e9-c7a3-437f-2e7686b15caf</t>
  </si>
  <si>
    <t>Chocolate Cloud ApS</t>
  </si>
  <si>
    <t>http://www.chocolate-cloud.cc/</t>
  </si>
  <si>
    <t>fa3f06c7-8307-75ee-805f-ed1f015df541</t>
  </si>
  <si>
    <t>Chocolate Mantra</t>
  </si>
  <si>
    <t>http://www.chocolatemantra.com/</t>
  </si>
  <si>
    <t>1b5f0afe-33f7-ec1b-af6d-6be857618d0e</t>
  </si>
  <si>
    <t>Chocolate Venue</t>
  </si>
  <si>
    <t>https://www.chocolatevenue.com</t>
  </si>
  <si>
    <t>2ae48c08-6827-c1cf-7139-ad0cabd182c3</t>
  </si>
  <si>
    <t>Chocolate.com</t>
  </si>
  <si>
    <t>http://www.chocolate.com</t>
  </si>
  <si>
    <t>c879946f-5230-7b96-8280-30a65364430f</t>
  </si>
  <si>
    <t>Chocolife.me</t>
  </si>
  <si>
    <t>https://chocolife.me</t>
  </si>
  <si>
    <t>827fd483-f7d0-fcea-0603-4df22aafcd94</t>
  </si>
  <si>
    <t>Chocomize</t>
  </si>
  <si>
    <t>http://www.chocomize.com</t>
  </si>
  <si>
    <t>b32086ce-cefb-d053-9227-15e6281db21f</t>
  </si>
  <si>
    <t>Chocomoko</t>
  </si>
  <si>
    <t>http://www.chocomoko.com</t>
  </si>
  <si>
    <t>c06db83c-d5d0-6b55-bf57-ccc0433ad87d</t>
  </si>
  <si>
    <t>Chocosoft</t>
  </si>
  <si>
    <t>http://www.chocosoft.net</t>
  </si>
  <si>
    <t>69d7cd5c-7f5a-92e3-67ed-f62cd87db74d</t>
  </si>
  <si>
    <t>Chocotasting</t>
  </si>
  <si>
    <t>https://www.chocotasting.com/</t>
  </si>
  <si>
    <t>44733827-be4a-3352-abc2-8aacb8367f84</t>
  </si>
  <si>
    <t>chocovenyl</t>
  </si>
  <si>
    <t>http://www.chocovenyl.co.uk</t>
  </si>
  <si>
    <t>7de9f627-e518-1cd8-3e70-21bf8c19f482</t>
  </si>
  <si>
    <t>Chocovic</t>
  </si>
  <si>
    <t>http://www.chocovic.com/es-es</t>
  </si>
  <si>
    <t>52b46a0f-fb93-e9c5-d046-a07a0144034d</t>
  </si>
  <si>
    <t>Chocoyo Labs</t>
  </si>
  <si>
    <t>http://www.chocoyolabs.com</t>
  </si>
  <si>
    <t>6e341224-95fe-dcf1-1f55-2920f6fd0859</t>
  </si>
  <si>
    <t>chocri</t>
  </si>
  <si>
    <t>http://www.createmychocolate.com</t>
  </si>
  <si>
    <t>0b1b4bab-83a1-fcc1-a258-db0a9500e80f</t>
  </si>
  <si>
    <t>Choctaw Gaming Commission</t>
  </si>
  <si>
    <t>http://www.choctawgamingcommission.com</t>
  </si>
  <si>
    <t>542318d6-4e25-afd4-7802-6977e9c61cc7</t>
  </si>
  <si>
    <t>Choctaw Store</t>
  </si>
  <si>
    <t>http://www.choctawstore.com</t>
  </si>
  <si>
    <t>00830747-38c3-e15d-4cb1-e18d00053dc6</t>
  </si>
  <si>
    <t>Choe Center for Facial Plastic Surgery</t>
  </si>
  <si>
    <t>http://www.choecenter.com</t>
  </si>
  <si>
    <t>6578d505-8aeb-b05b-1ebd-d0f4041b614a</t>
  </si>
  <si>
    <t>Choffin Career and Technical Center</t>
  </si>
  <si>
    <t>http://www.choffincareer.com/html/adult/adult_education.htm</t>
  </si>
  <si>
    <t>ba584438-d918-bab9-a350-8989aba095cd</t>
  </si>
  <si>
    <t>Chogger</t>
  </si>
  <si>
    <t>http://chogger.com</t>
  </si>
  <si>
    <t>91090fd7-23eb-8fef-7872-cd3d5329df63</t>
  </si>
  <si>
    <t>Choi International</t>
  </si>
  <si>
    <t>http://www.choi-realty.com/</t>
  </si>
  <si>
    <t>ef8aae9d-b3b4-f4c7-3b6f-28c48e85c8b4</t>
  </si>
  <si>
    <t>Choice</t>
  </si>
  <si>
    <t>https://www.choiceapp.co/</t>
  </si>
  <si>
    <t>51bdbe17-2b3b-3102-b2fc-1662a43b40c0</t>
  </si>
  <si>
    <t>http://www.choice.com.au/</t>
  </si>
  <si>
    <t>35ed0af0-5e31-3de2-9954-9b65c0b4ced7</t>
  </si>
  <si>
    <t>https://www.choiceapp.co</t>
  </si>
  <si>
    <t>4d752694-f1e3-f7db-2348-7646c66c47e7</t>
  </si>
  <si>
    <t>Choice Aggregation Services</t>
  </si>
  <si>
    <t>http://www.choiceaggregationservices.com.au/</t>
  </si>
  <si>
    <t>9564aeb1-6177-7cea-fe49-b7d10838dff5</t>
  </si>
  <si>
    <t>Choice AI</t>
  </si>
  <si>
    <t>https://choice.ai</t>
  </si>
  <si>
    <t>c7c0b166-c219-fd65-a1fe-0dd3b247808d</t>
  </si>
  <si>
    <t>Choice Career College</t>
  </si>
  <si>
    <t>http://choicecareercollege.com</t>
  </si>
  <si>
    <t>4d94283c-4e6f-fd29-02a3-a0606d9cd133</t>
  </si>
  <si>
    <t>Choice Completions Systems</t>
  </si>
  <si>
    <t>http://choicecompletions.com/</t>
  </si>
  <si>
    <t>5ad02fac-50c7-7c86-05ad-58264a54bf33</t>
  </si>
  <si>
    <t>Choice Customer Care LLC</t>
  </si>
  <si>
    <t>http://www.choicecustomercare.com</t>
  </si>
  <si>
    <t>3f94d1e1-7147-7416-610c-9bdfc54c4ee6</t>
  </si>
  <si>
    <t>Choice Febrication Inc</t>
  </si>
  <si>
    <t>http://www.choicefab.com</t>
  </si>
  <si>
    <t>cb33361d-023c-bb74-014c-eaa9d5722eb3</t>
  </si>
  <si>
    <t>Choice Food Group</t>
  </si>
  <si>
    <t>http://www.choicefood.com</t>
  </si>
  <si>
    <t>ed4dcff1-4bbd-bcf9-181a-a0953c088a32</t>
  </si>
  <si>
    <t>Choice for Change</t>
  </si>
  <si>
    <t>http://choice4change.gnld.net</t>
  </si>
  <si>
    <t>b21a103c-1fa3-b144-acac-75e462240542</t>
  </si>
  <si>
    <t>Choice Granite and Marble</t>
  </si>
  <si>
    <t>http://www.choicegraniteandmarble.com/</t>
  </si>
  <si>
    <t>04d7b7a1-f94f-2149-9cbe-476f7519a164</t>
  </si>
  <si>
    <t>Choice Healthcare Solutions</t>
  </si>
  <si>
    <t>http://www.choicehs.com/</t>
  </si>
  <si>
    <t>20b40427-e0e1-6979-ec9d-8f2443bc2a8c</t>
  </si>
  <si>
    <t>Choice Home Warranty</t>
  </si>
  <si>
    <t>http://www.choicehomewarranty.com</t>
  </si>
  <si>
    <t>9355d679-68e8-f323-48ad-ca5450480cc4</t>
  </si>
  <si>
    <t>Choice Hospital Systems</t>
  </si>
  <si>
    <t>http://choice-hs.com/</t>
  </si>
  <si>
    <t>f1ea867b-9109-ea70-164c-16e70a7bed5c</t>
  </si>
  <si>
    <t>Choice Hotels Europe</t>
  </si>
  <si>
    <t>http://www.choicehotels.eu</t>
  </si>
  <si>
    <t>c61e81da-b9c9-0898-e6ec-61c9ea7a6df9</t>
  </si>
  <si>
    <t>Choice Hotels International</t>
  </si>
  <si>
    <t>http://www.choicehotels.com</t>
  </si>
  <si>
    <t>01d8ce45-77f7-3ac4-c88e-f5427c0e2eb3</t>
  </si>
  <si>
    <t>Choice Information Services</t>
  </si>
  <si>
    <t>http://choiceinc.com/</t>
  </si>
  <si>
    <t>31d980a7-b54c-5653-9ba5-d7f6e78d9206</t>
  </si>
  <si>
    <t>Choice Legal</t>
  </si>
  <si>
    <t>http://www.choicelegal.com/</t>
  </si>
  <si>
    <t>8afa66c4-7681-7efd-237d-5d06e585a5b5</t>
  </si>
  <si>
    <t>Choice Magazine</t>
  </si>
  <si>
    <t>http://www.choice-online.com</t>
  </si>
  <si>
    <t>30eb6b62-3615-c95c-e05d-2ea66486a361</t>
  </si>
  <si>
    <t>Choice Merchant Solutions</t>
  </si>
  <si>
    <t>http://choicemerchantsolutions.com</t>
  </si>
  <si>
    <t>179a6c99-9f40-e0b2-20ec-f819e7ef4c88</t>
  </si>
  <si>
    <t>Choice Money Transfer</t>
  </si>
  <si>
    <t>http://www.smallworldfs.com</t>
  </si>
  <si>
    <t>e132789e-1cb0-6d30-6c25-02b6ddd253b3</t>
  </si>
  <si>
    <t>Choice N Cheers</t>
  </si>
  <si>
    <t>http://www.choicencheers.com/</t>
  </si>
  <si>
    <t>5d391e86-ec64-f727-c4f3-d8fe87b18c26</t>
  </si>
  <si>
    <t>Choice of Games</t>
  </si>
  <si>
    <t>https://www.choiceofgames.com</t>
  </si>
  <si>
    <t>35885201-f9a3-2d17-f1fa-0111e24f905d</t>
  </si>
  <si>
    <t>Choice OMG</t>
  </si>
  <si>
    <t>https://choice.marketing/</t>
  </si>
  <si>
    <t>9771d3d6-c1ba-0f1d-7a85-9d3c64a0617d</t>
  </si>
  <si>
    <t>Choice Peers International</t>
  </si>
  <si>
    <t>http://choicepeers.com</t>
  </si>
  <si>
    <t>28419171-8a00-13b8-ee5e-94c2c8dabf90</t>
  </si>
  <si>
    <t>Choice Peripherals</t>
  </si>
  <si>
    <t>http://www.choice-peripherals.co.uk/</t>
  </si>
  <si>
    <t>0a3955ed-02e3-814d-1afc-2e420c3a0306</t>
  </si>
  <si>
    <t>Choice Pet</t>
  </si>
  <si>
    <t>http://www.choicepet.com/</t>
  </si>
  <si>
    <t>ebba4d9b-3f03-3324-237e-6f4f66f4dfd8</t>
  </si>
  <si>
    <t>Choice Pharma</t>
  </si>
  <si>
    <t>http://www.choicepharma.com</t>
  </si>
  <si>
    <t>614f173c-dfc2-3774-cdb2-c53b9068bc2b</t>
  </si>
  <si>
    <t>Choice Provisions</t>
  </si>
  <si>
    <t>http://totallychoice.com</t>
  </si>
  <si>
    <t>8d88a120-1176-b600-cc51-634e9e394b98</t>
  </si>
  <si>
    <t>Choice Sourcing</t>
  </si>
  <si>
    <t>http://www.sourcing.co.za</t>
  </si>
  <si>
    <t>e17faf68-1e8f-baf3-855d-bbdf9d1e3728</t>
  </si>
  <si>
    <t>Choice Sports Training</t>
  </si>
  <si>
    <t>http://www.choicesportstraining.com</t>
  </si>
  <si>
    <t>e8e03cf0-48dc-2457-0933-ca1e14ac787e</t>
  </si>
  <si>
    <t>Choice Strategies</t>
  </si>
  <si>
    <t>https://www.mywealthcareonline.com</t>
  </si>
  <si>
    <t>f9f0fc66-f7d4-6660-031c-7206a5d90df6</t>
  </si>
  <si>
    <t>Choice TechLab</t>
  </si>
  <si>
    <t>https://choicetechlab.com</t>
  </si>
  <si>
    <t>54f75d79-45f9-8062-9022-db9c53335200</t>
  </si>
  <si>
    <t>Choice Technologies</t>
  </si>
  <si>
    <t>http://www.choice-technology.com</t>
  </si>
  <si>
    <t>b00b6111-ade7-472f-f1b2-d6d5acf70b7d</t>
  </si>
  <si>
    <t>CHOICE Technologies</t>
  </si>
  <si>
    <t>http://choiceholding.com/</t>
  </si>
  <si>
    <t>f86f93a5-a743-8d66-2a79-c7f82b175193</t>
  </si>
  <si>
    <t>Choice Technologies, Inc.</t>
  </si>
  <si>
    <t>http://www.choicetech.com</t>
  </si>
  <si>
    <t>97c58e01-ad16-8f9e-b9e5-b77c3cd6cd29</t>
  </si>
  <si>
    <t>Choice Therapeutics</t>
  </si>
  <si>
    <t>http://www.choicetherapeutics.com</t>
  </si>
  <si>
    <t>83654bbf-a7e0-7e70-4310-1b6d15755a8a</t>
  </si>
  <si>
    <t>Choice Tool &amp; Mold</t>
  </si>
  <si>
    <t>http://www.choicetool.com/</t>
  </si>
  <si>
    <t>630cbd61-75a4-222f-cd93-a61f308b846d</t>
  </si>
  <si>
    <t>Choice4kids</t>
  </si>
  <si>
    <t>http://choice4kids.org</t>
  </si>
  <si>
    <t>b508f08d-5717-d2dc-7b13-3936d0abcb0b</t>
  </si>
  <si>
    <t>Choicecontent</t>
  </si>
  <si>
    <t>http://www.choicecontent.com</t>
  </si>
  <si>
    <t>52b74b6e-18f5-df25-bf7d-38b6641c3f56</t>
  </si>
  <si>
    <t>ChoiceDog Beds</t>
  </si>
  <si>
    <t>http://www.choicedogbeds.com</t>
  </si>
  <si>
    <t>7286ae8e-7fc2-2359-0a76-dbdaaa22314a</t>
  </si>
  <si>
    <t>Choiceful.com</t>
  </si>
  <si>
    <t>http://www.choiceful.com</t>
  </si>
  <si>
    <t>f57f68e2-dd4b-7268-0bb4-34aee2703c03</t>
  </si>
  <si>
    <t>Choicehow.com</t>
  </si>
  <si>
    <t>http://www.choicehow.com</t>
  </si>
  <si>
    <t>0f2b4984-2763-7901-fbb5-3761199e72ed</t>
  </si>
  <si>
    <t>choicelr</t>
  </si>
  <si>
    <t>http://www.choicelr.com</t>
  </si>
  <si>
    <t>09cf1aa8-fa60-86b1-aeda-043aece9cd8f</t>
  </si>
  <si>
    <t>ChoiceLunch</t>
  </si>
  <si>
    <t>http://www.choicelunch.com</t>
  </si>
  <si>
    <t>bee07dd6-2926-4c91-8a94-5185efc3a139</t>
  </si>
  <si>
    <t>ChoiceMap Inc.</t>
  </si>
  <si>
    <t>http://choicemap.co</t>
  </si>
  <si>
    <t>1815ac93-b401-fb00-45d5-6b7353d88ec4</t>
  </si>
  <si>
    <t>ChoiceOne Urgent Care</t>
  </si>
  <si>
    <t>http://www.choiceoneuc.com</t>
  </si>
  <si>
    <t>841adec9-b7b6-0b2e-31d4-3c6e80e6acdb</t>
  </si>
  <si>
    <t>ChoicePass</t>
  </si>
  <si>
    <t>http://choicepass.com</t>
  </si>
  <si>
    <t>b3ae853f-5f32-8e0c-2b2b-60cbc05fca4c</t>
  </si>
  <si>
    <t>ChoicePay</t>
  </si>
  <si>
    <t>http://www.choicepaycorp.com</t>
  </si>
  <si>
    <t>ec880056-fef8-a4a9-9031-548a8e87c983</t>
  </si>
  <si>
    <t>ChoicePond</t>
  </si>
  <si>
    <t>http://www.choicepond.com/</t>
  </si>
  <si>
    <t>4e098d45-19d2-e0ee-bc1a-80313878ab2f</t>
  </si>
  <si>
    <t>ChoicePunch</t>
  </si>
  <si>
    <t>http://www.choicepunch.com</t>
  </si>
  <si>
    <t>4d5c0ff5-9e09-1ec5-8825-f06edb52fa35</t>
  </si>
  <si>
    <t>Choices</t>
  </si>
  <si>
    <t>http://www.choiceslondoncic.co.uk/</t>
  </si>
  <si>
    <t>40ae86ca-63e5-14c2-7f51-f83be01c125e</t>
  </si>
  <si>
    <t>CHOICES Education Group</t>
  </si>
  <si>
    <t>http://www.choices.org/</t>
  </si>
  <si>
    <t>4984be84-afb9-4905-9056-8e9451f36a65</t>
  </si>
  <si>
    <t>ChoiceSeat technology</t>
  </si>
  <si>
    <t>http://www.choiceseat.net/</t>
  </si>
  <si>
    <t>f62aa434-92c9-0de8-d5c4-2f6b74ce6a87</t>
  </si>
  <si>
    <t>ChoiceStream</t>
  </si>
  <si>
    <t>http://www.choicestream.com</t>
  </si>
  <si>
    <t>b18a10fe-2481-d826-5209-697f57b94add</t>
  </si>
  <si>
    <t>Choir</t>
  </si>
  <si>
    <t>http://www.getchoir.com/</t>
  </si>
  <si>
    <t>4f319a97-88f8-1ec4-7c80-93a9f44df809</t>
  </si>
  <si>
    <t>Choisir</t>
  </si>
  <si>
    <t>http://www.choisir-sa-voiture.com/</t>
  </si>
  <si>
    <t>ec281ede-dc41-b7a1-f5c3-c655dcb6331f</t>
  </si>
  <si>
    <t>ChoisirOffrir</t>
  </si>
  <si>
    <t>http://choisiroffrir.com</t>
  </si>
  <si>
    <t>70062e7b-7193-267d-b3ce-c448efc09dda</t>
  </si>
  <si>
    <t>Choisr</t>
  </si>
  <si>
    <t>http://www.choisr.com</t>
  </si>
  <si>
    <t>9a269acf-62de-73a0-4056-5342e0211789</t>
  </si>
  <si>
    <t>Choister</t>
  </si>
  <si>
    <t>http://choister.com</t>
  </si>
  <si>
    <t>bdec1b2e-0afe-7a49-3ba6-c5d98a99e57b</t>
  </si>
  <si>
    <t>http://choister.ru/</t>
  </si>
  <si>
    <t>a0d2dcba-fdbd-d048-f259-478a2d73c1e6</t>
  </si>
  <si>
    <t>Chok A Bloks</t>
  </si>
  <si>
    <t>http://www.chokabloks.com.au</t>
  </si>
  <si>
    <t>c629f2f4-59d9-ee80-fdbb-f714a8475e75</t>
  </si>
  <si>
    <t>Chokhani</t>
  </si>
  <si>
    <t>http://chokhani.in/</t>
  </si>
  <si>
    <t>6b312ed0-aa72-f6be-e32d-f867382cabb3</t>
  </si>
  <si>
    <t>Chokhani Group</t>
  </si>
  <si>
    <t>http://www.chokhanigroup.com/</t>
  </si>
  <si>
    <t>d19bc36f-4414-20c6-06f1-d28e1456cfbf</t>
  </si>
  <si>
    <t>Chokhavatia Associates</t>
  </si>
  <si>
    <t>http://chokhavatia.com</t>
  </si>
  <si>
    <t>72f2a54a-0124-db37-4140-515b11585691</t>
  </si>
  <si>
    <t>Cholamandalam</t>
  </si>
  <si>
    <t>http://www.cholamandalam.com</t>
  </si>
  <si>
    <t>1a358b14-589f-9d5b-5fb1-a729678c1729</t>
  </si>
  <si>
    <t>Cholantours</t>
  </si>
  <si>
    <t>http://www.cholantours.in</t>
  </si>
  <si>
    <t>772e5426-abb4-585c-62a1-af8e77ed867f</t>
  </si>
  <si>
    <t>Chole Anna</t>
  </si>
  <si>
    <t>http://www.tuneyourhair.com/best-tea-tree-oil-shampoo/</t>
  </si>
  <si>
    <t>cc1d504d-b60d-70d8-b1c7-bc26979e9477</t>
  </si>
  <si>
    <t>CholloCity</t>
  </si>
  <si>
    <t>http://www.chollocity.com</t>
  </si>
  <si>
    <t>ed725cd4-8c84-a6d6-1417-7d0f596177e0</t>
  </si>
  <si>
    <t>Chollon</t>
  </si>
  <si>
    <t>http://www.chollon.es/</t>
  </si>
  <si>
    <t>0d3c232f-6b4e-3293-80cd-980d0a66acbd</t>
  </si>
  <si>
    <t>Chomerics</t>
  </si>
  <si>
    <t>https://www.chomerics.com</t>
  </si>
  <si>
    <t>90d213bd-627f-a31d-e487-e5c63efed69c</t>
  </si>
  <si>
    <t>Chomko &amp; Rosier</t>
  </si>
  <si>
    <t>http://chomkorosier.com/</t>
  </si>
  <si>
    <t>2247d551-7010-739e-c5ab-b66a6739a8ad</t>
  </si>
  <si>
    <t>Chomp</t>
  </si>
  <si>
    <t>http://www.chomp.com</t>
  </si>
  <si>
    <t>15868d50-55c6-31d3-dae4-716182c19b78</t>
  </si>
  <si>
    <t>Chomp Digital</t>
  </si>
  <si>
    <t>http://chompdigital.com</t>
  </si>
  <si>
    <t>3473b11b-6f21-1d4c-55a9-7bcd9ef9b3d7</t>
  </si>
  <si>
    <t>Chomp Microelectronics</t>
  </si>
  <si>
    <t>http://www.kidslearningpen.com/</t>
  </si>
  <si>
    <t>55e7ab47-7428-48dc-7036-4f2c9b31b77f</t>
  </si>
  <si>
    <t>Chomp SMS</t>
  </si>
  <si>
    <t>http://chompsms.com/</t>
  </si>
  <si>
    <t>0bf1054a-5a28-00c7-d17e-3a0d0a5b0d50</t>
  </si>
  <si>
    <t>Chomp VN</t>
  </si>
  <si>
    <t>http://chomp.vn</t>
  </si>
  <si>
    <t>bca8ad7a-50a1-9257-3cb0-2504f2b29ff8</t>
  </si>
  <si>
    <t>Chompie</t>
  </si>
  <si>
    <t>http://www.chompie.com</t>
  </si>
  <si>
    <t>223a1eb9-e50b-d5f9-8fd1-b6358f4e25a4</t>
  </si>
  <si>
    <t>ChompOn</t>
  </si>
  <si>
    <t>http://www.chompon.com</t>
  </si>
  <si>
    <t>1c6a2282-80c6-48fc-61b1-27ac991f1efc</t>
  </si>
  <si>
    <t>Chonbuk National University</t>
  </si>
  <si>
    <t>http://www.cbnu.edu/</t>
  </si>
  <si>
    <t>0bb94bf4-4b54-6da5-bdf8-fc6abe69f3b3</t>
  </si>
  <si>
    <t>Chondrial Therapeutics</t>
  </si>
  <si>
    <t>http://chondrialtherapeutics.com</t>
  </si>
  <si>
    <t>8bd9299a-6e21-9440-9386-a16a97a53dea</t>
  </si>
  <si>
    <t>Chong and Koster</t>
  </si>
  <si>
    <t>http://www.chongandkoster.com/chong-and-koster</t>
  </si>
  <si>
    <t>1ec12d34-6512-5519-79fa-00af0977be77</t>
  </si>
  <si>
    <t>Chong Partners Architecture</t>
  </si>
  <si>
    <t>http://www.chongpartners.com/</t>
  </si>
  <si>
    <t>54341a04-b4da-bd17-d5c5-aca62e0d2c23</t>
  </si>
  <si>
    <t>Chongchong</t>
  </si>
  <si>
    <t>http://www.mychongchong.com/</t>
  </si>
  <si>
    <t>a9189776-4a66-0b3f-9fb8-407f5d1c9e84</t>
  </si>
  <si>
    <t>ChonGiaDung.com</t>
  </si>
  <si>
    <t>http://www.chongiadung.com</t>
  </si>
  <si>
    <t>af823f90-67f4-b8ac-eae4-8cff25105c81</t>
  </si>
  <si>
    <t>Chongqing Data Control Technology Co</t>
  </si>
  <si>
    <t>http://cqdatang.en.gongchang.com/</t>
  </si>
  <si>
    <t>3c5dd7d8-a59d-d4aa-886f-7534e016e224</t>
  </si>
  <si>
    <t>Chongqing Haifu Technology</t>
  </si>
  <si>
    <t>http://www.haifumedical.com/</t>
  </si>
  <si>
    <t>734390e6-83cf-160b-a892-83f6e705ac2e</t>
  </si>
  <si>
    <t>Chongqing Huali Pharmaceutical</t>
  </si>
  <si>
    <t>http://www.sjn.cn</t>
  </si>
  <si>
    <t>9844ddc3-518c-5ee8-270c-e0757ea65d20</t>
  </si>
  <si>
    <t>Chongqing Jielai Communication</t>
  </si>
  <si>
    <t>http://www.qisoe.com/company/10821.html</t>
  </si>
  <si>
    <t>bc4c8e84-cd8b-211a-614d-edac13ae0207</t>
  </si>
  <si>
    <t>Chongqing Mengxun Electronic Technology</t>
  </si>
  <si>
    <t>http://www.cquni.com</t>
  </si>
  <si>
    <t>0c0ed951-f123-32b2-6c23-21ee2848db38</t>
  </si>
  <si>
    <t>Chongqing Rural Commercial Bank</t>
  </si>
  <si>
    <t>http://www.cqrcb.com:82/2303883415897488/index.htm</t>
  </si>
  <si>
    <t>372295a7-01e7-44bf-7192-64f30fd11122</t>
  </si>
  <si>
    <t>Chongqing University</t>
  </si>
  <si>
    <t>http://international.cqu.edu.cn</t>
  </si>
  <si>
    <t>4f913eaa-43e6-c185-8e76-e5320649ab5e</t>
  </si>
  <si>
    <t>Chongqing Yade Technology</t>
  </si>
  <si>
    <t>http://www.adtech.com.cn/</t>
  </si>
  <si>
    <t>82be8ede-f353-9e9b-cee2-0dab08d7670f</t>
  </si>
  <si>
    <t>Chongqing Yao Pharmaceutical Co., Ltd</t>
  </si>
  <si>
    <t>http://www.yaopharma.com</t>
  </si>
  <si>
    <t>d46f1880-0258-d1b5-32f6-bdd2d0dc30a5</t>
  </si>
  <si>
    <t>Chonnam National University</t>
  </si>
  <si>
    <t>http://www.jnu.ac.kr</t>
  </si>
  <si>
    <t>23577577-ebd9-5019-5bc9-a864d19ba11c</t>
  </si>
  <si>
    <t>Chooch</t>
  </si>
  <si>
    <t>http://www.choochco.com</t>
  </si>
  <si>
    <t>60096b29-9c35-edc2-ae6a-23600b077e3e</t>
  </si>
  <si>
    <t>Choochai Thianthae</t>
  </si>
  <si>
    <t>949bc1ef-92d2-8512-cb41-10e678854fd7</t>
  </si>
  <si>
    <t>ChooChee</t>
  </si>
  <si>
    <t>http://www.choochee.com</t>
  </si>
  <si>
    <t>0718ab88-af35-9797-566d-cbf8b5679ae0</t>
  </si>
  <si>
    <t>ChooFun Games</t>
  </si>
  <si>
    <t>http://www.choofun.com</t>
  </si>
  <si>
    <t>ae324999-24f7-2e0d-196f-dfc00c6285ca</t>
  </si>
  <si>
    <t>Chookka</t>
  </si>
  <si>
    <t>http://chookka.com</t>
  </si>
  <si>
    <t>d480818e-9322-87a7-48c8-59547c982a42</t>
  </si>
  <si>
    <t>CHOOMOGO</t>
  </si>
  <si>
    <t>http://www.choomogo.com</t>
  </si>
  <si>
    <t>5214fd1b-ce41-94d5-824c-dfee9d60cec1</t>
  </si>
  <si>
    <t>Chooos</t>
  </si>
  <si>
    <t>http://chooos.com</t>
  </si>
  <si>
    <t>1344d7c0-78d2-aef2-6ea5-98c309fe1122</t>
  </si>
  <si>
    <t>Choosa LLC</t>
  </si>
  <si>
    <t>http://choosa.net</t>
  </si>
  <si>
    <t>0459526b-6900-2f2d-a206-b4fe91355be1</t>
  </si>
  <si>
    <t>Choose</t>
  </si>
  <si>
    <t>http://www.choose.co.uk</t>
  </si>
  <si>
    <t>103df8c9-d067-6b0f-19a9-bf27ae8377f8</t>
  </si>
  <si>
    <t>Choose Chicago</t>
  </si>
  <si>
    <t>http://www.choosechicago.com</t>
  </si>
  <si>
    <t>e240e093-7228-99d0-4af8-069528b15567</t>
  </si>
  <si>
    <t>Choose Dental Implants</t>
  </si>
  <si>
    <t>http://choosedentalimplants.com</t>
  </si>
  <si>
    <t>6099f7da-552e-0e82-584b-5e01944071ab</t>
  </si>
  <si>
    <t>Choose Digital</t>
  </si>
  <si>
    <t>http://choosedigital.com</t>
  </si>
  <si>
    <t>cc7c06a1-3f51-fd6c-1f29-f8f33b78caf4</t>
  </si>
  <si>
    <t>Choose Energy</t>
  </si>
  <si>
    <t>https://www.chooseenergy.com/</t>
  </si>
  <si>
    <t>358a95fc-66fe-6f51-7de9-b4a7191d3f4c</t>
  </si>
  <si>
    <t>Choose Freelancer Solutions</t>
  </si>
  <si>
    <t>https://www.choosefreelancer.com/</t>
  </si>
  <si>
    <t>89c7e52b-35e8-ce02-af29-54c8331c4d08</t>
  </si>
  <si>
    <t>Choose My Real Estate Agent</t>
  </si>
  <si>
    <t>http://www.choosemyrealestateagent.com.au</t>
  </si>
  <si>
    <t>8477a44d-5da6-99cb-7f8e-1db3fdf54667</t>
  </si>
  <si>
    <t>Choose San Antonio</t>
  </si>
  <si>
    <t>http://www.choosesa.org/</t>
  </si>
  <si>
    <t>fcf5cbd6-6ddb-16ec-72b1-c0743041265a</t>
  </si>
  <si>
    <t>Choose WithMe</t>
  </si>
  <si>
    <t>http://choosewithme.com</t>
  </si>
  <si>
    <t>58227516-2e66-ba60-b562-1766198c5987</t>
  </si>
  <si>
    <t>Choose-Forex</t>
  </si>
  <si>
    <t>http://choose-forex.com/</t>
  </si>
  <si>
    <t>fe5430b3-02b5-a4e5-e073-2eebaffcc001</t>
  </si>
  <si>
    <t>ChooseAProperty</t>
  </si>
  <si>
    <t>http://www.chooseaproperty.com</t>
  </si>
  <si>
    <t>630ec0ae-e739-6466-c0be-72803bc7b74a</t>
  </si>
  <si>
    <t>ChooseASpa</t>
  </si>
  <si>
    <t>http://www.chooseaspa.com</t>
  </si>
  <si>
    <t>5f8f47be-95dc-d3ca-f4c4-55d5a17ebfe4</t>
  </si>
  <si>
    <t>ChooseATL</t>
  </si>
  <si>
    <t>http://www.chooseatl.com/</t>
  </si>
  <si>
    <t>dfe4015a-6980-8a3d-3d43-920677579628</t>
  </si>
  <si>
    <t>Chooseberry</t>
  </si>
  <si>
    <t>https://chooseberry.com</t>
  </si>
  <si>
    <t>f1a601ab-cb96-a7ee-bc8f-a8c2fe14acb0</t>
  </si>
  <si>
    <t>ChooseHelp</t>
  </si>
  <si>
    <t>http://www.choosehelp.com</t>
  </si>
  <si>
    <t>4bb2d04f-1b33-9624-c177-91f84ec78161</t>
  </si>
  <si>
    <t>ChooseMarijuanaDetox.com</t>
  </si>
  <si>
    <t>http://www.choosemarijuanadetox.com</t>
  </si>
  <si>
    <t>97c14656-a456-f3e6-5a71-5c8c195a7f68</t>
  </si>
  <si>
    <t>ChooseMyBike - CMB</t>
  </si>
  <si>
    <t>http://www.choosemybike.in/</t>
  </si>
  <si>
    <t>9f413b66-af1a-7930-8555-0bce42308f05</t>
  </si>
  <si>
    <t>Choosemypc</t>
  </si>
  <si>
    <t>http://choosemypc.net/</t>
  </si>
  <si>
    <t>0f226b56-2497-fcc4-fd3b-27e1a1595351</t>
  </si>
  <si>
    <t>CHOOSEN.TV</t>
  </si>
  <si>
    <t>http://choosen.tv</t>
  </si>
  <si>
    <t>506d5262-9092-3e5e-be58-3b61d5de6d2c</t>
  </si>
  <si>
    <t>ChooseVets</t>
  </si>
  <si>
    <t>http://choosevets.com</t>
  </si>
  <si>
    <t>773a5aae-d39d-aaff-9494-ba7f11759e41</t>
  </si>
  <si>
    <t>ChooseWhat.com</t>
  </si>
  <si>
    <t>http://www.choosewhat.com</t>
  </si>
  <si>
    <t>2f361b3b-ac1b-7122-3b38-61596fca2a5f</t>
  </si>
  <si>
    <t>Choosic</t>
  </si>
  <si>
    <t>http://choosic.co</t>
  </si>
  <si>
    <t>f6694afd-8ecd-d764-939c-175ca8cea6db</t>
  </si>
  <si>
    <t>Choosito</t>
  </si>
  <si>
    <t>http://www.choosito.com/</t>
  </si>
  <si>
    <t>7f155089-d436-42f9-474a-2ff86fbf59e7</t>
  </si>
  <si>
    <t>Choosly</t>
  </si>
  <si>
    <t>http://www.choosly.com</t>
  </si>
  <si>
    <t>1c15ee37-4c51-3191-2a36-23e108eb3b1a</t>
  </si>
  <si>
    <t>chooszing</t>
  </si>
  <si>
    <t>http://www.chooszing.com</t>
  </si>
  <si>
    <t>c8a66ef3-ef92-33b7-0a63-608534ce01d6</t>
  </si>
  <si>
    <t>Chooz.Pics Ltd</t>
  </si>
  <si>
    <t>http://chooz.pics</t>
  </si>
  <si>
    <t>2e9f7e2a-89b3-2c2e-e6a4-46dbd0e06f37</t>
  </si>
  <si>
    <t>Chooze</t>
  </si>
  <si>
    <t>http://chooze.io/</t>
  </si>
  <si>
    <t>8c0849bf-2213-b254-2457-34cad3c89053</t>
  </si>
  <si>
    <t>Choozee</t>
  </si>
  <si>
    <t>http://choozee.co/</t>
  </si>
  <si>
    <t>55be2f8b-05f2-f6ed-8a7d-15efa487be4d</t>
  </si>
  <si>
    <t>Choozer</t>
  </si>
  <si>
    <t>http://www.choozerjobs.com</t>
  </si>
  <si>
    <t>2c67fac1-354c-d0b4-d10e-2f0c9d23b8ed</t>
  </si>
  <si>
    <t>Choozle</t>
  </si>
  <si>
    <t>http://www.choozle.com</t>
  </si>
  <si>
    <t>cc12ee65-e175-fe49-abfb-a516a959393f</t>
  </si>
  <si>
    <t>ChoozOn (d.b.a. Blue Kangaroo)</t>
  </si>
  <si>
    <t>http://www.bluekangaroo.com</t>
  </si>
  <si>
    <t>034cc3eb-984c-8674-2375-842f177b4467</t>
  </si>
  <si>
    <t>Choozy</t>
  </si>
  <si>
    <t>https://www.choozyfashion.com</t>
  </si>
  <si>
    <t>89a76932-3cd9-5256-e879-7e259896efb7</t>
  </si>
  <si>
    <t>Choozzee</t>
  </si>
  <si>
    <t>http://www.choozzee.com/</t>
  </si>
  <si>
    <t>4ac70026-8548-2ae1-9515-04b29df846bb</t>
  </si>
  <si>
    <t>ChooZzer</t>
  </si>
  <si>
    <t>http://www.chooser.com.ru/</t>
  </si>
  <si>
    <t>e8ea7a2d-696d-cd9f-abc5-9cb654ddbde4</t>
  </si>
  <si>
    <t>Chop and Wok</t>
  </si>
  <si>
    <t>http://www.chopandwok.com</t>
  </si>
  <si>
    <t>c79539af-71cc-7fb3-cbfa-10fbb7860041</t>
  </si>
  <si>
    <t>Chop Ching Hin Pte Ltd</t>
  </si>
  <si>
    <t>http://www.chopchinghin.org/</t>
  </si>
  <si>
    <t>5f9929e4-a19a-0304-575c-37c682d5cf27</t>
  </si>
  <si>
    <t>Chop Chop</t>
  </si>
  <si>
    <t>http://www.chopchop.in</t>
  </si>
  <si>
    <t>8753b888-8ba0-4fea-39b3-66926029edf5</t>
  </si>
  <si>
    <t>Chop Chop Go</t>
  </si>
  <si>
    <t>http://chopchopgo.com</t>
  </si>
  <si>
    <t>a0b4f10f-9faa-6be0-e586-d57b0a2265d3</t>
  </si>
  <si>
    <t>Chop Chop Tree</t>
  </si>
  <si>
    <t>http://www.treeservicestpetersburg.com/</t>
  </si>
  <si>
    <t>807c9364-9afe-b61e-c933-7b70879a6e5e</t>
  </si>
  <si>
    <t>Chop Chop Web</t>
  </si>
  <si>
    <t>http://www.chopchopweb.com</t>
  </si>
  <si>
    <t>3fa8ac6e-27a4-bfb7-8a15-dae0e6e97c61</t>
  </si>
  <si>
    <t>Chop E</t>
  </si>
  <si>
    <t>http://chop-e.com/</t>
  </si>
  <si>
    <t>6bb9a38f-521b-9092-c685-54a113e04bba</t>
  </si>
  <si>
    <t>Chop or Champion</t>
  </si>
  <si>
    <t>http://www.choporchampion.com</t>
  </si>
  <si>
    <t>f56dd2ea-157d-0a17-6103-bbbe67f45aa6</t>
  </si>
  <si>
    <t>Chop Plentii</t>
  </si>
  <si>
    <t>http://www.chopplentii.com/</t>
  </si>
  <si>
    <t>529bfc85-9cda-d72f-2237-2c0ff9481965</t>
  </si>
  <si>
    <t>Chopajolico</t>
  </si>
  <si>
    <t>https://www.chopajolico.com/</t>
  </si>
  <si>
    <t>766ad4d6-a2f3-b82f-b995-04f9e544b584</t>
  </si>
  <si>
    <t>Chopard</t>
  </si>
  <si>
    <t>https://www.chopard.fr/</t>
  </si>
  <si>
    <t>8e56f588-8d78-1a5b-8488-d0b030dc45d1</t>
  </si>
  <si>
    <t>Chopard International</t>
  </si>
  <si>
    <t>http://www.chopardinternational.com</t>
  </si>
  <si>
    <t>eca038d9-500c-4b5f-872f-870cc099a535</t>
  </si>
  <si>
    <t>Chopbox</t>
  </si>
  <si>
    <t>http://www.getchopbox.com/</t>
  </si>
  <si>
    <t>1dd2ceb9-720c-3806-edba-4bc4da92db99</t>
  </si>
  <si>
    <t>ChopChewy</t>
  </si>
  <si>
    <t>http://www.chopchewy.com</t>
  </si>
  <si>
    <t>d5cca24a-8a2a-a1f7-a35d-ec82e122f3c1</t>
  </si>
  <si>
    <t>CHOPCHOP</t>
  </si>
  <si>
    <t>http://www.mychopchop.com/</t>
  </si>
  <si>
    <t>e53d00e4-5633-9b7c-8873-c4021f46a24e</t>
  </si>
  <si>
    <t>ChopChop</t>
  </si>
  <si>
    <t>http://getchopchop.com/</t>
  </si>
  <si>
    <t>3c405d4d-1a08-5b0e-4559-ee8b84c37907</t>
  </si>
  <si>
    <t>Chopda Auto Parts</t>
  </si>
  <si>
    <t>http://chopdaauto.com/</t>
  </si>
  <si>
    <t>72547de7-0e39-469f-6874-2cbf02f068e1</t>
  </si>
  <si>
    <t>ChopDawg Studios</t>
  </si>
  <si>
    <t>http://chopdawg.com</t>
  </si>
  <si>
    <t>d4b117dd-7f81-c1ac-601f-ad44b99b0747</t>
  </si>
  <si>
    <t>Chope Group</t>
  </si>
  <si>
    <t>http://www.chope.co</t>
  </si>
  <si>
    <t>ffae2b52-880f-3786-de83-63393b3989ef</t>
  </si>
  <si>
    <t>ChopFactory</t>
  </si>
  <si>
    <t>http://www.chopfactory.com</t>
  </si>
  <si>
    <t>4d8b5d52-e184-f59a-6d02-5d3074cb83a1</t>
  </si>
  <si>
    <t>ChopiChop</t>
  </si>
  <si>
    <t>http://www.chopichop.com</t>
  </si>
  <si>
    <t>e47a9b22-7805-fe2d-7f5e-dcdb034fede3</t>
  </si>
  <si>
    <t>Chopit</t>
  </si>
  <si>
    <t>http://www.chopit.es/</t>
  </si>
  <si>
    <t>1f0fb48c-27fa-8cba-ea82-dd9d24d0ba69</t>
  </si>
  <si>
    <t>Chopper Trading</t>
  </si>
  <si>
    <t>http://www.choppertrading.com/</t>
  </si>
  <si>
    <t>c0454a22-0387-f441-2478-17068596cdaf</t>
  </si>
  <si>
    <t>Choppies Enterprises</t>
  </si>
  <si>
    <t>http://choppies.co.bw/</t>
  </si>
  <si>
    <t>86a67e5f-258d-8dad-357c-c05f775cc0cb</t>
  </si>
  <si>
    <t>Chopping Block</t>
  </si>
  <si>
    <t>http://choppingblockapp.com/</t>
  </si>
  <si>
    <t>fa3f150d-96b2-aaed-3f1d-e5bfee51b4c7</t>
  </si>
  <si>
    <t>Chopra Media</t>
  </si>
  <si>
    <t>http://www.chopra.com</t>
  </si>
  <si>
    <t>d2f6aaa9-03fe-c56e-ef52-21b314831e7b</t>
  </si>
  <si>
    <t>Chops</t>
  </si>
  <si>
    <t>http://chopsbands.com</t>
  </si>
  <si>
    <t>9cf982ca-3cbc-4c96-d456-0acb071302d1</t>
  </si>
  <si>
    <t>Chopstick Software</t>
  </si>
  <si>
    <t>http://www.chopsticksoft.com</t>
  </si>
  <si>
    <t>66a35059-3fd3-ff48-543d-3ae0b6a7fb32</t>
  </si>
  <si>
    <t>choptag</t>
  </si>
  <si>
    <t>http://www.choptag.com</t>
  </si>
  <si>
    <t>fce483e8-671b-7518-ddcb-79d1bcd32c9d</t>
  </si>
  <si>
    <t>ChopUP</t>
  </si>
  <si>
    <t>http://www.chopup.me</t>
  </si>
  <si>
    <t>b8e965c5-b1d7-790a-3d43-17981a24ac45</t>
  </si>
  <si>
    <t>Chorafarma</t>
  </si>
  <si>
    <t>http://www.chorafarma.com</t>
  </si>
  <si>
    <t>dd716abf-ceef-d405-5af0-c07dadd92fec</t>
  </si>
  <si>
    <t>Chorally</t>
  </si>
  <si>
    <t>http://chorally.com/</t>
  </si>
  <si>
    <t>94da639e-e086-6c2e-cbd0-0c3cb4a0a9fc</t>
  </si>
  <si>
    <t>Chord Capital</t>
  </si>
  <si>
    <t>http://www.chordcapital.co.uk</t>
  </si>
  <si>
    <t>92cf7b4e-b7f1-cae2-98b6-10dc8cb313df</t>
  </si>
  <si>
    <t>Chord Companion</t>
  </si>
  <si>
    <t>http://chordcompanionapp.com</t>
  </si>
  <si>
    <t>ea74b06a-9cca-6bd0-1c4c-76e242d63b8b</t>
  </si>
  <si>
    <t>Chord Electronics</t>
  </si>
  <si>
    <t>http://www.chordelectronics.co.u</t>
  </si>
  <si>
    <t>94a05aab-9281-c28e-4ad9-fb472f49c635</t>
  </si>
  <si>
    <t>Chordiant Software</t>
  </si>
  <si>
    <t>http://www.chordiant.com</t>
  </si>
  <si>
    <t>a0e2cd5a-c26e-5128-8bcb-5e663ce689b1</t>
  </si>
  <si>
    <t>Chordify</t>
  </si>
  <si>
    <t>https://chordify.net</t>
  </si>
  <si>
    <t>0970d329-45cf-4069-3de7-c20531256780</t>
  </si>
  <si>
    <t>Chordily</t>
  </si>
  <si>
    <t>http://chordily.com/</t>
  </si>
  <si>
    <t>433e1dfb-48e2-ce41-6ea7-9a748bcd6b4b</t>
  </si>
  <si>
    <t>Chordpedia</t>
  </si>
  <si>
    <t>http://www.chordpedia.com</t>
  </si>
  <si>
    <t>049f3eb1-09bb-eae9-653a-1e1f4982eba4</t>
  </si>
  <si>
    <t>Chords n Tabs</t>
  </si>
  <si>
    <t>http://www.chordsntabs.com</t>
  </si>
  <si>
    <t>856731fd-f862-ff89-bd10-51c8470d739d</t>
  </si>
  <si>
    <t>ChordsWorld</t>
  </si>
  <si>
    <t>http://chordsworld.com</t>
  </si>
  <si>
    <t>cb50066f-dead-1762-1d71-54acab2c476d</t>
  </si>
  <si>
    <t>Chordvisa</t>
  </si>
  <si>
    <t>http://www.chordvisa.com</t>
  </si>
  <si>
    <t>b18f1e52-8368-b4a4-b1b1-382f39465360</t>
  </si>
  <si>
    <t>Chore Buddies</t>
  </si>
  <si>
    <t>http://www.chorebuddies.com/</t>
  </si>
  <si>
    <t>fe6ef413-b2cc-6166-c12e-11af2ccc29b6</t>
  </si>
  <si>
    <t>Chored</t>
  </si>
  <si>
    <t>http://www.chored.net/</t>
  </si>
  <si>
    <t>0750f5fa-98d1-aebc-0bdd-fde49907a2cd</t>
  </si>
  <si>
    <t>ChoreHat</t>
  </si>
  <si>
    <t>http://www.chorehat.com/</t>
  </si>
  <si>
    <t>0dce3821-1269-161a-c2f9-d830c33e0153</t>
  </si>
  <si>
    <t>ChoreMart</t>
  </si>
  <si>
    <t>http://choremart.com</t>
  </si>
  <si>
    <t>a3f5a29a-ea22-6c4e-305c-b0c0f4a2601f</t>
  </si>
  <si>
    <t>ChoreMate</t>
  </si>
  <si>
    <t>http://www.choremate.com/</t>
  </si>
  <si>
    <t>f9f87b67-ec23-4cd9-96bb-06fdad34d276</t>
  </si>
  <si>
    <t>ChoreRelief</t>
  </si>
  <si>
    <t>http://www.chorerelief.com</t>
  </si>
  <si>
    <t>50d9dd95-c727-f6cf-3720-da0047a2e3fa</t>
  </si>
  <si>
    <t>Chorey Charts</t>
  </si>
  <si>
    <t>http://choreycharts.com/</t>
  </si>
  <si>
    <t>b4b4329e-f430-5767-d6f2-d1bc584f75dd</t>
  </si>
  <si>
    <t>Chorlton Central Community Centre</t>
  </si>
  <si>
    <t>http://www.chorlton-central.org.uk</t>
  </si>
  <si>
    <t>76b7c26a-f9a0-1c2b-749f-7ebdf4d6d5d9</t>
  </si>
  <si>
    <t>Chornobyl 360</t>
  </si>
  <si>
    <t>http://www.chornobyl360.com/</t>
  </si>
  <si>
    <t>5c48a4b9-882c-686b-fe69-f27220d36baa</t>
  </si>
  <si>
    <t>Chorokcapsule</t>
  </si>
  <si>
    <t>http://www.coloz.co.kr</t>
  </si>
  <si>
    <t>d001d666-d33a-026a-c84e-ad9f47800479</t>
  </si>
  <si>
    <t>Choros Cognition AB</t>
  </si>
  <si>
    <t>http://www.choroscognition.se</t>
  </si>
  <si>
    <t>2b0c5604-7937-0151-3bfa-1faabb19a9b0</t>
  </si>
  <si>
    <t>ChorPpay</t>
  </si>
  <si>
    <t>http://chorepay.com</t>
  </si>
  <si>
    <t>fec00d17-18af-ad69-27be-3f777497bdaf</t>
  </si>
  <si>
    <t>Chorus</t>
  </si>
  <si>
    <t>http://www.getchorus.com</t>
  </si>
  <si>
    <t>04dcc029-2766-2d5e-1250-57279d1c7d75</t>
  </si>
  <si>
    <t>Chorus Austin</t>
  </si>
  <si>
    <t>http://chorusaustin.org</t>
  </si>
  <si>
    <t>0c4fb427-0b65-93f3-0433-11374efbb4a6</t>
  </si>
  <si>
    <t>Chorus Call</t>
  </si>
  <si>
    <t>http://choruscall.com/</t>
  </si>
  <si>
    <t>9d0b2a03-02ac-51fc-c341-53aefb9034f1</t>
  </si>
  <si>
    <t>Chorus Group</t>
  </si>
  <si>
    <t>http://www.chorus-group.com/</t>
  </si>
  <si>
    <t>8f6378c3-d67e-d39a-e664-f1d460ffcb83</t>
  </si>
  <si>
    <t>Chorus Labs</t>
  </si>
  <si>
    <t>http://choruslabs.com</t>
  </si>
  <si>
    <t>e16b0982-c96f-b430-77ee-c03c6bd5b647</t>
  </si>
  <si>
    <t>Chorus Ltd</t>
  </si>
  <si>
    <t>https://www.chorus.co.nz/</t>
  </si>
  <si>
    <t>559f0cc9-1128-19af-4198-6587b5eb4a0c</t>
  </si>
  <si>
    <t>Chorus, LLC</t>
  </si>
  <si>
    <t>http://chorusconnect.com/</t>
  </si>
  <si>
    <t>5b1a8bae-0af5-cb08-7ae8-67af6e3cf8e4</t>
  </si>
  <si>
    <t>Chorus.ai</t>
  </si>
  <si>
    <t>http://www.chorus.ai</t>
  </si>
  <si>
    <t>5e2a3380-e51f-2a9e-ce1b-81e67def0e7f</t>
  </si>
  <si>
    <t>Chosan Ideas</t>
  </si>
  <si>
    <t>http://www.chosanideas.com</t>
  </si>
  <si>
    <t>a24e875c-d815-e684-2a18-277b131676e5</t>
  </si>
  <si>
    <t>chosecourses.com</t>
  </si>
  <si>
    <t>http://chosecourses.com</t>
  </si>
  <si>
    <t>ef621348-9e2b-8583-9c29-3439f441b3c0</t>
  </si>
  <si>
    <t>Chosen Assistant</t>
  </si>
  <si>
    <t>http://www.chosenassistant.com</t>
  </si>
  <si>
    <t>1dee9cbf-3a80-609d-7db8-d79b0c4e9a4b</t>
  </si>
  <si>
    <t>Chosen Roads Inc.</t>
  </si>
  <si>
    <t>http://www.chosenroads.com</t>
  </si>
  <si>
    <t>0ac873a2-49ed-dec9-7690-2e891074f2ca</t>
  </si>
  <si>
    <t>Chosen.fm</t>
  </si>
  <si>
    <t>http://www.chosen.fm</t>
  </si>
  <si>
    <t>42128098-65d1-3f6f-0408-db0912e74f4d</t>
  </si>
  <si>
    <t>ChosenList.com</t>
  </si>
  <si>
    <t>http://www.chosenlist.com</t>
  </si>
  <si>
    <t>fa3771f1-bfc5-cd45-b5f9-27ce6e6fd8ee</t>
  </si>
  <si>
    <t>Choson Exchange</t>
  </si>
  <si>
    <t>http://www.chosonexchange.org/</t>
  </si>
  <si>
    <t>68db1c5e-0614-1d3d-4232-34bab83d6aea</t>
  </si>
  <si>
    <t>ChossonKallah</t>
  </si>
  <si>
    <t>http://www.chossonandkallah.com</t>
  </si>
  <si>
    <t>8b28ff8a-6b12-4621-35a6-9586910b274a</t>
  </si>
  <si>
    <t>Chosun University</t>
  </si>
  <si>
    <t>http://eng.chosun.ac.kr/</t>
  </si>
  <si>
    <t>53ece6de-e38d-4481-ef4d-e8493fe19eec</t>
  </si>
  <si>
    <t>Chosun.com</t>
  </si>
  <si>
    <t>http://english.chosun.com/</t>
  </si>
  <si>
    <t>926f5339-e31f-a3a8-a811-2e94e3041cef</t>
  </si>
  <si>
    <t>Chota Closet</t>
  </si>
  <si>
    <t>http://chotacloset.com/</t>
  </si>
  <si>
    <t>5ec45568-22ea-c5d5-c634-e7ecdc3c1f3a</t>
  </si>
  <si>
    <t>Chotmai (DSA Global)</t>
  </si>
  <si>
    <t>http://chotmai.com</t>
  </si>
  <si>
    <t>73b489c7-c677-4950-68d4-56f9bd49e0db</t>
  </si>
  <si>
    <t>Chotot</t>
  </si>
  <si>
    <t>http://chotot.vn</t>
  </si>
  <si>
    <t>e7661e34-7e92-57dc-0fe8-3156c0838a10</t>
  </si>
  <si>
    <t>Chototel</t>
  </si>
  <si>
    <t>http://www.chototel.co.uk/</t>
  </si>
  <si>
    <t>6e674e2e-d952-1fbe-2535-d2de5820e24a</t>
  </si>
  <si>
    <t>Chotu ChaiWala</t>
  </si>
  <si>
    <t>http://chotuchaiwala.com/</t>
  </si>
  <si>
    <t>9ea714c0-1dfb-393c-31d5-1cd9264fffa4</t>
  </si>
  <si>
    <t>Chotu co</t>
  </si>
  <si>
    <t>http://chotu.co/</t>
  </si>
  <si>
    <t>64bd2e2f-e7e8-f417-994f-9667624b0e7a</t>
  </si>
  <si>
    <t>ChotuKhanaLa</t>
  </si>
  <si>
    <t>http://www.chotukhanala.com</t>
  </si>
  <si>
    <t>0d519f88-afc6-fba8-ea42-153886b93ec2</t>
  </si>
  <si>
    <t>Chou Associates Management</t>
  </si>
  <si>
    <t>http://choufunds.com</t>
  </si>
  <si>
    <t>67c4ab1f-fdd5-f34d-e71d-b31cfef844c3</t>
  </si>
  <si>
    <t>Choueiri Group</t>
  </si>
  <si>
    <t>http://www.choueirigroup.com/</t>
  </si>
  <si>
    <t>163b56f5-4a5f-fb3b-29ea-2fcade644552</t>
  </si>
  <si>
    <t>ChouetteCopro</t>
  </si>
  <si>
    <t>https://www.chouettecopro.com/</t>
  </si>
  <si>
    <t>b4616798-1a51-4a5e-39da-0258576ebd5f</t>
  </si>
  <si>
    <t>ChouxBox</t>
  </si>
  <si>
    <t>http://www.chouxbox.com/</t>
  </si>
  <si>
    <t>ea6019ff-3751-e7eb-4099-d245d28c201f</t>
  </si>
  <si>
    <t>Chow Tai Fook</t>
  </si>
  <si>
    <t>http://www.chowtaifook.com</t>
  </si>
  <si>
    <t>c9c2e02c-53e1-05c8-caa1-e015ba81e79d</t>
  </si>
  <si>
    <t>Chow-Bryant</t>
  </si>
  <si>
    <t>https://www.chow-bryant.com/</t>
  </si>
  <si>
    <t>eff3001e-8319-12af-c1cb-2b7edfe71af8</t>
  </si>
  <si>
    <t>CHOWA GIKEN Coporation</t>
  </si>
  <si>
    <t>http://www.chowagiken.co.jp</t>
  </si>
  <si>
    <t>da0ab3cb-3746-f76c-61a4-d7b11345ada7</t>
  </si>
  <si>
    <t>Chowan University</t>
  </si>
  <si>
    <t>http://www.chowan.edu/</t>
  </si>
  <si>
    <t>1e893f24-3917-f751-5822-0bad02318dd2</t>
  </si>
  <si>
    <t>Chowbotics</t>
  </si>
  <si>
    <t>http://www.chowbotics.com</t>
  </si>
  <si>
    <t>32b19f84-dfd7-c70c-c5b4-70deeb1e6c99</t>
  </si>
  <si>
    <t>Chowdahead Growth Fund</t>
  </si>
  <si>
    <t>http://www.chowdahead.org</t>
  </si>
  <si>
    <t>107b845e-11f9-34b2-038e-97207f5965d9</t>
  </si>
  <si>
    <t>Chowdy</t>
  </si>
  <si>
    <t>http://chowdy.ca</t>
  </si>
  <si>
    <t>d376239b-ad78-9feb-2998-f8f710bbfbfd</t>
  </si>
  <si>
    <t>Chowhere</t>
  </si>
  <si>
    <t>http://chowhere.com/</t>
  </si>
  <si>
    <t>3ed6800e-1dc7-8a9e-030b-bc03a00ad32b</t>
  </si>
  <si>
    <t>Chowhound</t>
  </si>
  <si>
    <t>http://www.chowhound.com</t>
  </si>
  <si>
    <t>6f4a9bae-bc46-1ad5-64ad-1d62774de36e</t>
  </si>
  <si>
    <t>ChowHub</t>
  </si>
  <si>
    <t>http://www.chowhub.co.za/</t>
  </si>
  <si>
    <t>7c0df558-4880-0367-a684-1f89cc70336a</t>
  </si>
  <si>
    <t>http://www.chowhub.com.ng/</t>
  </si>
  <si>
    <t>131fb44a-f4cb-027a-1f12-c5a499017ba3</t>
  </si>
  <si>
    <t>Chowly, Inc.</t>
  </si>
  <si>
    <t>https://www.chowlyinc.com/</t>
  </si>
  <si>
    <t>3039d988-839c-70ed-1378-0095e17c0e4e</t>
  </si>
  <si>
    <t>ChowNow</t>
  </si>
  <si>
    <t>http://www.chownow.com</t>
  </si>
  <si>
    <t>e23ae38f-90d2-9024-0344-6d946049839d</t>
  </si>
  <si>
    <t>Chowsome</t>
  </si>
  <si>
    <t>http://chowsome.com/</t>
  </si>
  <si>
    <t>b338e936-5652-41bf-3252-c18d50777852</t>
  </si>
  <si>
    <t>Choxi</t>
  </si>
  <si>
    <t>http://choxi.com</t>
  </si>
  <si>
    <t>c97608ee-21c3-76c3-e171-cde2f442d6d0</t>
  </si>
  <si>
    <t>Chozun</t>
  </si>
  <si>
    <t>http://chozun.com</t>
  </si>
  <si>
    <t>a18cc533-d290-f8de-80fb-e03d9ac1e88b</t>
  </si>
  <si>
    <t>CHP</t>
  </si>
  <si>
    <t>http://chp.vc</t>
  </si>
  <si>
    <t>89f59528-6f78-f7cb-a444-e168ed6681df</t>
  </si>
  <si>
    <t>CHP Advertising</t>
  </si>
  <si>
    <t>http://www.chpadvertising.com</t>
  </si>
  <si>
    <t>2faecfd5-c0f6-2f3d-f101-db72ac5e8d75</t>
  </si>
  <si>
    <t>CHP Brasil</t>
  </si>
  <si>
    <t>http://www.chpbrasil.com.br/ingles/index.html</t>
  </si>
  <si>
    <t>5f7c089f-062e-f526-d349-3025435521b8</t>
  </si>
  <si>
    <t>CHQ Group</t>
  </si>
  <si>
    <t>http://www.chqgroup.co.uk</t>
  </si>
  <si>
    <t>38e9bbe3-d31f-9184-54e0-d07f0f14ae03</t>
  </si>
  <si>
    <t>CHR Solutions</t>
  </si>
  <si>
    <t>http://www.chrsolutions.com</t>
  </si>
  <si>
    <t>25c56f4a-a4db-ff74-cad4-9537086f8407</t>
  </si>
  <si>
    <t>Chr. Hansen Holding A/S</t>
  </si>
  <si>
    <t>http://www.chr-hansen.com/en</t>
  </si>
  <si>
    <t>4f5c3d30-dd71-dd45-7913-8f6a99085caf</t>
  </si>
  <si>
    <t>CHREC</t>
  </si>
  <si>
    <t>http://www.chrec.org/</t>
  </si>
  <si>
    <t>82282cab-bf3f-027e-f36a-2b398e77c23a</t>
  </si>
  <si>
    <t>Chrends</t>
  </si>
  <si>
    <t>http://www.chrends.com</t>
  </si>
  <si>
    <t>d91c31d4-e52b-6279-25f5-8717a27f010e</t>
  </si>
  <si>
    <t>Chrg</t>
  </si>
  <si>
    <t>http://www.chrg.net</t>
  </si>
  <si>
    <t>0783e949-bf0e-ad4f-2312-2dcc8480162d</t>
  </si>
  <si>
    <t>CHRGR</t>
  </si>
  <si>
    <t>http://www.chrgr.co/media</t>
  </si>
  <si>
    <t>89ee29b1-1e6d-97d2-b47e-d1d6340fca59</t>
  </si>
  <si>
    <t>Chris &amp; Alix</t>
  </si>
  <si>
    <t>http://www.chris-alix.com</t>
  </si>
  <si>
    <t>3c68b8c3-19df-5f7a-bd50-e667f1da03fa</t>
  </si>
  <si>
    <t>Chris &amp; Partners Co., Ltd.</t>
  </si>
  <si>
    <t>http://www.chrisnp.co.kr</t>
  </si>
  <si>
    <t>2d47d857-2242-abe5-5673-448a36b476d2</t>
  </si>
  <si>
    <t>Chris and Toms Billiard Service</t>
  </si>
  <si>
    <t>http://www.chrisandtomsbilliardservice.com</t>
  </si>
  <si>
    <t>77d852c5-bab1-9e52-594f-4a9f631ff7e5</t>
  </si>
  <si>
    <t>Chris Barrett Design</t>
  </si>
  <si>
    <t>http://www.chrisbarrettdesign.com/</t>
  </si>
  <si>
    <t>033f749d-3329-4b8f-16a7-29869c79960e</t>
  </si>
  <si>
    <t>Chris Bernard Photography</t>
  </si>
  <si>
    <t>https://www.chrisbernardphotography.com/</t>
  </si>
  <si>
    <t>eb32ed16-85b5-1511-88e7-a15a05448ff5</t>
  </si>
  <si>
    <t>Chris Boshoff Accounting Services</t>
  </si>
  <si>
    <t>http://accounting-services.co.za</t>
  </si>
  <si>
    <t>0691a324-e82e-2756-86c1-f38dcc77cfbf</t>
  </si>
  <si>
    <t>Chris Brown</t>
  </si>
  <si>
    <t>http://www.dotphysical.la/dot-drug-testing-inglewood/</t>
  </si>
  <si>
    <t>da60d100-4f06-75dc-d383-1278ee87c688</t>
  </si>
  <si>
    <t>Chris Camera Center</t>
  </si>
  <si>
    <t>http://www.chriscamera.com/</t>
  </si>
  <si>
    <t>ea4dffce-175a-7ccc-1889-6f8917963960</t>
  </si>
  <si>
    <t>Chris Chuks</t>
  </si>
  <si>
    <t>http://www.nasarity.com/gmail-sign-up-gmail-sign-gmail-login/</t>
  </si>
  <si>
    <t>576fc118-7c77-8858-8b7f-722c060b03c4</t>
  </si>
  <si>
    <t>Chris Cloney</t>
  </si>
  <si>
    <t>http://www.orionckb.com</t>
  </si>
  <si>
    <t>f723e6cb-921e-43ac-53df-e698cb9ba0cc</t>
  </si>
  <si>
    <t>Chris Demott photography</t>
  </si>
  <si>
    <t>http://www.chrisdemottphotography.com</t>
  </si>
  <si>
    <t>7792ac3d-9349-b4d9-1154-66325e926418</t>
  </si>
  <si>
    <t>Chris Doehrmann Architect, Inc.</t>
  </si>
  <si>
    <t>http://doehrmann.com</t>
  </si>
  <si>
    <t>a7bf4ec8-2fd1-c647-6d36-4f8db2d8221a</t>
  </si>
  <si>
    <t>Chris Donovan Remodelers Inc.</t>
  </si>
  <si>
    <t>http://www.chrisdonovanremodelers.com</t>
  </si>
  <si>
    <t>765b6f83-16c4-c3f2-5776-237e5a70cd9b</t>
  </si>
  <si>
    <t>Chris Findlay Real Estate</t>
  </si>
  <si>
    <t>http://www.chrisboise.com</t>
  </si>
  <si>
    <t>85f19052-1a6a-6817-b707-c5a1cf9a29c9</t>
  </si>
  <si>
    <t>Chris Graham Mastering</t>
  </si>
  <si>
    <t>http://www.chrisgrahammastering.com</t>
  </si>
  <si>
    <t>d654c775-ffb2-8eb6-70f1-e661cff8f1f1</t>
  </si>
  <si>
    <t>Chris Herrera</t>
  </si>
  <si>
    <t>http://penometextender.com</t>
  </si>
  <si>
    <t>8714beff-dbf9-fe55-0932-6311090074c4</t>
  </si>
  <si>
    <t>Chris Jones</t>
  </si>
  <si>
    <t>http://adorationhealth.com</t>
  </si>
  <si>
    <t>3093df72-e71e-b716-b6a3-ff1bddb33be3</t>
  </si>
  <si>
    <t>Chris kilkus</t>
  </si>
  <si>
    <t>http://chris-kilkus.com/</t>
  </si>
  <si>
    <t>d293090c-0bf8-724d-da35-8b31f0ef5923</t>
  </si>
  <si>
    <t>Chris Landry Photo &amp; Video Productions</t>
  </si>
  <si>
    <t>http://landryphoto.com/</t>
  </si>
  <si>
    <t>0c7863c9-0c9a-91e8-fd10-8e845383058f</t>
  </si>
  <si>
    <t>Chris Loomis Consultations A Private Investigations Firm</t>
  </si>
  <si>
    <t>http://www.clcpi.com</t>
  </si>
  <si>
    <t>3c404bdd-2e50-2505-df8a-b508bc3510b3</t>
  </si>
  <si>
    <t>Chris Lowe Carpentry Ltd</t>
  </si>
  <si>
    <t>http://www.chrislowecarpentry.co.uk</t>
  </si>
  <si>
    <t>ee7eb8c3-3bf5-23ad-641d-9acac17aaad3</t>
  </si>
  <si>
    <t>Chris Radio</t>
  </si>
  <si>
    <t>http://shoutengine.com/chrisradio/</t>
  </si>
  <si>
    <t>c6d1cc56-ce96-4ef6-54dc-fdaae768755d</t>
  </si>
  <si>
    <t>Chris Robinson Flower Delivery Greensboro</t>
  </si>
  <si>
    <t>http://www.flowerdeliverygreensboronc.com</t>
  </si>
  <si>
    <t>3a701a2d-5519-fa65-f9cc-fdc330c685ed</t>
  </si>
  <si>
    <t>Chris Walters Photography</t>
  </si>
  <si>
    <t>http://www.chriswphotography.com</t>
  </si>
  <si>
    <t>d1e95e82-4416-bfb9-bddf-536b0b86bfa5</t>
  </si>
  <si>
    <t>Chris Williams</t>
  </si>
  <si>
    <t>http://www.jobsbridge.com</t>
  </si>
  <si>
    <t>26f7aece-adca-961f-39e9-f14aacfa6516</t>
  </si>
  <si>
    <t>Chris Winchester</t>
  </si>
  <si>
    <t>http://www.waterdamagekeybiscayne.com/</t>
  </si>
  <si>
    <t>67d25d84-20c6-10f8-9136-f77ecd4d9798</t>
  </si>
  <si>
    <t>Chris Woodman Photography</t>
  </si>
  <si>
    <t>http://www.chriswoodmanphotography.co.uk</t>
  </si>
  <si>
    <t>2fe0f2b0-9ca8-7be2-8f64-72c597119bfc</t>
  </si>
  <si>
    <t>Chris' Coffee Service</t>
  </si>
  <si>
    <t>https://www.chriscoffee.com</t>
  </si>
  <si>
    <t>20977e10-d508-61c4-a87f-48792a24b47d</t>
  </si>
  <si>
    <t>Chrislands</t>
  </si>
  <si>
    <t>http://www.chrislands.com</t>
  </si>
  <si>
    <t>59534a4e-0609-6ca2-e6b0-8635226339bb</t>
  </si>
  <si>
    <t>ChrisRann Jewelery</t>
  </si>
  <si>
    <t>http://www.chrisrann.com</t>
  </si>
  <si>
    <t>ea34f304-4f48-0d9c-9758-be7a7a89932f</t>
  </si>
  <si>
    <t>Chrissoon Real Estate International</t>
  </si>
  <si>
    <t>http://www.chrissoon.com</t>
  </si>
  <si>
    <t>594f8895-a0e3-a0af-6b4f-1656e8cb03bd</t>
  </si>
  <si>
    <t>Christ Chruch College kanpur</t>
  </si>
  <si>
    <t>http://cccknp.ac.in/</t>
  </si>
  <si>
    <t>770cfbc5-486a-00e2-15bf-9015fe957f24</t>
  </si>
  <si>
    <t>Christ Church College, Kanpur</t>
  </si>
  <si>
    <t>http://www.christchurchcollegekanpur.com/</t>
  </si>
  <si>
    <t>810ab9ed-8167-eaa8-332f-cdb17c85a2cc</t>
  </si>
  <si>
    <t>Christ Community Covenant Church</t>
  </si>
  <si>
    <t>http://www.christcommunitycovenantchurch.org/</t>
  </si>
  <si>
    <t>e02882ec-a555-6cb0-46da-12130aa0005d</t>
  </si>
  <si>
    <t>Christ Hospital Heart &amp; Vascular Center</t>
  </si>
  <si>
    <t>http://www.ohioheartandvascular.com/</t>
  </si>
  <si>
    <t>1b5fe36a-3de6-aae3-2357-50aa0def488b</t>
  </si>
  <si>
    <t>Christ Nagar School</t>
  </si>
  <si>
    <t>http://www.christnagarschools.org</t>
  </si>
  <si>
    <t>9d09961a-8c1c-7560-a855-91386a5e5627</t>
  </si>
  <si>
    <t>Christ the King Seminary</t>
  </si>
  <si>
    <t>http://www.cks.edu/</t>
  </si>
  <si>
    <t>d53f60c5-515c-3712-f95b-d85326039f89</t>
  </si>
  <si>
    <t>Christ University</t>
  </si>
  <si>
    <t>http://www.christuniversity.in</t>
  </si>
  <si>
    <t>a40f4791-c71d-d201-8ad8-36d4383227c6</t>
  </si>
  <si>
    <t>ChristÌ¢åÛåªs College Cambridge</t>
  </si>
  <si>
    <t>http://www.christs.cam.ac.uk/college-life/history-christs-college</t>
  </si>
  <si>
    <t>06a74631-7c1c-4643-f46b-f20bc173d930</t>
  </si>
  <si>
    <t>Christbook.com</t>
  </si>
  <si>
    <t>http://www.christbook.com</t>
  </si>
  <si>
    <t>510b91d2-2eb3-447d-d12e-3bc75574a053</t>
  </si>
  <si>
    <t>Christchurch City Holdings Ltd</t>
  </si>
  <si>
    <t>http://www.cchl.co.nz</t>
  </si>
  <si>
    <t>192317e7-c8cf-a4ca-ffa4-6ce56342b152</t>
  </si>
  <si>
    <t>Christchurch Earthquake Trust</t>
  </si>
  <si>
    <t>http://christchurchappealtrust.org.nz</t>
  </si>
  <si>
    <t>50aa4117-c14b-7ff2-d5ea-f456c3de9264</t>
  </si>
  <si>
    <t>Christchurch Polytechnic Institute of Technology</t>
  </si>
  <si>
    <t>http://www.cpit.ac.nz/</t>
  </si>
  <si>
    <t>91171a1a-dc07-c54a-f4eb-21d80ac0748c</t>
  </si>
  <si>
    <t>Christel House International</t>
  </si>
  <si>
    <t>http://christelhouse.org</t>
  </si>
  <si>
    <t>96aad9b9-10dd-c023-67a6-a2eff89d2a48</t>
  </si>
  <si>
    <t>Christelijke Hogeschool Ede</t>
  </si>
  <si>
    <t>http://www.che.nl/en</t>
  </si>
  <si>
    <t>8d4d22e3-06e6-e63e-7cc1-7953d7189e36</t>
  </si>
  <si>
    <t>Christen Hailey</t>
  </si>
  <si>
    <t>http://www.selfmade.co/</t>
  </si>
  <si>
    <t>139046a1-1119-81b5-df21-dfd30ee9c1d7</t>
  </si>
  <si>
    <t>Christendom College</t>
  </si>
  <si>
    <t>http://www.christendom.edu/</t>
  </si>
  <si>
    <t>03741601-4f4d-8b6b-536a-c004dd6b971c</t>
  </si>
  <si>
    <t>Christensen</t>
  </si>
  <si>
    <t>http://christensenir.com/</t>
  </si>
  <si>
    <t>39c781d6-4ce3-f574-1338-ec6727b598d2</t>
  </si>
  <si>
    <t>Christensen Global Strategies</t>
  </si>
  <si>
    <t>http://christensenglobal.com/</t>
  </si>
  <si>
    <t>22ec7c5a-3117-c4d7-83b5-8c43aedcb2d2</t>
  </si>
  <si>
    <t>Christensen Law</t>
  </si>
  <si>
    <t>http://www.injuryhelpnow.com</t>
  </si>
  <si>
    <t>f043d042-f8a5-822d-cef0-372faeff4b4b</t>
  </si>
  <si>
    <t>Christensen O'Connor Johnson Kindness - COJK</t>
  </si>
  <si>
    <t>http://www.cojk.com/</t>
  </si>
  <si>
    <t>b9ca3bc4-e28b-48ec-42d1-e29a1787a637</t>
  </si>
  <si>
    <t>Christensen Young</t>
  </si>
  <si>
    <t>http://www.christensenyoung.com</t>
  </si>
  <si>
    <t>59c5a070-8c94-03ae-506c-b6e1e773f6da</t>
  </si>
  <si>
    <t>Christiaens</t>
  </si>
  <si>
    <t>http://www.christiaens.net</t>
  </si>
  <si>
    <t>d9b25f06-1dfa-08ff-ea8e-05007db5ea54</t>
  </si>
  <si>
    <t>Christian Aid</t>
  </si>
  <si>
    <t>http://www.christianaid.org.uk</t>
  </si>
  <si>
    <t>776732e4-6587-5a9e-0185-0e31bd392718</t>
  </si>
  <si>
    <t>Christian Angel Capital Network</t>
  </si>
  <si>
    <t>http://christianangelinvestors.com/</t>
  </si>
  <si>
    <t>ad43453c-9d20-ffe0-60a1-d92e5e3904d4</t>
  </si>
  <si>
    <t>Christian Biker Dating</t>
  </si>
  <si>
    <t>http://www.christianbikerdating.com/</t>
  </si>
  <si>
    <t>36d3a8a7-e122-8e28-4c82-e7d0a02ae1ae</t>
  </si>
  <si>
    <t>Christian Broadcasting Network</t>
  </si>
  <si>
    <t>http://www.cbn.com/</t>
  </si>
  <si>
    <t>a50def19-c6b1-6f36-885f-220d44cef983</t>
  </si>
  <si>
    <t>Christian Brothers Academy</t>
  </si>
  <si>
    <t>http://www.cbalincroftnj.org/</t>
  </si>
  <si>
    <t>b8da5c72-8c81-718c-daf9-d4c1a39a965a</t>
  </si>
  <si>
    <t>Christian Brothers University</t>
  </si>
  <si>
    <t>http://www.cbu.edu/</t>
  </si>
  <si>
    <t>fd074b2e-9659-a2e3-18bb-8073ab82dde3</t>
  </si>
  <si>
    <t>Christian Cathor and Co. London</t>
  </si>
  <si>
    <t>http://www.christiancathorduffle.com</t>
  </si>
  <si>
    <t>e3274670-dafd-e0d1-801c-6226f873b968</t>
  </si>
  <si>
    <t>Christian Cinema Productions</t>
  </si>
  <si>
    <t>http://www.christianccp.com/</t>
  </si>
  <si>
    <t>65d79119-feef-d0bb-2ab5-ac2ee1c25bcf</t>
  </si>
  <si>
    <t>Christian Communications Network</t>
  </si>
  <si>
    <t>http://www.ccnorg.com/</t>
  </si>
  <si>
    <t>c2d00251-bb5c-84f8-dfb9-6c76f799db83</t>
  </si>
  <si>
    <t>Christian Concert Alerts</t>
  </si>
  <si>
    <t>http://christianconcertalerts.com/</t>
  </si>
  <si>
    <t>a79a9f14-734c-becb-dbda-06d437c412c5</t>
  </si>
  <si>
    <t>Christian Dior</t>
  </si>
  <si>
    <t>http://www.dior.com</t>
  </si>
  <si>
    <t>74c3baac-0b14-ff3b-e0dd-aa8797c7dcf9</t>
  </si>
  <si>
    <t>Christian Fabrication</t>
  </si>
  <si>
    <t>http://www.christianfab.com/</t>
  </si>
  <si>
    <t>39e26132-8bd2-0068-d380-1d57fcfa4bdd</t>
  </si>
  <si>
    <t>Christian Foundation for Children and Aging</t>
  </si>
  <si>
    <t>http://cfca.org</t>
  </si>
  <si>
    <t>cd9c152d-e5a4-b95b-450f-5253df8c444b</t>
  </si>
  <si>
    <t>Christian Heritage School</t>
  </si>
  <si>
    <t>http://chslions.com/</t>
  </si>
  <si>
    <t>86cc2bb4-b308-95c1-7f53-0b7aaa989483</t>
  </si>
  <si>
    <t>Christian International College</t>
  </si>
  <si>
    <t>http://www.cicollege.org</t>
  </si>
  <si>
    <t>8c2a8768-dfdd-efbb-15a4-db211148851e</t>
  </si>
  <si>
    <t>Christian Leadership University - Online School</t>
  </si>
  <si>
    <t>http://www.cluonline.com/</t>
  </si>
  <si>
    <t>c5820e15-99a8-99b0-5618-9107f7db15b2</t>
  </si>
  <si>
    <t>Christian Life Assembly</t>
  </si>
  <si>
    <t>http://www.clachurch.com</t>
  </si>
  <si>
    <t>72a5780d-ea4e-f4b8-483d-d038ccbedd86</t>
  </si>
  <si>
    <t>Christian Life College</t>
  </si>
  <si>
    <t>http://www.christianlifecollege.edu/</t>
  </si>
  <si>
    <t>d2032fc5-6ee8-391d-ab52-b1d9802960a9</t>
  </si>
  <si>
    <t>Christian Louboutin</t>
  </si>
  <si>
    <t>http://us.christianlouboutin.com/ot_en/</t>
  </si>
  <si>
    <t>3ac538fc-db3f-ae2b-32ef-987032fc3fce</t>
  </si>
  <si>
    <t>Christian Media Corporation</t>
  </si>
  <si>
    <t>http://cmcigroup.com/</t>
  </si>
  <si>
    <t>41e17d07-cdf2-1f25-eac7-ef5e1635ba05</t>
  </si>
  <si>
    <t>Christian Medical College &amp; Hospital</t>
  </si>
  <si>
    <t>http://www.cmch-vellore.edu</t>
  </si>
  <si>
    <t>c69bdb5f-b7a4-8ebb-ccac-8f1439e7dc78</t>
  </si>
  <si>
    <t>Christian Moser IT Consulting</t>
  </si>
  <si>
    <t>http://www.cmoser.com/</t>
  </si>
  <si>
    <t>f588937d-049d-8665-0341-9faa69d01f9c</t>
  </si>
  <si>
    <t>Christian Newswire</t>
  </si>
  <si>
    <t>http://christiannewswire.com/</t>
  </si>
  <si>
    <t>62b8dd24-827b-733c-414d-a2b7724c9f79</t>
  </si>
  <si>
    <t>Christian Nielsen Fund</t>
  </si>
  <si>
    <t>http://www.christiannielsensfond.dk/default.aspx/?areaid=10</t>
  </si>
  <si>
    <t>e90a8f1d-ca8d-7855-083a-7276bd91f44f</t>
  </si>
  <si>
    <t>Christian Peacemaker Teams</t>
  </si>
  <si>
    <t>http://www.cpt.org</t>
  </si>
  <si>
    <t>8c86693b-ded2-3997-f17f-4759d77aabbb</t>
  </si>
  <si>
    <t>Christian Robert Gossain</t>
  </si>
  <si>
    <t>http://www.gossainapps.com</t>
  </si>
  <si>
    <t>442e2578-3dcd-acdb-b444-07711d5b46ee</t>
  </si>
  <si>
    <t>Christian Schenk Sports</t>
  </si>
  <si>
    <t>http://cssports.de/</t>
  </si>
  <si>
    <t>576b9a91-5710-80d4-f9bc-2293196f47f7</t>
  </si>
  <si>
    <t>Christian Singles</t>
  </si>
  <si>
    <t>http://www.christiansingles.com</t>
  </si>
  <si>
    <t>1d2a311d-602f-5d7e-5176-505aa573bbb5</t>
  </si>
  <si>
    <t>Christian Testing Laboratories (CTL)</t>
  </si>
  <si>
    <t>http://www.ctltesting.com/</t>
  </si>
  <si>
    <t>7a78f08c-27e0-4b37-4f8c-9bb68d72afa8</t>
  </si>
  <si>
    <t>Christian Theological Seminary</t>
  </si>
  <si>
    <t>http://www.cts.edu/</t>
  </si>
  <si>
    <t>c1a2230f-9ab0-99e4-79c8-d18125060798</t>
  </si>
  <si>
    <t>Christian Today</t>
  </si>
  <si>
    <t>http://www.christiantoday.com/</t>
  </si>
  <si>
    <t>92235f2c-32d2-eeb7-15f5-da925a3cc81c</t>
  </si>
  <si>
    <t>Christian University for Applied Sciences</t>
  </si>
  <si>
    <t>http://www.che.nl</t>
  </si>
  <si>
    <t>2815d9d6-06eb-6b72-ca72-2a55e555fc68</t>
  </si>
  <si>
    <t>Christian Vision</t>
  </si>
  <si>
    <t>http://www.christianvision.com</t>
  </si>
  <si>
    <t>f4a38f67-236c-9600-c354-e36218d036ce</t>
  </si>
  <si>
    <t>Christian World Links</t>
  </si>
  <si>
    <t>http://www.christianworldlinks.org</t>
  </si>
  <si>
    <t>a3efc8fd-f7f5-ead1-5138-7a34a11f1b9c</t>
  </si>
  <si>
    <t>Christiana Care Health Systems</t>
  </si>
  <si>
    <t>http://christianacare.org</t>
  </si>
  <si>
    <t>fef45344-1b24-4600-992a-75bd78cb4dfd</t>
  </si>
  <si>
    <t>Christiana Industries</t>
  </si>
  <si>
    <t>http://www.christianaindustries.com/</t>
  </si>
  <si>
    <t>ea2457e9-cb88-16b7-8f84-57d40ce74f2d</t>
  </si>
  <si>
    <t>Christiana Trust</t>
  </si>
  <si>
    <t>https://www.wsfsbank.com/wealth/trust-services</t>
  </si>
  <si>
    <t>60b83192-fdf0-4152-be9c-a1b91dff90f7</t>
  </si>
  <si>
    <t>christianaudio</t>
  </si>
  <si>
    <t>http://christianaudio.com</t>
  </si>
  <si>
    <t>078af4ab-59cb-12cd-f903-00bd697e2c94</t>
  </si>
  <si>
    <t>ChristianCafe.com</t>
  </si>
  <si>
    <t>http://www.christiancafe.com</t>
  </si>
  <si>
    <t>753f7679-8d27-7823-48f1-7a433c5457e0</t>
  </si>
  <si>
    <t>ChristianCrystals.com</t>
  </si>
  <si>
    <t>http://www.christiancrystals.com</t>
  </si>
  <si>
    <t>02ce93b8-bb03-e8bf-f59b-b04b13a2d69f</t>
  </si>
  <si>
    <t>ChristianDrugRehab.us</t>
  </si>
  <si>
    <t>http://christiandrugrehab.us</t>
  </si>
  <si>
    <t>746327ae-989e-0cc2-3c23-b23aa99b31bc</t>
  </si>
  <si>
    <t>Christiano Ferraro Consultancy, LLC</t>
  </si>
  <si>
    <t>http://christianoferraro.com</t>
  </si>
  <si>
    <t>4087dced-2d25-5e7c-ebc7-ccad2a0a08dc</t>
  </si>
  <si>
    <t>ChristianProfiles.net</t>
  </si>
  <si>
    <t>http://christianprofiles.net</t>
  </si>
  <si>
    <t>20cb4114-aaef-f9e3-eda6-8c61385da018</t>
  </si>
  <si>
    <t>Christiansen Davis Bullock LLC</t>
  </si>
  <si>
    <t>http://cdfirm.com</t>
  </si>
  <si>
    <t>4917a7a7-fefc-62f1-4ea4-243b843d78b5</t>
  </si>
  <si>
    <t>Christie + Co</t>
  </si>
  <si>
    <t>http://www.christie.com</t>
  </si>
  <si>
    <t>40474273-d286-e575-633f-a69dc6e44976</t>
  </si>
  <si>
    <t>Christie Clinic</t>
  </si>
  <si>
    <t>http://www.christieclinic.com</t>
  </si>
  <si>
    <t>930ff0e8-59c3-3304-dea3-2b933cc8fedb</t>
  </si>
  <si>
    <t>Christie Company</t>
  </si>
  <si>
    <t>http://www.christiecompany.com/</t>
  </si>
  <si>
    <t>e62e6483-eadf-b12a-0b1b-b2730bbdc410</t>
  </si>
  <si>
    <t>Christie Digital Systems USA</t>
  </si>
  <si>
    <t>http://www.christiedigital.com</t>
  </si>
  <si>
    <t>caaecc0f-70d0-a5ca-d29d-e7aa254f2811</t>
  </si>
  <si>
    <t>Christie Medical Holdings</t>
  </si>
  <si>
    <t>https://www.christiemed.com</t>
  </si>
  <si>
    <t>711590e1-a6a8-4333-e1bb-a19428c2c482</t>
  </si>
  <si>
    <t>Christie Street</t>
  </si>
  <si>
    <t>https://www.christiestreet.com/</t>
  </si>
  <si>
    <t>05f31b30-deb2-54e9-0cd2-d74eaa582642</t>
  </si>
  <si>
    <t>Christie-Phoenix</t>
  </si>
  <si>
    <t>http://www.christiephoenix.com/</t>
  </si>
  <si>
    <t>7151f3c5-e224-9316-9493-e7ecce7661e0</t>
  </si>
  <si>
    <t>Christie's</t>
  </si>
  <si>
    <t>http://www.christies.com/</t>
  </si>
  <si>
    <t>a129b2c4-1675-9f86-f240-35e8fe23b3e9</t>
  </si>
  <si>
    <t>Christie's Education</t>
  </si>
  <si>
    <t>https://www.christies.edu/</t>
  </si>
  <si>
    <t>044a43e4-0820-5ed3-2149-f8afe1d234e5</t>
  </si>
  <si>
    <t>Christina Partners</t>
  </si>
  <si>
    <t>http://www.christinapartners.com</t>
  </si>
  <si>
    <t>307b3346-dc2c-8745-6495-e198804c08fc</t>
  </si>
  <si>
    <t>Christina Ventures</t>
  </si>
  <si>
    <t>http://www.christinaventures.com</t>
  </si>
  <si>
    <t>021df5c6-5a66-f59a-8671-2a8d5e573612</t>
  </si>
  <si>
    <t>christine jones</t>
  </si>
  <si>
    <t>http://systemsalesconsultants.com/</t>
  </si>
  <si>
    <t>3c469e40-7f5b-d1ad-c51c-e9405342a0a7</t>
  </si>
  <si>
    <t>Christine Wang Photography Paris France</t>
  </si>
  <si>
    <t>http://www.christinewangphotography.com</t>
  </si>
  <si>
    <t>804d5449-ca7e-fc55-2c7b-c86f178a24b1</t>
  </si>
  <si>
    <t>Christine's Brain</t>
  </si>
  <si>
    <t>http://christinetsai.co/</t>
  </si>
  <si>
    <t>efed8c90-0a00-f1a3-4ef3-033a64e16d8b</t>
  </si>
  <si>
    <t>Christine's Music Centre</t>
  </si>
  <si>
    <t>http://littlemusicmakers.com.au/</t>
  </si>
  <si>
    <t>28fc35ea-01d8-605c-9041-e2eca2c53cdb</t>
  </si>
  <si>
    <t>Christine's Web Creations</t>
  </si>
  <si>
    <t>http://www.christineswebcreations.com</t>
  </si>
  <si>
    <t>3513db51-fab9-f3a7-c07b-0a1646c50bfb</t>
  </si>
  <si>
    <t>Christini Technologies</t>
  </si>
  <si>
    <t>http://christini.com</t>
  </si>
  <si>
    <t>1bd9dcbf-1bb3-3868-bd5b-6a6f65bf698f</t>
  </si>
  <si>
    <t>Christlich Demokratische Union</t>
  </si>
  <si>
    <t>https://www.cdu.de/</t>
  </si>
  <si>
    <t>753ace81-73a2-1603-cf7a-600c3a10d1a9</t>
  </si>
  <si>
    <t>Christmas Central</t>
  </si>
  <si>
    <t>http://www.christmascentral.com</t>
  </si>
  <si>
    <t>0601db83-65e7-1062-3844-46415d469001</t>
  </si>
  <si>
    <t>Christmas Light Installation Dallas Fort Worth</t>
  </si>
  <si>
    <t>http://www.christmaslightinstallationdallasfortworth.com</t>
  </si>
  <si>
    <t>c0bf8302-ec30-5294-3477-52eba4cf9a39</t>
  </si>
  <si>
    <t>Christmas Lights Etc.</t>
  </si>
  <si>
    <t>http://www.christmaslightsetc.com</t>
  </si>
  <si>
    <t>d46f7efa-5ff6-872e-c47b-c64b58583b6e</t>
  </si>
  <si>
    <t>Christmas on the Trail</t>
  </si>
  <si>
    <t>http://www.christmasonthetrail.com</t>
  </si>
  <si>
    <t>4a906982-468e-76b4-420c-0b63b1b3b486</t>
  </si>
  <si>
    <t>Christmas Party Venues Melbourne</t>
  </si>
  <si>
    <t>http://www.christmaspartyvenuesmelbourne.com.au</t>
  </si>
  <si>
    <t>26b8d259-7cea-ea1e-9e8f-3e4dce34b10d</t>
  </si>
  <si>
    <t>Christmas Plus</t>
  </si>
  <si>
    <t>http://merrychristmaswishesmessagess.com/</t>
  </si>
  <si>
    <t>d14e4c45-1b71-b791-01f3-47e5c1e9ae3e</t>
  </si>
  <si>
    <t>Christmas Tree Shops</t>
  </si>
  <si>
    <t>http://www.christmastreeshops.com</t>
  </si>
  <si>
    <t>e16c86ab-80b5-3c3f-7230-a6cd50577403</t>
  </si>
  <si>
    <t>Christmas Vacations</t>
  </si>
  <si>
    <t>http://vacations-chrsitmas.com</t>
  </si>
  <si>
    <t>ef27147d-ccce-9587-fd59-5d972c1b9eb9</t>
  </si>
  <si>
    <t>Christner</t>
  </si>
  <si>
    <t>http://christnerinc.com/</t>
  </si>
  <si>
    <t>8a69ac13-c648-920a-cb4f-3fe08d3297ba</t>
  </si>
  <si>
    <t>Christoph Merian Stiftung</t>
  </si>
  <si>
    <t>http://www.cms-basel.ch</t>
  </si>
  <si>
    <t>eae810c6-814f-f871-b361-d9ace3915573</t>
  </si>
  <si>
    <t>Christoph Millington</t>
  </si>
  <si>
    <t>https://achtsamkeit-goettingen.de/praxis-achtsamkeitsbasierte-psychotherapie/</t>
  </si>
  <si>
    <t>f6e94179-7b3d-accd-3a4a-d12fb40f6289</t>
  </si>
  <si>
    <t>CHRISTOPH TISCH Enterprises</t>
  </si>
  <si>
    <t>http://ct.enterprises</t>
  </si>
  <si>
    <t>842c68e9-2aa6-52fa-270b-5f4f0bef85c5</t>
  </si>
  <si>
    <t>Christophe &amp; Co</t>
  </si>
  <si>
    <t>https://christophe.co.uk</t>
  </si>
  <si>
    <t>6d6dcdb5-8fdb-3e69-5b1c-2c208e504f3e</t>
  </si>
  <si>
    <t>Christopher &amp; Banks Corporation</t>
  </si>
  <si>
    <t>http://christopherandbanks.com</t>
  </si>
  <si>
    <t>573644e9-a6bb-40b7-d308-0fcdeafae7ed</t>
  </si>
  <si>
    <t>Christopher &amp; Banks Private Equity</t>
  </si>
  <si>
    <t>http://www.christopherandbanks.co.nz/</t>
  </si>
  <si>
    <t>81037532-7212-a4c8-39df-25a0443cfd07</t>
  </si>
  <si>
    <t>Christopher &amp; Company</t>
  </si>
  <si>
    <t>http://www.christopherandcompany.tv/</t>
  </si>
  <si>
    <t>d190a7b8-96d9-571e-b09a-3fbfb39f44f6</t>
  </si>
  <si>
    <t>Christopher Foltz Collaborative L3C</t>
  </si>
  <si>
    <t>http://www.christopherfoltz.com</t>
  </si>
  <si>
    <t>37341110-4769-b84d-ccaf-f7d83b24f54d</t>
  </si>
  <si>
    <t>CHRISTOPHER GRAYSON</t>
  </si>
  <si>
    <t>http://christophergrayson.com</t>
  </si>
  <si>
    <t>26cc67ed-2e7c-0b16-4126-7206a6b712e7</t>
  </si>
  <si>
    <t>Christopher House</t>
  </si>
  <si>
    <t>https://christopherhouse.org</t>
  </si>
  <si>
    <t>395f141d-1297-01dd-7f40-9fc58782cc69</t>
  </si>
  <si>
    <t>Christopher Kanyaro</t>
  </si>
  <si>
    <t>https://au.linkedin.com/in/christopher-kanyaro-753a1a142</t>
  </si>
  <si>
    <t>4cd47e21-5274-4393-d9c9-d43c1dc6911f</t>
  </si>
  <si>
    <t>Christopher Lee Collection, LLC</t>
  </si>
  <si>
    <t>http://www.chrisleecollection.com/</t>
  </si>
  <si>
    <t>11546f25-1af6-accd-da63-464c7762f50f</t>
  </si>
  <si>
    <t>Christopher Ligori &amp; Associates</t>
  </si>
  <si>
    <t>http://www.ligorilaw.com</t>
  </si>
  <si>
    <t>34885648-97de-ce39-9d8d-a9c145799d11</t>
  </si>
  <si>
    <t>Christopher Newport University</t>
  </si>
  <si>
    <t>http://www.cnu.edu/</t>
  </si>
  <si>
    <t>af11ecab-f510-6d4c-4ebb-5e2848e8c2e8</t>
  </si>
  <si>
    <t>Christopher Ward</t>
  </si>
  <si>
    <t>https://www.christopherward.co.uk/</t>
  </si>
  <si>
    <t>a6a3dd16-b303-b616-88c7-63b3fb92508b</t>
  </si>
  <si>
    <t>Christopher Weil &amp; Company</t>
  </si>
  <si>
    <t>http://cweil.com</t>
  </si>
  <si>
    <t>b66961b0-f341-bcd4-a08b-f6f230f288ce</t>
  </si>
  <si>
    <t>ChristsCrowd.com</t>
  </si>
  <si>
    <t>http://christscrowd.com</t>
  </si>
  <si>
    <t>2de01c6c-919f-8ba0-ea84-04ee7d808334</t>
  </si>
  <si>
    <t>Christtube LLC</t>
  </si>
  <si>
    <t>http://christtube.com</t>
  </si>
  <si>
    <t>86490a21-f6b4-1846-6ec1-c9709e596890</t>
  </si>
  <si>
    <t>CHRISTUS Health</t>
  </si>
  <si>
    <t>http://www.christushealth.org/</t>
  </si>
  <si>
    <t>f2b1fc65-8b61-ab17-210e-5b7cb263710d</t>
  </si>
  <si>
    <t>Christy Disfraces</t>
  </si>
  <si>
    <t>https://www.disfraceschristy.com</t>
  </si>
  <si>
    <t>51718c3d-eeec-9f12-7374-41e5a8099284</t>
  </si>
  <si>
    <t>Christy Ng Shoes</t>
  </si>
  <si>
    <t>http://www.christyng.com/</t>
  </si>
  <si>
    <t>2183235d-4353-08d5-8c59-3282b01998aa</t>
  </si>
  <si>
    <t>Christy Sports</t>
  </si>
  <si>
    <t>http://www.christysports.com/</t>
  </si>
  <si>
    <t>6f55de5c-73bc-2955-befc-b25a3d882438</t>
  </si>
  <si>
    <t>ChrisWaldron.com</t>
  </si>
  <si>
    <t>http://chriswaldron.com</t>
  </si>
  <si>
    <t>bd9d7994-13f3-4b0e-c717-d4ccdbeaa3d4</t>
  </si>
  <si>
    <t>ChrisWinfield.com</t>
  </si>
  <si>
    <t>http://www.chriswinfield.com</t>
  </si>
  <si>
    <t>3d011d3c-77a1-14f2-c40f-8798f27e0e49</t>
  </si>
  <si>
    <t>Chritie's</t>
  </si>
  <si>
    <t>http://www.christies.com</t>
  </si>
  <si>
    <t>fd4245e2-a8b7-8bb3-72dc-1c0d49b72a0f</t>
  </si>
  <si>
    <t>CHROBRUS</t>
  </si>
  <si>
    <t>http://www.chrobrus.com</t>
  </si>
  <si>
    <t>4183c8ab-e696-ddff-07fe-29f810f4be6e</t>
  </si>
  <si>
    <t>Chroma</t>
  </si>
  <si>
    <t>http://www.chromacolors.com</t>
  </si>
  <si>
    <t>b85ed645-6997-30a3-8bcb-023ea28892d6</t>
  </si>
  <si>
    <t>http://chromaforhue.com/</t>
  </si>
  <si>
    <t>5048d093-58b0-907c-eee0-18a2d1914b4c</t>
  </si>
  <si>
    <t>Chroma ATE, Inc.</t>
  </si>
  <si>
    <t>http://www.chromaate.com</t>
  </si>
  <si>
    <t>3a6e9c68-9680-e56e-3b15-9d6f4f3917cf</t>
  </si>
  <si>
    <t>Chroma Building Corporation</t>
  </si>
  <si>
    <t>http://www.chromaproducts.com</t>
  </si>
  <si>
    <t>0263006c-dc6f-6158-d6ad-32e5292580fd</t>
  </si>
  <si>
    <t>Chroma Club</t>
  </si>
  <si>
    <t>http://chroma.club</t>
  </si>
  <si>
    <t>f4251e0e-163d-dded-a60f-9b75975497fd</t>
  </si>
  <si>
    <t>Chroma Energy</t>
  </si>
  <si>
    <t>http://www.chromaenergy.in</t>
  </si>
  <si>
    <t>5d1d5a8d-86e7-9e86-323e-e6efef65abce</t>
  </si>
  <si>
    <t>Chroma Graphics</t>
  </si>
  <si>
    <t>http://www.chroma-graphics.com</t>
  </si>
  <si>
    <t>81ce88a7-c993-e760-8918-b38fe5d120b0</t>
  </si>
  <si>
    <t>Chroma Inc.</t>
  </si>
  <si>
    <t>http://chroma.fund</t>
  </si>
  <si>
    <t>aeb46e0b-31cd-43d4-ce30-5dd208586a5e</t>
  </si>
  <si>
    <t>Chroma Studios</t>
  </si>
  <si>
    <t>http://chroma-studios.com/</t>
  </si>
  <si>
    <t>e9984d58-3cde-0370-c891-1afe5bae34a7</t>
  </si>
  <si>
    <t>Chroma Technology Corp</t>
  </si>
  <si>
    <t>https://www.chroma.com/</t>
  </si>
  <si>
    <t>6165a25b-2198-45b5-88e8-8710c9d6947d</t>
  </si>
  <si>
    <t>Chroma Therapeutics</t>
  </si>
  <si>
    <t>http://www.chromatherapeutics.com</t>
  </si>
  <si>
    <t>2f1beb26-a249-3c20-4058-2225b10a3481</t>
  </si>
  <si>
    <t>Chroma Ventures</t>
  </si>
  <si>
    <t>http://www.datagovus.com</t>
  </si>
  <si>
    <t>e7c0164c-133f-a463-565e-37cd6b3626dc</t>
  </si>
  <si>
    <t>Chroma.fund</t>
  </si>
  <si>
    <t>https://chroma.fund</t>
  </si>
  <si>
    <t>55058d18-971c-2751-5dcc-c085400ad0ab</t>
  </si>
  <si>
    <t>ChromaBit</t>
  </si>
  <si>
    <t>http://chromabit.com/</t>
  </si>
  <si>
    <t>021e505c-67aa-688c-e525-71bb1745e3f9</t>
  </si>
  <si>
    <t>Chromacity</t>
  </si>
  <si>
    <t>http://www.chromacitylasers.com/</t>
  </si>
  <si>
    <t>b8da6b85-f4db-922d-1011-9d9dd6359b2a</t>
  </si>
  <si>
    <t>ChromaCode</t>
  </si>
  <si>
    <t>http://chromacode.com/</t>
  </si>
  <si>
    <t>0f7b6d5e-b5a9-aaca-5766-8c4abd37c0d1</t>
  </si>
  <si>
    <t>ChromaCon</t>
  </si>
  <si>
    <t>http://www.chromacon.ch</t>
  </si>
  <si>
    <t>ec945396-217a-a792-55da-6549f5d0c63b</t>
  </si>
  <si>
    <t>ChromaDex</t>
  </si>
  <si>
    <t>http://chromadex.com</t>
  </si>
  <si>
    <t>1f768dd1-65be-2f19-457e-aca5ff4ca931</t>
  </si>
  <si>
    <t>Chromaflo Technologies</t>
  </si>
  <si>
    <t>http://www.chromaflo.com/en-us/home.aspx</t>
  </si>
  <si>
    <t>21da6d63-c03b-3583-1df9-1e055396ce97</t>
  </si>
  <si>
    <t>Chromafora AB</t>
  </si>
  <si>
    <t>http://www.chromafora.com</t>
  </si>
  <si>
    <t>4a0d9eeb-1441-d832-d647-25c9141c4fce</t>
  </si>
  <si>
    <t>Chromagen</t>
  </si>
  <si>
    <t>http://chromagen.com/</t>
  </si>
  <si>
    <t>d0b10b51-98db-1683-3ddb-1c6aedea2225</t>
  </si>
  <si>
    <t>Chromagic, Inc.</t>
  </si>
  <si>
    <t>http://www.chromagicvideo.com</t>
  </si>
  <si>
    <t>48efa8a8-4918-93b1-c968-0554cf997eb8</t>
  </si>
  <si>
    <t>Chromalox</t>
  </si>
  <si>
    <t>http://www.chromalox.com</t>
  </si>
  <si>
    <t>67244fec-7384-8859-e9b9-62a65a8180e7</t>
  </si>
  <si>
    <t>ChromaMedia, LLC.</t>
  </si>
  <si>
    <t>http://www.chromamedia.us</t>
  </si>
  <si>
    <t>72f0a851-f22c-bf90-3f92-77c955e344d9</t>
  </si>
  <si>
    <t>Chromance</t>
  </si>
  <si>
    <t>http://chromance.info/</t>
  </si>
  <si>
    <t>5941696f-f670-4695-4bfd-1bb8470726cd</t>
  </si>
  <si>
    <t>CHROMAom</t>
  </si>
  <si>
    <t>http://www.chromaom.com</t>
  </si>
  <si>
    <t>358cf250-ba4a-64a2-dc86-2d712a8479a2</t>
  </si>
  <si>
    <t>Chromasens</t>
  </si>
  <si>
    <t>https://www.chromasens.de/en</t>
  </si>
  <si>
    <t>687387b0-f68e-4378-db0e-7095d53f9c0a</t>
  </si>
  <si>
    <t>Chromasun</t>
  </si>
  <si>
    <t>http://chromasun.com/#/3</t>
  </si>
  <si>
    <t>eba6e016-5529-d42f-508a-7c3b66042749</t>
  </si>
  <si>
    <t>Chromatic</t>
  </si>
  <si>
    <t>http://www.chromatichq.com</t>
  </si>
  <si>
    <t>260ceecf-408e-3e0c-4d68-2169316237f9</t>
  </si>
  <si>
    <t>http://www.chromatic.ca/</t>
  </si>
  <si>
    <t>daed3b94-ce73-167a-750f-961b2dc6e0fd</t>
  </si>
  <si>
    <t>Chromatic FM</t>
  </si>
  <si>
    <t>https://www.chromatic.fm</t>
  </si>
  <si>
    <t>e5eac885-8b61-dd9f-36f3-7b9e08ad5547</t>
  </si>
  <si>
    <t>Chromatic Technologies</t>
  </si>
  <si>
    <t>http://ctiinks.com</t>
  </si>
  <si>
    <t>e99633a3-d500-f9b9-0b82-4b7c2484d310</t>
  </si>
  <si>
    <t>Chromatik</t>
  </si>
  <si>
    <t>http://www.chromatik.com</t>
  </si>
  <si>
    <t>d612b5cd-941a-40ae-56e8-d34d737663de</t>
  </si>
  <si>
    <t>Chromatin</t>
  </si>
  <si>
    <t>http://www.chromatininc.com</t>
  </si>
  <si>
    <t>0bfccab7-5db3-fc65-e07d-da1e07054dbb</t>
  </si>
  <si>
    <t>Chromation</t>
  </si>
  <si>
    <t>http://www.chromation.com/</t>
  </si>
  <si>
    <t>f891dfdb-558d-9116-fd0c-127bb32aa3b2</t>
  </si>
  <si>
    <t>Chromatis Networks</t>
  </si>
  <si>
    <t>http://www.chromatis.com</t>
  </si>
  <si>
    <t>cb12852d-033e-e02a-fa45-d0ec4dbe1054</t>
  </si>
  <si>
    <t>ChromaWay</t>
  </si>
  <si>
    <t>http://chromaway.com/</t>
  </si>
  <si>
    <t>c1ceebd3-495d-4004-1fa3-80f7383e13a6</t>
  </si>
  <si>
    <t>ChromBios GmbH</t>
  </si>
  <si>
    <t>http://www.chrombios.com/</t>
  </si>
  <si>
    <t>9f4633a0-3adc-4f88-0f3b-61e0c7893aba</t>
  </si>
  <si>
    <t>Chrome Capital Group</t>
  </si>
  <si>
    <t>https://www.chromecapital.com/</t>
  </si>
  <si>
    <t>a0e471d7-25af-ee31-6dc0-a9e0c38ad9fa</t>
  </si>
  <si>
    <t>Chrome Data Corporation</t>
  </si>
  <si>
    <t>http://www.chrome.com</t>
  </si>
  <si>
    <t>6c1d479e-f934-f411-95b5-9ae3eba97f86</t>
  </si>
  <si>
    <t>Chrome Experiments</t>
  </si>
  <si>
    <t>https://www.chromeexperiments.com/</t>
  </si>
  <si>
    <t>0cea713c-9bd8-ff46-846f-0975c49cf74b</t>
  </si>
  <si>
    <t>Chrome Industries</t>
  </si>
  <si>
    <t>http://www.chromeindustries.com</t>
  </si>
  <si>
    <t>4d9e72c6-53e0-3633-c0e2-c536f1fd227e</t>
  </si>
  <si>
    <t>Chrome InfoTech</t>
  </si>
  <si>
    <t>http://www.chromeinfotech.com</t>
  </si>
  <si>
    <t>6ebf0ec3-5ace-b3d4-4006-e8caa3be6ef8</t>
  </si>
  <si>
    <t>Chrome OS Apps.org</t>
  </si>
  <si>
    <t>http://www.chromeosapps.org</t>
  </si>
  <si>
    <t>08ff9d33-c3eb-a975-cf71-f4d05f719d0b</t>
  </si>
  <si>
    <t>Chrome OS Index</t>
  </si>
  <si>
    <t>http://www.chromeosindex.org</t>
  </si>
  <si>
    <t>b36bd77b-ca5d-fca1-7feb-69a93c4b1af2</t>
  </si>
  <si>
    <t>Chrome River Technologies</t>
  </si>
  <si>
    <t>http://www.chromeriver.com</t>
  </si>
  <si>
    <t>1c13d36e-3e0b-8342-2128-2e1fb24d4b39</t>
  </si>
  <si>
    <t>Chrome Systems</t>
  </si>
  <si>
    <t>http://www.chromedata.com</t>
  </si>
  <si>
    <t>e59c5b77-ede5-bf3d-f3ce-36543546f543</t>
  </si>
  <si>
    <t>Chromebook Mobile</t>
  </si>
  <si>
    <t>http://www.chromebook.mobi</t>
  </si>
  <si>
    <t>7953a43f-f5ee-3b77-a5b6-a3d7beb8abff</t>
  </si>
  <si>
    <t>Chromebookworld</t>
  </si>
  <si>
    <t>http://www.chromebookworld.com/</t>
  </si>
  <si>
    <t>74c18bed-b447-acf0-5af3-2900c8e917ca</t>
  </si>
  <si>
    <t>ChromeIS</t>
  </si>
  <si>
    <t>http://chromeis.com</t>
  </si>
  <si>
    <t>96090095-76b5-1f27-70ff-ec2e6422c725</t>
  </si>
  <si>
    <t>Chrometa</t>
  </si>
  <si>
    <t>http://chrometa.com</t>
  </si>
  <si>
    <t>b2069f0a-8e5b-db5a-c523-a0cac7a862cf</t>
  </si>
  <si>
    <t>chrometaphore.com</t>
  </si>
  <si>
    <t>http://chrometaphore.com/</t>
  </si>
  <si>
    <t>762c1f8f-82bf-2487-7791-0907ac191bcd</t>
  </si>
  <si>
    <t>Chromis Fiberoptics</t>
  </si>
  <si>
    <t>http://chromisfiber.com/</t>
  </si>
  <si>
    <t>e6c2255a-2b05-4448-7a48-09e923a62e16</t>
  </si>
  <si>
    <t>Chromis Therapeutics</t>
  </si>
  <si>
    <t>http://chromistherapeutics.com/</t>
  </si>
  <si>
    <t>c2cd6b7f-680b-484e-cde4-d9e2b8c7ae49</t>
  </si>
  <si>
    <t>ChromoGen, Inc.</t>
  </si>
  <si>
    <t>http://chromagen.com</t>
  </si>
  <si>
    <t>f894919a-efb9-4267-f40c-1960c7a7e7e6</t>
  </si>
  <si>
    <t>Chromogenix</t>
  </si>
  <si>
    <t>http://www.chromogenix.com</t>
  </si>
  <si>
    <t>7ddeff11-0575-9da6-4292-24fd77d5a9f9</t>
  </si>
  <si>
    <t>Chromos Molecular System</t>
  </si>
  <si>
    <t>http://chromos.com/</t>
  </si>
  <si>
    <t>bf23a312-ff21-ab9f-60d3-4bcb9c412a79</t>
  </si>
  <si>
    <t>Chromosomal Labs Bode Technology</t>
  </si>
  <si>
    <t>http://www.chromosomal-labs.com/</t>
  </si>
  <si>
    <t>70947bbe-c30a-220f-5a74-69c87fa10f9a</t>
  </si>
  <si>
    <t>ChromoTek</t>
  </si>
  <si>
    <t>http://www.chromotek.com</t>
  </si>
  <si>
    <t>16dc1654-bea3-ac05-d52b-ca8f90f1a094</t>
  </si>
  <si>
    <t>Chrompet Times</t>
  </si>
  <si>
    <t>http://www.chrompettimes.com</t>
  </si>
  <si>
    <t>c6bcdb9b-15b2-734c-3f5a-3b11b7f5ae27</t>
  </si>
  <si>
    <t>Chronaly</t>
  </si>
  <si>
    <t>https://www.chronaly.com</t>
  </si>
  <si>
    <t>7f9bb17d-487a-5642-12f8-bcafcf79eb6e</t>
  </si>
  <si>
    <t>Chrondox</t>
  </si>
  <si>
    <t>http://www.chrondox.com/index.html</t>
  </si>
  <si>
    <t>ade0bdce-91ad-c330-a376-65d8edf756f3</t>
  </si>
  <si>
    <t>CHRONEXT</t>
  </si>
  <si>
    <t>https://www.chronext.com</t>
  </si>
  <si>
    <t>6b5eeca7-ae78-b74d-102c-f80c87d96d9f</t>
  </si>
  <si>
    <t>Chronic Care Foundation</t>
  </si>
  <si>
    <t>http://www.chroniccareindia.org</t>
  </si>
  <si>
    <t>3ca5b671-024f-31f4-f6e0-32d080adfb19</t>
  </si>
  <si>
    <t>Chronic Health Capital</t>
  </si>
  <si>
    <t>http://www.chronichealthcapital.com</t>
  </si>
  <si>
    <t>63171819-28d3-3177-f8c7-c0e359f08ecf</t>
  </si>
  <si>
    <t>ChronicDB</t>
  </si>
  <si>
    <t>http://chronicdb.com</t>
  </si>
  <si>
    <t>f347650c-f9ce-8e3c-4e19-9020be9f93a0</t>
  </si>
  <si>
    <t>Chronicity</t>
  </si>
  <si>
    <t>http://www.chronicityinc.com</t>
  </si>
  <si>
    <t>7b097588-8cf1-e065-df4c-1f0166cafa44</t>
  </si>
  <si>
    <t>Chronicle Books</t>
  </si>
  <si>
    <t>http://www.chroniclebooks.com</t>
  </si>
  <si>
    <t>888681b1-d262-09f1-3649-b09a6e6d1e6c</t>
  </si>
  <si>
    <t>Chronicle Media</t>
  </si>
  <si>
    <t>http://chronicle.co.ke</t>
  </si>
  <si>
    <t>0acc7ff3-d9ff-4fd1-6c12-afb84e38de47</t>
  </si>
  <si>
    <t>Chronicle of Higher Education</t>
  </si>
  <si>
    <t>http://chronicle.com</t>
  </si>
  <si>
    <t>7522bf94-b9a4-9d07-96d2-a0e04c7fc55d</t>
  </si>
  <si>
    <t>Chronicle Software</t>
  </si>
  <si>
    <t>http://chronicle.software/</t>
  </si>
  <si>
    <t>fe60ba47-378f-116a-97f1-aa5e1100a6f8</t>
  </si>
  <si>
    <t>Chronicle Solutions</t>
  </si>
  <si>
    <t>http://www.chroniclesolutions.com</t>
  </si>
  <si>
    <t>6713c915-f5f3-9b1b-b0c2-f3bb6993ffcb</t>
  </si>
  <si>
    <t>Chronicled</t>
  </si>
  <si>
    <t>http://chronicled.com</t>
  </si>
  <si>
    <t>4b66220b-5af1-a03c-85e0-432b2a294c18</t>
  </si>
  <si>
    <t>Chronicles of Earth</t>
  </si>
  <si>
    <t>http://www.chroniclesofearth.com/</t>
  </si>
  <si>
    <t>37c1766f-a2ff-0143-89ef-3f37533bca05</t>
  </si>
  <si>
    <t>Chronicons</t>
  </si>
  <si>
    <t>http://www.chronicons.com/</t>
  </si>
  <si>
    <t>9ee3a8eb-2243-83e5-1678-4b68eb326374</t>
  </si>
  <si>
    <t>CHRONIX</t>
  </si>
  <si>
    <t>http://www.chronix.co.jp/english/</t>
  </si>
  <si>
    <t>fd637140-a3d1-aabd-49aa-5bd2d5a2cb1e</t>
  </si>
  <si>
    <t>Chronix Biomedical</t>
  </si>
  <si>
    <t>http://www.chronixbiomedical.com</t>
  </si>
  <si>
    <t>fc235b09-375f-7450-1aaa-4e19c6227e2d</t>
  </si>
  <si>
    <t>Chrono</t>
  </si>
  <si>
    <t>http://www.chronoapp.com</t>
  </si>
  <si>
    <t>66809afa-0968-dbfb-7ab7-3087810f9b32</t>
  </si>
  <si>
    <t>Chrono Benessere</t>
  </si>
  <si>
    <t>http://www.chronobenessere.it</t>
  </si>
  <si>
    <t>2ea890aa-115b-272a-03bf-bba03b737660</t>
  </si>
  <si>
    <t>Chrono Therapeutics</t>
  </si>
  <si>
    <t>http://chronothera.com</t>
  </si>
  <si>
    <t>ea186b8d-5405-53c2-0201-ff9747147768</t>
  </si>
  <si>
    <t>Chrono.gg</t>
  </si>
  <si>
    <t>https://chrono.gg/</t>
  </si>
  <si>
    <t>bba74b3d-2f76-5219-cf94-1e133522ea4e</t>
  </si>
  <si>
    <t>Chrono24.com</t>
  </si>
  <si>
    <t>http://www.chrono24.com</t>
  </si>
  <si>
    <t>59160344-47fa-472f-2a05-919c39894b47</t>
  </si>
  <si>
    <t>ChronoBank</t>
  </si>
  <si>
    <t>https://chronobank.io/</t>
  </si>
  <si>
    <t>04aca950-ac3c-9c94-756a-cd790ebb438e</t>
  </si>
  <si>
    <t>Chronobook</t>
  </si>
  <si>
    <t>https://chronobook.com/</t>
  </si>
  <si>
    <t>ea0c0f94-08d1-6fd5-a4d8-46afdff9c9f4</t>
  </si>
  <si>
    <t>Chronocam</t>
  </si>
  <si>
    <t>http://www.chronocam.com/</t>
  </si>
  <si>
    <t>0310f207-9e20-b4d5-e382-b6b3fbbc2fcb</t>
  </si>
  <si>
    <t>Chronocoin</t>
  </si>
  <si>
    <t>https://chronocoin.fr/</t>
  </si>
  <si>
    <t>49c92323-e924-4b7e-fb65-376b449440f0</t>
  </si>
  <si>
    <t>Chronocore</t>
  </si>
  <si>
    <t>http://www.chronocore.com</t>
  </si>
  <si>
    <t>2f638299-830b-0836-05d1-28aee13e661c</t>
  </si>
  <si>
    <t>Chronoexpert</t>
  </si>
  <si>
    <t>https://www.chronoexpert.com</t>
  </si>
  <si>
    <t>86462b1e-2456-b151-3885-7182375969d8</t>
  </si>
  <si>
    <t>Chronogen</t>
  </si>
  <si>
    <t>http://www.chronogen-inc.com</t>
  </si>
  <si>
    <t>10030d46-3cc3-356a-e581-d48aaf8b1237</t>
  </si>
  <si>
    <t>Chronogolf</t>
  </si>
  <si>
    <t>http://www.chronogolf.com</t>
  </si>
  <si>
    <t>49800af2-6dd8-a96e-0e03-de73b72c3528</t>
  </si>
  <si>
    <t>Chronograph</t>
  </si>
  <si>
    <t>https://www.chronograph.pe</t>
  </si>
  <si>
    <t>9453a3a0-e2ee-e9fd-5cc8-3a11cfe09eaf</t>
  </si>
  <si>
    <t>Chronollection</t>
  </si>
  <si>
    <t>http://www.chronollection.com</t>
  </si>
  <si>
    <t>b6ea7c23-f1aa-463a-46c4-ede63f83d174</t>
  </si>
  <si>
    <t>Chronometriq</t>
  </si>
  <si>
    <t>http://chronometriq.ca</t>
  </si>
  <si>
    <t>362365b6-5ebd-ecb1-b897-748d81a45822</t>
  </si>
  <si>
    <t>Chronon Systems</t>
  </si>
  <si>
    <t>http://chrononsystems.com/</t>
  </si>
  <si>
    <t>0f17a29c-dcb0-6f22-df8b-f950c769aaf0</t>
  </si>
  <si>
    <t>Chronopay</t>
  </si>
  <si>
    <t>http://chronopay.com/</t>
  </si>
  <si>
    <t>06e5581f-9d95-3ce1-71d7-da711ab18b6a</t>
  </si>
  <si>
    <t>Chronopost</t>
  </si>
  <si>
    <t>http://www.chronopost.fr</t>
  </si>
  <si>
    <t>b23b85a4-d953-76e8-c442-ca7393f06ff2</t>
  </si>
  <si>
    <t>Chronorama</t>
  </si>
  <si>
    <t>http://www.chronorama.net</t>
  </si>
  <si>
    <t>e1655d7c-74f6-bb27-98ca-6a375a706b46</t>
  </si>
  <si>
    <t>Chronos</t>
  </si>
  <si>
    <t>http://www.wearchronos.com/</t>
  </si>
  <si>
    <t>75e81ae6-afa0-01b0-f603-c2bf4e1ee225</t>
  </si>
  <si>
    <t>Chronos Consulting</t>
  </si>
  <si>
    <t>http://www.chronosconsulting.com</t>
  </si>
  <si>
    <t>d7b748b6-1179-78c2-ebf2-33cea93d020f</t>
  </si>
  <si>
    <t>Chronos Mobile Technologies</t>
  </si>
  <si>
    <t>http://www.chronosmobiletechnologies.com</t>
  </si>
  <si>
    <t>bb8e577d-521b-bc55-15eb-3f36dd4935d3</t>
  </si>
  <si>
    <t>Chronos Process Integration</t>
  </si>
  <si>
    <t>http://www.estockcard.com</t>
  </si>
  <si>
    <t>a5d5baba-cbc3-c241-2cdd-560bd1533884</t>
  </si>
  <si>
    <t>Chronos Research</t>
  </si>
  <si>
    <t>http://www.chronosresearch.com</t>
  </si>
  <si>
    <t>53456e9c-e4ef-cf8e-5bf5-d44297588033</t>
  </si>
  <si>
    <t>Chronos Services</t>
  </si>
  <si>
    <t>http://www.physio-termin.com</t>
  </si>
  <si>
    <t>57a7813d-e53e-c4c1-7c37-dc753a97899b</t>
  </si>
  <si>
    <t>Chronos Solutions</t>
  </si>
  <si>
    <t>http://www.chronossolutions.com</t>
  </si>
  <si>
    <t>6e3340ce-900e-f644-d715-1648ffa646f2</t>
  </si>
  <si>
    <t>Chronos Systems</t>
  </si>
  <si>
    <t>http://www.chronossystems.com</t>
  </si>
  <si>
    <t>7ececac8-1742-523d-92dc-da25b139765c</t>
  </si>
  <si>
    <t>Chronos Technologies</t>
  </si>
  <si>
    <t>http://www.chronos-tech.com</t>
  </si>
  <si>
    <t>81ba3c15-d9c8-6134-9376-3f32fbef5ecf</t>
  </si>
  <si>
    <t>Chronos Technology</t>
  </si>
  <si>
    <t>http://www.chronos.co.uk/</t>
  </si>
  <si>
    <t>a361a0d4-d041-1e58-b9d3-1ddd2a319d0b</t>
  </si>
  <si>
    <t>Chronos Therapeutics</t>
  </si>
  <si>
    <t>http://chronostherapeutics.com</t>
  </si>
  <si>
    <t>263c98e3-39b9-1261-179d-ccb044ca6713</t>
  </si>
  <si>
    <t>Chronotek</t>
  </si>
  <si>
    <t>http://www.chronotek.net</t>
  </si>
  <si>
    <t>47c470fd-e8e2-0e25-efc5-2d5053015856</t>
  </si>
  <si>
    <t>Chronotruck</t>
  </si>
  <si>
    <t>https://www.chronotruck.com/fr_fr/</t>
  </si>
  <si>
    <t>9d470742-161a-936e-6b17-da742218abb3</t>
  </si>
  <si>
    <t>ChronoWake</t>
  </si>
  <si>
    <t>http://www.chronowake.com</t>
  </si>
  <si>
    <t>d80180f5-61a8-c27c-f0d6-e7cea1f07657</t>
  </si>
  <si>
    <t>Chrontel</t>
  </si>
  <si>
    <t>http://www.chrontel.com</t>
  </si>
  <si>
    <t>9e411742-1776-35b6-0ea9-3b50109ebf58</t>
  </si>
  <si>
    <t>Chronus</t>
  </si>
  <si>
    <t>http://chronus.com</t>
  </si>
  <si>
    <t>3489c8d4-b153-01ff-74ed-797406919104</t>
  </si>
  <si>
    <t>Chronus-Imaging</t>
  </si>
  <si>
    <t>http://chronus-imaging.com/</t>
  </si>
  <si>
    <t>c8457f59-2cae-94fe-bf94-e3ef105c7238</t>
  </si>
  <si>
    <t>CHRP-INDIA Pvt. Ltd.</t>
  </si>
  <si>
    <t>http://www.chrp-india.com/</t>
  </si>
  <si>
    <t>5a3cf44f-59a0-fbb1-0f79-1b270f07f0dd</t>
  </si>
  <si>
    <t>Chrys Capital</t>
  </si>
  <si>
    <t>http://www.chryscapital.com</t>
  </si>
  <si>
    <t>d84d7d1a-7ab7-de24-e5d4-e6d6ef222b77</t>
  </si>
  <si>
    <t>Chrysalis</t>
  </si>
  <si>
    <t>http://www.changelives.org/</t>
  </si>
  <si>
    <t>d729137b-cc51-15e0-a8fb-53edfa476819</t>
  </si>
  <si>
    <t>http://chrysalis.world/</t>
  </si>
  <si>
    <t>98dc6bb8-9dc9-ec74-56c1-0bfe994b3954</t>
  </si>
  <si>
    <t>Chrysalis (EZ Vidya)</t>
  </si>
  <si>
    <t>http://www.chrysalis.world/</t>
  </si>
  <si>
    <t>b32b076a-fca2-44d7-5244-612587dcf887</t>
  </si>
  <si>
    <t>Chrysalis Acquisition Partners</t>
  </si>
  <si>
    <t>http://www.chrysaliscapital.ca</t>
  </si>
  <si>
    <t>802f7ac2-aeb1-4e41-da8c-0065054c6710</t>
  </si>
  <si>
    <t>Chrysalis Beauty Clinic</t>
  </si>
  <si>
    <t>http://www.chrysalisbodyandbeauty.com</t>
  </si>
  <si>
    <t>92103b47-925e-ce52-3b0f-057e42dae935</t>
  </si>
  <si>
    <t>Chrysalis Courses</t>
  </si>
  <si>
    <t>http://www.chrysaliscourses.co.uk/</t>
  </si>
  <si>
    <t>013546ba-8239-f9c0-aaeb-6c13fdaee4bf</t>
  </si>
  <si>
    <t>Chrysalis Dental Centres</t>
  </si>
  <si>
    <t>http://www.dentalimplants123.com/</t>
  </si>
  <si>
    <t>b82856b3-77fc-1bab-8c52-af9ac38a3ba8</t>
  </si>
  <si>
    <t>Chrysalis High</t>
  </si>
  <si>
    <t>https://www.chrysalishigh.com/</t>
  </si>
  <si>
    <t>087be9b9-54f4-6324-9f0f-4200a8e6ac14</t>
  </si>
  <si>
    <t>Chrysalis Homeneeds Pvt. Ltd</t>
  </si>
  <si>
    <t>http://www.homeneedsonline.com</t>
  </si>
  <si>
    <t>3bb767e2-3c6b-6246-ef29-d9cec913dff0</t>
  </si>
  <si>
    <t>Chrysalis ITS</t>
  </si>
  <si>
    <t>http://www.chrysalis-its.com/</t>
  </si>
  <si>
    <t>c92e72e4-65c9-c071-bc23-2a7c734dbd76</t>
  </si>
  <si>
    <t>Chrysalis LEAP</t>
  </si>
  <si>
    <t>http://chrysalisleap.com</t>
  </si>
  <si>
    <t>fcf92555-99be-b080-d5a1-a3d770b99b75</t>
  </si>
  <si>
    <t>Chrysalis Photography</t>
  </si>
  <si>
    <t>http://www.chrysalisphotography.com/</t>
  </si>
  <si>
    <t>512fff65-bdb0-746c-a84e-fd6b8c52aec4</t>
  </si>
  <si>
    <t>Chrysalis Records</t>
  </si>
  <si>
    <t>http://chrysalisrecordings.com</t>
  </si>
  <si>
    <t>2c927a51-8df6-4b4d-2198-a63a8fe7d87b</t>
  </si>
  <si>
    <t>Chrysalis Salon and Beauty Store</t>
  </si>
  <si>
    <t>http://www.chrysalissantafe.com</t>
  </si>
  <si>
    <t>1b58fb4e-0dfe-ccb3-a341-d41dd80b1515</t>
  </si>
  <si>
    <t>Chrysalis School</t>
  </si>
  <si>
    <t>http://chrysalis-school.com/</t>
  </si>
  <si>
    <t>83f33db6-8918-76b9-75d3-3df16f7f9edd</t>
  </si>
  <si>
    <t>Chrysalis Software &amp; Systems</t>
  </si>
  <si>
    <t>http://www.chrysalissoft.com</t>
  </si>
  <si>
    <t>da2fdef5-b7d0-caaf-eaa9-edb3b673890b</t>
  </si>
  <si>
    <t>Chrysalis VCT Management</t>
  </si>
  <si>
    <t>http://www.chrysalisvct.co.uk</t>
  </si>
  <si>
    <t>43ee9fd5-3d75-8bfe-dc52-909f9c00f1c5</t>
  </si>
  <si>
    <t>Chrysalis Ventures</t>
  </si>
  <si>
    <t>http://www.chrysalisventures.com</t>
  </si>
  <si>
    <t>d6ea39e5-f011-2f9e-883c-a22ec538d5db</t>
  </si>
  <si>
    <t>Chrysalis Vision</t>
  </si>
  <si>
    <t>http://chrysalisvision.com/</t>
  </si>
  <si>
    <t>5bbca125-575c-6814-acc6-0bec0882fdea</t>
  </si>
  <si>
    <t>Chrysalix Venture Capital</t>
  </si>
  <si>
    <t>http://www.chrysalix.com/</t>
  </si>
  <si>
    <t>4dbb3210-a3fa-6101-c71e-22e888ce59f4</t>
  </si>
  <si>
    <t>Chrysallis</t>
  </si>
  <si>
    <t>http://chrysallis.com</t>
  </si>
  <si>
    <t>932df679-d4d8-372a-6358-4e76a9656fab</t>
  </si>
  <si>
    <t>Chrysallis Health Inc</t>
  </si>
  <si>
    <t>http://www.chrysall.is</t>
  </si>
  <si>
    <t>5be7f8a6-8fad-e8e5-8539-315d7755b65b</t>
  </si>
  <si>
    <t>Chrysi Eykairia Group</t>
  </si>
  <si>
    <t>http://www.xe.gr</t>
  </si>
  <si>
    <t>287f574c-af44-00c0-9935-edd4ca6a52a1</t>
  </si>
  <si>
    <t>Chrysler</t>
  </si>
  <si>
    <t>http://www.chrysler.com/en/</t>
  </si>
  <si>
    <t>0e1cb2e8-c3f1-874f-addf-6b9fec72f147</t>
  </si>
  <si>
    <t>Chrysler Financial Corporation</t>
  </si>
  <si>
    <t>https://chryslercapital.com</t>
  </si>
  <si>
    <t>34d0fc91-8a6a-eb64-d9fb-024144d5c822</t>
  </si>
  <si>
    <t>Chryso Sas</t>
  </si>
  <si>
    <t>http://fr.chryso.com/index.php</t>
  </si>
  <si>
    <t>85b1dada-2565-43d9-e2d7-69848ba6aac5</t>
  </si>
  <si>
    <t>Chrystal Capital</t>
  </si>
  <si>
    <t>http://www.chrystalcapital.com</t>
  </si>
  <si>
    <t>051359e6-8c1c-c258-03b1-b598b61a87fe</t>
  </si>
  <si>
    <t>CHS (Community Health Systems)</t>
  </si>
  <si>
    <t>http://www.chs.net</t>
  </si>
  <si>
    <t>2f91a523-3b89-5f39-82f6-a8fe46fb681e</t>
  </si>
  <si>
    <t>CHS Capital LLC</t>
  </si>
  <si>
    <t>http://www.chsonline.com</t>
  </si>
  <si>
    <t>d1d54455-d52f-c16d-647d-24a8e66379a8</t>
  </si>
  <si>
    <t>CHS Capitol Hill Seattle - News</t>
  </si>
  <si>
    <t>http://www.capitolhillseattle.com/</t>
  </si>
  <si>
    <t>53bbdc7c-bf81-2567-bb45-4b111afd1f04</t>
  </si>
  <si>
    <t>CHS Hedging</t>
  </si>
  <si>
    <t>http://www.chsinc.com/</t>
  </si>
  <si>
    <t>db23d10e-18e5-1fd5-0b3a-d602b3273662</t>
  </si>
  <si>
    <t>CHSI Technologies</t>
  </si>
  <si>
    <t>http://www.chsitech.com</t>
  </si>
  <si>
    <t>6f990f7c-64b1-8a8e-ab9f-a7199ee2b995</t>
  </si>
  <si>
    <t>CHSO Management</t>
  </si>
  <si>
    <t>http://capricornhealthcare.com/</t>
  </si>
  <si>
    <t>679f0ad5-dd07-a6ab-5324-a19027aca589</t>
  </si>
  <si>
    <t>CHT Capital</t>
  </si>
  <si>
    <t>https://chtcapital.wordpress.com</t>
  </si>
  <si>
    <t>ec545ffe-a381-33a4-1a31-74411c4f34db</t>
  </si>
  <si>
    <t>CHT Global</t>
  </si>
  <si>
    <t>http://www.chtglobal.com</t>
  </si>
  <si>
    <t>882a1456-f0a4-b7fd-a347-719a99a1d319</t>
  </si>
  <si>
    <t>ChtChat</t>
  </si>
  <si>
    <t>http://www.letschtchat.com/</t>
  </si>
  <si>
    <t>aabe8bb3-d442-6a4e-7e0a-324abb77d575</t>
  </si>
  <si>
    <t>Chtiogen</t>
  </si>
  <si>
    <t>http://softseal-stf.com/</t>
  </si>
  <si>
    <t>e15dec5c-8a69-76f0-9bf3-e112f4b41a38</t>
  </si>
  <si>
    <t>CHU Mindfulness Meditation</t>
  </si>
  <si>
    <t>http://www.chumeditation.com</t>
  </si>
  <si>
    <t>fde70827-bf48-2109-3516-930011ed983c</t>
  </si>
  <si>
    <t>Chu Shu</t>
  </si>
  <si>
    <t>http://www.silverliningsnewyork.com</t>
  </si>
  <si>
    <t>ecf3950d-b965-ded0-bc2c-5e0a8272a410</t>
  </si>
  <si>
    <t>Chu Vision Institute</t>
  </si>
  <si>
    <t>https://www.chuvision.com</t>
  </si>
  <si>
    <t>0044f2e5-f55c-0420-6ed2-754e956000e1</t>
  </si>
  <si>
    <t>Chuan Kok Hardware &amp; Machinery Pte Ltd</t>
  </si>
  <si>
    <t>http://www.chuankok.com</t>
  </si>
  <si>
    <t>b7f67052-e485-d0ab-7692-722bc7fd577d</t>
  </si>
  <si>
    <t>Chuangxin Gongchang</t>
  </si>
  <si>
    <t>http://www.chuangxin.com/</t>
  </si>
  <si>
    <t>d4d48e20-b0fa-cd04-53f8-e4f87b1c59f5</t>
  </si>
  <si>
    <t>Chuanhow Technologies</t>
  </si>
  <si>
    <t>http://www.chuanhow.com</t>
  </si>
  <si>
    <t>f352d0c9-211e-7b62-941a-2b2312dec877</t>
  </si>
  <si>
    <t>Chuback Medical Group</t>
  </si>
  <si>
    <t>http://www.chubackmedical.com</t>
  </si>
  <si>
    <t>331c6c8d-24cf-4dc5-e829-95d10127a5d2</t>
  </si>
  <si>
    <t>ChubaRasa</t>
  </si>
  <si>
    <t>https://chubarasaonline.co.uk</t>
  </si>
  <si>
    <t>d97b42a8-154a-d344-2e91-3d9cdde02af2</t>
  </si>
  <si>
    <t>Chubb</t>
  </si>
  <si>
    <t>https://www2.chubb.com/us-en/</t>
  </si>
  <si>
    <t>d83ac952-2fd8-d1df-9e37-1b7b78071969</t>
  </si>
  <si>
    <t>Chubb Financial Solutions</t>
  </si>
  <si>
    <t>https://www2.chubb.com</t>
  </si>
  <si>
    <t>447266cb-b6e9-29cc-7323-91dd914e1b43</t>
  </si>
  <si>
    <t>Chubb Life Insurance Vietnam Company Limited</t>
  </si>
  <si>
    <t>http://www.chubb.com/vn</t>
  </si>
  <si>
    <t>aa861f8f-a526-0dd9-1749-c4af231b5aeb</t>
  </si>
  <si>
    <t>Chubb Security</t>
  </si>
  <si>
    <t>http://www.chubb.co.uk/</t>
  </si>
  <si>
    <t>5b8e30a5-2fec-c153-501a-06c44d1016bc</t>
  </si>
  <si>
    <t>Chubbies Shorts</t>
  </si>
  <si>
    <t>http://www.chubbiesshorts.com</t>
  </si>
  <si>
    <t>92e8847e-9bd2-2e52-d957-3ef90a1dd7b8</t>
  </si>
  <si>
    <t>Chubby Buddy Mobile App</t>
  </si>
  <si>
    <t>http://try.chubbybuddyapp.com</t>
  </si>
  <si>
    <t>f365e4c2-8cdc-f339-3d6f-6ebf582f7125</t>
  </si>
  <si>
    <t>ChuChu Train Productions</t>
  </si>
  <si>
    <t>http://chuchutrain.com</t>
  </si>
  <si>
    <t>6ee26303-c35b-da9c-772f-929c5a362f5b</t>
  </si>
  <si>
    <t>ChuChu TV Studios</t>
  </si>
  <si>
    <t>http://www.chuchutv.com</t>
  </si>
  <si>
    <t>962f6e0a-6c5d-c99f-74a2-d699c1132596</t>
  </si>
  <si>
    <t>Chuchujie</t>
  </si>
  <si>
    <t>http://www.chuchujie.com</t>
  </si>
  <si>
    <t>0ce73bbc-61a5-80d9-cbba-490c12690598</t>
  </si>
  <si>
    <t>Chuck E. Cheese</t>
  </si>
  <si>
    <t>http://chuckecheese.com</t>
  </si>
  <si>
    <t>56df4354-2ca7-3e73-ff44-190379b51505</t>
  </si>
  <si>
    <t>Chuck Hawks</t>
  </si>
  <si>
    <t>http://chuckhawks.com/</t>
  </si>
  <si>
    <t>afc258bd-3364-14d6-8a32-ed4322ff3bec</t>
  </si>
  <si>
    <t>Chuck Hester Enterprises</t>
  </si>
  <si>
    <t>https://www.chuckhester.com/</t>
  </si>
  <si>
    <t>24fc4c66-545b-6add-deaf-a13144e012cb</t>
  </si>
  <si>
    <t>Chuck Levin's Washington Music</t>
  </si>
  <si>
    <t>http://www.chucklevins.com/</t>
  </si>
  <si>
    <t>2a810b82-edd9-ed69-23d5-d915dd7fe34b</t>
  </si>
  <si>
    <t>Chuck Mills Design</t>
  </si>
  <si>
    <t>http://cmillsdesign.com/</t>
  </si>
  <si>
    <t>1676d3bb-6b4e-f9f3-0b7d-42b6a69a17fd</t>
  </si>
  <si>
    <t>Chuck Studios</t>
  </si>
  <si>
    <t>http://www.chuckstudios.net</t>
  </si>
  <si>
    <t>303bf0de-8a27-bd00-de63-c55390dee19c</t>
  </si>
  <si>
    <t>chuck ventures</t>
  </si>
  <si>
    <t>http://www.chuckventures.com</t>
  </si>
  <si>
    <t>c485ee39-fbb4-29d3-12d9-f7da45418232</t>
  </si>
  <si>
    <t>Chucklefish Limited</t>
  </si>
  <si>
    <t>http://chucklefish.org</t>
  </si>
  <si>
    <t>32636426-7a2a-301f-ea39-75e4d52deaaf</t>
  </si>
  <si>
    <t>Chuckwalla</t>
  </si>
  <si>
    <t>http://www.chuckwalla.com/</t>
  </si>
  <si>
    <t>6d1777f3-99a0-c367-f3f5-9a3d0d7b2ae9</t>
  </si>
  <si>
    <t>CHUCO Co., Ltd.</t>
  </si>
  <si>
    <t>http://www.chuco.co.jp/</t>
  </si>
  <si>
    <t>ea958038-2ef2-2d82-5e62-0cd613e9a022</t>
  </si>
  <si>
    <t>CHUDCHUD INDUSTRIES</t>
  </si>
  <si>
    <t>http://www.chudchud.com</t>
  </si>
  <si>
    <t>9e4a1f9b-f02e-f265-7a2d-41d3855a38ca</t>
  </si>
  <si>
    <t>Chudu24</t>
  </si>
  <si>
    <t>http://www.chudu24.com/</t>
  </si>
  <si>
    <t>a9d6ca0f-7234-403d-484d-25ee0b03b177</t>
  </si>
  <si>
    <t>Chudy and Grase</t>
  </si>
  <si>
    <t>http://chudyandgrase.com/</t>
  </si>
  <si>
    <t>54e50e30-34df-4754-f0b6-071e0b73fac6</t>
  </si>
  <si>
    <t>Chuetsu Pulp &amp; Paper</t>
  </si>
  <si>
    <t>http://www.chuetsu-pulp.co.jp</t>
  </si>
  <si>
    <t>93489a73-b74d-d31a-f6cb-2bd7cef16888</t>
  </si>
  <si>
    <t>Chuffed.org</t>
  </si>
  <si>
    <t>https://www.chuffed.org/</t>
  </si>
  <si>
    <t>8b6f684a-cde5-7f93-437d-d055150b57ac</t>
  </si>
  <si>
    <t>Chuffey</t>
  </si>
  <si>
    <t>http://www.chuffey.com/</t>
  </si>
  <si>
    <t>a5df2756-90bb-d101-7f37-1a0ab80b6fac</t>
  </si>
  <si>
    <t>Chug</t>
  </si>
  <si>
    <t>http://www.chug.net</t>
  </si>
  <si>
    <t>f496a085-0464-b251-d78f-c104fbf35a63</t>
  </si>
  <si>
    <t>CHUG</t>
  </si>
  <si>
    <t>https://www.chug.com.au</t>
  </si>
  <si>
    <t>52f6a8ad-ac12-96d7-e895-97e69b7be708</t>
  </si>
  <si>
    <t>Chug Board</t>
  </si>
  <si>
    <t>http://chugboard.com</t>
  </si>
  <si>
    <t>64ec2f83-9eda-ac16-a906-5cc4be82d86f</t>
  </si>
  <si>
    <t>Chugach Alaska Corporation</t>
  </si>
  <si>
    <t>http://www.chugach.com/</t>
  </si>
  <si>
    <t>1aff8f16-4991-235c-2f4a-12fba34e5c5a</t>
  </si>
  <si>
    <t>Chugach Electric Association</t>
  </si>
  <si>
    <t>http://www.chugachelectric.com</t>
  </si>
  <si>
    <t>09b6893b-5210-6841-a479-c828da522ec3</t>
  </si>
  <si>
    <t>ChugaChaga</t>
  </si>
  <si>
    <t>http://chugachaga.com</t>
  </si>
  <si>
    <t>74637ee8-dc4c-0d83-f137-a7d0ed07840f</t>
  </si>
  <si>
    <t>Chugai Mining</t>
  </si>
  <si>
    <t>https://www.chugaikogyo.co.jp</t>
  </si>
  <si>
    <t>e0d2304e-a6a6-9c9e-ab83-fac9c36d3f1a</t>
  </si>
  <si>
    <t>Chugai Pharmaceutical Co.</t>
  </si>
  <si>
    <t>http://www.chugai-pharm.co.jp/english/</t>
  </si>
  <si>
    <t>222ae1f0-2e46-a849-b8de-1e91c962d47a</t>
  </si>
  <si>
    <t>ChugBeers</t>
  </si>
  <si>
    <t>http://www.chugbeers.com</t>
  </si>
  <si>
    <t>146d6040-d0d4-76e9-15dc-125126d35219</t>
  </si>
  <si>
    <t>Chugg Ventures</t>
  </si>
  <si>
    <t>http://www.chuggventures.com</t>
  </si>
  <si>
    <t>1f8d2faf-bc01-f8f5-8c44-6387754e6bb8</t>
  </si>
  <si>
    <t>Chugulu Games</t>
  </si>
  <si>
    <t>http://www.chugulu.fr</t>
  </si>
  <si>
    <t>13f08020-f4e9-df1f-b4f4-fb2f7f3ba58a</t>
  </si>
  <si>
    <t>Chuguobang</t>
  </si>
  <si>
    <t>http://www.cgcg.me/</t>
  </si>
  <si>
    <t>c769ba4c-f424-067f-c822-9712f7b9b74b</t>
  </si>
  <si>
    <t>CHUGYE UNIVERSITY FOR THE ARTS</t>
  </si>
  <si>
    <t>http://www.chugye.ac.kr</t>
  </si>
  <si>
    <t>0c41ceb2-36c8-9e02-3131-e1365990f6d3</t>
  </si>
  <si>
    <t>Chui: The World's Most Intelligent Doorbell</t>
  </si>
  <si>
    <t>http://getchui.com</t>
  </si>
  <si>
    <t>50a3595f-4cce-c029-98b8-b7fca5bfd680</t>
  </si>
  <si>
    <t>Chuilai Cocpa</t>
  </si>
  <si>
    <t>http://www.chuilaiandcocpa.com/</t>
  </si>
  <si>
    <t>37a6ecfe-8a48-337e-7d74-5e5cb4a9e2cc</t>
  </si>
  <si>
    <t>Chuimedia</t>
  </si>
  <si>
    <t>http://chuimedia.co.ke/</t>
  </si>
  <si>
    <t>61fa3b37-891d-ef19-d9f8-5cc737b2bf05</t>
  </si>
  <si>
    <t>Chuisy</t>
  </si>
  <si>
    <t>http://www.chuisy.com</t>
  </si>
  <si>
    <t>73062e74-9b77-7720-1f7a-25b625a85d0b</t>
  </si>
  <si>
    <t>Chujian</t>
  </si>
  <si>
    <t>http://www.chujian.in/</t>
  </si>
  <si>
    <t>586b1334-dc00-08f3-c9cb-01a26a88dc17</t>
  </si>
  <si>
    <t>Chukki Academy of Excellence</t>
  </si>
  <si>
    <t>http://www.chukkiacademy.com</t>
  </si>
  <si>
    <t>abf5249d-30e6-7806-2fa6-3df8d7db552f</t>
  </si>
  <si>
    <t>Chukong Technologies</t>
  </si>
  <si>
    <t>http://www.chukong-inc.com</t>
  </si>
  <si>
    <t>a89d1313-0748-7712-d196-d16c83f5ee03</t>
  </si>
  <si>
    <t>Chula Vista Fence</t>
  </si>
  <si>
    <t>http://chulavista-fence.com</t>
  </si>
  <si>
    <t>d5338944-55c1-1212-95e2-5b75234dfec8</t>
  </si>
  <si>
    <t>Chulalongkorn Mahawitthayalai</t>
  </si>
  <si>
    <t>http://www.chula.ac.th</t>
  </si>
  <si>
    <t>f2f0b30b-98cc-02bc-809b-9e86bdceee54</t>
  </si>
  <si>
    <t>Chulalongkorn University</t>
  </si>
  <si>
    <t>http://www.chula.ac.th/cuen/index.htm</t>
  </si>
  <si>
    <t>6198934a-5ad4-1590-eba8-9a77637c2f4b</t>
  </si>
  <si>
    <t>chulbulstore.com</t>
  </si>
  <si>
    <t>http://www.chulbulstore.com</t>
  </si>
  <si>
    <t>4bdf957a-a7e1-4031-cc45-07de37bef533</t>
  </si>
  <si>
    <t>Chulel</t>
  </si>
  <si>
    <t>http://chulel.com.mx/</t>
  </si>
  <si>
    <t>90380b51-6266-92cc-e596-524183b8d486</t>
  </si>
  <si>
    <t>Chum</t>
  </si>
  <si>
    <t>http://chum.com</t>
  </si>
  <si>
    <t>06defb3d-f26c-c2e8-2206-86cd93508c89</t>
  </si>
  <si>
    <t>Chumbak</t>
  </si>
  <si>
    <t>http://chumbak.com</t>
  </si>
  <si>
    <t>c2e64fbf-e2ab-ec41-4311-7c9c15fdb134</t>
  </si>
  <si>
    <t>Chumbo.com</t>
  </si>
  <si>
    <t>https://www.chumbo.com</t>
  </si>
  <si>
    <t>579b55ce-d736-5f29-9cea-252b6f9623b4</t>
  </si>
  <si>
    <t>Chumbuggy.com</t>
  </si>
  <si>
    <t>http://www.chumbuggy.com</t>
  </si>
  <si>
    <t>b540b035-603b-5e9f-f3cd-68607b41ec0b</t>
  </si>
  <si>
    <t>Chumby</t>
  </si>
  <si>
    <t>http://www.chumby.com</t>
  </si>
  <si>
    <t>1ee00477-7ee6-e839-ecbe-66dc997cca1b</t>
  </si>
  <si>
    <t>ChumMe</t>
  </si>
  <si>
    <t>http://www.getchumme.com</t>
  </si>
  <si>
    <t>a233a2ed-f8a6-a672-8d05-b0437373e729</t>
  </si>
  <si>
    <t>Chummee</t>
  </si>
  <si>
    <t>http://chummee.com</t>
  </si>
  <si>
    <t>766c77da-c623-abd1-de0e-97e4251855cd</t>
  </si>
  <si>
    <t>Chummy</t>
  </si>
  <si>
    <t>http://chummyapp.com</t>
  </si>
  <si>
    <t>18b29b87-336f-66ac-8b70-23cf011e24c1</t>
  </si>
  <si>
    <t>chun cham fashion slaon Mumbai</t>
  </si>
  <si>
    <t>http://www.chunchamfashionsalon.com</t>
  </si>
  <si>
    <t>da943546-f3ab-9e2b-0651-3839aeb1f0b6</t>
  </si>
  <si>
    <t>Chunches</t>
  </si>
  <si>
    <t>http://chunches.co</t>
  </si>
  <si>
    <t>9c222093-7e47-c228-976b-911fb0b42013</t>
  </si>
  <si>
    <t>Chundsell Medicals</t>
  </si>
  <si>
    <t>http://chundsell.com</t>
  </si>
  <si>
    <t>0761ba9d-a20c-7e7b-1d24-66dfeebea1df</t>
  </si>
  <si>
    <t>Chung Yuan Christian University</t>
  </si>
  <si>
    <t>https://www.cycu.edu.tw</t>
  </si>
  <si>
    <t>a888068f-d5a7-27d4-e865-8fa6e31cff1c</t>
  </si>
  <si>
    <t>Chung-Ang University</t>
  </si>
  <si>
    <t>http://neweng.cau.ac.kr/</t>
  </si>
  <si>
    <t>ae8d3d77-e938-4d68-47f4-f9b65c6db588</t>
  </si>
  <si>
    <t>Chung's Foods</t>
  </si>
  <si>
    <t>http://www.chungsfoods.com/</t>
  </si>
  <si>
    <t>8cdbb385-cdcb-7163-4b93-131c7e09fe5f</t>
  </si>
  <si>
    <t>Chungbuk National University</t>
  </si>
  <si>
    <t>http://www.cbnu.ac.kr/</t>
  </si>
  <si>
    <t>bb5cb7e5-2220-ce73-81f1-bb784abd67f5</t>
  </si>
  <si>
    <t>Chungdahm Learning</t>
  </si>
  <si>
    <t>http://www.chungdahm.com/</t>
  </si>
  <si>
    <t>32197f8b-6a6b-13e9-c76b-3c165a8f5262</t>
  </si>
  <si>
    <t>Chunghwa Telecom</t>
  </si>
  <si>
    <t>http://www.cht.com.tw</t>
  </si>
  <si>
    <t>f25bdd86-ec34-9eed-1dd6-41c265ce671a</t>
  </si>
  <si>
    <t>Chunghwa Telecom Research Laboratories</t>
  </si>
  <si>
    <t>http://www.chttl.com.tw</t>
  </si>
  <si>
    <t>4e9fb2da-2297-edb4-3e88-86f77daf7a8b</t>
  </si>
  <si>
    <t>Chungju National University</t>
  </si>
  <si>
    <t>http://lifelong.krc.ac.kr/</t>
  </si>
  <si>
    <t>7c062e23-5c20-3c15-8160-79cb625aff67</t>
  </si>
  <si>
    <t>Chungnam National University</t>
  </si>
  <si>
    <t>http://plus.cnu.ac.kr/</t>
  </si>
  <si>
    <t>c220dad1-8f2f-0e7a-ea7a-9e829ce5fa51</t>
  </si>
  <si>
    <t>ChungpaEMT</t>
  </si>
  <si>
    <t>http://www.chungpaemt.co.kr/</t>
  </si>
  <si>
    <t>131fdba0-dab3-796f-e2ff-2d53aabe074b</t>
  </si>
  <si>
    <t>Chunk</t>
  </si>
  <si>
    <t>http://chunk.nl</t>
  </si>
  <si>
    <t>17003005-32bb-e6c4-94f1-9f6b1733d1ca</t>
  </si>
  <si>
    <t>Chunk Fitness</t>
  </si>
  <si>
    <t>http://www.chunkfitness.com</t>
  </si>
  <si>
    <t>ec33ea7e-7f0a-7fd6-7ce1-675d597a2094</t>
  </si>
  <si>
    <t>Chunk Moto</t>
  </si>
  <si>
    <t>http://www.chunkmoto.com</t>
  </si>
  <si>
    <t>2d2e2110-e5bf-2c28-6328-66fbf946b605</t>
  </si>
  <si>
    <t>ChunLab, Inc.</t>
  </si>
  <si>
    <t>http://www.chunlab.com</t>
  </si>
  <si>
    <t>f7d31455-5d4f-498f-669b-a43568821b99</t>
  </si>
  <si>
    <t>Chunnel.TV</t>
  </si>
  <si>
    <t>http://www.chunnel.tv</t>
  </si>
  <si>
    <t>028fdc36-549c-b970-00b6-23f8457b42ac</t>
  </si>
  <si>
    <t>ChunShuiTang</t>
  </si>
  <si>
    <t>http://www.chunshuitang.com/</t>
  </si>
  <si>
    <t>521beead-756a-fa54-9d78-623f5961e7c6</t>
  </si>
  <si>
    <t>Chunyu Yisheng</t>
  </si>
  <si>
    <t>http://www.chunyuyisheng.com</t>
  </si>
  <si>
    <t>970780bd-f0ae-0329-982f-4794393b04ab</t>
  </si>
  <si>
    <t>Chuo Law School</t>
  </si>
  <si>
    <t>http://www.chuo-u.ac.jp</t>
  </si>
  <si>
    <t>9a5c4e73-e266-c37e-5d34-929d12c5baee</t>
  </si>
  <si>
    <t>Chuo Mitsui Trust &amp; Banking</t>
  </si>
  <si>
    <t>http://smth.jp</t>
  </si>
  <si>
    <t>9135f089-e500-6135-99e3-4b37fb639d66</t>
  </si>
  <si>
    <t>Chuo University</t>
  </si>
  <si>
    <t>http://global.chuo-u.ac.jp/english/</t>
  </si>
  <si>
    <t>448c0530-0877-70bb-9358-466d63d27428</t>
  </si>
  <si>
    <t>Chupa chups</t>
  </si>
  <si>
    <t>http://www.chupachups.com</t>
  </si>
  <si>
    <t>6d542c6e-a5dc-858b-ea80-0eaeaa96aec4</t>
  </si>
  <si>
    <t>ChupaMobile</t>
  </si>
  <si>
    <t>http://chupamobile.com</t>
  </si>
  <si>
    <t>f1971d63-7014-afd6-8d13-58797e5d0506</t>
  </si>
  <si>
    <t>Chupenga</t>
  </si>
  <si>
    <t>http://www.chupenga.de/</t>
  </si>
  <si>
    <t>07abe404-1f37-6b7b-c753-e95d2b5c6063</t>
  </si>
  <si>
    <t>Chupi</t>
  </si>
  <si>
    <t>https://www.chupi.com/</t>
  </si>
  <si>
    <t>100e3eb3-48b8-0aa7-da4d-5ba33345428d</t>
  </si>
  <si>
    <t>Chura co ke</t>
  </si>
  <si>
    <t>https://www.chura.co.ke</t>
  </si>
  <si>
    <t>ec542035-161c-f666-01be-f2a0bcef5523</t>
  </si>
  <si>
    <t>Church &amp; Dwight, Co</t>
  </si>
  <si>
    <t>http://churchdwight.com</t>
  </si>
  <si>
    <t>61bef7f3-e90d-3e51-cea8-f16c40450f7e</t>
  </si>
  <si>
    <t>Church &amp; State</t>
  </si>
  <si>
    <t>http://www.cs1893.com/</t>
  </si>
  <si>
    <t>ed3b206b-a965-cde3-221a-561ddeeffc70</t>
  </si>
  <si>
    <t>Church Analytics</t>
  </si>
  <si>
    <t>http://churchanalytics.com/</t>
  </si>
  <si>
    <t>fde369cb-eb2e-78a4-b115-a2135cf56587</t>
  </si>
  <si>
    <t>Church Community Builder</t>
  </si>
  <si>
    <t>http://www.churchcommunitybuilder.com</t>
  </si>
  <si>
    <t>d540c18c-a759-9666-3bb8-b5923f3b5590</t>
  </si>
  <si>
    <t>Church Divinity School of the Pacific</t>
  </si>
  <si>
    <t>http://www.cdsp.edu/</t>
  </si>
  <si>
    <t>2494dda2-5f28-e4a8-df5e-281a51ddee7c</t>
  </si>
  <si>
    <t>Church Engineering</t>
  </si>
  <si>
    <t>http://churchesengineering.com</t>
  </si>
  <si>
    <t>4a01c9af-7c24-5709-8804-18360137b6c4</t>
  </si>
  <si>
    <t>Church International</t>
  </si>
  <si>
    <t>http://www.church-int.com</t>
  </si>
  <si>
    <t>42f99d1c-d27d-28ec-1f3c-a521584e56bd</t>
  </si>
  <si>
    <t>Church Loan Services, LLC</t>
  </si>
  <si>
    <t>http://www.churchloanservices.com</t>
  </si>
  <si>
    <t>2a6cc899-9786-9b3c-5beb-08a93e942b7f</t>
  </si>
  <si>
    <t>Church Militant</t>
  </si>
  <si>
    <t>http://www.churchmilitant.tv/</t>
  </si>
  <si>
    <t>929292f6-ec60-0cb9-a105-088bede70e58</t>
  </si>
  <si>
    <t>Church Mutual Insurance Company</t>
  </si>
  <si>
    <t>http://www.churchmutual.com</t>
  </si>
  <si>
    <t>30add9e8-0d0d-83ff-273c-5d9ee8e312d0</t>
  </si>
  <si>
    <t>Church of Christ</t>
  </si>
  <si>
    <t>http://church-of-christ.org</t>
  </si>
  <si>
    <t>dda02576-728b-d5f4-b44b-b7c8adac0c72</t>
  </si>
  <si>
    <t>Church of God AIC</t>
  </si>
  <si>
    <t>https://www.cogaic.org</t>
  </si>
  <si>
    <t>8dace07e-5ffc-507c-e13f-43b3020031ee</t>
  </si>
  <si>
    <t>Church of God Theological Seminary</t>
  </si>
  <si>
    <t>http://www.cogts.edu/cleveland_tn.htm</t>
  </si>
  <si>
    <t>d0a3d338-0959-1861-2954-04eb8ddf4aa8</t>
  </si>
  <si>
    <t>Church of the Redeemer</t>
  </si>
  <si>
    <t>http://www.redeemerchestnuthill.org/about-us</t>
  </si>
  <si>
    <t>5eff5172-b033-9cf4-c7ec-df4f1ee15267</t>
  </si>
  <si>
    <t>Church Office Online</t>
  </si>
  <si>
    <t>http://www.churchofficeonline.com</t>
  </si>
  <si>
    <t>69b0107f-6f6a-ab81-fa91-c7bdf3d1c9ed</t>
  </si>
  <si>
    <t>Church OS</t>
  </si>
  <si>
    <t>http://www.churchos.com</t>
  </si>
  <si>
    <t>c486498f-eecd-7147-d93e-6b3126280ab4</t>
  </si>
  <si>
    <t>Church Shield</t>
  </si>
  <si>
    <t>http://www.churchshield.com</t>
  </si>
  <si>
    <t>c63ba86d-5cbe-8ae5-2a6e-bd366ba31013</t>
  </si>
  <si>
    <t>Church Tech Today</t>
  </si>
  <si>
    <t>http://churchtechtoday.com/</t>
  </si>
  <si>
    <t>21035fe9-1d69-c861-0e59-19090dc39ec7</t>
  </si>
  <si>
    <t>Church World Service</t>
  </si>
  <si>
    <t>http://cwsglobal.org</t>
  </si>
  <si>
    <t>cdc4d8e2-b113-ef3b-4751-9d38459200e8</t>
  </si>
  <si>
    <t>Church's Chicken</t>
  </si>
  <si>
    <t>http://www.churchs.com</t>
  </si>
  <si>
    <t>d74f0590-2a6a-39ce-db2e-acf588d93e11</t>
  </si>
  <si>
    <t>ChurchBox</t>
  </si>
  <si>
    <t>http://churchbox.co.uk</t>
  </si>
  <si>
    <t>b35a258b-c93d-f4d8-4608-434dc87bbd6a</t>
  </si>
  <si>
    <t>Churchd</t>
  </si>
  <si>
    <t>http://churchd.com</t>
  </si>
  <si>
    <t>ac9d3d77-bdd9-a55a-8f55-73fa14a1cbb8</t>
  </si>
  <si>
    <t>ChurchDesk</t>
  </si>
  <si>
    <t>http://www.churchdesk.com</t>
  </si>
  <si>
    <t>a168819a-608b-0ff4-6b04-dc1bfc0a828e</t>
  </si>
  <si>
    <t>Churchgate &amp; Lee</t>
  </si>
  <si>
    <t>http://churchgateandleehouse.co.uk/</t>
  </si>
  <si>
    <t>1e810cb7-82ed-b99c-99c4-c9beb9371d7d</t>
  </si>
  <si>
    <t>Churchill Club</t>
  </si>
  <si>
    <t>http://churchillclub.org/</t>
  </si>
  <si>
    <t>528995a1-4059-e3a4-0c65-1a0905da9ce4</t>
  </si>
  <si>
    <t>Churchill Consulting</t>
  </si>
  <si>
    <t>http://www.churchillconsulting.com</t>
  </si>
  <si>
    <t>89f8fef5-3b57-978a-7828-1a0e98e4e337</t>
  </si>
  <si>
    <t>Churchill Downs Incorporated</t>
  </si>
  <si>
    <t>http://www.churchilldownsincorporated.com</t>
  </si>
  <si>
    <t>61263f57-4abe-69bf-bca7-a3759edc2ed0</t>
  </si>
  <si>
    <t>Churchill Investment Partners</t>
  </si>
  <si>
    <t>http://www.churchillmanagement.com</t>
  </si>
  <si>
    <t>92b125b6-740e-ba0e-4307-14f9d906eb34</t>
  </si>
  <si>
    <t>Churchill Mortgage</t>
  </si>
  <si>
    <t>http://tennessee.churchillmortgage.com</t>
  </si>
  <si>
    <t>2d60aa67-2840-1a52-fda2-29610668ab03</t>
  </si>
  <si>
    <t>Churchill Mortgage TN</t>
  </si>
  <si>
    <t>http://memphis.churchillmortgage.com</t>
  </si>
  <si>
    <t>40da763f-c6a2-7bb7-9d8a-7237b8ab45f2</t>
  </si>
  <si>
    <t>Churchix</t>
  </si>
  <si>
    <t>http://churchix.com/</t>
  </si>
  <si>
    <t>59fec87b-5c0c-b87b-bb9c-eb2bf17f7c2b</t>
  </si>
  <si>
    <t>Churchkey Can Co</t>
  </si>
  <si>
    <t>http://churchkeycanco.com</t>
  </si>
  <si>
    <t>15bdd8b1-da5e-231c-b4f7-4291b696eac9</t>
  </si>
  <si>
    <t>Churchly</t>
  </si>
  <si>
    <t>https://getchurchly.com/</t>
  </si>
  <si>
    <t>df97cd7b-3861-7390-c3bd-28effcef9c5b</t>
  </si>
  <si>
    <t>ChurchMag</t>
  </si>
  <si>
    <t>http://churchm.ag/</t>
  </si>
  <si>
    <t>2d704cde-b691-f710-53dd-a1a3406b90b0</t>
  </si>
  <si>
    <t>ChurchPairing</t>
  </si>
  <si>
    <t>http://churchpairing.com/</t>
  </si>
  <si>
    <t>f09388aa-5a7e-4bbd-a19f-aa8f5156998f</t>
  </si>
  <si>
    <t>Churchpalm</t>
  </si>
  <si>
    <t>http://www.churchpalm.com</t>
  </si>
  <si>
    <t>89cdcf4e-3b21-c799-9c92-3abb6b370f09</t>
  </si>
  <si>
    <t>ChurchPOP</t>
  </si>
  <si>
    <t>https://churchpop.com/about/</t>
  </si>
  <si>
    <t>2dece4aa-b45e-dd3a-e973-58f02691e2a7</t>
  </si>
  <si>
    <t>ChurchPres</t>
  </si>
  <si>
    <t>http://churchpress.org</t>
  </si>
  <si>
    <t>7b5acc17-3427-b1ed-126d-49d09a877084</t>
  </si>
  <si>
    <t>ChurchsApp</t>
  </si>
  <si>
    <t>https://churchsapp.com/</t>
  </si>
  <si>
    <t>086e7ccf-3120-e45e-abf3-f4d564427437</t>
  </si>
  <si>
    <t>ChurchUser</t>
  </si>
  <si>
    <t>https://churchuser.com</t>
  </si>
  <si>
    <t>7e5987b2-a3f8-3d38-a479-9330378d30ed</t>
  </si>
  <si>
    <t>Churchwood Finance Group</t>
  </si>
  <si>
    <t>http://www.churchwoodfinance.co.uk/</t>
  </si>
  <si>
    <t>36280c9a-3d08-8e2e-a767-0fb1c04cabc2</t>
  </si>
  <si>
    <t>Churn</t>
  </si>
  <si>
    <t>http://churn.tv/</t>
  </si>
  <si>
    <t>d4970173-edaf-afc7-d3ef-7abdd00ea1a6</t>
  </si>
  <si>
    <t>http://heychurn.com</t>
  </si>
  <si>
    <t>5877873a-81ca-dfdb-9bfe-ee7387cd3b3f</t>
  </si>
  <si>
    <t>Churn Buster</t>
  </si>
  <si>
    <t>http://churnbuster.io</t>
  </si>
  <si>
    <t>d69f7b79-46bd-a931-f400-cf894ac9f112</t>
  </si>
  <si>
    <t>Churn Labs</t>
  </si>
  <si>
    <t>http://www.churnlabs.com</t>
  </si>
  <si>
    <t>76ea4c39-cf77-745e-248d-9678a104868d</t>
  </si>
  <si>
    <t>ChurnBee</t>
  </si>
  <si>
    <t>http://churnbee.com</t>
  </si>
  <si>
    <t>6a6d29ee-ab33-ee19-37aa-10e2e340da71</t>
  </si>
  <si>
    <t>Churnless</t>
  </si>
  <si>
    <t>http://www.churnless.com</t>
  </si>
  <si>
    <t>e14aaa62-bc5f-3773-92a9-7591b8c0ec77</t>
  </si>
  <si>
    <t>ChurnSpotter</t>
  </si>
  <si>
    <t>https://churnspotter.io/</t>
  </si>
  <si>
    <t>358f2531-d539-2c02-3972-056704df4ae1</t>
  </si>
  <si>
    <t>ChurnZero</t>
  </si>
  <si>
    <t>http://churnzero.net</t>
  </si>
  <si>
    <t>75b85eaf-8853-bfa5-6e45-ff8957b86574</t>
  </si>
  <si>
    <t>Churp</t>
  </si>
  <si>
    <t>http://churp.me</t>
  </si>
  <si>
    <t>61d8c1a9-20f7-0afe-2da8-75227ad10096</t>
  </si>
  <si>
    <t>Churp Churp</t>
  </si>
  <si>
    <t>http://my.churpchurp.com/</t>
  </si>
  <si>
    <t>c30137e8-7ab3-596c-9296-7812a20ca89f</t>
  </si>
  <si>
    <t>Chushou</t>
  </si>
  <si>
    <t>http://chushou.tv/</t>
  </si>
  <si>
    <t>b1b0b6ae-4b0b-d931-d030-e983200e044a</t>
  </si>
  <si>
    <t>Chute</t>
  </si>
  <si>
    <t>http://getchute.com</t>
  </si>
  <si>
    <t>8e95e33f-5fdd-1d02-b35a-f9d3dfa1634d</t>
  </si>
  <si>
    <t>Chutebox</t>
  </si>
  <si>
    <t>http://www.chutebox.com</t>
  </si>
  <si>
    <t>95ee9a39-7842-3971-b17a-d5008f10e504</t>
  </si>
  <si>
    <t>Chutney</t>
  </si>
  <si>
    <t>http://signup.eatchutney.com</t>
  </si>
  <si>
    <t>562b3088-44d4-ed86-23b5-b1bdb29b06fb</t>
  </si>
  <si>
    <t>Chutney Technologies</t>
  </si>
  <si>
    <t>http://www.chutneytech.com/</t>
  </si>
  <si>
    <t>edf900e9-19c5-59cf-487d-1d97097bdd4f</t>
  </si>
  <si>
    <t>Chutneys Bistro</t>
  </si>
  <si>
    <t>http://chutneysbistro.com/</t>
  </si>
  <si>
    <t>803f0070-b88f-028e-efea-0ba563aafd18</t>
  </si>
  <si>
    <t>Chuus</t>
  </si>
  <si>
    <t>http://chuusdating.com/</t>
  </si>
  <si>
    <t>6af1cc39-995c-e066-97b5-e0d880eabcf8</t>
  </si>
  <si>
    <t>CHUV</t>
  </si>
  <si>
    <t>http://www.chuv.ch</t>
  </si>
  <si>
    <t>b6277a9c-ddc1-a816-c11c-e3ce955acbe0</t>
  </si>
  <si>
    <t>Chuy's Holdings</t>
  </si>
  <si>
    <t>http://www.chuys.com/</t>
  </si>
  <si>
    <t>0a2dfb03-8233-bbbd-8d2c-5faa6a7ab9b9</t>
  </si>
  <si>
    <t>Chuyen nha tron goi</t>
  </si>
  <si>
    <t>http://thanhhuongthebest.com/dich-vu-chuyen-nha-tron-goi.html</t>
  </si>
  <si>
    <t>9b9787e1-cb41-7475-ce0f-382cebfb349c</t>
  </si>
  <si>
    <t>Chuyos, LLC</t>
  </si>
  <si>
    <t>http://www.chuyos.com</t>
  </si>
  <si>
    <t>92bc41e0-d0c1-3452-721e-5e523e2f40f2</t>
  </si>
  <si>
    <t>Chuz</t>
  </si>
  <si>
    <t>http://www.chuz.co</t>
  </si>
  <si>
    <t>fc7dd8fa-5018-7354-d576-3bcada176d53</t>
  </si>
  <si>
    <t>Chuze Fitness</t>
  </si>
  <si>
    <t>https://chuzefitness.com/</t>
  </si>
  <si>
    <t>e6c1422a-3f4e-d137-c905-11803495c671</t>
  </si>
  <si>
    <t>Chuzer</t>
  </si>
  <si>
    <t>http://www.chuzer.com</t>
  </si>
  <si>
    <t>9dafdd53-d655-eba8-a380-febf0d986d94</t>
  </si>
  <si>
    <t>Chuzu</t>
  </si>
  <si>
    <t>http://chuzuapp.com</t>
  </si>
  <si>
    <t>f385be6c-2de9-7e12-6ebf-441cb1d8a6e4</t>
  </si>
  <si>
    <t>CHV Capital</t>
  </si>
  <si>
    <t>http://www.chvcapital.com</t>
  </si>
  <si>
    <t>cd4d3f8d-fcab-2b61-8fdd-787e08c0e191</t>
  </si>
  <si>
    <t>CHV Ventures</t>
  </si>
  <si>
    <t>http://www.chvventures.com</t>
  </si>
  <si>
    <t>08f05a21-e5bc-ada1-1234-990440043763</t>
  </si>
  <si>
    <t>CHW Forge</t>
  </si>
  <si>
    <t>http://chwforge.com/</t>
  </si>
  <si>
    <t>0deb1f82-2230-905e-c57c-51f8426ff7b4</t>
  </si>
  <si>
    <t>CHW Marketing Services LLC</t>
  </si>
  <si>
    <t>http://www.chucksoutdoors.com/</t>
  </si>
  <si>
    <t>17aba0e1-b115-df1a-693d-4d319b260234</t>
  </si>
  <si>
    <t>Chwarae Teg</t>
  </si>
  <si>
    <t>http://chwaraeteg.com</t>
  </si>
  <si>
    <t>fbb48e1a-215b-6da0-5f0d-23bc4ad2d06d</t>
  </si>
  <si>
    <t>Chwat &amp; Company</t>
  </si>
  <si>
    <t>http://www.thechwatgroup.com</t>
  </si>
  <si>
    <t>2c28e48a-90e5-9b34-0241-38213a7407c4</t>
  </si>
  <si>
    <t>Chwingum Design</t>
  </si>
  <si>
    <t>http://www.chwingum.com/design</t>
  </si>
  <si>
    <t>1b3884c8-c264-e77d-02d3-67004c10cfe7</t>
  </si>
  <si>
    <t>CHX Technologies</t>
  </si>
  <si>
    <t>http://partnersinprevention.ca/</t>
  </si>
  <si>
    <t>0196ef9e-c723-6437-b3ef-59fe5e36e092</t>
  </si>
  <si>
    <t>Chymera VR</t>
  </si>
  <si>
    <t>http://www.chymeravr.com</t>
  </si>
  <si>
    <t>04d20cfa-e1d6-9024-8751-c76571d000bb</t>
  </si>
  <si>
    <t>Chynge</t>
  </si>
  <si>
    <t>http://www.chynge.com</t>
  </si>
  <si>
    <t>634433da-e591-3a40-454c-ecdbcfe787e0</t>
  </si>
  <si>
    <t>Chyngle (ACQUIRED)</t>
  </si>
  <si>
    <t>http://www.chyngle.com</t>
  </si>
  <si>
    <t>30910120-eb2b-4303-51c9-0e29650c826e</t>
  </si>
  <si>
    <t>Chyp (Lakshya Group)</t>
  </si>
  <si>
    <t>http://www.chyp.in</t>
  </si>
  <si>
    <t>53713dc4-1daa-40fd-8063-2ec19ebd59f3</t>
  </si>
  <si>
    <t>ChyronHego</t>
  </si>
  <si>
    <t>http://chyronhego.com/</t>
  </si>
  <si>
    <t>3a3f4759-85c5-32a4-c838-73df00ba17e3</t>
  </si>
  <si>
    <t>CHZIRINZ INFOWAY PVT LTD</t>
  </si>
  <si>
    <t>http://www.chizrinz.com</t>
  </si>
  <si>
    <t>b3a84b2e-3b00-7d4f-3b26-8572a661fcbd</t>
  </si>
  <si>
    <t>CI Agriculture</t>
  </si>
  <si>
    <t>http://ci-agriculture.com</t>
  </si>
  <si>
    <t>41855d86-c181-9e74-4090-33a98d4f32cb</t>
  </si>
  <si>
    <t>CI Capital</t>
  </si>
  <si>
    <t>http://www.cicapital.com.eg/</t>
  </si>
  <si>
    <t>c9181f84-6384-6f7f-336d-795f0c0cb280</t>
  </si>
  <si>
    <t>CI Capital Partners</t>
  </si>
  <si>
    <t>http://www.cicapllc.com</t>
  </si>
  <si>
    <t>97dba9e8-ca2b-63b5-c37a-b12c9947a738</t>
  </si>
  <si>
    <t>CI Centre</t>
  </si>
  <si>
    <t>http://www.cicentre.com/</t>
  </si>
  <si>
    <t>2886f547-ae6c-30ad-9a6c-daade48c21e2</t>
  </si>
  <si>
    <t>CI Financial Inc</t>
  </si>
  <si>
    <t>http://www.cifinancial.com/</t>
  </si>
  <si>
    <t>70f743f3-f17f-8695-8b90-fb58baa527eb</t>
  </si>
  <si>
    <t>CI Games</t>
  </si>
  <si>
    <t>http://www.cigames.com</t>
  </si>
  <si>
    <t>370234c0-8aca-b65b-3a9b-7069259d61b3</t>
  </si>
  <si>
    <t>CI Global Technologies</t>
  </si>
  <si>
    <t>http://www.ciglobaltechnologies.com</t>
  </si>
  <si>
    <t>59c574ab-7375-fe26-9e6a-b9ebaea6632d</t>
  </si>
  <si>
    <t>CI Group International</t>
  </si>
  <si>
    <t>http://www.cigroupinternational.com</t>
  </si>
  <si>
    <t>a206259d-2d42-2a80-fd44-e09343fab62a</t>
  </si>
  <si>
    <t>6fbf1e5e-1232-0a53-1fcb-27dcb18106f7</t>
  </si>
  <si>
    <t>CI Investments</t>
  </si>
  <si>
    <t>http://www.ci.com/</t>
  </si>
  <si>
    <t>163186f6-1b7e-4b21-8e42-4f7b7320849b</t>
  </si>
  <si>
    <t>CI Partners</t>
  </si>
  <si>
    <t>7952a393-df62-f6a1-db51-6e6b966f1ea9</t>
  </si>
  <si>
    <t>Ci POS Systems</t>
  </si>
  <si>
    <t>http://www.cipos.com.au/</t>
  </si>
  <si>
    <t>6f96537e-ad28-df49-c548-19e4e538941f</t>
  </si>
  <si>
    <t>CI Sense</t>
  </si>
  <si>
    <t>http://www.cisense.com</t>
  </si>
  <si>
    <t>de6c1a8b-df2d-60ef-d304-b13834830ce4</t>
  </si>
  <si>
    <t>CI Technologies</t>
  </si>
  <si>
    <t>http://ci-technologies.com</t>
  </si>
  <si>
    <t>5e682642-8f01-3b49-9a17-36fad4608356</t>
  </si>
  <si>
    <t>CI-ESSE S.r.l.</t>
  </si>
  <si>
    <t>http://www.ci-esse.it</t>
  </si>
  <si>
    <t>969bfbbf-0fc6-03b1-2e3c-b66e5e770226</t>
  </si>
  <si>
    <t>Ci-Tutor</t>
  </si>
  <si>
    <t>http://www.citutor.com</t>
  </si>
  <si>
    <t>7a9a6909-7764-0a51-ac70-67e8de5ca2b2</t>
  </si>
  <si>
    <t>Ci:z Holdings</t>
  </si>
  <si>
    <t>http://www.ci-z-holdings.com/</t>
  </si>
  <si>
    <t>60c284d2-0413-54e8-08e5-ea0ed5105184</t>
  </si>
  <si>
    <t>CI.COM</t>
  </si>
  <si>
    <t>http://www.ciindia.com</t>
  </si>
  <si>
    <t>8fccc78a-124d-acd2-249f-ff4fcc9088e9</t>
  </si>
  <si>
    <t>CI&amp;T</t>
  </si>
  <si>
    <t>http://www.ciandt.com</t>
  </si>
  <si>
    <t>e19cd564-5a2d-39cc-e268-2bc83c1bdb59</t>
  </si>
  <si>
    <t>ci4net.com</t>
  </si>
  <si>
    <t>http://www.ci4net.com</t>
  </si>
  <si>
    <t>1ae213bd-3d13-2358-fd3e-41dfb5e5d1d6</t>
  </si>
  <si>
    <t>CI5Investing</t>
  </si>
  <si>
    <t>http://ci5c5.tumblr.com</t>
  </si>
  <si>
    <t>28223677-1344-7cc1-8c81-d33746e7eea1</t>
  </si>
  <si>
    <t>CIA</t>
  </si>
  <si>
    <t>641d4506-d738-8ef6-6fd2-1f8ace7bf9b8</t>
  </si>
  <si>
    <t>Cia das MÌÄå£es</t>
  </si>
  <si>
    <t>http://guiadobebe.uol.com.br</t>
  </si>
  <si>
    <t>4558f3b0-a814-e3db-ddb8-07153f43ffe3</t>
  </si>
  <si>
    <t>Cia de Compras</t>
  </si>
  <si>
    <t>http://www.ciadecompras.com/</t>
  </si>
  <si>
    <t>701b0a34-ca56-308d-102c-cdbfd1b52e8d</t>
  </si>
  <si>
    <t>CIA Medical</t>
  </si>
  <si>
    <t>https://www.ciamedical.com/</t>
  </si>
  <si>
    <t>511e9493-f33f-83b5-6d6a-bed07881545c</t>
  </si>
  <si>
    <t>Cia. Caetano Branco</t>
  </si>
  <si>
    <t>http://www.branco.com.br/</t>
  </si>
  <si>
    <t>029f085c-8606-d2d8-47c3-9644f2f6ee20</t>
  </si>
  <si>
    <t>Ciafo</t>
  </si>
  <si>
    <t>http://ciafo.com</t>
  </si>
  <si>
    <t>de746b2a-97a8-c62d-3ff9-961a7c1500f0</t>
  </si>
  <si>
    <t>Cialfo</t>
  </si>
  <si>
    <t>http://cialfo.co</t>
  </si>
  <si>
    <t>c3a126f6-06df-74fe-6afe-b628164eb149</t>
  </si>
  <si>
    <t>Ciamara</t>
  </si>
  <si>
    <t>http://ciamara.com</t>
  </si>
  <si>
    <t>b3778339-1580-e2fb-7cc4-aad1813a2acc</t>
  </si>
  <si>
    <t>CIAN</t>
  </si>
  <si>
    <t>http://cian-erc.org/</t>
  </si>
  <si>
    <t>4bf3b020-4b89-c8fb-ac6f-73481cf1c733</t>
  </si>
  <si>
    <t>CIAN Group</t>
  </si>
  <si>
    <t>http://www.cian.ru</t>
  </si>
  <si>
    <t>63a1aef5-0a48-23e4-ad7a-e6009f6cc035</t>
  </si>
  <si>
    <t>Cianbro Corporation</t>
  </si>
  <si>
    <t>https://www.cianbro.com</t>
  </si>
  <si>
    <t>ac5b2096-5474-d2d7-db45-0301e1a4397d</t>
  </si>
  <si>
    <t>Cianna Medical</t>
  </si>
  <si>
    <t>http://www.ciannamedical.com</t>
  </si>
  <si>
    <t>4b6160d7-1632-4879-b121-f48ed7fdc712</t>
  </si>
  <si>
    <t>Cianna Medical, Inc.</t>
  </si>
  <si>
    <t>f5507d93-6b0c-5008-1856-a61d846cb5be</t>
  </si>
  <si>
    <t>Cians Analytics</t>
  </si>
  <si>
    <t>http://www.ciansanalytics.com</t>
  </si>
  <si>
    <t>af61c901-6e78-8e3e-e164-71af627367a5</t>
  </si>
  <si>
    <t>Ciao</t>
  </si>
  <si>
    <t>http://www.ciao.com</t>
  </si>
  <si>
    <t>4124cd95-c25f-3a71-ba10-9e68c0f9604e</t>
  </si>
  <si>
    <t>https://ciaoapp.chat/</t>
  </si>
  <si>
    <t>8d43dc2a-e59c-0ea0-0889-0547c0bb6f9f</t>
  </si>
  <si>
    <t>Ciao Advertising</t>
  </si>
  <si>
    <t>http://ciaoadvertising.com/</t>
  </si>
  <si>
    <t>638c2404-77b6-4956-5188-5b839d778253</t>
  </si>
  <si>
    <t>Ciao App</t>
  </si>
  <si>
    <t>eeed4a7f-3372-708b-4edd-b21dd2911268</t>
  </si>
  <si>
    <t>Ciao Bambino!</t>
  </si>
  <si>
    <t>http://www.ciaobambino.com</t>
  </si>
  <si>
    <t>d44fba8e-87c6-5228-a92e-687060c4716a</t>
  </si>
  <si>
    <t>CIAO Seminars</t>
  </si>
  <si>
    <t>https://www.ciaoseminars.com</t>
  </si>
  <si>
    <t>b8122553-9514-5337-28f7-939e87c0d919</t>
  </si>
  <si>
    <t>Ciao Telecom</t>
  </si>
  <si>
    <t>http://ciaotelecom.com</t>
  </si>
  <si>
    <t>e3696906-894d-f4e4-76c6-eebe42583e91</t>
  </si>
  <si>
    <t>Ciaobelli</t>
  </si>
  <si>
    <t>http://www.ciaobelli.com</t>
  </si>
  <si>
    <t>9d2f783e-0b9b-b4e0-3fa7-7e3a71782ea9</t>
  </si>
  <si>
    <t>Ciaopeople Media Group</t>
  </si>
  <si>
    <t>http://www.ciaopeople.it</t>
  </si>
  <si>
    <t>cc80f9a5-3695-8e47-59ab-56b88028d7bb</t>
  </si>
  <si>
    <t>Ciapple</t>
  </si>
  <si>
    <t>http://ciapple.com</t>
  </si>
  <si>
    <t>429d7365-71ae-5d4e-891a-96e467213e6d</t>
  </si>
  <si>
    <t>Ciaps Inc</t>
  </si>
  <si>
    <t>http://ciapsinc.com</t>
  </si>
  <si>
    <t>d8c30383-ad42-9320-cb86-3bab3161e2d0</t>
  </si>
  <si>
    <t>CiaraCode.com</t>
  </si>
  <si>
    <t>https://www.ciaracode.com</t>
  </si>
  <si>
    <t>e8ffaea1-4f89-f0ab-025f-d6081ca7fc08</t>
  </si>
  <si>
    <t>Ciaran Maguire Group</t>
  </si>
  <si>
    <t>https://ciaran-maguire-group.blogspot.com/</t>
  </si>
  <si>
    <t>317e54f8-d03c-1107-47bc-85f5b96405a4</t>
  </si>
  <si>
    <t>CIASC - Santa Catarina</t>
  </si>
  <si>
    <t>https://www.ciasc.sc.gov.br</t>
  </si>
  <si>
    <t>da945721-8ede-fbb9-c8d4-c43081325865</t>
  </si>
  <si>
    <t>Ciashop</t>
  </si>
  <si>
    <t>http://www.ciashop.com.br</t>
  </si>
  <si>
    <t>b1bc033f-0bb9-4b77-f618-bdb776c526be</t>
  </si>
  <si>
    <t>CIAT</t>
  </si>
  <si>
    <t>http://ciat.co.kr</t>
  </si>
  <si>
    <t>1af65dca-b36a-5053-0112-af6a6bd68a16</t>
  </si>
  <si>
    <t>Ciatech</t>
  </si>
  <si>
    <t>http://www.ciatech.com.br/</t>
  </si>
  <si>
    <t>422c1160-ec8e-6de5-a7d0-b26a08ecfd23</t>
  </si>
  <si>
    <t>CIB Egypt</t>
  </si>
  <si>
    <t>http://www.cibeg.com</t>
  </si>
  <si>
    <t>887f53e4-bd03-0a79-cb61-7666bd74fbac</t>
  </si>
  <si>
    <t>CIB Marine Bancshares</t>
  </si>
  <si>
    <t>http://www.cibmarine.com</t>
  </si>
  <si>
    <t>7d1fc5cf-c75f-a3e2-53ff-8439ef276974</t>
  </si>
  <si>
    <t>Ciba</t>
  </si>
  <si>
    <t>http://www.ciba.com</t>
  </si>
  <si>
    <t>af5e0838-489a-524c-44a8-668d9e162e6a</t>
  </si>
  <si>
    <t>CIBA</t>
  </si>
  <si>
    <t>http://www.ciba.org.in/</t>
  </si>
  <si>
    <t>d1dc85bb-a7bc-17f7-a7b2-51211d9f6d51</t>
  </si>
  <si>
    <t>Ciba crop protection</t>
  </si>
  <si>
    <t>http://seeciba.com</t>
  </si>
  <si>
    <t>224b2c54-546a-72a8-d574-ac314b9d0d75</t>
  </si>
  <si>
    <t>Ciba Geigy</t>
  </si>
  <si>
    <t>http://cibageigydrugs.com/</t>
  </si>
  <si>
    <t>02c02d26-021d-4bf4-88f2-c8aebfb307d7</t>
  </si>
  <si>
    <t>Ciba Packaging</t>
  </si>
  <si>
    <t>http://www.cibapac.com</t>
  </si>
  <si>
    <t>a43bc1f3-ca75-8bc2-7a9f-5b2cc84a29d8</t>
  </si>
  <si>
    <t>Ciba Speciality Chemicals Inc</t>
  </si>
  <si>
    <t>http://cibasc.com</t>
  </si>
  <si>
    <t>59059e8c-a672-eea6-42a2-54ba27cc8bb9</t>
  </si>
  <si>
    <t>CIBA Vision</t>
  </si>
  <si>
    <t>http://www.cibavision.com.my/</t>
  </si>
  <si>
    <t>179016ef-0d43-e9b6-affd-b75e200d31aa</t>
  </si>
  <si>
    <t>Cibal Multimedia</t>
  </si>
  <si>
    <t>http://www.cibal.es</t>
  </si>
  <si>
    <t>d9aaac77-ea5f-86a2-77e1-f949232012fb</t>
  </si>
  <si>
    <t>Cibando</t>
  </si>
  <si>
    <t>http://www.cibando.com</t>
  </si>
  <si>
    <t>9a848c1e-fcd0-93ac-ddd1-b504df545a3c</t>
  </si>
  <si>
    <t>CIBBIM-Nanomedicine</t>
  </si>
  <si>
    <t>http://cibbim.eu/</t>
  </si>
  <si>
    <t>6afd5620-6fe6-eb91-dbdc-3c92b1e09d71</t>
  </si>
  <si>
    <t>CIBC Capital Partners</t>
  </si>
  <si>
    <t>http://www.cibcwm.com/</t>
  </si>
  <si>
    <t>0688eed4-a1f8-4208-b34e-d1d42adea66f</t>
  </si>
  <si>
    <t>CIBC Wood Gundy</t>
  </si>
  <si>
    <t>https://www.cibcwg.com</t>
  </si>
  <si>
    <t>77ea42a4-51df-85ca-d179-7d2bdc41a3f2</t>
  </si>
  <si>
    <t>CIBC World Markets</t>
  </si>
  <si>
    <t>http://www.cibcwm.com/wm</t>
  </si>
  <si>
    <t>a3f31bdb-e1f5-611e-034b-045fd4e5a946</t>
  </si>
  <si>
    <t>Cibecs</t>
  </si>
  <si>
    <t>http://cibecs.com</t>
  </si>
  <si>
    <t>dfa314dd-8b45-3a3d-9b29-5b92c972b811</t>
  </si>
  <si>
    <t>Cibenix</t>
  </si>
  <si>
    <t>http://www.cibenix.com</t>
  </si>
  <si>
    <t>7db4372d-d873-d78d-f7c6-e370ee7abe15</t>
  </si>
  <si>
    <t>CIBER</t>
  </si>
  <si>
    <t>http://www.ciber.com</t>
  </si>
  <si>
    <t>a2faad6a-94e2-3b21-5db7-076df9ce1b4f</t>
  </si>
  <si>
    <t>CIBER BBN</t>
  </si>
  <si>
    <t>http://www.ciber-bbn.es/</t>
  </si>
  <si>
    <t>161641a3-3645-06d4-8943-2bf195f1ca07</t>
  </si>
  <si>
    <t>Ciberbras</t>
  </si>
  <si>
    <t>http://www.ciberbras.com.br/en</t>
  </si>
  <si>
    <t>d4f447c3-966b-66df-0388-511ffca87b1d</t>
  </si>
  <si>
    <t>CiberCloud</t>
  </si>
  <si>
    <t>http://cibercloud.com.br/</t>
  </si>
  <si>
    <t>bd88ac1c-5ea7-17d8-7c1d-c68114f7e7aa</t>
  </si>
  <si>
    <t>Cibiem</t>
  </si>
  <si>
    <t>http://www.cibiem.com</t>
  </si>
  <si>
    <t>a4338fc9-00de-a3a7-7792-8dfbde43ab31</t>
  </si>
  <si>
    <t>CibleClic SAS</t>
  </si>
  <si>
    <t>http://www.cibleclic.com</t>
  </si>
  <si>
    <t>ae863c81-bb2e-ff46-6de3-bce45e0dd638</t>
  </si>
  <si>
    <t>Cibleweb</t>
  </si>
  <si>
    <t>http://www.cibleweb.com/</t>
  </si>
  <si>
    <t>cbd81879-d505-8efe-809e-8797ecd0ef21</t>
  </si>
  <si>
    <t>Cibo</t>
  </si>
  <si>
    <t>http://www.cibosf.com</t>
  </si>
  <si>
    <t>9c86f026-58dd-1307-c273-bd1641c099bd</t>
  </si>
  <si>
    <t>Cibo App Ltd.</t>
  </si>
  <si>
    <t>http://www.ciboapp.com</t>
  </si>
  <si>
    <t>473f4841-6aca-a43b-f3ea-beb27583732a</t>
  </si>
  <si>
    <t>CiBO Technologies</t>
  </si>
  <si>
    <t>http://www.cibotechnologies.com</t>
  </si>
  <si>
    <t>08c61811-4684-11c1-c835-4c6c1905bbb2</t>
  </si>
  <si>
    <t>Cibola</t>
  </si>
  <si>
    <t>http://buildcibola.com</t>
  </si>
  <si>
    <t>5f8edc17-89b8-41af-eb9f-fb01e4ca422f</t>
  </si>
  <si>
    <t>http://www.cibola.co.in/</t>
  </si>
  <si>
    <t>4da6696b-0a39-6420-b352-0628fb118dac</t>
  </si>
  <si>
    <t>Cibolo Capital Partners</t>
  </si>
  <si>
    <t>http://www.cibolocapital.com/</t>
  </si>
  <si>
    <t>cf67fa29-1701-08e9-1107-a64776ab4886</t>
  </si>
  <si>
    <t>Cibolo Press, LLC</t>
  </si>
  <si>
    <t>http://www.pillcut.com</t>
  </si>
  <si>
    <t>a344b884-cbe5-15b7-c517-8aceb7be3c63</t>
  </si>
  <si>
    <t>Ciboodle</t>
  </si>
  <si>
    <t>http://www.sword-ciboodle.com</t>
  </si>
  <si>
    <t>4790e4e1-a163-5a59-f23e-9ac9cc8c1ad5</t>
  </si>
  <si>
    <t>CIBT Global</t>
  </si>
  <si>
    <t>http://cibtvisas.com/</t>
  </si>
  <si>
    <t>5eba77a1-e7d4-c6df-b262-cc583326c479</t>
  </si>
  <si>
    <t>Cibus Fund</t>
  </si>
  <si>
    <t>https://cibusfund.com/</t>
  </si>
  <si>
    <t>9c319726-a02d-74e5-02d6-0411c52a93d3</t>
  </si>
  <si>
    <t>Cibus Genetics</t>
  </si>
  <si>
    <t>http://www.cibus.com</t>
  </si>
  <si>
    <t>12eaacd4-d4c4-665c-3060-037113a68895</t>
  </si>
  <si>
    <t>CIC Bancshares</t>
  </si>
  <si>
    <t>http://www.cicbancshares.com</t>
  </si>
  <si>
    <t>4e9ebd9c-1f88-7cbf-7641-d5d1604e0798</t>
  </si>
  <si>
    <t>Cic Cambridge</t>
  </si>
  <si>
    <t>http://cic.us</t>
  </si>
  <si>
    <t>7a70fae7-b1b4-98e4-de5e-df5902fffd85</t>
  </si>
  <si>
    <t>CIC Consulting</t>
  </si>
  <si>
    <t>http://www.cic.es</t>
  </si>
  <si>
    <t>6dfc3871-54e0-4ea8-7bd1-e3f85a35cb92</t>
  </si>
  <si>
    <t>CIC Finance</t>
  </si>
  <si>
    <t>http://www.cicfinancetexas.com</t>
  </si>
  <si>
    <t>8377605c-20d5-8842-c179-0392b8d7d4e8</t>
  </si>
  <si>
    <t>CIC Group</t>
  </si>
  <si>
    <t>http://www.cicgroupllc.com</t>
  </si>
  <si>
    <t>4dc0f4c4-c390-533e-d484-22d7679fe971</t>
  </si>
  <si>
    <t>CIC Investissement Nord</t>
  </si>
  <si>
    <t>http://www.cmcic-capitalfinance.com/fr/nos-filiales/cm-cic-investissement/presentation.html</t>
  </si>
  <si>
    <t>e48922d2-5ea6-2162-4af7-c143bc067980</t>
  </si>
  <si>
    <t>CIC Lyonnaise De Banque</t>
  </si>
  <si>
    <t>https://www.cic.fr/mabanque/fr/</t>
  </si>
  <si>
    <t>f081c309-476d-1c83-926c-a9352e9c2dda</t>
  </si>
  <si>
    <t>CIC Partners</t>
  </si>
  <si>
    <t>http://cicpartners.com</t>
  </si>
  <si>
    <t>b62e7789-9ee7-d127-5f16-989d86af1865</t>
  </si>
  <si>
    <t>CIC Plus</t>
  </si>
  <si>
    <t>http://www.cicplus.com/</t>
  </si>
  <si>
    <t>515bcca5-3782-256d-fea2-e340091cf9c0</t>
  </si>
  <si>
    <t>CIC Vizille Capital Innovation</t>
  </si>
  <si>
    <t>https://www.cmcic-investissement.com</t>
  </si>
  <si>
    <t>41dd3187-aaab-ae95-f6a7-2ab117104e9b</t>
  </si>
  <si>
    <t>Cicada Innovations</t>
  </si>
  <si>
    <t>http://www.atp-innovations.com.au</t>
  </si>
  <si>
    <t>ed73b6b8-20a9-78fa-8c3d-1d1a9c27a245</t>
  </si>
  <si>
    <t>Cicada Marketing</t>
  </si>
  <si>
    <t>http://www.cicada.marketing</t>
  </si>
  <si>
    <t>45871f92-5a73-22a5-2ec5-55231cf7aab4</t>
  </si>
  <si>
    <t>Cicada Online</t>
  </si>
  <si>
    <t>http://www.cicada-online.com</t>
  </si>
  <si>
    <t>3740908d-1a14-5747-f09b-6cdb71b0cba1</t>
  </si>
  <si>
    <t>Cicada Security Technology</t>
  </si>
  <si>
    <t>http://www.cicadasecurity.com</t>
  </si>
  <si>
    <t>949d245a-b147-9caf-d656-5eeb616d5930</t>
  </si>
  <si>
    <t>Cicada Semiconductor</t>
  </si>
  <si>
    <t>http://www.cicada-semi.com</t>
  </si>
  <si>
    <t>fafca256-3eff-7beb-a84b-c4c3f68ab1b6</t>
  </si>
  <si>
    <t>Cicada Store</t>
  </si>
  <si>
    <t>http://cicadastore.com</t>
  </si>
  <si>
    <t>06e1dd62-229b-b481-f403-285a430a0b43</t>
  </si>
  <si>
    <t>CICAT Networks</t>
  </si>
  <si>
    <t>http://www.cicat.com</t>
  </si>
  <si>
    <t>ebf01177-cc7c-76d8-0eb4-f4bcedcfb6d9</t>
  </si>
  <si>
    <t>cicayda</t>
  </si>
  <si>
    <t>http://cicayda.com</t>
  </si>
  <si>
    <t>04fb828d-eb50-c09c-d4a2-060719c2fabf</t>
  </si>
  <si>
    <t>CICC</t>
  </si>
  <si>
    <t>http://www.cicc.com/index_en.xhtml/?locale=en</t>
  </si>
  <si>
    <t>ae059355-54a0-30ff-bb68-a326ae759566</t>
  </si>
  <si>
    <t>Ciccone Academy</t>
  </si>
  <si>
    <t>http://cicconeacademy.com.au</t>
  </si>
  <si>
    <t>981b9248-22aa-002d-efbe-039519c3d19a</t>
  </si>
  <si>
    <t>CICCWORLD</t>
  </si>
  <si>
    <t>http://www.ciccworld.com</t>
  </si>
  <si>
    <t>f2aaa486-fd71-8da0-42f9-d0a3021d82b8</t>
  </si>
  <si>
    <t>CicekBahcem</t>
  </si>
  <si>
    <t>http://www.cicekbahcem.com</t>
  </si>
  <si>
    <t>ade19791-7d33-9813-9ef5-a82a82a7a13d</t>
  </si>
  <si>
    <t>Cicekciburada.com</t>
  </si>
  <si>
    <t>http://www.cicekciburada.com</t>
  </si>
  <si>
    <t>b812ecb0-1d35-3161-f29c-64eadc05ffd8</t>
  </si>
  <si>
    <t>Ciceksatis.com</t>
  </si>
  <si>
    <t>http://www.ciceksatis.com</t>
  </si>
  <si>
    <t>262c8d66-b0ad-7877-7b32-15dff2615555</t>
  </si>
  <si>
    <t>CicekSepeti.com</t>
  </si>
  <si>
    <t>http://www.ciceksepeti.com</t>
  </si>
  <si>
    <t>bc9002b6-150c-f9dd-5bf1-2afd989bb815</t>
  </si>
  <si>
    <t>Ciceksubesi</t>
  </si>
  <si>
    <t>http://vt.webrazzi.com/sirket/ciceksubesi</t>
  </si>
  <si>
    <t>9e26f942-88bf-88c0-7a1a-4d9ede4e6612</t>
  </si>
  <si>
    <t>CicekVitrini.com</t>
  </si>
  <si>
    <t>http://cicekvitrini.com</t>
  </si>
  <si>
    <t>196a1965-fd46-c21d-0057-db155c75d0b5</t>
  </si>
  <si>
    <t>Cicero Group</t>
  </si>
  <si>
    <t>http://www.cicero-group.com/</t>
  </si>
  <si>
    <t>f197b1af-8747-1835-4839-3c7c5c3b5ec8</t>
  </si>
  <si>
    <t>http://www.cicerogroup.com</t>
  </si>
  <si>
    <t>ebf63b11-f2c9-97e6-1c14-a88234274b7a</t>
  </si>
  <si>
    <t>Cicero Inc.</t>
  </si>
  <si>
    <t>http://www.ciceroinc.com/</t>
  </si>
  <si>
    <t>e4724023-43d3-b65a-1cba-de77dd5279a8</t>
  </si>
  <si>
    <t>Cicero Networks</t>
  </si>
  <si>
    <t>http://www.ciceronetworks.com</t>
  </si>
  <si>
    <t>e61e918d-181e-f716-fe6c-e97d402f626b</t>
  </si>
  <si>
    <t>CiceroAdams</t>
  </si>
  <si>
    <t>http://www.gocicero.com/</t>
  </si>
  <si>
    <t>970c32f9-aa40-3261-dff3-4fba4d5dd523</t>
  </si>
  <si>
    <t>CICERON inc.</t>
  </si>
  <si>
    <t>http://ciceron.me</t>
  </si>
  <si>
    <t>165370ac-7669-2780-c6e4-7fe1cda0c694</t>
  </si>
  <si>
    <t>CICERONE</t>
  </si>
  <si>
    <t>https://www.cicerone.org</t>
  </si>
  <si>
    <t>56d78ed6-862c-2e8a-8340-eaed5ba64611</t>
  </si>
  <si>
    <t>CicerOOs</t>
  </si>
  <si>
    <t>http://www.ciceroos.it</t>
  </si>
  <si>
    <t>ccd7e65a-b005-2e88-0526-6498e912ac3d</t>
  </si>
  <si>
    <t>CiCi's</t>
  </si>
  <si>
    <t>http://www.cicis.com/our-story</t>
  </si>
  <si>
    <t>ff296f76-7c86-69f3-5ca0-45b3bff284b4</t>
  </si>
  <si>
    <t>CiCiHot</t>
  </si>
  <si>
    <t>http://www.cicihot.com</t>
  </si>
  <si>
    <t>b18bd5ea-6ea4-6d32-9e04-670cf6d78796</t>
  </si>
  <si>
    <t>Ciclad</t>
  </si>
  <si>
    <t>http://www.ciclad.com/</t>
  </si>
  <si>
    <t>ab85f21a-46e0-2187-8feb-86c74755d86a</t>
  </si>
  <si>
    <t>CicLavia</t>
  </si>
  <si>
    <t>http://www.ciclavia.org</t>
  </si>
  <si>
    <t>d34675bd-5e14-9e86-4299-1783a78756f1</t>
  </si>
  <si>
    <t>Cicli Pinarello S.p.A</t>
  </si>
  <si>
    <t>http://www.pinarello.com</t>
  </si>
  <si>
    <t>2d0ebc76-67f0-8f90-2e97-07922f9d2578</t>
  </si>
  <si>
    <t>Ciclii</t>
  </si>
  <si>
    <t>http://ciclii.com</t>
  </si>
  <si>
    <t>4794c020-db71-ce29-90ee-e9d4b6a4aff1</t>
  </si>
  <si>
    <t>Ciclo de Estudo</t>
  </si>
  <si>
    <t>http://www.ciclodeestudo.com.br/</t>
  </si>
  <si>
    <t>8c8f8efc-d693-4a65-c32b-94fe13ad4325</t>
  </si>
  <si>
    <t>Ciclofilin Pharmaceuticals</t>
  </si>
  <si>
    <t>http://www.ciclofilin.com</t>
  </si>
  <si>
    <t>7760a564-fe15-6237-9eca-f10bafd8c29e</t>
  </si>
  <si>
    <t>Ciclogreen</t>
  </si>
  <si>
    <t>http://ciclogreen.com/</t>
  </si>
  <si>
    <t>1bd46231-92b6-aeb6-0db9-9eafeb98ee5e</t>
  </si>
  <si>
    <t>Ciclon Semiconductor Device Corporation</t>
  </si>
  <si>
    <t>http://www.ciclonsemi.com</t>
  </si>
  <si>
    <t>d273b0c4-3884-28e7-ac40-eaa776e4affa</t>
  </si>
  <si>
    <t>CICOR</t>
  </si>
  <si>
    <t>http://www.cicor.com/</t>
  </si>
  <si>
    <t>0b95a04f-292e-39f5-ce70-1c082293c894</t>
  </si>
  <si>
    <t>Cicret</t>
  </si>
  <si>
    <t>http://www.cicret.com/</t>
  </si>
  <si>
    <t>c88d1b63-a3c6-46cf-6bf5-0c4fa4bba09d</t>
  </si>
  <si>
    <t>CICS AB</t>
  </si>
  <si>
    <t>http://www.cics.se/</t>
  </si>
  <si>
    <t>0f2efcee-05c2-71c4-38c8-046c2d878e20</t>
  </si>
  <si>
    <t>CICSA</t>
  </si>
  <si>
    <t>http://www.cicsa.com</t>
  </si>
  <si>
    <t>7619b57a-4358-3177-fe0c-d10492c7798c</t>
  </si>
  <si>
    <t>CID Capital</t>
  </si>
  <si>
    <t>http://www.cidcap.com</t>
  </si>
  <si>
    <t>72572bee-df02-4f67-d51a-4b0c520acef4</t>
  </si>
  <si>
    <t>CID Entertainment</t>
  </si>
  <si>
    <t>http://www.cidentertainment.com</t>
  </si>
  <si>
    <t>c570b30a-aabb-eea1-8f3e-b5128461875d</t>
  </si>
  <si>
    <t>CID Equity Partners</t>
  </si>
  <si>
    <t>http://www.cidequity.com/</t>
  </si>
  <si>
    <t>0b063e02-e5b8-6d71-1c09-01a78549a88c</t>
  </si>
  <si>
    <t>CID Group</t>
  </si>
  <si>
    <t>http://www.cidgroup.com/</t>
  </si>
  <si>
    <t>35775339-ded9-4b3d-1196-50ea1b7c846a</t>
  </si>
  <si>
    <t>CID LINES</t>
  </si>
  <si>
    <t>http://www.cidlines.com</t>
  </si>
  <si>
    <t>d024ce00-bec7-1395-bf30-8516e2e530e5</t>
  </si>
  <si>
    <t>CID Management</t>
  </si>
  <si>
    <t>http://www.cidmcorp.com/</t>
  </si>
  <si>
    <t>ac426a47-246e-fb70-1ee0-9ae2c1a5dad8</t>
  </si>
  <si>
    <t>Cidade dos Bicos</t>
  </si>
  <si>
    <t>http://cidadedosbicos.com.br/</t>
  </si>
  <si>
    <t>8ee21278-7690-4b80-eb8e-5a39421342ed</t>
  </si>
  <si>
    <t>Cidade Verde</t>
  </si>
  <si>
    <t>http://cidadeverde.com/</t>
  </si>
  <si>
    <t>8a1b3ce9-d750-e4f7-6375-3af1f8611b2f</t>
  </si>
  <si>
    <t>Cidade Viva</t>
  </si>
  <si>
    <t>http://www.cidadeviva.com.vc/</t>
  </si>
  <si>
    <t>eaa45f57-b4b5-e6c4-54c0-6ed3d0574b54</t>
  </si>
  <si>
    <t>Cidades Inteligentes</t>
  </si>
  <si>
    <t>http://cidadesinteligentes.org/</t>
  </si>
  <si>
    <t>22a85d23-b859-45a3-e2eb-92bfedf5abff</t>
  </si>
  <si>
    <t>Cidara Therapeutics</t>
  </si>
  <si>
    <t>http://cidara.com</t>
  </si>
  <si>
    <t>1e5cc11b-9f5e-0e56-6e96-38169e5c16a7</t>
  </si>
  <si>
    <t>CIDC</t>
  </si>
  <si>
    <t>http://www.cidc.in</t>
  </si>
  <si>
    <t>4dd1b486-7b59-4b93-0dec-82c98e47d4c7</t>
  </si>
  <si>
    <t>CIDC Consultants</t>
  </si>
  <si>
    <t>http://www.gfs.com.tw/eng/cidc/cidc_company_intro.htm</t>
  </si>
  <si>
    <t>c56f7ae6-4f68-f5db-c186-2812490ec2d1</t>
  </si>
  <si>
    <t>CIDE</t>
  </si>
  <si>
    <t>http://www.cide.edu/index.htm</t>
  </si>
  <si>
    <t>f44a18ba-d853-424f-46f0-8246dffd3afd</t>
  </si>
  <si>
    <t>CIDEAS Inc.</t>
  </si>
  <si>
    <t>http://www.buildparts.com/</t>
  </si>
  <si>
    <t>ff276261-a834-7f1a-36c9-8d129f52de2c</t>
  </si>
  <si>
    <t>Cidec</t>
  </si>
  <si>
    <t>http://cidec.com.au/</t>
  </si>
  <si>
    <t>647fc20b-e0a7-8443-c082-3da5804d7abd</t>
  </si>
  <si>
    <t>Cidekick</t>
  </si>
  <si>
    <t>http://cidekick.com/</t>
  </si>
  <si>
    <t>529f530f-6e4f-318d-51d4-98ee024c20db</t>
  </si>
  <si>
    <t>CIDEM</t>
  </si>
  <si>
    <t>http://www.cidem.org</t>
  </si>
  <si>
    <t>75211ce7-3a65-e4f0-2e97-c8260f635123</t>
  </si>
  <si>
    <t>CIDEM Techno</t>
  </si>
  <si>
    <t>http://www.cide.mx/</t>
  </si>
  <si>
    <t>2c2e318a-335d-f963-a805-a7084d5942a7</t>
  </si>
  <si>
    <t>Cider</t>
  </si>
  <si>
    <t>http://getcider.com/</t>
  </si>
  <si>
    <t>e88f59bd-2b62-5ea6-8d7f-42e85d08295a</t>
  </si>
  <si>
    <t>Cider Software</t>
  </si>
  <si>
    <t>http://www.cidersoftware.com</t>
  </si>
  <si>
    <t>841f0bca-6264-3da3-593e-1ba6506d7b76</t>
  </si>
  <si>
    <t>Cidera</t>
  </si>
  <si>
    <t>http://www.cidera.com/</t>
  </si>
  <si>
    <t>bcee0b3c-b35a-893c-70bc-1045e6490d57</t>
  </si>
  <si>
    <t>Cidercraft</t>
  </si>
  <si>
    <t>http://cidercraft.com</t>
  </si>
  <si>
    <t>ec2df746-a49a-cf8b-3d5b-ee437ade6dce</t>
  </si>
  <si>
    <t>Ciderr</t>
  </si>
  <si>
    <t>https://ciderr.com/</t>
  </si>
  <si>
    <t>1fd952f7-ddc9-f196-c8ef-075724fb5648</t>
  </si>
  <si>
    <t>Cidewalk</t>
  </si>
  <si>
    <t>http://www.cidewalk.com/</t>
  </si>
  <si>
    <t>d845879f-d442-e53a-2a4b-efdbbe221efa</t>
  </si>
  <si>
    <t>CiDRA</t>
  </si>
  <si>
    <t>http://www.cidra.com</t>
  </si>
  <si>
    <t>606c5f98-ee41-c214-d605-b75e08b131be</t>
  </si>
  <si>
    <t>CIDRA Precision Services</t>
  </si>
  <si>
    <t>http://www.cidraprecisionservices.com/</t>
  </si>
  <si>
    <t>efa716df-3788-b4ea-b434-1a7473951d63</t>
  </si>
  <si>
    <t>CIDVUE - Smart Clinic</t>
  </si>
  <si>
    <t>http://www.cidvue.com.br</t>
  </si>
  <si>
    <t>dcf6e993-2adc-79d4-b7fa-d9edc5a1e186</t>
  </si>
  <si>
    <t>Cidway Security</t>
  </si>
  <si>
    <t>http://www.cidway.com</t>
  </si>
  <si>
    <t>364172b3-b72b-f102-e884-d7a1ebdbab1f</t>
  </si>
  <si>
    <t>CIE Automotive S.A</t>
  </si>
  <si>
    <t>http://www.cieautomotive.com/</t>
  </si>
  <si>
    <t>d0f61849-0531-050f-d9b1-b3de1c3189e7</t>
  </si>
  <si>
    <t>Cie Digital Labs</t>
  </si>
  <si>
    <t>http://www.ciedigital.com</t>
  </si>
  <si>
    <t>1a20e395-08f1-a802-cccf-b917b009eff7</t>
  </si>
  <si>
    <t>Cie Games</t>
  </si>
  <si>
    <t>http://www.ciegames.com</t>
  </si>
  <si>
    <t>cf38fcfc-b30d-75e2-e3e9-a46ff1f9bdc7</t>
  </si>
  <si>
    <t>CIE Investment Company</t>
  </si>
  <si>
    <t>http://www.cie.org.za</t>
  </si>
  <si>
    <t>7ca558d6-8633-52fb-4f6a-ddbc60682cc1</t>
  </si>
  <si>
    <t>CIE KIT</t>
  </si>
  <si>
    <t>http://www.cie-kit.de</t>
  </si>
  <si>
    <t>f8d4dff2-754c-abc1-2457-f183df1fdcb8</t>
  </si>
  <si>
    <t>CieAR Inc.</t>
  </si>
  <si>
    <t>http://ciear.ca</t>
  </si>
  <si>
    <t>04ddd639-0207-512d-60d2-3ae2ce04fa94</t>
  </si>
  <si>
    <t>CIEL Finance</t>
  </si>
  <si>
    <t>http://www.cielgroup.com/finance</t>
  </si>
  <si>
    <t>77eed8a5-6c9f-9a01-161c-e888397ab3a8</t>
  </si>
  <si>
    <t>CIEL Healthcare</t>
  </si>
  <si>
    <t>http://www.cielhealthcare.com/</t>
  </si>
  <si>
    <t>e276c0da-223a-63d9-babe-a5b376633198</t>
  </si>
  <si>
    <t>Ciel HR</t>
  </si>
  <si>
    <t>http://www.cielhr.com</t>
  </si>
  <si>
    <t>0f725b64-42c4-c386-07da-116427c30245</t>
  </si>
  <si>
    <t>CIEL Ltd</t>
  </si>
  <si>
    <t>http://www.cielgroup.com/</t>
  </si>
  <si>
    <t>0e63e6ee-06f5-0a12-d733-fc0f1889b8f3</t>
  </si>
  <si>
    <t>Ciel Medical</t>
  </si>
  <si>
    <t>http://cielmedical.com</t>
  </si>
  <si>
    <t>9302db9d-9ef9-d6e9-b59d-920b315eda84</t>
  </si>
  <si>
    <t>Ciel Textile Limited (CTL)</t>
  </si>
  <si>
    <t>http://www.cielgroup.com/textile</t>
  </si>
  <si>
    <t>48ae757b-0f79-2034-2206-8ba99d0ecba5</t>
  </si>
  <si>
    <t>Cielex.com</t>
  </si>
  <si>
    <t>http://www.cielex.com</t>
  </si>
  <si>
    <t>5eba38c0-7c85-42a6-86b0-ace6c4ed142c</t>
  </si>
  <si>
    <t>Cielo</t>
  </si>
  <si>
    <t>http://www.cielo.com.br</t>
  </si>
  <si>
    <t>e9611102-3d32-312c-0b4a-67dccb1066cf</t>
  </si>
  <si>
    <t>Cielo Med Solutions</t>
  </si>
  <si>
    <t>http://www.cielomedsolutions.com/</t>
  </si>
  <si>
    <t>784ef45d-eb63-f6bb-0fcc-9e5f0185edcf</t>
  </si>
  <si>
    <t>Cielo Private Equity</t>
  </si>
  <si>
    <t>http://cieloprivateequity.com</t>
  </si>
  <si>
    <t>7f7f3b86-1214-b96c-cd5e-57db96e0c919</t>
  </si>
  <si>
    <t>Cielo Talent</t>
  </si>
  <si>
    <t>http://cielotalent.com</t>
  </si>
  <si>
    <t>640b4ec7-ec08-01e3-7709-b045db0a28dd</t>
  </si>
  <si>
    <t>Cielo WiGle Inc.</t>
  </si>
  <si>
    <t>http://www.cielowigle.com</t>
  </si>
  <si>
    <t>ff47cb9b-8e76-1d71-c650-2d917a281775</t>
  </si>
  <si>
    <t>cielo24</t>
  </si>
  <si>
    <t>http://www.cielo24.com</t>
  </si>
  <si>
    <t>8be172ca-968f-85d1-ee73-b0e566215ab8</t>
  </si>
  <si>
    <t>CIEM Zaragoza</t>
  </si>
  <si>
    <t>http://www.ciemzaragoza.es/</t>
  </si>
  <si>
    <t>4641a29c-13b1-d025-190a-53015a2a5d1d</t>
  </si>
  <si>
    <t>Cien, Inc.</t>
  </si>
  <si>
    <t>https://www.cien.ai</t>
  </si>
  <si>
    <t>d4d928a6-24f2-382b-6322-8983f5249f55</t>
  </si>
  <si>
    <t>Ciena</t>
  </si>
  <si>
    <t>http://www.ciena.com</t>
  </si>
  <si>
    <t>7c9ef6d2-07df-4434-3da8-196c5d188cd6</t>
  </si>
  <si>
    <t>Cienaga Systems</t>
  </si>
  <si>
    <t>http://www.cienagasystems.net/</t>
  </si>
  <si>
    <t>56f440b2-762e-3b0f-0485-91be0241a084</t>
  </si>
  <si>
    <t>CIENCE</t>
  </si>
  <si>
    <t>http://www.cience.com</t>
  </si>
  <si>
    <t>f8cb48e2-5959-db53-eb39-4f427e08a42b</t>
  </si>
  <si>
    <t>Cientec</t>
  </si>
  <si>
    <t>http://www.cientec.net/</t>
  </si>
  <si>
    <t>593ba25e-c66c-d8da-84a4-6cf36a3f933c</t>
  </si>
  <si>
    <t>Cientis Technologies</t>
  </si>
  <si>
    <t>http://www.cientis.com</t>
  </si>
  <si>
    <t>0c847be4-c2a5-492f-055c-a35a3ed3fa85</t>
  </si>
  <si>
    <t>Cieo Creative Inc.</t>
  </si>
  <si>
    <t>http://www.cieocreative.com</t>
  </si>
  <si>
    <t>26dfd04c-adad-0289-5fcb-f193ea92ccee</t>
  </si>
  <si>
    <t>Cierge App</t>
  </si>
  <si>
    <t>http://cierge.biz/</t>
  </si>
  <si>
    <t>6e8ba2db-3333-a593-93fb-6a2006e88254</t>
  </si>
  <si>
    <t>Cierto</t>
  </si>
  <si>
    <t>http://cierto.mx/</t>
  </si>
  <si>
    <t>b22a1c73-e68b-3e8a-2f84-2fddc36ef48b</t>
  </si>
  <si>
    <t>Cierzo Development</t>
  </si>
  <si>
    <t>http://www.smmart.es</t>
  </si>
  <si>
    <t>1a8d19dc-7e27-368f-6cba-afcf99a0d984</t>
  </si>
  <si>
    <t>CIES</t>
  </si>
  <si>
    <t>http://cies.ie/</t>
  </si>
  <si>
    <t>35142dbc-d0c1-c20a-18fa-bcb4e57931ce</t>
  </si>
  <si>
    <t>Ciesco</t>
  </si>
  <si>
    <t>http://www.ciescogroup.com</t>
  </si>
  <si>
    <t>9461d1fa-9fc5-1941-ec0f-18d7a4fa17d6</t>
  </si>
  <si>
    <t>CieslakLaw, PLLC</t>
  </si>
  <si>
    <t>http://cieslaklaw.com</t>
  </si>
  <si>
    <t>39d09e37-6ec1-a12d-b52b-d7d8374b6279</t>
  </si>
  <si>
    <t>Cieslok Media</t>
  </si>
  <si>
    <t>http://www.cieslokmedia.com</t>
  </si>
  <si>
    <t>40c70c41-be1f-fdc1-51f7-756403d3c12b</t>
  </si>
  <si>
    <t>Ciespace</t>
  </si>
  <si>
    <t>http://www.ciespace.com</t>
  </si>
  <si>
    <t>7d89d5b5-852c-6870-aee0-2e6ec17a0e40</t>
  </si>
  <si>
    <t>Cietec</t>
  </si>
  <si>
    <t>http://www.cietec.org.br</t>
  </si>
  <si>
    <t>b3f5f3db-dd09-14c9-972f-8ccde755da46</t>
  </si>
  <si>
    <t>CiexNet</t>
  </si>
  <si>
    <t>http://ciexnet-en.myinstapage.com/</t>
  </si>
  <si>
    <t>0613cf3e-12c7-31b8-8313-3e694304dc68</t>
  </si>
  <si>
    <t>CIFC</t>
  </si>
  <si>
    <t>http://www.cifc.com</t>
  </si>
  <si>
    <t>09940b4b-d9e9-b2f0-f61f-5fb0fd2d8f12</t>
  </si>
  <si>
    <t>CIFCO International Group</t>
  </si>
  <si>
    <t>http://www.cifcointernational.com</t>
  </si>
  <si>
    <t>713d8301-b293-42ab-25aa-28a92ecdffdd</t>
  </si>
  <si>
    <t>Cifesal</t>
  </si>
  <si>
    <t>http://www.cifesal.co</t>
  </si>
  <si>
    <t>d428d867-5580-d1a8-5f49-d98647254285</t>
  </si>
  <si>
    <t>Cifrasoft</t>
  </si>
  <si>
    <t>http://www.cifrasoft.com/</t>
  </si>
  <si>
    <t>e14cfdef-500c-da03-682c-c20bbbbe6b00</t>
  </si>
  <si>
    <t>CiftcidenEve.com</t>
  </si>
  <si>
    <t>http://ciftcideneve.com</t>
  </si>
  <si>
    <t>8793b9a2-a756-1533-024d-d52f319fb7a7</t>
  </si>
  <si>
    <t>CIG Wireless</t>
  </si>
  <si>
    <t>http://www.cigwireless.com</t>
  </si>
  <si>
    <t>b83884b3-7e80-24ef-6e34-29e42873e68f</t>
  </si>
  <si>
    <t>Cigar City Brewing</t>
  </si>
  <si>
    <t>http://cigarcitybrewing.com</t>
  </si>
  <si>
    <t>782ba37e-b5c9-f442-04e2-abb8e7accac7</t>
  </si>
  <si>
    <t>Cigar Ink</t>
  </si>
  <si>
    <t>http://cigarink.com</t>
  </si>
  <si>
    <t>fd4308fb-4488-6426-138d-f4126f267838</t>
  </si>
  <si>
    <t>Cigar Sense</t>
  </si>
  <si>
    <t>http://www.cigarsense.com/</t>
  </si>
  <si>
    <t>f2fa5acb-a1c8-68a5-a17f-bbf980923cb3</t>
  </si>
  <si>
    <t>Cigar.com</t>
  </si>
  <si>
    <t>http://www.cigar.com</t>
  </si>
  <si>
    <t>268aef2b-034d-53c4-541b-72a4a8c765ff</t>
  </si>
  <si>
    <t>Cigarette store</t>
  </si>
  <si>
    <t>http://buyeucigarettes.com/</t>
  </si>
  <si>
    <t>db50543a-6cec-a260-eace-5fd4c8d0e870</t>
  </si>
  <si>
    <t>Cigarette Store</t>
  </si>
  <si>
    <t>http://www.jkmart.net</t>
  </si>
  <si>
    <t>0e4b28bd-680f-64f4-0338-d8fb2ce6094c</t>
  </si>
  <si>
    <t>Cigarettes for Sales</t>
  </si>
  <si>
    <t>http://cigarettesforsales.com</t>
  </si>
  <si>
    <t>eac8b572-a016-5846-db9f-7d0c42b1bd34</t>
  </si>
  <si>
    <t>CigarMaxx</t>
  </si>
  <si>
    <t>http://www.cigarmaxx.de</t>
  </si>
  <si>
    <t>732a9f85-7285-7498-59ad-4aa79fec303e</t>
  </si>
  <si>
    <t>CigarrO</t>
  </si>
  <si>
    <t>http://cigarro.biz</t>
  </si>
  <si>
    <t>7f402c86-6c4b-6c86-bb70-3a574ef0c9c7</t>
  </si>
  <si>
    <t>Cigars City</t>
  </si>
  <si>
    <t>http://www.cigarscity.com</t>
  </si>
  <si>
    <t>9b5d397d-7e14-fc80-9ff9-797a6a28021e</t>
  </si>
  <si>
    <t>cigarsurvey</t>
  </si>
  <si>
    <t>http://cigarsurvey.com/</t>
  </si>
  <si>
    <t>cfce3531-3e4d-f635-a87b-e5625cc1f6ea</t>
  </si>
  <si>
    <t>Cigg Feeds</t>
  </si>
  <si>
    <t>http://ciggfreeds.com</t>
  </si>
  <si>
    <t>5f7d7164-cb66-9b9b-73d3-db93401dd991</t>
  </si>
  <si>
    <t>CIGI</t>
  </si>
  <si>
    <t>http://www.cigionline.org/</t>
  </si>
  <si>
    <t>d572d195-ad46-7a83-395a-d65463250d23</t>
  </si>
  <si>
    <t>Cigierre</t>
  </si>
  <si>
    <t>http://www.cigierre.com/</t>
  </si>
  <si>
    <t>11c3edf8-18d3-8fa5-adc7-c7ecfea668d9</t>
  </si>
  <si>
    <t>Cigital</t>
  </si>
  <si>
    <t>http://cigital.com</t>
  </si>
  <si>
    <t>52fbcaf1-fbfb-7656-59c3-ce781d607619</t>
  </si>
  <si>
    <t>Cigloo</t>
  </si>
  <si>
    <t>http://cigloo.io</t>
  </si>
  <si>
    <t>7c0fde81-158b-e8a8-36bd-6dd64bb7de64</t>
  </si>
  <si>
    <t>Cigna</t>
  </si>
  <si>
    <t>http://www.cigna.com</t>
  </si>
  <si>
    <t>c087fcd9-a6a9-22df-6c95-3a2308e0b250</t>
  </si>
  <si>
    <t>CIGNA Global Reinsurance Company</t>
  </si>
  <si>
    <t>https://www.cignaglobal.com</t>
  </si>
  <si>
    <t>e364e0ed-d59a-1dc1-bdc1-aaecbdab2be0</t>
  </si>
  <si>
    <t>Cigna HealthSpring</t>
  </si>
  <si>
    <t>http://www.healthspring.com</t>
  </si>
  <si>
    <t>1d68a8b5-918b-c904-6e7b-80d88d6d142e</t>
  </si>
  <si>
    <t>Cignal</t>
  </si>
  <si>
    <t>https://cignal.tv</t>
  </si>
  <si>
    <t>ef0fa826-5a06-7b9a-b26f-f4e094fcc868</t>
  </si>
  <si>
    <t>Cignal AI</t>
  </si>
  <si>
    <t>https://cignal.ai/</t>
  </si>
  <si>
    <t>1eaf8d7b-4ed7-e949-3845-becea17b1109</t>
  </si>
  <si>
    <t>cignal.io LTD</t>
  </si>
  <si>
    <t>http://cignal.io</t>
  </si>
  <si>
    <t>cf5dafc1-badc-c572-cce8-69ddd6a1bbd5</t>
  </si>
  <si>
    <t>CIGNEX Datamatics</t>
  </si>
  <si>
    <t>http://www.cignex.com</t>
  </si>
  <si>
    <t>24d2b359-df90-014a-844a-5d33d9817467</t>
  </si>
  <si>
    <t>Cignifi</t>
  </si>
  <si>
    <t>http://www.cignifi.com</t>
  </si>
  <si>
    <t>b53da5ab-b85e-450f-1782-c23448b2e99d</t>
  </si>
  <si>
    <t>Cignis</t>
  </si>
  <si>
    <t>http://www.cignis.no</t>
  </si>
  <si>
    <t>9edfde94-09e0-0697-4ce4-1989af32b9df</t>
  </si>
  <si>
    <t>Cigniti Technologies</t>
  </si>
  <si>
    <t>http://www.cigniti.com</t>
  </si>
  <si>
    <t>93f5694e-b651-0627-1ed2-adf32cc6483c</t>
  </si>
  <si>
    <t>Cignus Consulting, LLC</t>
  </si>
  <si>
    <t>http://cignusconsulting.com</t>
  </si>
  <si>
    <t>152b0999-fa3d-3ee5-97eb-ce2a4691f8b6</t>
  </si>
  <si>
    <t>Cigogne &amp; Fashion</t>
  </si>
  <si>
    <t>http://cigogneandfashion.com</t>
  </si>
  <si>
    <t>e9bb8380-a276-4d8c-08d6-3f8162575df7</t>
  </si>
  <si>
    <t>Cigol Digital Systems</t>
  </si>
  <si>
    <t>http://www.cigol.co.il</t>
  </si>
  <si>
    <t>ee6a4d88-4d0e-c77c-becd-b4b1a619583b</t>
  </si>
  <si>
    <t>CIH</t>
  </si>
  <si>
    <t>http://www.cih.org</t>
  </si>
  <si>
    <t>c5ce0b5a-0ed9-8119-6b4d-8419620d9be3</t>
  </si>
  <si>
    <t>CIH Investment Capital Limited</t>
  </si>
  <si>
    <t>http://www.cih.com.na</t>
  </si>
  <si>
    <t>c1f9e50a-add3-1837-ab5a-45640371b02b</t>
  </si>
  <si>
    <t>Cihan News Agency</t>
  </si>
  <si>
    <t>http://en.cihan.com.tr</t>
  </si>
  <si>
    <t>cc5c808f-cb9b-c6c7-f92a-65d7c05e9c52</t>
  </si>
  <si>
    <t>Cihangir Web Analytics Consultancy</t>
  </si>
  <si>
    <t>http://cihangir.co.uk</t>
  </si>
  <si>
    <t>23390e2c-59f9-f93e-5d32-e40e200afece</t>
  </si>
  <si>
    <t>CIHI</t>
  </si>
  <si>
    <t>http://www.cihi.cn</t>
  </si>
  <si>
    <t>fca69ad0-d4d8-dc2f-69c7-53961410051c</t>
  </si>
  <si>
    <t>Cii Technology Solutions</t>
  </si>
  <si>
    <t>http://www.ciinc.com</t>
  </si>
  <si>
    <t>bed682da-3fc7-3615-7ee1-6a60f472d01f</t>
  </si>
  <si>
    <t>CIIÌ¢åÛåªs National Healthcare</t>
  </si>
  <si>
    <t>http://www.cii.in</t>
  </si>
  <si>
    <t>3f8e99c6-cbf5-7d76-daba-90e30b4e2aac</t>
  </si>
  <si>
    <t>CIID - California Institute for Innovation and Development</t>
  </si>
  <si>
    <t>http://rady.ucsd.edu/centers/ciid/</t>
  </si>
  <si>
    <t>8ce4eb77-3d5b-9909-8663-931f714d3ca8</t>
  </si>
  <si>
    <t>CIIE</t>
  </si>
  <si>
    <t>http://www.re-search.in</t>
  </si>
  <si>
    <t>433a7002-e457-b956-5072-c2cc837fafe5</t>
  </si>
  <si>
    <t>CIIE Healthcare Accelerator</t>
  </si>
  <si>
    <t>http://www.healthcare.ciie.co/</t>
  </si>
  <si>
    <t>a1dcd756-a14a-35ae-c6aa-59adb3c3585f</t>
  </si>
  <si>
    <t>CIIE, IIM Ahmedabad</t>
  </si>
  <si>
    <t>http://www.ciie.co/</t>
  </si>
  <si>
    <t>2d33f8db-efe4-0ebe-5b45-6ed222310e4a</t>
  </si>
  <si>
    <t>CIIM</t>
  </si>
  <si>
    <t>http://www.ciim.in</t>
  </si>
  <si>
    <t>b1eed4ad-d891-fc66-3df4-d96cdb570f1c</t>
  </si>
  <si>
    <t>CiiNOW</t>
  </si>
  <si>
    <t>http://www.ciinow.com</t>
  </si>
  <si>
    <t>713dac34-4d54-7412-53c7-c366bdbd2157</t>
  </si>
  <si>
    <t>ciitrade.in</t>
  </si>
  <si>
    <t>https://www.ciitrade.in/</t>
  </si>
  <si>
    <t>d902718c-56d3-21c1-ce2c-0664821d1477</t>
  </si>
  <si>
    <t>Ciiva</t>
  </si>
  <si>
    <t>https://ciiva.com</t>
  </si>
  <si>
    <t>4fd6234f-ce22-ec51-040c-d018890cb8c1</t>
  </si>
  <si>
    <t>CiiVSOFT</t>
  </si>
  <si>
    <t>https://www.ciivsoft.com</t>
  </si>
  <si>
    <t>61a2f0ae-d377-7e92-cd37-2380fbe976a9</t>
  </si>
  <si>
    <t>Ciklum</t>
  </si>
  <si>
    <t>http://www.ciklum.com</t>
  </si>
  <si>
    <t>3774f7c6-fb6d-4913-8794-c43ac4d2ac52</t>
  </si>
  <si>
    <t>Ciklum Sales Office</t>
  </si>
  <si>
    <t>http://ciklumsalesoffice.com</t>
  </si>
  <si>
    <t>d525bd9f-a3fe-46bb-58db-2235578551db</t>
  </si>
  <si>
    <t>CikolataYolla</t>
  </si>
  <si>
    <t>http://www.cikolatayolla.com</t>
  </si>
  <si>
    <t>89d8fb51-b5a4-809b-ee0d-4d49083d2c6e</t>
  </si>
  <si>
    <t>Cilag</t>
  </si>
  <si>
    <t>http://www.cilag.ch/</t>
  </si>
  <si>
    <t>38d3abdf-020c-2250-b418-96e2fe8a9350</t>
  </si>
  <si>
    <t>Cilantro</t>
  </si>
  <si>
    <t>http://cilantrosites.com</t>
  </si>
  <si>
    <t>70c84c02-b28b-f5d7-806d-df134a128470</t>
  </si>
  <si>
    <t>Cilantro Culinary Academy</t>
  </si>
  <si>
    <t>http://www.cilantro.edu.my/</t>
  </si>
  <si>
    <t>5065b06b-c707-40fb-ee46-07dc4eb43804</t>
  </si>
  <si>
    <t>Cilantro I/O</t>
  </si>
  <si>
    <t>http://cilantro.io</t>
  </si>
  <si>
    <t>f40aea11-9618-88e4-763e-3d329c88bbd3</t>
  </si>
  <si>
    <t>Cilantro Lime</t>
  </si>
  <si>
    <t>http://cilantrolime.com</t>
  </si>
  <si>
    <t>ab415622-6366-d4db-09ae-1919512584e8</t>
  </si>
  <si>
    <t>Cilatus BioPharma</t>
  </si>
  <si>
    <t>http://www.cilatus.com/</t>
  </si>
  <si>
    <t>33af9516-5d98-96f7-6411-5c28bb27aaf8</t>
  </si>
  <si>
    <t>CILCO</t>
  </si>
  <si>
    <t>c42caed0-9b3d-1950-f685-4cec1fc9462f</t>
  </si>
  <si>
    <t>Cilea</t>
  </si>
  <si>
    <t>http://www.cilealash.com</t>
  </si>
  <si>
    <t>3b65aa50-a0cc-b1c0-47cc-821daa673e12</t>
  </si>
  <si>
    <t>Cilenis</t>
  </si>
  <si>
    <t>http://www.cilenis.com/en</t>
  </si>
  <si>
    <t>ced0fc6a-7b07-b6b5-6782-ed42e50b3881</t>
  </si>
  <si>
    <t>Cilgwyn Theatre Company</t>
  </si>
  <si>
    <t>http://www.cilgwyntheatrecompany.co.uk/</t>
  </si>
  <si>
    <t>0346e5e1-87fd-45b1-0e64-42edee491165</t>
  </si>
  <si>
    <t>CILIP</t>
  </si>
  <si>
    <t>http://www.cilip.org.uk</t>
  </si>
  <si>
    <t>0ee3d562-0dbd-ab55-50cb-e7f5490c76ec</t>
  </si>
  <si>
    <t>Cilk Arts</t>
  </si>
  <si>
    <t>http://www.cilk.com/</t>
  </si>
  <si>
    <t>22f9abfb-7aab-0168-93b0-7bac9dbbb231</t>
  </si>
  <si>
    <t>CillyPoint</t>
  </si>
  <si>
    <t>https://cillypoint.com</t>
  </si>
  <si>
    <t>1a0917c4-03b1-c5b3-66b5-c220b61fff98</t>
  </si>
  <si>
    <t>Cilory</t>
  </si>
  <si>
    <t>http://www.cilory.com</t>
  </si>
  <si>
    <t>bb1749f9-fa67-8fed-9f6d-3588547e5ed3</t>
  </si>
  <si>
    <t>Cilys</t>
  </si>
  <si>
    <t>http://www.cilys.com/</t>
  </si>
  <si>
    <t>082c4013-2360-b9d1-2405-7c115bc57e9d</t>
  </si>
  <si>
    <t>CIM Enviro</t>
  </si>
  <si>
    <t>http://cimenviro.com/</t>
  </si>
  <si>
    <t>4cad84b3-b12e-4525-a37a-a623da1af0be</t>
  </si>
  <si>
    <t>CIM Fund</t>
  </si>
  <si>
    <t>http://www.cimfunds.com</t>
  </si>
  <si>
    <t>6b22f3b1-eb40-ecf4-c758-fb38d742dbb7</t>
  </si>
  <si>
    <t>CIM Group</t>
  </si>
  <si>
    <t>http://www.cimgroup.com/</t>
  </si>
  <si>
    <t>5c39b2b1-b560-6d55-1221-75d785694ac6</t>
  </si>
  <si>
    <t>Cim Group</t>
  </si>
  <si>
    <t>http://www.cim.mu/</t>
  </si>
  <si>
    <t>9f2b7831-0ed5-aae1-0410-2253ec0c935e</t>
  </si>
  <si>
    <t>CIM Internet</t>
  </si>
  <si>
    <t>http://www.cim.es</t>
  </si>
  <si>
    <t>a576209c-3984-9da6-5044-6d1d161e1205</t>
  </si>
  <si>
    <t>CiM Maintenance</t>
  </si>
  <si>
    <t>http://cimmaintenance.com/</t>
  </si>
  <si>
    <t>2876d2f3-b07c-a362-b2af-88b64d612642</t>
  </si>
  <si>
    <t>CIM-Team GmbH</t>
  </si>
  <si>
    <t>https://www.cim-team.de</t>
  </si>
  <si>
    <t>c6dd4139-ee31-7200-a821-669162ee3dfb</t>
  </si>
  <si>
    <t>CIMA CI</t>
  </si>
  <si>
    <t>http://www.cimaglobal.com</t>
  </si>
  <si>
    <t>22150b1d-75df-8bec-07f3-5752c0d82511</t>
  </si>
  <si>
    <t>Cima Group</t>
  </si>
  <si>
    <t>http://www.cimagroup.com</t>
  </si>
  <si>
    <t>6752fa70-5153-7066-a799-e0d4c89cb1aa</t>
  </si>
  <si>
    <t>CIMA Insight</t>
  </si>
  <si>
    <t>http://www.cimainsight.com</t>
  </si>
  <si>
    <t>90eb63c9-ce6c-b838-fe77-0e1d159e482c</t>
  </si>
  <si>
    <t>CIMA LABS, Inc</t>
  </si>
  <si>
    <t>http://www.cimalabs.com</t>
  </si>
  <si>
    <t>3b1203a3-ee08-b1e9-49df-f7359080ca44</t>
  </si>
  <si>
    <t>Cima NanoTech</t>
  </si>
  <si>
    <t>http://www.cimananotech.com</t>
  </si>
  <si>
    <t>12c8237c-eb6b-e6e7-4eb5-260f81b3b275</t>
  </si>
  <si>
    <t>Cima Solutions Group</t>
  </si>
  <si>
    <t>http://www.cimasg.com/</t>
  </si>
  <si>
    <t>3c2950da-f4a2-ca2a-0876-e71198691f19</t>
  </si>
  <si>
    <t>CIMA TELECOM</t>
  </si>
  <si>
    <t>http://cimatelecom.com/</t>
  </si>
  <si>
    <t>8dc0fed1-f706-1969-81da-7211d033f76d</t>
  </si>
  <si>
    <t>Cimacast</t>
  </si>
  <si>
    <t>http://www.cimacast.com</t>
  </si>
  <si>
    <t>24615f27-751c-49a3-c2f5-cad11657f3e0</t>
  </si>
  <si>
    <t>Cimagine Media</t>
  </si>
  <si>
    <t>http://www.cimagine.com</t>
  </si>
  <si>
    <t>b4011b2d-9ed1-2e6b-c7cb-a0d9224fff73</t>
  </si>
  <si>
    <t>Cimarex Energy</t>
  </si>
  <si>
    <t>https://www.cimarex.com/</t>
  </si>
  <si>
    <t>d36a5951-caec-b94f-b4e0-6bee353fe8e9</t>
  </si>
  <si>
    <t>CimArk</t>
  </si>
  <si>
    <t>http://www.cimark.ch</t>
  </si>
  <si>
    <t>635ee0f0-e5cf-2e7d-3abc-4b9f4af9c777</t>
  </si>
  <si>
    <t>Cimarron Capital Partners</t>
  </si>
  <si>
    <t>http://www.cimarroncapital.com</t>
  </si>
  <si>
    <t>8b84d176-9909-3d0e-2122-7900a1870c95</t>
  </si>
  <si>
    <t>Cimarron Energy</t>
  </si>
  <si>
    <t>http://www.cimarron.com/</t>
  </si>
  <si>
    <t>f242a58a-54df-9244-eff0-cca7ac8abf1d</t>
  </si>
  <si>
    <t>Cimarron Engineering</t>
  </si>
  <si>
    <t>http://www.cimarron.ab.ca/</t>
  </si>
  <si>
    <t>3b5d0777-b960-aec0-e43f-956e49f8c648</t>
  </si>
  <si>
    <t>Cimarron Group</t>
  </si>
  <si>
    <t>http://www.cimarrongrp.com</t>
  </si>
  <si>
    <t>497a7f57-0654-dd16-de68-b0c656d3ad2c</t>
  </si>
  <si>
    <t>Cimarron Software`</t>
  </si>
  <si>
    <t>http://www.cimarroninc.com</t>
  </si>
  <si>
    <t>fc1daf63-974c-bd64-8d80-6402b27b82ca</t>
  </si>
  <si>
    <t>CimaSystems</t>
  </si>
  <si>
    <t>http://www.cimasystems.net</t>
  </si>
  <si>
    <t>ba6b5f09-a121-827d-2869-9ad01bcfe7da</t>
  </si>
  <si>
    <t>Cimation</t>
  </si>
  <si>
    <t>http://www.cimation.com</t>
  </si>
  <si>
    <t>1dca2e1a-1063-8269-4436-a9e3740f2083</t>
  </si>
  <si>
    <t>Cimatron</t>
  </si>
  <si>
    <t>http://www.cimatron.com/</t>
  </si>
  <si>
    <t>3547033e-7579-17db-010c-bba90675f200</t>
  </si>
  <si>
    <t>CIMB</t>
  </si>
  <si>
    <t>http://www.cimb.com/</t>
  </si>
  <si>
    <t>78214d98-3a5b-ce78-4f4e-01556d9f2f75</t>
  </si>
  <si>
    <t>Cimbal</t>
  </si>
  <si>
    <t>http://www.cimbal.com</t>
  </si>
  <si>
    <t>5f9cf871-9614-f98c-0f72-f33a40b53c7e</t>
  </si>
  <si>
    <t>Cimbria</t>
  </si>
  <si>
    <t>http://www.cimbria.com</t>
  </si>
  <si>
    <t>91052b83-2cbb-45d8-e216-5875e7ad3804</t>
  </si>
  <si>
    <t>Cimbria Capital</t>
  </si>
  <si>
    <t>http://www.cimbriacapital.com/</t>
  </si>
  <si>
    <t>c92784d1-1ef0-1fdd-a45b-35824302cb9d</t>
  </si>
  <si>
    <t>Cimbura.com</t>
  </si>
  <si>
    <t>http://cimbura.com/</t>
  </si>
  <si>
    <t>ccc91074-d3e2-6d80-ab4e-57f1253e7b2b</t>
  </si>
  <si>
    <t>CIMCO Communications</t>
  </si>
  <si>
    <t>http://www.cimco.net</t>
  </si>
  <si>
    <t>4b1c1fe8-8094-8670-2db1-00c9d863220f</t>
  </si>
  <si>
    <t>CIMCO Trading</t>
  </si>
  <si>
    <t>http://www.cimcotrading.com</t>
  </si>
  <si>
    <t>91b39690-c7de-eb00-c40b-76e4a5b08bf5</t>
  </si>
  <si>
    <t>CIMCON Lighting</t>
  </si>
  <si>
    <t>http://www.cimconlighting.com/</t>
  </si>
  <si>
    <t>f1b01716-7e56-a625-4480-e4d4a60823ec</t>
  </si>
  <si>
    <t>CIMCON Software, Inc.</t>
  </si>
  <si>
    <t>https://cimcon.com/index.php</t>
  </si>
  <si>
    <t>f95950e0-36df-8d33-0a94-901e1b2b110b</t>
  </si>
  <si>
    <t>CIMdata</t>
  </si>
  <si>
    <t>http://www.cimdata.com/</t>
  </si>
  <si>
    <t>6f74b4ac-0e47-9c35-b074-25b3ed4481c1</t>
  </si>
  <si>
    <t>CIME4enterprises</t>
  </si>
  <si>
    <t>http://www.cime4.com</t>
  </si>
  <si>
    <t>432d7e91-8424-a70f-37b3-2a80c337463e</t>
  </si>
  <si>
    <t>Cimelia Resource Recovery</t>
  </si>
  <si>
    <t>http://cimeliaglobal.com</t>
  </si>
  <si>
    <t>9ff94f36-6614-5a8a-78f3-cf590dcec4a5</t>
  </si>
  <si>
    <t>Cimentas Group</t>
  </si>
  <si>
    <t>http://www.cimentas.com</t>
  </si>
  <si>
    <t>3c905d32-ac1d-752f-934f-a6e15cb3f1aa</t>
  </si>
  <si>
    <t>Cimetech</t>
  </si>
  <si>
    <t>http://www.cimetech.com</t>
  </si>
  <si>
    <t>3a046b72-77ef-60d3-c976-6e1f9f0a4302</t>
  </si>
  <si>
    <t>Cimetrix</t>
  </si>
  <si>
    <t>http://cimetrix.com</t>
  </si>
  <si>
    <t>2de54102-f981-7232-e505-a3ef06cefbf0</t>
  </si>
  <si>
    <t>CimexTek Inc.</t>
  </si>
  <si>
    <t>http://www.cimextek.com</t>
  </si>
  <si>
    <t>c5a842b4-8299-7898-5906-a71f3e4afb86</t>
  </si>
  <si>
    <t>CIMHS - Centre for Interactive Mental Health Solutions</t>
  </si>
  <si>
    <t>http://cimhs.com</t>
  </si>
  <si>
    <t>84bd3a0f-8ec7-885b-9814-cbf87bc3a64c</t>
  </si>
  <si>
    <t>CIMIT (Center for Integration of Medicine &amp; Innovative Technology)</t>
  </si>
  <si>
    <t>http://www.cimit.org/</t>
  </si>
  <si>
    <t>8a75c3d3-b398-0181-f642-2e23f40b8106</t>
  </si>
  <si>
    <t>CIMLS.com</t>
  </si>
  <si>
    <t>http://www.cimls.com</t>
  </si>
  <si>
    <t>928c8671-ec64-6685-a5b4-3036fab0a91b</t>
  </si>
  <si>
    <t>CIMMYT</t>
  </si>
  <si>
    <t>http://www.cimmyt.org</t>
  </si>
  <si>
    <t>5df09e05-ec2c-7955-18ce-701867d3dcbf</t>
  </si>
  <si>
    <t>Cimple</t>
  </si>
  <si>
    <t>http://cimple.kr/</t>
  </si>
  <si>
    <t>8af1df34-2946-f33a-c94b-cc5fcd7a4fdd</t>
  </si>
  <si>
    <t>Cimple Anyware</t>
  </si>
  <si>
    <t>http://www.cimpleanyware.com</t>
  </si>
  <si>
    <t>3c6b1731-0479-d4ea-9c08-4130f939c27b</t>
  </si>
  <si>
    <t>Cimplebox</t>
  </si>
  <si>
    <t>http://cimplebox.com/</t>
  </si>
  <si>
    <t>f9008913-aeb5-f311-de84-e87bbff43738</t>
  </si>
  <si>
    <t>Cimply</t>
  </si>
  <si>
    <t>http://cimply.co</t>
  </si>
  <si>
    <t>97898ba0-7959-2159-7dc7-f94211f135ce</t>
  </si>
  <si>
    <t>Cimplyfive</t>
  </si>
  <si>
    <t>http://cimplyfive.com</t>
  </si>
  <si>
    <t>5f498cbb-8161-37e2-26cc-43340f45fd8f</t>
  </si>
  <si>
    <t>Cimpress</t>
  </si>
  <si>
    <t>http://www.cimpress.com</t>
  </si>
  <si>
    <t>f94fc70f-ee9a-c720-7d79-6c934c1fe41a</t>
  </si>
  <si>
    <t>Cimquest Manufacturing Solutions</t>
  </si>
  <si>
    <t>http://www.cimquest-inc.com/</t>
  </si>
  <si>
    <t>2356074c-47a0-5d47-e2a7-3da639a75dcb</t>
  </si>
  <si>
    <t>Cimri</t>
  </si>
  <si>
    <t>http://www.cimri.com</t>
  </si>
  <si>
    <t>8584c5a6-c1be-37fe-be9d-50055c14453c</t>
  </si>
  <si>
    <t>CIMS</t>
  </si>
  <si>
    <t>http://cims.vvuhsd.org</t>
  </si>
  <si>
    <t>3efce885-a7c8-f082-bd71-d3fb96cde121</t>
  </si>
  <si>
    <t>CIMT College</t>
  </si>
  <si>
    <t>http://cimtcollege.com</t>
  </si>
  <si>
    <t>2985676f-a49a-2f1e-9d05-4e50efb9aeac</t>
  </si>
  <si>
    <t>Cimtec Medical Company</t>
  </si>
  <si>
    <t>http://www.cimtecimaging.com</t>
  </si>
  <si>
    <t>e074ad02-89db-dfa5-8c6c-fe511255bdcc</t>
  </si>
  <si>
    <t>Cin Fikir</t>
  </si>
  <si>
    <t>http://www.cinfikir.li</t>
  </si>
  <si>
    <t>faa6ffe6-792c-ecc1-ce0d-ee3af22a130f</t>
  </si>
  <si>
    <t>CIN-ergy</t>
  </si>
  <si>
    <t>http://cinoptics.com</t>
  </si>
  <si>
    <t>adf09628-8622-ed88-7998-e7673afa8a65</t>
  </si>
  <si>
    <t>Cin7</t>
  </si>
  <si>
    <t>https://www.cin7.com/</t>
  </si>
  <si>
    <t>e35bf83e-4182-3053-b0c1-9324e18890af</t>
  </si>
  <si>
    <t>CinÌÄå©moi</t>
  </si>
  <si>
    <t>https://www.cinemoius.com</t>
  </si>
  <si>
    <t>36831f10-cbad-f98b-f722-67fedb81cb47</t>
  </si>
  <si>
    <t>CinÌÄå©polis Accelerator</t>
  </si>
  <si>
    <t>https://www.cinepolisaccelerator.com/</t>
  </si>
  <si>
    <t>3b5d48d2-f562-e09c-54b6-44b67bd70ab1</t>
  </si>
  <si>
    <t>CinaMaker</t>
  </si>
  <si>
    <t>http://www.cinamaker.com/coming_soon</t>
  </si>
  <si>
    <t>792b68b7-03ef-e1f3-c52c-e7f3f58bee7d</t>
  </si>
  <si>
    <t>Cinamaker</t>
  </si>
  <si>
    <t>http://cinamaker.net</t>
  </si>
  <si>
    <t>685fb3f0-3a06-d05c-0580-c565cd8e6b8a</t>
  </si>
  <si>
    <t>Cinaport Capital</t>
  </si>
  <si>
    <t>http://www.cinaport.com/</t>
  </si>
  <si>
    <t>5b1e78b2-1819-48f7-0b63-e7ed0c30d89b</t>
  </si>
  <si>
    <t>Cinar Technology</t>
  </si>
  <si>
    <t>http://www.cinarteknoloji.com</t>
  </si>
  <si>
    <t>d6a4e214-8be1-03ad-55c6-04d99ca197c5</t>
  </si>
  <si>
    <t>Cinarra Systems</t>
  </si>
  <si>
    <t>http://cinarra.com</t>
  </si>
  <si>
    <t>de4f7ac9-a1a5-6590-5d48-0b5ea97d3994</t>
  </si>
  <si>
    <t>Cinas Technologies</t>
  </si>
  <si>
    <t>http://www.cinastechnologies.com</t>
  </si>
  <si>
    <t>6b4249df-0be6-4817-7a80-4a46bfe7aa9c</t>
  </si>
  <si>
    <t>Cinax Designs Inc</t>
  </si>
  <si>
    <t>http://www.cinemax.com</t>
  </si>
  <si>
    <t>962f7b70-5703-ae74-228e-97e0d59faa81</t>
  </si>
  <si>
    <t>Cinch</t>
  </si>
  <si>
    <t>http://cinchvideo.com/</t>
  </si>
  <si>
    <t>a6851570-588a-0c3a-3855-fb3a4b647555</t>
  </si>
  <si>
    <t>http://cinch.io/</t>
  </si>
  <si>
    <t>2f0ec88f-1b3b-ecb6-9075-aec6e4f270ee</t>
  </si>
  <si>
    <t>http://www.cinchkey.com/</t>
  </si>
  <si>
    <t>2243dda9-6544-f268-5b62-6315068cb2bd</t>
  </si>
  <si>
    <t>Cinch Connectors</t>
  </si>
  <si>
    <t>http://www.cinch.com</t>
  </si>
  <si>
    <t>27c6c919-626e-8190-49c8-2ae19b082c86</t>
  </si>
  <si>
    <t>Cinch Financial</t>
  </si>
  <si>
    <t>https://www.cinchfinancial.com</t>
  </si>
  <si>
    <t>e83de918-86b4-5414-3b1a-ad37c5bb9381</t>
  </si>
  <si>
    <t>Cinch Men's Wear</t>
  </si>
  <si>
    <t>http://www.cinchmenswear.com</t>
  </si>
  <si>
    <t>a03c9080-d790-a930-fb2a-fb99bc0cc965</t>
  </si>
  <si>
    <t>Cinch Polls</t>
  </si>
  <si>
    <t>http://cinchpolls.com</t>
  </si>
  <si>
    <t>19a875e2-afa7-210f-33cd-cf0a5c5a9725</t>
  </si>
  <si>
    <t>Cinch Systems</t>
  </si>
  <si>
    <t>http://cinchsystems.com</t>
  </si>
  <si>
    <t>aef33a9e-e090-43e5-22df-a4d8b7683d31</t>
  </si>
  <si>
    <t>Cinchapi</t>
  </si>
  <si>
    <t>http://cinchapi.com</t>
  </si>
  <si>
    <t>7fc2ad26-8e0b-8bde-c40f-b257d0b849fc</t>
  </si>
  <si>
    <t>CinchBeat Services</t>
  </si>
  <si>
    <t>http://www.cinchbeat.com</t>
  </si>
  <si>
    <t>0d3823ad-a751-9f6c-9c51-47b87d79dea0</t>
  </si>
  <si>
    <t>Cinchcast</t>
  </si>
  <si>
    <t>http://cinchcast.com</t>
  </si>
  <si>
    <t>51ecd75c-a925-b1c4-4571-488c47a76982</t>
  </si>
  <si>
    <t>Cinchy</t>
  </si>
  <si>
    <t>http://cinchy.co</t>
  </si>
  <si>
    <t>5cbbaf39-291c-a8f1-cd0a-181822690af0</t>
  </si>
  <si>
    <t>Cincinnati Arts Festival</t>
  </si>
  <si>
    <t>https://www.cincinnatiarts.org</t>
  </si>
  <si>
    <t>d514b195-7dfa-3656-2572-17916c0e18a8</t>
  </si>
  <si>
    <t>Cincinnati Bell</t>
  </si>
  <si>
    <t>http://cincinnatibell.com</t>
  </si>
  <si>
    <t>98a1f3f5-4e4e-2cc6-4e9d-7214fc09476e</t>
  </si>
  <si>
    <t>Cincinnati Bell Technology Solutions</t>
  </si>
  <si>
    <t>http://www.cbts.cincinnatibell.com</t>
  </si>
  <si>
    <t>d1730255-7ab4-3fd0-b157-a4c22b2c7f2f</t>
  </si>
  <si>
    <t>Cincinnati Bengals</t>
  </si>
  <si>
    <t>http://www.bengals.com</t>
  </si>
  <si>
    <t>f7221d21-b09c-903e-0ade-051a36bd6348</t>
  </si>
  <si>
    <t>Cincinnati ChildrenÌ¢åÛåªs Hospital Medical Center</t>
  </si>
  <si>
    <t>http://cincinnatichildrens.org</t>
  </si>
  <si>
    <t>c8a747bc-c901-c388-d47a-51a5175d3ab7</t>
  </si>
  <si>
    <t>Cincinnati Christian University</t>
  </si>
  <si>
    <t>http://www.ccuniversity.edu/</t>
  </si>
  <si>
    <t>41500c9a-3d45-2b2e-a236-402318c58765</t>
  </si>
  <si>
    <t>Cincinnati College of Mortuary Science</t>
  </si>
  <si>
    <t>http://www.ccms.edu/</t>
  </si>
  <si>
    <t>c9ba8626-df58-80ab-89ef-9bf6ea333e06</t>
  </si>
  <si>
    <t>Cincinnati Enquirer</t>
  </si>
  <si>
    <t>http://www.cincinnati.com/</t>
  </si>
  <si>
    <t>c1231e8a-153b-9bcc-0c9b-8e0ea51e476c</t>
  </si>
  <si>
    <t>Cincinnati Equitable Company</t>
  </si>
  <si>
    <t>http://www.cineqlife.com</t>
  </si>
  <si>
    <t>d8fc3281-96a0-8a77-8830-6935db85864d</t>
  </si>
  <si>
    <t>Cincinnati Financial</t>
  </si>
  <si>
    <t>https://www.cinfin.com/</t>
  </si>
  <si>
    <t>38ee8526-5659-cc34-51c6-60fe56cfecbc</t>
  </si>
  <si>
    <t>Cincinnati Flowers</t>
  </si>
  <si>
    <t>http://www.cincinnatiflowers.org/</t>
  </si>
  <si>
    <t>cd264768-d9bf-87e3-0c48-a33f8829200a</t>
  </si>
  <si>
    <t>Cincinnati Made</t>
  </si>
  <si>
    <t>http://www.cincinnatimade.org/</t>
  </si>
  <si>
    <t>ad5bafc6-4989-9341-e6e5-6aa6e4527535</t>
  </si>
  <si>
    <t>Cincinnati Museum Center</t>
  </si>
  <si>
    <t>http://www.cincymuseum.org</t>
  </si>
  <si>
    <t>66d119a1-e5c4-4121-d230-cae798a8fd1a</t>
  </si>
  <si>
    <t>Cincinnati Reds</t>
  </si>
  <si>
    <t>http://cincinnati.reds.mlb.com</t>
  </si>
  <si>
    <t>84f56138-ede8-4496-64a6-6d8dc4f57156</t>
  </si>
  <si>
    <t>Cincinnati SA</t>
  </si>
  <si>
    <t>http://www.cincinnatisa.co.za/</t>
  </si>
  <si>
    <t>2bdd0401-c8dc-da01-0afc-dc774abf09a6</t>
  </si>
  <si>
    <t>Cincinnati State Technical and Community College</t>
  </si>
  <si>
    <t>http://cincinnatistate.edu</t>
  </si>
  <si>
    <t>b9224652-dc5b-e40e-7f61-03027fe53ba6</t>
  </si>
  <si>
    <t>Cincinnati Strings</t>
  </si>
  <si>
    <t>http://www.cincinnatistrings.com</t>
  </si>
  <si>
    <t>1620b6a7-3bd9-cffa-7c06-85e1df2bb606</t>
  </si>
  <si>
    <t>Cincinnati Sub-Zero</t>
  </si>
  <si>
    <t>http://www.cszinc.com/</t>
  </si>
  <si>
    <t>4ab45b93-8dc0-fff1-ed92-1cfb57dfed9e</t>
  </si>
  <si>
    <t>Cincinnati Symphony Orchestra</t>
  </si>
  <si>
    <t>http://www.cincinnatisymphony.org/</t>
  </si>
  <si>
    <t>2f564131-fd5c-13db-e08f-1a62fcf85b8d</t>
  </si>
  <si>
    <t>Cincinnati Test Systems</t>
  </si>
  <si>
    <t>http://www.cincinnati-test.com/</t>
  </si>
  <si>
    <t>918c7afa-e4c0-4a61-3c5f-4ef3517c3e72</t>
  </si>
  <si>
    <t>Cincinnati United Way</t>
  </si>
  <si>
    <t>http://www.uwgc.org</t>
  </si>
  <si>
    <t>dc2b61b7-7ea1-4ce4-bbda-24892c78978b</t>
  </si>
  <si>
    <t>Cincinnati USA Regional Chamber</t>
  </si>
  <si>
    <t>http://www.cincinnatichamber.com/</t>
  </si>
  <si>
    <t>503dbafd-bf13-f91d-2fad-87bde4383a2d</t>
  </si>
  <si>
    <t>Cincinnati USA Regional Tourism Network</t>
  </si>
  <si>
    <t>http://cincinnatiusa.com/</t>
  </si>
  <si>
    <t>91b1e3a1-509f-1033-9d8f-e33e83434f78</t>
  </si>
  <si>
    <t>Cincinnati Zoo Foundation</t>
  </si>
  <si>
    <t>http://cincinnatizoo.org</t>
  </si>
  <si>
    <t>0daf43b2-06b6-71fa-cd22-91f7342cbb72</t>
  </si>
  <si>
    <t>Cinco Capital</t>
  </si>
  <si>
    <t>http://www.cinco-capital.com</t>
  </si>
  <si>
    <t>ced7a7b3-d56b-0a80-c86e-fbdb74083ad2</t>
  </si>
  <si>
    <t>Cinco DÌÄå_as</t>
  </si>
  <si>
    <t>http://cincodias.com/</t>
  </si>
  <si>
    <t>4fa2bc3f-6210-0382-f417-4e98531f04b3</t>
  </si>
  <si>
    <t>Cincom Systems</t>
  </si>
  <si>
    <t>http://www.cincom.com</t>
  </si>
  <si>
    <t>68d23964-75f7-c437-806a-6c8b4a13c44f</t>
  </si>
  <si>
    <t>Cincopa</t>
  </si>
  <si>
    <t>https://www.cincopa.com</t>
  </si>
  <si>
    <t>2fea8a68-f878-29eb-a762-21cfd3a93d32</t>
  </si>
  <si>
    <t>CincoVentures</t>
  </si>
  <si>
    <t>http://www.cincoco.com/</t>
  </si>
  <si>
    <t>b6ec9739-dde0-3933-edb9-cd7c132b9079</t>
  </si>
  <si>
    <t>Cincy Web Services</t>
  </si>
  <si>
    <t>http://www.cincinnatiwebservices.com</t>
  </si>
  <si>
    <t>a2299ee6-cffd-1f3f-bdba-4ff7abeced85</t>
  </si>
  <si>
    <t>CincyMedia / Northern Kentucky Media, LLC</t>
  </si>
  <si>
    <t>http://cincymedia.com</t>
  </si>
  <si>
    <t>a211c12a-9e75-a25d-8730-de3c776ccba8</t>
  </si>
  <si>
    <t>cincymedspa</t>
  </si>
  <si>
    <t>http://www.cincymedspa.com/</t>
  </si>
  <si>
    <t>740e33cc-dea4-6fca-983f-c6b39591cd9f</t>
  </si>
  <si>
    <t>CincyTech</t>
  </si>
  <si>
    <t>http://cincytechusa.com</t>
  </si>
  <si>
    <t>0b0f1f17-d04f-f12c-314c-898866de77a2</t>
  </si>
  <si>
    <t>Cindat Capital Management</t>
  </si>
  <si>
    <t>http://www.cindat.com</t>
  </si>
  <si>
    <t>12312526-4aaa-bffd-0870-3687061af7ca</t>
  </si>
  <si>
    <t>f4ba8ca8-090d-b097-66a0-a49cdbd63781</t>
  </si>
  <si>
    <t>Cinder</t>
  </si>
  <si>
    <t>http://www.cindercooks.com</t>
  </si>
  <si>
    <t>1ab2d467-5b4a-daf4-9524-3be78707aa4a</t>
  </si>
  <si>
    <t>Cinder Block</t>
  </si>
  <si>
    <t>http://cinderblockbrewery.com#!</t>
  </si>
  <si>
    <t>4a57edaa-9b42-a764-0fdf-514fa4883953</t>
  </si>
  <si>
    <t>Cinder Precision Grill</t>
  </si>
  <si>
    <t>https://www.cindergrill.com/</t>
  </si>
  <si>
    <t>e7e80474-52dd-852c-89d9-17641583f5ac</t>
  </si>
  <si>
    <t>CinderBio</t>
  </si>
  <si>
    <t>http://cinderbio.com/</t>
  </si>
  <si>
    <t>81b1b9f1-d396-49f5-f753-2d1b710ad501</t>
  </si>
  <si>
    <t>Cinderella Shoes</t>
  </si>
  <si>
    <t>http://www.cinderella-shoes.jp/</t>
  </si>
  <si>
    <t>b5fed97f-8eb7-2224-dfb9-dc5c7a3125c5</t>
  </si>
  <si>
    <t>Cinderella Wine</t>
  </si>
  <si>
    <t>http://cinderellawine.com</t>
  </si>
  <si>
    <t>987f7682-6491-bb3f-6adf-a8213b8c0216</t>
  </si>
  <si>
    <t>Cinderly</t>
  </si>
  <si>
    <t>http://cinderly.com</t>
  </si>
  <si>
    <t>cbc1153f-943a-cec7-dc44-7a701a58fcdb</t>
  </si>
  <si>
    <t>Cindicator</t>
  </si>
  <si>
    <t>http://cindicator.com/</t>
  </si>
  <si>
    <t>12495016-d2b4-af06-f053-b5f88d6dad30</t>
  </si>
  <si>
    <t>Cindy Evatt</t>
  </si>
  <si>
    <t>http://cypresstexasgaragedoors.com</t>
  </si>
  <si>
    <t>7dabe545-bbd9-f397-d030-16ece67b3070</t>
  </si>
  <si>
    <t>Cindy Levine Group</t>
  </si>
  <si>
    <t>http://www.cindylevinegroup.com/</t>
  </si>
  <si>
    <t>9155a167-d2d0-7540-470f-680aa9fb3924</t>
  </si>
  <si>
    <t>Cindycut</t>
  </si>
  <si>
    <t>https://cindycuthairsystem.wordpress.com</t>
  </si>
  <si>
    <t>6009dade-08df-4c7b-a571-b8683e0dc527</t>
  </si>
  <si>
    <t>CINE 60</t>
  </si>
  <si>
    <t>http://cine60.jimdo.com/</t>
  </si>
  <si>
    <t>129aeef8-fd27-8589-dd63-4e5d1334cf36</t>
  </si>
  <si>
    <t>Cine Gears</t>
  </si>
  <si>
    <t>https://cinegears.com</t>
  </si>
  <si>
    <t>2bab613a-b4fd-eacb-2fc3-7e0cc426de57</t>
  </si>
  <si>
    <t>Cine Latino</t>
  </si>
  <si>
    <t>http://www.cinelatino.com</t>
  </si>
  <si>
    <t>e6f1f24f-b519-2885-5c6d-1b082f2ae18c</t>
  </si>
  <si>
    <t>Cine-Logistics</t>
  </si>
  <si>
    <t>https://www.cine-logistics.de/</t>
  </si>
  <si>
    <t>d0b6ca19-48c1-63e2-ac86-29900cc5d3fd</t>
  </si>
  <si>
    <t>Cine-tal Systems</t>
  </si>
  <si>
    <t>http://www.cinetal.com</t>
  </si>
  <si>
    <t>63ec25dc-7203-af4b-8627-3200050e7ad3</t>
  </si>
  <si>
    <t>cine.io</t>
  </si>
  <si>
    <t>https://www.cine.io</t>
  </si>
  <si>
    <t>0ee86561-e41c-db11-3093-b2c0d4d6610c</t>
  </si>
  <si>
    <t>Cine+</t>
  </si>
  <si>
    <t>http://cinemasapp.co/</t>
  </si>
  <si>
    <t>af90b45e-03d7-0d06-87f8-611095f1c555</t>
  </si>
  <si>
    <t>Cinealliance Azerbaijan Film Production</t>
  </si>
  <si>
    <t>http://www.azerbaijanfilmproduction.com</t>
  </si>
  <si>
    <t>bf0fd14f-ae23-2d43-3c88-0df50e5f10f7</t>
  </si>
  <si>
    <t>Cineasta</t>
  </si>
  <si>
    <t>http://cineasta.cc/</t>
  </si>
  <si>
    <t>1786b65d-42ad-b5a3-b8cd-eb1dd012842e</t>
  </si>
  <si>
    <t>CineBee Reviews Pvt Ltd</t>
  </si>
  <si>
    <t>http://www.cinebee.in</t>
  </si>
  <si>
    <t>b3be9ea3-f4d6-dd25-f5f6-ccde2015a2a8</t>
  </si>
  <si>
    <t>Cinebloc</t>
  </si>
  <si>
    <t>http://www.cinebloc.com</t>
  </si>
  <si>
    <t>ae37f4e7-2820-82f3-7a21-3c0458bd8f5a</t>
  </si>
  <si>
    <t>Cinebody</t>
  </si>
  <si>
    <t>http://www.cinebody.com</t>
  </si>
  <si>
    <t>1e2e7511-1f28-a857-a06c-b9347b9faa9e</t>
  </si>
  <si>
    <t>CINECA</t>
  </si>
  <si>
    <t>http://www.cineca.it/</t>
  </si>
  <si>
    <t>57c33e30-67d3-1526-dea4-5639feeebd29</t>
  </si>
  <si>
    <t>CineCause</t>
  </si>
  <si>
    <t>http://cinecause.com</t>
  </si>
  <si>
    <t>9cf192b5-354e-0a2b-d442-41cde10e91a4</t>
  </si>
  <si>
    <t>CinecittÌÄåÊ Multiplex</t>
  </si>
  <si>
    <t>https://www.cinecitta.de</t>
  </si>
  <si>
    <t>9975de25-fea1-33e1-8fb7-c317aefecf85</t>
  </si>
  <si>
    <t>Cineclat</t>
  </si>
  <si>
    <t>http://www.cineclat.com</t>
  </si>
  <si>
    <t>768cf4d6-ecb5-52fd-b0b4-7128b839471a</t>
  </si>
  <si>
    <t>CineCoin LLC</t>
  </si>
  <si>
    <t>http://cinecoin.com</t>
  </si>
  <si>
    <t>f912fc9d-bd14-8531-e75b-934b5563b50f</t>
  </si>
  <si>
    <t>Cinecore</t>
  </si>
  <si>
    <t>http://cinecore.com</t>
  </si>
  <si>
    <t>9dbb9f8d-bf1f-c967-04b8-3b1dc9f6db6c</t>
  </si>
  <si>
    <t>CineCoup</t>
  </si>
  <si>
    <t>http://www.cinecoup.com</t>
  </si>
  <si>
    <t>c0168edc-44ae-0353-ce82-96f942163765</t>
  </si>
  <si>
    <t>Cinector</t>
  </si>
  <si>
    <t>http://www.cinector.com/</t>
  </si>
  <si>
    <t>e2078ba2-28ff-0ad4-3d9a-d5a54416c1e9</t>
  </si>
  <si>
    <t>Cinedigm</t>
  </si>
  <si>
    <t>http://www.cinedigm.com</t>
  </si>
  <si>
    <t>bef7ade2-0e45-858c-9fbd-79b37dbdffed</t>
  </si>
  <si>
    <t>Cinedit</t>
  </si>
  <si>
    <t>http://www.cinedit.com</t>
  </si>
  <si>
    <t>95f20ce1-76f3-35d4-8306-773db3eaa296</t>
  </si>
  <si>
    <t>cinedude</t>
  </si>
  <si>
    <t>http://cinedude.com/</t>
  </si>
  <si>
    <t>7d4f5700-81c8-2861-71f5-50ba22161eaa</t>
  </si>
  <si>
    <t>Cinefamily Foundation</t>
  </si>
  <si>
    <t>http://www.cinefamily.org</t>
  </si>
  <si>
    <t>f4af59b0-1642-bebf-281f-0c75e30e9961</t>
  </si>
  <si>
    <t>Cinefex</t>
  </si>
  <si>
    <t>http://www.cinefex.com</t>
  </si>
  <si>
    <t>48b3461f-7c67-63cc-8030-8be06c655f95</t>
  </si>
  <si>
    <t>cinefind</t>
  </si>
  <si>
    <t>http://www.cinefind.com</t>
  </si>
  <si>
    <t>f765fdf8-8290-df1d-c8a4-e3896c8a67d9</t>
  </si>
  <si>
    <t>Cineflight GmbH</t>
  </si>
  <si>
    <t>http://www.cineflight.tv/</t>
  </si>
  <si>
    <t>01ca2a6c-3a77-e1e0-d89a-85415687c8f1</t>
  </si>
  <si>
    <t>Cineflix Media</t>
  </si>
  <si>
    <t>http://www.cineflix.com</t>
  </si>
  <si>
    <t>bde2ef66-a2c6-22db-b9e8-1e6dae242c4c</t>
  </si>
  <si>
    <t>CineFunTV</t>
  </si>
  <si>
    <t>https://cinefuntv.com/</t>
  </si>
  <si>
    <t>8438307e-2a03-0a0d-257f-08a649187313</t>
  </si>
  <si>
    <t>Cinegest, Inc.</t>
  </si>
  <si>
    <t>http://www.cinegest.com</t>
  </si>
  <si>
    <t>6ebf4a40-e546-ace6-3ccc-d67656d1978d</t>
  </si>
  <si>
    <t>Cinegif</t>
  </si>
  <si>
    <t>http://www.cinegif.com</t>
  </si>
  <si>
    <t>680a0dca-0616-3f60-f098-333cc96483a3</t>
  </si>
  <si>
    <t>CineGoGo</t>
  </si>
  <si>
    <t>http://www.cinegogo.com</t>
  </si>
  <si>
    <t>e57ab18c-cf92-278c-f118-8e403a2e04d6</t>
  </si>
  <si>
    <t>Cinehub</t>
  </si>
  <si>
    <t>http://thecinehub.com</t>
  </si>
  <si>
    <t>2cd74000-6d05-fc6a-25ab-8ce55e60432f</t>
  </si>
  <si>
    <t>CinEight</t>
  </si>
  <si>
    <t>http://cineight.com</t>
  </si>
  <si>
    <t>d71f9ca4-8783-1fd4-7bb8-8219a446173f</t>
  </si>
  <si>
    <t>Cinelab London</t>
  </si>
  <si>
    <t>http://www.cinelab.co.uk/</t>
  </si>
  <si>
    <t>d6addb76-6987-92fd-7493-1832ce5109f3</t>
  </si>
  <si>
    <t>CineLab Ltd</t>
  </si>
  <si>
    <t>http://cinelab.ru</t>
  </si>
  <si>
    <t>7309a97e-d09c-52ac-f51e-60aba94d922f</t>
  </si>
  <si>
    <t>Cinelan</t>
  </si>
  <si>
    <t>http://cinelan.com</t>
  </si>
  <si>
    <t>67c4f813-e3b5-3c2c-c679-d03922e8817a</t>
  </si>
  <si>
    <t>Cinelease</t>
  </si>
  <si>
    <t>https://www.cinelease.com</t>
  </si>
  <si>
    <t>3e4448d3-c8e6-fdc9-503d-457c88b09d66</t>
  </si>
  <si>
    <t>Cinelight Studios</t>
  </si>
  <si>
    <t>http://www.cinelight.com</t>
  </si>
  <si>
    <t>9d351fdf-c8ed-d0f2-9ad4-67d667e9936c</t>
  </si>
  <si>
    <t>Cinely</t>
  </si>
  <si>
    <t>http://www.cinely.com</t>
  </si>
  <si>
    <t>30c17cf9-5f65-e708-c99f-55fb6b911271</t>
  </si>
  <si>
    <t>Cinema Akil</t>
  </si>
  <si>
    <t>http://cinemaakil.com</t>
  </si>
  <si>
    <t>5ca67a6f-c60e-e6de-42a8-c78d5ab8dcfb</t>
  </si>
  <si>
    <t>Cinema Brewers</t>
  </si>
  <si>
    <t>http://cinemabrewers.com</t>
  </si>
  <si>
    <t>a6e8e563-54bc-01af-52ba-d47e60557ebc</t>
  </si>
  <si>
    <t>Cinema Circle</t>
  </si>
  <si>
    <t>http://circlecinema.com</t>
  </si>
  <si>
    <t>1949e0e5-935c-9de7-5aaa-85dbb6e59534</t>
  </si>
  <si>
    <t>Cinema Management Group</t>
  </si>
  <si>
    <t>http://www.cinemamanagementgroup.com/</t>
  </si>
  <si>
    <t>7dc314b0-89c6-a5f7-4da2-b0a2ddf7593e</t>
  </si>
  <si>
    <t>Cinema Mobile-CineApp</t>
  </si>
  <si>
    <t>https://cineapp.de/</t>
  </si>
  <si>
    <t>f495f5d2-dda5-3b75-43b5-46dee949a4b9</t>
  </si>
  <si>
    <t>Cinema One</t>
  </si>
  <si>
    <t>http://www.cinemaone.com</t>
  </si>
  <si>
    <t>11c739b4-d3cc-5562-0de3-042a06c159c7</t>
  </si>
  <si>
    <t>Cinema Scene Marketing</t>
  </si>
  <si>
    <t>http://www.cinemascenemarketing.com/</t>
  </si>
  <si>
    <t>90d8b9e5-f674-29d2-5d60-73ea5687b3fe</t>
  </si>
  <si>
    <t>Cinema Shares</t>
  </si>
  <si>
    <t>http://cinemashares.com/</t>
  </si>
  <si>
    <t>06c83be3-82e3-763b-3178-50aa6233372f</t>
  </si>
  <si>
    <t>Cinema Vehicles</t>
  </si>
  <si>
    <t>https://cinemavehicles.com</t>
  </si>
  <si>
    <t>e7947c80-718c-dab4-78d1-25abbc6c8ff3</t>
  </si>
  <si>
    <t>Cinema's GIX</t>
  </si>
  <si>
    <t>http://www.cinemasgix.com/</t>
  </si>
  <si>
    <t>f086937b-50db-0e9f-e8b7-a84dff69f31f</t>
  </si>
  <si>
    <t>Cinema2Go</t>
  </si>
  <si>
    <t>http://www.cinema2go.biz</t>
  </si>
  <si>
    <t>e80308c8-dc05-a84f-a952-84de545c7091</t>
  </si>
  <si>
    <t>CINEMABLEND</t>
  </si>
  <si>
    <t>http://www.cinemablend.com/</t>
  </si>
  <si>
    <t>24f7e8ce-0d41-6e84-71b8-8ce4347beaca</t>
  </si>
  <si>
    <t>CinemaBlend</t>
  </si>
  <si>
    <t>http://www.cinemablend.in/about</t>
  </si>
  <si>
    <t>fea08cac-367b-b7de-770d-b5330b262f9e</t>
  </si>
  <si>
    <t>Cinemad.tv</t>
  </si>
  <si>
    <t>http://cinemad.tv</t>
  </si>
  <si>
    <t>a5cf1e21-11a6-db6f-fd4a-85c519ec7ae3</t>
  </si>
  <si>
    <t>CinemaDraft</t>
  </si>
  <si>
    <t>http://cinemadraft.co</t>
  </si>
  <si>
    <t>7fe499b0-15ed-874a-4aaf-25757a827081</t>
  </si>
  <si>
    <t>Cinemagic</t>
  </si>
  <si>
    <t>http://www.cinemagicent.com</t>
  </si>
  <si>
    <t>bdc4740f-b631-f18d-f784-5f0c00aa08b7</t>
  </si>
  <si>
    <t>Cinemagram</t>
  </si>
  <si>
    <t>http://cinemagr.am</t>
  </si>
  <si>
    <t>604e2111-d28d-acc3-b6c6-492b25fabba9</t>
  </si>
  <si>
    <t>Cinemagraph</t>
  </si>
  <si>
    <t>http://cinemagraphs.com</t>
  </si>
  <si>
    <t>84428c5f-9fea-e193-6cd7-a65097b3d229</t>
  </si>
  <si>
    <t>Cinemagrapher</t>
  </si>
  <si>
    <t>http://www.cinemagrapher.co/</t>
  </si>
  <si>
    <t>3c0f3eb0-2090-61f9-39fb-3ce879a16fc0</t>
  </si>
  <si>
    <t>CinemaHall</t>
  </si>
  <si>
    <t>http://cinemahall.org</t>
  </si>
  <si>
    <t>c09c8714-6a9e-619c-d1e3-35cff2e92345</t>
  </si>
  <si>
    <t>CinemaKi</t>
  </si>
  <si>
    <t>http://www.cinemaki.com</t>
  </si>
  <si>
    <t>9f9a8c34-3ef4-0f42-0462-ede8e63b38d6</t>
  </si>
  <si>
    <t>Cinemalista</t>
  </si>
  <si>
    <t>http://www.cinemalista.com.br</t>
  </si>
  <si>
    <t>ce03ec27-ac85-0ad1-a36d-a6f03ded9bb8</t>
  </si>
  <si>
    <t>Cinemalogical LLC</t>
  </si>
  <si>
    <t>http://cinemalogical.com</t>
  </si>
  <si>
    <t>566f5eb1-c049-3f22-fb55-20445ed23eda</t>
  </si>
  <si>
    <t>CinemaNow</t>
  </si>
  <si>
    <t>http://cinemanow.com</t>
  </si>
  <si>
    <t>c767544a-a67b-b4ab-2d58-48c1fa6d62d2</t>
  </si>
  <si>
    <t>CinemaRama</t>
  </si>
  <si>
    <t>https://cinemarama.wordpress.com</t>
  </si>
  <si>
    <t>a25f6ff6-cc60-a6ec-fe62-4a002a7f0b9a</t>
  </si>
  <si>
    <t>Cinemark USA</t>
  </si>
  <si>
    <t>http://www.cinemark.com</t>
  </si>
  <si>
    <t>e3529955-70c4-d9f7-d8d0-1e18c6339e19</t>
  </si>
  <si>
    <t>CineMArkets Digital Solutions Private Limited</t>
  </si>
  <si>
    <t>http://cinemarkets.com</t>
  </si>
  <si>
    <t>41905fbb-6946-0598-8286-2ca8f6c8d2a8</t>
  </si>
  <si>
    <t>Cinemas Online</t>
  </si>
  <si>
    <t>http://www.cinemas-online.co.uk/</t>
  </si>
  <si>
    <t>afbda479-f6a5-bc1f-87a7-45ae6fd4ecc1</t>
  </si>
  <si>
    <t>CinemaStar</t>
  </si>
  <si>
    <t>http://www.cinemastarthane.elisting.in</t>
  </si>
  <si>
    <t>57ec5958-7611-80f7-8845-859ed06bec86</t>
  </si>
  <si>
    <t>CineMaterna</t>
  </si>
  <si>
    <t>http://cinematerna.org.br</t>
  </si>
  <si>
    <t>48a0c2ce-5477-195d-36ac-1140e8dd30f6</t>
  </si>
  <si>
    <t>CINEMATEXT MEDIA</t>
  </si>
  <si>
    <t>http://www.cinematextusa.com/</t>
  </si>
  <si>
    <t>a5b1c76b-aa3f-6542-160c-058ce797dd38</t>
  </si>
  <si>
    <t>Cinemation</t>
  </si>
  <si>
    <t>http://cinemation.net</t>
  </si>
  <si>
    <t>2f1d529e-dc63-9f4b-f95d-ea0af6606629</t>
  </si>
  <si>
    <t>Cinematique</t>
  </si>
  <si>
    <t>http://cinematique.com</t>
  </si>
  <si>
    <t>91f0799f-4f3f-942f-728e-d9eabdbe1aa0</t>
  </si>
  <si>
    <t>Cinemaware</t>
  </si>
  <si>
    <t>http://cinemaware.com</t>
  </si>
  <si>
    <t>f14a35dd-25a4-a04d-f91f-6f8f65e3c025</t>
  </si>
  <si>
    <t>CinemaWell.com</t>
  </si>
  <si>
    <t>http://www.cinemawell.com</t>
  </si>
  <si>
    <t>8caeff67-e18a-9281-1297-1ec6707fa855</t>
  </si>
  <si>
    <t>Cinemax</t>
  </si>
  <si>
    <t>a58be91f-ea50-b3a3-8b48-5c866f4fe766</t>
  </si>
  <si>
    <t>Cinemaximum</t>
  </si>
  <si>
    <t>https://www.cinemaximum.com.tr/en</t>
  </si>
  <si>
    <t>c6a5f7a6-a85a-8f45-c66a-71d1b9ab0bca</t>
  </si>
  <si>
    <t>CinemaZone DK</t>
  </si>
  <si>
    <t>http://www.cinemazone.dk/</t>
  </si>
  <si>
    <t>0e5fb00e-3f5c-4996-70b7-450bde22482f</t>
  </si>
  <si>
    <t>Cinemeet</t>
  </si>
  <si>
    <t>http://cinemeet.com/</t>
  </si>
  <si>
    <t>864af85d-f1cb-af00-b3d5-a53fc5c2af41</t>
  </si>
  <si>
    <t>Cinemmerse</t>
  </si>
  <si>
    <t>http://www.cinemmerse.com</t>
  </si>
  <si>
    <t>673c8c82-e719-f893-adac-57ecdf15c85e</t>
  </si>
  <si>
    <t>Cinemo</t>
  </si>
  <si>
    <t>http://www.cinemo.com/</t>
  </si>
  <si>
    <t>f303e741-2fb9-b825-a7b9-5204b9eb3db6</t>
  </si>
  <si>
    <t>Cinemonkz</t>
  </si>
  <si>
    <t>https://www.youtube.com/cinemonkz</t>
  </si>
  <si>
    <t>3139a1be-4c4c-59e3-557f-db9351f8fa58</t>
  </si>
  <si>
    <t>CINEMOOD</t>
  </si>
  <si>
    <t>http://www.cinemood.com/</t>
  </si>
  <si>
    <t>0585f43a-c199-ad59-18cf-d68181f9473c</t>
  </si>
  <si>
    <t>Cinemoz</t>
  </si>
  <si>
    <t>http://www.cinemoz.com</t>
  </si>
  <si>
    <t>7ff4250d-12a4-354c-03b6-bbe6445aafba</t>
  </si>
  <si>
    <t>Cinemur</t>
  </si>
  <si>
    <t>http://hello.cinemur.fr</t>
  </si>
  <si>
    <t>a9ea4b71-5091-a0a8-50a6-e4d0acf8c4aa</t>
  </si>
  <si>
    <t>Cinenet Systems</t>
  </si>
  <si>
    <t>http://www.cine.net.au</t>
  </si>
  <si>
    <t>3f0e8076-ba5a-6204-64f3-82a73e240fda</t>
  </si>
  <si>
    <t>Cinenoar</t>
  </si>
  <si>
    <t>http://www.cinenoar.com.br/</t>
  </si>
  <si>
    <t>68708be5-b8b3-b362-e9bc-e3f753a8ab8e</t>
  </si>
  <si>
    <t>Cineolia</t>
  </si>
  <si>
    <t>http://www.cineolia.fr/</t>
  </si>
  <si>
    <t>4f033fea-1d4d-67d9-0073-865586219a5b</t>
  </si>
  <si>
    <t>Cineoye</t>
  </si>
  <si>
    <t>http://www.cineoye.com</t>
  </si>
  <si>
    <t>376d583c-f7eb-06a0-f57b-83c14a4253ae</t>
  </si>
  <si>
    <t>Cinepapaya</t>
  </si>
  <si>
    <t>http://www.cinepapaya.com</t>
  </si>
  <si>
    <t>4728367e-474d-9a85-1090-1daf958ea3b1</t>
  </si>
  <si>
    <t>CINEPASS</t>
  </si>
  <si>
    <t>http://www.internationalshowtimes.com</t>
  </si>
  <si>
    <t>0d1844b3-ed3b-8a92-9251-a997a247f008</t>
  </si>
  <si>
    <t>CinePass</t>
  </si>
  <si>
    <t>http://cinepass.com.ec/</t>
  </si>
  <si>
    <t>b4b85b85-144d-885a-26f9-ada9da3b2faa</t>
  </si>
  <si>
    <t>Cinepass</t>
  </si>
  <si>
    <t>http://www.cinepass.io</t>
  </si>
  <si>
    <t>7dd6e24d-ef2b-4ff0-78ab-4fdde13b6bda</t>
  </si>
  <si>
    <t>Cinephiled</t>
  </si>
  <si>
    <t>http://www.cinephiled.com</t>
  </si>
  <si>
    <t>3212a1d7-e183-9577-c27c-859bad29d013</t>
  </si>
  <si>
    <t>Cinephonix Music</t>
  </si>
  <si>
    <t>http://www.cinephonix.com</t>
  </si>
  <si>
    <t>c39e11c2-4259-a6d0-eddb-e38434a4536c</t>
  </si>
  <si>
    <t>Cineplex Entertainment</t>
  </si>
  <si>
    <t>http://www.cineplex.com/default.aspx</t>
  </si>
  <si>
    <t>af26d79d-43cb-98fe-7395-2e52cc4b83cb</t>
  </si>
  <si>
    <t>Cinepolis</t>
  </si>
  <si>
    <t>http://www.cinepolis.com/</t>
  </si>
  <si>
    <t>87ad381e-3b55-6140-6737-8d9d178dd667</t>
  </si>
  <si>
    <t>Cinepop</t>
  </si>
  <si>
    <t>http://www.cinepop.com.mx/home_cinepop_i.html</t>
  </si>
  <si>
    <t>739c548b-a9fb-51db-63fe-d1a3dde985d0</t>
  </si>
  <si>
    <t>Cinequant</t>
  </si>
  <si>
    <t>http://www.cinequant.com</t>
  </si>
  <si>
    <t>da90bf2a-ada2-aae4-e316-252eb308f888</t>
  </si>
  <si>
    <t>CineRent</t>
  </si>
  <si>
    <t>http://cinerent.it</t>
  </si>
  <si>
    <t>7b22eb95-9bd3-b1bc-6490-ba00bc8c8b9f</t>
  </si>
  <si>
    <t>CiNERGi Technology and Devices</t>
  </si>
  <si>
    <t>http://www.cinergitech.com</t>
  </si>
  <si>
    <t>386717f9-9435-67ed-10d8-037a1a2fff0f</t>
  </si>
  <si>
    <t>Cinergix</t>
  </si>
  <si>
    <t>http://www.cinergix.com</t>
  </si>
  <si>
    <t>192c898b-f950-fa40-ccf8-1d730538b445</t>
  </si>
  <si>
    <t>Cinergy</t>
  </si>
  <si>
    <t>http://www.cinergy.ch</t>
  </si>
  <si>
    <t>628ab287-730a-486e-c0dd-7473815e974f</t>
  </si>
  <si>
    <t>Cinergy Education</t>
  </si>
  <si>
    <t>http://www.cinergyeducation.com/</t>
  </si>
  <si>
    <t>6f7eb073-2a44-5b5a-0952-2016b1df1af4</t>
  </si>
  <si>
    <t>Cinery</t>
  </si>
  <si>
    <t>https://www.cinery.de/</t>
  </si>
  <si>
    <t>0bc7ba86-4bd4-b7ea-edea-fe4c67b31040</t>
  </si>
  <si>
    <t>Cinesaurus</t>
  </si>
  <si>
    <t>http://cinesaurus.com/</t>
  </si>
  <si>
    <t>a2567fb0-a3b2-00ae-c437-c82e48a5e818</t>
  </si>
  <si>
    <t>Cinescape Magazine</t>
  </si>
  <si>
    <t>http://www.cinescape.com</t>
  </si>
  <si>
    <t>3810d454-819c-e5a0-5119-ab23d8eef7c5</t>
  </si>
  <si>
    <t>CineScout</t>
  </si>
  <si>
    <t>http://www.cinescout.us</t>
  </si>
  <si>
    <t>280c1da6-154e-8a6f-6c12-c53ead0081b6</t>
  </si>
  <si>
    <t>Cinese</t>
  </si>
  <si>
    <t>http://www.cinese.me/</t>
  </si>
  <si>
    <t>93084530-0617-3659-c49d-497f50fe7653</t>
  </si>
  <si>
    <t>CINESHARES</t>
  </si>
  <si>
    <t>http://www.cineshares.com</t>
  </si>
  <si>
    <t>b6889d38-61b6-f018-0e56-85cd68f61ed4</t>
  </si>
  <si>
    <t>cinesilver</t>
  </si>
  <si>
    <t>http://www.cinesilver.com</t>
  </si>
  <si>
    <t>b2e62af7-e410-d2d6-acf3-01cd4bbc9019</t>
  </si>
  <si>
    <t>Cinesite</t>
  </si>
  <si>
    <t>http://www.cinesite.com</t>
  </si>
  <si>
    <t>30a925d8-4582-914a-29ad-1399c7104524</t>
  </si>
  <si>
    <t>CineSoft</t>
  </si>
  <si>
    <t>http://www.cinesoft.ru</t>
  </si>
  <si>
    <t>9524e989-5cce-a840-85a4-efede446ba3b</t>
  </si>
  <si>
    <t>Cinesoon</t>
  </si>
  <si>
    <t>http://cinesoon.com/</t>
  </si>
  <si>
    <t>3ca3bc70-db42-426b-4bdd-8720010a1f16</t>
  </si>
  <si>
    <t>CineSport</t>
  </si>
  <si>
    <t>http://www.cinesport.com</t>
  </si>
  <si>
    <t>019fb453-a66b-2d73-57d2-633ce4449120</t>
  </si>
  <si>
    <t>CINESTYLE INDIA</t>
  </si>
  <si>
    <t>http://cinestyleindia.in/</t>
  </si>
  <si>
    <t>0cefd20d-7efa-3808-29e7-3e2075845f9f</t>
  </si>
  <si>
    <t>CineTech News</t>
  </si>
  <si>
    <t>http://cinetechnews.com/</t>
  </si>
  <si>
    <t>852e4b7a-4f0f-45f8-d73d-704837f612ab</t>
  </si>
  <si>
    <t>Cinetic Health</t>
  </si>
  <si>
    <t>http://kinetichealth.ca</t>
  </si>
  <si>
    <t>a776941c-f7ca-57da-c1cd-0f5b004c2244</t>
  </si>
  <si>
    <t>Cinetic Media</t>
  </si>
  <si>
    <t>http://www.cineticmedia.com</t>
  </si>
  <si>
    <t>3d00a8ae-e7fd-57f5-8c68-b9d20ceeacdc</t>
  </si>
  <si>
    <t>Cinetica</t>
  </si>
  <si>
    <t>http://www.cinetica.it</t>
  </si>
  <si>
    <t>072db217-c49e-06f0-b236-442454fba0b7</t>
  </si>
  <si>
    <t>Cinetics</t>
  </si>
  <si>
    <t>http://cinetics.com/</t>
  </si>
  <si>
    <t>eebd2393-b88a-e2db-6f47-89af9d49a20e</t>
  </si>
  <si>
    <t>Cinetrackr</t>
  </si>
  <si>
    <t>http://cinetrackr.com/</t>
  </si>
  <si>
    <t>6faccd68-bda5-016a-8bfd-267cbd1b190e</t>
  </si>
  <si>
    <t>Cinetraffic</t>
  </si>
  <si>
    <t>http://www.cinetraffic.tv</t>
  </si>
  <si>
    <t>423aeba1-da0d-4fa5-079d-b03051ebfd16</t>
  </si>
  <si>
    <t>CineTrailer</t>
  </si>
  <si>
    <t>http://cinetrailer.tv</t>
  </si>
  <si>
    <t>c0bdb9d2-6c5e-b814-ff01-22d631706de9</t>
  </si>
  <si>
    <t>Cinevee</t>
  </si>
  <si>
    <t>https://cinevee.com</t>
  </si>
  <si>
    <t>4d887a6b-c64d-9e03-4650-d18ae57b1a5d</t>
  </si>
  <si>
    <t>Cineville</t>
  </si>
  <si>
    <t>https://www.cineville.nl</t>
  </si>
  <si>
    <t>2f57eab0-76f7-3efa-7b9d-269e7beae19d</t>
  </si>
  <si>
    <t>Cinevision</t>
  </si>
  <si>
    <t>http://cinevisionfilmsindia.com</t>
  </si>
  <si>
    <t>4e39d9f8-14f9-469b-7324-ec8f05ced809</t>
  </si>
  <si>
    <t>Cineworld Cinemas</t>
  </si>
  <si>
    <t>http://www.cineworld.co.uk/</t>
  </si>
  <si>
    <t>5154c438-7e22-8637-395d-08ae58dfe0e5</t>
  </si>
  <si>
    <t>Cineworld PLC</t>
  </si>
  <si>
    <t>http://www.cineworldplc.com</t>
  </si>
  <si>
    <t>4ae5d4f0-92aa-1ce3-5373-e64161806a62</t>
  </si>
  <si>
    <t>Cinexio</t>
  </si>
  <si>
    <t>http://www.cinexio.com</t>
  </si>
  <si>
    <t>bce2747c-2e15-16f2-372a-fd3021728f38</t>
  </si>
  <si>
    <t>Cingant</t>
  </si>
  <si>
    <t>http://www.cingant.com/</t>
  </si>
  <si>
    <t>d705c2a9-5fe9-e09e-3f5a-c4b2f8d46b08</t>
  </si>
  <si>
    <t>Cingle</t>
  </si>
  <si>
    <t>http://www.cingleapp.com</t>
  </si>
  <si>
    <t>4db0a60d-e8c9-fa37-bb18-5c454aa8303d</t>
  </si>
  <si>
    <t>Cingo</t>
  </si>
  <si>
    <t>https://www.cingo.me</t>
  </si>
  <si>
    <t>64499820-eed9-bbd1-b1a8-297fbb49148e</t>
  </si>
  <si>
    <t>CINgroup</t>
  </si>
  <si>
    <t>http://www.cingroup.com</t>
  </si>
  <si>
    <t>b4226da0-1e4e-12fd-5122-574369ed1620</t>
  </si>
  <si>
    <t>Cingular Wireless</t>
  </si>
  <si>
    <t>http://www.attwireless.com</t>
  </si>
  <si>
    <t>37e56ee4-b132-e6cf-a9a6-4d5a18835fed</t>
  </si>
  <si>
    <t>Cingulate Therapeutics</t>
  </si>
  <si>
    <t>http://cingulatetherapeutics.com</t>
  </si>
  <si>
    <t>fa35ec26-73ee-243c-5ddc-ed2991f0b140</t>
  </si>
  <si>
    <t>Cinia Group</t>
  </si>
  <si>
    <t>http://cinia.fi/en</t>
  </si>
  <si>
    <t>6d48fcf4-23a5-0c60-f785-9317cacf5e97</t>
  </si>
  <si>
    <t>Cinify</t>
  </si>
  <si>
    <t>http://www.cinify.com</t>
  </si>
  <si>
    <t>d372e7db-7663-e1b8-e78c-ee494c680d8e</t>
  </si>
  <si>
    <t>Cinimage Studios</t>
  </si>
  <si>
    <t>http://www.cinimage.org</t>
  </si>
  <si>
    <t>b5c207f0-a4d5-d7ad-7987-afaa87eed3ed</t>
  </si>
  <si>
    <t>Ciniva</t>
  </si>
  <si>
    <t>http://www.ciniva.com</t>
  </si>
  <si>
    <t>aad2907a-7c1f-03ef-0ef6-dcdbf629e8c5</t>
  </si>
  <si>
    <t>Cinivu Media</t>
  </si>
  <si>
    <t>http://www.cini.vu</t>
  </si>
  <si>
    <t>580b0097-fc1c-164b-563b-d40ac7abc06c</t>
  </si>
  <si>
    <t>Cink Emprende</t>
  </si>
  <si>
    <t>http://www.cink-emprende.es/</t>
  </si>
  <si>
    <t>fb57bc3e-f3ba-ed57-9ca7-546621f2efba</t>
  </si>
  <si>
    <t>Cinn Dev</t>
  </si>
  <si>
    <t>http://www.cinndev.com</t>
  </si>
  <si>
    <t>083c12cf-251c-dc24-9a4f-26c64c842546</t>
  </si>
  <si>
    <t>Cinnabar Holdings</t>
  </si>
  <si>
    <t>http://www.cinnabarholdings.com</t>
  </si>
  <si>
    <t>5e4427b3-e8af-381f-7c0f-7cd1842280c7</t>
  </si>
  <si>
    <t>CinnaBid</t>
  </si>
  <si>
    <t>http://cinnabid.com</t>
  </si>
  <si>
    <t>dabb4e91-1e4f-dfe2-8f50-ed5b9d3eee84</t>
  </si>
  <si>
    <t>Cinnabon</t>
  </si>
  <si>
    <t>http://www.cinnabon.com/</t>
  </si>
  <si>
    <t>d0234229-2930-7d58-ccee-9daf4cacfd5f</t>
  </si>
  <si>
    <t>Cinnafilm</t>
  </si>
  <si>
    <t>http://www.cinnafilm.com</t>
  </si>
  <si>
    <t>4e524d32-cecc-222f-0bae-3db4a467bd68</t>
  </si>
  <si>
    <t>Cinnamon</t>
  </si>
  <si>
    <t>http://cinnamon.is</t>
  </si>
  <si>
    <t>ca067897-d29f-c96e-879f-685020c96132</t>
  </si>
  <si>
    <t>Cinnamon Bridge</t>
  </si>
  <si>
    <t>http://www.cinnamonbridge.com</t>
  </si>
  <si>
    <t>f48819e2-79b1-85d4-d31a-6a28f3ff1546</t>
  </si>
  <si>
    <t>Cinnamon Development</t>
  </si>
  <si>
    <t>http://cinnamondevelopment.com</t>
  </si>
  <si>
    <t>71e569dd-56af-ae42-3a65-c705ec3017ac</t>
  </si>
  <si>
    <t>Cinnamon Jelly</t>
  </si>
  <si>
    <t>http://www.cinnamonjelly.com</t>
  </si>
  <si>
    <t>55cfca64-3d4f-2563-e5cc-d5b711bff976</t>
  </si>
  <si>
    <t>Cinnamon Mobile</t>
  </si>
  <si>
    <t>http://www.cinnamonmobile.com</t>
  </si>
  <si>
    <t>f8fc1834-2772-7e11-ff23-cc7fd3dd2e73</t>
  </si>
  <si>
    <t>Cinnamon Social</t>
  </si>
  <si>
    <t>http://cinnamonsocial.com</t>
  </si>
  <si>
    <t>f23716a4-d767-f091-75b6-4142f2936fea</t>
  </si>
  <si>
    <t>Cinnamon Stays</t>
  </si>
  <si>
    <t>http://www.cinnamonstays.in</t>
  </si>
  <si>
    <t>cf6d121d-74d4-ea61-9020-a18fff662dd3</t>
  </si>
  <si>
    <t>Cinnamongirl</t>
  </si>
  <si>
    <t>http://www.cinnamongirl.org/</t>
  </si>
  <si>
    <t>1db1991f-561b-200d-eddc-688e4af9d0b9</t>
  </si>
  <si>
    <t>Cinnober Financial Technology</t>
  </si>
  <si>
    <t>http://www.cinnober.com</t>
  </si>
  <si>
    <t>235cce7a-ffd7-7859-2b3c-f1a4912bce0a</t>
  </si>
  <si>
    <t>Cinnos</t>
  </si>
  <si>
    <t>http://cinnos.com/</t>
  </si>
  <si>
    <t>6ad7d97e-14df-072f-d6d7-45bfe5e9fdce</t>
  </si>
  <si>
    <t>Cinntich</t>
  </si>
  <si>
    <t>http://cinntich.com/</t>
  </si>
  <si>
    <t>000151c7-3c50-6055-427d-2aca1d36790b</t>
  </si>
  <si>
    <t>Cino Internetwork</t>
  </si>
  <si>
    <t>http://www.cinllc.com/</t>
  </si>
  <si>
    <t>83f06e5d-45d8-3003-9cf7-9823ce9a0354</t>
  </si>
  <si>
    <t>Cinode</t>
  </si>
  <si>
    <t>http://www.cinode.com</t>
  </si>
  <si>
    <t>33ec7f4f-9a7c-78ef-4eea-09e703d971bc</t>
  </si>
  <si>
    <t>Cinova Media</t>
  </si>
  <si>
    <t>http://www.cinova.co/</t>
  </si>
  <si>
    <t>0ccdb146-bcae-3624-84af-9e709f1b1539</t>
  </si>
  <si>
    <t>Cinovate</t>
  </si>
  <si>
    <t>http://www.cinovate.com</t>
  </si>
  <si>
    <t>42226190-ca53-193b-f474-a85722a85241</t>
  </si>
  <si>
    <t>Cinpost</t>
  </si>
  <si>
    <t>http://cinpost.com</t>
  </si>
  <si>
    <t>2b2d536a-5382-e195-d69f-0c2967723627</t>
  </si>
  <si>
    <t>Cinpy</t>
  </si>
  <si>
    <t>https://cinpy.com/</t>
  </si>
  <si>
    <t>6b0270a1-1aa9-8be5-3612-e08c5f6db6c8</t>
  </si>
  <si>
    <t>Cinq Music</t>
  </si>
  <si>
    <t>http://cinqmusic.com/</t>
  </si>
  <si>
    <t>44b5901d-e148-a2ce-9786-806319e1e0a5</t>
  </si>
  <si>
    <t>Cinqo</t>
  </si>
  <si>
    <t>https://www.cinqo.in/</t>
  </si>
  <si>
    <t>5f120d30-fce5-759d-d1eb-948af188f73c</t>
  </si>
  <si>
    <t>cinque terre</t>
  </si>
  <si>
    <t>http://www.cinqueterre.eu.com</t>
  </si>
  <si>
    <t>891f75d6-c669-505f-d400-a561eabe1b47</t>
  </si>
  <si>
    <t>Cinram International</t>
  </si>
  <si>
    <t>http://www.cinramgroup.com</t>
  </si>
  <si>
    <t>a69fd546-3425-757f-977e-b21e880c39b9</t>
  </si>
  <si>
    <t>Cinsay</t>
  </si>
  <si>
    <t>http://www.cinsay.com</t>
  </si>
  <si>
    <t>b7c95113-4a86-59bf-04cc-12426e8504ff</t>
  </si>
  <si>
    <t>Cinsulin</t>
  </si>
  <si>
    <t>http://www.cinsulin.com/</t>
  </si>
  <si>
    <t>530bc139-c1b7-3336-3318-7f8a51d89144</t>
  </si>
  <si>
    <t>Cint</t>
  </si>
  <si>
    <t>https://www.cint.com</t>
  </si>
  <si>
    <t>4f7c306d-c9bb-368a-f6ab-dc8e910d2797</t>
  </si>
  <si>
    <t>Cinta Aveda Institute</t>
  </si>
  <si>
    <t>http://cintaaveda.edu/</t>
  </si>
  <si>
    <t>0b0bb7e4-bd83-dee0-bb75-4a607707f265</t>
  </si>
  <si>
    <t>Cintamani</t>
  </si>
  <si>
    <t>http://cintamani.is/en</t>
  </si>
  <si>
    <t>ef40ce71-e023-3365-2b89-f2658478f23b</t>
  </si>
  <si>
    <t>Cintas</t>
  </si>
  <si>
    <t>http://www.cintas.com</t>
  </si>
  <si>
    <t>d705f127-e950-c8e8-f6e0-6443733918ea</t>
  </si>
  <si>
    <t>Cintec Medical</t>
  </si>
  <si>
    <t>http://www.cintec-med.com/</t>
  </si>
  <si>
    <t>8beb1db7-bbf3-83df-c3a2-5f52940805df</t>
  </si>
  <si>
    <t>CINTEL Colombia</t>
  </si>
  <si>
    <t>http://www.cintel.org.co</t>
  </si>
  <si>
    <t>f192774e-bf94-867d-72be-dd559251cab5</t>
  </si>
  <si>
    <t>Cintel Systems</t>
  </si>
  <si>
    <t>http://cintelsys.com</t>
  </si>
  <si>
    <t>83c34aae-8487-cbf4-8963-acda07d947c2</t>
  </si>
  <si>
    <t>Cintell</t>
  </si>
  <si>
    <t>http://www.cintell.net</t>
  </si>
  <si>
    <t>418c4413-15fb-7932-0cb9-100e5068a125</t>
  </si>
  <si>
    <t>CINTEO GmbH</t>
  </si>
  <si>
    <t>https://cinteo.com/en</t>
  </si>
  <si>
    <t>97598ef6-0c2b-e78f-5836-649e6a159d0b</t>
  </si>
  <si>
    <t>Cinter</t>
  </si>
  <si>
    <t>http://www.cinterdesign.com/</t>
  </si>
  <si>
    <t>d292c0ed-89f6-840c-2767-4d2da9b7d385</t>
  </si>
  <si>
    <t>Cintoo3D</t>
  </si>
  <si>
    <t>http://www.cintoo3d.com</t>
  </si>
  <si>
    <t>3c930dab-590a-bb68-7501-deb444a978c2</t>
  </si>
  <si>
    <t>Cintra Translation</t>
  </si>
  <si>
    <t>http://www.cintra.org.uk</t>
  </si>
  <si>
    <t>f7663636-5e10-b40b-d9e9-df34f1b544bb</t>
  </si>
  <si>
    <t>Cintric</t>
  </si>
  <si>
    <t>http://cintric.com</t>
  </si>
  <si>
    <t>7b637b12-05da-9add-20b1-10759ea7e490</t>
  </si>
  <si>
    <t>Cintrifuse</t>
  </si>
  <si>
    <t>http://cintrifuse.com</t>
  </si>
  <si>
    <t>b7a055f9-3c9c-7507-d5a3-c8aa95f9c27b</t>
  </si>
  <si>
    <t>Cinuru Research</t>
  </si>
  <si>
    <t>https://www.cinuru.com</t>
  </si>
  <si>
    <t>b1716591-e461-8a10-4568-9f5cf92761f0</t>
  </si>
  <si>
    <t>Cinven</t>
  </si>
  <si>
    <t>http://www.cinven.com</t>
  </si>
  <si>
    <t>9d877ad9-1a75-9b54-0cfe-25832186ddee</t>
  </si>
  <si>
    <t>cinvolve</t>
  </si>
  <si>
    <t>http://www.cinvolve.com</t>
  </si>
  <si>
    <t>94318caa-afca-cd3c-0ae9-f0510223bb0c</t>
  </si>
  <si>
    <t>CIO</t>
  </si>
  <si>
    <t>http://council.cio.com/</t>
  </si>
  <si>
    <t>7bf4750f-88c5-bafd-7017-2ac1a818aca2</t>
  </si>
  <si>
    <t>CIO Academy Asia</t>
  </si>
  <si>
    <t>http://cioacademyasia.org/</t>
  </si>
  <si>
    <t>ae44159a-12e5-2e5e-1986-fc367c2b0a72</t>
  </si>
  <si>
    <t>CIO Advisory Group</t>
  </si>
  <si>
    <t>http://cioadvisorygroup.com/</t>
  </si>
  <si>
    <t>787c1225-ac17-49e5-9f7d-37056facbb6f</t>
  </si>
  <si>
    <t>CIO Angel Network</t>
  </si>
  <si>
    <t>http://www.cioangelnetwork.com</t>
  </si>
  <si>
    <t>4064cb5f-d263-8de9-6c2d-6f23b9ef250c</t>
  </si>
  <si>
    <t>CIO Asia</t>
  </si>
  <si>
    <t>http://cio-asia.com/</t>
  </si>
  <si>
    <t>d1cd00ea-f352-0c61-dfe2-2cbcf2204997</t>
  </si>
  <si>
    <t>http://cio-asia.com</t>
  </si>
  <si>
    <t>e3f38000-9e2a-6866-3a8e-e1876f0a89ca</t>
  </si>
  <si>
    <t>CIO Bench Coach</t>
  </si>
  <si>
    <t>http://www.ciobenchcoach.com/</t>
  </si>
  <si>
    <t>2ae56d1b-5dc3-1c62-8000-96eb65a1ce7c</t>
  </si>
  <si>
    <t>CIO Connect</t>
  </si>
  <si>
    <t>http://www.cio-connect.com</t>
  </si>
  <si>
    <t>ce6ec725-2e85-faf8-285c-f1700d128b1e</t>
  </si>
  <si>
    <t>CIO East Africa</t>
  </si>
  <si>
    <t>http://www.cio.co.ke/</t>
  </si>
  <si>
    <t>d7d78e7d-79bd-33a1-acbd-a15342270ed3</t>
  </si>
  <si>
    <t>CIO Email Lists | CIO Email Database</t>
  </si>
  <si>
    <t>http://www.globaldatabrokers.com/professional-data/cio-email-list.asp</t>
  </si>
  <si>
    <t>54762c42-0cbf-ca63-5d53-f202383b5a60</t>
  </si>
  <si>
    <t>CIO Market</t>
  </si>
  <si>
    <t>http://ciomarket.com.br/</t>
  </si>
  <si>
    <t>f5a8cc19-fc6b-15d0-253c-acad49e966fd</t>
  </si>
  <si>
    <t>CIO New Zealand</t>
  </si>
  <si>
    <t>http://www.cio.co.nz/</t>
  </si>
  <si>
    <t>241e664b-7f33-3bb3-5be0-60ac4403822f</t>
  </si>
  <si>
    <t>CIO Review</t>
  </si>
  <si>
    <t>http://www.cioreview.in/</t>
  </si>
  <si>
    <t>59e1dc0b-cdc8-55fd-f74b-6afc0e1a6623</t>
  </si>
  <si>
    <t>CIO Roundtable - Gpseg</t>
  </si>
  <si>
    <t>http://www.gpseg.org</t>
  </si>
  <si>
    <t>3be54bcd-4bd8-c183-d32c-bb50a3695139</t>
  </si>
  <si>
    <t>CIO Technologies</t>
  </si>
  <si>
    <t>http://www.ciotech.com</t>
  </si>
  <si>
    <t>5df3e147-1a35-24b4-b68e-c3fd22b8f871</t>
  </si>
  <si>
    <t>CIO Today Network</t>
  </si>
  <si>
    <t>http://www.cio-today.com/</t>
  </si>
  <si>
    <t>7d466f9a-7f31-a2fd-a2f6-b0122968dc18</t>
  </si>
  <si>
    <t>CIO.gov</t>
  </si>
  <si>
    <t>http://cio.gov</t>
  </si>
  <si>
    <t>2437f745-ee11-689e-dcb9-9e9b4a8b0aa7</t>
  </si>
  <si>
    <t>CIOL</t>
  </si>
  <si>
    <t>http://www.ciol.com/</t>
  </si>
  <si>
    <t>c2393c31-50bd-5aba-7b2e-8365c0a75038</t>
  </si>
  <si>
    <t>CION Investments</t>
  </si>
  <si>
    <t>http://www.cioninvestments.com</t>
  </si>
  <si>
    <t>7dbfae6b-5ab7-2eef-9625-32c0d450524c</t>
  </si>
  <si>
    <t>CIONET.com</t>
  </si>
  <si>
    <t>https://www.cionet.com</t>
  </si>
  <si>
    <t>a277ceeb-10aa-cac7-2ea2-91f8114de736</t>
  </si>
  <si>
    <t>CionSystems</t>
  </si>
  <si>
    <t>http://www.cionsystems.com</t>
  </si>
  <si>
    <t>f0db6cd8-e57b-cc1c-638e-0ab39f30687b</t>
  </si>
  <si>
    <t>CIOpedia</t>
  </si>
  <si>
    <t>http://www.ciopedia.com</t>
  </si>
  <si>
    <t>3ccbd79c-8763-4c9f-b72b-d294e8a37672</t>
  </si>
  <si>
    <t>Ciosk</t>
  </si>
  <si>
    <t>http://www.ciosk.de</t>
  </si>
  <si>
    <t>dcb42826-9388-d0cc-feec-8d24f78554d2</t>
  </si>
  <si>
    <t>CIOWhitePapers</t>
  </si>
  <si>
    <t>http://ciowhitepapers.com</t>
  </si>
  <si>
    <t>6b47c6bd-1808-bc16-cabc-2005072398a6</t>
  </si>
  <si>
    <t>Ciox Health</t>
  </si>
  <si>
    <t>https://www.cioxhealth.com/</t>
  </si>
  <si>
    <t>d292aeb2-f3ba-72a4-a6ed-60a3029b4f5a</t>
  </si>
  <si>
    <t>CIOZone</t>
  </si>
  <si>
    <t>http://www.ciozone.com/</t>
  </si>
  <si>
    <t>42d382de-5e8c-974c-78ab-550eab950025</t>
  </si>
  <si>
    <t>CIP Capital</t>
  </si>
  <si>
    <t>http://www.cip-capital.com</t>
  </si>
  <si>
    <t>06d8411a-d260-ffed-ecb8-1949112f0684</t>
  </si>
  <si>
    <t>CIP Recruitment</t>
  </si>
  <si>
    <t>http://www.ciprecruitment.com/</t>
  </si>
  <si>
    <t>7f109d15-dba7-f084-f3f8-9b5a2df99979</t>
  </si>
  <si>
    <t>CIP Reporting</t>
  </si>
  <si>
    <t>http://www.cipreporting.com</t>
  </si>
  <si>
    <t>13d44b61-e33e-07fb-4a9e-cd511da4e9d7</t>
  </si>
  <si>
    <t>Cipasso</t>
  </si>
  <si>
    <t>http://www.cipasso.com</t>
  </si>
  <si>
    <t>4e349b85-cda7-b867-d6e4-05fcc487a78e</t>
  </si>
  <si>
    <t>CIPD Ireland</t>
  </si>
  <si>
    <t>http://www.cipd.co.uk</t>
  </si>
  <si>
    <t>82eee7e0-f256-cb20-bb3e-cafa71d3ecfd</t>
  </si>
  <si>
    <t>Cipharm</t>
  </si>
  <si>
    <t>http://cipharm.ci/</t>
  </si>
  <si>
    <t>48d16f7d-e0e8-3c55-fd3e-9a5788f0cb2e</t>
  </si>
  <si>
    <t>Ciphent</t>
  </si>
  <si>
    <t>http://www.ciphent.com</t>
  </si>
  <si>
    <t>3a7ae657-4b29-1ff2-a48e-fe2398eb7018</t>
  </si>
  <si>
    <t>Cipher</t>
  </si>
  <si>
    <t>http://projectcipher.io</t>
  </si>
  <si>
    <t>21ce3cc2-cdb9-ba3a-91e5-9467571349df</t>
  </si>
  <si>
    <t>Cipher Capital</t>
  </si>
  <si>
    <t>http://ciphercap.com</t>
  </si>
  <si>
    <t>c0bc1953-21ef-e62d-757f-bd7c31b3c5eb</t>
  </si>
  <si>
    <t>Cipher Dance Academy</t>
  </si>
  <si>
    <t>http://www.thecipher.com.au</t>
  </si>
  <si>
    <t>c9c50be5-9311-6d94-9305-553eef808aed</t>
  </si>
  <si>
    <t>Cipher Gene Tech</t>
  </si>
  <si>
    <t>http://www.ciphergene.com/</t>
  </si>
  <si>
    <t>284cf4ae-4a5f-d0a0-1f7d-e7b578fd7732</t>
  </si>
  <si>
    <t>Cipher Pharmaceuticals</t>
  </si>
  <si>
    <t>http://cipherpharma.com</t>
  </si>
  <si>
    <t>906cb240-e236-1aec-647f-0463100a6ded</t>
  </si>
  <si>
    <t>Cipher Plexus</t>
  </si>
  <si>
    <t>http://www.cipherplexus.in/</t>
  </si>
  <si>
    <t>27403d0e-9964-7085-917d-735f43fc8ac2</t>
  </si>
  <si>
    <t>Cipher Prime</t>
  </si>
  <si>
    <t>http://cipherprime.com/</t>
  </si>
  <si>
    <t>39807b7e-a058-aa98-5db1-8c0eccd1cbdd</t>
  </si>
  <si>
    <t>Cipher Skin</t>
  </si>
  <si>
    <t>https://www.cipherskin.com/</t>
  </si>
  <si>
    <t>f464f212-1453-28f8-5925-114b8a05144b</t>
  </si>
  <si>
    <t>Cipher Surgical</t>
  </si>
  <si>
    <t>http://www.ciphersurgical.com</t>
  </si>
  <si>
    <t>5e8bc4a7-911a-d495-dc82-4e90368328e4</t>
  </si>
  <si>
    <t>Cipher Systems</t>
  </si>
  <si>
    <t>http://www.cipher-sys.com</t>
  </si>
  <si>
    <t>a55c4805-2830-bdb4-d573-269a7dc42bcf</t>
  </si>
  <si>
    <t>CipherApps</t>
  </si>
  <si>
    <t>http://www.cipherapps.com</t>
  </si>
  <si>
    <t>a3d91a97-1c4f-cfd3-4f5d-2eb50e751243</t>
  </si>
  <si>
    <t>CipherCities</t>
  </si>
  <si>
    <t>http://ciphercities.com</t>
  </si>
  <si>
    <t>7f12ecda-0ea0-eaea-57d4-cb857a892a41</t>
  </si>
  <si>
    <t>CipherCloud</t>
  </si>
  <si>
    <t>http://www.ciphercloud.com</t>
  </si>
  <si>
    <t>c5015c12-5362-e0bd-d620-943451012ac0</t>
  </si>
  <si>
    <t>CipherGraph Networks</t>
  </si>
  <si>
    <t>http://www.ciphergraph.com</t>
  </si>
  <si>
    <t>0b774407-60a7-873f-519d-e2b9ec86f9d3</t>
  </si>
  <si>
    <t>CipherHealth</t>
  </si>
  <si>
    <t>http://cipherhealth.com</t>
  </si>
  <si>
    <t>2391480a-fcf8-beca-3579-c80823344b5b</t>
  </si>
  <si>
    <t>CipherLoc Corporation</t>
  </si>
  <si>
    <t>https://cipherloc.net/</t>
  </si>
  <si>
    <t>79ae1947-f17c-2806-69be-a0045a08e109</t>
  </si>
  <si>
    <t>CipherMail</t>
  </si>
  <si>
    <t>https://www.ciphermail.com</t>
  </si>
  <si>
    <t>a1718966-3913-c262-388c-423f7ef81c42</t>
  </si>
  <si>
    <t>CipherMax</t>
  </si>
  <si>
    <t>http://www.ciphermaxinc.com</t>
  </si>
  <si>
    <t>2c186aee-b5d2-6e5c-c8dc-1dd6ea261d38</t>
  </si>
  <si>
    <t>CIPHERnoid</t>
  </si>
  <si>
    <t>http://www.ciphernoid.de</t>
  </si>
  <si>
    <t>e737c7e5-4510-9c13-e477-f2745af9ff63</t>
  </si>
  <si>
    <t>CipherOptics</t>
  </si>
  <si>
    <t>http://www.cipheroptics.com</t>
  </si>
  <si>
    <t>c266be18-19ec-1045-698f-fdb5b9109f3a</t>
  </si>
  <si>
    <t>CipherPoint Software</t>
  </si>
  <si>
    <t>http://www.cipherpoint.com</t>
  </si>
  <si>
    <t>d3040695-07bb-0c0f-1b45-dba1fba309f8</t>
  </si>
  <si>
    <t>Cipherra Development</t>
  </si>
  <si>
    <t>http://www.cipherra.com/</t>
  </si>
  <si>
    <t>416e2fd4-c8c5-ab63-6bb0-916f21a67030</t>
  </si>
  <si>
    <t>Ciphertex Data Security</t>
  </si>
  <si>
    <t>http://www.ciphertex.com/</t>
  </si>
  <si>
    <t>2e136b0b-b07e-edcd-6349-c33cea92bb79</t>
  </si>
  <si>
    <t>CipherTooth, Inc</t>
  </si>
  <si>
    <t>http://www.ciphertooth.com</t>
  </si>
  <si>
    <t>77b15c6a-3841-794e-e0d4-96ca7a38a42e</t>
  </si>
  <si>
    <t>CipherTrace, Inc</t>
  </si>
  <si>
    <t>https://www.ciphertrace.com</t>
  </si>
  <si>
    <t>228a9644-89bc-39c4-b930-ba0a7861b38e</t>
  </si>
  <si>
    <t>CipherTrust</t>
  </si>
  <si>
    <t>http://www.ciphertrust.com</t>
  </si>
  <si>
    <t>4077587e-8f61-cb90-9cb3-ff7710adcb78</t>
  </si>
  <si>
    <t>Ciphrex Corporation</t>
  </si>
  <si>
    <t>https://ciphrex.com/</t>
  </si>
  <si>
    <t>74487411-4d2c-5b2a-79eb-860095ae4c6b</t>
  </si>
  <si>
    <t>Cipio</t>
  </si>
  <si>
    <t>http://www.cipio.com</t>
  </si>
  <si>
    <t>c20da6f3-a7d4-3fbb-f3da-e4d7234f42f4</t>
  </si>
  <si>
    <t>Cipio Partners</t>
  </si>
  <si>
    <t>http://www.cipiopartners.com</t>
  </si>
  <si>
    <t>1a31bc79-db55-4427-3263-e805a38aa8e9</t>
  </si>
  <si>
    <t>Cipla</t>
  </si>
  <si>
    <t>http://www.cipla.com</t>
  </si>
  <si>
    <t>07908a96-770d-be92-3339-cce0422f928e</t>
  </si>
  <si>
    <t>Cipla Agrimed</t>
  </si>
  <si>
    <t>http://ciplaagrimed.co.za</t>
  </si>
  <si>
    <t>4067300c-32eb-ea03-7168-32bfd09f1c0d</t>
  </si>
  <si>
    <t>Cipla Medpro South Africa Ltd.</t>
  </si>
  <si>
    <t>http://www.cipla.co.za/</t>
  </si>
  <si>
    <t>ff9676d2-7de3-56af-f885-2b9338f2bb5d</t>
  </si>
  <si>
    <t>Cipla Vet</t>
  </si>
  <si>
    <t>http://ciplavet.co.za/</t>
  </si>
  <si>
    <t>9a97bf1f-04d6-d82a-c547-981097687523</t>
  </si>
  <si>
    <t>Cipper</t>
  </si>
  <si>
    <t>http://apps.cipper.com</t>
  </si>
  <si>
    <t>105081e9-4370-1bb9-7fcf-869db2b1d0c5</t>
  </si>
  <si>
    <t>Cipriani</t>
  </si>
  <si>
    <t>http://www.cipriani.com</t>
  </si>
  <si>
    <t>3d5785c9-9cfb-96c0-41bd-827acfe82c48</t>
  </si>
  <si>
    <t>CIPS</t>
  </si>
  <si>
    <t>http://www.cips.org/en-sg/</t>
  </si>
  <si>
    <t>52ceccf2-df0d-cb17-30b4-6ef96bfb010a</t>
  </si>
  <si>
    <t>Ciqua</t>
  </si>
  <si>
    <t>http://www.ciqua.com/</t>
  </si>
  <si>
    <t>d3caefe5-441c-40ca-5f84-70d70d401bfa</t>
  </si>
  <si>
    <t>CIQUAL</t>
  </si>
  <si>
    <t>http://www.ciqual.com</t>
  </si>
  <si>
    <t>693fa683-0384-01ad-a36b-e5ea21f8f921</t>
  </si>
  <si>
    <t>CIR 2000</t>
  </si>
  <si>
    <t>http://gestionaleamica.com</t>
  </si>
  <si>
    <t>a66a5786-98fa-da31-875c-82f19a792b88</t>
  </si>
  <si>
    <t>CIRA</t>
  </si>
  <si>
    <t>http://www.ciraweb.org/</t>
  </si>
  <si>
    <t>8e5c1feb-9d73-e53a-dd13-24cbf89bfdd8</t>
  </si>
  <si>
    <t>Cira Discovery Sciences</t>
  </si>
  <si>
    <t>http://www.ciradiscovery.com/</t>
  </si>
  <si>
    <t>acbebf79-f4b1-21dd-a540-982be57ec396</t>
  </si>
  <si>
    <t>Ciracom Cloud</t>
  </si>
  <si>
    <t>http://ciracomcloud.com/</t>
  </si>
  <si>
    <t>4cbfa937-7431-d2b0-9fc3-3cf3a165a316</t>
  </si>
  <si>
    <t>Ciralight Global</t>
  </si>
  <si>
    <t>http://ciralight.com</t>
  </si>
  <si>
    <t>e922cdff-438e-1b70-5b58-49b7935bf479</t>
  </si>
  <si>
    <t>CiraNova</t>
  </si>
  <si>
    <t>http://www.ciranova.com</t>
  </si>
  <si>
    <t>6b576250-ec83-7464-8fa2-4ae90df3e2fd</t>
  </si>
  <si>
    <t>Circ-Cell Skincare</t>
  </si>
  <si>
    <t>https://www.circcell.com/</t>
  </si>
  <si>
    <t>7dc2a993-9edd-ed2d-be75-1a11b73e58b2</t>
  </si>
  <si>
    <t>Circa</t>
  </si>
  <si>
    <t>http://circanews.com/</t>
  </si>
  <si>
    <t>2d20f5e3-2760-ec97-114b-69ef8413a1a9</t>
  </si>
  <si>
    <t>Circa 1605, Inc.</t>
  </si>
  <si>
    <t>http://circa.com</t>
  </si>
  <si>
    <t>80d74add-d82a-4489-4ab5-49ccef7756d9</t>
  </si>
  <si>
    <t>Circa 65</t>
  </si>
  <si>
    <t>http://www.circa65.com</t>
  </si>
  <si>
    <t>9d8227d6-217c-f51d-d84f-b03605805a91</t>
  </si>
  <si>
    <t>Circa Micro</t>
  </si>
  <si>
    <t>http://circamicro.com</t>
  </si>
  <si>
    <t>41cd0572-0f0d-83df-3dcd-fd882bc84544</t>
  </si>
  <si>
    <t>CIRCA Scientific</t>
  </si>
  <si>
    <t>http://www.circascientific.com</t>
  </si>
  <si>
    <t>98d6191e-144f-b6e2-9a97-35cc1b184331</t>
  </si>
  <si>
    <t>Circadence</t>
  </si>
  <si>
    <t>http://circadence.com</t>
  </si>
  <si>
    <t>bc5aa3bd-6638-eb78-34c6-498255c323fa</t>
  </si>
  <si>
    <t>Circadia</t>
  </si>
  <si>
    <t>http://www.circadia.io/</t>
  </si>
  <si>
    <t>c8b91269-e323-7f44-342f-09ac17fc651f</t>
  </si>
  <si>
    <t>Circadia Ventures</t>
  </si>
  <si>
    <t>http://www.circadiaventures.com</t>
  </si>
  <si>
    <t>21d256b0-ad71-868f-4d8f-137fb5a97735</t>
  </si>
  <si>
    <t>Circadian Technologies</t>
  </si>
  <si>
    <t>http://www.circadian.com.au</t>
  </si>
  <si>
    <t>e0612474-9620-b50e-4ce7-efc97ffdbab7</t>
  </si>
  <si>
    <t>Circadiance</t>
  </si>
  <si>
    <t>http://www.circadiance.com/</t>
  </si>
  <si>
    <t>cc8b72bf-63f8-0953-507b-3dac0eb4448a</t>
  </si>
  <si>
    <t>Circadiant Systems, Inc</t>
  </si>
  <si>
    <t>http://www.circadiant.com</t>
  </si>
  <si>
    <t>a10ff315-abea-cef2-8e63-b79452d0af5f</t>
  </si>
  <si>
    <t>Circadyn</t>
  </si>
  <si>
    <t>http://www.circadyn.com</t>
  </si>
  <si>
    <t>bf07c208-9ac8-3844-35dc-5c7888b41937</t>
  </si>
  <si>
    <t>CirCal</t>
  </si>
  <si>
    <t>http://www.circal.com</t>
  </si>
  <si>
    <t>eeb8ce3a-e02b-0e1c-49e8-6079816028b8</t>
  </si>
  <si>
    <t>Circalit</t>
  </si>
  <si>
    <t>http://www.circalit.com</t>
  </si>
  <si>
    <t>3f0b4e8f-0dc1-6f95-760c-ae219defcaab</t>
  </si>
  <si>
    <t>Circamade</t>
  </si>
  <si>
    <t>https://circamade.com</t>
  </si>
  <si>
    <t>edc76e28-5ee7-4538-6b9a-1983326b1d3a</t>
  </si>
  <si>
    <t>Circassia</t>
  </si>
  <si>
    <t>http://www.circassia.com/</t>
  </si>
  <si>
    <t>ea06b403-d9de-30e8-e7a3-ed6aff2d3f62</t>
  </si>
  <si>
    <t>Circcle Interactive</t>
  </si>
  <si>
    <t>http://www.circcle.com</t>
  </si>
  <si>
    <t>8ff83cfb-81a5-f7b4-1323-a72a848d9f1c</t>
  </si>
  <si>
    <t>Circe Biomedical</t>
  </si>
  <si>
    <t>http://circebio.com</t>
  </si>
  <si>
    <t>9bd01386-17fb-af4f-9ef0-bbb8c82ffc3e</t>
  </si>
  <si>
    <t>Circini Innovation</t>
  </si>
  <si>
    <t>http://www.circinipartners.com</t>
  </si>
  <si>
    <t>d63dba54-4783-f373-63d5-f41aca50e070</t>
  </si>
  <si>
    <t>Circit</t>
  </si>
  <si>
    <t>https://www.circit.io/</t>
  </si>
  <si>
    <t>894c7e8e-d85c-bbc9-2585-d75be66285ed</t>
  </si>
  <si>
    <t>Circka</t>
  </si>
  <si>
    <t>https://circka.com</t>
  </si>
  <si>
    <t>f618377a-8397-dfd2-e1b2-27c087cde3d2</t>
  </si>
  <si>
    <t>Circl</t>
  </si>
  <si>
    <t>http://circl.com</t>
  </si>
  <si>
    <t>4e17d2b9-2038-1762-2c25-eb4b3d273f82</t>
  </si>
  <si>
    <t>CIRCL</t>
  </si>
  <si>
    <t>https://www.circlapp.com/</t>
  </si>
  <si>
    <t>64d24676-0902-6a59-97ba-6435b542d318</t>
  </si>
  <si>
    <t>Circl Inc.</t>
  </si>
  <si>
    <t>http://www.circlchat.com</t>
  </si>
  <si>
    <t>afe1c30f-36ea-1442-f0bc-f82d13210452</t>
  </si>
  <si>
    <t>Circld</t>
  </si>
  <si>
    <t>http://www.circld.co/</t>
  </si>
  <si>
    <t>d20c57a4-1782-a665-1586-797c9d8a79a5</t>
  </si>
  <si>
    <t>Circle</t>
  </si>
  <si>
    <t>http://www.circlepartnership.co.uk</t>
  </si>
  <si>
    <t>e9fc5b1e-309f-dae7-580a-b924c5c5608d</t>
  </si>
  <si>
    <t>https://www.circle.com/</t>
  </si>
  <si>
    <t>abe50283-0581-808b-6ebe-4357d15735ae</t>
  </si>
  <si>
    <t>http://circle.xyz</t>
  </si>
  <si>
    <t>d172780f-5688-0dfd-09a2-39f7899e5263</t>
  </si>
  <si>
    <t>Circle 1 Network</t>
  </si>
  <si>
    <t>http://www.circle1network.com</t>
  </si>
  <si>
    <t>47cbbb8f-4551-d0e2-818e-f8f48edd664d</t>
  </si>
  <si>
    <t>Circle 38</t>
  </si>
  <si>
    <t>https://www.photocircleapp.com</t>
  </si>
  <si>
    <t>65889b30-c0b2-8a62-d02c-6dd4d46fb1b6</t>
  </si>
  <si>
    <t>Circle B</t>
  </si>
  <si>
    <t>https://www.circleb.eu</t>
  </si>
  <si>
    <t>35e7e454-3f0c-a1ed-5dd8-0d8ec026d475</t>
  </si>
  <si>
    <t>Circle Bank</t>
  </si>
  <si>
    <t>http://www.circlebank.com/</t>
  </si>
  <si>
    <t>2cc5fe1e-4f3d-173e-afc1-f2a474293682</t>
  </si>
  <si>
    <t>Circle Biologics</t>
  </si>
  <si>
    <t>http://www.circlebiologics.com</t>
  </si>
  <si>
    <t>ec323d8a-8dac-4b4b-50ec-cce3f6c16746</t>
  </si>
  <si>
    <t>Circle Car Service</t>
  </si>
  <si>
    <t>http://circlecarservicenorthlondon.co.uk</t>
  </si>
  <si>
    <t>0bcbfcd8-6947-9d50-41bf-2041050b083a</t>
  </si>
  <si>
    <t>Circle Cardiovascular Imaging</t>
  </si>
  <si>
    <t>http://www.circlecvi.com</t>
  </si>
  <si>
    <t>5ec84557-544a-2769-97e1-95288d19d7ff</t>
  </si>
  <si>
    <t>CIRCLE CHIC</t>
  </si>
  <si>
    <t>http://www.circlechic.com</t>
  </si>
  <si>
    <t>2c4c1a38-0bf4-5d32-410c-3dc408a5a581</t>
  </si>
  <si>
    <t>Circle Commerce</t>
  </si>
  <si>
    <t>http://www.circlecommerce.com/</t>
  </si>
  <si>
    <t>82177c36-50c7-689d-97ca-492772ef60bb</t>
  </si>
  <si>
    <t>Circle Computer Group</t>
  </si>
  <si>
    <t>http://circle-group.com</t>
  </si>
  <si>
    <t>fed2a171-dfbe-3726-4cb3-cdda226fdf6f</t>
  </si>
  <si>
    <t>Circle Connection</t>
  </si>
  <si>
    <t>http://www.ccon.co.kr</t>
  </si>
  <si>
    <t>6fead326-9864-5dc0-f3cb-41eff1036777</t>
  </si>
  <si>
    <t>Circle Financial Group</t>
  </si>
  <si>
    <t>http://www.circlefinancial.com/login.jsp</t>
  </si>
  <si>
    <t>07984564-1e51-64ba-286f-083129f94db2</t>
  </si>
  <si>
    <t>Circle for Roommates</t>
  </si>
  <si>
    <t>http://circleapp.io</t>
  </si>
  <si>
    <t>9b50407b-d026-2e6c-e9f1-8cc20310c90d</t>
  </si>
  <si>
    <t>Circle Garage</t>
  </si>
  <si>
    <t>http://www.circlegarage.com</t>
  </si>
  <si>
    <t>88603eaf-71a1-99fa-c1e2-8f3efb1f6d7e</t>
  </si>
  <si>
    <t>Circle Graphics</t>
  </si>
  <si>
    <t>http://www.circlegraphicsonline.com/</t>
  </si>
  <si>
    <t>c61f0973-d864-f7b4-6978-ff60a4745fb2</t>
  </si>
  <si>
    <t>Circle Health</t>
  </si>
  <si>
    <t>http://www.circlehealth.co.uk</t>
  </si>
  <si>
    <t>161388d1-a4c6-df35-9a11-559a0f9a5bb8</t>
  </si>
  <si>
    <t>Circle Holdings</t>
  </si>
  <si>
    <t>http://www.circleholdingsplc.com/</t>
  </si>
  <si>
    <t>f0c665b1-7b9a-df6f-9a15-d597b08db2ce</t>
  </si>
  <si>
    <t>Circle in the Square Theater School</t>
  </si>
  <si>
    <t>http://www.circlesquare.org/</t>
  </si>
  <si>
    <t>e6176b12-9456-ab71-361f-8876eadfcdc9</t>
  </si>
  <si>
    <t>Circle Inc</t>
  </si>
  <si>
    <t>http://www.circleapp.com</t>
  </si>
  <si>
    <t>3e4af4dd-b77f-9f89-dc9e-2c65da7a295a</t>
  </si>
  <si>
    <t>Circle IT Solutions Ltd</t>
  </si>
  <si>
    <t>http://www.circleit.co.uk</t>
  </si>
  <si>
    <t>20734428-ef32-469a-22d3-aea3bcb455c5</t>
  </si>
  <si>
    <t>Circle It Up</t>
  </si>
  <si>
    <t>http://www.circleitup.com</t>
  </si>
  <si>
    <t>07ac3525-a55a-0525-472a-d6fae1fb0a37</t>
  </si>
  <si>
    <t>Circle K Corporation</t>
  </si>
  <si>
    <t>http://www.circlek.com</t>
  </si>
  <si>
    <t>1b639509-4d55-259b-b62e-48b5b40abc08</t>
  </si>
  <si>
    <t>Circle Like</t>
  </si>
  <si>
    <t>http://www.circlelike.co</t>
  </si>
  <si>
    <t>f0b12cfb-4e9e-c7b6-e509-53f9750b823d</t>
  </si>
  <si>
    <t>Circle Media Inc</t>
  </si>
  <si>
    <t>http://www.meetcircle.com</t>
  </si>
  <si>
    <t>b698e04a-4179-b271-5507-bb17aac0ffcc</t>
  </si>
  <si>
    <t>Circle Media Inc.</t>
  </si>
  <si>
    <t>http://circlemedia.com/</t>
  </si>
  <si>
    <t>9f18bb56-434d-88f9-9745-44d2f1991b53</t>
  </si>
  <si>
    <t>Circle Medical</t>
  </si>
  <si>
    <t>http://circlemedical.com/</t>
  </si>
  <si>
    <t>bea867ad-1e07-0f6a-f8df-44a42f00ccdb</t>
  </si>
  <si>
    <t>Circle of 6</t>
  </si>
  <si>
    <t>http://www.circleof6app.com/</t>
  </si>
  <si>
    <t>5fb6f487-3734-e19e-f458-d54ea650f807</t>
  </si>
  <si>
    <t>Circle of Blue</t>
  </si>
  <si>
    <t>http://www.circleofblue.org/waternews</t>
  </si>
  <si>
    <t>81dcdae7-3107-a9f8-89bb-82cd6d8dd840</t>
  </si>
  <si>
    <t>Circle of Life Hospice Foundation</t>
  </si>
  <si>
    <t>http://colhospice.com</t>
  </si>
  <si>
    <t>8dab0d48-a3d9-7038-4617-8fa0fb0fa1e7</t>
  </si>
  <si>
    <t>Circle of Moms</t>
  </si>
  <si>
    <t>http://www.circleofmoms.com</t>
  </si>
  <si>
    <t>7a12eb87-da7c-ea1d-5d51-590de4bc33ff</t>
  </si>
  <si>
    <t>Circle One Marketing</t>
  </si>
  <si>
    <t>http://circle1marketing.com</t>
  </si>
  <si>
    <t>f30135ac-748c-f340-b834-a631eeec7bfc</t>
  </si>
  <si>
    <t>Circle Optics</t>
  </si>
  <si>
    <t>http://www.circleoptics.com</t>
  </si>
  <si>
    <t>d2699df0-2e2a-0791-f3a2-c4743a7a7d4e</t>
  </si>
  <si>
    <t>Circle P Capital</t>
  </si>
  <si>
    <t>http://circlepcapital.com</t>
  </si>
  <si>
    <t>40691c10-dc94-39df-9585-275006f84107</t>
  </si>
  <si>
    <t>Circle Peak Capital</t>
  </si>
  <si>
    <t>http://circlepeakcapital.com/</t>
  </si>
  <si>
    <t>03ed7050-d4b5-dd2f-c3a8-be96c01c94ed</t>
  </si>
  <si>
    <t>Circle Pharma</t>
  </si>
  <si>
    <t>http://circlepharma.com</t>
  </si>
  <si>
    <t>6223eb42-6785-e9d6-3680-7ee04e05b728</t>
  </si>
  <si>
    <t>Circle Plus Payments</t>
  </si>
  <si>
    <t>http://circlepluspayments.com</t>
  </si>
  <si>
    <t>075786e1-ceed-8376-b3d2-dbab14799bb1</t>
  </si>
  <si>
    <t>Circle River</t>
  </si>
  <si>
    <t>https://www.callyssa.com</t>
  </si>
  <si>
    <t>914eb5a0-ab3a-1b69-1aeb-782ab6eb5a98</t>
  </si>
  <si>
    <t>Circle Seven Five</t>
  </si>
  <si>
    <t>https://www.circlesevenfive.com</t>
  </si>
  <si>
    <t>857070ff-d735-88f4-b697-4f344ce69f71</t>
  </si>
  <si>
    <t>Circle Star</t>
  </si>
  <si>
    <t>http://circle-star.com</t>
  </si>
  <si>
    <t>bafc6119-deed-cb19-0109-e9de7edb605c</t>
  </si>
  <si>
    <t>Circle Street</t>
  </si>
  <si>
    <t>http://www.circlestreet.com</t>
  </si>
  <si>
    <t>4bb95f45-9dc0-ef54-1428-a8099e4181ba</t>
  </si>
  <si>
    <t>Circle Surveys</t>
  </si>
  <si>
    <t>https://www.circlesurveys.com</t>
  </si>
  <si>
    <t>59877117-fe82-932c-bb6e-a72f8e12baf3</t>
  </si>
  <si>
    <t>Circle T Partners</t>
  </si>
  <si>
    <t>http://www.circle-t.com</t>
  </si>
  <si>
    <t>cdab5dc5-120b-32ca-39b0-0c9f879772da</t>
  </si>
  <si>
    <t>Circle Tech USA</t>
  </si>
  <si>
    <t>http://www.circletech-us.com/</t>
  </si>
  <si>
    <t>fd51b728-c9bf-409c-21d0-e5f54e6b0ec4</t>
  </si>
  <si>
    <t>Circle Technology</t>
  </si>
  <si>
    <t>http://www.thecircletech.com</t>
  </si>
  <si>
    <t>8366140f-a659-925e-b5f3-d6062a8f29f4</t>
  </si>
  <si>
    <t>Circle Twelve</t>
  </si>
  <si>
    <t>http://www.circletwelve.com</t>
  </si>
  <si>
    <t>ee07d4ac-bd4f-0b1b-d1a2-2ce0c54865a4</t>
  </si>
  <si>
    <t>Circle Ventures</t>
  </si>
  <si>
    <t>http://www.circleventures.com</t>
  </si>
  <si>
    <t>8590c72a-1281-29bd-014f-67f1d6f8d49a</t>
  </si>
  <si>
    <t>Circle-in</t>
  </si>
  <si>
    <t>https://www.circlein.global/</t>
  </si>
  <si>
    <t>462cc32d-bd30-84ce-9793-0c7b3535520a</t>
  </si>
  <si>
    <t>Circle.me</t>
  </si>
  <si>
    <t>http://circle.me/</t>
  </si>
  <si>
    <t>931d35dd-0635-d4df-f47e-46ccf7a8ae28</t>
  </si>
  <si>
    <t>Circle.money</t>
  </si>
  <si>
    <t>http://www.circle.money</t>
  </si>
  <si>
    <t>902a1675-ef6c-301d-7083-9b114fb99362</t>
  </si>
  <si>
    <t>Circle.us</t>
  </si>
  <si>
    <t>https://www.circle.us/</t>
  </si>
  <si>
    <t>8f66ff9b-77fb-ba99-ff47-17666b63996c</t>
  </si>
  <si>
    <t>Circle6</t>
  </si>
  <si>
    <t>http://www.circle6.com</t>
  </si>
  <si>
    <t>e902a279-031d-412d-b282-672b5683dfab</t>
  </si>
  <si>
    <t>Circle9</t>
  </si>
  <si>
    <t>http://circle9.co.kr</t>
  </si>
  <si>
    <t>32b5bc80-f466-837f-00b7-7a5239e9736a</t>
  </si>
  <si>
    <t>CircleBack Lending</t>
  </si>
  <si>
    <t>http://circlebacklending.com</t>
  </si>
  <si>
    <t>5ac93b26-f8d1-4f35-dc73-092ddfa6df18</t>
  </si>
  <si>
    <t>CircleBack, Inc.</t>
  </si>
  <si>
    <t>https://www.circleback.com</t>
  </si>
  <si>
    <t>2cadf18b-aa66-0d2e-a128-0ea8db95eacf</t>
  </si>
  <si>
    <t>Circlebox Creative</t>
  </si>
  <si>
    <t>http://www.circlebox.co</t>
  </si>
  <si>
    <t>ef65831c-ad63-f3a6-e42b-bbfb4fb2d17a</t>
  </si>
  <si>
    <t>CircleBuilder</t>
  </si>
  <si>
    <t>http://www.circlebuilder.com</t>
  </si>
  <si>
    <t>3edfc4c9-318d-3009-331f-a00b6e65a1a9</t>
  </si>
  <si>
    <t>CircleCare</t>
  </si>
  <si>
    <t>http://www.mycirclecare.com</t>
  </si>
  <si>
    <t>63bf402c-f38c-c9c6-76ea-a89202204a7d</t>
  </si>
  <si>
    <t>CircleCare Inc.</t>
  </si>
  <si>
    <t>2c02c5b5-3abe-550e-06cb-a42b72ff5967</t>
  </si>
  <si>
    <t>Circlechat</t>
  </si>
  <si>
    <t>https://circlechat.co</t>
  </si>
  <si>
    <t>de04dc12-be65-5c06-408c-a87f62d3a918</t>
  </si>
  <si>
    <t>CircleCI</t>
  </si>
  <si>
    <t>https://circleci.com</t>
  </si>
  <si>
    <t>4da9a0ed-ed25-41eb-8924-afe943494df7</t>
  </si>
  <si>
    <t>CircleCityCon</t>
  </si>
  <si>
    <t>https://circlecitycon.com/</t>
  </si>
  <si>
    <t>1942d023-ba8c-fcb5-b430-05ce3a2a8d7d</t>
  </si>
  <si>
    <t>Circleclick</t>
  </si>
  <si>
    <t>http://www.circleclick.com</t>
  </si>
  <si>
    <t>5cea3a53-0175-47dd-2eb3-07d0fd01e7a9</t>
  </si>
  <si>
    <t>CircleDoc</t>
  </si>
  <si>
    <t>http://www.circledoc.com</t>
  </si>
  <si>
    <t>df97cea3-80db-3911-0921-20fa144836f3</t>
  </si>
  <si>
    <t>CircledUp</t>
  </si>
  <si>
    <t>http://www.circled-up.com</t>
  </si>
  <si>
    <t>0c701359-0436-38d9-4e11-0788ea682cd3</t>
  </si>
  <si>
    <t>Circlefive</t>
  </si>
  <si>
    <t>http://circlefive.com</t>
  </si>
  <si>
    <t>54d588ba-34d3-6ae6-9f0a-272974d45bec</t>
  </si>
  <si>
    <t>CircleID</t>
  </si>
  <si>
    <t>http://www.circleid.com/</t>
  </si>
  <si>
    <t>b861cfa9-cd77-0475-b48f-ff4de11ec721</t>
  </si>
  <si>
    <t>CircleLending</t>
  </si>
  <si>
    <t>http://www.circlelending.com</t>
  </si>
  <si>
    <t>847eeb93-84fc-38cc-1c1f-722ed6c5e901</t>
  </si>
  <si>
    <t>Circlelens</t>
  </si>
  <si>
    <t>http://www.circlelens.com</t>
  </si>
  <si>
    <t>93acce1f-94bf-25bb-97ee-5597d41e9178</t>
  </si>
  <si>
    <t>CircleLink</t>
  </si>
  <si>
    <t>http://www.circlelink.io/</t>
  </si>
  <si>
    <t>3d4501ca-390e-a618-52d7-27f7b60dfbd5</t>
  </si>
  <si>
    <t>CircleLink Health</t>
  </si>
  <si>
    <t>http://www.circlelinkhealth.com</t>
  </si>
  <si>
    <t>0252ba23-5307-7591-983a-d80e1084693a</t>
  </si>
  <si>
    <t>Circlely Networks</t>
  </si>
  <si>
    <t>http://www.ichano.com</t>
  </si>
  <si>
    <t>47429030-f3e4-2a97-c415-edb950454677</t>
  </si>
  <si>
    <t>CircleLytics</t>
  </si>
  <si>
    <t>http://www.circlelytics.com/</t>
  </si>
  <si>
    <t>63580e37-c399-eff7-4830-22780bc4a4ba</t>
  </si>
  <si>
    <t>Circlepad</t>
  </si>
  <si>
    <t>http://www.circlepad.com</t>
  </si>
  <si>
    <t>fa2d69ff-d860-6663-4128-ee08d12a3b4a</t>
  </si>
  <si>
    <t>CirclePix</t>
  </si>
  <si>
    <t>https://circlepix.com/_agent/index.htm/?</t>
  </si>
  <si>
    <t>8615dbee-1329-590c-f609-3f54c52e6674</t>
  </si>
  <si>
    <t>Circlepoint</t>
  </si>
  <si>
    <t>http://www.circlepoint.com/</t>
  </si>
  <si>
    <t>e01160da-cfa5-84b6-08b3-f7cf79b99868</t>
  </si>
  <si>
    <t>CirclePublish</t>
  </si>
  <si>
    <t>http://www.circlepublish.com</t>
  </si>
  <si>
    <t>a39908e0-f89a-70bc-1675-5ef250f8c1ab</t>
  </si>
  <si>
    <t>CircleRiot</t>
  </si>
  <si>
    <t>http://circleriot.com</t>
  </si>
  <si>
    <t>7226a8a3-2927-011d-9024-491a701542ae</t>
  </si>
  <si>
    <t>Circles</t>
  </si>
  <si>
    <t>http://www.circles.com/</t>
  </si>
  <si>
    <t>d17e9bff-8f06-fe25-be2d-3966bbcdc172</t>
  </si>
  <si>
    <t>http://hello.circles.world/</t>
  </si>
  <si>
    <t>5036cd14-7e86-bd4b-a8ef-d4cd3fddb587</t>
  </si>
  <si>
    <t>Circles.io</t>
  </si>
  <si>
    <t>https://circles.io/</t>
  </si>
  <si>
    <t>c9c12b45-128a-295d-7e05-0e62a49fbfa8</t>
  </si>
  <si>
    <t>Circles.Life</t>
  </si>
  <si>
    <t>https://www.circles.life/</t>
  </si>
  <si>
    <t>c60307eb-43ea-0f31-9fcd-291f63175432</t>
  </si>
  <si>
    <t>CircleSavvy</t>
  </si>
  <si>
    <t>http://www.creativegridsusa.com</t>
  </si>
  <si>
    <t>3ca36204-aaa3-3022-a9a1-fd84920dd15e</t>
  </si>
  <si>
    <t>CircleShout</t>
  </si>
  <si>
    <t>http://circleshout.com/</t>
  </si>
  <si>
    <t>e1092af2-8d56-ed6b-aec7-e1499205d23f</t>
  </si>
  <si>
    <t>Circlestone Media</t>
  </si>
  <si>
    <t>http://www.circlestonemedia.com</t>
  </si>
  <si>
    <t>e5602036-a286-1086-cac7-6a2e6df25749</t>
  </si>
  <si>
    <t>CircleSuite</t>
  </si>
  <si>
    <t>http://www.circlesuite.com</t>
  </si>
  <si>
    <t>57021086-15ba-0850-95d7-e71bdd0f7523</t>
  </si>
  <si>
    <t>CircleTie</t>
  </si>
  <si>
    <t>http://www.circletie.com/</t>
  </si>
  <si>
    <t>e9899d4a-2767-385c-9a21-254784df0320</t>
  </si>
  <si>
    <t>CircleUp</t>
  </si>
  <si>
    <t>http://circleup.com</t>
  </si>
  <si>
    <t>5b96ce5c-0539-4e17-e1c8-9a6732a4e19d</t>
  </si>
  <si>
    <t>Circleyard</t>
  </si>
  <si>
    <t>https://www.circleyard.com</t>
  </si>
  <si>
    <t>6f2bbba4-3f48-5bab-db3b-8f4c1b26f434</t>
  </si>
  <si>
    <t>Circlezon</t>
  </si>
  <si>
    <t>http://www.circlezon.com</t>
  </si>
  <si>
    <t>6f03ad9b-2c9f-6f79-e7bd-7edd960894a7</t>
  </si>
  <si>
    <t>Circll</t>
  </si>
  <si>
    <t>http://www.circll.net/</t>
  </si>
  <si>
    <t>f665a208-c5bc-5006-8f6f-b4fa9f6b7ef4</t>
  </si>
  <si>
    <t>Circo Viral</t>
  </si>
  <si>
    <t>http://circoviral.com</t>
  </si>
  <si>
    <t>3b84a3d4-85bb-22a0-84ed-50935f1461c0</t>
  </si>
  <si>
    <t>Circon Corporation</t>
  </si>
  <si>
    <t>http://www.circon.com</t>
  </si>
  <si>
    <t>e8c485a4-951b-aa61-b38b-b2a3dac55a2b</t>
  </si>
  <si>
    <t>Circonus, Inc.</t>
  </si>
  <si>
    <t>http://circonus.com</t>
  </si>
  <si>
    <t>7a542dad-54ba-d3d1-f3e0-66ffab95bdc3</t>
  </si>
  <si>
    <t>CIRCOR International</t>
  </si>
  <si>
    <t>http://www.circor.com/</t>
  </si>
  <si>
    <t>5c2c9278-d48d-e367-a05b-28d8d0fee76f</t>
  </si>
  <si>
    <t>Circos VR</t>
  </si>
  <si>
    <t>http://www.circos.com/</t>
  </si>
  <si>
    <t>1b5f8898-8431-dfca-0a64-7592a6074aec</t>
  </si>
  <si>
    <t>CircSense</t>
  </si>
  <si>
    <t>http://circsense.com/</t>
  </si>
  <si>
    <t>2245f76c-410f-5c62-d6c0-8bb3cbeb9be6</t>
  </si>
  <si>
    <t>Circuband</t>
  </si>
  <si>
    <t>http://www.circuband.com</t>
  </si>
  <si>
    <t>d02c4093-2798-4ec0-19a4-8882950f3950</t>
  </si>
  <si>
    <t>Circuit Board Express</t>
  </si>
  <si>
    <t>http://www.circuitboardexpress.com</t>
  </si>
  <si>
    <t>489f6995-07fb-0742-0049-4ad853085b87</t>
  </si>
  <si>
    <t>Circuit City</t>
  </si>
  <si>
    <t>http://www.circuitcity.com</t>
  </si>
  <si>
    <t>605585f9-13a5-bd43-c897-11972f8bcc4c</t>
  </si>
  <si>
    <t>CIRCUIT EXPRESS</t>
  </si>
  <si>
    <t>http://www.circuitexpressinc.com</t>
  </si>
  <si>
    <t>0ec7ce03-c2b3-6f6a-4434-204fee9e1d3d</t>
  </si>
  <si>
    <t>Circuit Health</t>
  </si>
  <si>
    <t>http://www.circuit-health.com</t>
  </si>
  <si>
    <t>a8c3f8a0-25ba-c9fc-df0b-f3096aa61ab7</t>
  </si>
  <si>
    <t>Circuit Meter</t>
  </si>
  <si>
    <t>http://www.circuitmeter.com/</t>
  </si>
  <si>
    <t>0f38d122-07fe-dc28-3e4a-3f5480dfc564</t>
  </si>
  <si>
    <t>Circuit of The Americas</t>
  </si>
  <si>
    <t>http://circuitoftheamericas.com/</t>
  </si>
  <si>
    <t>da80e3fa-e44f-b586-d0e4-b08e4386a937</t>
  </si>
  <si>
    <t>Circuit Therapeutics</t>
  </si>
  <si>
    <t>http://circuittx.com/</t>
  </si>
  <si>
    <t>b64cfbb8-aeb9-f0c7-a01c-bd06dd95b7f4</t>
  </si>
  <si>
    <t>Circuitar</t>
  </si>
  <si>
    <t>http://www.circuitar.com.br</t>
  </si>
  <si>
    <t>e5816247-9a5b-6b3c-4757-0b6068b6ec30</t>
  </si>
  <si>
    <t>CircuitCo</t>
  </si>
  <si>
    <t>http://circuitco.com/</t>
  </si>
  <si>
    <t>6a68a9bd-a671-47de-bb23-528336c77607</t>
  </si>
  <si>
    <t>CircuitHub</t>
  </si>
  <si>
    <t>http://circuithub.com</t>
  </si>
  <si>
    <t>302e8ebc-e3be-5c88-02b7-e70967ef1573</t>
  </si>
  <si>
    <t>CircuitLab</t>
  </si>
  <si>
    <t>http://www.circuitlab.com</t>
  </si>
  <si>
    <t>268dd978-285d-7c75-00ac-858f7db18ad4</t>
  </si>
  <si>
    <t>CircuitMeter</t>
  </si>
  <si>
    <t>http://www.circuitmeter.com</t>
  </si>
  <si>
    <t>eecd249d-daf3-50c9-1271-5b2d7e680b04</t>
  </si>
  <si>
    <t>Circuito Startup</t>
  </si>
  <si>
    <t>http://circuitostartup.com/</t>
  </si>
  <si>
    <t>7274330a-5597-8c70-653c-22741c7b43a1</t>
  </si>
  <si>
    <t>CircuitPeople</t>
  </si>
  <si>
    <t>http://circuitpeople.com</t>
  </si>
  <si>
    <t>9a73bfd2-7d6c-7b66-0ed0-a906e87a4f6e</t>
  </si>
  <si>
    <t>CircuiTree</t>
  </si>
  <si>
    <t>https://circuitree.com/</t>
  </si>
  <si>
    <t>1f605a58-f728-5782-235b-3c3055551a51</t>
  </si>
  <si>
    <t>Circuitree Energy Independence</t>
  </si>
  <si>
    <t>http://www.circuitree.co.uk/</t>
  </si>
  <si>
    <t>012ddf8f-10a3-3e8d-6a1e-4920b20f61e3</t>
  </si>
  <si>
    <t>Circuitronics</t>
  </si>
  <si>
    <t>http://www.circuitronics.com/</t>
  </si>
  <si>
    <t>88e258b9-718c-fc1d-c652-553751f4a5e6</t>
  </si>
  <si>
    <t>CircuitSutra Technologies</t>
  </si>
  <si>
    <t>http://www.circuitsutra.com</t>
  </si>
  <si>
    <t>4ab46f88-08f4-6283-9840-19fc2024eb61</t>
  </si>
  <si>
    <t>CircuitVision</t>
  </si>
  <si>
    <t>http://www.circuitvision.com</t>
  </si>
  <si>
    <t>498de177-ff3d-73c4-ebfd-398c0ac3181e</t>
  </si>
  <si>
    <t>Circulantis</t>
  </si>
  <si>
    <t>https://www.circulantis.com/</t>
  </si>
  <si>
    <t>649c0926-81d7-b292-fb82-7de8ee7309b1</t>
  </si>
  <si>
    <t>Circular</t>
  </si>
  <si>
    <t>http://www.circularapp.com</t>
  </si>
  <si>
    <t>c6e95d6d-6c1c-4638-edf7-72473d721b11</t>
  </si>
  <si>
    <t>Circular Board</t>
  </si>
  <si>
    <t>https://www.thecircularboard.com/</t>
  </si>
  <si>
    <t>9a50f54e-b58c-40a1-0648-c30a3299de27</t>
  </si>
  <si>
    <t>Circular Economy Lab</t>
  </si>
  <si>
    <t>http://circulareconomylab.com</t>
  </si>
  <si>
    <t>b5164309-a90a-358e-a296-ccdb22b356da</t>
  </si>
  <si>
    <t>Circular Edge</t>
  </si>
  <si>
    <t>http://circularedge.com</t>
  </si>
  <si>
    <t>c65f6620-9602-1c34-6b92-4b010d579c87</t>
  </si>
  <si>
    <t>Circular Energy</t>
  </si>
  <si>
    <t>http://circularenergy.com</t>
  </si>
  <si>
    <t>1cca29a0-783a-30e3-2a66-d49d1be8f55e</t>
  </si>
  <si>
    <t>Circular Technologies</t>
  </si>
  <si>
    <t>http://www.circulartech.com</t>
  </si>
  <si>
    <t>c7b2a7fb-5f17-671d-832c-40c8a994299b</t>
  </si>
  <si>
    <t>Circular Wave</t>
  </si>
  <si>
    <t>https://circularwave.co.uk</t>
  </si>
  <si>
    <t>254496af-9bed-3a4b-537d-4b157fb40d38</t>
  </si>
  <si>
    <t>Circular Wave Drive</t>
  </si>
  <si>
    <t>http://www.circularwavedrive.com</t>
  </si>
  <si>
    <t>255dec9f-8e05-9d29-34a3-b3a5157a8f47</t>
  </si>
  <si>
    <t>Circularia</t>
  </si>
  <si>
    <t>http://circularia.com</t>
  </si>
  <si>
    <t>aa90fb87-7596-33ff-8f3d-e012b082f4e9</t>
  </si>
  <si>
    <t>Circularise</t>
  </si>
  <si>
    <t>http://circularise.com</t>
  </si>
  <si>
    <t>14c43d29-c44b-28ee-fa5a-e3bd22d1fed7</t>
  </si>
  <si>
    <t>Circularity Capital</t>
  </si>
  <si>
    <t>http://www.circularitycapital.com</t>
  </si>
  <si>
    <t>9e9700d3-0415-6ba5-1c00-c6e171dbd269</t>
  </si>
  <si>
    <t>Circulate</t>
  </si>
  <si>
    <t>http://www.circulate.com</t>
  </si>
  <si>
    <t>f4270231-b595-c66e-9a03-61c1a019994a</t>
  </si>
  <si>
    <t>Circulation</t>
  </si>
  <si>
    <t>https://circulation.com/</t>
  </si>
  <si>
    <t>cbeab0e4-f1d8-d285-4b17-80f58197a967</t>
  </si>
  <si>
    <t>Circulator</t>
  </si>
  <si>
    <t>http://www.circulator.com/</t>
  </si>
  <si>
    <t>55e267ec-1d35-a43a-ce92-c0b19c225465</t>
  </si>
  <si>
    <t>CircuLite</t>
  </si>
  <si>
    <t>http://www.circulite.net</t>
  </si>
  <si>
    <t>da58149a-eb3b-34dc-d5bb-93d6a8eeea6e</t>
  </si>
  <si>
    <t>CirculoGene Theranostics</t>
  </si>
  <si>
    <t>http://www.circulogene.com</t>
  </si>
  <si>
    <t>04417bd0-6689-f107-e2fb-512c536ac6d9</t>
  </si>
  <si>
    <t>Circulomics Inc</t>
  </si>
  <si>
    <t>http://www.circulomics.com</t>
  </si>
  <si>
    <t>fbe9fbf6-f6cf-0e6d-c87d-dabdb709c43b</t>
  </si>
  <si>
    <t>Circulus Education</t>
  </si>
  <si>
    <t>http://circulus.com.au/</t>
  </si>
  <si>
    <t>a7a76c58-c6eb-4661-bbe7-8a814aa8ed0f</t>
  </si>
  <si>
    <t>Circum Navigation Resource Management Pvt Ltd</t>
  </si>
  <si>
    <t>http://www.circumnavi.com/</t>
  </si>
  <si>
    <t>4c4f1753-033c-c68b-5fa4-5fa26e762621</t>
  </si>
  <si>
    <t>Circummero, Inc / Locale.com</t>
  </si>
  <si>
    <t>http://www.locale.com</t>
  </si>
  <si>
    <t>6dea7ef6-0a53-1c20-d679-0c0febac5813</t>
  </si>
  <si>
    <t>Circumnavigator Clubs</t>
  </si>
  <si>
    <t>http://circumnavigators.org/</t>
  </si>
  <si>
    <t>8fe3c37c-f729-c078-b7a6-d90c942da77b</t>
  </si>
  <si>
    <t>CircumRent</t>
  </si>
  <si>
    <t>http://www.circumrent.com</t>
  </si>
  <si>
    <t>bf746d94-29a1-25fe-d470-61a69975360d</t>
  </si>
  <si>
    <t>Circuport</t>
  </si>
  <si>
    <t>http://www.innfusionstudios.com</t>
  </si>
  <si>
    <t>2e6ff173-59dd-fadd-07b0-7c5091ae19d1</t>
  </si>
  <si>
    <t>CircuPress</t>
  </si>
  <si>
    <t>http://www.circupress.com</t>
  </si>
  <si>
    <t>836f5e68-9fd4-feb9-f2df-8ee9c01c2a32</t>
  </si>
  <si>
    <t>Circus</t>
  </si>
  <si>
    <t>http://trycircus.com</t>
  </si>
  <si>
    <t>1a8e31bb-5951-0816-fd1b-8a6427a7e922</t>
  </si>
  <si>
    <t>Circus by Sam Edelman</t>
  </si>
  <si>
    <t>http://www.circusbysamedelman.com</t>
  </si>
  <si>
    <t>966c3df3-393c-6134-4a7b-3276fe31e0bf</t>
  </si>
  <si>
    <t>Circus Center</t>
  </si>
  <si>
    <t>http://circuscenter.org/</t>
  </si>
  <si>
    <t>54044a9f-1b00-bbe9-f297-0702aacc7053</t>
  </si>
  <si>
    <t>Circus Digitalis</t>
  </si>
  <si>
    <t>http://publishing.circusdigitalis.com</t>
  </si>
  <si>
    <t>429c04f0-a8d2-5421-4d2e-0b4c848ea5f4</t>
  </si>
  <si>
    <t>Circus Interactive LLC</t>
  </si>
  <si>
    <t>http://www.circusllc.com</t>
  </si>
  <si>
    <t>03cd546f-215a-6c85-707a-0aa33a231338</t>
  </si>
  <si>
    <t>Circus Nock</t>
  </si>
  <si>
    <t>http://www.nock.ch/</t>
  </si>
  <si>
    <t>f22181be-e1da-3bb5-03ba-86d530a04bcc</t>
  </si>
  <si>
    <t>Circus Ponies</t>
  </si>
  <si>
    <t>http://www.circusponies.com</t>
  </si>
  <si>
    <t>0c306674-e4ac-1c0f-529f-b420f42535bd</t>
  </si>
  <si>
    <t>Circus Social</t>
  </si>
  <si>
    <t>https://www.circussocial.com</t>
  </si>
  <si>
    <t>1b02000c-4ab4-0f59-c3f3-b9aaad4e6d9f</t>
  </si>
  <si>
    <t>Circus Street</t>
  </si>
  <si>
    <t>https://www.circusstreet.com</t>
  </si>
  <si>
    <t>3d93057b-655e-a51a-1e39-e5855441b904</t>
  </si>
  <si>
    <t>CircusAR</t>
  </si>
  <si>
    <t>http://www.circusar.com/</t>
  </si>
  <si>
    <t>1b9e69c8-b2dd-382e-d52f-8e8cc4b1f191</t>
  </si>
  <si>
    <t>CircusTrix Holdings</t>
  </si>
  <si>
    <t>http://www.circustrix.com/</t>
  </si>
  <si>
    <t>b55a38a5-c783-386e-bdda-0d646ff2d595</t>
  </si>
  <si>
    <t>Circutus</t>
  </si>
  <si>
    <t>http://www.circutus.com</t>
  </si>
  <si>
    <t>f1fdf928-e609-57ba-0a1a-d9dc46802163</t>
  </si>
  <si>
    <t>Cirdan</t>
  </si>
  <si>
    <t>http://www.cirdanlab.com/</t>
  </si>
  <si>
    <t>d355646d-67ad-090b-a480-ab21b198accf</t>
  </si>
  <si>
    <t>CIREBA</t>
  </si>
  <si>
    <t>http://www.cireba.com</t>
  </si>
  <si>
    <t>bfef834e-aafa-92ac-f9bc-6ba1cf8d0101</t>
  </si>
  <si>
    <t>7f97f621-f41f-7893-2dfb-2cded285479e</t>
  </si>
  <si>
    <t>910fe39a-d4e9-2b13-d16a-096e4d867d6c</t>
  </si>
  <si>
    <t>CIRECA Theranostics, LLC</t>
  </si>
  <si>
    <t>http://www.cireca.com/</t>
  </si>
  <si>
    <t>3081e62b-622a-8ae4-a4dd-8d3b2840ba60</t>
  </si>
  <si>
    <t>CIREN del MINAGRI</t>
  </si>
  <si>
    <t>http://www.ciren.cl</t>
  </si>
  <si>
    <t>a90524dc-45b1-b326-00ef-f230d46fa194</t>
  </si>
  <si>
    <t>Cirenergy</t>
  </si>
  <si>
    <t>http://csq1.org/cirenergy/</t>
  </si>
  <si>
    <t>2098be14-cd70-410e-a664-2b72e6eb942e</t>
  </si>
  <si>
    <t>Cireson</t>
  </si>
  <si>
    <t>http://www.cireson.com</t>
  </si>
  <si>
    <t>bc64686b-9dab-9e37-eee7-fd935186492d</t>
  </si>
  <si>
    <t>CIRFS</t>
  </si>
  <si>
    <t>http://www.cirfs.org/</t>
  </si>
  <si>
    <t>a2ce99f8-ed3d-6d93-2982-4eb982cbf2e4</t>
  </si>
  <si>
    <t>Ciright One</t>
  </si>
  <si>
    <t>https://www.getmyone.com</t>
  </si>
  <si>
    <t>34ee4aea-30e4-a904-c547-a4e57fc02bd1</t>
  </si>
  <si>
    <t>Ciright Systems</t>
  </si>
  <si>
    <t>http://www.ciright.com/index.php</t>
  </si>
  <si>
    <t>69d8d0f8-91a8-1bd7-ae17-a858399a3041</t>
  </si>
  <si>
    <t>Cirimelli, Pyle &amp; Associates LLP</t>
  </si>
  <si>
    <t>http://www.cpasllp.com/</t>
  </si>
  <si>
    <t>c62d6cda-17f1-46db-d1ca-59066b05549d</t>
  </si>
  <si>
    <t>Cirina</t>
  </si>
  <si>
    <t>http://www.cirina.com/</t>
  </si>
  <si>
    <t>c3a0d97c-baa9-1ffb-c4cf-60e672fe9559</t>
  </si>
  <si>
    <t>Ciripim</t>
  </si>
  <si>
    <t>http://www.ciripim.com</t>
  </si>
  <si>
    <t>5758d084-5cf4-8d71-6785-074f8463efd1</t>
  </si>
  <si>
    <t>Ciris Energy</t>
  </si>
  <si>
    <t>http://www.cirisenergy.com</t>
  </si>
  <si>
    <t>8255841a-a2cc-be14-e0f0-93c8553fbf7b</t>
  </si>
  <si>
    <t>Cirius Technologies USA</t>
  </si>
  <si>
    <t>http://ciri.us</t>
  </si>
  <si>
    <t>688e60e1-a319-cdfe-e24b-d541ee63c217</t>
  </si>
  <si>
    <t>Cirius Therapeutics</t>
  </si>
  <si>
    <t>http://ciriustx.com/</t>
  </si>
  <si>
    <t>5868919e-b370-529b-e0de-45b133187d10</t>
  </si>
  <si>
    <t>Cirkel Design</t>
  </si>
  <si>
    <t>http://www.cirkeldesign.com/</t>
  </si>
  <si>
    <t>b6e7eeb0-cc9d-4619-0bf0-2024912dd782</t>
  </si>
  <si>
    <t>Cirkers</t>
  </si>
  <si>
    <t>http://cirkers.com/</t>
  </si>
  <si>
    <t>e2bf7bc2-1df6-1494-7d64-42c81246ba1d</t>
  </si>
  <si>
    <t>Cirkit electro</t>
  </si>
  <si>
    <t>http://cirkitelectro.com</t>
  </si>
  <si>
    <t>c23c7d83-5d23-5bf3-9e66-32d3389afede</t>
  </si>
  <si>
    <t>Cirkit.io</t>
  </si>
  <si>
    <t>http://cirkit.io/</t>
  </si>
  <si>
    <t>5a74092d-34f9-4172-52ed-e257ca7f0230</t>
  </si>
  <si>
    <t>Cirkled in</t>
  </si>
  <si>
    <t>https://www.cirkledin.com/</t>
  </si>
  <si>
    <t>e014485b-41ee-e253-0122-efd95e642e61</t>
  </si>
  <si>
    <t>Cirkuit Planet</t>
  </si>
  <si>
    <t>http://www.cirkuitplanet.com/</t>
  </si>
  <si>
    <t>73c6dce8-f784-57e9-e757-027caec6cd4a</t>
  </si>
  <si>
    <t>Cirkul</t>
  </si>
  <si>
    <t>http://cirkulbottle.com/</t>
  </si>
  <si>
    <t>d3a8afae-ee02-f5cd-9a46-492fbed6f2d4</t>
  </si>
  <si>
    <t>cirkulr</t>
  </si>
  <si>
    <t>http://cirkulr.com</t>
  </si>
  <si>
    <t>6be134b1-6e92-5fe8-182f-0cde9036d45c</t>
  </si>
  <si>
    <t>Cirkus</t>
  </si>
  <si>
    <t>http://cirkus.io</t>
  </si>
  <si>
    <t>0983c03d-4a0f-d939-5b49-ccfb25aa5ec8</t>
  </si>
  <si>
    <t>Cirkus Ltd.</t>
  </si>
  <si>
    <t>http://www.cirkusgo.com/</t>
  </si>
  <si>
    <t>6e04740b-562a-ff80-806d-7a8793ffa764</t>
  </si>
  <si>
    <t>Cirkut Technologies</t>
  </si>
  <si>
    <t>http://cirkut.launchrock.com/</t>
  </si>
  <si>
    <t>7bdaf7fa-37ae-78ea-b2f0-f14baaffccef</t>
  </si>
  <si>
    <t>Cirkyt Technologies</t>
  </si>
  <si>
    <t>http://www.cirkyt.com/</t>
  </si>
  <si>
    <t>bca410f6-de16-682e-745d-4e7ebae0d2b6</t>
  </si>
  <si>
    <t>Cirle</t>
  </si>
  <si>
    <t>http://www.cirle.com</t>
  </si>
  <si>
    <t>666df9df-f77a-9191-eb44-a724bd64510e</t>
  </si>
  <si>
    <t>Cirmac International</t>
  </si>
  <si>
    <t>http://www.cirmac.com</t>
  </si>
  <si>
    <t>f6ae222a-3b39-5108-a6d3-48693c65bb10</t>
  </si>
  <si>
    <t>CiroQu</t>
  </si>
  <si>
    <t>http://ciroqu.com/</t>
  </si>
  <si>
    <t>c2a3b2f8-4348-c998-19f9-cdba44193923</t>
  </si>
  <si>
    <t>Cirp</t>
  </si>
  <si>
    <t>http://www.cirp.de</t>
  </si>
  <si>
    <t>840894cf-0789-5d6c-0eeb-863773aff2a0</t>
  </si>
  <si>
    <t>Cirpack</t>
  </si>
  <si>
    <t>http://www.cirpack.com</t>
  </si>
  <si>
    <t>0526d227-8fcb-5d48-4392-c41b13d423a9</t>
  </si>
  <si>
    <t>CIRPD</t>
  </si>
  <si>
    <t>http://www.cirpd.org</t>
  </si>
  <si>
    <t>7cda5a97-ea51-2ced-1c04-926d74bf4c19</t>
  </si>
  <si>
    <t>Cirqa</t>
  </si>
  <si>
    <t>http://www.mycirqa.com</t>
  </si>
  <si>
    <t>2583805e-3f7a-c85b-c0bd-cf82773ef039</t>
  </si>
  <si>
    <t>Cirqit</t>
  </si>
  <si>
    <t>http://cirqitapp.com/</t>
  </si>
  <si>
    <t>a2db6633-8f6d-b914-3431-386de5e5706d</t>
  </si>
  <si>
    <t>http://www.cirqit.com</t>
  </si>
  <si>
    <t>d5daf6e0-79de-efea-d5b9-c46035efe021</t>
  </si>
  <si>
    <t>Cirqle</t>
  </si>
  <si>
    <t>https://cirqle.com/</t>
  </si>
  <si>
    <t>2c14c65a-8863-5882-e638-57652f141598</t>
  </si>
  <si>
    <t>http://cirqle.se/</t>
  </si>
  <si>
    <t>ca946a47-4ed6-1528-fd74-4e2201c39e74</t>
  </si>
  <si>
    <t>Cirqls</t>
  </si>
  <si>
    <t>http://www.cirqls.com</t>
  </si>
  <si>
    <t>3ad7d9e1-9499-b846-90ad-ce4c47780923</t>
  </si>
  <si>
    <t>Cirque du Soleil</t>
  </si>
  <si>
    <t>http://www.cirquedusoleil.com</t>
  </si>
  <si>
    <t>df366d6b-6f3b-9a8d-a2a5-5d480939de58</t>
  </si>
  <si>
    <t>Cirque Productions</t>
  </si>
  <si>
    <t>http://www.cirqueproductions.com/</t>
  </si>
  <si>
    <t>162b4b2a-877e-1cb1-4a9a-1baf493cbc05</t>
  </si>
  <si>
    <t>CirQuest Labs</t>
  </si>
  <si>
    <t>http://www.cirquestlabs.com/</t>
  </si>
  <si>
    <t>2591f5d5-bbd0-a4ce-9da5-146c3b7fce39</t>
  </si>
  <si>
    <t>Cirquit.tv</t>
  </si>
  <si>
    <t>http://cirquit.tv</t>
  </si>
  <si>
    <t>1ce73619-1b8f-b7c7-43db-6e1e5776c391</t>
  </si>
  <si>
    <t>CIRQY</t>
  </si>
  <si>
    <t>http://www.cirqy.com</t>
  </si>
  <si>
    <t>e633f3fa-400f-ef8a-0dc1-3a7eb2196bd1</t>
  </si>
  <si>
    <t>Cirra Technologies Limited</t>
  </si>
  <si>
    <t>http://www.worksiq.com</t>
  </si>
  <si>
    <t>34e93e9f-6afc-6a2e-540f-651ae2219484</t>
  </si>
  <si>
    <t>Cirracore</t>
  </si>
  <si>
    <t>http://cirracore.com</t>
  </si>
  <si>
    <t>01bf302e-5399-bdfd-d7e0-5907ef17204a</t>
  </si>
  <si>
    <t>CirraGroup</t>
  </si>
  <si>
    <t>http://www.cirragroup.com/</t>
  </si>
  <si>
    <t>5c5e44fa-73a1-3e62-8048-e9b1c98ca999</t>
  </si>
  <si>
    <t>Cirrascale</t>
  </si>
  <si>
    <t>http://cirrascale.com</t>
  </si>
  <si>
    <t>b75115ee-4bf6-6545-422d-60eb27562a02</t>
  </si>
  <si>
    <t>Cirrascale Cloud Services</t>
  </si>
  <si>
    <t>http://www.cirrascale.cloud</t>
  </si>
  <si>
    <t>a7ecd4a5-5ce8-e907-0a98-301486fc44cd</t>
  </si>
  <si>
    <t>Cirrascale Cloud Services LLC</t>
  </si>
  <si>
    <t>626532e1-c92f-5ec9-bc7b-542fbf25a4ee</t>
  </si>
  <si>
    <t>Cirrato Technologies AB</t>
  </si>
  <si>
    <t>http://www.cirrato.com</t>
  </si>
  <si>
    <t>4eed9e37-8fd8-d138-784a-f5ee0f796901</t>
  </si>
  <si>
    <t>Cirrent</t>
  </si>
  <si>
    <t>http://www.cirrent.com</t>
  </si>
  <si>
    <t>c3eb8969-218e-8906-94a5-457ddf4b9f64</t>
  </si>
  <si>
    <t>Cirrhus9</t>
  </si>
  <si>
    <t>http://www.cirrhus9.com</t>
  </si>
  <si>
    <t>6e291f1a-4a3b-720e-539e-d4330245a101</t>
  </si>
  <si>
    <t>Cirrity</t>
  </si>
  <si>
    <t>http://www.cirrity.com/</t>
  </si>
  <si>
    <t>29a0b791-748e-e602-4364-adc7a71effa9</t>
  </si>
  <si>
    <t>Cirro</t>
  </si>
  <si>
    <t>http://www.cirro.com</t>
  </si>
  <si>
    <t>caa5256a-4941-2ca1-7927-353aa4d94c72</t>
  </si>
  <si>
    <t>CirroLogix Pvt Ltd</t>
  </si>
  <si>
    <t>http://cirrologix.com</t>
  </si>
  <si>
    <t>aebb37ef-4d6b-f580-5ca8-f4405c8676da</t>
  </si>
  <si>
    <t>CirroSecure</t>
  </si>
  <si>
    <t>http://www.cirrosecure.com</t>
  </si>
  <si>
    <t>74425c94-2cb7-434c-ff5b-66bf6464b2a3</t>
  </si>
  <si>
    <t>Cirrus Computing</t>
  </si>
  <si>
    <t>http://www.cirruscomputing.com</t>
  </si>
  <si>
    <t>6b5293f0-cc26-d74d-c52d-5b99aa898ce4</t>
  </si>
  <si>
    <t>Cirrus Data Solutions</t>
  </si>
  <si>
    <t>http://cdsi.us.com</t>
  </si>
  <si>
    <t>dbe27f20-a1fb-134e-5837-ab31b1aa231e</t>
  </si>
  <si>
    <t>Cirrus Design Corporation</t>
  </si>
  <si>
    <t>http://cirrusaircraft.com</t>
  </si>
  <si>
    <t>0fe4cc2b-5dcf-0639-50d4-cb9f2cfe857a</t>
  </si>
  <si>
    <t>Cirrus Identity</t>
  </si>
  <si>
    <t>http://cirrusidentity.com/</t>
  </si>
  <si>
    <t>4d3f171f-3304-84f6-fe5e-6fb7310e5b53</t>
  </si>
  <si>
    <t>Cirrus Insight</t>
  </si>
  <si>
    <t>https://www.cirrusinsight.com</t>
  </si>
  <si>
    <t>740506fa-088e-57c9-e76a-004103fd4994</t>
  </si>
  <si>
    <t>Cirrus Lender Services</t>
  </si>
  <si>
    <t>https://www.cirrusls.com/</t>
  </si>
  <si>
    <t>5e8eb2c3-17af-8b41-00e4-af1e61531bc5</t>
  </si>
  <si>
    <t>Cirrus Logic</t>
  </si>
  <si>
    <t>http://www.cirrus.com/en/</t>
  </si>
  <si>
    <t>0e736b5a-e917-f191-bcb5-9d2b82171087</t>
  </si>
  <si>
    <t>Cirrus Networks</t>
  </si>
  <si>
    <t>http://www.cirrusnetworks.com.au</t>
  </si>
  <si>
    <t>e171c1f3-273e-316b-c850-986990e9f0bc</t>
  </si>
  <si>
    <t>Cirrus Pharmaceuticals</t>
  </si>
  <si>
    <t>http://www.cirruspharm.com/</t>
  </si>
  <si>
    <t>115137f6-0845-73df-8fe4-8cf3ff696775</t>
  </si>
  <si>
    <t>Cirrus Response</t>
  </si>
  <si>
    <t>http://www.cirrusresponse.com</t>
  </si>
  <si>
    <t>73cf4c80-18f1-44ea-9bf4-a99cdb52049a</t>
  </si>
  <si>
    <t>Cirrus Tech</t>
  </si>
  <si>
    <t>http://www.cirrushosting.com</t>
  </si>
  <si>
    <t>ed045449-9e77-8f57-f6f5-adeb63d536bb</t>
  </si>
  <si>
    <t>Cirrus Weather Solutions</t>
  </si>
  <si>
    <t>http://www.cirrusweather.net</t>
  </si>
  <si>
    <t>3016d51f-8e71-7754-0896-d2644398c3e2</t>
  </si>
  <si>
    <t>Cirrus10</t>
  </si>
  <si>
    <t>http://www.cirrus10.com</t>
  </si>
  <si>
    <t>67f7b74a-e816-3c60-355b-40f93584d9ff</t>
  </si>
  <si>
    <t>Cirrus9</t>
  </si>
  <si>
    <t>http://www.cirrus9.net/</t>
  </si>
  <si>
    <t>2765b449-e1fc-2775-da85-a204bb59a3aa</t>
  </si>
  <si>
    <t>CIRRUSbox</t>
  </si>
  <si>
    <t>https://www.cirrusbox.com</t>
  </si>
  <si>
    <t>7fb77d1e-2ab1-008f-a50c-998e902f7757</t>
  </si>
  <si>
    <t>CirrusHQ Ltd</t>
  </si>
  <si>
    <t>http://www.cirrushq.com</t>
  </si>
  <si>
    <t>72125a5e-f659-e846-ca32-656d0b26be19</t>
  </si>
  <si>
    <t>CirrusIdea</t>
  </si>
  <si>
    <t>http://www.cirrusidea.com/</t>
  </si>
  <si>
    <t>859d8981-95fd-5f3b-13ed-4b74e3e59dbe</t>
  </si>
  <si>
    <t>CirrusMD</t>
  </si>
  <si>
    <t>http://www.cirrusmd.com</t>
  </si>
  <si>
    <t>09fde0fa-d9c0-08ea-402e-a968fa392655</t>
  </si>
  <si>
    <t>CirrusMio</t>
  </si>
  <si>
    <t>http://www.cirrusmio.com</t>
  </si>
  <si>
    <t>534f2583-0182-5d12-5510-a5c78ca805ca</t>
  </si>
  <si>
    <t>CirrusOne</t>
  </si>
  <si>
    <t>http://www.cirrus.one/</t>
  </si>
  <si>
    <t>0209f6c9-9498-d2b1-bca1-63212392eb01</t>
  </si>
  <si>
    <t>Cirruspath</t>
  </si>
  <si>
    <t>https://www.cirrusinsight.com/</t>
  </si>
  <si>
    <t>a0b764b4-5a0a-0c06-b73d-f587e7b3a8af</t>
  </si>
  <si>
    <t>CirrusPoint Solutions</t>
  </si>
  <si>
    <t>https://www.cirruspoint.com</t>
  </si>
  <si>
    <t>54cfdf8a-1ca2-b8a2-0c94-2446e1ff9db7</t>
  </si>
  <si>
    <t>CirrusWorks</t>
  </si>
  <si>
    <t>http://www.cirrusworks.net</t>
  </si>
  <si>
    <t>1f93efde-6974-fbe4-c35f-c3be04f41547</t>
  </si>
  <si>
    <t>CIRS</t>
  </si>
  <si>
    <t>http://www.cirs.com.au</t>
  </si>
  <si>
    <t>74e0aab6-1813-bb17-4ee6-1d812e98d5f7</t>
  </si>
  <si>
    <t>Cirtas Systems</t>
  </si>
  <si>
    <t>http://www.cirtas.com</t>
  </si>
  <si>
    <t>705d5be9-0f67-a602-d2db-834f829a80f4</t>
  </si>
  <si>
    <t>Cirtec Medical</t>
  </si>
  <si>
    <t>http://cirtecmed.com/</t>
  </si>
  <si>
    <t>3bb32926-07d4-13ae-5724-0fce204b0e48</t>
  </si>
  <si>
    <t>CIRTech Fund</t>
  </si>
  <si>
    <t>http://www.cirtechfund.com/</t>
  </si>
  <si>
    <t>e6319a39-d07a-abb8-3762-df764da7446b</t>
  </si>
  <si>
    <t>Cirtek Holdings Philippines Corp.</t>
  </si>
  <si>
    <t>http://www.cirtekholdings.com/</t>
  </si>
  <si>
    <t>355e80ae-2d72-227b-3ac5-045f4d321322</t>
  </si>
  <si>
    <t>Cirtemo</t>
  </si>
  <si>
    <t>http://www.cirtemo.com/</t>
  </si>
  <si>
    <t>55acffdb-eaa4-745b-2207-c56e30f95cb9</t>
  </si>
  <si>
    <t>CIRTES SA</t>
  </si>
  <si>
    <t>http://cirtes.com/</t>
  </si>
  <si>
    <t>b8fbc063-bda5-a165-9e9a-a5d5b36535ad</t>
  </si>
  <si>
    <t>CirTran Corporation</t>
  </si>
  <si>
    <t>http://www.cirtran.com/</t>
  </si>
  <si>
    <t>7444092b-7475-7f01-d093-f61381b75fe9</t>
  </si>
  <si>
    <t>Cirtru</t>
  </si>
  <si>
    <t>https://www.cirtru.com</t>
  </si>
  <si>
    <t>39de919a-edcf-95c7-bfcd-ae54544b1b93</t>
  </si>
  <si>
    <t>Ciruapp</t>
  </si>
  <si>
    <t>https://ciruapp.com/</t>
  </si>
  <si>
    <t>1e173025-1d6c-f6e9-ea1e-29abcf46946d</t>
  </si>
  <si>
    <t>Cirv</t>
  </si>
  <si>
    <t>http://www.cirv.com</t>
  </si>
  <si>
    <t>f23c59d7-7748-c43a-722f-bc07ff065892</t>
  </si>
  <si>
    <t>CirXCam</t>
  </si>
  <si>
    <t>http://cirxcam.com</t>
  </si>
  <si>
    <t>445415a8-c0ec-c045-da4e-1c41a0cc4388</t>
  </si>
  <si>
    <t>CIS</t>
  </si>
  <si>
    <t>http://www.cis-on.com/</t>
  </si>
  <si>
    <t>567ba181-2c1e-51af-1fd9-5f13be4aa190</t>
  </si>
  <si>
    <t>CIS Biotech</t>
  </si>
  <si>
    <t>http://www.cisbiotech.com</t>
  </si>
  <si>
    <t>3456781d-a607-837a-807c-68f7277dd0d7</t>
  </si>
  <si>
    <t>CIS Configurator</t>
  </si>
  <si>
    <t>http://cisconfigurator.com</t>
  </si>
  <si>
    <t>36450c02-0205-33d4-054a-9fbb0384f280</t>
  </si>
  <si>
    <t>CIS Detectives</t>
  </si>
  <si>
    <t>http://www.cisdetectives.com</t>
  </si>
  <si>
    <t>79141290-8446-97c6-2a0b-58e95f6cab2a</t>
  </si>
  <si>
    <t>Cis infotect PVT LTD</t>
  </si>
  <si>
    <t>http://www.cisinfotech.in</t>
  </si>
  <si>
    <t>fd668c35-cf8e-9881-75ea-9864375939fd</t>
  </si>
  <si>
    <t>CIS International</t>
  </si>
  <si>
    <t>http://www.etropicalfish.com</t>
  </si>
  <si>
    <t>e636190a-83f7-f651-b347-93da1bc14d78</t>
  </si>
  <si>
    <t>Cisa Consultores</t>
  </si>
  <si>
    <t>http://www.cisaconsultores.com/</t>
  </si>
  <si>
    <t>9925ebf2-5956-48ee-5378-da20827faf92</t>
  </si>
  <si>
    <t>CISAC</t>
  </si>
  <si>
    <t>http://cisac.org</t>
  </si>
  <si>
    <t>d6adb10d-1682-e0c8-00ee-74a664369768</t>
  </si>
  <si>
    <t>64a2a339-b80f-1fcf-f0fe-e1d9cb1e8b71</t>
  </si>
  <si>
    <t>Cisbio.com</t>
  </si>
  <si>
    <t>http://cisbio.com</t>
  </si>
  <si>
    <t>eb876a7c-13fd-ad9e-f44c-226ed456462d</t>
  </si>
  <si>
    <t>CISC</t>
  </si>
  <si>
    <t>http://www.ciscllc.com</t>
  </si>
  <si>
    <t>e0906c05-fae5-9591-ba5f-2142d8b0065a</t>
  </si>
  <si>
    <t>Cisco</t>
  </si>
  <si>
    <t>http://www.cisco.com</t>
  </si>
  <si>
    <t>40902910-2bff-9e41-9297-2d891dd95d99</t>
  </si>
  <si>
    <t>https://www.linkedin.com/in/gpandian/</t>
  </si>
  <si>
    <t>d04fef6c-4c6c-0b28-2ae3-009bed8f696a</t>
  </si>
  <si>
    <t>https://www.linkedin.com/in/russrice/</t>
  </si>
  <si>
    <t>412078e1-3e9a-3ae7-b218-319dd44ad4b5</t>
  </si>
  <si>
    <t>Cisco Entrepreneurs in Residence</t>
  </si>
  <si>
    <t>http://eir.cisco.com</t>
  </si>
  <si>
    <t>e70ecde9-3a97-4be6-9864-6bea3bca5564</t>
  </si>
  <si>
    <t>Cisco Innovation Challenge Urban</t>
  </si>
  <si>
    <t>http://desafiocisco.com.br/</t>
  </si>
  <si>
    <t>28f4380f-3085-0d2d-8ff8-2b0a686c9f36</t>
  </si>
  <si>
    <t>Cisco Innovation Grand Challenge</t>
  </si>
  <si>
    <t>http://innovationgrandchallenge.cisco.com/</t>
  </si>
  <si>
    <t>621c8d85-135d-076a-812c-9f35b59b50ce</t>
  </si>
  <si>
    <t>Cisco Investments</t>
  </si>
  <si>
    <t>http://www.ciscoinvestments.com/</t>
  </si>
  <si>
    <t>eb8aa27d-dc36-c9f1-6ee9-c280f508e8f9</t>
  </si>
  <si>
    <t>Cisco Junior College</t>
  </si>
  <si>
    <t>http://www.cisco.edu/</t>
  </si>
  <si>
    <t>c8632f9e-9738-ccc5-b3dd-e102f3f1acb1</t>
  </si>
  <si>
    <t>Cisco LaunchPad</t>
  </si>
  <si>
    <t>http://www.cisco.com/c/m/en_in/launchpad/index.html</t>
  </si>
  <si>
    <t>7b882eb3-50a7-be09-969e-8e082c89b65f</t>
  </si>
  <si>
    <t>Cisco Live</t>
  </si>
  <si>
    <t>http://www.ciscolive.com</t>
  </si>
  <si>
    <t>6444e60d-6a40-bc3d-fd57-ddb0e6c2ae79</t>
  </si>
  <si>
    <t>Cisco Spark Innovation Fund</t>
  </si>
  <si>
    <t>https://developer.ciscospark.com/fund/</t>
  </si>
  <si>
    <t>fa6330fa-bff0-7b36-548b-6ab5911d365e</t>
  </si>
  <si>
    <t>Cisco Supplier in kuwait</t>
  </si>
  <si>
    <t>https://aamckwt.com/</t>
  </si>
  <si>
    <t>45517bd7-4d75-f880-ec1f-ec6fd476ff91</t>
  </si>
  <si>
    <t>Cisco's Cleaners</t>
  </si>
  <si>
    <t>http://www.ciscoscleaners.com/</t>
  </si>
  <si>
    <t>519139dd-73da-0611-2139-761dea1fbf34</t>
  </si>
  <si>
    <t>CiscoBuy.com</t>
  </si>
  <si>
    <t>http://www.ciscobuy.com</t>
  </si>
  <si>
    <t>14da56ca-6d23-bb9c-a4a5-20cb22531c60</t>
  </si>
  <si>
    <t>CisCom Solutions</t>
  </si>
  <si>
    <t>http://www.ciscom.com</t>
  </si>
  <si>
    <t>d96e22e4-c93e-613c-e48b-85f77da534ce</t>
  </si>
  <si>
    <t>CiscoPowerCube.com</t>
  </si>
  <si>
    <t>http://www.ciscopowercube.com</t>
  </si>
  <si>
    <t>9bc0cd6c-a875-b42b-237b-4f79c45646d6</t>
  </si>
  <si>
    <t>CISCOR</t>
  </si>
  <si>
    <t>http://www.ciscor.com/</t>
  </si>
  <si>
    <t>242a238b-e00a-a747-ef5e-3cab2a16b878</t>
  </si>
  <si>
    <t>CiscoSpares</t>
  </si>
  <si>
    <t>http://www.ciscospares.com</t>
  </si>
  <si>
    <t>66960046-8919-dabe-9d41-9b7d05769a93</t>
  </si>
  <si>
    <t>Ciscrea</t>
  </si>
  <si>
    <t>http://ciscrea.com/</t>
  </si>
  <si>
    <t>bc4130a9-603d-7364-84fc-c6bbcf3b4eff</t>
  </si>
  <si>
    <t>Cisdem</t>
  </si>
  <si>
    <t>http://cisdem.com</t>
  </si>
  <si>
    <t>7cfe6821-7c2c-5997-bcab-98a2cbb2c6d3</t>
  </si>
  <si>
    <t>CISI, Chartered Institute for Securities &amp; Investment</t>
  </si>
  <si>
    <t>http://www.cisi.org/cisiweb2/cisi-website/cisi-financial-services-professional-body</t>
  </si>
  <si>
    <t>8b5af9d6-392a-06a5-dbb9-4fa86574b319</t>
  </si>
  <si>
    <t>Cisilion</t>
  </si>
  <si>
    <t>http://www.cisilion.com</t>
  </si>
  <si>
    <t>3c651cae-f63f-bf31-48f8-ebd8cdbcfbe0</t>
  </si>
  <si>
    <t>cisimple</t>
  </si>
  <si>
    <t>http://www.cisimple.com</t>
  </si>
  <si>
    <t>940cc06f-990e-3963-41da-452d293313b7</t>
  </si>
  <si>
    <t>Cision</t>
  </si>
  <si>
    <t>http://cision.com</t>
  </si>
  <si>
    <t>d7c62f9d-bf82-b3d7-ae56-b090dc532eba</t>
  </si>
  <si>
    <t>Cisiv</t>
  </si>
  <si>
    <t>http://cisiv.com</t>
  </si>
  <si>
    <t>922f194c-b496-e891-9b3f-b6e611206d79</t>
  </si>
  <si>
    <t>Cisneros Group</t>
  </si>
  <si>
    <t>http://cisneros.com</t>
  </si>
  <si>
    <t>b9a1e5ee-cf2d-765e-db74-f4aaa937504e</t>
  </si>
  <si>
    <t>Cisneros Television Group</t>
  </si>
  <si>
    <t>http://www.cisnerostv.com</t>
  </si>
  <si>
    <t>0b12e72c-3a1a-79ed-5f67-35d237279b59</t>
  </si>
  <si>
    <t>CISO NETWORK</t>
  </si>
  <si>
    <t>http://www.cisonetwork.net</t>
  </si>
  <si>
    <t>4dd55355-b47c-6fbb-df26-7d0377856695</t>
  </si>
  <si>
    <t>CISOfy</t>
  </si>
  <si>
    <t>https://cisofy.com/</t>
  </si>
  <si>
    <t>e12c455d-a204-1240-d321-05e7d4685954</t>
  </si>
  <si>
    <t>CISOHandbook.com</t>
  </si>
  <si>
    <t>https://www.cisohandbook.com</t>
  </si>
  <si>
    <t>92090ea9-6737-8b60-1d64-d735ac8edc32</t>
  </si>
  <si>
    <t>CiSRA - Canon Research</t>
  </si>
  <si>
    <t>http://www.cisra.com</t>
  </si>
  <si>
    <t>cde323dd-07d9-734c-0e17-7fcdff98346b</t>
  </si>
  <si>
    <t>Cisse Trading Co</t>
  </si>
  <si>
    <t>http://cissetrading.com</t>
  </si>
  <si>
    <t>2c935a08-6c97-86d5-0110-9ac39e5eadd7</t>
  </si>
  <si>
    <t>Cissec Corp</t>
  </si>
  <si>
    <t>http://www.cissec.com</t>
  </si>
  <si>
    <t>1a46bd0b-3991-431c-d68c-9876a7fdd6f1</t>
  </si>
  <si>
    <t>CISSOID</t>
  </si>
  <si>
    <t>http://www.cissoid.com</t>
  </si>
  <si>
    <t>a1a3d8b8-6618-1500-e178-493fdfe4fda1</t>
  </si>
  <si>
    <t>CISTEC</t>
  </si>
  <si>
    <t>http://www.cistec.or.jp</t>
  </si>
  <si>
    <t>703d6ea2-73d6-d68f-7086-cedb1ecc4a76</t>
  </si>
  <si>
    <t>Cistera</t>
  </si>
  <si>
    <t>http://web.cistera.com</t>
  </si>
  <si>
    <t>7982456c-ddfe-bb81-cfc1-607157c43106</t>
  </si>
  <si>
    <t>Cistrust Corporation</t>
  </si>
  <si>
    <t>http://www.cistrust.com</t>
  </si>
  <si>
    <t>df36022d-613c-fd8c-7058-9b04b132138a</t>
  </si>
  <si>
    <t>CIT</t>
  </si>
  <si>
    <t>http://www.cit.edu.in</t>
  </si>
  <si>
    <t>b7d1e7c1-7a76-e1a3-4e8a-e7c55fab556e</t>
  </si>
  <si>
    <t>CIT Bank</t>
  </si>
  <si>
    <t>https://www.bankoncit.com</t>
  </si>
  <si>
    <t>e2a0ab0c-41a4-5e0e-49b5-2febfefee794</t>
  </si>
  <si>
    <t>CIT College of InfoMedical Technology</t>
  </si>
  <si>
    <t>http://www.citcollege.edu/</t>
  </si>
  <si>
    <t>cc715e03-32af-2ca1-6b05-f9e7b12f8720</t>
  </si>
  <si>
    <t>CIT GAP Funds</t>
  </si>
  <si>
    <t>http://www.citgapfunds.org</t>
  </si>
  <si>
    <t>ba3455f8-f519-3824-e407-69fbac7cd590</t>
  </si>
  <si>
    <t>CIT Group</t>
  </si>
  <si>
    <t>http://www.cit.com</t>
  </si>
  <si>
    <t>e51eeb35-3ecf-b424-3eea-ed491ca88a23</t>
  </si>
  <si>
    <t>CIT Transporation Finance</t>
  </si>
  <si>
    <t>https://www.cit.com</t>
  </si>
  <si>
    <t>0839614b-8266-ec3e-3494-d01ed7ac2a44</t>
  </si>
  <si>
    <t>Cit Upc</t>
  </si>
  <si>
    <t>http://cit.upc.edu</t>
  </si>
  <si>
    <t>70b4ae2b-3502-281a-e89e-33f89807e41f</t>
  </si>
  <si>
    <t>CIT Worldwide Limited</t>
  </si>
  <si>
    <t>http://www.cit.limited</t>
  </si>
  <si>
    <t>9b032028-292f-91c5-cfbe-de5135fbfb44</t>
  </si>
  <si>
    <t>Cit__ Am__rique</t>
  </si>
  <si>
    <t>http://cite-amerique.com</t>
  </si>
  <si>
    <t>dfaca4a0-cda7-3ef5-85c2-edfec3a0d7e9</t>
  </si>
  <si>
    <t>CITA Gestion</t>
  </si>
  <si>
    <t>http://www.cita.fr</t>
  </si>
  <si>
    <t>c8ac727d-7b5e-3fbe-6fc6-b00318e283f5</t>
  </si>
  <si>
    <t>CITA Investissement</t>
  </si>
  <si>
    <t>http://cita-invest.com</t>
  </si>
  <si>
    <t>c33b0736-4ea9-be5c-a488-0f931f754df2</t>
  </si>
  <si>
    <t>Citadel</t>
  </si>
  <si>
    <t>http://www.citadel.com</t>
  </si>
  <si>
    <t>7be70f93-373f-6a73-9638-25ee59e73e86</t>
  </si>
  <si>
    <t>https://www.citadel.com</t>
  </si>
  <si>
    <t>5c41fcb5-a762-d031-7392-da4f332f0b1e</t>
  </si>
  <si>
    <t>Citadel Broadcasting</t>
  </si>
  <si>
    <t>http://www.citadelbroadcasting.com</t>
  </si>
  <si>
    <t>ae0d587f-d04c-dfb9-b074-0be9b8c986cb</t>
  </si>
  <si>
    <t>Citadel Communications</t>
  </si>
  <si>
    <t>https://www.citadelcommunications.com</t>
  </si>
  <si>
    <t>607af82f-206c-f6b4-e8b0-0635099f3268</t>
  </si>
  <si>
    <t>Citadel Investment Group</t>
  </si>
  <si>
    <t>https://www.citadel.com/</t>
  </si>
  <si>
    <t>450d266d-a08b-b64c-5136-c0790e23ade9</t>
  </si>
  <si>
    <t>Citadel LLC</t>
  </si>
  <si>
    <t>803d2956-c35d-3260-a06a-7a2fde08787a</t>
  </si>
  <si>
    <t>Citadel Military College of South Carolina</t>
  </si>
  <si>
    <t>http://www.citadel.edu/</t>
  </si>
  <si>
    <t>fe009979-24d1-7218-bc40-ee5cb43d5587</t>
  </si>
  <si>
    <t>Citadel Plastics</t>
  </si>
  <si>
    <t>http://www.citadelplastics.com</t>
  </si>
  <si>
    <t>cd7a990b-7b78-fa73-4927-9923cd19f319</t>
  </si>
  <si>
    <t>Citadel Restoration and Repair</t>
  </si>
  <si>
    <t>http://www.citadelfloors.com/</t>
  </si>
  <si>
    <t>29502ce3-97cc-1177-9373-c3033a44f054</t>
  </si>
  <si>
    <t>Citadel Securities</t>
  </si>
  <si>
    <t>https://www.citadelsecurities.com/</t>
  </si>
  <si>
    <t>c49b6819-3ccf-d767-a52d-15f04d42218b</t>
  </si>
  <si>
    <t>CItadel Servers</t>
  </si>
  <si>
    <t>http://www.citadelservers.com</t>
  </si>
  <si>
    <t>cc4f5528-1768-0411-8ed6-11e61290d42d</t>
  </si>
  <si>
    <t>Citadele Banka AS</t>
  </si>
  <si>
    <t>http://www.citadele.lv/</t>
  </si>
  <si>
    <t>811e31f9-6873-a4f4-85b9-c6809cb98142</t>
  </si>
  <si>
    <t>Citadelica</t>
  </si>
  <si>
    <t>http://www.citadelica.com</t>
  </si>
  <si>
    <t>82ffd117-beb0-3539-c945-79005c64d1c7</t>
  </si>
  <si>
    <t>Citadelo</t>
  </si>
  <si>
    <t>https://www.citadelo.com/</t>
  </si>
  <si>
    <t>a3bfe3df-3c93-4acc-5f17-aa5270a7ebc1</t>
  </si>
  <si>
    <t>citadirecta</t>
  </si>
  <si>
    <t>http://www.citadirecta.com</t>
  </si>
  <si>
    <t>8d4ef5f9-547a-1f3c-86b0-9de1038a31b5</t>
  </si>
  <si>
    <t>Citadon</t>
  </si>
  <si>
    <t>http://www.citadon.com</t>
  </si>
  <si>
    <t>ce19a48d-1b85-1f59-3ed0-3ffdf97ab0cb</t>
  </si>
  <si>
    <t>CitÌÄå© du design</t>
  </si>
  <si>
    <t>http://www.citedudesign.com</t>
  </si>
  <si>
    <t>bc606ce2-2764-e523-12dc-20c61ef650fe</t>
  </si>
  <si>
    <t>Citagenix</t>
  </si>
  <si>
    <t>http://www.citagenix.com</t>
  </si>
  <si>
    <t>7487e067-52bf-63d4-5f75-ee16343d3065</t>
  </si>
  <si>
    <t>CitalDoc</t>
  </si>
  <si>
    <t>http://citaldoc.com</t>
  </si>
  <si>
    <t>ac5af970-4824-8d81-5b22-7c8c1a6909ea</t>
  </si>
  <si>
    <t>CitareTx Investment Partners I</t>
  </si>
  <si>
    <t>http://citaretx.com/about-us.html</t>
  </si>
  <si>
    <t>0884082f-28ff-5517-7b55-c9f6c9e9467a</t>
  </si>
  <si>
    <t>Citation</t>
  </si>
  <si>
    <t>http://www.citation.co.uk/</t>
  </si>
  <si>
    <t>2eae1efd-cb51-8ea5-da43-ebfd297c812b</t>
  </si>
  <si>
    <t>Citation Collection Services</t>
  </si>
  <si>
    <t>https://indy.paycitations.com</t>
  </si>
  <si>
    <t>b87433e9-dbe8-69f8-a077-cd5cfebfbd0b</t>
  </si>
  <si>
    <t>Citco</t>
  </si>
  <si>
    <t>https://www.citco.com</t>
  </si>
  <si>
    <t>bdfde41c-224c-f6f1-8e50-5f1729b01b46</t>
  </si>
  <si>
    <t>Citcon</t>
  </si>
  <si>
    <t>http://citconf.com</t>
  </si>
  <si>
    <t>75eb746b-b35e-b0cd-736c-1cfacf994bd8</t>
  </si>
  <si>
    <t>https://www.citcon-inc.com</t>
  </si>
  <si>
    <t>f53f5cdc-507d-20fc-d74e-f50d090b340c</t>
  </si>
  <si>
    <t>CITD Engineering &amp; Technologies</t>
  </si>
  <si>
    <t>http://www.citd.eu/home-en/</t>
  </si>
  <si>
    <t>4d3582d7-7a43-97ee-3083-d66cc370bd2b</t>
  </si>
  <si>
    <t>Cite de L'objet Connecte Angers</t>
  </si>
  <si>
    <t>http://www.citedelobjetconnecte.com</t>
  </si>
  <si>
    <t>756ac69d-dc81-38a5-43ec-44af646644f3</t>
  </si>
  <si>
    <t>Cite internationale universitaire de Paris</t>
  </si>
  <si>
    <t>http://www.ciup.fr</t>
  </si>
  <si>
    <t>2784aab2-8165-1ee3-5cec-45c994c68c6d</t>
  </si>
  <si>
    <t>Cite Systems</t>
  </si>
  <si>
    <t>http://www.citesys.com</t>
  </si>
  <si>
    <t>8f20af9d-3c82-6564-790c-c370b28124bc</t>
  </si>
  <si>
    <t>Cite.com</t>
  </si>
  <si>
    <t>http://www.cite.com</t>
  </si>
  <si>
    <t>ca2dd8b3-5a6c-bde3-fcca-7c59bdcf88e8</t>
  </si>
  <si>
    <t>CITEC</t>
  </si>
  <si>
    <t>http://www.citec.com</t>
  </si>
  <si>
    <t>0fb6424b-4f79-6611-8d96-1d62725703eb</t>
  </si>
  <si>
    <t>CITEC ING</t>
  </si>
  <si>
    <t>http://www.citec.com.mx</t>
  </si>
  <si>
    <t>9c6eeec3-b809-349c-20de-23fb7654b8cf</t>
  </si>
  <si>
    <t>Cited</t>
  </si>
  <si>
    <t>http://www.citedapp.com/</t>
  </si>
  <si>
    <t>f6f4e2f0-a200-89ea-093d-32dbdd83efae</t>
  </si>
  <si>
    <t>CiteeCar</t>
  </si>
  <si>
    <t>http://www.citeecar.com</t>
  </si>
  <si>
    <t>5ebf7cb3-63ed-0a58-8b0e-24931c857503</t>
  </si>
  <si>
    <t>CiteGuru</t>
  </si>
  <si>
    <t>http://citeguru.com</t>
  </si>
  <si>
    <t>9903724d-54d7-5078-a305-00bfce67b97f</t>
  </si>
  <si>
    <t>CiteHealth</t>
  </si>
  <si>
    <t>http://citehealth.com</t>
  </si>
  <si>
    <t>f76cff8a-fa0a-2567-d1da-39519d650dbe</t>
  </si>
  <si>
    <t>CiteHR</t>
  </si>
  <si>
    <t>http://www.citehr.com/</t>
  </si>
  <si>
    <t>f5561aa6-a0e6-53a6-887b-3236519101aa</t>
  </si>
  <si>
    <t>Citel Technologies</t>
  </si>
  <si>
    <t>http://www.citel.com/</t>
  </si>
  <si>
    <t>dab45fda-b58b-2521-16d3-4ecdc5c51751</t>
  </si>
  <si>
    <t>Citelighter</t>
  </si>
  <si>
    <t>http://www.citelighter.com</t>
  </si>
  <si>
    <t>3fa7e104-c256-f10b-3ade-5702301c731f</t>
  </si>
  <si>
    <t>Citeline</t>
  </si>
  <si>
    <t>https://citeline.com</t>
  </si>
  <si>
    <t>6938e160-d6d9-1650-f385-9d24560fd1e5</t>
  </si>
  <si>
    <t>CiteMan Network</t>
  </si>
  <si>
    <t>http://www.citeman.com</t>
  </si>
  <si>
    <t>cd26e233-5451-79a9-540d-217183ea4a03</t>
  </si>
  <si>
    <t>Citengine</t>
  </si>
  <si>
    <t>http://www.citengine.com/</t>
  </si>
  <si>
    <t>db286652-058a-ac7b-aa19-74449ea2968a</t>
  </si>
  <si>
    <t>Citenko Media</t>
  </si>
  <si>
    <t>https://citenkomedia.com/</t>
  </si>
  <si>
    <t>9b55d41e-dfc0-e51d-81ae-5a693af70dc2</t>
  </si>
  <si>
    <t>Citent</t>
  </si>
  <si>
    <t>http://www.citent.com</t>
  </si>
  <si>
    <t>73c270f0-718a-ddfc-ec3b-f46e9262a01d</t>
  </si>
  <si>
    <t>Citerus</t>
  </si>
  <si>
    <t>http://www.citerus.se</t>
  </si>
  <si>
    <t>91162dea-2769-cb7f-a9ff-a43753bf1f35</t>
  </si>
  <si>
    <t>CITES</t>
  </si>
  <si>
    <t>http://cites.org/</t>
  </si>
  <si>
    <t>f8f0d622-494e-e4ef-9b2f-1b6fb670a345</t>
  </si>
  <si>
    <t>Cites Startups 2014</t>
  </si>
  <si>
    <t>http://www.cites-gss.com/startups</t>
  </si>
  <si>
    <t>8749b73d-7242-3b92-908b-31cf8d32142e</t>
  </si>
  <si>
    <t>CiteShare</t>
  </si>
  <si>
    <t>http://www.citeshare.com</t>
  </si>
  <si>
    <t>7b964337-b155-dce4-e55e-251c2122d67a</t>
  </si>
  <si>
    <t>Citeulike</t>
  </si>
  <si>
    <t>http://www.citeulike.org</t>
  </si>
  <si>
    <t>1713a877-948f-f39b-f9bd-3730f708110f</t>
  </si>
  <si>
    <t>CITEworld</t>
  </si>
  <si>
    <t>http://www.citeworld.com/</t>
  </si>
  <si>
    <t>4bf0fb10-34b8-836f-e87e-55d57503edd6</t>
  </si>
  <si>
    <t>Citex Software</t>
  </si>
  <si>
    <t>http://www.citexsoftware.com</t>
  </si>
  <si>
    <t>01356556-09e7-9b1d-6a3e-db97db4903a7</t>
  </si>
  <si>
    <t>CITG Capital</t>
  </si>
  <si>
    <t>http://www.citgcapital.com</t>
  </si>
  <si>
    <t>031a344b-c2b9-e60b-d950-1ae062026fde</t>
  </si>
  <si>
    <t>Citi</t>
  </si>
  <si>
    <t>http://www.citi.org.za</t>
  </si>
  <si>
    <t>47a12ca3-f03c-85dd-ee52-aa659432cb9f</t>
  </si>
  <si>
    <t>Citi Alternative Investments</t>
  </si>
  <si>
    <t>http://www.wsj.com</t>
  </si>
  <si>
    <t>49c334eb-116e-bfad-7864-500d29a7691a</t>
  </si>
  <si>
    <t>Citi Bank of South Asia</t>
  </si>
  <si>
    <t>https://www.asia.citibank.com</t>
  </si>
  <si>
    <t>c374397b-1cbd-bd03-6b98-0527eba1e910</t>
  </si>
  <si>
    <t>Citi Bike</t>
  </si>
  <si>
    <t>http://www.citibikenyc.com/</t>
  </si>
  <si>
    <t>8a8f1801-255f-68df-44e4-aa253e36addd</t>
  </si>
  <si>
    <t>Citi Community Development</t>
  </si>
  <si>
    <t>http://www.citigroup.com</t>
  </si>
  <si>
    <t>c3efb26c-d202-f56e-30cc-4bcbfd8cc1e2</t>
  </si>
  <si>
    <t>Citi Corporate Card</t>
  </si>
  <si>
    <t>https://www.online.citibank.co.in</t>
  </si>
  <si>
    <t>25a40f7a-33f4-32f6-7cad-9e96e6a94844</t>
  </si>
  <si>
    <t>Citi Foundation</t>
  </si>
  <si>
    <t>http://www.citigroup.com/citi/foundation/</t>
  </si>
  <si>
    <t>fa14917d-e2fb-1bfa-8554-cf168f73e261</t>
  </si>
  <si>
    <t>Citi Grocers</t>
  </si>
  <si>
    <t>http://www.citigrocers.com</t>
  </si>
  <si>
    <t>4ac78005-7671-f5b6-a7ca-798fb8436c4b</t>
  </si>
  <si>
    <t>Citi Growth Ventures &amp; Innovation Group</t>
  </si>
  <si>
    <t>http://www.citi.com</t>
  </si>
  <si>
    <t>30bb161b-f402-b585-23d4-1ca323cf98fb</t>
  </si>
  <si>
    <t>Citi Guards</t>
  </si>
  <si>
    <t>http://citiguards.co.uk/</t>
  </si>
  <si>
    <t>0925c213-b837-dc9c-bd10-f50ab7aa506f</t>
  </si>
  <si>
    <t>Citi Habitats</t>
  </si>
  <si>
    <t>http://www.citihabitats.com</t>
  </si>
  <si>
    <t>85ed1087-85c6-5956-7162-6f828aaa285c</t>
  </si>
  <si>
    <t>Citi Mobile Challenge</t>
  </si>
  <si>
    <t>http://www.citimobilechallenge.com/</t>
  </si>
  <si>
    <t>f9aeed6c-3635-fdf1-d078-b379f0bf1277</t>
  </si>
  <si>
    <t>Citi Online Group</t>
  </si>
  <si>
    <t>http://citi-online.com</t>
  </si>
  <si>
    <t>86a5f826-3569-f817-4a13-32af0368e012</t>
  </si>
  <si>
    <t>Citi Prepaid Services</t>
  </si>
  <si>
    <t>https://www.na.citiprepaid.com</t>
  </si>
  <si>
    <t>7f71b795-1813-de04-466c-7772bad197c2</t>
  </si>
  <si>
    <t>Citi Retail Services</t>
  </si>
  <si>
    <t>https://www.citiretailservices.com/</t>
  </si>
  <si>
    <t>065e3f41-85ce-1baf-39ba-d0290a7620fb</t>
  </si>
  <si>
    <t>Citi Transcation Services</t>
  </si>
  <si>
    <t>https://www.citibank.com</t>
  </si>
  <si>
    <t>2f77a363-93b4-e45b-d643-9138b9047781</t>
  </si>
  <si>
    <t>Citi Trends</t>
  </si>
  <si>
    <t>http://www.cititrends.com/</t>
  </si>
  <si>
    <t>445194f6-b842-b3e8-2c88-8140e08d2e26</t>
  </si>
  <si>
    <t>Citi Ventures</t>
  </si>
  <si>
    <t>http://ventures.citi.com</t>
  </si>
  <si>
    <t>21cccbf3-abe2-98cb-e487-1c3b635b1adf</t>
  </si>
  <si>
    <t>Citi-Core Development</t>
  </si>
  <si>
    <t>http://www.city-core.com</t>
  </si>
  <si>
    <t>3086d2f8-904a-1d38-53b1-f357f33f165a</t>
  </si>
  <si>
    <t>CITIA</t>
  </si>
  <si>
    <t>http://www.citia.com</t>
  </si>
  <si>
    <t>f6c0220d-15f2-9098-5f46-4bdf2b323e4b</t>
  </si>
  <si>
    <t>Citia Business and Technology Consulting</t>
  </si>
  <si>
    <t>http://www.citia.co.uk</t>
  </si>
  <si>
    <t>ec6bcf1c-1ff6-92f6-1cc4-10de42dbc628</t>
  </si>
  <si>
    <t>CitiAlly</t>
  </si>
  <si>
    <t>http://www.citially.com</t>
  </si>
  <si>
    <t>bd6445d5-73f5-8a41-d11a-128080f96667</t>
  </si>
  <si>
    <t>Citibank</t>
  </si>
  <si>
    <t>https://citibank.com</t>
  </si>
  <si>
    <t>f426e00d-a18a-a0a3-3f5a-941c7ef4dd12</t>
  </si>
  <si>
    <t>Citibank India</t>
  </si>
  <si>
    <t>http://www.citibank.co.in/</t>
  </si>
  <si>
    <t>94a9ad58-f34b-a633-7e34-1a0791fc8a4a</t>
  </si>
  <si>
    <t>Citibank N.A.</t>
  </si>
  <si>
    <t>http://citi.com</t>
  </si>
  <si>
    <t>a973cb86-e284-5824-bae8-665d76ebba9f</t>
  </si>
  <si>
    <t>CitiBank's Korea</t>
  </si>
  <si>
    <t>http://www.citibank.co.kr</t>
  </si>
  <si>
    <t>ae29a37e-78ea-117d-c100-42e0325c8be7</t>
  </si>
  <si>
    <t>Citibann</t>
  </si>
  <si>
    <t>http://ae.citibann.com/</t>
  </si>
  <si>
    <t>685b926d-f10b-bacf-ce31-13ffcd31ef81</t>
  </si>
  <si>
    <t>CITIBOX</t>
  </si>
  <si>
    <t>https://citibox.com/</t>
  </si>
  <si>
    <t>c2870e89-c275-40a0-a3ff-9845919a55c9</t>
  </si>
  <si>
    <t>Citibrain</t>
  </si>
  <si>
    <t>http://www.citibrain.com</t>
  </si>
  <si>
    <t>87a7fe81-73da-db35-928d-1692ccb4b823</t>
  </si>
  <si>
    <t>Citibreak</t>
  </si>
  <si>
    <t>http://www.citibreak.com</t>
  </si>
  <si>
    <t>2ec304f5-9246-d55d-b723-829d33b54e68</t>
  </si>
  <si>
    <t>citibuddies</t>
  </si>
  <si>
    <t>http://www.citibuddies.com</t>
  </si>
  <si>
    <t>b32222f3-a4c9-0dfd-8c9b-1314ff26c507</t>
  </si>
  <si>
    <t>CITIC Asset Management</t>
  </si>
  <si>
    <t>http://www.citiciam.com/</t>
  </si>
  <si>
    <t>5155fe13-45ed-d756-22a0-4b2b00633f1a</t>
  </si>
  <si>
    <t>CITIC Capital Holdings</t>
  </si>
  <si>
    <t>http://www.citiccapital.com</t>
  </si>
  <si>
    <t>ab41ae51-d830-0260-0ee8-019056d6f474</t>
  </si>
  <si>
    <t>CITIC Envirotech</t>
  </si>
  <si>
    <t>http://www.unitedenvirotech.com/</t>
  </si>
  <si>
    <t>ad629961-f939-04e9-4379-e9f23d24d39d</t>
  </si>
  <si>
    <t>CITIC Group Corporation</t>
  </si>
  <si>
    <t>http://www.group.citic/</t>
  </si>
  <si>
    <t>1a9cfea3-b50b-0a35-6475-5bb14cfb3602</t>
  </si>
  <si>
    <t>Citic Guoan Group</t>
  </si>
  <si>
    <t>http://www.citicguoaninfo.com/</t>
  </si>
  <si>
    <t>3a4486a8-03fa-d8d7-b484-8f7155d56a0f</t>
  </si>
  <si>
    <t>CITIC Heavy Industries</t>
  </si>
  <si>
    <t>http://www.citic-hic.com</t>
  </si>
  <si>
    <t>3e01083f-7912-a244-b81b-2a18cba6eba8</t>
  </si>
  <si>
    <t>CITIC Information Development</t>
  </si>
  <si>
    <t>http://www.cesgroup.com.cn</t>
  </si>
  <si>
    <t>550ab2ee-833c-89dc-7c2c-4c7b6f192338</t>
  </si>
  <si>
    <t>CITIC Kingview Capital Management</t>
  </si>
  <si>
    <t>36861075-8562-4f6d-eab3-14aeaa9bfe6a</t>
  </si>
  <si>
    <t>CITIC Limited</t>
  </si>
  <si>
    <t>http://www.citic.com/</t>
  </si>
  <si>
    <t>689eab59-acaa-4510-ee52-d7be5a07ecce</t>
  </si>
  <si>
    <t>CITIC Pacific Limited</t>
  </si>
  <si>
    <t>http://www.citicpacificmining.com</t>
  </si>
  <si>
    <t>ca3fdf66-8d2a-f2c6-d3f4-12e857aeb846</t>
  </si>
  <si>
    <t>CITIC PE</t>
  </si>
  <si>
    <t>http://www.citicpe.com</t>
  </si>
  <si>
    <t>30c80dfe-ba0e-5ac2-4fd3-b033317cc6cb</t>
  </si>
  <si>
    <t>CITIC Securities</t>
  </si>
  <si>
    <t>http://www.cs.ecitic.com</t>
  </si>
  <si>
    <t>a32d8361-e976-febb-2931-8a5c06d3757c</t>
  </si>
  <si>
    <t>Citic Shenzhen</t>
  </si>
  <si>
    <t>http://www.chinatave.com</t>
  </si>
  <si>
    <t>4a38f202-4e3d-e47d-3093-224d823745d9</t>
  </si>
  <si>
    <t>CITIC Telecom</t>
  </si>
  <si>
    <t>http://www.citictel.com</t>
  </si>
  <si>
    <t>72e37684-904a-50f8-ec4d-44d3c56b74e5</t>
  </si>
  <si>
    <t>CITIC Tokyo International</t>
  </si>
  <si>
    <t>http://www.citicinternational.com/</t>
  </si>
  <si>
    <t>62dbf68a-eaee-a990-7af2-43a4a88e8f7e</t>
  </si>
  <si>
    <t>CitiCapital</t>
  </si>
  <si>
    <t>https://ccgef.com</t>
  </si>
  <si>
    <t>835497af-e88e-efee-abeb-afb402205ebc</t>
  </si>
  <si>
    <t>Citicorp</t>
  </si>
  <si>
    <t>47b1d23a-78a9-8274-11d4-28a132bb84ed</t>
  </si>
  <si>
    <t>Citicorp Investment Bank</t>
  </si>
  <si>
    <t>http://www.citigroup.com/citi/about/countrypresence/singapore.html</t>
  </si>
  <si>
    <t>c29b7e3a-b752-8b20-cb64-32b52089139a</t>
  </si>
  <si>
    <t>Citicorp Securities</t>
  </si>
  <si>
    <t>08ee5713-3ff7-3351-652f-e6ce9beef1d1</t>
  </si>
  <si>
    <t>CITICS Prosperity Fund</t>
  </si>
  <si>
    <t>http://www.chinaxy-fund.com</t>
  </si>
  <si>
    <t>f2d1c031-48c3-a65e-9c0a-a29df93862a6</t>
  </si>
  <si>
    <t>Citicus</t>
  </si>
  <si>
    <t>http://www.citicus.com/</t>
  </si>
  <si>
    <t>cc8dd871-51b6-bb28-31d4-7954984db377</t>
  </si>
  <si>
    <t>Citidata</t>
  </si>
  <si>
    <t>http://www.city-data.com/</t>
  </si>
  <si>
    <t>bb921ad0-ee77-ad88-bf76-b7d31b346121</t>
  </si>
  <si>
    <t>Citidecor</t>
  </si>
  <si>
    <t>http://www.citidecor.com</t>
  </si>
  <si>
    <t>0bff03fc-daf5-6e70-fb1b-b43d06067869</t>
  </si>
  <si>
    <t>CitiDoc</t>
  </si>
  <si>
    <t>http://www.citidoc.com</t>
  </si>
  <si>
    <t>8f2c0d7f-3dfa-0b5e-913b-eb451ef0bd9c</t>
  </si>
  <si>
    <t>Citie</t>
  </si>
  <si>
    <t>http://citie.org/</t>
  </si>
  <si>
    <t>0041cb4f-bc59-48a0-ce1a-b4e1463debd6</t>
  </si>
  <si>
    <t>Cities for Financial Empowerment Fund</t>
  </si>
  <si>
    <t>http://cfefund.org/</t>
  </si>
  <si>
    <t>482ec986-7e9a-c75c-6f74-d7d99cc80313</t>
  </si>
  <si>
    <t>Cities For Parents</t>
  </si>
  <si>
    <t>http://citiesforparents.com</t>
  </si>
  <si>
    <t>99ed2e45-4d90-40fb-efeb-88fc3522dfd2</t>
  </si>
  <si>
    <t>Cities of Refuge Network</t>
  </si>
  <si>
    <t>http://www.icorn.org</t>
  </si>
  <si>
    <t>272d5059-698b-74a4-efe3-f70b53677aa8</t>
  </si>
  <si>
    <t>Cities Talking</t>
  </si>
  <si>
    <t>http://www.citiestalking.com/</t>
  </si>
  <si>
    <t>1cdb90f6-34a1-4df1-26c7-f36aa7621056</t>
  </si>
  <si>
    <t>Citiesense</t>
  </si>
  <si>
    <t>http://www.citiesense.com/</t>
  </si>
  <si>
    <t>cb3ddf1a-9be9-5038-7085-6e3d453c42f3</t>
  </si>
  <si>
    <t>citiesocial</t>
  </si>
  <si>
    <t>http://www.citiesocial.com/</t>
  </si>
  <si>
    <t>445e49c7-819b-a1e7-8d84-e5c6dd48bd3c</t>
  </si>
  <si>
    <t>Citifinancial</t>
  </si>
  <si>
    <t>https://www.citifinancial.ca/</t>
  </si>
  <si>
    <t>6c99ed3a-a33a-dfd6-9faf-09ae4a30b15f</t>
  </si>
  <si>
    <t>Citifyd</t>
  </si>
  <si>
    <t>http://citifyd.com</t>
  </si>
  <si>
    <t>3c0b1e0c-5dd6-e231-cd90-e58fc980a571</t>
  </si>
  <si>
    <t>Citigate Dewe Rogerson</t>
  </si>
  <si>
    <t>http://www.citigatedewerogerson.com/</t>
  </si>
  <si>
    <t>f693f77e-fd80-fc2f-596d-f6c85f104d49</t>
  </si>
  <si>
    <t>Citigo Software</t>
  </si>
  <si>
    <t>http://citigo.net/about-us</t>
  </si>
  <si>
    <t>468bef9f-2f50-590e-6e78-62e3adb05aa1</t>
  </si>
  <si>
    <t>Citigroup</t>
  </si>
  <si>
    <t>b2d70fc6-48ee-52db-97bc-8d4b40b26890</t>
  </si>
  <si>
    <t>Citigroup Global Markets</t>
  </si>
  <si>
    <t>fb6988df-af55-ed8c-77b2-b879d966b56e</t>
  </si>
  <si>
    <t>Citigroup Private Bank</t>
  </si>
  <si>
    <t>http://www.privatebank.citibank.com</t>
  </si>
  <si>
    <t>06da8d4a-786f-52db-efec-25c80c149ab7</t>
  </si>
  <si>
    <t>Citigroup Venture Capital</t>
  </si>
  <si>
    <t>c798a3f9-7741-b2b9-569b-470022de3fd9</t>
  </si>
  <si>
    <t>CitiGuard Security Guard Services Los Angeles</t>
  </si>
  <si>
    <t>http://www.mysecurityguards.com/</t>
  </si>
  <si>
    <t>ed21dc3c-8a77-8d9e-ddce-257b6618e0fc</t>
  </si>
  <si>
    <t>Citihood</t>
  </si>
  <si>
    <t>http://www.citihood.com/</t>
  </si>
  <si>
    <t>0b5a0708-8836-a4a8-e00b-bf1d5629fceb</t>
  </si>
  <si>
    <t>Citihub</t>
  </si>
  <si>
    <t>http://www.citihub.com</t>
  </si>
  <si>
    <t>1dd6f547-3d74-66b3-7008-2dd59a9a510e</t>
  </si>
  <si>
    <t>CitiKey</t>
  </si>
  <si>
    <t>http://www.citikey.com</t>
  </si>
  <si>
    <t>bd0c64ba-bb6b-f717-b7f9-422a89d306bf</t>
  </si>
  <si>
    <t>Citilab</t>
  </si>
  <si>
    <t>http://citilab.eu/</t>
  </si>
  <si>
    <t>c9681907-f454-863f-7d8e-81606ed16077</t>
  </si>
  <si>
    <t>Citilabs, Inc.</t>
  </si>
  <si>
    <t>http://www.citilabs.com</t>
  </si>
  <si>
    <t>bb56e006-0cd8-4e29-620d-aa55d483d210</t>
  </si>
  <si>
    <t>Citilink Finance</t>
  </si>
  <si>
    <t>http://www.citilinkfinance.com.au/</t>
  </si>
  <si>
    <t>97a22129-d635-5bc6-142f-c3fc39ddca37</t>
  </si>
  <si>
    <t>Citilog</t>
  </si>
  <si>
    <t>http://www.citilog.com</t>
  </si>
  <si>
    <t>803e9927-fdc4-d3d2-3fa0-10a5c903d5a4</t>
  </si>
  <si>
    <t>CitiLogics</t>
  </si>
  <si>
    <t>http://www.citilogics.com</t>
  </si>
  <si>
    <t>2f5f1ae5-6a53-3a8e-0b42-e2c0865ade19</t>
  </si>
  <si>
    <t>citim</t>
  </si>
  <si>
    <t>http://www.citim.de</t>
  </si>
  <si>
    <t>e475d750-89ae-11ea-a986-72cea91db303</t>
  </si>
  <si>
    <t>Citimarine Store</t>
  </si>
  <si>
    <t>http://citimarinestore.com</t>
  </si>
  <si>
    <t>97a3cd5c-6e52-a5aa-e924-da89893304cd</t>
  </si>
  <si>
    <t>Citimine</t>
  </si>
  <si>
    <t>https://citimine.com/#/</t>
  </si>
  <si>
    <t>9542849c-9692-bb79-7d3d-f8c029d5d6a6</t>
  </si>
  <si>
    <t>CitiMist - Location based Promotions &amp; Offers</t>
  </si>
  <si>
    <t>https://www.citimist.com/</t>
  </si>
  <si>
    <t>325c0c88-a4e1-273b-7285-1852061ae74b</t>
  </si>
  <si>
    <t>Citimortgage</t>
  </si>
  <si>
    <t>http://www.citimortgage.com/</t>
  </si>
  <si>
    <t>bcb9fab0-a4df-84d7-ed6b-262a420fa150</t>
  </si>
  <si>
    <t>CITINITE.</t>
  </si>
  <si>
    <t>http://citinite.co</t>
  </si>
  <si>
    <t>131e36e7-34b5-d97c-8bcf-469b034dce0a</t>
  </si>
  <si>
    <t>Citious</t>
  </si>
  <si>
    <t>http://www.citious.com</t>
  </si>
  <si>
    <t>b040ce99-87af-6208-79e9-5bcce262bfd9</t>
  </si>
  <si>
    <t>Citipal</t>
  </si>
  <si>
    <t>http://www.citipal.co/</t>
  </si>
  <si>
    <t>c865e8d3-0707-84e5-7e56-1f1e66ba0423</t>
  </si>
  <si>
    <t>CitiPanda</t>
  </si>
  <si>
    <t>http://www.citipanda.co/</t>
  </si>
  <si>
    <t>9a236568-6d5d-365e-c3c4-b5f2a597cf41</t>
  </si>
  <si>
    <t>CitiPower</t>
  </si>
  <si>
    <t>https://www.citipower.com.au</t>
  </si>
  <si>
    <t>9c1d2c20-d781-49e3-4a4d-012a20238ccd</t>
  </si>
  <si>
    <t>CitiQuants Corporation</t>
  </si>
  <si>
    <t>http://www.citiquants.com</t>
  </si>
  <si>
    <t>06f5034d-2fc6-2d7a-3ffb-503c3807a2f3</t>
  </si>
  <si>
    <t>CitiSent</t>
  </si>
  <si>
    <t>http://www.citisent.com</t>
  </si>
  <si>
    <t>94f2ba1e-b12f-121b-6422-336c1ce24987</t>
  </si>
  <si>
    <t>citiservi</t>
  </si>
  <si>
    <t>http://www.citiservi.es</t>
  </si>
  <si>
    <t>966bac72-5cef-084d-20ba-96686212dced</t>
  </si>
  <si>
    <t>Citismart Solutions</t>
  </si>
  <si>
    <t>http://www.citismartsolutions.com</t>
  </si>
  <si>
    <t>55dd7cdb-018e-3d75-660d-a8ce77017e7f</t>
  </si>
  <si>
    <t>Citisoft</t>
  </si>
  <si>
    <t>http://www.citisoft.com/</t>
  </si>
  <si>
    <t>9ea5d468-b8c9-488d-06d4-13a604d97afd</t>
  </si>
  <si>
    <t>Citispoon Inc</t>
  </si>
  <si>
    <t>http://citispoon.com/</t>
  </si>
  <si>
    <t>95a58c75-2f7b-37c1-6db2-006a8cb4ff68</t>
  </si>
  <si>
    <t>CitiStorage</t>
  </si>
  <si>
    <t>http://citistorage.com</t>
  </si>
  <si>
    <t>51cef949-2031-511a-1560-5b5ae24d4938</t>
  </si>
  <si>
    <t>CitiSyn</t>
  </si>
  <si>
    <t>http://citizensyndication.org</t>
  </si>
  <si>
    <t>9eaca736-298f-c6b7-5692-dcc8797dc0e3</t>
  </si>
  <si>
    <t>Cititel Telephone Systems</t>
  </si>
  <si>
    <t>http://www.cititel.com.au</t>
  </si>
  <si>
    <t>20eb9d6d-ab8d-e06c-655e-4a71cc815654</t>
  </si>
  <si>
    <t>Citius Pharmaceuticals</t>
  </si>
  <si>
    <t>http://www.citiuspharma.com</t>
  </si>
  <si>
    <t>060e4cd3-f54a-c465-8d3e-afae7b848796</t>
  </si>
  <si>
    <t>Citius Solvitur</t>
  </si>
  <si>
    <t>http://www.citius-solvitur.com</t>
  </si>
  <si>
    <t>71e4a572-0aaa-ea48-2204-7d79727d7ca8</t>
  </si>
  <si>
    <t>CitiusTech</t>
  </si>
  <si>
    <t>http://citiustech.com</t>
  </si>
  <si>
    <t>c2451f22-10c1-ab8c-4e31-1ded21d07b5a</t>
  </si>
  <si>
    <t>CitiVine - Web Design Ottawa</t>
  </si>
  <si>
    <t>http://citivine.ca/</t>
  </si>
  <si>
    <t>5eddeab1-6e22-567e-1c41-594a8e55d80e</t>
  </si>
  <si>
    <t>Citiviz</t>
  </si>
  <si>
    <t>http://citiviz.com/</t>
  </si>
  <si>
    <t>d73e110e-c098-9e0d-433b-6dbf6c48a6ae</t>
  </si>
  <si>
    <t>CitiVox</t>
  </si>
  <si>
    <t>http://www.citivox.com</t>
  </si>
  <si>
    <t>54fe2475-b960-8729-121e-368ceeecd37e</t>
  </si>
  <si>
    <t>CitiWebb Auto Centre</t>
  </si>
  <si>
    <t>http://www.citiwebb.com</t>
  </si>
  <si>
    <t>965b3b20-6121-12dd-390c-3dc20894cdd0</t>
  </si>
  <si>
    <t>CitiXsys</t>
  </si>
  <si>
    <t>http://www.citixsys.com</t>
  </si>
  <si>
    <t>d981d763-8467-211b-d0fc-796cd1bc15a4</t>
  </si>
  <si>
    <t>Citizant</t>
  </si>
  <si>
    <t>http://www.citizant.com</t>
  </si>
  <si>
    <t>4f82618a-f2d9-5fbb-fda4-c516da8ae25d</t>
  </si>
  <si>
    <t>Citizapp</t>
  </si>
  <si>
    <t>https://citizapp.com/</t>
  </si>
  <si>
    <t>38f10bc0-8c58-adc3-f83c-fcd9825e1e3b</t>
  </si>
  <si>
    <t>Citizen</t>
  </si>
  <si>
    <t>https://this.citizen.is/</t>
  </si>
  <si>
    <t>44657542-6f74-6cda-02b1-3d2f7d9f5438</t>
  </si>
  <si>
    <t>https://www.citizen.co/</t>
  </si>
  <si>
    <t>c4adf0e1-c920-a65b-a41f-6d8a2cbc4ad6</t>
  </si>
  <si>
    <t>Citizen Agency</t>
  </si>
  <si>
    <t>http://citizenagency.com</t>
  </si>
  <si>
    <t>40cc74bd-1f1b-0ee4-4a9f-04576d92dfa6</t>
  </si>
  <si>
    <t>Citizen Cafe</t>
  </si>
  <si>
    <t>https://www.citizencafetlv.com/</t>
  </si>
  <si>
    <t>83d2a939-aa05-d974-9d22-ff983e160001</t>
  </si>
  <si>
    <t>Citizen Cafe and Bar</t>
  </si>
  <si>
    <t>http://www.citizencoffee.com</t>
  </si>
  <si>
    <t>4a2c0ed5-0e9f-bd33-ed9d-86c2eea11e35</t>
  </si>
  <si>
    <t>Citizen Camp</t>
  </si>
  <si>
    <t>http://www.citizen.camp/</t>
  </si>
  <si>
    <t>7c67509a-1d2d-eff3-6ef6-572840c3c76a</t>
  </si>
  <si>
    <t>Citizen Capital</t>
  </si>
  <si>
    <t>http://www.citizencapital.fr</t>
  </si>
  <si>
    <t>b46028bf-3919-6476-9b54-60ba9eb9650e</t>
  </si>
  <si>
    <t>Citizen Chef</t>
  </si>
  <si>
    <t>http://www.citizenchef.com/</t>
  </si>
  <si>
    <t>af432308-c5db-64a5-2bc3-7b36a87ec0aa</t>
  </si>
  <si>
    <t>Citizen Coaching</t>
  </si>
  <si>
    <t>http://www.citizencoaching.com/</t>
  </si>
  <si>
    <t>bba11192-5ae8-f258-4171-f942162abc14</t>
  </si>
  <si>
    <t>Citizen Code</t>
  </si>
  <si>
    <t>http://www.citizencode.io/</t>
  </si>
  <si>
    <t>e0158d30-e1ef-b13b-5848-ad48c919295f</t>
  </si>
  <si>
    <t>Citizen Cyberlab</t>
  </si>
  <si>
    <t>http://citizencyberlab.eu/</t>
  </si>
  <si>
    <t>83fb7518-3b9e-a667-b9a3-5bbf47c85f42</t>
  </si>
  <si>
    <t>Citizen Effect</t>
  </si>
  <si>
    <t>http://citizeneffect.org</t>
  </si>
  <si>
    <t>93e15978-633d-397f-8836-f389fbe0f522</t>
  </si>
  <si>
    <t>Citizen Engagement Laboratory</t>
  </si>
  <si>
    <t>http://www.engagementlab.org/</t>
  </si>
  <si>
    <t>c7824657-8a80-7517-3cac-68422d5e9d9f</t>
  </si>
  <si>
    <t>Citizen Entrepreneurs</t>
  </si>
  <si>
    <t>http://www.citizen-entrepreneurs.com/</t>
  </si>
  <si>
    <t>65ac58b9-a2a6-fdd9-6258-eba9c7b21a73</t>
  </si>
  <si>
    <t>Citizen Femme</t>
  </si>
  <si>
    <t>http://citizen-femme.com</t>
  </si>
  <si>
    <t>d4e90439-e1e4-4ab6-a70f-8332ee725a26</t>
  </si>
  <si>
    <t>Citizen Hex</t>
  </si>
  <si>
    <t>http://www.citizenhex.com</t>
  </si>
  <si>
    <t>0215edce-222b-5f1f-9203-5ac4a02af46c</t>
  </si>
  <si>
    <t>Citizen In Need</t>
  </si>
  <si>
    <t>http://www.citizenneed.org</t>
  </si>
  <si>
    <t>547955f2-283b-eed1-23b5-933474ee81a3</t>
  </si>
  <si>
    <t>Citizen Lab</t>
  </si>
  <si>
    <t>http://citizenlab.org/</t>
  </si>
  <si>
    <t>80b7be00-b128-916e-cfac-7325094702ab</t>
  </si>
  <si>
    <t>Citizen Leaders</t>
  </si>
  <si>
    <t>http://www.citizenleaders.org/</t>
  </si>
  <si>
    <t>c06cdfdf-6882-c23c-041e-12f38f004f95</t>
  </si>
  <si>
    <t>Citizen Made</t>
  </si>
  <si>
    <t>http://www.citizenmade.co</t>
  </si>
  <si>
    <t>b555d934-a886-b421-49c3-ff7607237b8e</t>
  </si>
  <si>
    <t>Citizen Matters</t>
  </si>
  <si>
    <t>http://bangalore.citizenmatters.in/</t>
  </si>
  <si>
    <t>3c2fb0e8-9e60-d123-333e-c8b2e274effa</t>
  </si>
  <si>
    <t>Citizen Media</t>
  </si>
  <si>
    <t>https://www.theguardian.com</t>
  </si>
  <si>
    <t>519a1090-5922-beaf-e617-dde3f70e1e79</t>
  </si>
  <si>
    <t>Citizen Media Group</t>
  </si>
  <si>
    <t>http://www.citizenmediagroup.com.au</t>
  </si>
  <si>
    <t>6edf40f0-f35a-5809-f865-0504bbf0aabf</t>
  </si>
  <si>
    <t>CITIZEN METALS</t>
  </si>
  <si>
    <t>http://www.citizenpipes.net/</t>
  </si>
  <si>
    <t>6aa6e89d-3973-a14c-0a6b-9c45d5cd038a</t>
  </si>
  <si>
    <t>Citizen Pace</t>
  </si>
  <si>
    <t>http://citizenpace.com</t>
  </si>
  <si>
    <t>18513d79-bb1c-08d4-1f40-a0bdafa8422c</t>
  </si>
  <si>
    <t>Citizen Pipes</t>
  </si>
  <si>
    <t>http://www.citizenpipes.net</t>
  </si>
  <si>
    <t>5f4472c8-6518-01ac-fa1f-ea0489ec4dae</t>
  </si>
  <si>
    <t>Citizen Power</t>
  </si>
  <si>
    <t>http://citizenpower.com</t>
  </si>
  <si>
    <t>1453a219-fc62-7b32-3698-70de3dddb6c4</t>
  </si>
  <si>
    <t>Citizen Relations</t>
  </si>
  <si>
    <t>http://ca.citizenrelations.com</t>
  </si>
  <si>
    <t>cb179fd2-0fbb-0287-f9dd-07fe8ef62748</t>
  </si>
  <si>
    <t>Citizen Retail</t>
  </si>
  <si>
    <t>http://citizenretail.com</t>
  </si>
  <si>
    <t>b2c82351-714a-3e4b-ead3-6746d530bdb5</t>
  </si>
  <si>
    <t>Citizen Schools</t>
  </si>
  <si>
    <t>http://www.citizenschools.org/</t>
  </si>
  <si>
    <t>2657ed1f-c382-2dfa-ef8d-2b153735c152</t>
  </si>
  <si>
    <t>Citizen Services</t>
  </si>
  <si>
    <t>http://www.citizenservices.in</t>
  </si>
  <si>
    <t>5f5be1a0-952f-f958-00a8-9d13b9d0cde5</t>
  </si>
  <si>
    <t>Citizen Space</t>
  </si>
  <si>
    <t>http://citizenspace.us/</t>
  </si>
  <si>
    <t>b1671fcf-f9d9-4f13-3e10-ca8c7ed89b74</t>
  </si>
  <si>
    <t>Citizen Spaces</t>
  </si>
  <si>
    <t>http://citizenspaces.com</t>
  </si>
  <si>
    <t>a830fa56-e614-a265-e3eb-5362020be316</t>
  </si>
  <si>
    <t>Citizen Sports</t>
  </si>
  <si>
    <t>http://www.citizensportsinc.com</t>
  </si>
  <si>
    <t>0536fc5d-0474-c3e8-c3fd-e0cb2b9a6400</t>
  </si>
  <si>
    <t>CITIZEN TIMES</t>
  </si>
  <si>
    <t>http://www.citizen-times.com/</t>
  </si>
  <si>
    <t>a4a9228b-3d36-664e-d942-5705244ff5de</t>
  </si>
  <si>
    <t>Citizen Umbrella Manufacturers (India) Ltd</t>
  </si>
  <si>
    <t>http://citizenumbrella.com</t>
  </si>
  <si>
    <t>d497f277-1cac-a74a-e0d1-8cb1915ba0a9</t>
  </si>
  <si>
    <t>Citizen Wolf</t>
  </si>
  <si>
    <t>http://www.citizenwolf.com</t>
  </si>
  <si>
    <t>b264047a-991a-e4a0-e5ce-688271429244</t>
  </si>
  <si>
    <t>citizen.tv</t>
  </si>
  <si>
    <t>http://citizen.tv</t>
  </si>
  <si>
    <t>6d9dba17-c888-b574-d243-58587d6916cd</t>
  </si>
  <si>
    <t>Citizen.VC</t>
  </si>
  <si>
    <t>http://citizen.vc</t>
  </si>
  <si>
    <t>35362a0e-4fbe-fb53-e79f-06694fa2088e</t>
  </si>
  <si>
    <t>Citizen's Capital</t>
  </si>
  <si>
    <t>http://www.citizenscapital.com</t>
  </si>
  <si>
    <t>6d542154-1059-72bb-784c-0f000ffe439a</t>
  </si>
  <si>
    <t>Citizenbay</t>
  </si>
  <si>
    <t>http://www.citizenbay.com</t>
  </si>
  <si>
    <t>f655cf8a-dae9-791c-4e11-65b11f5f0f1c</t>
  </si>
  <si>
    <t>Citizenbees</t>
  </si>
  <si>
    <t>http://www.citizenbees.com/</t>
  </si>
  <si>
    <t>db62b94f-8b7a-7a68-f7a6-aaa3c5b93912</t>
  </si>
  <si>
    <t>CitizenBridge</t>
  </si>
  <si>
    <t>http://www.citizenbridge.org</t>
  </si>
  <si>
    <t>05d5a9dd-e5d6-aa17-2daf-084aaaf64358</t>
  </si>
  <si>
    <t>CitizenDish</t>
  </si>
  <si>
    <t>http://signup.citizendish.com//?r=http://boomstartup.com/boom2013</t>
  </si>
  <si>
    <t>6533daf0-d418-6893-d5d6-534144745b7a</t>
  </si>
  <si>
    <t>Citizenergy</t>
  </si>
  <si>
    <t>https://www.citizenergy.eu</t>
  </si>
  <si>
    <t>079f088f-54c2-bb06-6258-bfceac0337e5</t>
  </si>
  <si>
    <t>CitizenGlobal</t>
  </si>
  <si>
    <t>https://corp.citizenglobal.com/</t>
  </si>
  <si>
    <t>f5edf8e0-1d5e-58a3-be0a-d4d37c31c7ca</t>
  </si>
  <si>
    <t>CitizenHawk</t>
  </si>
  <si>
    <t>http://www.citizenhawk.com</t>
  </si>
  <si>
    <t>80cd2eb5-0825-672d-d914-5e47a774c1de</t>
  </si>
  <si>
    <t>CitizenLab</t>
  </si>
  <si>
    <t>http://citizenlab.co</t>
  </si>
  <si>
    <t>3a04bc97-040e-3b73-fd55-93778d2c2e09</t>
  </si>
  <si>
    <t>CitizenLocal</t>
  </si>
  <si>
    <t>http://www.citizenlocal.com</t>
  </si>
  <si>
    <t>ff2687d8-17f7-3e8b-a399-8a1b74b43953</t>
  </si>
  <si>
    <t>CitizenM</t>
  </si>
  <si>
    <t>http://www.citizenm.com</t>
  </si>
  <si>
    <t>ad9b3404-6fdc-dbb4-7933-42a4b7032a8a</t>
  </si>
  <si>
    <t>Citizenme Ltd</t>
  </si>
  <si>
    <t>http://www.citizenme.com</t>
  </si>
  <si>
    <t>5b22b8e6-6227-f1dc-09e1-451bb5032fbc</t>
  </si>
  <si>
    <t>CitizenNet</t>
  </si>
  <si>
    <t>http://www.citizennet.com</t>
  </si>
  <si>
    <t>5f1d0323-5063-6132-dec1-95bdb3d25275</t>
  </si>
  <si>
    <t>CitizenPath</t>
  </si>
  <si>
    <t>http://www.citizenpath.com</t>
  </si>
  <si>
    <t>aefe56ff-f853-1435-9625-2e0b7f410f7c</t>
  </si>
  <si>
    <t>CitizenPoints.org</t>
  </si>
  <si>
    <t>http://www.citizenpoints.org</t>
  </si>
  <si>
    <t>0859d5d9-cb9d-9cb9-bf76-6fe04c0cd983</t>
  </si>
  <si>
    <t>Citizens Advice</t>
  </si>
  <si>
    <t>https://www.citizensadvice.org.uk</t>
  </si>
  <si>
    <t>a55b63c7-58f4-1bb7-22be-f1e74e6bc848</t>
  </si>
  <si>
    <t>Citizens Alliance for Responsible Energy</t>
  </si>
  <si>
    <t>http://www.responsiblenergy.org/</t>
  </si>
  <si>
    <t>fc9da297-2cb5-bf10-a2ae-2c5f1f022ece</t>
  </si>
  <si>
    <t>Citizens Bancshares Corporation</t>
  </si>
  <si>
    <t>https://ctbconnect.com</t>
  </si>
  <si>
    <t>91ec350a-f995-54c7-6fc5-53cd63cc3635</t>
  </si>
  <si>
    <t>Citizens Bank</t>
  </si>
  <si>
    <t>https://www.citizensbank.com/</t>
  </si>
  <si>
    <t>7d633389-92f1-dc3c-cbe7-9f21403b5c13</t>
  </si>
  <si>
    <t>https://www.citizensbankvp.com</t>
  </si>
  <si>
    <t>c1c6acd3-77a9-b26b-c1a0-adb923cc52fb</t>
  </si>
  <si>
    <t>Citizens Bank and Trust Company</t>
  </si>
  <si>
    <t>http://www.cbankandtrust.com</t>
  </si>
  <si>
    <t>99bf8e65-4a26-7630-ca32-74cf56dfc0cd</t>
  </si>
  <si>
    <t>Citizens Bank MI-OH</t>
  </si>
  <si>
    <t>http://www.citizensbanking.com/contactus.aspx/?id=624</t>
  </si>
  <si>
    <t>54c3bf69-503d-3c7a-0f20-3a3a7e73a9df</t>
  </si>
  <si>
    <t>Citizens Bank of Oklahoma</t>
  </si>
  <si>
    <t>https://www.cboktulsa.com</t>
  </si>
  <si>
    <t>f31c5414-e400-b1d8-e215-683cd3a7fb0a</t>
  </si>
  <si>
    <t>Citizens Budget Commission</t>
  </si>
  <si>
    <t>http://www.cbcny.org/</t>
  </si>
  <si>
    <t>2d985c3d-1dc4-55ff-82fc-37cbeb326e5a</t>
  </si>
  <si>
    <t>Citizens Business Bank</t>
  </si>
  <si>
    <t>https://www.cbbank.com</t>
  </si>
  <si>
    <t>9cb6b7a5-ab51-ead9-0eba-7b597d793843</t>
  </si>
  <si>
    <t>Citizens Community Credit Union</t>
  </si>
  <si>
    <t>https://www.citizens-cu.com</t>
  </si>
  <si>
    <t>7e37fd63-9d22-cbf3-0f9c-9cab57069f49</t>
  </si>
  <si>
    <t>Citizens Energy Corporation</t>
  </si>
  <si>
    <t>http://www.citizensenergy.com/</t>
  </si>
  <si>
    <t>57fee3b5-8627-f6e8-071b-91cae54839bd</t>
  </si>
  <si>
    <t>Citizens Financial Group</t>
  </si>
  <si>
    <t>d0601be6-8975-c3c4-b322-e1066240a7f7</t>
  </si>
  <si>
    <t>Citizens for Responsibility and Ethics in Washington (CREW)</t>
  </si>
  <si>
    <t>http://www.citizensforethics.org/</t>
  </si>
  <si>
    <t>4d9b54cd-f1a6-4612-76dd-677168f1132a</t>
  </si>
  <si>
    <t>Citizens Foundation</t>
  </si>
  <si>
    <t>http://www.citizens.is/</t>
  </si>
  <si>
    <t>e5ed37af-e572-0a4f-cee6-3e6be1475f48</t>
  </si>
  <si>
    <t>Citizens General Insurance Brokers</t>
  </si>
  <si>
    <t>http://www.citizensgeneral.com</t>
  </si>
  <si>
    <t>4261b48d-a6fa-d532-8576-799ad229947c</t>
  </si>
  <si>
    <t>Citizens National Bank</t>
  </si>
  <si>
    <t>https://www.cnbtn.com</t>
  </si>
  <si>
    <t>2de8b0c3-3f56-9b61-ee87-859e97a6fec3</t>
  </si>
  <si>
    <t>Citizens National Bank of Athens</t>
  </si>
  <si>
    <t>https://www.citnatbank.com</t>
  </si>
  <si>
    <t>07c4fd34-9e85-9e32-3023-00709512fccf</t>
  </si>
  <si>
    <t>Citizens Research Council of Michigan</t>
  </si>
  <si>
    <t>http://crcmich.org/</t>
  </si>
  <si>
    <t>7a0ef1b7-a6ae-54be-fb10-71d7cf5ca983</t>
  </si>
  <si>
    <t>Citizens Rx</t>
  </si>
  <si>
    <t>http://citizensrx.com</t>
  </si>
  <si>
    <t>ad891789-7a95-e71a-06c3-91a641f9b36d</t>
  </si>
  <si>
    <t>Citizens School of Nursing</t>
  </si>
  <si>
    <t>http://www.wpahs.org/education/citizens-school-nursing</t>
  </si>
  <si>
    <t>57b42a5c-c282-0788-5308-6842f6e02dca</t>
  </si>
  <si>
    <t>Citizens State Bank</t>
  </si>
  <si>
    <t>http://www.citizensstatebank.us/</t>
  </si>
  <si>
    <t>6f7ab514-5c82-73b4-9140-60b827fc8b89</t>
  </si>
  <si>
    <t>Citizens Union</t>
  </si>
  <si>
    <t>http://www.citizensunion.org</t>
  </si>
  <si>
    <t>5fef9ce6-e432-7cc2-95a3-42257a75ea5d</t>
  </si>
  <si>
    <t>Citizens United for Research in Epilepsy</t>
  </si>
  <si>
    <t>http://www.cureepilepsy.org/</t>
  </si>
  <si>
    <t>4edc8f4f-ebae-a8b3-b6a5-90d066346113</t>
  </si>
  <si>
    <t>Citizens-Police Liaison Committee</t>
  </si>
  <si>
    <t>http://cplc.org.pk</t>
  </si>
  <si>
    <t>2b7718ba-4777-f5c4-a368-e24f01f3d081</t>
  </si>
  <si>
    <t>CitizenShipper</t>
  </si>
  <si>
    <t>http://www.citizenshipper.com</t>
  </si>
  <si>
    <t>37f68855-0a66-0334-348f-2db08f5f99d5</t>
  </si>
  <si>
    <t>CitizenshipWorks</t>
  </si>
  <si>
    <t>https://www.citizenshipworks.org/</t>
  </si>
  <si>
    <t>80d7f69c-8a7d-bb75-b07a-e54c0877e963</t>
  </si>
  <si>
    <t>Citizenside</t>
  </si>
  <si>
    <t>http://citizenside.com</t>
  </si>
  <si>
    <t>b69b43d5-22ce-f14e-af0c-3466d29b9b69</t>
  </si>
  <si>
    <t>CitizenTEKK</t>
  </si>
  <si>
    <t>http://www.citizentekk.com</t>
  </si>
  <si>
    <t>9539f6b1-f2f6-b478-c3cf-b455008bcc8f</t>
  </si>
  <si>
    <t>Citizinvestor</t>
  </si>
  <si>
    <t>http://www.citizinvestor.com</t>
  </si>
  <si>
    <t>c5bc935e-5738-5c9c-3aaf-b97794926bfa</t>
  </si>
  <si>
    <t>Citla Energy</t>
  </si>
  <si>
    <t>http://www.citlaenergy.com/</t>
  </si>
  <si>
    <t>03779671-92a9-9a0b-d034-adefa45f42db</t>
  </si>
  <si>
    <t>CITN</t>
  </si>
  <si>
    <t>http://citninfo.org</t>
  </si>
  <si>
    <t>6e9a66aa-5b85-11e7-f56a-a1d789b9d169</t>
  </si>
  <si>
    <t>CITO Research</t>
  </si>
  <si>
    <t>http://www.citoresearch.com/</t>
  </si>
  <si>
    <t>98093f08-da52-9bab-6797-d1792b9fdbb9</t>
  </si>
  <si>
    <t>Cito Ventures</t>
  </si>
  <si>
    <t>http://www.citoventures.com</t>
  </si>
  <si>
    <t>48378d4e-07c6-d9ec-fa7c-43a73dc6608b</t>
  </si>
  <si>
    <t>cito.info</t>
  </si>
  <si>
    <t>http://www.cito.info.pl</t>
  </si>
  <si>
    <t>1bd14d18-be06-6d4c-13cd-0ac2fb38cb9e</t>
  </si>
  <si>
    <t>Citodi</t>
  </si>
  <si>
    <t>http://www.citodi.com</t>
  </si>
  <si>
    <t>6e1be0b8-6a27-293d-3f87-f83f09a7f6b8</t>
  </si>
  <si>
    <t>Citola</t>
  </si>
  <si>
    <t>http://www.citola.com</t>
  </si>
  <si>
    <t>8085df26-f9c3-9ec6-a033-a658e9a65b05</t>
  </si>
  <si>
    <t>Citomedia</t>
  </si>
  <si>
    <t>http://www.citomedia.no</t>
  </si>
  <si>
    <t>5d6bfd34-0b60-b7fa-a666-c0b0075e7429</t>
  </si>
  <si>
    <t>Citona - Adwords og SEO bureau</t>
  </si>
  <si>
    <t>http://www.citona.dk</t>
  </si>
  <si>
    <t>2a01272a-3fb3-118d-f4ad-c0ee91b12e3a</t>
  </si>
  <si>
    <t>CiToxLAB</t>
  </si>
  <si>
    <t>http://www.citoxlab.com/en/</t>
  </si>
  <si>
    <t>6805443b-4dfd-ab05-7649-0cd6fc3012aa</t>
  </si>
  <si>
    <t>Citra Health Solutions</t>
  </si>
  <si>
    <t>http://www.citrahealth.com</t>
  </si>
  <si>
    <t>70aab2ab-008f-2272-f2cd-77028c4d11d2</t>
  </si>
  <si>
    <t>Citra Style</t>
  </si>
  <si>
    <t>http://citrastyle.com</t>
  </si>
  <si>
    <t>cbcdd2e3-85bc-1feb-dbac-201de9535770</t>
  </si>
  <si>
    <t>CitraCom.com</t>
  </si>
  <si>
    <t>https://www.citracom.com</t>
  </si>
  <si>
    <t>765090fb-041c-6d64-c2b0-56037c9cbc31</t>
  </si>
  <si>
    <t>Citrecycle</t>
  </si>
  <si>
    <t>http://www.citrecycle.co.uk/</t>
  </si>
  <si>
    <t>43a52393-ffcc-6cd8-d7d7-572d81def6e0</t>
  </si>
  <si>
    <t>Citrin Cooperman</t>
  </si>
  <si>
    <t>http://www.citrincooperman.com/</t>
  </si>
  <si>
    <t>4455a67c-d97f-dc8d-2f7b-a944e23cf99c</t>
  </si>
  <si>
    <t>Citrine Corp.</t>
  </si>
  <si>
    <t>http://www.citrino.ca</t>
  </si>
  <si>
    <t>ca52adc7-27eb-a07e-fad4-3f6521de75e6</t>
  </si>
  <si>
    <t>Citrine Informatics</t>
  </si>
  <si>
    <t>http://www.citrine.io</t>
  </si>
  <si>
    <t>4f2fdd6a-b8db-917e-3cca-aaf3cea2c191</t>
  </si>
  <si>
    <t>CITRIS</t>
  </si>
  <si>
    <t>http://citris-uc.org</t>
  </si>
  <si>
    <t>a5ef31df-dfe1-21c3-92a8-af0632c400c4</t>
  </si>
  <si>
    <t>CITRIS Foundry</t>
  </si>
  <si>
    <t>http://citrisfoundry.org/</t>
  </si>
  <si>
    <t>64ed537f-3632-c948-38d5-4ff104df0834</t>
  </si>
  <si>
    <t>CITRIS Invention Lab</t>
  </si>
  <si>
    <t>http://invent.citris-uc.org/</t>
  </si>
  <si>
    <t>5de782fd-2218-9139-be2e-0238ed4063a8</t>
  </si>
  <si>
    <t>Citrix Startup Accelerator</t>
  </si>
  <si>
    <t>http://citrixstartupaccelerator.com</t>
  </si>
  <si>
    <t>52f4bdc1-5c4a-2ccd-837d-133a0a578cda</t>
  </si>
  <si>
    <t>Citrix Systems</t>
  </si>
  <si>
    <t>http://www.citrix.com</t>
  </si>
  <si>
    <t>19f2ef86-e9a2-f4fd-da23-4dba4266d389</t>
  </si>
  <si>
    <t>Citroen Deutschland GmbH</t>
  </si>
  <si>
    <t>0055c4cf-f4f2-836a-fc37-6952b1f69582</t>
  </si>
  <si>
    <t>Citroen Wolf Communications</t>
  </si>
  <si>
    <t>http://www.cwpg.com</t>
  </si>
  <si>
    <t>31a84ec0-d498-bbf7-2647-5154165b0e4c</t>
  </si>
  <si>
    <t>Citron</t>
  </si>
  <si>
    <t>http://www.meetcitron.com</t>
  </si>
  <si>
    <t>80140fa9-2342-e770-f04e-7fe0dbc212f7</t>
  </si>
  <si>
    <t>Citron Hygiene</t>
  </si>
  <si>
    <t>http://cannonservices.ca/</t>
  </si>
  <si>
    <t>d81fb7dc-bd30-edd7-366a-dbe66ae23176</t>
  </si>
  <si>
    <t>Citron Research</t>
  </si>
  <si>
    <t>http://www.citronresearch.com/</t>
  </si>
  <si>
    <t>2473dc9c-0a5c-527e-a278-8e617a807e5c</t>
  </si>
  <si>
    <t>Citron Vision</t>
  </si>
  <si>
    <t>http://www.citronvision.com</t>
  </si>
  <si>
    <t>ff53e285-1bde-cb28-5b0f-f344b0490b68</t>
  </si>
  <si>
    <t>citroscience</t>
  </si>
  <si>
    <t>https://citroscience.org</t>
  </si>
  <si>
    <t>e37a8990-e4fb-6eea-c230-49e1c70ae95d</t>
  </si>
  <si>
    <t>Citrrus</t>
  </si>
  <si>
    <t>http://www.citrrus.com</t>
  </si>
  <si>
    <t>05471802-25d5-21d0-e5b4-edcf55b482f5</t>
  </si>
  <si>
    <t>Citruce</t>
  </si>
  <si>
    <t>http://www.rendementlocatif.com</t>
  </si>
  <si>
    <t>16f933c1-65cc-a611-67ba-0247a51684d5</t>
  </si>
  <si>
    <t>Citrum</t>
  </si>
  <si>
    <t>http://www.citrum.com.br/</t>
  </si>
  <si>
    <t>8afc9d71-afb9-ffa9-4077-e1067a9538fd</t>
  </si>
  <si>
    <t>Citrus College</t>
  </si>
  <si>
    <t>http://www.citruscollege.edu/</t>
  </si>
  <si>
    <t>391e4c05-0987-5820-795f-8853b2982ba6</t>
  </si>
  <si>
    <t>Citrus Credit</t>
  </si>
  <si>
    <t>http://citruscredit.com/</t>
  </si>
  <si>
    <t>6198a2dd-1e6e-74bd-a931-28933ec0ccca</t>
  </si>
  <si>
    <t>Citrus Lane</t>
  </si>
  <si>
    <t>http://citruslane.com</t>
  </si>
  <si>
    <t>3b78493b-ebe1-8dd0-82bc-53387678776f</t>
  </si>
  <si>
    <t>Citrus Payment Solutions</t>
  </si>
  <si>
    <t>http://citruspay.com</t>
  </si>
  <si>
    <t>90c8b94e-dd38-9dd8-f856-fdd79eb3c940</t>
  </si>
  <si>
    <t>Citrus Solutions Carpet Cleaning</t>
  </si>
  <si>
    <t>http://citruscarpetman.com/</t>
  </si>
  <si>
    <t>f014483c-d434-e2b5-9da0-816e2a03b985</t>
  </si>
  <si>
    <t>Citrus Tickets</t>
  </si>
  <si>
    <t>http://citrustickets.com</t>
  </si>
  <si>
    <t>7a5adb03-0d62-e1d9-d143-de86e21daaed</t>
  </si>
  <si>
    <t>Citrus TV</t>
  </si>
  <si>
    <t>http://www.citrustv.com</t>
  </si>
  <si>
    <t>0ce7f0c8-f2dc-64fb-3230-426874f91519</t>
  </si>
  <si>
    <t>Citrus Valley Health Partners</t>
  </si>
  <si>
    <t>http://cvhp.org/careers</t>
  </si>
  <si>
    <t>bf0cf383-5859-1fb6-7b58-4480d953e095</t>
  </si>
  <si>
    <t>Citrus Ventures</t>
  </si>
  <si>
    <t>http://www.citrusven.com/</t>
  </si>
  <si>
    <t>a852b9da-dfe9-c5a8-a411-a64d71a46367</t>
  </si>
  <si>
    <t>CitrusBits</t>
  </si>
  <si>
    <t>https://www.citrusbits.com</t>
  </si>
  <si>
    <t>19c65600-88f3-0ee7-667b-7b3cc6314373</t>
  </si>
  <si>
    <t>Citrusbyte</t>
  </si>
  <si>
    <t>https://citrusbyte.com/</t>
  </si>
  <si>
    <t>3af3a485-3f3b-f524-37de-15fcc4e97c0b</t>
  </si>
  <si>
    <t>citrusHR Ltd.</t>
  </si>
  <si>
    <t>http://citrushr.com</t>
  </si>
  <si>
    <t>11894a64-9eb0-7dca-bf87-19357c83dbbf</t>
  </si>
  <si>
    <t>Citrys Systems</t>
  </si>
  <si>
    <t>http://www.citrussystems.com/</t>
  </si>
  <si>
    <t>1b9658b5-937d-668a-ae69-417b4813f476</t>
  </si>
  <si>
    <t>CITS - Plan Ceibal</t>
  </si>
  <si>
    <t>http://www.ceibal.edu.uy/</t>
  </si>
  <si>
    <t>992caca8-2020-a905-2448-219ea41ee70f</t>
  </si>
  <si>
    <t>CITT</t>
  </si>
  <si>
    <t>http://www.citt.ca/</t>
  </si>
  <si>
    <t>aacd05d5-5876-829d-f5b8-717626abdf45</t>
  </si>
  <si>
    <t>Cittadino</t>
  </si>
  <si>
    <t>http://www.cittadino.de</t>
  </si>
  <si>
    <t>1a9cea4b-9c3b-5b64-424e-d1296e06ec30</t>
  </si>
  <si>
    <t>Cittalia</t>
  </si>
  <si>
    <t>http://www.cittalia.it/</t>
  </si>
  <si>
    <t>2b8caa9a-ff4a-67d1-1baf-b620470eda19</t>
  </si>
  <si>
    <t>Cittando</t>
  </si>
  <si>
    <t>http://www.cittando.com</t>
  </si>
  <si>
    <t>cf5697b7-10cb-62c5-aaa9-eb1a3de14c71</t>
  </si>
  <si>
    <t>CITTIO</t>
  </si>
  <si>
    <t>http://www.cittio.com</t>
  </si>
  <si>
    <t>e644bcd9-58b5-ae43-9d63-3f757369b5ca</t>
  </si>
  <si>
    <t>CITUS</t>
  </si>
  <si>
    <t>http://www.citus.hr/</t>
  </si>
  <si>
    <t>33dbee8f-8b4a-a992-8fbf-5dce1d6310ce</t>
  </si>
  <si>
    <t>Citus Data</t>
  </si>
  <si>
    <t>https://www.citusdata.com</t>
  </si>
  <si>
    <t>8da7979d-53fd-b702-85d1-05740f4b1958</t>
  </si>
  <si>
    <t>Citus Health</t>
  </si>
  <si>
    <t>http://www.citushealth.com/</t>
  </si>
  <si>
    <t>58e19708-387a-572b-0e9a-a75b1c6f0e63</t>
  </si>
  <si>
    <t>City &amp; Guilds</t>
  </si>
  <si>
    <t>http://www.cityandguilds.com/</t>
  </si>
  <si>
    <t>b99ab42e-9580-5b0b-cc62-84e6bd1ae04b</t>
  </si>
  <si>
    <t>City &amp; Guilds Group</t>
  </si>
  <si>
    <t>0d7b7f36-039e-a94c-b8ba-5c7b6b30ba39</t>
  </si>
  <si>
    <t>City &amp; Guilds Group New Venture Fund</t>
  </si>
  <si>
    <t>https://www.cityandguildsgroup.com/working-with-us/new-venture-fund</t>
  </si>
  <si>
    <t>ee552bc6-51b1-a7d7-49fa-3262f97575e1</t>
  </si>
  <si>
    <t>City &amp; Guilds Kineo</t>
  </si>
  <si>
    <t>http://www.kineo.com/</t>
  </si>
  <si>
    <t>57f75506-ef64-7a75-ea3f-0349c28fd982</t>
  </si>
  <si>
    <t>City &amp; Inland Pest Control Services</t>
  </si>
  <si>
    <t>http://www.cityandinland.com.au/</t>
  </si>
  <si>
    <t>7290b0b2-ee54-b834-9441-4024836cfc77</t>
  </si>
  <si>
    <t>City 365</t>
  </si>
  <si>
    <t>http://city365.ro/</t>
  </si>
  <si>
    <t>256f9826-de4f-f9f2-a83d-1a6e211cc28d</t>
  </si>
  <si>
    <t>City A.M.</t>
  </si>
  <si>
    <t>http://www.cityam.com/</t>
  </si>
  <si>
    <t>ab28ea7b-af0f-c78f-d6a2-8fc0a11f5fd4</t>
  </si>
  <si>
    <t>City Adventures</t>
  </si>
  <si>
    <t>http://www.cityadventures.com.au/</t>
  </si>
  <si>
    <t>6ff6bac6-8d4b-0cf1-f4a0-566690a7418d</t>
  </si>
  <si>
    <t>City and County of Honolulu</t>
  </si>
  <si>
    <t>http://www.honolulu.gov/government</t>
  </si>
  <si>
    <t>c7d210f3-c4d5-25bb-8b7d-5ecea958cb43</t>
  </si>
  <si>
    <t>City and County of San Francisco</t>
  </si>
  <si>
    <t>http://sfgov.org/</t>
  </si>
  <si>
    <t>0bf557f0-652e-b345-cff5-8bb1e800426f</t>
  </si>
  <si>
    <t>City and Guilds Art School</t>
  </si>
  <si>
    <t>http://www.cityandguildsartschool.ac.uk/</t>
  </si>
  <si>
    <t>540a3cb0-8e47-bc22-417e-f273ca3c69c6</t>
  </si>
  <si>
    <t>City Arts</t>
  </si>
  <si>
    <t>http://cityartsonline.com</t>
  </si>
  <si>
    <t>2d47e58f-ebdd-8037-bd8a-67d3783184fe</t>
  </si>
  <si>
    <t>City Bakery</t>
  </si>
  <si>
    <t>https://www.city-bakery.com</t>
  </si>
  <si>
    <t>d33c255d-e623-21a6-aa90-b84b054fe56d</t>
  </si>
  <si>
    <t>City Bank</t>
  </si>
  <si>
    <t>http://www.citybankwa.com</t>
  </si>
  <si>
    <t>0782d7d2-0005-a030-d9dd-866aae15035a</t>
  </si>
  <si>
    <t>City Bar</t>
  </si>
  <si>
    <t>http://www.city8.com/</t>
  </si>
  <si>
    <t>993e72d6-afc0-e94e-684c-51b9e3c095d3</t>
  </si>
  <si>
    <t>City Barbeque</t>
  </si>
  <si>
    <t>https://www.citybbq.com/</t>
  </si>
  <si>
    <t>14cb8ac0-2811-c77a-b181-5abd122aa6a6</t>
  </si>
  <si>
    <t>City Beach Fremont</t>
  </si>
  <si>
    <t>http://www.citybeach.com</t>
  </si>
  <si>
    <t>2d01d4d3-3e5e-68a6-efc2-3ac09df77b44</t>
  </si>
  <si>
    <t>City BeBe</t>
  </si>
  <si>
    <t>http://www.citybebe.com/es/</t>
  </si>
  <si>
    <t>dd7f1d8b-dece-d75d-c332-1f6753fddbef</t>
  </si>
  <si>
    <t>City Box</t>
  </si>
  <si>
    <t>http://www.citybox.nl</t>
  </si>
  <si>
    <t>9738dfaa-cc8b-754f-c04e-8c08ef0b6748</t>
  </si>
  <si>
    <t>City Bridge Trust</t>
  </si>
  <si>
    <t>http://www.citybridgetrust.org.uk/</t>
  </si>
  <si>
    <t>e259dcfc-606e-b670-bebe-ecc48781c34a</t>
  </si>
  <si>
    <t>City Building Group</t>
  </si>
  <si>
    <t>http://www.professionallondonbuilders.co.uk/</t>
  </si>
  <si>
    <t>4b2aab2a-3a08-079a-9db4-e74114b032f9</t>
  </si>
  <si>
    <t>City Camping Ltd</t>
  </si>
  <si>
    <t>http://www.citycamping.co.uk</t>
  </si>
  <si>
    <t>baa03357-9350-cbd0-7dad-459b441627da</t>
  </si>
  <si>
    <t>City Capital Advisors</t>
  </si>
  <si>
    <t>http://www.city-cap.com/</t>
  </si>
  <si>
    <t>98bf9695-ad32-961d-fadd-73179c28a79a</t>
  </si>
  <si>
    <t>City Capital Ventures</t>
  </si>
  <si>
    <t>http://www.citycapitalventures.com</t>
  </si>
  <si>
    <t>96c7ef30-247d-b325-7550-ff1b916e905b</t>
  </si>
  <si>
    <t>City Car Clean</t>
  </si>
  <si>
    <t>http://www.citycarclean.co.in</t>
  </si>
  <si>
    <t>15d0fafb-ee8c-f85e-df4e-7d1140939841</t>
  </si>
  <si>
    <t>City Carpet Cleaning</t>
  </si>
  <si>
    <t>http://www.citycarpetcleaning.net/</t>
  </si>
  <si>
    <t>cd50205d-c912-1d8e-47f9-9773c6f37142</t>
  </si>
  <si>
    <t>City Carrier</t>
  </si>
  <si>
    <t>https://citycarrier.net</t>
  </si>
  <si>
    <t>dd0520a0-6c36-a671-c409-ffb5cfa6d7ae</t>
  </si>
  <si>
    <t>City Catt</t>
  </si>
  <si>
    <t>http://www.citycatt.com</t>
  </si>
  <si>
    <t>718ffae3-701f-f1c9-9370-dfdb99d8f1ca</t>
  </si>
  <si>
    <t>City Chase</t>
  </si>
  <si>
    <t>http://www.citychase.com</t>
  </si>
  <si>
    <t>f0974870-2911-8350-f26a-b4c9ff0713f2</t>
  </si>
  <si>
    <t>City Chatter</t>
  </si>
  <si>
    <t>http://www.citychatter.com</t>
  </si>
  <si>
    <t>4261783c-0d0a-06f3-d542-6f8a50f0e594</t>
  </si>
  <si>
    <t>City Chattr</t>
  </si>
  <si>
    <t>http://www.citychattr.ca</t>
  </si>
  <si>
    <t>ac3a923a-684f-f717-9440-4dcf3afb6f2c</t>
  </si>
  <si>
    <t>City Chemical LLC</t>
  </si>
  <si>
    <t>http://www.citychemical.com/</t>
  </si>
  <si>
    <t>2dcc628a-7501-a8e1-fd31-618665cbf78a</t>
  </si>
  <si>
    <t>City Church Philadelphia</t>
  </si>
  <si>
    <t>http://www.citychurchphilly.com</t>
  </si>
  <si>
    <t>786743e3-b04c-7ee8-3cfa-13087459ddca</t>
  </si>
  <si>
    <t>City College</t>
  </si>
  <si>
    <t>http://www.citycollege.edu</t>
  </si>
  <si>
    <t>2b7754ae-7a3c-1ee4-33fe-5db0f7922e5b</t>
  </si>
  <si>
    <t>City College - Online</t>
  </si>
  <si>
    <t>https://www.ccsf.edu</t>
  </si>
  <si>
    <t>c2ab8462-3dfe-a59c-aebf-359a28f2f4d1</t>
  </si>
  <si>
    <t>City College of New York</t>
  </si>
  <si>
    <t>https://www.ccny.cuny.edu</t>
  </si>
  <si>
    <t>3b66e980-4cff-681c-1f89-bc160fbcc7ed</t>
  </si>
  <si>
    <t>City College of San Francisco</t>
  </si>
  <si>
    <t>http://www.ccsf.edu/</t>
  </si>
  <si>
    <t>86b06b49-e5f9-d3c9-5ee5-242451aa090c</t>
  </si>
  <si>
    <t>City College of San Francisco, San Francisco</t>
  </si>
  <si>
    <t>http://cloud.ccsf.cc.ca.us/</t>
  </si>
  <si>
    <t>84303786-610b-4220-ab29-02b99a7ed105</t>
  </si>
  <si>
    <t>City College Southampton</t>
  </si>
  <si>
    <t>https://www.southampton-city.ac.uk/</t>
  </si>
  <si>
    <t>517eb3a8-2ef6-5b75-6e93-261c8b9b8e9e</t>
  </si>
  <si>
    <t>CITY College, International Faculty of the University of Sheffield</t>
  </si>
  <si>
    <t>http://www.city.academic.gr</t>
  </si>
  <si>
    <t>5956eedd-a3cf-2ee5-66ff-88ab3375f55b</t>
  </si>
  <si>
    <t>City Colleges of Chicago</t>
  </si>
  <si>
    <t>http://www.ccc.edu/pages/default.aspx</t>
  </si>
  <si>
    <t>e15877f5-7ff3-4fd8-4027-ad404d0732e2</t>
  </si>
  <si>
    <t>City Colleges of Chicago - Harold Washington College</t>
  </si>
  <si>
    <t>http://hwashington.ccc.edu/</t>
  </si>
  <si>
    <t>6672b854-fc57-c10d-a267-1021c337bf3c</t>
  </si>
  <si>
    <t>City Colleges of Chicago - Harry S Truman College</t>
  </si>
  <si>
    <t>http://www.trumancollege.edu/index.php</t>
  </si>
  <si>
    <t>b1db3d0a-6460-69a8-7279-51b918285be7</t>
  </si>
  <si>
    <t>City Colleges of Chicago - Kennedy - King College</t>
  </si>
  <si>
    <t>http://kennedyking.ccc.edu/</t>
  </si>
  <si>
    <t>7174adcb-c96f-1419-b498-12cd80b5fb8a</t>
  </si>
  <si>
    <t>City Colleges of Chicago - Malcolm X College</t>
  </si>
  <si>
    <t>http://www.malcolmx.ccc.edu/</t>
  </si>
  <si>
    <t>fad54954-372d-cb91-dce6-d104388f1dc1</t>
  </si>
  <si>
    <t>City Colleges of Chicago - Olive - Harvey College</t>
  </si>
  <si>
    <t>http://www.oliveharvey.ccc.edu/</t>
  </si>
  <si>
    <t>99a88c77-a687-f9b4-7bb2-4074af072509</t>
  </si>
  <si>
    <t>City Colleges of Chicago - Richard J Daley College</t>
  </si>
  <si>
    <t>http://daley.ccc.edu/</t>
  </si>
  <si>
    <t>56dbed53-a4d0-ed00-c177-79d0a3573a5e</t>
  </si>
  <si>
    <t>City Colleges of Chicago - Wilbur Wright College</t>
  </si>
  <si>
    <t>http://wright.ccc.edu/</t>
  </si>
  <si>
    <t>89bb44af-8681-c293-4cba-e80bc24a04a7</t>
  </si>
  <si>
    <t>City Context Open Data API</t>
  </si>
  <si>
    <t>http://www.citycontext.com</t>
  </si>
  <si>
    <t>d6215ebc-35de-875b-5cdd-7346a0eae37a</t>
  </si>
  <si>
    <t>City Coworking Wiener Neustadt</t>
  </si>
  <si>
    <t>http://www.city-coworking.at/</t>
  </si>
  <si>
    <t>3f3b75b9-2eb5-9578-27a2-b0bde4b80494</t>
  </si>
  <si>
    <t>City Create</t>
  </si>
  <si>
    <t>http://www.citycreate.com</t>
  </si>
  <si>
    <t>69b522f2-9046-7689-d7d0-071236ff2256</t>
  </si>
  <si>
    <t>City Dance Live</t>
  </si>
  <si>
    <t>https://citydancelive.com/</t>
  </si>
  <si>
    <t>79c02738-e681-70aa-c74e-60e585e8c1bc</t>
  </si>
  <si>
    <t>City Disposal, Inc.</t>
  </si>
  <si>
    <t>http://www.citydisposalinc.com</t>
  </si>
  <si>
    <t>44b44526-5716-8bdf-d51d-64a8edfa45ad</t>
  </si>
  <si>
    <t>City Dog Share</t>
  </si>
  <si>
    <t>http://citydogshare.org/</t>
  </si>
  <si>
    <t>a2da6b56-b92c-b84d-b4ef-2ae944d82c67</t>
  </si>
  <si>
    <t>City Doors</t>
  </si>
  <si>
    <t>http://www.citydoors.com.au/</t>
  </si>
  <si>
    <t>7c17515a-f289-7394-4c3e-3deaf57b64b9</t>
  </si>
  <si>
    <t>City Elevator Company</t>
  </si>
  <si>
    <t>http://cityelevatorcompany.com/</t>
  </si>
  <si>
    <t>b464d7f8-c03a-f7c4-6169-35dcd0ed1a14</t>
  </si>
  <si>
    <t>City Executive Office of Helsinki</t>
  </si>
  <si>
    <t>http://www.hel.fi/www/kanslia/en</t>
  </si>
  <si>
    <t>685ff7ef-1834-e3dc-7d68-badfe6511ebb</t>
  </si>
  <si>
    <t>City Expert</t>
  </si>
  <si>
    <t>http://www.cityexpert.rs</t>
  </si>
  <si>
    <t>307099a0-d7e6-ce06-9408-21551cd43fb6</t>
  </si>
  <si>
    <t>City Farm Systems</t>
  </si>
  <si>
    <t>http://www.city-farm-systems.com/</t>
  </si>
  <si>
    <t>1aceef21-049b-393b-595f-7f33e5348374</t>
  </si>
  <si>
    <t>City Fertility Centre Global</t>
  </si>
  <si>
    <t>http://www.cityfertility.com.au</t>
  </si>
  <si>
    <t>db3cbb94-8567-001f-54f6-55ff5d294604</t>
  </si>
  <si>
    <t>City Finance Corp.</t>
  </si>
  <si>
    <t>https://www.cityfinancialcorp.com</t>
  </si>
  <si>
    <t>f4e6c95e-d0c4-7af7-7007-153b857863d2</t>
  </si>
  <si>
    <t>City Financial</t>
  </si>
  <si>
    <t>http://cityfinancial.co.uk/</t>
  </si>
  <si>
    <t>df35b459-1dc3-d96a-40be-663d20841c8a</t>
  </si>
  <si>
    <t>City Focus Optometry</t>
  </si>
  <si>
    <t>http://www.cityfocus.ca</t>
  </si>
  <si>
    <t>580fc874-8187-a12b-fe10-263de3a64f83</t>
  </si>
  <si>
    <t>City Footprints</t>
  </si>
  <si>
    <t>http://cityfootprints.com/</t>
  </si>
  <si>
    <t>631f41cf-c0cc-94f3-3ec9-0cb6a6f7574a</t>
  </si>
  <si>
    <t>City Fresh Foods</t>
  </si>
  <si>
    <t>http://cityfresh.com/</t>
  </si>
  <si>
    <t>018638d9-7ab9-2d4c-bfbf-66d2950319dc</t>
  </si>
  <si>
    <t>City Furniture</t>
  </si>
  <si>
    <t>http://www.cityfurniture.com</t>
  </si>
  <si>
    <t>9ba005b4-bbfb-36e9-4f11-f3678805135a</t>
  </si>
  <si>
    <t>City Gateway</t>
  </si>
  <si>
    <t>https://home.citygateway.org.uk/</t>
  </si>
  <si>
    <t>592f5a25-ec82-69fd-8d9d-1eacd44757db</t>
  </si>
  <si>
    <t>City Getaway</t>
  </si>
  <si>
    <t>http://www.city-getaway.com</t>
  </si>
  <si>
    <t>6845d357-cbee-2c49-c340-9c0af9f5353d</t>
  </si>
  <si>
    <t>City Girl Savings</t>
  </si>
  <si>
    <t>http://citygirlsavings.com/</t>
  </si>
  <si>
    <t>d64580b9-a3d0-fb9e-0b64-06dec3231238</t>
  </si>
  <si>
    <t>City Global Group</t>
  </si>
  <si>
    <t>http://www.cityglobal.cl</t>
  </si>
  <si>
    <t>57399283-a792-273a-60c7-7c5a28c9c628</t>
  </si>
  <si>
    <t>City Grade</t>
  </si>
  <si>
    <t>http://www.citygrades.com</t>
  </si>
  <si>
    <t>6aa38efc-9ae2-5b30-073b-3ef965be2b82</t>
  </si>
  <si>
    <t>City Green Cars</t>
  </si>
  <si>
    <t>http://www.citygreencars.com</t>
  </si>
  <si>
    <t>b3bf6568-5439-895c-b13a-0d467c450bdb</t>
  </si>
  <si>
    <t>City Guru</t>
  </si>
  <si>
    <t>http://thecityguru.com/</t>
  </si>
  <si>
    <t>129d38b7-e150-9422-4e24-8b35f4f53da7</t>
  </si>
  <si>
    <t>City Gym</t>
  </si>
  <si>
    <t>http://www.citygymkc.com</t>
  </si>
  <si>
    <t>542ec559-74db-0bdc-a6c6-cfa20f01faac</t>
  </si>
  <si>
    <t>City Harvest</t>
  </si>
  <si>
    <t>https://www.cityharvest.org</t>
  </si>
  <si>
    <t>590cb2e3-1954-fc93-4f14-4432c7543fb4</t>
  </si>
  <si>
    <t>City Health Works</t>
  </si>
  <si>
    <t>http://cityhealthworks.com/</t>
  </si>
  <si>
    <t>b3c60ad1-a0e8-2b38-1ade-0726cac275c8</t>
  </si>
  <si>
    <t>City Heights CDC</t>
  </si>
  <si>
    <t>http://www.cityheightscdc.org/</t>
  </si>
  <si>
    <t>2ce3cc96-301f-7a0a-109c-1ab15cae1b1e</t>
  </si>
  <si>
    <t>City Hill Ventures</t>
  </si>
  <si>
    <t>http://cityhillventures.com</t>
  </si>
  <si>
    <t>6794fa9e-986c-c32f-400e-de2bb58b1721</t>
  </si>
  <si>
    <t>City Hive Inc.</t>
  </si>
  <si>
    <t>http://cityhive.net</t>
  </si>
  <si>
    <t>aacb62f8-6924-ec78-d895-162551e5e681</t>
  </si>
  <si>
    <t>City Home Tuition</t>
  </si>
  <si>
    <t>https://www.cityhometution.com/</t>
  </si>
  <si>
    <t>30bf4597-8071-95b1-202b-a3b634159543</t>
  </si>
  <si>
    <t>City Hotel London</t>
  </si>
  <si>
    <t>http://www.cityhotellondon.co.uk</t>
  </si>
  <si>
    <t>eaf6aadc-3d13-72b8-9c88-5e4a69cc398d</t>
  </si>
  <si>
    <t>City Index</t>
  </si>
  <si>
    <t>http://www.cityindex.co.uk</t>
  </si>
  <si>
    <t>b63cc0ab-c273-c76f-6dfc-938e98b2db50</t>
  </si>
  <si>
    <t>City Innovate Foundation</t>
  </si>
  <si>
    <t>http://cityinnovate.org</t>
  </si>
  <si>
    <t>f91f9bc7-e62b-206f-8970-574acf9402fe</t>
  </si>
  <si>
    <t>City Innovates</t>
  </si>
  <si>
    <t>http://www.cityinnovates.com</t>
  </si>
  <si>
    <t>f510f3e5-4e09-d9da-7baf-f1ece98aebd9</t>
  </si>
  <si>
    <t>City Internships</t>
  </si>
  <si>
    <t>http://www.city-internships.com</t>
  </si>
  <si>
    <t>f8032549-d9b4-21e8-8147-0627c4ce13ff</t>
  </si>
  <si>
    <t>City Invoice Finance</t>
  </si>
  <si>
    <t>http://www.city-inv.com</t>
  </si>
  <si>
    <t>08a02bd9-f9e0-32b1-ce66-a8b586e7ef75</t>
  </si>
  <si>
    <t>City is Yours</t>
  </si>
  <si>
    <t>http://www.cityisyours.com</t>
  </si>
  <si>
    <t>c861076c-33f2-70c6-7f46-cf87d1f07dd8</t>
  </si>
  <si>
    <t>City Labs</t>
  </si>
  <si>
    <t>http://www.citylabs.net</t>
  </si>
  <si>
    <t>962572bc-d19a-ba44-c081-7ef2828409fe</t>
  </si>
  <si>
    <t>City Law School</t>
  </si>
  <si>
    <t>http://www.city.ac.uk/law/</t>
  </si>
  <si>
    <t>06d66e1b-da97-d6eb-6ea2-e196c387f095</t>
  </si>
  <si>
    <t>City Lifeline</t>
  </si>
  <si>
    <t>http://www.city-lifeline.co.uk/</t>
  </si>
  <si>
    <t>532e38f3-2c90-11c1-1d82-3c75e64c893c</t>
  </si>
  <si>
    <t>City Light Capital</t>
  </si>
  <si>
    <t>http://www.citylightcap.com</t>
  </si>
  <si>
    <t>40598e93-728d-e367-bf00-4c639f1cd0bb</t>
  </si>
  <si>
    <t>City Lights</t>
  </si>
  <si>
    <t>http://www.citylightsapp.com/</t>
  </si>
  <si>
    <t>06bcd5d1-7e17-0ea4-c529-12cb21091470</t>
  </si>
  <si>
    <t>City Link</t>
  </si>
  <si>
    <t>http://www.c-link.kz/</t>
  </si>
  <si>
    <t>028268df-e502-c8fd-93aa-c369c247a72b</t>
  </si>
  <si>
    <t>City Loan</t>
  </si>
  <si>
    <t>http://www.cityloan.com/</t>
  </si>
  <si>
    <t>9ffcdbbc-e80b-e782-d601-cfb5ac6688d3</t>
  </si>
  <si>
    <t>City Locker</t>
  </si>
  <si>
    <t>http://www.citylocker.fr</t>
  </si>
  <si>
    <t>75561c5f-48c7-9b87-c5f9-741d8e94feb8</t>
  </si>
  <si>
    <t>City Looks</t>
  </si>
  <si>
    <t>http://www.citylookssalons.com</t>
  </si>
  <si>
    <t>0a55c02d-a515-efd1-adc6-3ed065bf838e</t>
  </si>
  <si>
    <t>City Lunch Club</t>
  </si>
  <si>
    <t>http://www.citylunchclub.com</t>
  </si>
  <si>
    <t>11844456-e68b-ae07-4588-fb692c4ab966</t>
  </si>
  <si>
    <t>CITY Magazine</t>
  </si>
  <si>
    <t>http://thecitymag.com</t>
  </si>
  <si>
    <t>35011730-91bc-76d7-6087-caac042bf223</t>
  </si>
  <si>
    <t>City Maid Green</t>
  </si>
  <si>
    <t>http://citymaidgreen.com/</t>
  </si>
  <si>
    <t>52850807-e635-2a85-a987-cfd8e53e00e9</t>
  </si>
  <si>
    <t>City Market</t>
  </si>
  <si>
    <t>https://www.citymarket.com/</t>
  </si>
  <si>
    <t>49ec55d8-2d99-9c23-6508-8e7ed0842bdb</t>
  </si>
  <si>
    <t>City Master</t>
  </si>
  <si>
    <t>https://www.ctmaster.cn</t>
  </si>
  <si>
    <t>64e1419f-d303-5986-869f-7d78010cd422</t>
  </si>
  <si>
    <t>City Media foundation</t>
  </si>
  <si>
    <t>http://www.citymediafoundation.org</t>
  </si>
  <si>
    <t>0cbabd6f-7263-446f-b666-5c7b1bd29a99</t>
  </si>
  <si>
    <t>City Meets Tech</t>
  </si>
  <si>
    <t>http://citymeetstech.com/</t>
  </si>
  <si>
    <t>bd9d8aa1-d6d1-f22e-63e9-332e331b2974</t>
  </si>
  <si>
    <t>City Models</t>
  </si>
  <si>
    <t>http://www.citymodels.ie/</t>
  </si>
  <si>
    <t>cff7e149-55e2-f8f6-251a-169b77399e41</t>
  </si>
  <si>
    <t>City Montessori School</t>
  </si>
  <si>
    <t>http://www.cmseducation.org</t>
  </si>
  <si>
    <t>53a3ad49-0bec-9474-e860-d9fba5e33473</t>
  </si>
  <si>
    <t>City Motor Company</t>
  </si>
  <si>
    <t>http://www.citymotorgm.com/</t>
  </si>
  <si>
    <t>a6e9cb07-0771-f384-2785-d7ab010ed29f</t>
  </si>
  <si>
    <t>City N Town</t>
  </si>
  <si>
    <t>https://www.cityntown.com</t>
  </si>
  <si>
    <t>3550d604-8c64-c0b9-0163-3f2be1de3356</t>
  </si>
  <si>
    <t>City National Bank</t>
  </si>
  <si>
    <t>http://www.cnb.com</t>
  </si>
  <si>
    <t>8850752b-c03f-d152-70ae-14b61fb573e9</t>
  </si>
  <si>
    <t>https://www.citynationalcm.com/home/home</t>
  </si>
  <si>
    <t>f080f7ab-1bb4-ea67-5a62-10bb1bb659d1</t>
  </si>
  <si>
    <t>City National Corp.</t>
  </si>
  <si>
    <t>f7cb3aba-a431-4844-dbaf-175e317e8d08</t>
  </si>
  <si>
    <t>City Network Hosting</t>
  </si>
  <si>
    <t>http://www.citynetwork.se</t>
  </si>
  <si>
    <t>a5ea55dd-c697-dfd4-f638-19ceb6c5359a</t>
  </si>
  <si>
    <t>City Networks Ltd</t>
  </si>
  <si>
    <t>http://www.citynetworks.com/</t>
  </si>
  <si>
    <t>d336216f-66b6-108b-e5af-b5c20236e307</t>
  </si>
  <si>
    <t>City Nostra</t>
  </si>
  <si>
    <t>http://www.citynostra.com/</t>
  </si>
  <si>
    <t>0760420e-daad-0d80-eff9-2dd89614cf1b</t>
  </si>
  <si>
    <t>City Notes</t>
  </si>
  <si>
    <t>http://citynotes.io</t>
  </si>
  <si>
    <t>063f0109-0caa-4fc9-f053-18ff3a75665b</t>
  </si>
  <si>
    <t>City Observatory</t>
  </si>
  <si>
    <t>http://cityobservatory.org</t>
  </si>
  <si>
    <t>91fc9004-7f66-647a-7f57-c977b1d712c3</t>
  </si>
  <si>
    <t>City of Amsterdam</t>
  </si>
  <si>
    <t>http://www.amsterdamny.gov</t>
  </si>
  <si>
    <t>0ad5c976-975b-aadc-1a65-db8ddb474417</t>
  </si>
  <si>
    <t>City of Angels Productions</t>
  </si>
  <si>
    <t>http://hdaerials.org</t>
  </si>
  <si>
    <t>2dc1a576-aff9-8aa0-58bd-5ba58c044f97</t>
  </si>
  <si>
    <t>City of Arcadia</t>
  </si>
  <si>
    <t>http://www.arcadiaca.gov</t>
  </si>
  <si>
    <t>07bb89c3-7dfc-ede1-cfa4-c72e65c35298</t>
  </si>
  <si>
    <t>City of Atlanta</t>
  </si>
  <si>
    <t>http://www.atlantaga.gov</t>
  </si>
  <si>
    <t>e3eeaf8f-fca7-b03d-fe62-b7ebf1d7718f</t>
  </si>
  <si>
    <t>City of Austin - Community Technology and Telecommunications Commission</t>
  </si>
  <si>
    <t>http://www.austintexas.gov/cttc</t>
  </si>
  <si>
    <t>4b7ca9fc-3ce7-cf94-4e4c-e16f05416582</t>
  </si>
  <si>
    <t>City of Bad Hersfeld, Germany</t>
  </si>
  <si>
    <t>http://www.bad-hersfeld.de/index2.php/?content=117&amp;artikel=675</t>
  </si>
  <si>
    <t>068746a6-a7f3-5d7d-0978-f6615facceb4</t>
  </si>
  <si>
    <t>City of Bath College</t>
  </si>
  <si>
    <t>http://www.citybathcoll.ac.uk/</t>
  </si>
  <si>
    <t>885f9596-9427-8682-88ff-f6764dff99e8</t>
  </si>
  <si>
    <t>City of Billings</t>
  </si>
  <si>
    <t>http://ci.billings.mt.us</t>
  </si>
  <si>
    <t>6a73b379-88af-db9c-583c-6f9fe0597f26</t>
  </si>
  <si>
    <t>City of Biotech</t>
  </si>
  <si>
    <t>http://www.biotechcity.com</t>
  </si>
  <si>
    <t>ff37192d-6613-fc40-7f1e-07dc1ad0e61f</t>
  </si>
  <si>
    <t>City of Boston: Innovation District</t>
  </si>
  <si>
    <t>http://www.innovationdistrict.org</t>
  </si>
  <si>
    <t>b289a22f-60ac-1982-f1c4-273908968c07</t>
  </si>
  <si>
    <t>City of Boston: Office of the Mayor</t>
  </si>
  <si>
    <t>http://www.cityofboston.gov/</t>
  </si>
  <si>
    <t>df506e23-1188-68a1-e972-359f8fa726b7</t>
  </si>
  <si>
    <t>City of Boulder, CO</t>
  </si>
  <si>
    <t>https://bouldercolorado.gov</t>
  </si>
  <si>
    <t>a6b8aebf-03cc-b761-820b-2fcdbcfdb709</t>
  </si>
  <si>
    <t>City of Burbank Commission on Sustainability</t>
  </si>
  <si>
    <t>http://www.burbankca.gov</t>
  </si>
  <si>
    <t>9246046f-9a48-f2c1-4150-c99ee5e9f191</t>
  </si>
  <si>
    <t>City of Calgary</t>
  </si>
  <si>
    <t>a2620f10-20eb-64a4-4ad4-b2dca6f7d389</t>
  </si>
  <si>
    <t>City of Chattanooga</t>
  </si>
  <si>
    <t>http://www.chattanooga.gov</t>
  </si>
  <si>
    <t>5bd7d480-4400-7b8e-324f-a56118b547aa</t>
  </si>
  <si>
    <t>City of Chicago</t>
  </si>
  <si>
    <t>http://www.cityofchicago.org/city/en.html</t>
  </si>
  <si>
    <t>7ebe5498-f19b-4809-2caf-7364ae20b2d1</t>
  </si>
  <si>
    <t>City Of Chicago</t>
  </si>
  <si>
    <t>d551ddc9-1ec4-7284-ebdd-d3f6ea06423d</t>
  </si>
  <si>
    <t>City of Clinton, MS</t>
  </si>
  <si>
    <t>https://www.clintonms.org</t>
  </si>
  <si>
    <t>042dcd99-b60c-1a66-6108-d1a02d78b4a7</t>
  </si>
  <si>
    <t>City of Cupertino</t>
  </si>
  <si>
    <t>http://cupertino.org/</t>
  </si>
  <si>
    <t>898c05e8-891e-4f4c-9d91-a400f8bcbd43</t>
  </si>
  <si>
    <t>City of Dallas</t>
  </si>
  <si>
    <t>http://dallascityhall.com</t>
  </si>
  <si>
    <t>783a167a-3b76-f40e-8187-32e24012fa7f</t>
  </si>
  <si>
    <t>City of El Paso</t>
  </si>
  <si>
    <t>https://www.elpasotexas.gov/</t>
  </si>
  <si>
    <t>f259fa33-2269-68f8-dd29-dc2f2dd1d405</t>
  </si>
  <si>
    <t>City of Errors</t>
  </si>
  <si>
    <t>http://cityoferrors.com/</t>
  </si>
  <si>
    <t>54582f74-2e42-6cbf-61ad-fa2798e57f2b</t>
  </si>
  <si>
    <t>City of Evanston</t>
  </si>
  <si>
    <t>http://cityofevanston.org</t>
  </si>
  <si>
    <t>17ebfada-45d6-9f76-e336-6b56f691a90d</t>
  </si>
  <si>
    <t>City of Fremont</t>
  </si>
  <si>
    <t>https://www.fremont.gov</t>
  </si>
  <si>
    <t>95f896d9-28f9-de44-d7df-a6fe45038bc3</t>
  </si>
  <si>
    <t>City of Gaithersburg, MD</t>
  </si>
  <si>
    <t>http://www.gaithersburgmd.gov</t>
  </si>
  <si>
    <t>002d6820-1ceb-9c9d-b4d3-005f57d79a79</t>
  </si>
  <si>
    <t>City of Henderson</t>
  </si>
  <si>
    <t>http://www.cityofhenderson.com</t>
  </si>
  <si>
    <t>6d1d02cd-22f4-fb7a-c29f-006c5657982c</t>
  </si>
  <si>
    <t>City Of Hobbs</t>
  </si>
  <si>
    <t>http://www.hobbsnm.org</t>
  </si>
  <si>
    <t>f1ea50f2-3458-c040-b871-84ca8e73fb9e</t>
  </si>
  <si>
    <t>City of Hope</t>
  </si>
  <si>
    <t>http://www.cityofhope.org</t>
  </si>
  <si>
    <t>1b3f1c6d-33da-df0c-ff09-8438e5016c13</t>
  </si>
  <si>
    <t>City of Hope Graduate School of Biological Sciences</t>
  </si>
  <si>
    <t>c57f4ed0-8a71-32d2-4d62-11f873f5285d</t>
  </si>
  <si>
    <t>City of Hope National Cancer Center</t>
  </si>
  <si>
    <t>http://www.cityofhope.org/</t>
  </si>
  <si>
    <t>a3af44ac-39aa-0c8d-8eb4-247ad357b8e1</t>
  </si>
  <si>
    <t>City of Houston</t>
  </si>
  <si>
    <t>http://www.houstontx.gov</t>
  </si>
  <si>
    <t>bcd16d90-e41d-366f-c75f-8533378eaee9</t>
  </si>
  <si>
    <t>City of Hutchinson</t>
  </si>
  <si>
    <t>http://www.hutchgov.com</t>
  </si>
  <si>
    <t>c22a37d5-f386-7a79-a61b-ef3b4a30029e</t>
  </si>
  <si>
    <t>City of Iowa City</t>
  </si>
  <si>
    <t>https://www.icgov.org</t>
  </si>
  <si>
    <t>7b29ae71-3c37-4054-f858-aa1bba3c3037</t>
  </si>
  <si>
    <t>City of Ithaca, NY</t>
  </si>
  <si>
    <t>http://www.cityofithaca.org/</t>
  </si>
  <si>
    <t>1bc5e492-2ad8-ea9c-5729-ac98499f52e0</t>
  </si>
  <si>
    <t>City of Jacksonville</t>
  </si>
  <si>
    <t>http://www.coj.net/</t>
  </si>
  <si>
    <t>317143c5-87dd-be6d-fc48-1466a6a6a270</t>
  </si>
  <si>
    <t>City of Jacksonville Beach</t>
  </si>
  <si>
    <t>http://www.jacksonvillebeach.org</t>
  </si>
  <si>
    <t>5b15f0a4-bb06-c713-9dda-dc37030ca869</t>
  </si>
  <si>
    <t>City of Knoxville</t>
  </si>
  <si>
    <t>http://www.cityofknoxville.org</t>
  </si>
  <si>
    <t>1bb468d1-3043-af03-c453-bba2da144bc0</t>
  </si>
  <si>
    <t>City of Lausanne</t>
  </si>
  <si>
    <t>http://www.lausanne.ch/en/</t>
  </si>
  <si>
    <t>a11c5caf-36a0-b6a3-42a6-7b6aa07f2cdd</t>
  </si>
  <si>
    <t>City of Lenexa</t>
  </si>
  <si>
    <t>http://www.lenexa.com/main/</t>
  </si>
  <si>
    <t>75e341f1-1fe2-a6e4-58cd-cb90a5f6daa2</t>
  </si>
  <si>
    <t>City of London</t>
  </si>
  <si>
    <t>http://www.cityoflondon.gov.uk/</t>
  </si>
  <si>
    <t>2ed8892d-84bd-f8da-0ff6-265958ff908d</t>
  </si>
  <si>
    <t>City of London Taxi</t>
  </si>
  <si>
    <t>http://www.cityoflondontaxi.co.uk</t>
  </si>
  <si>
    <t>604ada06-2469-bd41-9e00-84604f1df63a</t>
  </si>
  <si>
    <t>City of Long Beach</t>
  </si>
  <si>
    <t>http://www.longbeach.gov/</t>
  </si>
  <si>
    <t>2f10ef02-8c76-9fc1-4d3a-505d23c9a45b</t>
  </si>
  <si>
    <t>City of Los Angeles</t>
  </si>
  <si>
    <t>http://lacity.org/index.htm</t>
  </si>
  <si>
    <t>253f8a9f-35ef-5715-39a5-10791113af98</t>
  </si>
  <si>
    <t>City of Los Angeles Commission for Children, Youth and Their Families</t>
  </si>
  <si>
    <t>http://www.ccyf.org</t>
  </si>
  <si>
    <t>f0949e8d-d963-6ad1-dffd-8f9bd1ec54c2</t>
  </si>
  <si>
    <t>City of Missoula</t>
  </si>
  <si>
    <t>http://ci.missoula.mt.us</t>
  </si>
  <si>
    <t>cc13e050-9a05-b4ef-2bd9-b2beea26ecca</t>
  </si>
  <si>
    <t>City of Mountain View</t>
  </si>
  <si>
    <t>http://mountainview.gov/</t>
  </si>
  <si>
    <t>85b09db4-879b-865a-018d-df70a9f2e21e</t>
  </si>
  <si>
    <t>City of New Orleans</t>
  </si>
  <si>
    <t>http://www.nola.gov</t>
  </si>
  <si>
    <t>f87e5751-9496-3610-2ae7-7be6a2aa4fa2</t>
  </si>
  <si>
    <t>City of New York</t>
  </si>
  <si>
    <t>http://www1.nyc.gov</t>
  </si>
  <si>
    <t>7eb51d87-0175-ff18-a4ee-4b108de066de</t>
  </si>
  <si>
    <t>City of Newport Beach</t>
  </si>
  <si>
    <t>http://www.newportbeachca.gov</t>
  </si>
  <si>
    <t>6f9185e7-ab07-aa8e-3e02-3cf90d7168ad</t>
  </si>
  <si>
    <t>City of Oakland</t>
  </si>
  <si>
    <t>http://www2.oaklandnet.com</t>
  </si>
  <si>
    <t>e65bb091-e684-83e0-fcb4-f6ec640530e4</t>
  </si>
  <si>
    <t>City of Orlando</t>
  </si>
  <si>
    <t>http://www.cityoforlando.net</t>
  </si>
  <si>
    <t>305a8d60-dd46-fa8a-1eef-f38828fff45a</t>
  </si>
  <si>
    <t>City of Palo Alto</t>
  </si>
  <si>
    <t>http://cityofpaloalto.org/</t>
  </si>
  <si>
    <t>eb87cbe1-5290-b165-8745-7a4969ab673a</t>
  </si>
  <si>
    <t>City of Pasadena, CA</t>
  </si>
  <si>
    <t>http://www.cityofpasadena.net</t>
  </si>
  <si>
    <t>91d17270-abb9-50df-9152-5444890aa7a2</t>
  </si>
  <si>
    <t>City of Philadelphia</t>
  </si>
  <si>
    <t>http://www.phila.gov/</t>
  </si>
  <si>
    <t>2cea03cb-3a1d-1d2a-cb11-baafd5dec710</t>
  </si>
  <si>
    <t>City of Phoenix</t>
  </si>
  <si>
    <t>https://www.phoenix.gov/</t>
  </si>
  <si>
    <t>8ecd1b0a-8886-873a-5794-7bc817ce113a</t>
  </si>
  <si>
    <t>City of Placentia</t>
  </si>
  <si>
    <t>http://restaurants.ihop.com/ca/placentia/926/</t>
  </si>
  <si>
    <t>77b50349-f09f-8344-f2ba-7e72f5a249a1</t>
  </si>
  <si>
    <t>City of Portland</t>
  </si>
  <si>
    <t>http://portlandoregon.gov</t>
  </si>
  <si>
    <t>75b30cef-a597-a354-7452-8396e30c5862</t>
  </si>
  <si>
    <t>City of Rapid City,SD</t>
  </si>
  <si>
    <t>http://www.rcgov.org</t>
  </si>
  <si>
    <t>e3623fad-0054-e12a-26ac-6de9307f110c</t>
  </si>
  <si>
    <t>City of Redwood City</t>
  </si>
  <si>
    <t>http://www.redwoodcity.org/</t>
  </si>
  <si>
    <t>e26d3cfd-d30a-5b5f-8812-8d945fb19300</t>
  </si>
  <si>
    <t>City of San Antonio</t>
  </si>
  <si>
    <t>http://www.sanantonio.gov/</t>
  </si>
  <si>
    <t>e20a38c5-1fac-d0a6-1e20-775e2d0c185b</t>
  </si>
  <si>
    <t>City of San Bernardino , CA</t>
  </si>
  <si>
    <t>http://www.ci.san-bernardino.ca.us</t>
  </si>
  <si>
    <t>b2253481-4c65-8b3a-64a3-42e0b34d3f92</t>
  </si>
  <si>
    <t>City of San Diego - Small Business Advisory</t>
  </si>
  <si>
    <t>https://www.sandiego.gov/city-clerk/boards-commissions/smallbusiness</t>
  </si>
  <si>
    <t>e8f4ef2a-9b05-f47c-7743-35f9f2d9f9ff</t>
  </si>
  <si>
    <t>City of San JosÌÄå©</t>
  </si>
  <si>
    <t>http://sanjoseca.gov/</t>
  </si>
  <si>
    <t>79b75a9b-cc04-4383-b284-00f1d1e0c791</t>
  </si>
  <si>
    <t>City of Santa Clara</t>
  </si>
  <si>
    <t>http://santaclaraca.gov</t>
  </si>
  <si>
    <t>ec6df3bc-8e7a-96a9-0dae-303213333847</t>
  </si>
  <si>
    <t>City of Santa Cruz</t>
  </si>
  <si>
    <t>http://www.cityofsantacruz.com</t>
  </si>
  <si>
    <t>784ce6d0-c197-057c-5917-2d0b10426cd1</t>
  </si>
  <si>
    <t>City of Santa Rosa</t>
  </si>
  <si>
    <t>http://srcity.org/</t>
  </si>
  <si>
    <t>01c52127-8186-a540-4543-28bda880d9bc</t>
  </si>
  <si>
    <t>City of Seattle</t>
  </si>
  <si>
    <t>http://www.seattle.gov/</t>
  </si>
  <si>
    <t>e87df5df-1ff5-dbf8-c1ad-f268257be4e3</t>
  </si>
  <si>
    <t>City of Somerville</t>
  </si>
  <si>
    <t>http://www.somervillema.gov</t>
  </si>
  <si>
    <t>6260339a-2d1e-a997-91c9-569999323fec</t>
  </si>
  <si>
    <t>City of Syracuse (Utah)</t>
  </si>
  <si>
    <t>http://syracuseut.com</t>
  </si>
  <si>
    <t>a537f463-a686-9ce5-8f24-4def3ff88f6b</t>
  </si>
  <si>
    <t>City of Tacoma</t>
  </si>
  <si>
    <t>http://cityoftacoma.org</t>
  </si>
  <si>
    <t>7de81a8f-07f9-74a5-24c8-b93d63fc2146</t>
  </si>
  <si>
    <t>City of Toronto</t>
  </si>
  <si>
    <t>http://www.toronto.ca</t>
  </si>
  <si>
    <t>e4a56021-d213-f429-19b5-0464dd2bab9d</t>
  </si>
  <si>
    <t>City of Vancouver</t>
  </si>
  <si>
    <t>http://www.cityofvancouver.us/</t>
  </si>
  <si>
    <t>3ff15e12-f14b-f4c9-4e53-135de7e93898</t>
  </si>
  <si>
    <t>City of West Palm Beach</t>
  </si>
  <si>
    <t>http://wpb.org</t>
  </si>
  <si>
    <t>e85699b2-e45d-a117-cb8e-d47f9e35ae6d</t>
  </si>
  <si>
    <t>City of Whittlesea</t>
  </si>
  <si>
    <t>https://www.whittlesea.vic.gov.au/</t>
  </si>
  <si>
    <t>d1b1e5a2-56c8-9211-21bc-7a297e8dc623</t>
  </si>
  <si>
    <t>City of Winnipeg</t>
  </si>
  <si>
    <t>http://www.winnipeg.ca</t>
  </si>
  <si>
    <t>40bc3488-8829-d82a-124c-e50785905bd0</t>
  </si>
  <si>
    <t>City of York Council</t>
  </si>
  <si>
    <t>http://www.york.gov.uk/</t>
  </si>
  <si>
    <t>32ea8404-99aa-a285-a8fa-7a0d27c59f4b</t>
  </si>
  <si>
    <t>City of Yuma</t>
  </si>
  <si>
    <t>http://www.yumaaz.gov</t>
  </si>
  <si>
    <t>26ae8783-b11e-a12e-5851-bbdea67b8925</t>
  </si>
  <si>
    <t>City Office REIT</t>
  </si>
  <si>
    <t>http://cityofficereit.com</t>
  </si>
  <si>
    <t>e9f2874e-9c71-9897-7241-7f76d08586c9</t>
  </si>
  <si>
    <t>City on a Hill Charter School</t>
  </si>
  <si>
    <t>http://www.cityonahill.org</t>
  </si>
  <si>
    <t>452f5d66-8357-9c54-92cb-be9afa7fd4e6</t>
  </si>
  <si>
    <t>City Pages</t>
  </si>
  <si>
    <t>http://www.citypages.com/</t>
  </si>
  <si>
    <t>390c5952-53d6-201f-e154-d45456acd8bf</t>
  </si>
  <si>
    <t>City Pantry</t>
  </si>
  <si>
    <t>https://citypantry.com/</t>
  </si>
  <si>
    <t>b6959b7b-e950-2fa9-4aae-e91a5d50c392</t>
  </si>
  <si>
    <t>City Passport</t>
  </si>
  <si>
    <t>http://www.citypassports.com/</t>
  </si>
  <si>
    <t>fa9cce39-0df8-a691-0766-9f538f62c3f7</t>
  </si>
  <si>
    <t>City Picture Booth</t>
  </si>
  <si>
    <t>http://citypicturebooth.com</t>
  </si>
  <si>
    <t>ba33c86b-33d3-e5c7-8c4b-41e66871bed0</t>
  </si>
  <si>
    <t>City Plumbing Supplies</t>
  </si>
  <si>
    <t>https://www.cityplumbing.co.uk/</t>
  </si>
  <si>
    <t>27cfa6ab-02c1-7fac-d290-416f317b214f</t>
  </si>
  <si>
    <t>City Press</t>
  </si>
  <si>
    <t>http://www.citypress.co.za/</t>
  </si>
  <si>
    <t>bc8329bb-1282-e890-8da6-978561a6ddb3</t>
  </si>
  <si>
    <t>City Print</t>
  </si>
  <si>
    <t>http://www.cityprintexpress.com</t>
  </si>
  <si>
    <t>ef8528b8-2286-02ec-7714-e776839fc44c</t>
  </si>
  <si>
    <t>City Project Partners</t>
  </si>
  <si>
    <t>http://cityprojectpartners.co.uk</t>
  </si>
  <si>
    <t>fb53c6ff-6097-85ef-498f-222347e1c94e</t>
  </si>
  <si>
    <t>City Prowl</t>
  </si>
  <si>
    <t>http://www.cityprowl.com/</t>
  </si>
  <si>
    <t>1c990c40-03c8-398c-1731-9fa3b362bf2f</t>
  </si>
  <si>
    <t>City Recycling</t>
  </si>
  <si>
    <t>http://www.cityrecyclinginc.com</t>
  </si>
  <si>
    <t>077ef2ad-0a1a-aac4-e136-6fe31dffc195</t>
  </si>
  <si>
    <t>City Relay</t>
  </si>
  <si>
    <t>https://cityrelay.com/</t>
  </si>
  <si>
    <t>93e8a098-740f-c6dd-32d6-d58498ab4047</t>
  </si>
  <si>
    <t>City rent a car Belgrade</t>
  </si>
  <si>
    <t>http://www.cityrentacar.rs</t>
  </si>
  <si>
    <t>89453d76-a3ec-3d43-864a-df981bdabad3</t>
  </si>
  <si>
    <t>City Rockstar</t>
  </si>
  <si>
    <t>http://www.cityrockstar.com</t>
  </si>
  <si>
    <t>238032a5-0b04-1038-bb17-2bcc00725fb7</t>
  </si>
  <si>
    <t>City Safe</t>
  </si>
  <si>
    <t>http://www.citysafe.org.uk/</t>
  </si>
  <si>
    <t>a74c0ea9-8506-d1e1-40af-9f74aeb6d403</t>
  </si>
  <si>
    <t>City Sail</t>
  </si>
  <si>
    <t>https://www.citysail.co.uk</t>
  </si>
  <si>
    <t>ef84d2a2-fcae-9956-e680-c641c044dc90</t>
  </si>
  <si>
    <t>City Scene Management Company</t>
  </si>
  <si>
    <t>http://www.cityscenecompany.com/</t>
  </si>
  <si>
    <t>5d9fc4fc-6b85-48db-1e13-7399d5e8488c</t>
  </si>
  <si>
    <t>City Science</t>
  </si>
  <si>
    <t>http://www.cityscience.com</t>
  </si>
  <si>
    <t>0bfba9bf-0459-1e56-0d38-27b888559546</t>
  </si>
  <si>
    <t>City ScrapBook</t>
  </si>
  <si>
    <t>http://www.cityscrapbook.com/</t>
  </si>
  <si>
    <t>5354af34-355a-a74a-caaa-216831cab87d</t>
  </si>
  <si>
    <t>City Screen</t>
  </si>
  <si>
    <t>http://www.cityscreen.net</t>
  </si>
  <si>
    <t>c17e71f0-7c0a-4d11-2eff-142be461afd5</t>
  </si>
  <si>
    <t>City Securities Corp.</t>
  </si>
  <si>
    <t>http://www.citysecurities.com/</t>
  </si>
  <si>
    <t>b59b0a9a-5466-6ff7-d3c4-a5c1550b3981</t>
  </si>
  <si>
    <t>City Share Living</t>
  </si>
  <si>
    <t>http://www.cityshare.com</t>
  </si>
  <si>
    <t>e19c0738-12b0-4637-1208-586c729dab9c</t>
  </si>
  <si>
    <t>City Sightseeing</t>
  </si>
  <si>
    <t>http://www.city-sightseeing.com</t>
  </si>
  <si>
    <t>eb8790d7-3850-9bc7-31c8-0925629fbe47</t>
  </si>
  <si>
    <t>City Slicker Farms</t>
  </si>
  <si>
    <t>http://www.cityslickerfarms.org</t>
  </si>
  <si>
    <t>da0a6418-677a-6ef3-b9ca-f7a2bbdbd997</t>
  </si>
  <si>
    <t>City Smart Parking s.r.o.</t>
  </si>
  <si>
    <t>http://www.eparkomat.com/</t>
  </si>
  <si>
    <t>a6ef7ff4-dac4-1fc2-c137-efeb793413c3</t>
  </si>
  <si>
    <t>City Smartphone</t>
  </si>
  <si>
    <t>http://citysmartphone.com</t>
  </si>
  <si>
    <t>f87c0605-7212-c0da-ac38-8c14593dd8eb</t>
  </si>
  <si>
    <t>City Social</t>
  </si>
  <si>
    <t>http://mycity-social.com</t>
  </si>
  <si>
    <t>b85ccc1f-15d1-545e-f0f3-d6653317be91</t>
  </si>
  <si>
    <t>City Social App</t>
  </si>
  <si>
    <t>http://citysocialapp.com</t>
  </si>
  <si>
    <t>ac0cc9fa-d2f4-b29c-f26d-87224c6959bc</t>
  </si>
  <si>
    <t>City Soles</t>
  </si>
  <si>
    <t>http://www.citysoles.com/</t>
  </si>
  <si>
    <t>8e97e6e9-e1f7-e6c6-6124-66f054348784</t>
  </si>
  <si>
    <t>City South Manchester</t>
  </si>
  <si>
    <t>http://www.citysouthmanchester.co.uk/</t>
  </si>
  <si>
    <t>72ec2693-2218-6171-d597-cc45c3821a6a</t>
  </si>
  <si>
    <t>City Speakeasy, LLC</t>
  </si>
  <si>
    <t>https://cityspeakeasy.com/</t>
  </si>
  <si>
    <t>b7e14130-43a3-c951-ca12-b26a8ad618df</t>
  </si>
  <si>
    <t>City SpeakEZ</t>
  </si>
  <si>
    <t>http://cityspeakez.com</t>
  </si>
  <si>
    <t>dc6e6fc6-7f8b-18c8-8911-d2c1da0d5cab</t>
  </si>
  <si>
    <t>City Sports</t>
  </si>
  <si>
    <t>http://citysports.com</t>
  </si>
  <si>
    <t>0176f2f2-934f-cc88-4e80-8ff15cd470bf</t>
  </si>
  <si>
    <t>City Star</t>
  </si>
  <si>
    <t>http://www.citystar.com.au</t>
  </si>
  <si>
    <t>3b26c5d9-8805-f73b-6795-c3b708b05401</t>
  </si>
  <si>
    <t>City Storage</t>
  </si>
  <si>
    <t>http://www.mycitystorage.com</t>
  </si>
  <si>
    <t>4c8a663e-5060-8472-8576-71d488b3c96d</t>
  </si>
  <si>
    <t>CITY SUABRU</t>
  </si>
  <si>
    <t>http://www.citysubaru.com.au</t>
  </si>
  <si>
    <t>f7baaa8f-aac6-b4f0-f7ac-c6eac88b572e</t>
  </si>
  <si>
    <t>City Surfer</t>
  </si>
  <si>
    <t>http://www.citysurferapp.co.uk</t>
  </si>
  <si>
    <t>826aaba2-4bcb-280c-eb3f-af1b23cd23e1</t>
  </si>
  <si>
    <t>City Swag SL</t>
  </si>
  <si>
    <t>http://www.city-swag.com</t>
  </si>
  <si>
    <t>f7478877-9e87-e925-ac93-4d1619ac0d12</t>
  </si>
  <si>
    <t>City Tavern Association</t>
  </si>
  <si>
    <t>http://www.citytavernclubdc.org/</t>
  </si>
  <si>
    <t>5abe2081-4c26-81ac-be7e-323e2ff19507</t>
  </si>
  <si>
    <t>City TLV</t>
  </si>
  <si>
    <t>http://www.city-tlv.org</t>
  </si>
  <si>
    <t>9c02887a-9c37-ca6e-1958-7486c14d812b</t>
  </si>
  <si>
    <t>City Touch</t>
  </si>
  <si>
    <t>http://www.citytouch.biz/en/</t>
  </si>
  <si>
    <t>cf5a8c80-5478-afbc-e3cb-981f4f0929fe</t>
  </si>
  <si>
    <t>City Transformer</t>
  </si>
  <si>
    <t>http://www.citytransformer.com/</t>
  </si>
  <si>
    <t>b65af3f0-6515-2a22-551e-7c2de0b90e19</t>
  </si>
  <si>
    <t>City Twig, Inc.</t>
  </si>
  <si>
    <t>http://citytwig.com</t>
  </si>
  <si>
    <t>616281c6-0860-55d2-e69e-5ae97058aa70</t>
  </si>
  <si>
    <t>City Union Bank Ltd</t>
  </si>
  <si>
    <t>https://www.cityunionbank.com/</t>
  </si>
  <si>
    <t>acf7c516-188b-bbd8-a0dd-9c20fa10945f</t>
  </si>
  <si>
    <t>City University London</t>
  </si>
  <si>
    <t>http://www.city.ac.uk/</t>
  </si>
  <si>
    <t>045b65e4-05b4-4c68-5b56-cfc53f8f80ef</t>
  </si>
  <si>
    <t>City University of Hong Kong</t>
  </si>
  <si>
    <t>http://www.cityu.edu.hk</t>
  </si>
  <si>
    <t>e946e4ae-d4b1-c32e-6685-a19d1c53e20d</t>
  </si>
  <si>
    <t>City University of New York</t>
  </si>
  <si>
    <t>http://www.cuny.edu/</t>
  </si>
  <si>
    <t>d1bde28f-a45b-1649-d9a8-6b5986dff5c2</t>
  </si>
  <si>
    <t>City University of Seattle</t>
  </si>
  <si>
    <t>http://www.cityu.edu/</t>
  </si>
  <si>
    <t>4e0eac92-15ac-d753-a355-bb5df33c9488</t>
  </si>
  <si>
    <t>City University, Bellevue</t>
  </si>
  <si>
    <t>http://www.cityu.edu/locations/bellevue.htm</t>
  </si>
  <si>
    <t>501cf821-27db-92b4-99b1-cefdd3ac77b2</t>
  </si>
  <si>
    <t>City Varsity</t>
  </si>
  <si>
    <t>http://www.cityvarsity.co.za</t>
  </si>
  <si>
    <t>b483d9e1-3d44-268c-e66f-1d70559c37c1</t>
  </si>
  <si>
    <t>City Vibes</t>
  </si>
  <si>
    <t>http://www.cityvibes.com.sg/</t>
  </si>
  <si>
    <t>a7521647-b442-b4b5-a321-ab4a9c70beea</t>
  </si>
  <si>
    <t>City View Pharmacy</t>
  </si>
  <si>
    <t>http://www.cityviewpharmacy.com</t>
  </si>
  <si>
    <t>6fb867d0-be19-dc53-602e-bef3a1e71a66</t>
  </si>
  <si>
    <t>City VIP Concierge</t>
  </si>
  <si>
    <t>http://www.cityvipconcierge.com</t>
  </si>
  <si>
    <t>00e8321c-a458-d0bd-faa6-9e6c5146878a</t>
  </si>
  <si>
    <t>City Virtual Hub</t>
  </si>
  <si>
    <t>http://www.cityvirtualhub.com</t>
  </si>
  <si>
    <t>cf3d3ea1-b2ea-a7f7-e5d8-e2cc686a059f</t>
  </si>
  <si>
    <t>City Vision</t>
  </si>
  <si>
    <t>http://cityvision.co.id/</t>
  </si>
  <si>
    <t>954e3a95-5037-4814-7d0f-ea11b18142a4</t>
  </si>
  <si>
    <t>City Vision College</t>
  </si>
  <si>
    <t>http://www.cityvision.edu/</t>
  </si>
  <si>
    <t>89b9243b-b7ae-e637-7e52-8a0a0473323a</t>
  </si>
  <si>
    <t>City Voice</t>
  </si>
  <si>
    <t>http://www.cityvoice.com</t>
  </si>
  <si>
    <t>ae109b01-f1c9-10e0-2579-7db9e5feb9b1</t>
  </si>
  <si>
    <t>City Waboo Inc.</t>
  </si>
  <si>
    <t>http://citywaboo.com</t>
  </si>
  <si>
    <t>0f65ea13-6f91-e79e-0986-4852b471a1a9</t>
  </si>
  <si>
    <t>City Waste Services</t>
  </si>
  <si>
    <t>http://citywasteservices.ca</t>
  </si>
  <si>
    <t>374216dc-630a-4098-cc24-0ba46e7bb154</t>
  </si>
  <si>
    <t>City Water Franchise</t>
  </si>
  <si>
    <t>http://www.citywaterfranchise.com/</t>
  </si>
  <si>
    <t>6dc66800-6165-1cdd-7053-b17c00f2c866</t>
  </si>
  <si>
    <t>City Water International</t>
  </si>
  <si>
    <t>http://cityh2o.com</t>
  </si>
  <si>
    <t>2b27a505-8525-fb11-10df-26cac2290c1a</t>
  </si>
  <si>
    <t>City Weekend</t>
  </si>
  <si>
    <t>http://www.cityweekend.com.cn</t>
  </si>
  <si>
    <t>aafbb814-e8a7-22d1-c312-df4a9957cda1</t>
  </si>
  <si>
    <t>City Weekly Store (Kostizi)</t>
  </si>
  <si>
    <t>https://cwstore.cityweekly.net</t>
  </si>
  <si>
    <t>00d5d981-995a-f3e5-9554-8deb41569ddf</t>
  </si>
  <si>
    <t>City Wellness Collective</t>
  </si>
  <si>
    <t>http://www.citywellnesscollective.com</t>
  </si>
  <si>
    <t>afab29cf-16ac-6547-17d9-137cd05e481c</t>
  </si>
  <si>
    <t>City West Housing Trust</t>
  </si>
  <si>
    <t>http://www.citywesthousingtrust.org.uk/</t>
  </si>
  <si>
    <t>55608de4-6bc2-1ef0-6ced-2471c6b2bc06</t>
  </si>
  <si>
    <t>City Wide Group Inc</t>
  </si>
  <si>
    <t>https://www.instructables.com/id/how-to-get-a-free-estimate-on-your-waterproofing-p/</t>
  </si>
  <si>
    <t>ea14f123-93e3-8cd8-cbba-f7b7c2032c3b</t>
  </si>
  <si>
    <t>City Wide Maintenance</t>
  </si>
  <si>
    <t>http://www.gocitywide.com</t>
  </si>
  <si>
    <t>e9d034a4-9912-f19b-17da-7fec064813ec</t>
  </si>
  <si>
    <t>City Wide Towing &amp; Recovery Service</t>
  </si>
  <si>
    <t>http://www.citywidetowing.com/</t>
  </si>
  <si>
    <t>b26bb02d-f431-0cb0-40b0-960bccf67176</t>
  </si>
  <si>
    <t>City Wifi</t>
  </si>
  <si>
    <t>http://www.citywifi.com.mx</t>
  </si>
  <si>
    <t>9633f136-1e99-89a8-ade4-9baa43f2d9ce</t>
  </si>
  <si>
    <t>City Winery</t>
  </si>
  <si>
    <t>http://citywinery.com</t>
  </si>
  <si>
    <t>1d1df3b0-9aac-9217-d654-df50ca8f0fa0</t>
  </si>
  <si>
    <t>City Wonders</t>
  </si>
  <si>
    <t>http://www.citywonders.com/</t>
  </si>
  <si>
    <t>74aafcad-5b9b-08c4-f41c-21fc3b8ef547</t>
  </si>
  <si>
    <t>City Year, Inc</t>
  </si>
  <si>
    <t>https://www.cityyear.org</t>
  </si>
  <si>
    <t>459fc7c0-a5eb-efb3-a5cf-3a6b55a906ec</t>
  </si>
  <si>
    <t>City Yoga</t>
  </si>
  <si>
    <t>http://ciudadyoga.com/</t>
  </si>
  <si>
    <t>dfdeeac6-a959-485e-80b5-f54722c7f7a3</t>
  </si>
  <si>
    <t>City-dimensional network logo</t>
  </si>
  <si>
    <t>http://www2.dimensiondata.com</t>
  </si>
  <si>
    <t>38cc7d1e-d234-a9d4-6329-1d2ef837e2a8</t>
  </si>
  <si>
    <t>city-discovery</t>
  </si>
  <si>
    <t>http://www.city-discovery.com</t>
  </si>
  <si>
    <t>e5288dd0-a714-e695-881f-d9ae9e521992</t>
  </si>
  <si>
    <t>City-lehti</t>
  </si>
  <si>
    <t>http://www.city.fi/</t>
  </si>
  <si>
    <t>5405464a-59fa-2cbc-95c2-063bae8ff216</t>
  </si>
  <si>
    <t>City.AI</t>
  </si>
  <si>
    <t>http://city.ai/</t>
  </si>
  <si>
    <t>3d73546f-03bd-46a4-b047-7d9c40c69e9e</t>
  </si>
  <si>
    <t>City.com</t>
  </si>
  <si>
    <t>http://www.city.com</t>
  </si>
  <si>
    <t>788728c6-00bf-9d3c-acf4-ac653a359abd</t>
  </si>
  <si>
    <t>City.Fukuoka</t>
  </si>
  <si>
    <t>http://facts.city.fukuoka.lg.jp/</t>
  </si>
  <si>
    <t>044f6e3d-6430-d10e-8930-b07db1ac6089</t>
  </si>
  <si>
    <t>City+Search Digital Ltd.</t>
  </si>
  <si>
    <t>http://www.cityandsearch.com</t>
  </si>
  <si>
    <t>cd3fc647-1223-3316-57f7-fdc8a22fc418</t>
  </si>
  <si>
    <t>City24/7</t>
  </si>
  <si>
    <t>http://city24x7.com</t>
  </si>
  <si>
    <t>a9d784ee-e0b1-40ca-2849-77cc9482f030</t>
  </si>
  <si>
    <t>Cityad.Gr</t>
  </si>
  <si>
    <t>http://cityad.gr/</t>
  </si>
  <si>
    <t>4e74398f-8fef-b4f9-efbf-0066333b60f4</t>
  </si>
  <si>
    <t>CityAds Media</t>
  </si>
  <si>
    <t>https://cityads.com/</t>
  </si>
  <si>
    <t>6639db90-3e59-c23f-2815-cab1b2695c7d</t>
  </si>
  <si>
    <t>CityAdvertising.com</t>
  </si>
  <si>
    <t>http://cityadvertising.com</t>
  </si>
  <si>
    <t>1f07c67f-3100-3c42-36f0-72a3d8dbf3a8</t>
  </si>
  <si>
    <t>CityAge</t>
  </si>
  <si>
    <t>http://cityage.org/</t>
  </si>
  <si>
    <t>cf331e6a-15d9-3337-0e81-f4691495c210</t>
  </si>
  <si>
    <t>Cityami</t>
  </si>
  <si>
    <t>http://www.cityami.com</t>
  </si>
  <si>
    <t>f65ff00d-1da2-1ac1-50e3-89779907b2a0</t>
  </si>
  <si>
    <t>CityAmigo</t>
  </si>
  <si>
    <t>http://www.cityamigo.com</t>
  </si>
  <si>
    <t>e1abc49a-da0b-1b7b-1ad1-ee072d404f68</t>
  </si>
  <si>
    <t>CityandOut</t>
  </si>
  <si>
    <t>http://cityandout.com</t>
  </si>
  <si>
    <t>045c2d6e-8441-447d-ee0f-948d0cf7fb58</t>
  </si>
  <si>
    <t>CITYBASE</t>
  </si>
  <si>
    <t>http://www.thecitybase.com/</t>
  </si>
  <si>
    <t>14cd9581-24a6-9e81-1897-795ab49c8a89</t>
  </si>
  <si>
    <t>CityBcon</t>
  </si>
  <si>
    <t>http://citybcon.com/</t>
  </si>
  <si>
    <t>278c3932-8655-a7ea-5108-f9dfd5338de3</t>
  </si>
  <si>
    <t>Citybeat Radio</t>
  </si>
  <si>
    <t>http://www.citybeat.fm</t>
  </si>
  <si>
    <t>1a5c4d86-507e-343f-b9ef-b01b3361c9ac</t>
  </si>
  <si>
    <t>CityBee</t>
  </si>
  <si>
    <t>https://www.citybee.com</t>
  </si>
  <si>
    <t>e742e998-b30e-0377-6552-6c3bdf168294</t>
  </si>
  <si>
    <t>Cityberry</t>
  </si>
  <si>
    <t>http://www.cityberry.com</t>
  </si>
  <si>
    <t>c59b76aa-ca09-9d17-0256-94766d94677a</t>
  </si>
  <si>
    <t>CityBird HiCab</t>
  </si>
  <si>
    <t>http://www.city-bird.com/</t>
  </si>
  <si>
    <t>7bfd5c5a-d904-3e85-6406-0a91d320feb7</t>
  </si>
  <si>
    <t>CITYBIZLIST</t>
  </si>
  <si>
    <t>http://citybizlist.com</t>
  </si>
  <si>
    <t>5d8920e7-2e81-bdad-20bc-d1d4bd8bcea5</t>
  </si>
  <si>
    <t>CityBlast Media, Inc.</t>
  </si>
  <si>
    <t>http://www.cityblast.com</t>
  </si>
  <si>
    <t>4e767ba5-8502-0be8-4cae-bc6159c288ef</t>
  </si>
  <si>
    <t>CityBldr</t>
  </si>
  <si>
    <t>https://www.citybldr.com/</t>
  </si>
  <si>
    <t>c1739380-ac2f-63f7-c4c8-818a4465a42d</t>
  </si>
  <si>
    <t>Cityblis</t>
  </si>
  <si>
    <t>http://www.cityblis.com</t>
  </si>
  <si>
    <t>9bc506ae-0744-008c-dbc2-e15b34f159ea</t>
  </si>
  <si>
    <t>CityBlock plc</t>
  </si>
  <si>
    <t>http://www.cityblock.co.uk</t>
  </si>
  <si>
    <t>cacaab19-71ff-b206-f186-7130baec4e40</t>
  </si>
  <si>
    <t>Cityblooms</t>
  </si>
  <si>
    <t>http://cityblooms.com</t>
  </si>
  <si>
    <t>e926df13-75b3-8946-484d-881f55049f52</t>
  </si>
  <si>
    <t>Citybot</t>
  </si>
  <si>
    <t>http://citybot.com</t>
  </si>
  <si>
    <t>49190445-b530-2048-f047-d3dd53963341</t>
  </si>
  <si>
    <t>Citybug</t>
  </si>
  <si>
    <t>http://www.citybug.co.za</t>
  </si>
  <si>
    <t>3a2fd532-6254-971f-5938-d4ab88ffae61</t>
  </si>
  <si>
    <t>CITYbuild Consortium of Schools</t>
  </si>
  <si>
    <t>http://www.citybuild.org</t>
  </si>
  <si>
    <t>7fd7446f-f88c-af94-da3e-439dfe08eeaf</t>
  </si>
  <si>
    <t>CityBump</t>
  </si>
  <si>
    <t>http://www.citybump.com.au</t>
  </si>
  <si>
    <t>2cfda546-2994-5e9b-3352-57b12bc1eedc</t>
  </si>
  <si>
    <t>CityBusters</t>
  </si>
  <si>
    <t>http://www.citybusters.com</t>
  </si>
  <si>
    <t>319811dc-8bb1-269c-9c8c-567e9f5dc866</t>
  </si>
  <si>
    <t>citycar</t>
  </si>
  <si>
    <t>http://www.samsunotokiralama.net</t>
  </si>
  <si>
    <t>5d5976f4-755d-f0e3-4d68-f392df259131</t>
  </si>
  <si>
    <t>CityCare</t>
  </si>
  <si>
    <t>http://www.citycare.co.nz</t>
  </si>
  <si>
    <t>dfd06755-dd2e-b9d7-e504-d1c524b9f27c</t>
  </si>
  <si>
    <t>Citycelebrity</t>
  </si>
  <si>
    <t>http://citycelebrity.ru/</t>
  </si>
  <si>
    <t>d278ae12-6c8a-37a4-b044-ea0c17d32b0d</t>
  </si>
  <si>
    <t>citycentre.pk</t>
  </si>
  <si>
    <t>http://citycentre.pk</t>
  </si>
  <si>
    <t>83b50aff-47bb-81cd-b13c-30d897a84fce</t>
  </si>
  <si>
    <t>CityCheers</t>
  </si>
  <si>
    <t>http://www.citycheers.com/</t>
  </si>
  <si>
    <t>aee6d0ed-7f5a-8ed6-72aa-b5380f3c7e10</t>
  </si>
  <si>
    <t>CityCiao</t>
  </si>
  <si>
    <t>http://www.cityciao.com</t>
  </si>
  <si>
    <t>cbfef9f0-1948-26ec-5da8-08525bb03b82</t>
  </si>
  <si>
    <t>CityCirculator</t>
  </si>
  <si>
    <t>http://signup.citycirculator.com</t>
  </si>
  <si>
    <t>d77fe7ca-2acb-b7c9-ea5d-537a2cf2878b</t>
  </si>
  <si>
    <t>CityCiv</t>
  </si>
  <si>
    <t>http://www.cityciv.com</t>
  </si>
  <si>
    <t>c4f834b3-9f1d-cbea-d425-6ca262e0e8f0</t>
  </si>
  <si>
    <t>CityCliques</t>
  </si>
  <si>
    <t>http://www.citycliques.com</t>
  </si>
  <si>
    <t>0e3cabf7-f1c5-3606-64cd-846389f38c74</t>
  </si>
  <si>
    <t>Cityclix City News Portal</t>
  </si>
  <si>
    <t>http://www.cityclix.net</t>
  </si>
  <si>
    <t>9faeff62-03d3-c05a-005c-1d81711808ff</t>
  </si>
  <si>
    <t>CityCop</t>
  </si>
  <si>
    <t>http://www.citycop.org</t>
  </si>
  <si>
    <t>bc632882-ec67-7004-9659-daea213df523</t>
  </si>
  <si>
    <t>Citycracks</t>
  </si>
  <si>
    <t>http://www.citycracks.com</t>
  </si>
  <si>
    <t>52781e36-9f92-4c3c-adef-2cdf708031a2</t>
  </si>
  <si>
    <t>CityCribs.com</t>
  </si>
  <si>
    <t>https://www.citycribs.com</t>
  </si>
  <si>
    <t>bd64d0ca-a957-df61-76fe-f5801afeffe5</t>
  </si>
  <si>
    <t>CityCrop Automated Indoor Farming</t>
  </si>
  <si>
    <t>https://www.citycrop.io/</t>
  </si>
  <si>
    <t>ebaaf49f-3da1-a059-b5a0-30f18dd65e5e</t>
  </si>
  <si>
    <t>Citydeal.de</t>
  </si>
  <si>
    <t>http://www.citydeal.de</t>
  </si>
  <si>
    <t>392f06e3-2884-3aef-31c7-8183b7e5dedc</t>
  </si>
  <si>
    <t>CityDeals</t>
  </si>
  <si>
    <t>http://www.citydeals.com</t>
  </si>
  <si>
    <t>95160073-47f1-15e6-5fa4-1ca722f95ec4</t>
  </si>
  <si>
    <t>CityDocs</t>
  </si>
  <si>
    <t>http://www.citydocs.co.uk/</t>
  </si>
  <si>
    <t>c0a973ec-dc0a-ff2d-c56e-c42f535c8ad8</t>
  </si>
  <si>
    <t>CityDrive</t>
  </si>
  <si>
    <t>http://www.citydrive.fr/</t>
  </si>
  <si>
    <t>1f777bad-ed8c-025e-505c-e53d5e4a0ce7</t>
  </si>
  <si>
    <t>CityExec</t>
  </si>
  <si>
    <t>http://www.cityexec.co.uk</t>
  </si>
  <si>
    <t>bac0fb21-1374-0077-45e8-eb55df9520ae</t>
  </si>
  <si>
    <t>CityExperience</t>
  </si>
  <si>
    <t>http://www.cityexperience.es/</t>
  </si>
  <si>
    <t>9ebfb828-5cf5-8d24-aebb-463f67ff93e0</t>
  </si>
  <si>
    <t>CityfÌÄå©</t>
  </si>
  <si>
    <t>http://cityfe.com/</t>
  </si>
  <si>
    <t>c2ee6373-f9cf-2ee7-3919-7f94c2e34bc0</t>
  </si>
  <si>
    <t>CityFALCON</t>
  </si>
  <si>
    <t>http://www.cityfalcon.com</t>
  </si>
  <si>
    <t>a54afdd3-be7b-2429-fe41-ac70c1a43314</t>
  </si>
  <si>
    <t>CityFarm</t>
  </si>
  <si>
    <t>https://cityfarm.my/</t>
  </si>
  <si>
    <t>ef45baf7-e811-54c1-0f5c-34b65224d7a8</t>
  </si>
  <si>
    <t>CityFashion for Business</t>
  </si>
  <si>
    <t>http://www.cityfashion.be</t>
  </si>
  <si>
    <t>048acd93-652f-ab32-4315-00237bb721ea</t>
  </si>
  <si>
    <t>Cityfeet</t>
  </si>
  <si>
    <t>http://www.cityfeet.com</t>
  </si>
  <si>
    <t>5da28e93-f6d6-a89c-f4cb-1052cb9f20d0</t>
  </si>
  <si>
    <t>CityFi</t>
  </si>
  <si>
    <t>http://www.cityfi.co/</t>
  </si>
  <si>
    <t>584e6570-4ec8-5f2a-b1ac-09dfc22ea580</t>
  </si>
  <si>
    <t>CityFibre</t>
  </si>
  <si>
    <t>http://www.cityfibre.com/</t>
  </si>
  <si>
    <t>91ece500-bdb9-81c7-3c1d-ab600029267d</t>
  </si>
  <si>
    <t>CityFile</t>
  </si>
  <si>
    <t>http://cityfile.com</t>
  </si>
  <si>
    <t>8eedec9e-b9ed-c08f-adce-5c7421686dd4</t>
  </si>
  <si>
    <t>Cityflag</t>
  </si>
  <si>
    <t>http://www.cityflag.co/</t>
  </si>
  <si>
    <t>2f4f7d14-b8ab-03cf-e131-18982afc301c</t>
  </si>
  <si>
    <t>Cityflats4you</t>
  </si>
  <si>
    <t>http://www.cityflats4you.com</t>
  </si>
  <si>
    <t>7b1bf0c9-ae8d-1d49-abe3-3025ad20b2c9</t>
  </si>
  <si>
    <t>CityFleet</t>
  </si>
  <si>
    <t>http://cityfleet.io</t>
  </si>
  <si>
    <t>1c31a84f-865e-e024-4a58-c10a274f3d49</t>
  </si>
  <si>
    <t>CityFleet Networks</t>
  </si>
  <si>
    <t>http://cityfleetnetworks.com/</t>
  </si>
  <si>
    <t>4f3259ad-1a14-0b3d-0965-17f38530a416</t>
  </si>
  <si>
    <t>Cityflo</t>
  </si>
  <si>
    <t>https://cityflo.com/</t>
  </si>
  <si>
    <t>38db56f7-cf5a-2cb6-4420-e7b4565d7682</t>
  </si>
  <si>
    <t>CityFlowers India</t>
  </si>
  <si>
    <t>http://www.cityflowers.co.in</t>
  </si>
  <si>
    <t>597c573a-03c7-14dc-0299-729a5a5c1c73</t>
  </si>
  <si>
    <t>CityFoody</t>
  </si>
  <si>
    <t>https://www.cityfoody.com/</t>
  </si>
  <si>
    <t>5ac58ee8-c5c2-5429-e47d-718221aac540</t>
  </si>
  <si>
    <t>Cityfront Group</t>
  </si>
  <si>
    <t>http://www.cityfrontgroup.com/</t>
  </si>
  <si>
    <t>04df1497-088a-0f12-5a11-be8b60406fc6</t>
  </si>
  <si>
    <t>CityFunders</t>
  </si>
  <si>
    <t>http://www.cityfunders.com</t>
  </si>
  <si>
    <t>e3c9ccf0-4667-006e-6644-53d29cbf227d</t>
  </si>
  <si>
    <t>Cityfurnish</t>
  </si>
  <si>
    <t>http://cityfurnish.com</t>
  </si>
  <si>
    <t>daad1e37-a044-256c-4acd-9c5ef70872c5</t>
  </si>
  <si>
    <t>Citygigs.com</t>
  </si>
  <si>
    <t>http://citygigs.com</t>
  </si>
  <si>
    <t>afb60303-64fb-aac4-8067-a8e8e2db1234</t>
  </si>
  <si>
    <t>Cityglance</t>
  </si>
  <si>
    <t>http://www.cityglance.it</t>
  </si>
  <si>
    <t>f97047dd-b874-46c1-a013-57c20172d893</t>
  </si>
  <si>
    <t>Cityglobe</t>
  </si>
  <si>
    <t>http://www.cityglobe.com</t>
  </si>
  <si>
    <t>386169a9-181c-ee7d-7b5e-d67a26d0ecb6</t>
  </si>
  <si>
    <t>Citygoo</t>
  </si>
  <si>
    <t>http://www.citygoo.fr</t>
  </si>
  <si>
    <t>050d0e04-102f-8b1c-7bd9-b85f88e6349d</t>
  </si>
  <si>
    <t>Citygossiper.com</t>
  </si>
  <si>
    <t>http://citygossiper.com/</t>
  </si>
  <si>
    <t>e5e86354-9181-9dd8-9a27-a20fe230513c</t>
  </si>
  <si>
    <t>CityGraph Access</t>
  </si>
  <si>
    <t>http://www.ctgraph.com/</t>
  </si>
  <si>
    <t>8ad00606-03fc-50e5-37ea-171bf7f58ec1</t>
  </si>
  <si>
    <t>CityGrid Media</t>
  </si>
  <si>
    <t>http://www.citygrid.com</t>
  </si>
  <si>
    <t>c219d3a5-5259-26cc-3457-3b1d51b73440</t>
  </si>
  <si>
    <t>CityGro</t>
  </si>
  <si>
    <t>http://citygro.com</t>
  </si>
  <si>
    <t>0fb1db99-73de-cc85-6bb8-78aaafc2e48e</t>
  </si>
  <si>
    <t>CityGrows</t>
  </si>
  <si>
    <t>http://citygro.ws</t>
  </si>
  <si>
    <t>36b49cd6-8d6c-6b04-e985-f9a0717ad8cf</t>
  </si>
  <si>
    <t>CityGuideSA</t>
  </si>
  <si>
    <t>http://www.cityguidesa.com</t>
  </si>
  <si>
    <t>dc0cbe27-1fbe-b603-0474-00377fae60c0</t>
  </si>
  <si>
    <t>cityguru</t>
  </si>
  <si>
    <t>http://cityguru.com</t>
  </si>
  <si>
    <t>17709c51-d87d-2e36-3545-fedbd97a59c5</t>
  </si>
  <si>
    <t>CityHawk</t>
  </si>
  <si>
    <t>http://cityhawkapp.com/</t>
  </si>
  <si>
    <t>2cbe9c76-6379-bd09-25b0-8d9ef5dcde52</t>
  </si>
  <si>
    <t>cityhealthcarejobs.com</t>
  </si>
  <si>
    <t>https://www.cityhealthcarejobs.com</t>
  </si>
  <si>
    <t>fa37548c-b2a4-2f94-11cf-f99f01f9228f</t>
  </si>
  <si>
    <t>CityHeroes</t>
  </si>
  <si>
    <t>http://cityhero.es</t>
  </si>
  <si>
    <t>ec05c0eb-4e68-3182-9347-00a279a27d58</t>
  </si>
  <si>
    <t>Cityhop</t>
  </si>
  <si>
    <t>http://www.cityhop.com</t>
  </si>
  <si>
    <t>a3596916-3553-da89-268b-9c6ad3859784</t>
  </si>
  <si>
    <t>http://cityhop.nl</t>
  </si>
  <si>
    <t>4bdf1fb9-edfa-6847-c53e-11b4c5dc5a76</t>
  </si>
  <si>
    <t>CityHoteles</t>
  </si>
  <si>
    <t>http://www.cityhoteles.com/</t>
  </si>
  <si>
    <t>f2bad131-fab4-81a9-e4d6-1e2579131dfb</t>
  </si>
  <si>
    <t>CityHour</t>
  </si>
  <si>
    <t>http://cityhour.com</t>
  </si>
  <si>
    <t>d61a2aa4-455e-3562-b679-5cb21eadfbbe</t>
  </si>
  <si>
    <t>CityHubb</t>
  </si>
  <si>
    <t>http://www.cityhubb.com</t>
  </si>
  <si>
    <t>a86cc946-62cb-b2d6-247e-024a4e6fbde7</t>
  </si>
  <si>
    <t>CityIN</t>
  </si>
  <si>
    <t>http://www.cityin.com</t>
  </si>
  <si>
    <t>e6b3a0b6-5836-805a-d628-e59a6c0d4293</t>
  </si>
  <si>
    <t>CityInsight</t>
  </si>
  <si>
    <t>https://www.cityinsight.com</t>
  </si>
  <si>
    <t>9d1cc120-5f7d-8aaf-a959-b72e2185d893</t>
  </si>
  <si>
    <t>CityInteractive</t>
  </si>
  <si>
    <t>http://cityinteractive.com</t>
  </si>
  <si>
    <t>4f5145ba-a7a0-570d-3f74-8caf12e851d0</t>
  </si>
  <si>
    <t>CityJet</t>
  </si>
  <si>
    <t>https://www.cityjet.com/</t>
  </si>
  <si>
    <t>8619ad37-e129-66ae-5c96-cef5d2ac143d</t>
  </si>
  <si>
    <t>CityKey Travel</t>
  </si>
  <si>
    <t>https://www.citykey.travel</t>
  </si>
  <si>
    <t>cc055193-c46f-2cd9-484e-2a79600a9ba0</t>
  </si>
  <si>
    <t>CityKing.com</t>
  </si>
  <si>
    <t>https://www.cityking.com</t>
  </si>
  <si>
    <t>774c8500-bbea-7b84-ac71-649e2051100b</t>
  </si>
  <si>
    <t>CityLab</t>
  </si>
  <si>
    <t>http://www.citylab.com/</t>
  </si>
  <si>
    <t>baffdd3a-590a-cca8-182b-2989af34be45</t>
  </si>
  <si>
    <t>Citylabs</t>
  </si>
  <si>
    <t>http://citylabs.co.uk</t>
  </si>
  <si>
    <t>a6fdd3c2-59ad-7f46-07fb-89aedce00cd1</t>
  </si>
  <si>
    <t>CityLeash</t>
  </si>
  <si>
    <t>http://www.cityleash.com</t>
  </si>
  <si>
    <t>0d8e06f7-d4ae-b618-16cf-945a17a2bc22</t>
  </si>
  <si>
    <t>CityLife</t>
  </si>
  <si>
    <t>http://www.citylife.com.au/</t>
  </si>
  <si>
    <t>b2a9047e-2388-aab8-43b9-aaf2de66ead2</t>
  </si>
  <si>
    <t>Citylift SA</t>
  </si>
  <si>
    <t>http://cityliftascensores.com/</t>
  </si>
  <si>
    <t>3a812673-c0dd-7b41-781f-5ec8bf250f56</t>
  </si>
  <si>
    <t>Citylimos</t>
  </si>
  <si>
    <t>http://www.citylimos.com.au/</t>
  </si>
  <si>
    <t>9ba6cc99-1031-0f6d-f116-18c8e9212a2f</t>
  </si>
  <si>
    <t>CityLive</t>
  </si>
  <si>
    <t>http://www.citylive.be</t>
  </si>
  <si>
    <t>5abe9229-1261-a743-cc5d-44541e09f3b3</t>
  </si>
  <si>
    <t>CityLocal Belfast</t>
  </si>
  <si>
    <t>http://www.citylocal.co.uk/cities/belfast</t>
  </si>
  <si>
    <t>126749a4-a6cb-6cf9-c77d-1fd545c6c3a4</t>
  </si>
  <si>
    <t>CItyLocal Cork</t>
  </si>
  <si>
    <t>http://www.citylocal.ie/cities/cork</t>
  </si>
  <si>
    <t>a452b70b-c14d-cff1-147a-1ac58c486c48</t>
  </si>
  <si>
    <t>Citymagine</t>
  </si>
  <si>
    <t>http://www.citymagine.com/</t>
  </si>
  <si>
    <t>3d0a0c12-db29-e3ae-9cf4-cd1c94056eac</t>
  </si>
  <si>
    <t>CITYMAIL L.L.C</t>
  </si>
  <si>
    <t>http://citymailglobal.com/</t>
  </si>
  <si>
    <t>d1768183-6c66-fb78-bf45-488e03ee5873</t>
  </si>
  <si>
    <t>CItyMandi</t>
  </si>
  <si>
    <t>http://www.citymandi.com</t>
  </si>
  <si>
    <t>0b82119d-8198-e9ab-c330-6b2dcd17cf58</t>
  </si>
  <si>
    <t>cityMANI</t>
  </si>
  <si>
    <t>http://www.citymani.com</t>
  </si>
  <si>
    <t>9b789853-0bda-0569-5929-85b053ddd147</t>
  </si>
  <si>
    <t>Citymapper</t>
  </si>
  <si>
    <t>http://citymapper.com</t>
  </si>
  <si>
    <t>edeef1bb-3690-8d99-f445-21e9a92dfcd8</t>
  </si>
  <si>
    <t>Citymaps</t>
  </si>
  <si>
    <t>http://citymaps.com</t>
  </si>
  <si>
    <t>36363100-ae08-5bf6-c106-5ea9e95fbc5e</t>
  </si>
  <si>
    <t>Citymart - Transforming the Way Cities Solve Problems</t>
  </si>
  <si>
    <t>http://citymart.com</t>
  </si>
  <si>
    <t>1eab07cc-ec4e-f681-ac19-22f90d2a5be7</t>
  </si>
  <si>
    <t>CityMax.com Easy Business Websites</t>
  </si>
  <si>
    <t>http://www.citymax.com</t>
  </si>
  <si>
    <t>0b03e378-396f-3814-a6b3-2dfe180eedab</t>
  </si>
  <si>
    <t>CityMD</t>
  </si>
  <si>
    <t>https://www.citymd.com/</t>
  </si>
  <si>
    <t>684ecf98-5ee2-0792-2f4d-d4b52c07b2da</t>
  </si>
  <si>
    <t>CityMeo</t>
  </si>
  <si>
    <t>https://citymeo.fr/</t>
  </si>
  <si>
    <t>68d23061-0349-10d0-85be-5a2abb5f69fe</t>
  </si>
  <si>
    <t>Citymesh</t>
  </si>
  <si>
    <t>http://www.citymesh.com</t>
  </si>
  <si>
    <t>b73b852e-fe7a-1da7-2e3b-9ea5c8a9c1fc</t>
  </si>
  <si>
    <t>CityMile</t>
  </si>
  <si>
    <t>http://www.citymile.com.br</t>
  </si>
  <si>
    <t>9bbd46d4-5f1f-1d51-3a94-1d48371110af</t>
  </si>
  <si>
    <t>CityMint</t>
  </si>
  <si>
    <t>http://www.citymint.com</t>
  </si>
  <si>
    <t>90015bff-7fe9-1a69-99a8-10cf364fcf01</t>
  </si>
  <si>
    <t>Citymize</t>
  </si>
  <si>
    <t>http://www.citymize.com/</t>
  </si>
  <si>
    <t>c478eee2-852d-1cd1-7b24-511f6668959b</t>
  </si>
  <si>
    <t>cityMoney</t>
  </si>
  <si>
    <t>http://www.citymoney.com</t>
  </si>
  <si>
    <t>a17eaae5-d369-7a2f-aa6e-ac46e8d8432e</t>
  </si>
  <si>
    <t>CityMouse</t>
  </si>
  <si>
    <t>http://www.citymouse.org/</t>
  </si>
  <si>
    <t>37b16db9-4f42-3afd-314b-7cb4dcd7b53f</t>
  </si>
  <si>
    <t>CityMove</t>
  </si>
  <si>
    <t>http://www.citymove.com</t>
  </si>
  <si>
    <t>37083a0e-edef-01c7-03ec-ba0d7cfae04c</t>
  </si>
  <si>
    <t>CityMunch</t>
  </si>
  <si>
    <t>http://citymunchapp.com</t>
  </si>
  <si>
    <t>d1048c8d-1983-f7e9-780e-e8347f82487c</t>
  </si>
  <si>
    <t>Citynapin</t>
  </si>
  <si>
    <t>http://www.citynapin.com</t>
  </si>
  <si>
    <t>a804451b-0487-5b31-9ca1-17dd6945d7bb</t>
  </si>
  <si>
    <t>Citynet</t>
  </si>
  <si>
    <t>https://www.citynet.net</t>
  </si>
  <si>
    <t>4cbf9e40-b6ad-9471-ecf2-ff0621f667c7</t>
  </si>
  <si>
    <t>CityNews</t>
  </si>
  <si>
    <t>http://www.citynews.it</t>
  </si>
  <si>
    <t>04a91957-66b4-c159-7003-c387b45506bd</t>
  </si>
  <si>
    <t>CityNews Ca</t>
  </si>
  <si>
    <t>http://www.citynews.ca/</t>
  </si>
  <si>
    <t>cdd38c06-9150-fd41-5969-2d6b04b02094</t>
  </si>
  <si>
    <t>CityNews Chiang Mai</t>
  </si>
  <si>
    <t>http://chiangmaicitynews.com</t>
  </si>
  <si>
    <t>d210a212-cb9e-db95-8e57-7dc84ee9277b</t>
  </si>
  <si>
    <t>Citynomadi</t>
  </si>
  <si>
    <t>http://citynomadi.com</t>
  </si>
  <si>
    <t>7b66fafa-f8b7-3fe9-cd73-47a7c61354db</t>
  </si>
  <si>
    <t>CITYNTEL</t>
  </si>
  <si>
    <t>http://www.cityntel.com/</t>
  </si>
  <si>
    <t>9834088d-73a6-5e8b-d4bf-eee12e7c1e02</t>
  </si>
  <si>
    <t>CitynU</t>
  </si>
  <si>
    <t>http://www.citynu.com/</t>
  </si>
  <si>
    <t>f7a6022f-4e35-ba5f-8106-0659c8aecf70</t>
  </si>
  <si>
    <t>Citynzip</t>
  </si>
  <si>
    <t>http://citynzip.com</t>
  </si>
  <si>
    <t>92c07dc0-e294-fb7b-5353-82a676f2f951</t>
  </si>
  <si>
    <t>CityOdds</t>
  </si>
  <si>
    <t>http://www.cityodds.com</t>
  </si>
  <si>
    <t>f9fe4ed7-2f08-5510-c01f-1b2c8d9e4e37</t>
  </si>
  <si>
    <t>cityop</t>
  </si>
  <si>
    <t>http://www.city-op.at</t>
  </si>
  <si>
    <t>b7b6ecc6-f342-acba-2092-6843ff8856f8</t>
  </si>
  <si>
    <t>CityOwls</t>
  </si>
  <si>
    <t>http://www.cityowls.com/</t>
  </si>
  <si>
    <t>7c768b80-bb69-1783-f48f-8d590d83a573</t>
  </si>
  <si>
    <t>CityPark</t>
  </si>
  <si>
    <t>https://cityparkmobileen.wordpress.com</t>
  </si>
  <si>
    <t>bc7bd1f3-3f55-aa69-a0c7-c7d7e6a4e0b8</t>
  </si>
  <si>
    <t>CityParking</t>
  </si>
  <si>
    <t>https://www.cityparking.guide</t>
  </si>
  <si>
    <t>f1e9fdfb-b73c-7172-e54f-fa81df70e6aa</t>
  </si>
  <si>
    <t>CityPASS</t>
  </si>
  <si>
    <t>http://www.citypass.com</t>
  </si>
  <si>
    <t>1ebb2d8f-c737-8bf5-614a-4f354c4410d6</t>
  </si>
  <si>
    <t>CityPassport</t>
  </si>
  <si>
    <t>http://citypassport.com</t>
  </si>
  <si>
    <t>94d768c9-99a4-22fc-0707-311bba868303</t>
  </si>
  <si>
    <t>CityPlug</t>
  </si>
  <si>
    <t>http://www.cityplug.be</t>
  </si>
  <si>
    <t>a79113a1-96ab-3d69-eb4a-c7e745be0921</t>
  </si>
  <si>
    <t>CityPockets</t>
  </si>
  <si>
    <t>http://www.citypockets.com</t>
  </si>
  <si>
    <t>a7198c57-a677-b2cc-6a43-d1977b32cfe1</t>
  </si>
  <si>
    <t>Citypoints</t>
  </si>
  <si>
    <t>http://www.citypoints.co</t>
  </si>
  <si>
    <t>d4f02669-9464-d7f1-c022-c7cecf91f5eb</t>
  </si>
  <si>
    <t>CityPoppins</t>
  </si>
  <si>
    <t>http://www.citypoppins.com</t>
  </si>
  <si>
    <t>3df10e88-c0ad-663c-8229-8af4def921ce</t>
  </si>
  <si>
    <t>Cityport11</t>
  </si>
  <si>
    <t>http://www.cityport11.at/</t>
  </si>
  <si>
    <t>079c389b-86bf-9566-3768-b80726a57483</t>
  </si>
  <si>
    <t>CityPorters</t>
  </si>
  <si>
    <t>http://www.cityporters.com</t>
  </si>
  <si>
    <t>b9355228-8c62-b9a2-8937-52a8dd988531</t>
  </si>
  <si>
    <t>CityPOV Interactive Inc.</t>
  </si>
  <si>
    <t>http://www.citypov.com</t>
  </si>
  <si>
    <t>ed873faa-ba8b-03ff-220c-cf52dbd8ad6d</t>
  </si>
  <si>
    <t>CityPrepRadio.com</t>
  </si>
  <si>
    <t>http://cityprepradio.com</t>
  </si>
  <si>
    <t>3dd38af5-ec84-c87e-93b5-1d3c69857a0b</t>
  </si>
  <si>
    <t>Citypulse</t>
  </si>
  <si>
    <t>http://www.citypulse.co.in</t>
  </si>
  <si>
    <t>6f404b2f-390e-d5dd-d28c-6fcdbe471e44</t>
  </si>
  <si>
    <t>CityPulse</t>
  </si>
  <si>
    <t>http://app.citypulse.io</t>
  </si>
  <si>
    <t>a2a8b451-050a-7c03-31ff-28b93837599d</t>
  </si>
  <si>
    <t>CityRace.Me</t>
  </si>
  <si>
    <t>http://cityrace.me</t>
  </si>
  <si>
    <t>ae5c071c-1da2-6f44-d73a-724a05a3f912</t>
  </si>
  <si>
    <t>CityRaven</t>
  </si>
  <si>
    <t>http://www.cityraven.com</t>
  </si>
  <si>
    <t>9caf8b2d-7867-9b69-2b44-d472b319a4a3</t>
  </si>
  <si>
    <t>Cityrea</t>
  </si>
  <si>
    <t>http://www.cityrea.se</t>
  </si>
  <si>
    <t>bce4c1a3-5bb4-5379-5b5d-72f97a9d1f9b</t>
  </si>
  <si>
    <t>CityRealty</t>
  </si>
  <si>
    <t>http://www.cityrealtyboston.com</t>
  </si>
  <si>
    <t>d49356e5-eb92-64a4-e1c7-c73aee11b4f1</t>
  </si>
  <si>
    <t>https://www.cityrealty.com/</t>
  </si>
  <si>
    <t>fabb8a32-15af-f76a-dd60-a85aa674c931</t>
  </si>
  <si>
    <t>Cityredbird Location Services</t>
  </si>
  <si>
    <t>http://cityredbird.com</t>
  </si>
  <si>
    <t>f3e2a3a0-bbdd-4c08-c8ac-1d997b63210e</t>
  </si>
  <si>
    <t>Cityrend</t>
  </si>
  <si>
    <t>http://cityrend.com</t>
  </si>
  <si>
    <t>2e9119e6-a1ec-44ca-9f82-906cd7bc2f29</t>
  </si>
  <si>
    <t>CityRide</t>
  </si>
  <si>
    <t>http://cityride.eu</t>
  </si>
  <si>
    <t>cae38cd6-a8a5-8039-b7b2-c3ad38839483</t>
  </si>
  <si>
    <t>CitySale</t>
  </si>
  <si>
    <t>http://www.citysale.ca</t>
  </si>
  <si>
    <t>ab3e92c0-d002-39e7-dabc-6735d5a9d7cc</t>
  </si>
  <si>
    <t>CityScan</t>
  </si>
  <si>
    <t>http://cityscan.com</t>
  </si>
  <si>
    <t>802c134d-9d6f-b753-8b78-2a7731e510c2</t>
  </si>
  <si>
    <t>Cityscape App</t>
  </si>
  <si>
    <t>https://cityscapeapp.com/</t>
  </si>
  <si>
    <t>6bed43b6-8d65-48ae-22e8-ba27971ce990</t>
  </si>
  <si>
    <t>Cityscape Digital</t>
  </si>
  <si>
    <t>http://www.cityscapedigital.co.uk/</t>
  </si>
  <si>
    <t>4c6d333e-6a89-e2f1-ec65-ab042f344ef1</t>
  </si>
  <si>
    <t>Cityscape Residential</t>
  </si>
  <si>
    <t>http://cityscaperesidential.com/</t>
  </si>
  <si>
    <t>aca7c8e6-adc7-6e6a-be28-9010fc64ce55</t>
  </si>
  <si>
    <t>Cityscoot</t>
  </si>
  <si>
    <t>http://www.cityscoot.eu/</t>
  </si>
  <si>
    <t>a750c08b-8897-cde6-8ce2-432305f244c6</t>
  </si>
  <si>
    <t>Cityscoring</t>
  </si>
  <si>
    <t>http://www.cityscoring.com/</t>
  </si>
  <si>
    <t>1d07bbd4-c869-7ddd-d65b-ab1e88982819</t>
  </si>
  <si>
    <t>cityscouter</t>
  </si>
  <si>
    <t>http://www.cityscouter.com</t>
  </si>
  <si>
    <t>cf8d7578-03a6-91ea-48da-211dd8b94d3a</t>
  </si>
  <si>
    <t>Citysearch</t>
  </si>
  <si>
    <t>5252b443-eb8a-82bb-33a6-a2fd95470de1</t>
  </si>
  <si>
    <t>Cityseed</t>
  </si>
  <si>
    <t>http://cityseed.com</t>
  </si>
  <si>
    <t>7aa89c01-abae-58c2-5b2c-495e7ee4fe28</t>
  </si>
  <si>
    <t>Citysetter</t>
  </si>
  <si>
    <t>http://www.city-setter.com</t>
  </si>
  <si>
    <t>5f460c61-d553-4dda-d531-7f6a5513dc13</t>
  </si>
  <si>
    <t>CityShor</t>
  </si>
  <si>
    <t>http://www.cityshor.com</t>
  </si>
  <si>
    <t>ff83c862-0e07-e845-7015-f548a35d0b71</t>
  </si>
  <si>
    <t>CitySlicker</t>
  </si>
  <si>
    <t>http://cityslicker.co.za</t>
  </si>
  <si>
    <t>bf6c0761-3f34-a5d6-44c0-905fa510e43b</t>
  </si>
  <si>
    <t>CitySlips</t>
  </si>
  <si>
    <t>http://www.cityslips.com/</t>
  </si>
  <si>
    <t>3892934b-321c-cb11-c465-2c9eb7e21779</t>
  </si>
  <si>
    <t>citysocializer</t>
  </si>
  <si>
    <t>http://www.citysocializer.com</t>
  </si>
  <si>
    <t>e0908b7a-6082-1fae-5220-0883737cfbd5</t>
  </si>
  <si>
    <t>CitySoft</t>
  </si>
  <si>
    <t>http://www.citysoft.com/</t>
  </si>
  <si>
    <t>53edf254-18be-3780-afa3-f7f9d68652d9</t>
  </si>
  <si>
    <t>CitySourced</t>
  </si>
  <si>
    <t>https://www.citysourced.com</t>
  </si>
  <si>
    <t>978e0ecb-0744-773a-52ea-0f4419c5ed3f</t>
  </si>
  <si>
    <t>CitySpace Storage</t>
  </si>
  <si>
    <t>http://www.city-space.co.uk/</t>
  </si>
  <si>
    <t>e82d30cb-315b-87d5-4348-7c80cd904afa</t>
  </si>
  <si>
    <t>CitySpade</t>
  </si>
  <si>
    <t>http://www.cityspade.com</t>
  </si>
  <si>
    <t>f25f78b7-1a86-bf9d-e5da-24a538b81c61</t>
  </si>
  <si>
    <t>CitySpark</t>
  </si>
  <si>
    <t>http://www.cityspark.com</t>
  </si>
  <si>
    <t>b46c596a-3290-b2ca-68d0-48df9b1a63fe</t>
  </si>
  <si>
    <t>CitySpeek</t>
  </si>
  <si>
    <t>http://www.cityspeek.com</t>
  </si>
  <si>
    <t>5be2acb1-3c56-672b-7dd3-48d6465528f0</t>
  </si>
  <si>
    <t>CitySpill</t>
  </si>
  <si>
    <t>https://cityspill.com</t>
  </si>
  <si>
    <t>08870b72-57a3-99aa-89ea-6195476e53b1</t>
  </si>
  <si>
    <t>CitySprout</t>
  </si>
  <si>
    <t>http://citysprout.com</t>
  </si>
  <si>
    <t>926f3650-e617-dd2b-bace-9c28ea3d1b70</t>
  </si>
  <si>
    <t>CitySpur</t>
  </si>
  <si>
    <t>http://www.cityspur.com</t>
  </si>
  <si>
    <t>a7305c1c-d6b2-feee-a34a-6bfd8f554c26</t>
  </si>
  <si>
    <t>CitySqoop</t>
  </si>
  <si>
    <t>http://www.citysqoop.com</t>
  </si>
  <si>
    <t>3912ed17-050f-9f30-8ab5-c1375691416b</t>
  </si>
  <si>
    <t>CitySquares</t>
  </si>
  <si>
    <t>http://www.citysquares.com</t>
  </si>
  <si>
    <t>5890305c-e5bb-4a2a-69eb-700ff182cf46</t>
  </si>
  <si>
    <t>CityStarters</t>
  </si>
  <si>
    <t>http://www.citystarters.co.uk/</t>
  </si>
  <si>
    <t>691f2715-aa17-c195-453a-508f79eab73f</t>
  </si>
  <si>
    <t>CityStash Holdings</t>
  </si>
  <si>
    <t>http://citystash.com</t>
  </si>
  <si>
    <t>adfd1914-2767-a234-f0b8-28b962371045</t>
  </si>
  <si>
    <t>citystrobe</t>
  </si>
  <si>
    <t>http://www.citystrobe.com</t>
  </si>
  <si>
    <t>1e366a73-dfd7-1d9b-a518-62dd46545d97</t>
  </si>
  <si>
    <t>CityStumbler</t>
  </si>
  <si>
    <t>http://citystumbler.com/</t>
  </si>
  <si>
    <t>3778ab51-cb47-6d26-0d74-3b32bc1cd8e4</t>
  </si>
  <si>
    <t>CitySwag</t>
  </si>
  <si>
    <t>http://www.shopcityswag.com</t>
  </si>
  <si>
    <t>6a087331-1d7f-7c32-b53e-8cda1c21ca2f</t>
  </si>
  <si>
    <t>CitySwarm</t>
  </si>
  <si>
    <t>http://www.cityswarmchicago.com</t>
  </si>
  <si>
    <t>f4b382eb-826e-cf75-a754-e3d162aed0a5</t>
  </si>
  <si>
    <t>CitySwift</t>
  </si>
  <si>
    <t>http://www.cityswift.com</t>
  </si>
  <si>
    <t>abb30c47-bf11-eac4-d66d-b9a6bdf1ddba</t>
  </si>
  <si>
    <t>CitySwish</t>
  </si>
  <si>
    <t>http://www.cityswish.com</t>
  </si>
  <si>
    <t>2f800fe2-dd4f-8f8d-ad0a-5f5dbf8c3701</t>
  </si>
  <si>
    <t>CitySwoon</t>
  </si>
  <si>
    <t>http://www.cityswoon.com/</t>
  </si>
  <si>
    <t>de65cf0e-2a5b-ce17-a4fd-e61572686a4b</t>
  </si>
  <si>
    <t>CitySync</t>
  </si>
  <si>
    <t>http://www.citysync.co.uk</t>
  </si>
  <si>
    <t>402f0460-6975-3c6f-db5a-29874b451e6f</t>
  </si>
  <si>
    <t>CityTaps</t>
  </si>
  <si>
    <t>http://www.citytaps.org/</t>
  </si>
  <si>
    <t>fc8b22ec-17bb-5ff0-665a-ec9aa7aef305</t>
  </si>
  <si>
    <t>CITYTECH</t>
  </si>
  <si>
    <t>http://www.citytechinc.com</t>
  </si>
  <si>
    <t>ae9713ab-42c0-e087-1bd7-214a47681857</t>
  </si>
  <si>
    <t>CityTech USA</t>
  </si>
  <si>
    <t>http://www.citytechusa.com</t>
  </si>
  <si>
    <t>46c6efca-224b-d935-9e46-28d656e9f25b</t>
  </si>
  <si>
    <t>CityTechLab Accelerator</t>
  </si>
  <si>
    <t>http://www.citytechlab.com/</t>
  </si>
  <si>
    <t>998734fb-ac33-4d69-f9d4-157218cb1696</t>
  </si>
  <si>
    <t>CITYterm at The Masters School</t>
  </si>
  <si>
    <t>http://www.cityterm.org</t>
  </si>
  <si>
    <t>57723b00-7864-baa9-cef9-06ab777bfe7b</t>
  </si>
  <si>
    <t>CityTherapy</t>
  </si>
  <si>
    <t>7e32acc0-e01b-6ac1-4615-ca012feef06b</t>
  </si>
  <si>
    <t>Citytick</t>
  </si>
  <si>
    <t>http://citytick.com</t>
  </si>
  <si>
    <t>5663ebe5-8419-0873-d410-5d17ee490eb3</t>
  </si>
  <si>
    <t>CityTimeTV - Moonwalk Media Ltd</t>
  </si>
  <si>
    <t>http://www.citytime.tv/</t>
  </si>
  <si>
    <t>668721fd-fd85-20a4-9470-d51d4ce9c163</t>
  </si>
  <si>
    <t>CityTooSurf</t>
  </si>
  <si>
    <t>http://citytoosurf.com</t>
  </si>
  <si>
    <t>277c1d11-4084-3c21-2ace-f93b08f380f2</t>
  </si>
  <si>
    <t>CityTP</t>
  </si>
  <si>
    <t>http://citytp.com/</t>
  </si>
  <si>
    <t>70b89dcd-6053-8901-3eea-e87c75d95f09</t>
  </si>
  <si>
    <t>CityTransport</t>
  </si>
  <si>
    <t>http://www.citytransport.com.ua</t>
  </si>
  <si>
    <t>561f2705-3ddf-e235-54a8-db19b8b453c6</t>
  </si>
  <si>
    <t>CityTrex</t>
  </si>
  <si>
    <t>http://www.citytrex.com/index.php</t>
  </si>
  <si>
    <t>74bb4fa5-d808-8d59-3ea6-5b50ba36ec5e</t>
  </si>
  <si>
    <t>Citytrip</t>
  </si>
  <si>
    <t>http://citytrip.com/</t>
  </si>
  <si>
    <t>176d6561-9159-a408-8216-cec9d04bf775</t>
  </si>
  <si>
    <t>Citytwist</t>
  </si>
  <si>
    <t>http://www.citytwist.com</t>
  </si>
  <si>
    <t>41846b62-a8f1-281e-317b-3923beb5aead</t>
  </si>
  <si>
    <t>CityVest</t>
  </si>
  <si>
    <t>http://www.cityvest.com</t>
  </si>
  <si>
    <t>0a26afd9-b946-3ac5-6ea1-cf1588767f4e</t>
  </si>
  <si>
    <t>CityView</t>
  </si>
  <si>
    <t>http://municipalsoftware.com/</t>
  </si>
  <si>
    <t>6a20512c-ee37-e702-7eea-acf5458fa9c6</t>
  </si>
  <si>
    <t>http://www.cityview.com/</t>
  </si>
  <si>
    <t>bcf61e27-0fa6-ed11-6488-76db866ce577</t>
  </si>
  <si>
    <t>CityVitality</t>
  </si>
  <si>
    <t>http://www.cityvitality.com</t>
  </si>
  <si>
    <t>6a636ff6-9dda-3f9a-01f6-2e78c1fd70b7</t>
  </si>
  <si>
    <t>CityVoice</t>
  </si>
  <si>
    <t>https://www.city-voice.co.uk</t>
  </si>
  <si>
    <t>6a6f9f36-9107-ac41-16c8-13108aa15536</t>
  </si>
  <si>
    <t>CityVolt</t>
  </si>
  <si>
    <t>http://www.cityvolt.org</t>
  </si>
  <si>
    <t>60fd2e69-4ae8-04d2-ce2b-e085a545683e</t>
  </si>
  <si>
    <t>CityVoter</t>
  </si>
  <si>
    <t>http://cityvoter.com</t>
  </si>
  <si>
    <t>573f3380-24c5-365f-e39c-b9ce9ec1c08f</t>
  </si>
  <si>
    <t>Cityvox</t>
  </si>
  <si>
    <t>http://www.cityvox.fr/</t>
  </si>
  <si>
    <t>1981a142-9055-856a-3a3f-0ae5534b2fbc</t>
  </si>
  <si>
    <t>CityVoz</t>
  </si>
  <si>
    <t>http://www.cityvoz.cl/index.php</t>
  </si>
  <si>
    <t>a184b4a0-43eb-7b25-19f4-6d49f3a3d832</t>
  </si>
  <si>
    <t>CityWhisk</t>
  </si>
  <si>
    <t>http://www.citywhisk.com</t>
  </si>
  <si>
    <t>cdb705c0-07f3-14a7-5087-3c9989cf45d3</t>
  </si>
  <si>
    <t>Citywide Banks of Colorado</t>
  </si>
  <si>
    <t>https://www.citywidebanks.com/</t>
  </si>
  <si>
    <t>e85d6035-bac2-7ab5-1966-1c28ce5d9014</t>
  </si>
  <si>
    <t>Citywide Cleaning Services</t>
  </si>
  <si>
    <t>http://www.citywidecleaning.co.uk/</t>
  </si>
  <si>
    <t>da43966e-ffeb-3682-f98d-5e6fdbfe97ec</t>
  </si>
  <si>
    <t>CityWide Insurance</t>
  </si>
  <si>
    <t>http://www.citywidelv.com/</t>
  </si>
  <si>
    <t>196a183b-7628-c418-821f-1255a78c9450</t>
  </si>
  <si>
    <t>Citywide Law Group</t>
  </si>
  <si>
    <t>http://www.citywidelaw.com</t>
  </si>
  <si>
    <t>29345a80-8133-7362-0dd5-745967a13f8e</t>
  </si>
  <si>
    <t>Citywide Plumbing Pros</t>
  </si>
  <si>
    <t>http://citywideplumbingpros.com</t>
  </si>
  <si>
    <t>0f7da639-43a1-5aec-e80a-e1c741674856</t>
  </si>
  <si>
    <t>Citywide Special</t>
  </si>
  <si>
    <t>http://www.citywidespecial.com</t>
  </si>
  <si>
    <t>c12f4b94-c69a-aa10-b45c-2d9131a76831</t>
  </si>
  <si>
    <t>Citywide Technology</t>
  </si>
  <si>
    <t>http://citywidetechnology.com</t>
  </si>
  <si>
    <t>7ef30449-9a01-9682-5a7a-8efbf945ab59</t>
  </si>
  <si>
    <t>Citywire</t>
  </si>
  <si>
    <t>http://citywire.co.uk/</t>
  </si>
  <si>
    <t>3b7b7ea7-b7fc-dcb1-fade-b16c71c569af</t>
  </si>
  <si>
    <t>CityWise</t>
  </si>
  <si>
    <t>http://www.citywi.se</t>
  </si>
  <si>
    <t>cb88a3e9-fcd6-aad8-7cd1-295aaf6b4613</t>
  </si>
  <si>
    <t>Cityworks</t>
  </si>
  <si>
    <t>http://www.cityworks.com/</t>
  </si>
  <si>
    <t>3c9e833a-f5aa-623f-0d78-db0987f86780</t>
  </si>
  <si>
    <t>CityXplora</t>
  </si>
  <si>
    <t>https://www.cityxplora.com</t>
  </si>
  <si>
    <t>289634af-61f2-5887-7f2a-ced522f3da20</t>
  </si>
  <si>
    <t>CityZeen Inc</t>
  </si>
  <si>
    <t>http://www.cityzeen.co</t>
  </si>
  <si>
    <t>0c02435a-bbee-b2c1-984a-8b65724d7c19</t>
  </si>
  <si>
    <t>Cityzen</t>
  </si>
  <si>
    <t>http://cityzen.io</t>
  </si>
  <si>
    <t>751cd1d3-6015-e5de-7733-dadf0498fa9e</t>
  </si>
  <si>
    <t>Cityzen Data</t>
  </si>
  <si>
    <t>http://www.cityzendata.com/</t>
  </si>
  <si>
    <t>e925bc9a-6a25-0745-97f9-af179c064fa9</t>
  </si>
  <si>
    <t>Cityzen Sciences</t>
  </si>
  <si>
    <t>http://www.cityzensciences.fr/en</t>
  </si>
  <si>
    <t>e8ca5f1b-8f5f-15cd-9833-b516122a2849</t>
  </si>
  <si>
    <t>CityzenCar</t>
  </si>
  <si>
    <t>http://www.cityzencar.com</t>
  </si>
  <si>
    <t>b6efa6ad-72c4-941b-2a5f-271401d5c6b9</t>
  </si>
  <si>
    <t>Cityzenic</t>
  </si>
  <si>
    <t>https://cityzenic.com/</t>
  </si>
  <si>
    <t>fe2950a1-1f3d-ee38-e766-b54cf4363728</t>
  </si>
  <si>
    <t>Cityzenith</t>
  </si>
  <si>
    <t>http://www.cityzenith.com</t>
  </si>
  <si>
    <t>c2f16de5-279c-ef3d-9ca8-07504ba915c1</t>
  </si>
  <si>
    <t>Cityzeum</t>
  </si>
  <si>
    <t>http://www.cityzeum.com</t>
  </si>
  <si>
    <t>141ecf22-e839-7a46-8041-ab976adc8354</t>
  </si>
  <si>
    <t>CityZine</t>
  </si>
  <si>
    <t>http://www.cityzine.be</t>
  </si>
  <si>
    <t>42910ef3-d987-e2a3-20d6-13d57ee3bfd8</t>
  </si>
  <si>
    <t>CityZombie</t>
  </si>
  <si>
    <t>http://cityzombie.com</t>
  </si>
  <si>
    <t>077b5fce-c9d8-0ecc-0644-7c8bb54b40e8</t>
  </si>
  <si>
    <t>Ciudad 2020</t>
  </si>
  <si>
    <t>http://www.ciudad2020.com</t>
  </si>
  <si>
    <t>879cea78-5778-4c0c-ab93-7a40b1714620</t>
  </si>
  <si>
    <t>Ciudad de Mascotas</t>
  </si>
  <si>
    <t>http://www.ciudaddemascotas.com/</t>
  </si>
  <si>
    <t>2a5d5ed9-8843-c54e-6231-4421bbbba719</t>
  </si>
  <si>
    <t>Ciudad de San Luis</t>
  </si>
  <si>
    <t>http://ciudaddesanluis.gov.ar/</t>
  </si>
  <si>
    <t>a62638a6-b82e-7840-5bdf-7a387240bca9</t>
  </si>
  <si>
    <t>CiudadanoInteligente</t>
  </si>
  <si>
    <t>http://ciudadanointeligente.org/</t>
  </si>
  <si>
    <t>ef501658-1bc5-4719-3c5c-670f2a93463c</t>
  </si>
  <si>
    <t>CiudadFutura</t>
  </si>
  <si>
    <t>http://www.ciudadfutura.com/</t>
  </si>
  <si>
    <t>9ec3e740-1d90-8815-3a1b-0a74d812c1e0</t>
  </si>
  <si>
    <t>Ciufcia.pl</t>
  </si>
  <si>
    <t>http://ciufcia.pl</t>
  </si>
  <si>
    <t>37b351e6-5940-d12e-940d-79582dd68f29</t>
  </si>
  <si>
    <t>Ciuvo</t>
  </si>
  <si>
    <t>http://ciuvo.com</t>
  </si>
  <si>
    <t>d2a52d62-8ab9-05aa-829a-a8a95a72115d</t>
  </si>
  <si>
    <t>ciValidator</t>
  </si>
  <si>
    <t>http://www.civalidator.com</t>
  </si>
  <si>
    <t>6da8a0fc-1db4-798a-76cf-ebb058483049</t>
  </si>
  <si>
    <t>ciValue</t>
  </si>
  <si>
    <t>http://www.civalue.com/</t>
  </si>
  <si>
    <t>1894ce2b-bce0-abd4-2566-4d0dc8b22828</t>
  </si>
  <si>
    <t>Civan Advanced Technologies</t>
  </si>
  <si>
    <t>http://www.civan.co.il/</t>
  </si>
  <si>
    <t>682e8b5a-e26e-87ed-e894-c9d928f0dc34</t>
  </si>
  <si>
    <t>Civatech Oncology</t>
  </si>
  <si>
    <t>http://www.civatechoncology.com</t>
  </si>
  <si>
    <t>ec3b2b72-feb8-d5db-63e0-650ac2b149f1</t>
  </si>
  <si>
    <t>CIVC Partners</t>
  </si>
  <si>
    <t>http://www.civc.com/</t>
  </si>
  <si>
    <t>7d111c10-f5ef-f631-c439-1fe313e31790</t>
  </si>
  <si>
    <t>CIVCO Medical Instruments Co., Inc</t>
  </si>
  <si>
    <t>http://www.civco.com/mmi.htm</t>
  </si>
  <si>
    <t>3290f406-98f3-3a45-517c-1506b2155a31</t>
  </si>
  <si>
    <t>Civcom</t>
  </si>
  <si>
    <t>https://civcomready.org</t>
  </si>
  <si>
    <t>215dc25f-65eb-a319-86da-82e009a0a358</t>
  </si>
  <si>
    <t>Civence</t>
  </si>
  <si>
    <t>http://www.civence.com</t>
  </si>
  <si>
    <t>0befebd3-174c-aa88-35c0-5d1c31e0872d</t>
  </si>
  <si>
    <t>Civeo Corporation</t>
  </si>
  <si>
    <t>http://civeo.com</t>
  </si>
  <si>
    <t>57a35cfa-9b9b-6f71-f909-a55cd1447419</t>
  </si>
  <si>
    <t>Civergy</t>
  </si>
  <si>
    <t>http://www.civergy.com</t>
  </si>
  <si>
    <t>3da77580-1405-adad-e468-81b1a7fc3a8a</t>
  </si>
  <si>
    <t>Civet Techno Solutions</t>
  </si>
  <si>
    <t>http://www.civettechnosolutions.com</t>
  </si>
  <si>
    <t>ec9d6702-d8ec-3f0b-abcb-609b46c054de</t>
  </si>
  <si>
    <t>CIVETA INVESTMENTS</t>
  </si>
  <si>
    <t>http://www.civeta.es/</t>
  </si>
  <si>
    <t>17f2726d-a1cb-4bfc-4029-3ca639d5ac23</t>
  </si>
  <si>
    <t>Civey</t>
  </si>
  <si>
    <t>https://civey.com/</t>
  </si>
  <si>
    <t>ddd56b57-4e0b-e741-fc29-cabeb4b82f63</t>
  </si>
  <si>
    <t>CivHub</t>
  </si>
  <si>
    <t>http://www.civhub.org</t>
  </si>
  <si>
    <t>6cf7fb67-0049-ae25-4594-07be7e19e218</t>
  </si>
  <si>
    <t>Civic</t>
  </si>
  <si>
    <t>https://www.civic.com/</t>
  </si>
  <si>
    <t>68d59de0-5afe-9772-53d5-507788487877</t>
  </si>
  <si>
    <t>Civic Artworks</t>
  </si>
  <si>
    <t>http://www.civicartworks.com</t>
  </si>
  <si>
    <t>555187c3-3d0d-757d-13e2-1158f3166965</t>
  </si>
  <si>
    <t>Civic Builders</t>
  </si>
  <si>
    <t>http://www.civicbuilders.org/</t>
  </si>
  <si>
    <t>73d49433-33f9-7d5d-3120-8c1a693ef01c</t>
  </si>
  <si>
    <t>Civic Committee</t>
  </si>
  <si>
    <t>http://www.civiccommittee.org</t>
  </si>
  <si>
    <t>7d55e430-441c-905e-b860-68422b9e930a</t>
  </si>
  <si>
    <t>Civic Commons</t>
  </si>
  <si>
    <t>http://theciviccommons.com</t>
  </si>
  <si>
    <t>180ef982-027f-6206-ef61-d4e2af2cff28</t>
  </si>
  <si>
    <t>Civic Drone</t>
  </si>
  <si>
    <t>http://www.civicdrone.fr/</t>
  </si>
  <si>
    <t>d4bde0d5-6899-a423-8cb5-0ee765debe37</t>
  </si>
  <si>
    <t>Civic Duty Org</t>
  </si>
  <si>
    <t>http://civicduty.org</t>
  </si>
  <si>
    <t>feaef2c1-d371-7a93-895f-4b5bb89b5006</t>
  </si>
  <si>
    <t>Civic Dynamics</t>
  </si>
  <si>
    <t>http://structureddynamics.com</t>
  </si>
  <si>
    <t>c7a33f7e-5869-e461-99d0-bef9b0413ea8</t>
  </si>
  <si>
    <t>Civic Entertainment Group</t>
  </si>
  <si>
    <t>http://civic-us.com</t>
  </si>
  <si>
    <t>e20d1c71-4b59-6979-7f40-46f47692fbe8</t>
  </si>
  <si>
    <t>Civic Financial Services</t>
  </si>
  <si>
    <t>http://www.civicfs.com</t>
  </si>
  <si>
    <t>49710e49-ffd6-ceb8-e732-c99576b74178</t>
  </si>
  <si>
    <t>Civic Games</t>
  </si>
  <si>
    <t>http://www.civicgames.co</t>
  </si>
  <si>
    <t>5257ed28-fe6c-1898-9538-7d5a5922f322</t>
  </si>
  <si>
    <t>Civic Hall</t>
  </si>
  <si>
    <t>http://civichall.org/</t>
  </si>
  <si>
    <t>8b2c12e0-5a6c-3f3f-6468-f9503a40d9f8</t>
  </si>
  <si>
    <t>Civic Hall Labs</t>
  </si>
  <si>
    <t>http://www.civichalllabs.org/</t>
  </si>
  <si>
    <t>e5f0975f-75b5-0cc3-f98c-b194be8dbdc9</t>
  </si>
  <si>
    <t>Civic Innovation Lab</t>
  </si>
  <si>
    <t>http://www.civicinnovationlab.org</t>
  </si>
  <si>
    <t>2db26ae2-d09b-ceda-b0ce-5d2990c2c74c</t>
  </si>
  <si>
    <t>http://civicinnovationlab.la</t>
  </si>
  <si>
    <t>6c640e74-cebf-cfc9-dbdf-66c6745a449e</t>
  </si>
  <si>
    <t>Civic Insight</t>
  </si>
  <si>
    <t>http://civicinsight.com</t>
  </si>
  <si>
    <t>e3b5dd77-393e-3faa-30cf-8fdfb1cdddc6</t>
  </si>
  <si>
    <t>Civic Progress</t>
  </si>
  <si>
    <t>http://www.civicprogressstl.org/</t>
  </si>
  <si>
    <t>c1c8e757-0b73-edb4-a024-807f9ef49b9b</t>
  </si>
  <si>
    <t>Civic Quarterly</t>
  </si>
  <si>
    <t>https://civicquarterly.com</t>
  </si>
  <si>
    <t>a742ab7a-842d-2b7b-6d4b-b9809e3d80c6</t>
  </si>
  <si>
    <t>Civic Results</t>
  </si>
  <si>
    <t>http://www.civicresults.org</t>
  </si>
  <si>
    <t>6b4ab457-c771-e0f8-13d4-6d43f0860598</t>
  </si>
  <si>
    <t>Civic Sense Private Limited</t>
  </si>
  <si>
    <t>http://www.civicsense.in</t>
  </si>
  <si>
    <t>d7882943-acb0-b22b-fc30-5152285accd4</t>
  </si>
  <si>
    <t>Civic Tech Amsterdam</t>
  </si>
  <si>
    <t>http://civictechamsterdam.com</t>
  </si>
  <si>
    <t>48bbeb7f-1499-eed8-423d-3b0258802c0e</t>
  </si>
  <si>
    <t>Civic Ventures</t>
  </si>
  <si>
    <t>http://civic-ventures.com/</t>
  </si>
  <si>
    <t>2d730d80-d8b4-9e78-5c17-448e1d205c71</t>
  </si>
  <si>
    <t>Civic Video</t>
  </si>
  <si>
    <t>http://www.civicvideo.com.au</t>
  </si>
  <si>
    <t>c57638b7-5159-0fd5-44a6-4d7f9d3226f6</t>
  </si>
  <si>
    <t>Civica</t>
  </si>
  <si>
    <t>https://www.civica.com/en-gb/</t>
  </si>
  <si>
    <t>3c917c2c-dce8-f2ca-4dec-03c6b9ae1dc0</t>
  </si>
  <si>
    <t>CivicActions</t>
  </si>
  <si>
    <t>https://civicactions.com</t>
  </si>
  <si>
    <t>51126e40-c0af-70ed-b088-1e4a71909356</t>
  </si>
  <si>
    <t>CivicConnect</t>
  </si>
  <si>
    <t>http://civicconnect.com</t>
  </si>
  <si>
    <t>40f55d78-e3e0-cc49-136a-f660edd1a645</t>
  </si>
  <si>
    <t>Civiciti</t>
  </si>
  <si>
    <t>https://www.civiciti.com/</t>
  </si>
  <si>
    <t>7102fc83-e6f8-5586-4a27-feda5438bace</t>
  </si>
  <si>
    <t>CivicLift</t>
  </si>
  <si>
    <t>http://civiclift.com</t>
  </si>
  <si>
    <t>e433f9c2-5314-f97d-6fc3-940fd752f37b</t>
  </si>
  <si>
    <t>CiviClub.org</t>
  </si>
  <si>
    <t>http://www.civiclub.org</t>
  </si>
  <si>
    <t>e0d9a5c6-8801-e7a7-78c9-97027117034c</t>
  </si>
  <si>
    <t>CivicMob</t>
  </si>
  <si>
    <t>http://civicmob.com</t>
  </si>
  <si>
    <t>95629ae7-d905-03e3-b9bf-438cf5c2fec8</t>
  </si>
  <si>
    <t>Civico</t>
  </si>
  <si>
    <t>http://civicolive.com</t>
  </si>
  <si>
    <t>5ae4c3d7-630a-1941-1a94-7cdad23e7511</t>
  </si>
  <si>
    <t>CIVICO</t>
  </si>
  <si>
    <t>http://www.civico.com</t>
  </si>
  <si>
    <t>801b2fd0-7edf-abd0-ebf7-c4e925e2d379</t>
  </si>
  <si>
    <t>Civicom Inc.</t>
  </si>
  <si>
    <t>https://www.civi.com/</t>
  </si>
  <si>
    <t>f59c7ed7-815b-bdd6-ad5b-0c0cea890d5b</t>
  </si>
  <si>
    <t>Civicon</t>
  </si>
  <si>
    <t>http://civiconkenya.com</t>
  </si>
  <si>
    <t>cd66b47d-6f7c-941b-62ad-bebef0b0bcbd</t>
  </si>
  <si>
    <t>CiviCore</t>
  </si>
  <si>
    <t>http://www.civicore.com</t>
  </si>
  <si>
    <t>0d10425c-dfcc-ecf2-5aa2-86232177dc33</t>
  </si>
  <si>
    <t>CivicPlus</t>
  </si>
  <si>
    <t>http://www.civicplus.com</t>
  </si>
  <si>
    <t>7f346257-94d0-ae89-05cf-e9fd6cdbaad5</t>
  </si>
  <si>
    <t>CiviCRM</t>
  </si>
  <si>
    <t>https://civicrm.org/</t>
  </si>
  <si>
    <t>bfe90fae-e806-84f9-4449-6f8432bd8645</t>
  </si>
  <si>
    <t>CivicScape</t>
  </si>
  <si>
    <t>https://www.civicscape.com/</t>
  </si>
  <si>
    <t>efd84129-a839-2340-6101-8bafec6f93e3</t>
  </si>
  <si>
    <t>CivicScience</t>
  </si>
  <si>
    <t>http://civicscience.com</t>
  </si>
  <si>
    <t>02442a31-7d92-6558-4b9c-2989343f0c46</t>
  </si>
  <si>
    <t>CivicSmart</t>
  </si>
  <si>
    <t>http://www.civicsmart.com</t>
  </si>
  <si>
    <t>1680d088-97a7-0e65-82fe-325d93e9af7e</t>
  </si>
  <si>
    <t>CivicSolar</t>
  </si>
  <si>
    <t>http://www.civicsolar.com</t>
  </si>
  <si>
    <t>23c13c40-30b5-9ff6-3a17-4f9753453b82</t>
  </si>
  <si>
    <t>CivicUS</t>
  </si>
  <si>
    <t>http://www.civicus.org</t>
  </si>
  <si>
    <t>09f7ef40-415f-9e30-ffaf-f7eb90f8d0b5</t>
  </si>
  <si>
    <t>CiviGuard</t>
  </si>
  <si>
    <t>http://www.civiguard.com</t>
  </si>
  <si>
    <t>54d83cb8-6801-6742-1917-048b62d7bdc1</t>
  </si>
  <si>
    <t>Civil</t>
  </si>
  <si>
    <t>https://www.getcivil.com</t>
  </si>
  <si>
    <t>89481166-0dd8-983c-b485-f65fb9d1aad0</t>
  </si>
  <si>
    <t>Civil + Structural Engineer Magazine</t>
  </si>
  <si>
    <t>http://csengineermag.com/</t>
  </si>
  <si>
    <t>3fe2a657-e67f-0b3a-fa03-71045d1cbadf</t>
  </si>
  <si>
    <t>Civil Air Patrol</t>
  </si>
  <si>
    <t>http://www.gocivilairpatrol.com</t>
  </si>
  <si>
    <t>be80e964-6af9-45ae-dded-35b1adcfee52</t>
  </si>
  <si>
    <t>Civil Aviation Authority of Singapore - (CAAS)</t>
  </si>
  <si>
    <t>http://caas.gov.sg/</t>
  </si>
  <si>
    <t>801943a5-4b1c-5239-7421-4f8b0aaf7b87</t>
  </si>
  <si>
    <t>Civil Aviation Safety Authority</t>
  </si>
  <si>
    <t>http://casa.gov.au/</t>
  </si>
  <si>
    <t>4addd9a0-5495-c3c3-152d-ee00d29c4cec</t>
  </si>
  <si>
    <t>Civil Beat</t>
  </si>
  <si>
    <t>http://www.civilbeat.com/</t>
  </si>
  <si>
    <t>14d41885-d7d5-bfd0-d4dd-22675c934e40</t>
  </si>
  <si>
    <t>Civil Contractors Perth</t>
  </si>
  <si>
    <t>http://www.martelletticontracting.com.au/civil-contractors-perth-2/</t>
  </si>
  <si>
    <t>71485146-7e8d-6a12-6638-b1afc5255f3a</t>
  </si>
  <si>
    <t>Civil Eats</t>
  </si>
  <si>
    <t>http://civileats.com</t>
  </si>
  <si>
    <t>f789e185-3c8f-29a0-b7ef-4bae8820e72e</t>
  </si>
  <si>
    <t>Civil engineering Information</t>
  </si>
  <si>
    <t>http://civilinf.blogspot.com</t>
  </si>
  <si>
    <t>5d98765c-62f9-2315-ac0d-c16b40c869c6</t>
  </si>
  <si>
    <t>Civil Engineering Software Database</t>
  </si>
  <si>
    <t>http://www.cesdb.com/</t>
  </si>
  <si>
    <t>759595e9-836a-5c7a-a66a-77314ed798b6</t>
  </si>
  <si>
    <t>Civil Infrastructure Platform</t>
  </si>
  <si>
    <t>https://www.cip-project.org/</t>
  </si>
  <si>
    <t>ca1cda6e-10ca-b2ab-7595-be65249c1126</t>
  </si>
  <si>
    <t>Civil Maps</t>
  </si>
  <si>
    <t>https://civilmaps.com</t>
  </si>
  <si>
    <t>ce4076a1-affa-7284-59fc-03622b392f1f</t>
  </si>
  <si>
    <t>Civil Rights Defenders</t>
  </si>
  <si>
    <t>http://www.civilrightsdefenders.org</t>
  </si>
  <si>
    <t>045b0e1d-a1ab-f32b-7490-c0d78f794712</t>
  </si>
  <si>
    <t>Civil Service World</t>
  </si>
  <si>
    <t>http://www.civilserviceworld.com/</t>
  </si>
  <si>
    <t>98576fae-bee1-c0ba-6274-5a4fa3f8e782</t>
  </si>
  <si>
    <t>Civil Solutions</t>
  </si>
  <si>
    <t>http://www.csicommunications.com/</t>
  </si>
  <si>
    <t>bafb9fa9-4db2-1c5e-89d7-00ab5ba4e814</t>
  </si>
  <si>
    <t>Civil Soot</t>
  </si>
  <si>
    <t>https://civilsoot.com/</t>
  </si>
  <si>
    <t>b493be6e-f4d0-690d-b2c9-cf710ad02e5c</t>
  </si>
  <si>
    <t>Civil War Trust</t>
  </si>
  <si>
    <t>http://www.civilwar.org/</t>
  </si>
  <si>
    <t>4c66bd64-5e4d-6248-3bb2-6fd8ee370e82</t>
  </si>
  <si>
    <t>CIVIL247</t>
  </si>
  <si>
    <t>http://www.civil247.com</t>
  </si>
  <si>
    <t>4c8bf355-66c6-517c-5dc0-9e2bbbc307a2</t>
  </si>
  <si>
    <t>CivilGEO</t>
  </si>
  <si>
    <t>http://www.civilgeo.com</t>
  </si>
  <si>
    <t>da26dfc2-919f-ab04-6de3-867834bd285e</t>
  </si>
  <si>
    <t>CivilHub</t>
  </si>
  <si>
    <t>https://civilhub.org</t>
  </si>
  <si>
    <t>4d0828dc-67ba-687b-40f0-89820b41545e</t>
  </si>
  <si>
    <t>CivilisedMoney</t>
  </si>
  <si>
    <t>http://www.civilisedmoney.co.uk</t>
  </si>
  <si>
    <t>a70b2ccf-75a6-2f84-18fa-0e38d447118e</t>
  </si>
  <si>
    <t>Civiliz</t>
  </si>
  <si>
    <t>http://www.civiliz.fr</t>
  </si>
  <si>
    <t>8dc3ddcd-181b-74fa-f641-21b6cc8f7a28</t>
  </si>
  <si>
    <t>Civilization</t>
  </si>
  <si>
    <t>http://www.civilization.com</t>
  </si>
  <si>
    <t>cfc61008-a48d-7edc-f69c-eac20e0e5cec</t>
  </si>
  <si>
    <t>http://builtbycivilization.com</t>
  </si>
  <si>
    <t>777a8840-461c-99c1-9cd6-71361da10734</t>
  </si>
  <si>
    <t>Civilize</t>
  </si>
  <si>
    <t>https://www.civilizeit.com/</t>
  </si>
  <si>
    <t>b2768fcf-ad63-fbcc-beed-594cc7c33361</t>
  </si>
  <si>
    <t>Civilsdaily</t>
  </si>
  <si>
    <t>http://www.civilsdaily.com/</t>
  </si>
  <si>
    <t>686bc2d8-caa5-a963-0550-a3773a23f031</t>
  </si>
  <si>
    <t>Civilware Service Corporation</t>
  </si>
  <si>
    <t>http://www.civilware.com</t>
  </si>
  <si>
    <t>e8c3f57b-ddc6-d361-916c-6cd09a7c2d83</t>
  </si>
  <si>
    <t>Civimi</t>
  </si>
  <si>
    <t>http://www.civimi.com</t>
  </si>
  <si>
    <t>e63d29dc-402c-7bbd-3cad-1a3d05a8244f</t>
  </si>
  <si>
    <t>Civinomics</t>
  </si>
  <si>
    <t>http://civinomics.com</t>
  </si>
  <si>
    <t>d42d4fcb-8c57-1b2d-8bf9-0b74cf15f9f3</t>
  </si>
  <si>
    <t>CIVIO</t>
  </si>
  <si>
    <t>http://www.civio.es</t>
  </si>
  <si>
    <t>9e8f5503-e38a-0f27-8a0b-875cec72a16a</t>
  </si>
  <si>
    <t>Civionics</t>
  </si>
  <si>
    <t>http://civionics.com</t>
  </si>
  <si>
    <t>cb4395e3-019e-6998-3b41-09d9585af002</t>
  </si>
  <si>
    <t>CiviQ</t>
  </si>
  <si>
    <t>http://www.civiq.eu</t>
  </si>
  <si>
    <t>1ced9491-4d91-5a6f-6975-7df0e8c701fb</t>
  </si>
  <si>
    <t>CIVIQ Smartscapes</t>
  </si>
  <si>
    <t>http://www.civiqsmartscapes.com/</t>
  </si>
  <si>
    <t>a775ba74-450b-12bb-094e-b912c5024b7f</t>
  </si>
  <si>
    <t>Civis Analytics</t>
  </si>
  <si>
    <t>http://www.civisanalytics.com/</t>
  </si>
  <si>
    <t>fd987f0a-9808-3556-d401-5c2c3364d744</t>
  </si>
  <si>
    <t>civitana.org</t>
  </si>
  <si>
    <t>http://civitana.org/</t>
  </si>
  <si>
    <t>4b84500d-bd64-0ebe-7d52-b6de75aa1b77</t>
  </si>
  <si>
    <t>Civitanavi Systems</t>
  </si>
  <si>
    <t>http://www.civitanavi.com/#</t>
  </si>
  <si>
    <t>9535d4d3-c515-7108-018f-83a8cb62662a</t>
  </si>
  <si>
    <t>Civitas Capital Group</t>
  </si>
  <si>
    <t>https://www.civitascapital.com/</t>
  </si>
  <si>
    <t>a442367d-5d3a-ec79-fd06-dc00d6778033</t>
  </si>
  <si>
    <t>Civitas Centrohoteles</t>
  </si>
  <si>
    <t>http://www.reservascentrociudad.com/es/es/index.asp</t>
  </si>
  <si>
    <t>31c1ac54-f920-3f24-e211-f775ad381543</t>
  </si>
  <si>
    <t>Civitas Energy</t>
  </si>
  <si>
    <t>http://www.civitasenergy.com</t>
  </si>
  <si>
    <t>1d17f123-40eb-b06b-53d6-255aef3f5b51</t>
  </si>
  <si>
    <t>Civitas Group</t>
  </si>
  <si>
    <t>http://www.civitasgroup.com/</t>
  </si>
  <si>
    <t>2dbdbebe-4394-c6da-1ccb-31fc9a26a12f</t>
  </si>
  <si>
    <t>Civitas Inc.</t>
  </si>
  <si>
    <t>http://civitasinc.com</t>
  </si>
  <si>
    <t>4e974a51-40ac-7096-88fa-364c149309e1</t>
  </si>
  <si>
    <t>Civitas Learning</t>
  </si>
  <si>
    <t>http://www.civitaslearning.com</t>
  </si>
  <si>
    <t>02fe3b79-92a9-f681-60ec-1a762c6cdcc4</t>
  </si>
  <si>
    <t>Civitas Media</t>
  </si>
  <si>
    <t>http://civitasmedia.com/</t>
  </si>
  <si>
    <t>aa017117-3167-d0dc-9e6e-a2c60de6cadf</t>
  </si>
  <si>
    <t>Civitas Solutions</t>
  </si>
  <si>
    <t>http://civitas-solutions.com/</t>
  </si>
  <si>
    <t>b97a74af-69a4-1523-7d59-f9d43850870a</t>
  </si>
  <si>
    <t>Civitas Therapeutics</t>
  </si>
  <si>
    <t>http://www.civitastherapeutics.com</t>
  </si>
  <si>
    <t>e6cc5a66-e826-8b43-9969-f321bdf63778</t>
  </si>
  <si>
    <t>CivitasNow</t>
  </si>
  <si>
    <t>https://www.civitasnow.com/</t>
  </si>
  <si>
    <t>c5239be2-1cdd-5572-3619-a13f202c3a31</t>
  </si>
  <si>
    <t>Civitec</t>
  </si>
  <si>
    <t>http://www.civitec.com/</t>
  </si>
  <si>
    <t>1b962167-0368-0e40-a977-e0b7660c92d5</t>
  </si>
  <si>
    <t>Civitfun</t>
  </si>
  <si>
    <t>http://civitfun.com</t>
  </si>
  <si>
    <t>0bb1a1a2-4fb8-021b-e511-47007ac62207</t>
  </si>
  <si>
    <t>Civitium</t>
  </si>
  <si>
    <t>http://civitium.com</t>
  </si>
  <si>
    <t>082590bf-cfca-b3c4-80c9-ccd6ddda3ef6</t>
  </si>
  <si>
    <t>Civitta</t>
  </si>
  <si>
    <t>http://www.civitta.lt</t>
  </si>
  <si>
    <t>ed18f423-3fed-f4ec-e243-9d49468f3ce7</t>
  </si>
  <si>
    <t>Civmec</t>
  </si>
  <si>
    <t>http://civmec.com</t>
  </si>
  <si>
    <t>c08c81c9-85a0-eee2-75d4-1720cb2bfb5f</t>
  </si>
  <si>
    <t>Civnet</t>
  </si>
  <si>
    <t>http://www.civnet.co.il</t>
  </si>
  <si>
    <t>9edb2311-6836-b21d-19fc-3315176a1bfd</t>
  </si>
  <si>
    <t>Civo</t>
  </si>
  <si>
    <t>http://civo.im</t>
  </si>
  <si>
    <t>b911b885-be33-cd74-8562-74d9d0ed8e5a</t>
  </si>
  <si>
    <t>Civocracy</t>
  </si>
  <si>
    <t>http://www.civocracy.org</t>
  </si>
  <si>
    <t>275f490c-7baf-c7eb-9eae-b9cdac82e892</t>
  </si>
  <si>
    <t>Civolution</t>
  </si>
  <si>
    <t>http://civolution.com</t>
  </si>
  <si>
    <t>59c94f7d-82f6-c939-9a7d-5bbfcc986254</t>
  </si>
  <si>
    <t>CivTech</t>
  </si>
  <si>
    <t>https://civtech.atlassian.net/wiki</t>
  </si>
  <si>
    <t>0f0d7a17-2dd2-39b4-117a-78fa5b664677</t>
  </si>
  <si>
    <t>CIVVA</t>
  </si>
  <si>
    <t>http://www.civva.com</t>
  </si>
  <si>
    <t>dc2f7c79-2242-6615-33a7-46b1c25ed88e</t>
  </si>
  <si>
    <t>CIX</t>
  </si>
  <si>
    <t>http://www.cixonline.com</t>
  </si>
  <si>
    <t>9756f732-74f9-dbf8-01ea-4215aa8378c5</t>
  </si>
  <si>
    <t>CIX Software Inc.</t>
  </si>
  <si>
    <t>http://www.cixsoft.com</t>
  </si>
  <si>
    <t>46893a5e-6281-2f79-3771-358e4fd0153d</t>
  </si>
  <si>
    <t>Cixi Zhuoyue Electric Appliance</t>
  </si>
  <si>
    <t>http://www.cccme.org.cn/</t>
  </si>
  <si>
    <t>8a00c191-7832-301f-b228-55d26768cf13</t>
  </si>
  <si>
    <t>CIYA RETAIL INDIA PRIVATE LIMITED</t>
  </si>
  <si>
    <t>http://www.duft.co.in</t>
  </si>
  <si>
    <t>e96d49fa-e4fe-6542-3751-90a327b30c46</t>
  </si>
  <si>
    <t>Cizaro</t>
  </si>
  <si>
    <t>http://www.cizaro.com</t>
  </si>
  <si>
    <t>251b405b-a7fe-29f5-8795-08a6ab74d2c6</t>
  </si>
  <si>
    <t>Cizer Software</t>
  </si>
  <si>
    <t>http://www.cizer.com</t>
  </si>
  <si>
    <t>96fdf719-fdb5-3b09-9215-efe3b6452bd1</t>
  </si>
  <si>
    <t>Cizion</t>
  </si>
  <si>
    <t>http://www.cizion.com</t>
  </si>
  <si>
    <t>d6b2e5ce-d881-5d87-4f32-61f53d705e8c</t>
  </si>
  <si>
    <t>Cizoo</t>
  </si>
  <si>
    <t>http://www.cizoo.io/</t>
  </si>
  <si>
    <t>5f3cd36b-2a26-261f-2d39-ed3048e65316</t>
  </si>
  <si>
    <t>CJ Affiliate</t>
  </si>
  <si>
    <t>http://www.cj.com</t>
  </si>
  <si>
    <t>e65eef40-8c25-b438-7707-d8b0d1fb3d7d</t>
  </si>
  <si>
    <t>CJ AIR SOLUTIONS</t>
  </si>
  <si>
    <t>http://cjairsolutions.com/</t>
  </si>
  <si>
    <t>8759e750-8a4b-6608-6cb2-652eaab38eda</t>
  </si>
  <si>
    <t>CJ CheilJedang Corp.</t>
  </si>
  <si>
    <t>http://www.cj.co.kr/cj-en/index</t>
  </si>
  <si>
    <t>4d3d8ed0-9e43-fa3a-15de-74b5bf59b9c1</t>
  </si>
  <si>
    <t>CJ Corporation</t>
  </si>
  <si>
    <t>http://www.cj.net/</t>
  </si>
  <si>
    <t>45605edc-c3c2-10be-c87a-84f808084453</t>
  </si>
  <si>
    <t>CJ E&amp;M</t>
  </si>
  <si>
    <t>http://cjenm.com/</t>
  </si>
  <si>
    <t>6bc9f518-7bfd-54eb-f3aa-d03777667d4c</t>
  </si>
  <si>
    <t>CJ Environmental, INC</t>
  </si>
  <si>
    <t>http://cjenvironmental.com</t>
  </si>
  <si>
    <t>64431f57-7e0d-cf9b-9329-97287e3767cb</t>
  </si>
  <si>
    <t>CJ Fallon</t>
  </si>
  <si>
    <t>http://www.cjfallon.ie/</t>
  </si>
  <si>
    <t>2de43847-3887-61df-73a8-e501a9f0b0bf</t>
  </si>
  <si>
    <t>CJ Games</t>
  </si>
  <si>
    <t>http://en.cjenm.com/</t>
  </si>
  <si>
    <t>3f73780c-ec38-cf16-b677-01a34f31a9e4</t>
  </si>
  <si>
    <t>CJ HelloVision Co</t>
  </si>
  <si>
    <t>http://www.cjhellovision.com/</t>
  </si>
  <si>
    <t>9195ac36-4c26-c423-f659-bad5eb33293c</t>
  </si>
  <si>
    <t>CJ Internet</t>
  </si>
  <si>
    <t>http://www.cjenmgames.com</t>
  </si>
  <si>
    <t>eaf24976-bd65-6654-71d3-290fcb66bb44</t>
  </si>
  <si>
    <t>CJ Labs</t>
  </si>
  <si>
    <t>http://www.cjlabs.com</t>
  </si>
  <si>
    <t>c436b001-47e5-de52-4a2b-c0af21b8d9d0</t>
  </si>
  <si>
    <t>CJ Safety Ltd</t>
  </si>
  <si>
    <t>http://cjsafety.co.uk/</t>
  </si>
  <si>
    <t>198bf78e-d942-9f87-dd15-91c7e3aaf3c7</t>
  </si>
  <si>
    <t>CJ SOLUTIONS LLC AUNT CINDY'S COOKIES</t>
  </si>
  <si>
    <t>http://www.auntcindyscookies.com/</t>
  </si>
  <si>
    <t>b00b8522-cf9d-c7fc-eada-13979dfc8a9b</t>
  </si>
  <si>
    <t>CJ Toy Factory</t>
  </si>
  <si>
    <t>http://www.cjtoyfactory.com/</t>
  </si>
  <si>
    <t>51f611e9-5426-7349-3559-d3525a7db58e</t>
  </si>
  <si>
    <t>Cj Trik</t>
  </si>
  <si>
    <t>http://www.cjtrik.com</t>
  </si>
  <si>
    <t>6c01bc8d-2272-e60c-5432-e9d64a875360</t>
  </si>
  <si>
    <t>CJ Winter</t>
  </si>
  <si>
    <t>http://www.cjwinter.com/</t>
  </si>
  <si>
    <t>1148affc-3a3d-7568-a608-067d07098e6b</t>
  </si>
  <si>
    <t>CJ:TV</t>
  </si>
  <si>
    <t>http://caiusjulyan.tv</t>
  </si>
  <si>
    <t>d1878afd-f53e-8e6b-9ba8-8a89d2ce0e3d</t>
  </si>
  <si>
    <t>CJ's Trash Service</t>
  </si>
  <si>
    <t>http://www.cjstrash.com</t>
  </si>
  <si>
    <t>12372ef5-89ce-9098-ab25-46c81d996be9</t>
  </si>
  <si>
    <t>CJ&amp;L Computers Ltd</t>
  </si>
  <si>
    <t>http://www.cjlservices.net</t>
  </si>
  <si>
    <t>52964d53-32b0-5743-03d7-a1501d0a3b0e</t>
  </si>
  <si>
    <t>CJA</t>
  </si>
  <si>
    <t>http://www.cja.gov.in</t>
  </si>
  <si>
    <t>42871fbf-508c-5473-a912-4ee3ea9889d9</t>
  </si>
  <si>
    <t>CJD Centre des Jeunes Dirigeants</t>
  </si>
  <si>
    <t>http://www.cjd.net</t>
  </si>
  <si>
    <t>646313eb-af5b-f1ba-d716-886bba5521e5</t>
  </si>
  <si>
    <t>CJIS Solutions</t>
  </si>
  <si>
    <t>http://www.cjissolutions.com</t>
  </si>
  <si>
    <t>33ee09af-71be-f6c2-e557-a4aa09da0f45</t>
  </si>
  <si>
    <t>CJK Software</t>
  </si>
  <si>
    <t>http://www.iphonescoreboard.com</t>
  </si>
  <si>
    <t>e71b648c-5a64-3a01-ffe5-6aa665ff3c17</t>
  </si>
  <si>
    <t>CJKApps</t>
  </si>
  <si>
    <t>http://www.kemsleygroup.com</t>
  </si>
  <si>
    <t>5b8ed8d8-b8ac-8d36-d7d1-eba7324d8433</t>
  </si>
  <si>
    <t>CJL Consulting LLC.</t>
  </si>
  <si>
    <t>http://www.cjlconsulting.net/</t>
  </si>
  <si>
    <t>aee9399e-b520-5352-73d5-6b03d69948be</t>
  </si>
  <si>
    <t>CJN and Sons Glass Works</t>
  </si>
  <si>
    <t>http://www.cjnandsonsglassworks.net/</t>
  </si>
  <si>
    <t>18d3fd0c-1f72-f74d-b191-3027ef5e732b</t>
  </si>
  <si>
    <t>CJReport</t>
  </si>
  <si>
    <t>http://www.cjreport.com</t>
  </si>
  <si>
    <t>d792565c-2c6b-8251-6b30-af6b4f8a480e</t>
  </si>
  <si>
    <t>CJRW</t>
  </si>
  <si>
    <t>http://www.cjrw.com/</t>
  </si>
  <si>
    <t>37a3290e-3874-98b5-0e1c-074126e0838d</t>
  </si>
  <si>
    <t>CJSC Iqmen</t>
  </si>
  <si>
    <t>http://www.iqmen.ru/</t>
  </si>
  <si>
    <t>a2ff8ba2-2da7-7766-6cc9-9813ba35693b</t>
  </si>
  <si>
    <t>CJSC Uralplastic-N</t>
  </si>
  <si>
    <t>http://www.uralplastic.ru/</t>
  </si>
  <si>
    <t>591003f8-f15b-c075-6c3d-e94b70bf6ab2</t>
  </si>
  <si>
    <t>CJT Golf Shop</t>
  </si>
  <si>
    <t>http://www.cjtgolfshop.com</t>
  </si>
  <si>
    <t>2b7e6d20-c6c6-2776-1b68-3da1aef883b4</t>
  </si>
  <si>
    <t>CJV Capital</t>
  </si>
  <si>
    <t>http://www.cjvcapital.com</t>
  </si>
  <si>
    <t>e77b8f39-edfa-c34e-3723-5f3044b1a03e</t>
  </si>
  <si>
    <t>CK Birla Group</t>
  </si>
  <si>
    <t>http://www.ckbirlagroup.com/</t>
  </si>
  <si>
    <t>102b0856-7df2-9a6b-a427-2ac46a240bfb</t>
  </si>
  <si>
    <t>CK Consultancy</t>
  </si>
  <si>
    <t>http://www.ckconsultancy.eu</t>
  </si>
  <si>
    <t>66a088df-6ac4-af30-1436-1f481b502629</t>
  </si>
  <si>
    <t>CK Consulting</t>
  </si>
  <si>
    <t>http://ck-consulting-online.de</t>
  </si>
  <si>
    <t>7ea4b08b-6643-f9a8-20ad-cd3e93d3df26</t>
  </si>
  <si>
    <t>CK Hutchison Holdings Ltd</t>
  </si>
  <si>
    <t>http://www.ckh.com.hk/</t>
  </si>
  <si>
    <t>1ef1aa64-0f2c-1247-a02a-8132f51a138a</t>
  </si>
  <si>
    <t>CK Infrastructure Holdings</t>
  </si>
  <si>
    <t>http://www.cki.com.hk</t>
  </si>
  <si>
    <t>fe900b37-736b-5aa5-2bb2-948f990e6f64</t>
  </si>
  <si>
    <t>CK Kitchens Design</t>
  </si>
  <si>
    <t>http://www.kitchens-gloucestershire.co.uk</t>
  </si>
  <si>
    <t>00241176-c8e3-f724-fdac-ceb99db8b5c8</t>
  </si>
  <si>
    <t>Ck Rogers</t>
  </si>
  <si>
    <t>http://www.ckrogers.com</t>
  </si>
  <si>
    <t>af5b6333-f08f-228a-1f40-4fff3156a8de</t>
  </si>
  <si>
    <t>CK Sales Group</t>
  </si>
  <si>
    <t>http://cksalesgroup.com</t>
  </si>
  <si>
    <t>ccf58ade-f5b7-22ff-45b2-449cde738466</t>
  </si>
  <si>
    <t>CK Tools</t>
  </si>
  <si>
    <t>http://www.cktoolsdirect.com</t>
  </si>
  <si>
    <t>6a50e034-5b88-7070-f9b6-7045e5b66fb3</t>
  </si>
  <si>
    <t>CK-12 Foundation</t>
  </si>
  <si>
    <t>http://www.ck12.org</t>
  </si>
  <si>
    <t>59265554-ff0d-f0c9-47cf-ab8e3f976e59</t>
  </si>
  <si>
    <t>CK&amp;B Co.Ltd.,</t>
  </si>
  <si>
    <t>http://www.hiddentag.com/nation/usa/main.jsp</t>
  </si>
  <si>
    <t>efec7805-12ac-f771-1cb5-5cebb5264995</t>
  </si>
  <si>
    <t>CKAB</t>
  </si>
  <si>
    <t>http://ckab.io</t>
  </si>
  <si>
    <t>ea793ca0-74c1-0bf1-48fc-12f69b5aca37</t>
  </si>
  <si>
    <t>CKAS</t>
  </si>
  <si>
    <t>https://www.ckas.com.au/</t>
  </si>
  <si>
    <t>81741ec3-b6b8-b70c-9731-41e9e56efbc7</t>
  </si>
  <si>
    <t>CKC Custom Homes</t>
  </si>
  <si>
    <t>http://www.ckccustomhomes.com</t>
  </si>
  <si>
    <t>9e644fea-428f-1f58-3d7c-208613cdd196</t>
  </si>
  <si>
    <t>CKC Worldwide LLC</t>
  </si>
  <si>
    <t>https://www.ckcang.com</t>
  </si>
  <si>
    <t>03c583cc-3937-4eac-3d7a-518585ca9c91</t>
  </si>
  <si>
    <t>CKD Venture Capital Corporation</t>
  </si>
  <si>
    <t>http://www.ckdvc.co.kr</t>
  </si>
  <si>
    <t>f7d95069-d88d-4a88-f023-eb796871c9c8</t>
  </si>
  <si>
    <t>CKE Restaurants</t>
  </si>
  <si>
    <t>http://www.ckr.com</t>
  </si>
  <si>
    <t>1394bb5b-84dd-ff17-2394-8d79554284f4</t>
  </si>
  <si>
    <t>cKinetics</t>
  </si>
  <si>
    <t>http://www.ckinetics.com/</t>
  </si>
  <si>
    <t>52575248-78c3-1b7a-1090-7840b59592b8</t>
  </si>
  <si>
    <t>Cklear</t>
  </si>
  <si>
    <t>http://www.cklear.com</t>
  </si>
  <si>
    <t>0c53a756-fd19-67cc-8882-76534626bde3</t>
  </si>
  <si>
    <t>CKM Capital Partners</t>
  </si>
  <si>
    <t>http://ckmcap.com</t>
  </si>
  <si>
    <t>b63bf66b-3531-a434-bbbc-8508f40c218b</t>
  </si>
  <si>
    <t>CKO</t>
  </si>
  <si>
    <t>http://cko.dk/</t>
  </si>
  <si>
    <t>9d1d4307-a570-ace9-6b4e-21add3e64c36</t>
  </si>
  <si>
    <t>CKR Interactive</t>
  </si>
  <si>
    <t>http://www.ckrinteractive.com</t>
  </si>
  <si>
    <t>95a5c928-46dc-eb66-35f3-4eb5342b1465</t>
  </si>
  <si>
    <t>CKS Group</t>
  </si>
  <si>
    <t>http://www.cksplc.co.uk/</t>
  </si>
  <si>
    <t>3a219dee-8a29-3076-0fdb-ecec81f55e08</t>
  </si>
  <si>
    <t>CKS Partners</t>
  </si>
  <si>
    <t>http://cksadvisors.com</t>
  </si>
  <si>
    <t>1587fcb4-4526-2afd-f613-5b10f80a8482</t>
  </si>
  <si>
    <t>CKSK</t>
  </si>
  <si>
    <t>http://www.cksk.com</t>
  </si>
  <si>
    <t>a527b9f7-fff7-d5fe-5b8f-fe3d8955f1f0</t>
  </si>
  <si>
    <t>CKW</t>
  </si>
  <si>
    <t>https://www.ckw.ch</t>
  </si>
  <si>
    <t>7735cb02-9b65-4918-7154-96e8a081a07e</t>
  </si>
  <si>
    <t>CkyBuy</t>
  </si>
  <si>
    <t>http://www.ckybuy.com</t>
  </si>
  <si>
    <t>1ea7497f-aadf-d2be-59f0-fd1bbddf5752</t>
  </si>
  <si>
    <t>CL Educate</t>
  </si>
  <si>
    <t>http://www.cleducate.com/</t>
  </si>
  <si>
    <t>24999d39-8153-fcc3-766a-e41c29bb41ba</t>
  </si>
  <si>
    <t>CL Roofing</t>
  </si>
  <si>
    <t>http://coghlanroofingmelbourne.com.au/</t>
  </si>
  <si>
    <t>c00e2eda-8721-9e85-e379-7973241910bf</t>
  </si>
  <si>
    <t>cl.Traetelo.com</t>
  </si>
  <si>
    <t>http://cl.traetelo.com/</t>
  </si>
  <si>
    <t>fbfc24f1-f75b-765e-13aa-d4474eeb5a67</t>
  </si>
  <si>
    <t>cl@s</t>
  </si>
  <si>
    <t>http://www.clasinfo.com</t>
  </si>
  <si>
    <t>b9c46a61-724e-ca52-610d-6b148c3d4fd8</t>
  </si>
  <si>
    <t>CL3VER</t>
  </si>
  <si>
    <t>http://www.cl3ver.com</t>
  </si>
  <si>
    <t>abc2d894-9bd8-6350-192f-9cf04e61c2f1</t>
  </si>
  <si>
    <t>cl8.com</t>
  </si>
  <si>
    <t>https://cl8.com/</t>
  </si>
  <si>
    <t>99ed08b8-fae3-bdf1-1d30-c9c71af36030</t>
  </si>
  <si>
    <t>CLA Financial Advisors</t>
  </si>
  <si>
    <t>http://www.clafa.net/</t>
  </si>
  <si>
    <t>791dd599-72da-cf41-d247-6846161af60f</t>
  </si>
  <si>
    <t>CLA Safflower Oil Group</t>
  </si>
  <si>
    <t>https://www.ushealthjournal.com/cla-safflower-oil-review/</t>
  </si>
  <si>
    <t>ad2f12b6-6f97-20b9-f825-b95299f73b85</t>
  </si>
  <si>
    <t>CLA Safflower Oil Review</t>
  </si>
  <si>
    <t>http://clasaffloweroilpillsreview.com/</t>
  </si>
  <si>
    <t>221e0086-d8c8-a763-f9e0-7e0e6c2d0ed9</t>
  </si>
  <si>
    <t>CLA23</t>
  </si>
  <si>
    <t>http://www.cla23.com</t>
  </si>
  <si>
    <t>aae4580b-72eb-8a10-5c67-e350e01b9ce1</t>
  </si>
  <si>
    <t>CLAB</t>
  </si>
  <si>
    <t>http://www.clabalears.es</t>
  </si>
  <si>
    <t>39282e3b-dc3f-c1f7-dffa-c7ff3a908083</t>
  </si>
  <si>
    <t>CLab Oncology</t>
  </si>
  <si>
    <t>http://curelaboncology.com</t>
  </si>
  <si>
    <t>baf67cf6-a7a2-a9eb-87b0-9baaa440c7e1</t>
  </si>
  <si>
    <t>Clac des Doigts</t>
  </si>
  <si>
    <t>https://clacdesdoigts.com/en/</t>
  </si>
  <si>
    <t>4541a11e-d6c0-1a85-9f09-f7cb3b0b1776</t>
  </si>
  <si>
    <t>Clacendix</t>
  </si>
  <si>
    <t>http://www.clacendix.com</t>
  </si>
  <si>
    <t>b4fed59c-c6e4-1d70-1609-3702498b6eff</t>
  </si>
  <si>
    <t>Clackamas Community College</t>
  </si>
  <si>
    <t>http://www.clackamas.edu/</t>
  </si>
  <si>
    <t>2911de66-0c8e-4de1-ed06-72c027388532</t>
  </si>
  <si>
    <t>Clackamas Community College, Oregon City</t>
  </si>
  <si>
    <t>http://www.clackamas.cc.or.us/</t>
  </si>
  <si>
    <t>d8d90a03-fcec-664f-8988-bb8fa6de7af9</t>
  </si>
  <si>
    <t>ClackPoint</t>
  </si>
  <si>
    <t>http://www.clackpoint.com</t>
  </si>
  <si>
    <t>e2256e39-5061-3f77-c769-998f758a6a08</t>
  </si>
  <si>
    <t>CladLight</t>
  </si>
  <si>
    <t>http://www.cladlight.com</t>
  </si>
  <si>
    <t>7a004cec-201a-5cbb-629e-b66e0777f02e</t>
  </si>
  <si>
    <t>Cladoop</t>
  </si>
  <si>
    <t>http://www.cladoop.com</t>
  </si>
  <si>
    <t>8fdd3e60-edc9-62d6-75f5-d809a9a3142f</t>
  </si>
  <si>
    <t>Cladwell</t>
  </si>
  <si>
    <t>https://cladwell.com/</t>
  </si>
  <si>
    <t>fce7381a-c629-c001-d2bb-b9b8964ec400</t>
  </si>
  <si>
    <t>Claflin Capital Management</t>
  </si>
  <si>
    <t>http://www.claflincapital.com</t>
  </si>
  <si>
    <t>53cd3c41-4937-f688-7dca-ef07a73037d1</t>
  </si>
  <si>
    <t>Claflin University, Orangeburg</t>
  </si>
  <si>
    <t>http://www.claflin.edu/</t>
  </si>
  <si>
    <t>f28e5ebc-a597-a208-7336-b0977d35c4d0</t>
  </si>
  <si>
    <t>Clafou Apps</t>
  </si>
  <si>
    <t>http://www.clafou.com</t>
  </si>
  <si>
    <t>f0f3f6b6-c7b6-0b09-6bbd-ebe8f8ca59bc</t>
  </si>
  <si>
    <t>ClÌÄå_nica Bellatirz</t>
  </si>
  <si>
    <t>http://www.bellatriz.com</t>
  </si>
  <si>
    <t>c697e9bb-51e5-88a8-dbe6-f4b1c8567621</t>
  </si>
  <si>
    <t>ClÌÄå_nica Certa</t>
  </si>
  <si>
    <t>http://www.certasc.com.br</t>
  </si>
  <si>
    <t>6003c636-691b-4741-226b-f2df78ca329d</t>
  </si>
  <si>
    <t>ClÌÄå_nica CIMA</t>
  </si>
  <si>
    <t>http://www.cimasalud.net</t>
  </si>
  <si>
    <t>bdf1f47a-bfc4-c3a6-0bf7-1ed740c1bbaa</t>
  </si>
  <si>
    <t>ClÌÄå_nica Eugin</t>
  </si>
  <si>
    <t>https://www.eugin.co.uk/</t>
  </si>
  <si>
    <t>35d4f4ce-a5a3-654a-702d-dcbba89351f5</t>
  </si>
  <si>
    <t>ClÌÄå_nica Fisioterapia Istabba</t>
  </si>
  <si>
    <t>http://www.istabba.es</t>
  </si>
  <si>
    <t>3fd3d9b1-8b2c-7d05-ff40-5614e0894944</t>
  </si>
  <si>
    <t>CLAI</t>
  </si>
  <si>
    <t>http://www.clai-communications.com/</t>
  </si>
  <si>
    <t>99d72ae7-1d7f-b07b-29c4-69342134e30c</t>
  </si>
  <si>
    <t>Claim Consultants LLC</t>
  </si>
  <si>
    <t>http://www.claimconsultantsllc.com/</t>
  </si>
  <si>
    <t>6ca8ada3-be13-60f1-1802-8e85312df63d</t>
  </si>
  <si>
    <t>Claim Di</t>
  </si>
  <si>
    <t>http://www.claimdi.com/</t>
  </si>
  <si>
    <t>8ca3c989-c06a-a1bc-ffc7-eec18d25df66</t>
  </si>
  <si>
    <t>Claim Doc</t>
  </si>
  <si>
    <t>http://claim-doc.com/</t>
  </si>
  <si>
    <t>85d81ffc-b619-bf5f-e537-433f10f06c83</t>
  </si>
  <si>
    <t>Claim it!</t>
  </si>
  <si>
    <t>http://claimitapp.com/</t>
  </si>
  <si>
    <t>e29500fb-9025-a853-9e05-f3c7b0bed389</t>
  </si>
  <si>
    <t>Claim Jumper Restaurants</t>
  </si>
  <si>
    <t>http://www.claimjumper.com/</t>
  </si>
  <si>
    <t>91a3760d-9f4a-4e49-d711-b3c82e98aa9a</t>
  </si>
  <si>
    <t>Claim Maps</t>
  </si>
  <si>
    <t>http://www.claim-maps.com</t>
  </si>
  <si>
    <t>fab1cade-8735-f647-f070-5601d5674472</t>
  </si>
  <si>
    <t>Claim St. Louis</t>
  </si>
  <si>
    <t>http://www.workatclaim.com/</t>
  </si>
  <si>
    <t>e8eaa2e8-8b16-3e4a-7c02-c2d02a4fe78d</t>
  </si>
  <si>
    <t>Claim Your Name For Fame</t>
  </si>
  <si>
    <t>http://www.claimitforfame.com</t>
  </si>
  <si>
    <t>75b6141c-0efc-9998-251c-057299f42c50</t>
  </si>
  <si>
    <t>Claim.io</t>
  </si>
  <si>
    <t>http://www.claim.io</t>
  </si>
  <si>
    <t>1239332e-7f77-13ba-7772-809a18b0a35a</t>
  </si>
  <si>
    <t>Claimable</t>
  </si>
  <si>
    <t>http://www.claimable.com</t>
  </si>
  <si>
    <t>f684acd4-21e2-e135-6c9d-c9d70f744364</t>
  </si>
  <si>
    <t>ClaimAir</t>
  </si>
  <si>
    <t>https://www.claimair.com</t>
  </si>
  <si>
    <t>683efd17-17ee-91cd-b812-a717408ce776</t>
  </si>
  <si>
    <t>Claimat</t>
  </si>
  <si>
    <t>http://www.claimat.com</t>
  </si>
  <si>
    <t>184a9ee0-4f22-ec3c-da45-7c3bbe2cd949</t>
  </si>
  <si>
    <t>Claimatic</t>
  </si>
  <si>
    <t>http://www.claimatic.com</t>
  </si>
  <si>
    <t>23839fe9-e1c9-6bba-2774-3b82bd4499d4</t>
  </si>
  <si>
    <t>Claimbot</t>
  </si>
  <si>
    <t>http://www.claimbotcx.com/</t>
  </si>
  <si>
    <t>3e665cf4-6573-4557-715d-02a5df002c37</t>
  </si>
  <si>
    <t>Claimbrand</t>
  </si>
  <si>
    <t>http://www.claimbrand.com</t>
  </si>
  <si>
    <t>8e0c69cb-1f90-d807-4805-0a4892af1391</t>
  </si>
  <si>
    <t>Claimbtc</t>
  </si>
  <si>
    <t>http://claimbtc.org</t>
  </si>
  <si>
    <t>e401e92e-d071-3b47-7b01-d25b3bd872fb</t>
  </si>
  <si>
    <t>ClaimCast</t>
  </si>
  <si>
    <t>http://www.claimcast.com/</t>
  </si>
  <si>
    <t>31bf0517-553a-c7ea-a42f-6d3b8fb4c07d</t>
  </si>
  <si>
    <t>ClaimCompass</t>
  </si>
  <si>
    <t>https://www.claimcompass.eu/</t>
  </si>
  <si>
    <t>fea02066-09fd-59fb-cfb8-82d123017480</t>
  </si>
  <si>
    <t>ClaimDocs</t>
  </si>
  <si>
    <t>https://www.claimdocs.com/</t>
  </si>
  <si>
    <t>b6b2c3d7-d222-61b2-4d09-1290994a7866</t>
  </si>
  <si>
    <t>Claimdog</t>
  </si>
  <si>
    <t>https://www.claimdog.com</t>
  </si>
  <si>
    <t>64173fc2-ca72-400c-7096-c03f19e84f2e</t>
  </si>
  <si>
    <t>Claimex</t>
  </si>
  <si>
    <t>http://www.claimex.com/</t>
  </si>
  <si>
    <t>4637374e-0c2d-4726-57d8-5af43e30dbf8</t>
  </si>
  <si>
    <t>ClaimFame</t>
  </si>
  <si>
    <t>http://www.claimfame.com</t>
  </si>
  <si>
    <t>928858fb-a8ac-2236-f2bb-721bc625b2aa</t>
  </si>
  <si>
    <t>ClaimForce</t>
  </si>
  <si>
    <t>http://www.claimforce.com</t>
  </si>
  <si>
    <t>ec33d924-3196-11e6-dd9a-50e5e94bd447</t>
  </si>
  <si>
    <t>ClaimFriends</t>
  </si>
  <si>
    <t>http://www.claimfriends.com</t>
  </si>
  <si>
    <t>9b1e2e82-f19c-9d06-9088-c66f08b5499e</t>
  </si>
  <si>
    <t>ClaimHub</t>
  </si>
  <si>
    <t>http://www.theclaimhub.com/</t>
  </si>
  <si>
    <t>56a10fc8-f029-0d03-f769-b5af7af2ebd6</t>
  </si>
  <si>
    <t>claimID</t>
  </si>
  <si>
    <t>http://claimid.com</t>
  </si>
  <si>
    <t>d2dde0d5-5293-f1f9-1d8a-a26a53b37b3e</t>
  </si>
  <si>
    <t>Claiming.com.au</t>
  </si>
  <si>
    <t>http://www.claiming.com.au</t>
  </si>
  <si>
    <t>fa8ac63a-ede3-85ca-e7a3-bdf8d1060fc9</t>
  </si>
  <si>
    <t>ClaimIQ</t>
  </si>
  <si>
    <t>http://www.mitchell.com</t>
  </si>
  <si>
    <t>370c2117-9403-b83c-da24-d518cf7dbff9</t>
  </si>
  <si>
    <t>ClaimIt</t>
  </si>
  <si>
    <t>http://claimitinc.com</t>
  </si>
  <si>
    <t>d9b739f4-5451-dfd0-ab9d-1ed774287949</t>
  </si>
  <si>
    <t>ClaimKit</t>
  </si>
  <si>
    <t>http://claimkit.com/</t>
  </si>
  <si>
    <t>fa0e4d41-dc29-d25a-9966-6b1aeab66d4c</t>
  </si>
  <si>
    <t>Claimlane</t>
  </si>
  <si>
    <t>http://www.claimlane.com</t>
  </si>
  <si>
    <t>f0ac85e9-a087-030d-981d-b8172002f5d6</t>
  </si>
  <si>
    <t>Claimly</t>
  </si>
  <si>
    <t>http://claimly.io</t>
  </si>
  <si>
    <t>d7fd4ef8-58aa-933e-3a41-7b9a55a69fa5</t>
  </si>
  <si>
    <t>Claimony</t>
  </si>
  <si>
    <t>http://www.claimony.com</t>
  </si>
  <si>
    <t>fd327932-f59b-afe1-513b-9903fa2a3958</t>
  </si>
  <si>
    <t>ClaimPICNow.com</t>
  </si>
  <si>
    <t>http://claimpicnow.com</t>
  </si>
  <si>
    <t>c7cab3f4-2c89-33ec-9b68-4efa45e32a18</t>
  </si>
  <si>
    <t>ClaimRemedi</t>
  </si>
  <si>
    <t>http://www.claimremedi.com/</t>
  </si>
  <si>
    <t>f8ff645e-6f41-9450-8f97-8cb8915cdaa8</t>
  </si>
  <si>
    <t>ClaimReturn</t>
  </si>
  <si>
    <t>http://claimreturn.com</t>
  </si>
  <si>
    <t>1d8b4609-712d-8a76-f360-9f836647e21d</t>
  </si>
  <si>
    <t>Claims Advisory Group</t>
  </si>
  <si>
    <t>http://www.claimsadvisorygroup.co.uk</t>
  </si>
  <si>
    <t>c6f6875b-d2f8-7c81-8617-706ecea00061</t>
  </si>
  <si>
    <t>Claims Consultants L.L.C</t>
  </si>
  <si>
    <t>http://www.claimsconsultantsllc.com/</t>
  </si>
  <si>
    <t>ed32a933-372f-1b7a-7301-e793641c759f</t>
  </si>
  <si>
    <t>Claims Corporation Network</t>
  </si>
  <si>
    <t>http://www.claimscorpnetwork.com</t>
  </si>
  <si>
    <t>6068a279-3162-cff3-9fba-1a58a1a02fd9</t>
  </si>
  <si>
    <t>Claims Investigators</t>
  </si>
  <si>
    <t>http://www.claiminvestigators.com/</t>
  </si>
  <si>
    <t>925eae23-948a-0394-4f16-72260c547795</t>
  </si>
  <si>
    <t>Claims Service Northern Ireland</t>
  </si>
  <si>
    <t>http://www.claimsserviceni.co.uk</t>
  </si>
  <si>
    <t>4ef8667e-8543-a7e4-8223-939fa08ef202</t>
  </si>
  <si>
    <t>Claims Solicitors</t>
  </si>
  <si>
    <t>http://www.claims-solicitors.co.uk</t>
  </si>
  <si>
    <t>e041ded6-6724-b4a4-5cdd-b53209972a4c</t>
  </si>
  <si>
    <t>ClaimsControl</t>
  </si>
  <si>
    <t>http://claimscontrol.com</t>
  </si>
  <si>
    <t>f0bf6ecf-bf2b-f032-3c36-ffb0e414fe4f</t>
  </si>
  <si>
    <t>Claimsnet</t>
  </si>
  <si>
    <t>http://www.claimsnet.com/public/default.asp</t>
  </si>
  <si>
    <t>6f2bb423-7042-15ae-46c9-e7bd444d6958</t>
  </si>
  <si>
    <t>ClaimSync</t>
  </si>
  <si>
    <t>http://www.claimsync.com</t>
  </si>
  <si>
    <t>d53911d6-8435-3b60-c6ea-4377ce83f9f2</t>
  </si>
  <si>
    <t>Claimtz</t>
  </si>
  <si>
    <t>http://www.claimtz.com</t>
  </si>
  <si>
    <t>28a0c17f-1916-1bf5-d1a2-dbf104d0f59a</t>
  </si>
  <si>
    <t>ClaimVantage</t>
  </si>
  <si>
    <t>http://claimvantage.com/europe/</t>
  </si>
  <si>
    <t>e705e0b3-0a83-7816-89e0-12136586bfff</t>
  </si>
  <si>
    <t>Claimwire</t>
  </si>
  <si>
    <t>https://www.claimwire.com</t>
  </si>
  <si>
    <t>0705aa31-7453-073a-48d2-7ad6e9997a08</t>
  </si>
  <si>
    <t>Claire</t>
  </si>
  <si>
    <t>http://www.meetclaire.co</t>
  </si>
  <si>
    <t>be01ccb9-6465-0c76-6d70-9b94ae0117f0</t>
  </si>
  <si>
    <t>Claire Sutton Consulting, Inc.</t>
  </si>
  <si>
    <t>http://clairesutton.com</t>
  </si>
  <si>
    <t>40771fba-6e97-7e24-75d3-1bc7f2ce0872</t>
  </si>
  <si>
    <t>Claire Weisz Architects</t>
  </si>
  <si>
    <t>http://www.wxystudio.com</t>
  </si>
  <si>
    <t>1eec2796-efe7-f297-46dc-4b4da06f9e62</t>
  </si>
  <si>
    <t>Claire.ai</t>
  </si>
  <si>
    <t>http://claire.ai</t>
  </si>
  <si>
    <t>a5e719d4-c394-53e2-4207-35f050ba4f73</t>
  </si>
  <si>
    <t>Claire's Stores, Inc.</t>
  </si>
  <si>
    <t>http://www.clairestores.com</t>
  </si>
  <si>
    <t>eef94686-18bb-61c1-8253-d5ad24db3b3d</t>
  </si>
  <si>
    <t>Claireware Software</t>
  </si>
  <si>
    <t>http://www.claireware.com</t>
  </si>
  <si>
    <t>591b5c9f-0f4d-24a8-13ba-0e9c4beb3d8a</t>
  </si>
  <si>
    <t>ClairMail</t>
  </si>
  <si>
    <t>http://www.clairmail.com</t>
  </si>
  <si>
    <t>d2e52ecb-981b-da8c-6784-d7ff993d020d</t>
  </si>
  <si>
    <t>Clairmire</t>
  </si>
  <si>
    <t>http://www.icounsel.sg</t>
  </si>
  <si>
    <t>f2ed4b2b-79b2-0b37-d0cf-88424209ac78</t>
  </si>
  <si>
    <t>Clairmont Financial Group</t>
  </si>
  <si>
    <t>http://www.clairmontgroup.com/</t>
  </si>
  <si>
    <t>f321290b-3150-a3c0-335d-d3735c8db76a</t>
  </si>
  <si>
    <t>Clairvest Group</t>
  </si>
  <si>
    <t>http://clairvest.com</t>
  </si>
  <si>
    <t>c4802a89-eef9-bbd5-7d28-e2058f291677</t>
  </si>
  <si>
    <t>Clairvia</t>
  </si>
  <si>
    <t>http://www.clairvia.com/</t>
  </si>
  <si>
    <t>43ac15d3-1f35-1798-6b27-5800d02b214b</t>
  </si>
  <si>
    <t>ClairVista</t>
  </si>
  <si>
    <t>http://www.clairvista.com</t>
  </si>
  <si>
    <t>196fe74d-13b8-0631-2b98-7ab409556939</t>
  </si>
  <si>
    <t>Clairvolex</t>
  </si>
  <si>
    <t>http://www.clairvolex.com/</t>
  </si>
  <si>
    <t>d460f441-6a9b-ca1c-8eab-3e03218f5ffd</t>
  </si>
  <si>
    <t>Clairvoyant Capital Services</t>
  </si>
  <si>
    <t>http://www.claircap.com</t>
  </si>
  <si>
    <t>faf0f75a-7d84-7521-ecf6-d257c5374547</t>
  </si>
  <si>
    <t>Clairvoyant Inc.</t>
  </si>
  <si>
    <t>http://clairvoyantfinancial.com</t>
  </si>
  <si>
    <t>d6838321-12a5-a9b4-cd60-dd86c6541709</t>
  </si>
  <si>
    <t>Clairvoyant LLC</t>
  </si>
  <si>
    <t>http://www.clairvoyantsoft.com</t>
  </si>
  <si>
    <t>9b88abb0-fbc6-228d-5230-9b4e7b343778</t>
  </si>
  <si>
    <t>Clairvoyant Technologies</t>
  </si>
  <si>
    <t>http://www.clairtech.in</t>
  </si>
  <si>
    <t>35316673-9259-9623-68ff-1212c151b498</t>
  </si>
  <si>
    <t>Clairy</t>
  </si>
  <si>
    <t>http://www.clairy.co</t>
  </si>
  <si>
    <t>3c7386dd-0843-eaf1-37cd-4cb01ebde47d</t>
  </si>
  <si>
    <t>CLAK Impressions</t>
  </si>
  <si>
    <t>http://www.clakimpressions.com</t>
  </si>
  <si>
    <t>beacae6f-5f01-68af-7f4d-60d99c04680e</t>
  </si>
  <si>
    <t>Clak it</t>
  </si>
  <si>
    <t>http://clark-it.com</t>
  </si>
  <si>
    <t>35dd82ab-c5c2-6a0a-a1f0-20e5d80890b8</t>
  </si>
  <si>
    <t>Clal Biotechnology</t>
  </si>
  <si>
    <t>http://www.cbi.co.il</t>
  </si>
  <si>
    <t>bd73747b-f268-1c62-05f7-500ea08e1891</t>
  </si>
  <si>
    <t>Clal Biotechnology Industries</t>
  </si>
  <si>
    <t>http://cbi.co.il/</t>
  </si>
  <si>
    <t>800ec64b-4eb1-84af-23e4-4cafdba5b531</t>
  </si>
  <si>
    <t>Clal Finance Mutual Funds Ltd</t>
  </si>
  <si>
    <t>http://www.clalfinance.com</t>
  </si>
  <si>
    <t>1bae9559-9ab3-7509-b8c1-9a0b8fe86664</t>
  </si>
  <si>
    <t>Clal Industries and Investments (CII)</t>
  </si>
  <si>
    <t>http://clalindustries.com</t>
  </si>
  <si>
    <t>5e172721-0c01-e558-42cb-62e3f1635e81</t>
  </si>
  <si>
    <t>Clalbit Systems</t>
  </si>
  <si>
    <t>https://www.clalbit.co.il</t>
  </si>
  <si>
    <t>c802c246-383b-cc36-b457-a5da85743f4b</t>
  </si>
  <si>
    <t>Clalit Health Services</t>
  </si>
  <si>
    <t>http://www.clalit-global.co.il</t>
  </si>
  <si>
    <t>1448e55c-63c7-1535-f1d0-fe94306aed3e</t>
  </si>
  <si>
    <t>ClalTech</t>
  </si>
  <si>
    <t>http://claltech.com/</t>
  </si>
  <si>
    <t>68a5ea86-5b88-893d-451d-7458c6a5e16f</t>
  </si>
  <si>
    <t>ClamAVÌâå¨</t>
  </si>
  <si>
    <t>http://www.clamav.net/index.html</t>
  </si>
  <si>
    <t>eeffd2c0-51f8-4eba-4edc-502086244089</t>
  </si>
  <si>
    <t>Clambake</t>
  </si>
  <si>
    <t>http://clambakeapp.com</t>
  </si>
  <si>
    <t>e2139281-6b9e-ef80-f4a6-b2777b38facb</t>
  </si>
  <si>
    <t>ClamCase</t>
  </si>
  <si>
    <t>http://clamcase.com/</t>
  </si>
  <si>
    <t>189cc800-3d0d-e618-6801-3cd8764d80b4</t>
  </si>
  <si>
    <t>Clammr</t>
  </si>
  <si>
    <t>http://www.clammr.com/</t>
  </si>
  <si>
    <t>1c942890-df18-d197-7ccf-22f68089ebd6</t>
  </si>
  <si>
    <t>Clamour</t>
  </si>
  <si>
    <t>http://www.clamour.net</t>
  </si>
  <si>
    <t>5ae6309e-c092-3dfd-92f2-985baef15b1c</t>
  </si>
  <si>
    <t>ClamXav</t>
  </si>
  <si>
    <t>http://clamxav.com/</t>
  </si>
  <si>
    <t>815800db-124d-8e0c-6d49-195523d6c127</t>
  </si>
  <si>
    <t>Clan Cafe</t>
  </si>
  <si>
    <t>http://www.clancafe.biz/</t>
  </si>
  <si>
    <t>43c29c91-f3a9-6835-f0e4-013288d57327</t>
  </si>
  <si>
    <t>Clan Cupon</t>
  </si>
  <si>
    <t>https://www.coupondunia.in</t>
  </si>
  <si>
    <t>e5033c3e-7e39-4059-4006-fa9bb7b7f7e7</t>
  </si>
  <si>
    <t>Clan Jack</t>
  </si>
  <si>
    <t>http://www.cliffordclinic.com/</t>
  </si>
  <si>
    <t>b8349205-b91b-2fa8-b06b-1a1a8d015b66</t>
  </si>
  <si>
    <t>Clan Projects Limited</t>
  </si>
  <si>
    <t>http://www.clanpltd.com/</t>
  </si>
  <si>
    <t>81144af4-215f-51c0-2fc3-7f068d303bbc</t>
  </si>
  <si>
    <t>Clanbeat</t>
  </si>
  <si>
    <t>http://www.clanbeat.com/</t>
  </si>
  <si>
    <t>ef09df23-d361-7797-b2d3-5dc55783e31e</t>
  </si>
  <si>
    <t>Clancy &amp; Clancy Attorneys at Law</t>
  </si>
  <si>
    <t>http://www.dfwcriminallawyer.com</t>
  </si>
  <si>
    <t>94cfc3ac-9759-4ab6-ead6-e34c34bf8bd9</t>
  </si>
  <si>
    <t>ClandBus</t>
  </si>
  <si>
    <t>https://clandbus.com</t>
  </si>
  <si>
    <t>59031985-2a5d-1673-2dda-01bb053af900</t>
  </si>
  <si>
    <t>ClanDescuento</t>
  </si>
  <si>
    <t>http://www.clandescuento.com</t>
  </si>
  <si>
    <t>4cd9d836-e51f-e0df-d5aa-cc68a8e749fd</t>
  </si>
  <si>
    <t>Clandestine</t>
  </si>
  <si>
    <t>http://www.clandestineapp.com/</t>
  </si>
  <si>
    <t>5043570d-62aa-5511-9476-c4cc2e0ddfe7</t>
  </si>
  <si>
    <t>Clandestine Insights</t>
  </si>
  <si>
    <t>http://www.clandestine.co.za</t>
  </si>
  <si>
    <t>5a45108e-ed9e-1a24-b1d0-a2f03031e05d</t>
  </si>
  <si>
    <t>Claned Group</t>
  </si>
  <si>
    <t>http://www.claned.com</t>
  </si>
  <si>
    <t>53357482-d12e-6eef-01a0-2251c98f47d7</t>
  </si>
  <si>
    <t>Clang</t>
  </si>
  <si>
    <t>http://www.clangmusic.com</t>
  </si>
  <si>
    <t>4f5c4f00-0dc9-523f-a844-c7ee81423ab4</t>
  </si>
  <si>
    <t>Clanica</t>
  </si>
  <si>
    <t>http://www.clanica.biz</t>
  </si>
  <si>
    <t>c8e6cd4e-775a-ed83-0c36-47b64a1de592</t>
  </si>
  <si>
    <t>ClankIt</t>
  </si>
  <si>
    <t>http://www.clankit.com</t>
  </si>
  <si>
    <t>8d47272f-33ef-b9b2-0c6d-c2d5ffbe5c92</t>
  </si>
  <si>
    <t>CLANMO</t>
  </si>
  <si>
    <t>http://www.clanmo.com/en</t>
  </si>
  <si>
    <t>49ac6770-3247-eecb-68f0-14258ab5b884</t>
  </si>
  <si>
    <t>ClanSlots</t>
  </si>
  <si>
    <t>http://www.clanslots.com</t>
  </si>
  <si>
    <t>79ebff00-6abf-e62c-50bd-768efaec55ed</t>
  </si>
  <si>
    <t>Clansmate</t>
  </si>
  <si>
    <t>https://www.clansmate.com</t>
  </si>
  <si>
    <t>2272cc1b-0342-9178-aa22-0693d58cdb47</t>
  </si>
  <si>
    <t>Clansy Technology, Inc.</t>
  </si>
  <si>
    <t>https://clansy.tv/</t>
  </si>
  <si>
    <t>f4a51bf7-b702-06f1-c3df-25bbb3c89133</t>
  </si>
  <si>
    <t>Clanwilliam Group</t>
  </si>
  <si>
    <t>http://www.clanwilliamgroup.com/</t>
  </si>
  <si>
    <t>94331860-c79d-aada-bfdd-c36cc9313d4d</t>
  </si>
  <si>
    <t>Clanwilliam Health</t>
  </si>
  <si>
    <t>http://www.clanwilliamhealth.com/</t>
  </si>
  <si>
    <t>58091656-5389-6b75-fcd9-d2eedbf6a3d0</t>
  </si>
  <si>
    <t>Clap Creative</t>
  </si>
  <si>
    <t>http://clapcreative.com/</t>
  </si>
  <si>
    <t>3de97b93-0ed6-3305-8041-29dc8419017a</t>
  </si>
  <si>
    <t>Clapdoor</t>
  </si>
  <si>
    <t>http://www.clapdoor.com</t>
  </si>
  <si>
    <t>3583baf5-ec54-40b8-d00c-8ba1a45f4a36</t>
  </si>
  <si>
    <t>Clapenjoy</t>
  </si>
  <si>
    <t>http://www.clapenjoy.com/</t>
  </si>
  <si>
    <t>f9254490-4dcd-e8c5-7802-6dadee3bba0b</t>
  </si>
  <si>
    <t>Clapham Junction Removals Ltd.</t>
  </si>
  <si>
    <t>http://claphamjunctionremovals.co.uk</t>
  </si>
  <si>
    <t>83b591c3-8eb9-695b-8ce0-f29f7c41a4f0</t>
  </si>
  <si>
    <t>Clapham Park</t>
  </si>
  <si>
    <t>http://claphampark.org.uk/</t>
  </si>
  <si>
    <t>80c3d943-c130-cff9-ad0f-0e9f84210c33</t>
  </si>
  <si>
    <t>Clapham Plumbers</t>
  </si>
  <si>
    <t>http://www.claphamplumber.co.uk</t>
  </si>
  <si>
    <t>20e923df-279b-3190-ba47-8457612cda73</t>
  </si>
  <si>
    <t>clapham taxi Ltd</t>
  </si>
  <si>
    <t>http://www.claphamtaxis.co.uk</t>
  </si>
  <si>
    <t>99256058-1d1e-e570-ea8c-fca381b8230b</t>
  </si>
  <si>
    <t>clapit</t>
  </si>
  <si>
    <t>http://clapit.com/</t>
  </si>
  <si>
    <t>d1809781-eb98-12ba-f9b8-8da40da69ffd</t>
  </si>
  <si>
    <t>ClapMe</t>
  </si>
  <si>
    <t>http://clapme.com</t>
  </si>
  <si>
    <t>178e513e-0da3-323f-7095-b2de97a3c499</t>
  </si>
  <si>
    <t>Clapp</t>
  </si>
  <si>
    <t>http://www.clappdevelopment.com/</t>
  </si>
  <si>
    <t>306543fd-eabe-c660-3838-740af6b4ac00</t>
  </si>
  <si>
    <t>Clapper Corp</t>
  </si>
  <si>
    <t>http://www.clappercorp.com/</t>
  </si>
  <si>
    <t>14104443-6a5b-1615-cedc-c263694fe47b</t>
  </si>
  <si>
    <t>Clapper Inc.</t>
  </si>
  <si>
    <t>http://www.clappernetwork.com/</t>
  </si>
  <si>
    <t>723e002a-9dc0-cbaa-15eb-ebc96301c4d1</t>
  </si>
  <si>
    <t>Clappifieds</t>
  </si>
  <si>
    <t>http://www.clappifieds.com</t>
  </si>
  <si>
    <t>209575d4-043f-6c0f-5cb3-d3171fcc79bd</t>
  </si>
  <si>
    <t>Clappifieds.de</t>
  </si>
  <si>
    <t>http://www.clappifieds.de</t>
  </si>
  <si>
    <t>c705d5bd-188e-41ec-5712-023ac9f504b6</t>
  </si>
  <si>
    <t>Clapps.me</t>
  </si>
  <si>
    <t>http://clapps.me</t>
  </si>
  <si>
    <t>dd06eb75-0601-105c-846a-89a6b0fbbe31</t>
  </si>
  <si>
    <t>ClapSens</t>
  </si>
  <si>
    <t>http://www.clapsens.com/</t>
  </si>
  <si>
    <t>f6293d95-1b1f-7536-388c-82eafe2faa9e</t>
  </si>
  <si>
    <t>Clapsnslaps</t>
  </si>
  <si>
    <t>https://www.clapsnslaps.com/</t>
  </si>
  <si>
    <t>cecfd3d3-a969-6567-2cfd-396f8b4a65d4</t>
  </si>
  <si>
    <t>clapTo</t>
  </si>
  <si>
    <t>http://clapto.com</t>
  </si>
  <si>
    <t>193d795c-d7fc-6305-efd4-2688ad5e1eff</t>
  </si>
  <si>
    <t>Clapton Girls' Academy</t>
  </si>
  <si>
    <t>http://www.clapton.hackney.sch.uk/</t>
  </si>
  <si>
    <t>9c3f6f81-43b5-98f8-a5fc-8b506e6afdbd</t>
  </si>
  <si>
    <t>Clapway</t>
  </si>
  <si>
    <t>http://clapway.com/</t>
  </si>
  <si>
    <t>3ec9e846-4d30-5eac-43ff-8ae065dc58e7</t>
  </si>
  <si>
    <t>CLARA</t>
  </si>
  <si>
    <t>http://www.clarahq.com</t>
  </si>
  <si>
    <t>a52667ac-1a64-6fa7-6ab2-dd0c142e8195</t>
  </si>
  <si>
    <t>http://claraswisstech.com/</t>
  </si>
  <si>
    <t>c7c869b8-1325-5593-bdec-28d7a228d822</t>
  </si>
  <si>
    <t>Clara Foods</t>
  </si>
  <si>
    <t>http://www.clarafoods.com/</t>
  </si>
  <si>
    <t>34dab910-5468-6de3-bfd5-c874723c1e3d</t>
  </si>
  <si>
    <t>Clara Health</t>
  </si>
  <si>
    <t>https://clarahealth.com/</t>
  </si>
  <si>
    <t>20bbafca-a596-53bc-2a25-d2e5af402e01</t>
  </si>
  <si>
    <t>CLARA Health Technologies</t>
  </si>
  <si>
    <t>http://www.clara-tech.com</t>
  </si>
  <si>
    <t>a8b2d355-e266-e2c3-f47a-31a2f168a909</t>
  </si>
  <si>
    <t>Clara Labs</t>
  </si>
  <si>
    <t>http://www.claralabs.com/</t>
  </si>
  <si>
    <t>a1694d77-c25e-d21d-d9ab-c52edc901180</t>
  </si>
  <si>
    <t>Clara Lending</t>
  </si>
  <si>
    <t>https://clara.com</t>
  </si>
  <si>
    <t>bb08d1bb-8305-a949-ee21-692f4cd2f366</t>
  </si>
  <si>
    <t>Clara Vista</t>
  </si>
  <si>
    <t>http://claravista.org</t>
  </si>
  <si>
    <t>48db5e43-f030-92c5-a226-7e675b14e64c</t>
  </si>
  <si>
    <t>Clara.io</t>
  </si>
  <si>
    <t>http://clara.io</t>
  </si>
  <si>
    <t>6eca69bd-e838-d716-b7b9-f442b28ef72a</t>
  </si>
  <si>
    <t>Clarabridge</t>
  </si>
  <si>
    <t>http://www.clarabridge.com</t>
  </si>
  <si>
    <t>153da4fe-b6e1-2745-e410-27d25f968dac</t>
  </si>
  <si>
    <t>Clarabyte</t>
  </si>
  <si>
    <t>http://clarabyte.com/</t>
  </si>
  <si>
    <t>efe5fae0-f518-9eef-d1be-f4232fd5b16d</t>
  </si>
  <si>
    <t>Claran Consultants</t>
  </si>
  <si>
    <t>http://www.claran.ie/</t>
  </si>
  <si>
    <t>f926ef9e-ab1e-9e62-2555-6acce803d6c5</t>
  </si>
  <si>
    <t>Claranet</t>
  </si>
  <si>
    <t>http://www.claranet.co.uk</t>
  </si>
  <si>
    <t>d35f862a-bf02-1f94-4111-97de3530556b</t>
  </si>
  <si>
    <t>Clarapath</t>
  </si>
  <si>
    <t>http://www.clarapath.com</t>
  </si>
  <si>
    <t>6a8f03a2-483e-4537-9641-1dee695364e6</t>
  </si>
  <si>
    <t>Clarassance</t>
  </si>
  <si>
    <t>http://clarassance.com</t>
  </si>
  <si>
    <t>fa8f5202-aff5-471e-b4ef-19c0edd1ed06</t>
  </si>
  <si>
    <t>ClaraStream</t>
  </si>
  <si>
    <t>http://www.clarastream.com</t>
  </si>
  <si>
    <t>c314b447-c089-7c88-ba6d-f73962efeab9</t>
  </si>
  <si>
    <t>Claraview</t>
  </si>
  <si>
    <t>http://www.claraview.com</t>
  </si>
  <si>
    <t>7b5dc5b2-e588-540d-4b15-d69204c818ef</t>
  </si>
  <si>
    <t>Clarcity</t>
  </si>
  <si>
    <t>http://www.clarcity.com</t>
  </si>
  <si>
    <t>bd87ce1e-a7c8-0842-3d5f-24276598ba95</t>
  </si>
  <si>
    <t>CLARCOR</t>
  </si>
  <si>
    <t>http://clarcor.com</t>
  </si>
  <si>
    <t>258b5b83-b866-9fb1-c9e2-e09b7fe50b75</t>
  </si>
  <si>
    <t>Clare College Conferencing</t>
  </si>
  <si>
    <t>http://clareconferencing.com/</t>
  </si>
  <si>
    <t>a3d94900-b2ee-34bc-40bb-3660b641779d</t>
  </si>
  <si>
    <t>Clare College, Cambridge</t>
  </si>
  <si>
    <t>http://www.clare.cam.ac.uk</t>
  </si>
  <si>
    <t>3305524c-34a4-c911-8c9c-adbf173e82f9</t>
  </si>
  <si>
    <t>Clare Controls</t>
  </si>
  <si>
    <t>http://www.clarecontrols.com</t>
  </si>
  <si>
    <t>ec2f4bce-c87d-f312-d5f9-e21ec0181029</t>
  </si>
  <si>
    <t>Clare Florist</t>
  </si>
  <si>
    <t>http://www.clareflorist.co.uk</t>
  </si>
  <si>
    <t>834ba214-409d-ebb7-ec79-ba6d958f25f7</t>
  </si>
  <si>
    <t>Clare ie</t>
  </si>
  <si>
    <t>http://clare.ie/</t>
  </si>
  <si>
    <t>564925ec-a532-b833-c30b-956279b3e940</t>
  </si>
  <si>
    <t>Clare Island Media GmbH</t>
  </si>
  <si>
    <t>http://www.clareislandlighthouse.com</t>
  </si>
  <si>
    <t>1d4a5811-f41b-878f-b00e-2e5eacc1067e</t>
  </si>
  <si>
    <t>Clare, Inc.</t>
  </si>
  <si>
    <t>http://www.clare.com/</t>
  </si>
  <si>
    <t>a02b4112-cea5-b1c7-575e-9052637a9704</t>
  </si>
  <si>
    <t>Clare.AI</t>
  </si>
  <si>
    <t>https://www.clare.ai</t>
  </si>
  <si>
    <t>cc3bc213-5dd9-06d4-b363-765ff409ccc9</t>
  </si>
  <si>
    <t>http://www.clare.ai</t>
  </si>
  <si>
    <t>4c3dc9b7-b64c-2e8d-45e9-d0f1567c5be9</t>
  </si>
  <si>
    <t>CLARED</t>
  </si>
  <si>
    <t>http://clared.co/#</t>
  </si>
  <si>
    <t>960b1321-e691-2682-4a98-ddc9020de445</t>
  </si>
  <si>
    <t>Clareer</t>
  </si>
  <si>
    <t>http://clareer.com/</t>
  </si>
  <si>
    <t>2626b35d-cb46-0ed5-3c40-e97d8d82188a</t>
  </si>
  <si>
    <t>Clareity Security</t>
  </si>
  <si>
    <t>https://www.clareity.com/</t>
  </si>
  <si>
    <t>ed8c3dd5-7e40-6f41-2216-c881453ba43f</t>
  </si>
  <si>
    <t>Clareman &amp; Co.</t>
  </si>
  <si>
    <t>https://www.clareman.co/</t>
  </si>
  <si>
    <t>14831d43-2d6f-8c67-3347-bbf87a583cea</t>
  </si>
  <si>
    <t>Claremont BioSolutions</t>
  </si>
  <si>
    <t>http://www.claremontbio.com/</t>
  </si>
  <si>
    <t>76226806-f5c5-48b6-0819-93ef3c0cd785</t>
  </si>
  <si>
    <t>Claremont Carpeting</t>
  </si>
  <si>
    <t>http://www.claremontcarpeting.com</t>
  </si>
  <si>
    <t>af28ba0f-c56c-5f57-7873-243cb2ad92f3</t>
  </si>
  <si>
    <t>Claremont Communications</t>
  </si>
  <si>
    <t>http://www.claremont.ca</t>
  </si>
  <si>
    <t>250dbca4-b4c5-865f-d408-69beaa28d7c3</t>
  </si>
  <si>
    <t>Claremont Creek Ventures</t>
  </si>
  <si>
    <t>http://www.claremontcreek.com/</t>
  </si>
  <si>
    <t>c3cc702a-0d19-72dd-b29d-d5b6b911b892</t>
  </si>
  <si>
    <t>Claremont Graduate School</t>
  </si>
  <si>
    <t>http://www.cgu.edu</t>
  </si>
  <si>
    <t>a9b6064d-87cf-4789-f9dc-3c551f73f8e9</t>
  </si>
  <si>
    <t>Claremont Graduate University</t>
  </si>
  <si>
    <t>http://www.cgu.edu/</t>
  </si>
  <si>
    <t>870d5eaf-46ea-c23b-143a-5899139f3017</t>
  </si>
  <si>
    <t>Claremont Institute</t>
  </si>
  <si>
    <t>http://www.claremont.org</t>
  </si>
  <si>
    <t>e90c86bb-9d7e-44c6-7e5d-e637a7856555</t>
  </si>
  <si>
    <t>Claremont McKenna College</t>
  </si>
  <si>
    <t>http://www.cmc.edu/</t>
  </si>
  <si>
    <t>f67cb2dc-fdb9-e11f-6ce4-4d381c39cfca</t>
  </si>
  <si>
    <t>Claremont Partners</t>
  </si>
  <si>
    <t>http://claremontpartners.net</t>
  </si>
  <si>
    <t>55df5b28-9879-d4b6-70a7-ddfd3f98215a</t>
  </si>
  <si>
    <t>Claremont School of Theology</t>
  </si>
  <si>
    <t>http://www.cst.edu/</t>
  </si>
  <si>
    <t>f7453d1d-0a1a-7cd2-7523-ddde8a863748</t>
  </si>
  <si>
    <t>Claremont University Consortium</t>
  </si>
  <si>
    <t>http://www.cuc.claremont.edu</t>
  </si>
  <si>
    <t>bf1ae73b-ff69-81c6-e3a0-7ea2d720469b</t>
  </si>
  <si>
    <t>Claremontian</t>
  </si>
  <si>
    <t>http://www.claremontian.com</t>
  </si>
  <si>
    <t>bd5fc9e7-d0b1-0c31-b735-436a0c9f0d77</t>
  </si>
  <si>
    <t>Clarena</t>
  </si>
  <si>
    <t>http://e-clarena.eu</t>
  </si>
  <si>
    <t>68f0a3aa-d647-08fa-9258-709531617ea3</t>
  </si>
  <si>
    <t>Clarendon College</t>
  </si>
  <si>
    <t>http://www.clarendoncollege.edu/</t>
  </si>
  <si>
    <t>bd98693c-2af4-5220-6daf-092b3d5d0879</t>
  </si>
  <si>
    <t>Clarendon Foundation</t>
  </si>
  <si>
    <t>http://www.clarendon.tv</t>
  </si>
  <si>
    <t>12b0d333-db0e-51de-27ce-fc6251404764</t>
  </si>
  <si>
    <t>Clarendon Fund Managers</t>
  </si>
  <si>
    <t>http://www.clarendon-fm.co.uk</t>
  </si>
  <si>
    <t>01ed40e6-579e-5c39-f888-7a5fe6315a15</t>
  </si>
  <si>
    <t>Clarendon Health System</t>
  </si>
  <si>
    <t>http://www.clarendonhealth.com/</t>
  </si>
  <si>
    <t>49991020-2968-5564-ff1b-d5c411a94d88</t>
  </si>
  <si>
    <t>Clarendon Homes</t>
  </si>
  <si>
    <t>http://www.clarendon.com.au</t>
  </si>
  <si>
    <t>1d359f26-9c4f-c7ae-dc1f-72d7895cd296</t>
  </si>
  <si>
    <t>Clarendon School District Two</t>
  </si>
  <si>
    <t>http://www.clarendon2.k12.sc.us/</t>
  </si>
  <si>
    <t>8fc9b02b-dbcc-91a4-573a-caeef75e0995</t>
  </si>
  <si>
    <t>Clarens Destinations</t>
  </si>
  <si>
    <t>http://goclarens.co.za</t>
  </si>
  <si>
    <t>f2b0110f-1cf0-494c-a0ff-53a3a8c860ef</t>
  </si>
  <si>
    <t>Clarent Corporation</t>
  </si>
  <si>
    <t>http://www.clarent.com/</t>
  </si>
  <si>
    <t>63688f39-3ff5-bd2c-3359-fb5437e1c3b3</t>
  </si>
  <si>
    <t>Clareo Partners</t>
  </si>
  <si>
    <t>http://www.clareo.com/</t>
  </si>
  <si>
    <t>9e3ff4af-69e8-43db-0365-e752b7892df5</t>
  </si>
  <si>
    <t>Claret Medical</t>
  </si>
  <si>
    <t>http://claretmedical.com</t>
  </si>
  <si>
    <t>fef5631c-0582-07fc-04db-c34b82449a64</t>
  </si>
  <si>
    <t>ClaretaLabs</t>
  </si>
  <si>
    <t>http://www.claretalabs.com</t>
  </si>
  <si>
    <t>205d4e95-e613-4fa7-37db-59ecdcbcf282</t>
  </si>
  <si>
    <t>Clareworks LLC.</t>
  </si>
  <si>
    <t>http://www.clareworks.com</t>
  </si>
  <si>
    <t>e4af5446-ae7e-89fd-64da-f1d61c477445</t>
  </si>
  <si>
    <t>Clari</t>
  </si>
  <si>
    <t>http://www.clari.com</t>
  </si>
  <si>
    <t>72b965de-0286-aeab-54a8-a1080c584d00</t>
  </si>
  <si>
    <t>Claria</t>
  </si>
  <si>
    <t>http://www.claria-vision.com</t>
  </si>
  <si>
    <t>9da22b63-4f1d-881a-1161-421fcfd4e8e8</t>
  </si>
  <si>
    <t>Clariad</t>
  </si>
  <si>
    <t>http://clariad.com/</t>
  </si>
  <si>
    <t>5d50b074-498e-2bf3-3916-fe1246f0472c</t>
  </si>
  <si>
    <t>Clarian Health Ventures</t>
  </si>
  <si>
    <t>http://iuhealth.org</t>
  </si>
  <si>
    <t>405663e3-67af-6bc9-f61c-dd3dd033ddcd</t>
  </si>
  <si>
    <t>Clarian Labs</t>
  </si>
  <si>
    <t>http://clarianlabs.com</t>
  </si>
  <si>
    <t>e16c0d21-e886-f841-1e75-d3831e7b194a</t>
  </si>
  <si>
    <t>Clariant</t>
  </si>
  <si>
    <t>http://www.clariant.com/</t>
  </si>
  <si>
    <t>e2b91360-e9b1-ef33-7b1b-33e84c4e03c4</t>
  </si>
  <si>
    <t>Clariant Creative Agency</t>
  </si>
  <si>
    <t>https://www.clariantcreativeagency.com</t>
  </si>
  <si>
    <t>cffdb37f-4c81-c9da-d5eb-59f39f33b5ce</t>
  </si>
  <si>
    <t>Clariba</t>
  </si>
  <si>
    <t>http://www.clariba.com/</t>
  </si>
  <si>
    <t>e0d3571e-f5ef-9742-5530-a2d163689cba</t>
  </si>
  <si>
    <t>Clarice Technologies</t>
  </si>
  <si>
    <t>http://www.claricetechnologies.com</t>
  </si>
  <si>
    <t>9a5d6580-942e-be32-f2a1-aee327c2bd26</t>
  </si>
  <si>
    <t>Clarice Travel</t>
  </si>
  <si>
    <t>http://www.clariceapp.com/</t>
  </si>
  <si>
    <t>34bbc3a9-9ee9-d8e8-4130-9ca19f7660c6</t>
  </si>
  <si>
    <t>Claricode</t>
  </si>
  <si>
    <t>http://www.claricode.com</t>
  </si>
  <si>
    <t>ef5c1cd9-fd8b-1cdb-909b-b5c7761f14f7</t>
  </si>
  <si>
    <t>Clarida Technologies Ltd.</t>
  </si>
  <si>
    <t>https://www.claridatech.com</t>
  </si>
  <si>
    <t>13372637-2869-10de-caca-7059de7f411e</t>
  </si>
  <si>
    <t>Claridge</t>
  </si>
  <si>
    <t>http://www.claridgeinc.com</t>
  </si>
  <si>
    <t>68c2b23f-ede1-9f59-b6c1-dc48bc997362</t>
  </si>
  <si>
    <t>Claridge Israel</t>
  </si>
  <si>
    <t>http://claridgeil.com</t>
  </si>
  <si>
    <t>bea7ebd0-b564-9e25-2df2-c571ac757e09</t>
  </si>
  <si>
    <t>Clarien Bank</t>
  </si>
  <si>
    <t>https://clarienbank.com/</t>
  </si>
  <si>
    <t>2739f0d7-2cad-4460-5323-5019f73c985a</t>
  </si>
  <si>
    <t>Clarient</t>
  </si>
  <si>
    <t>http://www.clarientinc.com</t>
  </si>
  <si>
    <t>6ac63f83-be67-d12e-ca46-f42049190deb</t>
  </si>
  <si>
    <t>http://clarient.gehealthcare.com/</t>
  </si>
  <si>
    <t>3bd64912-8357-371b-46fc-125315462671</t>
  </si>
  <si>
    <t>Clarient Global</t>
  </si>
  <si>
    <t>http://www.clarientglobal.com</t>
  </si>
  <si>
    <t>2431cd94-50a9-07c1-5db4-b45d4558041a</t>
  </si>
  <si>
    <t>Clarifai</t>
  </si>
  <si>
    <t>http://clarifai.com/</t>
  </si>
  <si>
    <t>9ec7fb1c-9728-e3d9-fa93-de50ff5ef8ac</t>
  </si>
  <si>
    <t>ClariFI</t>
  </si>
  <si>
    <t>http://www.clarifi.com</t>
  </si>
  <si>
    <t>dedd03bb-5c51-7e04-d8f4-a0710d990d6a</t>
  </si>
  <si>
    <t>Clarified Networks</t>
  </si>
  <si>
    <t>http://www.clarifiednetworks.com</t>
  </si>
  <si>
    <t>3e8ca6ba-4f63-b6de-6f22-dd80e3946865</t>
  </si>
  <si>
    <t>Clarifire</t>
  </si>
  <si>
    <t>https://www.eclarifire.com</t>
  </si>
  <si>
    <t>8d1e22b7-c5ca-7f0e-2f35-bb19ed05fb8b</t>
  </si>
  <si>
    <t>Clariflow</t>
  </si>
  <si>
    <t>http://www.clariflow.com/</t>
  </si>
  <si>
    <t>36436a39-2265-1055-111f-fa79bc43aae7</t>
  </si>
  <si>
    <t>Clarify Health Solutions</t>
  </si>
  <si>
    <t>http://www.clarifyhealth.com</t>
  </si>
  <si>
    <t>d2a9657c-593c-5c03-1763-7cc01156741c</t>
  </si>
  <si>
    <t>Clarify Medical</t>
  </si>
  <si>
    <t>http://clarifymed.com/</t>
  </si>
  <si>
    <t>9b0090c5-a3f7-83ad-5d5a-9f8156f37b7a</t>
  </si>
  <si>
    <t>Clarify, Inc</t>
  </si>
  <si>
    <t>http://clarify.io</t>
  </si>
  <si>
    <t>64c261be-d34c-565b-56bb-01474fc69ffa</t>
  </si>
  <si>
    <t>Clarify360</t>
  </si>
  <si>
    <t>http://www.clarify360.com</t>
  </si>
  <si>
    <t>20203019-2d2b-ca0a-f02f-936d972e0b6c</t>
  </si>
  <si>
    <t>Clarigen</t>
  </si>
  <si>
    <t>http://www.clarigen.com/</t>
  </si>
  <si>
    <t>ecc0659b-5644-1c45-8756-bbf366faf271</t>
  </si>
  <si>
    <t>ClariLegal</t>
  </si>
  <si>
    <t>http://clarilegal.com</t>
  </si>
  <si>
    <t>a11a6393-ed5c-51a6-a36d-6f348019bd02</t>
  </si>
  <si>
    <t>Clarimedix</t>
  </si>
  <si>
    <t>http://clarimedix.com</t>
  </si>
  <si>
    <t>66e7ba60-c689-03e9-516e-a22d1888ea9d</t>
  </si>
  <si>
    <t>Clarin.com</t>
  </si>
  <si>
    <t>http://www.clarin.com/</t>
  </si>
  <si>
    <t>ce33e275-6b75-cf46-035c-2a8f8ca988da</t>
  </si>
  <si>
    <t>Clarinda Academy</t>
  </si>
  <si>
    <t>http://www.clarindaacademy.org/</t>
  </si>
  <si>
    <t>948f233b-7011-dacb-6cf5-d2f585024c2a</t>
  </si>
  <si>
    <t>Clarinova</t>
  </si>
  <si>
    <t>http://www.clarinova.com</t>
  </si>
  <si>
    <t>1634c1a0-23e3-53cc-8e0b-89bf6de09d8a</t>
  </si>
  <si>
    <t>Clarins Group</t>
  </si>
  <si>
    <t>http://www.groupeclarins.com/en</t>
  </si>
  <si>
    <t>f2c66311-2eb1-b89d-4d3a-17a63be5192b</t>
  </si>
  <si>
    <t>Clarins USA</t>
  </si>
  <si>
    <t>http://www.clarinsusa.com</t>
  </si>
  <si>
    <t>c3a4f5b5-e8ed-b178-8362-4731e332b30c</t>
  </si>
  <si>
    <t>Clario Analytics</t>
  </si>
  <si>
    <t>http://clarioanalytics.com/</t>
  </si>
  <si>
    <t>3efe687e-65b7-6065-1369-1a28362c6b52</t>
  </si>
  <si>
    <t>Clario Medical Imaging</t>
  </si>
  <si>
    <t>http://clariomedical.com</t>
  </si>
  <si>
    <t>8510d542-6f03-9faf-1589-a3ce5b0922f9</t>
  </si>
  <si>
    <t>Clarion Advisors</t>
  </si>
  <si>
    <t>http://www.clarionadvisors.com/</t>
  </si>
  <si>
    <t>1d2e69c4-1d23-93ca-c35d-a760f4e888b2</t>
  </si>
  <si>
    <t>Clarion Brands</t>
  </si>
  <si>
    <t>http://clarionbrands.com/</t>
  </si>
  <si>
    <t>776884c9-b82e-73ee-0c3a-eb1191ab1e96</t>
  </si>
  <si>
    <t>Clarion Capital</t>
  </si>
  <si>
    <t>http://www.clarion-capital.com</t>
  </si>
  <si>
    <t>a1e36dfa-1ae6-c206-7f88-3c234a5fc4db</t>
  </si>
  <si>
    <t>Clarion Casein Ltd.</t>
  </si>
  <si>
    <t>http://www.clarioncasein.co.in</t>
  </si>
  <si>
    <t>d588aa94-360f-2a49-8451-17d9d9ec6de7</t>
  </si>
  <si>
    <t>Clarion County Career Center</t>
  </si>
  <si>
    <t>http://clarioncte.org/</t>
  </si>
  <si>
    <t>d17e71f3-1d9f-0b1b-f73e-e84a9d84c4b0</t>
  </si>
  <si>
    <t>Clarion Events</t>
  </si>
  <si>
    <t>http://www.clarionevents.com/</t>
  </si>
  <si>
    <t>868bc0bf-0c93-8e8b-51a8-3f7d2de67d3a</t>
  </si>
  <si>
    <t>Clarion Group</t>
  </si>
  <si>
    <t>http://www.clariongp.com</t>
  </si>
  <si>
    <t>a3e47b26-06d4-c72c-d75e-da113098c808</t>
  </si>
  <si>
    <t>Clarion Hotel &amp; Congress MalmÌÄå¦ Live</t>
  </si>
  <si>
    <t>http://www.clarionlive.se/</t>
  </si>
  <si>
    <t>35247188-d12f-a214-4d35-e4699337b03e</t>
  </si>
  <si>
    <t>Clarion Industries</t>
  </si>
  <si>
    <t>http://www.clarionindustries.com</t>
  </si>
  <si>
    <t>ea41e26a-85ea-a28c-9882-7b2c833c0ca4</t>
  </si>
  <si>
    <t>Clarion Inn and Suites</t>
  </si>
  <si>
    <t>https://www.choicehotels.com</t>
  </si>
  <si>
    <t>f1d1e9bf-d955-564a-f3b3-e567cceb7d91</t>
  </si>
  <si>
    <t>Clarion Medical Technologies</t>
  </si>
  <si>
    <t>http://clarionmedical.com</t>
  </si>
  <si>
    <t>01607bc9-404c-e214-46f5-7cf798db8be5</t>
  </si>
  <si>
    <t>Clarion Partners</t>
  </si>
  <si>
    <t>http://www.clarionpartners.com/</t>
  </si>
  <si>
    <t>7942fb70-5a83-6871-b4b7-663e67ac2a41</t>
  </si>
  <si>
    <t>Clarion Research Group</t>
  </si>
  <si>
    <t>http://clarionresearchgroup.com</t>
  </si>
  <si>
    <t>68ad4e87-1b6e-649f-b5f0-1af74d8eef47</t>
  </si>
  <si>
    <t>Clarion Suites Saint George</t>
  </si>
  <si>
    <t>http://www.stgeorgeclarionsuites.com/</t>
  </si>
  <si>
    <t>efc55ccf-e615-9ce1-aa3d-250f924563db</t>
  </si>
  <si>
    <t>Clarion Technologies</t>
  </si>
  <si>
    <t>http://www.clariontechnologies.co.in</t>
  </si>
  <si>
    <t>4234da0c-b5bf-7a06-ee19-baeaeb57361f</t>
  </si>
  <si>
    <t>Clarion Timber Company</t>
  </si>
  <si>
    <t>f0c97e9a-59d0-531c-c380-2746580c0c52</t>
  </si>
  <si>
    <t>Clarion University of Pennsylvania, Clarion</t>
  </si>
  <si>
    <t>http://www.clarion.edu/</t>
  </si>
  <si>
    <t>43b03d00-f34b-d9a5-cda5-b1dc43ecc911</t>
  </si>
  <si>
    <t>Clarion Venture Partners</t>
  </si>
  <si>
    <t>http://www.clarionvp.com/</t>
  </si>
  <si>
    <t>46afccf6-fed3-9dcc-cec8-6ad473ee76ac</t>
  </si>
  <si>
    <t>ClariPhy Communications</t>
  </si>
  <si>
    <t>http://www.clariphy.com</t>
  </si>
  <si>
    <t>489b5886-acc2-f966-e106-246df9c0457e</t>
  </si>
  <si>
    <t>Claris</t>
  </si>
  <si>
    <t>http://www.cupit.co.kr</t>
  </si>
  <si>
    <t>5b7a1cfa-f9af-5a63-b8ab-6dc4fd528828</t>
  </si>
  <si>
    <t>Claris Injectables</t>
  </si>
  <si>
    <t>http://www.clarisinj.com/</t>
  </si>
  <si>
    <t>e08dcec4-cb88-7ed8-c13a-dcfaeaa7fc70</t>
  </si>
  <si>
    <t>Claris Lifesciences</t>
  </si>
  <si>
    <t>http://www.clarislifesciences.com/</t>
  </si>
  <si>
    <t>24559ef7-4d3b-201d-72af-f5419604e691</t>
  </si>
  <si>
    <t>Claris Networks</t>
  </si>
  <si>
    <t>http://clarisnetworks.com/</t>
  </si>
  <si>
    <t>597b4e25-a7d6-1326-c247-f2fbb7736c3d</t>
  </si>
  <si>
    <t>Clarisay</t>
  </si>
  <si>
    <t>http://www.clarisay.com/</t>
  </si>
  <si>
    <t>c84a6494-ed78-eb55-d7e9-75b567a2df2e</t>
  </si>
  <si>
    <t>Clarisonic</t>
  </si>
  <si>
    <t>http://clarisonic.com</t>
  </si>
  <si>
    <t>4240d952-a931-accc-411a-2e8e2c20936c</t>
  </si>
  <si>
    <t>Claritas</t>
  </si>
  <si>
    <t>http://www.claritas.com</t>
  </si>
  <si>
    <t>3f8ff5b5-8fde-584f-ea4c-1bf0ba500ebd</t>
  </si>
  <si>
    <t>Claritas Capital</t>
  </si>
  <si>
    <t>http://www.claritascapital.com</t>
  </si>
  <si>
    <t>20850551-636a-60a1-669f-cd6ed6e5d0a4</t>
  </si>
  <si>
    <t>Claritas Genomics</t>
  </si>
  <si>
    <t>http://claritasgenomics.com</t>
  </si>
  <si>
    <t>4efe0952-aabb-2b51-b97a-76100032dc53</t>
  </si>
  <si>
    <t>Clarite Research</t>
  </si>
  <si>
    <t>http://www.clarite-research.com</t>
  </si>
  <si>
    <t>361280a0-df5d-e17d-534c-259b56916f53</t>
  </si>
  <si>
    <t>ClarITeam</t>
  </si>
  <si>
    <t>http://www.clariteam.com/</t>
  </si>
  <si>
    <t>e3cf955f-a517-0bb5-d92e-66a53e9e4e94</t>
  </si>
  <si>
    <t>Claritee Productions, Corporate Video Production Singapore</t>
  </si>
  <si>
    <t>http://www.claritee.co/</t>
  </si>
  <si>
    <t>5d1cb023-f945-0b6a-2d6a-d9f382b7a0e6</t>
  </si>
  <si>
    <t>ClariTek</t>
  </si>
  <si>
    <t>http://www.claritek.com.br</t>
  </si>
  <si>
    <t>ddd62180-7315-afe1-9ed6-75dbca6c7c12</t>
  </si>
  <si>
    <t>Clariteq Systems Consulting</t>
  </si>
  <si>
    <t>http://www.clariteq.com/</t>
  </si>
  <si>
    <t>884a77b2-73a9-7a27-a173-e80af85b5e79</t>
  </si>
  <si>
    <t>Claritia</t>
  </si>
  <si>
    <t>http://www.claritia.com</t>
  </si>
  <si>
    <t>1fb8de86-e301-1d57-ce0c-a51ac00bfdb9</t>
  </si>
  <si>
    <t>Claritics</t>
  </si>
  <si>
    <t>http://claritics.com</t>
  </si>
  <si>
    <t>198aab00-db97-c267-0ccc-dee8047936e1</t>
  </si>
  <si>
    <t>claritize</t>
  </si>
  <si>
    <t>http://www.claritize.com</t>
  </si>
  <si>
    <t>90d47dff-0907-c12f-798b-a8ef525de8d4</t>
  </si>
  <si>
    <t>Claritum</t>
  </si>
  <si>
    <t>http://www.claritum.com</t>
  </si>
  <si>
    <t>3ed604bf-014b-40fb-f40b-a454b348a0f3</t>
  </si>
  <si>
    <t>Clariture</t>
  </si>
  <si>
    <t>http://clariturehealth.com</t>
  </si>
  <si>
    <t>039695f0-70a4-ca0a-b016-e669916d2556</t>
  </si>
  <si>
    <t>Clarity</t>
  </si>
  <si>
    <t>http://clarity.fm</t>
  </si>
  <si>
    <t>85f06ff4-f92f-5061-5152-b41b122aa836</t>
  </si>
  <si>
    <t>Clarity + Focus Consulting LLC</t>
  </si>
  <si>
    <t>https://www.clarityplusfocus.com</t>
  </si>
  <si>
    <t>e110e91c-c42e-d193-281f-2f7f97720dea</t>
  </si>
  <si>
    <t>Clarity Capital</t>
  </si>
  <si>
    <t>http://www.claritycap.com/</t>
  </si>
  <si>
    <t>3638c5b5-4383-2e23-3828-23bfaeddd027</t>
  </si>
  <si>
    <t>Clarity Communications Group</t>
  </si>
  <si>
    <t>http://networkclarity.com/</t>
  </si>
  <si>
    <t>4e6de122-d4ad-b216-6615-aee365f84422</t>
  </si>
  <si>
    <t>Clarity Computing</t>
  </si>
  <si>
    <t>http://www.claritynj.com/anemia</t>
  </si>
  <si>
    <t>9d381c84-884d-25c8-8a30-d8762bc766b2</t>
  </si>
  <si>
    <t>Clarity Consultancy Services</t>
  </si>
  <si>
    <t>http://www.excelaudit.co.uk</t>
  </si>
  <si>
    <t>4e341f5e-52de-08fd-b3a5-938327be76b8</t>
  </si>
  <si>
    <t>Clarity Consulting</t>
  </si>
  <si>
    <t>http://www.claritycon.com</t>
  </si>
  <si>
    <t>3ba67985-b42d-daac-98c0-b20b80066406</t>
  </si>
  <si>
    <t>Clarity Environmental</t>
  </si>
  <si>
    <t>http://www.clarity.eu.com</t>
  </si>
  <si>
    <t>f722f1c3-ae55-1491-3c8a-4ba7267ab656</t>
  </si>
  <si>
    <t>Clarity Group</t>
  </si>
  <si>
    <t>http://www.claritygrp.com/</t>
  </si>
  <si>
    <t>f63e7de9-3655-7e0c-cd30-42622d2fe2d2</t>
  </si>
  <si>
    <t>Clarity Health Services</t>
  </si>
  <si>
    <t>http://www.clarityhealth.com</t>
  </si>
  <si>
    <t>ec7fa1b2-6507-e3d4-9635-e5b68731cd14</t>
  </si>
  <si>
    <t>Clarity in Sound Light and Vision Ltd</t>
  </si>
  <si>
    <t>http://clarityslv.com/</t>
  </si>
  <si>
    <t>2e7b9ccf-23a9-7b4b-1036-9bd803fd8da6</t>
  </si>
  <si>
    <t>Clarity Information Technologies Pvt Ltd</t>
  </si>
  <si>
    <t>https://claritytechnologies.com/</t>
  </si>
  <si>
    <t>759f20e2-077e-34dd-4a8d-8a702a77059b</t>
  </si>
  <si>
    <t>Clarity Innovations</t>
  </si>
  <si>
    <t>https://www.clarity-innovations.com/</t>
  </si>
  <si>
    <t>6d4bc109-157b-27be-d9b0-4c119c19917d</t>
  </si>
  <si>
    <t>Clarity Insights</t>
  </si>
  <si>
    <t>http://www.clarityinsights.com</t>
  </si>
  <si>
    <t>3a9a2ad9-aeb4-19e0-60d6-74401e094622</t>
  </si>
  <si>
    <t>Clarity Media Group</t>
  </si>
  <si>
    <t>http://www.claritymediagroup.com</t>
  </si>
  <si>
    <t>5bf2e657-81ef-d5de-b6d8-c11a026df9b2</t>
  </si>
  <si>
    <t>Clarity Money</t>
  </si>
  <si>
    <t>http://www.claritymoney.com</t>
  </si>
  <si>
    <t>98e98997-406a-c2d3-8b8a-88033bd256de</t>
  </si>
  <si>
    <t>Clarity Move</t>
  </si>
  <si>
    <t>http://www.claritymove.com</t>
  </si>
  <si>
    <t>f2aa6115-5e88-df55-142e-9aa6cbf3e40b</t>
  </si>
  <si>
    <t>Clarity Movement</t>
  </si>
  <si>
    <t>http://clarity.io</t>
  </si>
  <si>
    <t>6b0b5675-8916-70ae-7ad7-8157d19b3c31</t>
  </si>
  <si>
    <t>Clarity Online</t>
  </si>
  <si>
    <t>http://www.trentonerker.com</t>
  </si>
  <si>
    <t>a1783144-6f81-37a8-8f35-8f08151f5d57</t>
  </si>
  <si>
    <t>Clarity Partners</t>
  </si>
  <si>
    <t>http://claritypartners.net/</t>
  </si>
  <si>
    <t>8e6f2d50-8889-a0eb-d9a2-b31fc2e2aeb7</t>
  </si>
  <si>
    <t>Clarity Personnel</t>
  </si>
  <si>
    <t>http://www.clarity-personnel.co.uk/</t>
  </si>
  <si>
    <t>9e53a9bc-15a2-e43e-0b52-da84674767cf</t>
  </si>
  <si>
    <t>Clarity Pharmaceuticals</t>
  </si>
  <si>
    <t>http://www.claritypharmaceuticals.com/</t>
  </si>
  <si>
    <t>8c6b0583-7c54-7b2c-1bc4-2a3dac175a4c</t>
  </si>
  <si>
    <t>Clarity PR</t>
  </si>
  <si>
    <t>http://www.clarity.pr</t>
  </si>
  <si>
    <t>a26e04fa-613b-dde8-3dbf-b1c7f356f4ee</t>
  </si>
  <si>
    <t>Clarity Project</t>
  </si>
  <si>
    <t>http://clarityproject.com</t>
  </si>
  <si>
    <t>198a2e47-45f9-2278-dfc9-116b49dd2e57</t>
  </si>
  <si>
    <t>Clarity Quest Marketing</t>
  </si>
  <si>
    <t>http://www.clarityqst.com</t>
  </si>
  <si>
    <t>c596b6a4-7d40-a941-dcf8-f3ade3b89e2f</t>
  </si>
  <si>
    <t>Clarity Service Group</t>
  </si>
  <si>
    <t>http://www.clarityservicegroup.com/</t>
  </si>
  <si>
    <t>4696a20e-26ea-404e-e85c-5445ff81a2c9</t>
  </si>
  <si>
    <t>Clarity Services</t>
  </si>
  <si>
    <t>http://www.clarityservices.com</t>
  </si>
  <si>
    <t>5d9327bb-577c-d069-d70d-958e9b3b771c</t>
  </si>
  <si>
    <t>Clarity Software Solutions</t>
  </si>
  <si>
    <t>http://clarityssi.com</t>
  </si>
  <si>
    <t>a949737f-a9c9-84f3-3b9c-dcb38c4f9e62</t>
  </si>
  <si>
    <t>Clarity Solution Group</t>
  </si>
  <si>
    <t>https://clarity-us.com</t>
  </si>
  <si>
    <t>e510d34c-c35a-e3c0-26cf-9039bab8c668</t>
  </si>
  <si>
    <t>Clarity Synergy Solutions</t>
  </si>
  <si>
    <t>http://www.claritysynergy.com/</t>
  </si>
  <si>
    <t>5e3e359b-fdf9-b0b5-92c1-d0886c5440c7</t>
  </si>
  <si>
    <t>Clarity Systems</t>
  </si>
  <si>
    <t>http://www.claritysystems.com</t>
  </si>
  <si>
    <t>ff1b2577-31ad-d780-7ba0-bd2092971638</t>
  </si>
  <si>
    <t>Clarity Technologies</t>
  </si>
  <si>
    <t>http://claritytechinc.com/</t>
  </si>
  <si>
    <t>bfa78a2d-3384-e99f-a6ce-7771c679aef8</t>
  </si>
  <si>
    <t>Clarity Ventures, Inc.</t>
  </si>
  <si>
    <t>http://www.clarity-ventures.com</t>
  </si>
  <si>
    <t>ae092f56-e6ec-4718-b8cb-585bf3fac081</t>
  </si>
  <si>
    <t>Clarity Visual Systems</t>
  </si>
  <si>
    <t>http://www.clarityvisual.com/</t>
  </si>
  <si>
    <t>9b3c429b-28a6-88e5-5e96-fd56ee3e0fc7</t>
  </si>
  <si>
    <t>Clarity-Lab</t>
  </si>
  <si>
    <t>http://clarity-lab.org/</t>
  </si>
  <si>
    <t>c4cc5862-b12b-b795-1da0-5a818b413b7e</t>
  </si>
  <si>
    <t>ClarityBox</t>
  </si>
  <si>
    <t>http://www.claritybox.co/</t>
  </si>
  <si>
    <t>98f76b70-ea09-bda9-1e83-c6f0ab180e4d</t>
  </si>
  <si>
    <t>ClarityGroupWest</t>
  </si>
  <si>
    <t>http://www.claritygrp.com</t>
  </si>
  <si>
    <t>691419bf-d1c5-e0c7-0656-73e907d5daa4</t>
  </si>
  <si>
    <t>ClarityRay</t>
  </si>
  <si>
    <t>http://www.clarityray.com</t>
  </si>
  <si>
    <t>7bbd1f84-ad46-f617-924d-aded1966c1cd</t>
  </si>
  <si>
    <t>Claritysoft</t>
  </si>
  <si>
    <t>https://claritysoft.com/</t>
  </si>
  <si>
    <t>c7fb033c-2748-15ee-1235-292a6fe5562b</t>
  </si>
  <si>
    <t>Clarityspring Inc</t>
  </si>
  <si>
    <t>http://www.clarityspring.com</t>
  </si>
  <si>
    <t>7bcc0a57-a5f6-7ef5-0945-28bcbfc54559</t>
  </si>
  <si>
    <t>Clarium Capital</t>
  </si>
  <si>
    <t>https://www.clarium.com/</t>
  </si>
  <si>
    <t>07403517-4559-e076-dc27-0a98f3bf2039</t>
  </si>
  <si>
    <t>Clarium Group</t>
  </si>
  <si>
    <t>http://www.clariumgroup.com</t>
  </si>
  <si>
    <t>98227615-2fb1-7d80-dffe-96f37f8cf911</t>
  </si>
  <si>
    <t>Clarius Group</t>
  </si>
  <si>
    <t>http://www.clarius.com.au</t>
  </si>
  <si>
    <t>1966780d-e207-b08d-d4f9-5d092f3fd4d4</t>
  </si>
  <si>
    <t>Clarius Mobile Health Corp.</t>
  </si>
  <si>
    <t>http://www.clarius.me</t>
  </si>
  <si>
    <t>03c5206a-00fe-90c5-e84e-9dacf109a382</t>
  </si>
  <si>
    <t>Clarivate Analytics</t>
  </si>
  <si>
    <t>http://clarivate.com</t>
  </si>
  <si>
    <t>53840613-bfb6-c277-206f-2da95a3c002d</t>
  </si>
  <si>
    <t>Clarive Software</t>
  </si>
  <si>
    <t>http://www.clarive.com/en/</t>
  </si>
  <si>
    <t>809479ce-964b-b36f-58d1-4de281ceaaff</t>
  </si>
  <si>
    <t>ClariVest Asset Management</t>
  </si>
  <si>
    <t>https://www.clarivest.com/</t>
  </si>
  <si>
    <t>602718eb-a05a-e081-6f45-517e18c36d94</t>
  </si>
  <si>
    <t>Clarivoy</t>
  </si>
  <si>
    <t>http://www.clarivoy.com/</t>
  </si>
  <si>
    <t>9a3fdfb4-2c40-54a6-bd79-4ccd5458c850</t>
  </si>
  <si>
    <t>Clarix Technologies</t>
  </si>
  <si>
    <t>http://www.clarix.com</t>
  </si>
  <si>
    <t>66258641-2599-2aef-0832-d3c02df9b560</t>
  </si>
  <si>
    <t>Clariys</t>
  </si>
  <si>
    <t>http://www.clariys.com</t>
  </si>
  <si>
    <t>654ea6b9-892c-f2a9-e711-2ea9318c86f3</t>
  </si>
  <si>
    <t>Clarizen</t>
  </si>
  <si>
    <t>http://www.clarizen.com</t>
  </si>
  <si>
    <t>ba154a31-88e2-a43e-bae9-24d2b447af4d</t>
  </si>
  <si>
    <t>Clark</t>
  </si>
  <si>
    <t>https://www.clark.de</t>
  </si>
  <si>
    <t>6f01b38e-cfb1-47dc-6f9c-19cf0397c620</t>
  </si>
  <si>
    <t>https://www.hiclark.com/</t>
  </si>
  <si>
    <t>dfd0893e-50b8-c743-a4eb-7ca29e33be1c</t>
  </si>
  <si>
    <t>Clark Atlanta University</t>
  </si>
  <si>
    <t>http://www.cau.edu/</t>
  </si>
  <si>
    <t>f6319f11-a38d-452a-19c6-7fac6bf950a9</t>
  </si>
  <si>
    <t>Clark Burger</t>
  </si>
  <si>
    <t>http://www.clark-burger.com/</t>
  </si>
  <si>
    <t>47290cc9-0551-6341-b522-4d48698d0d70</t>
  </si>
  <si>
    <t>Clark College, Vancouver</t>
  </si>
  <si>
    <t>http://www.clark.edu/</t>
  </si>
  <si>
    <t>b953ed53-2b7a-f94c-7a58-27c7c2a5e4a4</t>
  </si>
  <si>
    <t>Clark Construction Group</t>
  </si>
  <si>
    <t>https://www.clarkconstruction.com</t>
  </si>
  <si>
    <t>44dbcf8d-da37-9681-3e42-3797d5bdfe0e</t>
  </si>
  <si>
    <t>Clark Consulting</t>
  </si>
  <si>
    <t>http://www.clarkconsulting.com</t>
  </si>
  <si>
    <t>b2bc562f-ab74-0103-21e7-a46f00ea57fc</t>
  </si>
  <si>
    <t>Clark Cooper Concepts</t>
  </si>
  <si>
    <t>http://clarkcooperconcepts.com/</t>
  </si>
  <si>
    <t>2a710855-1d1b-e66b-56e1-cce094bffb02</t>
  </si>
  <si>
    <t>Clark County</t>
  </si>
  <si>
    <t>http://www.clarkcountynv.gov</t>
  </si>
  <si>
    <t>01b59cca-4b3a-72fa-ecc9-d9688fea9126</t>
  </si>
  <si>
    <t>Clark County School District</t>
  </si>
  <si>
    <t>https://www.ccsd.net/</t>
  </si>
  <si>
    <t>1959e05d-81eb-51bc-e299-998d6a88d50a</t>
  </si>
  <si>
    <t>Clark Dodge</t>
  </si>
  <si>
    <t>http://www.clarkdodgewealth.com</t>
  </si>
  <si>
    <t>065df324-40c8-f41d-33e4-4d884d944385</t>
  </si>
  <si>
    <t>Clark Enterprises</t>
  </si>
  <si>
    <t>http://www.clarkenterprises.com</t>
  </si>
  <si>
    <t>e82a83c5-0bd6-71d3-ca6f-4b1310f63c26</t>
  </si>
  <si>
    <t>Clark Enterprises 2000</t>
  </si>
  <si>
    <t>http://www.clarkenterprises2000.com</t>
  </si>
  <si>
    <t>85aecc94-f6f7-154a-9dd1-2ca5bcab96c2</t>
  </si>
  <si>
    <t>Clark Equipment</t>
  </si>
  <si>
    <t>http://www.clarkequipment.com/</t>
  </si>
  <si>
    <t>13b477fa-300f-65bf-ba20-0bead7ffc9f3</t>
  </si>
  <si>
    <t>Clark Financial Partners</t>
  </si>
  <si>
    <t>http://www.clarkfinancialpartners.com/</t>
  </si>
  <si>
    <t>3ccd4970-1c19-aca5-fd0a-3a62a109f009</t>
  </si>
  <si>
    <t>Clark Heating &amp; Air Conditioning Inc</t>
  </si>
  <si>
    <t>http://www.furnaceairhvac.com</t>
  </si>
  <si>
    <t>4c4c50c1-e685-c9df-1469-716b8c97f336</t>
  </si>
  <si>
    <t>Clark Hill</t>
  </si>
  <si>
    <t>http://www.clarkhill.com/</t>
  </si>
  <si>
    <t>11f7776a-f011-d7ee-bf9b-3fd2d4e1028f</t>
  </si>
  <si>
    <t>Clark Hill Partners</t>
  </si>
  <si>
    <t>http://clarkhillpartners.com</t>
  </si>
  <si>
    <t>de399448-1b49-3dd1-9e70-e0fd9ab7187a</t>
  </si>
  <si>
    <t>Clark Holdings</t>
  </si>
  <si>
    <t>http://www.clarkgroupinc.com/</t>
  </si>
  <si>
    <t>98dd9ad9-d020-e394-1ce4-61ecdfd400e1</t>
  </si>
  <si>
    <t>Clark Howes Group</t>
  </si>
  <si>
    <t>http://www.clarkhowes.com</t>
  </si>
  <si>
    <t>9c9be38f-f04d-9d12-bdec-12da74e1f721</t>
  </si>
  <si>
    <t>Clark Hulings Estate</t>
  </si>
  <si>
    <t>https://www.clarkhulings.com/</t>
  </si>
  <si>
    <t>8715f82e-c10f-e459-303d-7606c81c5bca</t>
  </si>
  <si>
    <t>Clark Industrial Supply</t>
  </si>
  <si>
    <t>http://www.clark-industrial.com/</t>
  </si>
  <si>
    <t>4fd87472-02e2-838e-2728-11f8ddb100f9</t>
  </si>
  <si>
    <t>Clark Labs</t>
  </si>
  <si>
    <t>http://www.clarklabs.org</t>
  </si>
  <si>
    <t>93af9b74-a4e2-dd62-a6ad-0dc5ac73852c</t>
  </si>
  <si>
    <t>Clark Law Firm, P.C.</t>
  </si>
  <si>
    <t>http://clarklawnj.com</t>
  </si>
  <si>
    <t>e645e32b-0772-e6e2-081f-76a9d0029577</t>
  </si>
  <si>
    <t>Clark Martin</t>
  </si>
  <si>
    <t>http://www.fonegiant.com/</t>
  </si>
  <si>
    <t>905908fd-69ae-c214-f45d-e2f182089365</t>
  </si>
  <si>
    <t>Clark Memorial Hospital</t>
  </si>
  <si>
    <t>http://www.clarkmemorial.org</t>
  </si>
  <si>
    <t>ad84f3e4-8de7-2685-54a0-be0f2dd22d75</t>
  </si>
  <si>
    <t>Clark Mortenson Agency</t>
  </si>
  <si>
    <t>http://www.clarkmortenson.com</t>
  </si>
  <si>
    <t>5e6b78f3-1bfb-106e-96dc-d00c2eeba2fa</t>
  </si>
  <si>
    <t>Clark Museum</t>
  </si>
  <si>
    <t>http://www.clarkart.edu</t>
  </si>
  <si>
    <t>878327b3-1e16-5b3e-b182-989ab56fdaaf</t>
  </si>
  <si>
    <t>Clark Nuber</t>
  </si>
  <si>
    <t>http://clarknuber.com</t>
  </si>
  <si>
    <t>c437af81-cff4-ff63-0c3a-ed9563484030</t>
  </si>
  <si>
    <t>Clark Realty Capital</t>
  </si>
  <si>
    <t>http://www.clarkrealtycapital.com/index.asp</t>
  </si>
  <si>
    <t>72997cad-5c29-3437-0748-1073c0c5cc98</t>
  </si>
  <si>
    <t>Clark Retirement Community</t>
  </si>
  <si>
    <t>http://www.clarkretirement.org</t>
  </si>
  <si>
    <t>f8a02d2b-e97f-8b54-b3c8-731a8ab53e9d</t>
  </si>
  <si>
    <t>Clark Schaefer Hackett</t>
  </si>
  <si>
    <t>http://www.cshco.com/</t>
  </si>
  <si>
    <t>4af8565e-2536-2d2e-36d1-46c489a41205</t>
  </si>
  <si>
    <t>Clark Security Products</t>
  </si>
  <si>
    <t>http://www.clarksecurity.com/</t>
  </si>
  <si>
    <t>f4760f76-2c76-d985-dbea-6376bb2bf180</t>
  </si>
  <si>
    <t>Clark State Community College, Beavercreek</t>
  </si>
  <si>
    <t>http://www.clarkstate.edu/</t>
  </si>
  <si>
    <t>53f6f70d-91ae-975d-9abb-0dd0a4184e0c</t>
  </si>
  <si>
    <t>Clark State Community College, Bellefontaine</t>
  </si>
  <si>
    <t>65c5182b-4c76-8c60-39a7-8740d4db05e0</t>
  </si>
  <si>
    <t>Clark State Community College, Springfield</t>
  </si>
  <si>
    <t>0173647e-f180-a4ae-7240-f13c11736ccd</t>
  </si>
  <si>
    <t>Clark University</t>
  </si>
  <si>
    <t>http://www.clarku.edu</t>
  </si>
  <si>
    <t>9c42cdd3-36d5-8891-f00a-bd4bf1661233</t>
  </si>
  <si>
    <t>Clark Ventures</t>
  </si>
  <si>
    <t>http://www.clark-ventures.com</t>
  </si>
  <si>
    <t>4bd8f82c-abc9-9fb6-9164-34a4e7843409</t>
  </si>
  <si>
    <t>Clark Water Corp</t>
  </si>
  <si>
    <t>http://clarkwater.com/</t>
  </si>
  <si>
    <t>cdfb3440-9d08-6272-fc20-e9db4f9e6e12</t>
  </si>
  <si>
    <t>Clark, Thomas &amp; Winters</t>
  </si>
  <si>
    <t>http://www.ctw.com</t>
  </si>
  <si>
    <t>996ef649-f1d2-d204-2378-66ff901b61db</t>
  </si>
  <si>
    <t>Clarke Energy</t>
  </si>
  <si>
    <t>http://www.clarke-energy.com/</t>
  </si>
  <si>
    <t>c470ab71-2ae9-3b6f-46db-0601884c77bc</t>
  </si>
  <si>
    <t>Clarke Hillyer</t>
  </si>
  <si>
    <t>http://www.clarkehillyer.co.uk</t>
  </si>
  <si>
    <t>c03bea59-1e55-95ae-91be-a38096aa4633</t>
  </si>
  <si>
    <t>Clarke Inc</t>
  </si>
  <si>
    <t>http://www.clarkeinc.com/</t>
  </si>
  <si>
    <t>b056b387-84f2-16d6-f636-fe75e3ce1a3b</t>
  </si>
  <si>
    <t>Clarke Industrial Engineering</t>
  </si>
  <si>
    <t>http://clarkeindustrialengineering.com/</t>
  </si>
  <si>
    <t>9deb6ba2-bb34-ce14-14c6-2a1bb4f0f705</t>
  </si>
  <si>
    <t>Clarke Property Services</t>
  </si>
  <si>
    <t>http://clarkepropertyservicesltd.co.uk</t>
  </si>
  <si>
    <t>60678561-4db8-4e89-d32a-c9e605272646</t>
  </si>
  <si>
    <t>Clarke Silverglate</t>
  </si>
  <si>
    <t>http://cspalaw.com</t>
  </si>
  <si>
    <t>f8ad0e94-454c-3fdf-c96b-2c8f858d8fe7</t>
  </si>
  <si>
    <t>Clarke University</t>
  </si>
  <si>
    <t>http://www.clarke.edu/</t>
  </si>
  <si>
    <t>ab07528b-3ab9-f513-8404-907a20d8cd64</t>
  </si>
  <si>
    <t>Clarke, Modet &amp; Co.</t>
  </si>
  <si>
    <t>http://www.clarkemodet.com</t>
  </si>
  <si>
    <t>fb10b42f-2135-8571-a82b-46719e65d7e4</t>
  </si>
  <si>
    <t>Clarke.ai</t>
  </si>
  <si>
    <t>https://www.clarke.ai/</t>
  </si>
  <si>
    <t>a029cfa8-b952-2992-38f2-6d4797e21660</t>
  </si>
  <si>
    <t>Clarks</t>
  </si>
  <si>
    <t>http://www.clarks.co.uk/</t>
  </si>
  <si>
    <t>25fd473c-e606-4982-a351-2399904ccabd</t>
  </si>
  <si>
    <t>Clarks Americas</t>
  </si>
  <si>
    <t>http://www.clarks.com</t>
  </si>
  <si>
    <t>05a70fbf-4622-6efd-be56-81d633002a64</t>
  </si>
  <si>
    <t>Clarks Summit University</t>
  </si>
  <si>
    <t>https://www.clarkssummitu.edu/</t>
  </si>
  <si>
    <t>ab01a67e-18a4-decb-5b0b-62e136f4c1ca</t>
  </si>
  <si>
    <t>Clarkson College</t>
  </si>
  <si>
    <t>http://www.clarksoncollege.edu/</t>
  </si>
  <si>
    <t>1c49d42b-b398-976c-f714-c938cdb44bd0</t>
  </si>
  <si>
    <t>Clarkson Eyecare</t>
  </si>
  <si>
    <t>http://www.clarksoneyecare.com/</t>
  </si>
  <si>
    <t>56178e64-a00a-76f7-45ed-9c4e1469abfd</t>
  </si>
  <si>
    <t>Clarkson University</t>
  </si>
  <si>
    <t>http://www.clarkson.edu</t>
  </si>
  <si>
    <t>0e0b55b1-5c5c-8959-b2b9-06f7079231e2</t>
  </si>
  <si>
    <t>Clarkston Consulting</t>
  </si>
  <si>
    <t>http://clarkstonconsulting.com/</t>
  </si>
  <si>
    <t>552c717b-3903-4674-2ece-d96c81b6318e</t>
  </si>
  <si>
    <t>Clarkston Merchant Partners</t>
  </si>
  <si>
    <t>http://www.clarkstonmp.com</t>
  </si>
  <si>
    <t>becc3673-803a-3211-5132-73fd00989c92</t>
  </si>
  <si>
    <t>Clarkston-Potomac</t>
  </si>
  <si>
    <t>http://www.clarkstonpotomac.com</t>
  </si>
  <si>
    <t>c1fbf975-fced-2d46-4742-d427cc01fbbe</t>
  </si>
  <si>
    <t>Clarkstown International Collision</t>
  </si>
  <si>
    <t>http://cicautobody.com</t>
  </si>
  <si>
    <t>2ba25613-8ac1-53d2-bb83-3277365acbf0</t>
  </si>
  <si>
    <t>Clarksville Legal Services</t>
  </si>
  <si>
    <t>http://www.bestlawyersinclarksville.com/</t>
  </si>
  <si>
    <t>7cd72fbe-5908-ff76-0b4e-449bae025efd</t>
  </si>
  <si>
    <t>Clarmondial GmbH</t>
  </si>
  <si>
    <t>http://www.clarmondial.com/</t>
  </si>
  <si>
    <t>8ec135b5-650b-2bbc-343c-fd555ba58569</t>
  </si>
  <si>
    <t>Claro Brasil</t>
  </si>
  <si>
    <t>http://www.claro.com.br/</t>
  </si>
  <si>
    <t>915fe35a-beb0-2488-09cb-2227aee20f7d</t>
  </si>
  <si>
    <t>Claro Chemical</t>
  </si>
  <si>
    <t>http://www.clarochem.com/</t>
  </si>
  <si>
    <t>acc904ae-c248-ef96-f520-f089b0cd5335</t>
  </si>
  <si>
    <t>Claro Energy</t>
  </si>
  <si>
    <t>http://www.claroenergy.in</t>
  </si>
  <si>
    <t>d518f4f4-cb32-cac8-bcf0-20b49085bc16</t>
  </si>
  <si>
    <t>Claro Partners</t>
  </si>
  <si>
    <t>http://www.claropartners.com/</t>
  </si>
  <si>
    <t>d75021ae-9519-3651-b1b8-2fa24f170df1</t>
  </si>
  <si>
    <t>Claro Scientific</t>
  </si>
  <si>
    <t>http://clarosci.com</t>
  </si>
  <si>
    <t>7762df25-c881-e168-fd49-f86c672f95e5</t>
  </si>
  <si>
    <t>Claro Software</t>
  </si>
  <si>
    <t>https://www.clarosoftware.com/</t>
  </si>
  <si>
    <t>a522effe-3e45-44db-b3fc-fa4940a6c8c6</t>
  </si>
  <si>
    <t>Claromentis</t>
  </si>
  <si>
    <t>http://www.claromentis.com</t>
  </si>
  <si>
    <t>8865413f-891a-bda1-14d8-f8e26762f960</t>
  </si>
  <si>
    <t>Claron Technology</t>
  </si>
  <si>
    <t>http://clarontech.com</t>
  </si>
  <si>
    <t>be0a4f67-ab43-4677-3caf-a215e2ca1cfd</t>
  </si>
  <si>
    <t>Claros Diagnostics</t>
  </si>
  <si>
    <t>http://www.clarosdx.com</t>
  </si>
  <si>
    <t>5e66b002-28b0-db6b-5a2a-da71cbef8370</t>
  </si>
  <si>
    <t>Clarosys Technologies</t>
  </si>
  <si>
    <t>http://www.clarosys.com/</t>
  </si>
  <si>
    <t>0a07e1d2-061a-0f91-d9f1-0acc8c61de83</t>
  </si>
  <si>
    <t>Claroty</t>
  </si>
  <si>
    <t>https://www.claroty.com/</t>
  </si>
  <si>
    <t>fbe59ea3-ce17-4164-0621-311c0d73209b</t>
  </si>
  <si>
    <t>CLAROVISTA</t>
  </si>
  <si>
    <t>http://clarovista.com</t>
  </si>
  <si>
    <t>5b81e47c-dce4-ebf2-66bc-e67b542c004e</t>
  </si>
  <si>
    <t>ClarSystem</t>
  </si>
  <si>
    <t>http://www.clarsystem.pl</t>
  </si>
  <si>
    <t>5f47eb3c-d718-5a9a-9d52-ace86d7e37b7</t>
  </si>
  <si>
    <t>Clarus Care</t>
  </si>
  <si>
    <t>http://claruscare.com/</t>
  </si>
  <si>
    <t>1f73485a-24a3-9b79-262b-19804263e834</t>
  </si>
  <si>
    <t>Clarus China Everbright</t>
  </si>
  <si>
    <t>http://www.clarusalliance.com/</t>
  </si>
  <si>
    <t>a0bb1cd1-b0c2-b628-8ed7-fc8cf05012e2</t>
  </si>
  <si>
    <t>Clarus Commerce</t>
  </si>
  <si>
    <t>http://www.claruscommerce.com/</t>
  </si>
  <si>
    <t>221b5453-61b7-1195-79dc-6e845ef628f2</t>
  </si>
  <si>
    <t>Clarus Communications</t>
  </si>
  <si>
    <t>http://www.teamclarus.com</t>
  </si>
  <si>
    <t>499b20e9-2484-6647-ffdd-a93392196236</t>
  </si>
  <si>
    <t>CLARUS Corporation</t>
  </si>
  <si>
    <t>http://www.claruscorporation.com</t>
  </si>
  <si>
    <t>58bf2ec8-a615-b51f-30bf-0d028b5e426a</t>
  </si>
  <si>
    <t>Clarus Corporation</t>
  </si>
  <si>
    <t>http://www.claruscorp.com</t>
  </si>
  <si>
    <t>71d4c72d-d3f4-049c-82ef-59e46ee5ead3</t>
  </si>
  <si>
    <t>Clarus Digital</t>
  </si>
  <si>
    <t>http://www.clarusdigital.com/</t>
  </si>
  <si>
    <t>4f68424c-a3ce-bb1b-8127-7ce364b0e74a</t>
  </si>
  <si>
    <t>CLARUS Films</t>
  </si>
  <si>
    <t>https://www.clarusfilms.de/</t>
  </si>
  <si>
    <t>e4566a3e-7957-fc65-a18c-3d32861067e0</t>
  </si>
  <si>
    <t>Clarus Glassboards</t>
  </si>
  <si>
    <t>http://www.clarusglassboards.com</t>
  </si>
  <si>
    <t>1d0b3d23-4a91-69e1-9725-fd55531b236c</t>
  </si>
  <si>
    <t>CLARUS Merchant Services</t>
  </si>
  <si>
    <t>http://www.clarusdc.com/</t>
  </si>
  <si>
    <t>a49e70fa-12ac-6b96-3883-884c1a2bddd6</t>
  </si>
  <si>
    <t>Clarus Securities</t>
  </si>
  <si>
    <t>http://www.clarussecurities.com/</t>
  </si>
  <si>
    <t>f4a3d188-4b6f-750c-e75c-139042a03455</t>
  </si>
  <si>
    <t>Clarus Systems</t>
  </si>
  <si>
    <t>http://www.clarussystems.com</t>
  </si>
  <si>
    <t>c6d481a1-f907-4563-a73b-bb9b7d673482</t>
  </si>
  <si>
    <t>Clarus Therapeutics</t>
  </si>
  <si>
    <t>http://www.clarustherapeutics.com</t>
  </si>
  <si>
    <t>dc2e9b70-d6fd-685a-a828-5ffa29d790ae</t>
  </si>
  <si>
    <t>Clarus Ventures</t>
  </si>
  <si>
    <t>http://www.clarusfunds.com/</t>
  </si>
  <si>
    <t>6913558c-3d3b-f7f7-ab7e-f68b70e00a1d</t>
  </si>
  <si>
    <t>ClarVista Medical</t>
  </si>
  <si>
    <t>http://clarvistamedical.com</t>
  </si>
  <si>
    <t>05b22cd2-1b45-e26d-236a-fea1144a4435</t>
  </si>
  <si>
    <t>Clary Business Machines</t>
  </si>
  <si>
    <t>http://www.live-conferencing.com</t>
  </si>
  <si>
    <t>d81bf71b-7815-e21a-c472-27addb55eb2a</t>
  </si>
  <si>
    <t>Clary Icon</t>
  </si>
  <si>
    <t>http://www.claryicon.com</t>
  </si>
  <si>
    <t>878dad6e-4798-4126-626d-b7fb386d13ff</t>
  </si>
  <si>
    <t>Clary Sage College, Tulsa</t>
  </si>
  <si>
    <t>http://www.clarysagecollege.com/</t>
  </si>
  <si>
    <t>db48767c-e085-3314-3213-410912135b7c</t>
  </si>
  <si>
    <t>Clas Ohlson</t>
  </si>
  <si>
    <t>http://www.clasohlson.com</t>
  </si>
  <si>
    <t>25fcb902-ede2-37e5-0684-2a6d453f46f0</t>
  </si>
  <si>
    <t>Clase Bcn</t>
  </si>
  <si>
    <t>http://www.clasebcn.com/</t>
  </si>
  <si>
    <t>e28ca57c-aedf-cbe5-30a5-995a5df63acc</t>
  </si>
  <si>
    <t>CLASEMOVIL</t>
  </si>
  <si>
    <t>http://www.clasemovil.com</t>
  </si>
  <si>
    <t>7b891d5d-0769-9471-442f-586eafd2498c</t>
  </si>
  <si>
    <t>ClasesD</t>
  </si>
  <si>
    <t>http://clasesd.com</t>
  </si>
  <si>
    <t>94c3b75d-07aa-73eb-d3e2-bdcb626c2395</t>
  </si>
  <si>
    <t>Clasf France</t>
  </si>
  <si>
    <t>http://fr.clasf.com</t>
  </si>
  <si>
    <t>b30ae7b5-c659-756a-71aa-9c050e365100</t>
  </si>
  <si>
    <t>Clash</t>
  </si>
  <si>
    <t>http://clash-app.com</t>
  </si>
  <si>
    <t>f2c38127-13e9-e21d-bcc8-6be256cfa342</t>
  </si>
  <si>
    <t>CLASH</t>
  </si>
  <si>
    <t>http://clashmusic.com</t>
  </si>
  <si>
    <t>57aef1e9-3d5d-0ab7-ca92-f74526fb8486</t>
  </si>
  <si>
    <t>https://clash.me</t>
  </si>
  <si>
    <t>51d2111a-be87-f585-c44f-af23e166b9f6</t>
  </si>
  <si>
    <t>Clash Graphics</t>
  </si>
  <si>
    <t>http://www.clashgraphics.com/</t>
  </si>
  <si>
    <t>a3b1201c-bb7e-8f33-6905-37a5a58b63c0</t>
  </si>
  <si>
    <t>Clash Media Advertising</t>
  </si>
  <si>
    <t>http://clash-media.com</t>
  </si>
  <si>
    <t>d0940fef-f06f-18bc-a992-031c6cfedc46</t>
  </si>
  <si>
    <t>Clash Royale</t>
  </si>
  <si>
    <t>http://www.clashroyalepirater.com</t>
  </si>
  <si>
    <t>f4b5349e-17e6-683c-4307-38febf1ffae8</t>
  </si>
  <si>
    <t>Clash Royale Hack</t>
  </si>
  <si>
    <t>http://clashroyale-hacks.com</t>
  </si>
  <si>
    <t>5d593b36-05db-d7e4-0e1d-86bed7c5bdd5</t>
  </si>
  <si>
    <t>CLASH Scavenger Hunts</t>
  </si>
  <si>
    <t>http://clashsf.com</t>
  </si>
  <si>
    <t>751eeafe-2df1-3fdc-7996-882177b3fbc0</t>
  </si>
  <si>
    <t>ClashBot</t>
  </si>
  <si>
    <t>http://clashbot.org/</t>
  </si>
  <si>
    <t>b1cc475a-102d-9ddd-ec9f-eb760bbf4663</t>
  </si>
  <si>
    <t>Clashe</t>
  </si>
  <si>
    <t>http://www.clashe.com</t>
  </si>
  <si>
    <t>dbc308f8-96be-a43c-1108-37c3c96b3cd1</t>
  </si>
  <si>
    <t>Clashfarmer Bot</t>
  </si>
  <si>
    <t>http://www.clashfarmer.com/</t>
  </si>
  <si>
    <t>eead4b79-3cc2-f8fd-6a27-75a70d088831</t>
  </si>
  <si>
    <t>Clashot</t>
  </si>
  <si>
    <t>http://clashot.com</t>
  </si>
  <si>
    <t>b4e90b8a-c9fa-e75e-b5ea-bbefa8632e55</t>
  </si>
  <si>
    <t>Clashy</t>
  </si>
  <si>
    <t>http://clashy.com</t>
  </si>
  <si>
    <t>0cc4a40d-38d0-83d6-22a9-077ac6327ae9</t>
  </si>
  <si>
    <t>Clasifi.co</t>
  </si>
  <si>
    <t>http://www.clasifi.co</t>
  </si>
  <si>
    <t>f695c655-fbb3-88ac-1cdf-84b596423932</t>
  </si>
  <si>
    <t>Clasificados.com</t>
  </si>
  <si>
    <t>http://www.clasificados.com/</t>
  </si>
  <si>
    <t>085ca6d8-cace-154f-61e5-3cdd5dcbe1b2</t>
  </si>
  <si>
    <t>Class</t>
  </si>
  <si>
    <t>http://joinclass.co</t>
  </si>
  <si>
    <t>647ae563-5adb-10c7-f8c4-751a0a0dabe9</t>
  </si>
  <si>
    <t>https://www.class.com.au</t>
  </si>
  <si>
    <t>8a611621-c63a-c5f1-d293-78b9ffe8a040</t>
  </si>
  <si>
    <t>Class 1 Orthodontics</t>
  </si>
  <si>
    <t>http://www.class1ortho.com.au</t>
  </si>
  <si>
    <t>f6bc922f-aeb5-6edd-81de-4346c72d1d5f</t>
  </si>
  <si>
    <t>Class A Fitness</t>
  </si>
  <si>
    <t>http://www.franklinfitnessbootcampcenter.com</t>
  </si>
  <si>
    <t>d52a6def-0fee-0738-e206-e02719cf9b06</t>
  </si>
  <si>
    <t>Class Act Media</t>
  </si>
  <si>
    <t>http://www.thephuketnews.com/</t>
  </si>
  <si>
    <t>418ac924-9261-cbe8-dca6-ee340895f4bf</t>
  </si>
  <si>
    <t>Class Act Sports</t>
  </si>
  <si>
    <t>https://classactsports.com</t>
  </si>
  <si>
    <t>d6ad24e3-43af-84c1-72cb-85e3bdec028e</t>
  </si>
  <si>
    <t>Class Central</t>
  </si>
  <si>
    <t>http://www.class-central.com</t>
  </si>
  <si>
    <t>857c7079-eb56-5b78-2ff0-0f0fcc9f60cb</t>
  </si>
  <si>
    <t>Class Centric</t>
  </si>
  <si>
    <t>http://classcentric.net/</t>
  </si>
  <si>
    <t>321405c7-5a12-b6cd-afcf-6b586e8adc29</t>
  </si>
  <si>
    <t>Class Charts</t>
  </si>
  <si>
    <t>http://www.classcharts.com</t>
  </si>
  <si>
    <t>18fcd239-45f7-e92d-5f95-569a9dadd42a</t>
  </si>
  <si>
    <t>Class Compete</t>
  </si>
  <si>
    <t>http://www.classcompete.com/</t>
  </si>
  <si>
    <t>762751e8-86a8-0806-4225-3aa9caae6aec</t>
  </si>
  <si>
    <t>Class Composer</t>
  </si>
  <si>
    <t>http://www.classcomposer.com</t>
  </si>
  <si>
    <t>f32bdb1d-ba63-c3d0-6f3b-9d1182114264</t>
  </si>
  <si>
    <t>Class Cover</t>
  </si>
  <si>
    <t>http://www.classcover.com.au/</t>
  </si>
  <si>
    <t>feda95fd-6b95-6724-7233-c060c3c23365</t>
  </si>
  <si>
    <t>Class Creator</t>
  </si>
  <si>
    <t>https://www.classcreator.io/us/</t>
  </si>
  <si>
    <t>1d12a430-dc74-e5ee-7f2d-5b9f3fbf5396</t>
  </si>
  <si>
    <t>Class Editori Spa</t>
  </si>
  <si>
    <t>http://www.classeditori.it</t>
  </si>
  <si>
    <t>077e1f8f-eed7-7510-372f-70d1e40625aa</t>
  </si>
  <si>
    <t>Class Instrumentation Ltd</t>
  </si>
  <si>
    <t>http://www.classltd.com</t>
  </si>
  <si>
    <t>b82d1460-f44d-ef2a-6fdd-c8a60ce0971c</t>
  </si>
  <si>
    <t>Class IT Outsourcing</t>
  </si>
  <si>
    <t>http://www.classit.ro</t>
  </si>
  <si>
    <t>5b724789-14c5-9efb-f23d-4ad94ba0776d</t>
  </si>
  <si>
    <t>Class Junky, Inc.</t>
  </si>
  <si>
    <t>http://www.classjunky.com</t>
  </si>
  <si>
    <t>97c8e3b0-c41f-85c0-b0c1-5d82639a4a77</t>
  </si>
  <si>
    <t>Class Messenger</t>
  </si>
  <si>
    <t>http://classmessenger.com</t>
  </si>
  <si>
    <t>9bc4f650-88c1-5d88-3e3e-50abe1729b33</t>
  </si>
  <si>
    <t>Class on a Chip</t>
  </si>
  <si>
    <t>http://www.classonachip.com/</t>
  </si>
  <si>
    <t>6ca26fd8-3ecb-1097-3cba-4712fdac6fa6</t>
  </si>
  <si>
    <t>Class Photo Fund</t>
  </si>
  <si>
    <t>http://classphotofund.com/</t>
  </si>
  <si>
    <t>433d652f-327b-9551-1dd2-4fb1f711ac62</t>
  </si>
  <si>
    <t>Class Software Solutions</t>
  </si>
  <si>
    <t>http://www.classinfo.com/</t>
  </si>
  <si>
    <t>55cf6caf-6f3b-b17b-6c6c-3b423f1119d4</t>
  </si>
  <si>
    <t>CLASS SYNERGY RENT A CAR LLC</t>
  </si>
  <si>
    <t>http://classynergyrentacar.com/</t>
  </si>
  <si>
    <t>cd0bc83d-3d75-25f3-4f9b-8751fc7e5cf0</t>
  </si>
  <si>
    <t>Class Travel Pty Ltd</t>
  </si>
  <si>
    <t>http://class.travel/</t>
  </si>
  <si>
    <t>5c8c3cdc-5a28-d96c-4afd-a8206e8149a3</t>
  </si>
  <si>
    <t>Class Updates</t>
  </si>
  <si>
    <t>http://classupdatesapp.com</t>
  </si>
  <si>
    <t>5590b323-83ac-0ba1-0413-c3b44d6ee2e4</t>
  </si>
  <si>
    <t>Class V Group</t>
  </si>
  <si>
    <t>http://www.classvgroup.com</t>
  </si>
  <si>
    <t>b20191ca-2959-521f-6c3b-66be743cbcbf</t>
  </si>
  <si>
    <t>Class.Wiki</t>
  </si>
  <si>
    <t>http://www.class.wiki</t>
  </si>
  <si>
    <t>2274a82c-cf02-1c54-ca76-2c23ab36c11f</t>
  </si>
  <si>
    <t>92a7faab-b11a-893a-2776-8763f0a6e31a</t>
  </si>
  <si>
    <t>80238a2e-6645-830f-307a-aa152889f31a</t>
  </si>
  <si>
    <t>Class6ix, Inc.</t>
  </si>
  <si>
    <t>http://www.class6ix.com</t>
  </si>
  <si>
    <t>45bbac34-4cba-2b4d-7a2a-2cbdc50b6043</t>
  </si>
  <si>
    <t>ClassAdvisor</t>
  </si>
  <si>
    <t>http://www.classadvisor.com.br</t>
  </si>
  <si>
    <t>a23d9e70-9b18-725f-8b27-cfe412a43054</t>
  </si>
  <si>
    <t>Classana</t>
  </si>
  <si>
    <t>http://classana.com</t>
  </si>
  <si>
    <t>6dd48338-7e25-4b6b-3252-958eb32290b5</t>
  </si>
  <si>
    <t>ClassApp</t>
  </si>
  <si>
    <t>https://www.classapp.com.br</t>
  </si>
  <si>
    <t>6c49b144-f920-6e7a-2405-1592b97cfa79</t>
  </si>
  <si>
    <t>ClassB</t>
  </si>
  <si>
    <t>http://www.classb.com</t>
  </si>
  <si>
    <t>1c7d226a-9ad3-4eb9-8690-8a44d08e2d8c</t>
  </si>
  <si>
    <t>ClassBadges</t>
  </si>
  <si>
    <t>http://classbadges.com</t>
  </si>
  <si>
    <t>272021cf-9054-0287-48cc-2eedd5141252</t>
  </si>
  <si>
    <t>ClassBook</t>
  </si>
  <si>
    <t>http://www2.classbook.com/</t>
  </si>
  <si>
    <t>b1024bb9-f0f7-924c-be02-057b901ab40e</t>
  </si>
  <si>
    <t>ClassBox</t>
  </si>
  <si>
    <t>http://kechenggezi.com</t>
  </si>
  <si>
    <t>4eccfc5d-b06f-4d06-7510-4a2477047049</t>
  </si>
  <si>
    <t>ClassBug</t>
  </si>
  <si>
    <t>https://classbug.com/</t>
  </si>
  <si>
    <t>d9e7bdd1-a40a-6fca-c7d9-bb921acd3cb8</t>
  </si>
  <si>
    <t>ClassCanary</t>
  </si>
  <si>
    <t>http://www.classcanary.com.au</t>
  </si>
  <si>
    <t>9ca93486-06ce-42b8-957e-1d9c9920a7b0</t>
  </si>
  <si>
    <t>ClassChain</t>
  </si>
  <si>
    <t>http://www.classchain.com</t>
  </si>
  <si>
    <t>ebb7566d-6084-9aa4-dce4-988dc0c62141</t>
  </si>
  <si>
    <t>ClassCloud</t>
  </si>
  <si>
    <t>http://classcloud.me</t>
  </si>
  <si>
    <t>85fa63b6-0956-91fa-e21c-6aa28db708b9</t>
  </si>
  <si>
    <t>ClassCode</t>
  </si>
  <si>
    <t>https://www.classcode.io/</t>
  </si>
  <si>
    <t>6da0d3c9-e35f-9035-b234-2f0a7173d03f</t>
  </si>
  <si>
    <t>ClassConnect</t>
  </si>
  <si>
    <t>http://www.classconnect.com</t>
  </si>
  <si>
    <t>f9437d34-f3be-3ab5-a95e-1ea103a3a162</t>
  </si>
  <si>
    <t>Classcraft</t>
  </si>
  <si>
    <t>http://www.classcraft.com</t>
  </si>
  <si>
    <t>86ffd855-22c8-662d-adda-e83a0dd42602</t>
  </si>
  <si>
    <t>ClassCrasher</t>
  </si>
  <si>
    <t>https://classcrasher.com/</t>
  </si>
  <si>
    <t>82208d50-e162-6b12-97c5-43e6c7e0f016</t>
  </si>
  <si>
    <t>ClassCrowd</t>
  </si>
  <si>
    <t>http://classcrowd.co.uk/</t>
  </si>
  <si>
    <t>0f6a7b87-b439-e2b4-9c58-074d799e1b90</t>
  </si>
  <si>
    <t>ClassDo</t>
  </si>
  <si>
    <t>https://classdo.com</t>
  </si>
  <si>
    <t>edefafa8-5b4d-45cb-717e-f60dc5f8a616</t>
  </si>
  <si>
    <t>ClassDojo</t>
  </si>
  <si>
    <t>http://www.classdojo.com</t>
  </si>
  <si>
    <t>1bea3079-9699-e6fb-7a7f-5192cf3013fd</t>
  </si>
  <si>
    <t>Classe365</t>
  </si>
  <si>
    <t>http://www.classe365.com</t>
  </si>
  <si>
    <t>0d3d8435-50d5-88a0-251f-5191470d8892</t>
  </si>
  <si>
    <t>ClasseJewels</t>
  </si>
  <si>
    <t>http://www.classejewels.com</t>
  </si>
  <si>
    <t>6ff07e0f-3f54-9f84-06d2-873f090f4b88</t>
  </si>
  <si>
    <t>Classera</t>
  </si>
  <si>
    <t>http://www.classera.com</t>
  </si>
  <si>
    <t>cc28168f-8467-31a1-6a5a-db405e9e1879</t>
  </si>
  <si>
    <t>ClassesnCamps</t>
  </si>
  <si>
    <t>http://classesncamps.com/</t>
  </si>
  <si>
    <t>d6e50757-fae8-5777-f42d-81c07e692428</t>
  </si>
  <si>
    <t>ClassesNow</t>
  </si>
  <si>
    <t>http://www.classesnow.com</t>
  </si>
  <si>
    <t>730ef968-073c-697f-e8a3-6624ec5e0000</t>
  </si>
  <si>
    <t>ClassesUSA.com</t>
  </si>
  <si>
    <t>http://www.classesusa.com</t>
  </si>
  <si>
    <t>5a9ea034-d73b-1f52-dd64-9aab47001572</t>
  </si>
  <si>
    <t>ClassFAQs</t>
  </si>
  <si>
    <t>http://classfaqs.com</t>
  </si>
  <si>
    <t>9b90cadd-4f5b-9522-6bd9-621f33a35f28</t>
  </si>
  <si>
    <t>ClassFigure</t>
  </si>
  <si>
    <t>http://classfigure.com</t>
  </si>
  <si>
    <t>cce439c6-ce80-e72b-ca7d-f1c67567ad06</t>
  </si>
  <si>
    <t>ClassFIt</t>
  </si>
  <si>
    <t>http://classfit.ru/</t>
  </si>
  <si>
    <t>a5b0e438-664d-96b9-3c90-d162366fbf5c</t>
  </si>
  <si>
    <t>classform</t>
  </si>
  <si>
    <t>http://www.classform.com</t>
  </si>
  <si>
    <t>0ea9a886-dca4-91eb-9cd5-99178d5140cb</t>
  </si>
  <si>
    <t>Classhive</t>
  </si>
  <si>
    <t>http://www.classhive.com</t>
  </si>
  <si>
    <t>b4961001-bfaa-8f2f-09f8-c3530d8ae57f</t>
  </si>
  <si>
    <t>Classhopper</t>
  </si>
  <si>
    <t>http://www.classhopper.com.au</t>
  </si>
  <si>
    <t>168f527b-24b3-bac9-4b14-ea6cbf91965b</t>
  </si>
  <si>
    <t>Classiads</t>
  </si>
  <si>
    <t>https://classiads.co.uk/</t>
  </si>
  <si>
    <t>2c770608-eebc-1047-bca0-ced461ff5930</t>
  </si>
  <si>
    <t>Classibase</t>
  </si>
  <si>
    <t>http://classibase.com/</t>
  </si>
  <si>
    <t>c1086444-d71d-832c-a89e-fbff1ae45a10</t>
  </si>
  <si>
    <t>Classibook.com</t>
  </si>
  <si>
    <t>http://classibook.com</t>
  </si>
  <si>
    <t>dba55960-4e35-feb7-a853-4a47388313a0</t>
  </si>
  <si>
    <t>Classic Apparel</t>
  </si>
  <si>
    <t>http://alldayca.com</t>
  </si>
  <si>
    <t>79591f88-1ecd-5b47-aa76-d3ceda737d99</t>
  </si>
  <si>
    <t>Classic Attention</t>
  </si>
  <si>
    <t>http://classicattention.com</t>
  </si>
  <si>
    <t>58afff32-389a-26a8-8eaf-f599497f6a1f</t>
  </si>
  <si>
    <t>Classic Bike Shows</t>
  </si>
  <si>
    <t>http://www.classicbikeshows.com/</t>
  </si>
  <si>
    <t>2abc524a-4658-4a06-ee0c-9d9882190338</t>
  </si>
  <si>
    <t>Classic Books</t>
  </si>
  <si>
    <t>http://www.classicbooks.co.in</t>
  </si>
  <si>
    <t>705af184-0db9-e6ea-66cd-d16ca65b9d70</t>
  </si>
  <si>
    <t>Classic Cabs India Private Limited</t>
  </si>
  <si>
    <t>http://www.bangaloretaxis.com</t>
  </si>
  <si>
    <t>6dbec711-5db7-9451-f362-f4d4ce478404</t>
  </si>
  <si>
    <t>Classic Cadillacs of Melbourne</t>
  </si>
  <si>
    <t>http://ccofm.com.au/</t>
  </si>
  <si>
    <t>8cd77e2d-f382-a387-4677-f512326d51f7</t>
  </si>
  <si>
    <t>Classic Capital Corporation</t>
  </si>
  <si>
    <t>http://www.classiccapital.co.jp</t>
  </si>
  <si>
    <t>19be4937-76ea-b186-4404-87eb65ada768</t>
  </si>
  <si>
    <t>Classic Car Gaming</t>
  </si>
  <si>
    <t>https://www.classiccargaming.com/index.php</t>
  </si>
  <si>
    <t>0b43a6c5-3965-2429-0184-0265d542d6af</t>
  </si>
  <si>
    <t>classic cars</t>
  </si>
  <si>
    <t>https://classiccars.com</t>
  </si>
  <si>
    <t>da7affbb-3555-3f96-6951-3af89c5a3c60</t>
  </si>
  <si>
    <t>Classic Drive</t>
  </si>
  <si>
    <t>https://www.classicdriver.com</t>
  </si>
  <si>
    <t>573a06a7-a2a5-9c28-8690-d0297e21161f</t>
  </si>
  <si>
    <t>Classic Electropolishing</t>
  </si>
  <si>
    <t>http://www.electropolishing.com</t>
  </si>
  <si>
    <t>aef11737-1f1f-9b2e-65c7-3adefdee3e42</t>
  </si>
  <si>
    <t>Classic Envelope</t>
  </si>
  <si>
    <t>http://www.classicenvelope.com/</t>
  </si>
  <si>
    <t>a02d2ea8-7e9d-c29d-f324-19521a3438e7</t>
  </si>
  <si>
    <t>Classic Equine Equipment</t>
  </si>
  <si>
    <t>http://www.classic-equine.com</t>
  </si>
  <si>
    <t>9fc67180-cd24-702f-c9e1-01989c9747e1</t>
  </si>
  <si>
    <t>Classic Fashion</t>
  </si>
  <si>
    <t>http://www.classicnfashion.blogspot.com</t>
  </si>
  <si>
    <t>5b28a50c-652f-e033-da61-b9f69fbcc371</t>
  </si>
  <si>
    <t>CLASSIC FINE ART GREETING CARDS</t>
  </si>
  <si>
    <t>http://www.classicfineartgreetingcards.com</t>
  </si>
  <si>
    <t>35c0d054-388c-131d-ee8d-99e97b99d9c7</t>
  </si>
  <si>
    <t>Classic Fine foods</t>
  </si>
  <si>
    <t>http://www.classicfinefoods.com/</t>
  </si>
  <si>
    <t>cc1235fe-3ca6-a4a8-c5ed-be577b1a1136</t>
  </si>
  <si>
    <t>Classic FM</t>
  </si>
  <si>
    <t>http://www.classicfm.com</t>
  </si>
  <si>
    <t>98ad38c0-08a1-d20c-942b-9b8aebb9fc23</t>
  </si>
  <si>
    <t>CLASSIC FOODS</t>
  </si>
  <si>
    <t>http://classicfoods.co.ke</t>
  </si>
  <si>
    <t>d76e4768-29eb-4325-f4f0-267158aed28b</t>
  </si>
  <si>
    <t>Classic Funding Group</t>
  </si>
  <si>
    <t>https://www.classicfg.com.au/</t>
  </si>
  <si>
    <t>c6f93876-81e1-f7db-054d-1c68e981de10</t>
  </si>
  <si>
    <t>Classic Games</t>
  </si>
  <si>
    <t>http://www.classicgame.com</t>
  </si>
  <si>
    <t>d9e1f3fc-90b9-7fac-710b-ca6abd43958c</t>
  </si>
  <si>
    <t>Classic Graphics</t>
  </si>
  <si>
    <t>http://www.knowclassic.com</t>
  </si>
  <si>
    <t>bfb4e317-e450-72ab-4c40-d7aeee406545</t>
  </si>
  <si>
    <t>Classic Hawaiian</t>
  </si>
  <si>
    <t>http://www.classichawaiiana.com</t>
  </si>
  <si>
    <t>10b3f959-20ec-9f3f-c23a-28ab3561f8d5</t>
  </si>
  <si>
    <t>Classic Informatics</t>
  </si>
  <si>
    <t>http://www.classicinformatics.com</t>
  </si>
  <si>
    <t>f9239170-c8d9-e89e-8360-6ddccbf783ee</t>
  </si>
  <si>
    <t>Classic Insurance Services</t>
  </si>
  <si>
    <t>http://www.classicinsservices.com/</t>
  </si>
  <si>
    <t>50aa4a42-2ed8-55bf-dcec-8e16bcc9f59a</t>
  </si>
  <si>
    <t>Classic Lace Wigs</t>
  </si>
  <si>
    <t>http://www.classiclacewigs.net</t>
  </si>
  <si>
    <t>7968d8e4-2489-5a68-64e7-94b8ca5ec9c8</t>
  </si>
  <si>
    <t>Classic Memories</t>
  </si>
  <si>
    <t>http://www.classicmemories.com</t>
  </si>
  <si>
    <t>5611b38f-d7e6-9f4c-42bf-69d202cb66fa</t>
  </si>
  <si>
    <t>Classic Mercedes Parts</t>
  </si>
  <si>
    <t>https://classic-mercedes-parts.com/</t>
  </si>
  <si>
    <t>ae0f99b8-9a49-e708-653c-f95a81481699</t>
  </si>
  <si>
    <t>Classic Party Rentals</t>
  </si>
  <si>
    <t>http://classicpartyrentals.com</t>
  </si>
  <si>
    <t>60c46a37-88df-3875-f927-7947140faa2d</t>
  </si>
  <si>
    <t>Classic Popcorn</t>
  </si>
  <si>
    <t>http://www.classicpopcorn.co.nz</t>
  </si>
  <si>
    <t>500a13a0-87f3-6ada-0d7a-6b9610caf350</t>
  </si>
  <si>
    <t>Classic Restoration</t>
  </si>
  <si>
    <t>http://www.classicindustries.com</t>
  </si>
  <si>
    <t>7a041061-859e-22f3-fc1e-670624aefbea</t>
  </si>
  <si>
    <t>Classic Rummy</t>
  </si>
  <si>
    <t>http://www.classicrummy.com</t>
  </si>
  <si>
    <t>3dd7eeb2-4624-335d-3d6b-d7f951c82645</t>
  </si>
  <si>
    <t>Classic Smiles</t>
  </si>
  <si>
    <t>http://www.classic-smiles.com</t>
  </si>
  <si>
    <t>c99fa0fa-bd5c-e8b3-4b58-b6ac36493477</t>
  </si>
  <si>
    <t>Classic Taj Tours</t>
  </si>
  <si>
    <t>http://www.classictajtours.com</t>
  </si>
  <si>
    <t>0808b619-7ef5-e867-1389-6612db5f7fda</t>
  </si>
  <si>
    <t>Classic Tiler</t>
  </si>
  <si>
    <t>http://www.classictiler.com.au/</t>
  </si>
  <si>
    <t>a26dbff2-2cb1-6cd9-be26-4157720f8008</t>
  </si>
  <si>
    <t>Classic Toy Soldiers</t>
  </si>
  <si>
    <t>http://classictoysoldiers.com</t>
  </si>
  <si>
    <t>d6a75327-c132-653a-f6f3-e5a89a9dbfc3</t>
  </si>
  <si>
    <t>Classic Tub Repairs, Inc</t>
  </si>
  <si>
    <t>http://classictubrepair.com/</t>
  </si>
  <si>
    <t>befd8742-c19b-2331-5b9a-cdbb2a1676cf</t>
  </si>
  <si>
    <t>Classic Vacation</t>
  </si>
  <si>
    <t>http://www.classicvacations.com/</t>
  </si>
  <si>
    <t>f9c31431-f895-2fdc-68d7-0f551e9aa2d7</t>
  </si>
  <si>
    <t>Classic Wearable Technologies Ltd.</t>
  </si>
  <si>
    <t>http://www.howclassy.com</t>
  </si>
  <si>
    <t>e37e6f00-ffa6-3691-9a49-27b8832c81e2</t>
  </si>
  <si>
    <t>Classic Weddings</t>
  </si>
  <si>
    <t>http://www.classicweddings.org</t>
  </si>
  <si>
    <t>c2ab725a-6111-2cfa-ea94-06dbbdbbd698</t>
  </si>
  <si>
    <t>Classica GmbH</t>
  </si>
  <si>
    <t>http://www.classica.de/</t>
  </si>
  <si>
    <t>24c5f607-425e-fe88-d6b0-2b3662d69dc7</t>
  </si>
  <si>
    <t>Classicagenda</t>
  </si>
  <si>
    <t>http://www.classicagenda.fr</t>
  </si>
  <si>
    <t>c58ba8f0-084f-d55e-d192-4585183fd9ed</t>
  </si>
  <si>
    <t>Classical Archives LLC</t>
  </si>
  <si>
    <t>http://www.classicalarchives.com</t>
  </si>
  <si>
    <t>c1a97654-07ee-f206-a7f7-1ed162ced73e</t>
  </si>
  <si>
    <t>Classical Connection</t>
  </si>
  <si>
    <t>http://www.classicalconnection.com</t>
  </si>
  <si>
    <t>08bb79e2-034d-86dc-85b0-b3fbc97e17b0</t>
  </si>
  <si>
    <t>Classical Conversations</t>
  </si>
  <si>
    <t>http://www.classicalconversations.com</t>
  </si>
  <si>
    <t>013bc214-4992-be56-3db0-a09b9d55e9c2</t>
  </si>
  <si>
    <t>Classical Diary</t>
  </si>
  <si>
    <t>http://www.classicaldiary.com/</t>
  </si>
  <si>
    <t>5369f355-a70c-1aff-0c36-bb3551f0a837</t>
  </si>
  <si>
    <t>Classical KING FM</t>
  </si>
  <si>
    <t>http://www.king.org</t>
  </si>
  <si>
    <t>fd125c74-0ff5-1315-0763-3bbe00f17968</t>
  </si>
  <si>
    <t>Classical Martial Arts Centre - Hasu Dojo</t>
  </si>
  <si>
    <t>http://www.martialartstoronto.ca</t>
  </si>
  <si>
    <t>4b228659-00b4-b0ea-9027-9e2ee9f63135</t>
  </si>
  <si>
    <t>classicaldeal</t>
  </si>
  <si>
    <t>http://www.classicaldeal.com</t>
  </si>
  <si>
    <t>436d4e4c-da20-7d83-09c2-a85268b20033</t>
  </si>
  <si>
    <t>ClassicCar</t>
  </si>
  <si>
    <t>http://www.classiccar.com</t>
  </si>
  <si>
    <t>100e62e0-e3f6-6c02-80c9-60f52a4781bc</t>
  </si>
  <si>
    <t>Classicforum</t>
  </si>
  <si>
    <t>http://classicforum.com/</t>
  </si>
  <si>
    <t>69181415-5d7e-619b-6a9e-a3a8b5262d08</t>
  </si>
  <si>
    <t>ClassicGames.com</t>
  </si>
  <si>
    <t>http://classicgames.com</t>
  </si>
  <si>
    <t>acd8b1f4-dc16-d530-7411-b4b1a9777868</t>
  </si>
  <si>
    <t>classichometheater</t>
  </si>
  <si>
    <t>http://www.classichometheater.com</t>
  </si>
  <si>
    <t>43c8fb8a-e516-db63-0f86-cdc770133be3</t>
  </si>
  <si>
    <t>Classico Digital Marketing Philippines</t>
  </si>
  <si>
    <t>http://classicomedia.ph/</t>
  </si>
  <si>
    <t>f72ce49d-997e-1bd1-dad0-642bb2453964</t>
  </si>
  <si>
    <t>Classico US</t>
  </si>
  <si>
    <t>http://www.classicolabcoat.com</t>
  </si>
  <si>
    <t>9d388fbe-d3ce-7fef-3e6f-1d503232f658</t>
  </si>
  <si>
    <t>ClassicWines.com</t>
  </si>
  <si>
    <t>http://www.classicwines.com</t>
  </si>
  <si>
    <t>c00892ad-8b47-b60f-3b74-13f075613629</t>
  </si>
  <si>
    <t>Classidia</t>
  </si>
  <si>
    <t>http://www.classidia.com</t>
  </si>
  <si>
    <t>df87ee73-7c6b-aa51-6a8c-6445f61a9d0f</t>
  </si>
  <si>
    <t>ClassiDocs</t>
  </si>
  <si>
    <t>http://www.classidocs.com</t>
  </si>
  <si>
    <t>544cd446-92a0-6173-114e-dc6257e4ef88</t>
  </si>
  <si>
    <t>Classie Chassis</t>
  </si>
  <si>
    <t>http://www.pegperego.co.uk</t>
  </si>
  <si>
    <t>59e155b7-3af6-6f6f-586a-3a75d4f5bcf6</t>
  </si>
  <si>
    <t>Classifaction</t>
  </si>
  <si>
    <t>http://www.classifaction.com</t>
  </si>
  <si>
    <t>f82dd3fc-9e29-1e63-3cb3-b333c09b2336</t>
  </si>
  <si>
    <t>ClassifEye</t>
  </si>
  <si>
    <t>http://www.classifeye.com</t>
  </si>
  <si>
    <t>cfd4d6f6-38cf-b48f-79bf-7591cb3744c9</t>
  </si>
  <si>
    <t>Classifi</t>
  </si>
  <si>
    <t>http://classi.fi</t>
  </si>
  <si>
    <t>be0bbaac-4cdf-d77f-5b90-d75da704dfed</t>
  </si>
  <si>
    <t>Classificados imobilnet</t>
  </si>
  <si>
    <t>http://www.imobilnet.com.br</t>
  </si>
  <si>
    <t>a7e9d691-aad5-6dab-8070-2d9d7e9a14ea</t>
  </si>
  <si>
    <t>Classified Ad Ventures</t>
  </si>
  <si>
    <t>http://www.classifiedadventures.com</t>
  </si>
  <si>
    <t>b524037e-c975-9097-b5ac-044ab22910fc</t>
  </si>
  <si>
    <t>Classified Duniya</t>
  </si>
  <si>
    <t>http://www.classifiedduniya.com</t>
  </si>
  <si>
    <t>464d1a78-712d-78f8-b258-58bf967a5b02</t>
  </si>
  <si>
    <t>Classified Media Corporation</t>
  </si>
  <si>
    <t>http://www.treidr.com</t>
  </si>
  <si>
    <t>427256fb-0dca-31cf-f407-064102f10a53</t>
  </si>
  <si>
    <t>Classified Media Group</t>
  </si>
  <si>
    <t>http://www.tucarro.com</t>
  </si>
  <si>
    <t>de1cda81-4c3c-beb7-9fad-01e51586b476</t>
  </si>
  <si>
    <t>Classified Post</t>
  </si>
  <si>
    <t>http://www.classifiedpost.org</t>
  </si>
  <si>
    <t>53e5acb2-58cb-9612-e262-edba967e7fcb</t>
  </si>
  <si>
    <t>Classified Ventures</t>
  </si>
  <si>
    <t>http://www.classifiedventures.com</t>
  </si>
  <si>
    <t>ec36cc58-1c0b-d438-4440-ea0746fc7f74</t>
  </si>
  <si>
    <t>ClassifiedAds.com</t>
  </si>
  <si>
    <t>http://www.classifiedads.com</t>
  </si>
  <si>
    <t>be16b26e-8986-a8f2-b87f-39280c320fa5</t>
  </si>
  <si>
    <t>ClassifiedFlyerAds.com</t>
  </si>
  <si>
    <t>http://www.classifiedflyerads.com</t>
  </si>
  <si>
    <t>cbb48bed-009b-4587-ef96-96fb2ed09d51</t>
  </si>
  <si>
    <t>classifiedmart</t>
  </si>
  <si>
    <t>http://classifiedmart.in/home</t>
  </si>
  <si>
    <t>99d35fe5-b350-3421-130b-4c273b1dc730</t>
  </si>
  <si>
    <t>Classifieds Free</t>
  </si>
  <si>
    <t>http://www.classifiedsfree.org</t>
  </si>
  <si>
    <t>f846b5b7-1233-4681-789b-f90c7fa763c2</t>
  </si>
  <si>
    <t>Classifieds On Web</t>
  </si>
  <si>
    <t>http://www.classifiedsonweb.com</t>
  </si>
  <si>
    <t>2acac80c-defd-f582-d2e4-e39a9819f49f</t>
  </si>
  <si>
    <t>Classifieds Qatar</t>
  </si>
  <si>
    <t>http://www.classifiedsqatar.com</t>
  </si>
  <si>
    <t>49cc79ea-ed18-4597-4341-3bbe4a1cbfe7</t>
  </si>
  <si>
    <t>Classifieds Today</t>
  </si>
  <si>
    <t>http://classifiedstoday.org</t>
  </si>
  <si>
    <t>ba9573ec-74df-dda2-691e-f864c28dcdbf</t>
  </si>
  <si>
    <t>Classifieds.com</t>
  </si>
  <si>
    <t>http://classifieds.com/</t>
  </si>
  <si>
    <t>7e45d335-786d-a451-5fd7-f9c56a30e84b</t>
  </si>
  <si>
    <t>Classifieds2000</t>
  </si>
  <si>
    <t>http://www.classified2000.net</t>
  </si>
  <si>
    <t>ab09ec40-1d2c-df11-2077-0e33bc997ba7</t>
  </si>
  <si>
    <t>classifieds2india.com</t>
  </si>
  <si>
    <t>http://www.classifieds2india.com</t>
  </si>
  <si>
    <t>7930a066-d97d-8cb2-1e22-6a9da05a9c10</t>
  </si>
  <si>
    <t>classifiedsads</t>
  </si>
  <si>
    <t>http://www.classifiedsads.co.in</t>
  </si>
  <si>
    <t>f1628965-0dcc-067e-db2f-5cb0a04bbebd</t>
  </si>
  <si>
    <t>ClassifiedsBazaar</t>
  </si>
  <si>
    <t>http://www.classifiedsbazaar.com/</t>
  </si>
  <si>
    <t>66c3799e-2d95-0af2-5ebd-9c929357d41f</t>
  </si>
  <si>
    <t>ClassifiedsByZip.com</t>
  </si>
  <si>
    <t>http://classifiedsbyzip.com</t>
  </si>
  <si>
    <t>4a234ca2-0391-3585-e58d-23e01eb4510c</t>
  </si>
  <si>
    <t>Classifiedscript</t>
  </si>
  <si>
    <t>http://www.professionalclassifiedscript.com</t>
  </si>
  <si>
    <t>d5f3dac7-033a-a998-6488-7ace7d5e5936</t>
  </si>
  <si>
    <t>classifiedsIndia.co</t>
  </si>
  <si>
    <t>http://classifiedsindia.co</t>
  </si>
  <si>
    <t>7adb0a65-6c47-16e1-7f7c-9d7524174590</t>
  </si>
  <si>
    <t>ClassifiedsNext</t>
  </si>
  <si>
    <t>http://www.classifiedsnext.com</t>
  </si>
  <si>
    <t>6839bd16-c165-336b-eaa7-3ac5a5d2ea71</t>
  </si>
  <si>
    <t>Classifiedwale.com</t>
  </si>
  <si>
    <t>https://classifiedwale.com/</t>
  </si>
  <si>
    <t>0c71eced-5dbc-49d6-d34b-a19a5db61860</t>
  </si>
  <si>
    <t>Classifund</t>
  </si>
  <si>
    <t>http://www.classifund.com</t>
  </si>
  <si>
    <t>3a8296c6-1f64-6a2d-738f-efb79836f3eb</t>
  </si>
  <si>
    <t>ClassiFye.com</t>
  </si>
  <si>
    <t>http://classifye.com</t>
  </si>
  <si>
    <t>b105a0f7-6410-a453-b857-d1dc78038ad3</t>
  </si>
  <si>
    <t>Classiphix</t>
  </si>
  <si>
    <t>http://www.classiphix.com</t>
  </si>
  <si>
    <t>02eb5c4a-9981-c72b-3938-640f1a911904</t>
  </si>
  <si>
    <t>Classiqs</t>
  </si>
  <si>
    <t>http://www.classiqs.com</t>
  </si>
  <si>
    <t>262fe515-f903-0af5-09be-56e18b2ed32b</t>
  </si>
  <si>
    <t>Classique Cyber CafÌÄå©</t>
  </si>
  <si>
    <t>https://www.classiquecybercafe.co.ke</t>
  </si>
  <si>
    <t>12f8254b-25bf-b9e8-8d4b-75e1a5c816d9</t>
  </si>
  <si>
    <t>ClassiTec</t>
  </si>
  <si>
    <t>http://www.classitec.com</t>
  </si>
  <si>
    <t>d50143e4-903e-5fc0-b139-a234a9e835d6</t>
  </si>
  <si>
    <t>Classium</t>
  </si>
  <si>
    <t>http://classium.com.au/</t>
  </si>
  <si>
    <t>567b4217-7ca6-daae-b908-3d524cee663a</t>
  </si>
  <si>
    <t>Classkick</t>
  </si>
  <si>
    <t>http://classkick.com</t>
  </si>
  <si>
    <t>a16b6258-1d0e-44bb-d8ae-8245636a6336</t>
  </si>
  <si>
    <t>Classle</t>
  </si>
  <si>
    <t>http://www.classle.net</t>
  </si>
  <si>
    <t>3795b839-6807-f448-da1d-43ecc82c8a18</t>
  </si>
  <si>
    <t>Classlerts</t>
  </si>
  <si>
    <t>http://www.classlerts.com</t>
  </si>
  <si>
    <t>263f9e57-2168-9a7f-15ac-bb67a82b11ec</t>
  </si>
  <si>
    <t>Classlife</t>
  </si>
  <si>
    <t>http://www.classlife.es</t>
  </si>
  <si>
    <t>1190a705-1563-9e37-2244-28c3a3814ad3</t>
  </si>
  <si>
    <t>ClassLink</t>
  </si>
  <si>
    <t>http://www.classlink.com</t>
  </si>
  <si>
    <t>7aa057fa-7426-009f-3c1c-548e65746c52</t>
  </si>
  <si>
    <t>Classlist.com</t>
  </si>
  <si>
    <t>https://www.schoolclasslist.com</t>
  </si>
  <si>
    <t>d6beebed-f4f8-ca98-7d22-a4ccff6feeaf</t>
  </si>
  <si>
    <t>Classloom</t>
  </si>
  <si>
    <t>http://www.classloom.com</t>
  </si>
  <si>
    <t>12d3054d-e8d5-b601-6df9-45101c3ecb97</t>
  </si>
  <si>
    <t>ClassMade LLC</t>
  </si>
  <si>
    <t>http://www.iclassmade.com</t>
  </si>
  <si>
    <t>e0b0e9c7-4c86-d269-e99c-fa34cdf3a563</t>
  </si>
  <si>
    <t>ClassMarker</t>
  </si>
  <si>
    <t>http://www.classmarker.com</t>
  </si>
  <si>
    <t>4471d910-a1f8-4b19-4c5d-89ca7e1d1aa6</t>
  </si>
  <si>
    <t>classmarkets</t>
  </si>
  <si>
    <t>http://www.classmarkets.com</t>
  </si>
  <si>
    <t>aa978684-0231-14c2-d8b4-2b90432cd438</t>
  </si>
  <si>
    <t>ClassMash</t>
  </si>
  <si>
    <t>http://www.classmash.com</t>
  </si>
  <si>
    <t>ab7e0e4a-4ab9-0d6a-827e-78614f8a8b60</t>
  </si>
  <si>
    <t>Classmate</t>
  </si>
  <si>
    <t>http://www.classmatelive.com</t>
  </si>
  <si>
    <t>3bdeebc0-be0a-06dc-4a16-102f4409ab79</t>
  </si>
  <si>
    <t>ClassMate</t>
  </si>
  <si>
    <t>http://classmate.io/</t>
  </si>
  <si>
    <t>0597470f-c89f-c2f7-5225-7882560cdc40</t>
  </si>
  <si>
    <t>Classmates.com</t>
  </si>
  <si>
    <t>http://www.classmates.com</t>
  </si>
  <si>
    <t>831c907f-ac74-b4e5-83c0-1ed5f2045c1e</t>
  </si>
  <si>
    <t>Classmeta</t>
  </si>
  <si>
    <t>http://www.classmeta.in</t>
  </si>
  <si>
    <t>fb1176d0-f8f0-f02e-2b77-a6bdd5cc405e</t>
  </si>
  <si>
    <t>ClassMind</t>
  </si>
  <si>
    <t>http://classmind.com/</t>
  </si>
  <si>
    <t>10c8da87-ed99-f244-e453-76a3e3e2339b</t>
  </si>
  <si>
    <t>Classmint</t>
  </si>
  <si>
    <t>http://www.classmint.com</t>
  </si>
  <si>
    <t>9778eaa2-23a2-aa13-670a-96e97c743a07</t>
  </si>
  <si>
    <t>ClassMonkeys</t>
  </si>
  <si>
    <t>http://www.classmonkeys.com</t>
  </si>
  <si>
    <t>f8e51896-4f45-6cf7-2626-f536fcbc3faf</t>
  </si>
  <si>
    <t>Classof1</t>
  </si>
  <si>
    <t>http://classof1.com</t>
  </si>
  <si>
    <t>93ff29de-52be-89ee-f56a-027912976453</t>
  </si>
  <si>
    <t>ClassOne Insight</t>
  </si>
  <si>
    <t>http://www.classoneinsight.com</t>
  </si>
  <si>
    <t>00b029fa-ea57-284b-cdfd-27cd2d6d0dda</t>
  </si>
  <si>
    <t>ClassOnLive</t>
  </si>
  <si>
    <t>http://www.classonlive.com</t>
  </si>
  <si>
    <t>4d4f176d-0e37-a7a3-d95a-62246c223f0b</t>
  </si>
  <si>
    <t>classoos</t>
  </si>
  <si>
    <t>https://classoos.com</t>
  </si>
  <si>
    <t>5293ec88-c529-0a76-9d44-03e47616b0a2</t>
  </si>
  <si>
    <t>Classora Technologies</t>
  </si>
  <si>
    <t>http://www.classora-technologies.com/es</t>
  </si>
  <si>
    <t>86357429-f49c-8dbb-8774-4a9b0d43a29a</t>
  </si>
  <si>
    <t>ClassOwl</t>
  </si>
  <si>
    <t>http://classowl.com</t>
  </si>
  <si>
    <t>844ae924-ac9d-972d-8761-69eea222421d</t>
  </si>
  <si>
    <t>ClassPager</t>
  </si>
  <si>
    <t>http://www.classpager.com</t>
  </si>
  <si>
    <t>474903d3-b791-db67-d5ae-995d3dfb2dbf</t>
  </si>
  <si>
    <t>ClassParrot</t>
  </si>
  <si>
    <t>http://www.classparrot.com</t>
  </si>
  <si>
    <t>8d7533df-645a-7195-f615-1a70f8179087</t>
  </si>
  <si>
    <t>ClassPass</t>
  </si>
  <si>
    <t>http://classpass.com</t>
  </si>
  <si>
    <t>6a6bd482-6328-0a7c-5cdf-ffc36cb968d4</t>
  </si>
  <si>
    <t>Classpro</t>
  </si>
  <si>
    <t>http://www.classpro.in</t>
  </si>
  <si>
    <t>fd5b4e97-4935-f6d7-f133-732c343b362b</t>
  </si>
  <si>
    <t>ClassRebels</t>
  </si>
  <si>
    <t>http://classrebels.com</t>
  </si>
  <si>
    <t>f6c6bc1f-ae31-ccc6-b7c5-2159d9b93508</t>
  </si>
  <si>
    <t>Classroom</t>
  </si>
  <si>
    <t>http://www.classroom.online/#/s</t>
  </si>
  <si>
    <t>e56a508c-0765-d40f-6a20-a103190fd270</t>
  </si>
  <si>
    <t>https://www.classroominc.org</t>
  </si>
  <si>
    <t>bca8ad6d-38d5-fccf-3490-d6ec26793b05</t>
  </si>
  <si>
    <t>Classroom Champions</t>
  </si>
  <si>
    <t>http://www.classroomchampions.org</t>
  </si>
  <si>
    <t>0a5ccdf1-7804-c692-d6a7-a488bbfd50a2</t>
  </si>
  <si>
    <t>Classroom Connect</t>
  </si>
  <si>
    <t>http://www.classroom.com</t>
  </si>
  <si>
    <t>c83858b3-4605-1f53-96a5-2dcbbf1a5dce</t>
  </si>
  <si>
    <t>Classroom Connection</t>
  </si>
  <si>
    <t>https://www.classroomconnection.ca/</t>
  </si>
  <si>
    <t>196a06ec-feff-6ea1-ee52-9f2da6ea21de</t>
  </si>
  <si>
    <t>Classroom IQ</t>
  </si>
  <si>
    <t>http://getclassroomiq.com</t>
  </si>
  <si>
    <t>fe7538a6-5f6b-3328-7164-9f75f4bdc9c2</t>
  </si>
  <si>
    <t>Classroom Library Company</t>
  </si>
  <si>
    <t>http://www.classroomlibrarycompany.com</t>
  </si>
  <si>
    <t>179b5766-17eb-226f-70cc-71cd4db8f1a2</t>
  </si>
  <si>
    <t>Classroom Medics Ltd</t>
  </si>
  <si>
    <t>http://www.classroommedics.co.uk</t>
  </si>
  <si>
    <t>1e68a21b-edd8-7501-ba8c-d9e25535d3d9</t>
  </si>
  <si>
    <t>Classroom Monitor</t>
  </si>
  <si>
    <t>http://www.classroommonitor.co.uk/</t>
  </si>
  <si>
    <t>ad28644b-988c-482a-7680-2b2b979da11a</t>
  </si>
  <si>
    <t>Classroom PLC</t>
  </si>
  <si>
    <t>http://www.scqool.com</t>
  </si>
  <si>
    <t>b065ef4d-53db-42e4-d8d7-5f568d7b4950</t>
  </si>
  <si>
    <t>Classroom.tv</t>
  </si>
  <si>
    <t>http://www.classroomtv.com</t>
  </si>
  <si>
    <t>1e898a36-a575-47dd-edad-01c74d8074fa</t>
  </si>
  <si>
    <t>Classroom20.com</t>
  </si>
  <si>
    <t>http://www.classroom20.com/</t>
  </si>
  <si>
    <t>33e49603-e9f4-d641-ee6e-a293163c8ca1</t>
  </si>
  <si>
    <t>Classroom24-7</t>
  </si>
  <si>
    <t>http://classroom24-7.com</t>
  </si>
  <si>
    <t>7f4999fc-19b4-3692-2f50-c8d8e63617ff</t>
  </si>
  <si>
    <t>Classroom2Classroom</t>
  </si>
  <si>
    <t>http://www.classroom2classroom.com</t>
  </si>
  <si>
    <t>c7162d0a-63f4-2ca9-315b-7a71dac3f20a</t>
  </si>
  <si>
    <t>Classrr</t>
  </si>
  <si>
    <t>https://www.classrr.com</t>
  </si>
  <si>
    <t>dc608885-a126-5b6a-7e77-77e5c1142516</t>
  </si>
  <si>
    <t>classspider</t>
  </si>
  <si>
    <t>http://classspider.com</t>
  </si>
  <si>
    <t>1d6937c5-1528-6c55-d46d-38eacacc83d2</t>
  </si>
  <si>
    <t>ClassTag</t>
  </si>
  <si>
    <t>https://www.classtag.com</t>
  </si>
  <si>
    <t>67fa4e72-ffec-8c6f-5630-9e7af88ff352</t>
  </si>
  <si>
    <t>Classteacher Learning Systems</t>
  </si>
  <si>
    <t>http://www.classteacher.com</t>
  </si>
  <si>
    <t>577d99be-5ae8-adf6-f89b-30ccaf8debed</t>
  </si>
  <si>
    <t>Classtell</t>
  </si>
  <si>
    <t>http://classtell.com</t>
  </si>
  <si>
    <t>e271f863-ff2f-4446-6aa7-06abe77b30f1</t>
  </si>
  <si>
    <t>Classterize</t>
  </si>
  <si>
    <t>http://www.classterize.com</t>
  </si>
  <si>
    <t>4c2e715d-2b94-18c1-a95f-10b4bf07b287</t>
  </si>
  <si>
    <t>ClassThink</t>
  </si>
  <si>
    <t>http://www.classthink.com/</t>
  </si>
  <si>
    <t>a40d826e-641c-70d3-8ac3-bdf588f779aa</t>
  </si>
  <si>
    <t>Classting</t>
  </si>
  <si>
    <t>https://www.classting.com</t>
  </si>
  <si>
    <t>a347c059-c2f7-fd1d-acb4-3e57d7815a16</t>
  </si>
  <si>
    <t>Classtize</t>
  </si>
  <si>
    <t>http://www.classtize.com</t>
  </si>
  <si>
    <t>6b1b6c9e-5489-7de2-7d4b-10e57fb5a649</t>
  </si>
  <si>
    <t>ClassTrak</t>
  </si>
  <si>
    <t>http://www.classtrak.com</t>
  </si>
  <si>
    <t>b8f8605b-d0ca-8102-b36a-196164755c1a</t>
  </si>
  <si>
    <t>ClassVantage</t>
  </si>
  <si>
    <t>http://classvantage.com</t>
  </si>
  <si>
    <t>5649e4ec-74b2-a27a-3a91-7fe8c6ab60fe</t>
  </si>
  <si>
    <t>CLASSVENUE</t>
  </si>
  <si>
    <t>https://www.classvenue.com</t>
  </si>
  <si>
    <t>d2b0bb41-9ead-4789-4c09-37d619bd819c</t>
  </si>
  <si>
    <t>ClassVerse</t>
  </si>
  <si>
    <t>http://www.classverse.com/</t>
  </si>
  <si>
    <t>50e862bf-b729-c955-6901-916030c80188</t>
  </si>
  <si>
    <t>ClassWallet</t>
  </si>
  <si>
    <t>https://www.classwallet.com/</t>
  </si>
  <si>
    <t>1dd19600-26a9-c42f-cb1f-8d34cb5be40e</t>
  </si>
  <si>
    <t>ClassWatch.com</t>
  </si>
  <si>
    <t>https://www.classwatch.com</t>
  </si>
  <si>
    <t>45542030-bc57-0ac0-c1b9-dc285c867f83</t>
  </si>
  <si>
    <t>ClassWave</t>
  </si>
  <si>
    <t>http://classwave.com</t>
  </si>
  <si>
    <t>f1a3b0cd-09ff-804a-1d00-5f7a32a0f2ad</t>
  </si>
  <si>
    <t>Classwell Learning Group</t>
  </si>
  <si>
    <t>http://www.classwell.com</t>
  </si>
  <si>
    <t>efe28aad-1a1b-3058-97fc-12d7eed1fa9d</t>
  </si>
  <si>
    <t>Classy</t>
  </si>
  <si>
    <t>https://www.classy.org/</t>
  </si>
  <si>
    <t>7cf9ead0-1684-898b-9a33-da74cf50b513</t>
  </si>
  <si>
    <t>http://www.classymobile.com</t>
  </si>
  <si>
    <t>b5df10a3-4d9e-64e4-4d77-0d446e5050f8</t>
  </si>
  <si>
    <t>Classy Bro</t>
  </si>
  <si>
    <t>http://www.classybro.com</t>
  </si>
  <si>
    <t>aa7c2d81-34b4-8109-88c9-759b766257ca</t>
  </si>
  <si>
    <t>Classy Llama</t>
  </si>
  <si>
    <t>http://www.classyllama.com</t>
  </si>
  <si>
    <t>9b3273c6-c5a1-28ce-d565-8be14383950b</t>
  </si>
  <si>
    <t>Classy Mirrors</t>
  </si>
  <si>
    <t>http://www.classymirrors.com</t>
  </si>
  <si>
    <t>162a0ea9-8d5f-24a6-1c61-b3a101a14063</t>
  </si>
  <si>
    <t>Classy-Design</t>
  </si>
  <si>
    <t>http://www.classy-design.co.uk</t>
  </si>
  <si>
    <t>18701f9e-c241-d19c-8814-f092275bbd1d</t>
  </si>
  <si>
    <t>ClassyBags</t>
  </si>
  <si>
    <t>http://stores.classybag12.com/</t>
  </si>
  <si>
    <t>fc11d86d-4841-9a24-2374-db8f5dfdac2c</t>
  </si>
  <si>
    <t>ClassyFinance</t>
  </si>
  <si>
    <t>http://www.classyfinance.com</t>
  </si>
  <si>
    <t>087243d3-9208-5ec8-f521-9ca647aa28aa</t>
  </si>
  <si>
    <t>Clastic</t>
  </si>
  <si>
    <t>http://www.clastic.com</t>
  </si>
  <si>
    <t>440bf622-1fdb-0c3e-3973-2ae6791c0ab1</t>
  </si>
  <si>
    <t>Clasty</t>
  </si>
  <si>
    <t>http://clasty.io/</t>
  </si>
  <si>
    <t>ef97250b-16df-a87a-f9fb-157c2da67340</t>
  </si>
  <si>
    <t>CLAT Books</t>
  </si>
  <si>
    <t>http://www.clatguru.com</t>
  </si>
  <si>
    <t>4ca4be62-0fd5-5a4f-6e7d-3889ae77e84f</t>
  </si>
  <si>
    <t>CLATech, LLC</t>
  </si>
  <si>
    <t>https://inojb.net</t>
  </si>
  <si>
    <t>3af86cd2-3928-9532-b1d5-092961ebbe40</t>
  </si>
  <si>
    <t>Clatsop Community College</t>
  </si>
  <si>
    <t>http://www.clatsopcc.edu/</t>
  </si>
  <si>
    <t>be747993-df5e-83b7-f889-7d78fe104738</t>
  </si>
  <si>
    <t>Clau SEWL</t>
  </si>
  <si>
    <t>http://www.clausewl.com</t>
  </si>
  <si>
    <t>390cbc8b-09a3-0fe6-9ec0-7d39e8401bc7</t>
  </si>
  <si>
    <t>Claude Augustin</t>
  </si>
  <si>
    <t>http://www.claudeaugustin.com</t>
  </si>
  <si>
    <t>ac52609a-2b2a-a62a-b2a3-defb2012d089</t>
  </si>
  <si>
    <t>Claude Bernard University Lyon 1</t>
  </si>
  <si>
    <t>http://www.univ-lyon1.fr/</t>
  </si>
  <si>
    <t>deef90ef-ad38-a2b9-6f48-4718b9ef752c</t>
  </si>
  <si>
    <t>Claude Ergas Branding and Licensing</t>
  </si>
  <si>
    <t>http://claudeergas.com/</t>
  </si>
  <si>
    <t>ca849e5f-4546-5af5-9059-75730290f8e5</t>
  </si>
  <si>
    <t>Claude ICT</t>
  </si>
  <si>
    <t>http://www.claudeict.pl</t>
  </si>
  <si>
    <t>72fb578c-4957-4a55-9d61-792981ec1f2d</t>
  </si>
  <si>
    <t>Claude Resources</t>
  </si>
  <si>
    <t>http://www.clauderesources.com/index.cfm</t>
  </si>
  <si>
    <t>f7e4ef22-9f4f-1319-1ab7-fefca777c2da</t>
  </si>
  <si>
    <t>Claude Reynolds Insurance Agency Inc.</t>
  </si>
  <si>
    <t>http://www.claudereynoldsinsurance.com</t>
  </si>
  <si>
    <t>6e56792d-47bb-19d7-1cec-782ac0ee6a7f</t>
  </si>
  <si>
    <t>Claude W. Pettit College of Law</t>
  </si>
  <si>
    <t>http://www.law.onu.edu</t>
  </si>
  <si>
    <t>587853e0-9261-f17d-5c6f-7a0187bc08fa</t>
  </si>
  <si>
    <t>Claudia Properties</t>
  </si>
  <si>
    <t>http://claudiaproperties.com</t>
  </si>
  <si>
    <t>75c93980-6de4-b6c2-e0f2-ab9934adf495</t>
  </si>
  <si>
    <t>ClaudiaG Collection</t>
  </si>
  <si>
    <t>http://www.claudiagcollection.com/index.aspx</t>
  </si>
  <si>
    <t>90fa9125-353d-f3b9-86d9-3a6a1fe074b2</t>
  </si>
  <si>
    <t>Claughton Office Equipment Ltd</t>
  </si>
  <si>
    <t>http://www.claughtons.com/</t>
  </si>
  <si>
    <t>d17a4220-bfae-3229-2ce4-4df5c54fb668</t>
  </si>
  <si>
    <t>Clault</t>
  </si>
  <si>
    <t>https://clault.com/</t>
  </si>
  <si>
    <t>ef796a9f-348c-7ffb-15b3-d5399cc310e5</t>
  </si>
  <si>
    <t>Claus Creative</t>
  </si>
  <si>
    <t>http://www.clauscreative.com</t>
  </si>
  <si>
    <t>61d8a273-59d8-26b2-24d2-4b616124cfae</t>
  </si>
  <si>
    <t>Claus Watzdorf Photography</t>
  </si>
  <si>
    <t>http://www.clauswatzdorf.com</t>
  </si>
  <si>
    <t>f8546026-66ca-ebce-cdb2-d9b28a23c147</t>
  </si>
  <si>
    <t>Clause</t>
  </si>
  <si>
    <t>http://www.clause.io</t>
  </si>
  <si>
    <t>8d124ce0-37b9-da3f-22db-3727a79fdcfe</t>
  </si>
  <si>
    <t>ClauseHound</t>
  </si>
  <si>
    <t>https://clausehound.com/</t>
  </si>
  <si>
    <t>8135aac5-1a58-2258-2c75-7f4e1206ff91</t>
  </si>
  <si>
    <t>ClauseMatch</t>
  </si>
  <si>
    <t>http://www.clausematch.com</t>
  </si>
  <si>
    <t>2bab0f6c-253f-190b-63f5-126165b6c5a1</t>
  </si>
  <si>
    <t>Clauss Cutlery</t>
  </si>
  <si>
    <t>http://www.claussco.com</t>
  </si>
  <si>
    <t>5555bd42-1f11-1111-c57d-45d7c78df7c7</t>
  </si>
  <si>
    <t>Clausthal University of Technology</t>
  </si>
  <si>
    <t>http://www.tu-clausthal.de/welcome.php.en</t>
  </si>
  <si>
    <t>11583d27-eac9-4646-27c6-c84bca68c871</t>
  </si>
  <si>
    <t>Clauven.com</t>
  </si>
  <si>
    <t>http://www.clauven.com</t>
  </si>
  <si>
    <t>4fff7b58-a3b5-f4af-4f6a-9cab6e058a15</t>
  </si>
  <si>
    <t>Clavain Technologies</t>
  </si>
  <si>
    <t>http://www.clavain.co.uk</t>
  </si>
  <si>
    <t>b4baa83b-900e-09b3-8136-92ac2db880e0</t>
  </si>
  <si>
    <t>Clavax</t>
  </si>
  <si>
    <t>http://www.clavax.com</t>
  </si>
  <si>
    <t>aa1985e6-ac22-7491-bbc8-6afac3e5f224</t>
  </si>
  <si>
    <t>Clave Land Technologies</t>
  </si>
  <si>
    <t>http://www.cltech.co.in</t>
  </si>
  <si>
    <t>011dc807-dbd7-2005-1ffd-3519fddc8f5d</t>
  </si>
  <si>
    <t>Clave Mayor</t>
  </si>
  <si>
    <t>http://clavemayor.com</t>
  </si>
  <si>
    <t>0c14b99c-9bbe-c0cf-487a-08d868738ed7</t>
  </si>
  <si>
    <t>Clave Media</t>
  </si>
  <si>
    <t>http://clave.me</t>
  </si>
  <si>
    <t>b0f7c9f6-3ab0-2d46-b29c-e1eb5768114b</t>
  </si>
  <si>
    <t>Clavelink</t>
  </si>
  <si>
    <t>http://www.clavelink.com</t>
  </si>
  <si>
    <t>d6e74cf1-bff1-c0fb-f811-f57d05968b5a</t>
  </si>
  <si>
    <t>Claven</t>
  </si>
  <si>
    <t>http://clavensolutions.com</t>
  </si>
  <si>
    <t>0b8b6a03-8320-a8b2-7279-25d80f1247cb</t>
  </si>
  <si>
    <t>Clavis Capital Partners</t>
  </si>
  <si>
    <t>http://www.claviscp.com/</t>
  </si>
  <si>
    <t>d96a8fd8-2f1c-026f-c493-2399393cde4f</t>
  </si>
  <si>
    <t>Clavis CG</t>
  </si>
  <si>
    <t>http://claviscg.com/</t>
  </si>
  <si>
    <t>921ddf8a-213d-0851-b255-1f88af70e1d2</t>
  </si>
  <si>
    <t>Clavis Insight</t>
  </si>
  <si>
    <t>http://www.clavisinsight.com</t>
  </si>
  <si>
    <t>aac8d3ce-79e5-f9c2-b593-bdc00f9aacad</t>
  </si>
  <si>
    <t>Clavis Pharma</t>
  </si>
  <si>
    <t>http://www.clavispharma.com</t>
  </si>
  <si>
    <t>bf82f956-962a-9dee-fa47-8431b2775a7b</t>
  </si>
  <si>
    <t>Clavis Technologies</t>
  </si>
  <si>
    <t>http://www.clavistechnologies.com/</t>
  </si>
  <si>
    <t>6fde927f-aeac-ba1a-e9a8-0a3af4fda4ea</t>
  </si>
  <si>
    <t>Clavister</t>
  </si>
  <si>
    <t>http://www.clavister.com</t>
  </si>
  <si>
    <t>b3beff42-9b45-9834-2356-215704781329</t>
  </si>
  <si>
    <t>Clawd Technologies</t>
  </si>
  <si>
    <t>http://www.myclawd.com</t>
  </si>
  <si>
    <t>358f18f8-636b-258c-d929-3f25d5daa2ca</t>
  </si>
  <si>
    <t>Clawi</t>
  </si>
  <si>
    <t>http://www.mundogaturro.com</t>
  </si>
  <si>
    <t>5a8c268f-d8e0-8036-aa93-a16d3058790e</t>
  </si>
  <si>
    <t>ClawLab</t>
  </si>
  <si>
    <t>http://clawlab.com/</t>
  </si>
  <si>
    <t>615f35ea-e492-51ab-55db-09bfb249824e</t>
  </si>
  <si>
    <t>CLAWZ</t>
  </si>
  <si>
    <t>http://clawz.co</t>
  </si>
  <si>
    <t>6938d41b-7206-5d91-5c3f-2ff1d2df6fae</t>
  </si>
  <si>
    <t>Claxi</t>
  </si>
  <si>
    <t>http://www.claxi.net</t>
  </si>
  <si>
    <t>7f0edcb8-8c61-9f69-dd1f-972834a94066</t>
  </si>
  <si>
    <t>Claxson Interactive Group</t>
  </si>
  <si>
    <t>http://www.claxson.com</t>
  </si>
  <si>
    <t>22ed1470-78fc-cff5-6fc4-e35bf30e9973</t>
  </si>
  <si>
    <t>CLAY</t>
  </si>
  <si>
    <t>http://www.claycorporate.com</t>
  </si>
  <si>
    <t>252a5189-8255-343a-8853-f81ade119e58</t>
  </si>
  <si>
    <t>Clay</t>
  </si>
  <si>
    <t>https://www.my-clay.com</t>
  </si>
  <si>
    <t>f0b4d2fa-f619-8b49-072a-2e732229e662</t>
  </si>
  <si>
    <t>Clay Animation</t>
  </si>
  <si>
    <t>http://www.clayanimation.es</t>
  </si>
  <si>
    <t>4c2e70a9-f4ec-083b-210d-af4b9065e9f9</t>
  </si>
  <si>
    <t>Clay Burnett Group</t>
  </si>
  <si>
    <t>http://clayburnettgroup.com</t>
  </si>
  <si>
    <t>dbb0bce3-2f6b-322c-698e-762c36cf90d7</t>
  </si>
  <si>
    <t>CLAY inc.</t>
  </si>
  <si>
    <t>http://www.claytheworld.com</t>
  </si>
  <si>
    <t>b8aa9f81-6064-6dab-37a2-e52f237f3dc3</t>
  </si>
  <si>
    <t>Clay Innovation</t>
  </si>
  <si>
    <t>http://www.clayinnovation.com.br</t>
  </si>
  <si>
    <t>b6a8e21d-3de9-3eb5-380a-98f86160ee6d</t>
  </si>
  <si>
    <t>Clay Kohut</t>
  </si>
  <si>
    <t>http://claykohut.com</t>
  </si>
  <si>
    <t>5fc2c5d1-ba41-85cb-560f-09eef03f0a00</t>
  </si>
  <si>
    <t>Clay Mathematics Institute</t>
  </si>
  <si>
    <t>http://www.claymath.org</t>
  </si>
  <si>
    <t>481d7ad5-e1de-acee-cb32-26c1d08f259c</t>
  </si>
  <si>
    <t>Clay Park VR</t>
  </si>
  <si>
    <t>http://clayparkvr.com/</t>
  </si>
  <si>
    <t>002542fe-a20c-aab2-1bcf-6f495fac9ab1</t>
  </si>
  <si>
    <t>Clay Piggy</t>
  </si>
  <si>
    <t>http://www.claypiggy.com/</t>
  </si>
  <si>
    <t>73bcee4b-8977-6673-0b8c-7959db032191</t>
  </si>
  <si>
    <t>Clay Pot Software</t>
  </si>
  <si>
    <t>http://www.claypotsoftware.com</t>
  </si>
  <si>
    <t>96747af0-b816-2b54-578f-caaf68f6b328</t>
  </si>
  <si>
    <t>Clay Solutions</t>
  </si>
  <si>
    <t>https://my-clay.com</t>
  </si>
  <si>
    <t>7e355a6d-ae78-6d00-bc60-16d942217ef6</t>
  </si>
  <si>
    <t>Clay Sports</t>
  </si>
  <si>
    <t>https://itunes.apple.com/us/app/clay-sports/id541322177/?ls=1&amp;mt=8</t>
  </si>
  <si>
    <t>a78d20a4-340b-b856-aa59-d9dd558cc276</t>
  </si>
  <si>
    <t>Clay Station</t>
  </si>
  <si>
    <t>http://claystation.in</t>
  </si>
  <si>
    <t>08f16b1a-e66c-3fda-14af-0f9ee844c66a</t>
  </si>
  <si>
    <t>Clay Tablet Technologies</t>
  </si>
  <si>
    <t>http://www.clay-tablet.com/</t>
  </si>
  <si>
    <t>508777ca-ba53-80ad-86dc-ce3cea66249e</t>
  </si>
  <si>
    <t>Clay Toporski Photography</t>
  </si>
  <si>
    <t>http://www.claytoporskiphotography.com</t>
  </si>
  <si>
    <t>c500417f-c2ea-a21f-6ff1-9fc4a8903d28</t>
  </si>
  <si>
    <t>Clay.io</t>
  </si>
  <si>
    <t>http://clay.io</t>
  </si>
  <si>
    <t>defb79b6-6b73-3e94-e1f7-ceb92244aa15</t>
  </si>
  <si>
    <t>Clayco</t>
  </si>
  <si>
    <t>http://www.claycorp.com/</t>
  </si>
  <si>
    <t>e1cc1321-4450-7ad1-adca-9a9a3cf0de79</t>
  </si>
  <si>
    <t>CLAYCORD</t>
  </si>
  <si>
    <t>http://claycord.com/</t>
  </si>
  <si>
    <t>825d87e6-9c4c-535d-1d63-9c3104786223</t>
  </si>
  <si>
    <t>Claydip</t>
  </si>
  <si>
    <t>https://www.claydip.com</t>
  </si>
  <si>
    <t>d5451ab7-7a81-eac0-0e0f-ff4e4085ec0b</t>
  </si>
  <si>
    <t>Claydon Creative</t>
  </si>
  <si>
    <t>http://www.claydon-creative.co.uk</t>
  </si>
  <si>
    <t>b4c3ad62-7731-6fd1-d033-4df407e83f78</t>
  </si>
  <si>
    <t>Clayfield Jewellery</t>
  </si>
  <si>
    <t>http://www.clayfieldjewellery.com.au/</t>
  </si>
  <si>
    <t>5a2bcd78-fb55-b6fc-f48f-db1861045ca6</t>
  </si>
  <si>
    <t>Clayman Institute at Stanford University</t>
  </si>
  <si>
    <t>http://gender.stanford.edu</t>
  </si>
  <si>
    <t>fcf5c8d5-064d-a279-3551-cdabfa160bd7</t>
  </si>
  <si>
    <t>Claymango.com</t>
  </si>
  <si>
    <t>http://claymango.com/</t>
  </si>
  <si>
    <t>3ee9b20a-2597-c922-2e4b-cdcd19d529b5</t>
  </si>
  <si>
    <t>Claymotion</t>
  </si>
  <si>
    <t>http://claymotion.in/</t>
  </si>
  <si>
    <t>94383ffd-2fbd-7a63-650e-9665003d88a1</t>
  </si>
  <si>
    <t>Claymount Technologies</t>
  </si>
  <si>
    <t>http://www.claymount.com</t>
  </si>
  <si>
    <t>24e7b850-d49e-deb7-0ceb-776c518f19fa</t>
  </si>
  <si>
    <t>Clayology Interactive Media</t>
  </si>
  <si>
    <t>http://www.clayology.com/</t>
  </si>
  <si>
    <t>d7f488d8-e4a8-f011-e874-8c413423878a</t>
  </si>
  <si>
    <t>Clayplay</t>
  </si>
  <si>
    <t>https://www.clayplay.com</t>
  </si>
  <si>
    <t>b8485125-fe6e-4c5b-4993-d5fb8ab7fb21</t>
  </si>
  <si>
    <t>Clayster</t>
  </si>
  <si>
    <t>http://www.clayster.com</t>
  </si>
  <si>
    <t>75f7c49e-8575-bd7c-8b5a-0ea5783e5d2d</t>
  </si>
  <si>
    <t>Clayton Associates</t>
  </si>
  <si>
    <t>http://www.claytonassociates.com/history</t>
  </si>
  <si>
    <t>c8a190d9-9d08-8b6d-ebdc-d01ca643d4f3</t>
  </si>
  <si>
    <t>Clayton Bank and Trust</t>
  </si>
  <si>
    <t>https://www.claytonbank.com/</t>
  </si>
  <si>
    <t>475ceb65-23e0-9363-d750-ec9388ac7b29</t>
  </si>
  <si>
    <t>Clayton Christensen Institute</t>
  </si>
  <si>
    <t>http://www.christenseninstitute.org/</t>
  </si>
  <si>
    <t>078d6a01-3f06-c75a-b6dd-066e2fb4adfa</t>
  </si>
  <si>
    <t>Clayton College of Natural Health</t>
  </si>
  <si>
    <t>http://www.ccnh.edu/</t>
  </si>
  <si>
    <t>cfb5a8df-c115-cf2d-b9f7-5b35a4abdfe9</t>
  </si>
  <si>
    <t>Clayton Computer</t>
  </si>
  <si>
    <t>http://www.claytoncomputer.com</t>
  </si>
  <si>
    <t>1940f3f4-9cd2-aaed-4a14-817443fce9ff</t>
  </si>
  <si>
    <t>Clayton Holdings</t>
  </si>
  <si>
    <t>http://www.clayton.com</t>
  </si>
  <si>
    <t>bd57ca26-03e9-d8d3-37da-2af534f2a0a8</t>
  </si>
  <si>
    <t>Clayton Homes</t>
  </si>
  <si>
    <t>http://www.claytonhomes.com/</t>
  </si>
  <si>
    <t>86df556b-af5b-8589-98a7-fa818cd69649</t>
  </si>
  <si>
    <t>Clayton Hotel</t>
  </si>
  <si>
    <t>http://www.claytonhotelcardiff.com/</t>
  </si>
  <si>
    <t>c4580b59-a16d-03f9-b89d-9daf81c5a98c</t>
  </si>
  <si>
    <t>Clayton Johnson</t>
  </si>
  <si>
    <t>https://claytonjohnson.com</t>
  </si>
  <si>
    <t>8f581f92-775f-86ed-a9bc-3beeb2dd346c</t>
  </si>
  <si>
    <t>Clayton Metals</t>
  </si>
  <si>
    <t>http://www.claytonmetals.com/</t>
  </si>
  <si>
    <t>5f4e8a54-a60c-4bbd-c226-f1980bd27380</t>
  </si>
  <si>
    <t>Clayton Multimedia</t>
  </si>
  <si>
    <t>http://www.claytondubai.com</t>
  </si>
  <si>
    <t>0b4253c4-eed6-9a88-09ec-59abb8dbd0e2</t>
  </si>
  <si>
    <t>Clayton Properties Group</t>
  </si>
  <si>
    <t>http://www.claytonpropertiesgroup.com</t>
  </si>
  <si>
    <t>e3f7e54f-354c-6061-510c-ad52c308041e</t>
  </si>
  <si>
    <t>Clayton State University</t>
  </si>
  <si>
    <t>http://www.clayton.edu/</t>
  </si>
  <si>
    <t>1dd40bd8-a7ad-408f-2b81-b709d96e2070</t>
  </si>
  <si>
    <t>Clayton Utz</t>
  </si>
  <si>
    <t>https://www.claytonutz.com</t>
  </si>
  <si>
    <t>c1fd5633-359b-3c8b-1107-d1023481a7df</t>
  </si>
  <si>
    <t>Clayton Williams Energy</t>
  </si>
  <si>
    <t>http://www.claytonwilliams.com/</t>
  </si>
  <si>
    <t>2394f624-8653-87cc-37d8-6c6a45874200</t>
  </si>
  <si>
    <t>Clayton, Dubilier &amp; Rice</t>
  </si>
  <si>
    <t>http://www.cdr-inc.com</t>
  </si>
  <si>
    <t>486e5a78-19bc-63e2-05dc-15e59d577d32</t>
  </si>
  <si>
    <t>Claytonia Capital</t>
  </si>
  <si>
    <t>http://www.claytoniacapital.com/</t>
  </si>
  <si>
    <t>cf892b59-faa4-2af1-25a7-da652a4633ca</t>
  </si>
  <si>
    <t>Claytons MOT &amp; Service Centre</t>
  </si>
  <si>
    <t>http://www.claytonsmot.co.uk</t>
  </si>
  <si>
    <t>100ccbbf-2cf5-884f-d160-ada58b006eab</t>
  </si>
  <si>
    <t>ClaytonStress.com</t>
  </si>
  <si>
    <t>http://claytonstress.com</t>
  </si>
  <si>
    <t>e4192766-3072-18cc-9a7b-41de72d2a4b9</t>
  </si>
  <si>
    <t>Claytorial</t>
  </si>
  <si>
    <t>http://www.claytorial.com</t>
  </si>
  <si>
    <t>b85501d0-1fee-cc6d-b0ec-b34f877e2077</t>
  </si>
  <si>
    <t>ClayValet</t>
  </si>
  <si>
    <t>http://clayvalet.com</t>
  </si>
  <si>
    <t>eeb7864e-1d31-1e06-fc1f-087b4ebfa964</t>
  </si>
  <si>
    <t>Claz.me</t>
  </si>
  <si>
    <t>http://claz.me/</t>
  </si>
  <si>
    <t>54829a27-c0bd-657d-8520-8185827f68b7</t>
  </si>
  <si>
    <t>Claz.org</t>
  </si>
  <si>
    <t>http://claz.org</t>
  </si>
  <si>
    <t>bdc2132c-336a-7690-8904-68cb2be1b7de</t>
  </si>
  <si>
    <t>ClazWork</t>
  </si>
  <si>
    <t>http://www.clazwork.com</t>
  </si>
  <si>
    <t>f9808967-3af5-7e6e-9b95-7e02dbc73875</t>
  </si>
  <si>
    <t>CLB GmbH Apps</t>
  </si>
  <si>
    <t>http://lioninside.com/clb-projects</t>
  </si>
  <si>
    <t>f520b861-b924-7f41-c9f3-ff55bf826bfa</t>
  </si>
  <si>
    <t>CLBC</t>
  </si>
  <si>
    <t>http://www.r-cade.fr/</t>
  </si>
  <si>
    <t>be03a6cb-73de-8284-05a4-32c8cd288cef</t>
  </si>
  <si>
    <t>CLBuzz</t>
  </si>
  <si>
    <t>http://www.clbuzz.com</t>
  </si>
  <si>
    <t>5de0b5b7-de1b-6486-40f4-91a887654968</t>
  </si>
  <si>
    <t>CLC Advisors</t>
  </si>
  <si>
    <t>https://clcadvisors.com/</t>
  </si>
  <si>
    <t>530b7a9d-7f86-cef0-9355-1934340a5f99</t>
  </si>
  <si>
    <t>CLC bio</t>
  </si>
  <si>
    <t>http://clcbio.com</t>
  </si>
  <si>
    <t>037da0da-f801-ed74-0896-28f65b6be55e</t>
  </si>
  <si>
    <t>clc india</t>
  </si>
  <si>
    <t>http://clcinfo.in</t>
  </si>
  <si>
    <t>2569f150-e3b8-aa96-1a78-0344ecaa0360</t>
  </si>
  <si>
    <t>CLC Towing</t>
  </si>
  <si>
    <t>http://clctowing.com/</t>
  </si>
  <si>
    <t>16e664c3-da8d-b039-a258-ddf778e9b617</t>
  </si>
  <si>
    <t>CLCA</t>
  </si>
  <si>
    <t>http://www.clca.org</t>
  </si>
  <si>
    <t>5ebdc568-6236-68db-8879-e41042b661ff</t>
  </si>
  <si>
    <t>CLcarz</t>
  </si>
  <si>
    <t>http://clcarz.com</t>
  </si>
  <si>
    <t>2b00db12-efd2-bc08-7748-f14e880720b6</t>
  </si>
  <si>
    <t>Clckwrk</t>
  </si>
  <si>
    <t>http://clckwrk.com/</t>
  </si>
  <si>
    <t>2ad55ba0-c6e1-61e8-6501-83bd52b9fade</t>
  </si>
  <si>
    <t>Clctin</t>
  </si>
  <si>
    <t>http://clctin.com</t>
  </si>
  <si>
    <t>8e509f18-2fe4-4af2-2eed-f5044887f76c</t>
  </si>
  <si>
    <t>CLCV</t>
  </si>
  <si>
    <t>http://www.clcv.org/</t>
  </si>
  <si>
    <t>cf7bffe5-3ff5-77fc-5e8a-d309d1fb5f66</t>
  </si>
  <si>
    <t>CLDmkt</t>
  </si>
  <si>
    <t>http://cldmkt.com</t>
  </si>
  <si>
    <t>5a9d1d39-c4f1-84eb-93e7-d1eb6157a0b1</t>
  </si>
  <si>
    <t>Cleady</t>
  </si>
  <si>
    <t>https://cleady.dk/</t>
  </si>
  <si>
    <t>469c5b95-502b-828c-755f-7caca94c2984</t>
  </si>
  <si>
    <t>Cleafs</t>
  </si>
  <si>
    <t>http://www.cleafs.com</t>
  </si>
  <si>
    <t>7b90e975-840a-98a8-5f71-16c73655cc72</t>
  </si>
  <si>
    <t>Cleafy</t>
  </si>
  <si>
    <t>https://cleafy.com/</t>
  </si>
  <si>
    <t>c006b3ce-44e8-ab81-413f-21c030d1b2d1</t>
  </si>
  <si>
    <t>Cleaire</t>
  </si>
  <si>
    <t>http://www.cleaire.com</t>
  </si>
  <si>
    <t>e35a1761-a81a-0a9d-e215-024f670ca52f</t>
  </si>
  <si>
    <t>CLEAN</t>
  </si>
  <si>
    <t>http://www.cleanservices.co.uk</t>
  </si>
  <si>
    <t>e58bee68-1221-36c5-d6c2-b63075261aac</t>
  </si>
  <si>
    <t>Clean 'n' Cutz</t>
  </si>
  <si>
    <t>http://cleanncutz.com/</t>
  </si>
  <si>
    <t>76ebef77-e1d9-1d02-217d-d2f5d6392f8b</t>
  </si>
  <si>
    <t>Clean &amp; Brite Pools</t>
  </si>
  <si>
    <t>http://cleanandbritepools.com/</t>
  </si>
  <si>
    <t>bb325d3d-d151-d6c4-7e9d-0f93e17598ab</t>
  </si>
  <si>
    <t>Clean &amp; Clear Arabia</t>
  </si>
  <si>
    <t>http://www.cleanandcleararabia.com/</t>
  </si>
  <si>
    <t>0e97d47f-b2e1-cf56-d1e1-69b44b6a8015</t>
  </si>
  <si>
    <t>Clean Adverts</t>
  </si>
  <si>
    <t>http://www.cleanadverts.co.uk</t>
  </si>
  <si>
    <t>aeb638f9-6da0-a6e2-da3d-99656cae63a2</t>
  </si>
  <si>
    <t>Clean Age Minerals, Inc.</t>
  </si>
  <si>
    <t>http://www.cleanageminerals.com/</t>
  </si>
  <si>
    <t>cb09fac7-022d-94a5-538a-74ad460ccdb2</t>
  </si>
  <si>
    <t>Clean Air Engineering</t>
  </si>
  <si>
    <t>http://www.cleanair.com</t>
  </si>
  <si>
    <t>9c8a4286-8005-c2fc-db1a-bedd6b500435</t>
  </si>
  <si>
    <t>Clean Air Engineering - Maritime, Inc.</t>
  </si>
  <si>
    <t>http://caemaritime.com/</t>
  </si>
  <si>
    <t>c59f0c82-a59b-5a73-c9ce-61c526ea4a0d</t>
  </si>
  <si>
    <t>Clean Air Heat</t>
  </si>
  <si>
    <t>http://www.cleanairheat.ca</t>
  </si>
  <si>
    <t>85467a08-7ed1-11c9-8fdf-66d1b0949c01</t>
  </si>
  <si>
    <t>Clean Air Power</t>
  </si>
  <si>
    <t>http://www.cleanairpower.com</t>
  </si>
  <si>
    <t>87e3055c-116c-bda8-33e3-1f6a0acc026a</t>
  </si>
  <si>
    <t>Clean Air Task Force</t>
  </si>
  <si>
    <t>http://catf.us</t>
  </si>
  <si>
    <t>e8ebf857-d8a8-2454-6ff6-a882e876e8f6</t>
  </si>
  <si>
    <t>Clean Air Technologies</t>
  </si>
  <si>
    <t>http://www.cleanairt.com</t>
  </si>
  <si>
    <t>6446ffb6-49ba-4184-7f18-40e095da82b3</t>
  </si>
  <si>
    <t>Clean and Clear</t>
  </si>
  <si>
    <t>http://www.cleanandclearmn.com</t>
  </si>
  <si>
    <t>56236218-eee1-f27a-7136-01ab037fa3de</t>
  </si>
  <si>
    <t>Clean and Funny Booking Agency</t>
  </si>
  <si>
    <t>http://www.cleanandfunny.com/</t>
  </si>
  <si>
    <t>e77f2135-2384-9458-b55c-b8eb33514afd</t>
  </si>
  <si>
    <t>Clean Care</t>
  </si>
  <si>
    <t>http://www.cleancare.dk/</t>
  </si>
  <si>
    <t>64feb121-3852-e8e0-1d6c-ce631deab2e1</t>
  </si>
  <si>
    <t>Clean Carpet</t>
  </si>
  <si>
    <t>http://praniedywanowpoznan.pl/</t>
  </si>
  <si>
    <t>aa6da417-7739-6cbe-cf30-b5557199b1a5</t>
  </si>
  <si>
    <t>Clean Carpet Care</t>
  </si>
  <si>
    <t>http://www.cleancarpetcare.com/</t>
  </si>
  <si>
    <t>8d065e93-9f0f-9204-11dd-7de91667be6e</t>
  </si>
  <si>
    <t>Clean Carpets</t>
  </si>
  <si>
    <t>http://cleancarpets.co</t>
  </si>
  <si>
    <t>af056e97-ca41-c206-c683-9c53bcf64632</t>
  </si>
  <si>
    <t>Clean Carpets Aylesbury</t>
  </si>
  <si>
    <t>http://www.cleancarpetsaylesbury.co.uk</t>
  </si>
  <si>
    <t>395a0642-e815-d99c-5f4e-19fef06fbb56</t>
  </si>
  <si>
    <t>Clean Carpets Balham</t>
  </si>
  <si>
    <t>http://www.cleancarpetsbalham.co.uk/#home</t>
  </si>
  <si>
    <t>7fa4aaa3-6ff0-b035-9097-d4f32a3e8445</t>
  </si>
  <si>
    <t>Clean Carpets Bishops Castle SY8</t>
  </si>
  <si>
    <t>http://www.cleancarpetsbishops.co.uk/#home</t>
  </si>
  <si>
    <t>bbd7bb6e-b7bf-431b-5ff5-082e91914e71</t>
  </si>
  <si>
    <t>Clean Carpets Brighton BN1</t>
  </si>
  <si>
    <t>http://www.cleancarpets-brighton.co.uk</t>
  </si>
  <si>
    <t>743e9ca1-a256-8525-b0ed-18461795912a</t>
  </si>
  <si>
    <t>Clean Carpets Chelsea</t>
  </si>
  <si>
    <t>http://www.cleancarpetchelsea.co.uk</t>
  </si>
  <si>
    <t>124320f2-4f6e-ebe3-1d58-b181631846cb</t>
  </si>
  <si>
    <t>Clean Carpets Cricklewood NW2</t>
  </si>
  <si>
    <t>http://www.cleancarpetscricklewood.co.uk</t>
  </si>
  <si>
    <t>45a9285c-00b0-7faa-1846-02a4052cbc2f</t>
  </si>
  <si>
    <t>Clean Carpets Harwich CO12</t>
  </si>
  <si>
    <t>http://www.cleancarpetsharwich.co.uk</t>
  </si>
  <si>
    <t>87c92f76-5e3e-463a-fa9e-4b1d67b7b445</t>
  </si>
  <si>
    <t>Clean Carpets Hayward Heath RH16</t>
  </si>
  <si>
    <t>http://www.cleancarpetshaywardsheath.co.uk</t>
  </si>
  <si>
    <t>2e26ea53-82a6-c9be-eab7-b15fcb13d0ab</t>
  </si>
  <si>
    <t>Clean Carpets Horsham RH11</t>
  </si>
  <si>
    <t>http://www.cleancarpetshorsham.co.uk/#home</t>
  </si>
  <si>
    <t>f654dfd6-3023-e8d1-8bf0-ca8eea6dea39</t>
  </si>
  <si>
    <t>Clean Carpets Mayfair W1</t>
  </si>
  <si>
    <t>http://www.cleancarpetsmayfair.co.uk</t>
  </si>
  <si>
    <t>c2a56875-6e8e-5134-8138-95d0980b1f77</t>
  </si>
  <si>
    <t>Clean Carpets Notting Hill</t>
  </si>
  <si>
    <t>http://www.cleancarpetsnottinghill.co.uk</t>
  </si>
  <si>
    <t>941c1d85-5689-6113-ee27-61ff823bc73c</t>
  </si>
  <si>
    <t>Clean Carpets Richmond TW9</t>
  </si>
  <si>
    <t>http://www.cleancarpetsrichmond.co.uk</t>
  </si>
  <si>
    <t>157cd1db-43bf-2c39-7c76-c74054daf4a2</t>
  </si>
  <si>
    <t>Clean Carpets Scuffley SG13</t>
  </si>
  <si>
    <t>http://www.cleancarpetscuffley.co.uk</t>
  </si>
  <si>
    <t>f5a568d8-d880-6ecc-f138-21f37ae2f6b8</t>
  </si>
  <si>
    <t>Clean Carpets Windsor</t>
  </si>
  <si>
    <t>http://www.cleancarpetswindsor.co.uk</t>
  </si>
  <si>
    <t>acca5ceb-e54e-1778-fcad-a54bf23972cd</t>
  </si>
  <si>
    <t>Clean Casco Bay</t>
  </si>
  <si>
    <t>http://www.cascobay.org</t>
  </si>
  <si>
    <t>698addf9-92be-32cf-2fd8-1aa1b321ac02</t>
  </si>
  <si>
    <t>Clean Cells</t>
  </si>
  <si>
    <t>http://clean-cells.com</t>
  </si>
  <si>
    <t>d1ef530a-b233-cfe5-3b83-f998c11eb4e7</t>
  </si>
  <si>
    <t>Clean Chemical Sweden</t>
  </si>
  <si>
    <t>http://www.ccs-se.com/</t>
  </si>
  <si>
    <t>8dbc8f7e-bdc8-3f17-76ca-6f99aba03aa8</t>
  </si>
  <si>
    <t>Clean Chemistry</t>
  </si>
  <si>
    <t>http://cleanchemi.com</t>
  </si>
  <si>
    <t>31e36202-7429-8f3d-e7c2-524d5b8de139</t>
  </si>
  <si>
    <t>Clean Cities-Georgia</t>
  </si>
  <si>
    <t>http://www.cleancitiesgeorgia.org/</t>
  </si>
  <si>
    <t>e09ab99a-0758-dd9c-200f-43f95976293b</t>
  </si>
  <si>
    <t>Clean Code Developer School</t>
  </si>
  <si>
    <t>http://clean-code-developer.de/</t>
  </si>
  <si>
    <t>190d3edf-52b3-9086-c902-00ad7a14e9a0</t>
  </si>
  <si>
    <t>Clean Coders</t>
  </si>
  <si>
    <t>https://cleancoders.com/</t>
  </si>
  <si>
    <t>cc582ea6-2852-015c-ebcb-0f61512381af</t>
  </si>
  <si>
    <t>Clean Collect</t>
  </si>
  <si>
    <t>http://www.cleancollect.com/</t>
  </si>
  <si>
    <t>0753efd2-0199-e924-8063-bb9b63d9ff5d</t>
  </si>
  <si>
    <t>clean cook</t>
  </si>
  <si>
    <t>http://cleancook.com</t>
  </si>
  <si>
    <t>76c2c6ed-07f6-f5bc-3103-62e5b4a001db</t>
  </si>
  <si>
    <t>CLEAN COPPER SUPPLY CHAIN ALLIANCE, pbc</t>
  </si>
  <si>
    <t>http://www.cleancopper.org</t>
  </si>
  <si>
    <t>6edd7d8b-bafc-c24c-9254-7b6a47c10d84</t>
  </si>
  <si>
    <t>CLEAN CORP JANITORIAL</t>
  </si>
  <si>
    <t>http://www.centrevillecleaningservices.com/</t>
  </si>
  <si>
    <t>2fef4e8a-59ff-2ca0-b26b-2ce9e5c3b644</t>
  </si>
  <si>
    <t>Clean Corp Ltd</t>
  </si>
  <si>
    <t>http://cleancorp.co.nz/</t>
  </si>
  <si>
    <t>cb730ca7-eb63-c6c5-7dee-9c84e11650e8</t>
  </si>
  <si>
    <t>Clean Currents</t>
  </si>
  <si>
    <t>http://www.cleancurrents.com</t>
  </si>
  <si>
    <t>13e71ca0-340b-c66e-f6f7-cbb87ddefdae</t>
  </si>
  <si>
    <t>Clean Do</t>
  </si>
  <si>
    <t>http://cleando.co.uk</t>
  </si>
  <si>
    <t>8d1d543f-e112-e50f-74f3-e42d0f37f36d</t>
  </si>
  <si>
    <t>Clean Earth</t>
  </si>
  <si>
    <t>http://www.cleanearthinc.com/</t>
  </si>
  <si>
    <t>9c578f0e-0960-d912-40c2-458c03c3bfec</t>
  </si>
  <si>
    <t>Clean Earth Restorations</t>
  </si>
  <si>
    <t>http://www.cleanearthrestorations.com</t>
  </si>
  <si>
    <t>ec4fa62f-c888-87a3-b90e-faa100593a59</t>
  </si>
  <si>
    <t>Clean Earth Systems</t>
  </si>
  <si>
    <t>http://www.cleanearthsystems.com</t>
  </si>
  <si>
    <t>5e7521ec-be72-76b0-5f48-679c4a652570</t>
  </si>
  <si>
    <t>Clean Economy Network</t>
  </si>
  <si>
    <t>http://www.cleaneconomynetwork.org/</t>
  </si>
  <si>
    <t>98651d8f-87b8-a8d4-5a63-fd3973c1990b</t>
  </si>
  <si>
    <t>Clean Edge</t>
  </si>
  <si>
    <t>http://cleanedge.com/</t>
  </si>
  <si>
    <t>db00713f-e698-e3df-e881-44644fe1eb7f</t>
  </si>
  <si>
    <t>Clean Emission Fluids</t>
  </si>
  <si>
    <t>http://www.cleanemissionfluids.com/</t>
  </si>
  <si>
    <t>41e1223f-7198-6e92-627d-73e2216f422c</t>
  </si>
  <si>
    <t>Clean Energy Collective</t>
  </si>
  <si>
    <t>http://www.easycleanenergy.com/</t>
  </si>
  <si>
    <t>a51770ad-1f11-fec4-62df-6186d42e28cf</t>
  </si>
  <si>
    <t>Clean Energy Council</t>
  </si>
  <si>
    <t>https://www.cleanenergycouncil.org.au/cec.html</t>
  </si>
  <si>
    <t>be6bf0b7-a15b-6913-e169-7a077e6b2fac</t>
  </si>
  <si>
    <t>Clean Energy Counsel</t>
  </si>
  <si>
    <t>http://www.cleanenergycounsel.com/</t>
  </si>
  <si>
    <t>eb708eaa-af8f-288c-6c9d-adbd05927044</t>
  </si>
  <si>
    <t>Clean Energy Enterprises</t>
  </si>
  <si>
    <t>http://cleanenergyenterprises.com.au/</t>
  </si>
  <si>
    <t>8d221315-c2a9-7a91-f057-a45ffa59f256</t>
  </si>
  <si>
    <t>Clean Energy Experts</t>
  </si>
  <si>
    <t>http://www.cleanenergyexperts.com</t>
  </si>
  <si>
    <t>9f0f7c53-1138-3800-8ddc-92806a4f7c76</t>
  </si>
  <si>
    <t>Clean Energy Finance and Investment Authority</t>
  </si>
  <si>
    <t>http://www.ctcleanenergy.com</t>
  </si>
  <si>
    <t>665bccc6-cba0-c615-78ed-da8c0598bcd4</t>
  </si>
  <si>
    <t>Clean Energy Finance Corporation</t>
  </si>
  <si>
    <t>http://www.cefc.com.au</t>
  </si>
  <si>
    <t>80bfbe18-751f-1965-2ccd-14434ea1cea8</t>
  </si>
  <si>
    <t>Clean Energy Finance Forum</t>
  </si>
  <si>
    <t>http://cleanenergyfinanceforum.com/</t>
  </si>
  <si>
    <t>4fc74714-5384-5710-46bf-e1322063a6f1</t>
  </si>
  <si>
    <t>Clean Energy Fuels</t>
  </si>
  <si>
    <t>http://www.cleanenergyfuels.com</t>
  </si>
  <si>
    <t>c4698375-8171-e4a8-3306-ee19b069b9d4</t>
  </si>
  <si>
    <t>Clean Energy Institute</t>
  </si>
  <si>
    <t>http://www.cei.washington.edu/</t>
  </si>
  <si>
    <t>63158fcd-ec51-b1e7-d345-718274c08ac1</t>
  </si>
  <si>
    <t>Clean Energy Namibia</t>
  </si>
  <si>
    <t>http://www.qah.co.za/</t>
  </si>
  <si>
    <t>46d9eb95-a9d0-a658-e0b0-c32d0c478b2e</t>
  </si>
  <si>
    <t>Clean Energy Prospector</t>
  </si>
  <si>
    <t>http://www.cleanenergyprospector.com</t>
  </si>
  <si>
    <t>e4fac36d-8562-4e09-4255-b7a1abd23a64</t>
  </si>
  <si>
    <t>Clean Energy Resource Teams</t>
  </si>
  <si>
    <t>http://www.cleanenergyresourceteams.org/</t>
  </si>
  <si>
    <t>8fb01811-f7d0-120c-4f09-41d590f2e7c8</t>
  </si>
  <si>
    <t>Clean Energy Solutions</t>
  </si>
  <si>
    <t>https://cleanenergysolutions.org</t>
  </si>
  <si>
    <t>146abb34-7f7a-7399-8f98-602d9158afad</t>
  </si>
  <si>
    <t>Clean Energy Systems</t>
  </si>
  <si>
    <t>http://www.cleanenergysystems.com</t>
  </si>
  <si>
    <t>61efb638-2e37-fa3f-0707-35bb14b7a2cf</t>
  </si>
  <si>
    <t>Clean Energy Trust</t>
  </si>
  <si>
    <t>http://www.cleanenergytrust.org/</t>
  </si>
  <si>
    <t>3dfb12fc-8b3f-5eab-24f1-514b2bcda493</t>
  </si>
  <si>
    <t>Clean Energy Trust Challenge</t>
  </si>
  <si>
    <t>http://cleanenergytrust.org/</t>
  </si>
  <si>
    <t>3544f4f7-8a34-9bea-49d0-d0d14e64b51b</t>
  </si>
  <si>
    <t>Clean Energy Venture Group</t>
  </si>
  <si>
    <t>http://cevg.com</t>
  </si>
  <si>
    <t>3c64c8d2-1fbf-d241-5c47-9bc1ff087272</t>
  </si>
  <si>
    <t>Clean Engines</t>
  </si>
  <si>
    <t>http://clean-engines.com</t>
  </si>
  <si>
    <t>1ba4ef05-b39d-3694-b666-b98adf60f26f</t>
  </si>
  <si>
    <t>Clean Ethics</t>
  </si>
  <si>
    <t>http://www.cleanethics.com/#</t>
  </si>
  <si>
    <t>81e5d473-db90-1a09-e36a-7f9ba9a3aa66</t>
  </si>
  <si>
    <t>Clean Fanatic</t>
  </si>
  <si>
    <t>http://www.cleanfanatic.co.in/</t>
  </si>
  <si>
    <t>478775d1-72af-1cca-161b-2ca20781e236</t>
  </si>
  <si>
    <t>Clean Fantastic</t>
  </si>
  <si>
    <t>http://clean-fantastic.com.au</t>
  </si>
  <si>
    <t>1d8e0de4-bdde-e0f8-261e-746c53273c4c</t>
  </si>
  <si>
    <t>Clean Feet Investors</t>
  </si>
  <si>
    <t>http://www.cleanfeetinvestors.com</t>
  </si>
  <si>
    <t>cc6ef0ec-713a-97f1-0cea-7389004919dc</t>
  </si>
  <si>
    <t>Clean Filtration Technology</t>
  </si>
  <si>
    <t>http://www.cleanfiltration.com</t>
  </si>
  <si>
    <t>14071cf8-4738-81c6-4a41-874b71539c24</t>
  </si>
  <si>
    <t>Clean Fund</t>
  </si>
  <si>
    <t>http://www.cleanfund.com</t>
  </si>
  <si>
    <t>70526aac-9a3c-3ed5-5f33-15e99e386c96</t>
  </si>
  <si>
    <t>Clean Green Wisconsin</t>
  </si>
  <si>
    <t>http://cleangreenwi.com/</t>
  </si>
  <si>
    <t>a59a37db-f621-afb1-6d1d-ab30d5d4eeb8</t>
  </si>
  <si>
    <t>Clean Harbors</t>
  </si>
  <si>
    <t>http://www.cleanharbors.com</t>
  </si>
  <si>
    <t>39bd04aa-88e0-938a-2d0b-c63d713b8677</t>
  </si>
  <si>
    <t>Clean Ice Trays</t>
  </si>
  <si>
    <t>http://www.cleanicetrays.com</t>
  </si>
  <si>
    <t>0d950102-f43b-fca3-d03d-61935bb92af7</t>
  </si>
  <si>
    <t>Clean Lube Solutions Pty Ltd</t>
  </si>
  <si>
    <t>http://www.cleanlubesolutions.com.au</t>
  </si>
  <si>
    <t>ba3044fb-5029-65a9-5176-656b314efafc</t>
  </si>
  <si>
    <t>Clean Machine</t>
  </si>
  <si>
    <t>http://www.pccleanmachine.com</t>
  </si>
  <si>
    <t>e75da593-b72a-f032-a599-ce4143d74d50</t>
  </si>
  <si>
    <t>Clean Media</t>
  </si>
  <si>
    <t>http://www.cleanmediaav.com</t>
  </si>
  <si>
    <t>084f9dee-9b29-1311-8d05-7570d4c29a12</t>
  </si>
  <si>
    <t>Clean Membranes</t>
  </si>
  <si>
    <t>http://www.cleanmembranes.com</t>
  </si>
  <si>
    <t>b067efbf-e26b-4e13-6401-569fccdb5ad4</t>
  </si>
  <si>
    <t>Clean Mobile</t>
  </si>
  <si>
    <t>http://www.clean-mobile.com</t>
  </si>
  <si>
    <t>83309e30-6909-949e-81be-ebbd7375f188</t>
  </si>
  <si>
    <t>Clean My Mat</t>
  </si>
  <si>
    <t>http://cleanmymat.ca/</t>
  </si>
  <si>
    <t>464e81c2-fe5a-1b8e-272d-d6de0b7a2664</t>
  </si>
  <si>
    <t>Clean Name</t>
  </si>
  <si>
    <t>http://www.cleanname.net</t>
  </si>
  <si>
    <t>6ba3a0b4-6540-7477-6463-631aa91ac2ed</t>
  </si>
  <si>
    <t>Clean NRG Resources,LLC</t>
  </si>
  <si>
    <t>http://clearnrg.com</t>
  </si>
  <si>
    <t>f25d0540-f997-0378-600d-168bc1884568</t>
  </si>
  <si>
    <t>Clean Oven Now - Colchester</t>
  </si>
  <si>
    <t>http://www.cleanovencolchester.co.uk</t>
  </si>
  <si>
    <t>beddd376-950d-3c2c-b281-d63b0296a911</t>
  </si>
  <si>
    <t>Clean Pacific Ventures</t>
  </si>
  <si>
    <t>http://www.cleanpacific.com</t>
  </si>
  <si>
    <t>c0040cf6-41b3-e0c2-49ad-e3c7780739ec</t>
  </si>
  <si>
    <t>Clean PET</t>
  </si>
  <si>
    <t>http://cleanpet.ru/</t>
  </si>
  <si>
    <t>f3695a73-7a67-d33f-2de2-c1db1cfda35e</t>
  </si>
  <si>
    <t>Clean Plates</t>
  </si>
  <si>
    <t>http://www.cleanplates.com</t>
  </si>
  <si>
    <t>3a869f73-060f-216a-0788-d032cd1d411f</t>
  </si>
  <si>
    <t>Clean Plus</t>
  </si>
  <si>
    <t>http://www.clean-plus.gr/</t>
  </si>
  <si>
    <t>f222d182-28d6-fbaa-36d6-a6ff3d87fe4d</t>
  </si>
  <si>
    <t>Clean Power Design</t>
  </si>
  <si>
    <t>http://www.cleanpowerdesign.com</t>
  </si>
  <si>
    <t>c212dce2-999c-3bcc-6e5c-216ab3c52c46</t>
  </si>
  <si>
    <t>Clean Power Finance</t>
  </si>
  <si>
    <t>http://www.cleanpowerfinance.com</t>
  </si>
  <si>
    <t>c5c03d8d-440a-ab67-70fc-a31b000f2ce6</t>
  </si>
  <si>
    <t>Clean Power New York</t>
  </si>
  <si>
    <t>http://www.zhro.com/</t>
  </si>
  <si>
    <t>10319fe3-6031-8851-c212-a3abf79280b5</t>
  </si>
  <si>
    <t>Clean Power Research</t>
  </si>
  <si>
    <t>http://www.cleanpower.com/</t>
  </si>
  <si>
    <t>648bd4de-3740-b217-651a-8fc6aaec6005</t>
  </si>
  <si>
    <t>Clean Power Systems (A Cambridge Clean Energy Enterprise)</t>
  </si>
  <si>
    <t>http://www.clean-power-systems.com</t>
  </si>
  <si>
    <t>7abda0e6-fee7-533f-680f-ec31faa69f3e</t>
  </si>
  <si>
    <t>Clean Power Technologies</t>
  </si>
  <si>
    <t>http://cleantechinn.com#</t>
  </si>
  <si>
    <t>25f05666-47d6-6a5f-5ee5-d9bbdba897c1</t>
  </si>
  <si>
    <t>Clean Pro Gutter Cleaning</t>
  </si>
  <si>
    <t>http://adamwerbach.com/</t>
  </si>
  <si>
    <t>fb4a30c2-e182-9a6d-45a6-05372f8e5cb6</t>
  </si>
  <si>
    <t>Clean Pro Services</t>
  </si>
  <si>
    <t>http://www.cleanproservices.co.uk/</t>
  </si>
  <si>
    <t>87f4f9f6-a38a-dac2-f098-1b62205b662f</t>
  </si>
  <si>
    <t>Clean Production Action</t>
  </si>
  <si>
    <t>http://www.cleanproduction.org</t>
  </si>
  <si>
    <t>0c7de410-b3b4-1ce0-4cb5-d262923fbcba</t>
  </si>
  <si>
    <t>Clean Program</t>
  </si>
  <si>
    <t>http://www.cleanprogram.com</t>
  </si>
  <si>
    <t>839b1eaf-5658-f52f-c52f-fa1f13e6d097</t>
  </si>
  <si>
    <t>Clean Pros Carpet Cleaning</t>
  </si>
  <si>
    <t>http://cleanproscarpetcleaning.com</t>
  </si>
  <si>
    <t>8800df8f-96ea-923d-93a5-b2e7a9577b28</t>
  </si>
  <si>
    <t>Clean Reader</t>
  </si>
  <si>
    <t>http://www.cleanreaderapp.com/</t>
  </si>
  <si>
    <t>ec0d6817-9601-9565-5eec-4972982f954c</t>
  </si>
  <si>
    <t>Clean Ride Limo</t>
  </si>
  <si>
    <t>http://www.cleanridelimo.com</t>
  </si>
  <si>
    <t>f8574ad6-fc0a-22b5-0992-6466887df62b</t>
  </si>
  <si>
    <t>Clean Runner</t>
  </si>
  <si>
    <t>http://www.cleanrunner.com/cleanrunnerhome</t>
  </si>
  <si>
    <t>45e4b48a-5d38-7de0-97d5-520b8fc09eff</t>
  </si>
  <si>
    <t>Clean Shaven Apps</t>
  </si>
  <si>
    <t>http://www.cleanshavenapps.com/</t>
  </si>
  <si>
    <t>9bdb61ea-eefc-8069-4bee-e1ed1c7ce362</t>
  </si>
  <si>
    <t>Clean Sky Energy</t>
  </si>
  <si>
    <t>http://cleanskyenergyllc.com</t>
  </si>
  <si>
    <t>1050126c-cf51-ded2-09c4-2704df7996fc</t>
  </si>
  <si>
    <t>CLEAN SMS</t>
  </si>
  <si>
    <t>http://cleansms.net</t>
  </si>
  <si>
    <t>836ab4ec-9ad8-66cf-11b6-3ebf4a28e3fc</t>
  </si>
  <si>
    <t>Clean Sweep Group Inc</t>
  </si>
  <si>
    <t>http://www.csgiusa.com/</t>
  </si>
  <si>
    <t>912c50cf-c7da-1f5d-3e31-4b41455c8cb0</t>
  </si>
  <si>
    <t>Clean Tech Advisory Services</t>
  </si>
  <si>
    <t>http://cleantechadvisory.co.uk</t>
  </si>
  <si>
    <t>cc2ad3cc-68e8-bf88-d4c3-9e3e1503dec7</t>
  </si>
  <si>
    <t>Clean Tech Los Angeles</t>
  </si>
  <si>
    <t>http://cleantechla.org/</t>
  </si>
  <si>
    <t>1e0b8a3a-79a6-2aae-94d2-2f481fd2c0e2</t>
  </si>
  <si>
    <t>Clean Tech Solutions</t>
  </si>
  <si>
    <t>http://www.cleantechsolutionsinternational.com</t>
  </si>
  <si>
    <t>0dd552a3-739a-6795-3a11-50490d0b0379</t>
  </si>
  <si>
    <t>Clean Technology Business Review</t>
  </si>
  <si>
    <t>http://www.cleantechnology-business-review.com/</t>
  </si>
  <si>
    <t>8616605b-d542-1411-ce43-ee45807875a2</t>
  </si>
  <si>
    <t>Clean Technology Company</t>
  </si>
  <si>
    <t>http://www.cleantech.com</t>
  </si>
  <si>
    <t>d0cc5ad1-9693-3005-d169-ff7e1ed82e9c</t>
  </si>
  <si>
    <t>Clean Technology Solutions LLC</t>
  </si>
  <si>
    <t>http://www.cleantechnologysolutions.biz/</t>
  </si>
  <si>
    <t>c5dec369-1510-b2eb-8b0c-67879edc98a3</t>
  </si>
  <si>
    <t>Clean TeQ</t>
  </si>
  <si>
    <t>http://cleanteq.com</t>
  </si>
  <si>
    <t>06b7ed81-22e7-7db9-3948-6cc5488c6887</t>
  </si>
  <si>
    <t>Clean Thermodynamic Energy Conversion Ltd</t>
  </si>
  <si>
    <t>https://www.ctecenergy.co.uk/</t>
  </si>
  <si>
    <t>c721b6e1-a4e6-ad7d-0be4-e7db3eff19c5</t>
  </si>
  <si>
    <t>Clean Undie Club</t>
  </si>
  <si>
    <t>http://www.cleanundieclub.com</t>
  </si>
  <si>
    <t>20caf393-25c8-cc67-9d57-26fff49d6cac</t>
  </si>
  <si>
    <t>Clean Vehicle Solutions</t>
  </si>
  <si>
    <t>http://cleanvehiclesolutions.com</t>
  </si>
  <si>
    <t>12fc8a79-6089-0cd8-e2a4-6faf231fb195</t>
  </si>
  <si>
    <t>Clean Vision Networks</t>
  </si>
  <si>
    <t>http://www.cleanvisionnetworks.com</t>
  </si>
  <si>
    <t>0bb50f49-e16a-a278-3683-e28ccf9204c3</t>
  </si>
  <si>
    <t>Clean Wave Technologies</t>
  </si>
  <si>
    <t>http://www.cleanwavetech.com/</t>
  </si>
  <si>
    <t>dd58790d-ac39-7239-8265-c927c0f01fd8</t>
  </si>
  <si>
    <t>http://www.cleanwavetek.com/</t>
  </si>
  <si>
    <t>75f089f7-da4d-3b0a-2e77-7db484a3b7d6</t>
  </si>
  <si>
    <t>Clean Wave Ventures</t>
  </si>
  <si>
    <t>http://www.cleanwavevc.com</t>
  </si>
  <si>
    <t>432e9435-b8ff-dd61-542b-1b05f72bec4e</t>
  </si>
  <si>
    <t>Clean World Partners</t>
  </si>
  <si>
    <t>http://www.cleanworld.com</t>
  </si>
  <si>
    <t>b5d5aa53-e95c-e012-4648-e0519a604ef5</t>
  </si>
  <si>
    <t>Clean Zone Marketing</t>
  </si>
  <si>
    <t>https://www.czm360.com/</t>
  </si>
  <si>
    <t>64ed15be-2c56-b2b7-eeed-e2181f8cf7f9</t>
  </si>
  <si>
    <t>clean-energies</t>
  </si>
  <si>
    <t>http://www.clean-energies.org</t>
  </si>
  <si>
    <t>88cd8f61-b2e8-04d7-c449-0274876da4ab</t>
  </si>
  <si>
    <t>Clean4Happy</t>
  </si>
  <si>
    <t>http://clean4happy.com</t>
  </si>
  <si>
    <t>b810225b-a446-15a7-2563-554caeab4a17</t>
  </si>
  <si>
    <t>CleanAgents.com</t>
  </si>
  <si>
    <t>https://cleanagents.com</t>
  </si>
  <si>
    <t>72d95a58-6db0-debe-54a1-91f09e78f691</t>
  </si>
  <si>
    <t>CleanAir Systems</t>
  </si>
  <si>
    <t>http://www.cleanairindia.com</t>
  </si>
  <si>
    <t>c3faac57-2380-e4a8-4e9c-6c535becb311</t>
  </si>
  <si>
    <t>CleanAll Group</t>
  </si>
  <si>
    <t>http://www.cleanallgroup.com.au/</t>
  </si>
  <si>
    <t>772edcac-c18c-39f1-6576-7f7fd3469a82</t>
  </si>
  <si>
    <t>CleanApp</t>
  </si>
  <si>
    <t>http://www.cleanitapp.org</t>
  </si>
  <si>
    <t>ccd3597a-33fd-8088-cb1c-8a604a4d9c65</t>
  </si>
  <si>
    <t>Cleanawater</t>
  </si>
  <si>
    <t>http://www.cleanawater.com.au</t>
  </si>
  <si>
    <t>337a46a4-88eb-e29b-3116-154a9bf79747</t>
  </si>
  <si>
    <t>CleanBayArea</t>
  </si>
  <si>
    <t>http://cleanbayarea.com/</t>
  </si>
  <si>
    <t>bd21e2e3-aa39-6c74-9f91-d167a5991f75</t>
  </si>
  <si>
    <t>CleanBites.my</t>
  </si>
  <si>
    <t>http://www.cleanbites.my</t>
  </si>
  <si>
    <t>064abe06-3600-4b17-0233-d2425ca300c7</t>
  </si>
  <si>
    <t>CleanBright</t>
  </si>
  <si>
    <t>http://www.gocleanbright.com</t>
  </si>
  <si>
    <t>196f21ec-70c6-20ae-1d94-9fac6bb7ab95</t>
  </si>
  <si>
    <t>CleanCapital</t>
  </si>
  <si>
    <t>http://www.cleancapital.com/</t>
  </si>
  <si>
    <t>d8273abc-cc62-93c8-c1f3-fce0b94003e8</t>
  </si>
  <si>
    <t>CleanCar</t>
  </si>
  <si>
    <t>http://cleancar.me</t>
  </si>
  <si>
    <t>a9a1be1b-3fc1-9cc5-4ff8-689d9af2f540</t>
  </si>
  <si>
    <t>CleanCarbon Energy Corporation</t>
  </si>
  <si>
    <t>http://www.cleancarbon.energy</t>
  </si>
  <si>
    <t>bf6b56b7-3fb1-cde9-2404-cb8857178c13</t>
  </si>
  <si>
    <t>CleanChem</t>
  </si>
  <si>
    <t>http://cleanchem.co.nz</t>
  </si>
  <si>
    <t>ad9fe8a7-4ba3-6c75-676f-826f56b45ed2</t>
  </si>
  <si>
    <t>CleanChoice Energy</t>
  </si>
  <si>
    <t>https://cleanchoiceenergy.com/</t>
  </si>
  <si>
    <t>5abf77b3-5fc0-16c8-4cb7-07a71efd671d</t>
  </si>
  <si>
    <t>CleanCity|VillePropre</t>
  </si>
  <si>
    <t>http://www.villepropre.com</t>
  </si>
  <si>
    <t>a3b85960-52ab-2abf-9d34-b66525d16335</t>
  </si>
  <si>
    <t>CleanCloud</t>
  </si>
  <si>
    <t>http://www.cleancloud.com.br</t>
  </si>
  <si>
    <t>0c50fe03-82dd-b4c5-2d38-bbd2458aaced</t>
  </si>
  <si>
    <t>CleanCloud App</t>
  </si>
  <si>
    <t>https://cleancloudapp.com</t>
  </si>
  <si>
    <t>127af0d1-b65d-02b5-7c53-d467fef0b8d3</t>
  </si>
  <si>
    <t>CleanClub</t>
  </si>
  <si>
    <t>https://cleanclub.co</t>
  </si>
  <si>
    <t>8d50db29-e609-a137-d8df-05adaff884cd</t>
  </si>
  <si>
    <t>CleanCode</t>
  </si>
  <si>
    <t>https://cleancoders.com</t>
  </si>
  <si>
    <t>47cecdc6-9360-9f35-bddc-89e72ae50305</t>
  </si>
  <si>
    <t>CleanCraft</t>
  </si>
  <si>
    <t>http://www.cleancraft.com.au</t>
  </si>
  <si>
    <t>ad69cc79-f23d-af2a-898a-7d59d39e665f</t>
  </si>
  <si>
    <t>Cleancult</t>
  </si>
  <si>
    <t>https://www.cleancult.com/</t>
  </si>
  <si>
    <t>73778347-e091-a3e9-221f-d13ac7de65b7</t>
  </si>
  <si>
    <t>CleanCut</t>
  </si>
  <si>
    <t>http://www.cleancutbath.com/</t>
  </si>
  <si>
    <t>ba9b18ef-f3ac-9c4c-8b8c-42f6c685c8d9</t>
  </si>
  <si>
    <t>Cleandrone</t>
  </si>
  <si>
    <t>http://www.cleandrone.com</t>
  </si>
  <si>
    <t>3a1f22e6-665f-cf2d-be62-720c11bbb620</t>
  </si>
  <si>
    <t>cleaneaÌâå¨</t>
  </si>
  <si>
    <t>http://www.cleanea.com</t>
  </si>
  <si>
    <t>d5464018-0524-04f0-400b-ff05f9f5306e</t>
  </si>
  <si>
    <t>CleanEdison</t>
  </si>
  <si>
    <t>http://www.cleanedison.com</t>
  </si>
  <si>
    <t>523283ea-91c4-4fcb-4574-8f7c73e89dbc</t>
  </si>
  <si>
    <t>CleanEndo</t>
  </si>
  <si>
    <t>https://www.cleanendo.com</t>
  </si>
  <si>
    <t>d6d786a3-9b7d-efbd-7ee6-e0a3fef9b6d0</t>
  </si>
  <si>
    <t>Cleaner Cleaner Ltd</t>
  </si>
  <si>
    <t>http://www.cleanercleaner.co.uk/</t>
  </si>
  <si>
    <t>c10aed54-8997-23c6-cf6d-56c167cf8dce</t>
  </si>
  <si>
    <t>Cleaner London</t>
  </si>
  <si>
    <t>http://www.cleanerlondon.com</t>
  </si>
  <si>
    <t>28b857b0-a1d9-a68f-7fe4-248ba8275d6f</t>
  </si>
  <si>
    <t>Cleaners Clapham</t>
  </si>
  <si>
    <t>http://www.cleaningservicesclapham.co.uk</t>
  </si>
  <si>
    <t>aafe9d84-5906-0ea0-7b80-ab440c112c35</t>
  </si>
  <si>
    <t>Cleaners Highbury</t>
  </si>
  <si>
    <t>http://www.cleaningserviceshighbury.co.uk</t>
  </si>
  <si>
    <t>1ba6271e-1b68-27b5-09aa-e6a3c975a3c5</t>
  </si>
  <si>
    <t>Cleaners in Bayswater</t>
  </si>
  <si>
    <t>http://cleaners-bayswater.co.uk/</t>
  </si>
  <si>
    <t>dce4bbf4-901a-0d54-0aa8-5d2f7848958e</t>
  </si>
  <si>
    <t>Cleaners in Hampstead</t>
  </si>
  <si>
    <t>http://www.cleanersinhampstead.co.uk/</t>
  </si>
  <si>
    <t>ed29869f-db61-ad1e-ee01-f7b11b870e80</t>
  </si>
  <si>
    <t>Cleaners Industrial</t>
  </si>
  <si>
    <t>http://www.cleaners-industrial.com</t>
  </si>
  <si>
    <t>6f1c792f-2ced-c522-479b-1ea42d521e89</t>
  </si>
  <si>
    <t>Cleaners Muswell Hill Ltd.</t>
  </si>
  <si>
    <t>http://www.cleanersmuswellhill.net</t>
  </si>
  <si>
    <t>2c7a2886-7207-5640-38c3-876dc66c6f8f</t>
  </si>
  <si>
    <t>Cleaners up Ltd.</t>
  </si>
  <si>
    <t>http://cleanersup.co.uk</t>
  </si>
  <si>
    <t>85452313-e748-e1c5-1483-39e768bfa6de</t>
  </si>
  <si>
    <t>Cleaners Whetstone Ltd.</t>
  </si>
  <si>
    <t>http://www.cleanerswhetstone.net</t>
  </si>
  <si>
    <t>4f712643-51c5-d321-2490-749e583b6d7a</t>
  </si>
  <si>
    <t>Cleanersclean</t>
  </si>
  <si>
    <t>http://www.cleanersclean.com</t>
  </si>
  <si>
    <t>578deb6b-d791-8554-2fd9-eea32875a443</t>
  </si>
  <si>
    <t>Cleanex Contract Services</t>
  </si>
  <si>
    <t>http://www.cleanexcontractservices.com</t>
  </si>
  <si>
    <t>93da494e-99a7-0b7d-13e3-139f1bd02544</t>
  </si>
  <si>
    <t>CleanFirst Restoration</t>
  </si>
  <si>
    <t>http://cleanfirst.ca</t>
  </si>
  <si>
    <t>c0af5673-d538-fe71-ae7e-c2f1bdb26aad</t>
  </si>
  <si>
    <t>CleanFish</t>
  </si>
  <si>
    <t>http://www.cleanfish.com</t>
  </si>
  <si>
    <t>07a64414-0c71-099f-9eb0-6a0de8870120</t>
  </si>
  <si>
    <t>CleanFocus Energy</t>
  </si>
  <si>
    <t>http://www.cleanfocus.us</t>
  </si>
  <si>
    <t>85efc84e-164d-4b0f-3e51-e3ede19b8e2d</t>
  </si>
  <si>
    <t>Cleanfox</t>
  </si>
  <si>
    <t>http://www.cleanfox.io</t>
  </si>
  <si>
    <t>96fb8c3b-c2f0-22fa-b0a1-28331e16d691</t>
  </si>
  <si>
    <t>CleanFuel Conversions</t>
  </si>
  <si>
    <t>http://blog.cleanfuelconversions.com</t>
  </si>
  <si>
    <t>aa3038dc-eb8c-260f-6143-d7e467274552</t>
  </si>
  <si>
    <t>CleanFUEL Distribution</t>
  </si>
  <si>
    <t>http://www.cleanfuelusa.com</t>
  </si>
  <si>
    <t>319120c3-90ce-2ac5-6bef-69bbdc6d2ec0</t>
  </si>
  <si>
    <t>CleanFUEL USA</t>
  </si>
  <si>
    <t>88c94765-8553-f003-c473-853eb46e7f6a</t>
  </si>
  <si>
    <t>Cleangold</t>
  </si>
  <si>
    <t>http://www.cleangold.com/cleangold/home.html</t>
  </si>
  <si>
    <t>5bf131cd-8ddd-3fc7-c61f-ba8ccec325a0</t>
  </si>
  <si>
    <t>CleanGrow</t>
  </si>
  <si>
    <t>http://www.cleangrow.com</t>
  </si>
  <si>
    <t>085113e6-9989-9317-e0ed-7fb7bf6f2577</t>
  </si>
  <si>
    <t>Cleanhome.se</t>
  </si>
  <si>
    <t>http://cleanhome.se</t>
  </si>
  <si>
    <t>eba599ca-a06d-039d-e6ce-74ea2263c81c</t>
  </si>
  <si>
    <t>Cleanify</t>
  </si>
  <si>
    <t>http://www.cleanify.com</t>
  </si>
  <si>
    <t>a0776206-54f6-b53e-fad9-84f2ce585dfc</t>
  </si>
  <si>
    <t>Cleanify Pro</t>
  </si>
  <si>
    <t>http://www.cleaningconnect.com</t>
  </si>
  <si>
    <t>af8fa650-7dba-882f-e174-9c3b640c9a8d</t>
  </si>
  <si>
    <t>Cleaning Cassie</t>
  </si>
  <si>
    <t>http://www.cleaningcassie.com</t>
  </si>
  <si>
    <t>16947792-5738-9f1d-cdc4-5f722174b8db</t>
  </si>
  <si>
    <t>Cleaning Company Mitcham</t>
  </si>
  <si>
    <t>http://www.cleaningservicesmitcham.co.uk</t>
  </si>
  <si>
    <t>31983d75-c2a1-0270-ac99-c5b21e3947f4</t>
  </si>
  <si>
    <t>Cleaning Day</t>
  </si>
  <si>
    <t>http://cleaningday.co.uk/</t>
  </si>
  <si>
    <t>f95b6151-109b-4268-f859-b9d406db4c0f</t>
  </si>
  <si>
    <t>Cleaning Dunwoody</t>
  </si>
  <si>
    <t>http://www.cleaningdunwoody.com</t>
  </si>
  <si>
    <t>718695d6-ee79-c8d6-9df1-6a333ae0dd9d</t>
  </si>
  <si>
    <t>Cleaning Exec Cleaning Services</t>
  </si>
  <si>
    <t>https://cleaningexec.com</t>
  </si>
  <si>
    <t>6113077a-7847-fb31-e169-430145482ee7</t>
  </si>
  <si>
    <t>Cleaning For A Reason</t>
  </si>
  <si>
    <t>https://cheap-carpet.cleaning</t>
  </si>
  <si>
    <t>69e3c0ff-a6f9-1414-1c5b-9d90dc8650b2</t>
  </si>
  <si>
    <t>Cleaning House Cleaners Ltd</t>
  </si>
  <si>
    <t>http://www.cleaninghousecleaners.com</t>
  </si>
  <si>
    <t>9144394b-aa57-e9fa-1edf-872da128e970</t>
  </si>
  <si>
    <t>Cleaning Please</t>
  </si>
  <si>
    <t>http://cleaningplease.co.uk</t>
  </si>
  <si>
    <t>eac924ff-7ac6-2476-1670-2876a8a33524</t>
  </si>
  <si>
    <t>Cleaning Services Atlanta</t>
  </si>
  <si>
    <t>http://www.cleaning-service-atlanta.com</t>
  </si>
  <si>
    <t>aa8d77fe-81ee-6c90-2ce2-962a10b22bc8</t>
  </si>
  <si>
    <t>Cleaning Smyrna</t>
  </si>
  <si>
    <t>http://www.cleaningsmyrna.com</t>
  </si>
  <si>
    <t>495a3058-f6a6-f39b-4289-0172d5e46399</t>
  </si>
  <si>
    <t>Cleaning Studio</t>
  </si>
  <si>
    <t>http://www.cleaningstudio.us/</t>
  </si>
  <si>
    <t>6fa49cff-6952-d8d6-9646-bc3ed9ae7ca9</t>
  </si>
  <si>
    <t>Cleaning Wiz</t>
  </si>
  <si>
    <t>http://cleaningwiz.com.au</t>
  </si>
  <si>
    <t>d240669e-6337-087c-6c66-0b3513ac8b57</t>
  </si>
  <si>
    <t>Cleaning-Plus International</t>
  </si>
  <si>
    <t>http://cleaning-plus.net/</t>
  </si>
  <si>
    <t>b764747c-1b50-51e3-c15b-c5fb11e79f59</t>
  </si>
  <si>
    <t>Cleanio</t>
  </si>
  <si>
    <t>https://getcleanio.com/</t>
  </si>
  <si>
    <t>49824de3-74ef-a011-4c99-05f2190e6afe</t>
  </si>
  <si>
    <t>CleanIsrael</t>
  </si>
  <si>
    <t>http://www.cleanisrael.com</t>
  </si>
  <si>
    <t>cff826c6-426b-9be0-449c-2b29bca75061</t>
  </si>
  <si>
    <t>Cleankeys</t>
  </si>
  <si>
    <t>http://cleankeysinc.com</t>
  </si>
  <si>
    <t>d2f950d5-0c5c-559a-bc94-b943d38af952</t>
  </si>
  <si>
    <t>CleanLaunch</t>
  </si>
  <si>
    <t>http://www.cleanlaunch.com</t>
  </si>
  <si>
    <t>ac1ebf33-cb41-f49f-54d3-44c2ce7a6d13</t>
  </si>
  <si>
    <t>Cleanline Linen Management</t>
  </si>
  <si>
    <t>http://www.cleanline.lk/</t>
  </si>
  <si>
    <t>4381ba9f-1977-88f2-8723-57a30295f176</t>
  </si>
  <si>
    <t>CleanLoop</t>
  </si>
  <si>
    <t>http://www.cleanloop.com</t>
  </si>
  <si>
    <t>0a34e697-87cd-ab53-c7a9-e0e28feb9bfe</t>
  </si>
  <si>
    <t>Cleanly</t>
  </si>
  <si>
    <t>https://cleanly.com</t>
  </si>
  <si>
    <t>42047da7-e545-9557-3b81-8f0463018fac</t>
  </si>
  <si>
    <t>Cleanly Maid</t>
  </si>
  <si>
    <t>https://www.cleanlymaid.com</t>
  </si>
  <si>
    <t>e255f900-0789-76a6-a4ed-0c36d724483a</t>
  </si>
  <si>
    <t>Cleanmail</t>
  </si>
  <si>
    <t>http://www.cleanmail.ch/</t>
  </si>
  <si>
    <t>6d70c08f-5cb0-2547-6be6-4cf635c49032</t>
  </si>
  <si>
    <t>CleanMax Solar</t>
  </si>
  <si>
    <t>https://cleanmaxsolar.com/</t>
  </si>
  <si>
    <t>5d3cad26-a8bd-4b7d-46ad-e8c65ef62901</t>
  </si>
  <si>
    <t>CleanMyCRM</t>
  </si>
  <si>
    <t>http://www.cleanmycrm.com</t>
  </si>
  <si>
    <t>edfcc629-5791-34ff-69c0-8d07d93d68d9</t>
  </si>
  <si>
    <t>CleanO2</t>
  </si>
  <si>
    <t>http://cleano2.ca</t>
  </si>
  <si>
    <t>e83843a8-8244-3e2b-b775-243eaaf69595</t>
  </si>
  <si>
    <t>Cleanoid</t>
  </si>
  <si>
    <t>http://cleanoid.com/</t>
  </si>
  <si>
    <t>cbc5e4e2-1d45-032c-b4db-57b9c458cf7e</t>
  </si>
  <si>
    <t>Cleanopolis</t>
  </si>
  <si>
    <t>http://www.cleanopolis.org</t>
  </si>
  <si>
    <t>0c269448-faa2-2be3-242e-907cb2a563a8</t>
  </si>
  <si>
    <t>Cleanopy Inc</t>
  </si>
  <si>
    <t>http://cleanopy.com</t>
  </si>
  <si>
    <t>54674541-537f-620e-8140-2891e52c67dd</t>
  </si>
  <si>
    <t>Cleanosaur</t>
  </si>
  <si>
    <t>http://www.cleanosaur.com</t>
  </si>
  <si>
    <t>92d64899-b2db-caa2-7b62-5ba29b534226</t>
  </si>
  <si>
    <t>Cleanout Tampa</t>
  </si>
  <si>
    <t>http://cleanouttampa.com/</t>
  </si>
  <si>
    <t>16ed2dc6-ef9f-160d-fcb7-c4751628b090</t>
  </si>
  <si>
    <t>Cleanpart Group</t>
  </si>
  <si>
    <t>http://www.cleanpart.de/</t>
  </si>
  <si>
    <t>ea0c08ec-3f11-ac1d-9fac-8bfd9af26160</t>
  </si>
  <si>
    <t>CleanPass</t>
  </si>
  <si>
    <t>http://www.cleanpass.ie/</t>
  </si>
  <si>
    <t>3dbbcd87-5903-90c3-b2ef-68928bee6055</t>
  </si>
  <si>
    <t>CleanPath Ventures</t>
  </si>
  <si>
    <t>http://cleanpath.com</t>
  </si>
  <si>
    <t>81862cad-f509-ebb4-5e73-5fb4aca883ee</t>
  </si>
  <si>
    <t>CleanPix, Corp.</t>
  </si>
  <si>
    <t>http://www.cleanpix.com</t>
  </si>
  <si>
    <t>357bd6a4-7cd9-3bf6-5d84-4baf5d8e0e84</t>
  </si>
  <si>
    <t>Cleanpoint Restoration Limited</t>
  </si>
  <si>
    <t>http://cleanpointrestoration.com</t>
  </si>
  <si>
    <t>6511c07e-3292-b493-e8f0-cfde918cae3e</t>
  </si>
  <si>
    <t>Cleanpult</t>
  </si>
  <si>
    <t>http://cleanpult.com/</t>
  </si>
  <si>
    <t>f25eb309-6599-0c53-ee3d-5e1b7e573645</t>
  </si>
  <si>
    <t>CleanRobotics</t>
  </si>
  <si>
    <t>http://www.cleanrobotics.com/</t>
  </si>
  <si>
    <t>674844f4-1c9e-2678-860e-6179082c754c</t>
  </si>
  <si>
    <t>Cleanroom Connection</t>
  </si>
  <si>
    <t>http://www.cleanroomconnection.com</t>
  </si>
  <si>
    <t>b0728287-f086-50be-6a00-e69a2037aa28</t>
  </si>
  <si>
    <t>CleanRoomspl</t>
  </si>
  <si>
    <t>http://cleanrooms.pl</t>
  </si>
  <si>
    <t>1748e661-4ea9-46fa-0878-d7de44c6d8ba</t>
  </si>
  <si>
    <t>CleanScapes</t>
  </si>
  <si>
    <t>http://www.cleanscapes.com</t>
  </si>
  <si>
    <t>db4d51b6-75ac-4d28-f3bc-56e4a9883173</t>
  </si>
  <si>
    <t>Cleanse Culture</t>
  </si>
  <si>
    <t>http://cleanseculture.com/</t>
  </si>
  <si>
    <t>5b27a89d-87f4-bf3f-e029-a07087d0e717</t>
  </si>
  <si>
    <t>Cleanshelf</t>
  </si>
  <si>
    <t>https://www.cleanshelf.com</t>
  </si>
  <si>
    <t>82c5c6b9-b149-f1d6-7474-94877080eb10</t>
  </si>
  <si>
    <t>CleanSlate</t>
  </si>
  <si>
    <t>http://www.endcheating.com</t>
  </si>
  <si>
    <t>ab924064-d06b-a4ae-586b-f0b8e59a5340</t>
  </si>
  <si>
    <t>http://www.limestonelabs.ca/</t>
  </si>
  <si>
    <t>85a3f738-bee5-7ecd-b14c-a77fbed171cd</t>
  </si>
  <si>
    <t>CleanSlate UV</t>
  </si>
  <si>
    <t>http://www.cleanslateuv.com/</t>
  </si>
  <si>
    <t>5d7003ab-60d3-b6ae-df3f-861da6a57bd6</t>
  </si>
  <si>
    <t>Cleansourcecode.com</t>
  </si>
  <si>
    <t>https://www.cleansourcecode.com</t>
  </si>
  <si>
    <t>f2af3586-78fb-8c61-b0f7-773506facbc9</t>
  </si>
  <si>
    <t>CleanSpot</t>
  </si>
  <si>
    <t>https://activeclean.com/</t>
  </si>
  <si>
    <t>b130ed6b-daa3-d8ab-cddf-3506284e77ab</t>
  </si>
  <si>
    <t>CleanStar Ventures</t>
  </si>
  <si>
    <t>http://www.cleanstarventures.com</t>
  </si>
  <si>
    <t>19ee422b-187e-7df7-b9c5-682f6903bdea</t>
  </si>
  <si>
    <t>CleanStreets</t>
  </si>
  <si>
    <t>http://www.cleanstreet.com/</t>
  </si>
  <si>
    <t>53e3b569-75b2-1575-d3c4-38bdb96ed02c</t>
  </si>
  <si>
    <t>CleanTab</t>
  </si>
  <si>
    <t>http://www.cleantab.com</t>
  </si>
  <si>
    <t>3f56cbbb-f4bd-f277-a624-612a99847d12</t>
  </si>
  <si>
    <t>CleanTalk Inc</t>
  </si>
  <si>
    <t>https://cleantalk.org</t>
  </si>
  <si>
    <t>49ff0381-6e2d-679a-f67d-17e10432a1e7</t>
  </si>
  <si>
    <t>Cleantec</t>
  </si>
  <si>
    <t>http://cleantec.es</t>
  </si>
  <si>
    <t>5d9cae89-64c0-7746-4e8e-04ecd6ce15b7</t>
  </si>
  <si>
    <t>CleanTech Alliance</t>
  </si>
  <si>
    <t>http://www.cleantechalliancewa.org</t>
  </si>
  <si>
    <t>fa2c6794-a979-fe50-31fe-5ab727e1165c</t>
  </si>
  <si>
    <t>CleanTech Arabia</t>
  </si>
  <si>
    <t>http://cleantecharabia.com/</t>
  </si>
  <si>
    <t>4015a239-7a14-aa33-eb20-c7c8848d16ed</t>
  </si>
  <si>
    <t>Cleantech Business Angels</t>
  </si>
  <si>
    <t>http://www.cleantechbusinessangels.com</t>
  </si>
  <si>
    <t>ddacc16e-82cd-6c23-768f-bc5ca34257fd</t>
  </si>
  <si>
    <t>Cleantech Circle</t>
  </si>
  <si>
    <t>http://www.cleantechcircle.com/</t>
  </si>
  <si>
    <t>4d171d93-7901-6f85-c4df-44c0f0a7946b</t>
  </si>
  <si>
    <t>Cleantech Europe</t>
  </si>
  <si>
    <t>e93bdf81-eb26-9c64-dba4-74cc103f2e8b</t>
  </si>
  <si>
    <t>Cleantech Fellows Institute</t>
  </si>
  <si>
    <t>http://www.cleantech.org</t>
  </si>
  <si>
    <t>5c3b9b44-9140-9e62-293b-185bd72cd042</t>
  </si>
  <si>
    <t>Cleantech Finance</t>
  </si>
  <si>
    <t>http://cleantechfinance.net/</t>
  </si>
  <si>
    <t>1c6503c3-3554-613e-1a2f-008b04f1fad5</t>
  </si>
  <si>
    <t>Cleantech Finland</t>
  </si>
  <si>
    <t>http://www.cleantechfinland.com</t>
  </si>
  <si>
    <t>a17369db-ca62-a050-0645-be3da4ae1efa</t>
  </si>
  <si>
    <t>Cleantech Group</t>
  </si>
  <si>
    <t>http://cleantech.com</t>
  </si>
  <si>
    <t>419f0d09-a068-48c5-2c44-d56fe293eebc</t>
  </si>
  <si>
    <t>CleanTech Group</t>
  </si>
  <si>
    <t>http://www.cleantech-group.com</t>
  </si>
  <si>
    <t>8d34cad9-bbc4-9f65-431b-c77dbea56650</t>
  </si>
  <si>
    <t>Cleantech Inn Sweden</t>
  </si>
  <si>
    <t>http://cleantechinn.com/#</t>
  </si>
  <si>
    <t>e7072545-0f96-079e-791d-fbd2d816e6f3</t>
  </si>
  <si>
    <t>CleanTech Innovation Center Berlin</t>
  </si>
  <si>
    <t>http://cleantech-innovationcenter.de/en/</t>
  </si>
  <si>
    <t>41ab9c3f-3de9-c927-0629-dc7469985e1d</t>
  </si>
  <si>
    <t>CleanTech Innovations</t>
  </si>
  <si>
    <t>http://www.ctiproduct.com</t>
  </si>
  <si>
    <t>0dac689d-b9c5-0257-b548-77d9ab49e5c6</t>
  </si>
  <si>
    <t>Cleantech Invest</t>
  </si>
  <si>
    <t>http://www.cleantechinvest.com/</t>
  </si>
  <si>
    <t>f9475f9d-0299-02ba-ab58-2cbdce6290cd</t>
  </si>
  <si>
    <t>Cleantech Investor</t>
  </si>
  <si>
    <t>http://www.cleantechinvestor.com/</t>
  </si>
  <si>
    <t>3639da9e-a29f-1ae6-e07b-a0cd8d90390e</t>
  </si>
  <si>
    <t>Cleantech Law Partners</t>
  </si>
  <si>
    <t>http://www.cleantechlawpartners.com/index.html</t>
  </si>
  <si>
    <t>4d64a95e-b0fc-79bc-1ea1-75578265d3e5</t>
  </si>
  <si>
    <t>CleanTech North</t>
  </si>
  <si>
    <t>http://www.cleantechnorth.com</t>
  </si>
  <si>
    <t>5ddbdfb8-565c-7db3-0d7d-e2c62cb53ed1</t>
  </si>
  <si>
    <t>CleanTech OC</t>
  </si>
  <si>
    <t>http://www.cleantechoc.org/</t>
  </si>
  <si>
    <t>d99c68ca-9d26-914e-5838-9ead25f503f3</t>
  </si>
  <si>
    <t>Cleantech Open</t>
  </si>
  <si>
    <t>http://www.cleantechopen.org</t>
  </si>
  <si>
    <t>873fcdbc-364e-5010-a715-0d2605090618</t>
  </si>
  <si>
    <t>http://western.cleantechopen.org</t>
  </si>
  <si>
    <t>5ff494e2-68a3-af6e-1ab1-a452d46979de</t>
  </si>
  <si>
    <t>Cleantech Open Northeast</t>
  </si>
  <si>
    <t>http://northeast.cleantechopen.org</t>
  </si>
  <si>
    <t>759378e1-d816-3de6-a54d-7b37d2afbc77</t>
  </si>
  <si>
    <t>Cleantech Open West</t>
  </si>
  <si>
    <t>5216b7c4-627d-706a-de80-26d64cd81353</t>
  </si>
  <si>
    <t>CleanTech Partners</t>
  </si>
  <si>
    <t>http://www.cleantechpartners.org</t>
  </si>
  <si>
    <t>3842f02b-316a-4cfd-62c5-2d59df66948c</t>
  </si>
  <si>
    <t>Cleantech Republic</t>
  </si>
  <si>
    <t>http://www.cleantechrepublic.com</t>
  </si>
  <si>
    <t>2a1c114a-2185-bff2-b42b-6bef5bc8876e</t>
  </si>
  <si>
    <t>Cleantech San Diego</t>
  </si>
  <si>
    <t>http://cleantechsandiego.org/</t>
  </si>
  <si>
    <t>90e80d1e-e712-41a2-c1a7-9c686af8699c</t>
  </si>
  <si>
    <t>Cleantech Scandinavia</t>
  </si>
  <si>
    <t>http://cleantechscandinavia.com</t>
  </si>
  <si>
    <t>432b2d94-ebae-9994-b693-e289e7fa285c</t>
  </si>
  <si>
    <t>CleanTech Technology</t>
  </si>
  <si>
    <t>http://www.wifinity.com</t>
  </si>
  <si>
    <t>ec09b1a8-9004-8590-0a96-2520796c91d5</t>
  </si>
  <si>
    <t>Cleantech Ventures</t>
  </si>
  <si>
    <t>http://www.cleantechventures.com.au</t>
  </si>
  <si>
    <t>3673cb40-b29e-41ab-4d13-ac2a95c6de82</t>
  </si>
  <si>
    <t>CleanTechGrid</t>
  </si>
  <si>
    <t>http://www.cleantechgrid.com</t>
  </si>
  <si>
    <t>6eec6af7-309f-caf2-a36b-78cdc7e8d411</t>
  </si>
  <si>
    <t>CleanTechies</t>
  </si>
  <si>
    <t>http://cleantechies.com</t>
  </si>
  <si>
    <t>b0ae483d-9ed4-291c-6162-ac381061d261</t>
  </si>
  <si>
    <t>CleanTechIQ</t>
  </si>
  <si>
    <t>http://cleantechiq.com/</t>
  </si>
  <si>
    <t>8996ae58-2364-358a-d6ef-4600afdb429e</t>
  </si>
  <si>
    <t>CleanTechnica</t>
  </si>
  <si>
    <t>http://cleantechnica.com/</t>
  </si>
  <si>
    <t>24e26a28-0e35-7105-2c39-6127d2c260c2</t>
  </si>
  <si>
    <t>CleantechPR Agency</t>
  </si>
  <si>
    <t>http://www.cleantechpragency.com</t>
  </si>
  <si>
    <t>1f93bf1d-8520-a101-30c9-360a07e63c6c</t>
  </si>
  <si>
    <t>CleanThinking</t>
  </si>
  <si>
    <t>http://www.cleanthinking.de/</t>
  </si>
  <si>
    <t>b4189067-e030-7274-7f0e-74ea0db8c9ab</t>
  </si>
  <si>
    <t>CleanTick</t>
  </si>
  <si>
    <t>http://www.cleantick.com</t>
  </si>
  <si>
    <t>2f87a328-b726-8466-b9fd-72e1811bf309</t>
  </si>
  <si>
    <t>CleanTie</t>
  </si>
  <si>
    <t>http://cleantie.com</t>
  </si>
  <si>
    <t>0c92c43d-d561-5a6f-e288-6b7a6431b383</t>
  </si>
  <si>
    <t>CLEANtricity Power</t>
  </si>
  <si>
    <t>http://www.cleantricitypower.com</t>
  </si>
  <si>
    <t>8c11f597-71e1-d1b5-044a-b2e4f0efbd93</t>
  </si>
  <si>
    <t>Cleantuesday</t>
  </si>
  <si>
    <t>http://www.cleantuesday.com/</t>
  </si>
  <si>
    <t>2ff965db-7753-cf11-b21a-8a473e81a7ca</t>
  </si>
  <si>
    <t>CleanTX</t>
  </si>
  <si>
    <t>http://cleantx.org/</t>
  </si>
  <si>
    <t>ceee2782-2fcc-14d1-4dc3-bb92574bb3ae</t>
  </si>
  <si>
    <t>cleanup4u</t>
  </si>
  <si>
    <t>http://www.cleanup4u.com.au/</t>
  </si>
  <si>
    <t>d80f110f-f826-ba1b-46fe-5650ebb1e2f0</t>
  </si>
  <si>
    <t>Cleanwater Technologies</t>
  </si>
  <si>
    <t>http://www.cleanwatertech.com</t>
  </si>
  <si>
    <t>496fefdb-d230-7b08-97b6-34f0c57969d6</t>
  </si>
  <si>
    <t>Cleanwatt</t>
  </si>
  <si>
    <t>http://cleanwatt.mx/</t>
  </si>
  <si>
    <t>4d019af4-67b1-0c18-0b05-e3c52bb392a1</t>
  </si>
  <si>
    <t>Cleanwave</t>
  </si>
  <si>
    <t>https://www.cleanwave.co.za</t>
  </si>
  <si>
    <t>838b54f3-0d8c-6dd2-bd8a-9d67baa558ad</t>
  </si>
  <si>
    <t>Cleanweb</t>
  </si>
  <si>
    <t>http://cleanweb.co/</t>
  </si>
  <si>
    <t>8cc35413-349c-16f1-81fd-335b786ab36f</t>
  </si>
  <si>
    <t>CleanWeb Factory</t>
  </si>
  <si>
    <t>http://www.carbonentrepreneur.com/</t>
  </si>
  <si>
    <t>b29d5283-3aab-972d-b0b5-2e438e54e443</t>
  </si>
  <si>
    <t>Cleanweb LTD</t>
  </si>
  <si>
    <t>https://beta.iywto.com</t>
  </si>
  <si>
    <t>f9254b7d-cfa6-0e05-03a9-08ea0d436b68</t>
  </si>
  <si>
    <t>CleanWell</t>
  </si>
  <si>
    <t>http://www.cleanwelltoday.com</t>
  </si>
  <si>
    <t>8e4de300-d6c1-fe0d-2da8-69085ec963f9</t>
  </si>
  <si>
    <t>Cleanwise</t>
  </si>
  <si>
    <t>http://www.cleanwise.com</t>
  </si>
  <si>
    <t>cefbe018-9943-0b36-ddf1-c762f76e400a</t>
  </si>
  <si>
    <t>Cleanyourname.com</t>
  </si>
  <si>
    <t>http://cleanyourname.com/</t>
  </si>
  <si>
    <t>9076a1c9-64ea-0764-a9e9-6f59e3ebf21e</t>
  </si>
  <si>
    <t>Cleapps</t>
  </si>
  <si>
    <t>http://cleapps.com/</t>
  </si>
  <si>
    <t>ef8617d7-a63e-7aa3-3d20-1f3b2976e41e</t>
  </si>
  <si>
    <t>CLEAPSS</t>
  </si>
  <si>
    <t>http://www.cleapss.org.uk/</t>
  </si>
  <si>
    <t>1324b8a9-342a-4c30-340d-222bc6e0cef7</t>
  </si>
  <si>
    <t>CLEAR</t>
  </si>
  <si>
    <t>http://www.clearme.com</t>
  </si>
  <si>
    <t>b8787900-6cd2-0113-2aaf-f1beb96b1645</t>
  </si>
  <si>
    <t>Clear</t>
  </si>
  <si>
    <t>http://www.clear.com/</t>
  </si>
  <si>
    <t>e520f2a7-862c-cea0-f5c6-7b4bf13f4a70</t>
  </si>
  <si>
    <t>https://heyclear.com/</t>
  </si>
  <si>
    <t>8f3b08f9-d7a3-5f83-45a3-46977c50be5a</t>
  </si>
  <si>
    <t>http://clear.sx</t>
  </si>
  <si>
    <t>a8374c57-2984-6efa-a735-fbbf7891426f</t>
  </si>
  <si>
    <t>https://clear.im/</t>
  </si>
  <si>
    <t>14b9023e-be7e-9efa-a026-9a49ab796456</t>
  </si>
  <si>
    <t>Clear Advantage Collar</t>
  </si>
  <si>
    <t>http://theclearcollar.com</t>
  </si>
  <si>
    <t>a6de5c98-5077-5b7a-1fa0-634f48a1be99</t>
  </si>
  <si>
    <t>Clear Align</t>
  </si>
  <si>
    <t>http://www.clearalign.com/</t>
  </si>
  <si>
    <t>fe8c9ef1-0e07-fe45-bf10-6ddccc382288</t>
  </si>
  <si>
    <t>Clear Analytics</t>
  </si>
  <si>
    <t>http://www.clearanalyticsbi.com</t>
  </si>
  <si>
    <t>6d590bef-80f6-d740-7c7e-6a856a568688</t>
  </si>
  <si>
    <t>Clear Angle Technologies</t>
  </si>
  <si>
    <t>http://www.clearangle.ie/</t>
  </si>
  <si>
    <t>86994e7c-9be6-aa04-35ff-93841f4d21e9</t>
  </si>
  <si>
    <t>Clear Applications</t>
  </si>
  <si>
    <t>http://www.clrapps.com</t>
  </si>
  <si>
    <t>0dc5bc52-6133-be10-e4f3-a745d5d59838</t>
  </si>
  <si>
    <t>Clear Arts</t>
  </si>
  <si>
    <t>http://www.cleararts.com</t>
  </si>
  <si>
    <t>cf6fc5b4-2a56-da39-4ee2-bf2cd4cb3e32</t>
  </si>
  <si>
    <t>Clear Asset</t>
  </si>
  <si>
    <t>http://www.clearasset.co.za/</t>
  </si>
  <si>
    <t>4aae434d-0e6a-0fee-3c80-07967238935d</t>
  </si>
  <si>
    <t>Clear Asset Finance</t>
  </si>
  <si>
    <t>http://www.clearaf.com/</t>
  </si>
  <si>
    <t>d4c0191b-4263-1e95-d589-2287ce4a2364</t>
  </si>
  <si>
    <t>Clear Ballot Group, Inc.</t>
  </si>
  <si>
    <t>http://www.clearballot.com</t>
  </si>
  <si>
    <t>c8054140-6e48-e70a-d948-574763eda5ff</t>
  </si>
  <si>
    <t>Clear Blue Energy Corp</t>
  </si>
  <si>
    <t>http://clearblueenergycorp.com</t>
  </si>
  <si>
    <t>f422816c-dea3-9f47-005a-013c1a7c0d16</t>
  </si>
  <si>
    <t>Clear Blue Interactive</t>
  </si>
  <si>
    <t>http://www.clearblueinteractive.com</t>
  </si>
  <si>
    <t>c0139e6b-7961-de95-ca53-ab7290475654</t>
  </si>
  <si>
    <t>Clear Blue Technologies</t>
  </si>
  <si>
    <t>http://www.clearbluetechnologies.com/</t>
  </si>
  <si>
    <t>494a46f2-6523-e656-2969-0d6bbaee2faa</t>
  </si>
  <si>
    <t>Clear Blue Ventures</t>
  </si>
  <si>
    <t>http://www.clearblueventures.com/</t>
  </si>
  <si>
    <t>9471f91c-2a82-e47d-f606-eda5f1f1fe39</t>
  </si>
  <si>
    <t>Clear Books</t>
  </si>
  <si>
    <t>http://www.clearbooks.co.uk</t>
  </si>
  <si>
    <t>d6f0c957-3feb-253f-f91f-d645eeb8ba1c</t>
  </si>
  <si>
    <t>Clear Boutique</t>
  </si>
  <si>
    <t>http://www.clearboutique.com/</t>
  </si>
  <si>
    <t>11caa796-e8b1-18c7-c7b4-77c439fc252f</t>
  </si>
  <si>
    <t>Clear Business Dynamics</t>
  </si>
  <si>
    <t>http://www.clearbusinessdynamics.com</t>
  </si>
  <si>
    <t>b2bc8707-e51a-9f7f-50a2-2a7816d6ab18</t>
  </si>
  <si>
    <t>Clear C2</t>
  </si>
  <si>
    <t>http://clearc2.com/</t>
  </si>
  <si>
    <t>4b987f53-6f7e-f566-e4c5-242e5aa9355f</t>
  </si>
  <si>
    <t>Clear Capital</t>
  </si>
  <si>
    <t>http://www.clearcapital.com</t>
  </si>
  <si>
    <t>d6a04c9a-87ee-fa97-d842-982e4f0f15a5</t>
  </si>
  <si>
    <t>Clear Car Rental</t>
  </si>
  <si>
    <t>http://www.clearcarrental.com</t>
  </si>
  <si>
    <t>6c3127d4-823c-e67a-5cb4-d1c0c0804ea0</t>
  </si>
  <si>
    <t>Clear Careers</t>
  </si>
  <si>
    <t>http://www.clearcareers.ie/</t>
  </si>
  <si>
    <t>ae2266c4-ccbc-eca5-97ec-9516f73f4a88</t>
  </si>
  <si>
    <t>Clear Cell Management</t>
  </si>
  <si>
    <t>http://www.clearcellmanagement.com/</t>
  </si>
  <si>
    <t>e2400215-5c1a-509c-3e76-fead2c98bc03</t>
  </si>
  <si>
    <t>Clear Center of Health</t>
  </si>
  <si>
    <t>http://clearcenterofhealth.com</t>
  </si>
  <si>
    <t>95e5703a-7bfa-ad2a-6d7f-2611bd5fa9a2</t>
  </si>
  <si>
    <t>Clear Chances</t>
  </si>
  <si>
    <t>http://www.clearchances.com</t>
  </si>
  <si>
    <t>802c2ad5-e6fc-e315-e374-1eeb19e11529</t>
  </si>
  <si>
    <t>Clear Channel Communications</t>
  </si>
  <si>
    <t>http://www.iheartmedia.com</t>
  </si>
  <si>
    <t>e0f2b150-5900-f6d6-9def-b7491042308f</t>
  </si>
  <si>
    <t>Clear Channel Online Music &amp; Radio</t>
  </si>
  <si>
    <t>8a41f9b8-11a0-2301-c615-88b837127967</t>
  </si>
  <si>
    <t>Clear Channel Outdoor</t>
  </si>
  <si>
    <t>http://clearchanneloutdoor.com</t>
  </si>
  <si>
    <t>c5a92f64-4e62-4541-c941-d8f68e822f01</t>
  </si>
  <si>
    <t>Clear Channel Outdoor Canada</t>
  </si>
  <si>
    <t>http://clearchannel.ca/</t>
  </si>
  <si>
    <t>b718c204-dfbd-e65d-f3d3-c844dc99bddb</t>
  </si>
  <si>
    <t>Clear Channel Outdoor Global</t>
  </si>
  <si>
    <t>http://clearchannelinternational.com/</t>
  </si>
  <si>
    <t>66410d91-b57c-ec95-a1d6-423685d9ef97</t>
  </si>
  <si>
    <t>Clear Choice</t>
  </si>
  <si>
    <t>http://www.passing-drug-test.com/</t>
  </si>
  <si>
    <t>a5e5c25f-aebc-06d2-2741-3c665cab41aa</t>
  </si>
  <si>
    <t>Clear Choice Laser Eye Centers</t>
  </si>
  <si>
    <t>http://www.clearchoicelaser.com</t>
  </si>
  <si>
    <t>7b7a9132-053e-88e2-9003-e3e2f3874247</t>
  </si>
  <si>
    <t>Clear Choice Prep</t>
  </si>
  <si>
    <t>http://clearchoiceprep.com</t>
  </si>
  <si>
    <t>99a415b3-d11c-345b-e505-6fe8160eee59</t>
  </si>
  <si>
    <t>Clear Choice Windows and More, Inc.</t>
  </si>
  <si>
    <t>https://clearchoicewindows.com</t>
  </si>
  <si>
    <t>10dface6-dea6-cad9-2670-94225060184a</t>
  </si>
  <si>
    <t>Clear Coffee Tables</t>
  </si>
  <si>
    <t>http://www.clearcoffeetables.com</t>
  </si>
  <si>
    <t>0fec2469-fa9a-1f91-05ff-4580ff914b07</t>
  </si>
  <si>
    <t>Clear Comfort Water</t>
  </si>
  <si>
    <t>http://www.clearcomfort.com</t>
  </si>
  <si>
    <t>002ddd2e-9816-529c-69bc-349e94594546</t>
  </si>
  <si>
    <t>Clear Communications</t>
  </si>
  <si>
    <t>http://clearcommunicationsinc.com/</t>
  </si>
  <si>
    <t>8574d02d-c328-6023-d541-2b1d107c36d8</t>
  </si>
  <si>
    <t>Clear Consultancy</t>
  </si>
  <si>
    <t>http://www.clear-consultancy.nl</t>
  </si>
  <si>
    <t>c4f505c6-9422-2922-cb22-6435da760535</t>
  </si>
  <si>
    <t>Clear Copywriting</t>
  </si>
  <si>
    <t>http://www.clear-copywriting.co.uk</t>
  </si>
  <si>
    <t>641d7554-a5b8-e84f-8dfc-595e3d33ccc4</t>
  </si>
  <si>
    <t>Clear Corp</t>
  </si>
  <si>
    <t>http://www.clear.us.com</t>
  </si>
  <si>
    <t>3e21a639-7dbf-ad84-1ddd-9a1ced824b60</t>
  </si>
  <si>
    <t>Clear Credit Exchange</t>
  </si>
  <si>
    <t>http://www.clearcreditexchange.com</t>
  </si>
  <si>
    <t>22bfa04a-b1d0-0794-b09a-eed52eb8a26a</t>
  </si>
  <si>
    <t>Clear Creek Baptist Bible College</t>
  </si>
  <si>
    <t>http://www.ccbbc.edu/</t>
  </si>
  <si>
    <t>6f64bb51-472f-aa0f-13e3-308ff39a59fe</t>
  </si>
  <si>
    <t>Clear Creek Consulting</t>
  </si>
  <si>
    <t>http://clear-creek-tax.com/</t>
  </si>
  <si>
    <t>0f726ffd-ffd3-3017-b541-4eff6c75c12f</t>
  </si>
  <si>
    <t>Clear Creek Environmental</t>
  </si>
  <si>
    <t>46f6c18c-fbda-a8da-ba11-c5e8cdffda0b</t>
  </si>
  <si>
    <t>Clear Creek Networks</t>
  </si>
  <si>
    <t>http://www.clearcreeknetworks.com/</t>
  </si>
  <si>
    <t>e14faf8b-ebd5-43b6-bd15-6229ade9fb8c</t>
  </si>
  <si>
    <t>Clear Creek Rentals</t>
  </si>
  <si>
    <t>http://www.clearcreekrental.com</t>
  </si>
  <si>
    <t>84a82cbb-d6b9-10e5-657f-fe345ed78c71</t>
  </si>
  <si>
    <t>Clear Demand</t>
  </si>
  <si>
    <t>http://cleardemand.com/</t>
  </si>
  <si>
    <t>40df508b-af09-92c0-df3c-a30cd3e49f0d</t>
  </si>
  <si>
    <t>Clear Dermatology</t>
  </si>
  <si>
    <t>http://cleardermatology.com</t>
  </si>
  <si>
    <t>a0f414ab-131d-ca2c-2e4a-653994f5edd6</t>
  </si>
  <si>
    <t>Clear Dollar</t>
  </si>
  <si>
    <t>http://www.cleardollar.com</t>
  </si>
  <si>
    <t>93ee44ce-4111-8903-6d0d-4683a8e5b4fa</t>
  </si>
  <si>
    <t>Clear Ear</t>
  </si>
  <si>
    <t>http://www.clearearinc.com/</t>
  </si>
  <si>
    <t>14447869-e882-8bf4-7468-062535a80898</t>
  </si>
  <si>
    <t>Clear Essence California Spa &amp; Wellness Resort</t>
  </si>
  <si>
    <t>http://www.clearessencecaliforniaspa.com/</t>
  </si>
  <si>
    <t>3eabddbe-c157-5e53-bd61-158f87122b91</t>
  </si>
  <si>
    <t>Clear Essence Cosmetics</t>
  </si>
  <si>
    <t>http://www.clearessence.com</t>
  </si>
  <si>
    <t>57bc3b0c-e1c1-b1d5-cdcc-922fa08d3a4f</t>
  </si>
  <si>
    <t>Clear Flight Solutions</t>
  </si>
  <si>
    <t>http://clearflightsolutions.com/</t>
  </si>
  <si>
    <t>57613601-6b0b-edcd-df40-b0b40ed27201</t>
  </si>
  <si>
    <t>Clear Focus Imaging Inc.</t>
  </si>
  <si>
    <t>http://www.clearfocus.com</t>
  </si>
  <si>
    <t>ef0dd59f-806a-35ed-c757-657ed1ea569a</t>
  </si>
  <si>
    <t>Clear Fork Royalty</t>
  </si>
  <si>
    <t>http://www.clearforkroyalty.com</t>
  </si>
  <si>
    <t>9018b6d0-bb2e-67cd-c28f-37eeeffc69ed</t>
  </si>
  <si>
    <t>Clear Genetics</t>
  </si>
  <si>
    <t>http://www.cleargenetics.com</t>
  </si>
  <si>
    <t>18328649-9f68-5d73-a5dd-0cef7cc4f5dc</t>
  </si>
  <si>
    <t>Clear Glycol</t>
  </si>
  <si>
    <t>http://www.cleargsi.com/</t>
  </si>
  <si>
    <t>4dc7cfa9-7ac5-4128-4c2a-a6e6f59c691d</t>
  </si>
  <si>
    <t>Clear Goals</t>
  </si>
  <si>
    <t>http://cleargoalsapp.com</t>
  </si>
  <si>
    <t>3aba4b20-2e95-4e45-60d6-b26865bb9a01</t>
  </si>
  <si>
    <t>Clear Guide Medical</t>
  </si>
  <si>
    <t>http://clearguidemedical.com/</t>
  </si>
  <si>
    <t>e7d77288-1ee2-1648-824a-079d1214b625</t>
  </si>
  <si>
    <t>Clear Harbor</t>
  </si>
  <si>
    <t>http://www.clearharbor.biz/</t>
  </si>
  <si>
    <t>50a969dd-2437-3900-7adb-dcac7de025bd</t>
  </si>
  <si>
    <t>Clear Image Technology</t>
  </si>
  <si>
    <t>http://www.clearimg.com</t>
  </si>
  <si>
    <t>05b2fd10-36ab-64f5-5791-3dcb9c722309</t>
  </si>
  <si>
    <t>Clear Immigration</t>
  </si>
  <si>
    <t>http://www.clearimmigration.com</t>
  </si>
  <si>
    <t>43e14572-7497-8938-e6fd-fa5a8299fbd9</t>
  </si>
  <si>
    <t>Clear Impact</t>
  </si>
  <si>
    <t>https://clearimpact.com/</t>
  </si>
  <si>
    <t>9a24206e-6c79-66c3-dcdf-3b385421c615</t>
  </si>
  <si>
    <t>Clear Ink</t>
  </si>
  <si>
    <t>http://clearink.ie</t>
  </si>
  <si>
    <t>8443e7a8-451a-99d2-5131-ede268af3706</t>
  </si>
  <si>
    <t>Clear It Waste</t>
  </si>
  <si>
    <t>http://clearitwaste.co.uk</t>
  </si>
  <si>
    <t>88f77d86-a019-bff4-a9fd-6ee75effa37a</t>
  </si>
  <si>
    <t>Clear Labs</t>
  </si>
  <si>
    <t>https://www.clearlabs.com/</t>
  </si>
  <si>
    <t>d150999b-7aeb-b40b-fee7-862d207871cd</t>
  </si>
  <si>
    <t>Clear Launch</t>
  </si>
  <si>
    <t>https://www.clearlaunch.com</t>
  </si>
  <si>
    <t>f9afd927-ac3a-0461-e298-e659c2e6a1ed</t>
  </si>
  <si>
    <t>Clear Learning</t>
  </si>
  <si>
    <t>http://www.clearhq.org</t>
  </si>
  <si>
    <t>846eb85e-0b82-7501-8605-ba179215252c</t>
  </si>
  <si>
    <t>Clear Light Digital</t>
  </si>
  <si>
    <t>http://www.clearlightdigital.com</t>
  </si>
  <si>
    <t>35801aac-952d-8a93-2934-1cf28d43c062</t>
  </si>
  <si>
    <t>Clear Maze Consulting Pvt. Ltd.</t>
  </si>
  <si>
    <t>http://clearmaze.co.in/</t>
  </si>
  <si>
    <t>32513315-e42c-e31a-743c-46f98a5c3ef8</t>
  </si>
  <si>
    <t>Clear Metals</t>
  </si>
  <si>
    <t>http://clearmetalsinc.com</t>
  </si>
  <si>
    <t>52a097e3-1f03-ad8f-7cc3-9cb5bb80fee5</t>
  </si>
  <si>
    <t>Clear My Junk</t>
  </si>
  <si>
    <t>http://www.clearmyjunk.com</t>
  </si>
  <si>
    <t>d0fe1979-8368-1177-1025-1bb510f7fae0</t>
  </si>
  <si>
    <t>Clear New Media</t>
  </si>
  <si>
    <t>http://www.clearnewmedia.com</t>
  </si>
  <si>
    <t>71463ea1-7032-2f80-38f3-efb422f2bc8e</t>
  </si>
  <si>
    <t>Clear Night Group</t>
  </si>
  <si>
    <t>http://clearnightgroup.com/</t>
  </si>
  <si>
    <t>7d9fb174-3297-073d-3924-8064a27b5993</t>
  </si>
  <si>
    <t>Clear North Technologies</t>
  </si>
  <si>
    <t>http://clearnorthtech.com/</t>
  </si>
  <si>
    <t>b8f45870-0f46-1169-6d82-a72000cdccd5</t>
  </si>
  <si>
    <t>Clear Office</t>
  </si>
  <si>
    <t>http://www.clearoffice.com</t>
  </si>
  <si>
    <t>17fcb797-5044-ac52-01e7-7ed0c52c736a</t>
  </si>
  <si>
    <t>Clear On Media</t>
  </si>
  <si>
    <t>http://www.clearonmedia.com</t>
  </si>
  <si>
    <t>1202ba8b-e14e-de47-3c13-8c42867ee2c6</t>
  </si>
  <si>
    <t>Clear Payments</t>
  </si>
  <si>
    <t>http://clearpayfs.com</t>
  </si>
  <si>
    <t>a471a343-67db-bf58-717d-45cb4a50d9fa</t>
  </si>
  <si>
    <t>Clear Possibilities</t>
  </si>
  <si>
    <t>http://clearpossibilities.net</t>
  </si>
  <si>
    <t>aa18b8e9-4da3-ff7c-dd7b-cf0e201a256c</t>
  </si>
  <si>
    <t>Clear Protocol, Inc.</t>
  </si>
  <si>
    <t>http://www.clearprotocol.com</t>
  </si>
  <si>
    <t>8cbca025-7bce-5673-8f48-4fe6fbc32646</t>
  </si>
  <si>
    <t>Clear Quiet Skies</t>
  </si>
  <si>
    <t>http://clearquietskies.com/</t>
  </si>
  <si>
    <t>8a4c50b3-6d72-1fcd-d3f6-618bf4b06600</t>
  </si>
  <si>
    <t>Clear Returns</t>
  </si>
  <si>
    <t>http://www.clearreturns.com</t>
  </si>
  <si>
    <t>54bbdc3b-6ccd-80ed-9853-a0b59b4fecf3</t>
  </si>
  <si>
    <t>Clear Review</t>
  </si>
  <si>
    <t>http://clearreview.com</t>
  </si>
  <si>
    <t>006d123c-c5d5-a5d9-9b18-c1fddfdf43be</t>
  </si>
  <si>
    <t>Clear Scents</t>
  </si>
  <si>
    <t>https://clearscents.ca/</t>
  </si>
  <si>
    <t>02dd0335-3892-7ecc-e9ee-1171569ca1c8</t>
  </si>
  <si>
    <t>Clear Shape Technologies</t>
  </si>
  <si>
    <t>https://www.clearshape.com</t>
  </si>
  <si>
    <t>86c4919c-6cbb-d15b-10ce-42a156e7e7f4</t>
  </si>
  <si>
    <t>Clear Sky Beachside Cafe</t>
  </si>
  <si>
    <t>http://www.clearskycafe.com</t>
  </si>
  <si>
    <t>808ea9bb-2756-743f-5d47-be9a7ea6f140</t>
  </si>
  <si>
    <t>Clear Sky Images</t>
  </si>
  <si>
    <t>http://www.clearskyimages.com</t>
  </si>
  <si>
    <t>84273cdf-2f9c-e04c-4ea3-8526b20d9ace</t>
  </si>
  <si>
    <t>Clear Sky Technologies, Inc.</t>
  </si>
  <si>
    <t>https://serversuit.com/</t>
  </si>
  <si>
    <t>e27c5bcb-5528-c8dc-d4aa-00a1415dee61</t>
  </si>
  <si>
    <t>Clear Skye</t>
  </si>
  <si>
    <t>https://clearskyeinc.com</t>
  </si>
  <si>
    <t>74f8504c-272e-25a1-8f90-3ee8ee674a3a</t>
  </si>
  <si>
    <t>Clear Software</t>
  </si>
  <si>
    <t>https://clearsoftware.com</t>
  </si>
  <si>
    <t>d26ac4fe-c972-20e0-59b2-3962002a7a4f</t>
  </si>
  <si>
    <t>Clear Spider</t>
  </si>
  <si>
    <t>http://www.clearspider.com/</t>
  </si>
  <si>
    <t>57e34ca1-23c0-a698-d18c-6a436bdaf8ef</t>
  </si>
  <si>
    <t>Clear Standards</t>
  </si>
  <si>
    <t>http://www.clearstandards.com</t>
  </si>
  <si>
    <t>7fc33f14-ac69-e744-020c-be0a482a6155</t>
  </si>
  <si>
    <t>Clear Story Systems</t>
  </si>
  <si>
    <t>http://www.clearstorysystems.com</t>
  </si>
  <si>
    <t>30a4784a-50fe-3e03-564a-719edfe9d5e0</t>
  </si>
  <si>
    <t>Clear Street</t>
  </si>
  <si>
    <t>https://clearstreetinc.com</t>
  </si>
  <si>
    <t>590537ee-0436-0b71-af8b-bd045f355a7f</t>
  </si>
  <si>
    <t>Clear Surgical</t>
  </si>
  <si>
    <t>http://www.clearsurgical.com/</t>
  </si>
  <si>
    <t>cdfb202f-611a-74c3-59cd-a31905ba0f18</t>
  </si>
  <si>
    <t>Clear Switch</t>
  </si>
  <si>
    <t>http://clear-switch.com/</t>
  </si>
  <si>
    <t>c950f0ac-aeed-d13f-f13c-1123b15e36b6</t>
  </si>
  <si>
    <t>Clear Task</t>
  </si>
  <si>
    <t>http://www.cleartask.com</t>
  </si>
  <si>
    <t>94bd58a6-6088-3f8d-0196-ef141fa7f01e</t>
  </si>
  <si>
    <t>Clear Technology</t>
  </si>
  <si>
    <t>http://www.cleartechnology.com</t>
  </si>
  <si>
    <t>46b96408-35dd-d4b6-2906-3d192c0c535b</t>
  </si>
  <si>
    <t>Clear Technology Systems</t>
  </si>
  <si>
    <t>http://www.cleartechnologies.net</t>
  </si>
  <si>
    <t>b817474e-cfb5-04d6-99a2-33c2f4c262af</t>
  </si>
  <si>
    <t>Clear the Path Outfitting</t>
  </si>
  <si>
    <t>http://www.shopclearthepath.com/</t>
  </si>
  <si>
    <t>86aab537-da1e-c9b3-88ea-d4a6053fa2c0</t>
  </si>
  <si>
    <t>Clear Thinking Technology</t>
  </si>
  <si>
    <t>http://clearthinking.co</t>
  </si>
  <si>
    <t>3bec8f4f-9bfa-2060-c5ea-57293e667030</t>
  </si>
  <si>
    <t>Clear Toes Clinic</t>
  </si>
  <si>
    <t>http://www.cleartoesclinic.com</t>
  </si>
  <si>
    <t>cbcfc27d-c818-4fc0-6ae4-d6480d999de8</t>
  </si>
  <si>
    <t>Clear Vascular</t>
  </si>
  <si>
    <t>http://clearvascular.com</t>
  </si>
  <si>
    <t>d3ad1a62-a86f-005f-d1e2-99c15cad290f</t>
  </si>
  <si>
    <t>Clear Venture Partners</t>
  </si>
  <si>
    <t>http://www.clearvcs.com/</t>
  </si>
  <si>
    <t>6b35321b-2180-8bdb-68e3-ee829b8eb43f</t>
  </si>
  <si>
    <t>Clear Ventures</t>
  </si>
  <si>
    <t>http://clear.ventures</t>
  </si>
  <si>
    <t>bf76ab57-4fb3-57e2-6924-bae64bd3b0b0</t>
  </si>
  <si>
    <t>Clear View Fencing</t>
  </si>
  <si>
    <t>http://www.clearviewfencing.com.au</t>
  </si>
  <si>
    <t>0181e84b-3a9c-3e1f-c135-b4a3c09b24ae</t>
  </si>
  <si>
    <t>Clear View Innovations</t>
  </si>
  <si>
    <t>http://cvigear.com</t>
  </si>
  <si>
    <t>e77627d7-5cbd-0e1a-9d72-1b5e845e47f8</t>
  </si>
  <si>
    <t>Clear Vision Communications, Inc.</t>
  </si>
  <si>
    <t>http://clearvisioncleveland.com/</t>
  </si>
  <si>
    <t>10115bd6-3b00-1393-f98b-8b4716ff5376</t>
  </si>
  <si>
    <t>Clear Vision Information Systems</t>
  </si>
  <si>
    <t>http://www.cvinfosys.com</t>
  </si>
  <si>
    <t>da150f3f-2981-b946-eae1-dc636f09d804</t>
  </si>
  <si>
    <t>Clear Water Group</t>
  </si>
  <si>
    <t>http://www.cwg.no/</t>
  </si>
  <si>
    <t>2c1f0ce7-3f72-6748-0036-98c3e2429827</t>
  </si>
  <si>
    <t>Clear Water Outdoor</t>
  </si>
  <si>
    <t>http://clearwateroutdoor.com</t>
  </si>
  <si>
    <t>796182f4-cb82-22be-d803-2d99b7d4496b</t>
  </si>
  <si>
    <t>Clear Water Revival</t>
  </si>
  <si>
    <t>http://www.clear-water-revival.com/</t>
  </si>
  <si>
    <t>0f03fe4c-25fc-3860-3d87-58a74e4b29bc</t>
  </si>
  <si>
    <t>Clear Water Services</t>
  </si>
  <si>
    <t>http://www.clearwaterservices.com/</t>
  </si>
  <si>
    <t>e0677141-9da1-4ffc-5b07-d2378e4d6991</t>
  </si>
  <si>
    <t>Clear Water Solutions</t>
  </si>
  <si>
    <t>http://clearwaterbmp.com/</t>
  </si>
  <si>
    <t>b3eaa5aa-4015-8fc6-25ec-eb00c60e6948</t>
  </si>
  <si>
    <t>Clear Wind</t>
  </si>
  <si>
    <t>http://www.clearwinds.net</t>
  </si>
  <si>
    <t>776e342a-e34a-ad81-143f-f229ff9a9936</t>
  </si>
  <si>
    <t>Clear-Coat</t>
  </si>
  <si>
    <t>http://www.clear-coat.com</t>
  </si>
  <si>
    <t>c7fd5536-41fc-de9d-d06f-552434aed064</t>
  </si>
  <si>
    <t>Clear-Com Communications</t>
  </si>
  <si>
    <t>http://www.clearcom.com</t>
  </si>
  <si>
    <t>9106f64d-1b32-29b4-a2dc-ea9d3372e869</t>
  </si>
  <si>
    <t>Clear-Cut</t>
  </si>
  <si>
    <t>http://www.clear-cut.co.il/</t>
  </si>
  <si>
    <t>5c9aa391-c979-2e68-4568-f352f7abb1b4</t>
  </si>
  <si>
    <t>Clear-Cut Medical</t>
  </si>
  <si>
    <t>http://www.clrcut.com/</t>
  </si>
  <si>
    <t>6356cd3c-226c-5767-c76d-ff5cbb376d93</t>
  </si>
  <si>
    <t>Clear-Data Analytics</t>
  </si>
  <si>
    <t>http://www.clear-data.in</t>
  </si>
  <si>
    <t>f6b4528f-839d-c770-ec08-8e3b22ec0b8e</t>
  </si>
  <si>
    <t>Clear-Media</t>
  </si>
  <si>
    <t>http://clear-media.com</t>
  </si>
  <si>
    <t>233325c6-8f1b-13af-2d4c-ff761715ab05</t>
  </si>
  <si>
    <t>Clear2Close</t>
  </si>
  <si>
    <t>http://www.clear2closeapp.com/</t>
  </si>
  <si>
    <t>9a74d3a3-96e8-76cb-74ee-a47283a71f6a</t>
  </si>
  <si>
    <t>Clear2Pay</t>
  </si>
  <si>
    <t>http://www.clear2pay.com</t>
  </si>
  <si>
    <t>7f0cd765-003f-7ec4-4779-645c9157368b</t>
  </si>
  <si>
    <t>clear4vision</t>
  </si>
  <si>
    <t>http://www.clear4vision.com</t>
  </si>
  <si>
    <t>577641fa-50a1-5796-ed0b-9f4a378b77ae</t>
  </si>
  <si>
    <t>ClearAccess</t>
  </si>
  <si>
    <t>http://www.clearaccess.com</t>
  </si>
  <si>
    <t>b4ae3757-3def-6274-f87c-c4cb0b877ad8</t>
  </si>
  <si>
    <t>ClearAccessIP</t>
  </si>
  <si>
    <t>http://clearaccessip.com/</t>
  </si>
  <si>
    <t>f3237e51-cac4-79f8-de58-e5f161c40a8c</t>
  </si>
  <si>
    <t>ClearanceJobs</t>
  </si>
  <si>
    <t>https://www.clearancejobs.com</t>
  </si>
  <si>
    <t>a6f1f7f5-cce1-a36c-a37d-fb8b6b7526c5</t>
  </si>
  <si>
    <t>ClearApp</t>
  </si>
  <si>
    <t>http://www.clearapp.com</t>
  </si>
  <si>
    <t>954fda14-3e56-1dfb-8bda-982f89972e69</t>
  </si>
  <si>
    <t>ClearArc Capital</t>
  </si>
  <si>
    <t>https://www.cleararccapital.com/</t>
  </si>
  <si>
    <t>1eb7e652-b534-b5a4-e257-ffb9aa7d1696</t>
  </si>
  <si>
    <t>Clearas Water Recovery</t>
  </si>
  <si>
    <t>http://clearaswater.com</t>
  </si>
  <si>
    <t>58619582-74ad-97a8-4402-ab2f565d5168</t>
  </si>
  <si>
    <t>ClearAsset Cape Town</t>
  </si>
  <si>
    <t>http://www.clearasset.co.za</t>
  </si>
  <si>
    <t>68e9deb1-779d-9db6-ed03-fc1d2ee52600</t>
  </si>
  <si>
    <t>ClearBags</t>
  </si>
  <si>
    <t>http://www.clearbags.com</t>
  </si>
  <si>
    <t>b4bb520c-36b9-7d9d-ccfb-33010db35cbb</t>
  </si>
  <si>
    <t>ClearBank</t>
  </si>
  <si>
    <t>https://www.clear.bank/</t>
  </si>
  <si>
    <t>03729e6d-bfee-6efb-e8b5-f9a238f179b0</t>
  </si>
  <si>
    <t>ClearBenefits</t>
  </si>
  <si>
    <t>http://www.benu.com</t>
  </si>
  <si>
    <t>99d25553-861d-77a7-9940-6005a933c1bb</t>
  </si>
  <si>
    <t>Clearbit</t>
  </si>
  <si>
    <t>http://clearbit.com</t>
  </si>
  <si>
    <t>d43ffcbd-14a4-ac1d-1afc-380882067285</t>
  </si>
  <si>
    <t>ClearBlade, Inc.</t>
  </si>
  <si>
    <t>http://www.clearblade.com</t>
  </si>
  <si>
    <t>517ef87b-02f2-7ff1-dd21-be68354fc642</t>
  </si>
  <si>
    <t>Clearbon</t>
  </si>
  <si>
    <t>http://clearbon.com</t>
  </si>
  <si>
    <t>79f0216d-031c-b3a6-8333-c1a5fb61a5fe</t>
  </si>
  <si>
    <t>Clearbridge</t>
  </si>
  <si>
    <t>http://www.clearbridgetech.com</t>
  </si>
  <si>
    <t>d0df7104-ad9e-81a8-34f4-2262777c1ba6</t>
  </si>
  <si>
    <t>Clearbridge Accelerator</t>
  </si>
  <si>
    <t>http://www.clearbridgeaccelerator.com</t>
  </si>
  <si>
    <t>9683da29-9a0e-84ba-1f50-1557ece49937</t>
  </si>
  <si>
    <t>Clearbridge Bioloc</t>
  </si>
  <si>
    <t>http://www.clearbridgebioloc.com</t>
  </si>
  <si>
    <t>5ad9f71a-72b6-67fc-42d4-f19ae1bdd5ed</t>
  </si>
  <si>
    <t>Clearbridge Biomedics</t>
  </si>
  <si>
    <t>http://www.clearbridgebiomedics.com</t>
  </si>
  <si>
    <t>3ec5adc9-68ac-ce19-4833-a49aea985d9d</t>
  </si>
  <si>
    <t>ClearBridge Investments</t>
  </si>
  <si>
    <t>https://www.clearbridge.com</t>
  </si>
  <si>
    <t>d9b2b99a-115f-ccae-ae18-a83d3b8a076a</t>
  </si>
  <si>
    <t>Clearbridge Mobile</t>
  </si>
  <si>
    <t>http://www.clearbridgemobile.com</t>
  </si>
  <si>
    <t>808819df-7e8b-e5d6-40da-975fb0a271cb</t>
  </si>
  <si>
    <t>Clearbridge Nanomedics</t>
  </si>
  <si>
    <t>http://clearbridgenanomedics.com</t>
  </si>
  <si>
    <t>82ea8cca-67cc-d489-1bb5-df5d23149880</t>
  </si>
  <si>
    <t>Clearcaption</t>
  </si>
  <si>
    <t>http://www.clearcaptions.com</t>
  </si>
  <si>
    <t>4a525a5a-7fb7-6408-8433-0b0275d12ce3</t>
  </si>
  <si>
    <t>ClearCaptions</t>
  </si>
  <si>
    <t>06589d1b-03ae-1c3f-c027-22bd0731baa1</t>
  </si>
  <si>
    <t>ClearCarbon Inc.</t>
  </si>
  <si>
    <t>https://www.clearcarboninc.com</t>
  </si>
  <si>
    <t>7b0c6ad9-e040-8b5a-5291-3b88f66aa80a</t>
  </si>
  <si>
    <t>ClearCare</t>
  </si>
  <si>
    <t>http://www.clearcareonline.com</t>
  </si>
  <si>
    <t>f2f806f7-43b3-a7c1-b7ec-e7dd2f2bcd80</t>
  </si>
  <si>
    <t>ClearCenter</t>
  </si>
  <si>
    <t>http://www.clearcenter.com</t>
  </si>
  <si>
    <t>4cf850ac-8d0e-61b0-6b2a-4b5b9013b5a8</t>
  </si>
  <si>
    <t>Clearception</t>
  </si>
  <si>
    <t>http://www.clearception.com</t>
  </si>
  <si>
    <t>1dcdd2d4-c81f-b4f0-9d0c-a90f2cc6e45d</t>
  </si>
  <si>
    <t>ClearChat, Inc.</t>
  </si>
  <si>
    <t>https://clearchat.com</t>
  </si>
  <si>
    <t>247dc0d4-16f7-8b6e-ac96-d707ff1bfe4f</t>
  </si>
  <si>
    <t>ClearChoice Holdings</t>
  </si>
  <si>
    <t>http://www.clearchoice.com</t>
  </si>
  <si>
    <t>8c5cf9bc-5b2f-31e9-29d2-ebe37f1e6685</t>
  </si>
  <si>
    <t>ClearCi</t>
  </si>
  <si>
    <t>http://www.clearci.com</t>
  </si>
  <si>
    <t>f48be43e-ba3e-3eca-d373-5843af909f83</t>
  </si>
  <si>
    <t>Clearcode</t>
  </si>
  <si>
    <t>http://clearcode.cc</t>
  </si>
  <si>
    <t>69612c5c-6531-8b0c-84e5-ea4674fc4065</t>
  </si>
  <si>
    <t>ClearCompany</t>
  </si>
  <si>
    <t>http://info.clearcompany.com/</t>
  </si>
  <si>
    <t>55797c97-7a40-93c9-6713-b93a5e2aab9b</t>
  </si>
  <si>
    <t>Clearconnex</t>
  </si>
  <si>
    <t>http://www.clearconnex.com</t>
  </si>
  <si>
    <t>8ddcb19c-1678-f417-ac82-e0eccc06af9d</t>
  </si>
  <si>
    <t>ClearContext</t>
  </si>
  <si>
    <t>http://clearcontext.com</t>
  </si>
  <si>
    <t>bb638b15-395c-df34-0098-b744bfe3d6dd</t>
  </si>
  <si>
    <t>ClearContract</t>
  </si>
  <si>
    <t>http://www.clearcontract.com/</t>
  </si>
  <si>
    <t>d422074c-0563-5e98-e717-7da70f7a03ac</t>
  </si>
  <si>
    <t>ClearCorrect</t>
  </si>
  <si>
    <t>https://clearcorrect.com/</t>
  </si>
  <si>
    <t>8427448a-3be9-2352-fabd-3dbaaab3ef7d</t>
  </si>
  <si>
    <t>ClearCost</t>
  </si>
  <si>
    <t>http://www.clearcost.software</t>
  </si>
  <si>
    <t>a59e928a-5b7a-96f8-79e5-97640f9602df</t>
  </si>
  <si>
    <t>ClearCost Health</t>
  </si>
  <si>
    <t>http://www.clearcosthealth.com</t>
  </si>
  <si>
    <t>730e21b2-61a8-a3a6-5ce2-305eebf10d9a</t>
  </si>
  <si>
    <t>ClearCount Medical Solutions</t>
  </si>
  <si>
    <t>http://www.clearcount.com</t>
  </si>
  <si>
    <t>f1e67af3-877a-5045-788f-621f180d2771</t>
  </si>
  <si>
    <t>ClearCove</t>
  </si>
  <si>
    <t>http://www.clearcovesystems.com/</t>
  </si>
  <si>
    <t>3bbf22fe-655c-97fc-4a9e-1bd5ff0b84cf</t>
  </si>
  <si>
    <t>ClearCreek Partners</t>
  </si>
  <si>
    <t>http://www.clearcreekpartners.com</t>
  </si>
  <si>
    <t>f4f9b5cd-4cc0-9c5f-fec5-857a0831536b</t>
  </si>
  <si>
    <t>ClearCross</t>
  </si>
  <si>
    <t>http://www.syntra.com</t>
  </si>
  <si>
    <t>b277067a-a0bc-a3ed-d986-07dc7fedf50f</t>
  </si>
  <si>
    <t>ClearCube</t>
  </si>
  <si>
    <t>http://www.clearcube.com</t>
  </si>
  <si>
    <t>0043cd50-d425-b3d4-6717-8d35b3214e66</t>
  </si>
  <si>
    <t>ClearCut Games</t>
  </si>
  <si>
    <t>http://clearcutgames.net</t>
  </si>
  <si>
    <t>8cb903f7-c806-5834-6786-46f1e6889360</t>
  </si>
  <si>
    <t>ClearCycle</t>
  </si>
  <si>
    <t>http://www.clearcycle.com</t>
  </si>
  <si>
    <t>b8507456-74f6-da73-8cf2-49a94b4c6e21</t>
  </si>
  <si>
    <t>ClearCyte Diagnostics, Inc</t>
  </si>
  <si>
    <t>https://www.clearcyte.com</t>
  </si>
  <si>
    <t>ec33473b-6bc0-3516-f4ac-15b818df958b</t>
  </si>
  <si>
    <t>ClearDATA</t>
  </si>
  <si>
    <t>https://www.cleardata.com/</t>
  </si>
  <si>
    <t>2f39dc9b-5d0d-016f-6a8e-04bc4b1640c8</t>
  </si>
  <si>
    <t>Cleardata UK</t>
  </si>
  <si>
    <t>http://www.cleardatagroup.co.uk</t>
  </si>
  <si>
    <t>431ad6a7-399f-2542-96be-1e5916844627</t>
  </si>
  <si>
    <t>ClearDB</t>
  </si>
  <si>
    <t>http://www.cleardb.com/</t>
  </si>
  <si>
    <t>21e6f63c-a5b5-0214-6745-5dd9d4069216</t>
  </si>
  <si>
    <t>Cleardigs</t>
  </si>
  <si>
    <t>http://www.cleardigs.com</t>
  </si>
  <si>
    <t>2baae919-c464-9820-2021-816cb4a08351</t>
  </si>
  <si>
    <t>ClearDoc</t>
  </si>
  <si>
    <t>http://www.cleardoc.com</t>
  </si>
  <si>
    <t>5af24202-0118-eb92-d2af-0b6c4da763fc</t>
  </si>
  <si>
    <t>Cleardrop</t>
  </si>
  <si>
    <t>http://www.cleardrop.biz</t>
  </si>
  <si>
    <t>f3ebabe6-242b-6d4f-5081-59986c4e7423</t>
  </si>
  <si>
    <t>Cleared Experts</t>
  </si>
  <si>
    <t>http://clearedexperts.com</t>
  </si>
  <si>
    <t>64e0562c-c10a-07b5-91e6-840ef379d785</t>
  </si>
  <si>
    <t>ClearEdge Marketing</t>
  </si>
  <si>
    <t>http://www.clearedgemarketing.com/</t>
  </si>
  <si>
    <t>1d8f3967-13a7-8fae-4717-93838e39d3bf</t>
  </si>
  <si>
    <t>ClearEdge Power</t>
  </si>
  <si>
    <t>http://www.clearedgepower.com</t>
  </si>
  <si>
    <t>4fe395e6-06f5-dfea-ad8c-832c1d9d3e80</t>
  </si>
  <si>
    <t>ClearEdge3D</t>
  </si>
  <si>
    <t>http://clearedge3d.com</t>
  </si>
  <si>
    <t>a8a7eedf-2370-597a-7324-ea0a1be279b7</t>
  </si>
  <si>
    <t>ClearedJobs.Net</t>
  </si>
  <si>
    <t>https://clearedjobs.net</t>
  </si>
  <si>
    <t>c27ca4e5-bfd2-b9d6-9544-648e358a0bf7</t>
  </si>
  <si>
    <t>Clearent</t>
  </si>
  <si>
    <t>http://www.clearent.com</t>
  </si>
  <si>
    <t>23310f1a-3456-d12b-e853-601030e3a52f</t>
  </si>
  <si>
    <t>Clearer Partners</t>
  </si>
  <si>
    <t>http://www.clearer.tv</t>
  </si>
  <si>
    <t>687064b1-98d8-389c-c902-48b3148ed3c6</t>
  </si>
  <si>
    <t>CLEAResult Consulting</t>
  </si>
  <si>
    <t>http://www.clearesult.com</t>
  </si>
  <si>
    <t>30cc4ba6-6063-0616-5b94-6cba560664c0</t>
  </si>
  <si>
    <t>ClearFactr</t>
  </si>
  <si>
    <t>http://clearfactr.com/</t>
  </si>
  <si>
    <t>56cf6ae1-6d84-d1f5-491c-4fd4e56fda5c</t>
  </si>
  <si>
    <t>Clearfield</t>
  </si>
  <si>
    <t>http://www.clearfieldconnection.com/</t>
  </si>
  <si>
    <t>1d253068-0027-1d91-ff33-00d2ca28f48f</t>
  </si>
  <si>
    <t>Clearfield Computing</t>
  </si>
  <si>
    <t>http://www.clearfieldcomputing.com</t>
  </si>
  <si>
    <t>e0c33b61-08f1-d28a-a784-30e4acf14683</t>
  </si>
  <si>
    <t>Clearfield County Career and Technology Center</t>
  </si>
  <si>
    <t>http://www.ccctc.org/</t>
  </si>
  <si>
    <t>82108aef-d630-6466-bc9b-118d12f13215</t>
  </si>
  <si>
    <t>Clearfield Hospital School of Radiologic Technology</t>
  </si>
  <si>
    <t>http://www.clearfieldhosp.org/careers/school-of-radiologic-technology.aspx</t>
  </si>
  <si>
    <t>5ed83316-475b-57b8-1e72-5de6b72b3892</t>
  </si>
  <si>
    <t>Clearfield Job Corps Center</t>
  </si>
  <si>
    <t>http://clearfield.jobcorps.gov/</t>
  </si>
  <si>
    <t>18647637-d4b0-b39e-b5c2-f6a2e3c79748</t>
  </si>
  <si>
    <t>ClearFit</t>
  </si>
  <si>
    <t>http://clearfit.com</t>
  </si>
  <si>
    <t>de290651-e670-b958-d37d-a98f7b8b46ce</t>
  </si>
  <si>
    <t>Clearfit Analytics</t>
  </si>
  <si>
    <t>http://www.clearfitanalytics.com</t>
  </si>
  <si>
    <t>5a5e2f20-736a-f96a-48c5-3b033911365a</t>
  </si>
  <si>
    <t>ClearFlow</t>
  </si>
  <si>
    <t>http://www.clearflow.com</t>
  </si>
  <si>
    <t>75443351-9442-bf75-e87f-d4dea592162f</t>
  </si>
  <si>
    <t>ClearForce</t>
  </si>
  <si>
    <t>http://www.clearforce.com/</t>
  </si>
  <si>
    <t>ecd51f8e-d4b7-000b-ffbe-4e634581f4f0</t>
  </si>
  <si>
    <t>ClearForest</t>
  </si>
  <si>
    <t>http://www.clearforest.com</t>
  </si>
  <si>
    <t>914a69e6-a471-a787-7e51-96a7380fa91b</t>
  </si>
  <si>
    <t>ClearFrame Software</t>
  </si>
  <si>
    <t>http://www.clearframesoftware.com</t>
  </si>
  <si>
    <t>a7dee1ea-9840-d71d-32f5-e849ee347bf2</t>
  </si>
  <si>
    <t>Clearfuels Technology</t>
  </si>
  <si>
    <t>http://www.clearfuels.com</t>
  </si>
  <si>
    <t>8773fb4b-15d4-94c8-afba-6ffa82fa8e3b</t>
  </si>
  <si>
    <t>Clearfunds</t>
  </si>
  <si>
    <t>https://clearfunds.com</t>
  </si>
  <si>
    <t>3927b247-9958-aeae-0ed6-5ca942277247</t>
  </si>
  <si>
    <t>ClearGage</t>
  </si>
  <si>
    <t>http://cleargage.com</t>
  </si>
  <si>
    <t>86902dc3-64ee-f41d-1ffb-70124ecc16ec</t>
  </si>
  <si>
    <t>ClearGait</t>
  </si>
  <si>
    <t>http://www.cleargait.com</t>
  </si>
  <si>
    <t>d5a1bb87-6590-917f-ce4e-4b697b785b73</t>
  </si>
  <si>
    <t>ClearGauge</t>
  </si>
  <si>
    <t>http://www.cleargauge.com</t>
  </si>
  <si>
    <t>8bbe8cf5-fd45-5439-b227-199d81f23a13</t>
  </si>
  <si>
    <t>ClearGears</t>
  </si>
  <si>
    <t>http://cleargears.com</t>
  </si>
  <si>
    <t>68db1026-ffb0-ec97-70d1-f857baafa596</t>
  </si>
  <si>
    <t>ClearGist</t>
  </si>
  <si>
    <t>http://www.cleargist.com</t>
  </si>
  <si>
    <t>e7cdc5a6-2a5c-9ae1-e14e-a61c6616e283</t>
  </si>
  <si>
    <t>CLEARGOALS</t>
  </si>
  <si>
    <t>http://www.cleargoals.com</t>
  </si>
  <si>
    <t>cff52915-c3df-488f-bcc0-75ad0b997da5</t>
  </si>
  <si>
    <t>ClearGov</t>
  </si>
  <si>
    <t>http://www.cleargov.com</t>
  </si>
  <si>
    <t>2295ec57-4a6b-304f-1214-82c4f9836fb0</t>
  </si>
  <si>
    <t>ClearGraph</t>
  </si>
  <si>
    <t>https://cleargraph.io</t>
  </si>
  <si>
    <t>89551160-876f-8874-6d23-a12515ea35c3</t>
  </si>
  <si>
    <t>ClearGrid Energy</t>
  </si>
  <si>
    <t>http://cleargridinnovations.com/</t>
  </si>
  <si>
    <t>282a1409-5813-9d16-6ef1-d176a82c495a</t>
  </si>
  <si>
    <t>ClearGuide</t>
  </si>
  <si>
    <t>http://clearguide.net</t>
  </si>
  <si>
    <t>9fd14327-a35d-df44-11c5-70de2ef683cb</t>
  </si>
  <si>
    <t>Clearhaus</t>
  </si>
  <si>
    <t>http://www.clearhaus.com/</t>
  </si>
  <si>
    <t>8d2e34cd-a78a-0963-ff1e-f2da64402344</t>
  </si>
  <si>
    <t>Clearhead</t>
  </si>
  <si>
    <t>http://clearhead.me</t>
  </si>
  <si>
    <t>f538e4d2-8a61-0f73-ee48-315576a1c829</t>
  </si>
  <si>
    <t>Clearhound</t>
  </si>
  <si>
    <t>http://clearhound.com</t>
  </si>
  <si>
    <t>42c9e533-e25e-80b2-4d42-35896ef02c21</t>
  </si>
  <si>
    <t>Clearhub Pte</t>
  </si>
  <si>
    <t>http://www.clearhub.com</t>
  </si>
  <si>
    <t>73d5427b-ea1c-812e-c627-6b4767af8ae5</t>
  </si>
  <si>
    <t>ClearImage</t>
  </si>
  <si>
    <t>http://clearimage.co.uk</t>
  </si>
  <si>
    <t>107815e9-fdf5-0823-5489-032fc7b6d21a</t>
  </si>
  <si>
    <t>Clearinghouse CDFI</t>
  </si>
  <si>
    <t>https://www.clearinghousecdfi.com/</t>
  </si>
  <si>
    <t>354dfb7d-f1ef-345b-eadb-f12ca27269b8</t>
  </si>
  <si>
    <t>CLEARink Displays</t>
  </si>
  <si>
    <t>http://www.clearinkdisplays.com/</t>
  </si>
  <si>
    <t>6130cee1-b543-021b-64bd-21e780a62f69</t>
  </si>
  <si>
    <t>Clearis</t>
  </si>
  <si>
    <t>http://www.clearis.pt/</t>
  </si>
  <si>
    <t>d71e1080-af85-806c-fd83-637df788b4fc</t>
  </si>
  <si>
    <t>Clearity Foundation</t>
  </si>
  <si>
    <t>http://www.clearityfoundation.org</t>
  </si>
  <si>
    <t>b287ef7e-8d8b-9ded-3874-f64b5e44e932</t>
  </si>
  <si>
    <t>ClearJet</t>
  </si>
  <si>
    <t>http://clear-jet.com</t>
  </si>
  <si>
    <t>487583ab-cbbc-c3da-f8bc-5d9c84b1fd0b</t>
  </si>
  <si>
    <t>ClearKarma</t>
  </si>
  <si>
    <t>http://www.clearkarma.com/</t>
  </si>
  <si>
    <t>701cb5d1-08ee-0702-f5c5-1a134c762dd6</t>
  </si>
  <si>
    <t>Clearkey Consulting</t>
  </si>
  <si>
    <t>http://www.clearkey.com</t>
  </si>
  <si>
    <t>ce5b1629-4e09-6fcc-9517-c0a9fd62271f</t>
  </si>
  <si>
    <t>Clearlake Capital Group</t>
  </si>
  <si>
    <t>http://www.clearlakecapital.com</t>
  </si>
  <si>
    <t>988a459c-5c82-2aa6-b948-ed81e63ef315</t>
  </si>
  <si>
    <t>ClearLead</t>
  </si>
  <si>
    <t>http://www.clearleadinc.com</t>
  </si>
  <si>
    <t>b3069776-12eb-eb82-3c19-93fd054fad06</t>
  </si>
  <si>
    <t>Clearleap</t>
  </si>
  <si>
    <t>http://www.clearleap.com</t>
  </si>
  <si>
    <t>e8bd082d-0226-e6e1-4aac-3c1b4d16c6a8</t>
  </si>
  <si>
    <t>ClearLearning</t>
  </si>
  <si>
    <t>http://www.clearlearning.com/</t>
  </si>
  <si>
    <t>5a366d17-35b2-1f5b-afd8-ea7c64988012</t>
  </si>
  <si>
    <t>Clearleft</t>
  </si>
  <si>
    <t>http://clearleft.com</t>
  </si>
  <si>
    <t>3811b96f-1460-e9ad-fb05-92859e3fea7c</t>
  </si>
  <si>
    <t>Clearlight Diagnostics</t>
  </si>
  <si>
    <t>http://www.clearlightdx.com/</t>
  </si>
  <si>
    <t>02bb57e5-fffb-e3c8-9928-d05600c2aa1f</t>
  </si>
  <si>
    <t>ClearLight Partners</t>
  </si>
  <si>
    <t>http://www.clearlightpartners.com/</t>
  </si>
  <si>
    <t>8678cc51-661a-b181-cc1f-c89318709544</t>
  </si>
  <si>
    <t>Clearline Chartered Professional Accountants</t>
  </si>
  <si>
    <t>http://www.clearlineca.ca/</t>
  </si>
  <si>
    <t>86ec9e9c-c912-9b97-2a2f-b3a5cee26ff0</t>
  </si>
  <si>
    <t>ClearLine Mobile</t>
  </si>
  <si>
    <t>http://www.clearlinemobile.com/</t>
  </si>
  <si>
    <t>0ae1423e-a3ac-4584-4f7a-c371699aec71</t>
  </si>
  <si>
    <t>ClearLink Media</t>
  </si>
  <si>
    <t>http://clearlinkmedia.com</t>
  </si>
  <si>
    <t>045961ec-5ba1-dfc0-875e-a3da1c10c76e</t>
  </si>
  <si>
    <t>Clearlink Technologies LLC</t>
  </si>
  <si>
    <t>http://www.clearlink.com</t>
  </si>
  <si>
    <t>305499a7-9975-9522-25f6-02017edc431c</t>
  </si>
  <si>
    <t>ClearLogic</t>
  </si>
  <si>
    <t>http://clearlogic.com/</t>
  </si>
  <si>
    <t>04435e8b-6964-c3f7-d327-08491889fb2c</t>
  </si>
  <si>
    <t>Clearlogin</t>
  </si>
  <si>
    <t>http://www.clearlogin.com/</t>
  </si>
  <si>
    <t>27f89e67-e4f4-851b-6e8e-47b943a11903</t>
  </si>
  <si>
    <t>Clearlogx</t>
  </si>
  <si>
    <t>http://www.clearlogx.com/</t>
  </si>
  <si>
    <t>46bee08f-8b7f-8639-a5eb-3d1f36f8883a</t>
  </si>
  <si>
    <t>Clearly</t>
  </si>
  <si>
    <t>http://bankclearly.co/</t>
  </si>
  <si>
    <t>8221dc54-6cec-aaa1-8b59-262f68e0eafd</t>
  </si>
  <si>
    <t>CLEARLY</t>
  </si>
  <si>
    <t>http://www.bankclearly.co</t>
  </si>
  <si>
    <t>d50a648d-0de7-b19b-3cd4-50de59b954e7</t>
  </si>
  <si>
    <t>Clearly AB</t>
  </si>
  <si>
    <t>http://www.clearlyab.se</t>
  </si>
  <si>
    <t>a256f2f9-525d-51e2-c052-13a328134246</t>
  </si>
  <si>
    <t>Clearly Beer Pong</t>
  </si>
  <si>
    <t>http://clearlybeerpong.com</t>
  </si>
  <si>
    <t>70f56822-cd47-9fde-5506-9796e3f9f892</t>
  </si>
  <si>
    <t>Clearly Canadian</t>
  </si>
  <si>
    <t>https://clearlycanadian.com/</t>
  </si>
  <si>
    <t>e8b9ef6f-ce73-ce72-c480-0cc776413c91</t>
  </si>
  <si>
    <t>Clearly Closing</t>
  </si>
  <si>
    <t>http://www.clearlyclosing.com/</t>
  </si>
  <si>
    <t>bc7fcb12-0753-17f2-6a11-9e8d50abe663</t>
  </si>
  <si>
    <t>Clearly Hearing</t>
  </si>
  <si>
    <t>http://www.clearlyhearing.com</t>
  </si>
  <si>
    <t>7335383c-9f0c-3379-9d78-f6d953c509d7</t>
  </si>
  <si>
    <t>Clearly Inventory</t>
  </si>
  <si>
    <t>http://www.clearlyinventory.com</t>
  </si>
  <si>
    <t>e2d181ea-a1c3-b183-b17a-1d57bddd047d</t>
  </si>
  <si>
    <t>Clearly So</t>
  </si>
  <si>
    <t>http://www.clearlyso.com</t>
  </si>
  <si>
    <t>62cf3517-ba0f-cb78-643a-6e2ab0f5b596</t>
  </si>
  <si>
    <t>Clearly Social Angels</t>
  </si>
  <si>
    <t>http://www.clearlyso.com/</t>
  </si>
  <si>
    <t>f4ec9260-bc29-4097-a8f7-87890fe1d66b</t>
  </si>
  <si>
    <t>Clearly Susan - Custom Hand Painted Glassware</t>
  </si>
  <si>
    <t>https://www.clearlysusan.com/</t>
  </si>
  <si>
    <t>e1cd69a5-1ab4-d90a-6198-04c592e71f4a</t>
  </si>
  <si>
    <t>ClearlyDeliver LLC</t>
  </si>
  <si>
    <t>http://www.clearlydeliver.com</t>
  </si>
  <si>
    <t>951d9d65-67ff-15f6-c4d6-c0438ad385e2</t>
  </si>
  <si>
    <t>ClearlyNext</t>
  </si>
  <si>
    <t>https://www.clearlynext.com</t>
  </si>
  <si>
    <t>e3444f4d-52fe-cac3-9251-2b47886edf5e</t>
  </si>
  <si>
    <t>ClearLynx</t>
  </si>
  <si>
    <t>http://www.clearlynx.com/</t>
  </si>
  <si>
    <t>fa00ee4c-b507-5a2e-9798-70b71e0b3d8b</t>
  </si>
  <si>
    <t>ClearMacro Ltd</t>
  </si>
  <si>
    <t>http://www.clearmacro.com</t>
  </si>
  <si>
    <t>df3dc333-208a-9e8b-b22b-3ef3f3cad9bc</t>
  </si>
  <si>
    <t>ClearMatch</t>
  </si>
  <si>
    <t>http://clearmatch.com/</t>
  </si>
  <si>
    <t>8fa3e98e-3d80-0fc1-afc7-07a2f188f23c</t>
  </si>
  <si>
    <t>clearmatics</t>
  </si>
  <si>
    <t>http://www.clearmatics.com</t>
  </si>
  <si>
    <t>b4d02c0a-8965-359b-3f24-23d32500d659</t>
  </si>
  <si>
    <t>clearMDM</t>
  </si>
  <si>
    <t>http://www.clearmdm.com/</t>
  </si>
  <si>
    <t>0056daec-87a3-7a8a-0838-561cd74c12e3</t>
  </si>
  <si>
    <t>Clearmeadow Partners, LLC</t>
  </si>
  <si>
    <t>http://www.clearmeadow.com</t>
  </si>
  <si>
    <t>3ba3fdef-9337-d64d-298a-364dc7bf4f67</t>
  </si>
  <si>
    <t>ClearMedicare</t>
  </si>
  <si>
    <t>http://www.clearmedicare.com/</t>
  </si>
  <si>
    <t>0012001b-4f06-98d2-b718-761e30abaa58</t>
  </si>
  <si>
    <t>ClearMesh Networks</t>
  </si>
  <si>
    <t>http://www.clearmesh.com</t>
  </si>
  <si>
    <t>0b62724c-5f64-9f32-bebd-95f4044059ae</t>
  </si>
  <si>
    <t>ClearMetal</t>
  </si>
  <si>
    <t>http://www.clearmetal.com/</t>
  </si>
  <si>
    <t>76c43d1e-4bdd-d389-a3a9-72d5e0e9fa97</t>
  </si>
  <si>
    <t>Clearmind</t>
  </si>
  <si>
    <t>http://www.clearmind.today</t>
  </si>
  <si>
    <t>6fb520f8-a62c-0b22-3668-e86072670dfc</t>
  </si>
  <si>
    <t>ClearMob</t>
  </si>
  <si>
    <t>https://www.clearmob.com</t>
  </si>
  <si>
    <t>e5c46bd6-9575-ef11-e6db-a109ad1d3cb4</t>
  </si>
  <si>
    <t>ClearMomentum</t>
  </si>
  <si>
    <t>http://www.clearmomentum.com</t>
  </si>
  <si>
    <t>a23ff511-d5bf-efd1-448c-45cd07fc7910</t>
  </si>
  <si>
    <t>ClearMotion</t>
  </si>
  <si>
    <t>https://www.clearmotion.com/</t>
  </si>
  <si>
    <t>98bb06e4-9645-4b1c-7dea-c58bd7ffc650</t>
  </si>
  <si>
    <t>ClearMRI Solutions</t>
  </si>
  <si>
    <t>http://www.clearmri.com</t>
  </si>
  <si>
    <t>41832035-4e42-59cf-fa74-de34c046cfbb</t>
  </si>
  <si>
    <t>ClearMyGuilt</t>
  </si>
  <si>
    <t>http://www.clearmyguilt.com</t>
  </si>
  <si>
    <t>540ff02f-ca56-bde1-b264-fa5123226da5</t>
  </si>
  <si>
    <t>ClearMyMail</t>
  </si>
  <si>
    <t>http://www.clearmymail.com</t>
  </si>
  <si>
    <t>e0a5bbdb-7748-47d0-a0ac-910aac7f0055</t>
  </si>
  <si>
    <t>ClearNDA</t>
  </si>
  <si>
    <t>http://www.clearnda.com</t>
  </si>
  <si>
    <t>5cb8b9d3-1c54-5cd9-9689-d0a2c27743e3</t>
  </si>
  <si>
    <t>Clearnet</t>
  </si>
  <si>
    <t>http://clearnet.co.nz</t>
  </si>
  <si>
    <t>ea98259a-ed65-0c5d-4bdf-07c2718cd68f</t>
  </si>
  <si>
    <t>Clearnet Communication Inc.</t>
  </si>
  <si>
    <t>http://www.clrnet.net</t>
  </si>
  <si>
    <t>c811d171-1c94-01f8-ede6-62e91548d3ae</t>
  </si>
  <si>
    <t>ClearOne</t>
  </si>
  <si>
    <t>http://www.clearone.com</t>
  </si>
  <si>
    <t>b8e5fc92-b5a3-5241-072c-5b33eda99f86</t>
  </si>
  <si>
    <t>ClearOS</t>
  </si>
  <si>
    <t>https://www.clearos.com/</t>
  </si>
  <si>
    <t>2ef874b6-e72d-5925-5a1c-544717290089</t>
  </si>
  <si>
    <t>Clearpath</t>
  </si>
  <si>
    <t>https://clearpath.co.za</t>
  </si>
  <si>
    <t>1f1e4292-599d-2f73-a3ca-ca3fdc582db0</t>
  </si>
  <si>
    <t>ClearPath Capital Partners</t>
  </si>
  <si>
    <t>http://clearpathcapital.com</t>
  </si>
  <si>
    <t>8d7e7eb8-9acd-0313-6bf0-a4c8f90696c9</t>
  </si>
  <si>
    <t>Clearpath Development co.</t>
  </si>
  <si>
    <t>http://www.clearpathdevco.com</t>
  </si>
  <si>
    <t>37443bba-b8e0-dc73-c4e8-635c9810f7b8</t>
  </si>
  <si>
    <t>ClearPath Diagnostics</t>
  </si>
  <si>
    <t>https://www.clearpathdiagnostics.com/</t>
  </si>
  <si>
    <t>34dafc34-3b77-ca7f-7c96-33c9a3f147da</t>
  </si>
  <si>
    <t>Clearpath Federal Credit Union</t>
  </si>
  <si>
    <t>http://www.clearpathfcu.org/</t>
  </si>
  <si>
    <t>d431aa9c-6758-70bc-bfa2-5e2ffd8cc904</t>
  </si>
  <si>
    <t>Clearpath Immigration</t>
  </si>
  <si>
    <t>http://www.clearpathimmigration.com</t>
  </si>
  <si>
    <t>0fffa0f4-3301-a0b0-a45c-4fabf6af661b</t>
  </si>
  <si>
    <t>Clearpath Ltd.</t>
  </si>
  <si>
    <t>http://www.clearpathtechnology.com</t>
  </si>
  <si>
    <t>2e55b13f-33e1-9ebe-0c5a-08c84c39c441</t>
  </si>
  <si>
    <t>ClearPath Networks</t>
  </si>
  <si>
    <t>http://www.clearpathnet.com</t>
  </si>
  <si>
    <t>12b90258-5fca-8aa4-dfa1-c38c93da949e</t>
  </si>
  <si>
    <t>ClearPath Partners</t>
  </si>
  <si>
    <t>http://www.clearpathpartners.com</t>
  </si>
  <si>
    <t>35f07274-9f1a-60e1-00d9-4ef353a4fc74</t>
  </si>
  <si>
    <t>Clearpath Robotics</t>
  </si>
  <si>
    <t>http://clearpath.ai</t>
  </si>
  <si>
    <t>ded2d2a2-c61e-d640-41bd-740b50b8cab2</t>
  </si>
  <si>
    <t>Clearpath Solutions Group</t>
  </si>
  <si>
    <t>http://www.clearpathsg.com/</t>
  </si>
  <si>
    <t>ac5b281e-9e3e-1691-e969-70a504eae387</t>
  </si>
  <si>
    <t>ClearPathGPS, LLC.</t>
  </si>
  <si>
    <t>http://clearpathgps.com</t>
  </si>
  <si>
    <t>c878d388-2839-163f-ea66-bae27effea82</t>
  </si>
  <si>
    <t>ClearPeak</t>
  </si>
  <si>
    <t>http://www.clearpeak.com</t>
  </si>
  <si>
    <t>9912513a-1ba4-0078-b143-dc0e6dae96a7</t>
  </si>
  <si>
    <t>ClearPeaks</t>
  </si>
  <si>
    <t>http://www.clearpeaks.com</t>
  </si>
  <si>
    <t>4c68d13e-7c36-4751-6a28-19d1f01f26f6</t>
  </si>
  <si>
    <t>Clearpier</t>
  </si>
  <si>
    <t>http://www.clearpier.com/</t>
  </si>
  <si>
    <t>2018aa0a-e09b-4960-6ed3-08ca0eaa42a3</t>
  </si>
  <si>
    <t>ClearPoint Diagnostic</t>
  </si>
  <si>
    <t>http://www.clearpointlabs.com</t>
  </si>
  <si>
    <t>0c8a47b6-9816-3eaf-646b-ce8808cc60f3</t>
  </si>
  <si>
    <t>ClearPoint Investment Partners</t>
  </si>
  <si>
    <t>http://www.clearpointinvest.com/</t>
  </si>
  <si>
    <t>491be533-9264-62fc-1939-3d30e6d9e185</t>
  </si>
  <si>
    <t>ClearPoint Learning Systems</t>
  </si>
  <si>
    <t>http://www.clearpointlearning.com</t>
  </si>
  <si>
    <t>6bde79bd-6314-f8ff-6a89-43375e3bc319</t>
  </si>
  <si>
    <t>ClearPoint Metrics</t>
  </si>
  <si>
    <t>http://www.clearpointmetrics.com</t>
  </si>
  <si>
    <t>4184c344-99bd-d6a3-4dd3-c8edd6a2ba4a</t>
  </si>
  <si>
    <t>Clearpoint Ventures</t>
  </si>
  <si>
    <t>http://clearpointventures.com</t>
  </si>
  <si>
    <t>4c75cfd5-14c3-1918-9d44-444caddded63</t>
  </si>
  <si>
    <t>Clearpointe Technology Group</t>
  </si>
  <si>
    <t>http://clearpointe.cloud</t>
  </si>
  <si>
    <t>4a026b36-ca8d-78ec-89de-ffbc5360e306</t>
  </si>
  <si>
    <t>Clearpool Group</t>
  </si>
  <si>
    <t>http://clearpoolgroup.com/</t>
  </si>
  <si>
    <t>42b4e9e8-19e5-e754-30df-ba504246997f</t>
  </si>
  <si>
    <t>clearpool.io</t>
  </si>
  <si>
    <t>https://clearpool.io</t>
  </si>
  <si>
    <t>030f663b-fdef-e461-3b5f-a3234838150b</t>
  </si>
  <si>
    <t>ClearPredictions</t>
  </si>
  <si>
    <t>http://www.clearpredictions.com</t>
  </si>
  <si>
    <t>902af84e-b95a-957d-191f-129bcc1b3c5e</t>
  </si>
  <si>
    <t>Clearpreso</t>
  </si>
  <si>
    <t>http://clearpreso.com/</t>
  </si>
  <si>
    <t>fd1eeb3f-fd6c-36ff-b34f-ca4cf57ea637</t>
  </si>
  <si>
    <t>ClearRF</t>
  </si>
  <si>
    <t>http://clearrf.com</t>
  </si>
  <si>
    <t>e93e650e-64bb-5c57-593b-0e922b6974e4</t>
  </si>
  <si>
    <t>ClearRide</t>
  </si>
  <si>
    <t>http://www.clearride.in</t>
  </si>
  <si>
    <t>ff8b77b7-ca81-70e3-4c9e-e50b758f96e4</t>
  </si>
  <si>
    <t>ClearRisk</t>
  </si>
  <si>
    <t>http://www.clearrisk.com</t>
  </si>
  <si>
    <t>01cc66d6-3b1a-8183-09f7-3ac45dbe9b9a</t>
  </si>
  <si>
    <t>ClearRoadmap</t>
  </si>
  <si>
    <t>http://www.clearroadmap.com/</t>
  </si>
  <si>
    <t>764167ed-c82f-d244-b587-07ce3e141750</t>
  </si>
  <si>
    <t>ClearRock Capital, LLC</t>
  </si>
  <si>
    <t>http://www.clearrockcapital.com</t>
  </si>
  <si>
    <t>4c7fb304-0993-0c7f-c29a-de7de4e1f551</t>
  </si>
  <si>
    <t>ClearSale</t>
  </si>
  <si>
    <t>http://www.clear.sale</t>
  </si>
  <si>
    <t>24088c62-f59c-d7f1-7810-f4ca7a25cd6c</t>
  </si>
  <si>
    <t>ClearSaleing</t>
  </si>
  <si>
    <t>http://www.clearsaleing.com</t>
  </si>
  <si>
    <t>0ac9b31d-3ead-7532-ad33-15fe397b20fa</t>
  </si>
  <si>
    <t>ClearSavvy.com</t>
  </si>
  <si>
    <t>https://www.clearsavvy.com</t>
  </si>
  <si>
    <t>e1133a97-69ff-e16b-3a8a-8d25c1b0370a</t>
  </si>
  <si>
    <t>ClearScale</t>
  </si>
  <si>
    <t>http://www.clearscale.net</t>
  </si>
  <si>
    <t>eba97d89-4426-39dd-0ad8-751e7c9a036d</t>
  </si>
  <si>
    <t>ClearScholar</t>
  </si>
  <si>
    <t>http://clearscholar.com/</t>
  </si>
  <si>
    <t>28f68783-a327-197a-3aca-6cbc1e6ae693</t>
  </si>
  <si>
    <t>ClearScore</t>
  </si>
  <si>
    <t>https://www.clearscore.com/</t>
  </si>
  <si>
    <t>4c45ad3a-bf8f-d499-2859-e479c7239b8c</t>
  </si>
  <si>
    <t>Clearsense</t>
  </si>
  <si>
    <t>http://clearsense.com</t>
  </si>
  <si>
    <t>f5a4fc2d-97b5-82a3-d8c9-aaa571781a41</t>
  </si>
  <si>
    <t>ClearSEOSolutions.com</t>
  </si>
  <si>
    <t>http://clearseosolutions.com</t>
  </si>
  <si>
    <t>cd3d4955-6f49-3a6e-71f8-eb9d03b3c9ec</t>
  </si>
  <si>
    <t>ClearServe</t>
  </si>
  <si>
    <t>http://www.clearserve.com</t>
  </si>
  <si>
    <t>229dcb78-e25d-145c-db1a-e232d9157e86</t>
  </si>
  <si>
    <t>Clearsettle</t>
  </si>
  <si>
    <t>https://www.clearsettle.com</t>
  </si>
  <si>
    <t>9a4841c3-8978-6406-b08f-0f3fb259cf11</t>
  </si>
  <si>
    <t>Clearshark</t>
  </si>
  <si>
    <t>http://clearshark.com</t>
  </si>
  <si>
    <t>3ec56050-7865-fc27-4135-50a542b35c7a</t>
  </si>
  <si>
    <t>ClearShield Australia</t>
  </si>
  <si>
    <t>http://www.clearshield.com.au</t>
  </si>
  <si>
    <t>1ebf4f45-b940-1a67-095e-e10e370b0899</t>
  </si>
  <si>
    <t>Clearshift</t>
  </si>
  <si>
    <t>http://www.clearshift.com/</t>
  </si>
  <si>
    <t>e776bdf8-30bd-3bc4-02f8-1b0553fe53d3</t>
  </si>
  <si>
    <t>Clearshore</t>
  </si>
  <si>
    <t>http://clearshore.us/</t>
  </si>
  <si>
    <t>8e8db23c-8a6f-bdbc-abcf-36a03a927392</t>
  </si>
  <si>
    <t>Clearside Biomedical</t>
  </si>
  <si>
    <t>http://www.clearsidebio.com</t>
  </si>
  <si>
    <t>e7c72b0d-f811-eaa2-c3ca-6e485e6b2949</t>
  </si>
  <si>
    <t>ClearSight</t>
  </si>
  <si>
    <t>http://www.clearsightinnovations.com/</t>
  </si>
  <si>
    <t>15fbe212-ba61-0190-f568-8539925f4c91</t>
  </si>
  <si>
    <t>Clearsight Advisors</t>
  </si>
  <si>
    <t>http://clearsightadvisors.com</t>
  </si>
  <si>
    <t>f63d1aa5-7c2b-0c8c-62fa-025eddb9b89d</t>
  </si>
  <si>
    <t>ClearSight Networks</t>
  </si>
  <si>
    <t>http://www.clearsightnet.com</t>
  </si>
  <si>
    <t>7ff8d689-1967-a954-38e4-fd104360d491</t>
  </si>
  <si>
    <t>Clearsight Systems</t>
  </si>
  <si>
    <t>http://www.clearsightsystems.com/default.htm</t>
  </si>
  <si>
    <t>8b091f65-81f1-0829-6a4f-347356373426</t>
  </si>
  <si>
    <t>ClearSign Combustion</t>
  </si>
  <si>
    <t>http://www.clearsign.com/</t>
  </si>
  <si>
    <t>52905f0d-7676-ed6b-7d17-8c4fadd591c8</t>
  </si>
  <si>
    <t>Clearsite WebDesign</t>
  </si>
  <si>
    <t>http://www.clearsite.nl/</t>
  </si>
  <si>
    <t>07bea206-cfe5-764f-7637-946718856c47</t>
  </si>
  <si>
    <t>ClearSkip</t>
  </si>
  <si>
    <t>http://www.clearskip.com</t>
  </si>
  <si>
    <t>b1f7f20e-c1d1-50a4-f408-caae8f03e9f3</t>
  </si>
  <si>
    <t>ClearSky</t>
  </si>
  <si>
    <t>http://www.clear-sky.com/</t>
  </si>
  <si>
    <t>a9e4e6cb-2cb8-60e6-a8a5-40c768af1e65</t>
  </si>
  <si>
    <t>ClearSky Accounting</t>
  </si>
  <si>
    <t>http://www.clearskyaccounting.co.uk</t>
  </si>
  <si>
    <t>bf048f0a-32d5-e5ac-7e6d-05c3026afcea</t>
  </si>
  <si>
    <t>ClearSky Data</t>
  </si>
  <si>
    <t>http://www.clearskydata.com</t>
  </si>
  <si>
    <t>a502278b-5b83-728a-44a7-64a1f3e54c3c</t>
  </si>
  <si>
    <t>ClearSky Medical Diagnostics</t>
  </si>
  <si>
    <t>http://www.clearskymd.com/</t>
  </si>
  <si>
    <t>f96124b3-ccd7-9248-a76e-7b5f592ee2c2</t>
  </si>
  <si>
    <t>ClearSky Mobile Media</t>
  </si>
  <si>
    <t>http://www.csky.com</t>
  </si>
  <si>
    <t>84b7f42b-ff4c-056a-ef4e-90b1eacab135</t>
  </si>
  <si>
    <t>ClearSky Power &amp; Technology Fund</t>
  </si>
  <si>
    <t>http://www.clear-sky.com</t>
  </si>
  <si>
    <t>120c8945-2c8f-77f9-05d0-1fd6fbcccf3f</t>
  </si>
  <si>
    <t>ClearSky Security Fund</t>
  </si>
  <si>
    <t>http://clear-sky.com</t>
  </si>
  <si>
    <t>4967cdc5-433c-b854-35f4-0f4b6a959a24</t>
  </si>
  <si>
    <t>ClearSky Social</t>
  </si>
  <si>
    <t>http://www.clearskysocial.com</t>
  </si>
  <si>
    <t>d42d0d43-f60d-5bb6-0f26-7d3bc7f526fc</t>
  </si>
  <si>
    <t>ClearSky Systems</t>
  </si>
  <si>
    <t>http://www.clearsky-systems.com</t>
  </si>
  <si>
    <t>deb9b42b-e6c4-9dae-aaf4-0e856eeb1d76</t>
  </si>
  <si>
    <t>ClearSky Technologies</t>
  </si>
  <si>
    <t>http://csky.com</t>
  </si>
  <si>
    <t>4bd328af-1e0b-3fa8-6ba3-2401e9ebf323</t>
  </si>
  <si>
    <t>ClearSlide</t>
  </si>
  <si>
    <t>https://clearslide.com</t>
  </si>
  <si>
    <t>c452bbe3-2f67-599f-4a21-dde14077e8b8</t>
  </si>
  <si>
    <t>Clearsoft</t>
  </si>
  <si>
    <t>http://www.clearsoftinc.com/</t>
  </si>
  <si>
    <t>083acf8b-08f9-b1e7-dc03-061ffa4ceb7a</t>
  </si>
  <si>
    <t>ClearSolutions Skincare</t>
  </si>
  <si>
    <t>http://www.clearsolutionsacne.com</t>
  </si>
  <si>
    <t>ccec6dd8-67f9-8c03-3205-0d9861a8603b</t>
  </si>
  <si>
    <t>clearspace</t>
  </si>
  <si>
    <t>http://www.clearspace.us</t>
  </si>
  <si>
    <t>c74d977a-8a6e-fdd1-3b1d-333970b86650</t>
  </si>
  <si>
    <t>ClearSpace</t>
  </si>
  <si>
    <t>http://clearspace.net</t>
  </si>
  <si>
    <t>c6a23d2c-7f1f-881d-c5ea-0597ef8a7596</t>
  </si>
  <si>
    <t>ClearSpec</t>
  </si>
  <si>
    <t>http://clearspecmedical.com/</t>
  </si>
  <si>
    <t>eac02595-3c4d-418f-6376-5bb792ba0189</t>
  </si>
  <si>
    <t>ClearSplit</t>
  </si>
  <si>
    <t>http://www.clearsplit.com</t>
  </si>
  <si>
    <t>93efe091-7461-c432-bb62-45e54dbecb55</t>
  </si>
  <si>
    <t>Clearspring Capital Partners</t>
  </si>
  <si>
    <t>http://www.cscap.ca/</t>
  </si>
  <si>
    <t>de949dfb-e18b-1a85-a75b-bba4bc0551af</t>
  </si>
  <si>
    <t>ClearStak</t>
  </si>
  <si>
    <t>http://www.clearstak.com/</t>
  </si>
  <si>
    <t>b5045b3c-f513-59ca-3c32-750eb87beb5b</t>
  </si>
  <si>
    <t>ClearStar</t>
  </si>
  <si>
    <t>http://clearstar.net/</t>
  </si>
  <si>
    <t>0bb1ea4e-ae90-6441-f27c-cea7ba1f476b</t>
  </si>
  <si>
    <t>ClearStats</t>
  </si>
  <si>
    <t>http://www.clearstats.com</t>
  </si>
  <si>
    <t>d06d9665-8633-4b71-f525-5e98f2d231a6</t>
  </si>
  <si>
    <t>ClearStay.com</t>
  </si>
  <si>
    <t>http://www.clearstay.com</t>
  </si>
  <si>
    <t>8f7455f4-7b5c-75c1-2812-0e169fdfb3e1</t>
  </si>
  <si>
    <t>Clearstone Central Laboratories</t>
  </si>
  <si>
    <t>https://www.clearstonelabs.com</t>
  </si>
  <si>
    <t>59198ee9-5579-725f-fac7-1e81c561782c</t>
  </si>
  <si>
    <t>Clearstone Corporation</t>
  </si>
  <si>
    <t>http://www.clearstonecorp.ca/</t>
  </si>
  <si>
    <t>7e3a7b7b-81a6-b791-3ee9-e3de3785990d</t>
  </si>
  <si>
    <t>Clearstone Venture Partners</t>
  </si>
  <si>
    <t>http://www.clearstone.com</t>
  </si>
  <si>
    <t>41dc5ca1-6f10-5be7-8307-19445bd87bc2</t>
  </si>
  <si>
    <t>ClearstoneIP</t>
  </si>
  <si>
    <t>http://www.clearstoneip.com/</t>
  </si>
  <si>
    <t>7115462f-ac8a-6838-eb39-dc22684485fd</t>
  </si>
  <si>
    <t>ClearStory Data</t>
  </si>
  <si>
    <t>http://www.clearstorydata.com</t>
  </si>
  <si>
    <t>062fb191-1be9-1148-1ead-89b05a2a2851</t>
  </si>
  <si>
    <t>Clearstream</t>
  </si>
  <si>
    <t>http://www.clearstream.com/</t>
  </si>
  <si>
    <t>814d1b87-f51f-38dc-bb6f-a076684d3859</t>
  </si>
  <si>
    <t>Clearstream SMS Marketing</t>
  </si>
  <si>
    <t>http://getclearstream.com</t>
  </si>
  <si>
    <t>d2abcf74-092c-1949-01d1-c4dae7f04c10</t>
  </si>
  <si>
    <t>ClearStream Technologies Group</t>
  </si>
  <si>
    <t>http://www.bardpvoem.com/</t>
  </si>
  <si>
    <t>cbc8821a-b421-50c1-0a6f-7eb75f565292</t>
  </si>
  <si>
    <t>Clearstream.TV</t>
  </si>
  <si>
    <t>http://clearstream.tv</t>
  </si>
  <si>
    <t>daf61103-4f5e-0779-f5e8-f90ffac0e4e2</t>
  </si>
  <si>
    <t>ClearStreet</t>
  </si>
  <si>
    <t>https://clearstreetinc.com/</t>
  </si>
  <si>
    <t>5e1e074a-8281-0897-4cf2-da6fd3c8d56d</t>
  </si>
  <si>
    <t>ClearStreets</t>
  </si>
  <si>
    <t>http://clearstreets.org</t>
  </si>
  <si>
    <t>7b469ed7-d801-4452-8eab-a90f6c49dd92</t>
  </si>
  <si>
    <t>ClearStructure Financial Technology</t>
  </si>
  <si>
    <t>http://www.clearstructure.com</t>
  </si>
  <si>
    <t>d365dbcf-787c-36c8-bebf-c32342c40374</t>
  </si>
  <si>
    <t>Clearsurance</t>
  </si>
  <si>
    <t>http://www.clearsurance.com</t>
  </si>
  <si>
    <t>df16cb5f-a5c1-24f1-7db9-fdcd1a6678d3</t>
  </si>
  <si>
    <t>Clearswift</t>
  </si>
  <si>
    <t>http://www.clearswift.com</t>
  </si>
  <si>
    <t>4d146751-d575-881a-824e-4d6947507b3a</t>
  </si>
  <si>
    <t>Cleartag</t>
  </si>
  <si>
    <t>http://www.cleartag.com</t>
  </si>
  <si>
    <t>e4261b75-dcb4-435e-3119-dff67392f751</t>
  </si>
  <si>
    <t>ClearTax</t>
  </si>
  <si>
    <t>http://cleartax.in/</t>
  </si>
  <si>
    <t>984c3728-a9a9-c789-b25d-471a5dc36f8a</t>
  </si>
  <si>
    <t>Cleartech Solutions</t>
  </si>
  <si>
    <t>http://www.thecleartech.com</t>
  </si>
  <si>
    <t>9dbf8d05-9770-21f9-0293-17669ab3e3c2</t>
  </si>
  <si>
    <t>ClearTech Ventures, LLC</t>
  </si>
  <si>
    <t>http://www.cleartechventures.com</t>
  </si>
  <si>
    <t>d0fd3899-1835-cd0a-8a68-3993c8550bef</t>
  </si>
  <si>
    <t>Cleartext</t>
  </si>
  <si>
    <t>http://cleartextsystems.com</t>
  </si>
  <si>
    <t>66c95636-2552-9ced-3d04-988cd9c6312c</t>
  </si>
  <si>
    <t>Cleartone Strings</t>
  </si>
  <si>
    <t>http://www.cleartonestrings.com/</t>
  </si>
  <si>
    <t>baa42477-b6cc-27fd-f199-b3d247addea3</t>
  </si>
  <si>
    <t>ClearTone Technologies</t>
  </si>
  <si>
    <t>http://www.ctone.eu/</t>
  </si>
  <si>
    <t>c5b7590f-e180-92cd-b4b3-7eaf19db71ca</t>
  </si>
  <si>
    <t>Cleartones</t>
  </si>
  <si>
    <t>http://cleartones.net/</t>
  </si>
  <si>
    <t>58a572a7-5a05-61fd-c15f-419eab3e184c</t>
  </si>
  <si>
    <t>CLEARTRACK</t>
  </si>
  <si>
    <t>http://www.cleartrackllc.com</t>
  </si>
  <si>
    <t>0935333f-e8d5-c554-b9ba-8a131ade765f</t>
  </si>
  <si>
    <t>Cleartrack Information Network</t>
  </si>
  <si>
    <t>http://www.cleartrack.com</t>
  </si>
  <si>
    <t>2689dadf-d4eb-ddd7-1428-ee65b494adb5</t>
  </si>
  <si>
    <t>ClearTracks</t>
  </si>
  <si>
    <t>https://www.cleartracks.com/register</t>
  </si>
  <si>
    <t>986e7877-c67a-e1e3-bacf-25f1f87eac09</t>
  </si>
  <si>
    <t>Cleartrade Exchange</t>
  </si>
  <si>
    <t>http://www.cltx.com</t>
  </si>
  <si>
    <t>c20c8630-a8e2-7ef5-7b3f-76753f9f06fe</t>
  </si>
  <si>
    <t>ClearTrial</t>
  </si>
  <si>
    <t>http://www.cleartrial.com</t>
  </si>
  <si>
    <t>780f3cac-86e5-3ecf-fda5-b7dc226e262d</t>
  </si>
  <si>
    <t>Cleartrip</t>
  </si>
  <si>
    <t>http://www.cleartrip.com</t>
  </si>
  <si>
    <t>1f17a8fb-b5a0-9307-27ac-e2803b446773</t>
  </si>
  <si>
    <t>Cleartronic, Inc.</t>
  </si>
  <si>
    <t>http://www.cleartronic.com</t>
  </si>
  <si>
    <t>fcbb7302-d1e5-8c27-ef30-1eb1bb85ba99</t>
  </si>
  <si>
    <t>ClearTV Ltd.</t>
  </si>
  <si>
    <t>http://www.cleartvmedia.com/</t>
  </si>
  <si>
    <t>ed4c45d1-a20d-3159-b83d-1fe31c5b5999</t>
  </si>
  <si>
    <t>clearTXT</t>
  </si>
  <si>
    <t>http://www.zenect.com</t>
  </si>
  <si>
    <t>57abe614-266d-702b-406f-a6c2ed0363d2</t>
  </si>
  <si>
    <t>Clearview</t>
  </si>
  <si>
    <t>http://www.clearviewlive.com</t>
  </si>
  <si>
    <t>3a030223-5adc-55be-d56f-3ffa49a7c4ca</t>
  </si>
  <si>
    <t>http://www.clearview-continuity.com/</t>
  </si>
  <si>
    <t>b125fb92-fc74-f567-34bc-f4b9a3be1d5a</t>
  </si>
  <si>
    <t>ClearView Audio</t>
  </si>
  <si>
    <t>http://clearviewaudio.com/</t>
  </si>
  <si>
    <t>b8c6e677-ade2-2e99-dd4b-d6a6df5dd941</t>
  </si>
  <si>
    <t>ClearView Audit, LLC</t>
  </si>
  <si>
    <t>http://clearviewaudit.com</t>
  </si>
  <si>
    <t>c73b9d12-9e25-8775-efb2-bb12a923c101</t>
  </si>
  <si>
    <t>Clearview Capital Investments</t>
  </si>
  <si>
    <t>http://www.clearviewcap.com</t>
  </si>
  <si>
    <t>ff520db8-9085-70fa-dea9-02cd8f3a7e60</t>
  </si>
  <si>
    <t>Clearview Cinemas</t>
  </si>
  <si>
    <t>http://www.clearviewcinemas.com</t>
  </si>
  <si>
    <t>c2c01bfe-d982-b9f0-ca1f-41f72cf2910b</t>
  </si>
  <si>
    <t>Clearview Data Systems Ltd</t>
  </si>
  <si>
    <t>http://www.clearview.co.uk</t>
  </si>
  <si>
    <t>e57f9fb8-14ca-c83c-fa9e-49dc79fb0f87</t>
  </si>
  <si>
    <t>ClearView Diagnostics</t>
  </si>
  <si>
    <t>http://www.clearviewdiagnosticsinc.com</t>
  </si>
  <si>
    <t>d43e951e-c813-8178-bb08-cc1ee6c6a81c</t>
  </si>
  <si>
    <t>Clearview Energy</t>
  </si>
  <si>
    <t>https://www.clearviewenergy.com/</t>
  </si>
  <si>
    <t>ef1ec655-a119-fde7-53a4-d9935fd1361e</t>
  </si>
  <si>
    <t>Clearview Group</t>
  </si>
  <si>
    <t>http://www.clrviewgroup.com/</t>
  </si>
  <si>
    <t>e1ea74d3-ae54-9f14-4ee4-f093c329e860</t>
  </si>
  <si>
    <t>Clearview International</t>
  </si>
  <si>
    <t>http://www.clearviewmgmt.com</t>
  </si>
  <si>
    <t>6a875026-693f-b7cb-1036-41e5dfe36bb6</t>
  </si>
  <si>
    <t>http://www.clearviewfocus.com/</t>
  </si>
  <si>
    <t>f8d7de00-17ca-eeac-a915-d8261dc0e66b</t>
  </si>
  <si>
    <t>Clearview Networks</t>
  </si>
  <si>
    <t>http://www.clearviewnetworks.com/</t>
  </si>
  <si>
    <t>e11b4221-cd18-67ca-334d-7a0b189007a5</t>
  </si>
  <si>
    <t>Clearview Publishing</t>
  </si>
  <si>
    <t>http://clearviewpublishing.com</t>
  </si>
  <si>
    <t>0c693a40-b012-037d-67fb-a0e845e455d9</t>
  </si>
  <si>
    <t>ClearView Social</t>
  </si>
  <si>
    <t>http://clearviewsocial.com/</t>
  </si>
  <si>
    <t>cdfdc19b-d21f-0797-3f78-20b310fdd8da</t>
  </si>
  <si>
    <t>Clearview Software</t>
  </si>
  <si>
    <t>https://clearviewsoftware.net/</t>
  </si>
  <si>
    <t>b77ec7e2-d00c-333e-e697-9a09e3dc3e86</t>
  </si>
  <si>
    <t>Clearview Staffing Software</t>
  </si>
  <si>
    <t>http://www.clearviewtss.com</t>
  </si>
  <si>
    <t>d82ec148-1b69-1bae-b23e-2567e47d8fed</t>
  </si>
  <si>
    <t>Clearview Tower Company</t>
  </si>
  <si>
    <t>http://clearviewtower.net</t>
  </si>
  <si>
    <t>92c04f4d-845b-737d-e52e-dffea0ebabb2</t>
  </si>
  <si>
    <t>ClearView Wealth Limited</t>
  </si>
  <si>
    <t>http://www.clearview.com.au/page/home</t>
  </si>
  <si>
    <t>3a0c41d9-dbaa-ec38-4ea8-10012f48f104</t>
  </si>
  <si>
    <t>ClearViewIP</t>
  </si>
  <si>
    <t>http://www.clearviewip.com/</t>
  </si>
  <si>
    <t>b3932e1e-e510-c07c-2a86-c9203f9094eb</t>
  </si>
  <si>
    <t>ClearVision Equity Partners</t>
  </si>
  <si>
    <t>http://clearvisionequity.com/</t>
  </si>
  <si>
    <t>60512463-4e59-b330-331b-3d2dd92bd911</t>
  </si>
  <si>
    <t>Clearvision Eye Clinic and LASIK Centre</t>
  </si>
  <si>
    <t>http://www.lasik.com.sg/</t>
  </si>
  <si>
    <t>28dc85b1-691b-33f0-a61d-41a697fe2fe6</t>
  </si>
  <si>
    <t>Clearvision-CM</t>
  </si>
  <si>
    <t>http://www.clearvision-cm.com</t>
  </si>
  <si>
    <t>c1dbc75a-cace-da8a-091f-1c739619d453</t>
  </si>
  <si>
    <t>ClearVoice</t>
  </si>
  <si>
    <t>http://www.clearvoice.com</t>
  </si>
  <si>
    <t>d2d99ce7-fc4b-de88-193a-eba4d96b65a0</t>
  </si>
  <si>
    <t>Clearvox Communications</t>
  </si>
  <si>
    <t>http://clearvox.com</t>
  </si>
  <si>
    <t>c8c1be3d-9dd0-3da1-c642-232d683f5073</t>
  </si>
  <si>
    <t>ClearVue Partners</t>
  </si>
  <si>
    <t>http://www.cvpcap.com</t>
  </si>
  <si>
    <t>a42362a2-d7e6-0572-160f-2d8198484145</t>
  </si>
  <si>
    <t>ClearVuze</t>
  </si>
  <si>
    <t>https://clearvuze.com</t>
  </si>
  <si>
    <t>371cd8e7-c662-87b4-2835-faeeda036b5a</t>
  </si>
  <si>
    <t>Clearwash car wash calgary</t>
  </si>
  <si>
    <t>http://www.clearwash.ca</t>
  </si>
  <si>
    <t>696d0859-6571-55e2-01fa-c5eb1a4de4a1</t>
  </si>
  <si>
    <t>Clearwater Advisors</t>
  </si>
  <si>
    <t>http://www.clearwateradvisors.com</t>
  </si>
  <si>
    <t>39d806e2-e333-d1bf-7bfe-2bb85a249ae1</t>
  </si>
  <si>
    <t>Clearwater Analytics</t>
  </si>
  <si>
    <t>http://www.clearwateranalytics.com</t>
  </si>
  <si>
    <t>a986d896-3407-ff53-c777-c2144032ffcb</t>
  </si>
  <si>
    <t>Clearwater Capital Management</t>
  </si>
  <si>
    <t>http://www.clearwatercapital.com</t>
  </si>
  <si>
    <t>b7850b26-1928-04b0-0b52-f240d3b083e5</t>
  </si>
  <si>
    <t>Clearwater Christian College</t>
  </si>
  <si>
    <t>http://www.clearwater.edu/</t>
  </si>
  <si>
    <t>28062ce6-4df8-fb0f-3f1e-099af86b9927</t>
  </si>
  <si>
    <t>Clearwater Clinical Limited</t>
  </si>
  <si>
    <t>http://www.clearwaterclinical.com</t>
  </si>
  <si>
    <t>f547a8cd-31bc-4ae5-20e3-02a28c277844</t>
  </si>
  <si>
    <t>Clearwater Downtown Development Board</t>
  </si>
  <si>
    <t>http://www.myclearwater.com/gov/depts/econ_devel/ddb/</t>
  </si>
  <si>
    <t>d89c5307-058e-ca2e-fa70-a9c0e577db1b</t>
  </si>
  <si>
    <t>Clearwater Family Law</t>
  </si>
  <si>
    <t>http://www.clearwaterfamilylaw.org</t>
  </si>
  <si>
    <t>5cdc0478-4ce0-8aaf-9e50-664c4369d687</t>
  </si>
  <si>
    <t>Clearwater Filter Systems</t>
  </si>
  <si>
    <t>http://www.clearwaterfilters.com.au/</t>
  </si>
  <si>
    <t>24bc953f-2725-9693-62b2-d846adc64127</t>
  </si>
  <si>
    <t>Clearwater Group</t>
  </si>
  <si>
    <t>http://www.clearwater.eu.com</t>
  </si>
  <si>
    <t>6d89f432-19cb-323a-cad7-16922d35221c</t>
  </si>
  <si>
    <t>Clearwater International</t>
  </si>
  <si>
    <t>http://clearwaterinternational.com/</t>
  </si>
  <si>
    <t>e76ab460-28a6-ae8c-fa20-c9174115bcf5</t>
  </si>
  <si>
    <t>Clearwater Leak Detection</t>
  </si>
  <si>
    <t>http://www.clearwaterleakdetection.com</t>
  </si>
  <si>
    <t>1e6400f1-ef20-d9a8-34c5-c45342ef4711</t>
  </si>
  <si>
    <t>Clearwater Management Company</t>
  </si>
  <si>
    <t>http://www.clearwaterinvestmentmanagement.com</t>
  </si>
  <si>
    <t>083b17b5-46fc-7079-6f63-345cdc43bf9d</t>
  </si>
  <si>
    <t>Clearwater Paper</t>
  </si>
  <si>
    <t>http://clearwaterpaper.com</t>
  </si>
  <si>
    <t>5b782906-cbf5-9f5a-cc79-d651b4cde567</t>
  </si>
  <si>
    <t>Clearwater Properties</t>
  </si>
  <si>
    <t>http://www.cmpmontana.com</t>
  </si>
  <si>
    <t>83268f39-ec2f-e7c9-41bd-b048afb2d56d</t>
  </si>
  <si>
    <t>Clearwater Seafoods</t>
  </si>
  <si>
    <t>http://www.clearwater.ca/</t>
  </si>
  <si>
    <t>be9ffc02-1460-def8-e337-c15f1c717f56</t>
  </si>
  <si>
    <t>Clearwater Solicitors</t>
  </si>
  <si>
    <t>http://www.clearwatersolicitors.co.uk/</t>
  </si>
  <si>
    <t>e5032364-f04f-f24a-0df3-f5b23d26b2e2</t>
  </si>
  <si>
    <t>Clearwater Ventures Inc.</t>
  </si>
  <si>
    <t>http://marcabramshedgefund.com</t>
  </si>
  <si>
    <t>26e5c5e4-eda3-aea1-74bd-30a520e2d7b8</t>
  </si>
  <si>
    <t>Clearwave</t>
  </si>
  <si>
    <t>http://www.clearwaveinc.com</t>
  </si>
  <si>
    <t>6125d55e-f308-31e2-1260-b91261296795</t>
  </si>
  <si>
    <t>Clearway Technology Partners</t>
  </si>
  <si>
    <t>http://www.clearwaypartners.com</t>
  </si>
  <si>
    <t>bc2036fb-ee48-9a78-0c99-c212e4cb7234</t>
  </si>
  <si>
    <t>Clearwell Group</t>
  </si>
  <si>
    <t>http://clearwellgroup.com</t>
  </si>
  <si>
    <t>19686635-1f63-e984-8522-e138eb5e4d3d</t>
  </si>
  <si>
    <t>Clearwell Systems</t>
  </si>
  <si>
    <t>http://www.clearwellsystems.com</t>
  </si>
  <si>
    <t>1ffbea7f-7d25-9777-da1d-02e16269b0e8</t>
  </si>
  <si>
    <t>Clearwing Productions</t>
  </si>
  <si>
    <t>https://www.clearwing.com</t>
  </si>
  <si>
    <t>a597782e-dde4-c51a-a83f-aaa2de65d665</t>
  </si>
  <si>
    <t>Clearwire</t>
  </si>
  <si>
    <t>http://www.clearwire.com</t>
  </si>
  <si>
    <t>8b5858bc-d56a-5108-c186-3a83a4c088ae</t>
  </si>
  <si>
    <t>Clearworks</t>
  </si>
  <si>
    <t>http://www.clearworks.net/</t>
  </si>
  <si>
    <t>a1c4a764-620b-d6ac-7358-21ca3ba41bd9</t>
  </si>
  <si>
    <t>clearXchange</t>
  </si>
  <si>
    <t>https://www.clearxchange.com</t>
  </si>
  <si>
    <t>f62515a2-dacf-e281-3353-b6f40b3cc323</t>
  </si>
  <si>
    <t>Cleary Chemical Corp</t>
  </si>
  <si>
    <t>http://www.clearychemical.com/</t>
  </si>
  <si>
    <t>b6a88c7e-b204-f164-0e2d-50fafcd578b1</t>
  </si>
  <si>
    <t>Cleary Gottlieb Steen and Hamilton</t>
  </si>
  <si>
    <t>https://www.clearygottlieb.com/</t>
  </si>
  <si>
    <t>cf0bbf84-58ea-145a-3875-bf43184204e1</t>
  </si>
  <si>
    <t>Cleary Gull Advisors</t>
  </si>
  <si>
    <t>http://www.clearygulladvisors.com/</t>
  </si>
  <si>
    <t>3ef02c7a-5c52-499e-cd31-69bffe8aa7a6</t>
  </si>
  <si>
    <t>Cleary Gull Inc.</t>
  </si>
  <si>
    <t>http://www.clearygull.com/</t>
  </si>
  <si>
    <t>2448b193-4826-c8df-02bd-5d3e28304e38</t>
  </si>
  <si>
    <t>Cleary University</t>
  </si>
  <si>
    <t>http://www.cleary.edu/</t>
  </si>
  <si>
    <t>942954d6-535e-14d2-75ad-4711f2e148c7</t>
  </si>
  <si>
    <t>Clearzoning</t>
  </si>
  <si>
    <t>http://www.clearzoning.com</t>
  </si>
  <si>
    <t>ef3cdbe5-4f23-4b87-f581-f2013b9ef405</t>
  </si>
  <si>
    <t>Cleave Biosciences</t>
  </si>
  <si>
    <t>http://www.cleavebio.com</t>
  </si>
  <si>
    <t>7f343988-48b0-765e-7ff7-86b5a98d10ab</t>
  </si>
  <si>
    <t>Cleaveland Insurance Group</t>
  </si>
  <si>
    <t>http://www.cleavelandinsurance.com/</t>
  </si>
  <si>
    <t>cb4ee0e0-0fa5-a673-5fa4-975586421889</t>
  </si>
  <si>
    <t>Cleaver Partners Ltd</t>
  </si>
  <si>
    <t>http://cleaverpartners.co.nz/</t>
  </si>
  <si>
    <t>a8b59348-dc1a-9814-46a2-58addd4921b0</t>
  </si>
  <si>
    <t>Cleaver-Brooks</t>
  </si>
  <si>
    <t>http://www.cleaver-brooks.com/</t>
  </si>
  <si>
    <t>cbdcb021-95e6-be5d-fc52-8128140a435e</t>
  </si>
  <si>
    <t>Clebag</t>
  </si>
  <si>
    <t>http://www.clebag.com</t>
  </si>
  <si>
    <t>c5d121e5-ea5f-6028-bc19-9fbc62f29dec</t>
  </si>
  <si>
    <t>CLEC Strategies</t>
  </si>
  <si>
    <t>http://clecstrategies.com</t>
  </si>
  <si>
    <t>de9b491a-c2ce-1aa8-7bc9-c005c47c3a0b</t>
  </si>
  <si>
    <t>CLECE S.A.</t>
  </si>
  <si>
    <t>https://www.clece.es/</t>
  </si>
  <si>
    <t>52bd60e3-c19a-6b24-55cb-93c56d4f2886</t>
  </si>
  <si>
    <t>Cleco Corporation</t>
  </si>
  <si>
    <t>https://www.cleco.com</t>
  </si>
  <si>
    <t>eaf6fa1d-f716-46ea-1095-6f8d5b5951a6</t>
  </si>
  <si>
    <t>Clectaverse</t>
  </si>
  <si>
    <t>http://clectaverse.com</t>
  </si>
  <si>
    <t>f6ef2f6e-cfe8-88e1-28bc-9d4475a0a8b4</t>
  </si>
  <si>
    <t>CleDaSo</t>
  </si>
  <si>
    <t>http://www.cledaso.com</t>
  </si>
  <si>
    <t>64d8d840-2262-59d1-eae1-593f184f5e19</t>
  </si>
  <si>
    <t>Cleebo Games</t>
  </si>
  <si>
    <t>http://cleebo.com</t>
  </si>
  <si>
    <t>0ba1b437-c1df-fba1-99e4-4d3f221bea7c</t>
  </si>
  <si>
    <t>Cleeby</t>
  </si>
  <si>
    <t>https://www.cleeby.com</t>
  </si>
  <si>
    <t>333e44fb-1ae3-5acb-cac9-e54065c46692</t>
  </si>
  <si>
    <t>Cleen Energy</t>
  </si>
  <si>
    <t>http://www.cleen-energy.com/</t>
  </si>
  <si>
    <t>122a03cb-ff31-30d3-60e1-2bde145d2716</t>
  </si>
  <si>
    <t>CleenBeen Technologies</t>
  </si>
  <si>
    <t>http://www.cleenbeen.com/</t>
  </si>
  <si>
    <t>bb8a139f-96e1-96f0-d532-d5057b389d2d</t>
  </si>
  <si>
    <t>Cleeng</t>
  </si>
  <si>
    <t>http://cleeng.com</t>
  </si>
  <si>
    <t>7d03876c-0676-763c-7217-03e4353eb067</t>
  </si>
  <si>
    <t>Cleeqco</t>
  </si>
  <si>
    <t>http://cleeqco.com</t>
  </si>
  <si>
    <t>6da32e87-d611-167e-d8bd-f17d1a8f5074</t>
  </si>
  <si>
    <t>Cleer Limited</t>
  </si>
  <si>
    <t>http://www.cleer.us/</t>
  </si>
  <si>
    <t>8f8709eb-ae84-6db3-5c5f-4dca4d843421</t>
  </si>
  <si>
    <t>Cleerio</t>
  </si>
  <si>
    <t>http://www.cleerio.com</t>
  </si>
  <si>
    <t>ec70081d-fb89-3c04-b9c5-3df62957272b</t>
  </si>
  <si>
    <t>Cleerkut, Inc.</t>
  </si>
  <si>
    <t>http://cleerkut.com</t>
  </si>
  <si>
    <t>bb0efcad-705e-57b6-d2c4-cedd65c60da6</t>
  </si>
  <si>
    <t>Cleevio</t>
  </si>
  <si>
    <t>http://www.cleevio.com</t>
  </si>
  <si>
    <t>a61f5691-3d44-b780-3ef1-d27616d30df7</t>
  </si>
  <si>
    <t>Clef</t>
  </si>
  <si>
    <t>http://getclef.com</t>
  </si>
  <si>
    <t>60376a46-3def-018e-0d08-aab3396fc734</t>
  </si>
  <si>
    <t>Cleffy</t>
  </si>
  <si>
    <t>https://www.cleffy.it</t>
  </si>
  <si>
    <t>4e16cebd-a861-170b-aee6-41fe7756fa78</t>
  </si>
  <si>
    <t>clegentp</t>
  </si>
  <si>
    <t>http://www.clegent.com</t>
  </si>
  <si>
    <t>6a435b77-b530-7744-6b9e-404a1fe14597</t>
  </si>
  <si>
    <t>Clei</t>
  </si>
  <si>
    <t>http://www.clei.it/#</t>
  </si>
  <si>
    <t>ff31a42d-7b9c-576a-c310-1676611300d8</t>
  </si>
  <si>
    <t>Cleito</t>
  </si>
  <si>
    <t>https://www.cleito.com</t>
  </si>
  <si>
    <t>dd2ca0df-2228-796b-eca2-21d4609ffc9c</t>
  </si>
  <si>
    <t>Clemco Postal Shipping &amp; Printing</t>
  </si>
  <si>
    <t>http://www.clemcopostal.com</t>
  </si>
  <si>
    <t>7728af03-5e6b-ad65-eac0-a35c4e32e6b7</t>
  </si>
  <si>
    <t>Clemenger Group</t>
  </si>
  <si>
    <t>http://clemengerbbdo.com.au</t>
  </si>
  <si>
    <t>9e2e4862-c43d-0a13-73c6-d78a1f28e074</t>
  </si>
  <si>
    <t>Clemenger Group Limited</t>
  </si>
  <si>
    <t>http://www.clemengergroup.co.nz</t>
  </si>
  <si>
    <t>1cd961fa-b1c6-b286-437a-d205433601ee</t>
  </si>
  <si>
    <t>Clemens Construction</t>
  </si>
  <si>
    <t>http://www.clemensconstruction.com</t>
  </si>
  <si>
    <t>830d361a-3609-9b36-f525-e40501527037</t>
  </si>
  <si>
    <t>Clemens Uniform</t>
  </si>
  <si>
    <t>http://www.clemensuniform.com</t>
  </si>
  <si>
    <t>9d6f7718-6375-b812-c7e9-f6d772acb0b2</t>
  </si>
  <si>
    <t>Clement Communications</t>
  </si>
  <si>
    <t>http://www.clement.com</t>
  </si>
  <si>
    <t>42b72aa4-2c0a-7dfd-a2b1-39299a63656c</t>
  </si>
  <si>
    <t>Clement Systems Inc.</t>
  </si>
  <si>
    <t>http://www.clement-germany.de</t>
  </si>
  <si>
    <t>0446cfef-2617-0788-ef4e-7b27d138cf2e</t>
  </si>
  <si>
    <t>Clementia Pharmaceuticals</t>
  </si>
  <si>
    <t>http://clementiapharma.com</t>
  </si>
  <si>
    <t>622b6b11-9973-ce68-51c8-7e2552413762</t>
  </si>
  <si>
    <t>Clementine</t>
  </si>
  <si>
    <t>http://www.clementine.io/</t>
  </si>
  <si>
    <t>d14fde8f-2660-3b28-fe9f-d168a48811c8</t>
  </si>
  <si>
    <t>Clementine fields</t>
  </si>
  <si>
    <t>http://www.clementinefields.ca/collections/pai-skincare</t>
  </si>
  <si>
    <t>c99ffaea-cd37-65f0-ad4a-17b7fd447eb0</t>
  </si>
  <si>
    <t>Clements Communications Inc</t>
  </si>
  <si>
    <t>http://www.thecommunitiesofcolor.com</t>
  </si>
  <si>
    <t>6cc462f0-43a1-ae9d-44c6-998193cfe13c</t>
  </si>
  <si>
    <t>Clements Concrete</t>
  </si>
  <si>
    <t>http://clementsconcrete.com/</t>
  </si>
  <si>
    <t>b4a76d2d-ec80-ee2e-8148-bb4ac0e9600a</t>
  </si>
  <si>
    <t>Clements Holiday Home</t>
  </si>
  <si>
    <t>http://www.clementsholidayhome.com/</t>
  </si>
  <si>
    <t>2b310fcd-1789-38f5-0de5-d045ec31bbe9</t>
  </si>
  <si>
    <t>Clements Medical Equipment Pty. Ltd.</t>
  </si>
  <si>
    <t>http://www.clements.net.au/</t>
  </si>
  <si>
    <t>f0e32bd3-e052-b8a1-4b61-78f8145eb26f</t>
  </si>
  <si>
    <t>Clemson Alumni Association</t>
  </si>
  <si>
    <t>http://www.clemson.edu</t>
  </si>
  <si>
    <t>8d063bc9-53d7-ecdc-982c-2bbe31581f54</t>
  </si>
  <si>
    <t>Clemson IDEAS</t>
  </si>
  <si>
    <t>http://www.clemsonideas.com</t>
  </si>
  <si>
    <t>6854359f-71e7-6243-794e-43dc01e68974</t>
  </si>
  <si>
    <t>Clemson University</t>
  </si>
  <si>
    <t>dc4a65ea-04a4-5358-d362-8b2d92860153</t>
  </si>
  <si>
    <t>Clemson University Research Foundation</t>
  </si>
  <si>
    <t>http://www.clemson.edu/curf</t>
  </si>
  <si>
    <t>ddebe7a1-c013-9fdc-d3b4-828c029cd6db</t>
  </si>
  <si>
    <t>Clenbuterol For Sale</t>
  </si>
  <si>
    <t>http://topclenbuterolforsale.org/</t>
  </si>
  <si>
    <t>04e888d8-cdc8-c6f8-b353-8b1fca8fee96</t>
  </si>
  <si>
    <t>clenbuterol for sale</t>
  </si>
  <si>
    <t>http://dbolmusclesecret.com/clenbutrol-review/</t>
  </si>
  <si>
    <t>80bbe8ea-dd71-d523-353b-bb8d38f01143</t>
  </si>
  <si>
    <t>Clenbutrol</t>
  </si>
  <si>
    <t>https://steroidreviewer.com/crazybulk-clenbutrol-review</t>
  </si>
  <si>
    <t>70ac45f9-15da-d993-b1bb-2a736911bdee</t>
  </si>
  <si>
    <t>Cleo</t>
  </si>
  <si>
    <t>http://www.cleo.com</t>
  </si>
  <si>
    <t>b7daf4e5-64d4-a494-6237-be29bbd03346</t>
  </si>
  <si>
    <t>https://www.meetcleo.com</t>
  </si>
  <si>
    <t>1cf54547-2e31-5c1f-7c87-f9cc47e2fb3a</t>
  </si>
  <si>
    <t>CLEO</t>
  </si>
  <si>
    <t>http://trycleo.com/</t>
  </si>
  <si>
    <t>6782428d-5dd8-37a7-4670-b442065ffe2e</t>
  </si>
  <si>
    <t>Cleo Design</t>
  </si>
  <si>
    <t>http://www.cleo-design.com</t>
  </si>
  <si>
    <t>e02c6e77-ce6c-90b7-20e3-06319f717233</t>
  </si>
  <si>
    <t>CLEO Finance</t>
  </si>
  <si>
    <t>https://cleo.one</t>
  </si>
  <si>
    <t>d6afe8af-5d58-1096-a34e-149408eb3198</t>
  </si>
  <si>
    <t>Cleo Networks</t>
  </si>
  <si>
    <t>http://www.cleonetworks.com</t>
  </si>
  <si>
    <t>d17dcc6e-167b-aee2-0ca2-623d2730ce78</t>
  </si>
  <si>
    <t>Cleopatra Hospital Company</t>
  </si>
  <si>
    <t>http://www.cleopatrahospital.com/</t>
  </si>
  <si>
    <t>ebbd5f5f-489b-de2f-89a3-e81051625fc0</t>
  </si>
  <si>
    <t>Cleopatra Records</t>
  </si>
  <si>
    <t>http://cleorecs.com/</t>
  </si>
  <si>
    <t>492e95d2-1d01-bc86-aafc-9a2f18fdef66</t>
  </si>
  <si>
    <t>Clepsisoft CyberFog</t>
  </si>
  <si>
    <t>http://www.clepsisoft.ro/</t>
  </si>
  <si>
    <t>90e69f01-13b6-54ac-7eb4-73bc0d51e216</t>
  </si>
  <si>
    <t>Clera Windows + Doors</t>
  </si>
  <si>
    <t>http://www.clerawindows.com</t>
  </si>
  <si>
    <t>c28c45ab-2d5e-e5c8-d25a-19277be6ec9b</t>
  </si>
  <si>
    <t>Clerc's Children</t>
  </si>
  <si>
    <t>http://clercschildren.blogspot.in</t>
  </si>
  <si>
    <t>75348869-04ae-ab71-1436-77e041b26976</t>
  </si>
  <si>
    <t>Clerely Wrapped body wraps</t>
  </si>
  <si>
    <t>http://clerelywrapped.myitworks.com</t>
  </si>
  <si>
    <t>6d81815b-fb10-87cc-e1cc-01bd471857e5</t>
  </si>
  <si>
    <t>Clergy Funds</t>
  </si>
  <si>
    <t>http://clergyfunds.org</t>
  </si>
  <si>
    <t>aeb2c416-f3e2-c90c-f33b-53d94499da9f</t>
  </si>
  <si>
    <t>clergy software technology pvt ltd</t>
  </si>
  <si>
    <t>http://www.connectedsoftwares.com</t>
  </si>
  <si>
    <t>e1e0a71f-dc5f-8a7d-9f46-ff6caa91b144</t>
  </si>
  <si>
    <t>Clerical Medical</t>
  </si>
  <si>
    <t>http://www.offshore.clericalmedical.com/</t>
  </si>
  <si>
    <t>3358a360-1115-a686-0307-b5741d16a6f0</t>
  </si>
  <si>
    <t>http://www.clericalmedical.co.uk/</t>
  </si>
  <si>
    <t>07d4aed8-1e99-8c9e-20d9-48a945f77e24</t>
  </si>
  <si>
    <t>Clerio Vision, Inc.</t>
  </si>
  <si>
    <t>http://www.cleriovision.com/</t>
  </si>
  <si>
    <t>79be02b7-cc96-c2e7-f854-2da994aa0185</t>
  </si>
  <si>
    <t>Clerisoft</t>
  </si>
  <si>
    <t>http://www.clerisoft.com/</t>
  </si>
  <si>
    <t>de12cde9-5aa3-c19d-4be4-28875b327437</t>
  </si>
  <si>
    <t>Clerk</t>
  </si>
  <si>
    <t>http://www.clerkhotel.com</t>
  </si>
  <si>
    <t>b1371b13-efe5-90ab-d9e7-8bc575874ee6</t>
  </si>
  <si>
    <t>CLERK</t>
  </si>
  <si>
    <t>http://www.clerk.co.com</t>
  </si>
  <si>
    <t>9ae5a27e-a5c0-3c3c-33f8-d6963215b82b</t>
  </si>
  <si>
    <t>https://www.helloclerk.com/</t>
  </si>
  <si>
    <t>42239901-84b8-f3cc-3fc4-47d7b7972e93</t>
  </si>
  <si>
    <t>ClerkDogs</t>
  </si>
  <si>
    <t>http://www.clerkdogs.com</t>
  </si>
  <si>
    <t>87081292-0204-0744-49bc-f4e243725a1a</t>
  </si>
  <si>
    <t>Clerkenwell Removals</t>
  </si>
  <si>
    <t>http://clerkenwellremovals.co.uk</t>
  </si>
  <si>
    <t>e1888b54-a3ba-9353-f8e2-b603badf4011</t>
  </si>
  <si>
    <t>ClerkePass</t>
  </si>
  <si>
    <t>http://www.clerkepass.com/</t>
  </si>
  <si>
    <t>8dfc0a30-784e-cd01-41fd-c5f0bdc570fa</t>
  </si>
  <si>
    <t>ClerkMaxwell</t>
  </si>
  <si>
    <t>http://www.clerkmaxwell.com/</t>
  </si>
  <si>
    <t>f41d5fed-c8a5-f5f8-c093-f43b62ce2b00</t>
  </si>
  <si>
    <t>ClerksWell</t>
  </si>
  <si>
    <t>http://www.clerkswell.com</t>
  </si>
  <si>
    <t>f5d6d91c-2567-fe9a-873d-aab92f09e8db</t>
  </si>
  <si>
    <t>Clerksy, Inc.</t>
  </si>
  <si>
    <t>https://www.clerksy.co</t>
  </si>
  <si>
    <t>f692a000-9cf6-bd73-3aff-9571d3a0b07e</t>
  </si>
  <si>
    <t>ClerkWire</t>
  </si>
  <si>
    <t>https://www.clerkwire.com</t>
  </si>
  <si>
    <t>5a1c8600-c797-787b-5d07-31fb9bcaa4e9</t>
  </si>
  <si>
    <t>Clerky</t>
  </si>
  <si>
    <t>http://www.clerky.com</t>
  </si>
  <si>
    <t>fd732de4-a8af-4a5f-33ca-eee6193d54df</t>
  </si>
  <si>
    <t>https://goclerky.com</t>
  </si>
  <si>
    <t>d509287d-a51f-b560-dc2a-0c323c7f3424</t>
  </si>
  <si>
    <t>Clermont Energy Partners</t>
  </si>
  <si>
    <t>http://www.clermontenergy.com</t>
  </si>
  <si>
    <t>08d400e9-2ef7-3c08-e32d-e63d92d45507</t>
  </si>
  <si>
    <t>Clermont Group</t>
  </si>
  <si>
    <t>http://www.clermont.com/home</t>
  </si>
  <si>
    <t>7e04c9a9-7ac1-10f2-c27c-37e4bc1a0b62</t>
  </si>
  <si>
    <t>Clerts!</t>
  </si>
  <si>
    <t>http://www.clerts.com</t>
  </si>
  <si>
    <t>4d95be6c-090c-4596-b9d8-d8bb39f97326</t>
  </si>
  <si>
    <t>Clessidra Capital Partners</t>
  </si>
  <si>
    <t>http://www.clessidrasgr.it</t>
  </si>
  <si>
    <t>59476d20-6a40-ebe9-c513-b56d8b1853d4</t>
  </si>
  <si>
    <t>CLETAWORLD</t>
  </si>
  <si>
    <t>http://cletaworld.com</t>
  </si>
  <si>
    <t>bd831919-2c76-243b-df2b-63b2e720a6de</t>
  </si>
  <si>
    <t>Cleu Inc.</t>
  </si>
  <si>
    <t>http://www.cleu.com</t>
  </si>
  <si>
    <t>b3f52771-39f0-b028-24c2-ae63e901162d</t>
  </si>
  <si>
    <t>ClevaMama</t>
  </si>
  <si>
    <t>http://www.clevamama.com/</t>
  </si>
  <si>
    <t>bf313136-c414-5943-0e7b-d62d93d3bdef</t>
  </si>
  <si>
    <t>Clevapi</t>
  </si>
  <si>
    <t>http://www.clevapi.com</t>
  </si>
  <si>
    <t>e81490fb-32c9-04fd-ba08-4999b3b2a701</t>
  </si>
  <si>
    <t>Cleveland Avenue</t>
  </si>
  <si>
    <t>http://www.clevelandavenue.com/</t>
  </si>
  <si>
    <t>d07f7c48-cae9-f23c-357f-61d95a651967</t>
  </si>
  <si>
    <t>Cleveland BioLabs</t>
  </si>
  <si>
    <t>http://www.cbiolabs.com</t>
  </si>
  <si>
    <t>e7dc2560-f891-8733-0b3e-1fb3b1e6e681</t>
  </si>
  <si>
    <t>Cleveland Browns</t>
  </si>
  <si>
    <t>http://www.clevelandbrowns.com</t>
  </si>
  <si>
    <t>99baaee4-252c-cc19-5ad7-09e055f9c8ff</t>
  </si>
  <si>
    <t>Cleveland Capital Management</t>
  </si>
  <si>
    <t>http://www.clevelandcapital.com/</t>
  </si>
  <si>
    <t>a59dcca2-9f97-a530-fde1-6a3a10f26134</t>
  </si>
  <si>
    <t>Cleveland Car Accident Attorney</t>
  </si>
  <si>
    <t>http://caraccidentlawyercleveland.com</t>
  </si>
  <si>
    <t>5840f271-ef49-2304-1dcd-66eccb76633d</t>
  </si>
  <si>
    <t>Cleveland Cavaliers</t>
  </si>
  <si>
    <t>http://www.cavs.com</t>
  </si>
  <si>
    <t>d898b4e5-208a-f681-f5e7-919fc3066c8c</t>
  </si>
  <si>
    <t>Cleveland Chiropractic College, Kansas City</t>
  </si>
  <si>
    <t>http://www.cleveland.edu/about/campuses/kansascity</t>
  </si>
  <si>
    <t>36316ef9-be81-de86-95f4-62d027267f55</t>
  </si>
  <si>
    <t>Cleveland Chiropractic College, Los Angeles</t>
  </si>
  <si>
    <t>http://www.cleveland.edu/about/campuses/losangeles</t>
  </si>
  <si>
    <t>7215885d-cf26-2ae5-b129-4e8f0a318d0f</t>
  </si>
  <si>
    <t>Cleveland City School</t>
  </si>
  <si>
    <t>http://www.clevelandschools.org</t>
  </si>
  <si>
    <t>fd9505e0-f463-31b2-ecd6-7bc7425ebe41</t>
  </si>
  <si>
    <t>Cleveland Citywide Development Corporation</t>
  </si>
  <si>
    <t>http://rethinkcleveland.org</t>
  </si>
  <si>
    <t>1952a176-8b38-da03-fe10-d84127e2685d</t>
  </si>
  <si>
    <t>Cleveland Clinic</t>
  </si>
  <si>
    <t>http://my.clevelandclinic.org</t>
  </si>
  <si>
    <t>40a681fe-ec93-c08c-f6b4-259dd7c67349</t>
  </si>
  <si>
    <t>Cleveland Clinic Community Hospitals</t>
  </si>
  <si>
    <t>fc0077d2-4cad-3eb1-e7a9-7ccb75851896</t>
  </si>
  <si>
    <t>Cleveland Clinic Innovations</t>
  </si>
  <si>
    <t>http://www.clevelandclinic.org/innovations</t>
  </si>
  <si>
    <t>ffc50bb8-fe82-6a3e-23db-0842b9b0f9a4</t>
  </si>
  <si>
    <t>Cleveland Clinic Lerner College of Medicine</t>
  </si>
  <si>
    <t>http://portals.clevelandclinic.org</t>
  </si>
  <si>
    <t>44798a45-cb8a-b14e-0ca4-e8cba8e6dcff</t>
  </si>
  <si>
    <t>Cleveland Clinic School of Diagnostic Imaging</t>
  </si>
  <si>
    <t>http://cchseast.org/schoolofdiagnosticimaging/tabid/668/default.aspx</t>
  </si>
  <si>
    <t>f3e4770e-3dee-df36-b57f-235b67bdb764</t>
  </si>
  <si>
    <t>Cleveland Clinic School of Nursing</t>
  </si>
  <si>
    <t>http://cchseast.org/hson/huronschoolofnursing/tabid/1286/default.aspx</t>
  </si>
  <si>
    <t>089329e7-4a69-d469-5f59-bf53b84d2f59</t>
  </si>
  <si>
    <t>Cleveland Clinic's Center For Digestive Diseases</t>
  </si>
  <si>
    <t>773b060d-7113-abed-a8aa-3eb2103c9026</t>
  </si>
  <si>
    <t>Cleveland Community College, Shelby</t>
  </si>
  <si>
    <t>http://www.clevelandcc.edu/</t>
  </si>
  <si>
    <t>451fff70-0634-6e1f-e841-b07544bd3331</t>
  </si>
  <si>
    <t>Cleveland Containers</t>
  </si>
  <si>
    <t>http://www.clevelandcontainers.co.uk/</t>
  </si>
  <si>
    <t>830d014c-7d75-dccc-51a1-c083087cf063</t>
  </si>
  <si>
    <t>Cleveland Diagnostics</t>
  </si>
  <si>
    <t>http://www.cleveland-diagnostics.com/</t>
  </si>
  <si>
    <t>b7f0088d-8fac-ce89-9f4f-062c2683f32f</t>
  </si>
  <si>
    <t>Cleveland Digital Marketing</t>
  </si>
  <si>
    <t>http://clevelanddigitalmarketing.com/</t>
  </si>
  <si>
    <t>6e385fb6-7228-e1a1-6478-6eabd1220528</t>
  </si>
  <si>
    <t>Cleveland FES Center</t>
  </si>
  <si>
    <t>http://fescenter.org</t>
  </si>
  <si>
    <t>6b2b760d-a444-ff8f-aaa2-2d6c1025b053</t>
  </si>
  <si>
    <t>Cleveland Film Society</t>
  </si>
  <si>
    <t>http://www.clevelandfilm.org</t>
  </si>
  <si>
    <t>4c31cc0a-cc21-8be5-452a-a931b1fefe98</t>
  </si>
  <si>
    <t>Cleveland H. Dodge Foundation</t>
  </si>
  <si>
    <t>http://www.chdodgefoundation.org</t>
  </si>
  <si>
    <t>2c2f7099-d472-429f-8471-c8043e428117</t>
  </si>
  <si>
    <t>Cleveland HeartLab</t>
  </si>
  <si>
    <t>http://www.clevelandheartlab.com</t>
  </si>
  <si>
    <t>13df4cea-c228-ac20-c927-cb11e926d8a5</t>
  </si>
  <si>
    <t>Cleveland Indians Baseball</t>
  </si>
  <si>
    <t>https://www.mlb.com/indians</t>
  </si>
  <si>
    <t>f2a12fc6-55bd-304c-386f-7ea67d770fdb</t>
  </si>
  <si>
    <t>Cleveland Institute of Art</t>
  </si>
  <si>
    <t>http://www.cia.edu/</t>
  </si>
  <si>
    <t>5da583a6-9a1c-fafd-ad34-9193f071a3eb</t>
  </si>
  <si>
    <t>Cleveland Institute of Dental - Medical Assistants, Cleveland</t>
  </si>
  <si>
    <t>http://www.cidma.edu/</t>
  </si>
  <si>
    <t>b604e7e8-b7aa-a2c4-7304-b5fb94ff1e15</t>
  </si>
  <si>
    <t>Cleveland Institute of Dental - Medical Assistants, Lyndhurst</t>
  </si>
  <si>
    <t>d6c4ef0e-2aa2-2785-98ac-b43bf5860d06</t>
  </si>
  <si>
    <t>Cleveland Institute of Dental - Medical Assistants, Mentor</t>
  </si>
  <si>
    <t>http://www.cidma.edu/about-us/locations-facilities/mentor-campus/</t>
  </si>
  <si>
    <t>716346e1-8efb-12a7-087f-418b78c97c3b</t>
  </si>
  <si>
    <t>Cleveland Institute of Electronics - Online School</t>
  </si>
  <si>
    <t>http://www.cie-wc.edu/</t>
  </si>
  <si>
    <t>d9784c97-8f62-1a4a-cc11-27afde6baed1</t>
  </si>
  <si>
    <t>Cleveland Institute of Music</t>
  </si>
  <si>
    <t>http://www.cim.edu/</t>
  </si>
  <si>
    <t>807524c5-8372-d7a6-65a0-5d464165bd60</t>
  </si>
  <si>
    <t>Cleveland Integrity Services, Inc.</t>
  </si>
  <si>
    <t>http://www.clevelandintegrity.com</t>
  </si>
  <si>
    <t>d40a55c1-63cd-6eab-f64a-d88249c83a3a</t>
  </si>
  <si>
    <t>Cleveland iPhone Repair INC</t>
  </si>
  <si>
    <t>http://www.iphonerepaircleveland.org/locations/mentor/</t>
  </si>
  <si>
    <t>f47d5b3e-a02e-82a3-1c0e-62facaf3634f</t>
  </si>
  <si>
    <t>Cleveland Jewish News</t>
  </si>
  <si>
    <t>http://www.clevelandjewishnews.com</t>
  </si>
  <si>
    <t>2771e34a-3afd-23ab-054e-f1e7d9fc31a9</t>
  </si>
  <si>
    <t>Cleveland Jewish Welfare Fund</t>
  </si>
  <si>
    <t>http://www.jewishcleveland.org</t>
  </si>
  <si>
    <t>439d70dc-c2b7-28a7-d53c-57d292979c4f</t>
  </si>
  <si>
    <t>Cleveland Kitchens and Bathrooms</t>
  </si>
  <si>
    <t>http://kitchenshull.co.uk</t>
  </si>
  <si>
    <t>53187b83-7c4c-2f55-6191-c7c0e2398b42</t>
  </si>
  <si>
    <t>Cleveland Leadership Center</t>
  </si>
  <si>
    <t>http://www.cleveleads.org</t>
  </si>
  <si>
    <t>b706668e-cf96-f1cf-0431-33eaa20f5f3a</t>
  </si>
  <si>
    <t>Cleveland Municipal School District Adult and Cont</t>
  </si>
  <si>
    <t>http://www.cmsdnet.net/departments/academicsdept/adultcontinuingeducation.aspx</t>
  </si>
  <si>
    <t>8a565c60-063d-d6fd-1685-3322a1ae5862</t>
  </si>
  <si>
    <t>Cleveland Museum of Art</t>
  </si>
  <si>
    <t>http://www.clevelandmuseum.com</t>
  </si>
  <si>
    <t>e3556815-b941-62a1-b0ba-92cb3952b36c</t>
  </si>
  <si>
    <t>Cleveland Park Historical Society</t>
  </si>
  <si>
    <t>http://www.clevelandparkhistoricalsociety.org</t>
  </si>
  <si>
    <t>e2926e66-8fe4-04da-ed39-c15705da1d49</t>
  </si>
  <si>
    <t>Cleveland Play House</t>
  </si>
  <si>
    <t>http://www.clevelandplayhouse.com</t>
  </si>
  <si>
    <t>53b36f82-7772-ee20-e74b-abb8ebef4afd</t>
  </si>
  <si>
    <t>Cleveland SEO Guy</t>
  </si>
  <si>
    <t>http://clevelandseoguy.com</t>
  </si>
  <si>
    <t>1c2792cc-e2d9-7ca2-60f3-3f42120a30d5</t>
  </si>
  <si>
    <t>Cleveland Skin Pathology Laboratory</t>
  </si>
  <si>
    <t>http://www.clevelandskinpathology.com/</t>
  </si>
  <si>
    <t>9b16d0b4-e430-5cc2-c7e7-c10a41ae3f8f</t>
  </si>
  <si>
    <t>Cleveland State Community College, Cleveland</t>
  </si>
  <si>
    <t>http://www.clscc.cc.tn.us/</t>
  </si>
  <si>
    <t>60b3c8d5-aa72-5c41-bd08-11f09fb73d1a</t>
  </si>
  <si>
    <t>Cleveland State University</t>
  </si>
  <si>
    <t>http://www.csuohio.edu/</t>
  </si>
  <si>
    <t>a58f8ed7-86de-1b50-075d-a4fb314c0a71</t>
  </si>
  <si>
    <t>Cleveland Water Alliance</t>
  </si>
  <si>
    <t>http://www.clevelandwateralliance.org/</t>
  </si>
  <si>
    <t>e5fc7af5-fc8e-de31-d3d6-7609ad9b35dc</t>
  </si>
  <si>
    <t>Cleveland Whiskey</t>
  </si>
  <si>
    <t>http://clevelandwhiskey.com/</t>
  </si>
  <si>
    <t>d372190d-cfe0-0e40-13b5-5a585ef04ee3</t>
  </si>
  <si>
    <t>Cleveland Wrecking Company</t>
  </si>
  <si>
    <t>http://clevelandwrecking.com/</t>
  </si>
  <si>
    <t>dab4b7cd-2abc-0036-4e11-bdcc20c454d2</t>
  </si>
  <si>
    <t>Cleveland.com</t>
  </si>
  <si>
    <t>http://www.cleveland.com/</t>
  </si>
  <si>
    <t>bfa70659-9b2b-e538-ecaf-bf79989d42a6</t>
  </si>
  <si>
    <t>cleveland200</t>
  </si>
  <si>
    <t>http://www.cleveland200.com/</t>
  </si>
  <si>
    <t>a70e8a62-8689-d4cd-051e-f83a3600a215</t>
  </si>
  <si>
    <t>ClevelandÌâåÊCycleWerks India</t>
  </si>
  <si>
    <t>http://www.clevelandcyclewerksindia.com/</t>
  </si>
  <si>
    <t>f0229d26-92f3-7082-dbc2-3b77364e4ace</t>
  </si>
  <si>
    <t>ClevelandÌ¢åÛåÒMarshall College of Law</t>
  </si>
  <si>
    <t>http://www.law.csuohio.edu</t>
  </si>
  <si>
    <t>8917c217-9949-9fa6-6203-1f39094bbc9f</t>
  </si>
  <si>
    <t>Clevelexecuitves - Reach the unreachable</t>
  </si>
  <si>
    <t>40ab75be-f3e2-dcd9-4d6a-2e7fd3ea7ecb</t>
  </si>
  <si>
    <t>Clevenger's Waterwell Services</t>
  </si>
  <si>
    <t>http://www.clevengerswaterwell.com/</t>
  </si>
  <si>
    <t>1d92d3e5-f584-caba-34af-a4867e18e9b3</t>
  </si>
  <si>
    <t>Clevens Center for Facial Cosmetic Surgery</t>
  </si>
  <si>
    <t>http://www.drclevens.com</t>
  </si>
  <si>
    <t>2758e9b2-774e-0406-ffc9-6b8650259bc9</t>
  </si>
  <si>
    <t>Clever</t>
  </si>
  <si>
    <t>https://clever.com</t>
  </si>
  <si>
    <t>782b975b-51b7-1c62-b88e-390df2b2e5f9</t>
  </si>
  <si>
    <t>http://clever.be/</t>
  </si>
  <si>
    <t>5c89609e-c743-9a81-b046-e5c00afc4407</t>
  </si>
  <si>
    <t>Clever &amp; Co.</t>
  </si>
  <si>
    <t>http://www.clevergroup.net</t>
  </si>
  <si>
    <t>73450dce-8f35-0db4-3448-1cdac42881cb</t>
  </si>
  <si>
    <t>Clever &amp; Son</t>
  </si>
  <si>
    <t>http://panamp.cleverandson.com</t>
  </si>
  <si>
    <t>a40a01a8-39df-0152-8478-bde3aa8e0077</t>
  </si>
  <si>
    <t>Clever Age</t>
  </si>
  <si>
    <t>http://www.clever-age.com</t>
  </si>
  <si>
    <t>21e5d47c-13f8-6d5a-76df-5fceab3a8efc</t>
  </si>
  <si>
    <t>Clever Applications</t>
  </si>
  <si>
    <t>http://web.cleverapplications.com</t>
  </si>
  <si>
    <t>6d891db2-3fe6-c1c7-6b36-adeaae206928</t>
  </si>
  <si>
    <t>Clever Automation</t>
  </si>
  <si>
    <t>https://cleverautomation.com</t>
  </si>
  <si>
    <t>bba6fca0-6444-f640-551d-a40ca7bd3a6c</t>
  </si>
  <si>
    <t>Clever Biscuit Ltd</t>
  </si>
  <si>
    <t>http://www.cleverbiscuit.com/</t>
  </si>
  <si>
    <t>44b3887e-91d8-2911-0264-c28d054843ce</t>
  </si>
  <si>
    <t>Clever Box Club</t>
  </si>
  <si>
    <t>http://www.cleverboxclub.com/</t>
  </si>
  <si>
    <t>310775a5-ed31-77dd-f84c-83d08a270b11</t>
  </si>
  <si>
    <t>Clever Canary</t>
  </si>
  <si>
    <t>http://clevercanary.com/</t>
  </si>
  <si>
    <t>1467def0-ff5d-9666-76b6-809e4252f933</t>
  </si>
  <si>
    <t>Clever Checklist</t>
  </si>
  <si>
    <t>https://www.cleverchecklist.com</t>
  </si>
  <si>
    <t>2b243b31-f8cd-4a85-6db9-cef22dbd2642</t>
  </si>
  <si>
    <t>Clever Cloud</t>
  </si>
  <si>
    <t>http://www.clever-cloud.com</t>
  </si>
  <si>
    <t>6978a8f0-eb7f-e807-fa82-6e7a81218767</t>
  </si>
  <si>
    <t>Clever Cloud Computing</t>
  </si>
  <si>
    <t>http://www.clevercloudcomputing.com</t>
  </si>
  <si>
    <t>79d3bd9e-1adf-fead-218c-9f750fded4b2</t>
  </si>
  <si>
    <t>Clever Clover</t>
  </si>
  <si>
    <t>http://www.cleverclover.nl</t>
  </si>
  <si>
    <t>3a668ebe-bc1b-e1dc-edcf-366b99804cea</t>
  </si>
  <si>
    <t>Clever Coding</t>
  </si>
  <si>
    <t>http://www.clevercoding.com</t>
  </si>
  <si>
    <t>87da2cc7-3949-755f-6918-432da825c015</t>
  </si>
  <si>
    <t>Clever Commute</t>
  </si>
  <si>
    <t>http://www.clevercommute.com</t>
  </si>
  <si>
    <t>46066f43-a4eb-2c9c-5560-a1a43efa6258</t>
  </si>
  <si>
    <t>Clever Devices</t>
  </si>
  <si>
    <t>http://www.cleverdevices.com</t>
  </si>
  <si>
    <t>a6deffd3-68de-ad58-2e22-17e586cca231</t>
  </si>
  <si>
    <t>Clever Elements GmbH</t>
  </si>
  <si>
    <t>http://cleverelements.com</t>
  </si>
  <si>
    <t>192544b0-6219-6e6e-2744-c19931301be9</t>
  </si>
  <si>
    <t>Clever Fox</t>
  </si>
  <si>
    <t>http://www.cleverfoxsoftware.com</t>
  </si>
  <si>
    <t>4e1ad2e0-8baf-e003-1f5a-8524b6f6db0b</t>
  </si>
  <si>
    <t>Clever Girls Collective</t>
  </si>
  <si>
    <t>https://www.realclever.com/</t>
  </si>
  <si>
    <t>b87b67ce-1590-f974-c5c5-b230c4c71ed2</t>
  </si>
  <si>
    <t>Clever Global</t>
  </si>
  <si>
    <t>http://www.clever-global.com/</t>
  </si>
  <si>
    <t>e80d7d6f-bfb0-ee18-2dca-c4314a5dc0de</t>
  </si>
  <si>
    <t>Clever Goats Media</t>
  </si>
  <si>
    <t>http://clevergoats.com</t>
  </si>
  <si>
    <t>e8a7672f-f9d1-a5cb-0a21-7cde84f4cb6f</t>
  </si>
  <si>
    <t>Clever Heads</t>
  </si>
  <si>
    <t>https://www.cleverheads.eu/</t>
  </si>
  <si>
    <t>e9cc78e5-074a-c656-5c4c-01dc81f96dec</t>
  </si>
  <si>
    <t>Clever Island</t>
  </si>
  <si>
    <t>http://www.cleverisland.com</t>
  </si>
  <si>
    <t>d8e51aac-3a1d-78c6-0647-9c8d02d10362</t>
  </si>
  <si>
    <t>Clever Layover</t>
  </si>
  <si>
    <t>http://www.cleverlayover.com/about.html</t>
  </si>
  <si>
    <t>45363550-015f-f57f-ef55-b612da0e7803</t>
  </si>
  <si>
    <t>Clever Machine</t>
  </si>
  <si>
    <t>https://theclevermachine.wordpress.com</t>
  </si>
  <si>
    <t>a948f699-9300-b728-bf3a-d5ad15b8e372</t>
  </si>
  <si>
    <t>Clever Maniacs Inc.</t>
  </si>
  <si>
    <t>http://www.clevermaniacs.com</t>
  </si>
  <si>
    <t>640f071f-b83f-40e8-3b71-5749299a599a</t>
  </si>
  <si>
    <t>Clever Monitor</t>
  </si>
  <si>
    <t>https://www.clevermonitor.com/</t>
  </si>
  <si>
    <t>a69b3c9a-5cdc-0044-ad8d-1a841f8b94f2</t>
  </si>
  <si>
    <t>Clever On Demand</t>
  </si>
  <si>
    <t>http://www.cleverondemand.com</t>
  </si>
  <si>
    <t>d08372aa-23f7-5887-aa61-0751fc75bedf</t>
  </si>
  <si>
    <t>Clever People</t>
  </si>
  <si>
    <t>http://cleverpeople.io/</t>
  </si>
  <si>
    <t>e1d94aa2-4e03-c176-0c51-351f828dd8df</t>
  </si>
  <si>
    <t>Clever Phone</t>
  </si>
  <si>
    <t>http://www.cleverphone.com</t>
  </si>
  <si>
    <t>fd37bd4d-f9d0-92fa-56ff-ac0187c25b73</t>
  </si>
  <si>
    <t>Clever PPC</t>
  </si>
  <si>
    <t>http://www.cleverppc.com</t>
  </si>
  <si>
    <t>7c4a381b-9174-612a-f3e7-9a05479a2806</t>
  </si>
  <si>
    <t>Clever Robot Labs, Inc.</t>
  </si>
  <si>
    <t>http://www.cleverrobotlabs.com</t>
  </si>
  <si>
    <t>38d11c72-a881-ad59-4932-c800fa285310</t>
  </si>
  <si>
    <t>Clever Sense</t>
  </si>
  <si>
    <t>http://www.thecleversense.com</t>
  </si>
  <si>
    <t>bc020c42-3ab9-8554-51b0-b271a1855824</t>
  </si>
  <si>
    <t>Clever Systems</t>
  </si>
  <si>
    <t>http://www.cleversystems.com/</t>
  </si>
  <si>
    <t>e4f996bf-48c5-bdba-ae07-cc9824b2d993</t>
  </si>
  <si>
    <t>Clever Taxi</t>
  </si>
  <si>
    <t>http://www.clevertaxi.com</t>
  </si>
  <si>
    <t>91341ead-8dbf-23c0-70c8-c3e43ea0db89</t>
  </si>
  <si>
    <t>Clever Training</t>
  </si>
  <si>
    <t>http://www.clevertraining.com</t>
  </si>
  <si>
    <t>c60b8fa6-3e64-5f92-b3b7-be89f06bd13e</t>
  </si>
  <si>
    <t>Clever Transfer, LLC</t>
  </si>
  <si>
    <t>http://www.clevertransferllc.com</t>
  </si>
  <si>
    <t>60664a60-78cc-ca28-f77f-31d6b0c9aa2b</t>
  </si>
  <si>
    <t>Clever Writers</t>
  </si>
  <si>
    <t>http://www.cleverwriters.com/</t>
  </si>
  <si>
    <t>f8492ffc-4a30-3634-da2b-409230f6899b</t>
  </si>
  <si>
    <t>Clever Zebo</t>
  </si>
  <si>
    <t>http://www.cleverzebo.com</t>
  </si>
  <si>
    <t>071ba5ee-0196-dbdb-4e73-61a9fae25bd6</t>
  </si>
  <si>
    <t>Clever-Net</t>
  </si>
  <si>
    <t>http://clever-net.com/en/</t>
  </si>
  <si>
    <t>4985d949-97d5-5dd1-e185-1db9bd0fb6bb</t>
  </si>
  <si>
    <t>Clever-Plays Studio</t>
  </si>
  <si>
    <t>http://www.clever-plays.com</t>
  </si>
  <si>
    <t>d85e4c76-26c0-ffcc-767f-50c7d1c8a4dd</t>
  </si>
  <si>
    <t>Clever-tanken</t>
  </si>
  <si>
    <t>http://www.clever-tanken.de</t>
  </si>
  <si>
    <t>e128f35d-126b-2f31-8e26-75816c8c197f</t>
  </si>
  <si>
    <t>CleverAds</t>
  </si>
  <si>
    <t>http://cleverads.vn</t>
  </si>
  <si>
    <t>254c8915-578a-bf5b-d3be-eee57fbba95d</t>
  </si>
  <si>
    <t>CleverAnalytics</t>
  </si>
  <si>
    <t>http://www.cleveranalytics.com/</t>
  </si>
  <si>
    <t>758cdaa2-7297-bc1f-6d9e-271e1d9f8217</t>
  </si>
  <si>
    <t>CleverBear</t>
  </si>
  <si>
    <t>http://cleverbear.ru</t>
  </si>
  <si>
    <t>d5089f4f-126f-2a02-f350-f431829c63ae</t>
  </si>
  <si>
    <t>cleverbridge</t>
  </si>
  <si>
    <t>http://www.cleverbridge.com</t>
  </si>
  <si>
    <t>851055ae-4b5b-8435-64ab-006a6f2db8dd</t>
  </si>
  <si>
    <t>Cleverbug (CleverGift)</t>
  </si>
  <si>
    <t>http://www.cleverbug.com</t>
  </si>
  <si>
    <t>c917cdb9-55b5-58fe-14c7-90445511aede</t>
  </si>
  <si>
    <t>Clevercall</t>
  </si>
  <si>
    <t>http://www.clevercall.ie</t>
  </si>
  <si>
    <t>7a16fec1-986c-c6f2-b724-a207eff494ac</t>
  </si>
  <si>
    <t>Cleverciti Systems GmbH</t>
  </si>
  <si>
    <t>http://www.cleverciti.com/web/</t>
  </si>
  <si>
    <t>a2e0fd53-9077-ea8d-ca4b-27d726ab63f0</t>
  </si>
  <si>
    <t>Cleverclip</t>
  </si>
  <si>
    <t>https://www.cleverclip.ch/</t>
  </si>
  <si>
    <t>c5211024-c411-f261-36c2-7e550a687f32</t>
  </si>
  <si>
    <t>CleverCoin</t>
  </si>
  <si>
    <t>https://www.clevercoin.com</t>
  </si>
  <si>
    <t>6703ccf7-8c0f-95ef-97bf-049829819554</t>
  </si>
  <si>
    <t>CleverControl Inc</t>
  </si>
  <si>
    <t>https://www.clevercontrol.com/</t>
  </si>
  <si>
    <t>d24db26a-f700-45b4-6d8d-470f3c875a3d</t>
  </si>
  <si>
    <t>CleverCross</t>
  </si>
  <si>
    <t>http://www.clevercross.eu</t>
  </si>
  <si>
    <t>fbee0f90-b162-2085-fb19-df0bad1522ec</t>
  </si>
  <si>
    <t>CleverDeck</t>
  </si>
  <si>
    <t>http://cleverdeck.com</t>
  </si>
  <si>
    <t>fe86c6e3-2403-16dd-c6eb-a42c2f0a8210</t>
  </si>
  <si>
    <t>Cleverdis</t>
  </si>
  <si>
    <t>http://www.cleverdis.com</t>
  </si>
  <si>
    <t>de5bc774-1598-5a57-331f-77bd4730e91d</t>
  </si>
  <si>
    <t>CleverEve.com</t>
  </si>
  <si>
    <t>http://www.clevereve.com</t>
  </si>
  <si>
    <t>2e57dbba-9be9-cddc-4eee-f3465b7b5a98</t>
  </si>
  <si>
    <t>clevergig</t>
  </si>
  <si>
    <t>http://www.clevergig.nl</t>
  </si>
  <si>
    <t>9a6dd414-ac89-b3cd-5a20-4dca946c19e8</t>
  </si>
  <si>
    <t>Clevergy</t>
  </si>
  <si>
    <t>http://www.clevergy.it</t>
  </si>
  <si>
    <t>8143c2e8-7be9-18cb-d93f-c249c1113bbe</t>
  </si>
  <si>
    <t>Cleverhat Photoplay</t>
  </si>
  <si>
    <t>http://www.cleverhat.co/</t>
  </si>
  <si>
    <t>fef17f59-56e4-94b5-30a6-875732b1020b</t>
  </si>
  <si>
    <t>Cleverhome automaÌÄå¤ÌÄå£o</t>
  </si>
  <si>
    <t>http://www.cleverhome.com.br</t>
  </si>
  <si>
    <t>e785424c-65fa-a35f-9e05-66f24fb23dbb</t>
  </si>
  <si>
    <t>CleverInsight</t>
  </si>
  <si>
    <t>http://cleverinsight.co</t>
  </si>
  <si>
    <t>4a2be238-2192-4baf-c2ca-85d43b6fe0dd</t>
  </si>
  <si>
    <t>CLEVERKARE, INC.</t>
  </si>
  <si>
    <t>http://www.cleverkare.com</t>
  </si>
  <si>
    <t>30999915-79e9-d77e-21bf-1ab17f87cb2d</t>
  </si>
  <si>
    <t>Cleverlance</t>
  </si>
  <si>
    <t>http://www.cleverlance.com/en</t>
  </si>
  <si>
    <t>35d7fee3-aac7-b343-da20-89c4b3bbeac0</t>
  </si>
  <si>
    <t>CleverLions</t>
  </si>
  <si>
    <t>http://www.cleverlions.com</t>
  </si>
  <si>
    <t>ef113b1a-9476-7324-5970-71d5f1654b1c</t>
  </si>
  <si>
    <t>Cleverlize</t>
  </si>
  <si>
    <t>http://www.cleverlize.com</t>
  </si>
  <si>
    <t>e20755d4-4cd3-75d3-6652-88c19f779e88</t>
  </si>
  <si>
    <t>CleverLoop</t>
  </si>
  <si>
    <t>https://www.cleverloop.com</t>
  </si>
  <si>
    <t>3cf1e798-9d33-0215-816f-049cf5be37e8</t>
  </si>
  <si>
    <t>clevermethod</t>
  </si>
  <si>
    <t>http://clevermethod.com</t>
  </si>
  <si>
    <t>b8a296a8-fe54-c664-d8ad-d1d3c06f5bd3</t>
  </si>
  <si>
    <t>CleverMiles</t>
  </si>
  <si>
    <t>http://www.clevermiles.com</t>
  </si>
  <si>
    <t>96f5bf84-51ff-d2f1-0220-215e92e0968b</t>
  </si>
  <si>
    <t>Cleveroad Inc.</t>
  </si>
  <si>
    <t>https://www.cleveroad.com/</t>
  </si>
  <si>
    <t>86f09102-7742-a8c6-f9bc-bf6684d77edd</t>
  </si>
  <si>
    <t>Cleveron</t>
  </si>
  <si>
    <t>http://www.cleveron.eu/</t>
  </si>
  <si>
    <t>8cee5efe-eda9-6e1c-5cf5-e3b8235efbbf</t>
  </si>
  <si>
    <t>CleverPet</t>
  </si>
  <si>
    <t>http://getcleverpet.com</t>
  </si>
  <si>
    <t>07ebc05c-4ec1-7319-8b39-3823ac5ae8e2</t>
  </si>
  <si>
    <t>Cleversafe</t>
  </si>
  <si>
    <t>http://www.cleversafe.com</t>
  </si>
  <si>
    <t>1ac7d54a-f0d8-0fe5-8f35-df601091f954</t>
  </si>
  <si>
    <t>CleverScale</t>
  </si>
  <si>
    <t>http://cleverscale.com/</t>
  </si>
  <si>
    <t>5053480a-8584-10e7-a445-0f363a89de1a</t>
  </si>
  <si>
    <t>CleverSet</t>
  </si>
  <si>
    <t>http://www.cleverset.com</t>
  </si>
  <si>
    <t>3f525323-18b9-12d0-fcf4-3065d9706839</t>
  </si>
  <si>
    <t>CleverSharks</t>
  </si>
  <si>
    <t>http://cleversharks.com</t>
  </si>
  <si>
    <t>d0bd4117-d85a-45c6-1c0d-544516d74ea3</t>
  </si>
  <si>
    <t>CleverShuttle</t>
  </si>
  <si>
    <t>http://clevershuttle.org/</t>
  </si>
  <si>
    <t>2ded1f67-9806-5268-02fa-4bf5099d6417</t>
  </si>
  <si>
    <t>Cleversome</t>
  </si>
  <si>
    <t>http://www.cleversome.com</t>
  </si>
  <si>
    <t>11e4122d-e169-6629-48ee-190f911eeb73</t>
  </si>
  <si>
    <t>Cleverson</t>
  </si>
  <si>
    <t>http://www.lealarts.com</t>
  </si>
  <si>
    <t>fef134b7-d80a-f16e-4e26-32a6a4cc5c09</t>
  </si>
  <si>
    <t>CleverSpoke</t>
  </si>
  <si>
    <t>http://www.cleverspoke.com</t>
  </si>
  <si>
    <t>3fb9bb23-2327-fbd5-8b5c-e95e38c97379</t>
  </si>
  <si>
    <t>CleverSpring</t>
  </si>
  <si>
    <t>http://www.cleverspring.com</t>
  </si>
  <si>
    <t>7e964db5-f882-55c0-bd35-41ff75262f00</t>
  </si>
  <si>
    <t>CleverStaff</t>
  </si>
  <si>
    <t>https://cleverstaff.net/</t>
  </si>
  <si>
    <t>6844b7c2-ea22-d8fe-0c21-3a2a644e1f7a</t>
  </si>
  <si>
    <t>Cleversteam</t>
  </si>
  <si>
    <t>http://www.cleversteam.com/</t>
  </si>
  <si>
    <t>1c67623a-815e-f2d7-2aa1-29b1204447c9</t>
  </si>
  <si>
    <t>CleverTap</t>
  </si>
  <si>
    <t>https://clevertap.com/</t>
  </si>
  <si>
    <t>2e535c29-719f-a065-026e-aa946a545af2</t>
  </si>
  <si>
    <t>Clevertar</t>
  </si>
  <si>
    <t>http://www.annacares.com</t>
  </si>
  <si>
    <t>85670882-3636-ec55-94be-3b5932ee1e8c</t>
  </si>
  <si>
    <t>Clevertech</t>
  </si>
  <si>
    <t>http://www.clevertech.biz</t>
  </si>
  <si>
    <t>4b377083-4dbf-6182-827e-cfceba33f06e</t>
  </si>
  <si>
    <t>cleverti</t>
  </si>
  <si>
    <t>http://www.cleverti.com</t>
  </si>
  <si>
    <t>d187ba2e-af97-e6b2-3b68-2d5351cb0eb3</t>
  </si>
  <si>
    <t>Clevertim</t>
  </si>
  <si>
    <t>http://clevertim.com</t>
  </si>
  <si>
    <t>c0d0305f-2b6e-3859-3af0-0727227d1ded</t>
  </si>
  <si>
    <t>CleverToday</t>
  </si>
  <si>
    <t>https://www.clevertoday.com</t>
  </si>
  <si>
    <t>670130cf-c1ca-0ceb-b102-7f29d31181f5</t>
  </si>
  <si>
    <t>Clevertouch</t>
  </si>
  <si>
    <t>http://clevertouch.co.uk/</t>
  </si>
  <si>
    <t>8258ca19-b5c5-281a-1c30-3a9d26afce2f</t>
  </si>
  <si>
    <t>CleverTower</t>
  </si>
  <si>
    <t>http://clevertower.com</t>
  </si>
  <si>
    <t>cd5bed3b-0ea4-e5f7-c502-755cefa878b9</t>
  </si>
  <si>
    <t>CleverVoice</t>
  </si>
  <si>
    <t>http://www.clevervoice.com</t>
  </si>
  <si>
    <t>1378016b-36b6-5c4a-e9fb-870bba0d37c3</t>
  </si>
  <si>
    <t>CleverWash</t>
  </si>
  <si>
    <t>https://www.cleverwash.ro</t>
  </si>
  <si>
    <t>f515cc26-aa53-8a2f-bcbd-c408c099be07</t>
  </si>
  <si>
    <t>Cleverwearer</t>
  </si>
  <si>
    <t>http://cleverwearer.com/en</t>
  </si>
  <si>
    <t>aba1d836-c7b7-1af3-d761-a19036eb46d2</t>
  </si>
  <si>
    <t>CleverX Incubators</t>
  </si>
  <si>
    <t>http://www.clever-x.com/</t>
  </si>
  <si>
    <t>744a0f7a-0503-c62c-ee07-ba148a5ae29e</t>
  </si>
  <si>
    <t>Cleverywhere</t>
  </si>
  <si>
    <t>http://www.cleverywhere.com/</t>
  </si>
  <si>
    <t>17e20bdb-3da5-3128-0de7-fc5b005065a8</t>
  </si>
  <si>
    <t>Clevest Solutions</t>
  </si>
  <si>
    <t>http://www.clevest.com</t>
  </si>
  <si>
    <t>ce29e05f-320b-33c9-8855-4cd003be4d35</t>
  </si>
  <si>
    <t>CleveX</t>
  </si>
  <si>
    <t>http://clevex.com</t>
  </si>
  <si>
    <t>1a0bbf77-2dc1-d240-476d-51df42f3dc5d</t>
  </si>
  <si>
    <t>Clevexel Pharma</t>
  </si>
  <si>
    <t>http://www.clevexelpharma.com</t>
  </si>
  <si>
    <t>85f2a350-83e1-0044-f9f4-b29f0047aab8</t>
  </si>
  <si>
    <t>Clevie Co.,Ltd</t>
  </si>
  <si>
    <t>http://clevie.com</t>
  </si>
  <si>
    <t>dcc86c88-a447-248d-bade-1c26c160450e</t>
  </si>
  <si>
    <t>Clevoo.com</t>
  </si>
  <si>
    <t>http://www.clevoo.com</t>
  </si>
  <si>
    <t>01599ded-a9c7-3aa7-50e1-a8da45a2f7c0</t>
  </si>
  <si>
    <t>Clevork</t>
  </si>
  <si>
    <t>http://www.clevork.com</t>
  </si>
  <si>
    <t>63fa1528-2adb-3d2a-1175-5eb3836c6623</t>
  </si>
  <si>
    <t>CleVR</t>
  </si>
  <si>
    <t>http://www.clevr.com</t>
  </si>
  <si>
    <t>6f23327f-157d-48d7-2889-d0f08f24bbd3</t>
  </si>
  <si>
    <t>CLEVR Forever</t>
  </si>
  <si>
    <t>http://www.clevrplay.com</t>
  </si>
  <si>
    <t>b3891eb4-9872-f9de-c5a4-102902e026e0</t>
  </si>
  <si>
    <t>ClevrU Corporation</t>
  </si>
  <si>
    <t>http://www.clevru.com</t>
  </si>
  <si>
    <t>c07d7cf3-c113-a798-26f3-6ed13ad74b29</t>
  </si>
  <si>
    <t>Clevver Media</t>
  </si>
  <si>
    <t>http://www.clevvertv.com</t>
  </si>
  <si>
    <t>021e230f-b29c-738b-454e-0200835503bd</t>
  </si>
  <si>
    <t>http://www.clevvermedia.com/</t>
  </si>
  <si>
    <t>de730db7-7693-cb32-3223-bd1dc038ca1d</t>
  </si>
  <si>
    <t>http://www.clevver.com</t>
  </si>
  <si>
    <t>eccc81d2-2f6e-d383-9429-52cd52b327b6</t>
  </si>
  <si>
    <t>ClevverMail</t>
  </si>
  <si>
    <t>https://www.clevvermail.com/</t>
  </si>
  <si>
    <t>2c527bce-d81a-393d-9a4d-c07a9798bca7</t>
  </si>
  <si>
    <t>Clevy</t>
  </si>
  <si>
    <t>https://www.clevy.io</t>
  </si>
  <si>
    <t>7d69aedd-1052-20b7-a5ce-eb13d6dbff1c</t>
  </si>
  <si>
    <t>Clevyr</t>
  </si>
  <si>
    <t>http://www.clevyr.com</t>
  </si>
  <si>
    <t>c5399f7b-7f56-0e38-f611-7e90c92b4ece</t>
  </si>
  <si>
    <t>Clevyr Labs, LLC.</t>
  </si>
  <si>
    <t>https://www.clevyrlabs.com</t>
  </si>
  <si>
    <t>ed6d4167-a759-bcd4-2dda-14232ded7454</t>
  </si>
  <si>
    <t>Clew</t>
  </si>
  <si>
    <t>http://www.clewllc.com</t>
  </si>
  <si>
    <t>6902bd97-8d99-4b9a-4008-cb33d7b3d1c2</t>
  </si>
  <si>
    <t>Clewed</t>
  </si>
  <si>
    <t>http://www.clewed.com</t>
  </si>
  <si>
    <t>4209d6e3-e2b3-ae86-0e9b-8d618cb42743</t>
  </si>
  <si>
    <t>Cleyn Industries Ltd.</t>
  </si>
  <si>
    <t>http://www.cleyn.ca/</t>
  </si>
  <si>
    <t>cc94cde2-906a-1a38-d90b-9ce1e3f00692</t>
  </si>
  <si>
    <t>CLG Professional Services</t>
  </si>
  <si>
    <t>http://www.clgtaxpro.com/</t>
  </si>
  <si>
    <t>1d1740c1-a1ab-81a8-6ccd-7696b020e0dd</t>
  </si>
  <si>
    <t>CLH Group</t>
  </si>
  <si>
    <t>http://www.clh.es</t>
  </si>
  <si>
    <t>ef412ef3-cba6-b060-0c9e-5a6a5b4a259e</t>
  </si>
  <si>
    <t>CLHandbook</t>
  </si>
  <si>
    <t>http://clhandbook.com</t>
  </si>
  <si>
    <t>e6ab9126-40ec-b726-fefb-a8efe29bc34c</t>
  </si>
  <si>
    <t>Clhub</t>
  </si>
  <si>
    <t>http://www.clhub.biz/</t>
  </si>
  <si>
    <t>d56ca59f-adaa-9d09-e154-66a6c6d4ae14</t>
  </si>
  <si>
    <t>CLI Studios, Inc.</t>
  </si>
  <si>
    <t>http://www.clistudios.com/</t>
  </si>
  <si>
    <t>4f28cd93-880e-3cb8-02d6-193574195b87</t>
  </si>
  <si>
    <t>CLI Ventures</t>
  </si>
  <si>
    <t>https://www.cli.ventures</t>
  </si>
  <si>
    <t>c4e3235b-25c5-e5d5-249d-abaa168cb825</t>
  </si>
  <si>
    <t>Cliantha Research</t>
  </si>
  <si>
    <t>http://cliantha.in</t>
  </si>
  <si>
    <t>90784ee3-3919-b1c6-6c7e-9ccf011e45b8</t>
  </si>
  <si>
    <t>Clibby</t>
  </si>
  <si>
    <t>http://www.clibby.com</t>
  </si>
  <si>
    <t>6db2afa1-03f0-6a8f-2013-ee1abfe01be5</t>
  </si>
  <si>
    <t>Clibe</t>
  </si>
  <si>
    <t>http://www.myclibe.com</t>
  </si>
  <si>
    <t>e2d918a1-e95f-5819-f77a-96a77a9107b1</t>
  </si>
  <si>
    <t>Clic and Walk</t>
  </si>
  <si>
    <t>http://www.clicandwalk.com/</t>
  </si>
  <si>
    <t>bd6b3343-e795-bcbb-7bf4-be6b96e98b6e</t>
  </si>
  <si>
    <t>Clic Sargent</t>
  </si>
  <si>
    <t>http://www.clicsargent.org.uk/</t>
  </si>
  <si>
    <t>2e451450-fa94-9a4a-b07c-f099aa0a0b4f</t>
  </si>
  <si>
    <t>Clic&amp;Drink</t>
  </si>
  <si>
    <t>http://clicanddrink.com/</t>
  </si>
  <si>
    <t>7dc75866-a143-a38f-4245-0c541d7dbd42</t>
  </si>
  <si>
    <t>Clic2Buy</t>
  </si>
  <si>
    <t>http://www.clic2buy.com</t>
  </si>
  <si>
    <t>3ac291e1-a7d0-dff2-c8a2-151429161bbc</t>
  </si>
  <si>
    <t>Clicars</t>
  </si>
  <si>
    <t>http://www.clicars.com/</t>
  </si>
  <si>
    <t>0663b57f-ce49-7213-e1eb-cd1282cdace8</t>
  </si>
  <si>
    <t>Clicbusiness</t>
  </si>
  <si>
    <t>https://www.clicbusiness.com.br/</t>
  </si>
  <si>
    <t>0aeb048e-c39d-010b-f89a-837e36de301b</t>
  </si>
  <si>
    <t>Clicc Media Inc</t>
  </si>
  <si>
    <t>http://cliccmedia.com</t>
  </si>
  <si>
    <t>208975ed-3fdc-869d-0075-2c27197a70ec</t>
  </si>
  <si>
    <t>Clicca e Mangia</t>
  </si>
  <si>
    <t>http://www.cliccaemangia.it</t>
  </si>
  <si>
    <t>9131370a-aa71-9b98-e683-50632a517d99</t>
  </si>
  <si>
    <t>ClicData</t>
  </si>
  <si>
    <t>http://clicdata.com/home</t>
  </si>
  <si>
    <t>b3be9cca-2abb-779b-34e7-69a29e2ac76f</t>
  </si>
  <si>
    <t>Clicfolio</t>
  </si>
  <si>
    <t>http://www.clicfolio.com/</t>
  </si>
  <si>
    <t>7f531900-7a61-d47c-5266-beda00c228d9</t>
  </si>
  <si>
    <t>ClicInvest</t>
  </si>
  <si>
    <t>http://www.clicinvest.pt/</t>
  </si>
  <si>
    <t>9345371e-1ced-7f61-bd45-c65b5f4facb8</t>
  </si>
  <si>
    <t>Click</t>
  </si>
  <si>
    <t>http://www.click.in</t>
  </si>
  <si>
    <t>c7cba4e4-9ad6-ab0a-4203-fd4663bafd13</t>
  </si>
  <si>
    <t>https://www.get-click.com/</t>
  </si>
  <si>
    <t>e105bcb8-65a5-9748-73f1-07ba56895347</t>
  </si>
  <si>
    <t>Click &amp; Boat</t>
  </si>
  <si>
    <t>https://www.clickandboat.com/</t>
  </si>
  <si>
    <t>a0c8c3c9-3962-5058-9735-248b5bb58884</t>
  </si>
  <si>
    <t>Click &amp; Grow</t>
  </si>
  <si>
    <t>http://www.clickandgrow.com</t>
  </si>
  <si>
    <t>4afefc46-ef57-8405-5bc6-82c64c04e20e</t>
  </si>
  <si>
    <t>Click &amp; Pass</t>
  </si>
  <si>
    <t>https://www.clickandpass.com</t>
  </si>
  <si>
    <t>b2ca3880-8774-8d6a-b99b-a7091ac48cc0</t>
  </si>
  <si>
    <t>Click 2 Conversion</t>
  </si>
  <si>
    <t>http://click2conversion.net/</t>
  </si>
  <si>
    <t>408ce3e0-f2e8-29b9-5fc3-3e341730aea8</t>
  </si>
  <si>
    <t>Click 2 DIssertation</t>
  </si>
  <si>
    <t>http://www.click2dissertation.co.uk/</t>
  </si>
  <si>
    <t>2b6c60ec-46d8-4f42-58af-017fde542155</t>
  </si>
  <si>
    <t>Click 3X</t>
  </si>
  <si>
    <t>http://www.click3x.com/</t>
  </si>
  <si>
    <t>1f09e746-5683-c4f3-207b-c7ec2d1d8a19</t>
  </si>
  <si>
    <t>Click 4 classes</t>
  </si>
  <si>
    <t>http://www.click4classes.com</t>
  </si>
  <si>
    <t>7586a15a-bcbc-3bd4-868d-4bdba0d2402e</t>
  </si>
  <si>
    <t>Click 4 Credit</t>
  </si>
  <si>
    <t>http://www.click4credit.com.au</t>
  </si>
  <si>
    <t>0e19dfae-df23-5811-5c0d-d616add207eb</t>
  </si>
  <si>
    <t>Click 71</t>
  </si>
  <si>
    <t>http://www.click71.com</t>
  </si>
  <si>
    <t>31ae58b2-8452-dd3b-5d17-b0d7a425a54d</t>
  </si>
  <si>
    <t>Click a Label</t>
  </si>
  <si>
    <t>http://clickalabel.com</t>
  </si>
  <si>
    <t>13096b3d-8201-d812-f0d7-297dd8b40a23</t>
  </si>
  <si>
    <t>Click A Phone</t>
  </si>
  <si>
    <t>http://www.clickaphone.co.uk</t>
  </si>
  <si>
    <t>635d6738-a6be-42e5-49a4-f3ca142c88f6</t>
  </si>
  <si>
    <t>Click Analytics</t>
  </si>
  <si>
    <t>https://www.clickanalytics.co.in/</t>
  </si>
  <si>
    <t>e63a15f4-aece-2a5f-1b89-76446cf5b240</t>
  </si>
  <si>
    <t>Click and Improve</t>
  </si>
  <si>
    <t>http://www.clickandimprove.com</t>
  </si>
  <si>
    <t>ee429f85-8568-7e72-8970-647417f5c318</t>
  </si>
  <si>
    <t>Click and Send</t>
  </si>
  <si>
    <t>http://www.clickandsend.com</t>
  </si>
  <si>
    <t>2f335070-b0c3-e912-3a5d-a8bb145c332d</t>
  </si>
  <si>
    <t>Click and Study</t>
  </si>
  <si>
    <t>http://www.clickandstudy.com/</t>
  </si>
  <si>
    <t>b5dfca95-5e22-861a-badc-a8c92b5fd889</t>
  </si>
  <si>
    <t>Click Apps</t>
  </si>
  <si>
    <t>http://www.clickappsco.com</t>
  </si>
  <si>
    <t>d3ae604e-1e1a-c63a-245b-c8531ec9eb29</t>
  </si>
  <si>
    <t>click apps</t>
  </si>
  <si>
    <t>https://clickapps.eu/en</t>
  </si>
  <si>
    <t>2b512e11-a37e-6084-12f6-0b9511ccdb5d</t>
  </si>
  <si>
    <t>Click Asia</t>
  </si>
  <si>
    <t>http://www.teamclickasia.com/</t>
  </si>
  <si>
    <t>1576bfa2-f040-2b62-f40f-d9064bb681e9</t>
  </si>
  <si>
    <t>Click BabÌÄåÁ</t>
  </si>
  <si>
    <t>https://www.clickbaba.com/</t>
  </si>
  <si>
    <t>3883c7b6-2da8-4daf-9d3b-50f4440409b3</t>
  </si>
  <si>
    <t>Click Brilliance Creation</t>
  </si>
  <si>
    <t>http://www.incomeaid.biz</t>
  </si>
  <si>
    <t>2f2e82c7-03b3-2541-18b8-5db3f2c044fe</t>
  </si>
  <si>
    <t>Click Click BOOM</t>
  </si>
  <si>
    <t>http://clickclickboommobile.com/</t>
  </si>
  <si>
    <t>7ae2b5bd-a3dd-e181-8692-be5abad2d85c</t>
  </si>
  <si>
    <t>Click Click Media</t>
  </si>
  <si>
    <t>http://www.clickclickmedia.com.au</t>
  </si>
  <si>
    <t>0ff358fe-1abc-6279-9dde-a44cc6731bf9</t>
  </si>
  <si>
    <t>Click Code</t>
  </si>
  <si>
    <t>http://clickcode.com.br/</t>
  </si>
  <si>
    <t>99021197-e15f-22ae-7df4-1ca38eb55c19</t>
  </si>
  <si>
    <t>Click Commerce</t>
  </si>
  <si>
    <t>http://www.clickcommerce.com</t>
  </si>
  <si>
    <t>f0669422-ea02-46da-d78e-b9b9215ffe72</t>
  </si>
  <si>
    <t>click community</t>
  </si>
  <si>
    <t>http://clickcommunity.pl/</t>
  </si>
  <si>
    <t>83f3e345-4d8a-b491-8a13-0d4ffed78755</t>
  </si>
  <si>
    <t>Click Conhecimento</t>
  </si>
  <si>
    <t>http://www.clickconhecimento.com.br</t>
  </si>
  <si>
    <t>e60122c9-0ede-5eca-4163-9263058f3b2a</t>
  </si>
  <si>
    <t>Click Connect Co</t>
  </si>
  <si>
    <t>http://clicknect.com/main.htm</t>
  </si>
  <si>
    <t>cd392955-f4ab-bd5b-8a20-71188870b92b</t>
  </si>
  <si>
    <t>Click Consult</t>
  </si>
  <si>
    <t>http://www.click.co.uk/</t>
  </si>
  <si>
    <t>660ea17b-fa83-9b80-2fc2-c580564f4cd8</t>
  </si>
  <si>
    <t>Click Contact</t>
  </si>
  <si>
    <t>http://www.clickcontact.com</t>
  </si>
  <si>
    <t>1ae0cfa4-079d-f86e-bbe9-3f700e580c59</t>
  </si>
  <si>
    <t>Click Control Marketing</t>
  </si>
  <si>
    <t>http://www.clickcontrolmarketing.com</t>
  </si>
  <si>
    <t>814712b3-52cf-4908-28f6-dfb12d5137d0</t>
  </si>
  <si>
    <t>Click Deal Buy!</t>
  </si>
  <si>
    <t>http://clickdealbujy.com</t>
  </si>
  <si>
    <t>e88f3ea8-0ef7-af22-68ae-3555ba9d2316</t>
  </si>
  <si>
    <t>Click Doctors</t>
  </si>
  <si>
    <t>http://clickdoctors.es/</t>
  </si>
  <si>
    <t>d3b0df05-e88b-791f-7639-a808992d1436</t>
  </si>
  <si>
    <t>Click Effects</t>
  </si>
  <si>
    <t>http://www.clickeffects.com/</t>
  </si>
  <si>
    <t>7b2dc57e-f9f7-6c24-5e24-c57e04925bb0</t>
  </si>
  <si>
    <t>Click Emotions</t>
  </si>
  <si>
    <t>http://www.clickemotions.ch/</t>
  </si>
  <si>
    <t>b7d34358-39c8-5cb6-3d4d-9a6eb5ced3ab</t>
  </si>
  <si>
    <t>Click Energy Pty Ltd</t>
  </si>
  <si>
    <t>https://www.clickenergy.com.au/</t>
  </si>
  <si>
    <t>80bd2315-72a2-de54-38b7-79d7773089cb</t>
  </si>
  <si>
    <t>Click Flowers</t>
  </si>
  <si>
    <t>http://clickflowers.blogspot.com/</t>
  </si>
  <si>
    <t>40ae8596-57c1-77a1-5705-233e5951c9fc</t>
  </si>
  <si>
    <t>Click Force Traffic</t>
  </si>
  <si>
    <t>http://clickforcetraffic.biz/</t>
  </si>
  <si>
    <t>a37f771f-571f-7748-ba19-7c71685bb173</t>
  </si>
  <si>
    <t>Click Frenzy</t>
  </si>
  <si>
    <t>https://www.clickfrenzy.com.au</t>
  </si>
  <si>
    <t>5564172b-2312-7ac2-1a45-762fac1048ec</t>
  </si>
  <si>
    <t>CLICK GEAR CLOTHING</t>
  </si>
  <si>
    <t>http://www.clickgearclothing.com</t>
  </si>
  <si>
    <t>c8d76416-f31a-189a-82a0-9aa19be50395</t>
  </si>
  <si>
    <t>Click Gifts To India</t>
  </si>
  <si>
    <t>http://www.clickgiftstoindia.com</t>
  </si>
  <si>
    <t>e39f312a-4fd1-147a-d2ae-c61ad6373f0f</t>
  </si>
  <si>
    <t>Click Group, Inc</t>
  </si>
  <si>
    <t>http://clickgroupinc.com/</t>
  </si>
  <si>
    <t>b326fc8b-0621-7b68-c88b-802557e5f587</t>
  </si>
  <si>
    <t>Click Guardian</t>
  </si>
  <si>
    <t>https://www.clickguardian.co.uk</t>
  </si>
  <si>
    <t>4f265f49-8596-9ae9-030e-20e34976a8c7</t>
  </si>
  <si>
    <t>Click Here Digital</t>
  </si>
  <si>
    <t>http://www.clickheredigital.co.uk</t>
  </si>
  <si>
    <t>b3f722d5-b2f9-a40f-681b-c1420403dc90</t>
  </si>
  <si>
    <t>Click Here Publishing</t>
  </si>
  <si>
    <t>http://www.clickherepublishing.com</t>
  </si>
  <si>
    <t>8a88093b-7b21-ed82-921b-b0455b5583a1</t>
  </si>
  <si>
    <t>CLICK HOTELS - Hotels in Nafplio</t>
  </si>
  <si>
    <t>http://www.clickhotels.gr/</t>
  </si>
  <si>
    <t>decd7c2b-2865-6ca2-3568-2001e6258948</t>
  </si>
  <si>
    <t>Click Incorporation</t>
  </si>
  <si>
    <t>http://www.click-inc.in/</t>
  </si>
  <si>
    <t>490549fa-7e08-e134-c177-6187e35679c5</t>
  </si>
  <si>
    <t>Click Indore</t>
  </si>
  <si>
    <t>http://www.clickindore.com</t>
  </si>
  <si>
    <t>7df2719f-ebec-9aff-13dc-eaeab42f22f9</t>
  </si>
  <si>
    <t>Click Intelligence</t>
  </si>
  <si>
    <t>http://www.clickintelligence.co.uk</t>
  </si>
  <si>
    <t>ecc1c1a3-da45-eff7-2e72-3d493c006150</t>
  </si>
  <si>
    <t>Click It 4 Tickets</t>
  </si>
  <si>
    <t>http://www.clickit4tickets.co.uk</t>
  </si>
  <si>
    <t>fe0ed2fa-0696-8b9b-ec39-c7ef55f555f2</t>
  </si>
  <si>
    <t>Click Labs</t>
  </si>
  <si>
    <t>http://click-labs.com</t>
  </si>
  <si>
    <t>bae808bb-9d16-8e5e-d943-9fee4a4c2938</t>
  </si>
  <si>
    <t>Click Like This</t>
  </si>
  <si>
    <t>http://clicklikethis.com/</t>
  </si>
  <si>
    <t>d43c2b36-bde3-050c-8222-54a1cc480bf7</t>
  </si>
  <si>
    <t>Click Lounge</t>
  </si>
  <si>
    <t>http://www.clicklounge.com.br</t>
  </si>
  <si>
    <t>8090080d-daf9-8296-0e0e-432acc3e3196</t>
  </si>
  <si>
    <t>Click Matters</t>
  </si>
  <si>
    <t>http://seoworks.posterous.com</t>
  </si>
  <si>
    <t>c6dd1a8e-350a-e672-21e3-19980f930410</t>
  </si>
  <si>
    <t>Click Miners</t>
  </si>
  <si>
    <t>http://clickminers.com</t>
  </si>
  <si>
    <t>59403236-9107-0981-180f-ec9eefd2ecae</t>
  </si>
  <si>
    <t>Click My Talent</t>
  </si>
  <si>
    <t>http://www.clickmytalent.com</t>
  </si>
  <si>
    <t>297e7028-4b5e-365a-9d7d-5ff40c2daac2</t>
  </si>
  <si>
    <t>Click n Join</t>
  </si>
  <si>
    <t>http://www.clicknjoin.in</t>
  </si>
  <si>
    <t>6f279de9-0946-4e42-31d5-0cb1e3f81a87</t>
  </si>
  <si>
    <t>Click Notices, Inc.</t>
  </si>
  <si>
    <t>http://www.clicknotices.com</t>
  </si>
  <si>
    <t>40b5f8f3-9cf1-2de1-46e6-ae628281ad4d</t>
  </si>
  <si>
    <t>Click Now Marketing</t>
  </si>
  <si>
    <t>https://www.clicknowmarketing.com</t>
  </si>
  <si>
    <t>489a7018-3167-6e3e-0008-c0a7d68ce296</t>
  </si>
  <si>
    <t>Click On</t>
  </si>
  <si>
    <t>http://clickon.co</t>
  </si>
  <si>
    <t>c476dba3-9cde-db1c-6888-d623937f1b69</t>
  </si>
  <si>
    <t>Click On Tyler</t>
  </si>
  <si>
    <t>http://clickontyler.com</t>
  </si>
  <si>
    <t>8e948a82-85a0-273e-60c4-fe4a109f7dbf</t>
  </si>
  <si>
    <t>Click Perfect</t>
  </si>
  <si>
    <t>http://clickperfect.co.in</t>
  </si>
  <si>
    <t>ddb61854-eab1-6185-270d-0558324f3d22</t>
  </si>
  <si>
    <t>Click Photo Systems</t>
  </si>
  <si>
    <t>http://www.clickphotosystems.com</t>
  </si>
  <si>
    <t>2aa2aecb-d702-db4f-6e65-deca89dab691</t>
  </si>
  <si>
    <t>Click PR</t>
  </si>
  <si>
    <t>http://www.clickpr.com.au</t>
  </si>
  <si>
    <t>d580e12b-1fce-d75f-8636-7b10eea83692</t>
  </si>
  <si>
    <t>Click Pro</t>
  </si>
  <si>
    <t>http://clickpro.co.uk/</t>
  </si>
  <si>
    <t>ce1f4846-bf4f-b1fb-05a6-d54745eb5e6b</t>
  </si>
  <si>
    <t>Click Prompt Technologies LLC</t>
  </si>
  <si>
    <t>http://www.clickprompt.com</t>
  </si>
  <si>
    <t>435e888e-623c-efcd-0de3-d0a860b08273</t>
  </si>
  <si>
    <t>Click Quote Save</t>
  </si>
  <si>
    <t>http://www.clickquotesave.com</t>
  </si>
  <si>
    <t>07d8b68c-2dd3-7e65-a779-6b2c4fe83d41</t>
  </si>
  <si>
    <t>Click RÌÄåÁdios</t>
  </si>
  <si>
    <t>http://clickradios.com</t>
  </si>
  <si>
    <t>5581d308-59d9-75f8-d14a-8fc59ce4561b</t>
  </si>
  <si>
    <t>Click Reign Internet Media</t>
  </si>
  <si>
    <t>http://theclickreign.com/detroit-seo</t>
  </si>
  <si>
    <t>b8af10ed-1da9-833d-fbd1-64db2c8f4283</t>
  </si>
  <si>
    <t>Click Renovables</t>
  </si>
  <si>
    <t>http://www.clickrenovables.com/</t>
  </si>
  <si>
    <t>bc99eb3f-e15b-af98-a808-7499bcfd2cc9</t>
  </si>
  <si>
    <t>Click Security</t>
  </si>
  <si>
    <t>http://www.clicksecurity.com</t>
  </si>
  <si>
    <t>e35cb480-2a60-37c9-a9ba-db5541359d05</t>
  </si>
  <si>
    <t>Click Sell Buy</t>
  </si>
  <si>
    <t>http://clicksellbuy.com</t>
  </si>
  <si>
    <t>e2fe5cdc-1b4b-98fd-7fb6-bef58025b950</t>
  </si>
  <si>
    <t>Click Software</t>
  </si>
  <si>
    <t>http://www.clicksoftware.com</t>
  </si>
  <si>
    <t>4a21e1ca-35f5-1434-5096-a16f37b4bd25</t>
  </si>
  <si>
    <t>click solutions</t>
  </si>
  <si>
    <t>http://www.click-solutions.de</t>
  </si>
  <si>
    <t>f235c5ae-14ba-a84a-f971-345af31d09ff</t>
  </si>
  <si>
    <t>Click Souvenirs</t>
  </si>
  <si>
    <t>http://www.clicksouvenirs.com</t>
  </si>
  <si>
    <t>dfe5e6ee-9644-a4d1-d402-bcad5512eeaa</t>
  </si>
  <si>
    <t>Click Start Digital</t>
  </si>
  <si>
    <t>http://www.clickstartdigital.com.au/</t>
  </si>
  <si>
    <t>aa8ae8f1-b0c2-6408-bd54-67c7b858774c</t>
  </si>
  <si>
    <t>Click Tactics</t>
  </si>
  <si>
    <t>http://clicktactics.com/</t>
  </si>
  <si>
    <t>f22d7e76-5627-f0e1-31e4-ba8ec9ef3290</t>
  </si>
  <si>
    <t>Click Therapeutics, Inc.</t>
  </si>
  <si>
    <t>http://www.clicktherapeutics.com</t>
  </si>
  <si>
    <t>e48d467d-d6ca-4838-dc55-671b8dae42f7</t>
  </si>
  <si>
    <t>Click Tie Inc</t>
  </si>
  <si>
    <t>http://www.clicktie.com</t>
  </si>
  <si>
    <t>899f029e-b9c9-9028-785f-e2dd1cda2c09</t>
  </si>
  <si>
    <t>Click To Donate</t>
  </si>
  <si>
    <t>http://clicktodonate.org</t>
  </si>
  <si>
    <t>22344f11-bdf2-04a9-1a78-c606a3aa50c0</t>
  </si>
  <si>
    <t>Click to FLY</t>
  </si>
  <si>
    <t>http://www.clicktofly.ru</t>
  </si>
  <si>
    <t>b0e30472-0eeb-2c3f-c8d9-6435e62b0d2e</t>
  </si>
  <si>
    <t>Click To Tweet</t>
  </si>
  <si>
    <t>https://clicktotweet.com/</t>
  </si>
  <si>
    <t>559acb21-32e7-f3b3-cc47-bbf1bc39ccd9</t>
  </si>
  <si>
    <t>Click Together</t>
  </si>
  <si>
    <t>http://www.clicktogether.net</t>
  </si>
  <si>
    <t>30a0639d-7803-9929-b932-5ba14ce16bc2</t>
  </si>
  <si>
    <t>Click Ventures</t>
  </si>
  <si>
    <t>http://www.clickvfund.com/</t>
  </si>
  <si>
    <t>8954e773-f7ed-2327-45c3-6f6313a34dba</t>
  </si>
  <si>
    <t>Click Vision Communication</t>
  </si>
  <si>
    <t>http://clickvision.pk</t>
  </si>
  <si>
    <t>f12f4ad2-5ab0-a24e-656b-d421aa5581ad</t>
  </si>
  <si>
    <t>Click VM</t>
  </si>
  <si>
    <t>http://www.clickvm.com</t>
  </si>
  <si>
    <t>8969e7b0-acc4-d472-bf87-9ae28d14c3d8</t>
  </si>
  <si>
    <t>Click Web Seo</t>
  </si>
  <si>
    <t>http://www.clickwebseo.com</t>
  </si>
  <si>
    <t>df0d1150-0f57-e8ab-749f-b5021ac692f0</t>
  </si>
  <si>
    <t>Click Wire</t>
  </si>
  <si>
    <t>http://www.clickwiremedia.com</t>
  </si>
  <si>
    <t>e546a751-f260-6b12-3ac7-c904d8b6b14b</t>
  </si>
  <si>
    <t>Click Wise Digital</t>
  </si>
  <si>
    <t>http://www.clickwisedigital.com</t>
  </si>
  <si>
    <t>d79dc8f4-5172-7b64-8b6d-6e5f42092f89</t>
  </si>
  <si>
    <t>Click y Habla</t>
  </si>
  <si>
    <t>http://www.clickyhabla.com</t>
  </si>
  <si>
    <t>7781d5a3-8d7b-493b-6e8f-299821b038e2</t>
  </si>
  <si>
    <t>click-finders.com</t>
  </si>
  <si>
    <t>http://www.click-finders.com</t>
  </si>
  <si>
    <t>f70eb3e8-8615-155b-fb9c-1012fd631ab1</t>
  </si>
  <si>
    <t>Click-Ins</t>
  </si>
  <si>
    <t>http://www.click-ins.com</t>
  </si>
  <si>
    <t>83bc9d86-625d-cdbb-0a14-294c2929bc8e</t>
  </si>
  <si>
    <t>Click-Mallorca</t>
  </si>
  <si>
    <t>http://www.click-mallorca.com/</t>
  </si>
  <si>
    <t>38591c3a-d981-33c5-4a38-575a886b4663</t>
  </si>
  <si>
    <t>Click-Storm eSports</t>
  </si>
  <si>
    <t>http://click-storm.com</t>
  </si>
  <si>
    <t>ac7acade-e261-d174-0429-370af8150316</t>
  </si>
  <si>
    <t>Click! Cable TV</t>
  </si>
  <si>
    <t>http://www.clickcabletv.com/</t>
  </si>
  <si>
    <t>f428a553-f7a6-1d22-58fc-084c5d5a4960</t>
  </si>
  <si>
    <t>Click! Legal Service</t>
  </si>
  <si>
    <t>http://www.clicklegalservice.com</t>
  </si>
  <si>
    <t>79834803-51be-b97b-9fec-a788fb7eef8f</t>
  </si>
  <si>
    <t>Click.ie</t>
  </si>
  <si>
    <t>http://www.click.ie/</t>
  </si>
  <si>
    <t>45e95488-4b6b-25b8-5836-6b479b119399</t>
  </si>
  <si>
    <t>Click.ru</t>
  </si>
  <si>
    <t>http://click.ru/en/</t>
  </si>
  <si>
    <t>8a5e2004-730c-9037-4d3d-b1a6d9fe9ebf</t>
  </si>
  <si>
    <t>Click.To</t>
  </si>
  <si>
    <t>http://www.clicktoapp.com</t>
  </si>
  <si>
    <t>48950ebf-93f4-5543-5e93-130f8d193e35</t>
  </si>
  <si>
    <t>CLICK&amp;BED</t>
  </si>
  <si>
    <t>https://www.clickandbed.com</t>
  </si>
  <si>
    <t>e4c0e045-3d9a-98d8-f887-7e2ac928c26e</t>
  </si>
  <si>
    <t>Click2Asia</t>
  </si>
  <si>
    <t>http://www.click2asia.com</t>
  </si>
  <si>
    <t>a05d0e7f-bbb4-2dd5-4420-a972c89dc551</t>
  </si>
  <si>
    <t>Click2assignment</t>
  </si>
  <si>
    <t>http://www.click2assignment.co.uk/</t>
  </si>
  <si>
    <t>af13d162-5547-afd8-7c81-fd61537f8d0f</t>
  </si>
  <si>
    <t>Click2Call Network</t>
  </si>
  <si>
    <t>http://www.click2callnetwork.com/</t>
  </si>
  <si>
    <t>8b0eb9d6-ff51-ae9e-10e9-20b22cf627e8</t>
  </si>
  <si>
    <t>Click2Call.us</t>
  </si>
  <si>
    <t>http://www.click2call.us</t>
  </si>
  <si>
    <t>665f0640-dfb8-5fae-ed1b-d05eb02021b2</t>
  </si>
  <si>
    <t>Click2Clinic Healthcare</t>
  </si>
  <si>
    <t>https://click2clinic.com/</t>
  </si>
  <si>
    <t>a437f828-12ec-46c7-31ba-e6522ffd6a72</t>
  </si>
  <si>
    <t>Click2Commission</t>
  </si>
  <si>
    <t>http://www.click2commission.com/</t>
  </si>
  <si>
    <t>1ea0b519-e5cf-666b-f53e-c15a0e30e6e1</t>
  </si>
  <si>
    <t>Click2Connect</t>
  </si>
  <si>
    <t>http://click2connect.com</t>
  </si>
  <si>
    <t>21f9a0e1-3919-7444-3295-125136dfc631</t>
  </si>
  <si>
    <t>Click2Convert</t>
  </si>
  <si>
    <t>http://www.click2convert.com/</t>
  </si>
  <si>
    <t>a5ab730b-3a31-e4c1-391b-b6c5e5b34011</t>
  </si>
  <si>
    <t>Click2Door</t>
  </si>
  <si>
    <t>http://click2door.com/</t>
  </si>
  <si>
    <t>f475781c-3fcf-0150-d70c-a14c55821f5d</t>
  </si>
  <si>
    <t>Click2Fit</t>
  </si>
  <si>
    <t>http://click2fit.com</t>
  </si>
  <si>
    <t>fb7747ce-94f3-bb96-cb40-7ba7d2b0236d</t>
  </si>
  <si>
    <t>Click2Houston</t>
  </si>
  <si>
    <t>http://www.click2houston.com/</t>
  </si>
  <si>
    <t>f386bf8b-574d-2ee0-282c-1a266d35c129</t>
  </si>
  <si>
    <t>Click2Learn</t>
  </si>
  <si>
    <t>http://www.click2learn.co.za</t>
  </si>
  <si>
    <t>5398827a-6615-6d4a-01a8-637078e219cb</t>
  </si>
  <si>
    <t>Click2learn</t>
  </si>
  <si>
    <t>http://www.click2learn.com</t>
  </si>
  <si>
    <t>1730058a-fe43-4450-1cf0-1054c5eda613</t>
  </si>
  <si>
    <t>Click2Map</t>
  </si>
  <si>
    <t>http://www.click2map.com</t>
  </si>
  <si>
    <t>3b902fc7-84c5-b4d1-cf9a-679e49c24c64</t>
  </si>
  <si>
    <t>click2mobile</t>
  </si>
  <si>
    <t>http://click2mobile.wordpress.com</t>
  </si>
  <si>
    <t>08542916-d7d6-8164-13c8-a017cf3ab652</t>
  </si>
  <si>
    <t>Click2Save</t>
  </si>
  <si>
    <t>http://www.click2save.co.il</t>
  </si>
  <si>
    <t>6868c991-024b-4b9c-3476-d63362473129</t>
  </si>
  <si>
    <t>Click2Send</t>
  </si>
  <si>
    <t>http://www.click2send.com</t>
  </si>
  <si>
    <t>37f8af86-735e-902b-9e4e-cc5e8428b792</t>
  </si>
  <si>
    <t>Click2Social</t>
  </si>
  <si>
    <t>http://www.click2social.com</t>
  </si>
  <si>
    <t>94ea7854-603e-ebf2-3683-368a54988e64</t>
  </si>
  <si>
    <t>Click2text Inc</t>
  </si>
  <si>
    <t>http://www.click2text.ca</t>
  </si>
  <si>
    <t>5cd7eb8a-dac1-f519-6410-d25e33871a18</t>
  </si>
  <si>
    <t>click2view</t>
  </si>
  <si>
    <t>http://www.click2view.asia</t>
  </si>
  <si>
    <t>14334ef0-314c-c623-abe3-a111218c1c13</t>
  </si>
  <si>
    <t>Click4Assistance UK</t>
  </si>
  <si>
    <t>http://www.click4assistance.co.uk</t>
  </si>
  <si>
    <t>bc065799-b103-1293-43f2-39a05a7e9c08</t>
  </si>
  <si>
    <t>Click4Compliance LLC</t>
  </si>
  <si>
    <t>http://www.workplaceanswers.com/</t>
  </si>
  <si>
    <t>9dce1723-ae9d-1963-9f20-bfb8c450b820</t>
  </si>
  <si>
    <t>Click4Corp</t>
  </si>
  <si>
    <t>http://www.click4corp.com</t>
  </si>
  <si>
    <t>f3955760-1957-2887-7166-c598b841f655</t>
  </si>
  <si>
    <t>Click4ESOL</t>
  </si>
  <si>
    <t>http://www.click4esol.com/</t>
  </si>
  <si>
    <t>f8469869-36e1-9133-8843-00f580ce1244</t>
  </si>
  <si>
    <t>click4fashion.ro</t>
  </si>
  <si>
    <t>http://www.click4fashion.ro</t>
  </si>
  <si>
    <t>c862b829-4d35-6a49-5e01-5d4f7b5389ba</t>
  </si>
  <si>
    <t>Click4Gap</t>
  </si>
  <si>
    <t>http://www.click4gap.co.uk/</t>
  </si>
  <si>
    <t>11288181-5d16-a4cb-1656-4140e239a0d3</t>
  </si>
  <si>
    <t>Click4Ride</t>
  </si>
  <si>
    <t>http://www.click4ride.com</t>
  </si>
  <si>
    <t>6d62f0cc-c1aa-7bfc-9d95-d26928510227</t>
  </si>
  <si>
    <t>Click4Time</t>
  </si>
  <si>
    <t>http://click4time.com</t>
  </si>
  <si>
    <t>a8e4a72b-b9a8-d7df-e6d9-2229b235f3f7</t>
  </si>
  <si>
    <t>Click4Warranty</t>
  </si>
  <si>
    <t>http://www.click4warranty.co.uk/</t>
  </si>
  <si>
    <t>758bfda0-1146-5127-7005-4c512fd49ab9</t>
  </si>
  <si>
    <t>click5 Interactive LLC</t>
  </si>
  <si>
    <t>http://www.click5interactive.com</t>
  </si>
  <si>
    <t>ba2dd206-4713-8054-40ea-4ebb09211c76</t>
  </si>
  <si>
    <t>Clickability</t>
  </si>
  <si>
    <t>http://www.clickability.com</t>
  </si>
  <si>
    <t>d279e2f8-6980-05e3-d77c-353ecd59d6e4</t>
  </si>
  <si>
    <t>Clickable</t>
  </si>
  <si>
    <t>http://www.clickable.com</t>
  </si>
  <si>
    <t>d41c225e-e46a-c3a6-62bf-0bf59073f557</t>
  </si>
  <si>
    <t>Clickable Oil.Com, Inc.</t>
  </si>
  <si>
    <t>http://www.clickableoil.com</t>
  </si>
  <si>
    <t>548a9108-50d9-9335-de91-c4880ebbfc59</t>
  </si>
  <si>
    <t>Clickable Software</t>
  </si>
  <si>
    <t>http://www.clickablesoftware.com</t>
  </si>
  <si>
    <t>c7d7c718-5618-3a89-8c11-6c180a83cd06</t>
  </si>
  <si>
    <t>Clickacig - Buy Ecigs</t>
  </si>
  <si>
    <t>http://www.clickacig.com</t>
  </si>
  <si>
    <t>b7d5a35d-f154-265e-b214-0fffab1f8765</t>
  </si>
  <si>
    <t>Clickademics</t>
  </si>
  <si>
    <t>http://www.clickademics.com</t>
  </si>
  <si>
    <t>ed26ea73-ec4e-68bb-b10e-eb25d476f21f</t>
  </si>
  <si>
    <t>Clickadu</t>
  </si>
  <si>
    <t>http://www.clickadu.com/</t>
  </si>
  <si>
    <t>4b00f108-f14e-d492-f190-7c7da7c54a01</t>
  </si>
  <si>
    <t>Clickae</t>
  </si>
  <si>
    <t>http://www.clickae.com.br/</t>
  </si>
  <si>
    <t>ac86d90c-f377-6630-7d62-64c89f9c91f4</t>
  </si>
  <si>
    <t>Clickagy</t>
  </si>
  <si>
    <t>http://www.clickagy.com</t>
  </si>
  <si>
    <t>9fef045d-355b-21fe-0d11-4b6126e9e9f7</t>
  </si>
  <si>
    <t>Clickalarm</t>
  </si>
  <si>
    <t>http://www.fefonden.com/</t>
  </si>
  <si>
    <t>026bce29-6bb9-43eb-d7b6-ba1e60c25f1d</t>
  </si>
  <si>
    <t>ClickandAd</t>
  </si>
  <si>
    <t>http://www.clickandad.com</t>
  </si>
  <si>
    <t>e563849c-a446-54ec-99bb-32bee1f406c5</t>
  </si>
  <si>
    <t>ClickandBuy</t>
  </si>
  <si>
    <t>http://www.clickandbuy.com</t>
  </si>
  <si>
    <t>daabb2fa-c80b-f236-9dd2-dde4c7b74942</t>
  </si>
  <si>
    <t>ClickAndChat</t>
  </si>
  <si>
    <t>http://www.clickandchat.com/</t>
  </si>
  <si>
    <t>83bec52e-8810-b2c8-af45-e096bf965375</t>
  </si>
  <si>
    <t>CLICKANDGO.com</t>
  </si>
  <si>
    <t>http://www.clickandgo.com</t>
  </si>
  <si>
    <t>e003e997-22df-fdc9-7482-b302461d42eb</t>
  </si>
  <si>
    <t>ClickandSend.com</t>
  </si>
  <si>
    <t>https://www.clickandsend.com</t>
  </si>
  <si>
    <t>a4110cda-4779-4edf-7a9d-2204c33aa378</t>
  </si>
  <si>
    <t>Clickapost.com</t>
  </si>
  <si>
    <t>http://www.clickapost.com</t>
  </si>
  <si>
    <t>5a010ea2-e828-0819-4ff1-aaa2f45700bb</t>
  </si>
  <si>
    <t>Clickappy</t>
  </si>
  <si>
    <t>http://www.clickappy.com</t>
  </si>
  <si>
    <t>5c61374d-85f0-5510-dc46-2a35b7534a4a</t>
  </si>
  <si>
    <t>ClickARQ</t>
  </si>
  <si>
    <t>http://www.clickarq.com.br</t>
  </si>
  <si>
    <t>3bce4e2b-f8bd-a03e-9e11-14e1430fe4fd</t>
  </si>
  <si>
    <t>ClickaSnap</t>
  </si>
  <si>
    <t>http://www.clickasnap.com</t>
  </si>
  <si>
    <t>4795c39b-3488-e753-7759-46c22d688494</t>
  </si>
  <si>
    <t>Clickatell</t>
  </si>
  <si>
    <t>http://www.clickatell.com</t>
  </si>
  <si>
    <t>c6aa7340-f087-78d6-23d7-c1aef6939477</t>
  </si>
  <si>
    <t>CLICKATICK</t>
  </si>
  <si>
    <t>http://www.clickatick.com/</t>
  </si>
  <si>
    <t>cf63ac6a-8d5d-c4fd-bdd0-e507444860b8</t>
  </si>
  <si>
    <t>ClickAway Corporation</t>
  </si>
  <si>
    <t>http://clickaway.com</t>
  </si>
  <si>
    <t>91a2ed4c-3557-b2a2-cc2f-8f297c0030d1</t>
  </si>
  <si>
    <t>clickawayonline</t>
  </si>
  <si>
    <t>http://clickawayonline.com/</t>
  </si>
  <si>
    <t>0d3a2ccf-fd62-7a83-671b-2d0dec035d2d</t>
  </si>
  <si>
    <t>Clickayuda</t>
  </si>
  <si>
    <t>http://clickayuda.org/</t>
  </si>
  <si>
    <t>7c479d70-e528-22b8-08e7-0a359a31ef16</t>
  </si>
  <si>
    <t>ClickBack</t>
  </si>
  <si>
    <t>http://www.clickback.com/</t>
  </si>
  <si>
    <t>45c456b6-2bbb-d257-0812-58a3798f3e61</t>
  </si>
  <si>
    <t>clickBakers</t>
  </si>
  <si>
    <t>http://www.clickbakers.com</t>
  </si>
  <si>
    <t>46981e15-4f0b-4c21-ad47-bf7dc0295e5f</t>
  </si>
  <si>
    <t>ClickBank</t>
  </si>
  <si>
    <t>http://www.clickbank.com</t>
  </si>
  <si>
    <t>506e3ae5-d9f5-66b1-b6c2-580bfea770db</t>
  </si>
  <si>
    <t>Clickbank Tutorial Group</t>
  </si>
  <si>
    <t>http://www.youtube.com/watch/?v=hfchjqg3ctu</t>
  </si>
  <si>
    <t>5ec5928f-73f1-c241-7205-8490dcf8847e</t>
  </si>
  <si>
    <t>clickbar.</t>
  </si>
  <si>
    <t>https://www.clickbar.rocks</t>
  </si>
  <si>
    <t>fd3b6950-341e-b660-9be8-23d2b1527c74</t>
  </si>
  <si>
    <t>Clickberry</t>
  </si>
  <si>
    <t>http://www.clickberry.com</t>
  </si>
  <si>
    <t>f35c3f1d-a22d-e42f-74a4-2999fc8f819d</t>
  </si>
  <si>
    <t>ClickBhopal.org</t>
  </si>
  <si>
    <t>http://www.clickbhopal.org/</t>
  </si>
  <si>
    <t>9cf79179-0d57-4396-e48f-28e85b5f60c9</t>
  </si>
  <si>
    <t>Clickbi</t>
  </si>
  <si>
    <t>http://clickbi.es/</t>
  </si>
  <si>
    <t>65fad0b4-16b8-6ce0-fc3a-37a259e751e5</t>
  </si>
  <si>
    <t>ClickBitz.com</t>
  </si>
  <si>
    <t>http://www.clickbitz.com</t>
  </si>
  <si>
    <t>46c68ab3-6062-7ad5-4797-5bb9634156ae</t>
  </si>
  <si>
    <t>ClickBook.net</t>
  </si>
  <si>
    <t>http://www.clickbook.net</t>
  </si>
  <si>
    <t>f40af1bc-c53f-297c-8843-b79e6f527dc0</t>
  </si>
  <si>
    <t>Clickbooq</t>
  </si>
  <si>
    <t>http://www.clickbooq.com</t>
  </si>
  <si>
    <t>9f84c223-4256-581a-d955-cb8984f35ed0</t>
  </si>
  <si>
    <t>Clickbooth</t>
  </si>
  <si>
    <t>http://www.clickbooth.com</t>
  </si>
  <si>
    <t>4da09458-c1a9-565b-6e1c-9c9ff0ffaeda</t>
  </si>
  <si>
    <t>ClickBrain.com</t>
  </si>
  <si>
    <t>http://clickbrain.com</t>
  </si>
  <si>
    <t>5d52623e-d127-9570-69bd-78eaef5efd77</t>
  </si>
  <si>
    <t>ClickBridge</t>
  </si>
  <si>
    <t>http://clickbridge.com/</t>
  </si>
  <si>
    <t>f34113da-0f82-746b-082c-dd619a3b1f2b</t>
  </si>
  <si>
    <t>Clickbroker</t>
  </si>
  <si>
    <t>http://www.clickbroker.com</t>
  </si>
  <si>
    <t>67616a84-c08e-e4b8-6aa4-b345f1377479</t>
  </si>
  <si>
    <t>Clickbunker</t>
  </si>
  <si>
    <t>http://www.clickbunker.com/</t>
  </si>
  <si>
    <t>ab4b9c2b-4586-50f9-c578-84c3d8bd3b3e</t>
  </si>
  <si>
    <t>ClickBus</t>
  </si>
  <si>
    <t>http://www.clickbus.com</t>
  </si>
  <si>
    <t>7caa1636-fa45-8c28-d2cd-e18cc969bfc4</t>
  </si>
  <si>
    <t>ClickCare</t>
  </si>
  <si>
    <t>http://www.clickcare.com</t>
  </si>
  <si>
    <t>3d07080a-87b7-2028-423e-98425dea5611</t>
  </si>
  <si>
    <t>ClickCease</t>
  </si>
  <si>
    <t>https://clickcease.com/</t>
  </si>
  <si>
    <t>ffa419a2-ea6b-7726-e6a2-1eb69fe16f4d</t>
  </si>
  <si>
    <t>ClickClacks</t>
  </si>
  <si>
    <t>http://clickclacks.com</t>
  </si>
  <si>
    <t>4951d34e-920a-511a-eb78-6c3fb2f34546</t>
  </si>
  <si>
    <t>ClickClothing</t>
  </si>
  <si>
    <t>http://www.clickclothing.eu</t>
  </si>
  <si>
    <t>766e1f9c-654d-0c0c-6af3-4ea30ee0c8fe</t>
  </si>
  <si>
    <t>ClickConnect</t>
  </si>
  <si>
    <t>http://www.clickconnect.de</t>
  </si>
  <si>
    <t>157a4600-d8b5-fe1f-9b7b-84e8280bddb8</t>
  </si>
  <si>
    <t>ClickCue</t>
  </si>
  <si>
    <t>http://www.clickcue.com</t>
  </si>
  <si>
    <t>4be266d6-35c2-0237-891a-ebf66ad1f9a3</t>
  </si>
  <si>
    <t>Clickdaily</t>
  </si>
  <si>
    <t>http://www.clickdaily.com</t>
  </si>
  <si>
    <t>72244694-3a0d-3880-4d76-9bc95e215ecc</t>
  </si>
  <si>
    <t>clickdata.com</t>
  </si>
  <si>
    <t>http://www.clickdata.com</t>
  </si>
  <si>
    <t>9ddd4e57-00d2-16ad-e59f-d3ce88ecf51a</t>
  </si>
  <si>
    <t>ClickDate</t>
  </si>
  <si>
    <t>http://ww.clickdate.me</t>
  </si>
  <si>
    <t>b943c4d9-5336-5114-909d-9604fd44e3ab</t>
  </si>
  <si>
    <t>ClickDealer</t>
  </si>
  <si>
    <t>http://www.clickdealer.com</t>
  </si>
  <si>
    <t>f7a1df55-c762-4472-307f-8d429dad5377</t>
  </si>
  <si>
    <t>ClickDelivery</t>
  </si>
  <si>
    <t>https://www.clickdelivery.com</t>
  </si>
  <si>
    <t>080c65f8-545f-6971-d5e3-50bb8b171c85</t>
  </si>
  <si>
    <t>ClickDesk</t>
  </si>
  <si>
    <t>http://www.clickdesk.com</t>
  </si>
  <si>
    <t>a707c817-4f08-383a-c841-482acec15dbd</t>
  </si>
  <si>
    <t>ClickDiagnostics</t>
  </si>
  <si>
    <t>http://clickdiagnostics.com</t>
  </si>
  <si>
    <t>a1827dde-8d3d-27a1-0e60-6ea6ab4283c0</t>
  </si>
  <si>
    <t>ClickDiario</t>
  </si>
  <si>
    <t>http://www.directaclick.com/english</t>
  </si>
  <si>
    <t>2ba56f71-4861-6456-0c9d-15f27f0a4dae</t>
  </si>
  <si>
    <t>ClickDimensions</t>
  </si>
  <si>
    <t>http://clickdimensions.com</t>
  </si>
  <si>
    <t>53a66cbb-7d86-0e78-afc1-681bcc00ebf3</t>
  </si>
  <si>
    <t>ClickDishes</t>
  </si>
  <si>
    <t>https://www.clickdishes.com/</t>
  </si>
  <si>
    <t>213f4d42-5fd5-c6f5-d91b-b4cbd765fb31</t>
  </si>
  <si>
    <t>ClickDistrict</t>
  </si>
  <si>
    <t>http://www.clickdistrict.nl/</t>
  </si>
  <si>
    <t>d4852be8-cde7-42d1-25fb-728335967845</t>
  </si>
  <si>
    <t>ClickDrive</t>
  </si>
  <si>
    <t>http://www.clickdrive.io</t>
  </si>
  <si>
    <t>b1d69d8f-8013-684e-f97c-59096ad5a086</t>
  </si>
  <si>
    <t>ClickEats</t>
  </si>
  <si>
    <t>http://www.clickeats.com/clickeats/</t>
  </si>
  <si>
    <t>b05edb59-605e-d638-087c-e56f178681c0</t>
  </si>
  <si>
    <t>Clicked By Design Marketing Solutions</t>
  </si>
  <si>
    <t>http://www.clickedbydesign.ca</t>
  </si>
  <si>
    <t>ac28d38b-1d61-170f-4694-a37692b29ccd</t>
  </si>
  <si>
    <t>Clicked Solutions</t>
  </si>
  <si>
    <t>http://www.clickedsolutions.com</t>
  </si>
  <si>
    <t>f41d87d6-1436-b7ff-4158-f37d3fa1c089</t>
  </si>
  <si>
    <t>ClickedOn.it Inc.</t>
  </si>
  <si>
    <t>https://clickedon.it</t>
  </si>
  <si>
    <t>669712ad-11f4-c839-2073-8273dd28491d</t>
  </si>
  <si>
    <t>ClickEmocion.com</t>
  </si>
  <si>
    <t>http://clickemocion.com</t>
  </si>
  <si>
    <t>21a2b73f-bbed-3a23-7841-5e1b06dcec6f</t>
  </si>
  <si>
    <t>ClickEquations</t>
  </si>
  <si>
    <t>http://www.clickequations.com</t>
  </si>
  <si>
    <t>73a0b1c5-2f54-d01c-60fc-a9bf7898a182</t>
  </si>
  <si>
    <t>Clicker</t>
  </si>
  <si>
    <t>http://www.clicker.com</t>
  </si>
  <si>
    <t>426df74f-a14c-7ecd-cb1e-b3030323474b</t>
  </si>
  <si>
    <t>Clicker Inc</t>
  </si>
  <si>
    <t>http://www.clickerinc.com</t>
  </si>
  <si>
    <t>a972a927-d6e1-1743-7b97-d695e5ab1d06</t>
  </si>
  <si>
    <t>Clicker Killer</t>
  </si>
  <si>
    <t>http://clickerkiller.com</t>
  </si>
  <si>
    <t>5e598e34-67e2-815c-8e8c-83aad4ab5642</t>
  </si>
  <si>
    <t>Clicker Press</t>
  </si>
  <si>
    <t>http://www.cjrtec.com</t>
  </si>
  <si>
    <t>389e89d4-1963-0a0c-4182-9a1aee9d8534</t>
  </si>
  <si>
    <t>Clicketta</t>
  </si>
  <si>
    <t>http://clicketta.com/</t>
  </si>
  <si>
    <t>eb56f52e-de25-6b51-d34c-c35a0433cce8</t>
  </si>
  <si>
    <t>Clickety-Split</t>
  </si>
  <si>
    <t>http://www.clicketysplit.com</t>
  </si>
  <si>
    <t>c7d04a75-2571-bd60-c20f-82546acf386f</t>
  </si>
  <si>
    <t>ClickExist.com</t>
  </si>
  <si>
    <t>http://www.clickexist.com</t>
  </si>
  <si>
    <t>3eebfe5e-244a-1cbb-397a-9c58ab808f61</t>
  </si>
  <si>
    <t>ClickFacts</t>
  </si>
  <si>
    <t>http://clickfacts.com</t>
  </si>
  <si>
    <t>5df01c30-7f48-b121-8a40-a1f3fef23ba5</t>
  </si>
  <si>
    <t>Clickfarm Interactive</t>
  </si>
  <si>
    <t>http://clickfarminteractive.com</t>
  </si>
  <si>
    <t>59f58654-c8c4-ad7f-de8e-4a35d60ff59a</t>
  </si>
  <si>
    <t>ClickFeed</t>
  </si>
  <si>
    <t>http://clickfeed.com/</t>
  </si>
  <si>
    <t>e2e9920b-7953-428a-3812-ac34ed96917e</t>
  </si>
  <si>
    <t>ClickFish</t>
  </si>
  <si>
    <t>https://www.clickfish.io/</t>
  </si>
  <si>
    <t>f60b527e-0799-2390-57c5-163a528d1d65</t>
  </si>
  <si>
    <t>ClickFlow</t>
  </si>
  <si>
    <t>http://www.clickflow.co.uk</t>
  </si>
  <si>
    <t>4425d51c-84b1-0690-157e-aefc97b01b46</t>
  </si>
  <si>
    <t>ClickFox</t>
  </si>
  <si>
    <t>http://www.clickfox.com</t>
  </si>
  <si>
    <t>894ce2de-2294-2c0c-8690-007a8d5671c9</t>
  </si>
  <si>
    <t>ClickFrauds</t>
  </si>
  <si>
    <t>http://clickfrauds.com</t>
  </si>
  <si>
    <t>fff5747d-5748-1166-49f3-52d257bea303</t>
  </si>
  <si>
    <t>Clickfree</t>
  </si>
  <si>
    <t>http://www.clickfree.com</t>
  </si>
  <si>
    <t>94002390-14fd-9c93-de0f-f5393b02d319</t>
  </si>
  <si>
    <t>ClickFuel</t>
  </si>
  <si>
    <t>http://www.tapanalytics.com/</t>
  </si>
  <si>
    <t>0c1e71fd-ea7c-0c4e-b24a-6f15eddc07bb</t>
  </si>
  <si>
    <t>ClickGanic</t>
  </si>
  <si>
    <t>http://clickganic.com</t>
  </si>
  <si>
    <t>4983bd91-e866-8258-d468-d64827313134</t>
  </si>
  <si>
    <t>ClickGolf</t>
  </si>
  <si>
    <t>http://www.clickgolf.de</t>
  </si>
  <si>
    <t>17591262-0c8f-17cf-9745-662e71101795</t>
  </si>
  <si>
    <t>Clickheaven</t>
  </si>
  <si>
    <t>http://www.clickheaven.net/</t>
  </si>
  <si>
    <t>e9e87cb2-95f4-ba3b-c480-04cd5775d500</t>
  </si>
  <si>
    <t>ClickHelp</t>
  </si>
  <si>
    <t>http://www.clickhelp.ca</t>
  </si>
  <si>
    <t>233a53b7-ec72-24e3-6fab-3ef6271ad75e</t>
  </si>
  <si>
    <t>ClickHole</t>
  </si>
  <si>
    <t>http://www.clickhole.com/</t>
  </si>
  <si>
    <t>0ef84011-7acb-cf70-6fca-f237c1e6fd9b</t>
  </si>
  <si>
    <t>ClickHome</t>
  </si>
  <si>
    <t>http://www.clickhome.us/</t>
  </si>
  <si>
    <t>55b62b36-1c6a-81c0-27e3-0326e14e4d8a</t>
  </si>
  <si>
    <t>ClickHost</t>
  </si>
  <si>
    <t>http://www.clickhost.com/</t>
  </si>
  <si>
    <t>a7e10ca7-3d84-54e8-6862-bc092f05a6e9</t>
  </si>
  <si>
    <t>Clickhype</t>
  </si>
  <si>
    <t>http://www.clickhype.com</t>
  </si>
  <si>
    <t>9012cb48-2b22-1103-114c-71ddd94530d2</t>
  </si>
  <si>
    <t>Clickin</t>
  </si>
  <si>
    <t>http://www.clickin.co</t>
  </si>
  <si>
    <t>25d5a8af-a838-f96b-c40f-6d759baa3508</t>
  </si>
  <si>
    <t>Clickin - Keep Scoring</t>
  </si>
  <si>
    <t>http://www.clickinapp.com</t>
  </si>
  <si>
    <t>f12b3c63-1040-104f-9ed8-cab30f389cdc</t>
  </si>
  <si>
    <t>Clickin Moms</t>
  </si>
  <si>
    <t>http://www.clickinmoms.com</t>
  </si>
  <si>
    <t>f37fcaae-c659-9d0f-c5b7-331d2df90d13</t>
  </si>
  <si>
    <t>ClickInclusion</t>
  </si>
  <si>
    <t>http://www.clickinclusion.com</t>
  </si>
  <si>
    <t>d9d4f3d7-f36c-4e3e-740b-d587caf638ac</t>
  </si>
  <si>
    <t>ClickIndia</t>
  </si>
  <si>
    <t>http://www.clickindia.com/</t>
  </si>
  <si>
    <t>23501b08-809e-8e9c-8758-5727bee15c0f</t>
  </si>
  <si>
    <t>ClickingHouse</t>
  </si>
  <si>
    <t>http://www.clickinghouse.com</t>
  </si>
  <si>
    <t>88e6d27d-62b9-d55d-171f-128c590699df</t>
  </si>
  <si>
    <t>ClickInks</t>
  </si>
  <si>
    <t>http://www.clickinks.com</t>
  </si>
  <si>
    <t>5adbd4e4-4d7c-dd4a-6d1e-9047a9d9acff</t>
  </si>
  <si>
    <t>ClickInsight</t>
  </si>
  <si>
    <t>https://www.clickinsight.ca/</t>
  </si>
  <si>
    <t>52212300-e3ae-3738-e49d-f0dc0d5b5627</t>
  </si>
  <si>
    <t>ClickInsightsIO</t>
  </si>
  <si>
    <t>http://www.clickinsights.io/</t>
  </si>
  <si>
    <t>68bbd545-2cf2-acb3-2c77-3e39be189c73</t>
  </si>
  <si>
    <t>ClickInterview</t>
  </si>
  <si>
    <t>http://clickinterview.com/</t>
  </si>
  <si>
    <t>dd54f73c-8b1e-c498-0213-1a9a9b5f4e75</t>
  </si>
  <si>
    <t>Clickio</t>
  </si>
  <si>
    <t>http://clickio.com</t>
  </si>
  <si>
    <t>4debf74e-904c-8135-24ab-b9dac5491479</t>
  </si>
  <si>
    <t>ClickIPO</t>
  </si>
  <si>
    <t>http://clickipo.com</t>
  </si>
  <si>
    <t>ef1ab886-2b00-645d-91e7-c9d30d6147b9</t>
  </si>
  <si>
    <t>ClickIQ</t>
  </si>
  <si>
    <t>https://www.clickiq.co.uk</t>
  </si>
  <si>
    <t>8bc4baeb-8211-f817-db4b-caadade0b893</t>
  </si>
  <si>
    <t>ClickIt</t>
  </si>
  <si>
    <t>http://www.clickitinc.com/</t>
  </si>
  <si>
    <t>3ec8f64d-9731-e631-9a59-c79378e4bdcb</t>
  </si>
  <si>
    <t>Clickit Digital</t>
  </si>
  <si>
    <t>http://clickitdigital.com</t>
  </si>
  <si>
    <t>6bd81016-63e2-3680-206b-5d068abaad3e</t>
  </si>
  <si>
    <t>Clickity Social Recruiting</t>
  </si>
  <si>
    <t>https://www.clickity.ca/</t>
  </si>
  <si>
    <t>b76b3c99-0f1d-1f0d-9e36-b08c244cf854</t>
  </si>
  <si>
    <t>ClickJob.fr</t>
  </si>
  <si>
    <t>http://www.clickjob.fr/</t>
  </si>
  <si>
    <t>d2cc555d-5164-1667-7fd2-e74563c1cd77</t>
  </si>
  <si>
    <t>Clickjolt</t>
  </si>
  <si>
    <t>http://www.clickjolt.com</t>
  </si>
  <si>
    <t>281d0350-9f26-5817-f7a6-918a02bf24a3</t>
  </si>
  <si>
    <t>ClickJoy</t>
  </si>
  <si>
    <t>http://www.clickjoy.com</t>
  </si>
  <si>
    <t>520c3ac9-55e7-0eb5-bc75-e84339b8b73e</t>
  </si>
  <si>
    <t>Clickky</t>
  </si>
  <si>
    <t>http://clickky.biz</t>
  </si>
  <si>
    <t>e6a8df78-3383-17dc-28e9-070df22a5dd9</t>
  </si>
  <si>
    <t>Clicklab</t>
  </si>
  <si>
    <t>http://www.clicklab.com</t>
  </si>
  <si>
    <t>54590514-45f9-b68c-db5c-70aa065c01ac</t>
  </si>
  <si>
    <t>Clicklabs</t>
  </si>
  <si>
    <t>http://clicklabs.ph/</t>
  </si>
  <si>
    <t>04339b59-7652-3f67-777e-96f205c55479</t>
  </si>
  <si>
    <t>Clickline Interactive</t>
  </si>
  <si>
    <t>http://clickline.com.tr/</t>
  </si>
  <si>
    <t>099bf5e8-15bd-56ea-b4af-0578fc47cc97</t>
  </si>
  <si>
    <t>Clickly</t>
  </si>
  <si>
    <t>http://clickly.co/</t>
  </si>
  <si>
    <t>1d6d6be6-13ee-5be5-ae79-16e80b04596e</t>
  </si>
  <si>
    <t>ClickMagic</t>
  </si>
  <si>
    <t>http://www.clickmagiclatam.com</t>
  </si>
  <si>
    <t>502f363d-935a-e6af-76ad-2c7238fad061</t>
  </si>
  <si>
    <t>ClickMatix</t>
  </si>
  <si>
    <t>http://www.clickmatix.com/</t>
  </si>
  <si>
    <t>e2d3e8e9-cf05-0160-c7bb-bb8326293f85</t>
  </si>
  <si>
    <t>ClickMechanic</t>
  </si>
  <si>
    <t>https://www.clickmechanic.com/</t>
  </si>
  <si>
    <t>7a48b55c-0301-888a-2e1f-1187d9c30f52</t>
  </si>
  <si>
    <t>ClickMedia</t>
  </si>
  <si>
    <t>https://www.clickmedia.gr</t>
  </si>
  <si>
    <t>66b2467e-0279-49b4-1fd5-64abcaea1cc5</t>
  </si>
  <si>
    <t>ClickMedix</t>
  </si>
  <si>
    <t>http://clickmedix.com</t>
  </si>
  <si>
    <t>67c9fed4-69ae-43d0-a8d4-6da723397e96</t>
  </si>
  <si>
    <t>ClickMeeting</t>
  </si>
  <si>
    <t>http://www.clickmeeting.com</t>
  </si>
  <si>
    <t>d01017da-e7f0-7879-4654-80f5890928c4</t>
  </si>
  <si>
    <t>ClickMeGroup</t>
  </si>
  <si>
    <t>http://www.click-me.ca</t>
  </si>
  <si>
    <t>ad3c557f-a5cd-4855-d499-ff0fe5f41802</t>
  </si>
  <si>
    <t>ClickMeIn Technologies</t>
  </si>
  <si>
    <t>http://www.clickmein.com</t>
  </si>
  <si>
    <t>a47f7250-f51b-bd1f-c773-1750940b8a1f</t>
  </si>
  <si>
    <t>ClickMeter</t>
  </si>
  <si>
    <t>http://www.clickmeter.com</t>
  </si>
  <si>
    <t>a5e846e2-0953-f76d-6373-d83bb09175de</t>
  </si>
  <si>
    <t>ClickMinded</t>
  </si>
  <si>
    <t>http://course.clickminded.com/</t>
  </si>
  <si>
    <t>e1a9aab0-9d4d-b8dc-98c3-ed71bb7bb02e</t>
  </si>
  <si>
    <t>Clickmo inc.</t>
  </si>
  <si>
    <t>http://clickmo.com</t>
  </si>
  <si>
    <t>d6dc67b2-2c41-4bdb-6fd9-0bb0a8979934</t>
  </si>
  <si>
    <t>Clickmob</t>
  </si>
  <si>
    <t>http://www.clickmob.com</t>
  </si>
  <si>
    <t>c62b5537-7a10-aee0-0763-d39eede882f3</t>
  </si>
  <si>
    <t>Clickmodels</t>
  </si>
  <si>
    <t>http://clickmodelsapp.com/</t>
  </si>
  <si>
    <t>275973f1-b8e5-4483-5e75-3cc3e64ccf26</t>
  </si>
  <si>
    <t>ClickMonster</t>
  </si>
  <si>
    <t>http://www.clickmonster.com</t>
  </si>
  <si>
    <t>5de3d04a-ac60-dec8-ed74-9ab1555ee369</t>
  </si>
  <si>
    <t>clickmork</t>
  </si>
  <si>
    <t>http://www.sbfamilylawyers.com.au/</t>
  </si>
  <si>
    <t>8324123d-cf93-b411-cdc9-9dbc1cd6116c</t>
  </si>
  <si>
    <t>ClickMotive</t>
  </si>
  <si>
    <t>http://clickmotive.com/</t>
  </si>
  <si>
    <t>9f74dd9f-4e95-333c-2008-2bc92a5ad49d</t>
  </si>
  <si>
    <t>Clickmox Solutions</t>
  </si>
  <si>
    <t>http://www.clickmox.com</t>
  </si>
  <si>
    <t>a9b27d63-7d40-5cba-8781-86a2f472163b</t>
  </si>
  <si>
    <t>ClickMyDay</t>
  </si>
  <si>
    <t>http://www.clickmyday.com/</t>
  </si>
  <si>
    <t>dd992a96-388c-f8c6-f516-07442f358f1f</t>
  </si>
  <si>
    <t>ClickN KIDS</t>
  </si>
  <si>
    <t>http://www.clicknkids.com</t>
  </si>
  <si>
    <t>31a3bceb-c30d-d7d2-5b52-a8565e3555b1</t>
  </si>
  <si>
    <t>Clickndshare</t>
  </si>
  <si>
    <t>http://www.clickndshare.com/</t>
  </si>
  <si>
    <t>86879cd3-e47f-403b-ebd2-dc124b4439a0</t>
  </si>
  <si>
    <t>CLICKNERD</t>
  </si>
  <si>
    <t>https://www.clicknerd.com</t>
  </si>
  <si>
    <t>692bf68f-6a80-28e2-8f59-dfc4f4c081be</t>
  </si>
  <si>
    <t>ClickNet</t>
  </si>
  <si>
    <t>http://www.clicknet-eg.com</t>
  </si>
  <si>
    <t>fdb445f5-fe88-efc2-a6e8-c368f2f38823</t>
  </si>
  <si>
    <t>clickNsettle.com</t>
  </si>
  <si>
    <t>http://www.clicknsettle.com/</t>
  </si>
  <si>
    <t>ee4e7f57-11f9-b0c0-f00c-d244862846f4</t>
  </si>
  <si>
    <t>ClicknSign</t>
  </si>
  <si>
    <t>https://www.clicknsign.eu/en</t>
  </si>
  <si>
    <t>cc9037a2-48ce-8548-a463-26672eb64fac</t>
  </si>
  <si>
    <t>Clicko</t>
  </si>
  <si>
    <t>http://clickotrigger.com</t>
  </si>
  <si>
    <t>7e353e03-a81b-eb86-0062-3d2bb308732a</t>
  </si>
  <si>
    <t>Clicko.com</t>
  </si>
  <si>
    <t>http://clicko.com</t>
  </si>
  <si>
    <t>9d71eda7-41e1-7dbb-9aca-574567a4e958</t>
  </si>
  <si>
    <t>Clickom</t>
  </si>
  <si>
    <t>http://www.clickom.ca</t>
  </si>
  <si>
    <t>82c632b1-a353-e575-51de-56e7b09751be</t>
  </si>
  <si>
    <t>Clickon</t>
  </si>
  <si>
    <t>http://www.clickon.com.br</t>
  </si>
  <si>
    <t>1ca24701-9c3d-bfaa-edb3-0ccd42b4b0c8</t>
  </si>
  <si>
    <t>CLICKON Digital</t>
  </si>
  <si>
    <t>http://www.clickon.com.tr/</t>
  </si>
  <si>
    <t>aca1c998-653d-72ca-aed3-093901098fc2</t>
  </si>
  <si>
    <t>clickOnero</t>
  </si>
  <si>
    <t>https://www.clickonero.com.mx/</t>
  </si>
  <si>
    <t>2bdd2bdd-9ca1-e2e0-ddee-c58e47a0c6f9</t>
  </si>
  <si>
    <t>Clickonics</t>
  </si>
  <si>
    <t>http://www.clickonics.com</t>
  </si>
  <si>
    <t>9e03ec62-2293-058e-8a21-0843d5477eec</t>
  </si>
  <si>
    <t>Clickonometrics Technology</t>
  </si>
  <si>
    <t>http://ccx360.com/</t>
  </si>
  <si>
    <t>23d324d8-1b74-f9cb-2e25-b26ebe0a17d4</t>
  </si>
  <si>
    <t>Clickoo</t>
  </si>
  <si>
    <t>http://www.joinclickoo.com</t>
  </si>
  <si>
    <t>5b9bc01c-9d08-7dd9-3e46-909d9e7f8425</t>
  </si>
  <si>
    <t>Clickooz</t>
  </si>
  <si>
    <t>http://www.clickooz.com</t>
  </si>
  <si>
    <t>1af52072-31a2-d1f3-87de-9b54c33cf708</t>
  </si>
  <si>
    <t>ClickPapa</t>
  </si>
  <si>
    <t>http://clickpapa.com</t>
  </si>
  <si>
    <t>5207910a-224a-824e-5d9d-d14d2739b247</t>
  </si>
  <si>
    <t>ClickPath</t>
  </si>
  <si>
    <t>http://clickpathmedia.com/</t>
  </si>
  <si>
    <t>dfc05185-4066-f169-a466-33573bb999b7</t>
  </si>
  <si>
    <t>ClickPay, A Division of NovelPay, LLC</t>
  </si>
  <si>
    <t>http://clickpay.com</t>
  </si>
  <si>
    <t>8ea5203e-584e-368b-a00f-709ff224bb47</t>
  </si>
  <si>
    <t>ClickPic</t>
  </si>
  <si>
    <t>http://www.clikpic.com</t>
  </si>
  <si>
    <t>8bc7dc2c-36d2-34b9-1194-da52ca7909ad</t>
  </si>
  <si>
    <t>CLICKPOINT</t>
  </si>
  <si>
    <t>http://www.clickpoint.com</t>
  </si>
  <si>
    <t>ed31ba3b-1afd-6e13-994c-3469a991c27b</t>
  </si>
  <si>
    <t>ClickPoint Software</t>
  </si>
  <si>
    <t>http://www.clickpointsoftware.com</t>
  </si>
  <si>
    <t>0be93634-fa22-7106-638e-65dfada07402</t>
  </si>
  <si>
    <t>ClickPoint Solution</t>
  </si>
  <si>
    <t>http://www.clickpointsolution.com/</t>
  </si>
  <si>
    <t>43e05201-98e3-de09-358b-3627a7bb04d6</t>
  </si>
  <si>
    <t>ClickPost</t>
  </si>
  <si>
    <t>https://www.clickpost.com/</t>
  </si>
  <si>
    <t>8d498333-1613-e5ef-3f3f-68a118913046</t>
  </si>
  <si>
    <t>ClickPro Media</t>
  </si>
  <si>
    <t>http://www.clickpro.com.my</t>
  </si>
  <si>
    <t>8353158e-c4aa-f16f-a373-81fe68c51fef</t>
  </si>
  <si>
    <t>ClickProtector</t>
  </si>
  <si>
    <t>http://www.clickprotector.com</t>
  </si>
  <si>
    <t>b97281d7-d88e-7e54-07b9-64b4ffe398f8</t>
  </si>
  <si>
    <t>ClickQ</t>
  </si>
  <si>
    <t>http://www.clickq.nl</t>
  </si>
  <si>
    <t>7a1d12c7-0d1f-c13d-3716-1765e22973ce</t>
  </si>
  <si>
    <t>Clickrent</t>
  </si>
  <si>
    <t>http://www.clickrent.com.au</t>
  </si>
  <si>
    <t>7383342e-637d-7c34-fe51-35932f9627d7</t>
  </si>
  <si>
    <t>ClickReviewzÌ¢åãå¢</t>
  </si>
  <si>
    <t>https://www.clickreviewz.com</t>
  </si>
  <si>
    <t>f66a373a-b0d1-803e-ef8f-f2d015daa16c</t>
  </si>
  <si>
    <t>ClickRiches</t>
  </si>
  <si>
    <t>http://www.clickriches.com</t>
  </si>
  <si>
    <t>9c8f1c80-d69c-fcbb-5cc2-3459f49a95d4</t>
  </si>
  <si>
    <t>Clickroo Retail Private Limited</t>
  </si>
  <si>
    <t>http://www.clickroo.com/</t>
  </si>
  <si>
    <t>745f7f17-b3fd-61fc-5eb3-075eccc88abd</t>
  </si>
  <si>
    <t>ClickRSVP</t>
  </si>
  <si>
    <t>http://clickrsvp.com/</t>
  </si>
  <si>
    <t>e5528375-3cf2-1371-925c-b00b5edd34d6</t>
  </si>
  <si>
    <t>Clicks and Links</t>
  </si>
  <si>
    <t>http://clicksandlinks.com/</t>
  </si>
  <si>
    <t>279a3d91-a160-f46d-740e-3e89940e116a</t>
  </si>
  <si>
    <t>Clicks for a Cause</t>
  </si>
  <si>
    <t>http://www.clicks4acause.com</t>
  </si>
  <si>
    <t>a2b5c645-be83-c62c-b39c-9cd1effcba57</t>
  </si>
  <si>
    <t>Clicks Geek Inc.</t>
  </si>
  <si>
    <t>http://clicksgeek.com/</t>
  </si>
  <si>
    <t>8c37bcfa-516d-0efa-cf2f-75495dc2c635</t>
  </si>
  <si>
    <t>Clicks Internet Marketing</t>
  </si>
  <si>
    <t>http://www.clicksinternetmarketing.com</t>
  </si>
  <si>
    <t>8959c090-40d3-55dc-37ae-299e69fb1ba4</t>
  </si>
  <si>
    <t>Clicks IT Recruitment</t>
  </si>
  <si>
    <t>http://clicks.com.au/</t>
  </si>
  <si>
    <t>d2870b4c-4ad1-a6b7-7581-8f1d14b05750</t>
  </si>
  <si>
    <t>Clicks To Success</t>
  </si>
  <si>
    <t>http://www.clicks-to-success.com/</t>
  </si>
  <si>
    <t>b53f3a6a-b61b-5ef2-03b3-39cd92d388c9</t>
  </si>
  <si>
    <t>Clicks Web Design</t>
  </si>
  <si>
    <t>https://www.clickswebdesign.com/</t>
  </si>
  <si>
    <t>1a1b6d49-61cd-0e18-ac57-5387de8fcc1e</t>
  </si>
  <si>
    <t>Clicks.net</t>
  </si>
  <si>
    <t>http://www.clicks.net/</t>
  </si>
  <si>
    <t>2d0d0a4c-1a5a-262b-4ceb-38a55197d42c</t>
  </si>
  <si>
    <t>Clicks2Customers</t>
  </si>
  <si>
    <t>http://www.clicks2customers.com</t>
  </si>
  <si>
    <t>4da7709b-1c42-3d5d-e6af-ba7cb175e137</t>
  </si>
  <si>
    <t>Clicks4charity</t>
  </si>
  <si>
    <t>http://www.clicks4charity.net</t>
  </si>
  <si>
    <t>46cec9dc-ff42-5e6b-6cca-09b529385d14</t>
  </si>
  <si>
    <t>ClickSafety.com</t>
  </si>
  <si>
    <t>http://clicksafety.com</t>
  </si>
  <si>
    <t>f9987b3f-365a-285c-26a3-b6b5c6e24a49</t>
  </si>
  <si>
    <t>ClickScanShare</t>
  </si>
  <si>
    <t>http://www.clickscanshare.com/</t>
  </si>
  <si>
    <t>4fbf4e07-9e83-3554-ab26-3cd7626e5922</t>
  </si>
  <si>
    <t>Clickscape</t>
  </si>
  <si>
    <t>http://clickscape.com</t>
  </si>
  <si>
    <t>840fc527-fcae-8c55-10ea-dcb305189e26</t>
  </si>
  <si>
    <t>Clicksco</t>
  </si>
  <si>
    <t>http://clicksco.com/</t>
  </si>
  <si>
    <t>5b556a77-0aea-753c-053e-0a4e012499f2</t>
  </si>
  <si>
    <t>Clicksco Labs</t>
  </si>
  <si>
    <t>http://labs.clicksco.com</t>
  </si>
  <si>
    <t>3d04f631-bda0-c636-53e6-673c6a3dda26</t>
  </si>
  <si>
    <t>ClickSend</t>
  </si>
  <si>
    <t>http://clicksend.com.au/</t>
  </si>
  <si>
    <t>b34c5d59-ecfc-21c6-0147-57416112bbb3</t>
  </si>
  <si>
    <t>ClickSense</t>
  </si>
  <si>
    <t>http://www.clixsense.com//?7778532</t>
  </si>
  <si>
    <t>f232cb1c-0bad-8520-1073-c9d653c341a6</t>
  </si>
  <si>
    <t>Clickshare Service Corp.</t>
  </si>
  <si>
    <t>http://www.clickshare.com</t>
  </si>
  <si>
    <t>0c80b146-4705-5db0-84c9-f34faab2b6a9</t>
  </si>
  <si>
    <t>ClickShift</t>
  </si>
  <si>
    <t>http://clickshift.co.uk</t>
  </si>
  <si>
    <t>ecfb726a-4241-1813-dd91-b37321f764e9</t>
  </si>
  <si>
    <t>Clicksign</t>
  </si>
  <si>
    <t>http://www.clicksign.com</t>
  </si>
  <si>
    <t>f0e130c4-371f-9f2a-204f-3c069a0a372c</t>
  </si>
  <si>
    <t>ClickSitter</t>
  </si>
  <si>
    <t>https://www.clicksitter.ca</t>
  </si>
  <si>
    <t>8ee425b1-2809-cb2a-f760-028574e5a8be</t>
  </si>
  <si>
    <t>Clickslide</t>
  </si>
  <si>
    <t>http://clickslide.co</t>
  </si>
  <si>
    <t>4c079bde-0306-e9c6-046e-79c6bd9907fa</t>
  </si>
  <si>
    <t>ClicksMob</t>
  </si>
  <si>
    <t>http://clicksmob.com/</t>
  </si>
  <si>
    <t>d713c6ad-a43c-0e08-ca5f-91eef7c202f0</t>
  </si>
  <si>
    <t>ClickSNM</t>
  </si>
  <si>
    <t>http://www.clicksnm.com</t>
  </si>
  <si>
    <t>10a4baa0-28f8-11ba-a5f1-b7657c742ee3</t>
  </si>
  <si>
    <t>ClicksOcean.com</t>
  </si>
  <si>
    <t>http://clicksocean.com</t>
  </si>
  <si>
    <t>b4124850-5121-85a5-5273-a123def65831</t>
  </si>
  <si>
    <t>ClickSoftware Technologies</t>
  </si>
  <si>
    <t>153419a8-8b87-417d-46b0-19abbaaeb631</t>
  </si>
  <si>
    <t>ClickSold.com</t>
  </si>
  <si>
    <t>http://www.clicksold.com/</t>
  </si>
  <si>
    <t>68df9571-43b7-d610-bb64-be04a38a2518</t>
  </si>
  <si>
    <t>Clicksor.com</t>
  </si>
  <si>
    <t>http://www.clicksor.com</t>
  </si>
  <si>
    <t>34ebc7c8-1ee8-52b2-b3e1-a00b37566ac0</t>
  </si>
  <si>
    <t>ClickSpace Technologies</t>
  </si>
  <si>
    <t>http://www.tapforms.com</t>
  </si>
  <si>
    <t>1385664e-d85c-4473-054c-59018bd4ce2b</t>
  </si>
  <si>
    <t>ClickSpark</t>
  </si>
  <si>
    <t>http://www.clickspark.com/</t>
  </si>
  <si>
    <t>3c1fb664-f533-f46f-272c-90a5fd7d25ef</t>
  </si>
  <si>
    <t>clicksplit</t>
  </si>
  <si>
    <t>http://www.clicksplit.com</t>
  </si>
  <si>
    <t>53ee8e4c-8865-4bb9-8361-43f83a2619d4</t>
  </si>
  <si>
    <t>Clicksposure</t>
  </si>
  <si>
    <t>http://clicksposure.com</t>
  </si>
  <si>
    <t>54f4fd64-fa79-f3b8-7239-c2f9296ed58a</t>
  </si>
  <si>
    <t>ClickSpree</t>
  </si>
  <si>
    <t>http://clickspr.com</t>
  </si>
  <si>
    <t>c1a82dfb-6bf1-3fd6-6c5a-32de9800aa82</t>
  </si>
  <si>
    <t>ClickSpring</t>
  </si>
  <si>
    <t>http://www.clickspring.co</t>
  </si>
  <si>
    <t>c1a1627d-6463-1649-b8ac-fd466bc462f2</t>
  </si>
  <si>
    <t>ClickSquared</t>
  </si>
  <si>
    <t>http://www.clicksquared.com</t>
  </si>
  <si>
    <t>d7d89d80-9683-1ddd-0a74-66be147e1652</t>
  </si>
  <si>
    <t>ClickSSL</t>
  </si>
  <si>
    <t>http://www.clickssl.com</t>
  </si>
  <si>
    <t>887166a4-bf1c-6c59-4aa4-8903e61108db</t>
  </si>
  <si>
    <t>Clickst</t>
  </si>
  <si>
    <t>http://www.click.st</t>
  </si>
  <si>
    <t>a4b29111-70de-e28c-fc8c-2a2b3731a86b</t>
  </si>
  <si>
    <t>ClickStar</t>
  </si>
  <si>
    <t>http://www.clickstar.marketing</t>
  </si>
  <si>
    <t>520b978b-3515-93e7-42d4-2303300140e5</t>
  </si>
  <si>
    <t>Clickstick</t>
  </si>
  <si>
    <t>http://www.getclickstick.com</t>
  </si>
  <si>
    <t>0871b4a1-a585-85d0-84de-70bef2912ab6</t>
  </si>
  <si>
    <t>Clickstream Technologies</t>
  </si>
  <si>
    <t>http://www.clickstream.com</t>
  </si>
  <si>
    <t>3e7e3461-a3c2-7daf-2527-2fbb3fce16d6</t>
  </si>
  <si>
    <t>ClickStream Technologies</t>
  </si>
  <si>
    <t>http://www.clickstreamtech.com</t>
  </si>
  <si>
    <t>067f5829-5c2d-0fcf-e141-5f1e76019f98</t>
  </si>
  <si>
    <t>Clickstream Ventures Pte Ltd</t>
  </si>
  <si>
    <t>http://www.clickstreamventures.com</t>
  </si>
  <si>
    <t>bff885fa-09ff-2a12-60af-bbc20eed0937</t>
  </si>
  <si>
    <t>clickSUMO</t>
  </si>
  <si>
    <t>http://www.clicksumo.com</t>
  </si>
  <si>
    <t>4fb1ac49-eaf7-3f9e-e5b1-50c0866c4ab9</t>
  </si>
  <si>
    <t>Clicktale</t>
  </si>
  <si>
    <t>http://www.clicktale.com</t>
  </si>
  <si>
    <t>0023a9dc-e103-62d9-0308-5a6cbec5ed70</t>
  </si>
  <si>
    <t>ClickTap Media</t>
  </si>
  <si>
    <t>http://www.clicktapmedia.com/</t>
  </si>
  <si>
    <t>d87a8695-3524-7d43-6882-c714421c0ec5</t>
  </si>
  <si>
    <t>Clickteam</t>
  </si>
  <si>
    <t>http://www.clickteam.com/</t>
  </si>
  <si>
    <t>6915500a-28de-14f4-8426-4c7f967eb045</t>
  </si>
  <si>
    <t>ClickTecs</t>
  </si>
  <si>
    <t>http://clicktecs.com</t>
  </si>
  <si>
    <t>6f16f6b7-aefb-f1fb-3eb7-badae823bcb6</t>
  </si>
  <si>
    <t>ClickTex.com</t>
  </si>
  <si>
    <t>http://clicktex.ru/</t>
  </si>
  <si>
    <t>3f74516d-dcb1-5d97-a6c6-ecf134047fea</t>
  </si>
  <si>
    <t>ClickTheCause</t>
  </si>
  <si>
    <t>http://clickthecause.org/</t>
  </si>
  <si>
    <t>6a8e2896-f045-91ee-31be-d4971c023ab8</t>
  </si>
  <si>
    <t>ClickTheCity</t>
  </si>
  <si>
    <t>http://www.clickthecity.com</t>
  </si>
  <si>
    <t>8cd8ac3e-c1fb-71f3-b1ff-82cead746f83</t>
  </si>
  <si>
    <t>ClickThings</t>
  </si>
  <si>
    <t>http://www.clickthings.com/</t>
  </si>
  <si>
    <t>bc5f6d26-e4e0-000d-615d-9a3ceaef5c53</t>
  </si>
  <si>
    <t>Clickthroo</t>
  </si>
  <si>
    <t>http://www.clickthroo.com</t>
  </si>
  <si>
    <t>ec6aab8a-24fa-3052-b82d-71be40c476e7</t>
  </si>
  <si>
    <t>ClickTime</t>
  </si>
  <si>
    <t>http://www.clicktime.com</t>
  </si>
  <si>
    <t>e837222c-7ed0-f303-f130-75c30e690c69</t>
  </si>
  <si>
    <t>Clicktivated</t>
  </si>
  <si>
    <t>http://www.clicktivated.com</t>
  </si>
  <si>
    <t>cbde0434-bdc6-eabf-aff5-554a4780f2a6</t>
  </si>
  <si>
    <t>Clicktools</t>
  </si>
  <si>
    <t>http://clicktools.com</t>
  </si>
  <si>
    <t>69056024-463a-7f08-4904-315fef716370</t>
  </si>
  <si>
    <t>ClickTorch</t>
  </si>
  <si>
    <t>http://www.clicktorch.com</t>
  </si>
  <si>
    <t>f0253972-6963-d5ab-7a48-c6e519b577f9</t>
  </si>
  <si>
    <t>ClickToShop</t>
  </si>
  <si>
    <t>http://www.clicktoshop.com</t>
  </si>
  <si>
    <t>5c6d2f7d-5e27-d727-8dd4-ec96b19a0629</t>
  </si>
  <si>
    <t>ClickToShop Social Commerce</t>
  </si>
  <si>
    <t>http://clicktoshop.com.br/</t>
  </si>
  <si>
    <t>697acf3e-8b4a-f23f-62b6-51e9fcbb6241</t>
  </si>
  <si>
    <t>Clicktowin Ltd</t>
  </si>
  <si>
    <t>http://www.clicktowin.mu</t>
  </si>
  <si>
    <t>28d831f7-16bf-0687-1ad7-b834155bba9d</t>
  </si>
  <si>
    <t>ClickTracks Analytics</t>
  </si>
  <si>
    <t>http://www.clicktracks.com</t>
  </si>
  <si>
    <t>4eab41d9-c3cf-c728-5cd3-6ac9c8744def</t>
  </si>
  <si>
    <t>Clicktrans</t>
  </si>
  <si>
    <t>http://clicktrans.com/</t>
  </si>
  <si>
    <t>f04cdbef-1747-63c1-9b71-7c1495578b02</t>
  </si>
  <si>
    <t>Clicktree</t>
  </si>
  <si>
    <t>http://www.clicktreelabs.com</t>
  </si>
  <si>
    <t>36fb8a22-480c-cd7e-951b-31f91bf804cd</t>
  </si>
  <si>
    <t>ClickTripz</t>
  </si>
  <si>
    <t>http://www.clicktripz.com</t>
  </si>
  <si>
    <t>ee73a220-2499-bf75-34a0-f3ba272de01d</t>
  </si>
  <si>
    <t>Clicktron Media</t>
  </si>
  <si>
    <t>http://www.clicktronmedia.com</t>
  </si>
  <si>
    <t>241a1942-cf5b-2c15-c366-041cecd5dd37</t>
  </si>
  <si>
    <t>Clicktropolis.com</t>
  </si>
  <si>
    <t>http://www.clicktropolis.com</t>
  </si>
  <si>
    <t>dcdf29f6-f451-cf13-22a6-84579b1d9aab</t>
  </si>
  <si>
    <t>clickTRUE</t>
  </si>
  <si>
    <t>http://www.clicktrue.biz</t>
  </si>
  <si>
    <t>0dec5fb0-dc9e-51b1-ba2d-20faf14bc097</t>
  </si>
  <si>
    <t>Clickug</t>
  </si>
  <si>
    <t>http://clickug.com</t>
  </si>
  <si>
    <t>8bfaa82a-429a-297e-a85c-0cd269965fd7</t>
  </si>
  <si>
    <t>Clickulate</t>
  </si>
  <si>
    <t>http://www.clickulate.com</t>
  </si>
  <si>
    <t>e5f4e491-301f-21e2-dae9-4bcb649088a0</t>
  </si>
  <si>
    <t>ClickUp</t>
  </si>
  <si>
    <t>http://www.clickup.com</t>
  </si>
  <si>
    <t>7c02f947-0694-b9a9-aeb9-ba2c0dd9a804</t>
  </si>
  <si>
    <t>Clickup</t>
  </si>
  <si>
    <t>http://clickupapp.com</t>
  </si>
  <si>
    <t>93c0fa46-215e-8843-f206-ca3bbe46cc8c</t>
  </si>
  <si>
    <t>CLICKVALID</t>
  </si>
  <si>
    <t>http://clickvalid.com.www395.your-server.de/</t>
  </si>
  <si>
    <t>ae5c9dcf-085c-da4b-0052-4417647bd031</t>
  </si>
  <si>
    <t>ClickView Limited</t>
  </si>
  <si>
    <t>http://www.clickview.co.uk/</t>
  </si>
  <si>
    <t>f0bd8804-034e-0efa-d39b-14b5dd30e860</t>
  </si>
  <si>
    <t>ClickWall</t>
  </si>
  <si>
    <t>http://www.clickwall.com</t>
  </si>
  <si>
    <t>f56ff1c1-78a2-8f1d-9e0c-c445f107a6bb</t>
  </si>
  <si>
    <t>ClickWay IT</t>
  </si>
  <si>
    <t>http://www.clickwayit.com</t>
  </si>
  <si>
    <t>945d061d-b811-c268-1823-d98bccfc7e14</t>
  </si>
  <si>
    <t>CLICKWELL MEDIA, LLC</t>
  </si>
  <si>
    <t>http://www.clickwellmedia.com/</t>
  </si>
  <si>
    <t>0b654652-f47b-a527-d9c6-d00dfc76eac1</t>
  </si>
  <si>
    <t>ClickWings</t>
  </si>
  <si>
    <t>http://www.clickwings.net</t>
  </si>
  <si>
    <t>be83ca07-2305-26e1-a510-a7a516b93170</t>
  </si>
  <si>
    <t>Clickwinks</t>
  </si>
  <si>
    <t>http://clickwinks.com</t>
  </si>
  <si>
    <t>5f56a64c-816d-017a-ec46-9cc20254a8a1</t>
  </si>
  <si>
    <t>ClickWise Ltd</t>
  </si>
  <si>
    <t>http://www.clickwisegroup.co.uk</t>
  </si>
  <si>
    <t>26b24574-1774-4d94-5cc5-ad6db4f27df9</t>
  </si>
  <si>
    <t>Clickwork 7</t>
  </si>
  <si>
    <t>http://clickwork7.com/</t>
  </si>
  <si>
    <t>b13e0a8b-48c2-6621-cbc3-b08d6d03f3c6</t>
  </si>
  <si>
    <t>Clickworker GmbH</t>
  </si>
  <si>
    <t>http://www.clickworker.com</t>
  </si>
  <si>
    <t>f37ed1c4-db22-57e8-1502-5367e9e53677</t>
  </si>
  <si>
    <t>Clickworks Marketing</t>
  </si>
  <si>
    <t>http://clickworksmarketing.com/landing/index-aaron.php</t>
  </si>
  <si>
    <t>0ccc1ce6-7d35-f1ec-e50e-4259e87f4481</t>
  </si>
  <si>
    <t>ClickXPosure</t>
  </si>
  <si>
    <t>http://www.clickxposure.com</t>
  </si>
  <si>
    <t>e2058ace-e0a1-3883-0940-faebe84b9c78</t>
  </si>
  <si>
    <t>Clicky Email Studio</t>
  </si>
  <si>
    <t>http://www.clickyemail.com/</t>
  </si>
  <si>
    <t>94afcdc0-88bc-7bed-d111-a4d223a8012c</t>
  </si>
  <si>
    <t>Clicky Web Analytics</t>
  </si>
  <si>
    <t>http://clicky.com</t>
  </si>
  <si>
    <t>0658d8df-6b1f-39f1-db7f-0645ed33d407</t>
  </si>
  <si>
    <t>CLICKY.PK</t>
  </si>
  <si>
    <t>http://www.clicky.pk/</t>
  </si>
  <si>
    <t>c187410c-1cb9-dfdc-ba83-7ca6f7d80bca</t>
  </si>
  <si>
    <t>Clickyab</t>
  </si>
  <si>
    <t>https://www.clickyab.com/en/</t>
  </si>
  <si>
    <t>1bb1fe81-b3b7-7395-0fc9-597e654def98</t>
  </si>
  <si>
    <t>ClickYourCar.be</t>
  </si>
  <si>
    <t>http://clickyourcar.be</t>
  </si>
  <si>
    <t>307bc12a-abeb-57c3-f778-31e09902ca03</t>
  </si>
  <si>
    <t>Clickypass</t>
  </si>
  <si>
    <t>http://www.clickypass.com</t>
  </si>
  <si>
    <t>bf851e83-e799-61bb-e472-6064265bc0af</t>
  </si>
  <si>
    <t>ClickZ</t>
  </si>
  <si>
    <t>http://clickz.com</t>
  </si>
  <si>
    <t>14a4138b-e87f-8fb6-2ad1-a570087d43ce</t>
  </si>
  <si>
    <t>http://www.clickzintel.com/</t>
  </si>
  <si>
    <t>ddf421c7-17e4-26b8-aa88-a7eb52c67f98</t>
  </si>
  <si>
    <t>Clickz Academy</t>
  </si>
  <si>
    <t>http://www.clickzacademy.com/</t>
  </si>
  <si>
    <t>2e4a20cc-3a27-74c9-c1de-b693ea78b0e6</t>
  </si>
  <si>
    <t>ClickZoom Inc.</t>
  </si>
  <si>
    <t>http://www.clickzoom.com</t>
  </si>
  <si>
    <t>825ddc8a-5a51-ee73-f28e-73390277f4d5</t>
  </si>
  <si>
    <t>Clickzoot</t>
  </si>
  <si>
    <t>http://clickzoot.com/</t>
  </si>
  <si>
    <t>667b11ac-3338-bd55-c569-89b82fcc1a9c</t>
  </si>
  <si>
    <t>CliClap</t>
  </si>
  <si>
    <t>http://www.cliclap.com/</t>
  </si>
  <si>
    <t>58bc23b9-d0c0-5fcc-f6f3-5b8b9e30357f</t>
  </si>
  <si>
    <t>Cliclocal.ca</t>
  </si>
  <si>
    <t>http://www.cliclocal.ca</t>
  </si>
  <si>
    <t>405d7955-a402-a1f1-4d3d-e139b19a7f9d</t>
  </si>
  <si>
    <t>Clicly</t>
  </si>
  <si>
    <t>http://www.cicly.com</t>
  </si>
  <si>
    <t>b595d39f-cabe-5f23-ca9f-0707ed3198a3</t>
  </si>
  <si>
    <t>Clicmobile</t>
  </si>
  <si>
    <t>http://www.clicmobile.com</t>
  </si>
  <si>
    <t>22b71906-2df5-f718-dbc4-9f27dd2613c0</t>
  </si>
  <si>
    <t>Clicou Pizza</t>
  </si>
  <si>
    <t>http://www.fomedipizza.com.br/</t>
  </si>
  <si>
    <t>d12c641e-d867-27fd-6ab4-19d1b94fe687</t>
  </si>
  <si>
    <t>Clicqo</t>
  </si>
  <si>
    <t>http://clicqo.com</t>
  </si>
  <si>
    <t>8f09f18f-e623-abd6-6b10-e0c16b0ea08f</t>
  </si>
  <si>
    <t>ClicRDV</t>
  </si>
  <si>
    <t>http://www.clicrdv.com</t>
  </si>
  <si>
    <t>ab75e03b-311b-d8ce-fb24-63058227afa4</t>
  </si>
  <si>
    <t>Clictic</t>
  </si>
  <si>
    <t>http://www.clictic.es/cms</t>
  </si>
  <si>
    <t>c7f20aa4-efad-73f3-dad8-ea0b7fa17d58</t>
  </si>
  <si>
    <t>Clicue IT Solutions</t>
  </si>
  <si>
    <t>http://www.clicue.com</t>
  </si>
  <si>
    <t>250a3dc7-0f90-d17f-df69-9813c3d8e56e</t>
  </si>
  <si>
    <t>ClicVU</t>
  </si>
  <si>
    <t>http://www.clicvu.com</t>
  </si>
  <si>
    <t>90a2d0d9-6652-812d-06de-0e2ba8b3e0dd</t>
  </si>
  <si>
    <t>Clicxy</t>
  </si>
  <si>
    <t>http://clicxy.com/</t>
  </si>
  <si>
    <t>15f96594-3225-9970-1cb6-30bd5c432415</t>
  </si>
  <si>
    <t>CLiDentity</t>
  </si>
  <si>
    <t>http://clidentity.com</t>
  </si>
  <si>
    <t>567a7324-4326-a3c9-4c22-acff23a42c3d</t>
  </si>
  <si>
    <t>CliDiEm</t>
  </si>
  <si>
    <t>http://www.clidiem.com/</t>
  </si>
  <si>
    <t>e6705338-00ea-10e2-4982-749e8b40ce37</t>
  </si>
  <si>
    <t>Client Acquisition Systems</t>
  </si>
  <si>
    <t>http://www.clientacquisitions.com</t>
  </si>
  <si>
    <t>56b4daab-fda1-1a7a-8820-f1b019a1bd0b</t>
  </si>
  <si>
    <t>Client Ai</t>
  </si>
  <si>
    <t>http://www.clientai.com/</t>
  </si>
  <si>
    <t>02a68303-c8b0-e527-5784-492d12ff7ee9</t>
  </si>
  <si>
    <t>Client Associates</t>
  </si>
  <si>
    <t>http://www.clientassociates.com</t>
  </si>
  <si>
    <t>6ff6e40d-9ab9-e426-f43f-27d3cd61d076</t>
  </si>
  <si>
    <t>Client Book CRM</t>
  </si>
  <si>
    <t>https://www.clientbookcrm.com</t>
  </si>
  <si>
    <t>21a8b875-1ed8-a767-4678-c920a941d9e9</t>
  </si>
  <si>
    <t>Client Care Experts</t>
  </si>
  <si>
    <t>http://clientcareexperts.com/</t>
  </si>
  <si>
    <t>fef5739a-cbce-dac4-6f24-7a0c739333f9</t>
  </si>
  <si>
    <t>Client Care Solutions</t>
  </si>
  <si>
    <t>http://clientcaresolutions.com/</t>
  </si>
  <si>
    <t>1319cd9c-4436-aa0d-ac1c-1a55d0e6f032</t>
  </si>
  <si>
    <t>Client Catalyst</t>
  </si>
  <si>
    <t>http://clientcatalyst.com.au</t>
  </si>
  <si>
    <t>c4b8a237-d52c-38ff-d245-949d15f70db1</t>
  </si>
  <si>
    <t>Client Development Institute</t>
  </si>
  <si>
    <t>http://www.clientdevelopmentinst.com</t>
  </si>
  <si>
    <t>45e8754c-b4e8-97cb-d2a1-8d4e1b57e513</t>
  </si>
  <si>
    <t>Client Focused Media</t>
  </si>
  <si>
    <t>http://cfmedia.net</t>
  </si>
  <si>
    <t>eb56ca00-586a-7c0f-ca08-bd085ce14a74</t>
  </si>
  <si>
    <t>Client Getter</t>
  </si>
  <si>
    <t>http://www.clientgetter.com/</t>
  </si>
  <si>
    <t>2bb17916-2362-27a3-45d5-d9ee87c6ebf9</t>
  </si>
  <si>
    <t>Client Heartbeat Pty Ltd</t>
  </si>
  <si>
    <t>https://www.clientheartbeat.com/</t>
  </si>
  <si>
    <t>441db8b0-0251-2ecd-0091-37f224ad866a</t>
  </si>
  <si>
    <t>Client Instructor</t>
  </si>
  <si>
    <t>https://clientinstructor.com/</t>
  </si>
  <si>
    <t>c10d3654-f3f7-6d53-2558-70340e666102</t>
  </si>
  <si>
    <t>client IO s.r.o.</t>
  </si>
  <si>
    <t>http://client.io</t>
  </si>
  <si>
    <t>61d998d2-d532-8975-8cd7-1b91108f95db</t>
  </si>
  <si>
    <t>Client Liaison Customer</t>
  </si>
  <si>
    <t>http://www.clcfoodservice.com</t>
  </si>
  <si>
    <t>7cdfa2d4-20c5-4174-3992-3409d28df5f3</t>
  </si>
  <si>
    <t>Client Outlook</t>
  </si>
  <si>
    <t>http://clientoutlook.com</t>
  </si>
  <si>
    <t>bb9ea26c-22f7-bbdd-00d8-67b73cfababb</t>
  </si>
  <si>
    <t>Client Security Fund, Nevada State Bar</t>
  </si>
  <si>
    <t>http://www.nvbar.org/csf</t>
  </si>
  <si>
    <t>48868f47-b8a5-6aa5-97c3-765110a40930</t>
  </si>
  <si>
    <t>Client Server Technology Inc.</t>
  </si>
  <si>
    <t>http://www.cstco.com</t>
  </si>
  <si>
    <t>1f79dd96-97c9-d500-ec84-a3631a1493f8</t>
  </si>
  <si>
    <t>Client Shop</t>
  </si>
  <si>
    <t>http://www.clientshop.net</t>
  </si>
  <si>
    <t>69cc62cc-b228-61d8-71ad-eed233d1fe3c</t>
  </si>
  <si>
    <t>Client Strategy Group</t>
  </si>
  <si>
    <t>http://www.csgax.com/</t>
  </si>
  <si>
    <t>7c12556a-1fd9-efa6-4425-416900bcf435</t>
  </si>
  <si>
    <t>Client Success Group</t>
  </si>
  <si>
    <t>http://www.clientsuccessgroup.com</t>
  </si>
  <si>
    <t>6615cffd-d827-5d93-72e9-d7768e116535</t>
  </si>
  <si>
    <t>Client Tether</t>
  </si>
  <si>
    <t>http://www.clienttether.com</t>
  </si>
  <si>
    <t>261fc9f7-07ef-9bc1-d158-5bf54e7aa499</t>
  </si>
  <si>
    <t>Client/Server Software Solutions, Inc</t>
  </si>
  <si>
    <t>http://www.csss.net/</t>
  </si>
  <si>
    <t>12550df7-553d-5460-113f-1d02cd296d46</t>
  </si>
  <si>
    <t>Client24</t>
  </si>
  <si>
    <t>http://client24.ru</t>
  </si>
  <si>
    <t>37ec06d7-0304-ff19-5912-e82df0196a13</t>
  </si>
  <si>
    <t>ClientBiller.com</t>
  </si>
  <si>
    <t>http://www.clientbiller.com</t>
  </si>
  <si>
    <t>ee22156a-5a81-d5ae-7f62-66044e4a0ce2</t>
  </si>
  <si>
    <t>Clientbucket</t>
  </si>
  <si>
    <t>http://clientbucket.com</t>
  </si>
  <si>
    <t>9603be29-b160-3009-8ed5-29a6ffa3c233</t>
  </si>
  <si>
    <t>ClientCallUp</t>
  </si>
  <si>
    <t>http://en.clientcallup.com/</t>
  </si>
  <si>
    <t>673bff9d-189b-9ce3-14d3-b2c0b9bd2bb6</t>
  </si>
  <si>
    <t>ClientCurve</t>
  </si>
  <si>
    <t>http://www.clientcurve.com</t>
  </si>
  <si>
    <t>ab4a6234-8b0b-3bd2-5bb7-3b52a15729db</t>
  </si>
  <si>
    <t>ClientDesk</t>
  </si>
  <si>
    <t>http://www.clientdesk.co/</t>
  </si>
  <si>
    <t>0264d9d1-c31a-81fa-bfa7-8576a014f0a8</t>
  </si>
  <si>
    <t>Clientele</t>
  </si>
  <si>
    <t>http://www.clientele.io/</t>
  </si>
  <si>
    <t>fbc5bf62-a28a-6774-1e97-4822143ac3ba</t>
  </si>
  <si>
    <t>https://www.clientele.co.za/</t>
  </si>
  <si>
    <t>6ba58061-66b2-4d60-a976-9b0cc5e17077</t>
  </si>
  <si>
    <t>Clientele IT Solutions</t>
  </si>
  <si>
    <t>http://clienteleitsolution.com/al/</t>
  </si>
  <si>
    <t>dbb3b4cc-5be5-8480-9391-5edaa0e198b9</t>
  </si>
  <si>
    <t>CLIENTELEVISION</t>
  </si>
  <si>
    <t>http://www.clientelevision.com</t>
  </si>
  <si>
    <t>d601f573-e973-0fea-f0b1-73b0a7550698</t>
  </si>
  <si>
    <t>Clientfit Technology Consulting</t>
  </si>
  <si>
    <t>http://www.clientfit.net</t>
  </si>
  <si>
    <t>930f9323-b756-8917-b61f-4169adfe55ca</t>
  </si>
  <si>
    <t>clientflare</t>
  </si>
  <si>
    <t>http://www.clientflare.com</t>
  </si>
  <si>
    <t>5ba420de-c787-b55c-903b-bb248ea12f7d</t>
  </si>
  <si>
    <t>ClientFlo</t>
  </si>
  <si>
    <t>http://www.clientflo.com/</t>
  </si>
  <si>
    <t>0fcc99cb-8444-0c2b-5731-eaf223c686fe</t>
  </si>
  <si>
    <t>ClientFlow</t>
  </si>
  <si>
    <t>https://clientflow.io</t>
  </si>
  <si>
    <t>548882e9-e8e3-4ed5-e984-d8a5756257b4</t>
  </si>
  <si>
    <t>Clientific</t>
  </si>
  <si>
    <t>http://clientific.net/</t>
  </si>
  <si>
    <t>f18822c8-33da-2dd6-13fc-5eb7972e25d9</t>
  </si>
  <si>
    <t>ClientKnowledge</t>
  </si>
  <si>
    <t>http://www.clientknowledgeltd.com</t>
  </si>
  <si>
    <t>78f50884-986c-276b-47d9-32d8f4efd8e5</t>
  </si>
  <si>
    <t>Cliently</t>
  </si>
  <si>
    <t>https://cliently.com</t>
  </si>
  <si>
    <t>b0fbf97f-ca00-672c-e016-b6462bca2113</t>
  </si>
  <si>
    <t>ClientMagnet</t>
  </si>
  <si>
    <t>http://www.clientmag.net/</t>
  </si>
  <si>
    <t>f9219199-6b0f-1328-f292-4a3dc24b76c8</t>
  </si>
  <si>
    <t>Clientop</t>
  </si>
  <si>
    <t>http://clientop.fi</t>
  </si>
  <si>
    <t>225414ff-5240-935b-cb8d-18d9a9b5052c</t>
  </si>
  <si>
    <t>Clientplus</t>
  </si>
  <si>
    <t>http://www.clientplus.com</t>
  </si>
  <si>
    <t>d3ebb62e-f45e-1648-a867-630453b11d62</t>
  </si>
  <si>
    <t>ClientPlus</t>
  </si>
  <si>
    <t>http://clientplus.co</t>
  </si>
  <si>
    <t>b21a15be-b3ea-5dd2-c635-0764db0db165</t>
  </si>
  <si>
    <t>Clientraction Inc.</t>
  </si>
  <si>
    <t>http://clientraction.com/</t>
  </si>
  <si>
    <t>8a2fa21a-a4e4-dc50-4d8f-5c2ca8ced045</t>
  </si>
  <si>
    <t>Clientrol</t>
  </si>
  <si>
    <t>http://www.clientrolapp.com</t>
  </si>
  <si>
    <t>df87476c-66e7-2573-ffa4-b3b9b7277d06</t>
  </si>
  <si>
    <t>ClientRunner Software</t>
  </si>
  <si>
    <t>http://www.clientrunner.net/</t>
  </si>
  <si>
    <t>f74cd85a-ebf4-052c-016c-89fbbc1854d2</t>
  </si>
  <si>
    <t>Clients First AX</t>
  </si>
  <si>
    <t>http://www.clientsfirst-ax.com</t>
  </si>
  <si>
    <t>aa7788fe-39bb-fd31-80c2-8e5d08623412</t>
  </si>
  <si>
    <t>Clients on Demand</t>
  </si>
  <si>
    <t>http://aboutclientsondemand.com</t>
  </si>
  <si>
    <t>25790082-1f25-a0c8-0758-843f4bca373a</t>
  </si>
  <si>
    <t>Clientscape</t>
  </si>
  <si>
    <t>http://www.clientscape.com</t>
  </si>
  <si>
    <t>615d0fcf-06c3-a14a-25af-54f3463dba30</t>
  </si>
  <si>
    <t>ClientShop</t>
  </si>
  <si>
    <t>331c11b9-2c21-e4c7-fff1-330487428a8f</t>
  </si>
  <si>
    <t>ClientShow</t>
  </si>
  <si>
    <t>http://www.clientshow.com</t>
  </si>
  <si>
    <t>8bf08f78-2eb4-64c1-84e2-e28e04e4b967</t>
  </si>
  <si>
    <t>ClientSide</t>
  </si>
  <si>
    <t>https://www.goclientside.com/</t>
  </si>
  <si>
    <t>7ec52366-6a6f-c961-5a99-d286c624fa8a</t>
  </si>
  <si>
    <t>ClientSky</t>
  </si>
  <si>
    <t>http://www.clientsky.com</t>
  </si>
  <si>
    <t>47413d7d-f703-b5ca-d634-e43de1678780</t>
  </si>
  <si>
    <t>ClientSoft</t>
  </si>
  <si>
    <t>http://www.clientsoft.com/</t>
  </si>
  <si>
    <t>71ea855d-a9fd-6983-aa6f-2b0acbfc3359</t>
  </si>
  <si>
    <t>ClientSuccess</t>
  </si>
  <si>
    <t>http://www.clientsuccess.com</t>
  </si>
  <si>
    <t>69ab1b66-db26-ec0d-bfa6-4d8cfb839855</t>
  </si>
  <si>
    <t>Clientsy</t>
  </si>
  <si>
    <t>http://clientsy.nl/</t>
  </si>
  <si>
    <t>dd2a8fba-944f-788b-bc31-643a4462f60a</t>
  </si>
  <si>
    <t>ClientTell</t>
  </si>
  <si>
    <t>http://www.clienttell.net</t>
  </si>
  <si>
    <t>1b72e5c7-dd14-fb02-9b86-ace295648f7a</t>
  </si>
  <si>
    <t>ClientTickler</t>
  </si>
  <si>
    <t>http://www.clienttickler.com</t>
  </si>
  <si>
    <t>fa7ab35e-653b-f78c-822a-57f867b09966</t>
  </si>
  <si>
    <t>ClientView Pty. Ltd.</t>
  </si>
  <si>
    <t>https://www.msic-card.com.au/</t>
  </si>
  <si>
    <t>39bb7a2f-9c30-2976-3ac5-d090aefeb3b6</t>
  </si>
  <si>
    <t>ClientVoice</t>
  </si>
  <si>
    <t>http://clientvoice.com/</t>
  </si>
  <si>
    <t>8c238f56-779e-4c15-c4ac-8ff715715b9a</t>
  </si>
  <si>
    <t>ClientWhys</t>
  </si>
  <si>
    <t>http://www.clientwhys.com</t>
  </si>
  <si>
    <t>0f3162c1-66cc-78ca-be53-aeab0b89ea46</t>
  </si>
  <si>
    <t>Cliever</t>
  </si>
  <si>
    <t>http://www.cliever.com</t>
  </si>
  <si>
    <t>d0f4580f-f159-b346-00fe-ae3c4851be52</t>
  </si>
  <si>
    <t>cliexa</t>
  </si>
  <si>
    <t>http://www.cliexa.com</t>
  </si>
  <si>
    <t>c667a3a3-8c29-3e4e-7073-322771896c78</t>
  </si>
  <si>
    <t>Clif Bar</t>
  </si>
  <si>
    <t>http://www.clifbar.com</t>
  </si>
  <si>
    <t>c0d6a3db-dbce-9ae6-3c7c-94c26b70ee0c</t>
  </si>
  <si>
    <t>Clifey</t>
  </si>
  <si>
    <t>https://www.clifey.com</t>
  </si>
  <si>
    <t>9fe9bf33-5724-3633-401e-f4b514e1d46a</t>
  </si>
  <si>
    <t>Cliff</t>
  </si>
  <si>
    <t>http://bycliff.com/</t>
  </si>
  <si>
    <t>e8817c4f-06e1-b198-7e9d-fc2d10dd77bc</t>
  </si>
  <si>
    <t>Cliff Carter Attorney</t>
  </si>
  <si>
    <t>http://www.cwclawfirm.com</t>
  </si>
  <si>
    <t>9ec4e9b3-bbd9-f2f4-b658-3b51b99e427a</t>
  </si>
  <si>
    <t>Cliff Freeman &amp; Partners</t>
  </si>
  <si>
    <t>http://www.cfpnyc.com</t>
  </si>
  <si>
    <t>d24a4347-cf41-a102-75f3-28857c1a6790</t>
  </si>
  <si>
    <t>Cliff's Drilling Ltd.</t>
  </si>
  <si>
    <t>http://www.cliffsdrilling.com</t>
  </si>
  <si>
    <t>f019ea1f-87c8-0f1f-f64a-17b2f130b5da</t>
  </si>
  <si>
    <t>Cliffcreations</t>
  </si>
  <si>
    <t>http://cliffcreations.com</t>
  </si>
  <si>
    <t>b5df4c22-da82-b685-5079-ab79ccd2c937</t>
  </si>
  <si>
    <t>Clifford &amp; Snell</t>
  </si>
  <si>
    <t>http://www.cliffordandsnell.com</t>
  </si>
  <si>
    <t>2cd296aa-bd9a-09db-4a25-29ac5dcd8a6d</t>
  </si>
  <si>
    <t>Clifford Capital</t>
  </si>
  <si>
    <t>http://www.cliffordcap.sg</t>
  </si>
  <si>
    <t>277c83b2-1104-f861-dc12-59504c0fdd84</t>
  </si>
  <si>
    <t>Clifford Chance</t>
  </si>
  <si>
    <t>http://www.cliffordchance.com/</t>
  </si>
  <si>
    <t>d7262385-0f6c-f5ac-212a-83b7ed514948</t>
  </si>
  <si>
    <t>Clifford Smith</t>
  </si>
  <si>
    <t>http://www.krankensigns.com/</t>
  </si>
  <si>
    <t>ad1e6e35-0ac8-8271-d5a2-a535ad57b320</t>
  </si>
  <si>
    <t>Clifford Thames</t>
  </si>
  <si>
    <t>http://www.clifford-thames.com</t>
  </si>
  <si>
    <t>6eefad65-2a5c-fadb-2c51-af0aa6f64f84</t>
  </si>
  <si>
    <t>Clifford Wharton</t>
  </si>
  <si>
    <t>http://www.cliffordwharton.com/</t>
  </si>
  <si>
    <t>191d49ed-5449-c758-87cc-9227a87f507a</t>
  </si>
  <si>
    <t>Cliffs Natural Resources</t>
  </si>
  <si>
    <t>http://www.cliffsnaturalresources.com</t>
  </si>
  <si>
    <t>465ea2ce-2f3a-849f-433a-187773a817e5</t>
  </si>
  <si>
    <t>Cliffstar Corp.</t>
  </si>
  <si>
    <t>http://www.cliffstar.com/</t>
  </si>
  <si>
    <t>beb71db7-2b41-949b-a877-2279c00922e2</t>
  </si>
  <si>
    <t>Cliffstone Advisors</t>
  </si>
  <si>
    <t>http://cliffstoneadvisors.com/</t>
  </si>
  <si>
    <t>2167bccf-3e86-306a-a3c8-db2442ec23b3</t>
  </si>
  <si>
    <t>Cliffstone Inc</t>
  </si>
  <si>
    <t>http://www.callcti.com/</t>
  </si>
  <si>
    <t>34e32368-f122-bf5c-d8ea-ba5f3b29ec18</t>
  </si>
  <si>
    <t>Clifftop</t>
  </si>
  <si>
    <t>http://www.clifftoplodge.co.za/</t>
  </si>
  <si>
    <t>23f988dc-ee5b-cfc3-83a5-648903700cf5</t>
  </si>
  <si>
    <t>Clifftop Colony Capital Partners</t>
  </si>
  <si>
    <t>http://clifftopcolony.com</t>
  </si>
  <si>
    <t>37e0306f-c68b-afaf-e5f5-ecccbe384a51</t>
  </si>
  <si>
    <t>Clifftop, Inc.</t>
  </si>
  <si>
    <t>http://www.cliff-top.co</t>
  </si>
  <si>
    <t>d7e10bfa-0cce-1ee6-bf21-3216b0eeebb5</t>
  </si>
  <si>
    <t>Cliffwater</t>
  </si>
  <si>
    <t>https://www.cliffwater.com/</t>
  </si>
  <si>
    <t>06e72f42-ce68-b711-d363-adcd1a6ecacf</t>
  </si>
  <si>
    <t>Clifox Corporation</t>
  </si>
  <si>
    <t>http://www.clifox.com</t>
  </si>
  <si>
    <t>4ec7a41f-c234-8f13-3836-56856aec3337</t>
  </si>
  <si>
    <t>Clifton</t>
  </si>
  <si>
    <t>http://www.clifton.ee</t>
  </si>
  <si>
    <t>dbc60354-8145-ef52-191d-63b6b162b96c</t>
  </si>
  <si>
    <t>Clifton Bancorp</t>
  </si>
  <si>
    <t>http://www.cliftonsavings.com/</t>
  </si>
  <si>
    <t>6ebea2d5-c5c6-a77f-68d4-5703ca446cc4</t>
  </si>
  <si>
    <t>Clifton Designs</t>
  </si>
  <si>
    <t>http://www.cliftondesigns.com</t>
  </si>
  <si>
    <t>ce813834-6500-fe59-3ccc-89161c6b9371</t>
  </si>
  <si>
    <t>Clifton Labs</t>
  </si>
  <si>
    <t>http://cliftonlabs.com</t>
  </si>
  <si>
    <t>3e29cf77-3b80-4419-2505-e2c3043afc17</t>
  </si>
  <si>
    <t>Clifton Lawson Media</t>
  </si>
  <si>
    <t>http://www.cliftonlawson.com</t>
  </si>
  <si>
    <t>4af30219-65e4-423c-f0e4-08787c981f3a</t>
  </si>
  <si>
    <t>Clifton Rubber</t>
  </si>
  <si>
    <t>http://www.cliftonrubber.co.uk</t>
  </si>
  <si>
    <t>2b4f5c30-2636-2437-8cf6-72718301d437</t>
  </si>
  <si>
    <t>Clifton Star</t>
  </si>
  <si>
    <t>http://cliftonstarresources.com/</t>
  </si>
  <si>
    <t>2131d3e9-420a-7bce-2d73-9fe6c427ea31</t>
  </si>
  <si>
    <t>Clifton T Perkins Hospital Center</t>
  </si>
  <si>
    <t>http://dhmh.maryland.gov</t>
  </si>
  <si>
    <t>d7d3388a-4206-6bc5-9800-56008395eb6f</t>
  </si>
  <si>
    <t>CliftonLarsonAllen</t>
  </si>
  <si>
    <t>http://www.claconnect.com/</t>
  </si>
  <si>
    <t>09fdeb8a-d3d9-0eff-25c5-62ba7e291ffb</t>
  </si>
  <si>
    <t>Cliftons - Bookbinder &amp; Print Finisher</t>
  </si>
  <si>
    <t>http://cliftons.org/</t>
  </si>
  <si>
    <t>69adfb2b-f2c8-2cb8-f4a8-ae1fa01641e5</t>
  </si>
  <si>
    <t>cligs</t>
  </si>
  <si>
    <t>http://cli.gs</t>
  </si>
  <si>
    <t>8a19c66d-b273-0ab0-ad1c-aa3f429ec6f5</t>
  </si>
  <si>
    <t>Cliick</t>
  </si>
  <si>
    <t>http://www.cliickapp.com</t>
  </si>
  <si>
    <t>5817a675-380a-8c0b-e51e-13f4db2778b3</t>
  </si>
  <si>
    <t>Cliip</t>
  </si>
  <si>
    <t>http://cliip.me</t>
  </si>
  <si>
    <t>44fb428e-ed1c-757c-3d6f-d4dd4bcd4131</t>
  </si>
  <si>
    <t>CLiKAPAD</t>
  </si>
  <si>
    <t>http://www.clikapad.com</t>
  </si>
  <si>
    <t>f324f0ba-a170-60de-d52b-e0854069b68d</t>
  </si>
  <si>
    <t>ClikClok</t>
  </si>
  <si>
    <t>http://www.clikclok.com/</t>
  </si>
  <si>
    <t>882ee04f-73ba-8203-27e1-07ef1fed4a20</t>
  </si>
  <si>
    <t>Clikco</t>
  </si>
  <si>
    <t>http://www.clikco.com</t>
  </si>
  <si>
    <t>97b31d69-75a9-b037-1f54-9603835e42a3</t>
  </si>
  <si>
    <t>ClikFocus</t>
  </si>
  <si>
    <t>http://clikfocus.com</t>
  </si>
  <si>
    <t>3c4cf657-e467-e809-9d1e-65a2bafd127c</t>
  </si>
  <si>
    <t>ClikHome</t>
  </si>
  <si>
    <t>https://www.clikhome.com</t>
  </si>
  <si>
    <t>71d26ec5-3766-3870-1d86-2e8f99aab0ef</t>
  </si>
  <si>
    <t>ClikitySplit</t>
  </si>
  <si>
    <t>http://clikitysplit.com</t>
  </si>
  <si>
    <t>f34b4e78-27d4-7dc6-6a21-d106a1f1ce4b</t>
  </si>
  <si>
    <t>clikMediaInc</t>
  </si>
  <si>
    <t>http://www.clikmediainc.com</t>
  </si>
  <si>
    <t>53b38dec-c989-bf91-4ac0-7f7a6bf539a8</t>
  </si>
  <si>
    <t>ClikOnce</t>
  </si>
  <si>
    <t>http://www.clikonce.co.nz</t>
  </si>
  <si>
    <t>69b90b79-faf5-be31-0174-6c3b4883f509</t>
  </si>
  <si>
    <t>ClikPals</t>
  </si>
  <si>
    <t>http://www.clikpals.com</t>
  </si>
  <si>
    <t>1dd485da-fe9c-3ff9-3383-eb5bcf7d5f7d</t>
  </si>
  <si>
    <t>Clikque Technology Corporation</t>
  </si>
  <si>
    <t>http://www.clikquetechnology.com</t>
  </si>
  <si>
    <t>0ad6c418-b3c6-ccf6-1c59-5d06ed49bdb9</t>
  </si>
  <si>
    <t>Cliks</t>
  </si>
  <si>
    <t>http://www.thecliks.com</t>
  </si>
  <si>
    <t>fae4a935-42d6-fa5f-180d-7bb9928b5daa</t>
  </si>
  <si>
    <t>Clikthrough</t>
  </si>
  <si>
    <t>http://clikthrough.com</t>
  </si>
  <si>
    <t>1ea8b0c1-edfd-a22a-cc2b-be18d5a337c4</t>
  </si>
  <si>
    <t>ClikTree</t>
  </si>
  <si>
    <t>https://cliktree.com</t>
  </si>
  <si>
    <t>f5e7d22d-00ae-9529-6935-e19f97ee5278</t>
  </si>
  <si>
    <t>Clikyz</t>
  </si>
  <si>
    <t>http://www.clikyz.com</t>
  </si>
  <si>
    <t>92d09ec1-f844-258c-5df2-f951e244c436</t>
  </si>
  <si>
    <t>Clikzy Creative</t>
  </si>
  <si>
    <t>http://www.clikzy.com</t>
  </si>
  <si>
    <t>dcf103b6-1a0e-bff5-d59c-9f9c021b2649</t>
  </si>
  <si>
    <t>Clim8</t>
  </si>
  <si>
    <t>http://myclim8.com</t>
  </si>
  <si>
    <t>b20ca01c-064a-63cd-8d12-58a8d91f63a6</t>
  </si>
  <si>
    <t>ClimaCell Inc.</t>
  </si>
  <si>
    <t>https://www.climacell.co/</t>
  </si>
  <si>
    <t>70f3665c-e3d8-5717-36b7-c5779941f766</t>
  </si>
  <si>
    <t>CLIMACT</t>
  </si>
  <si>
    <t>http://www.climact.com/</t>
  </si>
  <si>
    <t>7cd31afb-5b9f-2437-1640-d300b1ece94b</t>
  </si>
  <si>
    <t>Climadix</t>
  </si>
  <si>
    <t>http://www.climadix.com</t>
  </si>
  <si>
    <t>e3bcbd39-e830-0a7c-c88b-6e0daf2b375e</t>
  </si>
  <si>
    <t>Climate Change Capital</t>
  </si>
  <si>
    <t>http://www.climatechangecapital.com</t>
  </si>
  <si>
    <t>8e4f2d6f-bab4-7543-4162-4a17066a1e3d</t>
  </si>
  <si>
    <t>Climate Change Council</t>
  </si>
  <si>
    <t>https://www.climatecouncil.org.au/</t>
  </si>
  <si>
    <t>a47c153f-7cac-1a9c-1ba1-99475b580e23</t>
  </si>
  <si>
    <t>Climate Clean</t>
  </si>
  <si>
    <t>http://climateclean.com</t>
  </si>
  <si>
    <t>e8371cf0-fe30-1540-23d8-7bf4ee85a614</t>
  </si>
  <si>
    <t>Climate Control</t>
  </si>
  <si>
    <t>http://climatecontrol-sa.com</t>
  </si>
  <si>
    <t>70ca883f-dd79-99a0-f7f5-24a0fe8c54a6</t>
  </si>
  <si>
    <t>Climate Control Experts</t>
  </si>
  <si>
    <t>http://www.climatecontrolexperts.com</t>
  </si>
  <si>
    <t>de64410c-683a-5a2e-ccaf-5dc8055f438a</t>
  </si>
  <si>
    <t>Climate Control, Inc.</t>
  </si>
  <si>
    <t>http://www.climatecontrolinc.net</t>
  </si>
  <si>
    <t>5047f90f-487e-f907-5057-cab2780c619a</t>
  </si>
  <si>
    <t>Climate Desk</t>
  </si>
  <si>
    <t>http://climatedesk.org/</t>
  </si>
  <si>
    <t>660694e5-6734-1545-0cb1-fbf76c06bc45</t>
  </si>
  <si>
    <t>Climate Earth Inc.</t>
  </si>
  <si>
    <t>http://www.climateearth.com/</t>
  </si>
  <si>
    <t>fea9df60-ff07-1c6f-8b9f-c52ff40b7d61</t>
  </si>
  <si>
    <t>Climate Experts Heating &amp; Cooling Inc.</t>
  </si>
  <si>
    <t>http://www.climateexperts.ca/</t>
  </si>
  <si>
    <t>d0d0ab0a-b817-fe8e-2c2d-7317e1f70bb1</t>
  </si>
  <si>
    <t>Climate Fund Managers</t>
  </si>
  <si>
    <t>http://www.climatefundmanagers.com/</t>
  </si>
  <si>
    <t>7fdf50fa-87f2-035e-84d4-d8fb7bfc396b</t>
  </si>
  <si>
    <t>Climate Gathering</t>
  </si>
  <si>
    <t>http://www.climategathering.org/</t>
  </si>
  <si>
    <t>7b169d72-0616-25fc-426c-64f37366de21</t>
  </si>
  <si>
    <t>Climate Masters</t>
  </si>
  <si>
    <t>http://www.climatemastersfl.com/</t>
  </si>
  <si>
    <t>cce120cd-f763-af1a-3e90-3c938e3e5f5f</t>
  </si>
  <si>
    <t>Climate One</t>
  </si>
  <si>
    <t>http://climate-one.org/</t>
  </si>
  <si>
    <t>c2bd94a3-106a-4649-6761-a3b7d71bb451</t>
  </si>
  <si>
    <t>Climate Partner</t>
  </si>
  <si>
    <t>http://www.climatepartner.com</t>
  </si>
  <si>
    <t>c696eb37-f09d-585f-8135-d119e9610ec2</t>
  </si>
  <si>
    <t>Climate Reality Project</t>
  </si>
  <si>
    <t>https://www.climaterealityproject.org</t>
  </si>
  <si>
    <t>6405a17d-358a-2d29-cc68-306f093e5262</t>
  </si>
  <si>
    <t>Climate Ride</t>
  </si>
  <si>
    <t>http://www.climateride.org</t>
  </si>
  <si>
    <t>cbd15316-43d3-185f-c902-ef43e9a16952</t>
  </si>
  <si>
    <t>Climate Science Watch</t>
  </si>
  <si>
    <t>http://www.climatesciencewatch.org/</t>
  </si>
  <si>
    <t>599f77ee-716b-5ce0-daba-cf6040fa4f12</t>
  </si>
  <si>
    <t>Climate Solutions</t>
  </si>
  <si>
    <t>http://www.climate-solutions.co.uk</t>
  </si>
  <si>
    <t>c33c58a1-e134-71b1-ed11-5b73c566066f</t>
  </si>
  <si>
    <t>Climate Ventures 2.0</t>
  </si>
  <si>
    <t>http://goodcompanyventures.org/programs/climate-ventures-2-0</t>
  </si>
  <si>
    <t>d66d49a7-2cb7-3736-9418-64bb7c7cdf99</t>
  </si>
  <si>
    <t>Climate Week NYC</t>
  </si>
  <si>
    <t>http://www.climateweeknyc.org/</t>
  </si>
  <si>
    <t>9fe522a6-9c0f-78b3-47c2-9f640526b8f7</t>
  </si>
  <si>
    <t>Climate Wizard</t>
  </si>
  <si>
    <t>http://www.climatewizard.org/</t>
  </si>
  <si>
    <t>30232040-996d-8eaf-a0e7-3edd7281288b</t>
  </si>
  <si>
    <t>Climate Works</t>
  </si>
  <si>
    <t>http://www.climateworks.org/</t>
  </si>
  <si>
    <t>2708cf43-3fb6-8874-d445-364f93df0848</t>
  </si>
  <si>
    <t>Climate-KIC Acceleration Programme (EIT)</t>
  </si>
  <si>
    <t>http://www.climate-kic.org/for-entrepreneurs/accelerator/</t>
  </si>
  <si>
    <t>b1ee0d23-cda3-b9bb-7902-549c60927a3b</t>
  </si>
  <si>
    <t>Climate-KIC Nordic Accelerator</t>
  </si>
  <si>
    <t>http://www.climate-kic.org/programmes/accelerate-your-innovation/start-up-accelerator/</t>
  </si>
  <si>
    <t>699f6979-8d28-9b8a-9705-32d9a4e39dca</t>
  </si>
  <si>
    <t>Climate-KIC Portugal 2016 Accelerator</t>
  </si>
  <si>
    <t>http://climatekic.bgi.pt/#/overview</t>
  </si>
  <si>
    <t>d5fac1cb-cd70-fd1c-9db1-3a5383330799</t>
  </si>
  <si>
    <t>Climatec</t>
  </si>
  <si>
    <t>http://www.climatec.com/</t>
  </si>
  <si>
    <t>9add9d67-d807-0b50-b6b4-18058f49f56b</t>
  </si>
  <si>
    <t>Climatecars</t>
  </si>
  <si>
    <t>https://www.climatecars.com</t>
  </si>
  <si>
    <t>650b59fe-a3bd-1714-3e00-942bda67a863</t>
  </si>
  <si>
    <t>ClimateCentral</t>
  </si>
  <si>
    <t>http://www.climatecentral.org/</t>
  </si>
  <si>
    <t>8434d291-554c-8620-817e-d1354fc5df8e</t>
  </si>
  <si>
    <t>Climatech Mechanical Service, Inc</t>
  </si>
  <si>
    <t>http://www.climatechflorida.com</t>
  </si>
  <si>
    <t>df944689-a75d-15d2-2cdd-97b2ffe829a1</t>
  </si>
  <si>
    <t>Climateminder</t>
  </si>
  <si>
    <t>http://climateminder.com</t>
  </si>
  <si>
    <t>02e92194-7898-8a1b-0b77-3f9c6a8d48af</t>
  </si>
  <si>
    <t>ClimateMonkeys</t>
  </si>
  <si>
    <t>https://climatelook.com/</t>
  </si>
  <si>
    <t>23a3254e-cadd-c010-4b4c-389add617a84</t>
  </si>
  <si>
    <t>ClimatePath</t>
  </si>
  <si>
    <t>http://www.climatepath.org/</t>
  </si>
  <si>
    <t>60096da7-ba83-015e-ba06-06776486bff3</t>
  </si>
  <si>
    <t>ClimatePlace</t>
  </si>
  <si>
    <t>http://climateplace.ch/</t>
  </si>
  <si>
    <t>f52b2d27-c1ee-9fa7-13d4-be681a62a6fd</t>
  </si>
  <si>
    <t>ClimateSecure</t>
  </si>
  <si>
    <t>http://www.climatesecure.eu</t>
  </si>
  <si>
    <t>7eb70f15-8a85-8677-de8a-79960cc35b85</t>
  </si>
  <si>
    <t>Climatesmart Business</t>
  </si>
  <si>
    <t>https://climatesmartbusiness.com/</t>
  </si>
  <si>
    <t>64af6aa9-e54f-c9f0-853c-a85a05d83f0d</t>
  </si>
  <si>
    <t>ClimateWell</t>
  </si>
  <si>
    <t>http://www.climatewell.com/</t>
  </si>
  <si>
    <t>33b075bb-a9cf-c506-7e2f-6c43b3315023</t>
  </si>
  <si>
    <t>Climatico</t>
  </si>
  <si>
    <t>http://www.climaticoanalysis.org/</t>
  </si>
  <si>
    <t>d786f0e9-1e90-3d04-9c95-d0edd2a3abf1</t>
  </si>
  <si>
    <t>Climatiseur-Quebec</t>
  </si>
  <si>
    <t>http://climatiseur-quebec.ca</t>
  </si>
  <si>
    <t>5fa0bf1e-ca93-120b-87cb-326820206fe7</t>
  </si>
  <si>
    <t>Climax Group</t>
  </si>
  <si>
    <t>http://www.climax.co.uk</t>
  </si>
  <si>
    <t>d5547728-a227-1372-b8ed-177e342acb0d</t>
  </si>
  <si>
    <t>Climax Media</t>
  </si>
  <si>
    <t>http://www.climaxmedia.co.ke</t>
  </si>
  <si>
    <t>5c1a6550-b213-ff5a-e622-8329115ee19d</t>
  </si>
  <si>
    <t>Climax Media Ent</t>
  </si>
  <si>
    <t>http://www.climaxradio.net</t>
  </si>
  <si>
    <t>953be611-a21f-fd5f-ab26-ff531b9e9213</t>
  </si>
  <si>
    <t>Climax Media Inc.</t>
  </si>
  <si>
    <t>http://www.climaxmedia.com</t>
  </si>
  <si>
    <t>93c4bbd5-f5d4-e7b0-3dde-4dd4e1e0c2a1</t>
  </si>
  <si>
    <t>Climax Molybdenum</t>
  </si>
  <si>
    <t>http://www.climaxmolybdenum.com/</t>
  </si>
  <si>
    <t>9a46cd39-c705-1441-d4e0-bed82a39de1d</t>
  </si>
  <si>
    <t>Climax Portable Machine Tools</t>
  </si>
  <si>
    <t>http://climaxportable.com/</t>
  </si>
  <si>
    <t>b317bfea-256b-305e-8ffb-60b8a65e24a5</t>
  </si>
  <si>
    <t>Climax Studios VR</t>
  </si>
  <si>
    <t>http://www.climaxstudios.com/</t>
  </si>
  <si>
    <t>ffecd03e-bd70-6820-913f-9cc5aef71113</t>
  </si>
  <si>
    <t>Climaxbox SEO Nigeria</t>
  </si>
  <si>
    <t>http://seo-company-in-nigeria.climaxbox.com</t>
  </si>
  <si>
    <t>795b4d55-dd62-d387-f452-633dfde15a50</t>
  </si>
  <si>
    <t>Climb Carstensz Pyramid - carstensz-pyramid.com</t>
  </si>
  <si>
    <t>http://www.carstensz-pyramid.com/</t>
  </si>
  <si>
    <t>2694a214-8864-ba22-d453-16e0930dc318</t>
  </si>
  <si>
    <t>Climb Credit</t>
  </si>
  <si>
    <t>https://climbcredit.com/</t>
  </si>
  <si>
    <t>e3e5d30a-7cba-ded2-2c7b-536803cd11a3</t>
  </si>
  <si>
    <t>Climb Digital SEO</t>
  </si>
  <si>
    <t>http://www.climbdigital.co.uk</t>
  </si>
  <si>
    <t>de83107e-7b10-31d2-e307-1d503d54d392</t>
  </si>
  <si>
    <t>CLIMB Factory Co., Ltd.</t>
  </si>
  <si>
    <t>http://www.climbfactory.com/</t>
  </si>
  <si>
    <t>b105634d-876a-4749-c0cc-a30b042c08ac</t>
  </si>
  <si>
    <t>Climb Network</t>
  </si>
  <si>
    <t>http://www.climb.network/</t>
  </si>
  <si>
    <t>3b83fc95-2db8-d461-feef-a944dadb4871</t>
  </si>
  <si>
    <t>Climb SEO</t>
  </si>
  <si>
    <t>http://www.climbseo.com</t>
  </si>
  <si>
    <t>e4ad1795-6db8-f91a-52e8-cbbfe5097711</t>
  </si>
  <si>
    <t>CLIMBCREW</t>
  </si>
  <si>
    <t>http://climbcrew.com/</t>
  </si>
  <si>
    <t>aafa3987-f4fd-2ca1-8983-35f3b93a3692</t>
  </si>
  <si>
    <t>Climber Hotel</t>
  </si>
  <si>
    <t>http://www.climberhotel.com</t>
  </si>
  <si>
    <t>4f9618ec-fa43-d6d6-69ef-cf3678382d2b</t>
  </si>
  <si>
    <t>Climber.com</t>
  </si>
  <si>
    <t>http://www.climber.com</t>
  </si>
  <si>
    <t>6754cd2d-d022-457e-6438-aa105dc6efc4</t>
  </si>
  <si>
    <t>Climber's Routes</t>
  </si>
  <si>
    <t>https://climbersroutes.com/</t>
  </si>
  <si>
    <t>30691616-18a5-72e4-e43b-389a355bcecf</t>
  </si>
  <si>
    <t>Climbi</t>
  </si>
  <si>
    <t>http://climbi.com/</t>
  </si>
  <si>
    <t>616bffc3-65cb-98e4-4bab-9a71893ed27e</t>
  </si>
  <si>
    <t>Climbing Trees</t>
  </si>
  <si>
    <t>http://www.climbingtrees.com</t>
  </si>
  <si>
    <t>822e6582-ec00-12a1-331c-ff67c57b6e9f</t>
  </si>
  <si>
    <t>ClimbingFlex</t>
  </si>
  <si>
    <t>http://www.climbingflex.de/</t>
  </si>
  <si>
    <t>b0f86b16-fafb-ff91-1886-827bec60f3c6</t>
  </si>
  <si>
    <t>Clime Investment Management</t>
  </si>
  <si>
    <t>http://www.clime.com.au</t>
  </si>
  <si>
    <t>2c177db6-6c41-fe3e-56ff-cf8961b500d5</t>
  </si>
  <si>
    <t>CLIME, Inc.</t>
  </si>
  <si>
    <t>http://climesense.com/</t>
  </si>
  <si>
    <t>fcf97866-2e78-6726-a235-4dd1302d1d59</t>
  </si>
  <si>
    <t>Clime5 LED Inc.</t>
  </si>
  <si>
    <t>http://www.clime5led.com</t>
  </si>
  <si>
    <t>9fa7155d-140a-73a1-72fe-8e0eaf61f910</t>
  </si>
  <si>
    <t>Climendo</t>
  </si>
  <si>
    <t>http://climendo.com</t>
  </si>
  <si>
    <t>7699b57e-dc93-f8ff-daac-74542e5fe81f</t>
  </si>
  <si>
    <t>Climeworks</t>
  </si>
  <si>
    <t>http://www.climeworks.com/</t>
  </si>
  <si>
    <t>a59afc51-2311-79fc-188b-d64df7141bb2</t>
  </si>
  <si>
    <t>Climos</t>
  </si>
  <si>
    <t>http://www.climos.com</t>
  </si>
  <si>
    <t>6afc2f8c-bac7-6cf1-0210-4f4e83cd9f30</t>
  </si>
  <si>
    <t>Climote</t>
  </si>
  <si>
    <t>http://www.climote.ie/</t>
  </si>
  <si>
    <t>a9bc258b-2573-ad38-d1ea-b05a241529ae</t>
  </si>
  <si>
    <t>Climpact</t>
  </si>
  <si>
    <t>http://www.climpact.com</t>
  </si>
  <si>
    <t>5b4a615f-5ad5-10ac-9a0c-b4f308b953a0</t>
  </si>
  <si>
    <t>Clinakos</t>
  </si>
  <si>
    <t>http://www.clinakos.com</t>
  </si>
  <si>
    <t>b5362e26-ff0f-9cbe-e81a-0d5735652667</t>
  </si>
  <si>
    <t>CLINapps</t>
  </si>
  <si>
    <t>http://www.clinapps.com/</t>
  </si>
  <si>
    <t>06455b14-b8a8-024e-5794-62a8c9cd3191</t>
  </si>
  <si>
    <t>Clinart MENA</t>
  </si>
  <si>
    <t>http://clinart.net</t>
  </si>
  <si>
    <t>878a0ff1-6e69-332f-25fc-066e118977f7</t>
  </si>
  <si>
    <t>Clinata.com</t>
  </si>
  <si>
    <t>http://www.clinata.com</t>
  </si>
  <si>
    <t>7fd4e46b-0d4e-7a68-894f-ae70362c4780</t>
  </si>
  <si>
    <t>Clinatec</t>
  </si>
  <si>
    <t>http://www.clinatec.fr</t>
  </si>
  <si>
    <t>79d3afe5-ffa6-519f-2937-d5cb69931da3</t>
  </si>
  <si>
    <t>Clinc</t>
  </si>
  <si>
    <t>http://www.clincapp.com/</t>
  </si>
  <si>
    <t>d2c2461d-588e-7708-a41b-2ce3e99d61a6</t>
  </si>
  <si>
    <t>https://clinc.com/</t>
  </si>
  <si>
    <t>20139d82-0285-c9e8-74d2-9a7df83afde6</t>
  </si>
  <si>
    <t>Clinc!</t>
  </si>
  <si>
    <t>http://www.clincshop.com</t>
  </si>
  <si>
    <t>d1686996-a5d2-00d0-4960-a45d2b7aa232</t>
  </si>
  <si>
    <t>ClinCapture</t>
  </si>
  <si>
    <t>http://www.clincapture.com/new</t>
  </si>
  <si>
    <t>16d9c09a-801a-53da-3ab6-27ce7852a915</t>
  </si>
  <si>
    <t>Clinch</t>
  </si>
  <si>
    <t>http://clinch.co</t>
  </si>
  <si>
    <t>dbaf009d-8611-fc30-cee8-fa76034e579e</t>
  </si>
  <si>
    <t>https://clinch.io</t>
  </si>
  <si>
    <t>58ded79e-dfb4-3b97-4a6a-df17dd300f53</t>
  </si>
  <si>
    <t>Clinch Logistics GmbH</t>
  </si>
  <si>
    <t>http://www.clinchlogistics.com</t>
  </si>
  <si>
    <t>62e979ce-4fee-eef3-82f4-57d3ea0157ae</t>
  </si>
  <si>
    <t>ClinchPad</t>
  </si>
  <si>
    <t>http://www.clinchpad.com</t>
  </si>
  <si>
    <t>58c70500-a7bd-4465-50ca-316c4b4bbd41</t>
  </si>
  <si>
    <t>Clincierge</t>
  </si>
  <si>
    <t>http://clincierge.com</t>
  </si>
  <si>
    <t>0000c0e1-eb00-9281-9a7f-63dfa277e8df</t>
  </si>
  <si>
    <t>Clinck</t>
  </si>
  <si>
    <t>http://clinck.me/</t>
  </si>
  <si>
    <t>a51cd351-ce79-484d-14fe-92837e9236f6</t>
  </si>
  <si>
    <t>Clindox</t>
  </si>
  <si>
    <t>http://www.clindox.com</t>
  </si>
  <si>
    <t>0bdba7ec-c942-1cae-21b3-c062f45275d2</t>
  </si>
  <si>
    <t>Cline Davis &amp; Mann</t>
  </si>
  <si>
    <t>http://www.cdmworldagency.com</t>
  </si>
  <si>
    <t>e4dea311-fbe5-6375-1d30-01c82e3264c2</t>
  </si>
  <si>
    <t>Clinea</t>
  </si>
  <si>
    <t>https://www.clinea.com</t>
  </si>
  <si>
    <t>0d9a1991-709c-841d-f3ea-69c7959e3534</t>
  </si>
  <si>
    <t>Clinect Healthcare</t>
  </si>
  <si>
    <t>http://www.clinecthealthcare.com</t>
  </si>
  <si>
    <t>77297a45-f96b-95c3-e253-6c1ba40ffd28</t>
  </si>
  <si>
    <t>Clineeds`</t>
  </si>
  <si>
    <t>http://demo.cogzideltemplates.com/client/clineeds/</t>
  </si>
  <si>
    <t>497f3e65-18b5-f416-2645-b076128c3d4e</t>
  </si>
  <si>
    <t>Clinerion</t>
  </si>
  <si>
    <t>http://clinerion.com/</t>
  </si>
  <si>
    <t>32f45ff9-b0b3-0d3e-19f1-524f39067f1f</t>
  </si>
  <si>
    <t>Clinfield</t>
  </si>
  <si>
    <t>http://clinfield.com</t>
  </si>
  <si>
    <t>dee94014-da0b-270f-1c96-c16088b635b5</t>
  </si>
  <si>
    <t>Cling</t>
  </si>
  <si>
    <t>https://cling.se</t>
  </si>
  <si>
    <t>ba386e1f-6974-c1ac-05f4-9d6af8359941</t>
  </si>
  <si>
    <t>Clingless</t>
  </si>
  <si>
    <t>http://clingless.com</t>
  </si>
  <si>
    <t>fe098169-1bfd-9205-583f-e7cde91c48be</t>
  </si>
  <si>
    <t>Clinic Compare</t>
  </si>
  <si>
    <t>http://www.cliniccompare.co.uk</t>
  </si>
  <si>
    <t>be60a40e-a30b-625f-4e14-3a8188838ba2</t>
  </si>
  <si>
    <t>Clinic Dermatech</t>
  </si>
  <si>
    <t>http://www.clinicdermatech.com/</t>
  </si>
  <si>
    <t>871454c9-8a2d-1b3c-7f50-902a9a3b7b2c</t>
  </si>
  <si>
    <t>Clinic Doctor Inc</t>
  </si>
  <si>
    <t>https://clinicdr.com</t>
  </si>
  <si>
    <t>f0f6ac83-2f63-76ee-94e9-6da82cb0a037</t>
  </si>
  <si>
    <t>Clinic for Vision PC</t>
  </si>
  <si>
    <t>http://www.clinicforvision.com</t>
  </si>
  <si>
    <t>916ad2bf-f1a1-9444-23e7-2b6c5c5039d3</t>
  </si>
  <si>
    <t>Clinic La Colline</t>
  </si>
  <si>
    <t>http://lacolline.ch</t>
  </si>
  <si>
    <t>734e7de3-776c-ee23-3bec-d51495354210</t>
  </si>
  <si>
    <t>Clinic Service</t>
  </si>
  <si>
    <t>http://www.clinicservice.com/</t>
  </si>
  <si>
    <t>e3f57890-5acb-55b5-7f5f-7e0f77b6bf70</t>
  </si>
  <si>
    <t>Clinic Spectrum</t>
  </si>
  <si>
    <t>http://www.clinicspectrum.com</t>
  </si>
  <si>
    <t>b8e92c8e-177a-5bff-f328-03cae2a755cb</t>
  </si>
  <si>
    <t>Clinic to Cloud</t>
  </si>
  <si>
    <t>https://www.clinictocloud.com/</t>
  </si>
  <si>
    <t>ec753ed0-90f8-e506-7416-9e81ecf2e84b</t>
  </si>
  <si>
    <t>Clinic Vitamins</t>
  </si>
  <si>
    <t>http://www.clinicvitamins.com</t>
  </si>
  <si>
    <t>6fe88363-5410-7a41-98e0-2990ac83dce1</t>
  </si>
  <si>
    <t>Clinic.co</t>
  </si>
  <si>
    <t>https://www.clinic.co</t>
  </si>
  <si>
    <t>669a08f2-9ec4-39b5-13ca-ef781c312219</t>
  </si>
  <si>
    <t>Clinica Baviera</t>
  </si>
  <si>
    <t>http://www.clinicabaviera.com</t>
  </si>
  <si>
    <t>bcb06ac4-42bd-0e86-2683-b3057c65b452</t>
  </si>
  <si>
    <t>Clinica SIM</t>
  </si>
  <si>
    <t>http://www.clinicasim.com/</t>
  </si>
  <si>
    <t>2e8554a4-3ecc-617f-cc54-b0aaf8cb55e4</t>
  </si>
  <si>
    <t>Clinica Tepeyac</t>
  </si>
  <si>
    <t>http://clinicatepeyac.org/</t>
  </si>
  <si>
    <t>7d536214-b153-f59c-304f-242a2549b56e</t>
  </si>
  <si>
    <t>CLINICAI</t>
  </si>
  <si>
    <t>https://www.clinicai.com/</t>
  </si>
  <si>
    <t>7b8a147a-8a5c-2b5f-7f28-bb1caf4de067</t>
  </si>
  <si>
    <t>ClinicAid</t>
  </si>
  <si>
    <t>http://clinicaid.ca</t>
  </si>
  <si>
    <t>0897a8c6-f5db-bab3-4538-c24abe7d1d77</t>
  </si>
  <si>
    <t>Clinical Ambassador</t>
  </si>
  <si>
    <t>http://www.clinicalambassador.com</t>
  </si>
  <si>
    <t>9332395a-a178-9971-b414-b0977073f36d</t>
  </si>
  <si>
    <t>Clinical and Laboratory Standards Institute</t>
  </si>
  <si>
    <t>http://clsi.org</t>
  </si>
  <si>
    <t>abccac6d-20c6-5fb3-c300-103359279313</t>
  </si>
  <si>
    <t>Clinical and Pharmacologic Research, Inc.</t>
  </si>
  <si>
    <t>http://www.wvucprc.com</t>
  </si>
  <si>
    <t>2ecbf4e6-dce1-6159-c904-982fd3359b62</t>
  </si>
  <si>
    <t>Clinical Cancer Research</t>
  </si>
  <si>
    <t>http://clincancerres.aacrjournals.org</t>
  </si>
  <si>
    <t>cdcca7d1-5187-2ef9-d256-5c7e46476804</t>
  </si>
  <si>
    <t>Clinical Coding Solutions</t>
  </si>
  <si>
    <t>http://www.clinicalcodingsolutions.com</t>
  </si>
  <si>
    <t>f0bb61b9-7850-7fa9-028c-9bf8d2355ae0</t>
  </si>
  <si>
    <t>Clinical CURRENT</t>
  </si>
  <si>
    <t>http://clinicalcurrent.com</t>
  </si>
  <si>
    <t>19764d6c-c0e2-5818-4d0e-73d7cf9a56db</t>
  </si>
  <si>
    <t>Clinical Data</t>
  </si>
  <si>
    <t>http://www.clda.com</t>
  </si>
  <si>
    <t>0aec3cfe-106e-4b4d-0c26-4a46451c4dfb</t>
  </si>
  <si>
    <t>http://www.clindatainc.com</t>
  </si>
  <si>
    <t>57972b36-9fc9-a30c-fd6d-4c428339feb0</t>
  </si>
  <si>
    <t>Clinical Force</t>
  </si>
  <si>
    <t>http://www.clinicalforce.com</t>
  </si>
  <si>
    <t>c229c234-c2a6-d9ca-6ff4-2eac2aa628ee</t>
  </si>
  <si>
    <t>Clinical Genomics Technologies</t>
  </si>
  <si>
    <t>http://www.clinicalgenomics.com</t>
  </si>
  <si>
    <t>59859651-6ad5-889e-c3a6-8049335f9a70</t>
  </si>
  <si>
    <t>Clinical Graphics</t>
  </si>
  <si>
    <t>http://www.clinicalgraphics.com</t>
  </si>
  <si>
    <t>a9c5df87-be58-14e4-aabd-cce4eb341ae0</t>
  </si>
  <si>
    <t>Clinical Informatics News</t>
  </si>
  <si>
    <t>http://www.clinicalinformaticsnews.com/</t>
  </si>
  <si>
    <t>9530f9ee-0710-8451-328f-ba8b2e6a3528</t>
  </si>
  <si>
    <t>Clinical Ink</t>
  </si>
  <si>
    <t>http://www.clinicalink.com</t>
  </si>
  <si>
    <t>9aad331c-a3d8-7713-1be6-8e4f5dca8391</t>
  </si>
  <si>
    <t>Clinical Innovations</t>
  </si>
  <si>
    <t>http://www.clinicalinnovations.com/</t>
  </si>
  <si>
    <t>facbaa09-2423-4b1a-107e-3eeceddcb021</t>
  </si>
  <si>
    <t>Clinical Insight</t>
  </si>
  <si>
    <t>http://www.clinicalinsight.com</t>
  </si>
  <si>
    <t>851067f4-ce75-3564-d69e-8492cb9fa3cd</t>
  </si>
  <si>
    <t>Clinical Laboratory Partners</t>
  </si>
  <si>
    <t>http://www.clpct.com</t>
  </si>
  <si>
    <t>cc1d2892-df18-2591-9b62-db13753c1a6e</t>
  </si>
  <si>
    <t>Clinical Laboratory Services</t>
  </si>
  <si>
    <t>http://www.clinicallaboratoryservices.com/</t>
  </si>
  <si>
    <t>094a4932-02ff-a413-a21e-c0e29e729a92</t>
  </si>
  <si>
    <t>Clinical Metabolomics</t>
  </si>
  <si>
    <t>http://clinicalmetabolomics.org</t>
  </si>
  <si>
    <t>946ce04d-b701-193a-d00f-9261291c1f51</t>
  </si>
  <si>
    <t>Clinical Methods</t>
  </si>
  <si>
    <t>http://clinicalmethods.com</t>
  </si>
  <si>
    <t>94d803f9-d97e-ab00-07bd-8ff8a9cbd902</t>
  </si>
  <si>
    <t>Clinical Microbiomics</t>
  </si>
  <si>
    <t>http://www.clinical-microbiomics.com</t>
  </si>
  <si>
    <t>aecf58ce-e995-b834-1a38-90d3b2979d41</t>
  </si>
  <si>
    <t>Clinical Network Services (CNS)</t>
  </si>
  <si>
    <t>http://www.clinical.net.au</t>
  </si>
  <si>
    <t>3e61ab28-3df7-1aa8-4a51-b872b2007ac5</t>
  </si>
  <si>
    <t>Clinical NetwoRx</t>
  </si>
  <si>
    <t>http://www.medicalresearchnetworx.com</t>
  </si>
  <si>
    <t>3d58a5c3-6762-511e-ff02-4f633f4b6f9a</t>
  </si>
  <si>
    <t>Clinical Partners</t>
  </si>
  <si>
    <t>http://www.clinical-partners.co.uk</t>
  </si>
  <si>
    <t>41303480-c8a8-c3e9-2220-436a978accc2</t>
  </si>
  <si>
    <t>Clinical Pathology Laboratories</t>
  </si>
  <si>
    <t>http://www.cpllabs.com</t>
  </si>
  <si>
    <t>1c85c61c-eaf4-7c6b-bdf0-f79b5f23e4ea</t>
  </si>
  <si>
    <t>Clinical Pharmacy Services</t>
  </si>
  <si>
    <t>http://clinicalpharmacyservices.com</t>
  </si>
  <si>
    <t>79776fb9-0ff3-0eb3-ac33-925994768f7e</t>
  </si>
  <si>
    <t>Clinical Psychologists</t>
  </si>
  <si>
    <t>http://www.lissajohnson.com.au</t>
  </si>
  <si>
    <t>e300f52d-2789-45f5-6063-e9febdbde7e8</t>
  </si>
  <si>
    <t>Clinical Radiologists</t>
  </si>
  <si>
    <t>http://www.clinicalradiologists.com/</t>
  </si>
  <si>
    <t>45eee665-6f00-7487-1900-64b6ddede4dd</t>
  </si>
  <si>
    <t>Clinical Reference Laboratory</t>
  </si>
  <si>
    <t>https://www.crlcorp.com</t>
  </si>
  <si>
    <t>59cd4629-0a27-cc59-7830-3aea8b409c93</t>
  </si>
  <si>
    <t>Clinical Research Consultant</t>
  </si>
  <si>
    <t>https://eclinicalresearchconsulting.com</t>
  </si>
  <si>
    <t>96f48430-36c1-3653-cb9a-1413854c86af</t>
  </si>
  <si>
    <t>Clinical Research Foundation EEU</t>
  </si>
  <si>
    <t>http://crfound-eeu.org/</t>
  </si>
  <si>
    <t>c6c7820e-6aa4-cba8-79d8-e160086951c8</t>
  </si>
  <si>
    <t>Clinical Research IO</t>
  </si>
  <si>
    <t>https://www.clinicalresearch.io/</t>
  </si>
  <si>
    <t>51495975-8970-be4d-5687-6d23be58533d</t>
  </si>
  <si>
    <t>Clinical Research Ireland</t>
  </si>
  <si>
    <t>http://www.clinicalresearchireland.com</t>
  </si>
  <si>
    <t>9ff71aab-bc5e-23d7-1a47-a56896023a6a</t>
  </si>
  <si>
    <t>Clinical Research Laboratories</t>
  </si>
  <si>
    <t>http://www.crl-inc.com/</t>
  </si>
  <si>
    <t>96b423d3-99d0-f627-d4d9-b02d921c4e3d</t>
  </si>
  <si>
    <t>Clinical Research Management</t>
  </si>
  <si>
    <t>http://www.clinicalrm.com/</t>
  </si>
  <si>
    <t>9845f6ba-76c2-4fac-494e-1f3656a1a18c</t>
  </si>
  <si>
    <t>Clinical Research Professionals Group</t>
  </si>
  <si>
    <t>http://www.acrpnet.org</t>
  </si>
  <si>
    <t>801818d4-0885-e400-337e-d58919465002</t>
  </si>
  <si>
    <t>Clinical Research Services Turku</t>
  </si>
  <si>
    <t>http://www.crst.fi/home</t>
  </si>
  <si>
    <t>2809ed7b-6921-ad60-68c7-33334d334d87</t>
  </si>
  <si>
    <t>Clinical Science Laboratory</t>
  </si>
  <si>
    <t>http://www.clinicalsciencelab.com</t>
  </si>
  <si>
    <t>8bea222d-f5a1-bbef-1668-47672e0c4db3</t>
  </si>
  <si>
    <t>Clinical Sensors</t>
  </si>
  <si>
    <t>http://www.clinicalsensors.com/</t>
  </si>
  <si>
    <t>8fe6c3b9-8950-1463-3881-ccd4699eb80d</t>
  </si>
  <si>
    <t>Clinical Solutions</t>
  </si>
  <si>
    <t>http://www.clinicalsolutions.com/</t>
  </si>
  <si>
    <t>8bfdea93-ffa9-dd21-bbc6-5d2ef92922e3</t>
  </si>
  <si>
    <t>Clinical Supplies Management</t>
  </si>
  <si>
    <t>http://www.csmondemand.com/</t>
  </si>
  <si>
    <t>09715365-8468-c2c5-b58d-795fd7717d9a</t>
  </si>
  <si>
    <t>Clinical Support System</t>
  </si>
  <si>
    <t>http://www.clinicalsupportsystems.com</t>
  </si>
  <si>
    <t>8b2e713a-37c1-7f02-9666-edb2689e47ca</t>
  </si>
  <si>
    <t>Clinical Translational Science Institute</t>
  </si>
  <si>
    <t>http://ctsi.ucsf.edu/</t>
  </si>
  <si>
    <t>32603570-62c3-c6b8-9ff2-a994410b83ef</t>
  </si>
  <si>
    <t>Clinical Travel</t>
  </si>
  <si>
    <t>http://www.clinicaltravel.co</t>
  </si>
  <si>
    <t>3cc8e589-ece5-c32b-0b7b-1a60a116dc73</t>
  </si>
  <si>
    <t>Clinical Trial Care GmbH</t>
  </si>
  <si>
    <t>http://www.clinical-trial-care.de/</t>
  </si>
  <si>
    <t>cf7be77a-3787-c62e-f9f0-c17d07208ca7</t>
  </si>
  <si>
    <t>Clinical Trials Companion</t>
  </si>
  <si>
    <t>https://www.clinicaltrialscompanion.com</t>
  </si>
  <si>
    <t>505f5093-df1a-7955-bbca-927db619edfa</t>
  </si>
  <si>
    <t>Clinical Trials Ontario</t>
  </si>
  <si>
    <t>http://www.ctontario.ca</t>
  </si>
  <si>
    <t>0ebd4854-c3ff-a5ad-c630-441df3fe4c16</t>
  </si>
  <si>
    <t>Clinical Trials Transformation Initiative</t>
  </si>
  <si>
    <t>https://www.ctti-clinicaltrials.org</t>
  </si>
  <si>
    <t>db52f2ac-6705-ce6f-a2b8-bf74e036b18e</t>
  </si>
  <si>
    <t>ClinicalBox</t>
  </si>
  <si>
    <t>http://clinicalbox.com</t>
  </si>
  <si>
    <t>4546ba0c-bd2c-1999-6283-eb1489f602c4</t>
  </si>
  <si>
    <t>ClinicalCases</t>
  </si>
  <si>
    <t>http://clinicalcases.org</t>
  </si>
  <si>
    <t>6db8d7f7-9f0e-d982-0258-6228bec79576</t>
  </si>
  <si>
    <t>ClinicalKey</t>
  </si>
  <si>
    <t>https://www.clinicalkey.com</t>
  </si>
  <si>
    <t>14f2786d-1b3a-41d2-1ac1-ef6f10aa29c1</t>
  </si>
  <si>
    <t>Clinically Relevant Technologies</t>
  </si>
  <si>
    <t>http://clinicallyrelevant.com</t>
  </si>
  <si>
    <t>cc2722f3-ee39-5e79-7c50-691890217bad</t>
  </si>
  <si>
    <t>ClinicalMind</t>
  </si>
  <si>
    <t>http://www.clinicalmind.com</t>
  </si>
  <si>
    <t>5215ff89-df47-9311-8c76-90d233c18496</t>
  </si>
  <si>
    <t>ClinicalSolutions.io</t>
  </si>
  <si>
    <t>https://www.clinicalsolutions.io/</t>
  </si>
  <si>
    <t>d55b150f-da99-df73-282b-5a540f98375c</t>
  </si>
  <si>
    <t>Clinicare, LLC</t>
  </si>
  <si>
    <t>http://medfuturist.com</t>
  </si>
  <si>
    <t>879243c6-57ca-956b-ced2-c91c1707b58b</t>
  </si>
  <si>
    <t>Clinicas del Azucar</t>
  </si>
  <si>
    <t>http://clinicasdelazucar.com</t>
  </si>
  <si>
    <t>442bdb6b-3dd4-4448-cf27-1dde0e5da0ff</t>
  </si>
  <si>
    <t>CliniCast</t>
  </si>
  <si>
    <t>http://clinicast.net</t>
  </si>
  <si>
    <t>d7058047-5749-b2f0-f87e-d1a1a4d51f51</t>
  </si>
  <si>
    <t>Clinicate</t>
  </si>
  <si>
    <t>http://www.clinicate.com/</t>
  </si>
  <si>
    <t>1d4fce50-3005-245a-127a-51e236cc45a7</t>
  </si>
  <si>
    <t>Clinicbook</t>
  </si>
  <si>
    <t>http://www.clinicbook.com</t>
  </si>
  <si>
    <t>501b302d-baea-60f1-53ea-2481b36c625a</t>
  </si>
  <si>
    <t>Clinicea</t>
  </si>
  <si>
    <t>http://www.clinicea.com</t>
  </si>
  <si>
    <t>7b050691-f87e-a75c-294e-0c871b261dc1</t>
  </si>
  <si>
    <t>ClinicExpert.net</t>
  </si>
  <si>
    <t>http://clinicexpert.net</t>
  </si>
  <si>
    <t>4542e704-68df-392c-8b41-d88966ac0d2b</t>
  </si>
  <si>
    <t>Clinician Therapeutics</t>
  </si>
  <si>
    <t>http://www.lipisorb.com/</t>
  </si>
  <si>
    <t>8a1690ea-229d-2a1c-c220-2f58f6d17342</t>
  </si>
  <si>
    <t>Clinicient</t>
  </si>
  <si>
    <t>http://www.clinicient.com</t>
  </si>
  <si>
    <t>447b0f42-e81e-1de4-3b78-3425514b2aa7</t>
  </si>
  <si>
    <t>ClinicIQ</t>
  </si>
  <si>
    <t>https://www.cliniciq.ru/</t>
  </si>
  <si>
    <t>5cb1074a-6ba5-abad-f112-b793d88de07a</t>
  </si>
  <si>
    <t>ClinicJot</t>
  </si>
  <si>
    <t>http://www.clinicjot.com</t>
  </si>
  <si>
    <t>91708a66-62ad-44a0-13cc-eacb4a0edbfb</t>
  </si>
  <si>
    <t>CliniClicks</t>
  </si>
  <si>
    <t>http://www.cliniclicks.com/</t>
  </si>
  <si>
    <t>dee2a7d1-9d07-03f9-ffb9-51a252e9f771</t>
  </si>
  <si>
    <t>Clinicloud</t>
  </si>
  <si>
    <t>http://clinicloud.com/</t>
  </si>
  <si>
    <t>e374847f-15b9-fec3-aaa2-620e87c81859</t>
  </si>
  <si>
    <t>ClinicMaster INTERNATIONAL</t>
  </si>
  <si>
    <t>http://clinicmaster.net/</t>
  </si>
  <si>
    <t>aa8c723f-bca0-1b50-8ef9-ea593101898e</t>
  </si>
  <si>
    <t>ClinicMates</t>
  </si>
  <si>
    <t>http://www.clinicmates.com/</t>
  </si>
  <si>
    <t>3fe60bd9-8748-b47f-4d99-6eeb06adc057</t>
  </si>
  <si>
    <t>ClinicNote</t>
  </si>
  <si>
    <t>https://clinicnote.com</t>
  </si>
  <si>
    <t>2a98c5fd-5c04-d05a-e5fb-224fe2e240fa</t>
  </si>
  <si>
    <t>Clinicode</t>
  </si>
  <si>
    <t>http://www.clinicode.com</t>
  </si>
  <si>
    <t>893f4c70-e80a-9919-a1c4-3ce25be0d7a6</t>
  </si>
  <si>
    <t>Clinicom</t>
  </si>
  <si>
    <t>https://clinicom.com</t>
  </si>
  <si>
    <t>632feecb-2e5f-b663-676e-b9ea4835b71b</t>
  </si>
  <si>
    <t>CliniComp</t>
  </si>
  <si>
    <t>http://www.clinicomp.com</t>
  </si>
  <si>
    <t>41d6a6c9-153e-037d-a6cf-b5dcd57616c5</t>
  </si>
  <si>
    <t>Cliniconex</t>
  </si>
  <si>
    <t>http://www.cliniconex.com/</t>
  </si>
  <si>
    <t>37e509a8-d21d-57c9-a3d6-49359e95e261</t>
  </si>
  <si>
    <t>ClinicPoint</t>
  </si>
  <si>
    <t>http://www.clinicpoint.com</t>
  </si>
  <si>
    <t>2a9570c2-2510-097e-8e5d-f4aa2fce70b3</t>
  </si>
  <si>
    <t>Clinics Base</t>
  </si>
  <si>
    <t>http://clinicsbase.com</t>
  </si>
  <si>
    <t>efdee397-fc27-dc74-f4f1-2ff93e63d67e</t>
  </si>
  <si>
    <t>Clinics in Motion</t>
  </si>
  <si>
    <t>http://www.clinicsinmotion.com</t>
  </si>
  <si>
    <t>4cd796d9-b908-a39b-76bc-80a93b4c9a94</t>
  </si>
  <si>
    <t>Clinics of North Texas</t>
  </si>
  <si>
    <t>http://clinicsofnorthtexas.com/</t>
  </si>
  <si>
    <t>b32e5edc-0b06-559a-76b8-16875a1016f7</t>
  </si>
  <si>
    <t>Clinics RIsing</t>
  </si>
  <si>
    <t>http://www.clinicsrising.com</t>
  </si>
  <si>
    <t>861cd7f9-7424-82cc-4c1f-b2e0114a029b</t>
  </si>
  <si>
    <t>ClinicSpots</t>
  </si>
  <si>
    <t>http://www.clinicspots.com/hair-loss/turkey/hair-transplant/</t>
  </si>
  <si>
    <t>70558726-45b1-51c4-6083-6d2e10198772</t>
  </si>
  <si>
    <t>ClinicWorks</t>
  </si>
  <si>
    <t>http://www.clinicworks.com</t>
  </si>
  <si>
    <t>9c148d35-7411-8263-0076-a5e5d86de73c</t>
  </si>
  <si>
    <t>ClinicYou</t>
  </si>
  <si>
    <t>http://www.clinicyou.com/</t>
  </si>
  <si>
    <t>6e155b91-4cc4-9dca-27d3-58306f3c37c9</t>
  </si>
  <si>
    <t>Clinidirect</t>
  </si>
  <si>
    <t>http://clinidirect.co.uk</t>
  </si>
  <si>
    <t>700e57e1-d0cb-342b-dfa5-911c17bf1c14</t>
  </si>
  <si>
    <t>Clinigen Group</t>
  </si>
  <si>
    <t>http://clinigengroup.com</t>
  </si>
  <si>
    <t>a19f79a2-ef73-7b1b-2841-60ca77ed8b7f</t>
  </si>
  <si>
    <t>Clinigence, LLC.</t>
  </si>
  <si>
    <t>http://www.clinigence.com/</t>
  </si>
  <si>
    <t>ee631e50-d5de-86fa-9481-857e2d801b2a</t>
  </si>
  <si>
    <t>Clinigene</t>
  </si>
  <si>
    <t>http://www.clinigene.eu</t>
  </si>
  <si>
    <t>cf6a60be-b954-16c4-127d-b805fad4aee2</t>
  </si>
  <si>
    <t>Cliniko</t>
  </si>
  <si>
    <t>http://www.cliniko.com</t>
  </si>
  <si>
    <t>ddc48899-be25-9d4d-823b-82e4f374df6d</t>
  </si>
  <si>
    <t>Clinimetrics Research Associates</t>
  </si>
  <si>
    <t>http://clinicalresearchexpo.com</t>
  </si>
  <si>
    <t>7501a56e-9d03-0ba4-af9d-32d8e1ad3656</t>
  </si>
  <si>
    <t>CliniOps, Inc.</t>
  </si>
  <si>
    <t>http://www.cliniops.com</t>
  </si>
  <si>
    <t>6c9d406d-898b-5be4-ddf1-d16ec0cab3fe</t>
  </si>
  <si>
    <t>Clinipace WorldWide</t>
  </si>
  <si>
    <t>http://www.clinipace.com</t>
  </si>
  <si>
    <t>652322a1-0575-009b-87ee-30bd11fc379d</t>
  </si>
  <si>
    <t>Clinipak</t>
  </si>
  <si>
    <t>http://www.clinipak.co.uk</t>
  </si>
  <si>
    <t>8e120253-affa-a8e3-ce83-5982a7a79abb</t>
  </si>
  <si>
    <t>cliniq.ly</t>
  </si>
  <si>
    <t>http://www.cliniq.ly</t>
  </si>
  <si>
    <t>14a49a00-7e76-2df7-5d57-adb77ad33fc3</t>
  </si>
  <si>
    <t>CLINIQA Corp</t>
  </si>
  <si>
    <t>http://www.cliniqa.com/</t>
  </si>
  <si>
    <t>e9c94c8d-5efd-a552-b056-81468c2ff706</t>
  </si>
  <si>
    <t>Clinique</t>
  </si>
  <si>
    <t>http://www.clinique.com/</t>
  </si>
  <si>
    <t>ee9d5185-77c7-e12c-e024-dd970ed6eecf</t>
  </si>
  <si>
    <t>Clinique Docteur Adi</t>
  </si>
  <si>
    <t>http://www.doctor-adi.com</t>
  </si>
  <si>
    <t>10f216c7-7c74-8d14-4cff-813bc86e9441</t>
  </si>
  <si>
    <t>Clinique MD-Plus</t>
  </si>
  <si>
    <t>http://www.md-plus.ca</t>
  </si>
  <si>
    <t>7009b45c-2bcb-96f3-edbe-d3f63dcf55c2</t>
  </si>
  <si>
    <t>Clinisys Associates</t>
  </si>
  <si>
    <t>http://www.clinisysassociates.com/#home-1</t>
  </si>
  <si>
    <t>dc0f811e-ec49-a253-eb1c-462d1a7dce84</t>
  </si>
  <si>
    <t>CliniSys Group</t>
  </si>
  <si>
    <t>http://www.clinisysgroup.com/</t>
  </si>
  <si>
    <t>ceb91a4c-c541-dc0f-cbfd-f87fb5e9b5c2</t>
  </si>
  <si>
    <t>Clinithink</t>
  </si>
  <si>
    <t>http://www.clinithink.com</t>
  </si>
  <si>
    <t>f8fcd395-d738-e862-8b92-dc2ed0e854cb</t>
  </si>
  <si>
    <t>CliniWorks</t>
  </si>
  <si>
    <t>http://www.cliniworks.com/</t>
  </si>
  <si>
    <t>8bf9c920-4e78-02a2-e788-2bbfbc2506db</t>
  </si>
  <si>
    <t>Clink</t>
  </si>
  <si>
    <t>https://clink.com</t>
  </si>
  <si>
    <t>370402d1-7ec2-e2e9-15e8-1e042b089a12</t>
  </si>
  <si>
    <t>http://clink.com</t>
  </si>
  <si>
    <t>2eea156d-5b22-a4a3-4b06-8660e1079fac</t>
  </si>
  <si>
    <t>Clink Apps</t>
  </si>
  <si>
    <t>http://clinkapps.com</t>
  </si>
  <si>
    <t>8446ccf0-b135-0ae7-35c6-e4d9640b2d5f</t>
  </si>
  <si>
    <t>CLINK!</t>
  </si>
  <si>
    <t>http://www.clink.tv</t>
  </si>
  <si>
    <t>0782c167-4a52-e93d-ac3c-69ce7392eb8f</t>
  </si>
  <si>
    <t>Clink.Me Ltd</t>
  </si>
  <si>
    <t>http://www.clink.me</t>
  </si>
  <si>
    <t>a8e16994-98ab-ecf2-9d6e-188a1acd8b9f</t>
  </si>
  <si>
    <t>ClinkCloud</t>
  </si>
  <si>
    <t>http://www.clinkcloud.com/</t>
  </si>
  <si>
    <t>96aad6a3-f5e4-0086-2b24-33f9494a8cd6</t>
  </si>
  <si>
    <t>Clinked</t>
  </si>
  <si>
    <t>http://www.clinked.com</t>
  </si>
  <si>
    <t>203cc976-e86b-a896-7345-a3f42ddc3448</t>
  </si>
  <si>
    <t>Clinkenbeard</t>
  </si>
  <si>
    <t>http://www.clinkenbeard.com/</t>
  </si>
  <si>
    <t>94ce57a7-947a-7a2d-1026-d7da9a5de7fc</t>
  </si>
  <si>
    <t>Clinkle</t>
  </si>
  <si>
    <t>http://www.clinkle.com</t>
  </si>
  <si>
    <t>936e860e-901b-7232-f7a2-b4d7729ba064</t>
  </si>
  <si>
    <t>Clinknow</t>
  </si>
  <si>
    <t>http://clinknow.com/</t>
  </si>
  <si>
    <t>6118edd0-6f25-93d8-ac51-bf7a9b68d6a2</t>
  </si>
  <si>
    <t>Clinkr</t>
  </si>
  <si>
    <t>http://www.clinkr.com</t>
  </si>
  <si>
    <t>2090818b-05f7-e9d9-509c-b41100b006af</t>
  </si>
  <si>
    <t>Clinnio</t>
  </si>
  <si>
    <t>http://clinn.io</t>
  </si>
  <si>
    <t>6a46e915-257d-19a7-12bb-bd479e3c1cc6</t>
  </si>
  <si>
    <t>Clinnovo Research Labs Pvt Ltd</t>
  </si>
  <si>
    <t>http://www.clinnovo.com</t>
  </si>
  <si>
    <t>e4c2596e-aa2c-4d41-5ac8-ef974bcd1fd1</t>
  </si>
  <si>
    <t>Clinovations</t>
  </si>
  <si>
    <t>http://www.clinovations.com</t>
  </si>
  <si>
    <t>dbe7fd9f-9e69-4a0d-ca8c-5585047f73aa</t>
  </si>
  <si>
    <t>ClinPlus</t>
  </si>
  <si>
    <t>http://www.clinplus.com</t>
  </si>
  <si>
    <t>09d65189-85d3-51e6-5d41-11941593b74f</t>
  </si>
  <si>
    <t>Clinquest</t>
  </si>
  <si>
    <t>http://www.clinquest.com</t>
  </si>
  <si>
    <t>03953461-dd7f-bdcf-32b9-f259c7ebda75</t>
  </si>
  <si>
    <t>Clinrex GmbH</t>
  </si>
  <si>
    <t>http://www.clinrex.com/</t>
  </si>
  <si>
    <t>e86a14d3-ea10-4f32-9255-89d2376e4865</t>
  </si>
  <si>
    <t>Clinsoft</t>
  </si>
  <si>
    <t>http://clinsoftcr.com</t>
  </si>
  <si>
    <t>2239fd85-2199-e381-2333-d0944d562fc3</t>
  </si>
  <si>
    <t>ClinStar</t>
  </si>
  <si>
    <t>http://www.clinstar.com/</t>
  </si>
  <si>
    <t>3dbeb91b-6e62-1ee3-136e-f22ac5f49d99</t>
  </si>
  <si>
    <t>Clint</t>
  </si>
  <si>
    <t>http://www.clintagency.com/</t>
  </si>
  <si>
    <t>757aed2b-a480-c078-adb1-b83bafd8a0e1</t>
  </si>
  <si>
    <t>Clint Bagwell Consulting</t>
  </si>
  <si>
    <t>http://cbagwellconsulting.com</t>
  </si>
  <si>
    <t>e695e7ac-73fb-627f-f8cd-ac23b0cdb9d4</t>
  </si>
  <si>
    <t>Clintal</t>
  </si>
  <si>
    <t>https://clintal.com/</t>
  </si>
  <si>
    <t>380e07be-71fd-2699-57b2-d881ea473173</t>
  </si>
  <si>
    <t>ClinTec International</t>
  </si>
  <si>
    <t>http://www.clintec.com</t>
  </si>
  <si>
    <t>07417f65-fb51-8cc0-ed20-f97de887f367</t>
  </si>
  <si>
    <t>Clintech Health Care</t>
  </si>
  <si>
    <t>http://clintech.ie/</t>
  </si>
  <si>
    <t>4648e21c-add8-82f4-5cac-facb742b7c93</t>
  </si>
  <si>
    <t>Clintelica</t>
  </si>
  <si>
    <t>http://www.oxojob.com</t>
  </si>
  <si>
    <t>355dbe79-67d7-b681-457a-08122dbfd43e</t>
  </si>
  <si>
    <t>Clinton Bush Haiti Fund</t>
  </si>
  <si>
    <t>http://www.clintonbushhaitifund.org</t>
  </si>
  <si>
    <t>ab14de55-a165-4f1f-d431-f7a3595ddc9e</t>
  </si>
  <si>
    <t>Clinton Capital Partners</t>
  </si>
  <si>
    <t>https://www.clintoncapitalpartners.com.au/</t>
  </si>
  <si>
    <t>afe226a7-9857-84ef-9d66-fc22574e7eab</t>
  </si>
  <si>
    <t>Clinton Community College</t>
  </si>
  <si>
    <t>http://www.clintoncc.suny.edu/</t>
  </si>
  <si>
    <t>9e8f66ed-ecb7-d08f-9917-a776e8213bb0</t>
  </si>
  <si>
    <t>Clinton Community College - Online School</t>
  </si>
  <si>
    <t>http://www.clinton.edu/onlinelearning</t>
  </si>
  <si>
    <t>a6ad402f-4e03-6023-d888-c696c8adfea8</t>
  </si>
  <si>
    <t>Clinton Design, LLC</t>
  </si>
  <si>
    <t>http://www.clintondesignllc.com</t>
  </si>
  <si>
    <t>b15cf726-7355-3c9a-2836-9a957edd863e</t>
  </si>
  <si>
    <t>Clinton Education</t>
  </si>
  <si>
    <t>http://clinton.com.br</t>
  </si>
  <si>
    <t>91b56ff2-dff5-4522-b7be-8abcf9c5d604</t>
  </si>
  <si>
    <t>Clinton Essex Warren Washington BOCES - Practical Nursing Program</t>
  </si>
  <si>
    <t>http://www.cves.org/cv-tec/careerprograms/licensedpracticalnurses.shtml</t>
  </si>
  <si>
    <t>d473b264-9205-5110-007f-436e18354d41</t>
  </si>
  <si>
    <t>Clinton Foundation</t>
  </si>
  <si>
    <t>https://www.clintonfoundation.org/</t>
  </si>
  <si>
    <t>4c91b60c-9cb5-38de-f653-b9271f1861f3</t>
  </si>
  <si>
    <t>Clinton Global Initiative</t>
  </si>
  <si>
    <t>https://www.clintonfoundation.org</t>
  </si>
  <si>
    <t>15adfd50-12f4-017b-d8d4-d1d010a5ff54</t>
  </si>
  <si>
    <t>Clinton Global Initiative University</t>
  </si>
  <si>
    <t>http://www.cgiu.org/</t>
  </si>
  <si>
    <t>8c9963fa-2035-ff57-36e3-c7f6ef954fe3</t>
  </si>
  <si>
    <t>Clinton Group</t>
  </si>
  <si>
    <t>http://www.clinton.com</t>
  </si>
  <si>
    <t>128bd42b-1c34-7550-d3c9-1cc1d3b0ee39</t>
  </si>
  <si>
    <t>Clinton Health Access Initiative</t>
  </si>
  <si>
    <t>http://www.clintonhealthaccess.org/</t>
  </si>
  <si>
    <t>3ad7c455-9682-e1a1-8dfc-1505f73c2938</t>
  </si>
  <si>
    <t>Clinton Junior College</t>
  </si>
  <si>
    <t>http://www.clintonjuniorcollege.edu/</t>
  </si>
  <si>
    <t>f9a908f4-7cde-2e60-fe92-53f10b7de799</t>
  </si>
  <si>
    <t>Clinton Technical School</t>
  </si>
  <si>
    <t>http://clinton.k12.mo.us/index.php/?page=ts</t>
  </si>
  <si>
    <t>1fbdc4c6-8bef-a254-d07a-f53d827a9b76</t>
  </si>
  <si>
    <t>Clinton-Gore Campaign</t>
  </si>
  <si>
    <t>http://www.livingroomcandidate.org</t>
  </si>
  <si>
    <t>f6d4f783-d0b4-3896-e5ca-2efbd52f1296</t>
  </si>
  <si>
    <t>Clintrak</t>
  </si>
  <si>
    <t>http://clintrak.com/</t>
  </si>
  <si>
    <t>45464974-ad77-3265-09c6-695d6ddb8c3f</t>
  </si>
  <si>
    <t>Clintree PVT LTD</t>
  </si>
  <si>
    <t>http://clintree.com</t>
  </si>
  <si>
    <t>91eb315d-16e1-2434-9032-d070ecb0a4ba</t>
  </si>
  <si>
    <t>Clintu</t>
  </si>
  <si>
    <t>http://clintu.es/</t>
  </si>
  <si>
    <t>f2b0f107-0923-13e7-f736-b410aa6676a0</t>
  </si>
  <si>
    <t>Clintworld</t>
  </si>
  <si>
    <t>http://www.clintworldsolutions.com</t>
  </si>
  <si>
    <t>ea4696f2-6263-c0f4-837a-23dc5a12278d</t>
  </si>
  <si>
    <t>Clinuvel Pharmaceuticals</t>
  </si>
  <si>
    <t>http://www.clinuvel.com</t>
  </si>
  <si>
    <t>84bd46c1-85c1-80e8-6db2-1020e70e3bee</t>
  </si>
  <si>
    <t>Clinverse</t>
  </si>
  <si>
    <t>http://www.clinverse.com</t>
  </si>
  <si>
    <t>cf8174db-58cc-f580-7ddb-7c5a6aa29398</t>
  </si>
  <si>
    <t>Clinvest</t>
  </si>
  <si>
    <t>https://clinvest.com</t>
  </si>
  <si>
    <t>6e62bbdf-36e0-d0c4-cfe9-9ba51d6e6366</t>
  </si>
  <si>
    <t>Clinvo</t>
  </si>
  <si>
    <t>http://www.clinvo.com</t>
  </si>
  <si>
    <t>ccad3d01-f841-2447-9173-b0376c8a0b49</t>
  </si>
  <si>
    <t>Clinvue</t>
  </si>
  <si>
    <t>http://www.clinvue.com</t>
  </si>
  <si>
    <t>5d9400d9-0e32-3274-1bda-a8168cc14e65</t>
  </si>
  <si>
    <t>Clio</t>
  </si>
  <si>
    <t>http://www.goclio.com</t>
  </si>
  <si>
    <t>38f8ea21-b8af-1498-a408-b1b09a361a82</t>
  </si>
  <si>
    <t>CLIO Cosmetics</t>
  </si>
  <si>
    <t>http://www.clio.co.kr/</t>
  </si>
  <si>
    <t>07db867b-9a8a-c10f-2b43-03f9e8be89b8</t>
  </si>
  <si>
    <t>Clio Holdings</t>
  </si>
  <si>
    <t>http://www.clioholdings.com/</t>
  </si>
  <si>
    <t>d1364f84-b88b-1602-d4e2-4ef5e9a11e55</t>
  </si>
  <si>
    <t>Clio Mobile</t>
  </si>
  <si>
    <t>http://cliomobile.biz</t>
  </si>
  <si>
    <t>c0ac155d-604c-7e1a-c2f7-572dfc117809</t>
  </si>
  <si>
    <t>Clio Muse</t>
  </si>
  <si>
    <t>http://cliomuseapp.com/</t>
  </si>
  <si>
    <t>d8cc66e4-fafb-0054-f316-dee0b8059fbc</t>
  </si>
  <si>
    <t>Clio Music</t>
  </si>
  <si>
    <t>http://www.cliomusic.com</t>
  </si>
  <si>
    <t>c06849ce-48e5-c158-11a8-f9f581bc1c56</t>
  </si>
  <si>
    <t>Clio Rent a Car</t>
  </si>
  <si>
    <t>http://www.clio-car-rental.com</t>
  </si>
  <si>
    <t>606d9839-1a31-a684-e6e4-1aa40b396f79</t>
  </si>
  <si>
    <t>Clip</t>
  </si>
  <si>
    <t>http://www.goclip.com</t>
  </si>
  <si>
    <t>81635329-fa0c-986b-ebbf-2bb141151246</t>
  </si>
  <si>
    <t>Clip Art Lord</t>
  </si>
  <si>
    <t>http://www.clipartlord.com</t>
  </si>
  <si>
    <t>d8b12b45-6d77-1fa7-5938-8b8d39226d55</t>
  </si>
  <si>
    <t>Clip Fort Ltd.</t>
  </si>
  <si>
    <t>http://www.clipfort.com</t>
  </si>
  <si>
    <t>d70b5caa-9f8e-2254-0980-b7de3e6f31cf</t>
  </si>
  <si>
    <t>Clip In Hair Extensions by Supermodel Hair</t>
  </si>
  <si>
    <t>http://www.supermodelhair.com</t>
  </si>
  <si>
    <t>7e5d19cf-b55b-f37e-4c86-c4be626ad598</t>
  </si>
  <si>
    <t>Clip Industrie</t>
  </si>
  <si>
    <t>http://www.clipindustrie.com</t>
  </si>
  <si>
    <t>cb1f4ba3-1a21-b6c8-487c-5ec46b052c2c</t>
  </si>
  <si>
    <t>Clip Interactive</t>
  </si>
  <si>
    <t>http://clipradio.com</t>
  </si>
  <si>
    <t>812ce4c6-f33a-d85e-02ad-fc47df774bd5</t>
  </si>
  <si>
    <t>Clip Labs</t>
  </si>
  <si>
    <t>https://cliplab.org</t>
  </si>
  <si>
    <t>0a95cc4b-be9b-fafe-9bee-0b6d7221b2be</t>
  </si>
  <si>
    <t>CLIP Lawn Care Murfreesboro</t>
  </si>
  <si>
    <t>http://cliplawncaretn.com</t>
  </si>
  <si>
    <t>5170014d-9274-08fb-4156-c10b9d1e218a</t>
  </si>
  <si>
    <t>CLIP Software</t>
  </si>
  <si>
    <t>http://www.clip.com</t>
  </si>
  <si>
    <t>48184d1c-5bbf-27e4-24c5-29576ee6ad8a</t>
  </si>
  <si>
    <t>Clip Strip Corporation</t>
  </si>
  <si>
    <t>http://www.clipstrip.com</t>
  </si>
  <si>
    <t>a99368d3-1e4e-1eed-6fc7-ccfdad4f8200</t>
  </si>
  <si>
    <t>Clip the Trip</t>
  </si>
  <si>
    <t>http://clipthetrip.com</t>
  </si>
  <si>
    <t>0d20bdaf-34a5-8b0b-c050-26775348c0b4</t>
  </si>
  <si>
    <t>Clipabout</t>
  </si>
  <si>
    <t>http://www.clipabout.com</t>
  </si>
  <si>
    <t>7fd838aa-6de6-87be-1e0c-0c412275f75e</t>
  </si>
  <si>
    <t>Clipal</t>
  </si>
  <si>
    <t>http://www.clipal.com</t>
  </si>
  <si>
    <t>c0f701c9-dacc-e985-6f08-554e970010da</t>
  </si>
  <si>
    <t>Clipas</t>
  </si>
  <si>
    <t>http://clipas.com.br</t>
  </si>
  <si>
    <t>cfeb459c-62d5-bce0-2e10-6fa7ed4a484b</t>
  </si>
  <si>
    <t>Clipatize</t>
  </si>
  <si>
    <t>http://www.clipatize.com</t>
  </si>
  <si>
    <t>736a2ac9-e614-32d2-fb5c-00dbb952b324</t>
  </si>
  <si>
    <t>ClipBlast!</t>
  </si>
  <si>
    <t>http://clipblast.com</t>
  </si>
  <si>
    <t>89f34519-c9db-3e06-23dd-d21750eae91e</t>
  </si>
  <si>
    <t>Clipboard</t>
  </si>
  <si>
    <t>http://www.clipboard.com</t>
  </si>
  <si>
    <t>4f070750-dbc3-10d1-95a2-937b61c4501f</t>
  </si>
  <si>
    <t>Clipboard Health</t>
  </si>
  <si>
    <t>http://clipboardhealth.com/</t>
  </si>
  <si>
    <t>3121331d-7ff1-01eb-01e3-3498cf14e85e</t>
  </si>
  <si>
    <t>Clipboard Publishing</t>
  </si>
  <si>
    <t>http://www.clipboard-publishing.nl</t>
  </si>
  <si>
    <t>39ef7cb6-8a09-d340-f5f1-64702da51811</t>
  </si>
  <si>
    <t>ClipBucket</t>
  </si>
  <si>
    <t>http://clip-bucket.com</t>
  </si>
  <si>
    <t>5d880c57-a3aa-ed80-81db-54f7dff3fff1</t>
  </si>
  <si>
    <t>ClipCab</t>
  </si>
  <si>
    <t>http://www.clipcab.com</t>
  </si>
  <si>
    <t>3df332bd-e5e4-5616-c7f6-56f90133b5e6</t>
  </si>
  <si>
    <t>ClipCall</t>
  </si>
  <si>
    <t>http://www.clipcall.it</t>
  </si>
  <si>
    <t>8bfccb39-27b5-d969-0ec4-20088554260c</t>
  </si>
  <si>
    <t>Clipcanvas</t>
  </si>
  <si>
    <t>http://www.clipcanvas.com</t>
  </si>
  <si>
    <t>1b45de31-2a81-c437-d29d-38025bbc2ab8</t>
  </si>
  <si>
    <t>ClipCard</t>
  </si>
  <si>
    <t>http://www.clipcard.com</t>
  </si>
  <si>
    <t>254341d7-798e-9c8b-f033-795a0ed44bd3</t>
  </si>
  <si>
    <t>ClipCare</t>
  </si>
  <si>
    <t>http://www.clipcare.com</t>
  </si>
  <si>
    <t>99fffc68-a204-ab9d-d6b3-3794af98b938</t>
  </si>
  <si>
    <t>ClipCenter</t>
  </si>
  <si>
    <t>http://www.clip-center.com</t>
  </si>
  <si>
    <t>58ea006a-acf9-6da5-b692-e517e1675256</t>
  </si>
  <si>
    <t>Clipcentric</t>
  </si>
  <si>
    <t>https://clipcentric.com/</t>
  </si>
  <si>
    <t>e4b3a4aa-cfe4-1030-431d-0c8e789bbce1</t>
  </si>
  <si>
    <t>Clipchamp Pty Ltd</t>
  </si>
  <si>
    <t>https://clipchamp.com/en</t>
  </si>
  <si>
    <t>5f96ed38-5593-8dcf-401d-1cdb7b5b3946</t>
  </si>
  <si>
    <t>ClipClock</t>
  </si>
  <si>
    <t>http://clipclock.com</t>
  </si>
  <si>
    <t>3aaf7254-4121-04f5-5e8e-a8c89c7dfa91</t>
  </si>
  <si>
    <t>Clipcopia</t>
  </si>
  <si>
    <t>http://www.clipcopia.com</t>
  </si>
  <si>
    <t>85fdc0a0-bc64-f09d-21d4-52156250a84e</t>
  </si>
  <si>
    <t>Clipd</t>
  </si>
  <si>
    <t>http://www.clipd.com/</t>
  </si>
  <si>
    <t>fbe6cabc-cddd-b26b-79f3-0273f5f67652</t>
  </si>
  <si>
    <t>CLIPd</t>
  </si>
  <si>
    <t>https://www.clipd.xyz/</t>
  </si>
  <si>
    <t>ed714be2-64a2-439b-7db3-20fd5daed77e</t>
  </si>
  <si>
    <t>ClipDealer</t>
  </si>
  <si>
    <t>http://www.clipdealer.com</t>
  </si>
  <si>
    <t>b4599ac0-5b5d-9a62-51b7-1d2a3e977642</t>
  </si>
  <si>
    <t>ClipDis</t>
  </si>
  <si>
    <t>http://clipdis.com/</t>
  </si>
  <si>
    <t>b3ff4e2b-17f9-b8c5-44b0-5eef2fda2ddc</t>
  </si>
  <si>
    <t>clipDO</t>
  </si>
  <si>
    <t>http://www.clipdo.com</t>
  </si>
  <si>
    <t>a4826602-3751-3c74-7817-6410cdc33af7</t>
  </si>
  <si>
    <t>Clipfish</t>
  </si>
  <si>
    <t>http://www.clipfish.de</t>
  </si>
  <si>
    <t>94d12635-822c-6b58-7018-b9e97e4880d9</t>
  </si>
  <si>
    <t>ClipFix</t>
  </si>
  <si>
    <t>http://www.clipfix.com/</t>
  </si>
  <si>
    <t>ff61e3ac-e50f-5c29-86e2-17431d095e4e</t>
  </si>
  <si>
    <t>Clipgurus</t>
  </si>
  <si>
    <t>http://www.clipgurus.ie/</t>
  </si>
  <si>
    <t>ea643281-2e58-f596-6b8e-7d0237bbd760</t>
  </si>
  <si>
    <t>Cliphub</t>
  </si>
  <si>
    <t>http://cliphub.co</t>
  </si>
  <si>
    <t>f25e7ff1-6435-2bb5-71d9-22027582bf13</t>
  </si>
  <si>
    <t>Clipico</t>
  </si>
  <si>
    <t>http://www.clipico.com</t>
  </si>
  <si>
    <t>377aa6b6-2709-67f6-55aa-d45624c6042b</t>
  </si>
  <si>
    <t>Clipik</t>
  </si>
  <si>
    <t>http://clipik.com</t>
  </si>
  <si>
    <t>4fb09e26-61f9-759e-e823-cfd631bd0002</t>
  </si>
  <si>
    <t>Clipix</t>
  </si>
  <si>
    <t>http://www.clipix.com</t>
  </si>
  <si>
    <t>fdc86211-158e-d6da-9c37-f71f67ed8c88</t>
  </si>
  <si>
    <t>clipkit</t>
  </si>
  <si>
    <t>http://www.clipkit.com</t>
  </si>
  <si>
    <t>2123ff2f-9f04-8759-fe93-c787fa776958</t>
  </si>
  <si>
    <t>CliPLab</t>
  </si>
  <si>
    <t>http://cliplab.co.in</t>
  </si>
  <si>
    <t>06205710-cb57-69ee-fa2a-92ea5dc2e289</t>
  </si>
  <si>
    <t>Clipless</t>
  </si>
  <si>
    <t>http://clipless.net</t>
  </si>
  <si>
    <t>3bd5f6f2-1821-3c98-4471-756de206fc80</t>
  </si>
  <si>
    <t>Clipline</t>
  </si>
  <si>
    <t>https://clipline.jp/</t>
  </si>
  <si>
    <t>9017815c-113d-3477-92d3-2223e06c3bc4</t>
  </si>
  <si>
    <t>Clipling</t>
  </si>
  <si>
    <t>http://www.clipling.com/</t>
  </si>
  <si>
    <t>054f08bb-a999-d231-bdc1-7b9a7120b13c</t>
  </si>
  <si>
    <t>Cliplister GmbH</t>
  </si>
  <si>
    <t>http://www.cliplister.com</t>
  </si>
  <si>
    <t>efb01c76-06ec-8f75-ca61-1efad78ab12c</t>
  </si>
  <si>
    <t>Clipmarks</t>
  </si>
  <si>
    <t>http://clipmarks.com</t>
  </si>
  <si>
    <t>c15c8f4e-7d0e-3d31-368f-2f15ecbe31e2</t>
  </si>
  <si>
    <t>ClipMe Oy</t>
  </si>
  <si>
    <t>http://clipme.co</t>
  </si>
  <si>
    <t>9f7aa775-d830-fe7e-15c3-cb8830c30261</t>
  </si>
  <si>
    <t>ClipMine</t>
  </si>
  <si>
    <t>https://clip.mn</t>
  </si>
  <si>
    <t>7d153b42-6d58-9ffb-4875-b85c2569ac29</t>
  </si>
  <si>
    <t>Clipmodo</t>
  </si>
  <si>
    <t>http://www.clipmodo.com/</t>
  </si>
  <si>
    <t>89d80df7-7f8e-ecd4-c16b-a5d55bf593db</t>
  </si>
  <si>
    <t>Clipmunch</t>
  </si>
  <si>
    <t>http://clipmunch.com</t>
  </si>
  <si>
    <t>855ac038-b89c-defe-f1ee-d9ed00700ab6</t>
  </si>
  <si>
    <t>Clipmunk</t>
  </si>
  <si>
    <t>http://www.clipmunk.com</t>
  </si>
  <si>
    <t>433165d6-08b3-b223-595f-5c3751b85289</t>
  </si>
  <si>
    <t>ClipNabber</t>
  </si>
  <si>
    <t>http://clipnabber.com</t>
  </si>
  <si>
    <t>43b6c1dc-91e1-9212-8703-a6a6ffec8014</t>
  </si>
  <si>
    <t>clipng</t>
  </si>
  <si>
    <t>http://clipng.com</t>
  </si>
  <si>
    <t>80262e43-b2ea-a219-09db-6f28480713a6</t>
  </si>
  <si>
    <t>Clipnow</t>
  </si>
  <si>
    <t>http://clipnow.com/</t>
  </si>
  <si>
    <t>e3311aff-3e57-8c18-b446-00db93a2cafa</t>
  </si>
  <si>
    <t>Cliponn.com</t>
  </si>
  <si>
    <t>http://www.cliponn.com.br</t>
  </si>
  <si>
    <t>1e37e40a-2ac8-bf03-55e8-3df6244b0269</t>
  </si>
  <si>
    <t>Clipp</t>
  </si>
  <si>
    <t>http://clipp.co</t>
  </si>
  <si>
    <t>224811b4-e43e-9673-0ebb-ed7218e506ce</t>
  </si>
  <si>
    <t>CLIPPATE</t>
  </si>
  <si>
    <t>http://clippate.com</t>
  </si>
  <si>
    <t>4d599724-1799-cfe4-f3e6-b79ff9558e23</t>
  </si>
  <si>
    <t>Clipped</t>
  </si>
  <si>
    <t>http://clipped.me/</t>
  </si>
  <si>
    <t>03a8510d-297e-c4e7-8b57-e2f613dc163c</t>
  </si>
  <si>
    <t>Clipper Advisor</t>
  </si>
  <si>
    <t>http://www.clipperadvisor.com</t>
  </si>
  <si>
    <t>9d45d8ce-1b93-25de-94d6-a4f93aa1f94d</t>
  </si>
  <si>
    <t>Clipper Logistics</t>
  </si>
  <si>
    <t>https://www.clippergroup.co.uk/</t>
  </si>
  <si>
    <t>9c0353a7-8cf4-323f-ad32-09e0ab26ce1a</t>
  </si>
  <si>
    <t>Clipper Magazine</t>
  </si>
  <si>
    <t>http://www.clippermagazine.com/</t>
  </si>
  <si>
    <t>fec7d47c-a1ce-59b8-5264-9824ee16720b</t>
  </si>
  <si>
    <t>Clipper Media</t>
  </si>
  <si>
    <t>http://clippermedia.it</t>
  </si>
  <si>
    <t>902d6b92-fe46-9ac1-82b0-551af6fd5e91</t>
  </si>
  <si>
    <t>Clipper Ship Ventures</t>
  </si>
  <si>
    <t>http://www.clippershipventures.com/</t>
  </si>
  <si>
    <t>41432c2f-4802-9bca-2e42-005b4ad877f7</t>
  </si>
  <si>
    <t>Clipper Windpower</t>
  </si>
  <si>
    <t>http://www.clipperwind.com</t>
  </si>
  <si>
    <t>2e221ef7-1e2a-8b36-689a-a8c16fa92e4f</t>
  </si>
  <si>
    <t>ClipperData</t>
  </si>
  <si>
    <t>http://www.clipperdata.com</t>
  </si>
  <si>
    <t>25e4df3f-a70d-3c93-b0d9-5bece332f105</t>
  </si>
  <si>
    <t>Clippership Intl</t>
  </si>
  <si>
    <t>http://clippershipintl.com</t>
  </si>
  <si>
    <t>695e5b6e-0914-5ba9-29be-f9248948a613</t>
  </si>
  <si>
    <t>Clipperton</t>
  </si>
  <si>
    <t>http://www.clipperton.net</t>
  </si>
  <si>
    <t>4031b5bf-d8f2-05e2-2816-e216fd688cdc</t>
  </si>
  <si>
    <t>Clipperz</t>
  </si>
  <si>
    <t>https://clipperz.is</t>
  </si>
  <si>
    <t>48dc2e09-1dbf-5900-ddf6-155a9b448c61</t>
  </si>
  <si>
    <t>Clippet</t>
  </si>
  <si>
    <t>http://www.clippetnews.com</t>
  </si>
  <si>
    <t>d1ab4f4f-d92f-afe9-4e5c-4131437d0329</t>
  </si>
  <si>
    <t>Clipping Creations India</t>
  </si>
  <si>
    <t>https://clippingcreationsindia.com/</t>
  </si>
  <si>
    <t>e92d138a-b46e-26dd-700a-8bf09f716802</t>
  </si>
  <si>
    <t>Clipping Creative</t>
  </si>
  <si>
    <t>http://www.clippingcreative.com/</t>
  </si>
  <si>
    <t>24a76b43-b6ae-84dc-8e59-d30dfaeb0a5f</t>
  </si>
  <si>
    <t>Clipping Crowd</t>
  </si>
  <si>
    <t>http://www.clippingcrowd.com/</t>
  </si>
  <si>
    <t>bbac01ed-c859-2312-e5d6-43aa83b466f9</t>
  </si>
  <si>
    <t>Clipping Design</t>
  </si>
  <si>
    <t>http://www.clippingdesign.com</t>
  </si>
  <si>
    <t>84da43ad-3da9-a2de-bdc2-8c5b53add5af</t>
  </si>
  <si>
    <t>Clipping Graphics</t>
  </si>
  <si>
    <t>http://www.clippinggraphics.com</t>
  </si>
  <si>
    <t>63fd0ab0-9e15-cb7d-733d-c5213bd616cf</t>
  </si>
  <si>
    <t>Clipping Next</t>
  </si>
  <si>
    <t>http://www.clippingnext.com</t>
  </si>
  <si>
    <t>4d029718-0a25-810e-6861-850e8e8125d3</t>
  </si>
  <si>
    <t>Clipping Outsource</t>
  </si>
  <si>
    <t>https://www.clippingoutsource.com</t>
  </si>
  <si>
    <t>11781b69-8713-0a28-4ba7-0acf0c70f853</t>
  </si>
  <si>
    <t>Clipping Partner India</t>
  </si>
  <si>
    <t>http://www.clippingpartnerindia.com/</t>
  </si>
  <si>
    <t>ce79567d-eb5a-1f1b-e55e-662b307cdc22</t>
  </si>
  <si>
    <t>Clipping Path Android</t>
  </si>
  <si>
    <t>http://clippingpathandroid.com/</t>
  </si>
  <si>
    <t>eaaf92f8-fc82-0c72-5f2d-d31cdf7128ae</t>
  </si>
  <si>
    <t>Clipping Path Art</t>
  </si>
  <si>
    <t>http://clippingpathart.com</t>
  </si>
  <si>
    <t>f8b41bc9-dc7b-6e58-0511-10d0df8eede4</t>
  </si>
  <si>
    <t>Clipping Path Centre</t>
  </si>
  <si>
    <t>http://clippingpathcentre.com/index.php</t>
  </si>
  <si>
    <t>c8d64481-8e93-af03-4db3-9bf728232660</t>
  </si>
  <si>
    <t>Clipping Path Creative</t>
  </si>
  <si>
    <t>http://www.clippingpathcreative.com</t>
  </si>
  <si>
    <t>3c3e6227-45b8-f775-dffc-303255d32f73</t>
  </si>
  <si>
    <t>Clipping Path Expert</t>
  </si>
  <si>
    <t>http://www.clippingpathexpert.com/</t>
  </si>
  <si>
    <t>c3bd21bf-98c4-f658-5e9e-a3c288cdf4f1</t>
  </si>
  <si>
    <t>Clipping Path Experts</t>
  </si>
  <si>
    <t>http://www.clippingpathexperts.com</t>
  </si>
  <si>
    <t>f4b1d540-188e-2fa8-b105-d5722125e0e4</t>
  </si>
  <si>
    <t>clipping path faster</t>
  </si>
  <si>
    <t>http://www.clippingpathfaster.com/</t>
  </si>
  <si>
    <t>fd8ef27c-852c-63f3-0991-f2728c7dfedb</t>
  </si>
  <si>
    <t>Clipping Path Global</t>
  </si>
  <si>
    <t>http://www.clippingpathglobal.com/</t>
  </si>
  <si>
    <t>1441f025-453a-3e66-5880-885e2b2ae990</t>
  </si>
  <si>
    <t>Clipping Path Host</t>
  </si>
  <si>
    <t>http://www.clippingpathhost.com/</t>
  </si>
  <si>
    <t>ec022e89-8e31-f41a-92f7-71ea0118cfeb</t>
  </si>
  <si>
    <t>Clipping Path India</t>
  </si>
  <si>
    <t>http://www.clippingpathindia.com</t>
  </si>
  <si>
    <t>ef7dcf46-8ecc-5598-43bb-6a951535eed5</t>
  </si>
  <si>
    <t>http://clippingpath.in/</t>
  </si>
  <si>
    <t>1659af2f-be50-6199-8163-ba6830dc5fe9</t>
  </si>
  <si>
    <t>Clipping path King</t>
  </si>
  <si>
    <t>http://clippingpathking.com/</t>
  </si>
  <si>
    <t>971175a1-0fcf-df4f-66ad-3806a424a444</t>
  </si>
  <si>
    <t>Clipping Path Lab</t>
  </si>
  <si>
    <t>http://clippingpathlab.com</t>
  </si>
  <si>
    <t>7e30e729-881e-a0d7-9e2e-951fe26bdf7c</t>
  </si>
  <si>
    <t>Clipping Path One</t>
  </si>
  <si>
    <t>http://www.clippingpathone.com</t>
  </si>
  <si>
    <t>e26967af-2f29-2659-0011-95552ffe0ace</t>
  </si>
  <si>
    <t>Clipping Path Outsource</t>
  </si>
  <si>
    <t>http://www.clippingpathoutsource.com</t>
  </si>
  <si>
    <t>c85754d7-5314-d3a1-d209-fa4f270c0923</t>
  </si>
  <si>
    <t>Clipping Path Photo</t>
  </si>
  <si>
    <t>http://www.clippingpathphoto.com/</t>
  </si>
  <si>
    <t>508596b1-1613-6a35-9fcc-03a649424e17</t>
  </si>
  <si>
    <t>clipping path saffron</t>
  </si>
  <si>
    <t>http://clippingpathsaffron.com/</t>
  </si>
  <si>
    <t>8dc97c10-294f-aa92-5d1a-a87ea8623fcd</t>
  </si>
  <si>
    <t>Clipping path service</t>
  </si>
  <si>
    <t>http://www.clippingpathservice.com</t>
  </si>
  <si>
    <t>0db8ad5f-7689-8efc-dfeb-7c96975d3883</t>
  </si>
  <si>
    <t>Clipping path service idea</t>
  </si>
  <si>
    <t>http://www.clippingpathserviceidea.com/</t>
  </si>
  <si>
    <t>4399166d-d9d0-0679-3290-2e2299374923</t>
  </si>
  <si>
    <t>Clipping path service India</t>
  </si>
  <si>
    <t>http://clippingpathserviceindia.com</t>
  </si>
  <si>
    <t>13d73bd8-ba88-360a-fe05-af3d0d2715a4</t>
  </si>
  <si>
    <t>Clipping Path Service Pro</t>
  </si>
  <si>
    <t>http://www.clippingpathservicepro.com</t>
  </si>
  <si>
    <t>a521953b-f447-4edc-ec3f-562bc0df6b68</t>
  </si>
  <si>
    <t>CLIPPING PATH SOURCE</t>
  </si>
  <si>
    <t>http://www.clippingpathsource.com</t>
  </si>
  <si>
    <t>27604726-a5f8-ad18-3971-36ca73620ec5</t>
  </si>
  <si>
    <t>Clipping Path Specialist</t>
  </si>
  <si>
    <t>http://www.clippingpathspecialist.com</t>
  </si>
  <si>
    <t>4416b1d8-3fd3-79b6-9636-1f4706c1d06b</t>
  </si>
  <si>
    <t>Clipping Path Specialist India</t>
  </si>
  <si>
    <t>http://clippingimagespecialist.com/</t>
  </si>
  <si>
    <t>d558c115-5ebb-7a6f-4de3-9ffbd551144b</t>
  </si>
  <si>
    <t>Clipping Path UK LTD</t>
  </si>
  <si>
    <t>http://www.clippingpathuk.com</t>
  </si>
  <si>
    <t>b964c5e8-8fcd-a5e3-e495-deba21d344e9</t>
  </si>
  <si>
    <t>Clipping Path Work House</t>
  </si>
  <si>
    <t>http://www.clippingpathworkhouse.com</t>
  </si>
  <si>
    <t>22aa1fd6-6a5c-f4fa-a18e-678fd8decc8d</t>
  </si>
  <si>
    <t>Clipping Path1</t>
  </si>
  <si>
    <t>http://clippingpath1.com</t>
  </si>
  <si>
    <t>a39866c1-3765-d11b-02be-bc2c174fcc9f</t>
  </si>
  <si>
    <t>Clipping Snap</t>
  </si>
  <si>
    <t>http://www.clippingsnap.com/</t>
  </si>
  <si>
    <t>559b27a7-0d0c-e323-ed97-7a3091b77bfd</t>
  </si>
  <si>
    <t>Clipping-Path-Adroit</t>
  </si>
  <si>
    <t>https://www.clippingpathadroit.com</t>
  </si>
  <si>
    <t>c212fc8c-3292-8f27-affb-7f2ed609c709</t>
  </si>
  <si>
    <t>Clipping365</t>
  </si>
  <si>
    <t>http://www.clipping365.com/</t>
  </si>
  <si>
    <t>411e453d-65d7-d53a-c0f8-191fbfcafaf3</t>
  </si>
  <si>
    <t>Clippingbook</t>
  </si>
  <si>
    <t>http://www.clippingbook.com/</t>
  </si>
  <si>
    <t>9bd7e600-8975-7365-87f3-bf1f37ab7363</t>
  </si>
  <si>
    <t>ClippingImages</t>
  </si>
  <si>
    <t>http://www.clippingimages.com</t>
  </si>
  <si>
    <t>4590b546-db41-835d-be92-ed5e9de691ec</t>
  </si>
  <si>
    <t>Clippingpathservice360</t>
  </si>
  <si>
    <t>http://www.clippingpathservice360.com</t>
  </si>
  <si>
    <t>7c729034-04ee-38bd-b585-117dcd33b51d</t>
  </si>
  <si>
    <t>clippingpathstudiobd</t>
  </si>
  <si>
    <t>http://www.clippingpathstudiobd.com/</t>
  </si>
  <si>
    <t>a406c015-ebea-348d-c57f-9dccd0029c0c</t>
  </si>
  <si>
    <t>Clippings</t>
  </si>
  <si>
    <t>https://clippings.com</t>
  </si>
  <si>
    <t>52088cef-87e5-277d-4278-43e75b381932</t>
  </si>
  <si>
    <t>clippings.io</t>
  </si>
  <si>
    <t>http://clippings.io</t>
  </si>
  <si>
    <t>10250126-bc95-75b5-16ad-110e88b00843</t>
  </si>
  <si>
    <t>ClipPod</t>
  </si>
  <si>
    <t>http://clippod.com</t>
  </si>
  <si>
    <t>80d6e07c-74af-8cf2-20c0-43f8307f4936</t>
  </si>
  <si>
    <t>Cliprate</t>
  </si>
  <si>
    <t>http://www.cliprate.com</t>
  </si>
  <si>
    <t>d833320f-8dde-6cdc-8606-4a77a7491525</t>
  </si>
  <si>
    <t>Clips Now Entertainment Pvt. Ltd.</t>
  </si>
  <si>
    <t>https://www.clipsnow.com</t>
  </si>
  <si>
    <t>8a168df5-d0ff-b88f-a28d-dfe7b48c2aa9</t>
  </si>
  <si>
    <t>Clipsee</t>
  </si>
  <si>
    <t>http://clipsee.me</t>
  </si>
  <si>
    <t>acf659c0-978f-9575-3c3c-2f7344d233e3</t>
  </si>
  <si>
    <t>Clipsense</t>
  </si>
  <si>
    <t>http://clipsense.com/</t>
  </si>
  <si>
    <t>16d6fc49-5ac0-b334-c945-5818267bf5b4</t>
  </si>
  <si>
    <t>clipshare</t>
  </si>
  <si>
    <t>http://www.clip-share.com</t>
  </si>
  <si>
    <t>c060d3af-8b4f-9f23-a006-5666534285c0</t>
  </si>
  <si>
    <t>Clipslap</t>
  </si>
  <si>
    <t>http://www.clipslap.co/</t>
  </si>
  <si>
    <t>afb12581-355b-dd8c-4401-0ca4552325a6</t>
  </si>
  <si>
    <t>Clipsource</t>
  </si>
  <si>
    <t>http://www.clipsource.net</t>
  </si>
  <si>
    <t>2495870c-3579-8b1e-2afb-8ea767216b83</t>
  </si>
  <si>
    <t>Clipster</t>
  </si>
  <si>
    <t>http://www.clipster-video.com</t>
  </si>
  <si>
    <t>566bac06-5c12-707a-650c-4d7b667f51b8</t>
  </si>
  <si>
    <t>Clipsure</t>
  </si>
  <si>
    <t>http://www.clipsure.com</t>
  </si>
  <si>
    <t>0149840d-0f78-689d-8720-c6f0db7a294e</t>
  </si>
  <si>
    <t>clipsync</t>
  </si>
  <si>
    <t>http://www.clipsync.com</t>
  </si>
  <si>
    <t>951f9c35-612a-0089-5a29-cb87ddeee20d</t>
  </si>
  <si>
    <t>Clipta</t>
  </si>
  <si>
    <t>http://www.clipta.tv</t>
  </si>
  <si>
    <t>f33bf460-9f74-2ba4-73ab-f29e6c0866e8</t>
  </si>
  <si>
    <t>Cliptamatic</t>
  </si>
  <si>
    <t>http://cliptamatic.com</t>
  </si>
  <si>
    <t>4009ac2b-c961-55ad-9286-dd81ea30f543</t>
  </si>
  <si>
    <t>Clipter</t>
  </si>
  <si>
    <t>https://clipter.com/</t>
  </si>
  <si>
    <t>21e13a7f-c16d-53c2-6625-6804035850fb</t>
  </si>
  <si>
    <t>Cliptext</t>
  </si>
  <si>
    <t>http://cliptext.me/</t>
  </si>
  <si>
    <t>0f909e57-27f1-6808-9260-bf50a2d260f1</t>
  </si>
  <si>
    <t>http://cliptext.co</t>
  </si>
  <si>
    <t>769c74ae-d37a-909f-6e67-d20f25097e6d</t>
  </si>
  <si>
    <t>ClipTogether</t>
  </si>
  <si>
    <t>http://www.cliptogether.com</t>
  </si>
  <si>
    <t>2802dea8-c2fe-2933-2213-563081b9f132</t>
  </si>
  <si>
    <t>Cliptone</t>
  </si>
  <si>
    <t>http://www.cliptone.me/</t>
  </si>
  <si>
    <t>53d35c76-c555-83d5-f412-b26e1128eec0</t>
  </si>
  <si>
    <t>Cliptoo</t>
  </si>
  <si>
    <t>http://www.cliptoo.nl/</t>
  </si>
  <si>
    <t>086ce2ef-183c-842b-43c8-afe2a0b69600</t>
  </si>
  <si>
    <t>Clipular</t>
  </si>
  <si>
    <t>http://clipular.com</t>
  </si>
  <si>
    <t>0972cf59-ffa9-4384-a188-ec762ea6aa59</t>
  </si>
  <si>
    <t>ClipUp</t>
  </si>
  <si>
    <t>http://clipup.co/</t>
  </si>
  <si>
    <t>704bc07e-100a-1f29-98f6-eb55f31be6b1</t>
  </si>
  <si>
    <t>ClipVR</t>
  </si>
  <si>
    <t>https://www.clipvr.io</t>
  </si>
  <si>
    <t>064d34e1-55a5-9769-3398-f9b4ed22b82a</t>
  </si>
  <si>
    <t>ClipWings</t>
  </si>
  <si>
    <t>http://www.clipwings.com/</t>
  </si>
  <si>
    <t>cda107a1-d932-d954-43d4-663abb30718b</t>
  </si>
  <si>
    <t>Clipwire Games</t>
  </si>
  <si>
    <t>http://www.clipwiregames.com</t>
  </si>
  <si>
    <t>e4e2744e-e4eb-b63c-8c28-db9a2a1a0686</t>
  </si>
  <si>
    <t>Clipyoo</t>
  </si>
  <si>
    <t>http://www.clipyoo.com</t>
  </si>
  <si>
    <t>4a3d1ee4-bca1-c7a5-d4af-96ca741ecfff</t>
  </si>
  <si>
    <t>Clipzine</t>
  </si>
  <si>
    <t>http://www.clipzine.me</t>
  </si>
  <si>
    <t>a2ab1576-31fd-f73d-2f04-8bc34236270d</t>
  </si>
  <si>
    <t>Cliq</t>
  </si>
  <si>
    <t>http://www.cliqsearch.com/</t>
  </si>
  <si>
    <t>02a6949b-0172-1a55-8d47-2c9edb67df57</t>
  </si>
  <si>
    <t>http://www.letscliq.com</t>
  </si>
  <si>
    <t>2211dc6a-d3ff-3767-6e4d-cfe3ee4b34e9</t>
  </si>
  <si>
    <t>Cliq Cases</t>
  </si>
  <si>
    <t>https://www.kickstarter.com/projects/2010029761/cliq-smartphone-cases-with-superpowers</t>
  </si>
  <si>
    <t>1a8f553d-9ef7-3911-4990-26101e73b476</t>
  </si>
  <si>
    <t>Cliq Consulting</t>
  </si>
  <si>
    <t>http://www.cliqconsulting.com</t>
  </si>
  <si>
    <t>e614bdc8-462c-97e5-a4af-8d92605ded75</t>
  </si>
  <si>
    <t>CLIQ Digital</t>
  </si>
  <si>
    <t>http://www.cliqdigital.com</t>
  </si>
  <si>
    <t>8c71b73c-d8b0-d614-151d-bf561ca3cb60</t>
  </si>
  <si>
    <t>Cliq Studios</t>
  </si>
  <si>
    <t>http://www.cliqstudios.com</t>
  </si>
  <si>
    <t>40c7c0a0-02d0-5213-d0e6-d297b455036b</t>
  </si>
  <si>
    <t>Cliqa</t>
  </si>
  <si>
    <t>http://www.myclica.com/</t>
  </si>
  <si>
    <t>fc295a72-26e7-42c5-516c-8b31ea1164ab</t>
  </si>
  <si>
    <t>Cliqbee</t>
  </si>
  <si>
    <t>http://www.cliqbee.com/</t>
  </si>
  <si>
    <t>7a619b5d-80c0-b862-4991-0b1a93575719</t>
  </si>
  <si>
    <t>CliqBit</t>
  </si>
  <si>
    <t>http://www.cliqbitapp.com</t>
  </si>
  <si>
    <t>7771456b-bf26-9871-9fa9-697468b9bc11</t>
  </si>
  <si>
    <t>cliqcliq</t>
  </si>
  <si>
    <t>http://www.cliqcliq.com</t>
  </si>
  <si>
    <t>9a9d7371-d433-e7d5-eae2-eabc472cd5ef</t>
  </si>
  <si>
    <t>Cliqk</t>
  </si>
  <si>
    <t>http://cliqk.com</t>
  </si>
  <si>
    <t>f1ddcf50-a43c-d8e9-fde6-50905d11c0d8</t>
  </si>
  <si>
    <t>CliqMaps</t>
  </si>
  <si>
    <t>http://www.cliqmaps.com/</t>
  </si>
  <si>
    <t>e2eebb20-8a47-b019-2747-27c986ab47f1</t>
  </si>
  <si>
    <t>CliqMeet</t>
  </si>
  <si>
    <t>https://www.cliqmeet.com</t>
  </si>
  <si>
    <t>7c1bae94-78ff-f152-44ce-9f4953a3a8a6</t>
  </si>
  <si>
    <t>Cliqness</t>
  </si>
  <si>
    <t>https://www.cliqness.com/</t>
  </si>
  <si>
    <t>f0401ea8-1a13-af36-087f-5d31830b7931</t>
  </si>
  <si>
    <t>Cliqquer</t>
  </si>
  <si>
    <t>http://www.cliqquer.com</t>
  </si>
  <si>
    <t>bf05d836-efed-7b0a-f458-09baa68e7f1b</t>
  </si>
  <si>
    <t>CliQr Technologies</t>
  </si>
  <si>
    <t>http://www.cliqr.com</t>
  </si>
  <si>
    <t>b8fa02b5-db45-8592-627d-e038ec01713b</t>
  </si>
  <si>
    <t>Cliqset</t>
  </si>
  <si>
    <t>http://www.cliqset.com</t>
  </si>
  <si>
    <t>4692e9c1-5597-4b3f-582d-29a7488c8d2c</t>
  </si>
  <si>
    <t>CliqStart</t>
  </si>
  <si>
    <t>http://www.cliqstart.co</t>
  </si>
  <si>
    <t>8d422884-e01a-e3df-33f3-89f038886d39</t>
  </si>
  <si>
    <t>Cliqster</t>
  </si>
  <si>
    <t>75e44db2-6a9d-fd06-e6f4-85fd86f09d9d</t>
  </si>
  <si>
    <t>cliQthru Marketing</t>
  </si>
  <si>
    <t>http://cliqthrumarketing.com/</t>
  </si>
  <si>
    <t>34cd334d-e6d9-de0b-6bde-4aa3d8fe9855</t>
  </si>
  <si>
    <t>Clique</t>
  </si>
  <si>
    <t>http://www.clique.tv/</t>
  </si>
  <si>
    <t>593ba406-ab4d-a81d-f5dc-0faac12fc554</t>
  </si>
  <si>
    <t>http://www.discoverclique.com/</t>
  </si>
  <si>
    <t>acd4be6f-e8e3-0886-3e8e-421d3577b74e</t>
  </si>
  <si>
    <t>CLIQUE</t>
  </si>
  <si>
    <t>https://www.cliqueshop.com</t>
  </si>
  <si>
    <t>9b6da451-8d19-24ae-ca18-4355ad65bc66</t>
  </si>
  <si>
    <t>Clique - Find Yours</t>
  </si>
  <si>
    <t>http://www.findyourclique.com</t>
  </si>
  <si>
    <t>df6fa001-4e20-1314-3d35-7aea0c2e14ba</t>
  </si>
  <si>
    <t>Clique ÌÄåÓnibus</t>
  </si>
  <si>
    <t>https://www.clickbus.com.br</t>
  </si>
  <si>
    <t>a9a7fbaf-742e-7fda-0782-5b543b4b7093</t>
  </si>
  <si>
    <t>Clique Chic</t>
  </si>
  <si>
    <t>http://www.cliquechic.com</t>
  </si>
  <si>
    <t>8bedc6f4-0637-dd67-1f3d-6fc8932aa4ba</t>
  </si>
  <si>
    <t>Clique Communications Group</t>
  </si>
  <si>
    <t>http://clique.sg/</t>
  </si>
  <si>
    <t>12702786-fc16-79f1-697f-c0f76a24c08b</t>
  </si>
  <si>
    <t>Clique Communications Inc.</t>
  </si>
  <si>
    <t>http://cliquecommunicate.com</t>
  </si>
  <si>
    <t>a58b8874-440e-95ad-30dd-fd9157718918</t>
  </si>
  <si>
    <t>Clique Intelligence</t>
  </si>
  <si>
    <t>http://www.cliqueintelligence.com</t>
  </si>
  <si>
    <t>9eb14ca7-12c4-2603-aa64-10d1d3e5b2e2</t>
  </si>
  <si>
    <t>Clique Introductions</t>
  </si>
  <si>
    <t>http://cliqueintroductions.com.au/</t>
  </si>
  <si>
    <t>b24012e2-e5be-ff34-f47e-1d0158e3e51d</t>
  </si>
  <si>
    <t>Clique Media Group (CMG)</t>
  </si>
  <si>
    <t>http://www.cmginc.com</t>
  </si>
  <si>
    <t>9bf4938a-7937-62e6-5f63-e82258deee99</t>
  </si>
  <si>
    <t>Clique Solar</t>
  </si>
  <si>
    <t>http://www.cliquesolar.com/</t>
  </si>
  <si>
    <t>c9d71b96-a431-da7c-7e9b-4b1b17074d6c</t>
  </si>
  <si>
    <t>Clique Studios</t>
  </si>
  <si>
    <t>http://www.cliquestudios.com</t>
  </si>
  <si>
    <t>eef27f00-f5f5-fe50-b34b-65c2ed46427f</t>
  </si>
  <si>
    <t>Cliqued.tv</t>
  </si>
  <si>
    <t>http://www.cliqued.tv/</t>
  </si>
  <si>
    <t>37606ff7-66ff-d21c-3daf-585fd38d0fb4</t>
  </si>
  <si>
    <t>Cliquefund</t>
  </si>
  <si>
    <t>http://www.cliquefund.com</t>
  </si>
  <si>
    <t>ab9aa0f6-d3e2-e6f6-4790-48da39b6a57e</t>
  </si>
  <si>
    <t>Cliquefy</t>
  </si>
  <si>
    <t>http://cliquefy.com/</t>
  </si>
  <si>
    <t>358ddcb6-2bae-5c2e-efff-a17c8833dec4</t>
  </si>
  <si>
    <t>Cliquei Achei</t>
  </si>
  <si>
    <t>https://www.cliqueiachei.com.br/</t>
  </si>
  <si>
    <t>b31e7563-4975-fb58-93c7-702c41c6d8b4</t>
  </si>
  <si>
    <t>CliqueMe</t>
  </si>
  <si>
    <t>http://cliqueme.com</t>
  </si>
  <si>
    <t>5a392438-4694-aa83-b4bf-740c36acb198</t>
  </si>
  <si>
    <t>CliqUp</t>
  </si>
  <si>
    <t>http://www.getcliqup.com</t>
  </si>
  <si>
    <t>4989d454-f18c-d511-2202-0ed82a5a513c</t>
  </si>
  <si>
    <t>CLIQX</t>
  </si>
  <si>
    <t>http://www.cliqx.ch</t>
  </si>
  <si>
    <t>b7c71467-0d7e-2051-9704-875c352bdacd</t>
  </si>
  <si>
    <t>Cliqz GmbH</t>
  </si>
  <si>
    <t>https://cliqz.com/en</t>
  </si>
  <si>
    <t>d6ce45e4-0c85-3792-a650-4db74e005b92</t>
  </si>
  <si>
    <t>CLIRINX</t>
  </si>
  <si>
    <t>http://www.clirinx.com/</t>
  </si>
  <si>
    <t>340814ed-0733-198d-0b2c-56e04f04b8a9</t>
  </si>
  <si>
    <t>Cliris</t>
  </si>
  <si>
    <t>http://clirisgroup.com</t>
  </si>
  <si>
    <t>40f54938-ca47-ad68-d135-9d0ee8aebaa6</t>
  </si>
  <si>
    <t>Clisk Co.Ltd.</t>
  </si>
  <si>
    <t>http://www.clisk.co.th/</t>
  </si>
  <si>
    <t>39772548-bd66-7862-8da6-659fe710d292</t>
  </si>
  <si>
    <t>Clisk Corporation</t>
  </si>
  <si>
    <t>http://clisk.com</t>
  </si>
  <si>
    <t>7e99e4c2-8f69-6fc0-b8d4-2b007a79bfc0</t>
  </si>
  <si>
    <t>ClisMap</t>
  </si>
  <si>
    <t>http://clismap.appspot.com</t>
  </si>
  <si>
    <t>97447d99-9403-0bc2-869d-5954eb79d3f5</t>
  </si>
  <si>
    <t>Clius</t>
  </si>
  <si>
    <t>http://www.clius.co.kr</t>
  </si>
  <si>
    <t>70f98e6b-4141-227f-874c-d6b363f1e19a</t>
  </si>
  <si>
    <t>Clive Christian</t>
  </si>
  <si>
    <t>http://www.clive.com/</t>
  </si>
  <si>
    <t>32a31c83-3b93-cf03-5b79-ff7a536e3a6d</t>
  </si>
  <si>
    <t>Clive Coffee</t>
  </si>
  <si>
    <t>http://www.clivecoffee.com/</t>
  </si>
  <si>
    <t>ed07b923-807e-b757-de69-d26a87b79240</t>
  </si>
  <si>
    <t>Clive Hair Clinics</t>
  </si>
  <si>
    <t>http://www.cliveclinics.co.nz/</t>
  </si>
  <si>
    <t>3cbe87d6-1184-3970-d396-efe05b4191be</t>
  </si>
  <si>
    <t>Clive Wilkinson Architects</t>
  </si>
  <si>
    <t>http://www.clivewilkinson.com/</t>
  </si>
  <si>
    <t>26366e62-fe62-d485-b4f1-e0cfcf84189f</t>
  </si>
  <si>
    <t>Cliventa</t>
  </si>
  <si>
    <t>https://cliventa.com/</t>
  </si>
  <si>
    <t>a7a0590c-e5a9-c73f-7128-dbf9409d1d25</t>
  </si>
  <si>
    <t>Clivet SpA</t>
  </si>
  <si>
    <t>http://www.clivet.com/</t>
  </si>
  <si>
    <t>be30646a-464a-255e-d541-7c1074dfbc52</t>
  </si>
  <si>
    <t>Clivir</t>
  </si>
  <si>
    <t>http://www.clivir.com</t>
  </si>
  <si>
    <t>3aee5147-5836-f13c-b5e1-b8e09e6b15a5</t>
  </si>
  <si>
    <t>CliX</t>
  </si>
  <si>
    <t>http://www.clixuk.co.uk</t>
  </si>
  <si>
    <t>f749da4d-2871-1310-60d6-b92d7b2d1401</t>
  </si>
  <si>
    <t>Clix Marketing</t>
  </si>
  <si>
    <t>http://clixmarketing.com</t>
  </si>
  <si>
    <t>b7fc6d90-d54d-1937-414f-0fcea03347d9</t>
  </si>
  <si>
    <t>Clix Software</t>
  </si>
  <si>
    <t>http://okaycrm.com</t>
  </si>
  <si>
    <t>a1372deb-e0de-f45d-9174-72222db3d0e3</t>
  </si>
  <si>
    <t>Clix4pix</t>
  </si>
  <si>
    <t>http://www.clix4pix.at/</t>
  </si>
  <si>
    <t>503de211-195d-499c-23e3-4ddb0ac59bd7</t>
  </si>
  <si>
    <t>Clixcy</t>
  </si>
  <si>
    <t>https://www.clixcy.com/</t>
  </si>
  <si>
    <t>1b58ccdc-6e26-440f-9a54-3b99abb31004</t>
  </si>
  <si>
    <t>ClixGalore</t>
  </si>
  <si>
    <t>http://clixgalore.co.in/</t>
  </si>
  <si>
    <t>dca22c67-488a-d070-0dc7-d2dfab1e05a9</t>
  </si>
  <si>
    <t>Clixicle</t>
  </si>
  <si>
    <t>http://www.clixicle.com</t>
  </si>
  <si>
    <t>c74db0c8-b484-691f-0fd8-79b1f9ebddaf</t>
  </si>
  <si>
    <t>Clixie</t>
  </si>
  <si>
    <t>http://www.clixie.com</t>
  </si>
  <si>
    <t>489f18c6-a55b-4e3a-81e9-63706cc7d417</t>
  </si>
  <si>
    <t>Clixifix</t>
  </si>
  <si>
    <t>https://www.clixifix.com/</t>
  </si>
  <si>
    <t>739304eb-7a20-643c-5658-28f453b74f49</t>
  </si>
  <si>
    <t>CliXLEX</t>
  </si>
  <si>
    <t>http://www.clixlex.com</t>
  </si>
  <si>
    <t>c21f4511-991c-8ff7-1326-0d2b7f86b08c</t>
  </si>
  <si>
    <t>Clixlogix</t>
  </si>
  <si>
    <t>http://www.clixlogix.com</t>
  </si>
  <si>
    <t>1ac2b9c8-d9fa-55da-f1e8-cdbd30914f43</t>
  </si>
  <si>
    <t>Clixroute Media Pvt. Ltd.</t>
  </si>
  <si>
    <t>http://www.clixroutemedia.com</t>
  </si>
  <si>
    <t>740e0094-c8a3-aff4-f42a-12d6ef079ef4</t>
  </si>
  <si>
    <t>Clixtr</t>
  </si>
  <si>
    <t>http://www.clixtr.com</t>
  </si>
  <si>
    <t>afe6d904-35cb-f7ed-4bdf-1b97bf59630a</t>
  </si>
  <si>
    <t>Clixx Direct Marketing Services</t>
  </si>
  <si>
    <t>http://www.clixxdirect.com</t>
  </si>
  <si>
    <t>82ad11d9-e400-f223-110e-679f80188ce6</t>
  </si>
  <si>
    <t>clixx.io</t>
  </si>
  <si>
    <t>http://clixx.io/</t>
  </si>
  <si>
    <t>0f3018ed-6638-0bab-b102-406f6a10b970</t>
  </si>
  <si>
    <t>clixxie</t>
  </si>
  <si>
    <t>http://www.clixxie.com</t>
  </si>
  <si>
    <t>1cc3ecdc-fee4-4f45-80eb-dd083c39fe02</t>
  </si>
  <si>
    <t>CLK Design Automation</t>
  </si>
  <si>
    <t>http://www.clkda.com</t>
  </si>
  <si>
    <t>baa9a7a1-a05d-62ab-9a92-cf1658e9f4a3</t>
  </si>
  <si>
    <t>Clk.im</t>
  </si>
  <si>
    <t>https://clkim.com/</t>
  </si>
  <si>
    <t>26c1763f-e759-ca50-0916-a9dbfe4a9454</t>
  </si>
  <si>
    <t>Cllearworks Solutions</t>
  </si>
  <si>
    <t>https://www.cllearworks.com/</t>
  </si>
  <si>
    <t>c8dadafa-33a7-743c-cd4f-a6899893ce7d</t>
  </si>
  <si>
    <t>Clliping Snap</t>
  </si>
  <si>
    <t>http://clippingsnap.com/</t>
  </si>
  <si>
    <t>46bce591-6f25-7825-6489-2023636f6e44</t>
  </si>
  <si>
    <t>CLM Matrix</t>
  </si>
  <si>
    <t>http://www.clmmatrix.com/</t>
  </si>
  <si>
    <t>acba26d1-d60e-1fa0-4677-1f601ecb6ddd</t>
  </si>
  <si>
    <t>CLmetrics</t>
  </si>
  <si>
    <t>http://www.clmetrics.com</t>
  </si>
  <si>
    <t>f026e30a-3a12-f275-bff8-8206ae3a3830</t>
  </si>
  <si>
    <t>CLMI Saftey Training</t>
  </si>
  <si>
    <t>http://www.clmi-training.com</t>
  </si>
  <si>
    <t>858ad3d4-c997-4be7-1834-06c472ae6145</t>
  </si>
  <si>
    <t>CLN Group</t>
  </si>
  <si>
    <t>http://www.gruppocln.com/</t>
  </si>
  <si>
    <t>f4fbfb03-d278-ef50-6ee8-4c62643b0cc5</t>
  </si>
  <si>
    <t>http://www.gruppocln.com</t>
  </si>
  <si>
    <t>e52ac2af-c05f-2904-2f2b-be992d00a326</t>
  </si>
  <si>
    <t>CLO Virtual Fashion Inc</t>
  </si>
  <si>
    <t>http://www.clo3d.com</t>
  </si>
  <si>
    <t>41b3393e-c777-c007-693f-26a27c67dc6a</t>
  </si>
  <si>
    <t>Cloak</t>
  </si>
  <si>
    <t>http://usecloak.com</t>
  </si>
  <si>
    <t>2709d69e-db3d-37d0-81fd-98482e414f4f</t>
  </si>
  <si>
    <t>https://www.getcloak.com/</t>
  </si>
  <si>
    <t>347d8f6a-1b0c-3108-8ae5-4319e765cfa3</t>
  </si>
  <si>
    <t>Cloak &amp; Hire</t>
  </si>
  <si>
    <t>http://cloakandhire.com</t>
  </si>
  <si>
    <t>2bce7044-4ec6-5d77-5abf-4efc4692b071</t>
  </si>
  <si>
    <t>Cloak Labs</t>
  </si>
  <si>
    <t>http://cloaklabs.com</t>
  </si>
  <si>
    <t>1393ac31-a1c5-51fd-3567-524b6f9a028e</t>
  </si>
  <si>
    <t>cloak.ly</t>
  </si>
  <si>
    <t>https://cloak.ly/</t>
  </si>
  <si>
    <t>a9618082-4e2d-ebed-c00f-b3fd46b3adea</t>
  </si>
  <si>
    <t>Cloakfusion</t>
  </si>
  <si>
    <t>https://www.cloakfusion.com/</t>
  </si>
  <si>
    <t>d5d49b2d-3669-cb17-9731-3dddb3f9e29c</t>
  </si>
  <si>
    <t>Cloakroom</t>
  </si>
  <si>
    <t>http://thecloakroom.nl</t>
  </si>
  <si>
    <t>09761ff2-8974-ee30-ad75-d4aa2ce6c5a9</t>
  </si>
  <si>
    <t>Cloakware</t>
  </si>
  <si>
    <t>http://www.cloakware.com</t>
  </si>
  <si>
    <t>7a094463-d6e3-96cc-fbc5-07256103d0d4</t>
  </si>
  <si>
    <t>Cloaky</t>
  </si>
  <si>
    <t>https://getcloaky.com/</t>
  </si>
  <si>
    <t>8c9297e9-8ad9-2456-6095-206ff91741be</t>
  </si>
  <si>
    <t>Cloapp</t>
  </si>
  <si>
    <t>http://cloapp.com</t>
  </si>
  <si>
    <t>1e811fad-6d9b-e1b9-7cc2-6d989b6c5c91</t>
  </si>
  <si>
    <t>Cloaq</t>
  </si>
  <si>
    <t>http://www.cloaq.co/</t>
  </si>
  <si>
    <t>26b30adc-7ac1-df04-9990-3b95d04dcd04</t>
  </si>
  <si>
    <t>Clobotics</t>
  </si>
  <si>
    <t>http://www.clobotics.com/</t>
  </si>
  <si>
    <t>7bce80ec-5e3f-7f7a-ec39-f898d15f449b</t>
  </si>
  <si>
    <t>Clocate.com</t>
  </si>
  <si>
    <t>http://www.clocate.com/</t>
  </si>
  <si>
    <t>eabcde58-3d4e-5a4f-5eba-9b9999af6747</t>
  </si>
  <si>
    <t>Clock Limited</t>
  </si>
  <si>
    <t>http://www.clock.co.uk/</t>
  </si>
  <si>
    <t>8c35e098-76f2-a618-0724-e9dd668caa9f</t>
  </si>
  <si>
    <t>Clock Parts</t>
  </si>
  <si>
    <t>http://www.clockparts.com/</t>
  </si>
  <si>
    <t>7e57efff-b39b-c65f-a5c1-da28eb75de94</t>
  </si>
  <si>
    <t>Clock Software</t>
  </si>
  <si>
    <t>https://www.clock-software.com</t>
  </si>
  <si>
    <t>3599a50c-503a-023c-f136-afa0adb723f9</t>
  </si>
  <si>
    <t>Clock Studios</t>
  </si>
  <si>
    <t>http://clockstudios.com</t>
  </si>
  <si>
    <t>c5889285-faee-b7c9-d622-7bfa0181eaf7</t>
  </si>
  <si>
    <t>Clockbeats</t>
  </si>
  <si>
    <t>https://www.clockbeats.com</t>
  </si>
  <si>
    <t>2815ffd2-10cc-8e9c-8ae7-b607b7f4e2ad</t>
  </si>
  <si>
    <t>Clockd In</t>
  </si>
  <si>
    <t>http://clockdinapp.com</t>
  </si>
  <si>
    <t>4137a21e-063e-5794-6988-04d3ebfa1b41</t>
  </si>
  <si>
    <t>Clocked</t>
  </si>
  <si>
    <t>http://clocked.co/</t>
  </si>
  <si>
    <t>aa4c7e15-ccd2-fc50-dffb-9734c17c51df</t>
  </si>
  <si>
    <t>Clocked.Legal</t>
  </si>
  <si>
    <t>http://www.clockedlegal.com</t>
  </si>
  <si>
    <t>d451d4bc-1777-dc1b-df29-3181753c9bdc</t>
  </si>
  <si>
    <t>ClockedIn</t>
  </si>
  <si>
    <t>http://myclockedin.com/</t>
  </si>
  <si>
    <t>9509c2c0-7bbb-0f44-37e5-e1fb1fdb7722</t>
  </si>
  <si>
    <t>Clockety</t>
  </si>
  <si>
    <t>http://www.clockety.com/</t>
  </si>
  <si>
    <t>53b11c48-71bb-6b65-d51f-9ac96428bf0e</t>
  </si>
  <si>
    <t>Clockies</t>
  </si>
  <si>
    <t>http://www.clockies.com</t>
  </si>
  <si>
    <t>dd3369c4-b905-d023-3e5e-2f958c6ef8f0</t>
  </si>
  <si>
    <t>clockodo Time Tracking</t>
  </si>
  <si>
    <t>https://www.clockodo.com/en/</t>
  </si>
  <si>
    <t>b46a7729-0082-c0f9-aa36-1d6bf39fc383</t>
  </si>
  <si>
    <t>ClockSEO</t>
  </si>
  <si>
    <t>http://www.clockseo.com</t>
  </si>
  <si>
    <t>684d5cac-b484-8865-1897-af4cf64f1857</t>
  </si>
  <si>
    <t>Clockshark</t>
  </si>
  <si>
    <t>http://signup.clockshark.com</t>
  </si>
  <si>
    <t>f006d87f-a76b-4b8d-2a14-a6496b3c889e</t>
  </si>
  <si>
    <t>Clockspot</t>
  </si>
  <si>
    <t>http://clockspot.com</t>
  </si>
  <si>
    <t>a2eefdf4-ff4b-8ead-63a7-3c7882a1b167</t>
  </si>
  <si>
    <t>ClockStock</t>
  </si>
  <si>
    <t>http://www.clockstock.org/</t>
  </si>
  <si>
    <t>1c6033ef-7972-002e-557e-23eb65472172</t>
  </si>
  <si>
    <t>Clocktimizer</t>
  </si>
  <si>
    <t>https://www.clocktimizer.com/</t>
  </si>
  <si>
    <t>4e1e800f-c078-c6fc-3b58-be548544305b</t>
  </si>
  <si>
    <t>Clocktower Law</t>
  </si>
  <si>
    <t>http://www.clocktowerlaw.com/</t>
  </si>
  <si>
    <t>87a560d8-1e4a-b8e0-3d65-0a01c461ef06</t>
  </si>
  <si>
    <t>Clocktower Technology Ventures</t>
  </si>
  <si>
    <t>http://www.clocktowerventures.com/</t>
  </si>
  <si>
    <t>847088af-9552-1d1c-5ba2-b3e23c862951</t>
  </si>
  <si>
    <t>Clockwise</t>
  </si>
  <si>
    <t>https://www.clockwisehq.com/</t>
  </si>
  <si>
    <t>cf552e54-f3d5-5008-bcd2-8cdaa1c8ade6</t>
  </si>
  <si>
    <t>Clockwise Digital</t>
  </si>
  <si>
    <t>http://clockwisedigital.com.au/</t>
  </si>
  <si>
    <t>eda17eac-e91b-6e27-2bed-05ffc39d066d</t>
  </si>
  <si>
    <t>Clockwise.MD</t>
  </si>
  <si>
    <t>http://www.clockwise.md</t>
  </si>
  <si>
    <t>8e9335a5-078f-7975-fb1b-3430683747d9</t>
  </si>
  <si>
    <t>Clockwize UK</t>
  </si>
  <si>
    <t>https://clockwize.uk/</t>
  </si>
  <si>
    <t>23e80540-2c7e-aa1d-b98e-944ac16eeee8</t>
  </si>
  <si>
    <t>ClockWork</t>
  </si>
  <si>
    <t>http://clockwork.com.pl</t>
  </si>
  <si>
    <t>13607da9-a32e-2173-2711-13ada8426df8</t>
  </si>
  <si>
    <t>Clockwork Acorn</t>
  </si>
  <si>
    <t>http://clockworkacorn.com/</t>
  </si>
  <si>
    <t>50c4639f-0c0a-d301-eb6e-ab2ed143a15f</t>
  </si>
  <si>
    <t>Clockwork Media</t>
  </si>
  <si>
    <t>http://www.clockwork-media.com</t>
  </si>
  <si>
    <t>28a7b146-aabb-95dd-6d4d-a34360f55919</t>
  </si>
  <si>
    <t>Clockwork Pixels</t>
  </si>
  <si>
    <t>http://www.clockworkpixels.com/ios.htm</t>
  </si>
  <si>
    <t>29ecfcf3-e220-fa3d-53e2-579a0992f5cb</t>
  </si>
  <si>
    <t>Clockwork Recruiting</t>
  </si>
  <si>
    <t>http://www.clockworkrecruiting.com</t>
  </si>
  <si>
    <t>2bda8a96-1441-f9ba-e2dd-c717e8010459</t>
  </si>
  <si>
    <t>Clockwork Solutions</t>
  </si>
  <si>
    <t>http://www.clockwork-solutions.com</t>
  </si>
  <si>
    <t>91882cae-62d6-2526-de81-545486d24b67</t>
  </si>
  <si>
    <t>ClockworkMod</t>
  </si>
  <si>
    <t>http://www.clockworkmod.com</t>
  </si>
  <si>
    <t>fc12ed0f-b2da-5faf-c502-7f460c4bde93</t>
  </si>
  <si>
    <t>Clockworks International</t>
  </si>
  <si>
    <t>http://clockworksinternational.com/</t>
  </si>
  <si>
    <t>5e48755b-b4b9-1e7a-1980-7dffddca6e88</t>
  </si>
  <si>
    <t>Clodico</t>
  </si>
  <si>
    <t>http://www.clodico.us</t>
  </si>
  <si>
    <t>cdbb4a2a-7c81-c3f9-719d-462d12fabdb2</t>
  </si>
  <si>
    <t>Clodura</t>
  </si>
  <si>
    <t>http://www.clodura.com/</t>
  </si>
  <si>
    <t>01bfee59-cbce-d960-e370-7af1e18f1588</t>
  </si>
  <si>
    <t>Cloe</t>
  </si>
  <si>
    <t>https://www.cloe.mobi</t>
  </si>
  <si>
    <t>66d88992-ad1a-ecce-ab03-b949d43b83fb</t>
  </si>
  <si>
    <t>http://www.meetcloe.co/</t>
  </si>
  <si>
    <t>7756425e-d1e0-125e-0732-cf4e4f6c788c</t>
  </si>
  <si>
    <t>Cloem</t>
  </si>
  <si>
    <t>http://www.cloem.com</t>
  </si>
  <si>
    <t>4e5788c6-328e-37c0-822a-6553a7af800b</t>
  </si>
  <si>
    <t>Cloetta</t>
  </si>
  <si>
    <t>http://cloetta.com</t>
  </si>
  <si>
    <t>00dfdaa4-4fc4-735a-d362-99c47c095afe</t>
  </si>
  <si>
    <t>Cloforce LLC</t>
  </si>
  <si>
    <t>http://www.cloforce.com</t>
  </si>
  <si>
    <t>4b2ce5e4-324d-5192-9f19-06f6b1635bf7</t>
  </si>
  <si>
    <t>Clogeny Technologies</t>
  </si>
  <si>
    <t>http://www.clogeny.com</t>
  </si>
  <si>
    <t>e8703822-8aba-cf8e-65ad-247a9d1c9d27</t>
  </si>
  <si>
    <t>Cloggs Uk Ltd</t>
  </si>
  <si>
    <t>https://www.cloggs.co.uk/</t>
  </si>
  <si>
    <t>a04397aa-aff0-d9c5-a275-699a2ff9651c</t>
  </si>
  <si>
    <t>Clogout</t>
  </si>
  <si>
    <t>http://www.clogout.co</t>
  </si>
  <si>
    <t>b9f48dde-d82a-6e04-f48e-3e35cbdb1664</t>
  </si>
  <si>
    <t>Cloist</t>
  </si>
  <si>
    <t>https://cloist.com</t>
  </si>
  <si>
    <t>d32cfce3-32a9-85ed-01e4-8ea1038d6940</t>
  </si>
  <si>
    <t>Cloister</t>
  </si>
  <si>
    <t>https://cloister.io/</t>
  </si>
  <si>
    <t>3e2ad975-29b8-10cf-5bca-dbfd1e4e6818</t>
  </si>
  <si>
    <t>cloncom.com</t>
  </si>
  <si>
    <t>http://www.cloncom.com</t>
  </si>
  <si>
    <t>ad6fa19e-7125-ef2b-3bcb-d0fed77937f4</t>
  </si>
  <si>
    <t>Clondalkin Flexible Packaging Orlando</t>
  </si>
  <si>
    <t>http://clondalkingrouporlando.com/</t>
  </si>
  <si>
    <t>21699b48-73b3-af4b-ffa3-5d2925909d9d</t>
  </si>
  <si>
    <t>Clondalkin Group</t>
  </si>
  <si>
    <t>http://www.clondalkingroup.com/</t>
  </si>
  <si>
    <t>43afa657-4679-2225-9f14-c2ea284c090e</t>
  </si>
  <si>
    <t>Clone</t>
  </si>
  <si>
    <t>http://www.clone.tv/</t>
  </si>
  <si>
    <t>8ff314fb-2ac7-11e3-eeb4-d5b9fa1be72e</t>
  </si>
  <si>
    <t>Clone Scripts</t>
  </si>
  <si>
    <t>http://www.clone-scripts.net</t>
  </si>
  <si>
    <t>b1fb29ae-f331-60ad-92a4-bec6dd470b79</t>
  </si>
  <si>
    <t>Clone Softech LLP</t>
  </si>
  <si>
    <t>http://www.clonesoftech.com</t>
  </si>
  <si>
    <t>7cd4d07d-b561-73a5-f306-60eaf436b01b</t>
  </si>
  <si>
    <t>Clone Systems</t>
  </si>
  <si>
    <t>https://www.clone-systems.com</t>
  </si>
  <si>
    <t>98af338c-2e5c-6d59-60e4-e50142dbbcdc</t>
  </si>
  <si>
    <t>Clone Zone</t>
  </si>
  <si>
    <t>http://clonezone.link</t>
  </si>
  <si>
    <t>afc682d8-29e2-3504-6acb-03549721a2f9</t>
  </si>
  <si>
    <t>Clonect Solutions</t>
  </si>
  <si>
    <t>http://clonect.com</t>
  </si>
  <si>
    <t>560c272d-b24c-7cd6-8138-343673b09346</t>
  </si>
  <si>
    <t>Clonefone</t>
  </si>
  <si>
    <t>http://www.clonefone.com</t>
  </si>
  <si>
    <t>d3efdb31-7e23-009e-fc55-22bb9051ac1f</t>
  </si>
  <si>
    <t>Cloneless</t>
  </si>
  <si>
    <t>http://cloneless.com</t>
  </si>
  <si>
    <t>961b4d0a-0a48-fe12-ee95-7ece207b8070</t>
  </si>
  <si>
    <t>Cloneme</t>
  </si>
  <si>
    <t>http://www.cloneme.mx/</t>
  </si>
  <si>
    <t>eebf49f7-0dcc-2dc0-c379-ae54f46f0c65</t>
  </si>
  <si>
    <t>Clones</t>
  </si>
  <si>
    <t>http://www.onclones.com</t>
  </si>
  <si>
    <t>3ea508fc-1061-c7e3-e23e-f0adc0e8987d</t>
  </si>
  <si>
    <t>CloneScript.com</t>
  </si>
  <si>
    <t>http://clonescript.com/</t>
  </si>
  <si>
    <t>fd8bb18c-eee1-333d-a3ea-a8b255c63d37</t>
  </si>
  <si>
    <t>CloneScripts</t>
  </si>
  <si>
    <t>http://www.clonescripts.us</t>
  </si>
  <si>
    <t>aa0f07e7-0e56-6d14-02bb-bac27d33b804</t>
  </si>
  <si>
    <t>CloneScripts.com</t>
  </si>
  <si>
    <t>http://www.clonescripts.com</t>
  </si>
  <si>
    <t>d4984a11-7ec1-2a9e-a68f-e5608b2c6b1c</t>
  </si>
  <si>
    <t>Cloning Dolly</t>
  </si>
  <si>
    <t>http://www.cloningdolly.org</t>
  </si>
  <si>
    <t>843ab67e-97d0-ea03-0b09-fbd2e11b18c7</t>
  </si>
  <si>
    <t>Clontarf Energy</t>
  </si>
  <si>
    <t>http://www.clontarfenergy.com/</t>
  </si>
  <si>
    <t>bfeb654d-e755-d1d1-abcc-694496e60e54</t>
  </si>
  <si>
    <t>Clontech Laboratories Inc</t>
  </si>
  <si>
    <t>http://www.clontech.com/</t>
  </si>
  <si>
    <t>e57be476-59c5-29a9-7622-f1170bb2fa1b</t>
  </si>
  <si>
    <t>Cloogy</t>
  </si>
  <si>
    <t>https://www.cloogy.pt</t>
  </si>
  <si>
    <t>c54611f8-1e4c-62e7-b2de-1828fe1918c1</t>
  </si>
  <si>
    <t>Cloopen</t>
  </si>
  <si>
    <t>http://www.cloopen.com</t>
  </si>
  <si>
    <t>a2f8af85-703e-43cd-3452-aa023c7b0f90</t>
  </si>
  <si>
    <t>Cloops</t>
  </si>
  <si>
    <t>http://www.cloops.com</t>
  </si>
  <si>
    <t>c3c79994-9958-6a75-6d6e-0ea46ada4fac</t>
  </si>
  <si>
    <t>Cloosiv</t>
  </si>
  <si>
    <t>https://www.cloosiv.com</t>
  </si>
  <si>
    <t>39fb82df-ecdf-5372-6091-293d92fcc288</t>
  </si>
  <si>
    <t>Cloott Inc.</t>
  </si>
  <si>
    <t>https://www.cloott.com</t>
  </si>
  <si>
    <t>abdd3952-c2d2-e81e-9fca-309fc5451839</t>
  </si>
  <si>
    <t>Cloozup</t>
  </si>
  <si>
    <t>https://www.cloozup.com</t>
  </si>
  <si>
    <t>90191004-4099-67a9-978b-8f9a9bc1043c</t>
  </si>
  <si>
    <t>CLOP Technologies</t>
  </si>
  <si>
    <t>http://www.cloptech.com</t>
  </si>
  <si>
    <t>0628d094-8486-7237-22e0-94dd05e3fd71</t>
  </si>
  <si>
    <t>Clopay Building Products</t>
  </si>
  <si>
    <t>http://www.clopaydoor.com</t>
  </si>
  <si>
    <t>12065cf7-8710-d5cb-d571-ffc9bfe24f09</t>
  </si>
  <si>
    <t>Clopify</t>
  </si>
  <si>
    <t>https://clopify.com/#</t>
  </si>
  <si>
    <t>232613f4-58e3-f0e0-4345-3e1fca9e54e1</t>
  </si>
  <si>
    <t>Clopy</t>
  </si>
  <si>
    <t>http://www.clopy.com</t>
  </si>
  <si>
    <t>a7a22460-e8ae-d69d-88ca-c10a144ba776</t>
  </si>
  <si>
    <t>Cloquet Capital Partners</t>
  </si>
  <si>
    <t>http://www.cloquetcapital.com</t>
  </si>
  <si>
    <t>872d5c94-f9af-07d8-a918-4ed52b5296eb</t>
  </si>
  <si>
    <t>Cloquo</t>
  </si>
  <si>
    <t>http://cloquo.com</t>
  </si>
  <si>
    <t>138a95f1-6c7e-626c-eac6-8243c4306302</t>
  </si>
  <si>
    <t>Cloqwerk</t>
  </si>
  <si>
    <t>http://www.cloqwerk.com/</t>
  </si>
  <si>
    <t>cb5c5c54-8f10-bfa4-d883-9556776baca7</t>
  </si>
  <si>
    <t>Clora</t>
  </si>
  <si>
    <t>https://clora.com/</t>
  </si>
  <si>
    <t>15d7e571-6889-1228-9a62-bf4f8dbd58f8</t>
  </si>
  <si>
    <t>Clorder</t>
  </si>
  <si>
    <t>http://www.clorder.com</t>
  </si>
  <si>
    <t>115340d4-395a-2c55-20a4-f8786bbba8e5</t>
  </si>
  <si>
    <t>Clorik</t>
  </si>
  <si>
    <t>https://www.clorik.com/</t>
  </si>
  <si>
    <t>4f913d45-701a-51bd-3bf0-c160d1c339c6</t>
  </si>
  <si>
    <t>Cloros</t>
  </si>
  <si>
    <t>http://www.cloros.it</t>
  </si>
  <si>
    <t>94793e43-3368-2a19-64f0-936cdcbb1acc</t>
  </si>
  <si>
    <t>Clorox Professional</t>
  </si>
  <si>
    <t>https://www.cloroxprofessional.com</t>
  </si>
  <si>
    <t>4d7ac473-1212-c5a0-e360-dae8d7c05348</t>
  </si>
  <si>
    <t>Closca</t>
  </si>
  <si>
    <t>http://closca.co/</t>
  </si>
  <si>
    <t>775337f6-45f3-63e7-78a8-ad1f101554d6</t>
  </si>
  <si>
    <t>Close</t>
  </si>
  <si>
    <t>http://www.close.com</t>
  </si>
  <si>
    <t>3304f3b2-b940-2537-2a9c-a678679a39df</t>
  </si>
  <si>
    <t>Close Asset Management</t>
  </si>
  <si>
    <t>https://www.closebrothersam.com</t>
  </si>
  <si>
    <t>c6b137e8-0855-5550-d327-8014180d7187</t>
  </si>
  <si>
    <t>Close Brothers</t>
  </si>
  <si>
    <t>http://www.closebrothers.com/</t>
  </si>
  <si>
    <t>bf027d03-9eb9-8e26-9359-b64d2b773a7e</t>
  </si>
  <si>
    <t>Close Communications</t>
  </si>
  <si>
    <t>http://www.closecommunications.co.uk</t>
  </si>
  <si>
    <t>b63044ee-b9a1-b71e-c758-d1896fa1055d</t>
  </si>
  <si>
    <t>Close Global</t>
  </si>
  <si>
    <t>https://close.global</t>
  </si>
  <si>
    <t>0f82a504-3c86-aa17-8de5-767efb270f05</t>
  </si>
  <si>
    <t>Close More Deals</t>
  </si>
  <si>
    <t>http://close-more.deals/</t>
  </si>
  <si>
    <t>bb772f63-a2b8-023d-cfc3-779f28f6b97c</t>
  </si>
  <si>
    <t>Close Probate</t>
  </si>
  <si>
    <t>http://www.closeprobate.com</t>
  </si>
  <si>
    <t>1a39b248-0b67-e094-3e2c-7fc9584e05a3</t>
  </si>
  <si>
    <t>Close Reach Investment Systems</t>
  </si>
  <si>
    <t>http://closereachis.com/</t>
  </si>
  <si>
    <t>c507cbc9-18ca-7165-fdb0-80477921b545</t>
  </si>
  <si>
    <t>Close Shave Society</t>
  </si>
  <si>
    <t>http://www.closeshavesociety.com</t>
  </si>
  <si>
    <t>c0cd9813-ca54-2131-56cb-f2386b2be8e1</t>
  </si>
  <si>
    <t>Close Threads</t>
  </si>
  <si>
    <t>https://closethreads.com/</t>
  </si>
  <si>
    <t>75f45e0d-a635-7adf-d68c-eb1dc7e17596</t>
  </si>
  <si>
    <t>Close to Home</t>
  </si>
  <si>
    <t>http://c2hh.com/</t>
  </si>
  <si>
    <t>e69afb14-72d7-bafc-f7eb-847a1c757e8a</t>
  </si>
  <si>
    <t>Close To The Point</t>
  </si>
  <si>
    <t>http://closetothepoint.com</t>
  </si>
  <si>
    <t>ed51b3ea-f0e5-10c7-47f5-40504687f9fe</t>
  </si>
  <si>
    <t>Close Venture Management</t>
  </si>
  <si>
    <t>http://www.closeventures.co.uk</t>
  </si>
  <si>
    <t>dc2f4705-b6cf-70c5-23ad-9ae25f5eabf1</t>
  </si>
  <si>
    <t>Close-Up International</t>
  </si>
  <si>
    <t>http://www.close-upinternational.com</t>
  </si>
  <si>
    <t>b49eb3c0-4ad1-54e8-9404-96f02841703c</t>
  </si>
  <si>
    <t>Close-Up Sound</t>
  </si>
  <si>
    <t>http://closeupsound.com/</t>
  </si>
  <si>
    <t>90f34282-4d7e-3d9b-f783-9101e2a37d67</t>
  </si>
  <si>
    <t>Close.io</t>
  </si>
  <si>
    <t>http://close.io</t>
  </si>
  <si>
    <t>7de843a9-2a75-b296-b4f4-05bbe0ab393d</t>
  </si>
  <si>
    <t>Close5</t>
  </si>
  <si>
    <t>https://www.close5.com</t>
  </si>
  <si>
    <t>5e159484-1d4e-dfcb-6dc7-abf30156a1f9</t>
  </si>
  <si>
    <t>CloseConnexions</t>
  </si>
  <si>
    <t>https://www.closeconnexions.com</t>
  </si>
  <si>
    <t>077153f3-5a6d-cd81-f485-23429cd110b9</t>
  </si>
  <si>
    <t>CloseCopies</t>
  </si>
  <si>
    <t>https://angel.co/closecopies</t>
  </si>
  <si>
    <t>c383d4fc-1902-d06c-dae4-394eca15ade2</t>
  </si>
  <si>
    <t>Closed Club</t>
  </si>
  <si>
    <t>http://closedclub.co/</t>
  </si>
  <si>
    <t>9bfb5a4e-9ba2-b470-20e8-4992015d2dcb</t>
  </si>
  <si>
    <t>Closed First Software</t>
  </si>
  <si>
    <t>http://www.closedfirst.com</t>
  </si>
  <si>
    <t>81537561-18f4-afce-2f16-e99c773c5800</t>
  </si>
  <si>
    <t>Closed Loop</t>
  </si>
  <si>
    <t>https://www.closedloop.com/</t>
  </si>
  <si>
    <t>c5875265-3ab1-6e3b-e7d0-294ff8efa812</t>
  </si>
  <si>
    <t>Closed Loop Advisors</t>
  </si>
  <si>
    <t>http://www.closedloopadvisors.com/</t>
  </si>
  <si>
    <t>3f62590c-b642-7a93-4a5e-7aace731ab26</t>
  </si>
  <si>
    <t>Closed Loop Capital</t>
  </si>
  <si>
    <t>http://closedloopcapital.com/</t>
  </si>
  <si>
    <t>d8efeddc-620f-3da4-d0b8-c35444fef864</t>
  </si>
  <si>
    <t>Closed Loop Fund</t>
  </si>
  <si>
    <t>http://www.closedloopfund.com/</t>
  </si>
  <si>
    <t>235dab85-a37c-8e8b-ee0c-cf01451486d3</t>
  </si>
  <si>
    <t>Closedloop Solutions</t>
  </si>
  <si>
    <t>http://www.closedloop.com.au</t>
  </si>
  <si>
    <t>aa37e08f-520e-e355-35d7-a0ea23e33fea</t>
  </si>
  <si>
    <t>ClosedOpp</t>
  </si>
  <si>
    <t>http://www.closedopp.com</t>
  </si>
  <si>
    <t>f22a2e37-3fa7-f712-dcf3-ec99a749db01</t>
  </si>
  <si>
    <t>CloseFox</t>
  </si>
  <si>
    <t>http://www.closefox.com</t>
  </si>
  <si>
    <t>d8e7418e-a8da-6ff7-0feb-db90576017fa</t>
  </si>
  <si>
    <t>Closely</t>
  </si>
  <si>
    <t>http://www.closely.com</t>
  </si>
  <si>
    <t>b8a77303-1e73-3270-d8fb-2262e697d7b2</t>
  </si>
  <si>
    <t>Closemytimeshare</t>
  </si>
  <si>
    <t>http://www.closemytimeshare.com</t>
  </si>
  <si>
    <t>819d27d4-c193-ab09-34a0-2c7083339d45</t>
  </si>
  <si>
    <t>Closeout</t>
  </si>
  <si>
    <t>http://closeout.com</t>
  </si>
  <si>
    <t>dc8919c7-cd69-af76-b086-ef99a39c17b4</t>
  </si>
  <si>
    <t>Closeout Services Corp.</t>
  </si>
  <si>
    <t>http://www.closeoutservices.com</t>
  </si>
  <si>
    <t>ca17afa8-cfdd-2361-595c-0f26a69b259f</t>
  </si>
  <si>
    <t>Closer Companies (CC)</t>
  </si>
  <si>
    <t>https://gust.com/companies/closercomp</t>
  </si>
  <si>
    <t>9431209e-17a5-69e1-d2db-49c4cad6b482</t>
  </si>
  <si>
    <t>CloserIQ</t>
  </si>
  <si>
    <t>https://closeriq.com</t>
  </si>
  <si>
    <t>667c5090-410e-f335-bde2-38b84914dbbd</t>
  </si>
  <si>
    <t>Closerlook</t>
  </si>
  <si>
    <t>http://www.closerlook.com/</t>
  </si>
  <si>
    <t>dfe5f1b5-9182-d877-d295-a776f5b6dfe2</t>
  </si>
  <si>
    <t>CloserStill</t>
  </si>
  <si>
    <t>http://www.closerstillmedia.com/</t>
  </si>
  <si>
    <t>2d291f22-8675-3119-abc3-a30b0bb9c747</t>
  </si>
  <si>
    <t>Closet Angels</t>
  </si>
  <si>
    <t>http://www.closetangels.org</t>
  </si>
  <si>
    <t>6295e049-62fa-8807-e297-1a83518833c6</t>
  </si>
  <si>
    <t>Closet Brasil-</t>
  </si>
  <si>
    <t>http://closetbrasil.com/</t>
  </si>
  <si>
    <t>80af4787-1e4d-8174-f55d-ecafbd9070aa</t>
  </si>
  <si>
    <t>Closet Collective</t>
  </si>
  <si>
    <t>http://www.closetcollective.com</t>
  </si>
  <si>
    <t>74722674-3d83-a6db-5a66-5658fff20932</t>
  </si>
  <si>
    <t>Closet Couture</t>
  </si>
  <si>
    <t>http://www.closetcouture.com</t>
  </si>
  <si>
    <t>cc71763f-8111-289b-ce35-eabf8479d69c</t>
  </si>
  <si>
    <t>Closet Deadhead Grateful Dead Gifts, Inc.</t>
  </si>
  <si>
    <t>http://closetdeadhead.com</t>
  </si>
  <si>
    <t>57eaf293-8474-47bc-87e7-cb91f7905019</t>
  </si>
  <si>
    <t>Closet in the Cloud</t>
  </si>
  <si>
    <t>http://www.closetinthecloud.com/</t>
  </si>
  <si>
    <t>ec1a40c6-0b6b-ed15-f509-84935687c76b</t>
  </si>
  <si>
    <t>Closet Scent</t>
  </si>
  <si>
    <t>http://www.closetscent.com/</t>
  </si>
  <si>
    <t>63c7a49b-29c7-0c69-d14f-ffc134ede348</t>
  </si>
  <si>
    <t>Closet Spice</t>
  </si>
  <si>
    <t>https://closetspice.com</t>
  </si>
  <si>
    <t>a3a83d87-22cd-a8fb-c778-6d0a667bba5b</t>
  </si>
  <si>
    <t>Closet with Benefits</t>
  </si>
  <si>
    <t>http://www.closetwithbenefits.com</t>
  </si>
  <si>
    <t>4189dd49-f94c-6064-8db3-e9bd3c1c63d3</t>
  </si>
  <si>
    <t>Closet49</t>
  </si>
  <si>
    <t>http://closet49.com/</t>
  </si>
  <si>
    <t>99fdd8ee-c8c9-c6b9-f0b5-ee6a28c531bd</t>
  </si>
  <si>
    <t>Closetbox</t>
  </si>
  <si>
    <t>https://www.closetbox.com/</t>
  </si>
  <si>
    <t>1e181b7e-a0f5-9f52-e34e-6b5cc34f9d7a</t>
  </si>
  <si>
    <t>Closetclicks</t>
  </si>
  <si>
    <t>http://closetclicks.com/</t>
  </si>
  <si>
    <t>11ebc931-272e-bd8a-7e25-f8deba1bef03</t>
  </si>
  <si>
    <t>ClosetDash</t>
  </si>
  <si>
    <t>http://www.closetdashshop.com</t>
  </si>
  <si>
    <t>a8b9a0a8-16e3-4cdb-484a-e70bedb30b8f</t>
  </si>
  <si>
    <t>ClosetHop</t>
  </si>
  <si>
    <t>http://closethopapp.com/</t>
  </si>
  <si>
    <t>35770ce1-8afa-176e-6db9-31950bba4ed9</t>
  </si>
  <si>
    <t>ClosetMaid</t>
  </si>
  <si>
    <t>http://www.closetmaid.com</t>
  </si>
  <si>
    <t>9c1d47bc-1a2e-9df8-2a00-eccebc392e3c</t>
  </si>
  <si>
    <t>ClosetoShop</t>
  </si>
  <si>
    <t>http://closetoshop.com</t>
  </si>
  <si>
    <t>6c045a92-9dc7-9187-ac12-8fdecee83c4b</t>
  </si>
  <si>
    <t>Closets of Virginia</t>
  </si>
  <si>
    <t>http://www.closetsofvirginia.com</t>
  </si>
  <si>
    <t>f0940fe1-4b33-8ae0-1b0a-dbc9820f9868</t>
  </si>
  <si>
    <t>ClosetSpace</t>
  </si>
  <si>
    <t>http://closetspace.com/</t>
  </si>
  <si>
    <t>36463fe6-cdb3-66a2-e04a-2ebc5d65467f</t>
  </si>
  <si>
    <t>CLOSETStyles</t>
  </si>
  <si>
    <t>http://closetstyles.co</t>
  </si>
  <si>
    <t>3cba6ab6-140a-196e-cc55-93bca013cd13</t>
  </si>
  <si>
    <t>Closeup</t>
  </si>
  <si>
    <t>http://www.close-up.com/</t>
  </si>
  <si>
    <t>fd796c96-9e03-86e3-c16e-b3fcced5fca7</t>
  </si>
  <si>
    <t>Closeup.fm</t>
  </si>
  <si>
    <t>https://closeup.fm</t>
  </si>
  <si>
    <t>a5dbdf9c-a016-3b96-df6a-bdb402c1acb5</t>
  </si>
  <si>
    <t>CloseWatch Technologies</t>
  </si>
  <si>
    <t>http://www.closewatch.tips/</t>
  </si>
  <si>
    <t>23f22b2d-0fa8-6007-2866-a9b458ad2343</t>
  </si>
  <si>
    <t>Closing Call</t>
  </si>
  <si>
    <t>http://www.closingcall.co</t>
  </si>
  <si>
    <t>ec5583f3-999b-4c95-bd31-9a713da19117</t>
  </si>
  <si>
    <t>Closing Circle</t>
  </si>
  <si>
    <t>http://www.closingcircle.com</t>
  </si>
  <si>
    <t>a2a98b33-c946-1047-0a5f-5955b51ed62c</t>
  </si>
  <si>
    <t>Closing Docket</t>
  </si>
  <si>
    <t>http://www.closingdocket.com/</t>
  </si>
  <si>
    <t>94567136-bd86-08e3-b301-0465f18a6829</t>
  </si>
  <si>
    <t>Closing Folders</t>
  </si>
  <si>
    <t>https://www.closingfolders.com/</t>
  </si>
  <si>
    <t>09592842-9484-2be5-be86-a607160bad81</t>
  </si>
  <si>
    <t>Closing Hawk</t>
  </si>
  <si>
    <t>http://www.closinghawk.com</t>
  </si>
  <si>
    <t>58dcbec6-f863-4cc9-8f9b-cd49f668c330</t>
  </si>
  <si>
    <t>Closing USA</t>
  </si>
  <si>
    <t>http://www.closingusa.com/</t>
  </si>
  <si>
    <t>6649c645-22d2-4010-b3d9-a327cfd1d54c</t>
  </si>
  <si>
    <t>ClosingBell</t>
  </si>
  <si>
    <t>https://closingbell.co</t>
  </si>
  <si>
    <t>2effea39-70e7-2c29-8201-d4e75c61ef72</t>
  </si>
  <si>
    <t>ClosingCorp</t>
  </si>
  <si>
    <t>http://www.closing.com</t>
  </si>
  <si>
    <t>333db0a5-ed6e-eb99-d2a6-d5d5a222d902</t>
  </si>
  <si>
    <t>ClosingCosts.ca</t>
  </si>
  <si>
    <t>http://www.closingcosts.ca</t>
  </si>
  <si>
    <t>49839eca-95b0-24fc-a762-9420c5375048</t>
  </si>
  <si>
    <t>ClosingGuard</t>
  </si>
  <si>
    <t>http://www.closingguard.com</t>
  </si>
  <si>
    <t>288917d0-bedf-c8cb-2881-c23f4a65994b</t>
  </si>
  <si>
    <t>Closir</t>
  </si>
  <si>
    <t>http://closir.com</t>
  </si>
  <si>
    <t>ba004223-2e2e-4fcc-56d6-72f8e618677e</t>
  </si>
  <si>
    <t>Closr</t>
  </si>
  <si>
    <t>http://www.closr.com</t>
  </si>
  <si>
    <t>46b9657c-9fa0-4a4c-5657-2eb02c8a57ae</t>
  </si>
  <si>
    <t>https://closr.xyz</t>
  </si>
  <si>
    <t>b3d3b5a7-0318-bd23-707e-17d10c3bc61e</t>
  </si>
  <si>
    <t>Closrr</t>
  </si>
  <si>
    <t>https://www.closrr.com/</t>
  </si>
  <si>
    <t>697ddb10-6628-1c0c-7096-f3a6da4a324d</t>
  </si>
  <si>
    <t>Clossit</t>
  </si>
  <si>
    <t>http://clossit.com</t>
  </si>
  <si>
    <t>f81b7c4f-2915-529a-ed48-4e37840302e9</t>
  </si>
  <si>
    <t>Closter Limousines</t>
  </si>
  <si>
    <t>http://www.closterlimos.com</t>
  </si>
  <si>
    <t>3ecc0cae-f5cc-a198-2d79-7224d3dbe2c7</t>
  </si>
  <si>
    <t>ClostraBio</t>
  </si>
  <si>
    <t>http://www.clostrabio.com</t>
  </si>
  <si>
    <t>9af5fe4a-065c-cac1-fa58-720d36d03350</t>
  </si>
  <si>
    <t>Closure Medical Corporation</t>
  </si>
  <si>
    <t>http://www.closuremed.com</t>
  </si>
  <si>
    <t>d989fb07-3511-2b01-6bac-2d9eec03a378</t>
  </si>
  <si>
    <t>Closure Systems International</t>
  </si>
  <si>
    <t>http://csiclosures.com</t>
  </si>
  <si>
    <t>a15c18a4-17c2-6b32-682d-07fed4c3735d</t>
  </si>
  <si>
    <t>ClosyCom</t>
  </si>
  <si>
    <t>http://www.closycom.com</t>
  </si>
  <si>
    <t>f741bf57-6070-9ad1-2735-910ef86c7718</t>
  </si>
  <si>
    <t>CloSys</t>
  </si>
  <si>
    <t>http://closyscorp.com</t>
  </si>
  <si>
    <t>c022beaa-f64e-e912-1635-c9efecd9078e</t>
  </si>
  <si>
    <t>Cloth</t>
  </si>
  <si>
    <t>http://www.clothapp.com</t>
  </si>
  <si>
    <t>fe2fc8bb-6a1e-0356-6f16-5e6e17a7c9f6</t>
  </si>
  <si>
    <t>Cloth Inc</t>
  </si>
  <si>
    <t>http://cloth-inc.com/</t>
  </si>
  <si>
    <t>7f2b2a60-143c-6dfc-3dac-6b77d6a768ef</t>
  </si>
  <si>
    <t>Clothbound</t>
  </si>
  <si>
    <t>http://clothbound.com</t>
  </si>
  <si>
    <t>92e16217-3087-9d1c-6715-ac9f042770bf</t>
  </si>
  <si>
    <t>Clothe Ohio</t>
  </si>
  <si>
    <t>https://www.clotheohio.com</t>
  </si>
  <si>
    <t>f15cb2a3-37f0-4260-9c5c-850292e07122</t>
  </si>
  <si>
    <t>Clother</t>
  </si>
  <si>
    <t>http://clotherapp.com/</t>
  </si>
  <si>
    <t>84faf009-b695-06e9-f9ad-679166a66da6</t>
  </si>
  <si>
    <t>Clothes Hangers Wholesale</t>
  </si>
  <si>
    <t>http://clothinghangers.org</t>
  </si>
  <si>
    <t>dc8529ed-4024-a2bd-fade-34c79ff64d4e</t>
  </si>
  <si>
    <t>Clothes Horse</t>
  </si>
  <si>
    <t>http://www.clotheshor.se</t>
  </si>
  <si>
    <t>0deb2ca9-c47b-5076-5976-44ed46815441</t>
  </si>
  <si>
    <t>Clothes Network</t>
  </si>
  <si>
    <t>http://www.clothesnetwork.com</t>
  </si>
  <si>
    <t>0dc0cb9f-49c0-9818-8dcb-2aecabac3014</t>
  </si>
  <si>
    <t>Clothes2Order</t>
  </si>
  <si>
    <t>http://www.clothes2order.com</t>
  </si>
  <si>
    <t>05863c18-4dc0-9c8b-6a36-3e65bf2b9389</t>
  </si>
  <si>
    <t>Clothespin</t>
  </si>
  <si>
    <t>http://www.getclothespin.com</t>
  </si>
  <si>
    <t>cbb2237c-f760-0152-4d4f-58a23059c145</t>
  </si>
  <si>
    <t>ClotheStudio</t>
  </si>
  <si>
    <t>https://www.clothestudio.com</t>
  </si>
  <si>
    <t>2af5ea41-0001-7fd8-afe0-3006816ed155</t>
  </si>
  <si>
    <t>Clothia</t>
  </si>
  <si>
    <t>http://www.clothia.com</t>
  </si>
  <si>
    <t>9167292a-4323-21c0-c398-fefe9416fecb</t>
  </si>
  <si>
    <t>Clothie</t>
  </si>
  <si>
    <t>http://www.clothie.ch/</t>
  </si>
  <si>
    <t>aba9291d-5f41-101f-eb4b-fbe58a3a5416</t>
  </si>
  <si>
    <t>clothie</t>
  </si>
  <si>
    <t>http://www.clothie.co.uk</t>
  </si>
  <si>
    <t>f2e74351-ef12-4526-a0ba-d2c0786fe6f8</t>
  </si>
  <si>
    <t>Clothing Manufacturer Bd</t>
  </si>
  <si>
    <t>http://www.clothingmanufacturerbd.com</t>
  </si>
  <si>
    <t>0eaf3236-bb2c-8a12-6862-aa13b1188cf0</t>
  </si>
  <si>
    <t>Clothing Manufacturer SDF</t>
  </si>
  <si>
    <t>http://www.sdfltd.com</t>
  </si>
  <si>
    <t>9c834cb0-f852-678a-31f0-0fb33ebc19a1</t>
  </si>
  <si>
    <t>Clothing Plus Oy</t>
  </si>
  <si>
    <t>http://www.clothingplus.fi/</t>
  </si>
  <si>
    <t>f9bc30ff-7c69-87ab-9b1d-3f05b3174f6e</t>
  </si>
  <si>
    <t>Clothing under $10</t>
  </si>
  <si>
    <t>http://www.clothingunder10.com</t>
  </si>
  <si>
    <t>3eb0edd1-ae99-eae5-7b99-4791a8373937</t>
  </si>
  <si>
    <t>ClothingRIC</t>
  </si>
  <si>
    <t>http://www.clothingric.com</t>
  </si>
  <si>
    <t>268a5603-f2e9-92a7-e96e-ba4e7cd03e5e</t>
  </si>
  <si>
    <t>ClothingTrial</t>
  </si>
  <si>
    <t>http://clothingtrial.com/</t>
  </si>
  <si>
    <t>c28774ac-f1b1-bce7-b1e5-d190b4742a5d</t>
  </si>
  <si>
    <t>Clotho Business Solutions</t>
  </si>
  <si>
    <t>http://www.clotho.com</t>
  </si>
  <si>
    <t>34efe76a-b2d5-5ab9-792a-344d63c7abd5</t>
  </si>
  <si>
    <t>Clotho London</t>
  </si>
  <si>
    <t>http://www.clotholondon.co.uk/</t>
  </si>
  <si>
    <t>21d4a760-ae05-9232-974d-d18bb3954f4b</t>
  </si>
  <si>
    <t>Clothworks, Inc.</t>
  </si>
  <si>
    <t>http://clothworks.com</t>
  </si>
  <si>
    <t>1d5e516f-4e20-d00c-3476-12240a73528f</t>
  </si>
  <si>
    <t>Cloto, Inc</t>
  </si>
  <si>
    <t>http://cloto.ca</t>
  </si>
  <si>
    <t>fc47d3b2-2dfe-e443-1252-862ef954e2de</t>
  </si>
  <si>
    <t>CLOTOO</t>
  </si>
  <si>
    <t>http://www.clotoo.com/reseau</t>
  </si>
  <si>
    <t>e7416b65-edca-d5fe-9be0-a6f80df16e90</t>
  </si>
  <si>
    <t>Cloture Depot</t>
  </si>
  <si>
    <t>http://www.cloturedepot.com</t>
  </si>
  <si>
    <t>9a4d9df6-5ee7-954d-303d-de0a8a5e1055</t>
  </si>
  <si>
    <t>Clotures Sentinelle</t>
  </si>
  <si>
    <t>http://www.cloturesentinelle.com/index.php/?content=home&amp;lang=en-ca</t>
  </si>
  <si>
    <t>82f3ac0a-f48a-923e-9be3-90af6ecc2873</t>
  </si>
  <si>
    <t>Clou Electronics Co., Ltd.</t>
  </si>
  <si>
    <t>http://www.szclou.com</t>
  </si>
  <si>
    <t>6df50afb-2d68-5ec9-a3ac-6bb08ae97f31</t>
  </si>
  <si>
    <t>Clouber</t>
  </si>
  <si>
    <t>https://www.clouber.io</t>
  </si>
  <si>
    <t>ad1306aa-7687-8136-f89c-e5deb573fa6b</t>
  </si>
  <si>
    <t>ClouBits IO</t>
  </si>
  <si>
    <t>https://cloubits.io</t>
  </si>
  <si>
    <t>09ed0859-be73-6e1a-f365-1eb84db58f76</t>
  </si>
  <si>
    <t>Cloubrain</t>
  </si>
  <si>
    <t>http://cloubrain.com/</t>
  </si>
  <si>
    <t>c85bdea9-93df-e14a-73d8-3b994b3fe681</t>
  </si>
  <si>
    <t>Cloubs</t>
  </si>
  <si>
    <t>http://cloubs.com/</t>
  </si>
  <si>
    <t>a28eef0d-8829-d75f-7eb1-386abd3efabc</t>
  </si>
  <si>
    <t>Clouco</t>
  </si>
  <si>
    <t>https://www.clouco.com</t>
  </si>
  <si>
    <t>a362479a-1db0-9dc9-1938-fa53ff234832</t>
  </si>
  <si>
    <t>Cloud &amp; Heat Technologies GmbH</t>
  </si>
  <si>
    <t>http://www.cloudandheat.com/en/</t>
  </si>
  <si>
    <t>5794c0c9-d48f-7ebb-80ab-5a8b91de3b04</t>
  </si>
  <si>
    <t>Cloud 66</t>
  </si>
  <si>
    <t>http://www.cloud66.com</t>
  </si>
  <si>
    <t>c7dd65a9-0364-b00f-78d9-7f014df1bb7e</t>
  </si>
  <si>
    <t>Cloud 8 Studios</t>
  </si>
  <si>
    <t>http://cloud8studios.com</t>
  </si>
  <si>
    <t>5fd0c825-cfdd-6d4c-bd6a-a12553ea6a77</t>
  </si>
  <si>
    <t>Cloud 9</t>
  </si>
  <si>
    <t>http://www.cloud9hookahlounge.biz/</t>
  </si>
  <si>
    <t>867f7e20-200c-200a-ed02-d02208a34c4b</t>
  </si>
  <si>
    <t>http://www.cloud9psych.com</t>
  </si>
  <si>
    <t>c317de6b-ffd9-f8fd-3d4b-05cecb4fc29d</t>
  </si>
  <si>
    <t>http://cloud9.gg</t>
  </si>
  <si>
    <t>e52b9c58-0727-12d0-6716-4b1439fe76a4</t>
  </si>
  <si>
    <t>https://c9.io</t>
  </si>
  <si>
    <t>ae057c59-11b6-1102-20db-2203643f09c4</t>
  </si>
  <si>
    <t>Cloud 9 Comix</t>
  </si>
  <si>
    <t>http://cloud9comix.com/</t>
  </si>
  <si>
    <t>a7d9e66c-03ad-b829-8e35-f4678e21726f</t>
  </si>
  <si>
    <t>Cloud 9 Financial Consulting</t>
  </si>
  <si>
    <t>http://www.cloud9-financial.com</t>
  </si>
  <si>
    <t>1f2ef2c5-66d3-959e-fe91-c7eb10e180ab</t>
  </si>
  <si>
    <t>Cloud 9 Games</t>
  </si>
  <si>
    <t>http://www.cloud9games.com</t>
  </si>
  <si>
    <t>71f22208-6480-1053-96cc-646e2b503f77</t>
  </si>
  <si>
    <t>Cloud 9 Innovations</t>
  </si>
  <si>
    <t>http://www.connoisseurclub.com.sg</t>
  </si>
  <si>
    <t>a232b590-85a4-68c5-6468-2281737159c4</t>
  </si>
  <si>
    <t>Cloud 9 Weddings and Papers</t>
  </si>
  <si>
    <t>http://cloud9bliss.com/</t>
  </si>
  <si>
    <t>62f52130-dc87-c921-8b3e-cc26b0e9931e</t>
  </si>
  <si>
    <t>Cloud 9 Wellness</t>
  </si>
  <si>
    <t>http://www.corningcloud9wellness.com</t>
  </si>
  <si>
    <t>2ea3a4ee-4eb2-1952-6388-73f9f89a41f8</t>
  </si>
  <si>
    <t>Cloud A</t>
  </si>
  <si>
    <t>http://www.clouda.ca</t>
  </si>
  <si>
    <t>94c80ffa-a369-a573-5c89-f3b06c074c91</t>
  </si>
  <si>
    <t>Cloud Academy Inc.</t>
  </si>
  <si>
    <t>https://cloudacademy.com/</t>
  </si>
  <si>
    <t>4a764033-2fde-359d-15ec-ff482a1a88a0</t>
  </si>
  <si>
    <t>Cloud Adapt PTY LTD</t>
  </si>
  <si>
    <t>http://www.cloudadapt.com.au</t>
  </si>
  <si>
    <t>c764229c-e98f-5a32-3bc8-321588ec1cba</t>
  </si>
  <si>
    <t>Cloud Airport Spas</t>
  </si>
  <si>
    <t>http://cloudspa.co.uk</t>
  </si>
  <si>
    <t>fc225c13-ea25-3fd9-1f45-d410372493e2</t>
  </si>
  <si>
    <t>Cloud Alliance</t>
  </si>
  <si>
    <t>http://www.cloudmoolah.com/</t>
  </si>
  <si>
    <t>a0479477-c7eb-f449-c9aa-94635c7915e3</t>
  </si>
  <si>
    <t>Cloud Alliance for Google Apps</t>
  </si>
  <si>
    <t>http://www.cloudallianceforgoogleapps.com</t>
  </si>
  <si>
    <t>1d5f6954-e486-f92f-0562-da2a96eae5a6</t>
  </si>
  <si>
    <t>Cloud Amenity</t>
  </si>
  <si>
    <t>http://www.cloudamenity.com</t>
  </si>
  <si>
    <t>9573b39b-26ca-ae3d-6a21-279adb3a3e35</t>
  </si>
  <si>
    <t>Cloud and You</t>
  </si>
  <si>
    <t>http://www.cloudandyou.com</t>
  </si>
  <si>
    <t>3150c426-c362-4501-a09e-de0a4b1f7a7f</t>
  </si>
  <si>
    <t>Cloud Anthem</t>
  </si>
  <si>
    <t>http://www.cloudanthem.com</t>
  </si>
  <si>
    <t>416af4a6-3679-8da5-b92f-91dbe4815d5e</t>
  </si>
  <si>
    <t>Cloud Apply</t>
  </si>
  <si>
    <t>http://www.cloudapply.com</t>
  </si>
  <si>
    <t>73f9482b-aac3-3095-fafa-b29cd844439f</t>
  </si>
  <si>
    <t>Cloud Apps Capital Partners</t>
  </si>
  <si>
    <t>http://www.cloudappscapital.com</t>
  </si>
  <si>
    <t>98b0967a-6c89-9d80-d3bb-f25ba2a7adf6</t>
  </si>
  <si>
    <t>Cloud Ararat</t>
  </si>
  <si>
    <t>https://cloudararat.com/</t>
  </si>
  <si>
    <t>3c3a00f0-7e01-3baf-7626-e566daef798a</t>
  </si>
  <si>
    <t>Cloud Arena</t>
  </si>
  <si>
    <t>http://www.cloud-arena.com/</t>
  </si>
  <si>
    <t>4859d3e3-ca92-0d32-6451-55cc64e27869</t>
  </si>
  <si>
    <t>Cloud Artillery</t>
  </si>
  <si>
    <t>http://www.cloudartillery.com</t>
  </si>
  <si>
    <t>acc689a4-61f2-c79f-15de-73ee49aa1c98</t>
  </si>
  <si>
    <t>Cloud Assist Australia</t>
  </si>
  <si>
    <t>http://www.cloudassist.com.au</t>
  </si>
  <si>
    <t>159379ca-15ac-70bc-ddd5-cb8f048b282d</t>
  </si>
  <si>
    <t>Cloud Assistant Pro</t>
  </si>
  <si>
    <t>https://www.cloudassistantpro.com</t>
  </si>
  <si>
    <t>a9bb136f-273c-4d89-47e0-2195fe821ac3</t>
  </si>
  <si>
    <t>Cloud Astrix</t>
  </si>
  <si>
    <t>http://cloudastrix.com/</t>
  </si>
  <si>
    <t>4b927010-caf3-2467-218e-51124ed22c38</t>
  </si>
  <si>
    <t>Cloud Bitmine</t>
  </si>
  <si>
    <t>http://www.cloudbitmine.com</t>
  </si>
  <si>
    <t>40010614-8789-37b2-5961-ab430f292efb</t>
  </si>
  <si>
    <t>Cloud Books</t>
  </si>
  <si>
    <t>https://www.cloudbooksapp.com/</t>
  </si>
  <si>
    <t>9bca7e11-d71e-d147-7cb2-a220883cb5b6</t>
  </si>
  <si>
    <t>Cloud Break Advisors, Inc</t>
  </si>
  <si>
    <t>http://www.cloudbreakinc.com</t>
  </si>
  <si>
    <t>f5fcfa14-3539-1c1c-f616-a6e9ea8ebd8e</t>
  </si>
  <si>
    <t>Cloud Brewery</t>
  </si>
  <si>
    <t>http://www.cloudbrewery.io</t>
  </si>
  <si>
    <t>18dadb08-490a-439f-8bce-94caf581a598</t>
  </si>
  <si>
    <t>Cloud Broker Ireland</t>
  </si>
  <si>
    <t>http://www.cloudbroker.ie</t>
  </si>
  <si>
    <t>0d78b2bb-3dc3-b58b-0f20-e6dbc70d1352</t>
  </si>
  <si>
    <t>Cloud Business</t>
  </si>
  <si>
    <t>http://www.cloudbusiness.com/</t>
  </si>
  <si>
    <t>2c904d2e-9aee-3e30-4a27-ef9330fe8e74</t>
  </si>
  <si>
    <t>Cloud Business Technology</t>
  </si>
  <si>
    <t>http://cloudbt.com.au</t>
  </si>
  <si>
    <t>8252632d-47bf-0dc6-88e3-899fbcd18bad</t>
  </si>
  <si>
    <t>Cloud C2 Ltd</t>
  </si>
  <si>
    <t>http://cloudc2.com</t>
  </si>
  <si>
    <t>aab51660-71b5-3cc1-05e4-0b5538cb7295</t>
  </si>
  <si>
    <t>Cloud Campaign</t>
  </si>
  <si>
    <t>https://cloudcampaign.io</t>
  </si>
  <si>
    <t>d46ab0b6-af6a-d7e6-49cf-6561d0c6a67f</t>
  </si>
  <si>
    <t>Cloud Cap Technology</t>
  </si>
  <si>
    <t>http://cloudcaptech.com</t>
  </si>
  <si>
    <t>e79bf1f4-eb90-35dd-c411-8ff103f57b45</t>
  </si>
  <si>
    <t>Cloud Capital Group</t>
  </si>
  <si>
    <t>http://cloudcapitalgroup.com</t>
  </si>
  <si>
    <t>f7c2f6d8-7d26-b9ae-8df6-c82020c3b281</t>
  </si>
  <si>
    <t>Cloud Capital Partners</t>
  </si>
  <si>
    <t>http://www.cloudcapitalpartners.net</t>
  </si>
  <si>
    <t>27f9f8e4-6857-e4f3-ba6b-267d3953a38c</t>
  </si>
  <si>
    <t>Cloud China Data</t>
  </si>
  <si>
    <t>http://www.cloudchinadata.com/</t>
  </si>
  <si>
    <t>0e2df5ae-5568-209e-ee12-e0b92ece248a</t>
  </si>
  <si>
    <t>Cloud Cig</t>
  </si>
  <si>
    <t>http://www.cloudcig.co.uk</t>
  </si>
  <si>
    <t>0fea7983-d8a8-216b-c958-6b26410a773c</t>
  </si>
  <si>
    <t>Cloud City</t>
  </si>
  <si>
    <t>http://cloudcity.io</t>
  </si>
  <si>
    <t>af7535c2-9f97-5c51-12d2-0771dff84749</t>
  </si>
  <si>
    <t>Cloud City Drones</t>
  </si>
  <si>
    <t>http://www.cloudcitydrones.com/</t>
  </si>
  <si>
    <t>114133c0-3999-6b49-1bbf-3d94f4b06071</t>
  </si>
  <si>
    <t>Cloud City Labs</t>
  </si>
  <si>
    <t>https://www.cloudcity.io</t>
  </si>
  <si>
    <t>0fcf0aef-3ff4-2c76-a84c-007374362d88</t>
  </si>
  <si>
    <t>Cloud City PR</t>
  </si>
  <si>
    <t>http://cloudcitypr.com/</t>
  </si>
  <si>
    <t>59b0c9af-7c11-c5a7-62b8-787d6ce2a18c</t>
  </si>
  <si>
    <t>Cloud Clinic</t>
  </si>
  <si>
    <t>https://cloudclinic.com.br/</t>
  </si>
  <si>
    <t>584224f2-01b2-87a7-fd33-b01157e2f22a</t>
  </si>
  <si>
    <t>http://cloudclinic.tech</t>
  </si>
  <si>
    <t>12875d22-6d07-dbda-4252-c15b785c5283</t>
  </si>
  <si>
    <t>Cloud CMO</t>
  </si>
  <si>
    <t>http://www.cloudcmo.co.uk</t>
  </si>
  <si>
    <t>13152b6e-b960-4cd7-7e30-1291a4f47f75</t>
  </si>
  <si>
    <t>Cloud CMS</t>
  </si>
  <si>
    <t>http://www.cloudcms.com</t>
  </si>
  <si>
    <t>cc97940e-c740-6156-0ff4-5784eadad491</t>
  </si>
  <si>
    <t>Cloud Coach</t>
  </si>
  <si>
    <t>http://www.cloudcoach.com</t>
  </si>
  <si>
    <t>6d4585b0-e49b-5201-6581-cbdf5e170a18</t>
  </si>
  <si>
    <t>Cloud Code Limited</t>
  </si>
  <si>
    <t>http://www.cloudcode.co.uk</t>
  </si>
  <si>
    <t>4f63f182-4d9c-51b9-51eb-c33891a29bbe</t>
  </si>
  <si>
    <t>Cloud Coders, Inc.</t>
  </si>
  <si>
    <t>https://cloudcoders.com.au</t>
  </si>
  <si>
    <t>32a4cada-a46d-f804-6c79-61c11eb1d207</t>
  </si>
  <si>
    <t>Cloud Commerce</t>
  </si>
  <si>
    <t>http://www.cloudcommerce.com</t>
  </si>
  <si>
    <t>8201f0bd-576f-47b3-886e-1e1f448a9c6b</t>
  </si>
  <si>
    <t>Cloud Commerce Consulting</t>
  </si>
  <si>
    <t>https://cloudcommerceconsulting.com/</t>
  </si>
  <si>
    <t>ff52a7ee-90fd-7a89-bb2f-f434a6fff71d</t>
  </si>
  <si>
    <t>Cloud Communication Alliance</t>
  </si>
  <si>
    <t>http://www.cloudcommunications.com</t>
  </si>
  <si>
    <t>882ce287-11d0-6c5f-47f1-1f758cc202af</t>
  </si>
  <si>
    <t>Cloud Communications and Computing Corp.</t>
  </si>
  <si>
    <t>http://www.cloudccc.com</t>
  </si>
  <si>
    <t>719ca3c4-bf4e-6a34-c4b2-0b35aba1e780</t>
  </si>
  <si>
    <t>Cloud Computing Concepts</t>
  </si>
  <si>
    <t>http://www.c3cloud.com</t>
  </si>
  <si>
    <t>cb9a5fe8-8015-a8bc-d219-6ada27603e5e</t>
  </si>
  <si>
    <t>Cloud Computing Experts</t>
  </si>
  <si>
    <t>http://www.cloudcomputingexperts.com</t>
  </si>
  <si>
    <t>4371f187-cddf-6cad-1ff5-fcec0786bcdb</t>
  </si>
  <si>
    <t>Cloud Comrade</t>
  </si>
  <si>
    <t>http://www.cloudcomrade.com/</t>
  </si>
  <si>
    <t>0d7f5e89-fbcd-4e2f-fded-2a8c976ae388</t>
  </si>
  <si>
    <t>Cloud Conformity</t>
  </si>
  <si>
    <t>https://www.cloudconformity.com/</t>
  </si>
  <si>
    <t>0a945b95-7b74-080a-aed0-26b5dc2f020a</t>
  </si>
  <si>
    <t>Cloud Connect</t>
  </si>
  <si>
    <t>http://www.cloudconnect.co.za</t>
  </si>
  <si>
    <t>5d13a5e0-d77b-cc9a-f3b0-5b1306e47c06</t>
  </si>
  <si>
    <t>Cloud Constellation Corporation</t>
  </si>
  <si>
    <t>http://www.spacebelt.com/</t>
  </si>
  <si>
    <t>3873cf7f-95f3-2537-18bf-d2d92d6ac73f</t>
  </si>
  <si>
    <t>Cloud Construct</t>
  </si>
  <si>
    <t>http://www.cloudconstruct.com</t>
  </si>
  <si>
    <t>0b9619fe-ce87-3f30-297c-86b8060dc3b5</t>
  </si>
  <si>
    <t>Cloud Content</t>
  </si>
  <si>
    <t>http://www.cloudcontent.ru/</t>
  </si>
  <si>
    <t>4138fa84-9b78-eb62-8c77-7d3bfbeec6b5</t>
  </si>
  <si>
    <t>Cloud Convergence Council</t>
  </si>
  <si>
    <t>http://www.channelpartnersonline.com/cloud-convergence-council.aspx</t>
  </si>
  <si>
    <t>551ddc2d-71dc-20a3-378d-60c4bc1fc22d</t>
  </si>
  <si>
    <t>Cloud Conversion</t>
  </si>
  <si>
    <t>http://www.cloudconversion.com</t>
  </si>
  <si>
    <t>8b970a15-949e-ae8f-e8a0-0eac85b5d4f7</t>
  </si>
  <si>
    <t>Cloud County Community College</t>
  </si>
  <si>
    <t>http://www.cloud.edu/</t>
  </si>
  <si>
    <t>7438a01f-1f4e-4755-c56b-c8f308fea6a8</t>
  </si>
  <si>
    <t>Cloud County Community College, Geary County</t>
  </si>
  <si>
    <t>http://www.cloud.edu/about/geary_county.aspx</t>
  </si>
  <si>
    <t>36f5c417-a6de-d015-b6ae-b901df20430a</t>
  </si>
  <si>
    <t>Cloud Cover Music</t>
  </si>
  <si>
    <t>http://cloudcovermusic.com</t>
  </si>
  <si>
    <t>99152e59-25a3-9cee-b8b9-d34e4d222566</t>
  </si>
  <si>
    <t>Cloud Creatures</t>
  </si>
  <si>
    <t>http://www.thecloudcreatures.com</t>
  </si>
  <si>
    <t>572a03cb-bcfe-92e1-da1b-d35334f424f8</t>
  </si>
  <si>
    <t>Cloud Credential Council</t>
  </si>
  <si>
    <t>http://www.cloudcredential.org/</t>
  </si>
  <si>
    <t>c150de06-9b8e-ff8b-2b47-007c2dde9be3</t>
  </si>
  <si>
    <t>Cloud Crew Media</t>
  </si>
  <si>
    <t>http://www.cloudcrewmedia.ph/</t>
  </si>
  <si>
    <t>7e0821af-dd04-fb04-4c01-9b8033b3b1d0</t>
  </si>
  <si>
    <t>Cloud Cruiser</t>
  </si>
  <si>
    <t>http://www.cloudcruiser.com</t>
  </si>
  <si>
    <t>f8d03b19-d775-0afb-5fb8-b1ad1275162c</t>
  </si>
  <si>
    <t>Cloud Direct</t>
  </si>
  <si>
    <t>http://clouddirect.net</t>
  </si>
  <si>
    <t>43ac8832-0bc0-e5b2-386b-f53c62c61ef4</t>
  </si>
  <si>
    <t>Cloud Disk</t>
  </si>
  <si>
    <t>http://clouddisk.co.cc</t>
  </si>
  <si>
    <t>f7ff377c-bf39-513b-59ac-c766f00b97b9</t>
  </si>
  <si>
    <t>Cloud Distribution Pty Ltd</t>
  </si>
  <si>
    <t>http://www.cloud-distribution.com.au/</t>
  </si>
  <si>
    <t>59e1f91b-3139-9aef-bbcf-d0a0a5b7716a</t>
  </si>
  <si>
    <t>Cloud DX Inc</t>
  </si>
  <si>
    <t>http://www.clouddx.com</t>
  </si>
  <si>
    <t>679a2b41-797d-05f9-c7a2-f1139ceaf9ce</t>
  </si>
  <si>
    <t>Cloud Dynamics</t>
  </si>
  <si>
    <t>http://www.clouddynamicsinc.com</t>
  </si>
  <si>
    <t>738a26ca-0d71-8960-7c81-193c9a1603d6</t>
  </si>
  <si>
    <t>Cloud Ecosystem</t>
  </si>
  <si>
    <t>http://www.cloudecosystem.org/</t>
  </si>
  <si>
    <t>0a920445-ab62-4d6b-85fa-c5142076e669</t>
  </si>
  <si>
    <t>Cloud Elements</t>
  </si>
  <si>
    <t>http://www.cloud-elements.com</t>
  </si>
  <si>
    <t>3f700dab-f2a5-d090-af89-adce1ca99105</t>
  </si>
  <si>
    <t>Cloud Employee</t>
  </si>
  <si>
    <t>http://www.cloudemployee.co.uk</t>
  </si>
  <si>
    <t>990d2c45-3732-a773-a18b-edf25adfd903</t>
  </si>
  <si>
    <t>Cloud Enabled</t>
  </si>
  <si>
    <t>https://thecloudenabled.com</t>
  </si>
  <si>
    <t>7a1d7cca-3e4d-063d-0351-047e28e66e46</t>
  </si>
  <si>
    <t>Cloud Engines</t>
  </si>
  <si>
    <t>http://www.pogoplug.com</t>
  </si>
  <si>
    <t>cd841a8d-81f2-966c-4653-1b00821fb998</t>
  </si>
  <si>
    <t>Cloud EPC</t>
  </si>
  <si>
    <t>http://www.cloudepc.com</t>
  </si>
  <si>
    <t>1b9c1de3-f95e-0ef5-6e1b-09baa3bdf9c1</t>
  </si>
  <si>
    <t>Cloud EPM</t>
  </si>
  <si>
    <t>https://cloud.oracle.com</t>
  </si>
  <si>
    <t>fdbbf5e7-7b55-f0d0-9625-244d1fe8b02c</t>
  </si>
  <si>
    <t>Cloud Equity Group</t>
  </si>
  <si>
    <t>http://www.cloudequitygroup.com/</t>
  </si>
  <si>
    <t>4cbad751-faff-13f1-3407-39daa0082a05</t>
  </si>
  <si>
    <t>Cloud f</t>
  </si>
  <si>
    <t>http://gocloudf.com</t>
  </si>
  <si>
    <t>82e4d504-3f52-ac9f-b5d1-98ee17c54df3</t>
  </si>
  <si>
    <t>Cloud Fender</t>
  </si>
  <si>
    <t>https://www.cloudfender.com/</t>
  </si>
  <si>
    <t>81bf337b-9027-206f-7612-076ef56e5582</t>
  </si>
  <si>
    <t>Cloud for Good</t>
  </si>
  <si>
    <t>http://cloud4good.com/</t>
  </si>
  <si>
    <t>278c70a7-69d6-507c-a7fb-43e81a068237</t>
  </si>
  <si>
    <t>Cloud Forward</t>
  </si>
  <si>
    <t>http://www.cloudforward.me</t>
  </si>
  <si>
    <t>ba270bb3-3fc2-a9e6-ba0b-1501e45b6434</t>
  </si>
  <si>
    <t>Cloud Foundry</t>
  </si>
  <si>
    <t>https://www.cloudfoundry.org/</t>
  </si>
  <si>
    <t>c9436faa-039f-46ab-66b8-8f88cefc6279</t>
  </si>
  <si>
    <t>Cloud Foundry Foundation</t>
  </si>
  <si>
    <t>http://cloudfoundry.org/</t>
  </si>
  <si>
    <t>d58ee826-4529-4b1f-63d8-004c0113f4b5</t>
  </si>
  <si>
    <t>Cloud Four</t>
  </si>
  <si>
    <t>http://cloudfour.com/</t>
  </si>
  <si>
    <t>d09970da-bd3c-1fec-934a-526d9dd49329</t>
  </si>
  <si>
    <t>Cloud Fulfilment</t>
  </si>
  <si>
    <t>http://www.cloudfulfilment.co.uk</t>
  </si>
  <si>
    <t>30fed5ab-525b-f322-5cfb-5d17a4bd87cb</t>
  </si>
  <si>
    <t>Cloud Games</t>
  </si>
  <si>
    <t>http://cloudgames.com/</t>
  </si>
  <si>
    <t>9443dc24-cdc6-3291-a811-f08943576724</t>
  </si>
  <si>
    <t>Cloud Genius</t>
  </si>
  <si>
    <t>https://be.a.cloudgeni.us</t>
  </si>
  <si>
    <t>9a5e3340-923c-0c8a-ed85-b55e629b6325</t>
  </si>
  <si>
    <t>Cloud Girlfriend</t>
  </si>
  <si>
    <t>http://www.cloudgirlfriend.com</t>
  </si>
  <si>
    <t>9daf73ce-0908-dca6-f01c-9f76dc12beb7</t>
  </si>
  <si>
    <t>Cloud Girls</t>
  </si>
  <si>
    <t>http://cloudgirls.org/</t>
  </si>
  <si>
    <t>5ef302d4-b921-39b5-01a4-16cf07587c18</t>
  </si>
  <si>
    <t>Cloud Grapes Inc</t>
  </si>
  <si>
    <t>http://www.cloudgrapes.com</t>
  </si>
  <si>
    <t>98b2bf8d-ea3f-6fd0-3923-6728ed90fa74</t>
  </si>
  <si>
    <t>Cloud Guardian</t>
  </si>
  <si>
    <t>http://cloudguardian.com.au</t>
  </si>
  <si>
    <t>a0a6afc9-7bda-9932-0db9-685b98d6be9c</t>
  </si>
  <si>
    <t>Cloud Guru</t>
  </si>
  <si>
    <t>http://www.cloudguruinc.com</t>
  </si>
  <si>
    <t>206c73e8-f359-048c-aa7c-de78ce55b3ee</t>
  </si>
  <si>
    <t>Cloud Guru Consulting</t>
  </si>
  <si>
    <t>http://www.cloudguruconsulting.com</t>
  </si>
  <si>
    <t>6ba73811-4bbd-2070-eed4-7ba88c664957</t>
  </si>
  <si>
    <t>Cloud Harmonics</t>
  </si>
  <si>
    <t>http://www.cloudharmonics.com/</t>
  </si>
  <si>
    <t>edb529d0-db03-88bd-da11-fcc1f33fbeb1</t>
  </si>
  <si>
    <t>Cloud Health Care</t>
  </si>
  <si>
    <t>http://normasugar.ru/</t>
  </si>
  <si>
    <t>7d6f92ff-97a8-fa8e-91b7-5b805f2fb589</t>
  </si>
  <si>
    <t>Cloud Hero</t>
  </si>
  <si>
    <t>http://www.cloudhero.com</t>
  </si>
  <si>
    <t>98e1b694-9f9d-bd42-d701-1e6b2a76b6ca</t>
  </si>
  <si>
    <t>Cloud Horizon Technologies</t>
  </si>
  <si>
    <t>http://cloudhorizon.com</t>
  </si>
  <si>
    <t>be554ef0-d3e2-2f90-8218-588eb0e2784f</t>
  </si>
  <si>
    <t>Cloud House</t>
  </si>
  <si>
    <t>http://cloud.house/</t>
  </si>
  <si>
    <t>97a1d456-f9a2-f9d1-e227-b18ed3275921</t>
  </si>
  <si>
    <t>Cloud Hypermarket</t>
  </si>
  <si>
    <t>http://www.cloudhypermarket.com</t>
  </si>
  <si>
    <t>1ca1ecac-2882-174a-b7ea-0c4994fcfeef</t>
  </si>
  <si>
    <t>Cloud IBN - A reliable and cost effective service provider</t>
  </si>
  <si>
    <t>http://cloudibn.com/</t>
  </si>
  <si>
    <t>95c3840d-1a65-16a1-1e43-d88ab51892ad</t>
  </si>
  <si>
    <t>Cloud Identity</t>
  </si>
  <si>
    <t>http://www.cloudidentity.co.uk</t>
  </si>
  <si>
    <t>7512bc52-0de6-2c00-f7ed-ac879d8bb568</t>
  </si>
  <si>
    <t>Cloud Immunity</t>
  </si>
  <si>
    <t>https://www.cloudimmunity.com</t>
  </si>
  <si>
    <t>15617311-b124-8825-ca3f-009d569e96d8</t>
  </si>
  <si>
    <t>Cloud Imperium Games</t>
  </si>
  <si>
    <t>https://robertsspaceindustries.com</t>
  </si>
  <si>
    <t>6b42e088-42c2-cacd-94c0-cf0456e14e51</t>
  </si>
  <si>
    <t>Cloud Incubator Hub</t>
  </si>
  <si>
    <t>http://cincubator.com/</t>
  </si>
  <si>
    <t>47181183-c2a8-2b33-5e81-a3e6881b643a</t>
  </si>
  <si>
    <t>Cloud Industry Forum</t>
  </si>
  <si>
    <t>https://www.cloudindustryforum.org/</t>
  </si>
  <si>
    <t>f202ec5e-b60d-0438-632d-35e96fe6ebc0</t>
  </si>
  <si>
    <t>Cloud Info</t>
  </si>
  <si>
    <t>http://www.cloudinfo.in</t>
  </si>
  <si>
    <t>6a5e4fc5-f96c-aac6-159d-1d878bf682c0</t>
  </si>
  <si>
    <t>cloud infra LLC</t>
  </si>
  <si>
    <t>http://cloudinfra.in</t>
  </si>
  <si>
    <t>91629e7b-8e07-c1d3-daeb-3f015df2e7bb</t>
  </si>
  <si>
    <t>Cloud Insights</t>
  </si>
  <si>
    <t>http://cloudinsights.net/</t>
  </si>
  <si>
    <t>09948069-f71f-dc8b-9a27-3f502073a96e</t>
  </si>
  <si>
    <t>Cloud Institute Limited</t>
  </si>
  <si>
    <t>http://cloudinstitute.ie</t>
  </si>
  <si>
    <t>33e4824c-44f1-a3fe-6c3e-079bce6a191f</t>
  </si>
  <si>
    <t>Cloud Interpreter</t>
  </si>
  <si>
    <t>https://cloudinterpreter.com</t>
  </si>
  <si>
    <t>ce5d9096-396f-ea13-65b7-e5f6089a88f3</t>
  </si>
  <si>
    <t>Cloud Invent ML</t>
  </si>
  <si>
    <t>http://www.cloud-invent.com/</t>
  </si>
  <si>
    <t>a1d5ef1f-b923-969f-ff3b-29726aaa4d8b</t>
  </si>
  <si>
    <t>Cloud IQ Technologies</t>
  </si>
  <si>
    <t>http://www.cloudiqtech.com/</t>
  </si>
  <si>
    <t>717a7621-bf5a-8297-271b-01bdf8c3a44b</t>
  </si>
  <si>
    <t>Cloud is Mine</t>
  </si>
  <si>
    <t>https://www.cloud-is-mine.fr</t>
  </si>
  <si>
    <t>6e2c8b1e-5435-a2dc-ff54-f5633a91fea0</t>
  </si>
  <si>
    <t>Cloud Jolt</t>
  </si>
  <si>
    <t>http://www.cloudjolt.com</t>
  </si>
  <si>
    <t>5cd10dfc-a542-85c6-5538-73c0aeae346b</t>
  </si>
  <si>
    <t>Cloud Kinetics Tech</t>
  </si>
  <si>
    <t>http://www.cloud-kinetics.com</t>
  </si>
  <si>
    <t>d187db5b-6c14-9710-90cc-03e4cc3b46c5</t>
  </si>
  <si>
    <t>Cloud Labs</t>
  </si>
  <si>
    <t>http://cloudlabscorp.com/</t>
  </si>
  <si>
    <t>e10a8641-a0ac-dd7a-a988-d48dc631ffa1</t>
  </si>
  <si>
    <t>Cloud Lending Inc.</t>
  </si>
  <si>
    <t>http://www.cloudlendinginc.com</t>
  </si>
  <si>
    <t>f83209a9-3e32-cbab-e444-739f452e1223</t>
  </si>
  <si>
    <t>Cloud Leverage</t>
  </si>
  <si>
    <t>http://cloudleverage.com</t>
  </si>
  <si>
    <t>5122ea62-570b-adbd-24b0-90e6e07c6647</t>
  </si>
  <si>
    <t>Cloud Linux Inc.</t>
  </si>
  <si>
    <t>http://www.cloudlinux.com</t>
  </si>
  <si>
    <t>13bc38d1-5b8b-4a1b-a3e1-bc5f30522a86</t>
  </si>
  <si>
    <t>Cloud Logistics</t>
  </si>
  <si>
    <t>http://www.gocloudlogistics.com/</t>
  </si>
  <si>
    <t>7afbaf4a-d17b-6428-1867-70bb5fec2e59</t>
  </si>
  <si>
    <t>Cloud M1</t>
  </si>
  <si>
    <t>http://www.cloudm1.com</t>
  </si>
  <si>
    <t>8f3f5069-4036-23d1-d8d9-b9796c1fcaf2</t>
  </si>
  <si>
    <t>Cloud Made Simple</t>
  </si>
  <si>
    <t>http://www.cloudmadesimple.com.au/</t>
  </si>
  <si>
    <t>bf1f055e-c644-bef5-548c-92513e82754a</t>
  </si>
  <si>
    <t>Cloud Mafia Group</t>
  </si>
  <si>
    <t>http://www.cloudmafia.com</t>
  </si>
  <si>
    <t>85d66786-fa23-048c-4070-66c6c708002b</t>
  </si>
  <si>
    <t>Cloud Media</t>
  </si>
  <si>
    <t>http://www.cloudmedia.com/</t>
  </si>
  <si>
    <t>bd85ac29-cbb4-9e1d-45cd-bfe0f686e8f2</t>
  </si>
  <si>
    <t>Cloud Media Works, LLC</t>
  </si>
  <si>
    <t>http://www.cloudmediaworks.com</t>
  </si>
  <si>
    <t>f9e1c3bf-83d6-d19f-6254-64867c900679</t>
  </si>
  <si>
    <t>Cloud Memorials</t>
  </si>
  <si>
    <t>http://www.cloudmemorials.ph</t>
  </si>
  <si>
    <t>a89c38c1-2af1-59f0-d147-14d94c12d3a4</t>
  </si>
  <si>
    <t>Cloud Money Ventures</t>
  </si>
  <si>
    <t>http://cloudmoneyventures.com</t>
  </si>
  <si>
    <t>a8311400-cb8e-711d-c5fb-9844d4a2cfa4</t>
  </si>
  <si>
    <t>Cloud Monkey Ltd</t>
  </si>
  <si>
    <t>https://www.cloudmonkey.co.uk</t>
  </si>
  <si>
    <t>d5e6baad-b5bb-945a-af36-60faa601eff2</t>
  </si>
  <si>
    <t>Cloud Music</t>
  </si>
  <si>
    <t>http://appcloudmusic.com/</t>
  </si>
  <si>
    <t>aa15792f-3ba9-f759-1eee-79f8df020ace</t>
  </si>
  <si>
    <t>Cloud Native Computing Foundation (CNCF)</t>
  </si>
  <si>
    <t>https://www.cncf.io/</t>
  </si>
  <si>
    <t>d19ce9f5-cc2f-7343-3dba-8c3c30e9e73a</t>
  </si>
  <si>
    <t>Cloud Nerd</t>
  </si>
  <si>
    <t>http://www.cloudnerd.com</t>
  </si>
  <si>
    <t>ccd5a006-4eef-dbe1-adca-5909a8ae524e</t>
  </si>
  <si>
    <t>Cloud Next Vision (CNV Labs &amp; Technologies Pvt Ltd)</t>
  </si>
  <si>
    <t>http://www.cloudems.in/</t>
  </si>
  <si>
    <t>fff516f8-63ad-598a-caa3-841e7f2f4c93</t>
  </si>
  <si>
    <t>Cloud Nine Ltd</t>
  </si>
  <si>
    <t>http://www.getcloudnine.com</t>
  </si>
  <si>
    <t>bc5ca71c-4d20-ad39-39a8-f1695ab8ff8b</t>
  </si>
  <si>
    <t>Cloud Nine Media</t>
  </si>
  <si>
    <t>http://www.cloudnine.com</t>
  </si>
  <si>
    <t>e5839d03-cfdb-cac2-9e1c-439c0d56e07a</t>
  </si>
  <si>
    <t>Cloud Nine Productions</t>
  </si>
  <si>
    <t>http://www.cnine.com/</t>
  </si>
  <si>
    <t>39f56ea2-5bcb-9803-e096-b6a485533ffb</t>
  </si>
  <si>
    <t>Cloud Nine Realtime</t>
  </si>
  <si>
    <t>https://www.cloudninerealtime.com</t>
  </si>
  <si>
    <t>1151dba5-ab0c-3cf0-be28-4668a0bc1231</t>
  </si>
  <si>
    <t>Cloud Ninjas</t>
  </si>
  <si>
    <t>http://appninjas.io</t>
  </si>
  <si>
    <t>0cf2186e-95ed-64b6-f9fd-faca8e1e5a6a</t>
  </si>
  <si>
    <t>https://cloudninjas.com</t>
  </si>
  <si>
    <t>646d6404-a8ff-45fa-0cbc-a466654af6c4</t>
  </si>
  <si>
    <t>Cloud of Things</t>
  </si>
  <si>
    <t>http://www.cloudofthings.com</t>
  </si>
  <si>
    <t>46b38af8-2137-85c3-da17-088b9abb41b6</t>
  </si>
  <si>
    <t>Cloud Online</t>
  </si>
  <si>
    <t>http://cloudonline.com.tw</t>
  </si>
  <si>
    <t>ec60ea49-2356-a178-3614-0e5bb807e4cc</t>
  </si>
  <si>
    <t>Cloud Parity</t>
  </si>
  <si>
    <t>http://www.cloudparity.com</t>
  </si>
  <si>
    <t>0cb7a284-5576-efce-78ed-64811d44f204</t>
  </si>
  <si>
    <t>Cloud Party</t>
  </si>
  <si>
    <t>http://cloudparty.com/</t>
  </si>
  <si>
    <t>3cfee00b-0c0e-d4ba-411e-b4644a2b6f8f</t>
  </si>
  <si>
    <t>Cloud Peak Energy</t>
  </si>
  <si>
    <t>http://cloudpeakenergy.com/</t>
  </si>
  <si>
    <t>29b57941-cd75-e31b-dc06-e71973920166</t>
  </si>
  <si>
    <t>CLOUD PENCILS PVT LTD</t>
  </si>
  <si>
    <t>http://www.onclouderp.com/</t>
  </si>
  <si>
    <t>15fcdf93-dc9c-b4c0-ef64-9d64cc6e1943</t>
  </si>
  <si>
    <t>Cloud Penz</t>
  </si>
  <si>
    <t>https://cloudpenz.com</t>
  </si>
  <si>
    <t>00978180-28e7-29eb-e6bb-5a6a11e9984a</t>
  </si>
  <si>
    <t>Cloud Pharmaceuticals</t>
  </si>
  <si>
    <t>http://cloudpharmaceuticals.com</t>
  </si>
  <si>
    <t>1c1c8632-727e-0c72-866b-cd7d0ecc181f</t>
  </si>
  <si>
    <t>Cloud Phone</t>
  </si>
  <si>
    <t>http://cloudphone.com</t>
  </si>
  <si>
    <t>4352d7e7-2a00-d57c-5247-4ac4ffda8845</t>
  </si>
  <si>
    <t>Cloud Power Capital</t>
  </si>
  <si>
    <t>http://cloudpowercapital.com</t>
  </si>
  <si>
    <t>db67def1-dbb6-e38c-7422-f655c05f8fad</t>
  </si>
  <si>
    <t>Cloud Practice</t>
  </si>
  <si>
    <t>http://cloudpractice.ca</t>
  </si>
  <si>
    <t>d871eeae-63e7-3581-9ea9-0707c8426e51</t>
  </si>
  <si>
    <t>Cloud Pro</t>
  </si>
  <si>
    <t>http://www.cloudpro.co.uk/</t>
  </si>
  <si>
    <t>664d4c44-25d2-479d-e5d8-8c31a0a35898</t>
  </si>
  <si>
    <t>Cloud Products Co.</t>
  </si>
  <si>
    <t>http://www.cloudproductsco.com</t>
  </si>
  <si>
    <t>c065655c-6a1f-d94a-8fee-6274903c24d9</t>
  </si>
  <si>
    <t>Cloud Provider</t>
  </si>
  <si>
    <t>http://www.cloudprovider.net</t>
  </si>
  <si>
    <t>c8fb9c8f-4123-7528-63e1-b7096a5adeed</t>
  </si>
  <si>
    <t>Cloud Provider USA</t>
  </si>
  <si>
    <t>http://www.cloudproviderusa.com</t>
  </si>
  <si>
    <t>9e37bda6-7141-3217-3c8a-445c0191ddaf</t>
  </si>
  <si>
    <t>Cloud Quality Tools</t>
  </si>
  <si>
    <t>http://www.cloudqualitytools.com</t>
  </si>
  <si>
    <t>e81afee3-5b4b-f80b-6534-21da0e3afc6f</t>
  </si>
  <si>
    <t>Cloud Quickbooks Hosting Services</t>
  </si>
  <si>
    <t>http://cloudquickbookshosting.com/quickbooks-hosting.html</t>
  </si>
  <si>
    <t>c8a877a1-9330-be5d-ac4f-27f1fda45588</t>
  </si>
  <si>
    <t>Cloud Raxak</t>
  </si>
  <si>
    <t>http://www.cloudraxak.com/</t>
  </si>
  <si>
    <t>a9114783-390b-08d7-9fe0-ae2267e3c414</t>
  </si>
  <si>
    <t>Cloud Readers</t>
  </si>
  <si>
    <t>https://appadvice.com</t>
  </si>
  <si>
    <t>f7bc41f7-bbe7-7f25-c3b7-bbbe46efbfa3</t>
  </si>
  <si>
    <t>Cloud Research Studio</t>
  </si>
  <si>
    <t>https://www.cloud.ro</t>
  </si>
  <si>
    <t>2111b7c2-ae05-947c-2654-a95d717f4b4e</t>
  </si>
  <si>
    <t>Cloud Ride Wheels</t>
  </si>
  <si>
    <t>http://www.cloudridewheels.com</t>
  </si>
  <si>
    <t>d23e9328-ae49-d4ef-a5b3-56fe85984d9a</t>
  </si>
  <si>
    <t>Cloud Royale</t>
  </si>
  <si>
    <t>https://cloudroyale.se</t>
  </si>
  <si>
    <t>04eb9be3-4736-9a75-838a-987f5adfdaee</t>
  </si>
  <si>
    <t>Cloud Security</t>
  </si>
  <si>
    <t>http://cloudsecuritycorporation.com</t>
  </si>
  <si>
    <t>a2360e40-81a3-99aa-7826-4036a579af00</t>
  </si>
  <si>
    <t>Cloud Security Alliance</t>
  </si>
  <si>
    <t>http://www.cloudsecurityalliance.org</t>
  </si>
  <si>
    <t>77ac2c21-04fa-1e67-6299-cf3ca872c45e</t>
  </si>
  <si>
    <t>Cloud Security Alliance Slovenia Chapter</t>
  </si>
  <si>
    <t>http://www.csa.si/</t>
  </si>
  <si>
    <t>3458eef7-94c2-421c-35b8-d77f3f427f7e</t>
  </si>
  <si>
    <t>Cloud Security Solutions</t>
  </si>
  <si>
    <t>http://cloudsecuritysol.com/cms/</t>
  </si>
  <si>
    <t>265ef414-d93e-1605-7f80-d03ac19bbecd</t>
  </si>
  <si>
    <t>Cloud Services Depot</t>
  </si>
  <si>
    <t>http://www.cloudservicesdepot.com</t>
  </si>
  <si>
    <t>d6399311-f154-9118-ee77-307719591f1d</t>
  </si>
  <si>
    <t>Cloud Services Made in Germany</t>
  </si>
  <si>
    <t>http://www.cloud-services-made-in-germany.de/</t>
  </si>
  <si>
    <t>a223baca-ee47-435a-47ce-8b5918df52c0</t>
  </si>
  <si>
    <t>Cloud Services NW</t>
  </si>
  <si>
    <t>http://www.cloudservices.net</t>
  </si>
  <si>
    <t>8a975786-0c18-c1cb-a453-00bf99e4a6ec</t>
  </si>
  <si>
    <t>Cloud Sherpas</t>
  </si>
  <si>
    <t>http://www.cloudsherpas.com</t>
  </si>
  <si>
    <t>523210d5-51eb-5c66-4fd9-ea10e9423c0e</t>
  </si>
  <si>
    <t>Cloud Shifters</t>
  </si>
  <si>
    <t>http://www.cloudshifters.com</t>
  </si>
  <si>
    <t>253c4c86-10fd-ef8e-a22c-aef79876ab04</t>
  </si>
  <si>
    <t>Cloud Silver Lining</t>
  </si>
  <si>
    <t>http://www.cloudsilverlining.com</t>
  </si>
  <si>
    <t>fa1ff57a-a230-2577-75af-a416d6b61ce4</t>
  </si>
  <si>
    <t>Cloud Small Business Service</t>
  </si>
  <si>
    <t>https://cloudsmallbusinessservice.com/</t>
  </si>
  <si>
    <t>d6335547-9551-2188-774a-9efefbdaaafa</t>
  </si>
  <si>
    <t>Cloud Smart Solutions</t>
  </si>
  <si>
    <t>http://www.cloudsmartsolutions.com.au/</t>
  </si>
  <si>
    <t>fa699ac7-4771-581b-be9e-a35b894c2fdf</t>
  </si>
  <si>
    <t>Cloud Smith Pty Limited</t>
  </si>
  <si>
    <t>http://www.cloudsmith.com.au</t>
  </si>
  <si>
    <t>59c82d6b-cb40-a2a1-3094-ca83bdfbaf08</t>
  </si>
  <si>
    <t>Cloud Software Solution Ltd.</t>
  </si>
  <si>
    <t>http://www.cloudsoftwaresolution.com</t>
  </si>
  <si>
    <t>dbc7ae1f-00d3-20b2-8cc1-dc9017125d3d</t>
  </si>
  <si>
    <t>Cloud Specialists</t>
  </si>
  <si>
    <t>http://cloudspecialists.net.au</t>
  </si>
  <si>
    <t>49ce2cc8-c912-3656-181f-e64e2bb803bd</t>
  </si>
  <si>
    <t>CLOUD SPECTATOR</t>
  </si>
  <si>
    <t>http://cloudspectator.com</t>
  </si>
  <si>
    <t>5788b693-86ce-71cb-b77c-de10b64ed05f</t>
  </si>
  <si>
    <t>Cloud Spot</t>
  </si>
  <si>
    <t>http://www.cloudspot.io/</t>
  </si>
  <si>
    <t>e1eefd2c-998c-8881-a1a6-bc3176107b7c</t>
  </si>
  <si>
    <t>Cloud Standards Customer Council</t>
  </si>
  <si>
    <t>http://www.cloud-council.org/</t>
  </si>
  <si>
    <t>d062b74b-1f86-93ee-db6f-597589f66e70</t>
  </si>
  <si>
    <t>Cloud Stem Ltd</t>
  </si>
  <si>
    <t>http://cloudstem.co.uk</t>
  </si>
  <si>
    <t>31118869-afeb-d0e4-3c73-80f6468d699a</t>
  </si>
  <si>
    <t>Cloud Storage Buzz</t>
  </si>
  <si>
    <t>http://cloudstoragebuzz.com</t>
  </si>
  <si>
    <t>62cbced2-1285-7c00-6074-85394b8b78b3</t>
  </si>
  <si>
    <t>Cloud Strategies</t>
  </si>
  <si>
    <t>http://www.cloudstrategies.biz/</t>
  </si>
  <si>
    <t>587dbba9-ef3a-f670-2914-9bdfbc35dca3</t>
  </si>
  <si>
    <t>Cloud Success</t>
  </si>
  <si>
    <t>http://www.cloudsuccess.com</t>
  </si>
  <si>
    <t>011880e6-4082-03d4-4bdf-df7c8df0d255</t>
  </si>
  <si>
    <t>Cloud Surf</t>
  </si>
  <si>
    <t>https://www.cloudsurf.aero</t>
  </si>
  <si>
    <t>c948b9c6-7862-721a-a40a-0ebf9034cf52</t>
  </si>
  <si>
    <t>Cloud Sustainability</t>
  </si>
  <si>
    <t>http://www.cloudsustainability.com</t>
  </si>
  <si>
    <t>c25b8eae-f074-f60d-fa2c-5be1cd4f3cb1</t>
  </si>
  <si>
    <t>Cloud Takeoff</t>
  </si>
  <si>
    <t>http://cloudtakeoff.com</t>
  </si>
  <si>
    <t>349824eb-9130-d545-3262-ab0fb933c316</t>
  </si>
  <si>
    <t>Cloud Technologies</t>
  </si>
  <si>
    <t>http://www.cloudtechnologies.pl</t>
  </si>
  <si>
    <t>5f60eb83-bf4c-064c-e7b7-0be52a7377a1</t>
  </si>
  <si>
    <t>Cloud Technology Partners</t>
  </si>
  <si>
    <t>http://www.cloudtp.com</t>
  </si>
  <si>
    <t>c49243b2-9abe-d288-596f-46e19985ef7b</t>
  </si>
  <si>
    <t>Cloud Technology Solutions</t>
  </si>
  <si>
    <t>http://www.cloudsolutions.co.uk</t>
  </si>
  <si>
    <t>959c0202-6a0a-6f60-1a65-6e402d177eba</t>
  </si>
  <si>
    <t>Cloud Telecom</t>
  </si>
  <si>
    <t>http://www.cloudtelecom.com.au</t>
  </si>
  <si>
    <t>690168ab-d8e4-5fed-85ac-90847d7748e2</t>
  </si>
  <si>
    <t>Cloud Testing</t>
  </si>
  <si>
    <t>http://www.cloudtesting.com</t>
  </si>
  <si>
    <t>db7a6d93-7729-06d9-448b-24a7c74e21f5</t>
  </si>
  <si>
    <t>Cloud Theory</t>
  </si>
  <si>
    <t>http://www.cloudtheoryinc.com/</t>
  </si>
  <si>
    <t>cd7e0626-b654-8132-9b29-e873d11fb5eb</t>
  </si>
  <si>
    <t>Cloud Trade</t>
  </si>
  <si>
    <t>http://www.cloudtradenetwork.com</t>
  </si>
  <si>
    <t>bfebc8bd-0d04-7225-a129-442db645b8c1</t>
  </si>
  <si>
    <t>Cloud Trading &amp; Devs</t>
  </si>
  <si>
    <t>http://cloudtd.es/</t>
  </si>
  <si>
    <t>0e70f876-a44a-87bb-d968-aa689a220cad</t>
  </si>
  <si>
    <t>Cloud Ultra Technologies</t>
  </si>
  <si>
    <t>http://www.cloudultratechnologies.com</t>
  </si>
  <si>
    <t>4dc062e3-7bf5-cfd5-f081-b517a7b104d6</t>
  </si>
  <si>
    <t>Cloud V Enterprises</t>
  </si>
  <si>
    <t>http://cloudvapes.com</t>
  </si>
  <si>
    <t>35f987c2-943a-53fc-b68b-97f827e39abb</t>
  </si>
  <si>
    <t>Cloud Valley</t>
  </si>
  <si>
    <t>http://www.cloudvalley.com</t>
  </si>
  <si>
    <t>562bad60-e686-b01f-ed0d-0a4afb9e76f4</t>
  </si>
  <si>
    <t>Cloud Venture Capital</t>
  </si>
  <si>
    <t>http://cloudvc.io</t>
  </si>
  <si>
    <t>9a04009f-2a2d-272b-556f-0c2cf90f6098</t>
  </si>
  <si>
    <t>cloud world ag</t>
  </si>
  <si>
    <t>http://www.cloud.de</t>
  </si>
  <si>
    <t>20a907f0-390b-9915-805f-b441250780e9</t>
  </si>
  <si>
    <t>Cloud Worldwide Services</t>
  </si>
  <si>
    <t>http://www.cloudworldwideservices.com/</t>
  </si>
  <si>
    <t>bd0e86bc-b988-5bbe-33b2-6b63032fe429</t>
  </si>
  <si>
    <t>Cloud Your Car</t>
  </si>
  <si>
    <t>http://www.cloudyourcar.com</t>
  </si>
  <si>
    <t>ef099a9b-e345-9cfb-c977-eccdec65a73a</t>
  </si>
  <si>
    <t>Cloud-Clout</t>
  </si>
  <si>
    <t>http://www.cloud-clout.com</t>
  </si>
  <si>
    <t>fe81683b-a6f0-4919-1d5d-3de5534f1d32</t>
  </si>
  <si>
    <t>Cloud-Coder</t>
  </si>
  <si>
    <t>http://cloud-coder.com</t>
  </si>
  <si>
    <t>0f76f972-971b-47b4-b71e-4198e56a0595</t>
  </si>
  <si>
    <t>Cloud-Press</t>
  </si>
  <si>
    <t>http://cloud-press.net/</t>
  </si>
  <si>
    <t>f3bdb915-8abe-6669-e60d-d6c07d542e84</t>
  </si>
  <si>
    <t>Cloud.CM</t>
  </si>
  <si>
    <t>http://cdn.cloud.cm/index_main.html</t>
  </si>
  <si>
    <t>43d108f5-fda4-0319-85a4-beeca01cbadb</t>
  </si>
  <si>
    <t>Cloud.com</t>
  </si>
  <si>
    <t>http://www.cloud.com</t>
  </si>
  <si>
    <t>9bbd9edd-0b7b-ca4d-a0be-6b8ed4c66468</t>
  </si>
  <si>
    <t>cloud.IQ</t>
  </si>
  <si>
    <t>http://www.cloud-iq.com</t>
  </si>
  <si>
    <t>a0fd3e6c-d93d-dbb1-669f-7f4f3cf77feb</t>
  </si>
  <si>
    <t>cloud.ly</t>
  </si>
  <si>
    <t>http://cloud.ly</t>
  </si>
  <si>
    <t>69950ede-ea38-43b8-cb23-0c6d20ceaa63</t>
  </si>
  <si>
    <t>Cloud.Market</t>
  </si>
  <si>
    <t>https://cloud.market</t>
  </si>
  <si>
    <t>59ff7156-aa74-da99-f46a-e6d738d357a7</t>
  </si>
  <si>
    <t>Cloud'N'Sci</t>
  </si>
  <si>
    <t>http://cloudnsci.fi</t>
  </si>
  <si>
    <t>944bb0a8-eb7e-d783-61ee-40dfe5ec61ff</t>
  </si>
  <si>
    <t>Cloud1 Enterprises</t>
  </si>
  <si>
    <t>http://www.cloud1.in</t>
  </si>
  <si>
    <t>93f8c3f2-fbca-b61f-9297-d4f9df51f6fe</t>
  </si>
  <si>
    <t>Cloud10</t>
  </si>
  <si>
    <t>http://cloud10.mannai.bh/</t>
  </si>
  <si>
    <t>9f1c407d-a032-0f9f-eda5-374d88f4e21d</t>
  </si>
  <si>
    <t>Cloud18 Infotech</t>
  </si>
  <si>
    <t>http://www.cloud18.com</t>
  </si>
  <si>
    <t>c5248e0c-8e67-3943-7ca1-32bb62bcd72a</t>
  </si>
  <si>
    <t>Cloud18 Technologies</t>
  </si>
  <si>
    <t>http://www.cloud18.us/</t>
  </si>
  <si>
    <t>1d6a4c6a-caef-09fe-7719-1f9e5958b1db</t>
  </si>
  <si>
    <t>Cloud2</t>
  </si>
  <si>
    <t>http://cloud2.co.uk</t>
  </si>
  <si>
    <t>d8d2d983-5712-a404-1c2e-a66f9a653a32</t>
  </si>
  <si>
    <t>Cloud28+</t>
  </si>
  <si>
    <t>https://cloud28plus.com</t>
  </si>
  <si>
    <t>7959e54d-622b-bf89-c1fb-b6d61d4c0b7b</t>
  </si>
  <si>
    <t>Cloud306</t>
  </si>
  <si>
    <t>http://cloud306.com</t>
  </si>
  <si>
    <t>fb636001-6287-f3c4-7cc4-f8a62cd1b6ab</t>
  </si>
  <si>
    <t>Cloud42</t>
  </si>
  <si>
    <t>http://www.code42.com</t>
  </si>
  <si>
    <t>571778a1-8f34-0bda-3afc-ff40aebd2b3e</t>
  </si>
  <si>
    <t>Cloud49</t>
  </si>
  <si>
    <t>http://www.cloud49.com</t>
  </si>
  <si>
    <t>c7b65046-eea2-8700-2b23-7a6cc18a0ed2</t>
  </si>
  <si>
    <t>CLoud4Auto Ventures</t>
  </si>
  <si>
    <t>http://www.cloud4auto.com</t>
  </si>
  <si>
    <t>3674849f-3bf0-9f91-ad58-e73e885c8521</t>
  </si>
  <si>
    <t>Cloud4com</t>
  </si>
  <si>
    <t>http://www.cloud4com.com/</t>
  </si>
  <si>
    <t>d09119d9-23ec-d90c-0b99-e716ea7d35d6</t>
  </si>
  <si>
    <t>cloud4u</t>
  </si>
  <si>
    <t>http://cloud4u.io</t>
  </si>
  <si>
    <t>e0476bf6-0c40-f8a2-0a0f-cfd966e8f6a7</t>
  </si>
  <si>
    <t>Cloud4Wi</t>
  </si>
  <si>
    <t>http://www.cloud4wi.com</t>
  </si>
  <si>
    <t>56bb0333-7617-dc1e-c8ba-ab622da066f7</t>
  </si>
  <si>
    <t>Cloud5 Communications</t>
  </si>
  <si>
    <t>http://cloud5.com/</t>
  </si>
  <si>
    <t>74c1b4c8-0c64-8786-fa75-b271eb54daff</t>
  </si>
  <si>
    <t>Cloud7Labs, LLC.</t>
  </si>
  <si>
    <t>http://c7l.me</t>
  </si>
  <si>
    <t>60c3216b-3efe-d8a6-073c-7de20000f55c</t>
  </si>
  <si>
    <t>Cloud8</t>
  </si>
  <si>
    <t>http://www.cloud8.com.br</t>
  </si>
  <si>
    <t>fc6ecaaa-2b2d-4de7-a015-85a84e3719d0</t>
  </si>
  <si>
    <t>Cloud9</t>
  </si>
  <si>
    <t>78c22b6c-0d2a-0f0c-dfe3-e7ca8424897d</t>
  </si>
  <si>
    <t>Cloud9 IDE</t>
  </si>
  <si>
    <t>https://www.c9.io/</t>
  </si>
  <si>
    <t>5efceac5-befd-6a8e-e708-51d51c0031af</t>
  </si>
  <si>
    <t>Cloud9 Mobile</t>
  </si>
  <si>
    <t>http://www.cloud9mobile.co.uk</t>
  </si>
  <si>
    <t>83a25376-9a5e-82b0-0f31-cb72b11b1f4f</t>
  </si>
  <si>
    <t>Cloud9 Startups</t>
  </si>
  <si>
    <t>http://www.cloud9startups.com</t>
  </si>
  <si>
    <t>4f156fc5-ff6b-c2f1-b5d5-48b56e529466</t>
  </si>
  <si>
    <t>Cloud9 Technologies</t>
  </si>
  <si>
    <t>http://www.c9tec.com/</t>
  </si>
  <si>
    <t>930e32e7-46da-9d63-e872-10ebc9f95fc6</t>
  </si>
  <si>
    <t>Cloud9 Telephony</t>
  </si>
  <si>
    <t>https://cloud9.uk.com</t>
  </si>
  <si>
    <t>b321db1a-32c9-8c37-f140-37b099eb22be</t>
  </si>
  <si>
    <t>Cloud9 web solutions</t>
  </si>
  <si>
    <t>http://www.cloud9websolutions.co.uk</t>
  </si>
  <si>
    <t>cbd668dc-320d-9697-d04b-ea583a405f8e</t>
  </si>
  <si>
    <t>Cloud90</t>
  </si>
  <si>
    <t>http://cloud90.ie/</t>
  </si>
  <si>
    <t>39fa7dde-a2fd-f704-f873-7679b8ab97ef</t>
  </si>
  <si>
    <t>Cloud9city Vape Inc</t>
  </si>
  <si>
    <t>http://cloud9city.com</t>
  </si>
  <si>
    <t>69d9112b-5457-c5fc-6671-94a85ead4a02</t>
  </si>
  <si>
    <t>Cloud9express</t>
  </si>
  <si>
    <t>http://cloud9express.com</t>
  </si>
  <si>
    <t>888d61eb-d2bc-0568-dd83-bd379a1fa6a7</t>
  </si>
  <si>
    <t>Cloud9i</t>
  </si>
  <si>
    <t>http://cloud9i.co.uk/</t>
  </si>
  <si>
    <t>d64040ee-cfe6-7776-d85e-01e36c974258</t>
  </si>
  <si>
    <t>Cloud9Software</t>
  </si>
  <si>
    <t>http://www.cloud9software.ie</t>
  </si>
  <si>
    <t>7c5f1e6d-be85-abef-bc34-c59142e0cf4e</t>
  </si>
  <si>
    <t>Cloud9Trader</t>
  </si>
  <si>
    <t>https://www.cloud9trader.com/</t>
  </si>
  <si>
    <t>aa43dff9-0afd-9cce-7db7-034ad8895ac8</t>
  </si>
  <si>
    <t>Cloudability</t>
  </si>
  <si>
    <t>http://cloudability.com</t>
  </si>
  <si>
    <t>7e0f418d-9cf9-ec02-7111-a89435d0a8e9</t>
  </si>
  <si>
    <t>cloudable</t>
  </si>
  <si>
    <t>http://cloudable.org</t>
  </si>
  <si>
    <t>faead6cf-0af8-1590-6a94-2c23af8e961a</t>
  </si>
  <si>
    <t>cloudacar.org</t>
  </si>
  <si>
    <t>http://cloudacar.org/</t>
  </si>
  <si>
    <t>177a2bc7-6885-dd6a-5059-cccca157245e</t>
  </si>
  <si>
    <t>Cloudacc</t>
  </si>
  <si>
    <t>http://www.cloudacc-inc.com/zh-cn/video.html</t>
  </si>
  <si>
    <t>3a8abcf8-dbde-d1ac-43e5-776df1926114</t>
  </si>
  <si>
    <t>CloudAccess</t>
  </si>
  <si>
    <t>http://www.cloudaccess.com</t>
  </si>
  <si>
    <t>492d17eb-4b15-d77c-074a-c2d5387c9d8f</t>
  </si>
  <si>
    <t>CloudAccess.net</t>
  </si>
  <si>
    <t>http://www.cloudaccess.net</t>
  </si>
  <si>
    <t>0b74cdda-ae51-c2e3-b5d7-7cac3dc6e653</t>
  </si>
  <si>
    <t>cloudaccounting.lk</t>
  </si>
  <si>
    <t>http://www.cloudaccounting.lk</t>
  </si>
  <si>
    <t>21a5a1bb-f153-e0df-f7f6-ed05d3d4bf63</t>
  </si>
  <si>
    <t>CLOUDACL</t>
  </si>
  <si>
    <t>http://www.cloudacl.com</t>
  </si>
  <si>
    <t>be94ed62-57ba-e112-a055-1c7b966ba456</t>
  </si>
  <si>
    <t>Cloudadmin</t>
  </si>
  <si>
    <t>http://cloudadmin.mx</t>
  </si>
  <si>
    <t>b824226d-e4ef-006b-5649-9210e9967217</t>
  </si>
  <si>
    <t>Cloudafied</t>
  </si>
  <si>
    <t>http://cloudafied.com/</t>
  </si>
  <si>
    <t>f0856463-5f5f-f797-8a03-44f77c4c575f</t>
  </si>
  <si>
    <t>Cloudage Corporation</t>
  </si>
  <si>
    <t>http://www.cloudage.com.sg</t>
  </si>
  <si>
    <t>cfbe1abc-a921-859b-efe9-30203613f2e2</t>
  </si>
  <si>
    <t>CloudAgents</t>
  </si>
  <si>
    <t>http://www.cloudagents.com</t>
  </si>
  <si>
    <t>8d993574-af26-07f6-94e7-419a06734ce7</t>
  </si>
  <si>
    <t>Cloudagy, LLC</t>
  </si>
  <si>
    <t>http://cloudagy.com</t>
  </si>
  <si>
    <t>0635a707-c935-399f-c0d4-4c915a740a34</t>
  </si>
  <si>
    <t>Cloudalize</t>
  </si>
  <si>
    <t>https://www.gdaas.com/</t>
  </si>
  <si>
    <t>303a4a61-ee10-2efa-2191-7c4b3c685ec0</t>
  </si>
  <si>
    <t>CloudAlloy</t>
  </si>
  <si>
    <t>http://www.cloudalloy.com</t>
  </si>
  <si>
    <t>72373b3f-9fbf-0269-79a4-db7a3e5ae785</t>
  </si>
  <si>
    <t>CloudAlly</t>
  </si>
  <si>
    <t>http://www.cloudally.com</t>
  </si>
  <si>
    <t>f6fcba24-6d7b-739e-3091-cc83ac97b8fe</t>
  </si>
  <si>
    <t>CloudAlp Technologies</t>
  </si>
  <si>
    <t>http://cloudalp.com/</t>
  </si>
  <si>
    <t>af59eeb3-6600-d17a-66f4-908200e83f7a</t>
  </si>
  <si>
    <t>CloudAmboÌâå¨</t>
  </si>
  <si>
    <t>http://www.cloudambo.com</t>
  </si>
  <si>
    <t>4eaba401-ba12-ca87-1771-b449b03b13e0</t>
  </si>
  <si>
    <t>Cloudamize</t>
  </si>
  <si>
    <t>http://www.cloudamize.com</t>
  </si>
  <si>
    <t>4adb79e9-de12-24e4-7099-84025e175e96</t>
  </si>
  <si>
    <t>Cloudamour</t>
  </si>
  <si>
    <t>http://www.cloudamour.com</t>
  </si>
  <si>
    <t>d2c59a4d-79e6-4b40-c215-06aba619784d</t>
  </si>
  <si>
    <t>CloudAmp</t>
  </si>
  <si>
    <t>http://www.cloudamp.com</t>
  </si>
  <si>
    <t>e212a930-25b3-2de3-3c6c-19f0965fcb47</t>
  </si>
  <si>
    <t>Cloudant</t>
  </si>
  <si>
    <t>http://cloudant.com</t>
  </si>
  <si>
    <t>b33f9347-6ded-73a5-f593-bc5cf93fbc81</t>
  </si>
  <si>
    <t>CloudAny</t>
  </si>
  <si>
    <t>http://www.cloudany.com</t>
  </si>
  <si>
    <t>38606d72-41fc-a2e8-ecc0-f3e10e1c15b4</t>
  </si>
  <si>
    <t>CloudApp</t>
  </si>
  <si>
    <t>https://www.getcloudapp.com</t>
  </si>
  <si>
    <t>35249e2f-202b-4232-c5b7-a8b4eff0ee33</t>
  </si>
  <si>
    <t>CloudAppers</t>
  </si>
  <si>
    <t>http://www.cloudappers.com</t>
  </si>
  <si>
    <t>568ded37-97e0-abf6-39da-835dc90751da</t>
  </si>
  <si>
    <t>CloudApps</t>
  </si>
  <si>
    <t>http://www.cloudapps.com</t>
  </si>
  <si>
    <t>00107fd1-b65b-85cd-7d60-c00c4b2ae2fb</t>
  </si>
  <si>
    <t>CloudAptitude</t>
  </si>
  <si>
    <t>http://cloudaptitude.com</t>
  </si>
  <si>
    <t>a994beac-ddf8-1156-469c-7d5e35c7b65b</t>
  </si>
  <si>
    <t>Cloudar</t>
  </si>
  <si>
    <t>http://www.cloudar.be/</t>
  </si>
  <si>
    <t>9c41cf43-a16f-95ba-1f96-7b335458e119</t>
  </si>
  <si>
    <t>Cloudaria</t>
  </si>
  <si>
    <t>http://cloudaria.io/</t>
  </si>
  <si>
    <t>94422e90-5e7a-43fc-fe2c-b1733020dfbc</t>
  </si>
  <si>
    <t>Cloudaron Pte Ltd</t>
  </si>
  <si>
    <t>http://www.cloudaron.com/</t>
  </si>
  <si>
    <t>de5f5c26-36b0-f79a-cc17-b17dbb6a5a03</t>
  </si>
  <si>
    <t>CloudAround</t>
  </si>
  <si>
    <t>http://www.cloudaround.com</t>
  </si>
  <si>
    <t>97e19e12-a770-09c2-5e60-ca8a8e30f9ec</t>
  </si>
  <si>
    <t>Cloudary</t>
  </si>
  <si>
    <t>http://cloudary.com.cn</t>
  </si>
  <si>
    <t>cf0f6c9d-7e30-a389-4217-b140d07b360e</t>
  </si>
  <si>
    <t>CloudAssist</t>
  </si>
  <si>
    <t>http://www.cloudassist.ie</t>
  </si>
  <si>
    <t>1fcc49ba-60fe-e6a8-b380-8fa76f202197</t>
  </si>
  <si>
    <t>Cloudastructure, Inc</t>
  </si>
  <si>
    <t>http://www.cloudastructure.com</t>
  </si>
  <si>
    <t>c82da4fb-4c16-307d-f209-a8a5935bd79f</t>
  </si>
  <si>
    <t>Cloudata</t>
  </si>
  <si>
    <t>http://www.cloudata.fr</t>
  </si>
  <si>
    <t>132bfee4-2efe-df6d-7685-3ed06a4a592d</t>
  </si>
  <si>
    <t>CloudAtlas</t>
  </si>
  <si>
    <t>https://www.cloudatlasinc.com/</t>
  </si>
  <si>
    <t>8331c9e7-2d03-f9c6-039a-155ac3efb5b4</t>
  </si>
  <si>
    <t>cloudator</t>
  </si>
  <si>
    <t>http://www.cloudator.com</t>
  </si>
  <si>
    <t>9abb6517-4967-cc4f-4c50-7868834ac86f</t>
  </si>
  <si>
    <t>CloudAttiq</t>
  </si>
  <si>
    <t>http://www.cloudattiq.com</t>
  </si>
  <si>
    <t>d910b437-8753-db26-017e-562521bd52c5</t>
  </si>
  <si>
    <t>CloudAttribution</t>
  </si>
  <si>
    <t>https://www.cloudattribution.com/</t>
  </si>
  <si>
    <t>e6754871-b4c3-eae4-2551-fdb366c3814e</t>
  </si>
  <si>
    <t>CloudAve</t>
  </si>
  <si>
    <t>http://cloudave.com</t>
  </si>
  <si>
    <t>61056ec7-7a0e-2de9-7149-ee0275d68952</t>
  </si>
  <si>
    <t>Cloudback</t>
  </si>
  <si>
    <t>http://www.cloudbackapp.com</t>
  </si>
  <si>
    <t>7ce2fb61-9ec0-1ee6-d550-c0f14238d007</t>
  </si>
  <si>
    <t>CloudBackend</t>
  </si>
  <si>
    <t>http://cloudbackend.com</t>
  </si>
  <si>
    <t>28965cbc-4fba-1d68-4bcb-858be7b679d8</t>
  </si>
  <si>
    <t>cloudbacko</t>
  </si>
  <si>
    <t>http://www.cloudbacko.com/</t>
  </si>
  <si>
    <t>d6c03ffb-26e3-73bb-da79-dcf73d7edc70</t>
  </si>
  <si>
    <t>Cloudbakers</t>
  </si>
  <si>
    <t>http://www.cloudbakers.com/</t>
  </si>
  <si>
    <t>0f3618a1-8854-9104-d7df-c4a3d735c2e2</t>
  </si>
  <si>
    <t>Cloudbanter</t>
  </si>
  <si>
    <t>http://www.cloudbanter.com</t>
  </si>
  <si>
    <t>4d93aa46-d52b-2216-4010-c36666d0d555</t>
  </si>
  <si>
    <t>Cloudbase Aerial Art</t>
  </si>
  <si>
    <t>http://cloudbaseaerialart.com</t>
  </si>
  <si>
    <t>d1c75e61-b47d-822d-2e1e-ff1328fe9843</t>
  </si>
  <si>
    <t>Cloudbase Solutions</t>
  </si>
  <si>
    <t>https://cloudbase.it/</t>
  </si>
  <si>
    <t>861d8cea-263e-5111-b145-cacac6bbedc9</t>
  </si>
  <si>
    <t>cloudbase.io</t>
  </si>
  <si>
    <t>http://cloudbase.io</t>
  </si>
  <si>
    <t>5b868528-4036-aa89-7709-d97493974734</t>
  </si>
  <si>
    <t>CloudBase3</t>
  </si>
  <si>
    <t>http://cloudbase3.com/</t>
  </si>
  <si>
    <t>5eb3a163-c225-be96-31cc-d290e91e623a</t>
  </si>
  <si>
    <t>cloudbash</t>
  </si>
  <si>
    <t>http://cloudbash.sh</t>
  </si>
  <si>
    <t>d1c65f07-9c7c-63a1-36cf-9cbff78bf3ed</t>
  </si>
  <si>
    <t>Cloudbeds</t>
  </si>
  <si>
    <t>https://www.cloudbeds.com</t>
  </si>
  <si>
    <t>9272075f-d33a-8092-971e-a3a4f2342adb</t>
  </si>
  <si>
    <t>Cloudbee</t>
  </si>
  <si>
    <t>http://www.cloudbee.nl</t>
  </si>
  <si>
    <t>7f5fee94-6336-dcde-e6df-2fc7ed1951ab</t>
  </si>
  <si>
    <t>CloudBees</t>
  </si>
  <si>
    <t>http://www.cloudbees.com</t>
  </si>
  <si>
    <t>7ae2511e-6bce-3ea2-86b0-fee68e0c5db8</t>
  </si>
  <si>
    <t>CloudBerry Lab</t>
  </si>
  <si>
    <t>http://www.cloudberrylab.com</t>
  </si>
  <si>
    <t>ba07ff3e-b85c-dc8d-227d-790d144f85bd</t>
  </si>
  <si>
    <t>Cloudberry Living</t>
  </si>
  <si>
    <t>http://www.cloudberryliving.co.uk</t>
  </si>
  <si>
    <t>c3605537-60d7-0aab-7ff9-35dfa7556bde</t>
  </si>
  <si>
    <t>CloudBIA</t>
  </si>
  <si>
    <t>http://cloudbia.com</t>
  </si>
  <si>
    <t>ac5138ae-cebf-84cc-b641-0263a2ba9d9c</t>
  </si>
  <si>
    <t>Cloudbill</t>
  </si>
  <si>
    <t>http://beta.cloudbill.com</t>
  </si>
  <si>
    <t>abaac4d8-0cc1-30b3-5893-3184f8bba947</t>
  </si>
  <si>
    <t>CloudBilling</t>
  </si>
  <si>
    <t>http://www.cloudbilling.nl/en</t>
  </si>
  <si>
    <t>4fd9dc33-df14-b3e3-00bd-cde1aa8aa59d</t>
  </si>
  <si>
    <t>CloudBison</t>
  </si>
  <si>
    <t>http://www.cloudbison.com</t>
  </si>
  <si>
    <t>1c4b2d46-0630-43e9-27a7-5dbccaf4704e</t>
  </si>
  <si>
    <t>CloudBiz</t>
  </si>
  <si>
    <t>http://www.cloudbiz.eu</t>
  </si>
  <si>
    <t>fb0a896a-52d5-c318-9275-78b91fde3a23</t>
  </si>
  <si>
    <t>CloudBlue Technologies</t>
  </si>
  <si>
    <t>http://www.cloudblue.com</t>
  </si>
  <si>
    <t>9dbe054f-20a6-c7a9-3a97-55ce61f6cea8</t>
  </si>
  <si>
    <t>CloudBNE</t>
  </si>
  <si>
    <t>http://www.cloudbne.com.au</t>
  </si>
  <si>
    <t>30dc5967-b871-3080-412e-1591fa298779</t>
  </si>
  <si>
    <t>CloudBoard</t>
  </si>
  <si>
    <t>http://www.cloudboardnews.com</t>
  </si>
  <si>
    <t>9bd5f1e6-e702-620f-3644-b77c3a490366</t>
  </si>
  <si>
    <t>CloudBolt Software</t>
  </si>
  <si>
    <t>http://www.cloudboltsoftware.com</t>
  </si>
  <si>
    <t>69699f91-a80f-e864-0efa-0ce26855d556</t>
  </si>
  <si>
    <t>CloudBooks</t>
  </si>
  <si>
    <t>http://www.cloudbooks.me</t>
  </si>
  <si>
    <t>bee19dfe-9a4a-d237-d890-185d2cd53ab4</t>
  </si>
  <si>
    <t>CloudBoost</t>
  </si>
  <si>
    <t>https://cloudboost.io</t>
  </si>
  <si>
    <t>c67d9599-8d6b-83c5-acb8-11fa764a697f</t>
  </si>
  <si>
    <t>Cloudbot</t>
  </si>
  <si>
    <t>http://cloudbot.com</t>
  </si>
  <si>
    <t>b988f4a4-4a26-90dd-e0f2-f8214229dab7</t>
  </si>
  <si>
    <t>CloudBounce</t>
  </si>
  <si>
    <t>https://www.cloudbounce.com/</t>
  </si>
  <si>
    <t>377ef017-00e2-63ed-df51-74df012b280b</t>
  </si>
  <si>
    <t>CloudBrain</t>
  </si>
  <si>
    <t>http://www.cloudbrain.ai/</t>
  </si>
  <si>
    <t>9013cfeb-35e8-0c1b-dc34-bdf979990300</t>
  </si>
  <si>
    <t>Cloudbreak Health, LLC</t>
  </si>
  <si>
    <t>http://www.cloudbreak.us</t>
  </si>
  <si>
    <t>d167cad3-15dc-629f-e2ea-d28c1be2a60f</t>
  </si>
  <si>
    <t>Cloudbreakr</t>
  </si>
  <si>
    <t>http://www.cloudbreakr.com</t>
  </si>
  <si>
    <t>36455393-7215-66bb-b740-fed2ef573d28</t>
  </si>
  <si>
    <t>CloudBrew Labs</t>
  </si>
  <si>
    <t>https://www.cloudbrew.io</t>
  </si>
  <si>
    <t>a781ba83-57e8-6eff-6eb5-1d8a6a1e5853</t>
  </si>
  <si>
    <t>Cloudbric</t>
  </si>
  <si>
    <t>https://www.cloudbric.com</t>
  </si>
  <si>
    <t>7252313e-1589-925b-9810-08e85623d1ff</t>
  </si>
  <si>
    <t>CloudBroker</t>
  </si>
  <si>
    <t>http://cloudbroker.com/</t>
  </si>
  <si>
    <t>ad13bf88-85c6-957f-8cc2-ef34fb5fcd57</t>
  </si>
  <si>
    <t>CloudBudget</t>
  </si>
  <si>
    <t>http://www.cloudbudget.com</t>
  </si>
  <si>
    <t>be5f9998-ac06-d536-0bb2-1adbeda2f8c6</t>
  </si>
  <si>
    <t>Cloudbuild</t>
  </si>
  <si>
    <t>http://www.cloudbuild.co.za</t>
  </si>
  <si>
    <t>2870e39e-17ac-feec-c110-6b101a3bae84</t>
  </si>
  <si>
    <t>Cloudburst Games</t>
  </si>
  <si>
    <t>http://www.cloudburst-games.com</t>
  </si>
  <si>
    <t>c0fb950a-967f-8878-c007-0ac390da5b63</t>
  </si>
  <si>
    <t>Cloudburst Media</t>
  </si>
  <si>
    <t>http://cloudburstmedia.com</t>
  </si>
  <si>
    <t>7d133626-9a74-03a0-3bae-cf652dbbd098</t>
  </si>
  <si>
    <t>Cloudburst Room Escape, Inc.</t>
  </si>
  <si>
    <t>http://www.castlebreakoutgame.com</t>
  </si>
  <si>
    <t>d2346c00-dc2f-f2f0-f636-2ed4a01ce106</t>
  </si>
  <si>
    <t>CloudByte</t>
  </si>
  <si>
    <t>http://www.cloudbyte.com</t>
  </si>
  <si>
    <t>03b1ff4c-7265-f112-2082-7df51a75e41b</t>
  </si>
  <si>
    <t>Cloudbyz</t>
  </si>
  <si>
    <t>http://www.cloudbyz.com/</t>
  </si>
  <si>
    <t>2243d016-2bba-f5f4-9be4-d2e0bdf8190d</t>
  </si>
  <si>
    <t>cloudcade</t>
  </si>
  <si>
    <t>http://cloudcade.com</t>
  </si>
  <si>
    <t>a0fa4d30-3986-c2d0-0f5a-e8e0e0b83ccb</t>
  </si>
  <si>
    <t>CloudCal</t>
  </si>
  <si>
    <t>http://pselis.com</t>
  </si>
  <si>
    <t>ba6e969a-88cc-b259-c887-3e0236da2d22</t>
  </si>
  <si>
    <t>CloudCaller.io</t>
  </si>
  <si>
    <t>http://cloudcaller.io/</t>
  </si>
  <si>
    <t>2d034965-68d0-eac7-0d44-d4e11e1c8f07</t>
  </si>
  <si>
    <t>Cloudcam</t>
  </si>
  <si>
    <t>http://cloudcam.co</t>
  </si>
  <si>
    <t>e23c265c-696d-4ed7-75a2-9943d5305676</t>
  </si>
  <si>
    <t>CloudCamp</t>
  </si>
  <si>
    <t>http://cloudcamp.org</t>
  </si>
  <si>
    <t>f51b2d62-a9e4-5f49-2553-22ec827ece05</t>
  </si>
  <si>
    <t>CloudCannon</t>
  </si>
  <si>
    <t>http://cloudcannon.com</t>
  </si>
  <si>
    <t>924e2f57-6e0d-5419-34f1-e083283f58d0</t>
  </si>
  <si>
    <t>CloudCanvas</t>
  </si>
  <si>
    <t>http://www.cloud-canvas.com</t>
  </si>
  <si>
    <t>7c5d39c2-7724-d784-cb41-55dfc796e282</t>
  </si>
  <si>
    <t>CloudCapture</t>
  </si>
  <si>
    <t>http://www.cloudcapture.co.uk</t>
  </si>
  <si>
    <t>9eb738df-c2a1-5ff1-bc77-68d4cc6eb874</t>
  </si>
  <si>
    <t>CloudCar</t>
  </si>
  <si>
    <t>http://cloudcar.com</t>
  </si>
  <si>
    <t>6b3b779e-f3f8-b81a-3e5c-fa8e7a9f813c</t>
  </si>
  <si>
    <t>CloudCard</t>
  </si>
  <si>
    <t>http://www.cloudcardapp.com</t>
  </si>
  <si>
    <t>2a68076a-d7a6-d842-013d-b7807d445ce1</t>
  </si>
  <si>
    <t>cloudcartel.co</t>
  </si>
  <si>
    <t>http://cloudcartel.co</t>
  </si>
  <si>
    <t>56241fe6-721a-c654-2339-e583865b49c0</t>
  </si>
  <si>
    <t>CLOUDCAST</t>
  </si>
  <si>
    <t>http://www.cloudcast.com</t>
  </si>
  <si>
    <t>14036249-03b3-7666-d314-9f1842bc412a</t>
  </si>
  <si>
    <t>CloudCenter</t>
  </si>
  <si>
    <t>http://www.cloudcenterllc.com</t>
  </si>
  <si>
    <t>8f8b86c9-66f0-70c4-09ec-b282ec2ee4e2</t>
  </si>
  <si>
    <t>CloudCentral</t>
  </si>
  <si>
    <t>http://www.cloudcentral.com.au</t>
  </si>
  <si>
    <t>6ea6fcd7-bba0-cb41-c82b-8a388f3f3466</t>
  </si>
  <si>
    <t>CloudCentric</t>
  </si>
  <si>
    <t>https://cloudcentric.biz/ro/</t>
  </si>
  <si>
    <t>2dfe8344-a79d-f4ab-cfdc-c8620cc130c7</t>
  </si>
  <si>
    <t>CloudCentury</t>
  </si>
  <si>
    <t>http://cloudcentury.com</t>
  </si>
  <si>
    <t>098f03ff-9bce-1e7d-eb63-7ce7162daead</t>
  </si>
  <si>
    <t>CloudCheckr</t>
  </si>
  <si>
    <t>http://www.cloudcheckr.com</t>
  </si>
  <si>
    <t>6f7287cc-f307-8fea-1010-45f4eb1cbb03</t>
  </si>
  <si>
    <t>Cloudcherry</t>
  </si>
  <si>
    <t>http://www.getcloudcherry.com</t>
  </si>
  <si>
    <t>e18c7471-1a96-6eed-a858-aae043614cda</t>
  </si>
  <si>
    <t>CloudChoice Inc</t>
  </si>
  <si>
    <t>https://cloudchoice.ca</t>
  </si>
  <si>
    <t>8b936575-2b51-7c3f-b13d-470b3787d7e3</t>
  </si>
  <si>
    <t>CloudCities</t>
  </si>
  <si>
    <t>https://cloudcities.io</t>
  </si>
  <si>
    <t>74792cd6-f107-b87f-3b12-7754b9023628</t>
  </si>
  <si>
    <t>Cloudcity</t>
  </si>
  <si>
    <t>http://www.cloudcityukltd.com</t>
  </si>
  <si>
    <t>f79a83cf-9fe6-acdf-0868-4cf7e8d2d464</t>
  </si>
  <si>
    <t>CloudClinic</t>
  </si>
  <si>
    <t>http://cloudclinic.com</t>
  </si>
  <si>
    <t>f566a28f-12f1-c024-4b94-ad8a8d652acc</t>
  </si>
  <si>
    <t>CloudClinik</t>
  </si>
  <si>
    <t>http://www.cloudclinik.qa</t>
  </si>
  <si>
    <t>f1783da6-cb9a-69ad-b109-386d2decc73c</t>
  </si>
  <si>
    <t>CloudCodes</t>
  </si>
  <si>
    <t>http://www.cloudcodes.com</t>
  </si>
  <si>
    <t>d851f98b-c9ce-ea0b-af93-70db27c57460</t>
  </si>
  <si>
    <t>CloudCoffer</t>
  </si>
  <si>
    <t>http://www.cloudcoffer.com/</t>
  </si>
  <si>
    <t>34c5b20d-9f25-3497-26c2-0e6146902459</t>
  </si>
  <si>
    <t>Cloudcom</t>
  </si>
  <si>
    <t>https://cloudcomapps.com/</t>
  </si>
  <si>
    <t>d3442e23-0f56-6dad-3150-8b2cc1877e9e</t>
  </si>
  <si>
    <t>CloudCom Technologies, Inc</t>
  </si>
  <si>
    <t>http://cloudtechnoindia.com</t>
  </si>
  <si>
    <t>8030642f-3423-baee-8efa-2cfa8be31510</t>
  </si>
  <si>
    <t>CloudCompare</t>
  </si>
  <si>
    <t>http://www.cloudcompare.ie</t>
  </si>
  <si>
    <t>2e091e27-be72-5e99-bcfd-ab5f556e7600</t>
  </si>
  <si>
    <t>CloudContacts</t>
  </si>
  <si>
    <t>http://www.cloudcontacts.com/</t>
  </si>
  <si>
    <t>b5ff271d-8355-c072-6094-c9882ed8815f</t>
  </si>
  <si>
    <t>cloudControl</t>
  </si>
  <si>
    <t>https://www.cloudcontrol.com</t>
  </si>
  <si>
    <t>841c75a5-1b0a-b94e-8436-35a1a1beebea</t>
  </si>
  <si>
    <t>Cloudcor</t>
  </si>
  <si>
    <t>http://cloudcor.com</t>
  </si>
  <si>
    <t>e9c2c077-4fbc-1077-b7ec-0feecdc4352a</t>
  </si>
  <si>
    <t>CloudCoreo</t>
  </si>
  <si>
    <t>http://cloudcoreo.com</t>
  </si>
  <si>
    <t>434f192d-a035-8712-af9b-7aa1ad45a481</t>
  </si>
  <si>
    <t>CloudCover</t>
  </si>
  <si>
    <t>http://cloudcover.net</t>
  </si>
  <si>
    <t>ed62fcf6-523a-a4ee-1649-0ec4df830da2</t>
  </si>
  <si>
    <t>CloudCover Inc</t>
  </si>
  <si>
    <t>http://cldcvr.com</t>
  </si>
  <si>
    <t>0f988eb2-0083-4c8c-ef5e-1581e0265cb0</t>
  </si>
  <si>
    <t>CloudCow</t>
  </si>
  <si>
    <t>http://www.cloudcow.com/</t>
  </si>
  <si>
    <t>af20742c-8a50-2904-4ce1-8126a0f9aef5</t>
  </si>
  <si>
    <t>CloudCraic</t>
  </si>
  <si>
    <t>https://www.pagelr.com</t>
  </si>
  <si>
    <t>35c6849d-0a18-5c97-94f0-2efcda478688</t>
  </si>
  <si>
    <t>CloudCraze LLC</t>
  </si>
  <si>
    <t>http://www.cloudcraze.com</t>
  </si>
  <si>
    <t>0dc7e385-b59c-8569-deed-305b84ce74f4</t>
  </si>
  <si>
    <t>CloudCredo Ltd</t>
  </si>
  <si>
    <t>http://cloudcredo.com/</t>
  </si>
  <si>
    <t>b6c7c630-d15b-845b-e861-e4e8a0a39f89</t>
  </si>
  <si>
    <t>CloudCreo</t>
  </si>
  <si>
    <t>http://www.cloudcreo.com</t>
  </si>
  <si>
    <t>8d15c710-f293-806f-beac-4d1975f8e3a2</t>
  </si>
  <si>
    <t>CloudCrowd</t>
  </si>
  <si>
    <t>http://www.cloudcrowd.com</t>
  </si>
  <si>
    <t>d52d0492-62e8-bef8-ead3-f390f5e005aa</t>
  </si>
  <si>
    <t>CloudCube Software Solutions Pvt Ltd</t>
  </si>
  <si>
    <t>http://www.cloudcubesoftware.com/</t>
  </si>
  <si>
    <t>3156b76f-1228-be01-a2b5-107fe293a0f3</t>
  </si>
  <si>
    <t>Clouddemy</t>
  </si>
  <si>
    <t>http://www.clouddemy.com/</t>
  </si>
  <si>
    <t>5f7e8b5b-3b00-2afd-7988-5929f99e5bf1</t>
  </si>
  <si>
    <t>CloudDesk</t>
  </si>
  <si>
    <t>http://clouddesk.io/</t>
  </si>
  <si>
    <t>243f07ff-1649-220d-f3aa-f125c6ba7c51</t>
  </si>
  <si>
    <t>CloudDock</t>
  </si>
  <si>
    <t>http://clouddock.co</t>
  </si>
  <si>
    <t>29eeb1e8-a675-6848-f2b1-77ac14ca6d8a</t>
  </si>
  <si>
    <t>CloudDon</t>
  </si>
  <si>
    <t>http://www.clouddon.com/</t>
  </si>
  <si>
    <t>3e11968d-73dc-114d-f72b-242193280d84</t>
  </si>
  <si>
    <t>Cloudeas</t>
  </si>
  <si>
    <t>http://cloudeas.com</t>
  </si>
  <si>
    <t>7e3821e9-2efb-545a-04f7-bc0db39e2fbb</t>
  </si>
  <si>
    <t>CloudeAssurance</t>
  </si>
  <si>
    <t>https://www.cloudeassurance.com</t>
  </si>
  <si>
    <t>16f7b1e4-f7a3-7620-4608-5cdfd3364f20</t>
  </si>
  <si>
    <t>Cloudeck</t>
  </si>
  <si>
    <t>http://cloudeck.com</t>
  </si>
  <si>
    <t>ff528d64-181e-0b6e-40d0-c150949e5e73</t>
  </si>
  <si>
    <t>CLOUDEE</t>
  </si>
  <si>
    <t>http://www.cloudee.co</t>
  </si>
  <si>
    <t>c43cd401-1a1b-35d8-43c7-e89d87a53b66</t>
  </si>
  <si>
    <t>CloudEHRServer</t>
  </si>
  <si>
    <t>https://cloudehrserver.com/</t>
  </si>
  <si>
    <t>7dbb661f-ac68-cdc6-6840-6903be36d448</t>
  </si>
  <si>
    <t>Cloudely</t>
  </si>
  <si>
    <t>http://cloudely.com/</t>
  </si>
  <si>
    <t>4adafeb6-353a-e1d1-5b96-4ae971c5de8d</t>
  </si>
  <si>
    <t>CloudEmailSecurity.org</t>
  </si>
  <si>
    <t>http://www.cloudemailsecurity.org/</t>
  </si>
  <si>
    <t>e15b2505-bee1-185c-5f7e-8ef8c171d42b</t>
  </si>
  <si>
    <t>Cloudenablers Inc</t>
  </si>
  <si>
    <t>http://www.cloudenablers.com</t>
  </si>
  <si>
    <t>ea6b1c86-0117-4053-ca45-b1037b4b365a</t>
  </si>
  <si>
    <t>CloudEndure</t>
  </si>
  <si>
    <t>http://www.cloudendure.com</t>
  </si>
  <si>
    <t>1227dc66-f72c-b0c8-5dc6-44637d7e3d25</t>
  </si>
  <si>
    <t>CloudEngage</t>
  </si>
  <si>
    <t>http://www.cloudengage.com</t>
  </si>
  <si>
    <t>df02d022-5603-bf5e-ad42-2a0a35919fa2</t>
  </si>
  <si>
    <t>CloudEngine</t>
  </si>
  <si>
    <t>http://getcloudengine.net</t>
  </si>
  <si>
    <t>c1f26310-c7b6-a599-431d-f15bc1aab0a9</t>
  </si>
  <si>
    <t>CLOUDEO</t>
  </si>
  <si>
    <t>http://cloudeo-ag.com</t>
  </si>
  <si>
    <t>e2734ae6-cb8f-3aae-8cde-822fb6ede1a1</t>
  </si>
  <si>
    <t>Clouder</t>
  </si>
  <si>
    <t>http://clouder.io</t>
  </si>
  <si>
    <t>20b87857-2edb-f37d-76d8-bee6971afaff</t>
  </si>
  <si>
    <t>https://www.clouder.co.uk</t>
  </si>
  <si>
    <t>f267a617-e1ce-fa6e-b440-9adb8ff09caf</t>
  </si>
  <si>
    <t>Cloudera</t>
  </si>
  <si>
    <t>http://www.cloudera.com</t>
  </si>
  <si>
    <t>7f58b577-db99-ade8-0ace-acd345914468</t>
  </si>
  <si>
    <t>Cloudesign</t>
  </si>
  <si>
    <t>http://www.cloudesign.com</t>
  </si>
  <si>
    <t>846bc1d5-eefe-dfcd-2bae-994d45bbea3e</t>
  </si>
  <si>
    <t>Cloudesign Technology Solutions LLP</t>
  </si>
  <si>
    <t>6c9ddd0a-db52-9056-2d07-08a59af514e4</t>
  </si>
  <si>
    <t>ClouDesire</t>
  </si>
  <si>
    <t>https://cloudesire.com/</t>
  </si>
  <si>
    <t>de336905-60d2-f984-c914-a7fa9dd288c4</t>
  </si>
  <si>
    <t>Cloudessa</t>
  </si>
  <si>
    <t>http://www.cloudessa.com</t>
  </si>
  <si>
    <t>407a2dd5-73da-7c0a-353e-cb0c2ed09e80</t>
  </si>
  <si>
    <t>CloudEstuary</t>
  </si>
  <si>
    <t>https://cloudestuary.com/</t>
  </si>
  <si>
    <t>0a1cf740-9b46-26f0-bc55-b24576c1c2fd</t>
  </si>
  <si>
    <t>cloudevs</t>
  </si>
  <si>
    <t>https://cloudevs.com</t>
  </si>
  <si>
    <t>3b9795c0-af69-210a-359b-0ab114578c53</t>
  </si>
  <si>
    <t>CloudFace</t>
  </si>
  <si>
    <t>http://www.cloudface.com</t>
  </si>
  <si>
    <t>26a4d4df-1c35-8d7d-f10c-c993ab5cb93f</t>
  </si>
  <si>
    <t>CloudFaces</t>
  </si>
  <si>
    <t>http://www.cloudfaces.io/</t>
  </si>
  <si>
    <t>6dba1909-d24e-50b2-9582-dbb081e02e9f</t>
  </si>
  <si>
    <t>CloudFactory</t>
  </si>
  <si>
    <t>http://cloudfactory.com</t>
  </si>
  <si>
    <t>525ca26f-570e-5034-bb88-ddbd1e6193cb</t>
  </si>
  <si>
    <t>CloudFarm</t>
  </si>
  <si>
    <t>http://cloudfarm.co.nz</t>
  </si>
  <si>
    <t>2a6c5815-8ca1-6d62-251a-384e3d46a751</t>
  </si>
  <si>
    <t>CloudFile</t>
  </si>
  <si>
    <t>https://cloudfileapp.com/</t>
  </si>
  <si>
    <t>4b8d517c-4cb8-0dea-5c72-4108b98d10cd</t>
  </si>
  <si>
    <t>Cloudfind</t>
  </si>
  <si>
    <t>http://cloudfindhq.com</t>
  </si>
  <si>
    <t>bcc0a92a-db01-fbf3-6378-94a2b4cdc781</t>
  </si>
  <si>
    <t>Cloudfinder</t>
  </si>
  <si>
    <t>http://www.cloudfinder.com</t>
  </si>
  <si>
    <t>65645d89-0f46-5616-51c5-946c97c604c1</t>
  </si>
  <si>
    <t>Cloudfinity</t>
  </si>
  <si>
    <t>http://www.cloudfinity.co</t>
  </si>
  <si>
    <t>1d053a7d-c045-e5d3-b63a-07ec51087e3b</t>
  </si>
  <si>
    <t>CloudFire</t>
  </si>
  <si>
    <t>http://www.cloudfire.hk</t>
  </si>
  <si>
    <t>a8af71ae-8909-de9a-685d-7026e096d95d</t>
  </si>
  <si>
    <t>Cloudfish</t>
  </si>
  <si>
    <t>http://cloudfish.com</t>
  </si>
  <si>
    <t>5f238f4d-47c5-72e2-7579-36425e6f4931</t>
  </si>
  <si>
    <t>CloudFish LLC</t>
  </si>
  <si>
    <t>http://cloud-fish.com</t>
  </si>
  <si>
    <t>763a38db-806a-34ee-c934-1c16f09e13a2</t>
  </si>
  <si>
    <t>Cloudflare</t>
  </si>
  <si>
    <t>http://www.cloudflare.com</t>
  </si>
  <si>
    <t>6f183b9d-0f81-38c2-1866-c484b9169019</t>
  </si>
  <si>
    <t>CloudFloor</t>
  </si>
  <si>
    <t>http://www.cloudfloor.com</t>
  </si>
  <si>
    <t>0d31f5e6-ac65-b07b-061e-490c95fcad3a</t>
  </si>
  <si>
    <t>CloudForest Software</t>
  </si>
  <si>
    <t>http://www.cloudforestsoftware.com/</t>
  </si>
  <si>
    <t>961b3725-16b3-e77b-024a-924d9eedcee7</t>
  </si>
  <si>
    <t>CloudFormz</t>
  </si>
  <si>
    <t>http://www.cloudformz.com</t>
  </si>
  <si>
    <t>56888225-9e96-a06f-1c32-25809de96681</t>
  </si>
  <si>
    <t>CloudFountain Inc.</t>
  </si>
  <si>
    <t>http://www.thecloudfountain.com</t>
  </si>
  <si>
    <t>1597b307-4ddd-d1ef-8b05-b10b1be4d4ee</t>
  </si>
  <si>
    <t>Cloudfoyo</t>
  </si>
  <si>
    <t>http://www.cloudfoyo.com</t>
  </si>
  <si>
    <t>ee16275f-0098-e4d3-1692-ad630e58d565</t>
  </si>
  <si>
    <t>CloudFunded</t>
  </si>
  <si>
    <t>http://cloudfunded.com</t>
  </si>
  <si>
    <t>bb7794e1-67dc-8274-b6ec-b79cf9bf4c6b</t>
  </si>
  <si>
    <t>CloudFuze</t>
  </si>
  <si>
    <t>http://www.cloudfuze.com</t>
  </si>
  <si>
    <t>6a855b24-7fe9-7269-ca41-52053e2add24</t>
  </si>
  <si>
    <t>CloudFX</t>
  </si>
  <si>
    <t>http://www.cloudfx.com</t>
  </si>
  <si>
    <t>29cc71d8-a4b8-1da1-5112-27937b767945</t>
  </si>
  <si>
    <t>Cloudfy</t>
  </si>
  <si>
    <t>https://www.cloudfy.com</t>
  </si>
  <si>
    <t>b57946b8-6979-e2cf-aa56-570654379452</t>
  </si>
  <si>
    <t>CloudGanga</t>
  </si>
  <si>
    <t>http://www.cloudganga.com</t>
  </si>
  <si>
    <t>f1f6b705-3d6f-f8c8-87ba-09d369a1d2df</t>
  </si>
  <si>
    <t>Cloudgarage.in</t>
  </si>
  <si>
    <t>http://cloudgarage.in/</t>
  </si>
  <si>
    <t>57d838ec-f58f-9de3-5010-75bd37e4454f</t>
  </si>
  <si>
    <t>cloudgate</t>
  </si>
  <si>
    <t>https://cloudgate.io</t>
  </si>
  <si>
    <t>53c38adc-d648-3e46-ea10-e6fbd282ccf2</t>
  </si>
  <si>
    <t>CloudGate Studio</t>
  </si>
  <si>
    <t>http://www.cloudgate.studio/</t>
  </si>
  <si>
    <t>b9a2ab4c-fc15-3d33-b9fb-1e064e575916</t>
  </si>
  <si>
    <t>CloudGears UG (haftungsbeschrankt)</t>
  </si>
  <si>
    <t>http://cloudgears.com</t>
  </si>
  <si>
    <t>ea1d9b83-3a56-8c7a-7a76-40ebbb80ebd2</t>
  </si>
  <si>
    <t>CloudGenera, Inc.</t>
  </si>
  <si>
    <t>http://www.cloudgenera.com</t>
  </si>
  <si>
    <t>f32fa49e-0272-c552-4384-2f62c94ba1ba</t>
  </si>
  <si>
    <t>CloudGenix</t>
  </si>
  <si>
    <t>http://cloudgenix.com</t>
  </si>
  <si>
    <t>97889cb9-377c-b133-af03-4d75776d2674</t>
  </si>
  <si>
    <t>CloudGifts</t>
  </si>
  <si>
    <t>https://cloudgifts.com/</t>
  </si>
  <si>
    <t>f6ace3a7-5db6-c89b-43f4-c0c96ed18254</t>
  </si>
  <si>
    <t>CloudGizmos</t>
  </si>
  <si>
    <t>http://www.cloudgizmos.com</t>
  </si>
  <si>
    <t>49317320-3c78-0146-95fc-4a697ea55930</t>
  </si>
  <si>
    <t>CloudGOO</t>
  </si>
  <si>
    <t>http://www.cloudgoo.com</t>
  </si>
  <si>
    <t>bf1e8940-0309-f10b-8baf-76fc538cfef7</t>
  </si>
  <si>
    <t>CLOUDGRID</t>
  </si>
  <si>
    <t>http://www.cloudgrid.co.kr</t>
  </si>
  <si>
    <t>da0ab6d8-5b87-daa5-400c-63f5bbc83a52</t>
  </si>
  <si>
    <t>CloudGuide</t>
  </si>
  <si>
    <t>http://www.cloudguide.me</t>
  </si>
  <si>
    <t>527acc4e-f491-be88-fce1-14e1e0d90ca6</t>
  </si>
  <si>
    <t>CloudGust</t>
  </si>
  <si>
    <t>http://www.cloudgust.com</t>
  </si>
  <si>
    <t>47f9da66-47d6-e593-f032-aeff045f0211</t>
  </si>
  <si>
    <t>Cloudhailer</t>
  </si>
  <si>
    <t>http://cloudhailer.co/</t>
  </si>
  <si>
    <t>05640f09-dcba-3561-6696-e391f034eb81</t>
  </si>
  <si>
    <t>CloudHarmony</t>
  </si>
  <si>
    <t>http://cloudharmony.com</t>
  </si>
  <si>
    <t>23e373ca-2a6d-c096-3d25-69ede7f580b1</t>
  </si>
  <si>
    <t>CloudHashing</t>
  </si>
  <si>
    <t>http://www.cloudhashing.com</t>
  </si>
  <si>
    <t>13b6cac1-6726-9d31-a022-099eecd23362</t>
  </si>
  <si>
    <t>CloudHax</t>
  </si>
  <si>
    <t>https://www.cloudhax.com</t>
  </si>
  <si>
    <t>8d334881-1225-1876-fb5b-69042e6a2a45</t>
  </si>
  <si>
    <t>Cloudhaz</t>
  </si>
  <si>
    <t>http://www.cloudhaz.com</t>
  </si>
  <si>
    <t>7a9edb9f-6f01-9cd5-117a-91707b68c463</t>
  </si>
  <si>
    <t>Cloudhead Games</t>
  </si>
  <si>
    <t>http://cloudheadgames.com/</t>
  </si>
  <si>
    <t>1ea93e4f-355c-999b-a61d-96482d7e42ee</t>
  </si>
  <si>
    <t>CloudHealth Technologies</t>
  </si>
  <si>
    <t>http://www.cloudhealthtech.com</t>
  </si>
  <si>
    <t>3214a127-2d23-8f7d-279b-8840578b8998</t>
  </si>
  <si>
    <t>CloudHelath Genomics Ltd.</t>
  </si>
  <si>
    <t>http://chgenomics.com</t>
  </si>
  <si>
    <t>03427c88-818e-9124-da59-82467bf4ad9b</t>
  </si>
  <si>
    <t>Cloudhelix</t>
  </si>
  <si>
    <t>https://cloudhelix.io/</t>
  </si>
  <si>
    <t>66221c6f-3762-67db-73b7-fb289fec6a65</t>
  </si>
  <si>
    <t>CloudHero.io</t>
  </si>
  <si>
    <t>https://cloudhero.io/</t>
  </si>
  <si>
    <t>1d8aff43-0015-61de-2871-7d3f2a8674cc</t>
  </si>
  <si>
    <t>CloudHesive</t>
  </si>
  <si>
    <t>http://www.cloudhesive.com</t>
  </si>
  <si>
    <t>6cb91b35-f815-a63a-d87f-83222b440d2a</t>
  </si>
  <si>
    <t>Cloudhop</t>
  </si>
  <si>
    <t>https://itunes.apple.com/lb/app/cloudhop-your-places-on-your/id1080944655/?mt=8</t>
  </si>
  <si>
    <t>dc08a140-2582-9687-89eb-faaf1edac9fd</t>
  </si>
  <si>
    <t>Cloudhopper</t>
  </si>
  <si>
    <t>http://www.cloudhopper.com</t>
  </si>
  <si>
    <t>ddbf8dd0-831c-d76d-65d9-e61aa2928d9a</t>
  </si>
  <si>
    <t>CloudHost</t>
  </si>
  <si>
    <t>http://cloudhost.com.ng</t>
  </si>
  <si>
    <t>c9bc52c8-f19c-cd98-5915-7574cd51a621</t>
  </si>
  <si>
    <t>CloudHotelBooking.com</t>
  </si>
  <si>
    <t>http://cloudhotelbooking.com/</t>
  </si>
  <si>
    <t>da42d217-2e12-ecd4-dc5f-6f39d68a98e4</t>
  </si>
  <si>
    <t>Cloudhouse</t>
  </si>
  <si>
    <t>http://cloudhouse.io/</t>
  </si>
  <si>
    <t>0b3dc7ba-307b-052f-85aa-dddd5b149958</t>
  </si>
  <si>
    <t>Cloudhouse Technologies Ltd</t>
  </si>
  <si>
    <t>http://www.cloudhouse.com</t>
  </si>
  <si>
    <t>6efa3ebe-36a0-4b27-d929-d81faf4eb454</t>
  </si>
  <si>
    <t>CloudHPT</t>
  </si>
  <si>
    <t>http://www.cloudhpt.com</t>
  </si>
  <si>
    <t>55429453-6ed3-d687-4a34-6d013ef045a1</t>
  </si>
  <si>
    <t>cloudHQ</t>
  </si>
  <si>
    <t>http://cloudhq.net</t>
  </si>
  <si>
    <t>1ddfbc20-23f0-4c4f-ae9a-164701de36b6</t>
  </si>
  <si>
    <t>CloudHudl</t>
  </si>
  <si>
    <t>http://www.cloudhudl.com/</t>
  </si>
  <si>
    <t>d5d86c0d-eb3b-b630-c7b8-a516839dda0f</t>
  </si>
  <si>
    <t>Cloudia</t>
  </si>
  <si>
    <t>http://www.cloudia.com/</t>
  </si>
  <si>
    <t>59b1bc53-5771-12b3-5de9-aca97b412d7a</t>
  </si>
  <si>
    <t>Cloudian</t>
  </si>
  <si>
    <t>http://www.cloudian.com</t>
  </si>
  <si>
    <t>85e4b3de-2595-87b3-79d5-88288e3a6b7a</t>
  </si>
  <si>
    <t>Cloudified</t>
  </si>
  <si>
    <t>http://www.cloudified.eu</t>
  </si>
  <si>
    <t>510714ef-e34c-cbf1-7e8d-1d0a5edea94f</t>
  </si>
  <si>
    <t>Cloudify</t>
  </si>
  <si>
    <t>http://cloudify.me</t>
  </si>
  <si>
    <t>79bb28ea-720f-6e22-eafd-79ebf6660000</t>
  </si>
  <si>
    <t>Cloudifyd</t>
  </si>
  <si>
    <t>http://www.cloudifyd.com</t>
  </si>
  <si>
    <t>8c56c36d-bcf8-342e-6f50-d9d2b2c2c8a5</t>
  </si>
  <si>
    <t>Cloudike</t>
  </si>
  <si>
    <t>https://cloudike.com/</t>
  </si>
  <si>
    <t>bea8c66d-270d-562f-d124-cd8dad8af500</t>
  </si>
  <si>
    <t>Cloudilly</t>
  </si>
  <si>
    <t>https://www.cloudilly.com</t>
  </si>
  <si>
    <t>a9daffa0-3afb-cb98-f5ee-4cca007df5d9</t>
  </si>
  <si>
    <t>Cloudimage.io</t>
  </si>
  <si>
    <t>http://cloudimage.io/</t>
  </si>
  <si>
    <t>bfd41875-271e-893b-14e8-07b9e694bc43</t>
  </si>
  <si>
    <t>CloudIn</t>
  </si>
  <si>
    <t>https://www.cloudin.cn/</t>
  </si>
  <si>
    <t>f43cb694-e86c-e174-1156-a8aa7d2f4a6f</t>
  </si>
  <si>
    <t>CloudIn Technology</t>
  </si>
  <si>
    <t>http://www.cloudin.cn/</t>
  </si>
  <si>
    <t>41d60ebc-243d-2310-cfb3-40ed6a46849a</t>
  </si>
  <si>
    <t>Cloudinary</t>
  </si>
  <si>
    <t>http://cloudinary.com</t>
  </si>
  <si>
    <t>790fd01b-750d-fac9-c1db-9ef7ad76410a</t>
  </si>
  <si>
    <t>CloudInfi</t>
  </si>
  <si>
    <t>http://cloudinfi.com</t>
  </si>
  <si>
    <t>1d6c3a11-ab26-c877-de4e-5c4952fae488</t>
  </si>
  <si>
    <t>CloudInfoSystems</t>
  </si>
  <si>
    <t>https://www.myschoolonthecloud.com</t>
  </si>
  <si>
    <t>3ca2700a-e05e-fcb6-d90d-f5121dba17c3</t>
  </si>
  <si>
    <t>cloudinnov</t>
  </si>
  <si>
    <t>http://www.cloudinnov.com</t>
  </si>
  <si>
    <t>1443c431-a61b-7633-1219-ab048cb0d2a6</t>
  </si>
  <si>
    <t>CloudInsure</t>
  </si>
  <si>
    <t>http://www.cloudinsure.com</t>
  </si>
  <si>
    <t>54074bcb-3f5d-8a42-8d4f-88e1cf143692</t>
  </si>
  <si>
    <t>Cloudintelligence</t>
  </si>
  <si>
    <t>http://www.cloudintelligence.cl/</t>
  </si>
  <si>
    <t>0fff0c33-5986-4656-606a-0d6c7ea6142b</t>
  </si>
  <si>
    <t>CloudINX (Pty) (Ltd) Cloud Independent Network Exchange</t>
  </si>
  <si>
    <t>http://www.cloudinx.com</t>
  </si>
  <si>
    <t>fb76e44a-ee84-bb74-eb66-748232c411f1</t>
  </si>
  <si>
    <t>Cloudion Inc</t>
  </si>
  <si>
    <t>http://cloudion.net</t>
  </si>
  <si>
    <t>bbe3458e-0180-10ed-4dfb-6d261da31dfa</t>
  </si>
  <si>
    <t>Cloudiotv</t>
  </si>
  <si>
    <t>http://www.cloudiotv.com/</t>
  </si>
  <si>
    <t>87eb8269-a9b6-3e00-52c4-a4b43adffb9d</t>
  </si>
  <si>
    <t>Cloudirec</t>
  </si>
  <si>
    <t>https://www.cloudirec.com</t>
  </si>
  <si>
    <t>5487d4fb-7fa1-f9b9-eba6-760f4087422a</t>
  </si>
  <si>
    <t>Cloudistics</t>
  </si>
  <si>
    <t>http://www.cloudistics.com/</t>
  </si>
  <si>
    <t>99944b54-824d-14ca-b9a5-d1dfc217d782</t>
  </si>
  <si>
    <t>Cloudius</t>
  </si>
  <si>
    <t>http://i-cloudius.com</t>
  </si>
  <si>
    <t>d7819e6a-bebd-188a-90b1-111085c3ea8b</t>
  </si>
  <si>
    <t>Cloudiverse</t>
  </si>
  <si>
    <t>http://www.cloudiverse.org</t>
  </si>
  <si>
    <t>19d22602-a435-7dd8-1dbc-646cb9125f95</t>
  </si>
  <si>
    <t>Cloudiverse.com</t>
  </si>
  <si>
    <t>http://cloudiverse.com</t>
  </si>
  <si>
    <t>fb65d5fe-045e-be54-15cb-9447ef977e83</t>
  </si>
  <si>
    <t>CloudIX</t>
  </si>
  <si>
    <t>http://www.cloudix.space</t>
  </si>
  <si>
    <t>158956d8-e708-27b1-d36b-25b02b78863f</t>
  </si>
  <si>
    <t>Cloudize</t>
  </si>
  <si>
    <t>http://www.cloudize.net</t>
  </si>
  <si>
    <t>da357ee2-6ad1-047a-1d93-54375442e176</t>
  </si>
  <si>
    <t>CloudJay</t>
  </si>
  <si>
    <t>https://www.cloudjay.com/</t>
  </si>
  <si>
    <t>911def5c-3eb7-4c58-d1d4-47d2e48097fd</t>
  </si>
  <si>
    <t>CloudJee</t>
  </si>
  <si>
    <t>http://www.cloudjee.com</t>
  </si>
  <si>
    <t>bb1077e6-914d-429b-2018-214f6e313a94</t>
  </si>
  <si>
    <t>Cloudjet Solutions</t>
  </si>
  <si>
    <t>http://www.cjs.vn/</t>
  </si>
  <si>
    <t>ecdad0af-93e2-4c5d-75dc-88979ad50600</t>
  </si>
  <si>
    <t>CloudJumper</t>
  </si>
  <si>
    <t>http://www.cloudjumper.com</t>
  </si>
  <si>
    <t>bf157fdd-b2b2-2d6d-7b60-bc3c09232781</t>
  </si>
  <si>
    <t>Cloudjutsu</t>
  </si>
  <si>
    <t>http://www.cloudjutsu.com</t>
  </si>
  <si>
    <t>f7697995-0855-3b0c-36d4-dab0468ee69d</t>
  </si>
  <si>
    <t>CloudKare</t>
  </si>
  <si>
    <t>http://www.cloudkare.com</t>
  </si>
  <si>
    <t>798876d7-3db4-2bcd-8d4e-09460c40de76</t>
  </si>
  <si>
    <t>Cloudkick</t>
  </si>
  <si>
    <t>http://cloudkick.com</t>
  </si>
  <si>
    <t>83affad1-72cc-1573-bd0b-5f5af0fb81d4</t>
  </si>
  <si>
    <t>CloudKnots LLC</t>
  </si>
  <si>
    <t>http://www.cloudknots.com</t>
  </si>
  <si>
    <t>9a676747-a2cd-5d5b-8a85-703eccf3b7b7</t>
  </si>
  <si>
    <t>CloudKPI</t>
  </si>
  <si>
    <t>http://www.cloudkpi.com</t>
  </si>
  <si>
    <t>cced2e8b-6b02-e258-76e8-c4cd8883555a</t>
  </si>
  <si>
    <t>Cloudkul</t>
  </si>
  <si>
    <t>http://cloudkul.com/</t>
  </si>
  <si>
    <t>0f5d35c6-71b1-efe6-16d6-d8808200cf5d</t>
  </si>
  <si>
    <t>CloudLab</t>
  </si>
  <si>
    <t>http://cloudlab.us</t>
  </si>
  <si>
    <t>048f1a2d-3ee1-e9fc-bba4-c1cc23153a5b</t>
  </si>
  <si>
    <t>CLOUDLABZ SOFTWARE</t>
  </si>
  <si>
    <t>http://www.cloudlabz.in</t>
  </si>
  <si>
    <t>b1780666-59c5-2c4b-8f3c-a3013844fb07</t>
  </si>
  <si>
    <t>Cloudlance</t>
  </si>
  <si>
    <t>http://www.cloudlance.co</t>
  </si>
  <si>
    <t>d8e45fd1-481d-61a8-3843-7d84ee398d86</t>
  </si>
  <si>
    <t>CloudLancer</t>
  </si>
  <si>
    <t>http://cloudlancer.jp/</t>
  </si>
  <si>
    <t>10e99bb3-f1db-d3da-7ef0-203b7f2e8be9</t>
  </si>
  <si>
    <t>CloudLanes</t>
  </si>
  <si>
    <t>http://www.cloudlanes.com</t>
  </si>
  <si>
    <t>ccd6bdf9-4236-8132-4238-f41312e89014</t>
  </si>
  <si>
    <t>CloudLapse</t>
  </si>
  <si>
    <t>http://cloudlapse.com</t>
  </si>
  <si>
    <t>2eb0caed-1b6c-bf64-ce2f-73fbe421884c</t>
  </si>
  <si>
    <t>CloudLead</t>
  </si>
  <si>
    <t>http://www.cloudlead.co</t>
  </si>
  <si>
    <t>fd0a9408-362e-717e-866d-40985d3f95b2</t>
  </si>
  <si>
    <t>Cloudleaf Inc.</t>
  </si>
  <si>
    <t>http://www.cloudleaf.com</t>
  </si>
  <si>
    <t>afa314df-71ba-623b-9e7d-a90a9c632ee5</t>
  </si>
  <si>
    <t>Cloudlewire</t>
  </si>
  <si>
    <t>http://www.cloudlewire.lk</t>
  </si>
  <si>
    <t>190b0def-6895-22fb-777e-6e3bde53d9a2</t>
  </si>
  <si>
    <t>CloudLex Inc.</t>
  </si>
  <si>
    <t>https://www.cloudlex.com</t>
  </si>
  <si>
    <t>6d3f4cf6-6570-59f2-e63b-236620e1dcdf</t>
  </si>
  <si>
    <t>Cloudlibz</t>
  </si>
  <si>
    <t>https://www.cloudlibz.com/</t>
  </si>
  <si>
    <t>6c50f8e1-c9f1-51b1-9a3b-b66bfea16cc8</t>
  </si>
  <si>
    <t>Cloudlife</t>
  </si>
  <si>
    <t>http://cloudlife.co.za/</t>
  </si>
  <si>
    <t>7028a2e9-5e14-bc22-a038-0ee32779fb35</t>
  </si>
  <si>
    <t>CloudLink Tech</t>
  </si>
  <si>
    <t>http://www.cloudlinktech.com/</t>
  </si>
  <si>
    <t>5d09339f-9b58-382a-11c5-0cca9f678acc</t>
  </si>
  <si>
    <t>CloudLinkÌ¢åãå¢</t>
  </si>
  <si>
    <t>http://www.cloudlinkerp.com</t>
  </si>
  <si>
    <t>a6007ca2-3a7c-1962-ac5d-a8111f0cebcb</t>
  </si>
  <si>
    <t>Cloudlizer</t>
  </si>
  <si>
    <t>https://cloudlizer.com</t>
  </si>
  <si>
    <t>9c0dacd3-8942-6ccd-f03b-10d4cfe9c73a</t>
  </si>
  <si>
    <t>Cloudlly</t>
  </si>
  <si>
    <t>http://www.cloudlly.com/</t>
  </si>
  <si>
    <t>ad0b72a9-9f9b-0f23-edf7-3161f622b39d</t>
  </si>
  <si>
    <t>cloudLM</t>
  </si>
  <si>
    <t>http://www.cloudlm.com</t>
  </si>
  <si>
    <t>217d4f69-1949-dd92-4b84-7044505c3ee6</t>
  </si>
  <si>
    <t>CloudLock</t>
  </si>
  <si>
    <t>http://www.cloudlock.com</t>
  </si>
  <si>
    <t>9bcbe561-8e10-d0bc-8028-8268481f52e8</t>
  </si>
  <si>
    <t>CloudLogic</t>
  </si>
  <si>
    <t>http://www.cloudlogic.com</t>
  </si>
  <si>
    <t>69055c3d-a465-3e43-e1c5-222e6772b0c3</t>
  </si>
  <si>
    <t>CloudLogix</t>
  </si>
  <si>
    <t>http://cloudlogix.com</t>
  </si>
  <si>
    <t>77c99aa3-c9a5-2123-32b8-94aae801f963</t>
  </si>
  <si>
    <t>Cloudlynx</t>
  </si>
  <si>
    <t>https://www.cloudlynx.ch/en/home</t>
  </si>
  <si>
    <t>f1caa05a-c566-d424-26ac-cfb333c35bab</t>
  </si>
  <si>
    <t>Cloudmach</t>
  </si>
  <si>
    <t>http://cloudmach.com</t>
  </si>
  <si>
    <t>601f9107-1b8b-e6e8-827a-4206861fe902</t>
  </si>
  <si>
    <t>CloudMade</t>
  </si>
  <si>
    <t>http://www.cloudmade.com</t>
  </si>
  <si>
    <t>917f4250-60b7-655f-30e6-e7f36276f386</t>
  </si>
  <si>
    <t>CloudMailin</t>
  </si>
  <si>
    <t>http://cloudmailin.com</t>
  </si>
  <si>
    <t>f425e087-17e1-340d-5db1-30710df68754</t>
  </si>
  <si>
    <t>Cloudmanic Labs</t>
  </si>
  <si>
    <t>http://cloudmanic.com</t>
  </si>
  <si>
    <t>f2e40e35-b460-c491-6283-4d56f3805209</t>
  </si>
  <si>
    <t>cloudmantra</t>
  </si>
  <si>
    <t>http://www.cloudmantra.net</t>
  </si>
  <si>
    <t>ed012387-8518-2ae6-0798-04014c1c7a14</t>
  </si>
  <si>
    <t>CloudMargin</t>
  </si>
  <si>
    <t>http://www.cloudmargin.com</t>
  </si>
  <si>
    <t>c824b0c6-f584-87af-5475-f4962effe1df</t>
  </si>
  <si>
    <t>Cloudmark</t>
  </si>
  <si>
    <t>http://www.cloudmark.com</t>
  </si>
  <si>
    <t>8a79ee4e-0aaa-7323-5a3a-e9dc587ae334</t>
  </si>
  <si>
    <t>CloudMarked.com</t>
  </si>
  <si>
    <t>http://cloudmarked.com</t>
  </si>
  <si>
    <t>3227f18c-f149-05b8-ddfb-8e4ed610cd71</t>
  </si>
  <si>
    <t>CloudMask</t>
  </si>
  <si>
    <t>http://www.cloudmask.com</t>
  </si>
  <si>
    <t>11c3ba46-fffb-e844-2afb-1019b76d3432</t>
  </si>
  <si>
    <t>CloudMatch</t>
  </si>
  <si>
    <t>http://cloudmatch.io</t>
  </si>
  <si>
    <t>86349019-1d1d-f988-eb2c-f4554975e4a8</t>
  </si>
  <si>
    <t>CloudMatix</t>
  </si>
  <si>
    <t>https://cloudmatix.wordpress.com/</t>
  </si>
  <si>
    <t>f6637706-cfb6-82dd-3728-06eebd157943</t>
  </si>
  <si>
    <t>CloudMe</t>
  </si>
  <si>
    <t>https://cloudme.com</t>
  </si>
  <si>
    <t>2f7db51e-4e77-8533-9908-437fc4d85c3b</t>
  </si>
  <si>
    <t>CloudMe2</t>
  </si>
  <si>
    <t>http://www.cloudme2.com</t>
  </si>
  <si>
    <t>b5b2150e-53d2-5898-f70c-23b96eb485e3</t>
  </si>
  <si>
    <t>CloudMed</t>
  </si>
  <si>
    <t>http://www.cloudmed.io</t>
  </si>
  <si>
    <t>68d21ada-1287-fad4-b465-9aa653ccc7da</t>
  </si>
  <si>
    <t>CloudMedx Inc</t>
  </si>
  <si>
    <t>http://www.cloudmedxhealth.com</t>
  </si>
  <si>
    <t>1b9695b9-bfd1-8aca-77e1-e68c3dba4936</t>
  </si>
  <si>
    <t>CloudMenu</t>
  </si>
  <si>
    <t>http://cloudmenu.com.br</t>
  </si>
  <si>
    <t>0f5498c9-62ed-2e5a-47cc-5705203d3520</t>
  </si>
  <si>
    <t>CloudMerge</t>
  </si>
  <si>
    <t>https://www.cloudmerge.net</t>
  </si>
  <si>
    <t>0ad1c238-f8d4-59f2-9cb4-7ec1e3bd51f7</t>
  </si>
  <si>
    <t>Cloudmeter</t>
  </si>
  <si>
    <t>http://www.cloudmeter.com</t>
  </si>
  <si>
    <t>d04bda14-71cd-22a6-f10a-0b1588b1379b</t>
  </si>
  <si>
    <t>CloudMeter</t>
  </si>
  <si>
    <t>http://www.cloudmeter.co/</t>
  </si>
  <si>
    <t>aa0a5f1b-cccd-d971-8076-e9403e848fda</t>
  </si>
  <si>
    <t>CloudMetRx</t>
  </si>
  <si>
    <t>http://www.cloudmetrx.net</t>
  </si>
  <si>
    <t>66324c72-8b35-d155-a57b-5864cb7065d8</t>
  </si>
  <si>
    <t>CloudMGR</t>
  </si>
  <si>
    <t>http://www.cloudmgr.com</t>
  </si>
  <si>
    <t>8198485d-63cf-3140-b3f5-6bf445807767</t>
  </si>
  <si>
    <t>CloudMind</t>
  </si>
  <si>
    <t>http://www.cloudm1nd.com</t>
  </si>
  <si>
    <t>a5cd2425-4452-5fe9-1c47-49d4b3ea3faf</t>
  </si>
  <si>
    <t>CloudMinds</t>
  </si>
  <si>
    <t>http://en.cloudminds.com/</t>
  </si>
  <si>
    <t>b34d5f5b-d5c5-c233-13dc-e671bca37886</t>
  </si>
  <si>
    <t>CloudMine</t>
  </si>
  <si>
    <t>http://cloudmineinc.com</t>
  </si>
  <si>
    <t>cdcf44be-c99c-432c-e214-257abedee748</t>
  </si>
  <si>
    <t>CloudMo.De</t>
  </si>
  <si>
    <t>http://cloudmo.de/</t>
  </si>
  <si>
    <t>020fcc5c-3b94-b875-bf2b-9a176b3d9e78</t>
  </si>
  <si>
    <t>CloudMonkey</t>
  </si>
  <si>
    <t>http://cloudmonkeymobile.com</t>
  </si>
  <si>
    <t>bf1c1405-88a4-99e2-0acf-df0d46d47932</t>
  </si>
  <si>
    <t>Cloudmoosic</t>
  </si>
  <si>
    <t>https://cloudmoosic.com/</t>
  </si>
  <si>
    <t>f5f30a4b-091d-0926-95d5-ef21c6b0a8fa</t>
  </si>
  <si>
    <t>Cloudmore AB</t>
  </si>
  <si>
    <t>http://www.cloudmore.com</t>
  </si>
  <si>
    <t>e8e09ab1-b9b4-6d87-d9a2-385a924de3a5</t>
  </si>
  <si>
    <t>CloudMosa</t>
  </si>
  <si>
    <t>http://www.cloudmosa.com</t>
  </si>
  <si>
    <t>53b0efd0-0275-3804-bdb8-7155f51cb625</t>
  </si>
  <si>
    <t>CloudMoyo</t>
  </si>
  <si>
    <t>http://www.cloudmoyo.com/</t>
  </si>
  <si>
    <t>a633284a-b158-7d48-5f90-ed12442c500a</t>
  </si>
  <si>
    <t>CloudMultiply</t>
  </si>
  <si>
    <t>http://www.cloudmultiply.com</t>
  </si>
  <si>
    <t>4616010d-edb9-0e16-451b-2139727c86df</t>
  </si>
  <si>
    <t>CloudMunch</t>
  </si>
  <si>
    <t>http://www.cloudmunch.com</t>
  </si>
  <si>
    <t>d0ef715b-51dd-40c4-a2ec-2c4d32eaca81</t>
  </si>
  <si>
    <t>CloudMyBiz</t>
  </si>
  <si>
    <t>http://www.cloudmybiz.com/</t>
  </si>
  <si>
    <t>1a4bb00f-80d3-4c7c-2e88-4e2100888014</t>
  </si>
  <si>
    <t>CloudNative</t>
  </si>
  <si>
    <t>https://cloudnative.io/</t>
  </si>
  <si>
    <t>57525754-c731-f029-dccf-6ad7d863f24b</t>
  </si>
  <si>
    <t>CloudNC</t>
  </si>
  <si>
    <t>http://cloudnc.co.uk/</t>
  </si>
  <si>
    <t>d7e31cb4-34fb-af82-6336-dbe7a4fb8e6a</t>
  </si>
  <si>
    <t>CloudNcode</t>
  </si>
  <si>
    <t>http://cloudncode.com/</t>
  </si>
  <si>
    <t>abdce8e7-fd33-fbe7-e678-59e7d2e4f90c</t>
  </si>
  <si>
    <t>Cloudndev</t>
  </si>
  <si>
    <t>https://www.cloudndev.com</t>
  </si>
  <si>
    <t>e0f8cd98-65ec-ca94-d96b-5664472f4ee3</t>
  </si>
  <si>
    <t>Cloudnexa</t>
  </si>
  <si>
    <t>http://cloudnexa.com</t>
  </si>
  <si>
    <t>d93f5fe1-8d9d-5c56-6cbd-bb0ec503c0c8</t>
  </si>
  <si>
    <t>CloudNine</t>
  </si>
  <si>
    <t>http://www.cloudninediscovery.com/</t>
  </si>
  <si>
    <t>16890bcc-c44c-0a13-fcdd-3a016e998726</t>
  </si>
  <si>
    <t>Cloudnine Hospitals</t>
  </si>
  <si>
    <t>http://www.cloudninecare.com/</t>
  </si>
  <si>
    <t>b1235342-b708-66a7-f555-00e1ca8e5f1f</t>
  </si>
  <si>
    <t>CloudNine PR</t>
  </si>
  <si>
    <t>http://www.cloudninepr.com</t>
  </si>
  <si>
    <t>07d4886f-6d01-7dd4-9c4c-c7ee76fc1bd1</t>
  </si>
  <si>
    <t>Cloudnine Realtime</t>
  </si>
  <si>
    <t>0c71d4ae-b5d8-3972-4591-22d214875825</t>
  </si>
  <si>
    <t>CloudNoc</t>
  </si>
  <si>
    <t>http://www.cloudnoc.com</t>
  </si>
  <si>
    <t>e593836c-ab70-02ac-ea5a-b3aef5a5fabe</t>
  </si>
  <si>
    <t>Cloudnode</t>
  </si>
  <si>
    <t>http://cloudno.de</t>
  </si>
  <si>
    <t>8a051083-4eea-5490-22c6-ac541440fbea</t>
  </si>
  <si>
    <t>CloudNucleus Technologies</t>
  </si>
  <si>
    <t>http://www.cloudnucleus.com</t>
  </si>
  <si>
    <t>468e4561-6651-fc49-99eb-fce2143dbfbd</t>
  </si>
  <si>
    <t>CloudNumbers.com</t>
  </si>
  <si>
    <t>https://www.cloudnumbers.com</t>
  </si>
  <si>
    <t>cd961779-4b19-681e-00f2-b73745f2bf62</t>
  </si>
  <si>
    <t>Cloudo</t>
  </si>
  <si>
    <t>http://www.cloudo.com</t>
  </si>
  <si>
    <t>8d46ccbd-2d11-94c9-d8a0-49e2aada6253</t>
  </si>
  <si>
    <t>http://www.cloudo.co</t>
  </si>
  <si>
    <t>32de74a5-26d0-0baa-7078-eda68f75f73a</t>
  </si>
  <si>
    <t>Cloudomatic</t>
  </si>
  <si>
    <t>http://cloudomatic.com</t>
  </si>
  <si>
    <t>0aa48091-5c1e-c552-7bd1-a67d42171cdd</t>
  </si>
  <si>
    <t>CloudOn</t>
  </si>
  <si>
    <t>http://www.cloudon.com</t>
  </si>
  <si>
    <t>47dde632-9826-d052-85f1-56e48f59749d</t>
  </si>
  <si>
    <t>CloudOne</t>
  </si>
  <si>
    <t>http://oncloudone.com</t>
  </si>
  <si>
    <t>c5c95d03-d790-44fb-28cc-c784be383183</t>
  </si>
  <si>
    <t>CloudOne.mobi</t>
  </si>
  <si>
    <t>http://www.cloudone.mobi</t>
  </si>
  <si>
    <t>953a4001-5e74-5376-660f-b5e751b97a59</t>
  </si>
  <si>
    <t>Cloudopedia</t>
  </si>
  <si>
    <t>http://www.cloudopedia.com</t>
  </si>
  <si>
    <t>40484a2a-9f7a-26ac-83d7-c1e8ba803e21</t>
  </si>
  <si>
    <t>Cloudopia</t>
  </si>
  <si>
    <t>http://www.cloudopia.co</t>
  </si>
  <si>
    <t>ab956fb0-c113-9026-0e42-5e1460574b5d</t>
  </si>
  <si>
    <t>CloudOps</t>
  </si>
  <si>
    <t>http://cloudops.com</t>
  </si>
  <si>
    <t>ab6710d7-9c0c-6bdb-5a79-61d992b4c981</t>
  </si>
  <si>
    <t>https://www.cloudops.com</t>
  </si>
  <si>
    <t>b7c41f99-08dc-d9ab-65ba-e2780c3566c8</t>
  </si>
  <si>
    <t>CloudOpsGuys</t>
  </si>
  <si>
    <t>http://www.cloudopsguys.com</t>
  </si>
  <si>
    <t>baf805d3-362e-e15f-252e-e1a7e90c351e</t>
  </si>
  <si>
    <t>CloudOpt</t>
  </si>
  <si>
    <t>http://www.cloudopt.com</t>
  </si>
  <si>
    <t>b7b2215f-efcb-e230-461c-b4f782859329</t>
  </si>
  <si>
    <t>CloudOpting Project</t>
  </si>
  <si>
    <t>http://www.cloudopting.eu/</t>
  </si>
  <si>
    <t>001fbf7e-70ca-66d3-906a-c5e3ac3efb94</t>
  </si>
  <si>
    <t>CloudOptix</t>
  </si>
  <si>
    <t>http://www.meghaware.com</t>
  </si>
  <si>
    <t>dadb9c4c-d669-967b-1efb-2972fd089a00</t>
  </si>
  <si>
    <t>CloudOrigin</t>
  </si>
  <si>
    <t>http://www.cloudorigin.com</t>
  </si>
  <si>
    <t>aa1c3b6b-fa72-61fb-d044-395ddd65da91</t>
  </si>
  <si>
    <t>Cloudoscope</t>
  </si>
  <si>
    <t>http://cloudoscope.com</t>
  </si>
  <si>
    <t>f076cc99-0875-6c61-104c-823ac6420e74</t>
  </si>
  <si>
    <t>cloudover technologies</t>
  </si>
  <si>
    <t>http://www.cloudover.in</t>
  </si>
  <si>
    <t>b3dc0d97-02f0-d588-9f85-d3ea575b5523</t>
  </si>
  <si>
    <t>cloudover.io ltd.</t>
  </si>
  <si>
    <t>https://cloudover.io</t>
  </si>
  <si>
    <t>82b418fc-c211-bcb9-0ac1-d4f09bb3411a</t>
  </si>
  <si>
    <t>Cloudowl</t>
  </si>
  <si>
    <t>http://cloudowl.com</t>
  </si>
  <si>
    <t>b600015c-c651-50a4-77b6-4baf0f8f6641</t>
  </si>
  <si>
    <t>CloudOx</t>
  </si>
  <si>
    <t>https://www.cloudox.pl/</t>
  </si>
  <si>
    <t>639bbe0d-3c8d-c60f-01f9-147d8266fea4</t>
  </si>
  <si>
    <t>CloudOYE</t>
  </si>
  <si>
    <t>http://www.cloudoye.com</t>
  </si>
  <si>
    <t>2bb755cf-2b21-231d-3a6f-d81b298f9586</t>
  </si>
  <si>
    <t>CloudPal io</t>
  </si>
  <si>
    <t>https://cloudpal.io/</t>
  </si>
  <si>
    <t>82cc5724-72b0-91a9-493f-23eb47b93963</t>
  </si>
  <si>
    <t>CloudPar</t>
  </si>
  <si>
    <t>http://www.cloudpar.com.br</t>
  </si>
  <si>
    <t>2a00bf2e-831a-5796-9411-931559c2af40</t>
  </si>
  <si>
    <t>CloudParc</t>
  </si>
  <si>
    <t>http://cloudparc.com</t>
  </si>
  <si>
    <t>c52f5e35-03bb-a24b-dfb2-17d6bd43246f</t>
  </si>
  <si>
    <t>CloudPartner</t>
  </si>
  <si>
    <t>http://www.cloudpartner.de</t>
  </si>
  <si>
    <t>0936882c-db2f-fb21-cb2b-3698b4d5f6dd</t>
  </si>
  <si>
    <t>CloudPassage</t>
  </si>
  <si>
    <t>https://www.cloudpassage.com</t>
  </si>
  <si>
    <t>cfffbb14-8d53-6c01-a2c8-03a764d3a5c3</t>
  </si>
  <si>
    <t>Cloudpath</t>
  </si>
  <si>
    <t>http://cloudpath.pathcom.com</t>
  </si>
  <si>
    <t>b272755a-ff7a-a33b-0042-4ee26364b14c</t>
  </si>
  <si>
    <t>Cloudpath Networks</t>
  </si>
  <si>
    <t>http://cloudpath.net/</t>
  </si>
  <si>
    <t>423529b3-339f-757a-44c3-6de6b865597b</t>
  </si>
  <si>
    <t>CloudPay</t>
  </si>
  <si>
    <t>http://www.cloudpay.net</t>
  </si>
  <si>
    <t>dd83ee33-153c-2af1-4877-6b19751dca65</t>
  </si>
  <si>
    <t>https://cloudpay.org/</t>
  </si>
  <si>
    <t>bcaef623-b968-deea-a93d-dca83af9d230</t>
  </si>
  <si>
    <t>CloudPayments</t>
  </si>
  <si>
    <t>http://www.cloudpayments.ru/</t>
  </si>
  <si>
    <t>128e5317-8359-d243-47fd-4562a9a58469</t>
  </si>
  <si>
    <t>CloudPeeps</t>
  </si>
  <si>
    <t>https://www.cloudpeeps.com</t>
  </si>
  <si>
    <t>5ae74bc9-0b3b-495e-38f4-7b2317be1b46</t>
  </si>
  <si>
    <t>Cloudpeer Media</t>
  </si>
  <si>
    <t>http://cloudpeermedia.com/</t>
  </si>
  <si>
    <t>21bd0df3-9a90-bd63-30ee-3b1fdee7e4c4</t>
  </si>
  <si>
    <t>CloudPelican</t>
  </si>
  <si>
    <t>http://www.cloudpelican.com</t>
  </si>
  <si>
    <t>0541cefb-25db-ee6b-e406-35b0b8ac8c4f</t>
  </si>
  <si>
    <t>CloudPhysics</t>
  </si>
  <si>
    <t>http://www.cloudphysics.com</t>
  </si>
  <si>
    <t>600d1ec1-8876-3dd6-c428-139af6bcbf65</t>
  </si>
  <si>
    <t>Cloudpic Global</t>
  </si>
  <si>
    <t>http://www.cloudpicglobal.com</t>
  </si>
  <si>
    <t>d02acb75-ed02-fdcb-08ae-6ee9e4029acc</t>
  </si>
  <si>
    <t>Cloudpin</t>
  </si>
  <si>
    <t>http://www.cloudpin.it</t>
  </si>
  <si>
    <t>6e11f963-01ed-c03b-0619-628e3c8d2482</t>
  </si>
  <si>
    <t>Cloudpipes</t>
  </si>
  <si>
    <t>https://www.cloudpipes.com</t>
  </si>
  <si>
    <t>66079cea-fc64-94ca-b664-1a3fd1587cdc</t>
  </si>
  <si>
    <t>Cloudpital</t>
  </si>
  <si>
    <t>http://www.cloudpital.com/</t>
  </si>
  <si>
    <t>847e2d17-2eee-1b40-b072-d56410a17653</t>
  </si>
  <si>
    <t>cloudplan GmbH</t>
  </si>
  <si>
    <t>http://www.cloudplan.net</t>
  </si>
  <si>
    <t>28d7beda-4be3-b475-53ee-febc55fb56dc</t>
  </si>
  <si>
    <t>CloudPlay, Inc.</t>
  </si>
  <si>
    <t>http://www.cloudplay.com</t>
  </si>
  <si>
    <t>c36fca8b-ad99-213d-2f6a-4a57375a3394</t>
  </si>
  <si>
    <t>CloudPlugs Inc.</t>
  </si>
  <si>
    <t>https://cloudplugs.com/</t>
  </si>
  <si>
    <t>2f38cbb8-96c5-7702-af3a-6a3d6d34a08d</t>
  </si>
  <si>
    <t>CloudPollen Web Application</t>
  </si>
  <si>
    <t>http://cloudpollen.com</t>
  </si>
  <si>
    <t>27a28d8a-7d19-702c-b1ee-7af0a8074fee</t>
  </si>
  <si>
    <t>Cloudponics</t>
  </si>
  <si>
    <t>http://www.cloudponics.com</t>
  </si>
  <si>
    <t>45ce04e2-c485-1b59-6499-c6b6f0917db4</t>
  </si>
  <si>
    <t>CloudPost Networks</t>
  </si>
  <si>
    <t>https://www.cloudpostnetworks.com/</t>
  </si>
  <si>
    <t>9e767dd1-419c-6c26-501d-c9c5405133e4</t>
  </si>
  <si>
    <t>Cloudposting</t>
  </si>
  <si>
    <t>http://cloudposting.fr</t>
  </si>
  <si>
    <t>824e6e78-3f18-af0d-6f0f-3b02b3bf499f</t>
  </si>
  <si>
    <t>CloudPress</t>
  </si>
  <si>
    <t>http://cloudpress.io</t>
  </si>
  <si>
    <t>e116a69d-33e4-d9e2-211b-5a9f1a7f8f34</t>
  </si>
  <si>
    <t>CloudPrime</t>
  </si>
  <si>
    <t>http://www.cloudprime.net</t>
  </si>
  <si>
    <t>cb431fe8-6274-cce4-5eb1-fd7e1dcd9cb5</t>
  </si>
  <si>
    <t>CloudProject</t>
  </si>
  <si>
    <t>http://www.cloudproject.us</t>
  </si>
  <si>
    <t>4a976783-6792-323a-4c53-ab1549561ce2</t>
  </si>
  <si>
    <t>CloudPuncher</t>
  </si>
  <si>
    <t>http://www.cloudpuncher.com</t>
  </si>
  <si>
    <t>d09b19fd-5d3e-ca5f-91a9-f06a8d0cf9c8</t>
  </si>
  <si>
    <t>cloudPWR</t>
  </si>
  <si>
    <t>http://cloudpwr.com</t>
  </si>
  <si>
    <t>1eb364a4-07b6-091c-47ef-5931e0b7796e</t>
  </si>
  <si>
    <t>Cloudqa</t>
  </si>
  <si>
    <t>http://cloudqa.io/</t>
  </si>
  <si>
    <t>f35d9fe2-c651-ebc2-c882-b308839a9f64</t>
  </si>
  <si>
    <t>CloudQuote</t>
  </si>
  <si>
    <t>http://www.cloudquote.net</t>
  </si>
  <si>
    <t>2a02543f-9ff2-f8d7-70dd-06e3f4462fd8</t>
  </si>
  <si>
    <t>CloudRadar</t>
  </si>
  <si>
    <t>https://cloudradar.io</t>
  </si>
  <si>
    <t>8e97ae71-2bae-39d7-5e4c-e796270ac8b8</t>
  </si>
  <si>
    <t>CloudRadigm Pte Ltd</t>
  </si>
  <si>
    <t>http://www.cloudradigm.com</t>
  </si>
  <si>
    <t>8a9e11f3-367e-f4b8-aa7e-d404632ceb54</t>
  </si>
  <si>
    <t>CloudRail</t>
  </si>
  <si>
    <t>http://cloudrail.com/</t>
  </si>
  <si>
    <t>0599d4ff-97bd-3fd6-eeea-760827a76896</t>
  </si>
  <si>
    <t>CloudRaker</t>
  </si>
  <si>
    <t>http://www.cloudraker.com</t>
  </si>
  <si>
    <t>e2ad9cfa-38ee-9178-de2c-c36ef44d4832</t>
  </si>
  <si>
    <t>CloudRanger</t>
  </si>
  <si>
    <t>https://cloudranger.com</t>
  </si>
  <si>
    <t>3f8d4528-2798-5f70-4059-85de04ebc1bc</t>
  </si>
  <si>
    <t>Cloudreach</t>
  </si>
  <si>
    <t>http://www.cloudreach.com</t>
  </si>
  <si>
    <t>aa408b02-eecd-edd8-6b74-290e0089355e</t>
  </si>
  <si>
    <t>CloudReady.ch</t>
  </si>
  <si>
    <t>http://www.cloudready.ch</t>
  </si>
  <si>
    <t>23e3b120-f1ee-29fb-56fe-9258bdb789ba</t>
  </si>
  <si>
    <t>CloudRecover</t>
  </si>
  <si>
    <t>https://www.cloudrecover.com.au/</t>
  </si>
  <si>
    <t>ea7c98a8-fa09-7e6a-c070-2b6d71790ea0</t>
  </si>
  <si>
    <t>CloudRecruit.co</t>
  </si>
  <si>
    <t>http://www.cloudrecruit.co</t>
  </si>
  <si>
    <t>e386d8e7-c035-6e0e-09e8-ef9f8c084a90</t>
  </si>
  <si>
    <t>cloudRIA</t>
  </si>
  <si>
    <t>http://cloudria.com</t>
  </si>
  <si>
    <t>790d4bb2-0dac-b738-92fc-4c18c723966b</t>
  </si>
  <si>
    <t>Cloudriven</t>
  </si>
  <si>
    <t>http://www.cloudriven.com</t>
  </si>
  <si>
    <t>35ada4f3-6d7e-5013-8acf-8e289a53e32c</t>
  </si>
  <si>
    <t>Cloudrock Digital</t>
  </si>
  <si>
    <t>http://cloudrock.asia</t>
  </si>
  <si>
    <t>7cc8df99-80a0-7fd1-801f-0d7fe04a0d19</t>
  </si>
  <si>
    <t>Cloudron UG</t>
  </si>
  <si>
    <t>https://cloudron.io/</t>
  </si>
  <si>
    <t>41f6d28a-cfe2-76dd-7a29-712848d0cccf</t>
  </si>
  <si>
    <t>CloudRoom</t>
  </si>
  <si>
    <t>http://www.cloudroom.co</t>
  </si>
  <si>
    <t>99ebd7c5-b9c7-f6ff-f277-5ed1c9179023</t>
  </si>
  <si>
    <t>Cloudrop</t>
  </si>
  <si>
    <t>http://cloudrop.jp/</t>
  </si>
  <si>
    <t>6736290c-9aa2-1f55-eb0b-d6b8d0b0775d</t>
  </si>
  <si>
    <t>CloudRoute</t>
  </si>
  <si>
    <t>http://www.cloudroute.com/</t>
  </si>
  <si>
    <t>9b2608a5-6501-a332-3f9a-2310d7bff4bd</t>
  </si>
  <si>
    <t>CloudRoute Solutions</t>
  </si>
  <si>
    <t>http://www.cloudroute.in/</t>
  </si>
  <si>
    <t>437de54a-0a31-989b-cafb-3cc5e45e02a6</t>
  </si>
  <si>
    <t>CloudRoutes</t>
  </si>
  <si>
    <t>https://cloudrout.es</t>
  </si>
  <si>
    <t>9438395f-e333-b28a-4d58-53d1f5fd0730</t>
  </si>
  <si>
    <t>Cloudrows</t>
  </si>
  <si>
    <t>http://www.cloudrows.com</t>
  </si>
  <si>
    <t>9a2bc83e-b597-4d6a-6c4b-95dc0c221ba1</t>
  </si>
  <si>
    <t>CloudRunner.io Inc</t>
  </si>
  <si>
    <t>http://www.cloudrunner.io</t>
  </si>
  <si>
    <t>ea9e56c0-9778-5c77-9d80-e70f888b7d03</t>
  </si>
  <si>
    <t>Clouds</t>
  </si>
  <si>
    <t>http://www.cloudsinc.com/</t>
  </si>
  <si>
    <t>6dee8a33-ef6b-69c0-cb32-3129a5c2c3ef</t>
  </si>
  <si>
    <t>Clouds Architecture Office</t>
  </si>
  <si>
    <t>http://www.cloudsao.com/</t>
  </si>
  <si>
    <t>7796b45b-5396-0211-74eb-9d8793c745bc</t>
  </si>
  <si>
    <t>Clouds India</t>
  </si>
  <si>
    <t>http://cloudsindia.in/hsupport/cart.php</t>
  </si>
  <si>
    <t>5c72823a-c002-5cec-1726-df9204d4b00b</t>
  </si>
  <si>
    <t>Clouds Media</t>
  </si>
  <si>
    <t>http://www.cloudsonline.net</t>
  </si>
  <si>
    <t>db9fe773-3a6d-77b7-57ca-847679f5c047</t>
  </si>
  <si>
    <t>Clouds Web</t>
  </si>
  <si>
    <t>http://www.clouds.com.tr</t>
  </si>
  <si>
    <t>5fd90772-a6f6-16a7-e263-8a00c9cb186e</t>
  </si>
  <si>
    <t>CloudSafe</t>
  </si>
  <si>
    <t>http://www.cloudsafe.com</t>
  </si>
  <si>
    <t>3041483d-411d-5cea-c253-2269365e3ed6</t>
  </si>
  <si>
    <t>Cloudsca.pe</t>
  </si>
  <si>
    <t>http://cloudsca.pe</t>
  </si>
  <si>
    <t>3bbba43e-27d4-78d9-8f97-a07e25d89346</t>
  </si>
  <si>
    <t>CloudScale Capital Partners</t>
  </si>
  <si>
    <t>https://cloudscalecp.com/</t>
  </si>
  <si>
    <t>8ae0b999-634e-133c-36a1-25e438a1db05</t>
  </si>
  <si>
    <t>Cloudscaling</t>
  </si>
  <si>
    <t>http://www.cloudscaling.com</t>
  </si>
  <si>
    <t>2c67c1cd-2e2f-37d9-0336-2345bbfeac0d</t>
  </si>
  <si>
    <t>CloudScene Digital Signage</t>
  </si>
  <si>
    <t>http://www.csdigitalsignage.com</t>
  </si>
  <si>
    <t>1ed47ad7-8d33-505e-78d9-bc6494ac5c60</t>
  </si>
  <si>
    <t>CloudSchema, LLC</t>
  </si>
  <si>
    <t>http://www.cloudschema.com</t>
  </si>
  <si>
    <t>000ee88f-1a24-c9ca-d8f7-4b306a0caf6a</t>
  </si>
  <si>
    <t>Cloudschool</t>
  </si>
  <si>
    <t>http://www.cloudschool.org</t>
  </si>
  <si>
    <t>3385a6c8-89cb-0fd4-e5a5-4c766a90af60</t>
  </si>
  <si>
    <t>Cloudsclock</t>
  </si>
  <si>
    <t>http://cloudsclock.com</t>
  </si>
  <si>
    <t>4847fdbb-aaf5-88de-c718-2cac4f585de7</t>
  </si>
  <si>
    <t>cloudscreener.com</t>
  </si>
  <si>
    <t>http://www.cloudscreener.com</t>
  </si>
  <si>
    <t>78373caf-4db1-2e52-f287-47158424e2cc</t>
  </si>
  <si>
    <t>Cloudsecretary</t>
  </si>
  <si>
    <t>http://www.cloudsecretary.com/</t>
  </si>
  <si>
    <t>ab3bc34e-b1bf-852c-7b2d-5415f54fa0eb</t>
  </si>
  <si>
    <t>Cloudseed Technologies</t>
  </si>
  <si>
    <t>http://cloudseed.io</t>
  </si>
  <si>
    <t>b0e8b180-09b9-8a79-84bb-defafa78d02e</t>
  </si>
  <si>
    <t>Cloudseeder</t>
  </si>
  <si>
    <t>http://www.cloudseeder.com</t>
  </si>
  <si>
    <t>d93da14e-629f-d841-957e-ad6cee0a94c4</t>
  </si>
  <si>
    <t>CloudSek</t>
  </si>
  <si>
    <t>https://www.cloudsek.com</t>
  </si>
  <si>
    <t>c684be77-a8d1-b781-9f8c-24839293d84f</t>
  </si>
  <si>
    <t>CloudSello</t>
  </si>
  <si>
    <t>http://cloudsello.com/</t>
  </si>
  <si>
    <t>c516dacf-7ae5-42d2-e6af-efb3e39f208e</t>
  </si>
  <si>
    <t>CloudSense</t>
  </si>
  <si>
    <t>http://cloudsense.com/</t>
  </si>
  <si>
    <t>e0567119-e52e-46a7-7c7e-176e8cbf0ba1</t>
  </si>
  <si>
    <t>Cloudset</t>
  </si>
  <si>
    <t>http://www.cloudset.com.ar</t>
  </si>
  <si>
    <t>665e9e52-3583-07d3-b35f-1bed5dd275de</t>
  </si>
  <si>
    <t>Cloudsfer Cloud Data Migration</t>
  </si>
  <si>
    <t>http://www.cloudsfer.com</t>
  </si>
  <si>
    <t>01fb9129-9714-85fc-7f66-bf0c027912af</t>
  </si>
  <si>
    <t>CloudSH.com</t>
  </si>
  <si>
    <t>http://www.cloudsh.com</t>
  </si>
  <si>
    <t>996f63a6-e421-13dc-c165-6424dceb33d2</t>
  </si>
  <si>
    <t>CloudShare</t>
  </si>
  <si>
    <t>http://www.cloudshare.com</t>
  </si>
  <si>
    <t>6f609669-884a-4955-d276-03cd375491f2</t>
  </si>
  <si>
    <t>Cloudshark</t>
  </si>
  <si>
    <t>http://www.cloudshark.org</t>
  </si>
  <si>
    <t>eb31dc90-4a83-b4c7-9aa1-c38e14b10d05</t>
  </si>
  <si>
    <t>CloudShield Technologies</t>
  </si>
  <si>
    <t>http://www.cloudshield.com</t>
  </si>
  <si>
    <t>09a4d18a-1139-4cb8-a367-6bc3c49717a2</t>
  </si>
  <si>
    <t>Cloudshop</t>
  </si>
  <si>
    <t>http://www.cloudshop.mobi</t>
  </si>
  <si>
    <t>dce0c34c-0f84-2c70-2efb-cd19df425d9d</t>
  </si>
  <si>
    <t>CloudShopper</t>
  </si>
  <si>
    <t>http://cloudshopper.com</t>
  </si>
  <si>
    <t>f6208c4a-e68a-ee23-f004-e09d3bd8437a</t>
  </si>
  <si>
    <t>CloudSight Inc.</t>
  </si>
  <si>
    <t>http://cloudsight.ai</t>
  </si>
  <si>
    <t>7d865421-5c3b-b43b-b2d2-5cc0158882c4</t>
  </si>
  <si>
    <t>CloudSigma</t>
  </si>
  <si>
    <t>http://www.cloudsigma.com</t>
  </si>
  <si>
    <t>8b0965ea-8108-c978-0cb8-ac439fa1e782</t>
  </si>
  <si>
    <t>CloudSimple</t>
  </si>
  <si>
    <t>http://www.cloudsimple.com</t>
  </si>
  <si>
    <t>2864d6e3-c959-2ddf-3ce3-9b1d969925e4</t>
  </si>
  <si>
    <t>CloudSmartz, Inc.</t>
  </si>
  <si>
    <t>http://cloudsmartz.com</t>
  </si>
  <si>
    <t>ede96722-fdbf-6afe-8ae3-41637e3fde53</t>
  </si>
  <si>
    <t>Cloudsmith</t>
  </si>
  <si>
    <t>http://cloudsmith.com</t>
  </si>
  <si>
    <t>05217047-6423-a6af-d25d-9fb41b92a4ef</t>
  </si>
  <si>
    <t>https://cloudsmith.io</t>
  </si>
  <si>
    <t>0ad349d7-8364-22e4-017e-3f478421a422</t>
  </si>
  <si>
    <t>CloudSMTP</t>
  </si>
  <si>
    <t>http://www.cloudsmtp.com</t>
  </si>
  <si>
    <t>056cc1db-c12a-354b-24db-47b360a5a2ea</t>
  </si>
  <si>
    <t>Cloudsnap</t>
  </si>
  <si>
    <t>http://cloudsnap.com</t>
  </si>
  <si>
    <t>c22bfc1a-49f2-120f-4081-e104d028f1b2</t>
  </si>
  <si>
    <t>CloudSocius</t>
  </si>
  <si>
    <t>http://www.cloudsocius.com/</t>
  </si>
  <si>
    <t>60ebc31d-ce0b-0d1d-cc86-8d6946b2d33a</t>
  </si>
  <si>
    <t>Cloudsoft Corporation</t>
  </si>
  <si>
    <t>https://cloudsoft.io/</t>
  </si>
  <si>
    <t>4d190ee5-0a5c-d96d-ec74-09dac20206be</t>
  </si>
  <si>
    <t>CloudSolar</t>
  </si>
  <si>
    <t>http://www.gocloudsolar.com/</t>
  </si>
  <si>
    <t>7b462103-c155-4e0c-8c61-774cad568836</t>
  </si>
  <si>
    <t>Cloudsona</t>
  </si>
  <si>
    <t>http://www.cloudsona.com</t>
  </si>
  <si>
    <t>1f70526f-7698-2031-11ca-7f789819f082</t>
  </si>
  <si>
    <t>Cloudsourced Accounting</t>
  </si>
  <si>
    <t>http://www.cloudsourcedaccounting.com</t>
  </si>
  <si>
    <t>2d05dbe7-4907-f030-ddff-108a2eb1e22a</t>
  </si>
  <si>
    <t>CloudSourceIT</t>
  </si>
  <si>
    <t>http://www.cloudsourceit.com</t>
  </si>
  <si>
    <t>7e9a6675-3c3d-fbba-d079-488727d70cf3</t>
  </si>
  <si>
    <t>Cloudspace</t>
  </si>
  <si>
    <t>http://www.cloudspace.com</t>
  </si>
  <si>
    <t>f78e5f00-0676-2076-1796-239d4b9c1b23</t>
  </si>
  <si>
    <t>CloudSpace Technologies</t>
  </si>
  <si>
    <t>http://www.callcenterhosting.in/</t>
  </si>
  <si>
    <t>a1f2485a-bbf8-0b13-1227-2ed5f2ef5d89</t>
  </si>
  <si>
    <t>CloudSpark</t>
  </si>
  <si>
    <t>http://www.cloudspark.com.au</t>
  </si>
  <si>
    <t>2c0466e4-8e8c-00ec-9c3f-546de3cf555c</t>
  </si>
  <si>
    <t>CloudSpark LLC</t>
  </si>
  <si>
    <t>http://www.cloudspark.com</t>
  </si>
  <si>
    <t>8f6dbf0c-7754-ac1f-79f7-0e4137a130ef</t>
  </si>
  <si>
    <t>CloudSpark Solutions</t>
  </si>
  <si>
    <t>http://www.cloudsparksolutions.com</t>
  </si>
  <si>
    <t>4689bd1d-a1e0-b011-d4a0-ac4547c5058c</t>
  </si>
  <si>
    <t>Cloudspeakers</t>
  </si>
  <si>
    <t>http://www.cloudspeakers.com</t>
  </si>
  <si>
    <t>02421253-31d9-824d-728c-110c57144e64</t>
  </si>
  <si>
    <t>Cloudsperia</t>
  </si>
  <si>
    <t>http://www.cloudsperia.com</t>
  </si>
  <si>
    <t>4a7b2efd-7f56-c08c-d3e6-cb1c1983597a</t>
  </si>
  <si>
    <t>CloudSplit</t>
  </si>
  <si>
    <t>http://www.cloudsplit.com</t>
  </si>
  <si>
    <t>d58f8a06-2d6e-ea92-1d03-710edd1107b1</t>
  </si>
  <si>
    <t>CloudSploit</t>
  </si>
  <si>
    <t>https://cloudsploit.com</t>
  </si>
  <si>
    <t>663b0de2-8204-e635-1adf-95ad1436dc86</t>
  </si>
  <si>
    <t>CloudSpokes</t>
  </si>
  <si>
    <t>http://www.cloudspokes.com</t>
  </si>
  <si>
    <t>cc3a5b19-f910-5b7f-977b-403ecb302b10</t>
  </si>
  <si>
    <t>CloudSponge</t>
  </si>
  <si>
    <t>http://www.cloudsponge.com</t>
  </si>
  <si>
    <t>af5f0467-0e06-dcfb-95e1-b844769a1c4a</t>
  </si>
  <si>
    <t>CloudSpotter Technologies</t>
  </si>
  <si>
    <t>http://www.cloudspotter.com</t>
  </si>
  <si>
    <t>d7550519-7e62-c290-75c8-482c0888c799</t>
  </si>
  <si>
    <t>CloudSpree</t>
  </si>
  <si>
    <t>http://www.cloudspree.com</t>
  </si>
  <si>
    <t>3141d3d8-1a0a-8f69-d767-30c0936ffb36</t>
  </si>
  <si>
    <t>CloudSquads</t>
  </si>
  <si>
    <t>http://www.cloudsquads.com</t>
  </si>
  <si>
    <t>cea7ee88-3344-1736-1a3b-562295a30791</t>
  </si>
  <si>
    <t>Cloudstaff</t>
  </si>
  <si>
    <t>http://www.cloudstaff.com</t>
  </si>
  <si>
    <t>aebd630c-b485-5341-e9d8-d07cb1b1d66b</t>
  </si>
  <si>
    <t>Cloudstar</t>
  </si>
  <si>
    <t>http://www.mycloudstar.com</t>
  </si>
  <si>
    <t>380f1a5c-3410-0ea9-96ee-ec1ab9fb8fe7</t>
  </si>
  <si>
    <t>CloudStat</t>
  </si>
  <si>
    <t>http://www.cloudstat.org</t>
  </si>
  <si>
    <t>d75d1f39-73a4-b674-7564-a6d32312ef47</t>
  </si>
  <si>
    <t>Cloudstatus</t>
  </si>
  <si>
    <t>https://cloudstatus.eu</t>
  </si>
  <si>
    <t>82935714-c906-d858-42b3-980a02cb166c</t>
  </si>
  <si>
    <t>cloudstead.io</t>
  </si>
  <si>
    <t>http://cloudstead.io</t>
  </si>
  <si>
    <t>06f19735-bdf8-09b5-24bb-07ac26fdea16</t>
  </si>
  <si>
    <t>Cloudstitch</t>
  </si>
  <si>
    <t>http://www.cloudstitch.com</t>
  </si>
  <si>
    <t>73fe8015-faef-832c-3ebd-369a654de742</t>
  </si>
  <si>
    <t>CloudStor.it</t>
  </si>
  <si>
    <t>http://cloudstor.it</t>
  </si>
  <si>
    <t>33f062f9-d274-0220-ecc5-8b55fce6f11a</t>
  </si>
  <si>
    <t>Cloudstore Technology Corp.</t>
  </si>
  <si>
    <t>https://cldstr.com</t>
  </si>
  <si>
    <t>58306146-9b21-9e82-d66e-67ed2e9c5b46</t>
  </si>
  <si>
    <t>CloudStrategies</t>
  </si>
  <si>
    <t>http://cloudstrategies.net</t>
  </si>
  <si>
    <t>db8aa4d3-929f-e179-5ed1-b83b2b5e484e</t>
  </si>
  <si>
    <t>CloudStreet</t>
  </si>
  <si>
    <t>http://www.cloudstreet.co/</t>
  </si>
  <si>
    <t>0b63a564-107b-cfdb-59d1-7f2d82765f17</t>
  </si>
  <si>
    <t>CloudStride</t>
  </si>
  <si>
    <t>https://www.cloudstride.net</t>
  </si>
  <si>
    <t>aee568e3-ea6f-73d2-dc8b-0ef44414c52c</t>
  </si>
  <si>
    <t>Cloudstrong</t>
  </si>
  <si>
    <t>http://www.cloudstrong.ie</t>
  </si>
  <si>
    <t>8d26de5a-d433-bbd9-2e6c-97d7ed0ffdc2</t>
  </si>
  <si>
    <t>CloudSuite</t>
  </si>
  <si>
    <t>https://www.cloudsuite.com/en_us/</t>
  </si>
  <si>
    <t>b21cfdc2-9baa-938f-91ce-478163edcd59</t>
  </si>
  <si>
    <t>Cloudswave</t>
  </si>
  <si>
    <t>http://www.cloudswave.com</t>
  </si>
  <si>
    <t>8c81b7e5-9253-b3aa-8352-42b694601ee4</t>
  </si>
  <si>
    <t>CloudSway</t>
  </si>
  <si>
    <t>http://www.cloudsway.com</t>
  </si>
  <si>
    <t>36a62de3-a2aa-79b7-fe6d-73582d11ee12</t>
  </si>
  <si>
    <t>CloudSwitch</t>
  </si>
  <si>
    <t>http://www.cloudswitch.com</t>
  </si>
  <si>
    <t>97b46edd-9f97-98fb-c977-0985a3d15bbf</t>
  </si>
  <si>
    <t>CloudSwyft</t>
  </si>
  <si>
    <t>http://www.cloudswyft.com/</t>
  </si>
  <si>
    <t>f67b306b-1963-3e1a-4377-ef58a6d97ba0</t>
  </si>
  <si>
    <t>CloudSymphony</t>
  </si>
  <si>
    <t>http://www.cloudsymphony.com</t>
  </si>
  <si>
    <t>49f940db-0eb0-6581-e906-541cd1756362</t>
  </si>
  <si>
    <t>CloudSync</t>
  </si>
  <si>
    <t>http://cloudsync.com</t>
  </si>
  <si>
    <t>3f2aa486-57fe-f1de-54ce-6070b93c3813</t>
  </si>
  <si>
    <t>Cloudtact</t>
  </si>
  <si>
    <t>http://www.cloudtact.com</t>
  </si>
  <si>
    <t>5f066a75-7841-8ca3-57df-f381bad0c3b5</t>
  </si>
  <si>
    <t>CloudTags</t>
  </si>
  <si>
    <t>http://www.connectedstore.com</t>
  </si>
  <si>
    <t>53d6041d-e136-68c2-46f1-81d8de14eaf1</t>
  </si>
  <si>
    <t>CloudTalk</t>
  </si>
  <si>
    <t>http://cloudtalk.me</t>
  </si>
  <si>
    <t>ef86becf-a323-fc56-1e9c-71cb91a4eb0f</t>
  </si>
  <si>
    <t>CloudTango</t>
  </si>
  <si>
    <t>https://www.cloudtango.org/</t>
  </si>
  <si>
    <t>570a945d-523b-e3ff-1e26-3871d35dfb97</t>
  </si>
  <si>
    <t>CloudTask</t>
  </si>
  <si>
    <t>http://www.cloudtask.net</t>
  </si>
  <si>
    <t>5d717749-c4d4-0b05-d557-caf276dbbd8e</t>
  </si>
  <si>
    <t>CloudTC</t>
  </si>
  <si>
    <t>http://cloudtc.com</t>
  </si>
  <si>
    <t>3e6ace78-b7bc-039f-32ec-1c7630887ddb</t>
  </si>
  <si>
    <t>CloudTeam</t>
  </si>
  <si>
    <t>https://www.cloudteam.com</t>
  </si>
  <si>
    <t>ad7f92d0-8f22-79d8-cc06-d4271d81020d</t>
  </si>
  <si>
    <t>CloudTech</t>
  </si>
  <si>
    <t>http://www.cloudcomputing-news.net/</t>
  </si>
  <si>
    <t>88d6eed7-cff8-83e8-254d-3af53411b236</t>
  </si>
  <si>
    <t>https://cloudtech-apps.com/</t>
  </si>
  <si>
    <t>13766d0d-0256-6c04-41ed-8a97f9b91ea0</t>
  </si>
  <si>
    <t>Cloudtech India</t>
  </si>
  <si>
    <t>http://www.cloudtechindia.co.in/</t>
  </si>
  <si>
    <t>b5af68b5-aefe-f3e9-5eb7-083ae421a751</t>
  </si>
  <si>
    <t>cloudten</t>
  </si>
  <si>
    <t>http://www.cloudten.us</t>
  </si>
  <si>
    <t>df9e22f9-d1d2-5532-1b02-6020eaae31d6</t>
  </si>
  <si>
    <t>Cloudtenna</t>
  </si>
  <si>
    <t>https://www.cloudtenna.com</t>
  </si>
  <si>
    <t>e08bc22c-bf3e-bd0d-58f1-bfb5efddfb8e</t>
  </si>
  <si>
    <t>CloudThat</t>
  </si>
  <si>
    <t>http://www.cloudthat.com/</t>
  </si>
  <si>
    <t>27444582-e2d8-145f-9d28-884445beb05d</t>
  </si>
  <si>
    <t>cloudThing</t>
  </si>
  <si>
    <t>http://www.cloudthing.com</t>
  </si>
  <si>
    <t>53811f15-37c1-53f2-e0a7-f18b4ceb3451</t>
  </si>
  <si>
    <t>Cloudticity, L.L.C.</t>
  </si>
  <si>
    <t>http://cloudticity.com</t>
  </si>
  <si>
    <t>623853d4-e3ff-408e-2e30-44c890981030</t>
  </si>
  <si>
    <t>CloudTies Solutions</t>
  </si>
  <si>
    <t>http://www.cloudties.in</t>
  </si>
  <si>
    <t>24350bac-cac4-bfc6-57da-dd1388e2444f</t>
  </si>
  <si>
    <t>CloudTimes</t>
  </si>
  <si>
    <t>http://cloudtimes.org</t>
  </si>
  <si>
    <t>15772a9d-803b-c711-d3cc-78b1f5cdfe32</t>
  </si>
  <si>
    <t>Cloudtools</t>
  </si>
  <si>
    <t>http://www.cloudtoolsonline.com</t>
  </si>
  <si>
    <t>2e992ac4-79b6-d6fd-7248-b2115364c4af</t>
  </si>
  <si>
    <t>Cloudtract</t>
  </si>
  <si>
    <t>https://www.cloudtract.com</t>
  </si>
  <si>
    <t>18a47b37-bc9b-c1f8-49c0-e9d55f82d2b6</t>
  </si>
  <si>
    <t>CloudTrade</t>
  </si>
  <si>
    <t>http://www.cloudtrade.com</t>
  </si>
  <si>
    <t>fd9be7de-0c1b-a838-bc02-c3ff156e168f</t>
  </si>
  <si>
    <t>CloudTran</t>
  </si>
  <si>
    <t>http://www.cloudtran.com</t>
  </si>
  <si>
    <t>540e3145-5305-2fcc-a581-f1d230d14244</t>
  </si>
  <si>
    <t>Cloudtroopers International</t>
  </si>
  <si>
    <t>http://www.cloudtroopers.com/</t>
  </si>
  <si>
    <t>90b74f24-6775-0448-ac99-b9907bfbe4f2</t>
  </si>
  <si>
    <t>Cloudtutor.com</t>
  </si>
  <si>
    <t>http://cloudtutor.com</t>
  </si>
  <si>
    <t>4a350e73-70dc-4740-adb3-4375e582d2ce</t>
  </si>
  <si>
    <t>CloudTweaks</t>
  </si>
  <si>
    <t>http://cloudtweaks.com/</t>
  </si>
  <si>
    <t>86eefa96-f86e-649c-9fce-b82e8c8d6791</t>
  </si>
  <si>
    <t>Cloudum</t>
  </si>
  <si>
    <t>http://www.cloudum.com</t>
  </si>
  <si>
    <t>10b8d549-b472-9537-47e3-42446b251282</t>
  </si>
  <si>
    <t>CloudUnlock</t>
  </si>
  <si>
    <t>http://www.cloudunlock.com</t>
  </si>
  <si>
    <t>2da92c71-8dcb-908e-ca99-9eafc05fe53a</t>
  </si>
  <si>
    <t>Cloudup</t>
  </si>
  <si>
    <t>http://cloudup.com</t>
  </si>
  <si>
    <t>823a1fae-0f8d-bdb7-7a77-f0df6f473456</t>
  </si>
  <si>
    <t>CloudUP Networks</t>
  </si>
  <si>
    <t>http://cloudupnetworks.com</t>
  </si>
  <si>
    <t>048e07ab-c706-67c1-7d67-3ce309d0813a</t>
  </si>
  <si>
    <t>CloudVault Health</t>
  </si>
  <si>
    <t>https://www.cloudvaulthealth.com</t>
  </si>
  <si>
    <t>5eebd9bf-cc4f-0000-dd91-235a9ee77e4b</t>
  </si>
  <si>
    <t>CloudVault Heath</t>
  </si>
  <si>
    <t>3c8f1ae9-16f1-bd5f-2800-63756ed685de</t>
  </si>
  <si>
    <t>CloudVelox</t>
  </si>
  <si>
    <t>http://www.cloudvelox.com/</t>
  </si>
  <si>
    <t>6a3240aa-4e9c-fb5b-820e-37e668f144b9</t>
  </si>
  <si>
    <t>CloudVertical</t>
  </si>
  <si>
    <t>http://www.cloudvertical.com</t>
  </si>
  <si>
    <t>23a46a9b-b415-1bef-a6e9-b4d8a68f104a</t>
  </si>
  <si>
    <t>Cloudvirga</t>
  </si>
  <si>
    <t>http://www.cloudvirga.com/</t>
  </si>
  <si>
    <t>fe6976a9-f0fc-bdea-74c6-e7af1674ffc4</t>
  </si>
  <si>
    <t>Cloudvisory</t>
  </si>
  <si>
    <t>https://cloudvisory.com/</t>
  </si>
  <si>
    <t>135f1915-ab72-917f-5cf6-f15c23f9c27d</t>
  </si>
  <si>
    <t>CloudViz</t>
  </si>
  <si>
    <t>http://www.cloudviz.nl</t>
  </si>
  <si>
    <t>23f7ea5f-39e7-90eb-0857-b185b81006fc</t>
  </si>
  <si>
    <t>CloudVolumes</t>
  </si>
  <si>
    <t>http://cloudvolumes.com</t>
  </si>
  <si>
    <t>a0e26cd0-04b1-aa1e-dddb-0135edfa5cc7</t>
  </si>
  <si>
    <t>Cloudvox</t>
  </si>
  <si>
    <t>http://www.cloudvox.com</t>
  </si>
  <si>
    <t>b4f17678-d8f3-a98b-c69e-da05f2d03f9c</t>
  </si>
  <si>
    <t>Cloudvu</t>
  </si>
  <si>
    <t>http://cloudvu.com</t>
  </si>
  <si>
    <t>58b3ade0-c0d5-26eb-4d59-e410a619bb9e</t>
  </si>
  <si>
    <t>Cloudvue Technologies</t>
  </si>
  <si>
    <t>http://www.cloudvuetech.net</t>
  </si>
  <si>
    <t>4254d36b-68ce-049e-040a-df4ab90b095d</t>
  </si>
  <si>
    <t>CloudWalk</t>
  </si>
  <si>
    <t>https://www.cloudwalk.io/</t>
  </si>
  <si>
    <t>2ee2e772-be7a-1854-80d3-d114b8409840</t>
  </si>
  <si>
    <t>Cloudwalk Hosting Solution</t>
  </si>
  <si>
    <t>http://www.cloudwalks.com</t>
  </si>
  <si>
    <t>b4c97795-eb73-83ac-e2a3-6afd6ffbacfc</t>
  </si>
  <si>
    <t>Cloudward, Inc</t>
  </si>
  <si>
    <t>http://www.cloudward.com</t>
  </si>
  <si>
    <t>b625fd66-7254-7909-d5a4-0127b5b6231f</t>
  </si>
  <si>
    <t>Cloudwards</t>
  </si>
  <si>
    <t>http://www.cloudwards.net/</t>
  </si>
  <si>
    <t>470cc87a-f022-8234-dbe4-bee3cb067318</t>
  </si>
  <si>
    <t>Cloudware</t>
  </si>
  <si>
    <t>http://cloudware-inc.com/</t>
  </si>
  <si>
    <t>4ec9c61e-a9d0-69f5-1e1a-61e4a9427147</t>
  </si>
  <si>
    <t>http://www.aladdinschools.co.uk/</t>
  </si>
  <si>
    <t>cbc57b44-7ec1-8290-7d34-87a99223dead</t>
  </si>
  <si>
    <t>http://cloudware.no/</t>
  </si>
  <si>
    <t>dc1cd447-520e-72c4-6e93-0d420313f6c0</t>
  </si>
  <si>
    <t>http://cloudware.vn</t>
  </si>
  <si>
    <t>7885b32f-c7cd-d21f-5907-e1f4f36c1afa</t>
  </si>
  <si>
    <t>Cloudware Hosting</t>
  </si>
  <si>
    <t>http://cloudwarecity.com</t>
  </si>
  <si>
    <t>e2ad0829-9ca6-b9b0-8e0f-d894f8ce1e22</t>
  </si>
  <si>
    <t>CloudWare Technologies</t>
  </si>
  <si>
    <t>http://www.cloudware.ng</t>
  </si>
  <si>
    <t>ea01e618-643e-1415-16ab-f5eb2f900e1d</t>
  </si>
  <si>
    <t>Cloudwatcher</t>
  </si>
  <si>
    <t>http://www.cloudwatchers.com</t>
  </si>
  <si>
    <t>9fec019a-9f09-10e1-34b3-81715bd710e8</t>
  </si>
  <si>
    <t>CloudWave</t>
  </si>
  <si>
    <t>http://www.gocloudwave.com/</t>
  </si>
  <si>
    <t>f6e31771-edbe-ccbc-206e-8429b66f9ae8</t>
  </si>
  <si>
    <t>Cloudways</t>
  </si>
  <si>
    <t>https://www.cloudways.com/en/</t>
  </si>
  <si>
    <t>0cff0788-1e07-b8a7-18be-31884e4f8dc5</t>
  </si>
  <si>
    <t>Cloudwear, Inc.</t>
  </si>
  <si>
    <t>http://www.cloudwear.com</t>
  </si>
  <si>
    <t>f635a3a5-8e03-2e36-5fcd-b94b59de5319</t>
  </si>
  <si>
    <t>CloudWedge</t>
  </si>
  <si>
    <t>http://www.cloudwedge.com/</t>
  </si>
  <si>
    <t>4f3d5b01-28f8-9ea9-ce89-d3664cae2afa</t>
  </si>
  <si>
    <t>CloudWell</t>
  </si>
  <si>
    <t>http://www.cloudwell.co/</t>
  </si>
  <si>
    <t>2a221427-fb55-7497-bd16-1467ef732590</t>
  </si>
  <si>
    <t>CloudWell Labs</t>
  </si>
  <si>
    <t>http://www.cloudwelllabs.com</t>
  </si>
  <si>
    <t>db5c80bf-284c-776e-2e98-886ee269f1d4</t>
  </si>
  <si>
    <t>Cloudwick</t>
  </si>
  <si>
    <t>http://cloudwick.com/</t>
  </si>
  <si>
    <t>cf4d0c30-c38e-2141-75b2-2c7097f04dd9</t>
  </si>
  <si>
    <t>Cloudwings co.</t>
  </si>
  <si>
    <t>http://cloudwings.com.sa/</t>
  </si>
  <si>
    <t>516eb433-ecf3-f0db-8b93-92a6096cb00e</t>
  </si>
  <si>
    <t>CloudWire</t>
  </si>
  <si>
    <t>http://www.cloudwire.co</t>
  </si>
  <si>
    <t>80ee7691-1a37-46d8-d4cf-326cd2f5d717</t>
  </si>
  <si>
    <t>Cloudwired</t>
  </si>
  <si>
    <t>http://www.cloudwired.co.uk</t>
  </si>
  <si>
    <t>a71e1479-b52a-d7ca-325e-c19d55d77c82</t>
  </si>
  <si>
    <t>Cloudwirx, Inc.</t>
  </si>
  <si>
    <t>http://www.cloudwirx.com</t>
  </si>
  <si>
    <t>f129f0ac-d453-1e64-bd38-c3ab19e0e884</t>
  </si>
  <si>
    <t>Cloudwise</t>
  </si>
  <si>
    <t>http://www.cloudwise.com</t>
  </si>
  <si>
    <t>e80e9d4a-33ff-3345-edfc-25d2f7e9fc3f</t>
  </si>
  <si>
    <t>Cloudwith.me</t>
  </si>
  <si>
    <t>https://cloudwith.me/</t>
  </si>
  <si>
    <t>00f12354-e7a7-da42-e6d3-9d36e39483d5</t>
  </si>
  <si>
    <t>CloudWok</t>
  </si>
  <si>
    <t>https://www.cloudwok.com</t>
  </si>
  <si>
    <t>49fee644-5ff0-e5c4-16f7-add69ad6b0ee</t>
  </si>
  <si>
    <t>Cloudwords</t>
  </si>
  <si>
    <t>http://www.cloudwords.com</t>
  </si>
  <si>
    <t>5fc34e32-a7a7-cd06-8817-6c03ebc89172</t>
  </si>
  <si>
    <t>CloudWork</t>
  </si>
  <si>
    <t>http://cloudwork.com</t>
  </si>
  <si>
    <t>84113397-32e0-f9a1-c5d0-3cbffda7a561</t>
  </si>
  <si>
    <t>CloudWork Technologies</t>
  </si>
  <si>
    <t>http://www.cloudwork.ch</t>
  </si>
  <si>
    <t>da32a291-9d36-eecc-eac4-b94b07cd2599</t>
  </si>
  <si>
    <t>Cloudworks</t>
  </si>
  <si>
    <t>http://cloudworks.ac.uk</t>
  </si>
  <si>
    <t>7b33a51b-278e-ca76-ebaf-69dd716c8300</t>
  </si>
  <si>
    <t>CloudWorks Technologies</t>
  </si>
  <si>
    <t>https://www.cloudworks.tech</t>
  </si>
  <si>
    <t>794d2e83-cfbe-9cef-dd58-becef531f391</t>
  </si>
  <si>
    <t>CloudWyze, Inc.</t>
  </si>
  <si>
    <t>http://www.cloudwyze.com</t>
  </si>
  <si>
    <t>e9be6c89-3b10-fad9-1964-8d01258ca6a4</t>
  </si>
  <si>
    <t>CloudX</t>
  </si>
  <si>
    <t>http://www.cloudxdpo.com</t>
  </si>
  <si>
    <t>1e4a3235-4b37-0f6b-97f0-1e17d8779b73</t>
  </si>
  <si>
    <t>Cloudxenta</t>
  </si>
  <si>
    <t>http://www.cloudxenta.com</t>
  </si>
  <si>
    <t>fa8a9f70-4dc2-d1e3-cfd6-bdd2ccce97ea</t>
  </si>
  <si>
    <t>Cloudxp</t>
  </si>
  <si>
    <t>http://cloud9xp.com</t>
  </si>
  <si>
    <t>a245143d-2f0d-450f-0926-5c3c8e5f6799</t>
  </si>
  <si>
    <t>CloudXtension</t>
  </si>
  <si>
    <t>http://cloudxtension.com/products</t>
  </si>
  <si>
    <t>2c58e057-d1da-c7e8-9013-57dc337ae9c9</t>
  </si>
  <si>
    <t>Cloudy</t>
  </si>
  <si>
    <t>http://askcloudy.com</t>
  </si>
  <si>
    <t>d9a039fd-96b4-647e-f6e4-1a6e722dced5</t>
  </si>
  <si>
    <t>Cloudy Ecommerce</t>
  </si>
  <si>
    <t>http://www.cloudyecommerce.com</t>
  </si>
  <si>
    <t>2a34314c-ad4d-6a4b-8783-856d9468eb7f</t>
  </si>
  <si>
    <t>Cloudy.fr</t>
  </si>
  <si>
    <t>http://www.cloudy.fr</t>
  </si>
  <si>
    <t>f0317cd9-e2d9-965c-c277-2939f3b79651</t>
  </si>
  <si>
    <t>Cloudyn</t>
  </si>
  <si>
    <t>http://www.cloudyn.com</t>
  </si>
  <si>
    <t>a4214fda-ae75-b5ca-f442-35af36df5801</t>
  </si>
  <si>
    <t>CloudYourCar</t>
  </si>
  <si>
    <t>daf0e9f6-e703-f776-d9a3-66b0fb2742e3</t>
  </si>
  <si>
    <t>CloudyQuotes.com</t>
  </si>
  <si>
    <t>https://www.cloudyquotes.com</t>
  </si>
  <si>
    <t>ed9bd762-c57e-a3b1-8c9f-092903780921</t>
  </si>
  <si>
    <t>CloudyStar</t>
  </si>
  <si>
    <t>http://www.cloudystar.com</t>
  </si>
  <si>
    <t>d8cf40c5-9d8f-99bb-2f4a-799d8c5ee6fa</t>
  </si>
  <si>
    <t>Cloudytics</t>
  </si>
  <si>
    <t>http://cloudytics.com</t>
  </si>
  <si>
    <t>e7c5f0b6-e87f-dbba-8490-f054d95dc7b0</t>
  </si>
  <si>
    <t>CloudZero</t>
  </si>
  <si>
    <t>http://www.cloudzero.com</t>
  </si>
  <si>
    <t>c7997a9c-26f4-0654-1f4b-5c48de796389</t>
  </si>
  <si>
    <t>CloudZon</t>
  </si>
  <si>
    <t>http://www.cloudzon.com/</t>
  </si>
  <si>
    <t>a483b3b7-2fd7-d127-d75b-b5772ce832f2</t>
  </si>
  <si>
    <t>CloudZoom</t>
  </si>
  <si>
    <t>http://cloudzoom.com</t>
  </si>
  <si>
    <t>a299025b-7533-5552-baca-047978c9ce06</t>
  </si>
  <si>
    <t>CloudZync</t>
  </si>
  <si>
    <t>http://cloudzync.me</t>
  </si>
  <si>
    <t>8d57b61f-46bb-5f06-c9ae-1b1c67f05bf5</t>
  </si>
  <si>
    <t>Clough Capital Partners</t>
  </si>
  <si>
    <t>http://www.cloughglobal.com/</t>
  </si>
  <si>
    <t>e4691799-2c89-1241-3fe2-4299c602556b</t>
  </si>
  <si>
    <t>Clough Limited</t>
  </si>
  <si>
    <t>http://www.clough.com.au</t>
  </si>
  <si>
    <t>b3286666-0b97-d7b7-4334-3ffd9742b024</t>
  </si>
  <si>
    <t>Clouli</t>
  </si>
  <si>
    <t>http://www.clouli.com</t>
  </si>
  <si>
    <t>0f023454-c49e-9dd3-6849-e51b7aef92ac</t>
  </si>
  <si>
    <t>Cloupia</t>
  </si>
  <si>
    <t>http://www.cloupia.com</t>
  </si>
  <si>
    <t>cdf5e4c7-3d68-df7a-5f88-55675481dd16</t>
  </si>
  <si>
    <t>Clouping</t>
  </si>
  <si>
    <t>http://clouping.com</t>
  </si>
  <si>
    <t>cac8a69d-4350-cbaf-eab4-1cb9c5bcd5ec</t>
  </si>
  <si>
    <t>Clout</t>
  </si>
  <si>
    <t>http://www.clout.com</t>
  </si>
  <si>
    <t>81e5a270-af02-9891-72ca-95ba9c9aed00</t>
  </si>
  <si>
    <t>http://www.cloutpartners.com/</t>
  </si>
  <si>
    <t>3a8f619e-e19b-b12d-160b-7205f674b3f5</t>
  </si>
  <si>
    <t>Clout Pro</t>
  </si>
  <si>
    <t>http://cloutpro.com/</t>
  </si>
  <si>
    <t>27c037d7-9737-dabb-4e4c-a73177265697</t>
  </si>
  <si>
    <t>Clout Technologies</t>
  </si>
  <si>
    <t>http://www.clouttechnologies.com</t>
  </si>
  <si>
    <t>4c848322-ae62-7a1a-802c-4037f36c5fec</t>
  </si>
  <si>
    <t>Clout Ventures</t>
  </si>
  <si>
    <t>http://cloutventures.com</t>
  </si>
  <si>
    <t>2bf95b6f-9c66-0763-a841-c2acdf1310d8</t>
  </si>
  <si>
    <t>Cloutex</t>
  </si>
  <si>
    <t>https://cloutex.com/</t>
  </si>
  <si>
    <t>0a41a21c-3800-3457-6ec8-c2d7a859c4b0</t>
  </si>
  <si>
    <t>Cloutics</t>
  </si>
  <si>
    <t>http://www.cloutics.com</t>
  </si>
  <si>
    <t>adf6e072-c98a-bf0e-06c7-e38095893087</t>
  </si>
  <si>
    <t>Cloutier Global</t>
  </si>
  <si>
    <t>http://cloutierglobal.com</t>
  </si>
  <si>
    <t>4d76d944-0e81-3d5a-c661-a9432dc4c07f</t>
  </si>
  <si>
    <t>Cloutify</t>
  </si>
  <si>
    <t>http://www.cloutify.com</t>
  </si>
  <si>
    <t>6e91ee55-6c96-2fef-9812-89a844ebb5f2</t>
  </si>
  <si>
    <t>Clouto Inc.</t>
  </si>
  <si>
    <t>https://www.clouto.com</t>
  </si>
  <si>
    <t>b1401743-320d-5b67-d307-890164d40531</t>
  </si>
  <si>
    <t>Cloutos</t>
  </si>
  <si>
    <t>https://cloutos.com/</t>
  </si>
  <si>
    <t>bc44099c-d3e5-9ac5-5a9d-083cd5c7c5b5</t>
  </si>
  <si>
    <t>Clouts</t>
  </si>
  <si>
    <t>http://www.cloutsdigital.com/</t>
  </si>
  <si>
    <t>802d0e64-265e-b963-2d71-8fc009af387c</t>
  </si>
  <si>
    <t>CloutSoft</t>
  </si>
  <si>
    <t>http://www.cloutsoft.com</t>
  </si>
  <si>
    <t>96722e60-85f4-c383-4b54-039fd16f5ff2</t>
  </si>
  <si>
    <t>Clouty</t>
  </si>
  <si>
    <t>https://www.clouty.ru/</t>
  </si>
  <si>
    <t>6c0402b8-6eb4-77cf-d79a-d48644754d03</t>
  </si>
  <si>
    <t>4b9848f9-2f52-8f94-daad-4071b492849e</t>
  </si>
  <si>
    <t>Clove Dental</t>
  </si>
  <si>
    <t>http://www.clovedental.in/</t>
  </si>
  <si>
    <t>4c8fa764-e78e-0c0a-8ff1-79e2d77bb5be</t>
  </si>
  <si>
    <t>Clove Technology</t>
  </si>
  <si>
    <t>http://www.clove.co.uk</t>
  </si>
  <si>
    <t>2154d171-0662-8483-699a-5a5304c66988</t>
  </si>
  <si>
    <t>CloveAds</t>
  </si>
  <si>
    <t>http://cloveads.com/</t>
  </si>
  <si>
    <t>fbed0eb3-0008-38fa-5b5c-d804e4b9a480</t>
  </si>
  <si>
    <t>cLoveBuy.com</t>
  </si>
  <si>
    <t>http://clovebuy.com/</t>
  </si>
  <si>
    <t>f621f11a-b507-e696-307c-331814119cf6</t>
  </si>
  <si>
    <t>Clovedu</t>
  </si>
  <si>
    <t>http://clovedu.com/</t>
  </si>
  <si>
    <t>d6fd42e0-29fe-4d6a-143d-2c4eab57539e</t>
  </si>
  <si>
    <t>Cloveer Inc.</t>
  </si>
  <si>
    <t>http://www.cloveer.com</t>
  </si>
  <si>
    <t>256b9c10-d5fd-6036-1598-df245a23ad8b</t>
  </si>
  <si>
    <t>Clover</t>
  </si>
  <si>
    <t>http://www.clover.com</t>
  </si>
  <si>
    <t>80841849-3bcc-999d-b0e0-318c140ba2cd</t>
  </si>
  <si>
    <t>http://clover.co/</t>
  </si>
  <si>
    <t>fd36813c-29fd-406d-3ab0-fa43a028de15</t>
  </si>
  <si>
    <t>Clover Advertising</t>
  </si>
  <si>
    <t>http://www.gr8-opportunities.com/clover-advertising-ltd-bristol.htm</t>
  </si>
  <si>
    <t>da161fad-5b7c-aac0-28c7-3514c6a6ada7</t>
  </si>
  <si>
    <t>Clover Electric</t>
  </si>
  <si>
    <t>http://www.cloverelectric.com/</t>
  </si>
  <si>
    <t>b67af013-24f2-e811-ec2c-690054faa933</t>
  </si>
  <si>
    <t>Clover Food Lab</t>
  </si>
  <si>
    <t>https://www.cloverfoodlab.com/</t>
  </si>
  <si>
    <t>ff0e122c-503a-f513-7b69-7fc9f0d5b442</t>
  </si>
  <si>
    <t>Clover Game Studio</t>
  </si>
  <si>
    <t>http://www.clovergamestudio.com/</t>
  </si>
  <si>
    <t>6f863873-7a1c-fc2c-b8bf-2acbc0bf97d0</t>
  </si>
  <si>
    <t>Clover Give</t>
  </si>
  <si>
    <t>https://www.clovergive.com/</t>
  </si>
  <si>
    <t>b30a09c8-e982-9ef4-c8cc-3b4934509184</t>
  </si>
  <si>
    <t>Clover Greens</t>
  </si>
  <si>
    <t>http://www.clovergreens.com</t>
  </si>
  <si>
    <t>218bda65-0c8c-3bb9-30b5-0c001d41a6f0</t>
  </si>
  <si>
    <t>Clover Health</t>
  </si>
  <si>
    <t>http://cloverhealth.com</t>
  </si>
  <si>
    <t>e7c67572-8aed-afa1-f9e3-838ca48bbcbc</t>
  </si>
  <si>
    <t>Clover Holdings Ltd</t>
  </si>
  <si>
    <t>http://www.clovertech.com</t>
  </si>
  <si>
    <t>494ee2f5-5531-cb9c-0c44-c5b1ba662bbb</t>
  </si>
  <si>
    <t>Clover Infotech</t>
  </si>
  <si>
    <t>http://www.cloverinfotech.com</t>
  </si>
  <si>
    <t>0d2184c5-9137-fe43-b1c4-7ee4f832e30c</t>
  </si>
  <si>
    <t>Clover Kitty</t>
  </si>
  <si>
    <t>http://www.cloverkitty.com</t>
  </si>
  <si>
    <t>1c4a1f5b-0536-fbc5-c515-278be6f14f6d</t>
  </si>
  <si>
    <t>Clover Letter</t>
  </si>
  <si>
    <t>https://www.cloverletter.com/</t>
  </si>
  <si>
    <t>da480b8f-c9ed-adcb-e87f-28074b4b6395</t>
  </si>
  <si>
    <t>Clover Park Technical College</t>
  </si>
  <si>
    <t>http://www.cptc.edu/</t>
  </si>
  <si>
    <t>666e7f79-e7d1-459f-44e8-e6c808152ab0</t>
  </si>
  <si>
    <t>Clover Sites</t>
  </si>
  <si>
    <t>http://www.cloversites.com/</t>
  </si>
  <si>
    <t>460ec56c-5b4a-04cd-d70f-ff9c11088609</t>
  </si>
  <si>
    <t>Clover Software</t>
  </si>
  <si>
    <t>http://cloversoft.co</t>
  </si>
  <si>
    <t>b073ed4a-6b7e-4427-8b0e-49ff1c51b627</t>
  </si>
  <si>
    <t>Clover Studio Ltd.</t>
  </si>
  <si>
    <t>http://www.clover-studio.com</t>
  </si>
  <si>
    <t>f8926437-37d8-9330-f885-ef4d1261bef1</t>
  </si>
  <si>
    <t>Clover Venture</t>
  </si>
  <si>
    <t>http://cloverventure.squarespace.com/</t>
  </si>
  <si>
    <t>00c367d3-ae33-416b-613b-4601b9766456</t>
  </si>
  <si>
    <t>Clover, First Data</t>
  </si>
  <si>
    <t>https://www.clover.com/</t>
  </si>
  <si>
    <t>d57f4cf9-8a6b-ac21-d519-16775976d156</t>
  </si>
  <si>
    <t>Clover.com.au</t>
  </si>
  <si>
    <t>https://clover.com.au/</t>
  </si>
  <si>
    <t>5f4132af-4403-8c9c-35c8-343cf271bad7</t>
  </si>
  <si>
    <t>CloverETL</t>
  </si>
  <si>
    <t>http://www.cloveretl.com</t>
  </si>
  <si>
    <t>c9243f6d-63c2-068b-c498-cafe5d756216</t>
  </si>
  <si>
    <t>Cloverleaf Communications</t>
  </si>
  <si>
    <t>http://www.cloverleafcomm.com</t>
  </si>
  <si>
    <t>4122e4d9-c232-1ead-ad06-dc6898155974</t>
  </si>
  <si>
    <t>Cloverleaf Innovation</t>
  </si>
  <si>
    <t>http://www.cloverleafinnovation.com</t>
  </si>
  <si>
    <t>13a04689-207f-f955-356c-da4ce908f21c</t>
  </si>
  <si>
    <t>Cloverleaf Insurance</t>
  </si>
  <si>
    <t>http://www.cloverleafins.com/</t>
  </si>
  <si>
    <t>935306c9-ef1f-9fb7-9e3c-e3d457051c44</t>
  </si>
  <si>
    <t>Cloverleaf Media, LLC</t>
  </si>
  <si>
    <t>http://www.cloverleaf.info</t>
  </si>
  <si>
    <t>bd9013c9-7357-36fb-3a92-7d5e847f46ae</t>
  </si>
  <si>
    <t>Cloverleaf Transportation</t>
  </si>
  <si>
    <t>http://www.cloverleaftransport.com</t>
  </si>
  <si>
    <t>91e44101-d354-d993-fb88-d5e44cb7284c</t>
  </si>
  <si>
    <t>Cloverleaf.me</t>
  </si>
  <si>
    <t>http://cloverleaf.me</t>
  </si>
  <si>
    <t>7ef6f3b2-1a36-c16c-8b49-158d8f741799</t>
  </si>
  <si>
    <t>CloverMark</t>
  </si>
  <si>
    <t>http://clovermark.in/</t>
  </si>
  <si>
    <t>87ea60cc-1f38-4872-71aa-59550d9ca77c</t>
  </si>
  <si>
    <t>CloverPoint</t>
  </si>
  <si>
    <t>http://cloverpoint.com</t>
  </si>
  <si>
    <t>a8cd9d0c-27d7-6d6b-65fd-17ee14ffb993</t>
  </si>
  <si>
    <t>Cloverpop</t>
  </si>
  <si>
    <t>https://www.cloverpop.com</t>
  </si>
  <si>
    <t>3d4d132c-e8b9-c7bc-1396-1b9e934b309b</t>
  </si>
  <si>
    <t>CloverSec Labs</t>
  </si>
  <si>
    <t>http://www.seclover.com/cloversec</t>
  </si>
  <si>
    <t>f820df21-31c9-34b3-5928-78787f062eac</t>
  </si>
  <si>
    <t>Clovertree</t>
  </si>
  <si>
    <t>http://www.clovertree.com/</t>
  </si>
  <si>
    <t>7b50fa02-c216-8040-023d-19b00402b779</t>
  </si>
  <si>
    <t>Clovest</t>
  </si>
  <si>
    <t>http://clovest.com</t>
  </si>
  <si>
    <t>3a471659-60ea-ea57-0d32-8e2dc0324337</t>
  </si>
  <si>
    <t>Clovi</t>
  </si>
  <si>
    <t>https://www.getclovi.com</t>
  </si>
  <si>
    <t>0b2af4c7-d344-871b-5a45-a02770d66451</t>
  </si>
  <si>
    <t>Clovia</t>
  </si>
  <si>
    <t>http://www.clovia.com/</t>
  </si>
  <si>
    <t>ab6afd72-0c31-a92b-1323-691b5c021039</t>
  </si>
  <si>
    <t>Clovis Adult Education</t>
  </si>
  <si>
    <t>http://www.clovisadultschool.com/</t>
  </si>
  <si>
    <t>3c25d303-1c50-daa3-d444-f8b1afa9c340</t>
  </si>
  <si>
    <t>Clovis Community College</t>
  </si>
  <si>
    <t>http://www.clovis.edu/</t>
  </si>
  <si>
    <t>13805747-e339-8d79-1877-48fea96328e0</t>
  </si>
  <si>
    <t>Clovis Oncology</t>
  </si>
  <si>
    <t>http://clovisoncology.com</t>
  </si>
  <si>
    <t>be1606eb-6c95-2ca4-111a-4945b6133296</t>
  </si>
  <si>
    <t>Clovis Outdoor Services, Ltd</t>
  </si>
  <si>
    <t>http://clovisoutdoor.com</t>
  </si>
  <si>
    <t>6792ac4a-3e1e-c5f3-9064-5eddb4edd4e7</t>
  </si>
  <si>
    <t>Clovis Point Capital</t>
  </si>
  <si>
    <t>http://cpcap.com</t>
  </si>
  <si>
    <t>f4ec7658-c01f-f014-9c1c-bd998f0262d8</t>
  </si>
  <si>
    <t>CloviTek</t>
  </si>
  <si>
    <t>https://clovitek.com</t>
  </si>
  <si>
    <t>661ff215-0997-7d19-fbad-78a71901f5e3</t>
  </si>
  <si>
    <t>Clovnfish</t>
  </si>
  <si>
    <t>http://clovnfish.com</t>
  </si>
  <si>
    <t>f5c602c1-80ea-ca0d-12ef-19363e32a33a</t>
  </si>
  <si>
    <t>Clowder</t>
  </si>
  <si>
    <t>http://www.clowder.nyc</t>
  </si>
  <si>
    <t>aa6b1432-229e-8128-d8ae-72f67c4296fd</t>
  </si>
  <si>
    <t>Clown Design</t>
  </si>
  <si>
    <t>http://designclown.com</t>
  </si>
  <si>
    <t>a644c4ac-a1f5-d43d-c1b2-29afb91a8cde</t>
  </si>
  <si>
    <t>CLOwork</t>
  </si>
  <si>
    <t>http://www.clowork.in</t>
  </si>
  <si>
    <t>9011dcd1-f7df-c3b8-a922-a7243ff15a85</t>
  </si>
  <si>
    <t>Cloze</t>
  </si>
  <si>
    <t>http://www.cloze.com</t>
  </si>
  <si>
    <t>3b2bbbe5-1cbe-af1f-6a2b-ac5711507ce7</t>
  </si>
  <si>
    <t>Clozer Technologies</t>
  </si>
  <si>
    <t>https://clozer.ai</t>
  </si>
  <si>
    <t>35712c9b-a629-662a-94d3-23d993a5781b</t>
  </si>
  <si>
    <t>Clozerr</t>
  </si>
  <si>
    <t>http://www.clozerr.com</t>
  </si>
  <si>
    <t>c6b2aae1-f6ea-d5e7-0649-0a689a848056</t>
  </si>
  <si>
    <t>Clozette.co</t>
  </si>
  <si>
    <t>http://www.clozette.co</t>
  </si>
  <si>
    <t>c4d44fdf-f989-a9af-8b07-16596bb112ee</t>
  </si>
  <si>
    <t>Clozt</t>
  </si>
  <si>
    <t>http://www.clozt.com.br/</t>
  </si>
  <si>
    <t>bf7e9048-e4c2-33aa-a621-308c40fbf604</t>
  </si>
  <si>
    <t>CLP Holdings</t>
  </si>
  <si>
    <t>https://www.clpgroup.com</t>
  </si>
  <si>
    <t>73927067-df3b-1c3a-4621-ce13c79aecec</t>
  </si>
  <si>
    <t>CLP India Private Limited</t>
  </si>
  <si>
    <t>https://www.clpindia.in</t>
  </si>
  <si>
    <t>47edf24f-3ab9-14fc-1a29-f58035be3e29</t>
  </si>
  <si>
    <t>CLP Power Hong Kong Ltd</t>
  </si>
  <si>
    <t>https://www.clp.com.hk</t>
  </si>
  <si>
    <t>f4fdb92e-aaad-2670-20d6-8ca016a5e711</t>
  </si>
  <si>
    <t>CLP Resources</t>
  </si>
  <si>
    <t>http://www.clp.com</t>
  </si>
  <si>
    <t>e3e550d4-d236-4e40-9b55-b735832ef626</t>
  </si>
  <si>
    <t>CLQSIX</t>
  </si>
  <si>
    <t>http://clqsix.com</t>
  </si>
  <si>
    <t>bc881ade-656d-c4a5-7460-6c83c36df50d</t>
  </si>
  <si>
    <t>CLR Choice</t>
  </si>
  <si>
    <t>http://clrsearch.com</t>
  </si>
  <si>
    <t>645dbd25-f6a5-e6ae-fc2a-fcfc0caaf960</t>
  </si>
  <si>
    <t>ClrTouch</t>
  </si>
  <si>
    <t>http://clrtouch.com</t>
  </si>
  <si>
    <t>4a0e344a-0e6c-a14b-047b-a607a5656a58</t>
  </si>
  <si>
    <t>CLS America, Inc.</t>
  </si>
  <si>
    <t>http://www.clsamerica.com</t>
  </si>
  <si>
    <t>055041a1-0936-44ac-136c-1d777cb85afa</t>
  </si>
  <si>
    <t>CLS Communication</t>
  </si>
  <si>
    <t>http://cls-communication.com/en</t>
  </si>
  <si>
    <t>1d201c01-ee18-199d-521a-279f3d2258c8</t>
  </si>
  <si>
    <t>CLS Data</t>
  </si>
  <si>
    <t>https://www.cls-group.com</t>
  </si>
  <si>
    <t>8376e699-2e10-b246-7ffd-91b7dc651ca3</t>
  </si>
  <si>
    <t>CLS Group</t>
  </si>
  <si>
    <t>http://clsgroup.com</t>
  </si>
  <si>
    <t>f3876a86-d611-a0d7-268f-822ee388d59e</t>
  </si>
  <si>
    <t>CLS Groupe</t>
  </si>
  <si>
    <t>https://www.cls.fr</t>
  </si>
  <si>
    <t>dbeef762-9275-bfdf-0142-6590c80a95b0</t>
  </si>
  <si>
    <t>CLS Holdings</t>
  </si>
  <si>
    <t>http://www.clsholdings.com/clsholdings</t>
  </si>
  <si>
    <t>a74f40cd-dd44-acb0-ff8e-c697ee03b59e</t>
  </si>
  <si>
    <t>CLS Ltd</t>
  </si>
  <si>
    <t>http://clsnow.com/</t>
  </si>
  <si>
    <t>f3ade269-6f75-0f0f-8df3-7ec1c5133466</t>
  </si>
  <si>
    <t>CLS Research</t>
  </si>
  <si>
    <t>http://cls-research.com</t>
  </si>
  <si>
    <t>4eb975df-42b0-acbe-12a5-652c395fca44</t>
  </si>
  <si>
    <t>CLS Strategies</t>
  </si>
  <si>
    <t>http://www.clsstrategies.com/</t>
  </si>
  <si>
    <t>65d17bb3-c7c2-335c-91cb-9c76f5f6b1a3</t>
  </si>
  <si>
    <t>CLS, Inc</t>
  </si>
  <si>
    <t>http://www.coppolalandscaping.com</t>
  </si>
  <si>
    <t>af713f68-e74a-2bc7-9d7b-ce132e04783c</t>
  </si>
  <si>
    <t>CLSA</t>
  </si>
  <si>
    <t>https://www.clsa.com</t>
  </si>
  <si>
    <t>2da92853-754d-992e-6077-b5bf6a9b890f</t>
  </si>
  <si>
    <t>CLSA Capital Partners</t>
  </si>
  <si>
    <t>http://www.clsacapital.com</t>
  </si>
  <si>
    <t>88aa5cf2-9b42-671b-96b3-372f8ad45cb7</t>
  </si>
  <si>
    <t>clssy</t>
  </si>
  <si>
    <t>http://clssy.com</t>
  </si>
  <si>
    <t>913e9d31-076c-82fd-5499-b9be09b64c29</t>
  </si>
  <si>
    <t>CLT Blog</t>
  </si>
  <si>
    <t>http://cltblog.com</t>
  </si>
  <si>
    <t>1ac4827a-2ea7-f6a1-7d66-550d85e529cf</t>
  </si>
  <si>
    <t>CLT Joules</t>
  </si>
  <si>
    <t>http://cltjoules.com/</t>
  </si>
  <si>
    <t>bfb4afbb-ac0a-9015-9abc-75b114945c83</t>
  </si>
  <si>
    <t>Cltch</t>
  </si>
  <si>
    <t>https://www.cltch.it</t>
  </si>
  <si>
    <t>370b2a67-88e9-07f4-c322-f910a714fcd8</t>
  </si>
  <si>
    <t>CLTRe AS</t>
  </si>
  <si>
    <t>https://get.clt.re</t>
  </si>
  <si>
    <t>87f6cc01-420b-4c5b-bac1-4fb9eec42766</t>
  </si>
  <si>
    <t>CLUB | EXQUISITELY</t>
  </si>
  <si>
    <t>http://clubexquisitely.com</t>
  </si>
  <si>
    <t>0cc221e5-11fe-ede4-40a6-bf58b769ee32</t>
  </si>
  <si>
    <t>Club 100 Plus</t>
  </si>
  <si>
    <t>http://club100plus.co.il</t>
  </si>
  <si>
    <t>070d0e0e-cf1c-8a72-11c9-db7d026e54c6</t>
  </si>
  <si>
    <t>Club 29 - Sports and Family Club in Pune</t>
  </si>
  <si>
    <t>http://www.club29.in/</t>
  </si>
  <si>
    <t>c4210ef2-dcb9-f006-dd1a-2fdd3c4428be</t>
  </si>
  <si>
    <t>Club 513 L.L.C</t>
  </si>
  <si>
    <t>http://http:www.club513llc.com/</t>
  </si>
  <si>
    <t>db97a01f-60d8-20f6-6b22-4e28a9c92c21</t>
  </si>
  <si>
    <t>Club Acceleratori</t>
  </si>
  <si>
    <t>http://clubacceleratori.com</t>
  </si>
  <si>
    <t>cae04153-4b1f-c103-9544-6c67668b46f4</t>
  </si>
  <si>
    <t>Club Americano, Ltd.</t>
  </si>
  <si>
    <t>http://www.clubamericano.co.uk/</t>
  </si>
  <si>
    <t>717787ac-57dd-03f4-3283-a831fb3884a4</t>
  </si>
  <si>
    <t>Club Apps</t>
  </si>
  <si>
    <t>http://www.clubapps.com</t>
  </si>
  <si>
    <t>6299c8f6-978f-b626-2149-634f1e41eccb</t>
  </si>
  <si>
    <t>Club Automation</t>
  </si>
  <si>
    <t>http://www.clubautomation.com/</t>
  </si>
  <si>
    <t>f6ccf253-8c35-d71b-f588-3ef7484fc664</t>
  </si>
  <si>
    <t>club balanced scorecard</t>
  </si>
  <si>
    <t>https://balancedscorecard.org</t>
  </si>
  <si>
    <t>337e389c-73d2-2e17-3b44-14ee002b171b</t>
  </si>
  <si>
    <t>CLUB BOTANIC</t>
  </si>
  <si>
    <t>https://www.clubbotanic.com</t>
  </si>
  <si>
    <t>b03364d3-8055-e6eb-b379-3443b532d417</t>
  </si>
  <si>
    <t>Club Buen Vino</t>
  </si>
  <si>
    <t>http://www.clubbuenvino.com</t>
  </si>
  <si>
    <t>0c68a3b0-b331-dea9-618b-d6dbdb7011ec</t>
  </si>
  <si>
    <t>Club campamentos</t>
  </si>
  <si>
    <t>https://www.campamentos.info</t>
  </si>
  <si>
    <t>e780ddcd-f46d-f1b7-008f-c9fdfb0e31cd</t>
  </si>
  <si>
    <t>Club Car</t>
  </si>
  <si>
    <t>http://www.clubcar.com</t>
  </si>
  <si>
    <t>d139c801-bbe5-b332-5470-084efe6a83e7</t>
  </si>
  <si>
    <t>Club Connect Ltd</t>
  </si>
  <si>
    <t>http://www.myclubconnect.co.uk</t>
  </si>
  <si>
    <t>1fc5f21b-8f8e-da1d-c87b-311286e259aa</t>
  </si>
  <si>
    <t>Club Cooee</t>
  </si>
  <si>
    <t>http://www.clubcooee.com</t>
  </si>
  <si>
    <t>89de94ce-cb6e-a44c-6527-f06d1d15a531</t>
  </si>
  <si>
    <t>Club Cornerstone</t>
  </si>
  <si>
    <t>http://www.clubcornerstone.com</t>
  </si>
  <si>
    <t>f4c22a8a-8817-da37-bca7-aad8233c21d2</t>
  </si>
  <si>
    <t>Club da Cotacao</t>
  </si>
  <si>
    <t>http://www.clubdacotacao.com.br/novo/v2//?</t>
  </si>
  <si>
    <t>1dd1978c-3a31-1966-be51-599a0d7012ee</t>
  </si>
  <si>
    <t>Club de innovaciÌÄå_n</t>
  </si>
  <si>
    <t>http://www.clubdeinnovacion.cl/</t>
  </si>
  <si>
    <t>06ccc140-2bd0-06e2-91b5-d3314782edc6</t>
  </si>
  <si>
    <t>Club de InvestigaciÌÄå_n TecnolÌÄå_gica</t>
  </si>
  <si>
    <t>http://www.clubdeinvestigacion.com</t>
  </si>
  <si>
    <t>e5623588-e32a-b1f6-7932-70a2dd6402c5</t>
  </si>
  <si>
    <t>Club degli Investitori di Torino</t>
  </si>
  <si>
    <t>http://www.clubdeglinvestitori.it</t>
  </si>
  <si>
    <t>d3ce9868-60cc-1323-83ce-7bc5bc2f39da</t>
  </si>
  <si>
    <t>Club des Annonceurs</t>
  </si>
  <si>
    <t>http://www.leclubdesannonceurs.com/</t>
  </si>
  <si>
    <t>9494fb13-d194-45bf-56b4-d1f14bed5c4b</t>
  </si>
  <si>
    <t>Club des Trente</t>
  </si>
  <si>
    <t>http://www.clubdes30.com</t>
  </si>
  <si>
    <t>0967d4f6-8eeb-a76d-1656-dc9f2940de63</t>
  </si>
  <si>
    <t>Club Digital</t>
  </si>
  <si>
    <t>http://www.clubdigital.com.au</t>
  </si>
  <si>
    <t>563fd21f-e9b4-14e5-b452-a66defb73d00</t>
  </si>
  <si>
    <t>Club Digitale</t>
  </si>
  <si>
    <t>http://clubdigitale.it</t>
  </si>
  <si>
    <t>1fdcb81a-99f9-a9d5-52a7-4014866d2548</t>
  </si>
  <si>
    <t>Club Dine In</t>
  </si>
  <si>
    <t>https://clubdinein.com</t>
  </si>
  <si>
    <t>132e7a64-563b-77cf-ffc2-8d10b6c4f530</t>
  </si>
  <si>
    <t>Club Emprende</t>
  </si>
  <si>
    <t>http://clubemprende.es</t>
  </si>
  <si>
    <t>5150e557-2738-33ac-6a33-0c3562329c49</t>
  </si>
  <si>
    <t>Club Ethis</t>
  </si>
  <si>
    <t>http://clubethis.com/</t>
  </si>
  <si>
    <t>8fe93883-26ad-fdb3-35ce-5b15089d6ddb</t>
  </si>
  <si>
    <t>club exotica</t>
  </si>
  <si>
    <t>http://www.carclubindia.com</t>
  </si>
  <si>
    <t>6e6e2fad-9641-20fe-8605-136d723faa4a</t>
  </si>
  <si>
    <t>Club Factory</t>
  </si>
  <si>
    <t>http://clubfactoryapp.com/</t>
  </si>
  <si>
    <t>6e5221f6-dce4-9025-5829-f3fcdbdbba47</t>
  </si>
  <si>
    <t>Club Family</t>
  </si>
  <si>
    <t>http://www.clubfamily.de</t>
  </si>
  <si>
    <t>52939384-e9b6-ff29-7694-70e93d2e7376</t>
  </si>
  <si>
    <t>club first techno edusolutions pvt. ltd,</t>
  </si>
  <si>
    <t>http://www.clubfirst.org</t>
  </si>
  <si>
    <t>a9befe79-11b2-3d8f-b03b-24ba659b49a6</t>
  </si>
  <si>
    <t>Club for Growth</t>
  </si>
  <si>
    <t>http://www.clubforgrowth.org</t>
  </si>
  <si>
    <t>59adbda8-dc13-bb75-2914-325bf6e44dec</t>
  </si>
  <si>
    <t>Club GLOBALS</t>
  </si>
  <si>
    <t>http://www.clubglobals.com</t>
  </si>
  <si>
    <t>391d7ed0-7566-87dd-2080-ac79a8bb2197</t>
  </si>
  <si>
    <t>Club Group Of Hotels</t>
  </si>
  <si>
    <t>http://www.clubgroupofhotels.com/</t>
  </si>
  <si>
    <t>c11c4f23-abd9-a161-f734-55f146ac93ef</t>
  </si>
  <si>
    <t>Club Guaf</t>
  </si>
  <si>
    <t>http://clubguaf.com/</t>
  </si>
  <si>
    <t>dc77a913-bc54-40b0-b933-475a453784e2</t>
  </si>
  <si>
    <t>Club Holdings LLC</t>
  </si>
  <si>
    <t>http://quintess.com</t>
  </si>
  <si>
    <t>f4608e1e-303a-c7ae-bfb4-774a8b8cf691</t>
  </si>
  <si>
    <t>Club Ink</t>
  </si>
  <si>
    <t>http://www.clubink.ca</t>
  </si>
  <si>
    <t>d3d8ca50-275f-ab88-ca2f-ce925f6d0f9a</t>
  </si>
  <si>
    <t>Club Internacional del Libro</t>
  </si>
  <si>
    <t>http://www.exclusivascil.com</t>
  </si>
  <si>
    <t>5fbfa25d-5b77-2568-07c4-6a2323b39885</t>
  </si>
  <si>
    <t>Club Invest 77</t>
  </si>
  <si>
    <t>http://www.business-angels-77.fr/</t>
  </si>
  <si>
    <t>b37ae402-ac65-6c31-9c5a-9af6845931fb</t>
  </si>
  <si>
    <t>Club Italia Investimenti</t>
  </si>
  <si>
    <t>http://www.cii2.com</t>
  </si>
  <si>
    <t>879a68b1-80af-71b3-79e5-d9c9667fa5a3</t>
  </si>
  <si>
    <t>Club KI</t>
  </si>
  <si>
    <t>http://www.clubki.com.au</t>
  </si>
  <si>
    <t>2a3b9fd0-34c1-63cd-3e32-b2d5d5bdd8e3</t>
  </si>
  <si>
    <t>Club Kidpreneur</t>
  </si>
  <si>
    <t>http://www.clubkidpreneur.com/</t>
  </si>
  <si>
    <t>bf3d898d-e274-a106-a49b-8cb6787160f0</t>
  </si>
  <si>
    <t>Club LIA Kinder</t>
  </si>
  <si>
    <t>http://www.clubliakinder.com</t>
  </si>
  <si>
    <t>d9990d13-ff24-e505-00c6-e76f5f3bcab1</t>
  </si>
  <si>
    <t>Club Mead Pet Resort</t>
  </si>
  <si>
    <t>http://www.clubmead.com/</t>
  </si>
  <si>
    <t>929f19dc-ee3a-25bf-e582-85a529da28a4</t>
  </si>
  <si>
    <t>Club Mediterranee</t>
  </si>
  <si>
    <t>https://www.clubmed.us</t>
  </si>
  <si>
    <t>503942c6-fa84-651f-35ce-dd925c032ce5</t>
  </si>
  <si>
    <t>Club Metrics</t>
  </si>
  <si>
    <t>http://www.clubmetrics.com</t>
  </si>
  <si>
    <t>b9947daf-3f9e-fdac-8907-79dd813059c7</t>
  </si>
  <si>
    <t>Club Monaco</t>
  </si>
  <si>
    <t>http://www.clubmonaco.com/</t>
  </si>
  <si>
    <t>40aec140-40e1-2517-84c9-421ff49af712</t>
  </si>
  <si>
    <t>Club Motor Estates of Richfield</t>
  </si>
  <si>
    <t>http://www.clubmotorestates.com</t>
  </si>
  <si>
    <t>e29928fd-ead9-6b77-9ea3-24752d330cc3</t>
  </si>
  <si>
    <t>Club of Madrid</t>
  </si>
  <si>
    <t>http://www.clubmadrid.org</t>
  </si>
  <si>
    <t>506eb571-b9ec-f2bd-7c44-6cbbfbc12782</t>
  </si>
  <si>
    <t>Club OS</t>
  </si>
  <si>
    <t>https://www.club-os.com/</t>
  </si>
  <si>
    <t>b55fd74c-263e-3140-4fb0-191182984fc3</t>
  </si>
  <si>
    <t>Club Penguin</t>
  </si>
  <si>
    <t>http://clubpenguin.com</t>
  </si>
  <si>
    <t>f3534783-bf46-6d2d-f9ef-cb7f597d2232</t>
  </si>
  <si>
    <t>Club Pilates</t>
  </si>
  <si>
    <t>http://www.clubpilates.com/</t>
  </si>
  <si>
    <t>6cd0291b-81d0-d07a-901a-7c3add0d6a41</t>
  </si>
  <si>
    <t>Club Point</t>
  </si>
  <si>
    <t>http://www.clubpoint.com</t>
  </si>
  <si>
    <t>160b4254-bc72-b664-c981-ff743b11fda4</t>
  </si>
  <si>
    <t>Club Pony Pals</t>
  </si>
  <si>
    <t>http://www.clubponypals.com</t>
  </si>
  <si>
    <t>b83d144c-bda8-d084-d116-7b274fee407c</t>
  </si>
  <si>
    <t>Club QNA i</t>
  </si>
  <si>
    <t>http://clubqna.com/</t>
  </si>
  <si>
    <t>7d2b2dba-1835-a03f-7174-6adefbddcfdd</t>
  </si>
  <si>
    <t>Club Ride Apparel</t>
  </si>
  <si>
    <t>https://www.clubrideapparel.com</t>
  </si>
  <si>
    <t>49a9d151-e423-f9ab-23cb-63aff56e9a49</t>
  </si>
  <si>
    <t>Club Roots</t>
  </si>
  <si>
    <t>http://www.clubroots.com</t>
  </si>
  <si>
    <t>5f8dc6e6-aae3-b4c8-6c2e-c5d655c6abbe</t>
  </si>
  <si>
    <t>Club Runner</t>
  </si>
  <si>
    <t>http://web.clubrunner.ca/home</t>
  </si>
  <si>
    <t>f6f7d0ec-db63-eb87-9e4c-6171644bbdd3</t>
  </si>
  <si>
    <t>Club Santa Monica</t>
  </si>
  <si>
    <t>http://www.clubsantamonica.com</t>
  </si>
  <si>
    <t>226b2690-69a4-0215-101d-12f7e769b989</t>
  </si>
  <si>
    <t>Club Scene Network</t>
  </si>
  <si>
    <t>http://www.clubscenenetwork.com</t>
  </si>
  <si>
    <t>27ae3e6a-51b0-4b41-4034-925d54be2e64</t>
  </si>
  <si>
    <t>Club ShaveMate</t>
  </si>
  <si>
    <t>http://www.clubshavemate.com/</t>
  </si>
  <si>
    <t>f57d7be2-d69c-354b-6e05-a8b5942ea5bd</t>
  </si>
  <si>
    <t>Club Shuttle</t>
  </si>
  <si>
    <t>http://www.clubshuttle.co.uk/</t>
  </si>
  <si>
    <t>9093aad2-aba9-e9fe-bf7b-1259f93a3ae3</t>
  </si>
  <si>
    <t>Club Social</t>
  </si>
  <si>
    <t>http://www.clubsocial.co</t>
  </si>
  <si>
    <t>bc652804-5095-99ed-76e2-66e10299a999</t>
  </si>
  <si>
    <t>Club Soda</t>
  </si>
  <si>
    <t>https://joinclubsoda.co.uk/</t>
  </si>
  <si>
    <t>6742db8f-1853-0050-847d-28fc0c64f0f4</t>
  </si>
  <si>
    <t>club tablero de comando</t>
  </si>
  <si>
    <t>http://www.tablero-decomando.com</t>
  </si>
  <si>
    <t>96bc7ea7-8170-ae46-0dc1-a28b2f368a6c</t>
  </si>
  <si>
    <t>Club Tacones</t>
  </si>
  <si>
    <t>http://www.clubtacones.com</t>
  </si>
  <si>
    <t>5a018fa2-6c87-5d56-39ed-716290f8de58</t>
  </si>
  <si>
    <t>Club Travel</t>
  </si>
  <si>
    <t>http://www.clubtravel.ie/</t>
  </si>
  <si>
    <t>ada5ca49-53ff-51f4-0458-ee2812ddee54</t>
  </si>
  <si>
    <t>Club Tropical Phuket</t>
  </si>
  <si>
    <t>http://www.clubtropical.asia/</t>
  </si>
  <si>
    <t>d2c7eb5d-0e03-5f24-c35b-4b2cce5e9b94</t>
  </si>
  <si>
    <t>http://www.clubtropicalphuket.com</t>
  </si>
  <si>
    <t>af35ac75-150a-f304-a15f-b976522abd63</t>
  </si>
  <si>
    <t>Club Vecindad</t>
  </si>
  <si>
    <t>http://www.clubvecindad.com</t>
  </si>
  <si>
    <t>be6dc135-10d5-b810-2291-1359a2a0c0d6</t>
  </si>
  <si>
    <t>Club Venit</t>
  </si>
  <si>
    <t>http://clubvenit.com</t>
  </si>
  <si>
    <t>b593620f-a7c5-e38c-a59c-bb12e6e619fa</t>
  </si>
  <si>
    <t>Club Vivanet</t>
  </si>
  <si>
    <t>http://clubvivanet.net</t>
  </si>
  <si>
    <t>2d6b7f4e-ed5a-0f52-0731-61914fbaba48</t>
  </si>
  <si>
    <t>Club Website</t>
  </si>
  <si>
    <t>http://www.clubwebsite.co.uk</t>
  </si>
  <si>
    <t>23193741-708f-3e60-9bad-69f8200b38da</t>
  </si>
  <si>
    <t>Club Workspace</t>
  </si>
  <si>
    <t>http://club.workspacegroup.co.uk/</t>
  </si>
  <si>
    <t>e4a30efd-19b8-124f-4933-a0d228d37af6</t>
  </si>
  <si>
    <t>Club Z! In-Home Tutoring</t>
  </si>
  <si>
    <t>http://tutors.clubztutoring.com/sugar-land/</t>
  </si>
  <si>
    <t>d2e2734d-7fff-b228-a680-f38321f5256d</t>
  </si>
  <si>
    <t>Club-Mate</t>
  </si>
  <si>
    <t>http://www.clubmate.su/</t>
  </si>
  <si>
    <t>66019243-9891-23f4-4958-bd1a90b5382b</t>
  </si>
  <si>
    <t>club-mba.com</t>
  </si>
  <si>
    <t>http://www.club-mba.com</t>
  </si>
  <si>
    <t>06d78094-d5a2-a874-badc-418743d060cb</t>
  </si>
  <si>
    <t>Club-Sportal.com Coaching Practice Creation Software</t>
  </si>
  <si>
    <t>http://club-sportal.com</t>
  </si>
  <si>
    <t>92b5294b-b75c-0867-fdab-3bfc0b8421c5</t>
  </si>
  <si>
    <t>Cluball</t>
  </si>
  <si>
    <t>http://www.cluball.com</t>
  </si>
  <si>
    <t>2c3643bb-019f-1fd3-f2cb-b7ac16e88286</t>
  </si>
  <si>
    <t>ClubApp</t>
  </si>
  <si>
    <t>http://clubapp.ie/</t>
  </si>
  <si>
    <t>c259c5bd-5869-50ec-0848-c64724c99c3b</t>
  </si>
  <si>
    <t>Clubbable</t>
  </si>
  <si>
    <t>https://clubbable.com/</t>
  </si>
  <si>
    <t>90535e04-4f23-7e1c-d205-5c3cd21f70b2</t>
  </si>
  <si>
    <t>Clubber Magazine</t>
  </si>
  <si>
    <t>http://www.clubber-mag.com/</t>
  </si>
  <si>
    <t>570540ed-c75b-ddd1-2de4-886c001fed17</t>
  </si>
  <si>
    <t>Clubberi</t>
  </si>
  <si>
    <t>http://clubberi.instapage.com</t>
  </si>
  <si>
    <t>efc2f001-27b9-fc90-3171-2e9da5c3395d</t>
  </si>
  <si>
    <t>CLUBBERPLANET</t>
  </si>
  <si>
    <t>http://clubberplanet.com/</t>
  </si>
  <si>
    <t>2293e8d5-b314-0892-5fb2-c90ac9c3a1e2</t>
  </si>
  <si>
    <t>ClubbingOwl</t>
  </si>
  <si>
    <t>http://solutions.clubbingowl.com</t>
  </si>
  <si>
    <t>1b6a99c6-383a-4970-20a9-b6838ce1ecaf</t>
  </si>
  <si>
    <t>Clubbyclub</t>
  </si>
  <si>
    <t>http://www.clubbyclub.com</t>
  </si>
  <si>
    <t>45317244-842d-3063-04e1-c926ad07f911</t>
  </si>
  <si>
    <t>ClubbyIO</t>
  </si>
  <si>
    <t>http://clubby.io</t>
  </si>
  <si>
    <t>435a918b-21c3-9314-8596-3e72b72cbcef</t>
  </si>
  <si>
    <t>Clubbz</t>
  </si>
  <si>
    <t>http://www.clubbz.com</t>
  </si>
  <si>
    <t>a21d00d5-3f2a-9eeb-25d9-e96611e14025</t>
  </si>
  <si>
    <t>ClubCEO</t>
  </si>
  <si>
    <t>http://clubceointernational.com/</t>
  </si>
  <si>
    <t>afaa5658-eeb2-8273-ef00-efeb42613e88</t>
  </si>
  <si>
    <t>Clubclass Malta Konaklama</t>
  </si>
  <si>
    <t>http://clubclassmaltadilokulu.com/</t>
  </si>
  <si>
    <t>5123d1e5-923e-02fa-cebb-0bf7dbe11b3b</t>
  </si>
  <si>
    <t>ClubCollect</t>
  </si>
  <si>
    <t>http://www.clubcollect.com</t>
  </si>
  <si>
    <t>15d40ce4-358d-5e37-7766-ccae8c60e05c</t>
  </si>
  <si>
    <t>CLUBCOM</t>
  </si>
  <si>
    <t>http://www.clubcom.com</t>
  </si>
  <si>
    <t>5b9a7def-f1c8-5040-f94f-bb25f945bebd</t>
  </si>
  <si>
    <t>ClubConnect</t>
  </si>
  <si>
    <t>http://www.clubconnect.com</t>
  </si>
  <si>
    <t>74f278df-e14a-7023-07ab-7e98226996cb</t>
  </si>
  <si>
    <t>ClubCorp Holdings</t>
  </si>
  <si>
    <t>http://www.clubcorp.com/</t>
  </si>
  <si>
    <t>5ae69b5f-76c2-1e3a-269c-808bb06dc7f4</t>
  </si>
  <si>
    <t>Clubcrawl</t>
  </si>
  <si>
    <t>http://www.clubcrawlapp.com</t>
  </si>
  <si>
    <t>4ea62e96-fe4f-fb88-5f70-2e180d0f3f33</t>
  </si>
  <si>
    <t>ClubDeal</t>
  </si>
  <si>
    <t>http://www.clubdeal.com</t>
  </si>
  <si>
    <t>7a4407ad-51c9-cbe0-f87d-ed323a277a29</t>
  </si>
  <si>
    <t>ClubDealOnline - Not For The Crowd</t>
  </si>
  <si>
    <t>https://www.clubdealonline.com/</t>
  </si>
  <si>
    <t>98f0c094-75a5-9564-5258-4d39427b3f78</t>
  </si>
  <si>
    <t>ClubdeAngel</t>
  </si>
  <si>
    <t>http://www.clubdeangel.com</t>
  </si>
  <si>
    <t>5b9f6dc9-e7d6-8e13-061a-a2e27c917118</t>
  </si>
  <si>
    <t>Clubdelarche</t>
  </si>
  <si>
    <t>http://clubdelarche.org/</t>
  </si>
  <si>
    <t>3b1b0a2e-4153-2c0b-dca4-7c1bc555b887</t>
  </si>
  <si>
    <t>Clubdesempleados</t>
  </si>
  <si>
    <t>http://www.clubdesempleados.com/</t>
  </si>
  <si>
    <t>7406ad99-5d13-67c2-ec93-ed563a2d059d</t>
  </si>
  <si>
    <t>Clube de Autores</t>
  </si>
  <si>
    <t>https://www.clubedeautores.com.br/</t>
  </si>
  <si>
    <t>fcea5b0c-1b59-4b54-319e-d0bfcd631ff2</t>
  </si>
  <si>
    <t>Clube de CriaÌÄå¤ÌÄå£o SÌÄå£o Paulo (Creation Club SÌÄå£o Paulo)</t>
  </si>
  <si>
    <t>http://www.clubedecriacao.com.br/</t>
  </si>
  <si>
    <t>a75347df-31a1-5ae4-e1da-0250bfd07cb1</t>
  </si>
  <si>
    <t>Clube do AniversÌÄåÁrio</t>
  </si>
  <si>
    <t>http://clubedoaniversario.com.br/</t>
  </si>
  <si>
    <t>21e7ced7-52f8-6c23-8985-646e29b1341e</t>
  </si>
  <si>
    <t>Clube do Celular do Brasil</t>
  </si>
  <si>
    <t>http://clube.claro.com.br</t>
  </si>
  <si>
    <t>472cdad4-1d41-e967-3115-48b80e720980</t>
  </si>
  <si>
    <t>Clube do Consumidor</t>
  </si>
  <si>
    <t>http://www.clubedoconsumidor.com/</t>
  </si>
  <si>
    <t>538fe78f-b8ac-4eda-7165-70b983eb3928</t>
  </si>
  <si>
    <t>Clube do Hardware</t>
  </si>
  <si>
    <t>http://www.clubedohardware.com.br/</t>
  </si>
  <si>
    <t>60fc3e8a-70a6-3a26-3c92-7b0c182aab49</t>
  </si>
  <si>
    <t>Clube do Skate</t>
  </si>
  <si>
    <t>http://clubedoskate.com/</t>
  </si>
  <si>
    <t>fd60bb32-b5c0-ba71-b6bb-78922ab6c4c8</t>
  </si>
  <si>
    <t>Clube dos Boleiros</t>
  </si>
  <si>
    <t>http://www.clubedosboleiros.com.br/</t>
  </si>
  <si>
    <t>36e76f85-4fa1-5aa6-794a-2b4d328102cc</t>
  </si>
  <si>
    <t>Clube dos Criadores Brasil</t>
  </si>
  <si>
    <t>http://www.clubedoscriadores.com.br</t>
  </si>
  <si>
    <t>fc108c0b-9a6b-a95c-17ca-42606bb73b74</t>
  </si>
  <si>
    <t>Clube HotÌÄå©is</t>
  </si>
  <si>
    <t>http://www.clubehoteis.com/</t>
  </si>
  <si>
    <t>131add08-e0d7-7846-743b-fc7652c07691</t>
  </si>
  <si>
    <t>Clube OrgÌÄå¢nico</t>
  </si>
  <si>
    <t>http://clubeorganico.com/</t>
  </si>
  <si>
    <t>34526a6c-eee5-e332-c8a2-11cfae5e123a</t>
  </si>
  <si>
    <t>Clube.me</t>
  </si>
  <si>
    <t>http://clube.me</t>
  </si>
  <si>
    <t>b3fb86eb-b5d5-136a-961e-a396e54a4284</t>
  </si>
  <si>
    <t>ClubeBNU</t>
  </si>
  <si>
    <t>http://blumenau.clubebnu.com.br/</t>
  </si>
  <si>
    <t>05090fc4-e6a9-5043-3efc-5436a1557823</t>
  </si>
  <si>
    <t>ClubeCafÌÄå©</t>
  </si>
  <si>
    <t>http://www.clubecafe.net.br/</t>
  </si>
  <si>
    <t>f46434d2-84d7-38e5-894c-a9cc5d28c260</t>
  </si>
  <si>
    <t>Clubessential</t>
  </si>
  <si>
    <t>http://www.clubessential.com/</t>
  </si>
  <si>
    <t>b3f43bdb-80fd-9364-1fdb-635e16e26b3a</t>
  </si>
  <si>
    <t>ClubHack</t>
  </si>
  <si>
    <t>http://clubhack.com</t>
  </si>
  <si>
    <t>4c8a4a11-f871-cc3e-35d7-e37b03ed6d3c</t>
  </si>
  <si>
    <t>Clubhouse Deals</t>
  </si>
  <si>
    <t>http://www.clubinhodeofertas.com.br/</t>
  </si>
  <si>
    <t>943f5b8a-f00e-9ad5-543d-61dc1e3127d4</t>
  </si>
  <si>
    <t>Clubhouse Golf</t>
  </si>
  <si>
    <t>http://www.clubhousegolf.co.uk/</t>
  </si>
  <si>
    <t>e2e52e6c-7686-3644-8cc3-5a3b518ec2aa</t>
  </si>
  <si>
    <t>Clubhouse Media</t>
  </si>
  <si>
    <t>http://clubhouse.media/</t>
  </si>
  <si>
    <t>7981be0a-63bd-92ff-44eb-ad1a89ab1163</t>
  </si>
  <si>
    <t>Clubhouse Software</t>
  </si>
  <si>
    <t>http://clubhouse.io</t>
  </si>
  <si>
    <t>9261f1a7-a2ff-8a96-a516-102e61b4b925</t>
  </si>
  <si>
    <t>Clubhouse Studios</t>
  </si>
  <si>
    <t>http://weareclubhouse.com</t>
  </si>
  <si>
    <t>e6fcafc5-c995-fcd3-d768-a79395d6bcee</t>
  </si>
  <si>
    <t>ClubHub, Clubs on Demand</t>
  </si>
  <si>
    <t>http://www.clubhub.com</t>
  </si>
  <si>
    <t>7a2eb7b9-ff5f-34a2-e2f3-480647fe8e6e</t>
  </si>
  <si>
    <t>ClubInternet</t>
  </si>
  <si>
    <t>http://www.clubinternet.co</t>
  </si>
  <si>
    <t>f17d79d1-0a29-9cec-1add-f3edeca06849</t>
  </si>
  <si>
    <t>Clubio</t>
  </si>
  <si>
    <t>http://about.clubio.net</t>
  </si>
  <si>
    <t>bc25c81a-d008-789c-39bc-4ca97fef605e</t>
  </si>
  <si>
    <t>http://clubio.com</t>
  </si>
  <si>
    <t>2345cf10-6e88-199c-267b-ad0c3aaba932</t>
  </si>
  <si>
    <t>ClubJumpr.com</t>
  </si>
  <si>
    <t>http://www.jumprdemo.com</t>
  </si>
  <si>
    <t>075b5a7a-4ee7-3e39-7024-a488325a0843</t>
  </si>
  <si>
    <t>ClubKviar</t>
  </si>
  <si>
    <t>http://clubkviar.com</t>
  </si>
  <si>
    <t>e215aaa8-2d80-1d56-57d5-6d47c5fbf77e</t>
  </si>
  <si>
    <t>Clublender, Inc.</t>
  </si>
  <si>
    <t>https://clublender.com</t>
  </si>
  <si>
    <t>738066d3-ac6c-6afd-0702-902128684a49</t>
  </si>
  <si>
    <t>ClubLink</t>
  </si>
  <si>
    <t>http://en.clublink.ca/</t>
  </si>
  <si>
    <t>d32cf356-f36d-f1d4-311f-1905b715e8d3</t>
  </si>
  <si>
    <t>ClubLinq</t>
  </si>
  <si>
    <t>https://clublinq.com/</t>
  </si>
  <si>
    <t>4f530732-ca01-82f5-8551-04baf89669bf</t>
  </si>
  <si>
    <t>ClubLocal</t>
  </si>
  <si>
    <t>http://clublocal.com</t>
  </si>
  <si>
    <t>030bbc09-82da-878e-bb14-943ac23f9ed1</t>
  </si>
  <si>
    <t>Clubmapp GmbH</t>
  </si>
  <si>
    <t>http://www.clubmapp.com</t>
  </si>
  <si>
    <t>7634714a-d29a-b79a-0b38-98572c5bdeec</t>
  </si>
  <si>
    <t>ClubMom</t>
  </si>
  <si>
    <t>http://www.clubmom.com</t>
  </si>
  <si>
    <t>de3896b1-3490-d131-f0bc-3a819cca7668</t>
  </si>
  <si>
    <t>ClubMoto</t>
  </si>
  <si>
    <t>http://clubmoto.eu</t>
  </si>
  <si>
    <t>b1de1450-ee84-272e-e768-c15553d83c2e</t>
  </si>
  <si>
    <t>Cluboffice</t>
  </si>
  <si>
    <t>http://club-office.com</t>
  </si>
  <si>
    <t>2259b8fb-d138-7179-62dc-3495b818bbb6</t>
  </si>
  <si>
    <t>Cluboid</t>
  </si>
  <si>
    <t>https://www.cluboid.com</t>
  </si>
  <si>
    <t>2ef0d530-6e97-23d1-b2b4-95fd33371e5d</t>
  </si>
  <si>
    <t>Cluboverload</t>
  </si>
  <si>
    <t>http://www.cluboverload.com</t>
  </si>
  <si>
    <t>5101b8c8-0b4a-40b2-7a92-bcf6fdfcb8f6</t>
  </si>
  <si>
    <t>Clubplanet</t>
  </si>
  <si>
    <t>http://www.clubplanet.com/</t>
  </si>
  <si>
    <t>59489323-c852-b1ef-23ce-bffca2479f3e</t>
  </si>
  <si>
    <t>ClubReady</t>
  </si>
  <si>
    <t>http://www.clubready.com</t>
  </si>
  <si>
    <t>95440bef-8d92-0a26-5dc9-904a9985bdd5</t>
  </si>
  <si>
    <t>ClubRentCar.com</t>
  </si>
  <si>
    <t>http://clubrentcar.com</t>
  </si>
  <si>
    <t>e1472bc8-39d6-4ef7-8397-7c3b97542c84</t>
  </si>
  <si>
    <t>Clubrural.com</t>
  </si>
  <si>
    <t>http://www.clubrural.com</t>
  </si>
  <si>
    <t>cf0f72d3-ea70-92b5-ed4b-5f895dbe7b61</t>
  </si>
  <si>
    <t>Clubs app</t>
  </si>
  <si>
    <t>http://www.getclubz.com</t>
  </si>
  <si>
    <t>7b9fdbd7-bf67-11f0-92e7-60a3b353a919</t>
  </si>
  <si>
    <t>Clubs of America</t>
  </si>
  <si>
    <t>http://www.greatclubs.com</t>
  </si>
  <si>
    <t>5219e74b-46db-2afe-b302-7177f58ddb34</t>
  </si>
  <si>
    <t>Clubs.IO</t>
  </si>
  <si>
    <t>https://clubs.io</t>
  </si>
  <si>
    <t>785e93e3-bc34-24b9-c777-787446cb6509</t>
  </si>
  <si>
    <t>ClubSofa</t>
  </si>
  <si>
    <t>http://www.clubsofa.org</t>
  </si>
  <si>
    <t>62be448c-0aec-0192-2f67-abb44dd565db</t>
  </si>
  <si>
    <t>ClubSoft</t>
  </si>
  <si>
    <t>http://www.clubsoftnorthamerica.com</t>
  </si>
  <si>
    <t>f00a6279-0b93-9a86-f2cb-3c8f402aab6a</t>
  </si>
  <si>
    <t>Clubspaces</t>
  </si>
  <si>
    <t>http://www.clubspace.com</t>
  </si>
  <si>
    <t>c1cbdb19-5298-b4cc-1756-3af50836dd4b</t>
  </si>
  <si>
    <t>ClubT</t>
  </si>
  <si>
    <t>https://clubt.jp/</t>
  </si>
  <si>
    <t>1ccb55df-4b0a-c657-5a43-d6f2b0c905eb</t>
  </si>
  <si>
    <t>ClubTable</t>
  </si>
  <si>
    <t>http://www.clubtable.com.tr</t>
  </si>
  <si>
    <t>497c8d36-19d8-a7e5-6d07-708d7148aafc</t>
  </si>
  <si>
    <t>CLUBTIX.COM</t>
  </si>
  <si>
    <t>http://www.clubtix.com</t>
  </si>
  <si>
    <t>d743aa7a-6cf0-b96b-91bd-f3d9e6879471</t>
  </si>
  <si>
    <t>ClubTrader, LLC</t>
  </si>
  <si>
    <t>http://www.clubtrader.com/</t>
  </si>
  <si>
    <t>f607bca7-39c3-bd49-7250-2030fa7b6cdf</t>
  </si>
  <si>
    <t>Clubtray</t>
  </si>
  <si>
    <t>http://www.clubtray.com</t>
  </si>
  <si>
    <t>8204fc1c-07fe-d6d0-4fa4-9cff15b7a821</t>
  </si>
  <si>
    <t>Clubture</t>
  </si>
  <si>
    <t>http://www.clubture.com/</t>
  </si>
  <si>
    <t>c069827f-7563-fa7d-1083-376bb76cfa0a</t>
  </si>
  <si>
    <t>ClubVenta</t>
  </si>
  <si>
    <t>http://clubventa.com/</t>
  </si>
  <si>
    <t>19985aa6-2b7c-5f87-d3f8-17f3ab7c2a07</t>
  </si>
  <si>
    <t>Clubvibes.com</t>
  </si>
  <si>
    <t>http://www.clubvibes.com</t>
  </si>
  <si>
    <t>dbee543e-1f0b-12dc-109d-a17ab100ac5e</t>
  </si>
  <si>
    <t>ClubVirtual International</t>
  </si>
  <si>
    <t>https://www.clubvirtual.com/nl/</t>
  </si>
  <si>
    <t>100d0c9d-134a-9e29-a856-622064d8722a</t>
  </si>
  <si>
    <t>ClubVital</t>
  </si>
  <si>
    <t>http://www.clubvital.dk</t>
  </si>
  <si>
    <t>9f37cc07-35f9-7cd0-7287-47009f713aaa</t>
  </si>
  <si>
    <t>Clubvivre</t>
  </si>
  <si>
    <t>http://www.clubvivre.com</t>
  </si>
  <si>
    <t>76d68e99-11c2-abf2-716e-85ac0deaafe1</t>
  </si>
  <si>
    <t>ClubZone.fm</t>
  </si>
  <si>
    <t>http://clubzone.fm</t>
  </si>
  <si>
    <t>57f7bf3b-43ce-ca17-dfe1-ee3ce258c6c0</t>
  </si>
  <si>
    <t>CluckCluck</t>
  </si>
  <si>
    <t>http://www.cluckcluckapp.com</t>
  </si>
  <si>
    <t>b9130d57-33f1-4418-1636-d8e31636f945</t>
  </si>
  <si>
    <t>Cluckwith</t>
  </si>
  <si>
    <t>http://cluckwith.me/</t>
  </si>
  <si>
    <t>f17c0ddf-2985-8fbc-2e2b-417795d957ac</t>
  </si>
  <si>
    <t>Clude</t>
  </si>
  <si>
    <t>http://www.cludeme.com/</t>
  </si>
  <si>
    <t>f224dbd2-0abc-067a-377f-cd8220ec76f0</t>
  </si>
  <si>
    <t>CLUDOC - A Healthcare Network</t>
  </si>
  <si>
    <t>http://cludoc.com/</t>
  </si>
  <si>
    <t>abca185a-3c42-579f-26fb-87d0a534317c</t>
  </si>
  <si>
    <t>Clue App</t>
  </si>
  <si>
    <t>https://helloclue.com/</t>
  </si>
  <si>
    <t>bfeb2cae-204f-18f2-3d20-0985928b4702</t>
  </si>
  <si>
    <t>Clue Hut</t>
  </si>
  <si>
    <t>http://www.cluehut.com</t>
  </si>
  <si>
    <t>c2b9b345-70f1-0087-31c8-4a95bd4480f6</t>
  </si>
  <si>
    <t>CLUE, Inc.</t>
  </si>
  <si>
    <t>http://corp.t-clue.com/</t>
  </si>
  <si>
    <t>e3f005c5-ae49-6f62-46d1-743acfc463c1</t>
  </si>
  <si>
    <t>Clued-Up</t>
  </si>
  <si>
    <t>http://www.clued-up.de/</t>
  </si>
  <si>
    <t>0e173d0c-fd07-f1b5-8cdd-b0f93ac0e50f</t>
  </si>
  <si>
    <t>CluedIn</t>
  </si>
  <si>
    <t>http://www.cluedin.net</t>
  </si>
  <si>
    <t>9be6f460-aeb3-ade3-45e6-07dc5621f43c</t>
  </si>
  <si>
    <t>Cluefort</t>
  </si>
  <si>
    <t>http://www.cluefort.com/</t>
  </si>
  <si>
    <t>5cc41be6-6460-e3f3-5740-140f10bfaeed</t>
  </si>
  <si>
    <t>Cluejee</t>
  </si>
  <si>
    <t>http://www.cluejee.com</t>
  </si>
  <si>
    <t>d01910f0-443b-5b92-f2bd-3bd1929a57c6</t>
  </si>
  <si>
    <t>Clueless</t>
  </si>
  <si>
    <t>http://www.clueless.sg/</t>
  </si>
  <si>
    <t>11fb227e-3e3b-a9ea-c5bc-73010c21a7ad</t>
  </si>
  <si>
    <t>Clueless Little Muffin</t>
  </si>
  <si>
    <t>http://cluelesslittlemuffin.com</t>
  </si>
  <si>
    <t>1b7a57f0-6ac6-49d3-75ee-f1d5126727c7</t>
  </si>
  <si>
    <t>ClueList</t>
  </si>
  <si>
    <t>http://www.cluelist.com</t>
  </si>
  <si>
    <t>6c9301f5-b44f-1dc5-cd9f-b9f711d28154</t>
  </si>
  <si>
    <t>ClueMachine</t>
  </si>
  <si>
    <t>http://www.cluemachine.com</t>
  </si>
  <si>
    <t>5efc092a-0bc2-913b-e79c-c1e74a94b976</t>
  </si>
  <si>
    <t>Cluep</t>
  </si>
  <si>
    <t>https://cluep.com/</t>
  </si>
  <si>
    <t>36014fd5-2cb5-2f3f-4555-47d05cddeaae</t>
  </si>
  <si>
    <t>Cluepedia</t>
  </si>
  <si>
    <t>http://www.cluepedia.com</t>
  </si>
  <si>
    <t>f7f62cf4-3910-3d29-de7f-188d4392c0f7</t>
  </si>
  <si>
    <t>Cluey</t>
  </si>
  <si>
    <t>http://cluey.com</t>
  </si>
  <si>
    <t>0e936742-69eb-f570-1bd1-3b4582dccef6</t>
  </si>
  <si>
    <t>CLUG</t>
  </si>
  <si>
    <t>http://www.getclug.com/</t>
  </si>
  <si>
    <t>44f68ec3-8869-0dd1-e627-ba6993276580</t>
  </si>
  <si>
    <t>CluhCh</t>
  </si>
  <si>
    <t>http://www.cluhch.com</t>
  </si>
  <si>
    <t>57ee0262-e175-dbc4-788f-b7368854cb92</t>
  </si>
  <si>
    <t>Cluise inc</t>
  </si>
  <si>
    <t>https://cluise.com/</t>
  </si>
  <si>
    <t>d2bbac8f-41d0-d63c-7bec-d03f23f71848</t>
  </si>
  <si>
    <t>Cluj Bike</t>
  </si>
  <si>
    <t>http://clujbike.eu/</t>
  </si>
  <si>
    <t>f0149a28-2cc3-edf4-87da-b3cb93506dbb</t>
  </si>
  <si>
    <t>Cluj Cowork</t>
  </si>
  <si>
    <t>http://clujcowork.ro/</t>
  </si>
  <si>
    <t>5eb2a0ea-b0cd-20e5-058b-2d445be2c434</t>
  </si>
  <si>
    <t>Cluj Hub</t>
  </si>
  <si>
    <t>http://clujhub.ro/</t>
  </si>
  <si>
    <t>ddea020f-cef6-30f2-82be-1f0d4abf1361</t>
  </si>
  <si>
    <t>Cluj Startups</t>
  </si>
  <si>
    <t>http://clujstartups.com/</t>
  </si>
  <si>
    <t>5e3792eb-57c9-be15-e155-c7b7d629ff2e</t>
  </si>
  <si>
    <t>Clumeo</t>
  </si>
  <si>
    <t>http://www.clumeo.com</t>
  </si>
  <si>
    <t>af09da35-d106-1209-85f1-952d514c8acb</t>
  </si>
  <si>
    <t>Clumpling</t>
  </si>
  <si>
    <t>http://www.clumpling.com</t>
  </si>
  <si>
    <t>28cea2d7-1216-f7c3-a5c7-f1cf56855dc4</t>
  </si>
  <si>
    <t>Clunda</t>
  </si>
  <si>
    <t>http://clunda.co</t>
  </si>
  <si>
    <t>bc8fd109-9065-7132-e96f-354a11f30e6e</t>
  </si>
  <si>
    <t>Clune Construction</t>
  </si>
  <si>
    <t>http://www.clunegc.com</t>
  </si>
  <si>
    <t>88c68b94-177f-d700-7efc-63a4cf912215</t>
  </si>
  <si>
    <t>Cluny Park Capital</t>
  </si>
  <si>
    <t>http://www.yellowpages.com.sg</t>
  </si>
  <si>
    <t>363ec462-63ef-e35a-e4b3-56e39ebba9dc</t>
  </si>
  <si>
    <t>Clusio</t>
  </si>
  <si>
    <t>https://clus.io</t>
  </si>
  <si>
    <t>c04dd954-20b9-fae1-c3c6-d4b114eb4d43</t>
  </si>
  <si>
    <t>Clustaar</t>
  </si>
  <si>
    <t>http://clustaar.com/</t>
  </si>
  <si>
    <t>96157118-46a9-8847-9e51-64cdd6584d04</t>
  </si>
  <si>
    <t>ClustApp</t>
  </si>
  <si>
    <t>http://clustapp.com</t>
  </si>
  <si>
    <t>359f186f-35a0-eb20-0a15-2076938aa650</t>
  </si>
  <si>
    <t>clusteer</t>
  </si>
  <si>
    <t>http://www.clusteer.com/</t>
  </si>
  <si>
    <t>dd27cebc-18ed-7d8f-7196-c10ffd840549</t>
  </si>
  <si>
    <t>Cluster</t>
  </si>
  <si>
    <t>http://cluster.ie</t>
  </si>
  <si>
    <t>2b4aa483-0bcc-8ec5-869e-ee515646ca40</t>
  </si>
  <si>
    <t>https://cluster.mu/</t>
  </si>
  <si>
    <t>a4e180bc-3759-119e-208d-e13811354934</t>
  </si>
  <si>
    <t>Cluster Audiovisual Valencia</t>
  </si>
  <si>
    <t>http://www.clusterav.com</t>
  </si>
  <si>
    <t>eb554c75-f46c-897c-9b30-84d713dfa620</t>
  </si>
  <si>
    <t>Cluster Consulting</t>
  </si>
  <si>
    <t>http://www.cluster-consulting.com</t>
  </si>
  <si>
    <t>85edcc39-a055-f027-f030-4b59c5f273c5</t>
  </si>
  <si>
    <t>Cluster Cowork</t>
  </si>
  <si>
    <t>http://clustercowork.com/</t>
  </si>
  <si>
    <t>f2fef2a2-a0c2-0234-2960-e7a71ea9372a</t>
  </si>
  <si>
    <t>Cluster DiWiSH</t>
  </si>
  <si>
    <t>https://www.diwish.de</t>
  </si>
  <si>
    <t>d88c89c4-8133-2158-50e1-f8473d781432</t>
  </si>
  <si>
    <t>Cluster Labs</t>
  </si>
  <si>
    <t>http://cluster.co</t>
  </si>
  <si>
    <t>795cb04c-e7ca-cd6b-8f6c-6ff591a91736</t>
  </si>
  <si>
    <t>Cluster Mining Projects</t>
  </si>
  <si>
    <t>http://www.clusterprojectplacements.com</t>
  </si>
  <si>
    <t>085852d3-c602-71af-5ca2-93a878437d70</t>
  </si>
  <si>
    <t>Cluster Technology</t>
  </si>
  <si>
    <t>http://www.clustertech.com</t>
  </si>
  <si>
    <t>5eef6f0d-c32a-3f36-f388-b1ff5b68500a</t>
  </si>
  <si>
    <t>Clusterbit</t>
  </si>
  <si>
    <t>http://www.clusterbit.com/</t>
  </si>
  <si>
    <t>1f76924d-b81d-e8b4-8edb-4104aff41536</t>
  </si>
  <si>
    <t>Clustercorp</t>
  </si>
  <si>
    <t>http://www.clustercorp.com</t>
  </si>
  <si>
    <t>60cda4e4-bc8e-2e53-97bf-43fabe11de45</t>
  </si>
  <si>
    <t>Clustered Apps</t>
  </si>
  <si>
    <t>http://clusteredapps.com/</t>
  </si>
  <si>
    <t>dc078ca9-a613-276b-c5a4-f44938bb071d</t>
  </si>
  <si>
    <t>ClusterFlunk</t>
  </si>
  <si>
    <t>http://clusterflunk.com</t>
  </si>
  <si>
    <t>cd2359ba-531f-3aa8-d544-b0a1a178f1f7</t>
  </si>
  <si>
    <t>Clusterhaus</t>
  </si>
  <si>
    <t>http://www.clusterhaus.de/</t>
  </si>
  <si>
    <t>f29fe31a-dd99-6049-26e0-2a6b7fb51e02</t>
  </si>
  <si>
    <t>ClusterHQ</t>
  </si>
  <si>
    <t>https://clusterhq.com/</t>
  </si>
  <si>
    <t>7437a617-ed26-8d5d-bb37-503cb2e6e13d</t>
  </si>
  <si>
    <t>Clusterinsights</t>
  </si>
  <si>
    <t>http://clusterinsights.com</t>
  </si>
  <si>
    <t>4d50542b-65f6-da83-f472-1c480c367a36</t>
  </si>
  <si>
    <t>Clusterk</t>
  </si>
  <si>
    <t>http://clusterk.com</t>
  </si>
  <si>
    <t>190d3712-5844-ade4-afa5-a6112d83037d</t>
  </si>
  <si>
    <t>Clustermarket</t>
  </si>
  <si>
    <t>http://www.clustermarket.com</t>
  </si>
  <si>
    <t>854648dc-ed1e-5375-a136-f4b5eb653171</t>
  </si>
  <si>
    <t>Clusterpark</t>
  </si>
  <si>
    <t>http://www.clusterpark.com/</t>
  </si>
  <si>
    <t>1a35f088-a484-7379-7910-ddf83dc98663</t>
  </si>
  <si>
    <t>Clusterpoint</t>
  </si>
  <si>
    <t>http://www.clusterpoint.com</t>
  </si>
  <si>
    <t>72c3684d-c642-954f-67c3-336a927b194a</t>
  </si>
  <si>
    <t>ClusterRunner</t>
  </si>
  <si>
    <t>http://www.clusterrunner.com/</t>
  </si>
  <si>
    <t>e0deef1b-d12b-8510-31dd-cca92a4907f4</t>
  </si>
  <si>
    <t>Clusters</t>
  </si>
  <si>
    <t>http://www.clusterscloud.com</t>
  </si>
  <si>
    <t>a2947128-3a6f-adab-52d0-7adfad346c76</t>
  </si>
  <si>
    <t>http://theclustersapp.com/</t>
  </si>
  <si>
    <t>d9955391-ba61-ba0a-3972-645d9c70f22c</t>
  </si>
  <si>
    <t>ClusterScope</t>
  </si>
  <si>
    <t>https://clusterscope.com</t>
  </si>
  <si>
    <t>f20854a2-8941-3715-eb55-3c0a9d409161</t>
  </si>
  <si>
    <t>ClusterSeven</t>
  </si>
  <si>
    <t>http://www.clusterseven.com</t>
  </si>
  <si>
    <t>28b8950f-3558-769a-041a-2475fb069911</t>
  </si>
  <si>
    <t>Clustertic</t>
  </si>
  <si>
    <t>http://www.clustertic.net</t>
  </si>
  <si>
    <t>19c46448-d977-ace0-4bc1-23d9c39e92dc</t>
  </si>
  <si>
    <t>ClusterTV</t>
  </si>
  <si>
    <t>https://www.clustertv.com/</t>
  </si>
  <si>
    <t>9666524b-9755-9ebf-9753-3042e0b10f2c</t>
  </si>
  <si>
    <t>Clustox</t>
  </si>
  <si>
    <t>http://www.clustox.com</t>
  </si>
  <si>
    <t>ef512336-0865-fb5d-bebc-7c81eabe5f7e</t>
  </si>
  <si>
    <t>Clustr</t>
  </si>
  <si>
    <t>http://clustr.at</t>
  </si>
  <si>
    <t>4536ea1b-9b19-54b1-257f-2e0ad3a16463</t>
  </si>
  <si>
    <t>http://www.theclustr.io/</t>
  </si>
  <si>
    <t>10a5a393-4c1e-b2cf-096c-1457c1235335</t>
  </si>
  <si>
    <t>http://ourclustr.com</t>
  </si>
  <si>
    <t>9611c45d-5bd4-7f9a-db62-4b29cebae3ca</t>
  </si>
  <si>
    <t>http://www.clustrmobile.com</t>
  </si>
  <si>
    <t>6a6d7d8e-6bc7-9ef0-29c9-83dfabb97fab</t>
  </si>
  <si>
    <t>Clustr Media</t>
  </si>
  <si>
    <t>http://clustrmedia.us</t>
  </si>
  <si>
    <t>ed2aa7c3-d43c-810d-8929-593fb53dde30</t>
  </si>
  <si>
    <t>Clustree</t>
  </si>
  <si>
    <t>http://www.clustree.com/en/</t>
  </si>
  <si>
    <t>6e38b50d-9b14-2ede-6231-89e2a0cd8da4</t>
  </si>
  <si>
    <t>Clustrix</t>
  </si>
  <si>
    <t>http://www.clustrix.com</t>
  </si>
  <si>
    <t>5fbf9a9f-f09a-26da-7e04-bbabe96cf88d</t>
  </si>
  <si>
    <t>ClustrMaps</t>
  </si>
  <si>
    <t>http://www.clustrmaps.com</t>
  </si>
  <si>
    <t>aee13d11-c676-ed44-6f39-5146f2cc61b5</t>
  </si>
  <si>
    <t>Clustrr Internet Pvt. Ltd.</t>
  </si>
  <si>
    <t>http://clustrr.com</t>
  </si>
  <si>
    <t>e0252e79-2d3a-1b35-408b-400e9da90c2a</t>
  </si>
  <si>
    <t>Clustur</t>
  </si>
  <si>
    <t>http://www.clustur.com</t>
  </si>
  <si>
    <t>d2dc6ebf-f350-4ca1-6766-0f9b4b5bccd7</t>
  </si>
  <si>
    <t>Clusty</t>
  </si>
  <si>
    <t>http://clusty.com</t>
  </si>
  <si>
    <t>e316f081-83bb-8234-8458-39892fb9f5ce</t>
  </si>
  <si>
    <t>Clutch</t>
  </si>
  <si>
    <t>http://www.clutch.com</t>
  </si>
  <si>
    <t>ff49ebd4-6124-773d-54ca-02fded8eef51</t>
  </si>
  <si>
    <t>https://clutch.co</t>
  </si>
  <si>
    <t>983002c7-3623-7cfb-dbe4-dc56e479ed8e</t>
  </si>
  <si>
    <t>http://www.clutchdata.com</t>
  </si>
  <si>
    <t>8bdcded8-a3d9-db25-487d-903e0782dafb</t>
  </si>
  <si>
    <t>Clutch Chairz</t>
  </si>
  <si>
    <t>http://clutchchairz.com</t>
  </si>
  <si>
    <t>93b62922-ba24-bb6a-645a-7a071cd3b4bc</t>
  </si>
  <si>
    <t>Clutch Collaborative</t>
  </si>
  <si>
    <t>http://clutchcollaborative.com/</t>
  </si>
  <si>
    <t>349f851d-05e2-7882-dd6d-7820483bfa84</t>
  </si>
  <si>
    <t>Clutch Couture Bags LLC</t>
  </si>
  <si>
    <t>https://www.clutchcouturebags.com/</t>
  </si>
  <si>
    <t>71aa7307-e0f5-e8c8-6d4e-51c7ac597f68</t>
  </si>
  <si>
    <t>Clutch Creative</t>
  </si>
  <si>
    <t>http://www.clutchcreative.com</t>
  </si>
  <si>
    <t>1e5d096b-90bc-e1e9-59dd-e672feeca053</t>
  </si>
  <si>
    <t>Clutch Group</t>
  </si>
  <si>
    <t>http://clutchgroup.com/</t>
  </si>
  <si>
    <t>cf29ddbc-d6f1-8876-4de9-63f2cf81a5c5</t>
  </si>
  <si>
    <t>Clutch Magazine Online</t>
  </si>
  <si>
    <t>http://clutchmagonline.com</t>
  </si>
  <si>
    <t>9c333a98-9c75-99da-190f-edfcb13bf79b</t>
  </si>
  <si>
    <t>Clutch Prep</t>
  </si>
  <si>
    <t>https://www.clutchprep.com/</t>
  </si>
  <si>
    <t>f5c77e58-ada0-dbe4-590c-64267442c73a</t>
  </si>
  <si>
    <t>Clutch Ventures</t>
  </si>
  <si>
    <t>http://clutchventures.com/</t>
  </si>
  <si>
    <t>dd1ad50e-f762-62dc-6173-8a6b10ceaeff</t>
  </si>
  <si>
    <t>ClutchCook</t>
  </si>
  <si>
    <t>http://www.clutchcook.com</t>
  </si>
  <si>
    <t>d4b5a9ba-fd52-41c2-0ede-da85224b5785</t>
  </si>
  <si>
    <t>ClutchPlay</t>
  </si>
  <si>
    <t>http://clutchplaygames.com</t>
  </si>
  <si>
    <t>8a293c06-bed9-13f3-2b75-96db22aece16</t>
  </si>
  <si>
    <t>Clute Institute</t>
  </si>
  <si>
    <t>http://www.cluteinstitute.com/</t>
  </si>
  <si>
    <t>72b388b2-cddd-e2a1-8843-43a6ff974cc7</t>
  </si>
  <si>
    <t>Clutter</t>
  </si>
  <si>
    <t>http://clutter.com</t>
  </si>
  <si>
    <t>f1cb7927-4f13-a888-1a5a-a9e24071d312</t>
  </si>
  <si>
    <t>Clutter Media</t>
  </si>
  <si>
    <t>http://www.cluttermedia.com/</t>
  </si>
  <si>
    <t>0bd547da-80ff-d137-2a90-1a2cbc14a3e2</t>
  </si>
  <si>
    <t>clutterfi</t>
  </si>
  <si>
    <t>http://www.clutterfi.com</t>
  </si>
  <si>
    <t>33984b86-0d41-61d7-89a8-51f1754a6353</t>
  </si>
  <si>
    <t>Clutterme</t>
  </si>
  <si>
    <t>http://www.clutterme.com</t>
  </si>
  <si>
    <t>48734b5d-8e11-dbe3-dfec-a1b8c186f7dc</t>
  </si>
  <si>
    <t>Cluvio</t>
  </si>
  <si>
    <t>https://www.cluvio.com</t>
  </si>
  <si>
    <t>183568fa-6563-0515-3626-3197fcbd2baf</t>
  </si>
  <si>
    <t>Cluzel SAS</t>
  </si>
  <si>
    <t>http://www.cluzel-moules-injection-plastique.fr/</t>
  </si>
  <si>
    <t>ce8002f3-92c6-f3f1-ab1d-3aa0eede7682</t>
  </si>
  <si>
    <t>CLVR</t>
  </si>
  <si>
    <t>http://clvr.tv</t>
  </si>
  <si>
    <t>1929c6b6-261f-fe54-8f29-1d90c796a6c6</t>
  </si>
  <si>
    <t>CLX Communications</t>
  </si>
  <si>
    <t>http://www.clxcommunications.com</t>
  </si>
  <si>
    <t>31959f4d-69cc-3188-c345-0ba5bae6c20a</t>
  </si>
  <si>
    <t>CLX Europe</t>
  </si>
  <si>
    <t>http://clxeurope.com</t>
  </si>
  <si>
    <t>0188c90c-5302-a311-70e6-5d360e91d7fd</t>
  </si>
  <si>
    <t>CLX Investment</t>
  </si>
  <si>
    <t>http://clxinvestments.com/</t>
  </si>
  <si>
    <t>de058322-5ed2-e70d-5ce3-106484599a6b</t>
  </si>
  <si>
    <t>CLX Networks</t>
  </si>
  <si>
    <t>http://www.clxnetworks.com</t>
  </si>
  <si>
    <t>011db7a9-754f-7cd5-b571-a4ea51aa4eff</t>
  </si>
  <si>
    <t>CLYC</t>
  </si>
  <si>
    <t>http://www.justclyc.com/</t>
  </si>
  <si>
    <t>9f055b04-6f20-18be-49ef-442ffb54af7c</t>
  </si>
  <si>
    <t>Clycked X Degrees</t>
  </si>
  <si>
    <t>http://www.clycked.com</t>
  </si>
  <si>
    <t>fa57a89c-f298-911b-50a1-3935be2bb63f</t>
  </si>
  <si>
    <t>Clyde Biosciences</t>
  </si>
  <si>
    <t>http://www.clydebiosciences.com/</t>
  </si>
  <si>
    <t>2d9f8fa6-217f-f9cf-21b0-fb8bae77b4d9</t>
  </si>
  <si>
    <t>Clyde Broadcast Products</t>
  </si>
  <si>
    <t>http://www.clydebroadcast.com</t>
  </si>
  <si>
    <t>7de2025e-33b6-3370-4a46-c3bf7f67d81c</t>
  </si>
  <si>
    <t>Clyde Consulting</t>
  </si>
  <si>
    <t>http://www.rclyde.com</t>
  </si>
  <si>
    <t>5fc458be-5571-9761-5e3b-021a7d12f9a1</t>
  </si>
  <si>
    <t>Clyde Space</t>
  </si>
  <si>
    <t>http://www.clyde-space.com/</t>
  </si>
  <si>
    <t>7a1b4509-9af0-60a0-cc1e-c3c69362f986</t>
  </si>
  <si>
    <t>Clydesdale Bank Growth Finance</t>
  </si>
  <si>
    <t>http://www.cbonline.co.uk/business/corporate/completed-deals/</t>
  </si>
  <si>
    <t>4ae64f84-f339-a9a9-78e4-3899c6dd9b00</t>
  </si>
  <si>
    <t>Clydesdale Community Initiatives</t>
  </si>
  <si>
    <t>http://www.cciweb.org.uk/</t>
  </si>
  <si>
    <t>75ff44be-3b5a-fc4e-f6e9-505a87c7093c</t>
  </si>
  <si>
    <t>Clydesdale Ventures</t>
  </si>
  <si>
    <t>http://clydesdaleventures.com</t>
  </si>
  <si>
    <t>5569c8f2-350e-4153-5823-903dccade5e2</t>
  </si>
  <si>
    <t>ClydeTec Systems</t>
  </si>
  <si>
    <t>http://www.clydetec.co.uk</t>
  </si>
  <si>
    <t>d294bcb5-71ed-cb5d-4b8e-89a52d40d797</t>
  </si>
  <si>
    <t>CLYDEUNION</t>
  </si>
  <si>
    <t>http://www.clydeunion.com</t>
  </si>
  <si>
    <t>85861a9b-a6a4-44a7-7c3a-81d20cd7bc1e</t>
  </si>
  <si>
    <t>Clyfar Tech Private Limited</t>
  </si>
  <si>
    <t>http://www.clyfartech.com</t>
  </si>
  <si>
    <t>47250e4d-0ed4-76d7-6f60-907f3b796f2f</t>
  </si>
  <si>
    <t>Clymer Manuals</t>
  </si>
  <si>
    <t>https://www.clymer.com/</t>
  </si>
  <si>
    <t>6af16cb4-6437-e8e5-e445-b2837679e1b0</t>
  </si>
  <si>
    <t>Clyne Media</t>
  </si>
  <si>
    <t>http://clynemedia.com/</t>
  </si>
  <si>
    <t>ad5ff1a5-37df-2600-1fdc-9e73fadc3f79</t>
  </si>
  <si>
    <t>Clyng</t>
  </si>
  <si>
    <t>http://clyng.com</t>
  </si>
  <si>
    <t>b436eccb-239b-f561-e482-e3c058612942</t>
  </si>
  <si>
    <t>Clynk</t>
  </si>
  <si>
    <t>https://www.clynk.com/</t>
  </si>
  <si>
    <t>3de6d803-b999-fb1d-c4d6-c2d24a9a7b06</t>
  </si>
  <si>
    <t>Clyp</t>
  </si>
  <si>
    <t>http://clyp.it</t>
  </si>
  <si>
    <t>15bff76d-5c96-66d1-3733-19e78cddb48c</t>
  </si>
  <si>
    <t>CLYP Technologies</t>
  </si>
  <si>
    <t>http://www.clyptech.com</t>
  </si>
  <si>
    <t>68b24f0b-ecb5-775c-2fd1-db73b8ba2e1f</t>
  </si>
  <si>
    <t>clypd</t>
  </si>
  <si>
    <t>http://www.clypd.com</t>
  </si>
  <si>
    <t>ac2db132-ba15-f77d-0324-f92d200d3129</t>
  </si>
  <si>
    <t>Clyque</t>
  </si>
  <si>
    <t>https://www.clyque.com</t>
  </si>
  <si>
    <t>79ef47fc-acc7-ca9f-b28d-28d2f532350a</t>
  </si>
  <si>
    <t>Clyra Medical Technologies</t>
  </si>
  <si>
    <t>http://www.clyramedical.com/</t>
  </si>
  <si>
    <t>15f12e3a-6d2b-a8a1-8dc2-c632459ed978</t>
  </si>
  <si>
    <t>Clyto Access</t>
  </si>
  <si>
    <t>http://www.clytoaccess.com/</t>
  </si>
  <si>
    <t>17f3b08c-9c87-d2ce-2e95-4b8c408f6e38</t>
  </si>
  <si>
    <t>CM</t>
  </si>
  <si>
    <t>https://www.cm.com</t>
  </si>
  <si>
    <t>bf65d450-1473-f415-d1fc-d51b75be37da</t>
  </si>
  <si>
    <t>CM Awas Yojana</t>
  </si>
  <si>
    <t>http://www.mukhyamantriawasyojana.co.in/</t>
  </si>
  <si>
    <t>bddfd498-5599-2ae9-bab7-f343ec2fbe8f</t>
  </si>
  <si>
    <t>CM CIC Capital Innovation</t>
  </si>
  <si>
    <t>1eeb7611-7edd-2e25-56d4-17e2a9deb0b1</t>
  </si>
  <si>
    <t>CM CIC Investissement</t>
  </si>
  <si>
    <t>https://www.cmcic-investissement.com/en</t>
  </si>
  <si>
    <t>e1d5cb0c-a328-f3a4-7af0-7b04646a5381</t>
  </si>
  <si>
    <t>CM CrossPay</t>
  </si>
  <si>
    <t>https://cmcrosspay.com/</t>
  </si>
  <si>
    <t>45231e75-3d77-c9a8-9479-1db00a1dfc4d</t>
  </si>
  <si>
    <t>CM Equity Partners</t>
  </si>
  <si>
    <t>http://www.cmequity.com</t>
  </si>
  <si>
    <t>83214457-e302-1d15-6620-1a6cc0e8e114</t>
  </si>
  <si>
    <t>CM Finance</t>
  </si>
  <si>
    <t>http://cmfn-inc.com</t>
  </si>
  <si>
    <t>7665948d-2642-d220-f677-4904cd50235e</t>
  </si>
  <si>
    <t>CM First Group</t>
  </si>
  <si>
    <t>http://www.cmfirstgroup.com</t>
  </si>
  <si>
    <t>09b8987e-e66d-580d-5d4e-5a39f0d9fb73</t>
  </si>
  <si>
    <t>CM Fusion</t>
  </si>
  <si>
    <t>https://cmfusion.com</t>
  </si>
  <si>
    <t>7722cef5-ae98-179e-5e47-756df87d364c</t>
  </si>
  <si>
    <t>CM Global Partners</t>
  </si>
  <si>
    <t>http://www.cmglobalpartners.com</t>
  </si>
  <si>
    <t>d3feecb5-d271-16a5-bae3-295b79d05bff</t>
  </si>
  <si>
    <t>CM International Holding</t>
  </si>
  <si>
    <t>https://www.cm-inv.com/</t>
  </si>
  <si>
    <t>0d9eae13-17fe-5cff-1613-d9acebe69e74</t>
  </si>
  <si>
    <t>CM Natural Designs</t>
  </si>
  <si>
    <t>https://www.cmnaturaldesigns.com</t>
  </si>
  <si>
    <t>d2c276f8-0f4f-8b59-562b-8b756f5938b6</t>
  </si>
  <si>
    <t>CM Partners</t>
  </si>
  <si>
    <t>http://www.cmpartners.com</t>
  </si>
  <si>
    <t>cd2dfe8f-c884-405b-22ef-158aa7697ef8</t>
  </si>
  <si>
    <t>CM Sistemi</t>
  </si>
  <si>
    <t>http://www.gruppocm.it</t>
  </si>
  <si>
    <t>7edde7da-3a8e-5f4c-156f-e595844d1d9b</t>
  </si>
  <si>
    <t>CM Softworks Inc</t>
  </si>
  <si>
    <t>http://www.cmsoftworks.com</t>
  </si>
  <si>
    <t>e6e7676d-788e-d6cf-b995-97daa6830d78</t>
  </si>
  <si>
    <t>CM Tecnologia</t>
  </si>
  <si>
    <t>http://www.cmtecnologia.com.br</t>
  </si>
  <si>
    <t>cb7c8662-3cb9-95e5-c375-ed703eec37b9</t>
  </si>
  <si>
    <t>CM-CIC Capital Finance</t>
  </si>
  <si>
    <t>http://www.cmcic-capitalfinance.com/fr/a-propos-de-cm-cic-capital-finance/notre-histoire.html</t>
  </si>
  <si>
    <t>196341da-01a5-4411-37f0-379dac098a20</t>
  </si>
  <si>
    <t>CM-CIC Capital Prive</t>
  </si>
  <si>
    <t>http://www.cmciccapitalprive.com</t>
  </si>
  <si>
    <t>82e0919c-d46c-4ae6-1f61-e1fb1d82241c</t>
  </si>
  <si>
    <t>CM2W</t>
  </si>
  <si>
    <t>http://cm2w.net</t>
  </si>
  <si>
    <t>00f1a1f3-b0c2-081a-4e06-aaf3f7129f4f</t>
  </si>
  <si>
    <t>CM4all</t>
  </si>
  <si>
    <t>http://www.cm4all.com</t>
  </si>
  <si>
    <t>3d6b0b48-f8f9-2581-c37c-db2c98747475</t>
  </si>
  <si>
    <t>CMA</t>
  </si>
  <si>
    <t>http://www.executive-coach.net.au/business-coaching-brisbane.php</t>
  </si>
  <si>
    <t>e184f17e-cfd3-41df-47fb-75c9299bdb41</t>
  </si>
  <si>
    <t>CMA CGM</t>
  </si>
  <si>
    <t>https://www.cma-cgm.com</t>
  </si>
  <si>
    <t>caa6d475-191f-1e89-2804-7c11e87ab3f6</t>
  </si>
  <si>
    <t>Cma foundation board</t>
  </si>
  <si>
    <t>http://admission.aglasem.com</t>
  </si>
  <si>
    <t>089515d3-ad25-0429-b92e-3d9e98d84012</t>
  </si>
  <si>
    <t>CMA Moldform</t>
  </si>
  <si>
    <t>http://www.cmamoldform.co.uk/</t>
  </si>
  <si>
    <t>be1a3ddb-8414-181a-95f4-48d58d9f3f60</t>
  </si>
  <si>
    <t>CMA Supply</t>
  </si>
  <si>
    <t>http://www.cmasupply.com/</t>
  </si>
  <si>
    <t>47c37912-f005-8cd8-0c70-5cea53257089</t>
  </si>
  <si>
    <t>CMA Ventures</t>
  </si>
  <si>
    <t>http://www.cmaventures.net/</t>
  </si>
  <si>
    <t>7373ca55-2ca7-a64b-d703-9488ea3a4745</t>
  </si>
  <si>
    <t>CMA-Soft</t>
  </si>
  <si>
    <t>http://www.cma-soft.com</t>
  </si>
  <si>
    <t>5bd634fb-23da-9440-b761-1f43e7f3d66e</t>
  </si>
  <si>
    <t>CMAC</t>
  </si>
  <si>
    <t>http://www.cmacinc.com</t>
  </si>
  <si>
    <t>9c47a41a-208f-1a81-4b8b-24c7f0b3eccf</t>
  </si>
  <si>
    <t>Cmacc Transact</t>
  </si>
  <si>
    <t>http://www.cmacctransact.com</t>
  </si>
  <si>
    <t>f15143f7-21c1-b845-e774-f682e28e1711</t>
  </si>
  <si>
    <t>CMAEON</t>
  </si>
  <si>
    <t>http://www.cmaeon.com</t>
  </si>
  <si>
    <t>3addda23-061a-4ae8-e1a0-5db851964bd2</t>
  </si>
  <si>
    <t>CMAJ</t>
  </si>
  <si>
    <t>http://www.cmaj.ca</t>
  </si>
  <si>
    <t>1ee9486d-dc72-0e55-c8e2-767a62ac4834</t>
  </si>
  <si>
    <t>CMaps Analytics</t>
  </si>
  <si>
    <t>http://cmapsanalytics.com</t>
  </si>
  <si>
    <t>7fd91ba6-3644-9ad0-0f9b-3df34da40210</t>
  </si>
  <si>
    <t>CMART</t>
  </si>
  <si>
    <t>https://www.cmart.co.th/</t>
  </si>
  <si>
    <t>f5454232-e439-ab73-50d9-dbd1e3bacf3a</t>
  </si>
  <si>
    <t>CMAST</t>
  </si>
  <si>
    <t>http://www.cmast.be/</t>
  </si>
  <si>
    <t>39f2d091-1050-7ece-b2e6-4e0d0015c69b</t>
  </si>
  <si>
    <t>CMate</t>
  </si>
  <si>
    <t>http://cmate.arizona.edu</t>
  </si>
  <si>
    <t>4cc55470-2c0e-a3e2-5eb4-26f35066bc37</t>
  </si>
  <si>
    <t>CMB - Compagnie Maritime Belge</t>
  </si>
  <si>
    <t>http://www.cmb.be/</t>
  </si>
  <si>
    <t>34a48df9-f6d8-68b5-7c90-0289f9b66c3c</t>
  </si>
  <si>
    <t>CMB Advisory Pty Ltd</t>
  </si>
  <si>
    <t>http://cmbcapital.com.au</t>
  </si>
  <si>
    <t>adcb89c7-9bb9-f79e-d620-c9bacae14670</t>
  </si>
  <si>
    <t>CMB Information Portal</t>
  </si>
  <si>
    <t>http://www.choosemybicycle.com</t>
  </si>
  <si>
    <t>96d531e2-3e73-8f38-ac72-4067a32131a1</t>
  </si>
  <si>
    <t>Cmb International</t>
  </si>
  <si>
    <t>http://www.cmbinternational.co/</t>
  </si>
  <si>
    <t>6c78056a-c44c-0cf6-65b4-a30e29a28b0a</t>
  </si>
  <si>
    <t>CMB Promotions</t>
  </si>
  <si>
    <t>http://cmbpromotions.co.uk/</t>
  </si>
  <si>
    <t>e973222e-6e01-d139-f0e9-d70bf9b01722</t>
  </si>
  <si>
    <t>CMC</t>
  </si>
  <si>
    <t>https://www.cmc.com</t>
  </si>
  <si>
    <t>258f6570-754b-9e1c-992c-e74c9be7f7bf</t>
  </si>
  <si>
    <t>http://coloradomtn.edu</t>
  </si>
  <si>
    <t>e4505fa7-0377-5ed1-32ed-2934f31cfcd6</t>
  </si>
  <si>
    <t>CMC Biologics</t>
  </si>
  <si>
    <t>http://www.cmcbio.com</t>
  </si>
  <si>
    <t>0b7c08d1-63e9-75d4-33d9-2c2df122816a</t>
  </si>
  <si>
    <t>CMC Commercial Metals</t>
  </si>
  <si>
    <t>f7492802-f92d-d401-aac1-0ecf3452397b</t>
  </si>
  <si>
    <t>CMC Contrast</t>
  </si>
  <si>
    <t>http://www.cmccontrast.com</t>
  </si>
  <si>
    <t>211aca47-79a0-9ce2-f84f-08afe4b0c391</t>
  </si>
  <si>
    <t>CMC Corporation</t>
  </si>
  <si>
    <t>https://www.cmc.com.vn/vi</t>
  </si>
  <si>
    <t>01b6f559-92c9-df28-3df3-cd9354327e5c</t>
  </si>
  <si>
    <t>CMC Gao Hua</t>
  </si>
  <si>
    <t>http://www.cmcalliance.com/</t>
  </si>
  <si>
    <t>dc9b690c-7807-0ca5-a8d9-69725963b6fe</t>
  </si>
  <si>
    <t>CMC India Ltd</t>
  </si>
  <si>
    <t>http://www.cmcltd.com</t>
  </si>
  <si>
    <t>12f633a5-e263-1b65-475a-4a12bb0630b9</t>
  </si>
  <si>
    <t>CMC Industries</t>
  </si>
  <si>
    <t>http://www.cmcindustries.com/</t>
  </si>
  <si>
    <t>576e4f72-ced7-eb32-dcd6-c1d4bf5d7db9</t>
  </si>
  <si>
    <t>CMC Markets</t>
  </si>
  <si>
    <t>http://www.cmcmarkets.com</t>
  </si>
  <si>
    <t>441705b3-a03e-0279-944d-13fe5a58b2a8</t>
  </si>
  <si>
    <t>CMC Motors Group</t>
  </si>
  <si>
    <t>http://cmcmotors.com</t>
  </si>
  <si>
    <t>7913e4ec-c43b-e6bd-7ede-eb88056258a7</t>
  </si>
  <si>
    <t>CMC Networks</t>
  </si>
  <si>
    <t>http://www.cmcnetworks.net/</t>
  </si>
  <si>
    <t>49474d8e-88e9-2b26-37ab-b8b9e0b6b405</t>
  </si>
  <si>
    <t>CMC Sisak</t>
  </si>
  <si>
    <t>ecf1364c-ad11-3f96-4083-2eab4ac1f55d</t>
  </si>
  <si>
    <t>CMC Steel Fabricators</t>
  </si>
  <si>
    <t>aa5cf3e4-419c-4592-d815-443afc8d8093</t>
  </si>
  <si>
    <t>Cmc Zawiercie</t>
  </si>
  <si>
    <t>acdc8b4a-20fd-8b1e-f5f7-8d63429773b5</t>
  </si>
  <si>
    <t>CMD Bioscience</t>
  </si>
  <si>
    <t>http://cmdbioscience.com</t>
  </si>
  <si>
    <t>67d8c391-3c6f-ce39-1144-4eea6e5fd8ff</t>
  </si>
  <si>
    <t>CMD Consulting</t>
  </si>
  <si>
    <t>http://www.cmdconsulting.org</t>
  </si>
  <si>
    <t>a16b386b-2865-13d6-f630-6aaa1c920d23</t>
  </si>
  <si>
    <t>CMD Photography</t>
  </si>
  <si>
    <t>http://www.cmdphotography.com</t>
  </si>
  <si>
    <t>5fb84c63-5a44-f151-d093-c99181b2bbb4</t>
  </si>
  <si>
    <t>cmd.to</t>
  </si>
  <si>
    <t>http://cmdto.com</t>
  </si>
  <si>
    <t>5e212f82-43ab-42cd-60c4-8ee919efdd01</t>
  </si>
  <si>
    <t>CMDC</t>
  </si>
  <si>
    <t>http://www.cmdc.co.in</t>
  </si>
  <si>
    <t>3e2aeebe-d8e4-0c84-3e29-b127546aa638</t>
  </si>
  <si>
    <t>CMDI</t>
  </si>
  <si>
    <t>http://cmdi.com</t>
  </si>
  <si>
    <t>916a3201-d1d1-f2f3-311e-349e02f4d5b7</t>
  </si>
  <si>
    <t>CMDSP</t>
  </si>
  <si>
    <t>https://cmdsp.org</t>
  </si>
  <si>
    <t>7e50ca32-3262-b602-69a6-9f27fadff22a</t>
  </si>
  <si>
    <t>CME Connect</t>
  </si>
  <si>
    <t>http://www.cmeconnect.com/</t>
  </si>
  <si>
    <t>225c8e45-1531-d383-4e72-4347116bd933</t>
  </si>
  <si>
    <t>CME Group</t>
  </si>
  <si>
    <t>http://www.cmegroup.com</t>
  </si>
  <si>
    <t>94ae7951-d206-e25f-bec5-545236e4cd33</t>
  </si>
  <si>
    <t>CME Ventures</t>
  </si>
  <si>
    <t>http://www.cmegroup.com/cme-ventures.html</t>
  </si>
  <si>
    <t>83667dfc-8237-e014-4e9a-6fa9120a1d03</t>
  </si>
  <si>
    <t>CMEA Capital</t>
  </si>
  <si>
    <t>http://www.cmea.com</t>
  </si>
  <si>
    <t>7ffa90aa-088c-5b9e-36e7-3fd38d93a1a6</t>
  </si>
  <si>
    <t>CMEA Ventures</t>
  </si>
  <si>
    <t>http://www.cmeaventures.com/</t>
  </si>
  <si>
    <t>4fd0439f-2793-c0c1-e41e-eabc04337716</t>
  </si>
  <si>
    <t>cMEcompete</t>
  </si>
  <si>
    <t>https://www.cmecompete.com/</t>
  </si>
  <si>
    <t>d25a2ffe-c7a2-af57-458f-7eec2b4c051f</t>
  </si>
  <si>
    <t>Cmed</t>
  </si>
  <si>
    <t>http://www.cmedresearch.com</t>
  </si>
  <si>
    <t>22532a6f-350f-c433-c0d4-036090c3aa3e</t>
  </si>
  <si>
    <t>Cmed Technology</t>
  </si>
  <si>
    <t>http://www.cmedtechnology.com</t>
  </si>
  <si>
    <t>4e473d39-dc1d-e249-e406-9d6e82473e1d</t>
  </si>
  <si>
    <t>Cmedia</t>
  </si>
  <si>
    <t>http://cmedia.es</t>
  </si>
  <si>
    <t>96704eb3-e54f-5e42-3168-a3d8bc679820</t>
  </si>
  <si>
    <t>Cmee4</t>
  </si>
  <si>
    <t>http://cmee4.com.au/</t>
  </si>
  <si>
    <t>c9b3659d-c817-8915-1108-c13032c392dc</t>
  </si>
  <si>
    <t>CMEINFO.com</t>
  </si>
  <si>
    <t>http://www.cmeinfo.com/</t>
  </si>
  <si>
    <t>01c9c336-bcc2-cf36-27e5-d39dbabc50db</t>
  </si>
  <si>
    <t>CMeNow</t>
  </si>
  <si>
    <t>http://www.cmenow.com</t>
  </si>
  <si>
    <t>814cabf5-9bfa-dd57-6067-e2339b8fe33a</t>
  </si>
  <si>
    <t>CMerTV</t>
  </si>
  <si>
    <t>http://www.cmertv.com/</t>
  </si>
  <si>
    <t>fca16280-c119-0920-8a11-2a85a1189453</t>
  </si>
  <si>
    <t>cMeSafe</t>
  </si>
  <si>
    <t>http://cmesafe.net</t>
  </si>
  <si>
    <t>46b80c31-200c-e4ad-df98-c10d851031dc</t>
  </si>
  <si>
    <t>Cmetric</t>
  </si>
  <si>
    <t>http://www.cmetric.com</t>
  </si>
  <si>
    <t>cac37e88-304b-dfd9-a624-c8a7307f0a62</t>
  </si>
  <si>
    <t>CMF Ads</t>
  </si>
  <si>
    <t>http://www.cmfads.com</t>
  </si>
  <si>
    <t>200f16a8-892d-75fd-8dd8-64264d53590e</t>
  </si>
  <si>
    <t>CMF Associates</t>
  </si>
  <si>
    <t>http://cmfassociates.com</t>
  </si>
  <si>
    <t>35e7b9ca-923b-9160-6f8a-cca0866ec50a</t>
  </si>
  <si>
    <t>CMF Banco S.A</t>
  </si>
  <si>
    <t>http://www.bancocmf.com.ar/</t>
  </si>
  <si>
    <t>8f7d745b-a5e1-0a3b-3176-8ce54c0d7595</t>
  </si>
  <si>
    <t>CMFG VENTURES</t>
  </si>
  <si>
    <t>http://www.cmfgventures.com/</t>
  </si>
  <si>
    <t>b0b4f693-0dec-a01d-7a58-b88f8159c7b4</t>
  </si>
  <si>
    <t>CMG Financial</t>
  </si>
  <si>
    <t>http://www.cmgfi.com</t>
  </si>
  <si>
    <t>b8942b60-ee0d-0a46-6d8c-78be38e0f9ab</t>
  </si>
  <si>
    <t>CMG Group</t>
  </si>
  <si>
    <t>http://www.cmg.co.uk</t>
  </si>
  <si>
    <t>cc609dea-59cb-6672-b6a3-f00004eff08d</t>
  </si>
  <si>
    <t>CMG HOLDINGS</t>
  </si>
  <si>
    <t>http://www.creativemanagementgroup.com</t>
  </si>
  <si>
    <t>bde0e012-7d8d-9d0b-7f59-fb23984e928f</t>
  </si>
  <si>
    <t>CMG Partners</t>
  </si>
  <si>
    <t>http://cmgpartners.com</t>
  </si>
  <si>
    <t>161f0534-182d-7dba-f8c4-faa264d90ddb</t>
  </si>
  <si>
    <t>CMG Research</t>
  </si>
  <si>
    <t>http://www.cmgresearch.com</t>
  </si>
  <si>
    <t>2a686965-03d1-5bd5-3114-1f50d4f178b2</t>
  </si>
  <si>
    <t>CMG Ventures</t>
  </si>
  <si>
    <t>http://cmgventures.com/</t>
  </si>
  <si>
    <t>2c137a13-f965-d2dc-370d-d08b7472c5c9</t>
  </si>
  <si>
    <t>CMG.ASIA</t>
  </si>
  <si>
    <t>http://www.cmg.asia</t>
  </si>
  <si>
    <t>d4c372c1-7780-c355-89fa-049055f28898</t>
  </si>
  <si>
    <t>CMGDev</t>
  </si>
  <si>
    <t>http://cmgdev.com</t>
  </si>
  <si>
    <t>bf2da45c-e20a-56d8-cbeb-c23ee1893544</t>
  </si>
  <si>
    <t>CMGE</t>
  </si>
  <si>
    <t>http://www.cmge.com</t>
  </si>
  <si>
    <t>c6f714d4-3808-a8b8-c0f6-2f2672d079f3</t>
  </si>
  <si>
    <t>CMGL</t>
  </si>
  <si>
    <t>http://www.capitacmgl.com</t>
  </si>
  <si>
    <t>45a068a5-87ec-7509-ccf2-9eb1940c6d09</t>
  </si>
  <si>
    <t>CMH</t>
  </si>
  <si>
    <t>http://www.canadianmountainholidays.com</t>
  </si>
  <si>
    <t>74b84770-7033-e159-0936-ee75fc177563</t>
  </si>
  <si>
    <t>CMHJ Partners</t>
  </si>
  <si>
    <t>http://www.cmhjpartners.com</t>
  </si>
  <si>
    <t>74c9f9c0-cce2-dd6b-2b49-f730d69bd025</t>
  </si>
  <si>
    <t>CMI</t>
  </si>
  <si>
    <t>http://www.repcmi.com</t>
  </si>
  <si>
    <t>64031921-fb71-91fd-0ff4-64ba46c7eaf0</t>
  </si>
  <si>
    <t>http://www.newcmi.com/</t>
  </si>
  <si>
    <t>da5ed7ae-8956-62f2-e4a2-1028da81353e</t>
  </si>
  <si>
    <t>CMI Logistics</t>
  </si>
  <si>
    <t>http://www.cmilogistics.co.uk</t>
  </si>
  <si>
    <t>28f137d7-234e-4ea0-954a-83e1f3afb07b</t>
  </si>
  <si>
    <t>CMI Media</t>
  </si>
  <si>
    <t>http://www.cmimedia.com/</t>
  </si>
  <si>
    <t>200ca91c-fbf3-e854-50f3-7ba1ded66c77</t>
  </si>
  <si>
    <t>CMI TECH</t>
  </si>
  <si>
    <t>http://www.cmi-tech.com/</t>
  </si>
  <si>
    <t>796e97e5-2df2-67aa-4907-f08e9f7b41c9</t>
  </si>
  <si>
    <t>CMI Technology</t>
  </si>
  <si>
    <t>http://www.cmi-technology.com</t>
  </si>
  <si>
    <t>a41e41a3-3eb1-f12f-66e0-eb229ff53b1e</t>
  </si>
  <si>
    <t>CMI Terex Corporation</t>
  </si>
  <si>
    <t>http://www.terex.com</t>
  </si>
  <si>
    <t>4042387d-8e40-8575-89e0-62f2fce335d2</t>
  </si>
  <si>
    <t>CMI, Inc.</t>
  </si>
  <si>
    <t>http://www.cm-inc.com</t>
  </si>
  <si>
    <t>c83a9012-3830-9472-1325-27839a8c4baf</t>
  </si>
  <si>
    <t>CMIA Capital Partners</t>
  </si>
  <si>
    <t>http://www.cmia.com</t>
  </si>
  <si>
    <t>b3c8e5bf-cd33-1e85-309c-7fa3c4b05d2a</t>
  </si>
  <si>
    <t>CMIG Medical</t>
  </si>
  <si>
    <t>http://www.cmigmedical.com/</t>
  </si>
  <si>
    <t>1a677e42-c7e6-210e-6c7f-aa89b2d071ae</t>
  </si>
  <si>
    <t>Cmilligan Investments</t>
  </si>
  <si>
    <t>http://www.lfr123.com</t>
  </si>
  <si>
    <t>16edc483-e412-9820-a98d-da1b8427f0e6</t>
  </si>
  <si>
    <t>CMISOFT</t>
  </si>
  <si>
    <t>http://www.cmisoft.in</t>
  </si>
  <si>
    <t>611ee1a4-59d6-270c-e396-1cf14232c9b1</t>
  </si>
  <si>
    <t>CmisSync</t>
  </si>
  <si>
    <t>http://cmissync.com</t>
  </si>
  <si>
    <t>e39df861-5bfc-5f3c-b84f-05954c2bf565</t>
  </si>
  <si>
    <t>CMJ University</t>
  </si>
  <si>
    <t>http://cmju.net.in</t>
  </si>
  <si>
    <t>18e09ffd-3fac-8907-6c01-695117c2944f</t>
  </si>
  <si>
    <t>CMK Gaming International</t>
  </si>
  <si>
    <t>http://cmkgaming.com/</t>
  </si>
  <si>
    <t>0652890b-1540-e3e8-6a0a-055f1228fe08</t>
  </si>
  <si>
    <t>CMKS</t>
  </si>
  <si>
    <t>http://www.cmks.de</t>
  </si>
  <si>
    <t>61962429-4859-261f-0be0-0d548a1864cc</t>
  </si>
  <si>
    <t>CML Emergency Services</t>
  </si>
  <si>
    <t>http://www.cmles.com</t>
  </si>
  <si>
    <t>6c376301-3a9c-2f26-8594-c5c49ae1ae8f</t>
  </si>
  <si>
    <t>CML HealthCare</t>
  </si>
  <si>
    <t>http://cmlhealthcare.com</t>
  </si>
  <si>
    <t>af3542c2-f82d-3f40-0e06-b793ffa2b575</t>
  </si>
  <si>
    <t>CML Software Ltd.</t>
  </si>
  <si>
    <t>http://www.cmlsoftware.com</t>
  </si>
  <si>
    <t>9cc72819-29b6-9008-57af-4d2898c4a9c0</t>
  </si>
  <si>
    <t>CMLabs</t>
  </si>
  <si>
    <t>http://www.cmlabs.com.cn/</t>
  </si>
  <si>
    <t>82ebcf3e-6d86-eee3-7289-de27b3ef5dd4</t>
  </si>
  <si>
    <t>CMLS Financial</t>
  </si>
  <si>
    <t>http://www.cmls.ca/</t>
  </si>
  <si>
    <t>ff8bce3c-aa06-92be-2b9a-965ec598f221</t>
  </si>
  <si>
    <t>CMM Construction, Inc</t>
  </si>
  <si>
    <t>http://www.medicalremodels.com</t>
  </si>
  <si>
    <t>f9168957-ef8d-22b2-715e-e074be467e11</t>
  </si>
  <si>
    <t>CMM Intelligence</t>
  </si>
  <si>
    <t>http://www.cmmintelligence.com/</t>
  </si>
  <si>
    <t>1f732b34-3a77-9d37-898f-85b667fd3f2b</t>
  </si>
  <si>
    <t>CMMAR LIMITED</t>
  </si>
  <si>
    <t>http://www.archiwallpanels.com/</t>
  </si>
  <si>
    <t>02a23837-d763-6028-5fd5-a190e7b7bfe2</t>
  </si>
  <si>
    <t>CMMB - Healthier Lives Worldwide</t>
  </si>
  <si>
    <t>http://www.cmmb.org</t>
  </si>
  <si>
    <t>d4159fb1-3c18-5b2b-16de-6291a8d8ad93</t>
  </si>
  <si>
    <t>CMMI Institute</t>
  </si>
  <si>
    <t>http://cmmiinstitute.com/</t>
  </si>
  <si>
    <t>f063bb94-f437-a145-eddb-b3968433df59</t>
  </si>
  <si>
    <t>CMMS Data Group</t>
  </si>
  <si>
    <t>http://www.cmmsdatagroup.com</t>
  </si>
  <si>
    <t>74d6f39c-81f7-6093-596d-ee246c85d407</t>
  </si>
  <si>
    <t>CMN</t>
  </si>
  <si>
    <t>http://cmnbrands.com/</t>
  </si>
  <si>
    <t>8b7e24d6-0bf9-537c-a889-d62269f50377</t>
  </si>
  <si>
    <t>CMNet</t>
  </si>
  <si>
    <t>http://www.cevremuhendisleri.net/</t>
  </si>
  <si>
    <t>735fa7b9-8e46-5c60-d9cf-59c451495f54</t>
  </si>
  <si>
    <t>CMNTY Corporation</t>
  </si>
  <si>
    <t>https://www.cmnty.com</t>
  </si>
  <si>
    <t>2a712ba3-62c3-40e9-1781-9764454cc0da</t>
  </si>
  <si>
    <t>CMO</t>
  </si>
  <si>
    <t>http://www.cmo.com/</t>
  </si>
  <si>
    <t>e60a9352-e230-378e-8d6f-56e8ba1f08d7</t>
  </si>
  <si>
    <t>http://cmo.com.au</t>
  </si>
  <si>
    <t>948bafdc-fa2e-750e-405a-41f07144ddf1</t>
  </si>
  <si>
    <t>CMO Axis</t>
  </si>
  <si>
    <t>http://cmoaxis.com/</t>
  </si>
  <si>
    <t>3a83f43f-68a4-2e7a-91e3-bd31ad080791</t>
  </si>
  <si>
    <t>CMO Council</t>
  </si>
  <si>
    <t>http://www.cmocouncil.org/</t>
  </si>
  <si>
    <t>4e88a509-807b-169b-db91-ad9ac9362a48</t>
  </si>
  <si>
    <t>CMO CRO</t>
  </si>
  <si>
    <t>http://www.cmocro.com/index.php</t>
  </si>
  <si>
    <t>de485b93-4f6e-8680-7c82-cc34a9a57b14</t>
  </si>
  <si>
    <t>CMO Software</t>
  </si>
  <si>
    <t>https://cmo-software.com/</t>
  </si>
  <si>
    <t>d5a9be80-3388-334c-e108-1980a3eb443c</t>
  </si>
  <si>
    <t>CMO Solution, Inc.</t>
  </si>
  <si>
    <t>http://www.cmosolution.com</t>
  </si>
  <si>
    <t>2dc686b1-8dfe-5f81-aacb-18ab7b9cd763</t>
  </si>
  <si>
    <t>CMO-ToGo</t>
  </si>
  <si>
    <t>http://www.cmo-togo.com</t>
  </si>
  <si>
    <t>49aafcac-571d-4ed7-eae4-5b799e13deef</t>
  </si>
  <si>
    <t>CMO.LA</t>
  </si>
  <si>
    <t>http://www.cmo.la/</t>
  </si>
  <si>
    <t>ace716d8-1344-0656-6389-c61d79d153ba</t>
  </si>
  <si>
    <t>Cmoar</t>
  </si>
  <si>
    <t>https://cmoar.com</t>
  </si>
  <si>
    <t>06c28b75-2ad6-442c-c1ef-42ac472de106</t>
  </si>
  <si>
    <t>CMOE</t>
  </si>
  <si>
    <t>http://www.cmoe.com</t>
  </si>
  <si>
    <t>656f4d9d-ca0f-8bae-e1a0-ad6db1a4347c</t>
  </si>
  <si>
    <t>cMoksha Management Consulting</t>
  </si>
  <si>
    <t>http://www.cmoksha.com</t>
  </si>
  <si>
    <t>b78a9507-e74d-cf28-7169-81d611991805</t>
  </si>
  <si>
    <t>CmomGO</t>
  </si>
  <si>
    <t>http://www.cmomgo.com</t>
  </si>
  <si>
    <t>387ebcc6-0f1f-bffa-2f1b-732f971603e6</t>
  </si>
  <si>
    <t>CMOO</t>
  </si>
  <si>
    <t>http://cm-oo.com</t>
  </si>
  <si>
    <t>4a95b912-f7e2-3b7b-4b4d-34b07ef74e44</t>
  </si>
  <si>
    <t>CMoore Sound</t>
  </si>
  <si>
    <t>http://cmooresound.com</t>
  </si>
  <si>
    <t>446406fb-a8ee-575b-4640-639888df9a37</t>
  </si>
  <si>
    <t>Cmore</t>
  </si>
  <si>
    <t>http://cmoreapp.com</t>
  </si>
  <si>
    <t>c82f2785-a927-c6b5-97e9-ff7667908314</t>
  </si>
  <si>
    <t>CMOrecruiter</t>
  </si>
  <si>
    <t>http://www.cmorecruiter.org/</t>
  </si>
  <si>
    <t>661b021a-f06f-85f2-9657-a76de2a76528</t>
  </si>
  <si>
    <t>CMOSIS nv</t>
  </si>
  <si>
    <t>http://www.cmosis.com</t>
  </si>
  <si>
    <t>15410739-2cef-ca1a-eb15-e0ec43afb88d</t>
  </si>
  <si>
    <t>CMP</t>
  </si>
  <si>
    <t>http://cmp.imag.fr/</t>
  </si>
  <si>
    <t>983e9b64-28b4-773a-2b55-b37ffe3ce7ba</t>
  </si>
  <si>
    <t>CMP Capital Management-Partners</t>
  </si>
  <si>
    <t>http://www.cm-p.de/</t>
  </si>
  <si>
    <t>5cd534eb-4dc9-0000-28d5-fb92288a2b59</t>
  </si>
  <si>
    <t>CMP Display Systems</t>
  </si>
  <si>
    <t>http://www.cmp-displays.com/</t>
  </si>
  <si>
    <t>fbe99af2-715f-8e79-8cf9-b5dd931adf15</t>
  </si>
  <si>
    <t>CMP Game Group</t>
  </si>
  <si>
    <t>http://www.cmpgame.com</t>
  </si>
  <si>
    <t>e1a3e162-e436-809d-ea95-772f7ceeab38</t>
  </si>
  <si>
    <t>CMP Medical</t>
  </si>
  <si>
    <t>http://www.ecografiusati.com</t>
  </si>
  <si>
    <t>41963cc9-57a6-a9b3-df0e-3da3345633a7</t>
  </si>
  <si>
    <t>CMP services</t>
  </si>
  <si>
    <t>http://www.cmpservices.ie</t>
  </si>
  <si>
    <t>707e304e-d982-03f6-6bef-622ddd490ce5</t>
  </si>
  <si>
    <t>CMP Technology</t>
  </si>
  <si>
    <t>http://cmp-technology.com</t>
  </si>
  <si>
    <t>60aad071-5f69-4af8-b22c-a6cfb1271e21</t>
  </si>
  <si>
    <t>CMP Therapeutics</t>
  </si>
  <si>
    <t>http://www.cmptherapeutics.com</t>
  </si>
  <si>
    <t>b8e01f09-b7bb-d329-1c2f-966017fceb25</t>
  </si>
  <si>
    <t>CMP.LY</t>
  </si>
  <si>
    <t>http://cmp.ly</t>
  </si>
  <si>
    <t>39381592-dd11-f9bc-6656-24b0a4d9f99a</t>
  </si>
  <si>
    <t>CMPLAIN</t>
  </si>
  <si>
    <t>http://cmplain.com/</t>
  </si>
  <si>
    <t>4c304895-0f61-051b-59b1-c3d09f452fdb</t>
  </si>
  <si>
    <t>cmple</t>
  </si>
  <si>
    <t>http://www.cmple.in</t>
  </si>
  <si>
    <t>a853af6b-ac13-505e-7242-2b92a6cf5d0b</t>
  </si>
  <si>
    <t>Cmple.com</t>
  </si>
  <si>
    <t>http://www.cmple.com</t>
  </si>
  <si>
    <t>08dd81fb-074f-1620-fce0-43264fae4847</t>
  </si>
  <si>
    <t>CMPmedia</t>
  </si>
  <si>
    <t>http://www.cmpmedia.ca</t>
  </si>
  <si>
    <t>4fe662b8-881a-8ec5-1069-a1b80a91e1fd</t>
  </si>
  <si>
    <t>CMPRSSD</t>
  </si>
  <si>
    <t>http://cmprssd.io</t>
  </si>
  <si>
    <t>01f4e494-886c-55bd-7f1a-1df9c4fcc5f0</t>
  </si>
  <si>
    <t>Cmpsol Technology</t>
  </si>
  <si>
    <t>http://www.cmpsol.net</t>
  </si>
  <si>
    <t>3b65f7dd-67c8-0e98-6324-efc479940827</t>
  </si>
  <si>
    <t>Cmpter Electronics</t>
  </si>
  <si>
    <t>http://www.cmpter.com</t>
  </si>
  <si>
    <t>c5e0efe6-7cc7-eab0-0ed5-8fdb22983d92</t>
  </si>
  <si>
    <t>CMR Institute of Technology Admissions</t>
  </si>
  <si>
    <t>http://www.sribalajisolution.com/engineering-bangalore/cmr-institute-of-technology-admission.html</t>
  </si>
  <si>
    <t>66ef062a-a0f9-7b63-9734-48200ac61da7</t>
  </si>
  <si>
    <t>CMR Institute of TechnologyAdmissions</t>
  </si>
  <si>
    <t>7f03de49-0249-4203-698b-82137031a4fc</t>
  </si>
  <si>
    <t>CMRLinx</t>
  </si>
  <si>
    <t>http://www.cmrlinx.com</t>
  </si>
  <si>
    <t>168e5058-3975-9fef-ff91-fa64c8949d7a</t>
  </si>
  <si>
    <t>CMRRA</t>
  </si>
  <si>
    <t>http://www.cmrra.ca</t>
  </si>
  <si>
    <t>5ab2a637-2710-46f5-8f3a-e1476a034314</t>
  </si>
  <si>
    <t>CMRS Group</t>
  </si>
  <si>
    <t>http://cmrsproperties.com/</t>
  </si>
  <si>
    <t>3a387257-84ef-abef-fed0-04c2fcd48aea</t>
  </si>
  <si>
    <t>CMS</t>
  </si>
  <si>
    <t>http://www.cms-hs.com/</t>
  </si>
  <si>
    <t>82441c11-382e-54dc-507e-81925a3dcbbb</t>
  </si>
  <si>
    <t>CMS Assist</t>
  </si>
  <si>
    <t>http://cmsassist.io/</t>
  </si>
  <si>
    <t>b1bef723-52f5-f227-b52e-255aaa9590db</t>
  </si>
  <si>
    <t>CMS Association Inc</t>
  </si>
  <si>
    <t>http://cmsconnection.com</t>
  </si>
  <si>
    <t>18bfb7fe-8365-91fd-d70a-449014c091d6</t>
  </si>
  <si>
    <t>CMS BondEdge an Interactive Data Company</t>
  </si>
  <si>
    <t>https://www.theice.com</t>
  </si>
  <si>
    <t>9d7e37ad-e111-33ac-a2e1-4ca5096c69a5</t>
  </si>
  <si>
    <t>CMS Business School</t>
  </si>
  <si>
    <t>http://bschool.cms.ac.in/</t>
  </si>
  <si>
    <t>24868b4a-d377-8ace-dec4-128f463fbb22</t>
  </si>
  <si>
    <t>CMS Cameron McKenna</t>
  </si>
  <si>
    <t>https://cms.law</t>
  </si>
  <si>
    <t>de4c988f-deae-9472-180f-e9b733949e02</t>
  </si>
  <si>
    <t>CMS Companies</t>
  </si>
  <si>
    <t>http://www.cmsco.com</t>
  </si>
  <si>
    <t>950acb35-fba5-bd11-fa7d-a544fa6eb0fe</t>
  </si>
  <si>
    <t>CMS Critic</t>
  </si>
  <si>
    <t>http://www.cmscritic.com</t>
  </si>
  <si>
    <t>3580c1c9-ab01-d04e-b3fc-b7c5667078c6</t>
  </si>
  <si>
    <t>CMS Distribution</t>
  </si>
  <si>
    <t>http://www.cmsdistribution.com</t>
  </si>
  <si>
    <t>2324bb91-7955-4d5d-3262-25ee7e46a95b</t>
  </si>
  <si>
    <t>CMS Energy Corporation</t>
  </si>
  <si>
    <t>http://cmsenergy.com/</t>
  </si>
  <si>
    <t>560767b1-01a4-d892-5b87-465de2830f5c</t>
  </si>
  <si>
    <t>CMS Enviro Systems</t>
  </si>
  <si>
    <t>http://www.cms-es.co.uk</t>
  </si>
  <si>
    <t>431c5671-c1b3-c99c-e935-33faea7fb8a9</t>
  </si>
  <si>
    <t>CMS Expo</t>
  </si>
  <si>
    <t>http://www.cmsexpo.net</t>
  </si>
  <si>
    <t>63c575fe-61c7-392b-fd67-051a4b8c3192</t>
  </si>
  <si>
    <t>CMS Global Technologies</t>
  </si>
  <si>
    <t>http://www.supatrak.com</t>
  </si>
  <si>
    <t>95dd3077-1c53-00c5-37c7-272f3c5a4045</t>
  </si>
  <si>
    <t>CMS Group</t>
  </si>
  <si>
    <t>http://cmsglobal.com/</t>
  </si>
  <si>
    <t>e379e4e0-6ab4-1aee-9dda-e4064a6d8b06</t>
  </si>
  <si>
    <t>CMS Info Systems</t>
  </si>
  <si>
    <t>http://www.cms.com/</t>
  </si>
  <si>
    <t>e4979c31-42d0-3b07-ec0b-0dfd175b048b</t>
  </si>
  <si>
    <t>CMS Intelligence</t>
  </si>
  <si>
    <t>http://www.cmsintelligence.com/</t>
  </si>
  <si>
    <t>798bc561-2988-c364-d211-d4137d9b67c0</t>
  </si>
  <si>
    <t>CMS IT Services</t>
  </si>
  <si>
    <t>http://www.cmsitservices.com/</t>
  </si>
  <si>
    <t>e74c1798-5a51-7906-1a2e-7b0f7979dfb9</t>
  </si>
  <si>
    <t>CMS Market</t>
  </si>
  <si>
    <t>http://www.cmsmarket.com</t>
  </si>
  <si>
    <t>e289d7b1-b2b9-dcda-a5b7-9ff9da118c83</t>
  </si>
  <si>
    <t>CMS Partners</t>
  </si>
  <si>
    <t>http://www.cmsc.org/cmspartners</t>
  </si>
  <si>
    <t>c8d0fb2a-3b7e-3aa1-a4bf-3ece4ee02140</t>
  </si>
  <si>
    <t>CMS Productions</t>
  </si>
  <si>
    <t>http://cmsla.tv</t>
  </si>
  <si>
    <t>e46cc0e8-1e96-f1c1-edf5-b41ad6f9d17f</t>
  </si>
  <si>
    <t>CMS Products</t>
  </si>
  <si>
    <t>http://www.cmsproducts.com</t>
  </si>
  <si>
    <t>f4e85dd4-efce-0a4d-c7ef-3efc54ed5002</t>
  </si>
  <si>
    <t>CMS Technologies</t>
  </si>
  <si>
    <t>http://www.cmspatents.com/</t>
  </si>
  <si>
    <t>3c59de4c-cda8-8af2-bb1f-6813341ea06d</t>
  </si>
  <si>
    <t>CMS Therapies</t>
  </si>
  <si>
    <t>https://www.cms.gov</t>
  </si>
  <si>
    <t>5dd3326a-1f6d-4567-ed6a-8b46e8665a1f</t>
  </si>
  <si>
    <t>CMS Transport Systems</t>
  </si>
  <si>
    <t>http://transportsystems.com.au</t>
  </si>
  <si>
    <t>6ccca248-29a9-070e-86ec-e2fdd26e74a8</t>
  </si>
  <si>
    <t>CMS Website Services</t>
  </si>
  <si>
    <t>http://www.cmswebsiteservices.com</t>
  </si>
  <si>
    <t>bb0e3c45-789a-d885-fb65-f2c04c275b00</t>
  </si>
  <si>
    <t>CMS2CMS</t>
  </si>
  <si>
    <t>http://www.cms2cms.com</t>
  </si>
  <si>
    <t>3264d44f-71ac-3fcd-a9cf-9d1d6b194770</t>
  </si>
  <si>
    <t>CMSbots.com</t>
  </si>
  <si>
    <t>http://cmsbots.com</t>
  </si>
  <si>
    <t>bf11c8b3-0419-b665-1d84-b7c3a6298a57</t>
  </si>
  <si>
    <t>cmScribe</t>
  </si>
  <si>
    <t>https://www.cmscribe.com/</t>
  </si>
  <si>
    <t>88f97935-21b6-b79f-9921-9d169db006ca</t>
  </si>
  <si>
    <t>Cmsideas</t>
  </si>
  <si>
    <t>http://cmsideas.net</t>
  </si>
  <si>
    <t>b77aceae-c9ea-26e8-80fb-b38f3441145c</t>
  </si>
  <si>
    <t>Cmsjunkie.com</t>
  </si>
  <si>
    <t>http://www.cmsjunkie.com/</t>
  </si>
  <si>
    <t>4f4101f1-363d-ee1b-6bfc-06e4192f5fe6</t>
  </si>
  <si>
    <t>Cmsmart</t>
  </si>
  <si>
    <t>http://cmsmart.net</t>
  </si>
  <si>
    <t>9c66f369-89cf-e886-9da2-6db2b02ab752</t>
  </si>
  <si>
    <t>CMSText</t>
  </si>
  <si>
    <t>http://cmstext.com</t>
  </si>
  <si>
    <t>ba628a86-85fe-ac5a-271a-395852779ce8</t>
  </si>
  <si>
    <t>Cmsturk</t>
  </si>
  <si>
    <t>http://www.cmsturk.net/</t>
  </si>
  <si>
    <t>c040ab26-ba3e-f3d8-bc34-67cad019d993</t>
  </si>
  <si>
    <t>CMSWire</t>
  </si>
  <si>
    <t>http://www.cmswire.com</t>
  </si>
  <si>
    <t>a62e46d7-b6c0-fd89-2f76-f2c4a3811916</t>
  </si>
  <si>
    <t>cmsworks.net</t>
  </si>
  <si>
    <t>http://cmsworks.net/</t>
  </si>
  <si>
    <t>25b99f71-e698-f5dd-6144-303a9e89a51e</t>
  </si>
  <si>
    <t>CMT</t>
  </si>
  <si>
    <t>http://www.cmt.com</t>
  </si>
  <si>
    <t>ab7150b0-aaf9-3eb1-a938-6f46a42b55d5</t>
  </si>
  <si>
    <t>CMT Medical Technologies</t>
  </si>
  <si>
    <t>http://www.cmt-med.com</t>
  </si>
  <si>
    <t>486f4c4d-b9ff-c279-f17f-86169abbafcd</t>
  </si>
  <si>
    <t>CMT, Inc</t>
  </si>
  <si>
    <t>http://www.cmtindustrial.com</t>
  </si>
  <si>
    <t>3c1a69e2-7652-5752-dfb9-be806e05f086</t>
  </si>
  <si>
    <t>CMTech Pty Ltd.</t>
  </si>
  <si>
    <t>http://www.cmtech.com.au</t>
  </si>
  <si>
    <t>77e17f36-e91e-15f9-105d-fe5e5c2607e9</t>
  </si>
  <si>
    <t>CMTO</t>
  </si>
  <si>
    <t>http://cmto.io/</t>
  </si>
  <si>
    <t>667e6cc1-9e3c-bcde-e147-665dbd49c07b</t>
  </si>
  <si>
    <t>CMU Emirates Innovation Lab</t>
  </si>
  <si>
    <t>https://www.cmu.edu</t>
  </si>
  <si>
    <t>049d2d63-a4d0-cee4-92d0-07e794a9c860</t>
  </si>
  <si>
    <t>CMU OFEF</t>
  </si>
  <si>
    <t>http://www.cmu.edu/open-field/</t>
  </si>
  <si>
    <t>e909c706-6089-6185-106b-d5c9c0e92031</t>
  </si>
  <si>
    <t>Cmune</t>
  </si>
  <si>
    <t>http://www.cmune.com</t>
  </si>
  <si>
    <t>9f65fb8e-d429-421c-3e0b-63434a599971</t>
  </si>
  <si>
    <t>CMV Technologies</t>
  </si>
  <si>
    <t>http://www.flatterfiles.com</t>
  </si>
  <si>
    <t>17b6bfb3-45d8-0605-6102-b825d12b515c</t>
  </si>
  <si>
    <t>CMW LLC.</t>
  </si>
  <si>
    <t>http://www.cenmech.com</t>
  </si>
  <si>
    <t>d6b3fa07-4f6b-0510-a124-3a5a1f0f9e62</t>
  </si>
  <si>
    <t>CMWare</t>
  </si>
  <si>
    <t>http://www.cmware.com</t>
  </si>
  <si>
    <t>8bb24350-15b7-5b4b-4751-f9b49d7af0da</t>
  </si>
  <si>
    <t>CMX</t>
  </si>
  <si>
    <t>http://cmxhub.com</t>
  </si>
  <si>
    <t>86d02a25-06a6-efeb-646c-a2c6fc809bef</t>
  </si>
  <si>
    <t>CMX Gold &amp; Silver Corp.</t>
  </si>
  <si>
    <t>http://www.cmxgoldandsilver.com/</t>
  </si>
  <si>
    <t>5efbfa85-269b-0e03-a3af-788cf7b6f886</t>
  </si>
  <si>
    <t>CMX Systems</t>
  </si>
  <si>
    <t>http://cmx.com</t>
  </si>
  <si>
    <t>d9db55be-6001-81e7-a0be-06497f7ba947</t>
  </si>
  <si>
    <t>CMX Technologies</t>
  </si>
  <si>
    <t>http://www.cmx-tech.com</t>
  </si>
  <si>
    <t>e765c1f4-a466-f813-ccd2-cebc9f2390b7</t>
  </si>
  <si>
    <t>Cmxtwenty</t>
  </si>
  <si>
    <t>http://cytometix.com</t>
  </si>
  <si>
    <t>0c349cd9-22e0-94fb-1a0f-3a3fbbcc1bdb</t>
  </si>
  <si>
    <t>CMY MULTIMEDIA</t>
  </si>
  <si>
    <t>http://www.cmymultimedia.com</t>
  </si>
  <si>
    <t>ae1440e0-37e1-ef36-5916-4005267f4971</t>
  </si>
  <si>
    <t>CmyCasa</t>
  </si>
  <si>
    <t>http://www.cmycasa.com</t>
  </si>
  <si>
    <t>6dfc1805-654e-b7e5-a5d6-a73f7a52dab4</t>
  </si>
  <si>
    <t>CMYK design</t>
  </si>
  <si>
    <t>http://apps.cmyk-design.at</t>
  </si>
  <si>
    <t>c24dacb3-d8b6-c0a3-22b7-7210efd436d2</t>
  </si>
  <si>
    <t>CMYK TasarÌãå±m</t>
  </si>
  <si>
    <t>http://www.cmyktasarim.com</t>
  </si>
  <si>
    <t>b56754e1-5f41-b0f9-5190-1f7f0032f386</t>
  </si>
  <si>
    <t>cmypitch</t>
  </si>
  <si>
    <t>http://www.cmypitch.com</t>
  </si>
  <si>
    <t>989ae58e-4270-c8a1-0f41-97477f31c12d</t>
  </si>
  <si>
    <t>CMYWedding</t>
  </si>
  <si>
    <t>http://cmywedding.co.uk/</t>
  </si>
  <si>
    <t>9f85d30c-c9b2-c8d8-bfe6-cfaf477bc29b</t>
  </si>
  <si>
    <t>CMZ Silver</t>
  </si>
  <si>
    <t>http://www.cmzsilver.com/</t>
  </si>
  <si>
    <t>ad563da3-3986-8d55-b489-427b8bd7bce9</t>
  </si>
  <si>
    <t>CN BAZAAR</t>
  </si>
  <si>
    <t>http://www.cnbazaar.com/wholesale-leather-handbags.html</t>
  </si>
  <si>
    <t>d4be4b9e-be46-2316-2e77-067a4e3c0068</t>
  </si>
  <si>
    <t>CN Bio Innovations</t>
  </si>
  <si>
    <t>http://www.cn-bio.com/</t>
  </si>
  <si>
    <t>16ddec2a-4e68-4609-00b8-844c084967d7</t>
  </si>
  <si>
    <t>CN Creative</t>
  </si>
  <si>
    <t>http://www.cncbio.co.uk</t>
  </si>
  <si>
    <t>cd83b3b2-8ced-1d8d-c564-0463f5863a4d</t>
  </si>
  <si>
    <t>CN Group</t>
  </si>
  <si>
    <t>http://www.cngroup.co.uk/</t>
  </si>
  <si>
    <t>dadd909d-617c-9ca0-5fbb-f86dbdfccce0</t>
  </si>
  <si>
    <t>CN Tower</t>
  </si>
  <si>
    <t>http://www.cntower.ca</t>
  </si>
  <si>
    <t>b2d9a55c-4671-3954-e113-32f2c8575a8f</t>
  </si>
  <si>
    <t>CN2</t>
  </si>
  <si>
    <t>http://cn2.merlinmobility.com/</t>
  </si>
  <si>
    <t>ab77e406-c11d-1f1d-04e6-7e6a253ec0c4</t>
  </si>
  <si>
    <t>CNA Classes Online</t>
  </si>
  <si>
    <t>http://cna-classes-online.net</t>
  </si>
  <si>
    <t>22b6ddbc-a21f-1b97-507b-d239ac8d7e2b</t>
  </si>
  <si>
    <t>CNA Exam Cram</t>
  </si>
  <si>
    <t>http://cnaexamcram.com</t>
  </si>
  <si>
    <t>6ab06b64-bbad-4dd9-ef17-edc0f798e5c7</t>
  </si>
  <si>
    <t>Cna Financial Corp</t>
  </si>
  <si>
    <t>http://www.cna.com</t>
  </si>
  <si>
    <t>6b89d00f-9652-9a0c-9ed1-c58268e948e9</t>
  </si>
  <si>
    <t>CNA Insurance Company</t>
  </si>
  <si>
    <t>8cb99996-b331-26d9-d19c-3b1e3c50eaa8</t>
  </si>
  <si>
    <t>CNA Surety Corporation</t>
  </si>
  <si>
    <t>https://www.cnasurety.com</t>
  </si>
  <si>
    <t>1fd2989c-2da8-3b6e-b8e0-3ee675fe1366</t>
  </si>
  <si>
    <t>cNanny</t>
  </si>
  <si>
    <t>http://cnanny.com</t>
  </si>
  <si>
    <t>9c965046-79ba-4dd4-72a5-59579ecddb18</t>
  </si>
  <si>
    <t>Cnano Technology</t>
  </si>
  <si>
    <t>http://www.cnanotechnology.com</t>
  </si>
  <si>
    <t>72ac0b48-356b-01b8-dcd3-226206ac8299</t>
  </si>
  <si>
    <t>CNB Bank</t>
  </si>
  <si>
    <t>https://www.bankcnb.com/</t>
  </si>
  <si>
    <t>6ad605b9-1da8-053b-0a4f-4d0f734f6d06</t>
  </si>
  <si>
    <t>CNBB Venture Partners</t>
  </si>
  <si>
    <t>http://cnbb.nl/</t>
  </si>
  <si>
    <t>969ca31d-18fd-d133-8f73-a9fee866d8cd</t>
  </si>
  <si>
    <t>CNBC</t>
  </si>
  <si>
    <t>http://www.cnbc.com</t>
  </si>
  <si>
    <t>42dcbfa0-1c1b-4743-8d8e-ef2490c43e6d</t>
  </si>
  <si>
    <t>CNBC Africa</t>
  </si>
  <si>
    <t>http://www.cnbcafrica.com/</t>
  </si>
  <si>
    <t>325fe4d6-cd84-dd4a-0649-d5040a5496f8</t>
  </si>
  <si>
    <t>CNBC Asia</t>
  </si>
  <si>
    <t>c0d208db-29c5-adb1-ec3f-8015a9c94eda</t>
  </si>
  <si>
    <t>CNBC Universal</t>
  </si>
  <si>
    <t>http://www.nbcuniversal.com</t>
  </si>
  <si>
    <t>f407cba4-d5ae-38a6-fa78-8aa2a9c3c485</t>
  </si>
  <si>
    <t>CNBM Spares Mart</t>
  </si>
  <si>
    <t>http://www.sparescloud.com</t>
  </si>
  <si>
    <t>3fd57390-462f-e2bd-b7df-2f11b9a775c3</t>
  </si>
  <si>
    <t>CNC</t>
  </si>
  <si>
    <t>http://www.cnc-communications.com</t>
  </si>
  <si>
    <t>ba2c3bb4-da66-d90f-4f28-4ff46b8e7da1</t>
  </si>
  <si>
    <t>CNC Accounting Services Ltd</t>
  </si>
  <si>
    <t>http://www.cncaccountingservices.co.uk</t>
  </si>
  <si>
    <t>89150819-5e67-fe1b-2731-ad87effbcba9</t>
  </si>
  <si>
    <t>CNC Associates</t>
  </si>
  <si>
    <t>http://cncassocs.com/</t>
  </si>
  <si>
    <t>d628d48a-4dc3-027e-a52d-7e97ddec0b4d</t>
  </si>
  <si>
    <t>CNC Broach Tools</t>
  </si>
  <si>
    <t>http://www.cncbroachtools.com/</t>
  </si>
  <si>
    <t>dd470fe0-c987-aad6-a60c-942b2fbe62f1</t>
  </si>
  <si>
    <t>CNC Center</t>
  </si>
  <si>
    <t>http://www.cnccenter.com</t>
  </si>
  <si>
    <t>d5e070e7-2f81-df2a-2c70-4b1e846610f7</t>
  </si>
  <si>
    <t>CNC Design Fabrication</t>
  </si>
  <si>
    <t>http://cncdesignfabrication.com</t>
  </si>
  <si>
    <t>ea9ae84e-d0b8-b7a4-36a2-bb83cd03f94d</t>
  </si>
  <si>
    <t>CNC Indexing &amp; Feeding Technologies</t>
  </si>
  <si>
    <t>http://www.cncindexing.com</t>
  </si>
  <si>
    <t>46f56784-0d18-9f62-6d84-a81a4f56ef34</t>
  </si>
  <si>
    <t>CNC Mobile</t>
  </si>
  <si>
    <t>http://www.cncmobilegroup.com</t>
  </si>
  <si>
    <t>d6bee53c-3d7f-0e0f-d356-fb567e15ae85</t>
  </si>
  <si>
    <t>CNC Router Store</t>
  </si>
  <si>
    <t>http://www.cncrouterstore.com</t>
  </si>
  <si>
    <t>6bc13eee-54ae-f6e9-a21e-c32796d52ac8</t>
  </si>
  <si>
    <t>CNC sa</t>
  </si>
  <si>
    <t>https://www.infoempresa.com</t>
  </si>
  <si>
    <t>c9a67546-f827-246e-9a97-605e3d42cda4</t>
  </si>
  <si>
    <t>CNC Speedform</t>
  </si>
  <si>
    <t>https://www.cnc-ag.de</t>
  </si>
  <si>
    <t>49176bb9-fe5b-60b6-6186-6166f5919d45</t>
  </si>
  <si>
    <t>CNC Strategy Cloud Solutions</t>
  </si>
  <si>
    <t>http://cncstrategy.com/</t>
  </si>
  <si>
    <t>8ac27bde-8bc1-609a-c72d-f6f189a61b80</t>
  </si>
  <si>
    <t>CNCCEF</t>
  </si>
  <si>
    <t>http://www.cnccef.org</t>
  </si>
  <si>
    <t>9261eb28-e990-d4dc-1fdc-5c81bee4db19</t>
  </si>
  <si>
    <t>CNCCookbook</t>
  </si>
  <si>
    <t>http://www.cnccookbook.com/index.htm</t>
  </si>
  <si>
    <t>cc70748a-2267-76cb-e8f9-01a81fa690f9</t>
  </si>
  <si>
    <t>CNCDA</t>
  </si>
  <si>
    <t>http://www.cncda.org/</t>
  </si>
  <si>
    <t>3eb2261e-d402-3b14-c6ef-8b4f43baaa26</t>
  </si>
  <si>
    <t>CNCERT</t>
  </si>
  <si>
    <t>http://www.cert.org.cn/</t>
  </si>
  <si>
    <t>994d59dc-0473-110b-5181-31ffdc4d57f8</t>
  </si>
  <si>
    <t>CNCKing</t>
  </si>
  <si>
    <t>http://cncking.com/</t>
  </si>
  <si>
    <t>aefaa1b0-9b19-42af-ab85-f62567f3ca6b</t>
  </si>
  <si>
    <t>CNCP</t>
  </si>
  <si>
    <t>http://www.cncp.se</t>
  </si>
  <si>
    <t>2e54cad8-1cd8-a683-da91-688610c8ec03</t>
  </si>
  <si>
    <t>CND</t>
  </si>
  <si>
    <t>https://cnd.com</t>
  </si>
  <si>
    <t>19ccb3db-6c62-c6d5-be00-fab988a71642</t>
  </si>
  <si>
    <t>cndcodes</t>
  </si>
  <si>
    <t>http://www.couponsndiscountcodes.com</t>
  </si>
  <si>
    <t>692b7925-5a06-1fb8-b60f-c671343796bd</t>
  </si>
  <si>
    <t>CNDG</t>
  </si>
  <si>
    <t>http://www.cndg.info</t>
  </si>
  <si>
    <t>a5679d54-c8a6-b7a0-ad6d-e113249281c6</t>
  </si>
  <si>
    <t>CNDirect</t>
  </si>
  <si>
    <t>http://www.ussw.com</t>
  </si>
  <si>
    <t>09ab7ad5-92e7-e1df-9a86-6f3b9d2fd0c0</t>
  </si>
  <si>
    <t>Cnectd</t>
  </si>
  <si>
    <t>http://www.cnectd.com</t>
  </si>
  <si>
    <t>44c804f3-8e89-136e-24d2-e1b4d4d4cc22</t>
  </si>
  <si>
    <t>Cnekt</t>
  </si>
  <si>
    <t>http://www.cnekt.com</t>
  </si>
  <si>
    <t>aac7d3f7-b312-bb05-a37a-1dc0275c0720</t>
  </si>
  <si>
    <t>CNES</t>
  </si>
  <si>
    <t>https://www.cnes.fr</t>
  </si>
  <si>
    <t>12afd6dc-5aab-11e2-4343-fc03b650d227</t>
  </si>
  <si>
    <t>CNET en espaÌÄå±ol</t>
  </si>
  <si>
    <t>http://www.cnet.com/es/</t>
  </si>
  <si>
    <t>97fe3629-5334-8d12-c3e4-fafe96275881</t>
  </si>
  <si>
    <t>CNet Infosystem</t>
  </si>
  <si>
    <t>http://www.cnetinfosystem.com</t>
  </si>
  <si>
    <t>ea57a598-2a00-8403-a376-f6eb24922a1f</t>
  </si>
  <si>
    <t>CNET Networks</t>
  </si>
  <si>
    <t>http://www.cnet.com/</t>
  </si>
  <si>
    <t>40abe550-8e97-5981-5be9-a047d4587f61</t>
  </si>
  <si>
    <t>CNet Training</t>
  </si>
  <si>
    <t>http://www.cnet-training.com</t>
  </si>
  <si>
    <t>7561e804-7370-812d-6003-11b58177e9b4</t>
  </si>
  <si>
    <t>CNews</t>
  </si>
  <si>
    <t>http://cnews.ru</t>
  </si>
  <si>
    <t>2241992b-211e-0436-4cea-91adaee10c17</t>
  </si>
  <si>
    <t>http://www.cnews.fr/</t>
  </si>
  <si>
    <t>927cc71c-a161-c3c3-c583-04d44de1b3ac</t>
  </si>
  <si>
    <t>CNEX Labs</t>
  </si>
  <si>
    <t>https://www.cnexlabs.com</t>
  </si>
  <si>
    <t>8b3291c4-8440-1391-692c-8bbb700bcb56</t>
  </si>
  <si>
    <t>CNF Investments, LLC</t>
  </si>
  <si>
    <t>http://www.clarkenterprisesinc.com/portfolio/private_equity</t>
  </si>
  <si>
    <t>195cd334-d687-dd40-3fc9-27e7d97ebc30</t>
  </si>
  <si>
    <t>CNF Ventures</t>
  </si>
  <si>
    <t>http://www.cnf.com/</t>
  </si>
  <si>
    <t>495e60ed-235e-1fc9-8537-874e8ab59c8b</t>
  </si>
  <si>
    <t>CNG Digital Marketing</t>
  </si>
  <si>
    <t>http://cngdigitalmarketing.com/</t>
  </si>
  <si>
    <t>1a40f145-029a-90d9-bf32-af77fa61adb7</t>
  </si>
  <si>
    <t>CNG Pro</t>
  </si>
  <si>
    <t>http://www.cngpro.com/</t>
  </si>
  <si>
    <t>c79da13f-702c-1078-36c7-96a74c58da6c</t>
  </si>
  <si>
    <t>CNG-One</t>
  </si>
  <si>
    <t>http://cng-one.com</t>
  </si>
  <si>
    <t>baf65626-a1ac-bffe-288e-390b15331409</t>
  </si>
  <si>
    <t>CNH Industrial N.V.</t>
  </si>
  <si>
    <t>http://www.cnhindustrial.com/</t>
  </si>
  <si>
    <t>fde22c32-ba05-ccc2-350b-439357cb45ec</t>
  </si>
  <si>
    <t>CNI (Coalition for Networked Information)</t>
  </si>
  <si>
    <t>http://cni.org/</t>
  </si>
  <si>
    <t>561f2c77-d19b-7bfa-8223-2da3008e4a78</t>
  </si>
  <si>
    <t>CNIB</t>
  </si>
  <si>
    <t>http://www.cnib.ca/</t>
  </si>
  <si>
    <t>8df9ac57-00ad-a4d6-c11c-6127fbe636de</t>
  </si>
  <si>
    <t>CNICK</t>
  </si>
  <si>
    <t>https://cnick.io</t>
  </si>
  <si>
    <t>f89b56bd-accd-267e-c466-be7a7b21b8a8</t>
  </si>
  <si>
    <t>CNIL</t>
  </si>
  <si>
    <t>http://www.cnil.fr/</t>
  </si>
  <si>
    <t>2a1a0660-24f2-461c-0f52-92e3f72b986d</t>
  </si>
  <si>
    <t>CNIM</t>
  </si>
  <si>
    <t>http://cnim.com/</t>
  </si>
  <si>
    <t>45fbb17d-2f5f-422b-61d4-4363284bf4a9</t>
  </si>
  <si>
    <t>CNIM Canada - Assets</t>
  </si>
  <si>
    <t>https://cnim.com</t>
  </si>
  <si>
    <t>4fd70c31-6363-eba1-1c2b-d15ac6ebc0e0</t>
  </si>
  <si>
    <t>Cninsure</t>
  </si>
  <si>
    <t>http://www.cninsure.net</t>
  </si>
  <si>
    <t>e0c0d9ad-ddf2-6902-39c7-1c7f141ac10d</t>
  </si>
  <si>
    <t>CNIT</t>
  </si>
  <si>
    <t>http://www.cnit.it/</t>
  </si>
  <si>
    <t>d7044085-963b-b604-d17b-168a371adece</t>
  </si>
  <si>
    <t>CNJ digital</t>
  </si>
  <si>
    <t>http://www.cnj.si</t>
  </si>
  <si>
    <t>881964b7-8a1e-d572-9fcb-d22a5f84eb04</t>
  </si>
  <si>
    <t>CNL</t>
  </si>
  <si>
    <t>http://www.cnl.com</t>
  </si>
  <si>
    <t>1c63a18c-27de-7563-e1bf-0cd7eee5873b</t>
  </si>
  <si>
    <t>CNL &amp; Associates</t>
  </si>
  <si>
    <t>77e60f70-9621-36ec-6d79-49e0efe0e85a</t>
  </si>
  <si>
    <t>CNL Express</t>
  </si>
  <si>
    <t>http://www.cnlexpress.in/</t>
  </si>
  <si>
    <t>0d8f888d-2357-7297-b706-36921bc7f518</t>
  </si>
  <si>
    <t>CNL Intellectual Properties Inc.</t>
  </si>
  <si>
    <t>86422c58-1966-3cef-1b04-da1c3f95347f</t>
  </si>
  <si>
    <t>CNL Software</t>
  </si>
  <si>
    <t>http://www.cnlsoftware.com</t>
  </si>
  <si>
    <t>0f290f04-9b8c-1acb-c32a-c144712982b5</t>
  </si>
  <si>
    <t>CNL woodflooring limited</t>
  </si>
  <si>
    <t>http://www.hardwood-timberfloors.com/</t>
  </si>
  <si>
    <t>35f0e50a-17da-3c53-2193-931986469ee4</t>
  </si>
  <si>
    <t>CNLBancshares</t>
  </si>
  <si>
    <t>http://www.cnlbank.com/</t>
  </si>
  <si>
    <t>b8ec5220-9762-66e0-aba0-cbf3ba30f820</t>
  </si>
  <si>
    <t>CNM STEMulus Center</t>
  </si>
  <si>
    <t>http://stemuluscenter.org</t>
  </si>
  <si>
    <t>59bd53fb-ef31-a03d-625f-d6302b956261</t>
  </si>
  <si>
    <t>CNM Technologies</t>
  </si>
  <si>
    <t>http://www.cnm-technologies.com/</t>
  </si>
  <si>
    <t>aa80853b-889f-d013-a74a-6dfe0452d0d7</t>
  </si>
  <si>
    <t>CNM Ventures</t>
  </si>
  <si>
    <t>http://cnewmedia.com</t>
  </si>
  <si>
    <t>ed6b2692-b3f6-d3eb-68c1-9d6fbbb73fdd</t>
  </si>
  <si>
    <t>CNMB</t>
  </si>
  <si>
    <t>http://www.icnbm.com/en/</t>
  </si>
  <si>
    <t>fd10dccb-d049-84ce-ce5e-8d0d043ab151</t>
  </si>
  <si>
    <t>CNMO</t>
  </si>
  <si>
    <t>http://www.cnmo.com/</t>
  </si>
  <si>
    <t>cabc085b-2d74-a5a6-ecce-66cf1821a7b3</t>
  </si>
  <si>
    <t>Cnmuraldesigns</t>
  </si>
  <si>
    <t>http://www.cnmuraldesigns.ie/</t>
  </si>
  <si>
    <t>0ba7df44-0074-738f-ad5a-10a6df1b995f</t>
  </si>
  <si>
    <t>CNN Digital</t>
  </si>
  <si>
    <t>http://cnndigital.com</t>
  </si>
  <si>
    <t>1f029f3b-5785-ff16-52ca-b3a212c5b37a</t>
  </si>
  <si>
    <t>CNN-News18</t>
  </si>
  <si>
    <t>http://www.news18.com/</t>
  </si>
  <si>
    <t>fd37ba83-44c7-2151-9355-fefac3ab1a67</t>
  </si>
  <si>
    <t>CNN.com</t>
  </si>
  <si>
    <t>http://www.cnn.com</t>
  </si>
  <si>
    <t>5d84e3fc-5295-351e-c308-ce00d8e07db9</t>
  </si>
  <si>
    <t>CNNC International</t>
  </si>
  <si>
    <t>http://www.cnncintl.com</t>
  </si>
  <si>
    <t>e2672883-ae71-07a9-70ca-93e587246e4e</t>
  </si>
  <si>
    <t>Cnnhot</t>
  </si>
  <si>
    <t>http://www.cnnhot.com</t>
  </si>
  <si>
    <t>f2d19b0f-9e62-e5cc-5560-4da49c97fa56</t>
  </si>
  <si>
    <t>CNNIC</t>
  </si>
  <si>
    <t>http://www1.cnnic.cn</t>
  </si>
  <si>
    <t>b7103e3f-c67c-ff17-deb3-6285fc601acb</t>
  </si>
  <si>
    <t>CNNMoney</t>
  </si>
  <si>
    <t>http://money.cnn.com/</t>
  </si>
  <si>
    <t>6a8f1521-486b-8eae-a65c-6122cd252426</t>
  </si>
  <si>
    <t>Cnnred</t>
  </si>
  <si>
    <t>http://cnnred.com</t>
  </si>
  <si>
    <t>c8cada65-8679-a291-37df-3e004bd69df0</t>
  </si>
  <si>
    <t>CNNSI.com</t>
  </si>
  <si>
    <t>http://www.cnnsi.com/</t>
  </si>
  <si>
    <t>9032cfd1-a01e-55ae-0bb0-f3165d6cc8f8</t>
  </si>
  <si>
    <t>CNO Financial Group</t>
  </si>
  <si>
    <t>http://www.cnoinc.com/</t>
  </si>
  <si>
    <t>69e46d82-e52e-df77-3b96-69a6f7bded15</t>
  </si>
  <si>
    <t>Cnoga Medical</t>
  </si>
  <si>
    <t>http://www.cnoga.com</t>
  </si>
  <si>
    <t>51ed895d-b4eb-62e0-6d5f-4a16cd6ea324</t>
  </si>
  <si>
    <t>CNOOC</t>
  </si>
  <si>
    <t>http://www.cnoocltd.com/</t>
  </si>
  <si>
    <t>dd83647d-4d79-055a-29e6-7101d95f2872</t>
  </si>
  <si>
    <t>CNote</t>
  </si>
  <si>
    <t>http://www.mycnote.com</t>
  </si>
  <si>
    <t>fd20b15d-148b-b076-b52d-ecf3ed7bad36</t>
  </si>
  <si>
    <t>Cnova</t>
  </si>
  <si>
    <t>http://cnova.com</t>
  </si>
  <si>
    <t>a2f2e75a-8381-81e1-c419-71b015e57c12</t>
  </si>
  <si>
    <t>CNP Assurances</t>
  </si>
  <si>
    <t>http://www.cnp.fr/en</t>
  </si>
  <si>
    <t>5bc85dfe-6b8c-475d-7463-0d0a0d6a75d1</t>
  </si>
  <si>
    <t>CNP Gate</t>
  </si>
  <si>
    <t>http://www.cnpgate.com</t>
  </si>
  <si>
    <t>e0f428c9-e3d7-8141-37e9-fbc067663c9c</t>
  </si>
  <si>
    <t>CNP Technologies</t>
  </si>
  <si>
    <t>http://www.cnp.net</t>
  </si>
  <si>
    <t>3121bc7b-7332-9cdd-aee7-e26bf04344e2</t>
  </si>
  <si>
    <t>CNP-Solutions LLC</t>
  </si>
  <si>
    <t>http://cnp-solutions.com/index.html</t>
  </si>
  <si>
    <t>943eb939-bffd-b0cf-83eb-9c3fb270d7d9</t>
  </si>
  <si>
    <t>CNPq</t>
  </si>
  <si>
    <t>http://www.cnpq.br/</t>
  </si>
  <si>
    <t>7cb3565f-4635-7fd8-6a83-91c0338a6a57</t>
  </si>
  <si>
    <t>CNRS</t>
  </si>
  <si>
    <t>http://www.cnrs.fr/</t>
  </si>
  <si>
    <t>a0c11cf6-c838-763d-7080-97e22e12b486</t>
  </si>
  <si>
    <t>CNRS University</t>
  </si>
  <si>
    <t>http://www.cnrs.fr</t>
  </si>
  <si>
    <t>b538570f-980e-3090-f933-5e9d9f71afbf</t>
  </si>
  <si>
    <t>CNS Comnet Solution</t>
  </si>
  <si>
    <t>http://www.cnscomnet.com/</t>
  </si>
  <si>
    <t>68713411-21f3-cd00-ce3c-2625921e97c9</t>
  </si>
  <si>
    <t>CNS Comnet Solution Pvt Ltd.</t>
  </si>
  <si>
    <t>https://www.comnetsolution.net</t>
  </si>
  <si>
    <t>900a4d75-af99-a1a2-f818-65ad67aaba0c</t>
  </si>
  <si>
    <t>CNS Media</t>
  </si>
  <si>
    <t>http://www.cnsmedia.co.uk</t>
  </si>
  <si>
    <t>8366840b-ff01-0d6c-f33e-71bf3cb43058</t>
  </si>
  <si>
    <t>CNS research</t>
  </si>
  <si>
    <t>http://www.cns-research.com</t>
  </si>
  <si>
    <t>c016f18d-b25f-8c0e-95f1-a4968a254de8</t>
  </si>
  <si>
    <t>CNS Therapeutics</t>
  </si>
  <si>
    <t>http://cnstherapeutics.com</t>
  </si>
  <si>
    <t>89500735-afc3-2e63-4f5a-dbe4b86d9434</t>
  </si>
  <si>
    <t>CNS Therapy</t>
  </si>
  <si>
    <t>http://www.cnstherapy.com/</t>
  </si>
  <si>
    <t>4f525211-fa22-e804-c968-b83426be0465</t>
  </si>
  <si>
    <t>CNS Wellness</t>
  </si>
  <si>
    <t>http://www.cns-wellness.com/</t>
  </si>
  <si>
    <t>6b6f58d2-8da3-6dc4-0fb9-e86e083f7b4f</t>
  </si>
  <si>
    <t>CNSDose</t>
  </si>
  <si>
    <t>https://www.cnsdose.com/</t>
  </si>
  <si>
    <t>4e773a9e-1808-2f07-f074-32eb211ecb20</t>
  </si>
  <si>
    <t>CNSI</t>
  </si>
  <si>
    <t>http://cns-inc.com/</t>
  </si>
  <si>
    <t>656d10b0-3898-20e6-23b5-a989f3cb255e</t>
  </si>
  <si>
    <t>CNSMR</t>
  </si>
  <si>
    <t>http://www.cnsmr.com</t>
  </si>
  <si>
    <t>00d4fa18-108b-e1b8-69e6-5ca39f043216</t>
  </si>
  <si>
    <t>CNSNews</t>
  </si>
  <si>
    <t>http://cnsnews.com/</t>
  </si>
  <si>
    <t>54d666a0-00ac-609c-19c8-8c9c1722afb6</t>
  </si>
  <si>
    <t>CNstorm</t>
  </si>
  <si>
    <t>http://www.cnstorm.com/</t>
  </si>
  <si>
    <t>ba834140-06db-e5c8-a846-ab2fd98e9753</t>
  </si>
  <si>
    <t>CNT Ìãå¡nteraktif</t>
  </si>
  <si>
    <t>http://www.cntinteractive.com</t>
  </si>
  <si>
    <t>82cd0ef3-5a3c-50b1-f433-d22c060b4afa</t>
  </si>
  <si>
    <t>CNV Group</t>
  </si>
  <si>
    <t>http://www.cnvgroup.com</t>
  </si>
  <si>
    <t>7b98cd6b-5d7f-19f4-04de-406f0641e524</t>
  </si>
  <si>
    <t>Cnverg</t>
  </si>
  <si>
    <t>http://cnverg.com</t>
  </si>
  <si>
    <t>49995575-ba75-9de3-69c5-e58c3a13bf7e</t>
  </si>
  <si>
    <t>Cnvrt</t>
  </si>
  <si>
    <t>http://cnvrt.co</t>
  </si>
  <si>
    <t>38fc8e8d-630d-7554-2d34-f6628507cd8c</t>
  </si>
  <si>
    <t>CNVRT.ME</t>
  </si>
  <si>
    <t>http://cnvrt.me</t>
  </si>
  <si>
    <t>087d615f-e4ce-9f92-0cff-04ae8acdf00a</t>
  </si>
  <si>
    <t>CNW Group</t>
  </si>
  <si>
    <t>http://www.newswire.ca/</t>
  </si>
  <si>
    <t>24d84512-e15d-85ba-d2eb-c3be20f0f7e6</t>
  </si>
  <si>
    <t>CNX Distribution Inc.</t>
  </si>
  <si>
    <t>http://www.cnxdistribution.com/</t>
  </si>
  <si>
    <t>ee8625d4-4141-313f-b966-71010343812c</t>
  </si>
  <si>
    <t>CNX Media</t>
  </si>
  <si>
    <t>http://www.cnxmedia.com</t>
  </si>
  <si>
    <t>bf9970f2-cd65-2e68-515d-a415b3269081</t>
  </si>
  <si>
    <t>CNX Solutions</t>
  </si>
  <si>
    <t>http://www.cnx-solutions.com</t>
  </si>
  <si>
    <t>2730604b-a54b-6ee4-fe32-d80e94216259</t>
  </si>
  <si>
    <t>CNX Translation</t>
  </si>
  <si>
    <t>http://www.cnx-translation.com</t>
  </si>
  <si>
    <t>4345e6e8-2f3c-b8d9-5a5f-486a2e8163f9</t>
  </si>
  <si>
    <t>CNX-NET</t>
  </si>
  <si>
    <t>http://www.cnx-net.com</t>
  </si>
  <si>
    <t>fae3f75b-ce54-f05b-9d2d-c8b1ac8b368b</t>
  </si>
  <si>
    <t>CNXT</t>
  </si>
  <si>
    <t>http://www.cnxt.co</t>
  </si>
  <si>
    <t>31fa2182-ccdf-2031-6771-c5ef8befdaf2</t>
  </si>
  <si>
    <t>CNY Anesthesia Group, P.C.</t>
  </si>
  <si>
    <t>http://www.cnyanesthesiagrouppc.com/</t>
  </si>
  <si>
    <t>1eceffd4-9552-3f54-a627-35845320213a</t>
  </si>
  <si>
    <t>CNY Fashion Connection</t>
  </si>
  <si>
    <t>http://www.cnyfashionconnection.com</t>
  </si>
  <si>
    <t>97b29e65-2795-9a8d-93f2-a4daf45ee157</t>
  </si>
  <si>
    <t>CNY Hot Tubs</t>
  </si>
  <si>
    <t>http://www.cnytubs.com</t>
  </si>
  <si>
    <t>6d44d9cd-2ddd-7d8b-0338-98bdad2e0cb9</t>
  </si>
  <si>
    <t>CNZZ</t>
  </si>
  <si>
    <t>http://cnzz.com</t>
  </si>
  <si>
    <t>6dcb2466-c058-5d60-744b-e2c4a491ffff</t>
  </si>
  <si>
    <t>Co &amp; Co</t>
  </si>
  <si>
    <t>https://coandco.io/login</t>
  </si>
  <si>
    <t>70507536-d670-49d6-1d6d-048363b8da21</t>
  </si>
  <si>
    <t>Co &amp; Co (UK) Ltd.</t>
  </si>
  <si>
    <t>http://www.coandcouk.com</t>
  </si>
  <si>
    <t>72e46246-e057-66c7-10dd-bfee91b29b3f</t>
  </si>
  <si>
    <t>Co Company</t>
  </si>
  <si>
    <t>http://www.cocompany.com/</t>
  </si>
  <si>
    <t>1e8c81ab-a944-da16-eedf-c011ab12ef1d</t>
  </si>
  <si>
    <t>CO Everywhere</t>
  </si>
  <si>
    <t>http://coeverywhere.com</t>
  </si>
  <si>
    <t>38d0c6b6-d974-c04e-447e-2fa4eac53348</t>
  </si>
  <si>
    <t>CO OP Brand Co</t>
  </si>
  <si>
    <t>http://www.coopbrand.co</t>
  </si>
  <si>
    <t>29f76b0b-dcab-0c30-4361-2be8becde270</t>
  </si>
  <si>
    <t>CO Space</t>
  </si>
  <si>
    <t>http://www.cospaceservices.com</t>
  </si>
  <si>
    <t>6807978e-5c64-eff6-40d7-6a33d93e1887</t>
  </si>
  <si>
    <t>CO SPACE</t>
  </si>
  <si>
    <t>http://www.co-space.net/</t>
  </si>
  <si>
    <t>cfdf4d1e-d9bc-f9b8-9719-31dddac84956</t>
  </si>
  <si>
    <t>Co Up</t>
  </si>
  <si>
    <t>http://co-up.de/</t>
  </si>
  <si>
    <t>a0d04f2a-0f56-fc58-ce98-24eea29642ca</t>
  </si>
  <si>
    <t>Co-Channel Electronics</t>
  </si>
  <si>
    <t>http://www.co-channel.co.uk/</t>
  </si>
  <si>
    <t>2b18797d-bfc4-ca66-9c92-7063228cad4d</t>
  </si>
  <si>
    <t>Co-Creation Hub Nigeria</t>
  </si>
  <si>
    <t>http://cchubnigeria.com</t>
  </si>
  <si>
    <t>b219df7e-04d3-76a3-7ea4-86878712416d</t>
  </si>
  <si>
    <t>Co-D Therapeutics</t>
  </si>
  <si>
    <t>http://co-drx.com/</t>
  </si>
  <si>
    <t>98fbe99d-ec79-62f7-2a53-3f0cbabd1b01</t>
  </si>
  <si>
    <t>CO-DEV</t>
  </si>
  <si>
    <t>http://co-dev.org</t>
  </si>
  <si>
    <t>4bf8b140-4cea-2297-3b68-7d3f2fd9a9b9</t>
  </si>
  <si>
    <t>Co-Diagnostics</t>
  </si>
  <si>
    <t>http://www.codiagnostics.com</t>
  </si>
  <si>
    <t>daf176fd-017b-b523-1ba0-80a8d4e4ef7c</t>
  </si>
  <si>
    <t>co-found.me</t>
  </si>
  <si>
    <t>http://co-found.me</t>
  </si>
  <si>
    <t>5294566f-3b6a-a41a-8812-6670ef73bfb2</t>
  </si>
  <si>
    <t>Co-Fund.Me</t>
  </si>
  <si>
    <t>http://www.co-fund.me</t>
  </si>
  <si>
    <t>e3a4bb2a-3de5-50f5-cf54-17da735c0814</t>
  </si>
  <si>
    <t>Co-FundNI</t>
  </si>
  <si>
    <t>https://www.cofundni.com</t>
  </si>
  <si>
    <t>cf012380-8c0b-9ac1-55cb-3b60217d5ae9</t>
  </si>
  <si>
    <t>Co-hostr</t>
  </si>
  <si>
    <t>http://www.co-hostr.com/</t>
  </si>
  <si>
    <t>a0534833-aa15-9722-1f27-88082ebb39a9</t>
  </si>
  <si>
    <t>Co-ignition</t>
  </si>
  <si>
    <t>http://www.co-ignition.com/</t>
  </si>
  <si>
    <t>a7b4cbf4-040b-5d41-88f5-36b13798796e</t>
  </si>
  <si>
    <t>Co-Meeting</t>
  </si>
  <si>
    <t>http://www.co-meeting.com</t>
  </si>
  <si>
    <t>c7a98722-13b6-a5c0-d8ab-22b3c6154485</t>
  </si>
  <si>
    <t>Co-Office Spittal</t>
  </si>
  <si>
    <t>http://www.co-quartier.at/spittal.html</t>
  </si>
  <si>
    <t>c7d29828-d220-52aa-9a01-dde38823d32a</t>
  </si>
  <si>
    <t>Co-op Digital</t>
  </si>
  <si>
    <t>https://digitalblog.coop.co.uk/about-2/</t>
  </si>
  <si>
    <t>46f31449-6065-8675-75ba-a34ff8e3a534</t>
  </si>
  <si>
    <t>CO-OP Financial Services</t>
  </si>
  <si>
    <t>http://www.co-opfs.org</t>
  </si>
  <si>
    <t>523198aa-1e89-feba-b125-6e77270159a9</t>
  </si>
  <si>
    <t>Co-op Pharmacy</t>
  </si>
  <si>
    <t>http://www.co-operativepharmacy.co.uk</t>
  </si>
  <si>
    <t>1b659bea-28a0-7970-f0c5-4a2b4b0e48c7</t>
  </si>
  <si>
    <t>Co-op Power</t>
  </si>
  <si>
    <t>http://www.cooppower.coop/</t>
  </si>
  <si>
    <t>49332d26-3b22-362d-e4a3-2cea6a7b315e</t>
  </si>
  <si>
    <t>Co-opera Co</t>
  </si>
  <si>
    <t>http://co-opera-co.org/</t>
  </si>
  <si>
    <t>6e93fa71-a915-f12d-18bc-b14642c5c9d1</t>
  </si>
  <si>
    <t>Co-Operative Bank - UK</t>
  </si>
  <si>
    <t>http://www.co-operativebank.co.uk</t>
  </si>
  <si>
    <t>c6b74edf-5e6d-35f1-4ff1-74c8dae5637d</t>
  </si>
  <si>
    <t>Co-operative Bank of Kenya</t>
  </si>
  <si>
    <t>https://www.co-opbank.co.ke</t>
  </si>
  <si>
    <t>9c924cb6-740c-a3d7-9d5e-d624d032e44d</t>
  </si>
  <si>
    <t>Co-operative Bank, Myanmar</t>
  </si>
  <si>
    <t>http://www.cbbank.com.mm/</t>
  </si>
  <si>
    <t>1ce8d9dc-b11c-6fb7-dd3e-1945eed723e4</t>
  </si>
  <si>
    <t>Co-operatives of Innovative Intellectuals</t>
  </si>
  <si>
    <t>http://www.hkcii.com</t>
  </si>
  <si>
    <t>24cee8c1-e6ab-24b8-c940-fdeac4533f20</t>
  </si>
  <si>
    <t>Co-Optimus</t>
  </si>
  <si>
    <t>http://www.co-optimus.com/</t>
  </si>
  <si>
    <t>17bf88d2-e2e6-3845-d851-cd58eb9314a2</t>
  </si>
  <si>
    <t>Co-Power Venture Capital</t>
  </si>
  <si>
    <t>http://www.copowerpe.com/home.aspx</t>
  </si>
  <si>
    <t>8bf20148-1687-0b44-445c-59f098314a5a</t>
  </si>
  <si>
    <t>Co-Quartier Villach</t>
  </si>
  <si>
    <t>http://www.co-quartier.at/</t>
  </si>
  <si>
    <t>4723fb5b-5e3d-521b-b164-13288c2c2426</t>
  </si>
  <si>
    <t>CO-SENDER</t>
  </si>
  <si>
    <t>http://www.co-sender.com/</t>
  </si>
  <si>
    <t>5ab5e4ac-03d9-4510-cae5-80909c4985b8</t>
  </si>
  <si>
    <t>Co-up</t>
  </si>
  <si>
    <t>http://www.co-up.com</t>
  </si>
  <si>
    <t>2cdb718e-3176-2251-1e9d-d92088138da5</t>
  </si>
  <si>
    <t>CO-Value</t>
  </si>
  <si>
    <t>http://www.ayatuan.com</t>
  </si>
  <si>
    <t>33ff03f1-9968-99a0-0cd0-2cc31de1dc67</t>
  </si>
  <si>
    <t>CO-WELL</t>
  </si>
  <si>
    <t>http://www.co-well.jp/</t>
  </si>
  <si>
    <t>555099ba-c63b-3441-3678-d49be65d85b2</t>
  </si>
  <si>
    <t>Co-wheels Car Club</t>
  </si>
  <si>
    <t>http://www.co-wheels.org.uk/</t>
  </si>
  <si>
    <t>8b3b5cdf-6174-d949-7efe-cd7871acd8f9</t>
  </si>
  <si>
    <t>Co-Work</t>
  </si>
  <si>
    <t>http://co-work.cl</t>
  </si>
  <si>
    <t>7a28b264-9198-dd96-6efe-68d44ea76dc5</t>
  </si>
  <si>
    <t>Co-Workers</t>
  </si>
  <si>
    <t>http://coworkers.com.br/</t>
  </si>
  <si>
    <t>719b54a6-f86d-3ffc-9093-bbad2b2b48a2</t>
  </si>
  <si>
    <t>Co: Collective</t>
  </si>
  <si>
    <t>http://www.cocollective.com</t>
  </si>
  <si>
    <t>10901aea-2abd-b093-157c-02bc6d6788b6</t>
  </si>
  <si>
    <t>CO:FORWARD</t>
  </si>
  <si>
    <t>http://www.coforward.de</t>
  </si>
  <si>
    <t>b3123cb0-a13e-fb8f-8c41-f12040732e89</t>
  </si>
  <si>
    <t>Co.Builders</t>
  </si>
  <si>
    <t>http://co.builders/</t>
  </si>
  <si>
    <t>3be6b4f7-e444-684d-0799-c4e1b0e3cf8f</t>
  </si>
  <si>
    <t>co.com LLC</t>
  </si>
  <si>
    <t>https://registry.co.com/</t>
  </si>
  <si>
    <t>f42e5bb5-a8ee-fc03-a0ad-f3e76aa8bf51</t>
  </si>
  <si>
    <t>Co.Creator</t>
  </si>
  <si>
    <t>http://www.co-create.org/</t>
  </si>
  <si>
    <t>0ca342bc-7e82-b02e-579e-a55cb83c3e35</t>
  </si>
  <si>
    <t>Co.Design</t>
  </si>
  <si>
    <t>http://www.fastcodesign.com/</t>
  </si>
  <si>
    <t>1c1f061a-5332-9fc0-3d60-f8316d958064</t>
  </si>
  <si>
    <t>Co.Fund</t>
  </si>
  <si>
    <t>https://co.fund/</t>
  </si>
  <si>
    <t>d165676e-3299-6598-22f4-21a5b44d59b8</t>
  </si>
  <si>
    <t>Co.Import</t>
  </si>
  <si>
    <t>http://www.coimport.com</t>
  </si>
  <si>
    <t>48b6073f-6a45-4ff1-cb6f-efca47479381</t>
  </si>
  <si>
    <t>co.lab</t>
  </si>
  <si>
    <t>http://playcolab.com/</t>
  </si>
  <si>
    <t>8138cb8a-a8ae-f70b-8031-868904a2aee0</t>
  </si>
  <si>
    <t>CO.LAB</t>
  </si>
  <si>
    <t>http://colab.co/</t>
  </si>
  <si>
    <t>588c9d22-6891-4053-8407-d485c7b18e7a</t>
  </si>
  <si>
    <t>http://www.colab-aruba.com/</t>
  </si>
  <si>
    <t>d7df661c-a0f2-3653-9368-b99585794bac</t>
  </si>
  <si>
    <t>Co.media Marketing &amp; Consulting</t>
  </si>
  <si>
    <t>http://www.comediamarketing.com</t>
  </si>
  <si>
    <t>1b1413f2-0b45-4f26-2fcb-7a85edff2791</t>
  </si>
  <si>
    <t>Co.MISSION Content Group</t>
  </si>
  <si>
    <t>http://comissioncontent.com</t>
  </si>
  <si>
    <t>f0aa14d1-38e8-14f5-1cc7-f50731b63754</t>
  </si>
  <si>
    <t>CO.STARTERS</t>
  </si>
  <si>
    <t>http://costarters.co</t>
  </si>
  <si>
    <t>feba119e-ef0f-05c1-f0bc-f52b1c4db70f</t>
  </si>
  <si>
    <t>Co.Station</t>
  </si>
  <si>
    <t>http://co-station.com</t>
  </si>
  <si>
    <t>7d786552-cbde-9b7c-a2cd-547deddb8177</t>
  </si>
  <si>
    <t>co+create</t>
  </si>
  <si>
    <t>http://www.cocreatellc.com</t>
  </si>
  <si>
    <t>a131b859-6752-bc6f-eee6-748aaa3f79be</t>
  </si>
  <si>
    <t>CO+HOOTS</t>
  </si>
  <si>
    <t>https://cohoots.com/</t>
  </si>
  <si>
    <t>dec493ce-6d23-f1f9-389c-63223584229c</t>
  </si>
  <si>
    <t>CO+LAB</t>
  </si>
  <si>
    <t>http://www.teamcolab.com</t>
  </si>
  <si>
    <t>10f630bd-9870-155e-d949-7726f74e62c2</t>
  </si>
  <si>
    <t>Co+op, stronger together</t>
  </si>
  <si>
    <t>https://www.ncg.coop/</t>
  </si>
  <si>
    <t>3f430eaf-c377-6e0e-385f-8c8b21a7193e</t>
  </si>
  <si>
    <t>Co=Creation=Capital</t>
  </si>
  <si>
    <t>http://www.cocreationcapital.com/</t>
  </si>
  <si>
    <t>a821e30c-86d1-3315-053b-95913de7c383</t>
  </si>
  <si>
    <t>CO2 Balance</t>
  </si>
  <si>
    <t>http://www.co2balance.com</t>
  </si>
  <si>
    <t>84b06937-1de1-5a0b-aa55-4449622f0992</t>
  </si>
  <si>
    <t>CO2 Cards</t>
  </si>
  <si>
    <t>https://www.co2cards.com</t>
  </si>
  <si>
    <t>0584f264-0650-8a89-ad0f-77e97f7aa3ac</t>
  </si>
  <si>
    <t>CO2 Group</t>
  </si>
  <si>
    <t>http://www.co2australia.com.au/</t>
  </si>
  <si>
    <t>3bdce857-7547-62ee-d047-d1856c8cd8d7</t>
  </si>
  <si>
    <t>CO2 Partners</t>
  </si>
  <si>
    <t>http://www.co2partners.com</t>
  </si>
  <si>
    <t>dc4ec22b-e5e6-238e-0c3f-52c5bf8ad11f</t>
  </si>
  <si>
    <t>CO2 Scorecard Group</t>
  </si>
  <si>
    <t>http://co2scorecard.org</t>
  </si>
  <si>
    <t>cad46846-78c5-b0bc-3c78-c85aa8c585d2</t>
  </si>
  <si>
    <t>CO2AL</t>
  </si>
  <si>
    <t>http://co2al.com/</t>
  </si>
  <si>
    <t>fee15195-afce-c43c-e1cc-ed418d2500da</t>
  </si>
  <si>
    <t>Co2b.in</t>
  </si>
  <si>
    <t>http://www.co2b.in</t>
  </si>
  <si>
    <t>9c6d2fe2-3412-9bdb-5614-273d74232e80</t>
  </si>
  <si>
    <t>CO2DeepStore</t>
  </si>
  <si>
    <t>http://co2deepstore.com/</t>
  </si>
  <si>
    <t>5647d3fb-5999-b54f-a5c7-dd5bd6119523</t>
  </si>
  <si>
    <t>CO2Nexus</t>
  </si>
  <si>
    <t>http://co2nexus.weebly.com</t>
  </si>
  <si>
    <t>57403310-f556-883a-3ac4-f49819e014cc</t>
  </si>
  <si>
    <t>co2online gGmbH</t>
  </si>
  <si>
    <t>http://www.co2online.de</t>
  </si>
  <si>
    <t>8142fbf4-e6bb-4dc5-0a09-7e8788e8a4a6</t>
  </si>
  <si>
    <t>Co2Sense</t>
  </si>
  <si>
    <t>http://www.co2sense.co.uk/</t>
  </si>
  <si>
    <t>33a9e609-294f-6b5e-7edc-b2cab105c891</t>
  </si>
  <si>
    <t>CO2Stats</t>
  </si>
  <si>
    <t>http://co2stats.com</t>
  </si>
  <si>
    <t>6cf2d042-809b-80ff-5449-d308d1483f71</t>
  </si>
  <si>
    <t>CO3 Social Office</t>
  </si>
  <si>
    <t>http://www.co3.co</t>
  </si>
  <si>
    <t>601f6650-dd3b-7bde-cdf7-ae033e313cbb</t>
  </si>
  <si>
    <t>CO3app</t>
  </si>
  <si>
    <t>http://co3app.com</t>
  </si>
  <si>
    <t>8b7dc991-473a-325b-27bc-7fd9fb24ca67</t>
  </si>
  <si>
    <t>COA IT Solutions</t>
  </si>
  <si>
    <t>http://www.coaitsolutions.com</t>
  </si>
  <si>
    <t>6d2fb003-f201-c749-ab59-449fcc7fd5ce</t>
  </si>
  <si>
    <t>COA Solutions</t>
  </si>
  <si>
    <t>http://www.coasolutions.com</t>
  </si>
  <si>
    <t>6e9e8a35-c053-eab5-85fe-4b0a07344a75</t>
  </si>
  <si>
    <t>Coach</t>
  </si>
  <si>
    <t>https://www.withcoach.com</t>
  </si>
  <si>
    <t>3e4cf094-7137-a8cf-1342-afa0d538e13c</t>
  </si>
  <si>
    <t>Coach &amp; Capital</t>
  </si>
  <si>
    <t>http://www.coachandcapital.se</t>
  </si>
  <si>
    <t>ef0f4f2d-c6b2-af7b-f37f-5194f531e020</t>
  </si>
  <si>
    <t>Coach Alba</t>
  </si>
  <si>
    <t>https://coachalba.com</t>
  </si>
  <si>
    <t>03e84f4e-906e-c2e0-c2dc-f6ce15f66dde</t>
  </si>
  <si>
    <t>Coach America</t>
  </si>
  <si>
    <t>http://www.coachamerica.com</t>
  </si>
  <si>
    <t>e9c8e397-84a5-194e-625b-e7f3c79cfe42</t>
  </si>
  <si>
    <t>Coach Backstage</t>
  </si>
  <si>
    <t>https://youtu.be/noqhff3sknu</t>
  </si>
  <si>
    <t>81dbe12c-72be-306f-701a-b7751fc96c38</t>
  </si>
  <si>
    <t>Coach Charter Europe</t>
  </si>
  <si>
    <t>http://www.coach-charter-europe.com</t>
  </si>
  <si>
    <t>6cf0169a-0c3c-a547-81c3-9089cad104de</t>
  </si>
  <si>
    <t>Coach Charter Germany / Europe, Inc.</t>
  </si>
  <si>
    <t>http://www.irro-reisen.com</t>
  </si>
  <si>
    <t>ae0ab438-45e6-1766-d658-4361646686cb</t>
  </si>
  <si>
    <t>Coach Cheetah</t>
  </si>
  <si>
    <t>http://coachcheetah.com</t>
  </si>
  <si>
    <t>ba5b461e-f587-f96e-dcee-1a89bcb6e85f</t>
  </si>
  <si>
    <t>Coach curran International</t>
  </si>
  <si>
    <t>http://www.coachcurran.com</t>
  </si>
  <si>
    <t>4f23db86-baa1-6015-8357-e6ac5948df62</t>
  </si>
  <si>
    <t>Coach Evaluator LP</t>
  </si>
  <si>
    <t>https://www.coachevaluator.com</t>
  </si>
  <si>
    <t>c46c5139-f137-c990-8871-e186077be677</t>
  </si>
  <si>
    <t>Coach House Digital Ltd</t>
  </si>
  <si>
    <t>https://www.coachhouse.digital/</t>
  </si>
  <si>
    <t>46a8fc4b-d733-b80b-42e0-dd4d3d2f4c50</t>
  </si>
  <si>
    <t>Coach HQ</t>
  </si>
  <si>
    <t>http://www.coach-hq.com/</t>
  </si>
  <si>
    <t>07cf294d-87da-fb4d-48a6-4a0ad5f251f8</t>
  </si>
  <si>
    <t>Coach Inc.</t>
  </si>
  <si>
    <t>http://world.coach.com/</t>
  </si>
  <si>
    <t>807feca3-3622-caf3-a526-060131a7c6ee</t>
  </si>
  <si>
    <t>Coach Labs Inc.</t>
  </si>
  <si>
    <t>https://www.duotrac.com/</t>
  </si>
  <si>
    <t>c7db305f-82c1-72e7-f308-f4a0852a3dd3</t>
  </si>
  <si>
    <t>Coach Leatherware</t>
  </si>
  <si>
    <t>http://world.coach.com</t>
  </si>
  <si>
    <t>257bd568-52b9-f30f-6a5b-345ca65feb47</t>
  </si>
  <si>
    <t>Coach Masters Academy</t>
  </si>
  <si>
    <t>http://coachmastersacademy.com</t>
  </si>
  <si>
    <t>e8518cf2-8768-2647-9546-d55d1e1a28b5</t>
  </si>
  <si>
    <t>Coach Mo's Elite Fitness</t>
  </si>
  <si>
    <t>http://coachmofitness.com</t>
  </si>
  <si>
    <t>dc16b97e-a4d1-62a0-badb-e4c9a6632988</t>
  </si>
  <si>
    <t>Coach Realtors</t>
  </si>
  <si>
    <t>http://www.coachrealtors.com</t>
  </si>
  <si>
    <t>6bf68563-454b-0bf9-b23c-2c260c5e8f24</t>
  </si>
  <si>
    <t>Coach Reed</t>
  </si>
  <si>
    <t>http://coachreed.com/</t>
  </si>
  <si>
    <t>d1150165-6797-e7b7-a405-68a8caf8eb80</t>
  </si>
  <si>
    <t>Coach Tourism Council</t>
  </si>
  <si>
    <t>http://www.coachtourismassociation.co.uk/</t>
  </si>
  <si>
    <t>6b4a3a51-e2e4-0181-5a7b-986293109c5f</t>
  </si>
  <si>
    <t>Coach United</t>
  </si>
  <si>
    <t>http://cunited.jp</t>
  </si>
  <si>
    <t>dd45cb8b-4dae-fcc0-4b9b-e2eb6773d950</t>
  </si>
  <si>
    <t>Coach USA</t>
  </si>
  <si>
    <t>http://www.coachusa.com</t>
  </si>
  <si>
    <t>81743649-5fb2-bc20-f842-1a8fce9cba8f</t>
  </si>
  <si>
    <t>Coach Wizard</t>
  </si>
  <si>
    <t>http://coachwizard.com</t>
  </si>
  <si>
    <t>75ef89ad-65dd-e254-191f-8c85faf2df17</t>
  </si>
  <si>
    <t>Coach.me</t>
  </si>
  <si>
    <t>http://coach.me</t>
  </si>
  <si>
    <t>91ac59e8-ab1a-5cd9-2bf6-85c66f88e9bf</t>
  </si>
  <si>
    <t>Coach360</t>
  </si>
  <si>
    <t>http://www.coach360.com/</t>
  </si>
  <si>
    <t>b259b66d-fbdc-13a1-4f22-3f287ab9e081</t>
  </si>
  <si>
    <t>Coach4Pro</t>
  </si>
  <si>
    <t>https://www.coach4pro.com/</t>
  </si>
  <si>
    <t>5e309513-1d4a-9d8f-fbff-056f67d851c6</t>
  </si>
  <si>
    <t>CoachACM</t>
  </si>
  <si>
    <t>http://www.coachacm.com</t>
  </si>
  <si>
    <t>119d719f-8e75-194a-5983-5e31ce821e01</t>
  </si>
  <si>
    <t>Coachademy</t>
  </si>
  <si>
    <t>http://www.coachademy.com</t>
  </si>
  <si>
    <t>b4b75970-e670-5efb-9132-f456adf3cc4d</t>
  </si>
  <si>
    <t>CoachApps</t>
  </si>
  <si>
    <t>http://habbet.coach-apps.com/</t>
  </si>
  <si>
    <t>74501d3f-653c-30c3-4328-ae3ddcd1efea</t>
  </si>
  <si>
    <t>CoachArt</t>
  </si>
  <si>
    <t>http://coachart.org/</t>
  </si>
  <si>
    <t>1542bba2-5fdf-ce03-4d02-4147e86e45e6</t>
  </si>
  <si>
    <t>CoachBase</t>
  </si>
  <si>
    <t>http://www.coachbase.com</t>
  </si>
  <si>
    <t>88508d06-61b5-d440-f668-69a99fd2c835</t>
  </si>
  <si>
    <t>CoachBuddy</t>
  </si>
  <si>
    <t>http://coachbuddy.com.au</t>
  </si>
  <si>
    <t>369e1c7d-c088-da50-a2fb-058ef7c9bf32</t>
  </si>
  <si>
    <t>CoachCam</t>
  </si>
  <si>
    <t>https://www.coachcam.io/</t>
  </si>
  <si>
    <t>9ac4aad2-4367-ae69-6c29-091217125e1e</t>
  </si>
  <si>
    <t>CoachClub</t>
  </si>
  <si>
    <t>http://us.coachclub.com/us</t>
  </si>
  <si>
    <t>da3bf849-5b5c-02cd-6934-8987169fca69</t>
  </si>
  <si>
    <t>Coachd</t>
  </si>
  <si>
    <t>http://coachd.com</t>
  </si>
  <si>
    <t>a7e1b231-2cfc-ad8d-f306-2c3e804ade94</t>
  </si>
  <si>
    <t>Coachella Valley Water District</t>
  </si>
  <si>
    <t>http://www.cvwd.org</t>
  </si>
  <si>
    <t>8bcbe1b7-77c1-0cc6-abe6-f1fdc2bd1cdd</t>
  </si>
  <si>
    <t>Coachella Valley Webpages</t>
  </si>
  <si>
    <t>http://cvwebpages.com</t>
  </si>
  <si>
    <t>3f1f2f65-fdd9-a078-678b-6b8b3be81fc9</t>
  </si>
  <si>
    <t>Coacher</t>
  </si>
  <si>
    <t>http://www.joincoacher.com</t>
  </si>
  <si>
    <t>5c2bf767-cbbe-2c9b-4a0c-1054d9022ea6</t>
  </si>
  <si>
    <t>CoachExec.net</t>
  </si>
  <si>
    <t>http://www.coachexec.net</t>
  </si>
  <si>
    <t>959a02d6-5f17-db43-dc38-c78f8a5e3814</t>
  </si>
  <si>
    <t>Coachfox</t>
  </si>
  <si>
    <t>https://coachfox.com</t>
  </si>
  <si>
    <t>14f016e5-2f39-93c6-b467-909e7b23fe54</t>
  </si>
  <si>
    <t>Coachfrog</t>
  </si>
  <si>
    <t>http://www.coachfrog.ch/en/</t>
  </si>
  <si>
    <t>ad927b06-9462-273a-37d2-cf698e8e62df</t>
  </si>
  <si>
    <t>CoachGrader</t>
  </si>
  <si>
    <t>http://www.coachgrader.com</t>
  </si>
  <si>
    <t>ea8f7a8a-5b48-3abe-542a-88e21f7e04b9</t>
  </si>
  <si>
    <t>Coaching Adda</t>
  </si>
  <si>
    <t>http://www.coachingadda.com/</t>
  </si>
  <si>
    <t>eefb1cbb-eb0e-4c39-39dc-0c2ea0a7e121</t>
  </si>
  <si>
    <t>Coaching Concepts</t>
  </si>
  <si>
    <t>https://www.coaching-concepts.de</t>
  </si>
  <si>
    <t>628a2196-4257-f6e4-9f52-e14037ab9435</t>
  </si>
  <si>
    <t>Coaching Corps</t>
  </si>
  <si>
    <t>https://www.coachingcorps.org</t>
  </si>
  <si>
    <t>96a237ba-1440-7a0a-30f8-114264f88f78</t>
  </si>
  <si>
    <t>Coaching Cosmos GmbH</t>
  </si>
  <si>
    <t>http://www.coaching-cosmos.com</t>
  </si>
  <si>
    <t>3656f361-081b-dd18-ac58-fb14cb748109</t>
  </si>
  <si>
    <t>Coaching Motto</t>
  </si>
  <si>
    <t>http://coachingmotto.com/</t>
  </si>
  <si>
    <t>2b16fb18-947e-8ac0-b84d-42f245b2a20c</t>
  </si>
  <si>
    <t>Coachingmill</t>
  </si>
  <si>
    <t>http://www.coachingmill.com</t>
  </si>
  <si>
    <t>69dc9cba-18b2-ce42-c6c1-9a8bb39781de</t>
  </si>
  <si>
    <t>CoachList</t>
  </si>
  <si>
    <t>http://www.coachlist.com</t>
  </si>
  <si>
    <t>b77954ba-2005-bbe7-e81e-e850b1a6825c</t>
  </si>
  <si>
    <t>CoachLogix</t>
  </si>
  <si>
    <t>http://www.coachlogix.com</t>
  </si>
  <si>
    <t>41d107fa-3f95-5c88-1103-585c5e1e36e1</t>
  </si>
  <si>
    <t>CoachMarket</t>
  </si>
  <si>
    <t>http://www.coachmarket.com</t>
  </si>
  <si>
    <t>77e6e3d8-4f2b-259d-c737-d1316efc8a8b</t>
  </si>
  <si>
    <t>CoachMasterÌ¢åãå¢</t>
  </si>
  <si>
    <t>http://thecoachmasternetwork.com/software</t>
  </si>
  <si>
    <t>0868f686-293c-e576-3a71-162d166aa685</t>
  </si>
  <si>
    <t>CoachMePlus</t>
  </si>
  <si>
    <t>http://coachmeplus.com</t>
  </si>
  <si>
    <t>710b916c-74eb-7e65-5010-1ccc6a227811</t>
  </si>
  <si>
    <t>Coachmyweb</t>
  </si>
  <si>
    <t>http://www.coachmyweb.com</t>
  </si>
  <si>
    <t>2892b8c8-d1c6-f928-4be9-bcbc3b010fdc</t>
  </si>
  <si>
    <t>CoachOasis</t>
  </si>
  <si>
    <t>http://www.coachoasis.com</t>
  </si>
  <si>
    <t>6911bd44-9e09-c608-0a0d-e600104f7979</t>
  </si>
  <si>
    <t>Coachoncouch</t>
  </si>
  <si>
    <t>http://coachoncouch.com</t>
  </si>
  <si>
    <t>3f05b14a-c370-3598-08d6-5124fe32df3a</t>
  </si>
  <si>
    <t>CoachRufus</t>
  </si>
  <si>
    <t>http://www.coachrufus.sk</t>
  </si>
  <si>
    <t>8b9fd008-55bc-d689-c727-395527b2fb85</t>
  </si>
  <si>
    <t>CoachScanner</t>
  </si>
  <si>
    <t>http://www.coachscanner.com</t>
  </si>
  <si>
    <t>e7e10f80-148a-964d-cc94-32374f6931a1</t>
  </si>
  <si>
    <t>Coachseek</t>
  </si>
  <si>
    <t>http://www.coachseek.com</t>
  </si>
  <si>
    <t>f1a6e05b-da40-a0bd-8d70-306f452ab484</t>
  </si>
  <si>
    <t>CoachSource</t>
  </si>
  <si>
    <t>http://www.coachsource.com.au</t>
  </si>
  <si>
    <t>17b1ddbb-5e0e-945d-c3e6-8082f0dbb36c</t>
  </si>
  <si>
    <t>CoachTube</t>
  </si>
  <si>
    <t>http://coachtube.com/</t>
  </si>
  <si>
    <t>f620aa39-aed5-6548-fbbd-0fdda8e48b86</t>
  </si>
  <si>
    <t>Coachuddannelse Be Change</t>
  </si>
  <si>
    <t>http://www.bechange.dk/coach-uddannelse/</t>
  </si>
  <si>
    <t>11c890e9-2740-be5a-38e5-1c874ebddca5</t>
  </si>
  <si>
    <t>Coachunt</t>
  </si>
  <si>
    <t>http://www.coachunt.com/</t>
  </si>
  <si>
    <t>a980650a-3997-187c-16bc-095c5997432d</t>
  </si>
  <si>
    <t>CoachUp</t>
  </si>
  <si>
    <t>http://www.coachup.com</t>
  </si>
  <si>
    <t>7d0bf35d-d55f-9fe1-f805-5939b2fd246c</t>
  </si>
  <si>
    <t>Coachwise 1st4sport</t>
  </si>
  <si>
    <t>http://www.1st4sport.com</t>
  </si>
  <si>
    <t>a4fdb90e-b2b0-2b5d-2f4f-1d9059cdd7ef</t>
  </si>
  <si>
    <t>Coachy</t>
  </si>
  <si>
    <t>http://www.coachy.nl</t>
  </si>
  <si>
    <t>c41ecd21-21b3-c7f3-c69d-d0887a570550</t>
  </si>
  <si>
    <t>Coachya</t>
  </si>
  <si>
    <t>http://www.coachya.com</t>
  </si>
  <si>
    <t>ec60a21f-2b8c-5e6f-a206-20f217c129b6</t>
  </si>
  <si>
    <t>coAction.com</t>
  </si>
  <si>
    <t>http://coaction.com</t>
  </si>
  <si>
    <t>48d266f1-652d-565a-8373-5c4e7de6c6d6</t>
  </si>
  <si>
    <t>Coactive Networks</t>
  </si>
  <si>
    <t>http://www.coactivenetworks.com/</t>
  </si>
  <si>
    <t>5398cfc8-2fc5-908a-2039-5ea830a8d395</t>
  </si>
  <si>
    <t>CoActLive</t>
  </si>
  <si>
    <t>http://www.coactlive.com</t>
  </si>
  <si>
    <t>f25be9af-5917-cd02-87e1-55a8f317fee6</t>
  </si>
  <si>
    <t>COADE</t>
  </si>
  <si>
    <t>http://www.coade.com</t>
  </si>
  <si>
    <t>f180bf99-56e4-fd44-9457-068af2b65272</t>
  </si>
  <si>
    <t>COADE3</t>
  </si>
  <si>
    <t>http://www.coade3.com</t>
  </si>
  <si>
    <t>e2390718-c761-06b7-20db-e372ca46293a</t>
  </si>
  <si>
    <t>Coadec (The Coalition for a Digital Economy)</t>
  </si>
  <si>
    <t>http://coadec.com/</t>
  </si>
  <si>
    <t>e5b692d5-cc7e-08ec-0f37-d87152327ad2</t>
  </si>
  <si>
    <t>CoAdJoint</t>
  </si>
  <si>
    <t>http://coadjoint.co.uk/</t>
  </si>
  <si>
    <t>55e12f15-e6f5-7939-80df-ebc565d44854</t>
  </si>
  <si>
    <t>CoAdna Holdings</t>
  </si>
  <si>
    <t>http://www.coadna.com</t>
  </si>
  <si>
    <t>cfe9f1cb-73d3-9c07-ce19-841b1e38415b</t>
  </si>
  <si>
    <t>CoAdvantage</t>
  </si>
  <si>
    <t>http://www.coadvantage.com</t>
  </si>
  <si>
    <t>537294f7-0caa-e7a4-d8d7-620c0cd55b61</t>
  </si>
  <si>
    <t>CoAdvertise</t>
  </si>
  <si>
    <t>http://www.coadvertise.com/</t>
  </si>
  <si>
    <t>1e1b21b2-ba98-4bd5-f193-a048943fd8f9</t>
  </si>
  <si>
    <t>Coady Diemar Partners</t>
  </si>
  <si>
    <t>http://www.coadydiemar.com</t>
  </si>
  <si>
    <t>e042b7a8-c3f9-d8b8-e5fb-563c5ea0e66e</t>
  </si>
  <si>
    <t>Coagulation Sciences</t>
  </si>
  <si>
    <t>http://coagulationsciences.com</t>
  </si>
  <si>
    <t>f4216bca-a7d1-b13c-d3c5-41d9e2969b70</t>
  </si>
  <si>
    <t>Coahoma Community College</t>
  </si>
  <si>
    <t>http://www.coahomacc.edu/</t>
  </si>
  <si>
    <t>49fe9242-e44f-7de3-429d-628fe3a0431c</t>
  </si>
  <si>
    <t>Coaido</t>
  </si>
  <si>
    <t>http://www.coaido.com/</t>
  </si>
  <si>
    <t>709d0cb4-8fc2-b796-376f-81b25e075051</t>
  </si>
  <si>
    <t>Coakley Realty, Inc</t>
  </si>
  <si>
    <t>http://www.coakleyrealty.com</t>
  </si>
  <si>
    <t>66e01181-1cd4-b312-b357-fd49777c56e5</t>
  </si>
  <si>
    <t>Coal Grill &amp; Bar</t>
  </si>
  <si>
    <t>http://www.coalgrillandbar.co.uk</t>
  </si>
  <si>
    <t>5f9fe1e6-9f64-30b1-236b-a92b193df0a8</t>
  </si>
  <si>
    <t>Coal Hill Ventures</t>
  </si>
  <si>
    <t>http://www.coalhillventures.com/</t>
  </si>
  <si>
    <t>18cbf044-4925-4b7e-6165-b511862bdb2e</t>
  </si>
  <si>
    <t>Coala Life</t>
  </si>
  <si>
    <t>http://www.coalalife.com/</t>
  </si>
  <si>
    <t>d8ef47ab-28d1-24b0-267d-0f958cb2441c</t>
  </si>
  <si>
    <t>Coalesce</t>
  </si>
  <si>
    <t>http://www.coalesce.nyc</t>
  </si>
  <si>
    <t>791c7652-facc-e9dc-b895-67b72df5fabe</t>
  </si>
  <si>
    <t>Coalesce Labs</t>
  </si>
  <si>
    <t>https://coalescelabs.com/</t>
  </si>
  <si>
    <t>b78098b5-850a-aa27-cd7b-b376a3efe096</t>
  </si>
  <si>
    <t>Coalescence Partners</t>
  </si>
  <si>
    <t>https://www.cp-im.com/</t>
  </si>
  <si>
    <t>6782a084-af38-ac9f-b409-46a74712d9f5</t>
  </si>
  <si>
    <t>Coalescense Tech</t>
  </si>
  <si>
    <t>http://coalescencetech.weebly.com/</t>
  </si>
  <si>
    <t>4f9b0b38-e405-7b5e-8a2c-615896659722</t>
  </si>
  <si>
    <t>CoalFace</t>
  </si>
  <si>
    <t>http://www.coalfacecapital.com</t>
  </si>
  <si>
    <t>8de5c302-7235-de90-0ffe-9fdb7a5061b7</t>
  </si>
  <si>
    <t>Coalface Consulting</t>
  </si>
  <si>
    <t>http://www.coalface.co.nz</t>
  </si>
  <si>
    <t>0ea0f574-08dd-4a43-1046-88a465710d87</t>
  </si>
  <si>
    <t>Coalfacer</t>
  </si>
  <si>
    <t>http://www.coalfacer.com</t>
  </si>
  <si>
    <t>7cc47eba-0b71-60fe-4cad-06c7293f123a</t>
  </si>
  <si>
    <t>Coalfire</t>
  </si>
  <si>
    <t>http://www.coalfire.com</t>
  </si>
  <si>
    <t>2754c2fa-3f80-372e-8d73-189cfc2d077f</t>
  </si>
  <si>
    <t>CoAlign</t>
  </si>
  <si>
    <t>http://coalign.com</t>
  </si>
  <si>
    <t>f9e9d4b2-5cd1-7be2-29e1-9f9cd05a9656</t>
  </si>
  <si>
    <t>Coalision</t>
  </si>
  <si>
    <t>http://www.coalision.com/</t>
  </si>
  <si>
    <t>b9035274-d890-a4bd-f102-9722324f3840</t>
  </si>
  <si>
    <t>COALITION</t>
  </si>
  <si>
    <t>http://coalitionspace.microoffice.com/</t>
  </si>
  <si>
    <t>eda3818a-6d98-e531-07a3-ad5ab94ecc76</t>
  </si>
  <si>
    <t>Coalition Against Drug Abuse</t>
  </si>
  <si>
    <t>http://drugabuse.com/</t>
  </si>
  <si>
    <t>fe4ace65-40b4-3a4a-a8e5-0ca58cdfbe84</t>
  </si>
  <si>
    <t>Coalition Development Ltd.</t>
  </si>
  <si>
    <t>https://www.coalition.com/</t>
  </si>
  <si>
    <t>c511b8be-675a-9fa9-3f4b-dfc0da55b428</t>
  </si>
  <si>
    <t>Coalition for a Connected West</t>
  </si>
  <si>
    <t>http://www.connectedwest.org/</t>
  </si>
  <si>
    <t>385e2991-aecf-ac90-227d-95a0a059b8ea</t>
  </si>
  <si>
    <t>Coalition for Clean</t>
  </si>
  <si>
    <t>http://www.ccair.org</t>
  </si>
  <si>
    <t>e205ab73-ae57-307a-1991-34b03d727a0b</t>
  </si>
  <si>
    <t>Coalition for Dialogue on Africa</t>
  </si>
  <si>
    <t>http://www1.uneca.org</t>
  </si>
  <si>
    <t>165f023e-7d36-8f18-92a8-69041975fc33</t>
  </si>
  <si>
    <t>Coalition for Energy Efficiency and Renewable Technology</t>
  </si>
  <si>
    <t>http://ceert.org</t>
  </si>
  <si>
    <t>470fa171-a0df-8055-02c6-fee475b8950a</t>
  </si>
  <si>
    <t>Coalition for Green Capital</t>
  </si>
  <si>
    <t>http://coalitionforgreencapital.com</t>
  </si>
  <si>
    <t>871f31a4-ba04-b2fb-a466-05be037d4b81</t>
  </si>
  <si>
    <t>Coalition for Healthy School Food</t>
  </si>
  <si>
    <t>http://www.healthyschoolfood.org/</t>
  </si>
  <si>
    <t>c22fd337-0edd-5b57-34dc-40103a955666</t>
  </si>
  <si>
    <t>Coalition for Innovative Media Measurement (CIMM)</t>
  </si>
  <si>
    <t>http://cimm-us.org/</t>
  </si>
  <si>
    <t>12e2918c-a5b3-524f-41dc-39d514702cb5</t>
  </si>
  <si>
    <t>Coalition for Local Internet Choice</t>
  </si>
  <si>
    <t>http://www.localnetchoice.org/</t>
  </si>
  <si>
    <t>d8f922e2-a64f-32bb-0082-86b888ca7b15</t>
  </si>
  <si>
    <t>Coalition for Patent Fairness</t>
  </si>
  <si>
    <t>http://www.patentfairness.org/</t>
  </si>
  <si>
    <t>be65ba8c-aff5-8881-9378-8ec85718d348</t>
  </si>
  <si>
    <t>Coalition for Public Safety</t>
  </si>
  <si>
    <t>http://www.coalitionforpublicsafety.org/</t>
  </si>
  <si>
    <t>eb18567e-b651-50f9-339c-413338a57ac7</t>
  </si>
  <si>
    <t>Coalition Holdings</t>
  </si>
  <si>
    <t>http://coalitionholdings.com</t>
  </si>
  <si>
    <t>c5e47f83-ce05-b6df-a605-51182b70b12c</t>
  </si>
  <si>
    <t>Coalition on Homelessness</t>
  </si>
  <si>
    <t>http://www.cohsf.org/</t>
  </si>
  <si>
    <t>8da1f768-f605-3559-334c-350403578587</t>
  </si>
  <si>
    <t>Coalition Technologies</t>
  </si>
  <si>
    <t>http://www.coalitiontechnologies.com</t>
  </si>
  <si>
    <t>5de78344-aaae-6d2f-d290-4ffe1d6eec4a</t>
  </si>
  <si>
    <t>Coalition to Abolish Slavery and Trafficking</t>
  </si>
  <si>
    <t>http://www.castla.org</t>
  </si>
  <si>
    <t>d56c579b-6edc-7dc1-a34a-2bb7f52ffe5b</t>
  </si>
  <si>
    <t>Coalition to Cure Prostate Cancer</t>
  </si>
  <si>
    <t>http://ctcpc.org</t>
  </si>
  <si>
    <t>e8c6e142-874e-2909-2764-12aca6dff0cb</t>
  </si>
  <si>
    <t>Coalition to Diversify Computing</t>
  </si>
  <si>
    <t>http://www.cdc-computing.org/</t>
  </si>
  <si>
    <t>60c1f4f2-90a4-d7ee-b637-8e6e7bcda726</t>
  </si>
  <si>
    <t>Coalition to reduce nuclear dangers</t>
  </si>
  <si>
    <t>http://www.acronymfinder.com/coalition-to-reduce-nuclear-dangers-(crnd).html</t>
  </si>
  <si>
    <t>0a78f9c8-7bd4-0fcb-8801-24ac9fc2e704</t>
  </si>
  <si>
    <t>Coalition to Reduce Spending</t>
  </si>
  <si>
    <t>http://reducespending.org</t>
  </si>
  <si>
    <t>6d6e61ed-0b4d-3143-9495-2624c90c4f39</t>
  </si>
  <si>
    <t>Coalition to Stop Gun Violence</t>
  </si>
  <si>
    <t>http://csgv.org</t>
  </si>
  <si>
    <t>26301d17-dc30-2ad5-81d7-21596735a29b</t>
  </si>
  <si>
    <t>Coalition ZÌÄå©ro ÌÄåämission QuÌÄå©bec</t>
  </si>
  <si>
    <t>http://www.czeq.org/</t>
  </si>
  <si>
    <t>52ea5ea5-d5a0-23cd-f75a-f731a6a0fa99</t>
  </si>
  <si>
    <t>CoaLogix</t>
  </si>
  <si>
    <t>http://www.coalogix.com</t>
  </si>
  <si>
    <t>623d5543-f566-178c-48f0-05a6546a0bda</t>
  </si>
  <si>
    <t>Coaloo LP</t>
  </si>
  <si>
    <t>http://www.coaloo.com</t>
  </si>
  <si>
    <t>15cdcb2b-f0af-c57a-e8eb-bcbf232b6d2c</t>
  </si>
  <si>
    <t>Coaltech Engineers Pvt Ltd</t>
  </si>
  <si>
    <t>http://www.coaltechengineers.com</t>
  </si>
  <si>
    <t>147e44f4-ffec-2c33-9187-2ed2e184bfb6</t>
  </si>
  <si>
    <t>CoalTek</t>
  </si>
  <si>
    <t>http://www.coaltek.com</t>
  </si>
  <si>
    <t>be8031e0-6db3-a447-f019-ce75a296e22a</t>
  </si>
  <si>
    <t>Coane and Associates, PLLC</t>
  </si>
  <si>
    <t>https://www.coane.com</t>
  </si>
  <si>
    <t>f21ec498-b0fb-8389-ad2d-3d1dd2ab1783</t>
  </si>
  <si>
    <t>COAPS</t>
  </si>
  <si>
    <t>https://coaps.fsu.edu</t>
  </si>
  <si>
    <t>fbbc4207-4fa8-c74c-fb2e-6ecb0d4786f3</t>
  </si>
  <si>
    <t>Coapt Systems</t>
  </si>
  <si>
    <t>http://www.coaptsystems.com</t>
  </si>
  <si>
    <t>833ddbe1-cbed-c5cb-0c8b-9aa049d3c150</t>
  </si>
  <si>
    <t>COARE Biotechnology</t>
  </si>
  <si>
    <t>http://coarebiotechnology.com</t>
  </si>
  <si>
    <t>2aef4614-42a3-767d-33d3-7507135cb139</t>
  </si>
  <si>
    <t>CoArtha Technosolutions</t>
  </si>
  <si>
    <t>http://www.coartha.com</t>
  </si>
  <si>
    <t>d8f33ab5-d44a-0029-9b23-eddc8711e5ae</t>
  </si>
  <si>
    <t>CoAsia Holdings</t>
  </si>
  <si>
    <t>http://www.bsecm.com</t>
  </si>
  <si>
    <t>34aa0bb8-2add-d603-7cf7-79d3c9232477</t>
  </si>
  <si>
    <t>CoAssets</t>
  </si>
  <si>
    <t>https://www.coassets.com</t>
  </si>
  <si>
    <t>9071415e-6187-76c4-3223-662059f461f7</t>
  </si>
  <si>
    <t>Coast</t>
  </si>
  <si>
    <t>http://www.coast-stores.com</t>
  </si>
  <si>
    <t>d95cbfff-8020-2cb7-5e5f-429d32d68aea</t>
  </si>
  <si>
    <t>Coast 2 Coast Realty</t>
  </si>
  <si>
    <t>http://www.coast2coastrealty.com/</t>
  </si>
  <si>
    <t>30863c9b-907d-6145-07f8-c28976d6eae5</t>
  </si>
  <si>
    <t>Coast Apparel</t>
  </si>
  <si>
    <t>https://coastapparel.com/</t>
  </si>
  <si>
    <t>50a4d13b-2285-978a-eccf-224faa927057</t>
  </si>
  <si>
    <t>Coast Appliances</t>
  </si>
  <si>
    <t>http://www.coastappliances.com/</t>
  </si>
  <si>
    <t>f7e123d8-3310-1fd2-d6d8-68796890c959</t>
  </si>
  <si>
    <t>Coast Automation</t>
  </si>
  <si>
    <t>http://www.coast-automation.com</t>
  </si>
  <si>
    <t>9896d769-0ab9-041a-34d6-b593642f832b</t>
  </si>
  <si>
    <t>Coast Capital Savings</t>
  </si>
  <si>
    <t>https://www.coastcapitalsavings.com</t>
  </si>
  <si>
    <t>e0a4cd1e-723c-2e91-4585-8c21dba9954e</t>
  </si>
  <si>
    <t>Coast Coconut Farms</t>
  </si>
  <si>
    <t>http://www.coastcoconutfarms.co.ke</t>
  </si>
  <si>
    <t>5863bb03-1337-8c16-8eed-1e5b501c91aa</t>
  </si>
  <si>
    <t>Coast Crane Company</t>
  </si>
  <si>
    <t>https://www.coastcrane.com/</t>
  </si>
  <si>
    <t>d2086f28-7f43-634f-75fb-6087f46bab03</t>
  </si>
  <si>
    <t>Coast Dental Services</t>
  </si>
  <si>
    <t>http://www.coastdental.com/</t>
  </si>
  <si>
    <t>e276475e-47a1-797f-aea1-b45ca7cd826a</t>
  </si>
  <si>
    <t>Coast Designwear</t>
  </si>
  <si>
    <t>http://www.coastdesignwear.com/</t>
  </si>
  <si>
    <t>6147c6b7-8c9b-3f6c-4512-9ac71aa9c9d5</t>
  </si>
  <si>
    <t>Coast Digital</t>
  </si>
  <si>
    <t>http://www.coastdigital.co.uk</t>
  </si>
  <si>
    <t>06f1918b-d6aa-7248-2b64-66c6bce5dec4</t>
  </si>
  <si>
    <t>Coast Equities, LLC</t>
  </si>
  <si>
    <t>https://www.martinhudler.com</t>
  </si>
  <si>
    <t>21e5241c-2fe0-47cd-e763-cb1553eb6cc8</t>
  </si>
  <si>
    <t>Coast Guard News</t>
  </si>
  <si>
    <t>http://www.coastguardnews.com/</t>
  </si>
  <si>
    <t>41a9da52-1476-b984-c376-59c711bc059b</t>
  </si>
  <si>
    <t>Coast Homes Tim</t>
  </si>
  <si>
    <t>http://www.coasthomestim.com</t>
  </si>
  <si>
    <t>730461a8-782d-c402-f046-ed0ebbc9e900</t>
  </si>
  <si>
    <t>Coast Media House</t>
  </si>
  <si>
    <t>http://www.coastmediahouse.com</t>
  </si>
  <si>
    <t>f5e5785e-7173-7e81-15ba-155e744f414a</t>
  </si>
  <si>
    <t>Coast Roofing</t>
  </si>
  <si>
    <t>http://www.coastroofing.com</t>
  </si>
  <si>
    <t>a380e0c7-d799-2a6b-c93a-dcdc6d4cb976</t>
  </si>
  <si>
    <t>Coast Technologies</t>
  </si>
  <si>
    <t>http://www.getcoast.com/</t>
  </si>
  <si>
    <t>a58e9012-1b09-52b1-74af-ee762b2a6b7a</t>
  </si>
  <si>
    <t>Coast Technology</t>
  </si>
  <si>
    <t>http://coasttechnology.co.uk/itsupportnewcastle</t>
  </si>
  <si>
    <t>b780f0cb-732c-50e7-336b-eca2e4d11efc</t>
  </si>
  <si>
    <t>Coast To Coast Pest Management &amp; Carpet Cleaning</t>
  </si>
  <si>
    <t>http://www.coasttocoastpestandcarpet.com.au/</t>
  </si>
  <si>
    <t>1858659d-02d3-9e16-aec1-80b2dfc0b9bd</t>
  </si>
  <si>
    <t>Coast To Coast Tickets</t>
  </si>
  <si>
    <t>http://www.coasttocoasttickets.com</t>
  </si>
  <si>
    <t>325d8231-9cdb-8fc0-0436-3dfb4be0e627</t>
  </si>
  <si>
    <t>Coast to Country Letting and Property Management</t>
  </si>
  <si>
    <t>http://www.coasttocountrylettings.co.uk</t>
  </si>
  <si>
    <t>ff41c46e-baa9-c633-cec8-668d93c7ce17</t>
  </si>
  <si>
    <t>Coast2Coast</t>
  </si>
  <si>
    <t>http://c2c.co.za/</t>
  </si>
  <si>
    <t>6724b5ac-79b7-f03a-35c7-657388061b00</t>
  </si>
  <si>
    <t>Coastal Agents Alliance</t>
  </si>
  <si>
    <t>http://www.coastalagentsalliance.com/</t>
  </si>
  <si>
    <t>bd63297e-5679-a597-5a54-760276fcd9f6</t>
  </si>
  <si>
    <t>Coastal Alloy</t>
  </si>
  <si>
    <t>http://www.coastalalloy.com.au</t>
  </si>
  <si>
    <t>b9b34ee1-705f-1077-db4b-5a315aaeb615</t>
  </si>
  <si>
    <t>Coastal Auto Restoration &amp; Performance</t>
  </si>
  <si>
    <t>http://www.coastal-auto.com/</t>
  </si>
  <si>
    <t>a6066a26-60bd-2dcc-1e68-1e2ef5e11505</t>
  </si>
  <si>
    <t>Coastal Bank of Georgia</t>
  </si>
  <si>
    <t>https://coastalbankofga.synovus.com</t>
  </si>
  <si>
    <t>b175ee30-1216-b17a-5257-c792cfb6a4fb</t>
  </si>
  <si>
    <t>Coastal Bend College</t>
  </si>
  <si>
    <t>http://www.coastalbend.edu/</t>
  </si>
  <si>
    <t>efe37c2c-ec02-a3c5-e97a-d68699721a7e</t>
  </si>
  <si>
    <t>Coastal Carolina</t>
  </si>
  <si>
    <t>http://www.coastal.edu</t>
  </si>
  <si>
    <t>40bc4f85-5e9c-c30e-c930-c3ff4d007af5</t>
  </si>
  <si>
    <t>Coastal Carolina Bancshares</t>
  </si>
  <si>
    <t>https://www.myccnb.com/</t>
  </si>
  <si>
    <t>e24420d3-6cf2-bfa3-8293-f338e2b38484</t>
  </si>
  <si>
    <t>Coastal Carolina Community College</t>
  </si>
  <si>
    <t>http://www.coastalcarolina.edu/</t>
  </si>
  <si>
    <t>b5786b59-64d6-7b06-6a70-737776377e05</t>
  </si>
  <si>
    <t>Coastal Carolina Medical Center</t>
  </si>
  <si>
    <t>https://www.coastalhospital.com/</t>
  </si>
  <si>
    <t>4205dc86-9fe6-1047-340b-7a2592ca7a69</t>
  </si>
  <si>
    <t>Coastal Carolina University</t>
  </si>
  <si>
    <t>http://www.coastal.edu/</t>
  </si>
  <si>
    <t>05854492-e199-5db6-74e0-1e7d9c3616fa</t>
  </si>
  <si>
    <t>Coastal Claims Services</t>
  </si>
  <si>
    <t>http://www.coastclaims.com/</t>
  </si>
  <si>
    <t>b52c4e6a-d004-a695-7123-25848adc06e4</t>
  </si>
  <si>
    <t>Coastal Commerce Bank</t>
  </si>
  <si>
    <t>http://coastalcommerce.blog.com</t>
  </si>
  <si>
    <t>3d518f97-237e-2332-a6d7-80af5eb6b386</t>
  </si>
  <si>
    <t>Coastal Community Bank</t>
  </si>
  <si>
    <t>http://coastalbank.com</t>
  </si>
  <si>
    <t>450f94d4-f6b1-3e27-f8c0-5e3475654425</t>
  </si>
  <si>
    <t>Coastal Community Capital</t>
  </si>
  <si>
    <t>http://www.coastalcommunitycapital.org/</t>
  </si>
  <si>
    <t>22afdf7a-e226-0934-354f-16c516afb2bb</t>
  </si>
  <si>
    <t>Coastal Compassion</t>
  </si>
  <si>
    <t>http://coastalcompassion.org/</t>
  </si>
  <si>
    <t>ddd82168-d7a5-70be-93e0-a86b5c74f41a</t>
  </si>
  <si>
    <t>Coastal Creative Reprographics</t>
  </si>
  <si>
    <t>http://www.coastalrepro.com</t>
  </si>
  <si>
    <t>003401c3-9398-e3da-97aa-bf9169ce83b0</t>
  </si>
  <si>
    <t>Coastal CXO Services, Inc.</t>
  </si>
  <si>
    <t>http://www.coastalcxoservices.com</t>
  </si>
  <si>
    <t>7d3be0fc-c8c4-e347-6a69-c80b857a1b06</t>
  </si>
  <si>
    <t>Coastal Dental Arts</t>
  </si>
  <si>
    <t>http://coastaldentalarts.com</t>
  </si>
  <si>
    <t>8661fb29-cc91-c66b-93ba-ff023895db48</t>
  </si>
  <si>
    <t>Coastal Electronics</t>
  </si>
  <si>
    <t>http://www.coastal.com.sg/</t>
  </si>
  <si>
    <t>4d9bc881-5c39-fbc7-12aa-6d04cee1e91e</t>
  </si>
  <si>
    <t>Coastal Empire News</t>
  </si>
  <si>
    <t>http://coastalempirenews.com/</t>
  </si>
  <si>
    <t>51025516-2bb2-28c5-02ef-2088f3bd8b36</t>
  </si>
  <si>
    <t>Coastal Energy</t>
  </si>
  <si>
    <t>http://coastalenergy.com</t>
  </si>
  <si>
    <t>c07a06d9-0b9b-8527-f669-eb45609e5435</t>
  </si>
  <si>
    <t>http://www.coastalenergykent.co.uk/</t>
  </si>
  <si>
    <t>ffa3369a-1d82-38e6-d125-83587937202f</t>
  </si>
  <si>
    <t>Coastal Enterprises</t>
  </si>
  <si>
    <t>http://www.ceimaine.org/</t>
  </si>
  <si>
    <t>2fb33bb7-b730-37f0-70c2-126491dec63d</t>
  </si>
  <si>
    <t>Coastal Environmental Systems Inc.</t>
  </si>
  <si>
    <t>http://www.coastalenvironmental.com</t>
  </si>
  <si>
    <t>d07ebfc6-7036-e241-cd54-93b6bc5ecaaa</t>
  </si>
  <si>
    <t>Coastal Federal Credit Union</t>
  </si>
  <si>
    <t>https://www.coastal24.com/</t>
  </si>
  <si>
    <t>ad57f3a7-22d2-2688-157e-53b809db012b</t>
  </si>
  <si>
    <t>Coastal Home Pillows</t>
  </si>
  <si>
    <t>http://www.coastalhomepillows.com</t>
  </si>
  <si>
    <t>f8081406-2586-4631-444e-a4878118978e</t>
  </si>
  <si>
    <t>Coastal Life Technologies</t>
  </si>
  <si>
    <t>http://www.cltsa.com</t>
  </si>
  <si>
    <t>bca3e1a7-f988-c67a-8906-26bdc0bdc879</t>
  </si>
  <si>
    <t>Coastal Phillips of the Carolina's</t>
  </si>
  <si>
    <t>http://www.phillips-ppg.com</t>
  </si>
  <si>
    <t>9b350dde-06fd-9b40-ddd0-a8c1f418e125</t>
  </si>
  <si>
    <t>Coastal Pointe Ventures, LLC</t>
  </si>
  <si>
    <t>http://www.buildyourpowerteam.com</t>
  </si>
  <si>
    <t>a1715f87-1c79-43ef-07a7-94d27dd87152</t>
  </si>
  <si>
    <t>Coastal Risk Consulting, LLC</t>
  </si>
  <si>
    <t>http://www.coastalriskconsulting.com</t>
  </si>
  <si>
    <t>0ed92def-f2cc-8e34-e5e0-a4e1c2159d13</t>
  </si>
  <si>
    <t>Coastal Seafoods</t>
  </si>
  <si>
    <t>http://www.coastalseafoods.com/</t>
  </si>
  <si>
    <t>34116be2-0a6e-ec0f-2f49-c28277ba49a8</t>
  </si>
  <si>
    <t>Coastal Securities</t>
  </si>
  <si>
    <t>http://www.coastalsecurities.com/</t>
  </si>
  <si>
    <t>b9cd814c-1c61-ae87-7d01-e0a3e986c66e</t>
  </si>
  <si>
    <t>Coastal Software</t>
  </si>
  <si>
    <t>http://www.coastalsoftware.co.uk/</t>
  </si>
  <si>
    <t>7accc968-4d38-a50d-e5ce-1e257f0a4580</t>
  </si>
  <si>
    <t>Coastal Sports Flooring</t>
  </si>
  <si>
    <t>http://www.gymsportsflooring.com</t>
  </si>
  <si>
    <t>5857fb60-9b12-e084-c478-f20b72a1daab</t>
  </si>
  <si>
    <t>Coastal Telephone Company</t>
  </si>
  <si>
    <t>http://www.coastaltel.net</t>
  </si>
  <si>
    <t>acfb333b-317b-861c-c966-a05f8e181397</t>
  </si>
  <si>
    <t>Coastal Ventures</t>
  </si>
  <si>
    <t>http://coastal-ventures.com</t>
  </si>
  <si>
    <t>fc6d74f9-6cec-0883-c78f-ee857c565580</t>
  </si>
  <si>
    <t>Coastal View Marketing</t>
  </si>
  <si>
    <t>http://coastalviewmarketing.com/</t>
  </si>
  <si>
    <t>f38db033-3860-9fa2-d359-8cdb4a8a1a97</t>
  </si>
  <si>
    <t>Coastal World Airways</t>
  </si>
  <si>
    <t>http://fly-coastal.com</t>
  </si>
  <si>
    <t>01466ad5-fca1-e1d5-71c5-e0b0ac456a9e</t>
  </si>
  <si>
    <t>Coastal.com</t>
  </si>
  <si>
    <t>http://www.coastal.com</t>
  </si>
  <si>
    <t>e8e6001b-f22c-bd3d-6e8c-e8d7b6e72356</t>
  </si>
  <si>
    <t>CoastCom, Inc.</t>
  </si>
  <si>
    <t>http://www.coastcom.net/</t>
  </si>
  <si>
    <t>471f57ec-60bc-7e87-1b51-495e0fd7ab45</t>
  </si>
  <si>
    <t>Coaster</t>
  </si>
  <si>
    <t>http://www.usecoaster.com</t>
  </si>
  <si>
    <t>415270f2-dfc7-1797-a00b-f313fba0d827</t>
  </si>
  <si>
    <t>Coaster Company of America</t>
  </si>
  <si>
    <t>http://www.coastercompany.com/</t>
  </si>
  <si>
    <t>562e65c6-7a6e-af7b-8c37-79c84f67c247</t>
  </si>
  <si>
    <t>Coaster Group</t>
  </si>
  <si>
    <t>http://www.coastergroup.com.au/</t>
  </si>
  <si>
    <t>c9b87018-912a-9371-31db-27f6efedf068</t>
  </si>
  <si>
    <t>Coasters Company</t>
  </si>
  <si>
    <t>http://www.coastersghana.com</t>
  </si>
  <si>
    <t>7cdeca79-f6de-b4f3-6b25-148811b474d6</t>
  </si>
  <si>
    <t>Coastes</t>
  </si>
  <si>
    <t>http://www.coastes.com</t>
  </si>
  <si>
    <t>65d06089-5964-4f08-85f4-9d5bdf07fe33</t>
  </si>
  <si>
    <t>Coastline Community College</t>
  </si>
  <si>
    <t>http://www.coastline.edu/</t>
  </si>
  <si>
    <t>b5c77161-6dd6-f716-11e0-196901ab2bb1</t>
  </si>
  <si>
    <t>Coastline Market</t>
  </si>
  <si>
    <t>https://www.coastlinemarket.com</t>
  </si>
  <si>
    <t>d9824d5d-9488-f07a-d863-37d092d79039</t>
  </si>
  <si>
    <t>Coastline Property Management &amp; Leasing</t>
  </si>
  <si>
    <t>http://coastlinepm.com</t>
  </si>
  <si>
    <t>c38dee53-f976-d962-6386-d20861067126</t>
  </si>
  <si>
    <t>Coastr</t>
  </si>
  <si>
    <t>http://www.coastr.io/</t>
  </si>
  <si>
    <t>e9a08850-b749-266d-8691-5635df7b1d79</t>
  </si>
  <si>
    <t>Coastscapes</t>
  </si>
  <si>
    <t>http://www.coastscapes.org/</t>
  </si>
  <si>
    <t>cc6e7391-b8b0-0189-7f55-caf59f337223</t>
  </si>
  <si>
    <t>CoastTec</t>
  </si>
  <si>
    <t>http://coasttec.com</t>
  </si>
  <si>
    <t>3d0cb8b5-cd9c-e020-77f5-b98e6928d5e0</t>
  </si>
  <si>
    <t>CoastView LLC</t>
  </si>
  <si>
    <t>http://www.coastviewapp.com</t>
  </si>
  <si>
    <t>8e5b2744-556c-c9a8-3056-889e981fa84c</t>
  </si>
  <si>
    <t>Coastwide Mobile Roadworthys &amp; Air Conditioning</t>
  </si>
  <si>
    <t>http://coastwiderwc.com.au</t>
  </si>
  <si>
    <t>9011d6bd-74d2-3203-44b7-36f83f4ffa5a</t>
  </si>
  <si>
    <t>Coat of Arms</t>
  </si>
  <si>
    <t>http://coatofarmspost.com/</t>
  </si>
  <si>
    <t>4e4397c6-65a1-3485-dd84-088ad5404fd5</t>
  </si>
  <si>
    <t>Coat Pant</t>
  </si>
  <si>
    <t>http://www.coatpant.com</t>
  </si>
  <si>
    <t>ce7cd188-d0ae-4011-551a-3c2f933b192c</t>
  </si>
  <si>
    <t>CoatChex</t>
  </si>
  <si>
    <t>http://www.coatchex.com/</t>
  </si>
  <si>
    <t>9fa41aa2-a6c5-f6ab-8a6b-8efb0d35f145</t>
  </si>
  <si>
    <t>Coatema Coating Machinery</t>
  </si>
  <si>
    <t>http://www.coatema.de/en/</t>
  </si>
  <si>
    <t>5dde3a67-c16d-5bca-2a2f-7917af8995ba</t>
  </si>
  <si>
    <t>Coates Analytics</t>
  </si>
  <si>
    <t>http://www.coatesgroup.com</t>
  </si>
  <si>
    <t>28ec9e0d-eb34-a81a-4446-1c871aa10e4c</t>
  </si>
  <si>
    <t>Coating Excellence International</t>
  </si>
  <si>
    <t>http://www.coatingexcellence.com/</t>
  </si>
  <si>
    <t>332abd09-4b25-bbd6-31ef-d8ee2e2b8170</t>
  </si>
  <si>
    <t>Coating Pros</t>
  </si>
  <si>
    <t>http://www.coatingprosonline.com</t>
  </si>
  <si>
    <t>6144d186-9182-c31a-c2f6-a603e8ed6238</t>
  </si>
  <si>
    <t>COATO</t>
  </si>
  <si>
    <t>http://www.coato.com</t>
  </si>
  <si>
    <t>ed428c33-4acf-d2d3-d4e1-82a7bf0ce542</t>
  </si>
  <si>
    <t>Coatom</t>
  </si>
  <si>
    <t>http://www.coatom.com</t>
  </si>
  <si>
    <t>e16df71a-f4d3-c77d-13e3-fef6f3ed8618</t>
  </si>
  <si>
    <t>Coats plc</t>
  </si>
  <si>
    <t>http://www.coats.com/</t>
  </si>
  <si>
    <t>e15875f9-f0a3-3c5d-a89c-88b156e8bb75</t>
  </si>
  <si>
    <t>Coats Viyella</t>
  </si>
  <si>
    <t>http://www.coats.com</t>
  </si>
  <si>
    <t>55e3be7c-a62c-d874-1805-70a684a682ba</t>
  </si>
  <si>
    <t>Coatsink Software</t>
  </si>
  <si>
    <t>http://coatsink.com/</t>
  </si>
  <si>
    <t>d41a176d-2d63-8120-abdd-09962ffac419</t>
  </si>
  <si>
    <t>Coatue Management</t>
  </si>
  <si>
    <t>http://coatue.com</t>
  </si>
  <si>
    <t>09f95583-0389-453a-6f27-1897ad9d8b48</t>
  </si>
  <si>
    <t>COAVMI</t>
  </si>
  <si>
    <t>http://coavmi.com</t>
  </si>
  <si>
    <t>005ea0bc-076f-d957-8581-f673f88735fc</t>
  </si>
  <si>
    <t>CoaX Helicopters</t>
  </si>
  <si>
    <t>http://www.coaxhelicopters.com/</t>
  </si>
  <si>
    <t>ca073cf1-6f90-d304-331d-a5c04934d3fd</t>
  </si>
  <si>
    <t>COAX Software</t>
  </si>
  <si>
    <t>http://www.coaxsoft.com</t>
  </si>
  <si>
    <t>528e55cf-46ef-3b1a-b0c0-4b69f74a17f1</t>
  </si>
  <si>
    <t>CoAxia</t>
  </si>
  <si>
    <t>http://www.coaxia.com</t>
  </si>
  <si>
    <t>dbf6dbc1-09fa-ae66-0358-4b312a57c2e1</t>
  </si>
  <si>
    <t>Coaxis International</t>
  </si>
  <si>
    <t>http://www.coaxis-asp.net</t>
  </si>
  <si>
    <t>b9d95af6-d553-ac96-7372-36f822e7d3f4</t>
  </si>
  <si>
    <t>Cob House</t>
  </si>
  <si>
    <t>http://www.cobhouse.org/</t>
  </si>
  <si>
    <t>9c40a6a3-8b07-e917-2b4a-20f141aa3e4a</t>
  </si>
  <si>
    <t>COBA Academy</t>
  </si>
  <si>
    <t>http://www.coba.edu/</t>
  </si>
  <si>
    <t>d9931d47-09d8-0690-cc49-9bf7f16d79f3</t>
  </si>
  <si>
    <t>Cobaan</t>
  </si>
  <si>
    <t>http://www.cobaan.com</t>
  </si>
  <si>
    <t>4590c5ed-a32f-ed2a-a918-ab50cdeb4675</t>
  </si>
  <si>
    <t>Cobalt</t>
  </si>
  <si>
    <t>http://www.cobalt.com</t>
  </si>
  <si>
    <t>4cbd72b8-18fa-dd07-d0ed-4c5a0cbb449f</t>
  </si>
  <si>
    <t>http://e-cobalt.com</t>
  </si>
  <si>
    <t>f106a41c-751c-dea4-7b35-d9ca9a7ba303</t>
  </si>
  <si>
    <t>http://www.cobaltdl.com/</t>
  </si>
  <si>
    <t>3ecbf560-6a75-d740-1e6e-bce5cb824ea9</t>
  </si>
  <si>
    <t>COBALT</t>
  </si>
  <si>
    <t>http://www.cobalt.legal/</t>
  </si>
  <si>
    <t>eeacc66e-c4de-ce48-cb8d-517d37186188</t>
  </si>
  <si>
    <t>Cobalt Aircraft</t>
  </si>
  <si>
    <t>http://www.cobalt-aircraft.com/</t>
  </si>
  <si>
    <t>b9a82213-0be2-57e8-0d5c-9c931e95d12c</t>
  </si>
  <si>
    <t>Cobalt App</t>
  </si>
  <si>
    <t>http://www.cobaltapp.com</t>
  </si>
  <si>
    <t>a8fa2bc1-1d40-6a70-4b9e-42a07caadf16</t>
  </si>
  <si>
    <t>Cobalt Auto Transport Services</t>
  </si>
  <si>
    <t>http://cobaltautoservices.com</t>
  </si>
  <si>
    <t>2e62295d-3dc4-5f9c-e5c9-03009db145e4</t>
  </si>
  <si>
    <t>Cobalt BLR</t>
  </si>
  <si>
    <t>http://www.cobaltblr.com/</t>
  </si>
  <si>
    <t>5263199d-db07-2668-8306-5da173753b63</t>
  </si>
  <si>
    <t>Cobalt Boats</t>
  </si>
  <si>
    <t>http://www.cobaltboats.com</t>
  </si>
  <si>
    <t>110c5ce2-51e1-47af-355f-54a3bd1213aa</t>
  </si>
  <si>
    <t>Cobalt Capital</t>
  </si>
  <si>
    <t>http://www.cobaltcapital.ca/</t>
  </si>
  <si>
    <t>66cedf0d-3f4e-315f-96da-3ba5662a58f3</t>
  </si>
  <si>
    <t>Cobalt Corporation</t>
  </si>
  <si>
    <t>http://globalcobaltcorp.com</t>
  </si>
  <si>
    <t>40a86d87-52fc-4cdf-6850-4bf54336ea05</t>
  </si>
  <si>
    <t>Cobalt Digital Marketing</t>
  </si>
  <si>
    <t>http://www.cobaltdigital.marketing</t>
  </si>
  <si>
    <t>4f2bec07-ff88-d289-f6c7-8b7e38eecf3d</t>
  </si>
  <si>
    <t>Cobalt Engine</t>
  </si>
  <si>
    <t>https://cobalt-engine.com/</t>
  </si>
  <si>
    <t>5128fe4c-d64e-47f4-2a0b-74741bc560cc</t>
  </si>
  <si>
    <t>Cobalt GP</t>
  </si>
  <si>
    <t>https://www.cobaltgp.com</t>
  </si>
  <si>
    <t>6e14d4b4-30fd-aa53-5e02-eca31fea3db1</t>
  </si>
  <si>
    <t>Cobalt Group</t>
  </si>
  <si>
    <t>http://www.thecobaltgrp.com</t>
  </si>
  <si>
    <t>4eb9548d-f562-87da-ede2-95d3c77cd302</t>
  </si>
  <si>
    <t>Cobalt International Energy</t>
  </si>
  <si>
    <t>http://www.cobaltintl.com/</t>
  </si>
  <si>
    <t>7dd5d69a-1aac-07ca-19b5-d0e80e93ef03</t>
  </si>
  <si>
    <t>Cobalt Iron</t>
  </si>
  <si>
    <t>http://www.cobaltiron.com</t>
  </si>
  <si>
    <t>12cd5b7d-3645-e160-7904-a97d1b6c11a7</t>
  </si>
  <si>
    <t>Cobalt Light Systems</t>
  </si>
  <si>
    <t>https://www.cobaltlight.com/</t>
  </si>
  <si>
    <t>0ccc4210-851f-57df-ae94-f9f0c7495762</t>
  </si>
  <si>
    <t>Cobalt Partners</t>
  </si>
  <si>
    <t>http://thecobaltpartners.com/</t>
  </si>
  <si>
    <t>d2eb3dfd-d74c-5687-a7bc-c9f211866c08</t>
  </si>
  <si>
    <t>Cobalt Robotics Inc.</t>
  </si>
  <si>
    <t>https://www.cobaltrobotics.com/</t>
  </si>
  <si>
    <t>dff69756-b44b-0755-fac6-21d37e28357f</t>
  </si>
  <si>
    <t>Cobalt Sign</t>
  </si>
  <si>
    <t>http://www.cobaltsign.com</t>
  </si>
  <si>
    <t>040ad698-25a3-f04b-c8d0-865ddfc8dfc7</t>
  </si>
  <si>
    <t>Cobalt Speech &amp; Language</t>
  </si>
  <si>
    <t>http://www.cobaltspeech.com/</t>
  </si>
  <si>
    <t>16a86eb9-caca-a13b-c86f-9c65c3fa5f4e</t>
  </si>
  <si>
    <t>Cobalt Talon</t>
  </si>
  <si>
    <t>http://www.cobalttalon.com/</t>
  </si>
  <si>
    <t>46e54c9b-16ad-c3b8-7547-9f90fae0d7c9</t>
  </si>
  <si>
    <t>Cobalt Techno</t>
  </si>
  <si>
    <t>http://www.cobalttechno.com</t>
  </si>
  <si>
    <t>58764bf6-38b1-2d2f-a30e-dd519380ce81</t>
  </si>
  <si>
    <t>Cobalt Technologies</t>
  </si>
  <si>
    <t>http://www.cobalttech.com</t>
  </si>
  <si>
    <t>1c658775-ab6c-3b0a-69cb-dfe281dbbf9d</t>
  </si>
  <si>
    <t>Cobalt Therapeutics</t>
  </si>
  <si>
    <t>http://www.cobalttx.com/</t>
  </si>
  <si>
    <t>c05af1b2-07d5-598e-2b7a-69872f5de308</t>
  </si>
  <si>
    <t>Cobalt Ventures</t>
  </si>
  <si>
    <t>http://www.cobaltventures.com</t>
  </si>
  <si>
    <t>0774a0c0-6363-9100-57e8-089134bf3f8b</t>
  </si>
  <si>
    <t>cobalt.io</t>
  </si>
  <si>
    <t>https://cobalt.io/</t>
  </si>
  <si>
    <t>79d24103-1a85-0ad3-72d8-6f5e5418391f</t>
  </si>
  <si>
    <t>cobaltbox</t>
  </si>
  <si>
    <t>http://cobaltbox.com</t>
  </si>
  <si>
    <t>a35eb7bb-6e37-4cf5-006d-b9d9ba2f1ade</t>
  </si>
  <si>
    <t>CobaltPM</t>
  </si>
  <si>
    <t>http://cobaltpm.com</t>
  </si>
  <si>
    <t>d1c1fcc3-a9b7-1c8c-014b-dde8edc103ab</t>
  </si>
  <si>
    <t>Coban Corporation</t>
  </si>
  <si>
    <t>http://coban.co.jp/</t>
  </si>
  <si>
    <t>664cf44b-672e-bcea-6246-6085e1bc070f</t>
  </si>
  <si>
    <t>COBAN Technologies</t>
  </si>
  <si>
    <t>http://www.cobantech.com</t>
  </si>
  <si>
    <t>fdac054d-6ba2-2f37-1449-314669232f72</t>
  </si>
  <si>
    <t>CoBank</t>
  </si>
  <si>
    <t>http://www.cobank.com/</t>
  </si>
  <si>
    <t>23cb9eb1-f6c6-f028-2dcd-b429d9926e76</t>
  </si>
  <si>
    <t>CobaQQ.com</t>
  </si>
  <si>
    <t>http://situspokeronline.logdown.com/posts/434062-cobaqq-com</t>
  </si>
  <si>
    <t>456f11a2-c3c3-4adf-360b-3813dc9251b1</t>
  </si>
  <si>
    <t>Cobar Systems</t>
  </si>
  <si>
    <t>http://www.cobarsystems.com</t>
  </si>
  <si>
    <t>ad268193-d093-cee7-9c87-5d27c165638a</t>
  </si>
  <si>
    <t>Cobase</t>
  </si>
  <si>
    <t>http://www.cobase.com</t>
  </si>
  <si>
    <t>2b66c035-9f7d-9ddd-e6f0-6085bc3f4491</t>
  </si>
  <si>
    <t>Cobasys</t>
  </si>
  <si>
    <t>http://www.cobasys.com</t>
  </si>
  <si>
    <t>ad11844f-25e7-fd2b-250d-41a4d1292634</t>
  </si>
  <si>
    <t>Cobb Wellness &amp; Aesthetics</t>
  </si>
  <si>
    <t>http://www.cwaesthetics.com</t>
  </si>
  <si>
    <t>c07e6c16-4586-f8ea-ea94-bf6caacd845f</t>
  </si>
  <si>
    <t>Cobble Hill</t>
  </si>
  <si>
    <t>http://www.cobblehilldigital.com</t>
  </si>
  <si>
    <t>298b0688-31ec-aec6-4d3d-13d683f947f4</t>
  </si>
  <si>
    <t>Cobble Hill Health Center</t>
  </si>
  <si>
    <t>http://cobblehilllifecare.org</t>
  </si>
  <si>
    <t>7ed8ef31-d697-8c8a-55eb-979f8472905d</t>
  </si>
  <si>
    <t>Cobble Hill Partners</t>
  </si>
  <si>
    <t>http://www.cobblehillpartners.com</t>
  </si>
  <si>
    <t>72fc9d87-9656-d288-d916-f06239774590</t>
  </si>
  <si>
    <t>CobbleCord</t>
  </si>
  <si>
    <t>http://www.cobblecord.com</t>
  </si>
  <si>
    <t>70153d60-a810-5780-c672-9c0d4f13558f</t>
  </si>
  <si>
    <t>COBBLECROWD</t>
  </si>
  <si>
    <t>http://www.cobblecrowd.com</t>
  </si>
  <si>
    <t>75fe2caf-0b63-fec5-b7c1-17d0b4b66dad</t>
  </si>
  <si>
    <t>Cobbler @ Arcade Pte Ltd</t>
  </si>
  <si>
    <t>https://www.facebook.com/cobbler.at.arcade/</t>
  </si>
  <si>
    <t>61fb16e5-910b-b5e7-3db5-c839c6b066e6</t>
  </si>
  <si>
    <t>Cobbler Concierge</t>
  </si>
  <si>
    <t>http://www.cobblerconcierge.com/</t>
  </si>
  <si>
    <t>18284c05-4c6d-b046-ec80-73fb08e6473a</t>
  </si>
  <si>
    <t>Cobbler Union</t>
  </si>
  <si>
    <t>http://www.cobbler-union.com</t>
  </si>
  <si>
    <t>bc935edb-fa95-afec-48db-f454c364591d</t>
  </si>
  <si>
    <t>Cobblestone Media Group</t>
  </si>
  <si>
    <t>http://www.cobblestonemediagroup.com</t>
  </si>
  <si>
    <t>6bbe0b38-6509-47eb-bc90-aa4079abd1ae</t>
  </si>
  <si>
    <t>Cobblestone Systems</t>
  </si>
  <si>
    <t>https://www.cobblestonesystems.com/</t>
  </si>
  <si>
    <t>28414687-328e-dbfc-1c7b-0efb71441d17</t>
  </si>
  <si>
    <t>Cobboc</t>
  </si>
  <si>
    <t>http://www.cobboc.com</t>
  </si>
  <si>
    <t>5431693a-a1c3-6e00-dfc5-368f463d9c86</t>
  </si>
  <si>
    <t>CobbySoft Media Inc</t>
  </si>
  <si>
    <t>http://www.cobbysoft.com/</t>
  </si>
  <si>
    <t>6637ca4a-6582-f3a7-b477-8d594838d6b9</t>
  </si>
  <si>
    <t>COBE</t>
  </si>
  <si>
    <t>http://www.cobeisfresh.com</t>
  </si>
  <si>
    <t>335e27dd-d86f-563b-dd12-140e7076ed8a</t>
  </si>
  <si>
    <t>CoBe Capital</t>
  </si>
  <si>
    <t>http://cobecapital.com</t>
  </si>
  <si>
    <t>2cd73a8c-907b-ae80-4ddc-7cd3a9ea4ee0</t>
  </si>
  <si>
    <t>Cobelguard</t>
  </si>
  <si>
    <t>http://www.cobelguard.be/</t>
  </si>
  <si>
    <t>e9194cc1-757d-9444-5bf6-2aaba9fcc12c</t>
  </si>
  <si>
    <t>Cobens Capital Distribution</t>
  </si>
  <si>
    <t>http://www.cobenscapital.co.uk/</t>
  </si>
  <si>
    <t>7ec0d904-8a41-5e17-340e-7467736f015c</t>
  </si>
  <si>
    <t>Cobent</t>
  </si>
  <si>
    <t>http://www.cobent.com</t>
  </si>
  <si>
    <t>1c869315-e794-ebe0-3bb6-1a4e04f61fb7</t>
  </si>
  <si>
    <t>Cobepa</t>
  </si>
  <si>
    <t>http://www.cobepa.com/</t>
  </si>
  <si>
    <t>b12dabfc-c90a-daad-1a8b-cc4929a4c80c</t>
  </si>
  <si>
    <t>Coberon</t>
  </si>
  <si>
    <t>http://www.coberon.com</t>
  </si>
  <si>
    <t>436ae560-8601-288a-5e64-a650130c117e</t>
  </si>
  <si>
    <t>Cobertura</t>
  </si>
  <si>
    <t>http://cobertura.github.io</t>
  </si>
  <si>
    <t>3d7e8876-f679-86ba-8839-8317319d82fa</t>
  </si>
  <si>
    <t>Cobey</t>
  </si>
  <si>
    <t>http://www.cobey.com/</t>
  </si>
  <si>
    <t>6aae0c70-7de1-7af9-520f-6f5a8d0908ce</t>
  </si>
  <si>
    <t>Cobham</t>
  </si>
  <si>
    <t>https://www.cobham.com/</t>
  </si>
  <si>
    <t>4bb4ac5c-040e-7202-a1a1-c078ba6c4ff6</t>
  </si>
  <si>
    <t>Cobham Defense Electronic Systems</t>
  </si>
  <si>
    <t>http://www.cobham.com/</t>
  </si>
  <si>
    <t>a93e45cc-9e7b-b57f-931b-82304bf7b4cf</t>
  </si>
  <si>
    <t>Cobham Taxis</t>
  </si>
  <si>
    <t>http://www.cobham-taxi.co.uk/</t>
  </si>
  <si>
    <t>90e5d7a5-d6a2-8154-16b4-26e22b365cf7</t>
  </si>
  <si>
    <t>Cobham Wireless</t>
  </si>
  <si>
    <t>http://cobhamwireless.com/</t>
  </si>
  <si>
    <t>064dd125-8051-fa4a-b6b9-d6546a7242ce</t>
  </si>
  <si>
    <t>COBI</t>
  </si>
  <si>
    <t>http://www.cobi.bike</t>
  </si>
  <si>
    <t>e08bcacf-af0d-fb22-c2f4-6f6a98904601</t>
  </si>
  <si>
    <t>Cobidder</t>
  </si>
  <si>
    <t>http://cobidder.com</t>
  </si>
  <si>
    <t>2f8b908b-4d08-a001-d37b-4adc9e41fb08</t>
  </si>
  <si>
    <t>Cobion</t>
  </si>
  <si>
    <t>http://www.cobion.com</t>
  </si>
  <si>
    <t>aa65e0a6-6414-496c-3bc7-6bf38027e2c5</t>
  </si>
  <si>
    <t>Cobiro</t>
  </si>
  <si>
    <t>https://cobiro.com</t>
  </si>
  <si>
    <t>9394bac0-4dc2-8117-6c63-a5d818c4ce44</t>
  </si>
  <si>
    <t>Cobiscorp</t>
  </si>
  <si>
    <t>http://www.cobiscorp.com</t>
  </si>
  <si>
    <t>b24a0595-c340-40c7-c567-486467d442a1</t>
  </si>
  <si>
    <t>CoBiz Financial</t>
  </si>
  <si>
    <t>https://www.cobizbank.com/</t>
  </si>
  <si>
    <t>26afd258-ca75-7755-e15f-8627a1d88164</t>
  </si>
  <si>
    <t>Coble Trench Safety</t>
  </si>
  <si>
    <t>http://www.cobletrenchsafety.com/</t>
  </si>
  <si>
    <t>65760841-3c78-4f04-3484-430665cc78ac</t>
  </si>
  <si>
    <t>Coblence IT Solutions Pvt. Ltd.</t>
  </si>
  <si>
    <t>http://coblencesolutions.com</t>
  </si>
  <si>
    <t>df8f7c0b-eb50-b18c-4712-32b8c0b2f59e</t>
  </si>
  <si>
    <t>Cobli</t>
  </si>
  <si>
    <t>http://www.cobli.co/</t>
  </si>
  <si>
    <t>fae30792-4766-c59d-bb02-a4ccc86683db</t>
  </si>
  <si>
    <t>Cobloom</t>
  </si>
  <si>
    <t>https://www.cobloom.com/</t>
  </si>
  <si>
    <t>0a704006-8a67-e36c-0acd-b294867f9a3e</t>
  </si>
  <si>
    <t>Coblue Cybersecurity</t>
  </si>
  <si>
    <t>http://www.coblue.eu/</t>
  </si>
  <si>
    <t>a436979f-65c4-37b0-0c4c-57082295fa73</t>
  </si>
  <si>
    <t>Cobo Center</t>
  </si>
  <si>
    <t>https://www.cobocenter.com/</t>
  </si>
  <si>
    <t>47b31740-f6b7-b8be-3873-e6238082423d</t>
  </si>
  <si>
    <t>Coboc</t>
  </si>
  <si>
    <t>http://www.coboc.biz</t>
  </si>
  <si>
    <t>122f129d-8fae-fefe-8f61-f4264e27e86c</t>
  </si>
  <si>
    <t>CoboCards</t>
  </si>
  <si>
    <t>http://www.cobocards.com</t>
  </si>
  <si>
    <t>aa19e694-d71a-678b-9f1c-34e829d58ba3</t>
  </si>
  <si>
    <t>Cobolt</t>
  </si>
  <si>
    <t>http://cobolt.com</t>
  </si>
  <si>
    <t>93864a46-e703-36a3-7a7b-d60080210e2b</t>
  </si>
  <si>
    <t>CoboltForge GbR</t>
  </si>
  <si>
    <t>http://www.cobotlforge.com</t>
  </si>
  <si>
    <t>0f398d6f-b351-d56e-4fc4-6845f2a5b7b6</t>
  </si>
  <si>
    <t>Cobone</t>
  </si>
  <si>
    <t>http://www.cobone.com</t>
  </si>
  <si>
    <t>99ede534-310f-e5b4-e99a-555f6a848214</t>
  </si>
  <si>
    <t>Cobonzy</t>
  </si>
  <si>
    <t>http://www.cobonzy.com</t>
  </si>
  <si>
    <t>5127a20f-3747-61c1-7770-9182652f7d6f</t>
  </si>
  <si>
    <t>Cobooco Ltd</t>
  </si>
  <si>
    <t>http://cobooco.com</t>
  </si>
  <si>
    <t>ad8a8806-9ed1-f659-6227-2436d999a302</t>
  </si>
  <si>
    <t>Cobook</t>
  </si>
  <si>
    <t>http://cobook.co</t>
  </si>
  <si>
    <t>82f1353a-97b1-73dd-cf72-c5f47e5505f2</t>
  </si>
  <si>
    <t>Coborns Inc.</t>
  </si>
  <si>
    <t>http://www.cobornsinc.com</t>
  </si>
  <si>
    <t>b0e4b6ed-2e71-61c2-80ae-6774d5d788fa</t>
  </si>
  <si>
    <t>Cobot</t>
  </si>
  <si>
    <t>https://www.cobot.me/</t>
  </si>
  <si>
    <t>fb06aaff-6b7d-e3e1-9ce9-66d4a64ad186</t>
  </si>
  <si>
    <t>Cobra</t>
  </si>
  <si>
    <t>https://www.cobra.org.br/</t>
  </si>
  <si>
    <t>303e5865-6812-d9ec-4a93-2737289bb9e3</t>
  </si>
  <si>
    <t>Cobra Biologics</t>
  </si>
  <si>
    <t>http://www.cobrabio.com</t>
  </si>
  <si>
    <t>ef517971-2a10-3153-6e9a-f4668df8b449</t>
  </si>
  <si>
    <t>Cobra Contracting</t>
  </si>
  <si>
    <t>http://www.cobra1.com.au</t>
  </si>
  <si>
    <t>947f3b49-9f76-da5e-4481-541b5635ced0</t>
  </si>
  <si>
    <t>Cobra Electronics Corporation</t>
  </si>
  <si>
    <t>http://cobra.com</t>
  </si>
  <si>
    <t>514f7e9e-3f21-9e6b-51ff-a23972d05c8d</t>
  </si>
  <si>
    <t>Cobra Golf</t>
  </si>
  <si>
    <t>http://www.cobragolf.com/</t>
  </si>
  <si>
    <t>50d9e0c4-3b33-1b50-7a4b-819cea90ce32</t>
  </si>
  <si>
    <t>Cobra Group of Companies</t>
  </si>
  <si>
    <t>http://www.cobragroup.com</t>
  </si>
  <si>
    <t>497fa2a7-7611-ae8f-aa4c-427e8741f901</t>
  </si>
  <si>
    <t>Cobra INC</t>
  </si>
  <si>
    <t>http://oxter.in</t>
  </si>
  <si>
    <t>4d7c1815-eaea-0260-b152-821cbd9ef6d6</t>
  </si>
  <si>
    <t>Cobra International</t>
  </si>
  <si>
    <t>http://www.cobrainter.com/</t>
  </si>
  <si>
    <t>496047fa-f260-b2c1-2420-d49d754cd7df</t>
  </si>
  <si>
    <t>Cobra Mobile</t>
  </si>
  <si>
    <t>http://www.cobramobile.com</t>
  </si>
  <si>
    <t>66bc9451-3359-0370-e397-968365d52f2b</t>
  </si>
  <si>
    <t>Cobra Products</t>
  </si>
  <si>
    <t>http://www.cobraus.com/</t>
  </si>
  <si>
    <t>aee1312e-4a50-fb1f-906d-1167edda640f</t>
  </si>
  <si>
    <t>Cobra Sampling</t>
  </si>
  <si>
    <t>http://cobrasampling.com/</t>
  </si>
  <si>
    <t>2be7b300-86c5-7703-d2ab-e9993da74adc</t>
  </si>
  <si>
    <t>Cobra Stylet</t>
  </si>
  <si>
    <t>http://www.cobraintroducer.com</t>
  </si>
  <si>
    <t>11b58a12-badf-fa0b-b735-236d6418ec11</t>
  </si>
  <si>
    <t>Cobra Towing &amp; Recovery</t>
  </si>
  <si>
    <t>http://cobratowingandrecovery.com</t>
  </si>
  <si>
    <t>034cacea-c010-0706-32a0-7b4c90741483</t>
  </si>
  <si>
    <t>COBRA TRUCKING CORP</t>
  </si>
  <si>
    <t>http://www.all-car-transport.com</t>
  </si>
  <si>
    <t>70971b32-474d-ac0c-921f-00f52c729549</t>
  </si>
  <si>
    <t>Cobra Watertech</t>
  </si>
  <si>
    <t>http://www.cobra.co.za</t>
  </si>
  <si>
    <t>c92ad0c7-8eb6-4687-b272-23221a96e0c4</t>
  </si>
  <si>
    <t>Cobra Wire &amp; Cable</t>
  </si>
  <si>
    <t>http://www.cobrawire.com/</t>
  </si>
  <si>
    <t>1980d091-21dd-1985-96c1-b718bf86a2a3</t>
  </si>
  <si>
    <t>Cobra Youth Communications</t>
  </si>
  <si>
    <t>http://www.cobrayouth.de</t>
  </si>
  <si>
    <t>ea3f5c38-5a7d-7a56-bf42-99b1eed76c6b</t>
  </si>
  <si>
    <t>Cobrain</t>
  </si>
  <si>
    <t>http://cobrain.com</t>
  </si>
  <si>
    <t>d4ee9b2f-79d9-1399-87e2-6827c91ad61d</t>
  </si>
  <si>
    <t>Cobrainer GmbH</t>
  </si>
  <si>
    <t>http://www.cobrainer.com</t>
  </si>
  <si>
    <t>596cfc35-13bf-80c0-dc3f-719ddbff32bb</t>
  </si>
  <si>
    <t>Cobransaas</t>
  </si>
  <si>
    <t>http://www.cobransaas.com.br/</t>
  </si>
  <si>
    <t>9ee62e2b-f7af-c58e-02ba-b63812aea22a</t>
  </si>
  <si>
    <t>Cobrapps</t>
  </si>
  <si>
    <t>http://www.cobrapps.com</t>
  </si>
  <si>
    <t>668649fa-3b7d-1543-29bc-3970d2244da6</t>
  </si>
  <si>
    <t>Cobre GrÌÄåÁtis</t>
  </si>
  <si>
    <t>http://cobregratis.com.br/</t>
  </si>
  <si>
    <t>28ffec3c-7c43-bd7c-afb7-51e3bec4b2f2</t>
  </si>
  <si>
    <t>CobreDireto</t>
  </si>
  <si>
    <t>http://www.cobredireto.com.br</t>
  </si>
  <si>
    <t>53a5ff97-ca56-1334-c5c4-7d71cd5a4a22</t>
  </si>
  <si>
    <t>Cobro Ventures</t>
  </si>
  <si>
    <t>http://www.cobroventures.com</t>
  </si>
  <si>
    <t>2f2fdd6b-6b49-d502-c84f-1dfab6c17e72</t>
  </si>
  <si>
    <t>Cobrosya</t>
  </si>
  <si>
    <t>https://www.cobrosya.com/sitio//?ref=netconfuy</t>
  </si>
  <si>
    <t>a02303a4-d9f8-5c8d-ff71-a4de160b4256</t>
  </si>
  <si>
    <t>COBS Group Chief Online Business Solutions Group</t>
  </si>
  <si>
    <t>http://www.cobsolutionsgroup.com</t>
  </si>
  <si>
    <t>facca48d-4012-0146-0af8-cadc9577bbc7</t>
  </si>
  <si>
    <t>CoBuildIT</t>
  </si>
  <si>
    <t>http://www.cobuildit.com</t>
  </si>
  <si>
    <t>fd04deb6-7eb8-fd16-4307-950e814b614f</t>
  </si>
  <si>
    <t>Coburn Supply Co.</t>
  </si>
  <si>
    <t>http://www.coburns.com</t>
  </si>
  <si>
    <t>8aceb626-a35f-c48c-bf79-c06bb2b4e9f4</t>
  </si>
  <si>
    <t>Cobweb Avenue</t>
  </si>
  <si>
    <t>http://www.cobwebavenue.com</t>
  </si>
  <si>
    <t>b3c1051c-bff7-4326-2979-01b8ffc4229c</t>
  </si>
  <si>
    <t>Cobweb Solutions Ltd</t>
  </si>
  <si>
    <t>https://www.cobweb.com</t>
  </si>
  <si>
    <t>e501ba4a-eb76-381d-48fe-7372b72ab967</t>
  </si>
  <si>
    <t>COBWEBSEO</t>
  </si>
  <si>
    <t>http://www.cobwebseo.com</t>
  </si>
  <si>
    <t>be530fd9-6a7c-c805-b920-63bfcedb59db</t>
  </si>
  <si>
    <t>Cobynsoft</t>
  </si>
  <si>
    <t>http://www.cobynsoft.com</t>
  </si>
  <si>
    <t>a45cc356-80ef-9ca2-d154-98810a460eb7</t>
  </si>
  <si>
    <t>Coc Coc</t>
  </si>
  <si>
    <t>http://coccoc.com</t>
  </si>
  <si>
    <t>198f51ef-d58a-7080-1972-8c7e1b872464</t>
  </si>
  <si>
    <t>Coca Cola USA</t>
  </si>
  <si>
    <t>http://us.coca-cola.com/home/</t>
  </si>
  <si>
    <t>6c5a522e-2872-edd1-b407-1aec69f70fc0</t>
  </si>
  <si>
    <t>Coca-Cola Amatil</t>
  </si>
  <si>
    <t>https://www.ccamatil.com/</t>
  </si>
  <si>
    <t>8a8328bd-b7a6-d961-e64c-6e658cfce9b6</t>
  </si>
  <si>
    <t>Coca-Cola Beverages Africa</t>
  </si>
  <si>
    <t>http://www.ccbagroup.com</t>
  </si>
  <si>
    <t>62249e56-bc86-70ef-087c-d8e6d6b596da</t>
  </si>
  <si>
    <t>Coca-Cola Bottlers Association</t>
  </si>
  <si>
    <t>https://ccbanet.com</t>
  </si>
  <si>
    <t>317fe10b-78e9-4864-52f9-94db6ac6036f</t>
  </si>
  <si>
    <t>Coca-Cola Bottling Co.</t>
  </si>
  <si>
    <t>http://www.cokeconsolidated.com</t>
  </si>
  <si>
    <t>abb6b7a5-e3c8-c9ce-5c9b-5981a8aea7a5</t>
  </si>
  <si>
    <t>Coca-Cola Embonor</t>
  </si>
  <si>
    <t>http://www.embonor.cl</t>
  </si>
  <si>
    <t>6c4bfb08-9587-d869-5cae-ed58d8304569</t>
  </si>
  <si>
    <t>Coca-Cola Enterprises</t>
  </si>
  <si>
    <t>http://www.cokecce.com/</t>
  </si>
  <si>
    <t>f0c09cfb-ed64-b8f0-ed6c-79a935f00fed</t>
  </si>
  <si>
    <t>Coca-Cola FEMSA</t>
  </si>
  <si>
    <t>https://www.coca-colafemsa.com</t>
  </si>
  <si>
    <t>e9e1b8d8-2c59-c9a5-9f1c-a1e6903cac2c</t>
  </si>
  <si>
    <t>Coca-Cola Founders</t>
  </si>
  <si>
    <t>http://coca-colafounders.com</t>
  </si>
  <si>
    <t>545bf329-a392-e8f6-e094-04fc71408711</t>
  </si>
  <si>
    <t>Coca-Cola Icecek</t>
  </si>
  <si>
    <t>http://www.cci.com.tr/en</t>
  </si>
  <si>
    <t>30ec6000-3234-e365-f85a-cf910f55b78d</t>
  </si>
  <si>
    <t>cocainerehabcenter</t>
  </si>
  <si>
    <t>http://cocainerehabcenter.com/</t>
  </si>
  <si>
    <t>6deb5a48-2052-0be4-fd1a-0d3fbc8262d3</t>
  </si>
  <si>
    <t>CoCard Pay</t>
  </si>
  <si>
    <t>http://www.cocardpay.com</t>
  </si>
  <si>
    <t>874b8511-3c5f-1ca5-4314-42cc179a775a</t>
  </si>
  <si>
    <t>COCC</t>
  </si>
  <si>
    <t>http://www.cocc.com</t>
  </si>
  <si>
    <t>ce765310-b112-3ccf-e2c8-bc367e65f4e4</t>
  </si>
  <si>
    <t>Cocelerator</t>
  </si>
  <si>
    <t>http://cocelerator.com/</t>
  </si>
  <si>
    <t>a72b7cee-ebee-558d-dc5f-84bf39fe10b3</t>
  </si>
  <si>
    <t>Coceo</t>
  </si>
  <si>
    <t>http://coceo.com/</t>
  </si>
  <si>
    <t>6c4d76aa-6d4a-fde4-fb15-a2dc8d460240</t>
  </si>
  <si>
    <t>Cocha</t>
  </si>
  <si>
    <t>http://www.cocha.com</t>
  </si>
  <si>
    <t>61702f13-58f8-c5c5-2308-4b56101e14c1</t>
  </si>
  <si>
    <t>coChange</t>
  </si>
  <si>
    <t>http://www.cochange.com</t>
  </si>
  <si>
    <t>5854dd36-2ec0-b21d-0668-54e7ca7d502c</t>
  </si>
  <si>
    <t>CoCharter</t>
  </si>
  <si>
    <t>http://www.cocharter.com</t>
  </si>
  <si>
    <t>3ce435ce-3752-257b-8ef7-4ae18a8fa2d9</t>
  </si>
  <si>
    <t>Coches.com</t>
  </si>
  <si>
    <t>http://www.coches.com</t>
  </si>
  <si>
    <t>3f9be6ef-938e-7fd4-1ae4-293d15311bf4</t>
  </si>
  <si>
    <t>Coches.net</t>
  </si>
  <si>
    <t>http://www.coches.net</t>
  </si>
  <si>
    <t>e253fe69-e815-e852-c0e9-97c4e82bfffc</t>
  </si>
  <si>
    <t>Cochin Hospital</t>
  </si>
  <si>
    <t>http://www.cochinhospital.net</t>
  </si>
  <si>
    <t>d8575061-e8af-d9b6-b77a-22bab3c41bc0</t>
  </si>
  <si>
    <t>Cochin Taxi Service</t>
  </si>
  <si>
    <t>http://www.keralatravelcabs.com</t>
  </si>
  <si>
    <t>89142b8f-afa4-ca38-156b-b4a42fdab881</t>
  </si>
  <si>
    <t>Cochin Travel Cabs</t>
  </si>
  <si>
    <t>http://keralatravelcabs.com/</t>
  </si>
  <si>
    <t>f1b20f5c-b3cc-9206-aab8-1657fa3e0f05</t>
  </si>
  <si>
    <t>Cochin University of Science and Technology</t>
  </si>
  <si>
    <t>http://www.cusat.ac.in</t>
  </si>
  <si>
    <t>0ad1b8b7-6f3a-d176-1a00-c3d5866ef9a5</t>
  </si>
  <si>
    <t>Cochin Web Host</t>
  </si>
  <si>
    <t>https://cochinwebhost.in</t>
  </si>
  <si>
    <t>14411ec1-7ce6-192e-dc2f-d948827e500d</t>
  </si>
  <si>
    <t>Cochise College</t>
  </si>
  <si>
    <t>http://www.cochise.edu/</t>
  </si>
  <si>
    <t>c08a73da-88f5-699e-c581-2783ae647a48</t>
  </si>
  <si>
    <t>Cochiti Pueblo Development</t>
  </si>
  <si>
    <t>http://www.pueblodecochiti.org</t>
  </si>
  <si>
    <t>35a708bc-cfc3-deab-8bf5-628721af42f6</t>
  </si>
  <si>
    <t>Cochlear</t>
  </si>
  <si>
    <t>http://www.cochlear.com</t>
  </si>
  <si>
    <t>98410d34-dad2-2661-f26c-355f0fcf21a7</t>
  </si>
  <si>
    <t>Cochran Engineering</t>
  </si>
  <si>
    <t>http://www.cochraneng.com</t>
  </si>
  <si>
    <t>17b46c1a-cbc5-3488-7cec-408fd256c637</t>
  </si>
  <si>
    <t>Cochran Media</t>
  </si>
  <si>
    <t>http://www.cochranmedia.ca</t>
  </si>
  <si>
    <t>8acc4dd1-b099-b611-9e11-52318f52bd55</t>
  </si>
  <si>
    <t>Cochran School of Nursing</t>
  </si>
  <si>
    <t>http://www.cochranschoolofnursing.us/</t>
  </si>
  <si>
    <t>e283106c-cbca-9ef6-f5da-4f50e3c4a243</t>
  </si>
  <si>
    <t>Cociel Foods</t>
  </si>
  <si>
    <t>https://www.cociel.org</t>
  </si>
  <si>
    <t>d35e4ad7-5826-de6f-0528-4351b6020003</t>
  </si>
  <si>
    <t>Cocina Mejor</t>
  </si>
  <si>
    <t>http://www.cocina33.com/</t>
  </si>
  <si>
    <t>b17db93c-3aa1-e0ce-bf1b-823b45be94c0</t>
  </si>
  <si>
    <t>Cocinista</t>
  </si>
  <si>
    <t>http://www.cocinista.es/</t>
  </si>
  <si>
    <t>0a073cb2-0fa8-ccf8-bf89-09c67574c789</t>
  </si>
  <si>
    <t>COCIR</t>
  </si>
  <si>
    <t>http://www.cocir.org</t>
  </si>
  <si>
    <t>4889d0f2-fc6f-464d-60eb-3fa291a9e21e</t>
  </si>
  <si>
    <t>Cockerill</t>
  </si>
  <si>
    <t>http://www.cmigroupe.com</t>
  </si>
  <si>
    <t>f436213f-c7db-60e3-aed2-d5ca7842189a</t>
  </si>
  <si>
    <t>Cockos</t>
  </si>
  <si>
    <t>http://cockos.com/</t>
  </si>
  <si>
    <t>803f23aa-b8d3-d5c9-a769-5292806245e3</t>
  </si>
  <si>
    <t>Cockpit CMS</t>
  </si>
  <si>
    <t>https://getcockpit.com/</t>
  </si>
  <si>
    <t>e5f9e8bb-d556-0bdd-df0b-2b02b61d30bb</t>
  </si>
  <si>
    <t>Cockpit Innovation</t>
  </si>
  <si>
    <t>http://cockpitinnovation.com</t>
  </si>
  <si>
    <t>d12f9f7d-eea2-1845-bca0-bc00936db898</t>
  </si>
  <si>
    <t>Cockpito</t>
  </si>
  <si>
    <t>http://cockpito.com</t>
  </si>
  <si>
    <t>120aaa05-c9f4-24d6-d8c7-e47ef9b0824f</t>
  </si>
  <si>
    <t>Cockrell Interests</t>
  </si>
  <si>
    <t>http://www.cockrell.com</t>
  </si>
  <si>
    <t>8c338cf2-a4a0-6429-8fc5-365c3813692a</t>
  </si>
  <si>
    <t>Cockrell School of Engineering</t>
  </si>
  <si>
    <t>http://www.engr.utexas.edu/</t>
  </si>
  <si>
    <t>b1747dde-35b5-2b88-4f41-5c9c4b8b5f04</t>
  </si>
  <si>
    <t>Cockroach Labs</t>
  </si>
  <si>
    <t>http://www.cockroachlabs.com/</t>
  </si>
  <si>
    <t>e1857443-6837-4417-c58c-4e35646514e7</t>
  </si>
  <si>
    <t>Cocktail builder</t>
  </si>
  <si>
    <t>http://www.cocktailbuilder.com/</t>
  </si>
  <si>
    <t>68ba51d6-b46b-f0d7-5fd6-593e9f8a1b2e</t>
  </si>
  <si>
    <t>Cocktail Enthusiast</t>
  </si>
  <si>
    <t>http://cocktailenthusiast.com/</t>
  </si>
  <si>
    <t>0db01da6-8cae-ecb4-77e2-40490741146e</t>
  </si>
  <si>
    <t>Cocktail Insights</t>
  </si>
  <si>
    <t>https://cocktailinsights.com</t>
  </si>
  <si>
    <t>8cf6fd47-bd79-448b-dc70-5e2dfb0756c9</t>
  </si>
  <si>
    <t>Cocktails and Dresses: Africa's Greatest Retail Experience</t>
  </si>
  <si>
    <t>https://www.dressmeoutlet.com/cocktailsanddresses</t>
  </si>
  <si>
    <t>cf4ae554-7a0a-49fa-a1d6-c00e6c30cf0e</t>
  </si>
  <si>
    <t>Cocktails and Shots</t>
  </si>
  <si>
    <t>http://www.cocktailsandshots.com</t>
  </si>
  <si>
    <t>459aee72-c376-08b2-b0e0-0e88ce138de8</t>
  </si>
  <si>
    <t>CoClear</t>
  </si>
  <si>
    <t>http://www.coclear.co</t>
  </si>
  <si>
    <t>17e88f12-e537-3ed9-bb76-6a5a399acfb5</t>
  </si>
  <si>
    <t>CoCo</t>
  </si>
  <si>
    <t>http://www.cocomsp.com</t>
  </si>
  <si>
    <t>2ad85ed9-1c4c-30d9-b7df-71df539d7c10</t>
  </si>
  <si>
    <t>Coco Apps</t>
  </si>
  <si>
    <t>http://icoco.com</t>
  </si>
  <si>
    <t>ee437a87-5cf4-ad53-5010-8ec298409a01</t>
  </si>
  <si>
    <t>Coco Chocolate Fountain Rental</t>
  </si>
  <si>
    <t>http://cocochocolatefountainrental.com/</t>
  </si>
  <si>
    <t>0fec3ce4-37f0-aacb-2570-2b2a9e3805d4</t>
  </si>
  <si>
    <t>Coco Color</t>
  </si>
  <si>
    <t>https://www.cococolor.com</t>
  </si>
  <si>
    <t>fc6fd462-9e0d-6150-4a47-c9e51b97a4ff</t>
  </si>
  <si>
    <t>Coco Communications</t>
  </si>
  <si>
    <t>http://www.cococommunications.com</t>
  </si>
  <si>
    <t>32e63211-e400-33d6-d14f-3ddb7bca4015</t>
  </si>
  <si>
    <t>Coco Cubano Mackay</t>
  </si>
  <si>
    <t>http://www.cococubano.com/locations/cafe-and-restaurant-mackay/</t>
  </si>
  <si>
    <t>b2cd6802-c70e-6153-a495-9eddfeee6a53</t>
  </si>
  <si>
    <t>Coco Fennell</t>
  </si>
  <si>
    <t>http://www.cocofennell.com/</t>
  </si>
  <si>
    <t>7d7527d3-882b-1095-8d2f-49af23fa7247</t>
  </si>
  <si>
    <t>Coco Fortes</t>
  </si>
  <si>
    <t>http://www.cocofortes.com</t>
  </si>
  <si>
    <t>4c3adc53-866d-bfdd-44f2-14e821e6dae7</t>
  </si>
  <si>
    <t>Coco Palms</t>
  </si>
  <si>
    <t>http://www.cocopalm.org/</t>
  </si>
  <si>
    <t>270d965c-5905-17df-24c5-7a484d452889</t>
  </si>
  <si>
    <t>Coco Play</t>
  </si>
  <si>
    <t>http://www.tabtale.com</t>
  </si>
  <si>
    <t>6a10fbf4-4668-cc75-1ba6-6ede6e111808</t>
  </si>
  <si>
    <t>Coco Yoga</t>
  </si>
  <si>
    <t>http://www.cocoyogasc.com/</t>
  </si>
  <si>
    <t>63cc0a7b-b1c6-923a-c51e-5aa244ec8b0d</t>
  </si>
  <si>
    <t>Coco_jungle</t>
  </si>
  <si>
    <t>http://www.cocojunglepenrith.com.au/</t>
  </si>
  <si>
    <t>a9fc3a1c-bb19-afc5-3fd9-90b8f50474dc</t>
  </si>
  <si>
    <t>COCO-MAT</t>
  </si>
  <si>
    <t>https://www.coco-mat.com/us_en</t>
  </si>
  <si>
    <t>d4dab097-fcbd-c0a9-34c6-1aac5e6b4b0b</t>
  </si>
  <si>
    <t>Cocoa</t>
  </si>
  <si>
    <t>http://www.cocoa-corp.com/</t>
  </si>
  <si>
    <t>1ce229ae-8ae6-8d40-99b0-5601f035189e</t>
  </si>
  <si>
    <t>Cocoa Controls</t>
  </si>
  <si>
    <t>https://www.cocoacontrols.com</t>
  </si>
  <si>
    <t>435600d5-744b-4988-a43a-bf6d81b51241</t>
  </si>
  <si>
    <t>Cocoa Couriers</t>
  </si>
  <si>
    <t>https://www.cocoacouriers.com/</t>
  </si>
  <si>
    <t>6b538f40-4944-cb90-cfdc-81fae59f92e2</t>
  </si>
  <si>
    <t>Cocoa Motors</t>
  </si>
  <si>
    <t>http://www.cocoamotors.com/</t>
  </si>
  <si>
    <t>3ea85797-3f79-e8f3-c58a-6395e2a435a3</t>
  </si>
  <si>
    <t>Cocoa Runners</t>
  </si>
  <si>
    <t>http://cocoarunners.com/</t>
  </si>
  <si>
    <t>e6dc9dc7-7c36-0fa3-fb72-16a3f4f3782c</t>
  </si>
  <si>
    <t>Cocoa Studio</t>
  </si>
  <si>
    <t>http://www.cocoa-studio.com</t>
  </si>
  <si>
    <t>db088886-d811-ceff-1088-c8eef837e1ff</t>
  </si>
  <si>
    <t>Cocoabon</t>
  </si>
  <si>
    <t>http://www.cocoabon.com</t>
  </si>
  <si>
    <t>8e551450-a195-3544-0c8a-ccbaf616a195</t>
  </si>
  <si>
    <t>CocoaChina</t>
  </si>
  <si>
    <t>http://www.cocoachina.com</t>
  </si>
  <si>
    <t>0a2993f4-ef4e-d22e-1bf1-102de4d5611e</t>
  </si>
  <si>
    <t>CocoaDevBlog</t>
  </si>
  <si>
    <t>http://cocoadevblog.com</t>
  </si>
  <si>
    <t>2ddd41ae-018e-baed-40d8-700ce2d60f17</t>
  </si>
  <si>
    <t>Cocoafish</t>
  </si>
  <si>
    <t>http://cocoafish.com</t>
  </si>
  <si>
    <t>7d3e62a5-707b-3fa4-5ca7-c3f0478f2749</t>
  </si>
  <si>
    <t>CocoÌÄåÊge Cosmetics</t>
  </si>
  <si>
    <t>https://cocoagecosmetics.com/</t>
  </si>
  <si>
    <t>0ec15ecd-2670-d3cf-9ad8-1110e3a0016f</t>
  </si>
  <si>
    <t>Cocoaheads</t>
  </si>
  <si>
    <t>https://cocoaheads.at/</t>
  </si>
  <si>
    <t>3b6490bf-dc6d-d51a-dd1b-fcceaffa9146</t>
  </si>
  <si>
    <t>Cocoalabs India Pvt. Ltd.</t>
  </si>
  <si>
    <t>http://cocoalabs.in</t>
  </si>
  <si>
    <t>9b4aaf40-4366-1e1e-16b6-3b1c71ceec8c</t>
  </si>
  <si>
    <t>CocoaPay</t>
  </si>
  <si>
    <t>http://www.cocoapay.com</t>
  </si>
  <si>
    <t>e444339a-aa99-318c-5155-7a03d7929081</t>
  </si>
  <si>
    <t>CocoaPods</t>
  </si>
  <si>
    <t>http://cocoapods.org</t>
  </si>
  <si>
    <t>f0368658-b485-5530-7ae8-7cadfbbf9cc2</t>
  </si>
  <si>
    <t>Cocoasoft</t>
  </si>
  <si>
    <t>http://www.putcocoa.in</t>
  </si>
  <si>
    <t>3b669b01-0b27-28c7-6ab4-2b3b9121b4e7</t>
  </si>
  <si>
    <t>Cocobellas Catering</t>
  </si>
  <si>
    <t>http://cocobellascatering.ca</t>
  </si>
  <si>
    <t>ee3d0c9a-7bd0-fa54-f98a-a5448a204d93</t>
  </si>
  <si>
    <t>Cocoberry</t>
  </si>
  <si>
    <t>http://www.cocoberry.co.in</t>
  </si>
  <si>
    <t>d6e98b5d-c283-e998-1651-aec5e677c5e7</t>
  </si>
  <si>
    <t>Cocobic</t>
  </si>
  <si>
    <t>http://www.cocobic.com</t>
  </si>
  <si>
    <t>209a7a7e-d893-2776-da74-b4cf7344c979</t>
  </si>
  <si>
    <t>Cocociti</t>
  </si>
  <si>
    <t>https://www.cocociti.com/</t>
  </si>
  <si>
    <t>90cc9a2a-70d5-74b7-cff3-0d1810b2389b</t>
  </si>
  <si>
    <t>Cocode</t>
  </si>
  <si>
    <t>http://cocode.org</t>
  </si>
  <si>
    <t>83a1048d-33b2-d519-ed8f-50a85ef2668d</t>
  </si>
  <si>
    <t>Cocodot</t>
  </si>
  <si>
    <t>http://www.cocodot.com</t>
  </si>
  <si>
    <t>cd457a0e-4594-af12-31fb-d604d445f8f6</t>
  </si>
  <si>
    <t>Cocodrilo Dog</t>
  </si>
  <si>
    <t>http://www.cocodrilodog.com</t>
  </si>
  <si>
    <t>9d0f39e0-f04a-1b22-0d33-7355114175ab</t>
  </si>
  <si>
    <t>COCODUNE</t>
  </si>
  <si>
    <t>http://cocodune.com/</t>
  </si>
  <si>
    <t>df38a83b-7ce5-d90e-81db-d4e9b17548e5</t>
  </si>
  <si>
    <t>Cocokara Fine</t>
  </si>
  <si>
    <t>http://www.cocokarafine.co.jp/english/</t>
  </si>
  <si>
    <t>09ae53c1-85c6-94b6-c8da-780a74073428</t>
  </si>
  <si>
    <t>CocoLab.pl</t>
  </si>
  <si>
    <t>http://cocolab.pl</t>
  </si>
  <si>
    <t>0c19e2d6-bda2-68aa-b9e4-c4d5159b9ab7</t>
  </si>
  <si>
    <t>Cocolevio LLC</t>
  </si>
  <si>
    <t>http://cocolev.io</t>
  </si>
  <si>
    <t>f1b0ebee-49f8-51a4-747d-75dac96c1579</t>
  </si>
  <si>
    <t>Cocolico</t>
  </si>
  <si>
    <t>http://www.cocolico.fr/en/</t>
  </si>
  <si>
    <t>1136badb-e891-6ccf-5670-2d5ec52c6255</t>
  </si>
  <si>
    <t>CoCoLink</t>
  </si>
  <si>
    <t>http://www.cocolink.co.kr/</t>
  </si>
  <si>
    <t>555a3446-e259-b53f-28eb-370e2bf6ade7</t>
  </si>
  <si>
    <t>Cocolis</t>
  </si>
  <si>
    <t>https://www.cocolis.fr</t>
  </si>
  <si>
    <t>96fc97f3-89df-8cdc-673c-12f371c9efe7</t>
  </si>
  <si>
    <t>CoCollage</t>
  </si>
  <si>
    <t>http://cocollage.com</t>
  </si>
  <si>
    <t>a12d1696-cda3-6008-24de-a23196bc8586</t>
  </si>
  <si>
    <t>Cocomama Foods</t>
  </si>
  <si>
    <t>http://www.cocomamafoods.com/</t>
  </si>
  <si>
    <t>1897e385-388f-38d6-1396-9d20f39a272a</t>
  </si>
  <si>
    <t>cocomeiody.com</t>
  </si>
  <si>
    <t>http://cocomeiody.com</t>
  </si>
  <si>
    <t>b3ffe48b-ac25-1db2-be02-cf624b56822c</t>
  </si>
  <si>
    <t>coComment</t>
  </si>
  <si>
    <t>http://www.cocomment.com</t>
  </si>
  <si>
    <t>d4e33e22-14f4-cba5-0535-27483c17baaf</t>
  </si>
  <si>
    <t>Cocomo</t>
  </si>
  <si>
    <t>http://cocomo.be</t>
  </si>
  <si>
    <t>1f6cbb1a-44ac-83a6-34c7-46bacd45ee0b</t>
  </si>
  <si>
    <t>Cocon</t>
  </si>
  <si>
    <t>https://cocon-corporation.com/</t>
  </si>
  <si>
    <t>e4caae1c-7207-f619-f711-679593f1b385</t>
  </si>
  <si>
    <t>Coconala</t>
  </si>
  <si>
    <t>http://coconala.com/</t>
  </si>
  <si>
    <t>9f35646a-27ea-67fd-32cc-0fe07e8958ad</t>
  </si>
  <si>
    <t>cocone</t>
  </si>
  <si>
    <t>http://www.cocone.co.jp</t>
  </si>
  <si>
    <t>2ed7916a-e43c-d2b3-01e2-740f5992229e</t>
  </si>
  <si>
    <t>Coconect</t>
  </si>
  <si>
    <t>http://coconect.com</t>
  </si>
  <si>
    <t>f75a63fb-7eee-dca3-f2e6-b76a14d83e38</t>
  </si>
  <si>
    <t>Coconino County Community College, Lone Tree</t>
  </si>
  <si>
    <t>http://www.coconino.edu/</t>
  </si>
  <si>
    <t>f9b05fd2-6ca2-9fcc-1f21-847331488982</t>
  </si>
  <si>
    <t>CoContest</t>
  </si>
  <si>
    <t>http://www.cocontest.com</t>
  </si>
  <si>
    <t>2fd9395e-3644-79b9-9860-66d8e259adf8</t>
  </si>
  <si>
    <t>CoControl</t>
  </si>
  <si>
    <t>http://www.cocontrol.co.uk/</t>
  </si>
  <si>
    <t>933e8b1e-56e7-90b6-020c-901da6303e2a</t>
  </si>
  <si>
    <t>Coconut</t>
  </si>
  <si>
    <t>http://coconut.co/</t>
  </si>
  <si>
    <t>fe2cb1c3-466e-c7ae-eb88-429acaefdf3f</t>
  </si>
  <si>
    <t>Coconut (Techstars '17)</t>
  </si>
  <si>
    <t>https://getcoconut.com/</t>
  </si>
  <si>
    <t>c6950348-86b4-4d15-c3ee-22b0b766a7cc</t>
  </si>
  <si>
    <t>Coconut Calendar</t>
  </si>
  <si>
    <t>http://www.coconutcalendar.com</t>
  </si>
  <si>
    <t>b5650bce-49f4-c4e2-e1e2-0b0af799f72f</t>
  </si>
  <si>
    <t>Coconut Grove Bank</t>
  </si>
  <si>
    <t>https://www.coconutgrovebank.com</t>
  </si>
  <si>
    <t>51942c57-9f0b-f324-5795-938d5079e03f</t>
  </si>
  <si>
    <t>Coconut Island Games Limited</t>
  </si>
  <si>
    <t>http://www.coconutislandstudio.com</t>
  </si>
  <si>
    <t>a40fa141-e8cc-ccce-d8b1-e1cc59044ba4</t>
  </si>
  <si>
    <t>Coconut Laboratories, LLC</t>
  </si>
  <si>
    <t>http://www.coconutlabs.com/</t>
  </si>
  <si>
    <t>47a0a937-99d1-f064-caf6-ba21124f0340</t>
  </si>
  <si>
    <t>Coconuts</t>
  </si>
  <si>
    <t>http://coconuts.co</t>
  </si>
  <si>
    <t>5f07d9c6-b32a-2c28-ec74-fa4fab740d6c</t>
  </si>
  <si>
    <t>https://coconuts.la</t>
  </si>
  <si>
    <t>91bfea72-cb56-7d7a-ec84-1bd92a7801e3</t>
  </si>
  <si>
    <t>CocoNutz Fuel</t>
  </si>
  <si>
    <t>http://coconutzfuel.com/</t>
  </si>
  <si>
    <t>d5a20f62-e0c1-0f23-e7fc-3349be88a8cc</t>
  </si>
  <si>
    <t>CoCoon</t>
  </si>
  <si>
    <t>http://www.hkcocoon.org/en</t>
  </si>
  <si>
    <t>d748e494-c6a8-4742-1e12-375b2178c04c</t>
  </si>
  <si>
    <t>Cocoon</t>
  </si>
  <si>
    <t>https://cocoon.life/</t>
  </si>
  <si>
    <t>44133506-321e-bab6-5037-7121207311c8</t>
  </si>
  <si>
    <t>Cocoon | Virtual World Computing</t>
  </si>
  <si>
    <t>http://www.getcocoon.com</t>
  </si>
  <si>
    <t>7875fa9d-fa64-04b4-9964-f69b672cfb3f</t>
  </si>
  <si>
    <t>Cocoon App</t>
  </si>
  <si>
    <t>https://www.cocoonapp.co</t>
  </si>
  <si>
    <t>73e44c3a-a7ca-7ead-b87d-07df085b4de8</t>
  </si>
  <si>
    <t>Cocoon Biotech</t>
  </si>
  <si>
    <t>http://www.cocoonbiotech.com</t>
  </si>
  <si>
    <t>12adfb4a-0ae2-d515-9a71-c313cd9ef690</t>
  </si>
  <si>
    <t>Cocoon Cam</t>
  </si>
  <si>
    <t>http://www.cocooncam.com</t>
  </si>
  <si>
    <t>8b80d777-0687-c2fb-d6b4-34c0a43b3e38</t>
  </si>
  <si>
    <t>Cocoon Capital</t>
  </si>
  <si>
    <t>https://cocooncap.com/</t>
  </si>
  <si>
    <t>088ee818-5b6b-c844-886c-e97f0fe881c5</t>
  </si>
  <si>
    <t>Cocoon Creations</t>
  </si>
  <si>
    <t>http://www.cocooncreations.net</t>
  </si>
  <si>
    <t>a513eb84-501a-a549-2589-8fcdad4b4820</t>
  </si>
  <si>
    <t>Cocoon Games</t>
  </si>
  <si>
    <t>http://www.cocoongames.com</t>
  </si>
  <si>
    <t>d92bb1aa-9314-085d-d1f1-7c19ddd3538c</t>
  </si>
  <si>
    <t>Cocoon Hospotel</t>
  </si>
  <si>
    <t>http://www.cocoon.co.in</t>
  </si>
  <si>
    <t>e9477c31-253f-0bb8-9009-106ba91c09ec</t>
  </si>
  <si>
    <t>CoCoon Ignite Ventures</t>
  </si>
  <si>
    <t>http://www.cocoonigniteventures.com/</t>
  </si>
  <si>
    <t>c14dcaf0-9564-1d4e-f936-731a30e30d8d</t>
  </si>
  <si>
    <t>Cocoon Innovations</t>
  </si>
  <si>
    <t>http://www.cocooninnovations.com/</t>
  </si>
  <si>
    <t>2c1f3c48-3dd0-c316-cf26-c5e0a5ad3611</t>
  </si>
  <si>
    <t>cocoon library</t>
  </si>
  <si>
    <t>http://cocoon.apache.org</t>
  </si>
  <si>
    <t>d4965d61-fefa-db30-0f81-26943e061af7</t>
  </si>
  <si>
    <t>Cocoon London</t>
  </si>
  <si>
    <t>http://www.cocoon.london</t>
  </si>
  <si>
    <t>cc1b7b44-c7da-43cd-a221-cb84b1cb3e30</t>
  </si>
  <si>
    <t>Cocoon Networks</t>
  </si>
  <si>
    <t>http://www.cocoon-networks.com/</t>
  </si>
  <si>
    <t>9e4441f1-73c5-3bc7-5ceb-28e1ba314450</t>
  </si>
  <si>
    <t>Cocoon Wealth</t>
  </si>
  <si>
    <t>http://cocoonwealth.com/</t>
  </si>
  <si>
    <t>46658179-c4fb-b5f7-2362-76e89889dfde</t>
  </si>
  <si>
    <t>Cocoonbeat</t>
  </si>
  <si>
    <t>http://www.cocoonbeat.com/</t>
  </si>
  <si>
    <t>a2a96cda-7d0f-66e8-00c0-e5653c9e1827</t>
  </si>
  <si>
    <t>Cocoonfxmedia Ltd</t>
  </si>
  <si>
    <t>https://www.cocoonfxmedia.co.uk/web-design/lichfield</t>
  </si>
  <si>
    <t>5d97b1ee-dd19-428b-1f8d-a4cc22d3c728</t>
  </si>
  <si>
    <t>Cocoonsprout</t>
  </si>
  <si>
    <t>http://www.cocoonsprout.com</t>
  </si>
  <si>
    <t>e325ae76-7b71-22e2-53c6-31ee148f9456</t>
  </si>
  <si>
    <t>COCOPELLi</t>
  </si>
  <si>
    <t>http://www.cocopelli.co.nz</t>
  </si>
  <si>
    <t>5659a029-a79e-0d0a-88b0-49b6963f48ec</t>
  </si>
  <si>
    <t>CocoPPa</t>
  </si>
  <si>
    <t>http://cocoppa.com/</t>
  </si>
  <si>
    <t>347faa59-341c-d9fa-0f3d-e791d543d209</t>
  </si>
  <si>
    <t>Cocoquadrat</t>
  </si>
  <si>
    <t>http://www.cocoquadrat.com/</t>
  </si>
  <si>
    <t>44770b65-8f47-6d27-bff7-3037c43a40e8</t>
  </si>
  <si>
    <t>Cocos</t>
  </si>
  <si>
    <t>http://cocos.com/</t>
  </si>
  <si>
    <t>d4d2e6fa-1019-a77f-d8e4-a9a4cb269f75</t>
  </si>
  <si>
    <t>Cocosoft</t>
  </si>
  <si>
    <t>http://coco-soft.com</t>
  </si>
  <si>
    <t>c5beab5c-03f6-4e81-ad7b-9629400a9d18</t>
  </si>
  <si>
    <t>CocoTribeca</t>
  </si>
  <si>
    <t>http://www.cocotribeca.com</t>
  </si>
  <si>
    <t>bd5dbcf3-e4d9-95fa-ef40-b3240fee23d6</t>
  </si>
  <si>
    <t>CoCounselor</t>
  </si>
  <si>
    <t>http://www.cocounselor.com</t>
  </si>
  <si>
    <t>1bc8edf4-913d-ecdd-0fb1-c7cc459febe5</t>
  </si>
  <si>
    <t>CoCourts</t>
  </si>
  <si>
    <t>http://www.cocourts.com</t>
  </si>
  <si>
    <t>38965888-4d1c-247c-ca03-c56091ae5b91</t>
  </si>
  <si>
    <t>Cocoweb</t>
  </si>
  <si>
    <t>https://www.cocoweb.com</t>
  </si>
  <si>
    <t>735de02b-0737-821f-ec9b-459b32a2de5a</t>
  </si>
  <si>
    <t>CocoWell</t>
  </si>
  <si>
    <t>http://www.cocowells.com</t>
  </si>
  <si>
    <t>bc8cd610-9ae9-3bd8-282f-4cbe5ec204c1</t>
  </si>
  <si>
    <t>cocowell South Africa</t>
  </si>
  <si>
    <t>http://cocowell.co.za/</t>
  </si>
  <si>
    <t>1759adbd-24f0-07e3-c70b-7e209f6e6ebb</t>
  </si>
  <si>
    <t>CoCre.org</t>
  </si>
  <si>
    <t>http://www.cocre.org</t>
  </si>
  <si>
    <t>e4975018-e920-1fdf-5544-379d9ded542f</t>
  </si>
  <si>
    <t>CoCreate</t>
  </si>
  <si>
    <t>http://www.cocreate.ie</t>
  </si>
  <si>
    <t>66791dbf-7803-5aaf-4eb9-0f43547d1e28</t>
  </si>
  <si>
    <t>CoCreate Consulting</t>
  </si>
  <si>
    <t>https://www.cocreate.consulting/</t>
  </si>
  <si>
    <t>8e4d7394-7508-3889-a5f7-9e7a55589d80</t>
  </si>
  <si>
    <t>CoCreate Ventures</t>
  </si>
  <si>
    <t>http://www.cocreateconsulting.com</t>
  </si>
  <si>
    <t>6c2b30d8-9e02-ae5a-3357-c48348df91c3</t>
  </si>
  <si>
    <t>CoCreatex</t>
  </si>
  <si>
    <t>http://cocreatex.com/</t>
  </si>
  <si>
    <t>76c4a362-59bc-0d85-7319-f8e2396f1262</t>
  </si>
  <si>
    <t>Cocreationcoaching</t>
  </si>
  <si>
    <t>64c1d009-b3f1-493d-6fe9-d4563d3e5ba0</t>
  </si>
  <si>
    <t>CoCredo</t>
  </si>
  <si>
    <t>http://www.cocredo.co.uk</t>
  </si>
  <si>
    <t>05f58d67-93c3-6cd2-93ba-38343526228f</t>
  </si>
  <si>
    <t>Cocrox Pvt Ltd</t>
  </si>
  <si>
    <t>http://cocrox.com</t>
  </si>
  <si>
    <t>59d22cce-a092-fa9b-dfa3-364c11e9c202</t>
  </si>
  <si>
    <t>Cocrystal Discovery</t>
  </si>
  <si>
    <t>http://www.cocrystaldiscovery.com</t>
  </si>
  <si>
    <t>5fc0d682-fa6b-75df-25af-cda628f7d81f</t>
  </si>
  <si>
    <t>Cocrystal Pharma</t>
  </si>
  <si>
    <t>http://www.cocrystalpharma.com</t>
  </si>
  <si>
    <t>7b8510bf-2b6b-a979-15eb-95acb1f57303</t>
  </si>
  <si>
    <t>Cocteyl</t>
  </si>
  <si>
    <t>https://www.cocteyl.com/</t>
  </si>
  <si>
    <t>eb773f76-07ef-b37a-a301-2aadc2b38a40</t>
  </si>
  <si>
    <t>CoCubes.com</t>
  </si>
  <si>
    <t>http://www.cocubes.com/home.aspx</t>
  </si>
  <si>
    <t>91b8a9a8-3bf8-5293-8436-f1f91a529e2e</t>
  </si>
  <si>
    <t>Cocult</t>
  </si>
  <si>
    <t>http://www.cocult.com</t>
  </si>
  <si>
    <t>0eb56b46-8837-e236-30df-206b6a5faa2c</t>
  </si>
  <si>
    <t>Cocunat</t>
  </si>
  <si>
    <t>https://www.cocunat.com/</t>
  </si>
  <si>
    <t>112447da-2cc0-93c9-cabd-e2bc37b3d55e</t>
  </si>
  <si>
    <t>CoCus AG</t>
  </si>
  <si>
    <t>http://www.cocus.de</t>
  </si>
  <si>
    <t>0ac2d91c-c2ce-9516-82e7-c53d02b16a40</t>
  </si>
  <si>
    <t>CocuSocial, Inc.</t>
  </si>
  <si>
    <t>https://www.cocusocial.com</t>
  </si>
  <si>
    <t>1f7261b8-65e9-fe5d-bb8b-67985a100aaa</t>
  </si>
  <si>
    <t>COD Capital Corp</t>
  </si>
  <si>
    <t>http://www.codcapital.com</t>
  </si>
  <si>
    <t>d6f5cacb-ab80-ffad-a211-01baefe0a249</t>
  </si>
  <si>
    <t>COD Medialert</t>
  </si>
  <si>
    <t>http://www.codmedialert.com/</t>
  </si>
  <si>
    <t>35aeba63-75df-9fa6-f6cb-7d1c5a153a6c</t>
  </si>
  <si>
    <t>COD Technologies</t>
  </si>
  <si>
    <t>https://www.cod.ooo/</t>
  </si>
  <si>
    <t>fe6a2b5d-311b-9525-4860-d87565f99e15</t>
  </si>
  <si>
    <t>CODA</t>
  </si>
  <si>
    <t>http://www.coda.com</t>
  </si>
  <si>
    <t>6b334039-88d6-efbb-7ef7-d4cde0758072</t>
  </si>
  <si>
    <t>CoDA - Center for DIgital Archaeology</t>
  </si>
  <si>
    <t>https://digitalarch.org/</t>
  </si>
  <si>
    <t>90c2ae90-62d4-9e36-2f77-6ce4378edad5</t>
  </si>
  <si>
    <t>Coda Automotive</t>
  </si>
  <si>
    <t>http://www.codaautomotive.com</t>
  </si>
  <si>
    <t>43b93f49-ff10-a9e0-64b4-00bdef700d9a</t>
  </si>
  <si>
    <t>Coda Compliance</t>
  </si>
  <si>
    <t>https://codacompliance.com</t>
  </si>
  <si>
    <t>d09cacfb-6494-36b0-3aaf-fa8ee8ccde3d</t>
  </si>
  <si>
    <t>Coda Creative</t>
  </si>
  <si>
    <t>http://codacreative.com</t>
  </si>
  <si>
    <t>49869510-c3c0-7b55-0522-b28317b4a498</t>
  </si>
  <si>
    <t>Coda Devices</t>
  </si>
  <si>
    <t>http://www.codadevices.com</t>
  </si>
  <si>
    <t>592efd1e-72e2-68fc-bb3d-24d7e08c9f17</t>
  </si>
  <si>
    <t>CODA Energy</t>
  </si>
  <si>
    <t>http://www.codaenergy.com/</t>
  </si>
  <si>
    <t>dbad092a-4ed4-c86b-c0ca-5ae4c13ce398</t>
  </si>
  <si>
    <t>Coda Global</t>
  </si>
  <si>
    <t>http://www.coda.global/</t>
  </si>
  <si>
    <t>425179a4-126e-4290-4094-689e9dd620ac</t>
  </si>
  <si>
    <t>Coda Interface</t>
  </si>
  <si>
    <t>http://codainterface.com/es/</t>
  </si>
  <si>
    <t>b717e0c7-8a8f-28b7-9b1d-675c3bd20da6</t>
  </si>
  <si>
    <t>Coda Payments</t>
  </si>
  <si>
    <t>http://www.codapay.net</t>
  </si>
  <si>
    <t>5508a4f1-54b1-e21a-fd3e-8fc95bf79c98</t>
  </si>
  <si>
    <t>Coda Petroleum</t>
  </si>
  <si>
    <t>https://www.codapetroleum.com</t>
  </si>
  <si>
    <t>17543787-bd46-bf64-7fa5-9a131e1ff94f</t>
  </si>
  <si>
    <t>Coda Research</t>
  </si>
  <si>
    <t>http://www.codaresearch.co.uk/</t>
  </si>
  <si>
    <t>6516a6ab-c844-f049-1c60-1456110802be</t>
  </si>
  <si>
    <t>Coda Signature</t>
  </si>
  <si>
    <t>http://www.codasignatue.com</t>
  </si>
  <si>
    <t>4dc12e4b-5b75-ac19-ff21-4a4cb1133929</t>
  </si>
  <si>
    <t>CoDa Therapeutics</t>
  </si>
  <si>
    <t>http://www.codatherapeutics.com</t>
  </si>
  <si>
    <t>b421486e-5b1c-5982-ff4c-b05cf113d99e</t>
  </si>
  <si>
    <t>Codabox</t>
  </si>
  <si>
    <t>http://www.getcodabox.com</t>
  </si>
  <si>
    <t>49034cbe-d90d-2079-16c1-2e050d3205a6</t>
  </si>
  <si>
    <t>Codacast</t>
  </si>
  <si>
    <t>http://www.codacast.com</t>
  </si>
  <si>
    <t>c6e8ff63-2510-5ee8-b79c-123e22770d83</t>
  </si>
  <si>
    <t>Codacy</t>
  </si>
  <si>
    <t>https://www.codacy.com</t>
  </si>
  <si>
    <t>1b853ad9-fd19-1425-34fd-cce3d3d45218</t>
  </si>
  <si>
    <t>Codagami</t>
  </si>
  <si>
    <t>http://www.codagami.com/</t>
  </si>
  <si>
    <t>c2f1e3fb-538b-46f0-1954-2c003cbe4692</t>
  </si>
  <si>
    <t>Codagenic eCommerce</t>
  </si>
  <si>
    <t>http://www.codagenic.com/</t>
  </si>
  <si>
    <t>6065ce59-070f-efad-30c3-7deb579d913f</t>
  </si>
  <si>
    <t>Codagenix, Inc.</t>
  </si>
  <si>
    <t>http://codagenix.com</t>
  </si>
  <si>
    <t>a315ab38-77af-fc11-c2fd-10f1f9f44713</t>
  </si>
  <si>
    <t>Codal</t>
  </si>
  <si>
    <t>https://www.codal.com/</t>
  </si>
  <si>
    <t>2fb1157c-13c6-2902-c8aa-7fd7ba15422c</t>
  </si>
  <si>
    <t>CODALE</t>
  </si>
  <si>
    <t>http://www.codale.ro</t>
  </si>
  <si>
    <t>58d66ad7-a140-e123-5f73-4d12b71942dd</t>
  </si>
  <si>
    <t>Codale Electric Supply, Inc.</t>
  </si>
  <si>
    <t>https://www.codale.com/</t>
  </si>
  <si>
    <t>b0d8cd6b-c6c4-7719-c37f-283329b1199a</t>
  </si>
  <si>
    <t>Codality</t>
  </si>
  <si>
    <t>http://codality.net</t>
  </si>
  <si>
    <t>c644ae14-5c27-8dd1-aeb4-4a0391e4ad13</t>
  </si>
  <si>
    <t>Codalytics</t>
  </si>
  <si>
    <t>http://www.codalytics.com</t>
  </si>
  <si>
    <t>f6162fe3-9d6b-1d9a-ec17-3ff02d581175</t>
  </si>
  <si>
    <t>Codamation</t>
  </si>
  <si>
    <t>http://www.codamation.com</t>
  </si>
  <si>
    <t>82e15e72-90d0-b0db-8599-12e9eecc53f8</t>
  </si>
  <si>
    <t>CODAME</t>
  </si>
  <si>
    <t>http://www.codame.com</t>
  </si>
  <si>
    <t>fcd7acf6-61c6-3ae2-3862-7066c32893ec</t>
  </si>
  <si>
    <t>Codan Radio Communications</t>
  </si>
  <si>
    <t>http://www.codanradio.com/</t>
  </si>
  <si>
    <t>84f62fbe-362b-ae43-ed0f-4802e35c2bab</t>
  </si>
  <si>
    <t>Codank</t>
  </si>
  <si>
    <t>http://www.codank.com</t>
  </si>
  <si>
    <t>70a29301-a206-70e0-5db3-b8eadf0ff751</t>
  </si>
  <si>
    <t>Codaone</t>
  </si>
  <si>
    <t>https://www.codaone.fi/fi/</t>
  </si>
  <si>
    <t>8d822388-f9dd-627f-c535-2501e0159587</t>
  </si>
  <si>
    <t>Codapro</t>
  </si>
  <si>
    <t>http://www.codapro.co/</t>
  </si>
  <si>
    <t>a9451838-62fd-1a57-0e8b-cfedfe53937c</t>
  </si>
  <si>
    <t>Codarica</t>
  </si>
  <si>
    <t>http://codarica.com/</t>
  </si>
  <si>
    <t>d65347ca-0d3d-3739-64b3-c3e73099e900</t>
  </si>
  <si>
    <t>Codart</t>
  </si>
  <si>
    <t>http://www.codart.com.tr</t>
  </si>
  <si>
    <t>1d84b646-fa8c-8fd5-7121-f6138348d226</t>
  </si>
  <si>
    <t>Codaset</t>
  </si>
  <si>
    <t>http://codaset.com</t>
  </si>
  <si>
    <t>caf88df7-0e68-9e00-c6f1-6b12a41a3091</t>
  </si>
  <si>
    <t>Codashop</t>
  </si>
  <si>
    <t>https://www.codashop.com/id/</t>
  </si>
  <si>
    <t>17bbf3ef-28bf-275c-9871-4c5f29e89052</t>
  </si>
  <si>
    <t>Codasip</t>
  </si>
  <si>
    <t>http://codasip.com</t>
  </si>
  <si>
    <t>3e9e5e93-bfe9-82df-9202-1679f1c1f8bd</t>
  </si>
  <si>
    <t>Codasystem</t>
  </si>
  <si>
    <t>http://www.codasystem.com</t>
  </si>
  <si>
    <t>f76ae1a8-9c79-62bc-1c54-376b23e67183</t>
  </si>
  <si>
    <t>Codat</t>
  </si>
  <si>
    <t>https://www.codat.io</t>
  </si>
  <si>
    <t>02c2ce56-b902-350a-b753-168cb684120b</t>
  </si>
  <si>
    <t>Codata</t>
  </si>
  <si>
    <t>http://www.codata.eu</t>
  </si>
  <si>
    <t>e943a674-0f73-99d4-6a37-5ed4f9e8d522</t>
  </si>
  <si>
    <t>Codaworx</t>
  </si>
  <si>
    <t>https://www.codaworx.com/</t>
  </si>
  <si>
    <t>3993c809-7fd5-8b62-838d-7ebc031531b7</t>
  </si>
  <si>
    <t>Codazen</t>
  </si>
  <si>
    <t>http://www.codazen.com</t>
  </si>
  <si>
    <t>3f2cf79d-0db3-d712-80af-3b1e08f33078</t>
  </si>
  <si>
    <t>Codding Enterprises</t>
  </si>
  <si>
    <t>http://www.codding.com</t>
  </si>
  <si>
    <t>4bf9e406-f4fe-1131-5b30-f8d09e71d2a3</t>
  </si>
  <si>
    <t>Code</t>
  </si>
  <si>
    <t>http://www.codemobile.org</t>
  </si>
  <si>
    <t>34c767d2-d6a2-c40e-3115-be37cde6bb14</t>
  </si>
  <si>
    <t>code &amp; co.</t>
  </si>
  <si>
    <t>https://codeandco.com</t>
  </si>
  <si>
    <t>39374ed0-8fa3-5cf2-0358-c316eb89a95b</t>
  </si>
  <si>
    <t>CODE &amp; HUE</t>
  </si>
  <si>
    <t>http://www.codeandhue.com</t>
  </si>
  <si>
    <t>880c46c0-86f4-44c7-94e0-b77b79e3b55e</t>
  </si>
  <si>
    <t>Code &amp; Pepper</t>
  </si>
  <si>
    <t>http://www.codeandpepper.com/</t>
  </si>
  <si>
    <t>922f8214-8d66-4a82-e9e0-0cc75304579b</t>
  </si>
  <si>
    <t>Code 3 Apps</t>
  </si>
  <si>
    <t>http://www.code3apps.com/</t>
  </si>
  <si>
    <t>1306f74f-ce99-3d8a-1fe7-14edad6257f1</t>
  </si>
  <si>
    <t>Code Abroad</t>
  </si>
  <si>
    <t>https://www.codeabroad.eu/</t>
  </si>
  <si>
    <t>48cc0638-4105-68fc-6329-d29653c61134</t>
  </si>
  <si>
    <t>Code Adventure</t>
  </si>
  <si>
    <t>http://www.codeadventure.com/</t>
  </si>
  <si>
    <t>7a18b269-56d7-4876-32e0-f3073e0ef0d3</t>
  </si>
  <si>
    <t>Code Adventures</t>
  </si>
  <si>
    <t>http://www.codeadventures.co</t>
  </si>
  <si>
    <t>2bf63114-81cb-77c7-e28d-f7a3739bce2c</t>
  </si>
  <si>
    <t>CODE Advisors</t>
  </si>
  <si>
    <t>http://codeadvisors.com</t>
  </si>
  <si>
    <t>508e6466-c979-b4f4-da9c-c1eac9eaf49d</t>
  </si>
  <si>
    <t>Code Alliance</t>
  </si>
  <si>
    <t>http://codealliance.org/</t>
  </si>
  <si>
    <t>837dcd9c-3ddf-4019-8bcd-6dbebe17e5ac</t>
  </si>
  <si>
    <t>Code Amber News Service</t>
  </si>
  <si>
    <t>http://codeamber.com</t>
  </si>
  <si>
    <t>744e104b-a693-ed1a-4096-92ac6d8e55d6</t>
  </si>
  <si>
    <t>Code and Supply Company</t>
  </si>
  <si>
    <t>http://www.codeandsupply.co</t>
  </si>
  <si>
    <t>b6e21ee7-a5e2-8497-8ea7-25bd226eb55f</t>
  </si>
  <si>
    <t>Code and Theory</t>
  </si>
  <si>
    <t>http://www.codeandtheory.com</t>
  </si>
  <si>
    <t>2683bc68-43a6-d18d-b89c-af0765f6f2a8</t>
  </si>
  <si>
    <t>Code Angel</t>
  </si>
  <si>
    <t>http://mycodeangel.com/</t>
  </si>
  <si>
    <t>2d9b9364-0136-6645-422a-f18401e25d9a</t>
  </si>
  <si>
    <t>Code Army</t>
  </si>
  <si>
    <t>http://www.codearmy.com</t>
  </si>
  <si>
    <t>e36a2d60-c2ac-a28e-1630-aa0e0bd70b3f</t>
  </si>
  <si>
    <t>Code Artisans</t>
  </si>
  <si>
    <t>http://www.codeartisans.co.uk</t>
  </si>
  <si>
    <t>a8c45159-3a61-c67f-8936-6c849060a4c0</t>
  </si>
  <si>
    <t>Code Authority Custom Software</t>
  </si>
  <si>
    <t>http://www.codeauthority.com</t>
  </si>
  <si>
    <t>d7f5c926-c8b8-36f9-b882-1c44aab4eccb</t>
  </si>
  <si>
    <t>Code Avengers</t>
  </si>
  <si>
    <t>http://www.codeavengers.com/</t>
  </si>
  <si>
    <t>b31469d4-1747-1ede-a7ee-bfc6b9454ca8</t>
  </si>
  <si>
    <t>Code Balance GmbH</t>
  </si>
  <si>
    <t>https://codebalance.com</t>
  </si>
  <si>
    <t>f8021bc5-aaa8-f145-5c66-bacfa814b8a5</t>
  </si>
  <si>
    <t>Code Barrel</t>
  </si>
  <si>
    <t>https://codebarrel.io/</t>
  </si>
  <si>
    <t>bb0dc079-b5d4-3724-080a-86c2c61884a4</t>
  </si>
  <si>
    <t>Code Beautify</t>
  </si>
  <si>
    <t>http://codebeautify.org/</t>
  </si>
  <si>
    <t>9c2e49b3-3ebe-0f73-929d-1b41546cbe8a</t>
  </si>
  <si>
    <t>Code Before Dawn</t>
  </si>
  <si>
    <t>http://www.codebeforedawn.com</t>
  </si>
  <si>
    <t>e1fa263b-8909-2b3f-be62-5244d6ce51fe</t>
  </si>
  <si>
    <t>Code Benders</t>
  </si>
  <si>
    <t>http://www.codebenders.com</t>
  </si>
  <si>
    <t>c6bcae82-4dca-8e4d-5758-fa59ad844d7a</t>
  </si>
  <si>
    <t>Code Blue</t>
  </si>
  <si>
    <t>http://www.codebluetechnology.com/</t>
  </si>
  <si>
    <t>f3ccaee4-4210-af91-86c9-32f06220fb6f</t>
  </si>
  <si>
    <t>http://codeblue.io/</t>
  </si>
  <si>
    <t>8289a2d7-7bb6-b86b-c06c-e9c1cdacf154</t>
  </si>
  <si>
    <t>Code Blue Ltd</t>
  </si>
  <si>
    <t>https://codeblue.co.nz/</t>
  </si>
  <si>
    <t>57ff86f4-a14b-21a1-1f5d-3f719a8f8834</t>
  </si>
  <si>
    <t>Code Brew Labs</t>
  </si>
  <si>
    <t>http://code-brew.com</t>
  </si>
  <si>
    <t>9165055e-5863-6dd6-246f-f9b413580b54</t>
  </si>
  <si>
    <t>Code Brilliant</t>
  </si>
  <si>
    <t>http://www.codebrilliant.com</t>
  </si>
  <si>
    <t>b6a6d092-92ee-3949-da3e-af4483c39296</t>
  </si>
  <si>
    <t>Code Buddy</t>
  </si>
  <si>
    <t>http://www.code-buddy.com</t>
  </si>
  <si>
    <t>03a143bd-7d44-1736-7adc-432e79489a64</t>
  </si>
  <si>
    <t>Code Bunny Games</t>
  </si>
  <si>
    <t>http://www.codebunnygames.com</t>
  </si>
  <si>
    <t>5d93730b-46eb-fdb4-dfd0-78d1c4572621</t>
  </si>
  <si>
    <t>Code Chrysalis</t>
  </si>
  <si>
    <t>http://codechrysalis.io</t>
  </si>
  <si>
    <t>857f4570-1290-cc39-7898-0e9227139d4d</t>
  </si>
  <si>
    <t>Code Circle</t>
  </si>
  <si>
    <t>http://www.codecircle.org/</t>
  </si>
  <si>
    <t>84c3477e-b8c7-05a3-672c-d337cb8e0af5</t>
  </si>
  <si>
    <t>Code Climate</t>
  </si>
  <si>
    <t>https://codeclimate.com/</t>
  </si>
  <si>
    <t>16ba9c63-d838-f8cb-b441-27a575cad21c</t>
  </si>
  <si>
    <t>Code Club World</t>
  </si>
  <si>
    <t>http://codeclubworld.org</t>
  </si>
  <si>
    <t>78063e71-b647-2280-efb3-f79705477e6e</t>
  </si>
  <si>
    <t>Code Coalition</t>
  </si>
  <si>
    <t>http://www.codecoalition.com</t>
  </si>
  <si>
    <t>b935d26c-3c01-e0aa-df6b-50c19f7a7750</t>
  </si>
  <si>
    <t>Code Collective</t>
  </si>
  <si>
    <t>http://www.thecodecollective.net/</t>
  </si>
  <si>
    <t>aac53dab-daa1-09d5-e45c-7ec1e4095eae</t>
  </si>
  <si>
    <t>Code College</t>
  </si>
  <si>
    <t>http://www.codecollege.co.uk/</t>
  </si>
  <si>
    <t>03537c33-ab7f-8cbf-395b-20dfea8acc7c</t>
  </si>
  <si>
    <t>Code Computerlove</t>
  </si>
  <si>
    <t>https://www.codecomputerlove.com/</t>
  </si>
  <si>
    <t>88d53232-5372-8729-2427-6ebdf67e7a76</t>
  </si>
  <si>
    <t>Code Connect</t>
  </si>
  <si>
    <t>http://codeconnect.io/</t>
  </si>
  <si>
    <t>a03b3c7f-9e92-0cec-a3ac-cab45a6f1a9d</t>
  </si>
  <si>
    <t>Code Control</t>
  </si>
  <si>
    <t>http://www.codecontrol.rs</t>
  </si>
  <si>
    <t>367a9aae-b8b3-cae8-3fa0-73bf38a9a5c4</t>
  </si>
  <si>
    <t>Code Corporation</t>
  </si>
  <si>
    <t>http://www.codecorp.com</t>
  </si>
  <si>
    <t>15b9a6ff-6314-786b-ec02-febf922f3582</t>
  </si>
  <si>
    <t>Code Coworking</t>
  </si>
  <si>
    <t>http://codecoworking.com/</t>
  </si>
  <si>
    <t>9c8b12a9-824b-ffd2-6bd9-90bead7b7c39</t>
  </si>
  <si>
    <t>Code Craft</t>
  </si>
  <si>
    <t>http://www.codecraftuk.org/</t>
  </si>
  <si>
    <t>611890c6-44b4-46a4-24af-905a7a69bf98</t>
  </si>
  <si>
    <t>Code Creations</t>
  </si>
  <si>
    <t>http://codecreationsinc.com</t>
  </si>
  <si>
    <t>a611df3a-d31a-c24b-f3bb-6b6ca844654a</t>
  </si>
  <si>
    <t>Code Crew</t>
  </si>
  <si>
    <t>http://codecrew.co/</t>
  </si>
  <si>
    <t>cb658c2a-ee19-5a05-257f-cccb238fca64</t>
  </si>
  <si>
    <t>Code Designs</t>
  </si>
  <si>
    <t>http://www.codedesigns.org/</t>
  </si>
  <si>
    <t>7fd85f6a-9d8b-21ca-171e-47fd0f41f70b</t>
  </si>
  <si>
    <t>CODE documentary</t>
  </si>
  <si>
    <t>http://www.codedoc.co</t>
  </si>
  <si>
    <t>0d46e151-5d1f-11aa-53f3-99574eb60e77</t>
  </si>
  <si>
    <t>Code Dx</t>
  </si>
  <si>
    <t>https://codedx.com</t>
  </si>
  <si>
    <t>4c8d7e8e-e0bd-90ef-762e-66a6870be3ee</t>
  </si>
  <si>
    <t>Code Empathy</t>
  </si>
  <si>
    <t>http://codeempathy.com</t>
  </si>
  <si>
    <t>89a842ce-2b64-78a7-7a27-55dbc495db4a</t>
  </si>
  <si>
    <t>Code Factory</t>
  </si>
  <si>
    <t>http://www.codefactory.es/en</t>
  </si>
  <si>
    <t>003d426c-6722-6dad-7df5-3a120ee96676</t>
  </si>
  <si>
    <t>Code Farm</t>
  </si>
  <si>
    <t>http://www.codefarm-eg.com</t>
  </si>
  <si>
    <t>ef3145ba-d920-5e5a-969d-2b5557d300f5</t>
  </si>
  <si>
    <t>Code Fellows</t>
  </si>
  <si>
    <t>http://www.codefellows.org</t>
  </si>
  <si>
    <t>57bb2d34-dcd2-0c0d-1da9-a14018039a8e</t>
  </si>
  <si>
    <t>Code Fever</t>
  </si>
  <si>
    <t>http://www.codefevermiami.com/</t>
  </si>
  <si>
    <t>25a3f124-37aa-a523-56ae-aa655044d80f</t>
  </si>
  <si>
    <t>Code First: Girls</t>
  </si>
  <si>
    <t>http://www.codefirstgirls.org.uk</t>
  </si>
  <si>
    <t>b760ea5d-69c4-2ad8-1e61-832985e90fbe</t>
  </si>
  <si>
    <t>Code for a Cause</t>
  </si>
  <si>
    <t>http://codeforacause.co/</t>
  </si>
  <si>
    <t>79200931-2936-1693-8a5c-69fb88241a1b</t>
  </si>
  <si>
    <t>Code For Africa</t>
  </si>
  <si>
    <t>http://www.codeforafrica.org/</t>
  </si>
  <si>
    <t>c19542c6-f4ee-9c17-0338-61f42c053e88</t>
  </si>
  <si>
    <t>Code for All</t>
  </si>
  <si>
    <t>http://codeforall.org/</t>
  </si>
  <si>
    <t>bc6e2aee-f2df-b832-d689-a9714de1b159</t>
  </si>
  <si>
    <t>Code for America Accelerator</t>
  </si>
  <si>
    <t>http://codeforamerica.org/</t>
  </si>
  <si>
    <t>16bc01be-5eae-d026-1420-82df03173939</t>
  </si>
  <si>
    <t>Code for America Brigade</t>
  </si>
  <si>
    <t>http://www.codeforamerica.org/brigade/</t>
  </si>
  <si>
    <t>e2681740-d506-741e-d92b-089ace66f2a8</t>
  </si>
  <si>
    <t>Code for Australia</t>
  </si>
  <si>
    <t>http://www.codeforaustralia.org/</t>
  </si>
  <si>
    <t>a3b64263-5c08-b7ec-ae2a-0303db3ba9d2</t>
  </si>
  <si>
    <t>Code for Europe</t>
  </si>
  <si>
    <t>http://codeforeurope.net/</t>
  </si>
  <si>
    <t>8a084963-3b8f-14ef-d3a6-40911068938c</t>
  </si>
  <si>
    <t>Code for Hawaii</t>
  </si>
  <si>
    <t>https://codeforhawaii.org</t>
  </si>
  <si>
    <t>fea575d9-987b-4aa0-8d03-fe78c764ac62</t>
  </si>
  <si>
    <t>Code for India</t>
  </si>
  <si>
    <t>http://codeforindia.org</t>
  </si>
  <si>
    <t>331350bb-1f51-1f81-01ea-8c6797b27968</t>
  </si>
  <si>
    <t>Code for Progress</t>
  </si>
  <si>
    <t>http://codeforprogress.org/</t>
  </si>
  <si>
    <t>da8ef248-02b3-d1d7-f548-a5f41188feef</t>
  </si>
  <si>
    <t>Code for the Next Billion</t>
  </si>
  <si>
    <t>http://nextbillion.10000startups.com/</t>
  </si>
  <si>
    <t>17f2e513-0977-1c85-b51b-3201e57600fd</t>
  </si>
  <si>
    <t>Code For The People</t>
  </si>
  <si>
    <t>http://codeforthepeople.com/</t>
  </si>
  <si>
    <t>00125dff-76f6-4f28-fdcb-09d231545a26</t>
  </si>
  <si>
    <t>Code Found Ltd</t>
  </si>
  <si>
    <t>http://www.codefound.co.uk/</t>
  </si>
  <si>
    <t>4ceaaf04-7487-13aa-6164-dc5291a26532</t>
  </si>
  <si>
    <t>Code Genius</t>
  </si>
  <si>
    <t>http://www.codegenius.io</t>
  </si>
  <si>
    <t>a95f3f18-fef2-d5bc-80d9-f365b962d4a8</t>
  </si>
  <si>
    <t>Code Green Networks</t>
  </si>
  <si>
    <t>http://www.codegreennetworks.com</t>
  </si>
  <si>
    <t>efb80163-9029-6400-0570-7cdcf0be9aab</t>
  </si>
  <si>
    <t>Code Healer Group</t>
  </si>
  <si>
    <t>http://www.codehealergroup.com</t>
  </si>
  <si>
    <t>2ef0d356-7e3e-8430-a451-034e015fae26</t>
  </si>
  <si>
    <t>Code Hennessy &amp; Simmons</t>
  </si>
  <si>
    <t>http://www.chsonline.com/index.html</t>
  </si>
  <si>
    <t>072ccb1b-6617-9b34-8e8f-10b9ca0d0acf</t>
  </si>
  <si>
    <t>Code Indus</t>
  </si>
  <si>
    <t>http://codeindus.com/</t>
  </si>
  <si>
    <t>b6b210bc-58b9-2abb-d8de-7d7efbfe8235</t>
  </si>
  <si>
    <t>Code Infinity</t>
  </si>
  <si>
    <t>http://jakeanthony.com/infinity-code-review/</t>
  </si>
  <si>
    <t>1f47724a-4681-792f-abd0-3d82d43b1752</t>
  </si>
  <si>
    <t>CODE Ingenieria</t>
  </si>
  <si>
    <t>https://code-ing.com/</t>
  </si>
  <si>
    <t>c6af3dc9-2245-a01b-7233-ee5543628a9d</t>
  </si>
  <si>
    <t>Code Institute</t>
  </si>
  <si>
    <t>http://www.codeinstitute.net/</t>
  </si>
  <si>
    <t>950e59bb-d37e-508c-53a0-38c985e23131</t>
  </si>
  <si>
    <t>Code Integrity Solutions</t>
  </si>
  <si>
    <t>http://www.codeintegritysolutions.com</t>
  </si>
  <si>
    <t>de5dcfa8-4cf0-f723-32dc-51fe48f68a2b</t>
  </si>
  <si>
    <t>Code Investing</t>
  </si>
  <si>
    <t>https://www.codeinvesting.com/</t>
  </si>
  <si>
    <t>d76464b2-4f87-952b-5ffa-06a9da50d0e9</t>
  </si>
  <si>
    <t>Code Khadi</t>
  </si>
  <si>
    <t>http://www.codekhadi.com/</t>
  </si>
  <si>
    <t>952e09db-ce97-8030-25db-fbfa7ed273aa</t>
  </si>
  <si>
    <t>Code Kingdoms</t>
  </si>
  <si>
    <t>http://codekingdoms.com</t>
  </si>
  <si>
    <t>7bca9461-7bfb-e75c-6973-986b6f82e200</t>
  </si>
  <si>
    <t>Code Labors</t>
  </si>
  <si>
    <t>http://www.codelabors.com</t>
  </si>
  <si>
    <t>9074df2b-70d9-949d-294d-b9febe90bba8</t>
  </si>
  <si>
    <t>Code Like a Girl</t>
  </si>
  <si>
    <t>https://codelikeagirl.org/</t>
  </si>
  <si>
    <t>10537246-22c4-6b9e-bd83-aaff9ba28cc6</t>
  </si>
  <si>
    <t>Code Love</t>
  </si>
  <si>
    <t>http://www.code-love.com/</t>
  </si>
  <si>
    <t>69004d45-3368-7040-1db4-cf73673d1772</t>
  </si>
  <si>
    <t>Code Magazine</t>
  </si>
  <si>
    <t>http://www.codemag.com</t>
  </si>
  <si>
    <t>513852a0-15df-33d4-578c-c45345c9ee02</t>
  </si>
  <si>
    <t>Code Monkeys at Work</t>
  </si>
  <si>
    <t>http://codemonkeysatwork.com</t>
  </si>
  <si>
    <t>72a80a45-1bb8-9f0e-1e8a-6b2cd45f8b6b</t>
  </si>
  <si>
    <t>Code Montana</t>
  </si>
  <si>
    <t>http://www.codemontana.org</t>
  </si>
  <si>
    <t>ddf3f4aa-e995-e862-4ee8-b0a93024a1f6</t>
  </si>
  <si>
    <t>Code My Views</t>
  </si>
  <si>
    <t>https://codemyviews.com</t>
  </si>
  <si>
    <t>dbfd6dd0-51e9-965a-77b0-88cb0d3ced60</t>
  </si>
  <si>
    <t>Code Name Ellipsis</t>
  </si>
  <si>
    <t>http://www.ellipsis.pro</t>
  </si>
  <si>
    <t>768a3dd5-bf02-ea7f-43d8-81ecdcc3d419</t>
  </si>
  <si>
    <t>Code Ninja</t>
  </si>
  <si>
    <t>http://code-ninja.co/</t>
  </si>
  <si>
    <t>ceda0312-ca4c-35f1-d697-f8fe8a05a467</t>
  </si>
  <si>
    <t>Code Ninja Co.</t>
  </si>
  <si>
    <t>https://codeninja.co</t>
  </si>
  <si>
    <t>c20227ad-a470-ea4d-f1f9-06f8e548aed6</t>
  </si>
  <si>
    <t>Code NinjaZ</t>
  </si>
  <si>
    <t>http://www.codeninjaz.org</t>
  </si>
  <si>
    <t>a15581d9-36cc-e1f0-1fad-c11ad1225332</t>
  </si>
  <si>
    <t>Code On Network Coding</t>
  </si>
  <si>
    <t>http://www.codeontechnologies.com</t>
  </si>
  <si>
    <t>793b6f5b-6c2e-1a99-9e4e-bce619853923</t>
  </si>
  <si>
    <t>Code Orange</t>
  </si>
  <si>
    <t>https://code-orange.nl/</t>
  </si>
  <si>
    <t>9ac301cc-74d6-ccef-df1f-3e21d4f499c9</t>
  </si>
  <si>
    <t>Code Organa</t>
  </si>
  <si>
    <t>http://www.codeorgana.com</t>
  </si>
  <si>
    <t>6b0c0b40-8b35-cb66-c965-6ea12a95cb97</t>
  </si>
  <si>
    <t>Code Pad</t>
  </si>
  <si>
    <t>http://codepad.co</t>
  </si>
  <si>
    <t>c9c57fc1-5752-fa64-d2b3-ab12576f20ef</t>
  </si>
  <si>
    <t>Code Paid</t>
  </si>
  <si>
    <t>http://www.codepaid.com/</t>
  </si>
  <si>
    <t>6e096343-80aa-ae3a-0c1f-ba0dc99be604</t>
  </si>
  <si>
    <t>Code Parable</t>
  </si>
  <si>
    <t>http://www.codeparable.com</t>
  </si>
  <si>
    <t>9b8d16b2-cff4-9c6e-4a99-fefa83220ed0</t>
  </si>
  <si>
    <t>Code Particle</t>
  </si>
  <si>
    <t>http://www.codeparticle.com</t>
  </si>
  <si>
    <t>858a8818-99a6-5052-2379-393a8b37af05</t>
  </si>
  <si>
    <t>Code Rang</t>
  </si>
  <si>
    <t>http://coderang.com/</t>
  </si>
  <si>
    <t>58abbbb4-7906-02c4-fe34-a8c8edee245f</t>
  </si>
  <si>
    <t>Code Rebel</t>
  </si>
  <si>
    <t>http://coderebel.com</t>
  </si>
  <si>
    <t>30511aa4-64a0-01e7-9ed1-acf77f419975</t>
  </si>
  <si>
    <t>Code Red</t>
  </si>
  <si>
    <t>http://www.coderedinc.com/</t>
  </si>
  <si>
    <t>ca6860e2-b368-eec6-6f97-28a266932b28</t>
  </si>
  <si>
    <t>Code Runners</t>
  </si>
  <si>
    <t>https://www.code-runners.com</t>
  </si>
  <si>
    <t>0bb429bb-fe98-0acf-4ab7-f2431571ec91</t>
  </si>
  <si>
    <t>Code School</t>
  </si>
  <si>
    <t>http://codeschool.com</t>
  </si>
  <si>
    <t>4232b1ef-0352-5356-ef73-4bfada38cca9</t>
  </si>
  <si>
    <t>Code Scouts</t>
  </si>
  <si>
    <t>http://codescouts.org</t>
  </si>
  <si>
    <t>126197b0-8407-f8e2-d3ee-adaabd11a60b</t>
  </si>
  <si>
    <t>Code Shred</t>
  </si>
  <si>
    <t>http://www.codeshred.com/</t>
  </si>
  <si>
    <t>bf20022f-a993-6d25-7aa4-22c2df3dec0b</t>
  </si>
  <si>
    <t>Code SixFour</t>
  </si>
  <si>
    <t>https://www.codesixfour.com</t>
  </si>
  <si>
    <t>c61d2334-1d17-0579-4700-1e13b2a565ce</t>
  </si>
  <si>
    <t>Code Spaces</t>
  </si>
  <si>
    <t>http://www.codespaces.com</t>
  </si>
  <si>
    <t>96f1686f-786e-ef78-7b97-d7963dfcbd04</t>
  </si>
  <si>
    <t>Code Squad</t>
  </si>
  <si>
    <t>http://code-squad.com/</t>
  </si>
  <si>
    <t>2def2da5-12b6-73b6-5a5f-e514b12d90e3</t>
  </si>
  <si>
    <t>Code Start</t>
  </si>
  <si>
    <t>http://www.shoppi.jp</t>
  </si>
  <si>
    <t>d3b3e4e1-c8d8-239e-54e3-8c386a3ef74f</t>
  </si>
  <si>
    <t>Code Stork</t>
  </si>
  <si>
    <t>http://www.codestork.com</t>
  </si>
  <si>
    <t>d58ee89b-3131-788a-8f4e-aac44b4cf828</t>
  </si>
  <si>
    <t>Code Studio 13</t>
  </si>
  <si>
    <t>http://codestudio13.in/</t>
  </si>
  <si>
    <t>0a7f9f93-9d1d-b524-94c1-8fa68285ce9e</t>
  </si>
  <si>
    <t>Code Syntax</t>
  </si>
  <si>
    <t>http://www.codesyntax.com</t>
  </si>
  <si>
    <t>ae5b9f0f-549e-6a18-a374-7393d482a454</t>
  </si>
  <si>
    <t>Code Talent</t>
  </si>
  <si>
    <t>http://www.code-talent.com/</t>
  </si>
  <si>
    <t>fb4d6eab-4123-9fbc-b2d6-1d564b20d1ad</t>
  </si>
  <si>
    <t>Code To Work</t>
  </si>
  <si>
    <t>http://www.codetowork.org/</t>
  </si>
  <si>
    <t>20734f90-e7f8-436f-df82-9f1f324ef708</t>
  </si>
  <si>
    <t>Code Together</t>
  </si>
  <si>
    <t>http://squadedit.com</t>
  </si>
  <si>
    <t>345b3463-8546-f0c9-6ff8-f10b6105d6ce</t>
  </si>
  <si>
    <t>Code Tutor Ìâå¨ Education</t>
  </si>
  <si>
    <t>https://www.codetutoreducation.com</t>
  </si>
  <si>
    <t>a8fefbf3-10f5-87cb-b962-9d4346178b3c</t>
  </si>
  <si>
    <t>Code Undercover</t>
  </si>
  <si>
    <t>http://codeundercover.com</t>
  </si>
  <si>
    <t>239b1318-11e2-3854-5a89-b01c9673b391</t>
  </si>
  <si>
    <t>Code Ventures</t>
  </si>
  <si>
    <t>http://www.codeventures.com</t>
  </si>
  <si>
    <t>940df9f2-4a00-b7b2-c7da-292f778bb25f</t>
  </si>
  <si>
    <t>Code Week</t>
  </si>
  <si>
    <t>http://codeweek.eu/</t>
  </si>
  <si>
    <t>745b471b-883f-e089-20bc-93275ffbc407</t>
  </si>
  <si>
    <t>Code White</t>
  </si>
  <si>
    <t>http://codewhitesec.blogspot.in/</t>
  </si>
  <si>
    <t>9b593fc4-51dc-658c-c98f-6bde198d2a99</t>
  </si>
  <si>
    <t>Code worldwide</t>
  </si>
  <si>
    <t>http://codeworldwide.com/</t>
  </si>
  <si>
    <t>1d01d52d-8042-c30d-e66c-b65e61ce8b88</t>
  </si>
  <si>
    <t>Code Wranglers Inc</t>
  </si>
  <si>
    <t>http://codewranglers.org</t>
  </si>
  <si>
    <t>1e71960e-d9c9-2b90-669e-5ad62c778ea3</t>
  </si>
  <si>
    <t>CODE_n</t>
  </si>
  <si>
    <t>http://www.code-n.org</t>
  </si>
  <si>
    <t>d5433f7c-48fc-a746-817f-df9da55e7a34</t>
  </si>
  <si>
    <t>code-ally</t>
  </si>
  <si>
    <t>http://www.code-ally.com/</t>
  </si>
  <si>
    <t>093ee61f-090a-d988-31b9-2728d217264a</t>
  </si>
  <si>
    <t>code-drills</t>
  </si>
  <si>
    <t>https://code-drills.com/</t>
  </si>
  <si>
    <t>92216b25-6676-f159-c730-d7450b89c118</t>
  </si>
  <si>
    <t>Code-iX</t>
  </si>
  <si>
    <t>http://code-ix.de</t>
  </si>
  <si>
    <t>fe633f69-3d81-edc0-38b3-4c9e60c08d76</t>
  </si>
  <si>
    <t>code-laboration</t>
  </si>
  <si>
    <t>http://codelaboration.com</t>
  </si>
  <si>
    <t>247ec7e5-9f1e-10f5-3490-6ef2dde55cc8</t>
  </si>
  <si>
    <t>CODE-No.com</t>
  </si>
  <si>
    <t>https://code-no.com</t>
  </si>
  <si>
    <t>551bdfe2-af45-0ae4-81b8-749e836eb7f3</t>
  </si>
  <si>
    <t>Code-pal</t>
  </si>
  <si>
    <t>http://code-pal.com</t>
  </si>
  <si>
    <t>7e3c5c5a-5461-13f3-a41e-32f27ce44754</t>
  </si>
  <si>
    <t>Code-Track</t>
  </si>
  <si>
    <t>http://code-track.com/</t>
  </si>
  <si>
    <t>b434cb46-c783-f75a-bab6-cfa9baff21c5</t>
  </si>
  <si>
    <t>code:digital</t>
  </si>
  <si>
    <t>https://codedigital.com.au</t>
  </si>
  <si>
    <t>b59214bc-da31-1a4b-3c8a-b559f60143ab</t>
  </si>
  <si>
    <t>CODE.ID</t>
  </si>
  <si>
    <t>http://code.id</t>
  </si>
  <si>
    <t>99af9096-84ec-dc66-bf6a-972688ba260b</t>
  </si>
  <si>
    <t>Code.me</t>
  </si>
  <si>
    <t>http://www.code.me</t>
  </si>
  <si>
    <t>3adf8365-01a3-c703-a274-8bc22fbbf4b3</t>
  </si>
  <si>
    <t>Code.org</t>
  </si>
  <si>
    <t>http://code.org</t>
  </si>
  <si>
    <t>8f44dbc3-57e6-c489-6fd0-71c6438a4b4b</t>
  </si>
  <si>
    <t>Code#RGV</t>
  </si>
  <si>
    <t>http://www.codergv.com</t>
  </si>
  <si>
    <t>68f4da90-d4dc-4c86-198b-a2c80bcbfef2</t>
  </si>
  <si>
    <t>Code18 Interactive</t>
  </si>
  <si>
    <t>http://code18.com</t>
  </si>
  <si>
    <t>0cf9e700-f8b6-d10c-498d-ad1d1307b171</t>
  </si>
  <si>
    <t>CODE2040</t>
  </si>
  <si>
    <t>http://code2040.org</t>
  </si>
  <si>
    <t>ef47022c-d3c4-9bac-733c-9b3599f72995</t>
  </si>
  <si>
    <t>Code2Kids</t>
  </si>
  <si>
    <t>http://www.code2kids.com</t>
  </si>
  <si>
    <t>78e0e287-dc14-f91b-4987-8a0bf69f465d</t>
  </si>
  <si>
    <t>Code2LAB</t>
  </si>
  <si>
    <t>http://code2lab.co/</t>
  </si>
  <si>
    <t>175d014f-3510-8b57-57b6-fd01f308a637</t>
  </si>
  <si>
    <t>Code2Revenue</t>
  </si>
  <si>
    <t>https://www.code2revenue.com/</t>
  </si>
  <si>
    <t>804a9526-813e-0b1e-eb2e-dc5d8113e27b</t>
  </si>
  <si>
    <t>Code3 CME</t>
  </si>
  <si>
    <t>http://www.code3cme.com/</t>
  </si>
  <si>
    <t>1e50ddc5-bff5-7294-59f2-7bef9b7086fe</t>
  </si>
  <si>
    <t>Code42</t>
  </si>
  <si>
    <t>062cb7b9-1317-b2ac-8f67-fade077ef654</t>
  </si>
  <si>
    <t>Code49</t>
  </si>
  <si>
    <t>http://www.code49.net</t>
  </si>
  <si>
    <t>5526863c-0489-e0be-a1cf-24779d9eed29</t>
  </si>
  <si>
    <t>Code4Armour Inc.</t>
  </si>
  <si>
    <t>http://www.code4armour.com</t>
  </si>
  <si>
    <t>d72c22e9-d401-39a8-8e9e-2eba0b75bf81</t>
  </si>
  <si>
    <t>Code4Kenya</t>
  </si>
  <si>
    <t>http://www.code4kenya.org/</t>
  </si>
  <si>
    <t>68c8c781-db90-e84e-70db-266f6fb56b42</t>
  </si>
  <si>
    <t>Code4Startup</t>
  </si>
  <si>
    <t>https://code4startup.com</t>
  </si>
  <si>
    <t>d56a767f-936c-dad8-9090-034b8f4b21c9</t>
  </si>
  <si>
    <t>code4ward</t>
  </si>
  <si>
    <t>http://www.code4ward.net</t>
  </si>
  <si>
    <t>70261b5c-18b5-a438-543e-2b8c1209e85b</t>
  </si>
  <si>
    <t>Code4WD</t>
  </si>
  <si>
    <t>http://code4wd.com</t>
  </si>
  <si>
    <t>29f78397-a630-61ed-a309-285b700b6cbe</t>
  </si>
  <si>
    <t>Code51</t>
  </si>
  <si>
    <t>http://www.code51.io/</t>
  </si>
  <si>
    <t>0fe87e03-f62b-0d82-9a76-e63b01223421</t>
  </si>
  <si>
    <t>Code71</t>
  </si>
  <si>
    <t>http://www.code71.com</t>
  </si>
  <si>
    <t>fac11074-1921-e0a8-cedd-55b06e0af50e</t>
  </si>
  <si>
    <t>CODE77Ìâå¨</t>
  </si>
  <si>
    <t>http://www.code77.com</t>
  </si>
  <si>
    <t>365e3392-f864-363f-509c-26bbafa1daa0</t>
  </si>
  <si>
    <t>Code9 Technologies</t>
  </si>
  <si>
    <t>http://code9tech.com</t>
  </si>
  <si>
    <t>8b87292d-b5d0-98ec-53cd-303e37b39fac</t>
  </si>
  <si>
    <t>Codea</t>
  </si>
  <si>
    <t>http://codea.fi/</t>
  </si>
  <si>
    <t>5c160e14-3573-690e-d6b4-4bc991e0313f</t>
  </si>
  <si>
    <t>CodeAbbey</t>
  </si>
  <si>
    <t>http://www.codeabbey.com</t>
  </si>
  <si>
    <t>f2503f6d-5fa8-5439-6505-51b51e2b99db</t>
  </si>
  <si>
    <t>Codeable</t>
  </si>
  <si>
    <t>https://codeable.io/</t>
  </si>
  <si>
    <t>e3eec359-2b11-4376-f610-2dfb37f77262</t>
  </si>
  <si>
    <t>Codeable Technologies Pvt. Ltd.</t>
  </si>
  <si>
    <t>http://codeabletechnologies.com/</t>
  </si>
  <si>
    <t>d0b7c3dc-e9b6-3095-2461-6edf119d7bf2</t>
  </si>
  <si>
    <t>Codealike</t>
  </si>
  <si>
    <t>http://www.codealike.com</t>
  </si>
  <si>
    <t>1d427faa-968e-52ea-3c6c-0ad0860a90e6</t>
  </si>
  <si>
    <t>Codean</t>
  </si>
  <si>
    <t>http://www.codean.com/</t>
  </si>
  <si>
    <t>7726e032-cc9e-1935-871c-211f9b800f87</t>
  </si>
  <si>
    <t>codeandco</t>
  </si>
  <si>
    <t>http://codeandco.ae</t>
  </si>
  <si>
    <t>cb6912b6-8495-f4e2-228b-ecb4ae4d8ed3</t>
  </si>
  <si>
    <t>Codeando MÌÄå©xico</t>
  </si>
  <si>
    <t>http://codeandomexico.org/</t>
  </si>
  <si>
    <t>8831d406-e47c-12a6-154c-ce795273f574</t>
  </si>
  <si>
    <t>CodeAngel</t>
  </si>
  <si>
    <t>http://www.codeangel.eu/</t>
  </si>
  <si>
    <t>e09eaf03-f19e-62e7-0835-f5d51e32c6be</t>
  </si>
  <si>
    <t>Codeanywhere</t>
  </si>
  <si>
    <t>http://codeanywhere.com</t>
  </si>
  <si>
    <t>19ee43e7-90be-76bc-552b-105125f5b2db</t>
  </si>
  <si>
    <t>Codearte</t>
  </si>
  <si>
    <t>http://www.codearte.eu/</t>
  </si>
  <si>
    <t>9a25b855-808e-b9c9-f67b-aec4e70835a6</t>
  </si>
  <si>
    <t>CodeArtists</t>
  </si>
  <si>
    <t>http://codeartists.com</t>
  </si>
  <si>
    <t>2472303f-4f18-0aea-18e9-eb7edcca837c</t>
  </si>
  <si>
    <t>CodeAstuces</t>
  </si>
  <si>
    <t>http://codeastuces.com</t>
  </si>
  <si>
    <t>d3d7dd1e-0478-d2ea-7010-6eaf36db8ecc</t>
  </si>
  <si>
    <t>Codeatelier</t>
  </si>
  <si>
    <t>http://codeatelier.com</t>
  </si>
  <si>
    <t>7bca38fb-c5f5-9060-9b5d-579d7bd860e8</t>
  </si>
  <si>
    <t>Codeaweb</t>
  </si>
  <si>
    <t>http://codeaweb.com</t>
  </si>
  <si>
    <t>4fa93a8c-799a-6c6a-9d91-fe31a0e6a30d</t>
  </si>
  <si>
    <t>Codeaxia Digital Solutions</t>
  </si>
  <si>
    <t>http://www.codeaxia.com</t>
  </si>
  <si>
    <t>aa1aceb6-8d6d-bc4b-3a6f-2f625f50b370</t>
  </si>
  <si>
    <t>CodeBabes</t>
  </si>
  <si>
    <t>http://codebabes.com</t>
  </si>
  <si>
    <t>627bd91a-cbaa-ec60-3589-aaafa87bb85d</t>
  </si>
  <si>
    <t>CodeBaby</t>
  </si>
  <si>
    <t>http://codebaby.com</t>
  </si>
  <si>
    <t>8be1d8d3-f5bd-7209-2a84-94363d19358c</t>
  </si>
  <si>
    <t>Codebase</t>
  </si>
  <si>
    <t>http://www.codebasehq.com</t>
  </si>
  <si>
    <t>4ae31c5e-9171-7a0c-a658-38a0edea492e</t>
  </si>
  <si>
    <t>CodeBase</t>
  </si>
  <si>
    <t>http://www.thisiscodebase.com/</t>
  </si>
  <si>
    <t>1cef1000-8679-76fa-16cd-e1fb092cf20c</t>
  </si>
  <si>
    <t>Codebashing</t>
  </si>
  <si>
    <t>http://www.codebashing.com</t>
  </si>
  <si>
    <t>e6ea634f-a354-861e-8b4b-840cfeaa3c2b</t>
  </si>
  <si>
    <t>CodeBeam Technologies</t>
  </si>
  <si>
    <t>http://www.codebeam.com</t>
  </si>
  <si>
    <t>d695fe14-f1b2-0614-0219-74e9c8d0ed56</t>
  </si>
  <si>
    <t>codebeat</t>
  </si>
  <si>
    <t>http://codebeat.co</t>
  </si>
  <si>
    <t>bc2c711e-64a2-2177-74b3-4272838ec94e</t>
  </si>
  <si>
    <t>Codebees</t>
  </si>
  <si>
    <t>https://artbees.co.uk/</t>
  </si>
  <si>
    <t>05dea620-7143-d7c1-2f6a-6ffd4a7e7493</t>
  </si>
  <si>
    <t>codebender</t>
  </si>
  <si>
    <t>http://codebender.cc</t>
  </si>
  <si>
    <t>0df8decd-aafa-f129-939e-3d6306c9c7d4</t>
  </si>
  <si>
    <t>CodeBerry Programming School</t>
  </si>
  <si>
    <t>https://codeberryschool.com/en/</t>
  </si>
  <si>
    <t>dd6f8af8-b039-a441-a109-74b0cc41f0e8</t>
  </si>
  <si>
    <t>CodeBetter.Com</t>
  </si>
  <si>
    <t>http://codebetter.com</t>
  </si>
  <si>
    <t>d90a6e7d-3f21-878e-7bc2-590178528300</t>
  </si>
  <si>
    <t>CodeBlue</t>
  </si>
  <si>
    <t>https://codeblue.co.nz</t>
  </si>
  <si>
    <t>694dc66e-3dba-af76-6df4-c1ca9644650b</t>
  </si>
  <si>
    <t>CodeBox</t>
  </si>
  <si>
    <t>http://www.codebox.com.br</t>
  </si>
  <si>
    <t>6fadb7ba-044f-1165-27f9-0e4b654b30d4</t>
  </si>
  <si>
    <t>Codebox</t>
  </si>
  <si>
    <t>http://www.codebox.in</t>
  </si>
  <si>
    <t>5405a988-0566-8d1f-63db-8da12ccf5be1</t>
  </si>
  <si>
    <t>CodeBox.io</t>
  </si>
  <si>
    <t>https://www.codebox.io/</t>
  </si>
  <si>
    <t>0004ad43-5818-a882-3731-0b8641d45aba</t>
  </si>
  <si>
    <t>Codeboxr</t>
  </si>
  <si>
    <t>http://codeboxr.com</t>
  </si>
  <si>
    <t>4f4b81ca-12fa-3ffd-6331-12e60b786a5c</t>
  </si>
  <si>
    <t>Codebrahma</t>
  </si>
  <si>
    <t>http://codebrahma.com</t>
  </si>
  <si>
    <t>24b66b2b-7302-1bb8-0c7a-d3c1e73546b2</t>
  </si>
  <si>
    <t>CodeBreaze Solutions</t>
  </si>
  <si>
    <t>http://codebreaze.com/</t>
  </si>
  <si>
    <t>fa9e2349-0f60-2676-2a00-b379a534348e</t>
  </si>
  <si>
    <t>CodeBrick</t>
  </si>
  <si>
    <t>http://www.codebrick.co/</t>
  </si>
  <si>
    <t>993dcc9e-bfcd-be7f-3554-b4ae85d7d63f</t>
  </si>
  <si>
    <t>Codebringers Software</t>
  </si>
  <si>
    <t>http://codebringers.com</t>
  </si>
  <si>
    <t>6c6dd141-ff0e-e419-b37a-b39e6e9ff7c4</t>
  </si>
  <si>
    <t>CodeBroker</t>
  </si>
  <si>
    <t>http://codebroker.com</t>
  </si>
  <si>
    <t>fef22e4d-ac64-d272-4bbb-9b81e7e91553</t>
  </si>
  <si>
    <t>Codebuilders AB</t>
  </si>
  <si>
    <t>http://www.codebuilders.se</t>
  </si>
  <si>
    <t>59797863-7e65-ce86-cadb-87b3abbc2d6d</t>
  </si>
  <si>
    <t>CodeBuildingBlocks.com</t>
  </si>
  <si>
    <t>http://www.codebuildingblocks.com</t>
  </si>
  <si>
    <t>f3d6136b-4e99-7583-3caf-467f4909d6e3</t>
  </si>
  <si>
    <t>CodeBunk</t>
  </si>
  <si>
    <t>http://codebunk.com</t>
  </si>
  <si>
    <t>fc561a68-95f3-ec81-8f7a-70b4629b5e10</t>
  </si>
  <si>
    <t>CodeBurners</t>
  </si>
  <si>
    <t>http://www.codeburners.com/codeburners</t>
  </si>
  <si>
    <t>36e5e4e9-e8ae-b7d6-f6a4-c84f794a22d4</t>
  </si>
  <si>
    <t>Codec</t>
  </si>
  <si>
    <t>http://www.codec.ai</t>
  </si>
  <si>
    <t>8da32ba9-7312-26f5-984c-db62a41a4ba3</t>
  </si>
  <si>
    <t>CODEC</t>
  </si>
  <si>
    <t>http://www.codec.mx</t>
  </si>
  <si>
    <t>52c4aa6a-1099-4a9d-7d62-34d5c0d39544</t>
  </si>
  <si>
    <t>Codec Deutschland</t>
  </si>
  <si>
    <t>http://www.codec.de/</t>
  </si>
  <si>
    <t>e04a1e20-c4e8-4b71-cb6a-8889c4c69619</t>
  </si>
  <si>
    <t>Codec Dictionary</t>
  </si>
  <si>
    <t>http://codecdictionary.com</t>
  </si>
  <si>
    <t>dc2ac84a-f498-e6f6-eec1-dcbd36ce459c</t>
  </si>
  <si>
    <t>CODEC Networks</t>
  </si>
  <si>
    <t>http://www.codecnetworks.com</t>
  </si>
  <si>
    <t>3e26c6ac-89b6-f921-0980-b226531e8393</t>
  </si>
  <si>
    <t>Codec Poland</t>
  </si>
  <si>
    <t>http://www.codec.pl/</t>
  </si>
  <si>
    <t>5220a3b7-424a-7486-8b89-f1ac71711e50</t>
  </si>
  <si>
    <t>Codec-Dss Ltd</t>
  </si>
  <si>
    <t>http://www.codecdss.ie/</t>
  </si>
  <si>
    <t>7b41b2a2-adbd-2bc7-229c-e96e91e80ca2</t>
  </si>
  <si>
    <t>Codecademy</t>
  </si>
  <si>
    <t>http://www.codecademy.com</t>
  </si>
  <si>
    <t>a89f7a30-3268-16a7-720e-d2e9e4796209</t>
  </si>
  <si>
    <t>CodeCaged</t>
  </si>
  <si>
    <t>http://codecaged.com/</t>
  </si>
  <si>
    <t>168da1da-05d0-45b3-338b-0833759bab69</t>
  </si>
  <si>
    <t>Codecall</t>
  </si>
  <si>
    <t>http://www.codecall.net</t>
  </si>
  <si>
    <t>f43d026b-6c62-9f65-5259-09c87796ed12</t>
  </si>
  <si>
    <t>Codecanyon</t>
  </si>
  <si>
    <t>http://codecanyon.net/</t>
  </si>
  <si>
    <t>89486b2a-e7dd-371c-ede3-c6dc19a1e9ea</t>
  </si>
  <si>
    <t>CODECAST</t>
  </si>
  <si>
    <t>http://codecast.me/</t>
  </si>
  <si>
    <t>a6f6b8a0-1cc2-7d1d-7c82-91d35a46b0d1</t>
  </si>
  <si>
    <t>CodeCatalog</t>
  </si>
  <si>
    <t>http://www.codecatalog.com</t>
  </si>
  <si>
    <t>63d3f843-d763-35f2-0f2c-2e8899666665</t>
  </si>
  <si>
    <t>codecentric AG</t>
  </si>
  <si>
    <t>https://www.codecentric.de</t>
  </si>
  <si>
    <t>8d7a5586-9888-d8c8-a32c-6b7cf1050f02</t>
  </si>
  <si>
    <t>CODECera</t>
  </si>
  <si>
    <t>http://www.codecera.com</t>
  </si>
  <si>
    <t>fa1995ec-a357-a3b7-ab53-405f36b0da64</t>
  </si>
  <si>
    <t>CodeChallenge</t>
  </si>
  <si>
    <t>http://www.codechallenge.com/</t>
  </si>
  <si>
    <t>6a766e84-c4aa-c07f-5659-9e62ae9cfcfe</t>
  </si>
  <si>
    <t>CodeChants</t>
  </si>
  <si>
    <t>http://www.codechants.com</t>
  </si>
  <si>
    <t>29f35ea8-c535-cde2-f007-6b372564e870</t>
  </si>
  <si>
    <t>Codecheck</t>
  </si>
  <si>
    <t>http://www.codecheck.info</t>
  </si>
  <si>
    <t>9b672405-3a1c-eae9-40e6-c6523959fb0a</t>
  </si>
  <si>
    <t>CodeChix Bay Area</t>
  </si>
  <si>
    <t>http://codechix.org/</t>
  </si>
  <si>
    <t>d7197bb9-fa87-286e-715c-045cc13a99ae</t>
  </si>
  <si>
    <t>CodeCIE</t>
  </si>
  <si>
    <t>http://www.codecie.com</t>
  </si>
  <si>
    <t>83132dcc-e15f-066e-9a9b-25cbb9a04d12</t>
  </si>
  <si>
    <t>CodeClerks</t>
  </si>
  <si>
    <t>http://codeclerks.com</t>
  </si>
  <si>
    <t>d5ab8fed-3077-f52a-8ee1-963caf8ddb7c</t>
  </si>
  <si>
    <t>CodeCloud.me</t>
  </si>
  <si>
    <t>https://www.codecloud.me/</t>
  </si>
  <si>
    <t>758dcf0a-3ae8-c3d0-3199-3fae8ee204fe</t>
  </si>
  <si>
    <t>Codeclouds Technologies</t>
  </si>
  <si>
    <t>http://www.codeclouds.com</t>
  </si>
  <si>
    <t>d2ae9480-4bf8-5e6e-7aa9-84720c1a34d1</t>
  </si>
  <si>
    <t>CodeClub</t>
  </si>
  <si>
    <t>https://www.codeclub.org.uk</t>
  </si>
  <si>
    <t>95010c83-36fd-6435-535a-9d5e098c71cf</t>
  </si>
  <si>
    <t>Codeclubbers</t>
  </si>
  <si>
    <t>http://codeclubbers.com</t>
  </si>
  <si>
    <t>98d62683-674a-e681-148f-6eb61d8f3690</t>
  </si>
  <si>
    <t>Codeco Corporation</t>
  </si>
  <si>
    <t>http://www.codecocorp.com</t>
  </si>
  <si>
    <t>673fcce9-eda2-950f-8b33-d72609914668</t>
  </si>
  <si>
    <t>CodeCombat</t>
  </si>
  <si>
    <t>http://codecombat.com</t>
  </si>
  <si>
    <t>4a69d8ef-ce12-03c2-657a-f1eb7c065813</t>
  </si>
  <si>
    <t>CodeControl</t>
  </si>
  <si>
    <t>http://codecontrol.io/en</t>
  </si>
  <si>
    <t>4556fa36-a8fe-a0e8-a0a9-1edc219c45c9</t>
  </si>
  <si>
    <t>Codecool</t>
  </si>
  <si>
    <t>https://www.codecool.com</t>
  </si>
  <si>
    <t>71868f3c-3c1d-4536-819b-afb066aae06c</t>
  </si>
  <si>
    <t>CodeCore Bootcamp</t>
  </si>
  <si>
    <t>http://codecore.ca</t>
  </si>
  <si>
    <t>9ff7c007-aa0b-f9c2-ae41-1649d2c8db6a</t>
  </si>
  <si>
    <t>Codecov</t>
  </si>
  <si>
    <t>https://codecov.io</t>
  </si>
  <si>
    <t>3e9032a2-b2c3-6515-7b52-0bf765f87c9e</t>
  </si>
  <si>
    <t>CodeCrew</t>
  </si>
  <si>
    <t>https://www.code-crew.org/</t>
  </si>
  <si>
    <t>cfe311ed-2f6d-6a0e-28b2-4eafe01133d2</t>
  </si>
  <si>
    <t>CodeCrunch Techlabs Pvt. Ltd.</t>
  </si>
  <si>
    <t>https://codecrunch.co</t>
  </si>
  <si>
    <t>8f0c2d25-c0a0-6d6c-6aef-6712b2ea2109</t>
  </si>
  <si>
    <t>CodeCrux</t>
  </si>
  <si>
    <t>http://codecrux.com/</t>
  </si>
  <si>
    <t>a2e845e9-5b65-3eaf-cd26-d20e88e13496</t>
  </si>
  <si>
    <t>codecs.com</t>
  </si>
  <si>
    <t>http://free-codecs.com/</t>
  </si>
  <si>
    <t>74bfad95-96e7-fb55-06f3-56b546bef931</t>
  </si>
  <si>
    <t>CodeCutOff</t>
  </si>
  <si>
    <t>http://codecutoff.com/</t>
  </si>
  <si>
    <t>faa13558-ab8f-5f15-13fe-6c49f51bc476</t>
  </si>
  <si>
    <t>Codecy</t>
  </si>
  <si>
    <t>http://codecy.io</t>
  </si>
  <si>
    <t>4dac4382-9402-6843-1d98-9b00ada0633f</t>
  </si>
  <si>
    <t>Coded Design, LLC</t>
  </si>
  <si>
    <t>http://codeddesign.org</t>
  </si>
  <si>
    <t>84801711-7c6f-509f-0049-8d72c672dcd8</t>
  </si>
  <si>
    <t>Coded Futures</t>
  </si>
  <si>
    <t>http://www.codedfutures.com</t>
  </si>
  <si>
    <t>d869888b-e509-aa3d-78e0-30e047fe8816</t>
  </si>
  <si>
    <t>Coded Intelligence</t>
  </si>
  <si>
    <t>http://codedintelligence.com.au/</t>
  </si>
  <si>
    <t>2b8979cc-b431-b924-630b-993f3f178a72</t>
  </si>
  <si>
    <t>Coded Web Design</t>
  </si>
  <si>
    <t>http://www.coded.ie</t>
  </si>
  <si>
    <t>836435d1-3f8c-97d6-d975-2e7674c247a2</t>
  </si>
  <si>
    <t>CodeDigs</t>
  </si>
  <si>
    <t>https://www.codedigs.com/</t>
  </si>
  <si>
    <t>73dd9bc9-1e62-6a6c-5c45-ad52c355d426</t>
  </si>
  <si>
    <t>CodeDrill Infotech</t>
  </si>
  <si>
    <t>https://www.codedrillinfotech.com/</t>
  </si>
  <si>
    <t>ad970057-a4e9-3064-c772-a1b75b3818c2</t>
  </si>
  <si>
    <t>CodeDudes</t>
  </si>
  <si>
    <t>http://www.codedudes.com.br</t>
  </si>
  <si>
    <t>abaa1115-15ff-0a92-102f-c5e220ca7b28</t>
  </si>
  <si>
    <t>Codeeta</t>
  </si>
  <si>
    <t>http://codeeta.com</t>
  </si>
  <si>
    <t>a3b7d6ba-64c8-0736-4084-8a2e2b2619a8</t>
  </si>
  <si>
    <t>Codeeva</t>
  </si>
  <si>
    <t>http://codeeva.com</t>
  </si>
  <si>
    <t>f10f9726-cf7e-eefa-16ee-79b442f7cf93</t>
  </si>
  <si>
    <t>CodeEval</t>
  </si>
  <si>
    <t>http://www.codeeval.com</t>
  </si>
  <si>
    <t>bef0ca24-3b60-c52d-c6d2-8f96a9c1b04e</t>
  </si>
  <si>
    <t>Codeexceptional</t>
  </si>
  <si>
    <t>http://www.codeexceptional.co.uk</t>
  </si>
  <si>
    <t>56769ea4-5d05-dbd3-4948-f0ff9279350c</t>
  </si>
  <si>
    <t>CodeFab</t>
  </si>
  <si>
    <t>http://www.codefab.com</t>
  </si>
  <si>
    <t>328af346-4e10-c2e0-9b43-d10701a08246</t>
  </si>
  <si>
    <t>CodeFaktory Infotech</t>
  </si>
  <si>
    <t>http://www.codefaktory.com</t>
  </si>
  <si>
    <t>d9cd7438-d8e4-807f-e329-6b05ce46eb4b</t>
  </si>
  <si>
    <t>Codefarm Software</t>
  </si>
  <si>
    <t>http://www.codefarm.com</t>
  </si>
  <si>
    <t>5cd7044e-6668-4e71-2585-ed656b223a56</t>
  </si>
  <si>
    <t>Codefellas Digital Marketing</t>
  </si>
  <si>
    <t>http://www.thecodefellas.com/</t>
  </si>
  <si>
    <t>765969fc-5bd2-9ac2-8d50-391c08e1d9fe</t>
  </si>
  <si>
    <t>Codefied</t>
  </si>
  <si>
    <t>http://www.codefied.com</t>
  </si>
  <si>
    <t>3e5e97ca-462f-ce5b-8dba-6f5c4247a76a</t>
  </si>
  <si>
    <t>CodeFights</t>
  </si>
  <si>
    <t>https://codefights.com</t>
  </si>
  <si>
    <t>8902fd6f-27fc-5354-356d-a4c9843a6f60</t>
  </si>
  <si>
    <t>Codefire Technologies Pvt. Ltd.</t>
  </si>
  <si>
    <t>http://www.codefire.org</t>
  </si>
  <si>
    <t>3c9228c1-dc89-a605-c54c-550288b36c48</t>
  </si>
  <si>
    <t>CodeFirst</t>
  </si>
  <si>
    <t>https://www.codefirst.co.uk</t>
  </si>
  <si>
    <t>16ab65b2-2f43-718f-aff3-0ef449406058</t>
  </si>
  <si>
    <t>CodeFish Studio</t>
  </si>
  <si>
    <t>http://www.codefishstudio.com</t>
  </si>
  <si>
    <t>09dc1903-a18c-28a1-a3b3-ac8fdf89d2c9</t>
  </si>
  <si>
    <t>Codeflies Technologies Pvt. Ltd.</t>
  </si>
  <si>
    <t>http://www.codeflies.com</t>
  </si>
  <si>
    <t>68385de3-c316-4464-33af-01f8dd3821f3</t>
  </si>
  <si>
    <t>Codefocus</t>
  </si>
  <si>
    <t>http://www.codefocus.ca</t>
  </si>
  <si>
    <t>1b07b6b0-9500-9afb-2b08-cb23d31e7ea7</t>
  </si>
  <si>
    <t>Codeforces</t>
  </si>
  <si>
    <t>http://codeforces.com/</t>
  </si>
  <si>
    <t>cf1db657-6688-8f3f-7c96-064d41e3cd95</t>
  </si>
  <si>
    <t>Codeforsu</t>
  </si>
  <si>
    <t>http://codeforsu.org</t>
  </si>
  <si>
    <t>7267b74b-c640-27c5-1e4f-fbc35c3ee169</t>
  </si>
  <si>
    <t>CodeFreelas</t>
  </si>
  <si>
    <t>https://codefreelas.com</t>
  </si>
  <si>
    <t>fa462bed-def7-d118-9f36-c5ab8f23d9d2</t>
  </si>
  <si>
    <t>codefreeze</t>
  </si>
  <si>
    <t>http://codefreeze.mobi</t>
  </si>
  <si>
    <t>4117c2a7-3766-4095-e483-ccf813ca31ac</t>
  </si>
  <si>
    <t>Codefresh</t>
  </si>
  <si>
    <t>https://www.codefresh.io/</t>
  </si>
  <si>
    <t>6d6d09d1-230b-4fac-33ba-af8621c73836</t>
  </si>
  <si>
    <t>Codefrisky Technology Solutions LLP</t>
  </si>
  <si>
    <t>http://www.codefrisky.com</t>
  </si>
  <si>
    <t>bf3d32a2-04d3-8c6b-167e-96a81b9ce66b</t>
  </si>
  <si>
    <t>Codefuel</t>
  </si>
  <si>
    <t>http://www.codefuel.com</t>
  </si>
  <si>
    <t>94176094-a9db-ac02-a94a-e4944678e2c1</t>
  </si>
  <si>
    <t>Codefuel Technology Pvt Ltd</t>
  </si>
  <si>
    <t>http://www.codefuelindia.co</t>
  </si>
  <si>
    <t>fc13df2b-5db3-5554-fb5a-4b2db3a65d85</t>
  </si>
  <si>
    <t>CODEFUTURES CORPORATION</t>
  </si>
  <si>
    <t>e959bea5-3696-9476-21aa-0170a375c556</t>
  </si>
  <si>
    <t>CodeFwd</t>
  </si>
  <si>
    <t>http://www.codefwd.com</t>
  </si>
  <si>
    <t>36fe3545-9341-b17c-e45b-692dbbd55b6f</t>
  </si>
  <si>
    <t>CoDefyne</t>
  </si>
  <si>
    <t>http://codefyne.com/</t>
  </si>
  <si>
    <t>604187f1-47ac-697c-1dc0-a61d6244b0eb</t>
  </si>
  <si>
    <t>Codega</t>
  </si>
  <si>
    <t>http://www.studiotimo.com/temp/cdg/ui150104/#intro</t>
  </si>
  <si>
    <t>58397aac-de88-8e80-7eb6-ddd04c7701b0</t>
  </si>
  <si>
    <t>Codegate</t>
  </si>
  <si>
    <t>http://www.codegate.co.uk/</t>
  </si>
  <si>
    <t>16bebc3e-be14-7c93-e25a-92f1c58813ed</t>
  </si>
  <si>
    <t>Codegear</t>
  </si>
  <si>
    <t>http://www.codegear.com</t>
  </si>
  <si>
    <t>8e8a52da-4eec-0b3a-3537-c8bc6192165e</t>
  </si>
  <si>
    <t>CodeGear Themes</t>
  </si>
  <si>
    <t>https://www.codegearthemes.com</t>
  </si>
  <si>
    <t>c8105868-eeaa-b512-435b-a9e21c87f3ec</t>
  </si>
  <si>
    <t>Codegen</t>
  </si>
  <si>
    <t>http://www.codegen.net/</t>
  </si>
  <si>
    <t>3f4820ce-006d-ffc6-3e10-995167b776a8</t>
  </si>
  <si>
    <t>CodeGenre Solutions Pvt Ltd</t>
  </si>
  <si>
    <t>http://www.codegenre.com</t>
  </si>
  <si>
    <t>75e070e4-0296-7206-7d97-1005fd402113</t>
  </si>
  <si>
    <t>Codegent</t>
  </si>
  <si>
    <t>http://www.codegent.com</t>
  </si>
  <si>
    <t>c897e969-1729-70bc-ef7b-ef443c34b68e</t>
  </si>
  <si>
    <t>Codegility</t>
  </si>
  <si>
    <t>74a395d1-e4e1-042a-2a56-a3532f361276</t>
  </si>
  <si>
    <t>CodeGlide, S.A.</t>
  </si>
  <si>
    <t>http://www.codeglide.com</t>
  </si>
  <si>
    <t>358b692c-4a37-f9b3-cab0-8b60d9bb2036</t>
  </si>
  <si>
    <t>CodeGoo</t>
  </si>
  <si>
    <t>http://www.codegoo.com</t>
  </si>
  <si>
    <t>a98cea4d-4d9e-7bc8-868a-40944784d803</t>
  </si>
  <si>
    <t>Codegrafix</t>
  </si>
  <si>
    <t>http://codegrafix.com</t>
  </si>
  <si>
    <t>9408eb2c-4756-de14-ed7e-295781eb4d52</t>
  </si>
  <si>
    <t>Codegram</t>
  </si>
  <si>
    <t>http://www.codegram.com/</t>
  </si>
  <si>
    <t>14b281bd-4b03-2a37-013d-f9bd4dd9f669</t>
  </si>
  <si>
    <t>CodeGrape</t>
  </si>
  <si>
    <t>http://www.codegrape.com/</t>
  </si>
  <si>
    <t>876a4078-c381-fc91-f63a-ef49ca3cc464</t>
  </si>
  <si>
    <t>Codegroo</t>
  </si>
  <si>
    <t>http://www.codegroo.com</t>
  </si>
  <si>
    <t>9d94b0d3-d2e3-5bbf-d817-db73a6405ea6</t>
  </si>
  <si>
    <t>Codeground</t>
  </si>
  <si>
    <t>http://codeground.in</t>
  </si>
  <si>
    <t>8c690bd3-94ef-e9f3-fb51-90f1adb94b1d</t>
  </si>
  <si>
    <t>https://codeground.in</t>
  </si>
  <si>
    <t>d9f392e4-778b-b7f9-8522-491ac3893c1a</t>
  </si>
  <si>
    <t>CodeGround</t>
  </si>
  <si>
    <t>https://codeground.in/</t>
  </si>
  <si>
    <t>e97b4667-bed0-5598-41f4-2217bc6ecf62</t>
  </si>
  <si>
    <t>CodeGuard</t>
  </si>
  <si>
    <t>http://www.codeguard.com</t>
  </si>
  <si>
    <t>50c1ae86-a952-92f2-f8df-e614b3a15c28</t>
  </si>
  <si>
    <t>CodeGuru</t>
  </si>
  <si>
    <t>http://www.codeguru.com</t>
  </si>
  <si>
    <t>b2bea313-0d95-52da-1266-7d25b2023dc8</t>
  </si>
  <si>
    <t>CodeGyver</t>
  </si>
  <si>
    <t>http://codegyver.net</t>
  </si>
  <si>
    <t>3a81ffe7-e723-ce04-b359-46ff5cd09f16</t>
  </si>
  <si>
    <t>CodeHacker</t>
  </si>
  <si>
    <t>http://www.codehacker.mx/</t>
  </si>
  <si>
    <t>903092b4-136b-8e7a-e80f-8e2b7293fee2</t>
  </si>
  <si>
    <t>Codehaus</t>
  </si>
  <si>
    <t>http://www.codehaus.org</t>
  </si>
  <si>
    <t>3ee7e8bd-3a26-fcf5-f301-c3a427132a83</t>
  </si>
  <si>
    <t>CodeHelper</t>
  </si>
  <si>
    <t>https://codehelper.com/</t>
  </si>
  <si>
    <t>ac46eabe-6d2a-dd4c-eec2-b19a68089a96</t>
  </si>
  <si>
    <t>Codeheroes</t>
  </si>
  <si>
    <t>http://codeheroes.io</t>
  </si>
  <si>
    <t>4c95249f-3b8b-59a1-6ede-d79f61b855dc</t>
  </si>
  <si>
    <t>Codehire</t>
  </si>
  <si>
    <t>http://www.codehire.com/</t>
  </si>
  <si>
    <t>52512ac3-1bc8-b34b-3090-e482dcaff947</t>
  </si>
  <si>
    <t>CodeHoop</t>
  </si>
  <si>
    <t>http://www.codehoop.com</t>
  </si>
  <si>
    <t>fb2ced54-61ba-5d2b-dcda-0eab4405a658</t>
  </si>
  <si>
    <t>CodeHS</t>
  </si>
  <si>
    <t>http://codehs.com</t>
  </si>
  <si>
    <t>69b9bd3c-7322-b8ec-f092-083a5d4c8238</t>
  </si>
  <si>
    <t>Codeight</t>
  </si>
  <si>
    <t>http://www.codeight.com</t>
  </si>
  <si>
    <t>d897de05-3955-938a-4e39-ac0a8f67beea</t>
  </si>
  <si>
    <t>Codeigniter Ninjas</t>
  </si>
  <si>
    <t>http://codeigniterninjas.com</t>
  </si>
  <si>
    <t>f4e9b70a-383a-b457-cdcb-a978aa3706ca</t>
  </si>
  <si>
    <t>codeinerehab.com</t>
  </si>
  <si>
    <t>http://codeinerehab.com/</t>
  </si>
  <si>
    <t>f70588b5-9845-116b-63dc-735e19800b5e</t>
  </si>
  <si>
    <t>Codeintel LLC</t>
  </si>
  <si>
    <t>http://codeintel.com</t>
  </si>
  <si>
    <t>dfb215a0-789b-36d6-569e-c8035d5f7068</t>
  </si>
  <si>
    <t>CodeIntellects</t>
  </si>
  <si>
    <t>http://www.codeintellects.com</t>
  </si>
  <si>
    <t>8a072439-2cd0-0d70-24b2-9f947b5200ac</t>
  </si>
  <si>
    <t>Codeinwp</t>
  </si>
  <si>
    <t>http://www.codeinwp.com</t>
  </si>
  <si>
    <t>f88b339a-d19e-b4d7-a6b3-52108ec52c1b</t>
  </si>
  <si>
    <t>Codeister Technologies</t>
  </si>
  <si>
    <t>http://codeister.com</t>
  </si>
  <si>
    <t>040756ad-4d18-e342-e837-16690301d958</t>
  </si>
  <si>
    <t>CODEISTIC TECHNOLOGIES</t>
  </si>
  <si>
    <t>http://www.codeistic.com</t>
  </si>
  <si>
    <t>1b8ffa00-f786-72be-e3de-58b2d84597b1</t>
  </si>
  <si>
    <t>CodeIT</t>
  </si>
  <si>
    <t>http://codeit.com.ua</t>
  </si>
  <si>
    <t>4e93868f-242e-9249-5abd-108a20fe2ad4</t>
  </si>
  <si>
    <t>Codeity</t>
  </si>
  <si>
    <t>http://codeity.com/</t>
  </si>
  <si>
    <t>30531d23-9319-203f-27c4-f73d1100c791</t>
  </si>
  <si>
    <t>CodeJunction</t>
  </si>
  <si>
    <t>http://www.codejunction.org</t>
  </si>
  <si>
    <t>7886fbad-898e-9824-214f-a92d29ad27be</t>
  </si>
  <si>
    <t>Codekai</t>
  </si>
  <si>
    <t>http://codekai.com</t>
  </si>
  <si>
    <t>657a6cfc-37b6-16df-59a2-0428fe121386</t>
  </si>
  <si>
    <t>CodeKey Inc.</t>
  </si>
  <si>
    <t>http://www.codekey.org</t>
  </si>
  <si>
    <t>47e1e916-2e98-e3c6-b37a-c8125c888d2f</t>
  </si>
  <si>
    <t>CodeKick</t>
  </si>
  <si>
    <t>http://codekick.com/</t>
  </si>
  <si>
    <t>5493ceb3-64da-a9c2-cb8c-7122cb3adeae</t>
  </si>
  <si>
    <t>CodekIndonesia</t>
  </si>
  <si>
    <t>http://bsns.net</t>
  </si>
  <si>
    <t>bd8f90c2-b959-c9d2-229b-865235ecbb6d</t>
  </si>
  <si>
    <t>codeKings</t>
  </si>
  <si>
    <t>http://www.codekin.gs</t>
  </si>
  <si>
    <t>97c99e18-f7b7-7b82-ab95-39f946790746</t>
  </si>
  <si>
    <t>Codekko</t>
  </si>
  <si>
    <t>http://codekko.com</t>
  </si>
  <si>
    <t>acae89e9-067b-6656-a5cd-78258dd6152a</t>
  </si>
  <si>
    <t>Codeko InformÌÄåÁtica</t>
  </si>
  <si>
    <t>http://www.codeko.com</t>
  </si>
  <si>
    <t>15db0fcb-c720-47c4-e123-caa9c345589a</t>
  </si>
  <si>
    <t>Codel Entry Systems</t>
  </si>
  <si>
    <t>http://codeldoors.com/</t>
  </si>
  <si>
    <t>6e08d36d-d178-a4fb-e4b1-9641b5f8b7f1</t>
  </si>
  <si>
    <t>Codela</t>
  </si>
  <si>
    <t>http://www.codela.net</t>
  </si>
  <si>
    <t>e4163b20-42a1-a746-5d1f-cceb368f70e4</t>
  </si>
  <si>
    <t>CodeLab Technology Group</t>
  </si>
  <si>
    <t>http://www.codelabtech.com/</t>
  </si>
  <si>
    <t>f736a5f9-0bd7-281f-40b6-fa414654c47c</t>
  </si>
  <si>
    <t>CodeLathe</t>
  </si>
  <si>
    <t>https://www.getfilecloud.com</t>
  </si>
  <si>
    <t>e495f97a-9e98-b986-3038-2a26b3672199</t>
  </si>
  <si>
    <t>Codeleaf</t>
  </si>
  <si>
    <t>http://www.codeleaf.se</t>
  </si>
  <si>
    <t>0304550c-ae89-1243-3dab-75f4c3dd47b3</t>
  </si>
  <si>
    <t>CodeLean</t>
  </si>
  <si>
    <t>http://www.codelean.com</t>
  </si>
  <si>
    <t>b5038aa4-29cb-ed9d-bb34-bc1dc038ed86</t>
  </si>
  <si>
    <t>Codelearn</t>
  </si>
  <si>
    <t>http://www.codelearn.org/</t>
  </si>
  <si>
    <t>106e5ce8-446a-698c-f5b7-172cc6b9c8f1</t>
  </si>
  <si>
    <t>CodeLesson</t>
  </si>
  <si>
    <t>http://codelesson.com</t>
  </si>
  <si>
    <t>41c546e1-1040-32b7-d29f-ebce8ae81456</t>
  </si>
  <si>
    <t>CodeLite</t>
  </si>
  <si>
    <t>https://codelite.org</t>
  </si>
  <si>
    <t>56b058c7-69f8-8e9a-36e6-2d0014253d21</t>
  </si>
  <si>
    <t>Codelitt Incubator</t>
  </si>
  <si>
    <t>https://www.codelitt.com</t>
  </si>
  <si>
    <t>e4f58219-9c93-6798-9281-97b8c510a531</t>
  </si>
  <si>
    <t>Codelobster</t>
  </si>
  <si>
    <t>http://www.codelobster.com</t>
  </si>
  <si>
    <t>3c3a2a78-736b-0b88-8152-1e2eab2a02a3</t>
  </si>
  <si>
    <t>Codelocke</t>
  </si>
  <si>
    <t>http://www.codelocke.com</t>
  </si>
  <si>
    <t>4efd8471-fa9d-9221-d473-d751f824b939</t>
  </si>
  <si>
    <t>Codelovers</t>
  </si>
  <si>
    <t>http://www.codelovers.co.il</t>
  </si>
  <si>
    <t>3719e9c1-674c-f503-752c-adc11b4e2c4e</t>
  </si>
  <si>
    <t>Codelucida</t>
  </si>
  <si>
    <t>http://www.codelucida.com</t>
  </si>
  <si>
    <t>82a29e7a-a3cb-3de4-34ad-175da55f0211</t>
  </si>
  <si>
    <t>Codelynks Software Solutions Pvt. Ltd</t>
  </si>
  <si>
    <t>http://www.codelynks.com</t>
  </si>
  <si>
    <t>6e02e581-efde-6d28-4607-1d4c1385eb9c</t>
  </si>
  <si>
    <t>Codemade</t>
  </si>
  <si>
    <t>https://codemade.io</t>
  </si>
  <si>
    <t>cdd9462a-6a52-c41e-0309-929bd2fe04ad</t>
  </si>
  <si>
    <t>Codemakers</t>
  </si>
  <si>
    <t>http://codemake.rs</t>
  </si>
  <si>
    <t>7ec3ab82-9598-b2e5-c1de-44d1368557b8</t>
  </si>
  <si>
    <t>Codemancers</t>
  </si>
  <si>
    <t>http://www.codemancers.fi</t>
  </si>
  <si>
    <t>0936318e-04cc-03d3-337f-69330f6e34eb</t>
  </si>
  <si>
    <t>Codemanship</t>
  </si>
  <si>
    <t>http://www.codemanship.co.uk/</t>
  </si>
  <si>
    <t>399d2b24-d496-14e3-a6a1-a28145345fe3</t>
  </si>
  <si>
    <t>Codemass</t>
  </si>
  <si>
    <t>http://www.codemass.com</t>
  </si>
  <si>
    <t>aea5001f-dc74-25cc-3476-7ab71b078803</t>
  </si>
  <si>
    <t>Codemasters</t>
  </si>
  <si>
    <t>http://www.codemasters.com</t>
  </si>
  <si>
    <t>2cde1221-0657-f27c-937d-ed2443a488d6</t>
  </si>
  <si>
    <t>Codemate Ltd</t>
  </si>
  <si>
    <t>https://www.codemate.com</t>
  </si>
  <si>
    <t>c73794ff-b9ac-23d1-b282-228cb4445ba3</t>
  </si>
  <si>
    <t>Codemedia</t>
  </si>
  <si>
    <t>http://www.codemedia.com.br</t>
  </si>
  <si>
    <t>00002470-bff7-6226-5800-0ca1b3787b6f</t>
  </si>
  <si>
    <t>Codementor</t>
  </si>
  <si>
    <t>https://www.codementor.io</t>
  </si>
  <si>
    <t>5d8ad2f1-18fc-8c93-000f-a850102e4166</t>
  </si>
  <si>
    <t>CodeMettle, LLC</t>
  </si>
  <si>
    <t>http://www.codemettle.com</t>
  </si>
  <si>
    <t>96abb803-3cfc-4d60-7679-5ddc7ccb6610</t>
  </si>
  <si>
    <t>Codemi</t>
  </si>
  <si>
    <t>http://www.codemi.co.id/</t>
  </si>
  <si>
    <t>d0c7640b-175d-c1e0-5f72-ec46f1921d53</t>
  </si>
  <si>
    <t>Codemill</t>
  </si>
  <si>
    <t>http://codemill.se/</t>
  </si>
  <si>
    <t>f0ce1d7f-aba1-32d0-a25d-7535d29698b6</t>
  </si>
  <si>
    <t>Codeminders</t>
  </si>
  <si>
    <t>http://www.codeminders.com</t>
  </si>
  <si>
    <t>16750ae9-6783-c8b6-ba98-3ead7118a873</t>
  </si>
  <si>
    <t>Codeminer 42</t>
  </si>
  <si>
    <t>http://www.codeminer42.com</t>
  </si>
  <si>
    <t>0e0e241d-e5a0-c8ce-7b74-64566cc88093</t>
  </si>
  <si>
    <t>Codemirror</t>
  </si>
  <si>
    <t>http://codemirror.net/</t>
  </si>
  <si>
    <t>9921d3ed-4232-22b6-a56f-d8ce34b56b57</t>
  </si>
  <si>
    <t>CodeMix</t>
  </si>
  <si>
    <t>http://www.codemix.biz</t>
  </si>
  <si>
    <t>e49c4b04-479c-458c-4430-40105e2780cb</t>
  </si>
  <si>
    <t>codemix</t>
  </si>
  <si>
    <t>http://codemix.com/</t>
  </si>
  <si>
    <t>6aef7cf1-d31c-e6c5-0273-ed905613bfc0</t>
  </si>
  <si>
    <t>CODEMKRS</t>
  </si>
  <si>
    <t>http://codemkrs.com</t>
  </si>
  <si>
    <t>9c589600-a1d2-643f-a7dd-9ea447662700</t>
  </si>
  <si>
    <t>Codemodeon</t>
  </si>
  <si>
    <t>http://www.codemodeon.com</t>
  </si>
  <si>
    <t>b8f61236-1905-bca1-93d4-73bed9c19e37</t>
  </si>
  <si>
    <t>Codemoji</t>
  </si>
  <si>
    <t>http://www.codemoji.com</t>
  </si>
  <si>
    <t>ee8d8f71-61b8-c27c-f4f5-5b7c6be867e9</t>
  </si>
  <si>
    <t>Codemojo (Previously D-Rewards)</t>
  </si>
  <si>
    <t>http://www.codemojo.io</t>
  </si>
  <si>
    <t>e50cea34-0ac6-9d53-34a1-a711f26ca197</t>
  </si>
  <si>
    <t>CodeMonk</t>
  </si>
  <si>
    <t>http://codemonk.co</t>
  </si>
  <si>
    <t>51487f02-666b-1f1a-44ef-03dd49db306b</t>
  </si>
  <si>
    <t>CodeMonkee</t>
  </si>
  <si>
    <t>http://www.codemonkee.si</t>
  </si>
  <si>
    <t>9488569d-36c5-c704-d2a3-fd2f82b2616f</t>
  </si>
  <si>
    <t>CodeMonkey Studios</t>
  </si>
  <si>
    <t>http://cm-studios.com</t>
  </si>
  <si>
    <t>35b91948-351d-f47b-513c-63195877c1da</t>
  </si>
  <si>
    <t>Codemotion</t>
  </si>
  <si>
    <t>http://codemotionapps.com/</t>
  </si>
  <si>
    <t>43afb237-d51d-d4f6-6f89-c075113c3263</t>
  </si>
  <si>
    <t>http://www.codemotionworld.com/</t>
  </si>
  <si>
    <t>8e340f70-26d2-fa37-27b4-9c702a8d9dd8</t>
  </si>
  <si>
    <t>CodeMyConcept</t>
  </si>
  <si>
    <t>http://codemyconcept.com</t>
  </si>
  <si>
    <t>7f054f50-90d7-06f2-e5fd-9ebef163f2b1</t>
  </si>
  <si>
    <t>CodeMyIMAGE</t>
  </si>
  <si>
    <t>http://www.codemyimage.com</t>
  </si>
  <si>
    <t>0c87f019-a58a-0232-85cc-4ab67002bac3</t>
  </si>
  <si>
    <t>CodeN</t>
  </si>
  <si>
    <t>http://coden.co.kr/</t>
  </si>
  <si>
    <t>861bae89-154d-16ed-0d90-39ae8f05c3ad</t>
  </si>
  <si>
    <t>Codename five rings</t>
  </si>
  <si>
    <t>http://www.codenamefiveringssarjapur.newprojectlaunch.in/</t>
  </si>
  <si>
    <t>b6f69745-88ab-3c32-d588-ff8c80e39986</t>
  </si>
  <si>
    <t>Codename One</t>
  </si>
  <si>
    <t>http://www.codenameone.com</t>
  </si>
  <si>
    <t>f96888cc-b6cb-4bc4-747d-1b923bdde830</t>
  </si>
  <si>
    <t>Codename.co</t>
  </si>
  <si>
    <t>http://www.littleportals.com</t>
  </si>
  <si>
    <t>04618a46-e136-38b1-2b1a-aa45c0fbf816</t>
  </si>
  <si>
    <t>CodenameDesign</t>
  </si>
  <si>
    <t>http://www.codenamedesign.com</t>
  </si>
  <si>
    <t>fff933a4-7641-5317-8c6b-1c5d9239ff26</t>
  </si>
  <si>
    <t>Codeness</t>
  </si>
  <si>
    <t>http://www.codeness.com</t>
  </si>
  <si>
    <t>57ef073d-e56e-bc12-e958-3ecf7c0f943f</t>
  </si>
  <si>
    <t>Codenger</t>
  </si>
  <si>
    <t>https://codenger.com/</t>
  </si>
  <si>
    <t>3a1e3ec0-cafc-d37f-313c-d42098daa98c</t>
  </si>
  <si>
    <t>CodeNgo</t>
  </si>
  <si>
    <t>http://www.codengo.com</t>
  </si>
  <si>
    <t>10cc00c2-24b8-1ef1-ef9e-a5533a61699e</t>
  </si>
  <si>
    <t>Codeninja Ltd.</t>
  </si>
  <si>
    <t>http://boxfabric.com/</t>
  </si>
  <si>
    <t>dcee7a72-1fa1-3e1f-7150-340bfffc3ad0</t>
  </si>
  <si>
    <t>Codenomicon</t>
  </si>
  <si>
    <t>http://www.codenomicon.com</t>
  </si>
  <si>
    <t>f7a5d873-bdff-e82b-04ab-129c737cbbf3</t>
  </si>
  <si>
    <t>CodeNow</t>
  </si>
  <si>
    <t>http://codenow.org</t>
  </si>
  <si>
    <t>2e49c04a-57ce-ae47-436e-505d75db6202</t>
  </si>
  <si>
    <t>Codento</t>
  </si>
  <si>
    <t>http://www.codento.com</t>
  </si>
  <si>
    <t>a628ad5d-99d2-f4f3-cad1-f1be2f9bfa38</t>
  </si>
  <si>
    <t>Codenvy</t>
  </si>
  <si>
    <t>http://codenvy.com</t>
  </si>
  <si>
    <t>3fdfa3ed-c9f9-8b17-a286-f1fb6756335c</t>
  </si>
  <si>
    <t>CodeNxt Web Technologies Private Limited</t>
  </si>
  <si>
    <t>http://www.codenxt.com</t>
  </si>
  <si>
    <t>97d893ec-b75f-43b8-930f-bdf4a4e66317</t>
  </si>
  <si>
    <t>Codenza</t>
  </si>
  <si>
    <t>http://codenza.co.nz</t>
  </si>
  <si>
    <t>452b5681-7391-79f3-1201-128c116606d2</t>
  </si>
  <si>
    <t>CodeOasis</t>
  </si>
  <si>
    <t>http://www.codeoasis.com</t>
  </si>
  <si>
    <t>74cdc719-8f29-eceb-4533-10d981ae4212</t>
  </si>
  <si>
    <t>CodeObsessed</t>
  </si>
  <si>
    <t>http://www.codeobsessed.com</t>
  </si>
  <si>
    <t>1fd41f58-fd35-43b4-6e69-82ae0f2a72a3</t>
  </si>
  <si>
    <t>CodeOne, Inc.</t>
  </si>
  <si>
    <t>http://codeonebilling.com/</t>
  </si>
  <si>
    <t>a26de806-e8d0-7b71-cab7-e95d2cccf0b2</t>
  </si>
  <si>
    <t>Codeonline</t>
  </si>
  <si>
    <t>http://www.codeonline.com</t>
  </si>
  <si>
    <t>7811747c-0c2f-339f-7696-acbbff4d8775</t>
  </si>
  <si>
    <t>Codeopera</t>
  </si>
  <si>
    <t>http://www.codeopera.com</t>
  </si>
  <si>
    <t>4aa41858-af08-7384-9393-c771a5bc7094</t>
  </si>
  <si>
    <t>Codeorb</t>
  </si>
  <si>
    <t>http://www.codeorb.io</t>
  </si>
  <si>
    <t>6aed1c2e-1773-8dc4-12e5-f1b5cf1f354d</t>
  </si>
  <si>
    <t>Codeoscopic</t>
  </si>
  <si>
    <t>http://www.codeoscopic.com</t>
  </si>
  <si>
    <t>057a5989-5252-b8ec-eaf0-f93b8265c00a</t>
  </si>
  <si>
    <t>CodePainters</t>
  </si>
  <si>
    <t>http://codepainters.net</t>
  </si>
  <si>
    <t>cad59cb4-3783-1a46-aa4a-46d5f2f5d6f2</t>
  </si>
  <si>
    <t>Codepal</t>
  </si>
  <si>
    <t>http://www.code-pal.com</t>
  </si>
  <si>
    <t>fd4f0045-5525-ef9c-eb2a-4eeb7b42c23f</t>
  </si>
  <si>
    <t>CodePandora</t>
  </si>
  <si>
    <t>http://www.codepandora.com/</t>
  </si>
  <si>
    <t>8405b737-2ad4-0e80-1f3f-fbce69088ba6</t>
  </si>
  <si>
    <t>codeparc llc</t>
  </si>
  <si>
    <t>http://www.codeparc.com</t>
  </si>
  <si>
    <t>651f026c-ca1b-4b84-ca75-610c61c3db95</t>
  </si>
  <si>
    <t>CodePath</t>
  </si>
  <si>
    <t>http://codepath.com</t>
  </si>
  <si>
    <t>d7b6ab8a-00db-9e79-cffe-3953b26bf4e5</t>
  </si>
  <si>
    <t>CodePen</t>
  </si>
  <si>
    <t>http://codepen.io</t>
  </si>
  <si>
    <t>6c08f913-aebc-fc56-8b18-3a3059e3c5cb</t>
  </si>
  <si>
    <t>CodePi</t>
  </si>
  <si>
    <t>http://www.codepi.co</t>
  </si>
  <si>
    <t>0d200416-059d-85f7-dfa6-fb91b9271daa</t>
  </si>
  <si>
    <t>CodePicnic</t>
  </si>
  <si>
    <t>https://codepicnic.com/</t>
  </si>
  <si>
    <t>0ef6ebab-bcca-87c8-dcf8-d1f0bb0ca37a</t>
  </si>
  <si>
    <t>CODEPINK</t>
  </si>
  <si>
    <t>http://www.codepink.org/</t>
  </si>
  <si>
    <t>0ee4872b-2bc7-3c5c-ea0e-0699f463927e</t>
  </si>
  <si>
    <t>CodePix, Inc.</t>
  </si>
  <si>
    <t>http://www.codepix.com</t>
  </si>
  <si>
    <t>0f651393-dd6b-fab1-9a8e-5e47d063d34f</t>
  </si>
  <si>
    <t>Codeplace</t>
  </si>
  <si>
    <t>https://www.codeplace.com</t>
  </si>
  <si>
    <t>c95e45ea-af10-969b-4465-4abeaf4ee88c</t>
  </si>
  <si>
    <t>Codeplan Consulting Corp.</t>
  </si>
  <si>
    <t>https://muzodo.com</t>
  </si>
  <si>
    <t>f08c0295-b940-7112-35e5-1ac79334c28f</t>
  </si>
  <si>
    <t>Codeplus Software Academy</t>
  </si>
  <si>
    <t>http://www.codeplusacademy.com</t>
  </si>
  <si>
    <t>e138bc4a-9fe5-7522-b998-b6a8403f374c</t>
  </si>
  <si>
    <t>Codepool</t>
  </si>
  <si>
    <t>http://www.codepool.at/</t>
  </si>
  <si>
    <t>50e9020a-019f-6f3e-f53e-3403dce0a312</t>
  </si>
  <si>
    <t>CodePorting</t>
  </si>
  <si>
    <t>http://codeporting.com</t>
  </si>
  <si>
    <t>24ffb0c2-5770-3a07-2a85-67ef3382437e</t>
  </si>
  <si>
    <t>Codeproof Technologies Inc</t>
  </si>
  <si>
    <t>http://codeproof.com</t>
  </si>
  <si>
    <t>69e7bc93-5d5c-d6af-247d-7bb1f70be354</t>
  </si>
  <si>
    <t>Codeq, LLC</t>
  </si>
  <si>
    <t>https://codeq.com/</t>
  </si>
  <si>
    <t>fbd4cc7a-27b7-757e-68eb-0e675c6763d0</t>
  </si>
  <si>
    <t>CodeQuack</t>
  </si>
  <si>
    <t>https://codequack.com</t>
  </si>
  <si>
    <t>ab3dbeae-7553-7241-3ea8-30cb875933c3</t>
  </si>
  <si>
    <t>Coder Avenue</t>
  </si>
  <si>
    <t>http://www.coderavenue.com</t>
  </si>
  <si>
    <t>52f6aad2-89e8-71fe-dd47-273f2bd01bf1</t>
  </si>
  <si>
    <t>Coder Camps</t>
  </si>
  <si>
    <t>https://www.codercamps.com</t>
  </si>
  <si>
    <t>794748c5-09ad-294b-602b-0fee0ab19dac</t>
  </si>
  <si>
    <t>Coder Factory Academy</t>
  </si>
  <si>
    <t>https://www.coderfactoryacademy.edu.au</t>
  </si>
  <si>
    <t>29e1c9b6-8ebe-1210-b67a-28efe9192a94</t>
  </si>
  <si>
    <t>Coder Foundry</t>
  </si>
  <si>
    <t>http://www.coderfoundry.com</t>
  </si>
  <si>
    <t>15273cd0-861f-9aa4-1cb5-72dd7957b671</t>
  </si>
  <si>
    <t>Coder Manual</t>
  </si>
  <si>
    <t>https://codermanual.com/</t>
  </si>
  <si>
    <t>3925b161-c245-3d78-c89f-72fc15a4a12e</t>
  </si>
  <si>
    <t>Coder Pixel</t>
  </si>
  <si>
    <t>http://coderpixel.com</t>
  </si>
  <si>
    <t>aee21cb9-0a53-a507-b3c3-35bea2e51541</t>
  </si>
  <si>
    <t>Coder's Trick</t>
  </si>
  <si>
    <t>http://www.coderstrick.com</t>
  </si>
  <si>
    <t>c6b76bdf-6b49-9423-c2bd-1f294a0a976f</t>
  </si>
  <si>
    <t>Codera</t>
  </si>
  <si>
    <t>http://madebycodera.com</t>
  </si>
  <si>
    <t>0ec5ffe1-4518-4b62-0cf6-87b8514b660d</t>
  </si>
  <si>
    <t>CodeRangers</t>
  </si>
  <si>
    <t>http://www.coderangers.com</t>
  </si>
  <si>
    <t>8524e41e-df9d-373e-ee24-8b33b9c984aa</t>
  </si>
  <si>
    <t>coderbits</t>
  </si>
  <si>
    <t>http://coderbits.com</t>
  </si>
  <si>
    <t>bd85b0f1-7590-a3bc-1dd3-810ac003ec73</t>
  </si>
  <si>
    <t>Coderbox</t>
  </si>
  <si>
    <t>http://www.coderbox.me</t>
  </si>
  <si>
    <t>f2e9877b-ba3b-e239-a65a-b44c7543b45a</t>
  </si>
  <si>
    <t>CoderBuddy</t>
  </si>
  <si>
    <t>http://www.coderbuddy.com</t>
  </si>
  <si>
    <t>010d5376-0fa3-7bf5-3c65-88488f4f8de9</t>
  </si>
  <si>
    <t>Coderbyte</t>
  </si>
  <si>
    <t>http://coderbyte.com</t>
  </si>
  <si>
    <t>6faa020c-8388-a0f0-7139-5d1b5a2b1564</t>
  </si>
  <si>
    <t>CoderCharts</t>
  </si>
  <si>
    <t>http://codercharts.com</t>
  </si>
  <si>
    <t>f61d8596-d3c2-1016-be4d-4521b5172dd9</t>
  </si>
  <si>
    <t>CoderCV - Freelance Marketplace</t>
  </si>
  <si>
    <t>https://www.codercv.com</t>
  </si>
  <si>
    <t>463af259-40aa-aa79-b71a-2a495b429973</t>
  </si>
  <si>
    <t>Coderdojo</t>
  </si>
  <si>
    <t>http://coderdojo.com</t>
  </si>
  <si>
    <t>8b08c457-40be-5458-d8f7-e02957bc7bd2</t>
  </si>
  <si>
    <t>Coderdojo CÌÄå_rdoba</t>
  </si>
  <si>
    <t>http://www.coderdojocordoba.org</t>
  </si>
  <si>
    <t>18515d1a-8b63-4848-1a8f-49b7ff6576aa</t>
  </si>
  <si>
    <t>Codere</t>
  </si>
  <si>
    <t>http://www.codere.com/en</t>
  </si>
  <si>
    <t>b986093b-9d1a-4480-b162-63d3881ddeb2</t>
  </si>
  <si>
    <t>Codere Italia</t>
  </si>
  <si>
    <t>http://www.codereitalia.it/</t>
  </si>
  <si>
    <t>8c10ed85-f73c-f425-a214-1f244baf485f</t>
  </si>
  <si>
    <t>CodeReady Solutions</t>
  </si>
  <si>
    <t>http://www.codereadysolutions.com</t>
  </si>
  <si>
    <t>d8161dae-f73d-009d-ba73-373a28a4699f</t>
  </si>
  <si>
    <t>Codereuse</t>
  </si>
  <si>
    <t>http://codereuseapp.com</t>
  </si>
  <si>
    <t>8b40dbd8-32ca-6e99-bfcc-1926d8cc32a2</t>
  </si>
  <si>
    <t>CodeREV</t>
  </si>
  <si>
    <t>http://www.coderevkids.com/</t>
  </si>
  <si>
    <t>e20e1cea-afbf-c58d-9a6b-c7946f3770e5</t>
  </si>
  <si>
    <t>https://www.coderevkids.com/about.html</t>
  </si>
  <si>
    <t>575177e8-b0ce-a9fb-15b7-f299b60788c3</t>
  </si>
  <si>
    <t>Codereviewr</t>
  </si>
  <si>
    <t>http://www.codereviewr.com</t>
  </si>
  <si>
    <t>31b0fd1c-9e62-1b85-7068-4458fac48ea0</t>
  </si>
  <si>
    <t>Codergrade</t>
  </si>
  <si>
    <t>https://www.codergrade.com</t>
  </si>
  <si>
    <t>924e4edc-0e18-4338-1779-73128c5bf48c</t>
  </si>
  <si>
    <t>CoderHeap</t>
  </si>
  <si>
    <t>http://www.coderheap.com</t>
  </si>
  <si>
    <t>a0573b6f-0d0a-0d03-bb2d-ef4aa4b3b1df</t>
  </si>
  <si>
    <t>Coderhouse</t>
  </si>
  <si>
    <t>http://www.coderhouse.com/</t>
  </si>
  <si>
    <t>a93c3827-1551-6bdc-470e-9c176221f16f</t>
  </si>
  <si>
    <t>CoderHunt</t>
  </si>
  <si>
    <t>http://coderhunt.com</t>
  </si>
  <si>
    <t>5f09e7de-0fd2-50dd-023c-37151ebe7510</t>
  </si>
  <si>
    <t>CodeRiddles</t>
  </si>
  <si>
    <t>http://www.coderiddles.com/</t>
  </si>
  <si>
    <t>392312e2-938a-b84d-74cc-ce41b23d1fd8</t>
  </si>
  <si>
    <t>Coderion</t>
  </si>
  <si>
    <t>http://coderion.pl/en</t>
  </si>
  <si>
    <t>315d216a-8c85-9e4d-7a21-87e94fe27899</t>
  </si>
  <si>
    <t>Coderise</t>
  </si>
  <si>
    <t>http://coderise.org</t>
  </si>
  <si>
    <t>e85c0b91-b92c-e605-3b32-ba5f742cb10a</t>
  </si>
  <si>
    <t>Coderivium</t>
  </si>
  <si>
    <t>http://coderivium.com</t>
  </si>
  <si>
    <t>98765f67-f571-5363-c394-8c8d715a7f8c</t>
  </si>
  <si>
    <t>CoderLoan</t>
  </si>
  <si>
    <t>http://coderloan.co</t>
  </si>
  <si>
    <t>2416abd4-657e-ead9-c600-08f2e72d39a5</t>
  </si>
  <si>
    <t>Coderloop</t>
  </si>
  <si>
    <t>http://www.coderloop.com</t>
  </si>
  <si>
    <t>2a4a7d54-0a2e-7121-4ea6-45429e84f0af</t>
  </si>
  <si>
    <t>Coderly</t>
  </si>
  <si>
    <t>http://coderly.com</t>
  </si>
  <si>
    <t>476ed8c3-45d6-13a3-a5e7-f2538cdbd261</t>
  </si>
  <si>
    <t>Codero Hosting</t>
  </si>
  <si>
    <t>http://www.codero.com</t>
  </si>
  <si>
    <t>a2341529-fdd6-625b-52b7-ab83bfa2b4b1</t>
  </si>
  <si>
    <t>Coderobotics Infotech Private Limited</t>
  </si>
  <si>
    <t>http://www.coderobotics.com</t>
  </si>
  <si>
    <t>5fbb2cb6-f719-eaf9-f1f6-35616f054b48</t>
  </si>
  <si>
    <t>Coderockr</t>
  </si>
  <si>
    <t>http://en.coderockr.com</t>
  </si>
  <si>
    <t>ac931e04-3d6c-70b2-9c36-d6570b32ebd3</t>
  </si>
  <si>
    <t>CodeRomeos</t>
  </si>
  <si>
    <t>http://www.coderomeos.org</t>
  </si>
  <si>
    <t>b359e189-e776-3a7d-d62a-22a9a99ebb36</t>
  </si>
  <si>
    <t>Coderouge</t>
  </si>
  <si>
    <t>https://coderouge.co</t>
  </si>
  <si>
    <t>61bb63f6-caa5-3328-8537-3bafee399b2e</t>
  </si>
  <si>
    <t>Coders &amp; Designers</t>
  </si>
  <si>
    <t>http://www.codersdesigners.com</t>
  </si>
  <si>
    <t>111b10b8-5ee0-11f3-d85c-8a0dd36112a3</t>
  </si>
  <si>
    <t>Coders Academy</t>
  </si>
  <si>
    <t>http://codersacademy.nl</t>
  </si>
  <si>
    <t>0dbf4be5-2389-2ddf-f56a-5c2195fe882c</t>
  </si>
  <si>
    <t>Coders Center</t>
  </si>
  <si>
    <t>https://www.coders.center</t>
  </si>
  <si>
    <t>b6434980-86a7-2f79-3af6-8520cf2c8ca1</t>
  </si>
  <si>
    <t>Coders Farm</t>
  </si>
  <si>
    <t>https://codersfarm.com</t>
  </si>
  <si>
    <t>78d86719-af5f-631b-eb0c-f3c6fec701f2</t>
  </si>
  <si>
    <t>Coders Lab</t>
  </si>
  <si>
    <t>http://coderslab.pl/</t>
  </si>
  <si>
    <t>4391562f-52ed-add0-7006-308315ab6223</t>
  </si>
  <si>
    <t>Coders Mill</t>
  </si>
  <si>
    <t>http://www.coders-mill.com</t>
  </si>
  <si>
    <t>cfb09f4b-bf48-448f-e717-296fb43d48c1</t>
  </si>
  <si>
    <t>Coders Terra</t>
  </si>
  <si>
    <t>http://www.codersterra.com</t>
  </si>
  <si>
    <t>412b26d5-5eb0-550d-dc04-d9e3fb9aa945</t>
  </si>
  <si>
    <t>CodersClan</t>
  </si>
  <si>
    <t>https://www.codersclan.com/</t>
  </si>
  <si>
    <t>b55d3c14-9867-daf0-0998-0b6e9545a10b</t>
  </si>
  <si>
    <t>Coderscode</t>
  </si>
  <si>
    <t>http://www.coderscode.com</t>
  </si>
  <si>
    <t>4bbd2ab0-9fc5-c8ef-eba4-e90e13016956</t>
  </si>
  <si>
    <t>Codership</t>
  </si>
  <si>
    <t>http://codership.com</t>
  </si>
  <si>
    <t>8bec6909-f324-8bcc-1000-f95d99d57df4</t>
  </si>
  <si>
    <t>CodersLink</t>
  </si>
  <si>
    <t>http://coderslink.com</t>
  </si>
  <si>
    <t>60a85082-7de3-92b6-23e7-3719825ffa79</t>
  </si>
  <si>
    <t>CoderStack</t>
  </si>
  <si>
    <t>http://www.coderstack.co.uk</t>
  </si>
  <si>
    <t>7b6aa7ba-9795-fdbb-d63b-669dc52b0974</t>
  </si>
  <si>
    <t>CodersTrust</t>
  </si>
  <si>
    <t>http://coderstrust.com</t>
  </si>
  <si>
    <t>ed5702a7-b0a1-2b2d-0b7f-5443e3281f5e</t>
  </si>
  <si>
    <t>CodersTV</t>
  </si>
  <si>
    <t>http://coderstv.com/</t>
  </si>
  <si>
    <t>f841cd0d-0cef-9b3e-6271-f542f5379fd0</t>
  </si>
  <si>
    <t>Coderus Limited</t>
  </si>
  <si>
    <t>http://www.coderus.com/</t>
  </si>
  <si>
    <t>fe2ec26d-72b4-bafd-0bc9-71518b2b812a</t>
  </si>
  <si>
    <t>Coderwall</t>
  </si>
  <si>
    <t>http://coderwall.com</t>
  </si>
  <si>
    <t>3e9dc6b8-76ba-f710-fbbd-f4c18999d56d</t>
  </si>
  <si>
    <t>CodeRyte</t>
  </si>
  <si>
    <t>http://www.coderyte.com</t>
  </si>
  <si>
    <t>9265a180-cbfe-c59d-dd3a-ffd99f158f6c</t>
  </si>
  <si>
    <t>Codes Rousseau</t>
  </si>
  <si>
    <t>http://www.codesrousseau.fr</t>
  </si>
  <si>
    <t>2356f675-78d1-801f-48db-2483ac115c5b</t>
  </si>
  <si>
    <t>Codes.co.uk</t>
  </si>
  <si>
    <t>http://www.codes.co.uk</t>
  </si>
  <si>
    <t>3d647a04-65b6-e9ef-57da-590eec52553f</t>
  </si>
  <si>
    <t>Codes2unlock</t>
  </si>
  <si>
    <t>http://www.codes2unlock.com</t>
  </si>
  <si>
    <t>1db53a03-8514-c1ec-2960-ae7238c43647</t>
  </si>
  <si>
    <t>Codescrum</t>
  </si>
  <si>
    <t>http://www.codescrum.com</t>
  </si>
  <si>
    <t>a49e94ce-1d40-7254-6aaf-264ddee73186</t>
  </si>
  <si>
    <t>CodeSealer</t>
  </si>
  <si>
    <t>http://codesealer.com</t>
  </si>
  <si>
    <t>c61b519b-1de8-9642-0a85-c03f5691f3c7</t>
  </si>
  <si>
    <t>CodeSense</t>
  </si>
  <si>
    <t>http://www.codesense.com.au</t>
  </si>
  <si>
    <t>3decf4c4-2132-c77f-9a9d-a55bfaa8e8fd</t>
  </si>
  <si>
    <t>Codesfera</t>
  </si>
  <si>
    <t>http://www.codesfera.com</t>
  </si>
  <si>
    <t>a4cee0c3-0b62-150b-3206-f0490a88ccfd</t>
  </si>
  <si>
    <t>CodeShare</t>
  </si>
  <si>
    <t>http://www.codeshare.com</t>
  </si>
  <si>
    <t>85106479-93d4-22b1-a6c6-e90b5639631a</t>
  </si>
  <si>
    <t>Codeship</t>
  </si>
  <si>
    <t>https://codeship.com</t>
  </si>
  <si>
    <t>aadd3689-3478-1f64-8bd9-f6cb7880f17f</t>
  </si>
  <si>
    <t>Codesign Cooperative</t>
  </si>
  <si>
    <t>http://codesigncoop.com</t>
  </si>
  <si>
    <t>390211cd-bb30-fbc9-faf0-ccf46aecfe42</t>
  </si>
  <si>
    <t>Codesign.io</t>
  </si>
  <si>
    <t>http://codesign.io</t>
  </si>
  <si>
    <t>74191f82-eef1-f0fe-d25c-9b944a41c7b2</t>
  </si>
  <si>
    <t>CodeSignCert.com</t>
  </si>
  <si>
    <t>https://codesigncert.com/</t>
  </si>
  <si>
    <t>2f94b22a-6d62-ae4f-2e54-222d06f76800</t>
  </si>
  <si>
    <t>Codesion</t>
  </si>
  <si>
    <t>http://codesion.com</t>
  </si>
  <si>
    <t>e4ccf469-7c1b-b6d1-172b-96e56bc084b1</t>
  </si>
  <si>
    <t>Codeslab</t>
  </si>
  <si>
    <t>http://www.codeslab.com</t>
  </si>
  <si>
    <t>004070c6-7d63-5600-b71a-6b1d6364c9b5</t>
  </si>
  <si>
    <t>CodeSmith</t>
  </si>
  <si>
    <t>http://www.codesmithtools.com</t>
  </si>
  <si>
    <t>8eb349a7-b24d-365e-eba8-4bf6f8b92449</t>
  </si>
  <si>
    <t>Codesmith</t>
  </si>
  <si>
    <t>https://www.codesmith.io</t>
  </si>
  <si>
    <t>05a88c9f-15a5-c943-9e20-a1018e8289f7</t>
  </si>
  <si>
    <t>CodeSoc</t>
  </si>
  <si>
    <t>http://www.codesoc.com</t>
  </si>
  <si>
    <t>39e89d5a-f092-4a04-00b1-82c162665963</t>
  </si>
  <si>
    <t>CodeSourcery</t>
  </si>
  <si>
    <t>http://www.codesourcery.com</t>
  </si>
  <si>
    <t>3ea76f17-7880-72be-0038-6457da91ab9d</t>
  </si>
  <si>
    <t>codeSpark</t>
  </si>
  <si>
    <t>http://www.codespark.org</t>
  </si>
  <si>
    <t>5efd30e1-8dd4-9355-6518-c4a276e60a68</t>
  </si>
  <si>
    <t>CodeSpark</t>
  </si>
  <si>
    <t>http://codespark.ca/</t>
  </si>
  <si>
    <t>bb81d851-b1d7-1608-dc10-5c436700a7df</t>
  </si>
  <si>
    <t>Codesparq</t>
  </si>
  <si>
    <t>http://codesparq.com</t>
  </si>
  <si>
    <t>a720dc1f-68d1-775e-6ffc-9d0ddb761e5c</t>
  </si>
  <si>
    <t>Codespear</t>
  </si>
  <si>
    <t>http://www.codespear.com/</t>
  </si>
  <si>
    <t>8af19b0c-c63c-2a9d-3cfd-e32adf2df382</t>
  </si>
  <si>
    <t>Codespike Studios</t>
  </si>
  <si>
    <t>http://www.codespikestudios.com</t>
  </si>
  <si>
    <t>11dbd883-2a49-dd05-c584-d3a9746bee99</t>
  </si>
  <si>
    <t>codesplice</t>
  </si>
  <si>
    <t>http://codesplice.com.au/</t>
  </si>
  <si>
    <t>619158af-9883-71a5-62b0-ef442aeec709</t>
  </si>
  <si>
    <t>Codespot</t>
  </si>
  <si>
    <t>http://www.emthemes.com</t>
  </si>
  <si>
    <t>d08acf03-fdca-bae8-6263-276c4e8a3431</t>
  </si>
  <si>
    <t>CODESPRING</t>
  </si>
  <si>
    <t>http://www.codespring.ro</t>
  </si>
  <si>
    <t>cbce1a7f-b7fc-7422-5bd1-a61e5a65570f</t>
  </si>
  <si>
    <t>CodeSquare</t>
  </si>
  <si>
    <t>http://www.codesquare.me</t>
  </si>
  <si>
    <t>89a0de96-3f36-db49-ccfa-0f6e125fa030</t>
  </si>
  <si>
    <t>Codesta</t>
  </si>
  <si>
    <t>http://www.codesta.net</t>
  </si>
  <si>
    <t>66a33dc7-7de1-fa09-9289-35c7d8ae61e9</t>
  </si>
  <si>
    <t>Codestarter</t>
  </si>
  <si>
    <t>http://codestarter.org</t>
  </si>
  <si>
    <t>3320c08c-e6f9-2fb6-4d45-1b4715d67065</t>
  </si>
  <si>
    <t>Codesters</t>
  </si>
  <si>
    <t>https://www.codesters.com</t>
  </si>
  <si>
    <t>a5c5918a-6730-43e2-a5ef-ec50f40bf29a</t>
  </si>
  <si>
    <t>Codestone</t>
  </si>
  <si>
    <t>http://www.codestone.net/</t>
  </si>
  <si>
    <t>23f2b468-a873-3d4a-ca7a-38371b057fad</t>
  </si>
  <si>
    <t>CodeStreet</t>
  </si>
  <si>
    <t>http://www.codestreet.com</t>
  </si>
  <si>
    <t>2d39da63-e6ab-9567-be93-46e2b7b3de51</t>
  </si>
  <si>
    <t>Codestreet.io</t>
  </si>
  <si>
    <t>http://codestreet.io/</t>
  </si>
  <si>
    <t>49c5dfd7-bc6e-71fd-7266-a0a90c817f0b</t>
  </si>
  <si>
    <t>Codesushi LLC</t>
  </si>
  <si>
    <t>http://www.codesushi.co</t>
  </si>
  <si>
    <t>cff776af-59de-d872-9d59-15a0b9d62517</t>
  </si>
  <si>
    <t>CodeSWAT</t>
  </si>
  <si>
    <t>http://codeswat.com/</t>
  </si>
  <si>
    <t>98c41fc1-beb7-926f-167e-dd36e05f61e5</t>
  </si>
  <si>
    <t>codesy</t>
  </si>
  <si>
    <t>http://codesy.io</t>
  </si>
  <si>
    <t>205acc21-5327-a205-5e2f-bd82dd60e45b</t>
  </si>
  <si>
    <t>Codeta</t>
  </si>
  <si>
    <t>https://codeta.com/</t>
  </si>
  <si>
    <t>9572f62b-3eef-abb3-baa7-6b46224d7f69</t>
  </si>
  <si>
    <t>codetag</t>
  </si>
  <si>
    <t>http://codetag.me</t>
  </si>
  <si>
    <t>60fde920-e59f-4d50-fbe0-b57396072e96</t>
  </si>
  <si>
    <t>codete</t>
  </si>
  <si>
    <t>http://www.codete.co</t>
  </si>
  <si>
    <t>372e60d7-1508-50c9-8f49-9b59aba597e8</t>
  </si>
  <si>
    <t>CODETEL</t>
  </si>
  <si>
    <t>http://www.codetel.fr</t>
  </si>
  <si>
    <t>ccaeaaba-ad32-0446-63e3-7e3ed95fadc5</t>
  </si>
  <si>
    <t>Codethink</t>
  </si>
  <si>
    <t>http://www.codethink.co.uk/</t>
  </si>
  <si>
    <t>c5036ba5-311f-ffd0-77a7-488c0a59f56d</t>
  </si>
  <si>
    <t>CodeTiburon</t>
  </si>
  <si>
    <t>http://codetiburon.com</t>
  </si>
  <si>
    <t>9c510586-5e18-a5dc-f610-367fb0a957b8</t>
  </si>
  <si>
    <t>Codetoils Solutions</t>
  </si>
  <si>
    <t>http://www.codetoils.com/</t>
  </si>
  <si>
    <t>2f2357ec-85b7-b9da-ab55-ffcc7e7cb4fb</t>
  </si>
  <si>
    <t>Codetoki</t>
  </si>
  <si>
    <t>http://www.codetoki.com/</t>
  </si>
  <si>
    <t>178d467c-4c68-aee4-f626-ffb1ca1e6e4e</t>
  </si>
  <si>
    <t>Codetrails GmbH</t>
  </si>
  <si>
    <t>http://www.codetrails.com</t>
  </si>
  <si>
    <t>d84b44f7-d0e9-caaa-2f8f-aa30b6c58c57</t>
  </si>
  <si>
    <t>CodeTrex</t>
  </si>
  <si>
    <t>http://www.codetrex.com</t>
  </si>
  <si>
    <t>1ccee0de-40dc-bb36-4a8d-58363bfb57ff</t>
  </si>
  <si>
    <t>Codetrotters</t>
  </si>
  <si>
    <t>http://www.codetrotters.com/academy/?section=overview</t>
  </si>
  <si>
    <t>faf661d3-1143-e27d-7d51-8c5e762f5d88</t>
  </si>
  <si>
    <t>Codette</t>
  </si>
  <si>
    <t>http://codette.ro/</t>
  </si>
  <si>
    <t>5c70dd8f-8497-7070-ed76-e30b276b2d81</t>
  </si>
  <si>
    <t>CodeTwo</t>
  </si>
  <si>
    <t>https://www.codetwo.com/</t>
  </si>
  <si>
    <t>fec19d0f-91e9-512a-05db-a542ec055bc2</t>
  </si>
  <si>
    <t>CodeUnion</t>
  </si>
  <si>
    <t>http://codeunion.io</t>
  </si>
  <si>
    <t>c8e64692-2593-b5ef-0eb4-02999f57d4e9</t>
  </si>
  <si>
    <t>CodeUnlock</t>
  </si>
  <si>
    <t>http://www.codeunlock.com</t>
  </si>
  <si>
    <t>9bbe104b-7230-90dc-2853-a328a169a36e</t>
  </si>
  <si>
    <t>Codeup</t>
  </si>
  <si>
    <t>http://codeup.com</t>
  </si>
  <si>
    <t>63ec0212-52e5-805c-c8d9-60e35851857c</t>
  </si>
  <si>
    <t>CodeUpStart</t>
  </si>
  <si>
    <t>http://codeupstart.com</t>
  </si>
  <si>
    <t>2e31e6e8-3bcd-7278-9bc5-8c37cc59c531</t>
  </si>
  <si>
    <t>CodeUur</t>
  </si>
  <si>
    <t>http://www.codeuur.nl</t>
  </si>
  <si>
    <t>ace6b5a1-ab27-106b-76f0-0962fb646042</t>
  </si>
  <si>
    <t>Codev</t>
  </si>
  <si>
    <t>http://codev.co.uk</t>
  </si>
  <si>
    <t>1a6a02be-66c4-2659-1494-486c4e98242b</t>
  </si>
  <si>
    <t>CodeValue</t>
  </si>
  <si>
    <t>http://www.codevalue.net/</t>
  </si>
  <si>
    <t>808c9ad4-16ba-0764-7583-b73a24943bcf</t>
  </si>
  <si>
    <t>Codeverse</t>
  </si>
  <si>
    <t>http://www.codeverse.com</t>
  </si>
  <si>
    <t>5a6b5f9d-8289-08c8-c875-028190b80e5c</t>
  </si>
  <si>
    <t>CodeVest</t>
  </si>
  <si>
    <t>http://codevest.com/</t>
  </si>
  <si>
    <t>ce1e1aed-eccf-c4e4-1f18-0ece7ac90dab</t>
  </si>
  <si>
    <t>Codevigor</t>
  </si>
  <si>
    <t>http://www.codevigor.com</t>
  </si>
  <si>
    <t>e569baab-f723-91b7-9506-d9fa7d7b5c0e</t>
  </si>
  <si>
    <t>Codevillage.at</t>
  </si>
  <si>
    <t>http://www.codevillage.at</t>
  </si>
  <si>
    <t>7994e543-44aa-3c39-79b7-799f9d758c0b</t>
  </si>
  <si>
    <t>Codevolve</t>
  </si>
  <si>
    <t>https://www.codevolve.com/</t>
  </si>
  <si>
    <t>aaf6259b-7016-296a-b5a2-0eda40dea570</t>
  </si>
  <si>
    <t>Codewalker</t>
  </si>
  <si>
    <t>http://code-walker.com</t>
  </si>
  <si>
    <t>b34d6fc6-15dc-d8f0-670a-0e433e23dda1</t>
  </si>
  <si>
    <t>Codewalla</t>
  </si>
  <si>
    <t>http://www.codewalla.com</t>
  </si>
  <si>
    <t>05e82e25-b2a9-be6a-9720-7a047ad69842</t>
  </si>
  <si>
    <t>CodeWalrus</t>
  </si>
  <si>
    <t>https://codewalr.us</t>
  </si>
  <si>
    <t>b98944db-37d4-404e-5381-759e84464748</t>
  </si>
  <si>
    <t>Codeware</t>
  </si>
  <si>
    <t>http://www.codeware.com.ng/</t>
  </si>
  <si>
    <t>e8e483bf-1a9e-cb37-a7d7-93cc7bd37828</t>
  </si>
  <si>
    <t>Codewars</t>
  </si>
  <si>
    <t>http://codewars.com</t>
  </si>
  <si>
    <t>5653749f-b2e1-1510-f7ad-ae72a14bbfa5</t>
  </si>
  <si>
    <t>Codewave</t>
  </si>
  <si>
    <t>http://codewave.in</t>
  </si>
  <si>
    <t>d279c90d-3069-fe7d-a3cb-0efd90ede720</t>
  </si>
  <si>
    <t>CodeWeavers</t>
  </si>
  <si>
    <t>https://www.codeweavers.com</t>
  </si>
  <si>
    <t>07ff501e-4dd3-7992-ded9-210887efdc46</t>
  </si>
  <si>
    <t>CodeWell Unlimited</t>
  </si>
  <si>
    <t>http://www.codewell.mk</t>
  </si>
  <si>
    <t>91a8418a-7d22-c8db-b2a9-0c69c825a165</t>
  </si>
  <si>
    <t>CodeWire</t>
  </si>
  <si>
    <t>http://www.codewire.com</t>
  </si>
  <si>
    <t>49d9734e-58b2-0638-44df-bd8b880e4083</t>
  </si>
  <si>
    <t>Codewise</t>
  </si>
  <si>
    <t>http://codewise.com</t>
  </si>
  <si>
    <t>56dc2706-1036-d0f4-29fb-2cc6858360d9</t>
  </si>
  <si>
    <t>CodeWithPower</t>
  </si>
  <si>
    <t>https://www.codewithpower.com</t>
  </si>
  <si>
    <t>7baee29a-40cb-ff7a-0375-9173940d4c89</t>
  </si>
  <si>
    <t>Codeword</t>
  </si>
  <si>
    <t>http://codewordagency.com</t>
  </si>
  <si>
    <t>965fb907-1237-ac7d-c4ca-eff69df0e197</t>
  </si>
  <si>
    <t>Codeworks</t>
  </si>
  <si>
    <t>https://codeworks.com.mx/</t>
  </si>
  <si>
    <t>407397a2-6837-758a-37f6-200610454abf</t>
  </si>
  <si>
    <t>Codex</t>
  </si>
  <si>
    <t>http://www.tradecodex.com</t>
  </si>
  <si>
    <t>f8f01b21-7794-b63c-f9fe-459f86d9aff4</t>
  </si>
  <si>
    <t>Codex Genetics</t>
  </si>
  <si>
    <t>http://www.codexgenetics.com</t>
  </si>
  <si>
    <t>738a1854-7af7-63cf-a7d4-da6026862028</t>
  </si>
  <si>
    <t>Codex Media</t>
  </si>
  <si>
    <t>http://codexmedia.de</t>
  </si>
  <si>
    <t>36d88bb1-9425-b221-1429-0a094522cc93</t>
  </si>
  <si>
    <t>Codex Media Company</t>
  </si>
  <si>
    <t>http://codexnetwork.com</t>
  </si>
  <si>
    <t>c0c4de22-42d8-d715-2474-a2b65bc06fa2</t>
  </si>
  <si>
    <t>Codex Oncology</t>
  </si>
  <si>
    <t>http://www.codexdiscovery.com/</t>
  </si>
  <si>
    <t>9f720947-c5b5-2f36-4f29-c99743296df5</t>
  </si>
  <si>
    <t>Codexa</t>
  </si>
  <si>
    <t>http://www.codexa.org</t>
  </si>
  <si>
    <t>f18d51b7-3a25-05bd-7fdc-888b0b87dc21</t>
  </si>
  <si>
    <t>http://www.codexa.com</t>
  </si>
  <si>
    <t>cd6c87f8-ad52-0aa4-87ac-6d1bdaf163c7</t>
  </si>
  <si>
    <t>Codexia Studios</t>
  </si>
  <si>
    <t>https://codexia.org</t>
  </si>
  <si>
    <t>95b9d9ee-07aa-94dc-aa95-1413dc460605</t>
  </si>
  <si>
    <t>Codexis</t>
  </si>
  <si>
    <t>http://www.codexis.com</t>
  </si>
  <si>
    <t>38dcdee5-b1ef-12fc-1a52-50bd7374c3d1</t>
  </si>
  <si>
    <t>CodeXplicit</t>
  </si>
  <si>
    <t>http://www.codexplicit.com</t>
  </si>
  <si>
    <t>ad6c3280-f161-37b6-1178-4a5a694a1760</t>
  </si>
  <si>
    <t>Codextrous Software Pvt. Ltd.</t>
  </si>
  <si>
    <t>http://www.codextrous.com/</t>
  </si>
  <si>
    <t>5549c6f9-6acc-d273-82f6-1cb9e55dfa13</t>
  </si>
  <si>
    <t>CodexWorld</t>
  </si>
  <si>
    <t>http://www.codexworld.com</t>
  </si>
  <si>
    <t>71820c2a-a105-e3dc-ed01-ec4927273604</t>
  </si>
  <si>
    <t>CodeYard Inc.</t>
  </si>
  <si>
    <t>http://codeyard.eu</t>
  </si>
  <si>
    <t>c00140a1-8807-49fe-ba90-fc72af591a9f</t>
  </si>
  <si>
    <t>CodeYeti</t>
  </si>
  <si>
    <t>http://www.codeyeti.com/</t>
  </si>
  <si>
    <t>5837fca3-235a-3569-3a5b-11b2d4688ac9</t>
  </si>
  <si>
    <t>CodeYourFuture</t>
  </si>
  <si>
    <t>https://codeyourfuture.co</t>
  </si>
  <si>
    <t>58a48d22-dccb-2706-3fc2-e9672e611b46</t>
  </si>
  <si>
    <t>Codeyssus Labs</t>
  </si>
  <si>
    <t>http://codeyssus.com/</t>
  </si>
  <si>
    <t>5dbe3a23-d9a6-b5d2-70ae-972d39428a20</t>
  </si>
  <si>
    <t>Codezon</t>
  </si>
  <si>
    <t>http://codezone.af</t>
  </si>
  <si>
    <t>45bb3570-3096-f970-0bc8-2386c10d1ff0</t>
  </si>
  <si>
    <t>Codi Binari</t>
  </si>
  <si>
    <t>http://www.codibinari.com</t>
  </si>
  <si>
    <t>585cf253-9c20-c5de-c016-93edb8f69c5a</t>
  </si>
  <si>
    <t>Codi3</t>
  </si>
  <si>
    <t>http://codi3.com</t>
  </si>
  <si>
    <t>adcd3e81-dd1f-c32d-d1e7-2098d5503e6b</t>
  </si>
  <si>
    <t>Codiad</t>
  </si>
  <si>
    <t>http://codiad.com/</t>
  </si>
  <si>
    <t>3dfde29e-7e90-7002-3803-5944d4f72b01</t>
  </si>
  <si>
    <t>Codiak Biosciences</t>
  </si>
  <si>
    <t>http://www.codiakbio.com/</t>
  </si>
  <si>
    <t>351beffc-5f36-f9de-ff7b-b913d37c7df8</t>
  </si>
  <si>
    <t>Codian Ltd</t>
  </si>
  <si>
    <t>http://codian-ltd.software.informer.com</t>
  </si>
  <si>
    <t>ae413136-56ef-fa36-02c9-aa0d1c15b85b</t>
  </si>
  <si>
    <t>Codian Robotics</t>
  </si>
  <si>
    <t>http://www.codian-robotics.com/</t>
  </si>
  <si>
    <t>3087676e-1520-63ff-d753-5edc7e7f71d9</t>
  </si>
  <si>
    <t>Codiant Software Technologies Pvt. Ltd.</t>
  </si>
  <si>
    <t>http://www.codiant.com</t>
  </si>
  <si>
    <t>abc23fb3-c9a3-570a-d2f4-436176d8a8e1</t>
  </si>
  <si>
    <t>Codibly - Software House</t>
  </si>
  <si>
    <t>http://www.codibly.com</t>
  </si>
  <si>
    <t>e9d2be0e-9156-9cf1-9663-4e5abff0523c</t>
  </si>
  <si>
    <t>Codicode</t>
  </si>
  <si>
    <t>http://www.codicode.com</t>
  </si>
  <si>
    <t>2f8c18c5-935d-b6dd-9c36-c327cea900d3</t>
  </si>
  <si>
    <t>Codie</t>
  </si>
  <si>
    <t>https://getcodie.com</t>
  </si>
  <si>
    <t>c357aaa7-6de8-ca7f-588a-4081bc3f06d5</t>
  </si>
  <si>
    <t>Codiez</t>
  </si>
  <si>
    <t>http://www.codiez.co.za/</t>
  </si>
  <si>
    <t>ac1891b2-bd42-fa74-0467-0acab37888aa</t>
  </si>
  <si>
    <t>Codifferous</t>
  </si>
  <si>
    <t>http://codifferous.com</t>
  </si>
  <si>
    <t>42b400ba-4de4-35f9-37a5-1c8925762544</t>
  </si>
  <si>
    <t>Codificar</t>
  </si>
  <si>
    <t>http://www.codificar.com.br/</t>
  </si>
  <si>
    <t>6dc90413-edf2-90e0-99b8-0a6044a314f5</t>
  </si>
  <si>
    <t>Codified Security</t>
  </si>
  <si>
    <t>https://codifiedsecurity.com/</t>
  </si>
  <si>
    <t>f318acbd-fbf7-471b-1d65-d4bb20976474</t>
  </si>
  <si>
    <t>Codifique</t>
  </si>
  <si>
    <t>http://codifique.com.br</t>
  </si>
  <si>
    <t>bb9c673a-0577-f7a2-fdd7-9bf187a133c8</t>
  </si>
  <si>
    <t>Codify AB</t>
  </si>
  <si>
    <t>http://codify.se</t>
  </si>
  <si>
    <t>07e47379-12fb-a14b-af08-e7ff07e7c33f</t>
  </si>
  <si>
    <t>Codify Legal Publishing</t>
  </si>
  <si>
    <t>http://www.codifylegalpublishing.com/</t>
  </si>
  <si>
    <t>efc67938-303a-5f5b-69fb-cb4aa92c49f0</t>
  </si>
  <si>
    <t>Codifyd</t>
  </si>
  <si>
    <t>http://www.codifyd.com/about/</t>
  </si>
  <si>
    <t>ceb40380-51f4-c0f4-c471-17f3c7c73300</t>
  </si>
  <si>
    <t>Codigames</t>
  </si>
  <si>
    <t>http://codigames.com/</t>
  </si>
  <si>
    <t>3bb89f5c-c9bf-d317-fe5c-07ec748fde20</t>
  </si>
  <si>
    <t>Codigo</t>
  </si>
  <si>
    <t>http://www.gocodigo.com</t>
  </si>
  <si>
    <t>51fdc38f-dc46-3d59-f950-fd05e9f90fd7</t>
  </si>
  <si>
    <t>Codigo Cube</t>
  </si>
  <si>
    <t>https://continuumgames.com</t>
  </si>
  <si>
    <t>68050278-2056-941d-8ec2-8208a2bb7ac9</t>
  </si>
  <si>
    <t>Codigo Pte</t>
  </si>
  <si>
    <t>https://www.codigo.co</t>
  </si>
  <si>
    <t>6261443d-69ae-a3e1-f76d-a79c2b2308ab</t>
  </si>
  <si>
    <t>codigodamente.com</t>
  </si>
  <si>
    <t>https://www.codigodamente.com/</t>
  </si>
  <si>
    <t>1b0211a0-cb37-f32d-df3e-99e3f7ac78e4</t>
  </si>
  <si>
    <t>CodigoDelSur</t>
  </si>
  <si>
    <t>http://codigodelsur.com/</t>
  </si>
  <si>
    <t>74021d4a-83f6-c363-cbb0-870e2abca541</t>
  </si>
  <si>
    <t>Codigos Promocionales</t>
  </si>
  <si>
    <t>http://www.codigospromocionales.es/</t>
  </si>
  <si>
    <t>d05f03a6-48be-4bf0-6a79-e890424647f3</t>
  </si>
  <si>
    <t>Codika Solutions</t>
  </si>
  <si>
    <t>http://www.codikasolutions.com</t>
  </si>
  <si>
    <t>d9fe5c7b-c668-9d9f-08b9-c900a8e5c675</t>
  </si>
  <si>
    <t>Codiki</t>
  </si>
  <si>
    <t>http://beta.codiki.com/</t>
  </si>
  <si>
    <t>af0894df-4d86-86fc-d180-762dee0fa5f7</t>
  </si>
  <si>
    <t>Codilar Technologies</t>
  </si>
  <si>
    <t>http://www.codilar.com</t>
  </si>
  <si>
    <t>610b18a6-567f-ce53-d873-d93239035131</t>
  </si>
  <si>
    <t>CodiLime, Inc.</t>
  </si>
  <si>
    <t>http://www.codilime.com/</t>
  </si>
  <si>
    <t>f8eb702f-dcfb-2c1c-2f93-76174b8a25a5</t>
  </si>
  <si>
    <t>Codilio</t>
  </si>
  <si>
    <t>http://www.codilio.com</t>
  </si>
  <si>
    <t>67d768c0-0304-c05a-67e5-e7ba4f6d5814</t>
  </si>
  <si>
    <t>Codility</t>
  </si>
  <si>
    <t>http://codility.com</t>
  </si>
  <si>
    <t>19157181-279d-de6b-7aab-2b2c5905dea2</t>
  </si>
  <si>
    <t>Codina Partners</t>
  </si>
  <si>
    <t>http://www.codina.com/</t>
  </si>
  <si>
    <t>b8c3a725-70bd-624a-4d7d-86cbaef68c33</t>
  </si>
  <si>
    <t>Coding</t>
  </si>
  <si>
    <t>http://www.codeconquest.com</t>
  </si>
  <si>
    <t>fe507016-a6d2-ed5b-784c-fe6fbc793322</t>
  </si>
  <si>
    <t>https://coding.net</t>
  </si>
  <si>
    <t>a747db03-3008-f8e5-5c28-51e5e7db31a7</t>
  </si>
  <si>
    <t>Coding Academy</t>
  </si>
  <si>
    <t>http://www.coding-academy.org</t>
  </si>
  <si>
    <t>f256710d-94d6-e298-2d29-24ba3fd500b7</t>
  </si>
  <si>
    <t>Coding App</t>
  </si>
  <si>
    <t>http://tekzr.com</t>
  </si>
  <si>
    <t>b1f1a0e0-2102-927d-840f-1255122559dd</t>
  </si>
  <si>
    <t>Coding Basics</t>
  </si>
  <si>
    <t>http://codingbasics.net</t>
  </si>
  <si>
    <t>2c8f737f-bf8b-1895-e2f6-192253da6011</t>
  </si>
  <si>
    <t>Coding Blocks</t>
  </si>
  <si>
    <t>http://www.codingblocks.com</t>
  </si>
  <si>
    <t>a3641f2e-c1f9-87fb-d999-18eac54ef426</t>
  </si>
  <si>
    <t>Coding Brains</t>
  </si>
  <si>
    <t>http://codingbrains.com</t>
  </si>
  <si>
    <t>8de07df0-04c0-0762-1072-bfa121fdc11e</t>
  </si>
  <si>
    <t>Coding Campus</t>
  </si>
  <si>
    <t>http://codingcamp.us/</t>
  </si>
  <si>
    <t>3f78e1f0-f8e5-d416-1bfb-78e0daa8ad56</t>
  </si>
  <si>
    <t>Coding Cupboard</t>
  </si>
  <si>
    <t>http://www.codingcupboard.com</t>
  </si>
  <si>
    <t>5d833237-836b-3f34-921c-355c0eb58286</t>
  </si>
  <si>
    <t>Coding Days</t>
  </si>
  <si>
    <t>https://coding-days.com/</t>
  </si>
  <si>
    <t>e6bc074d-74b2-e6ce-8873-4e9373df96c9</t>
  </si>
  <si>
    <t>Coding Dojo</t>
  </si>
  <si>
    <t>http://codingdojo.com</t>
  </si>
  <si>
    <t>905f9eee-ea86-bc42-0178-990b96d18d6f</t>
  </si>
  <si>
    <t>Coding Dutchmen</t>
  </si>
  <si>
    <t>http://codingdutchmen.com</t>
  </si>
  <si>
    <t>eb322f75-3351-614b-50fc-46ed938a3b17</t>
  </si>
  <si>
    <t>Coding Grace</t>
  </si>
  <si>
    <t>http://www.codinggrace.com</t>
  </si>
  <si>
    <t>e8ebd1fe-62f1-7e40-0576-b9c6653ba8ae</t>
  </si>
  <si>
    <t>Coding Hire</t>
  </si>
  <si>
    <t>http://codinghire.com</t>
  </si>
  <si>
    <t>bcc30ead-f515-b837-f1c4-58fff8b2ef06</t>
  </si>
  <si>
    <t>Coding House</t>
  </si>
  <si>
    <t>http://codinghouse.co/#!home</t>
  </si>
  <si>
    <t>3db43ede-bab6-e9f1-16d1-b05c284446c2</t>
  </si>
  <si>
    <t>Coding Indonesia</t>
  </si>
  <si>
    <t>http://www.codingindonesia.com/</t>
  </si>
  <si>
    <t>29ea0df1-4c74-a5da-b940-bb2513e5b6b7</t>
  </si>
  <si>
    <t>Coding Intelligence</t>
  </si>
  <si>
    <t>https://codingintelligence.com</t>
  </si>
  <si>
    <t>77579383-e353-e0c2-9bf2-a1156493fb01</t>
  </si>
  <si>
    <t>Coding Lab</t>
  </si>
  <si>
    <t>http://codinglab.com.sg</t>
  </si>
  <si>
    <t>fe31fb38-e6d5-260a-42f8-8227660d8360</t>
  </si>
  <si>
    <t>Coding Ninjas</t>
  </si>
  <si>
    <t>http://codingninjas.co</t>
  </si>
  <si>
    <t>a07fdb89-366c-4996-91ce-72f6c7636d8a</t>
  </si>
  <si>
    <t>Coding Pirates</t>
  </si>
  <si>
    <t>http://codingpirates.dk/</t>
  </si>
  <si>
    <t>e2432819-5f79-bd07-aaa2-b6e46caa3f3a</t>
  </si>
  <si>
    <t>Coding Rights</t>
  </si>
  <si>
    <t>https://codingrights.org/</t>
  </si>
  <si>
    <t>d5e4ca80-3b83-c752-2fd4-b85196ee39ad</t>
  </si>
  <si>
    <t>Coding Robots</t>
  </si>
  <si>
    <t>http://www.codingrobots.com/</t>
  </si>
  <si>
    <t>09e6fb16-5f8a-6636-90b4-b1817546900d</t>
  </si>
  <si>
    <t>Coding Staff</t>
  </si>
  <si>
    <t>http://www.codingstaff.com</t>
  </si>
  <si>
    <t>84ff9f8b-b7a0-20fe-406d-c302d165b254</t>
  </si>
  <si>
    <t>Coding Technologies</t>
  </si>
  <si>
    <t>http://codingtechpk.com/</t>
  </si>
  <si>
    <t>527bf168-1b39-d4cb-cc35-753997c76bbe</t>
  </si>
  <si>
    <t>Coding the Architecture</t>
  </si>
  <si>
    <t>http://www.codingthearchitecture.com/</t>
  </si>
  <si>
    <t>55fb65ff-5e77-d609-50dc-9b7bc4d7d47b</t>
  </si>
  <si>
    <t>Coding While Black</t>
  </si>
  <si>
    <t>https://codingwhileblack.com/</t>
  </si>
  <si>
    <t>351a98c3-c54f-6403-4543-e69d6dac3c6c</t>
  </si>
  <si>
    <t>Coding ZEAL</t>
  </si>
  <si>
    <t>https://codingzeal.com</t>
  </si>
  <si>
    <t>279f160a-2e8b-24c0-7659-74d1949be619</t>
  </si>
  <si>
    <t>CodinGame</t>
  </si>
  <si>
    <t>https://www.codingame.com</t>
  </si>
  <si>
    <t>85aed434-3f48-ba34-cae8-9226fdfba87a</t>
  </si>
  <si>
    <t>CodingLogics</t>
  </si>
  <si>
    <t>http://codinglogics.com</t>
  </si>
  <si>
    <t>bc198e62-2c1e-8feb-8cc9-7d67fd4e721e</t>
  </si>
  <si>
    <t>codingninjas</t>
  </si>
  <si>
    <t>https://www.codingninjas.in</t>
  </si>
  <si>
    <t>fc41bfdd-2d53-2bc8-65c3-136f030b6b3e</t>
  </si>
  <si>
    <t>Codingo</t>
  </si>
  <si>
    <t>http://codingo.me</t>
  </si>
  <si>
    <t>3a52e2b1-1760-8dc8-cc4e-014c3abe9177</t>
  </si>
  <si>
    <t>Codingpeople</t>
  </si>
  <si>
    <t>http://www.codingpeople.com</t>
  </si>
  <si>
    <t>ff0959aa-e964-79eb-b7c6-dfcd153717f0</t>
  </si>
  <si>
    <t>CodingPill</t>
  </si>
  <si>
    <t>http://www.codingpill.com</t>
  </si>
  <si>
    <t>39c2487c-2f57-3038-459d-74558ed76aa2</t>
  </si>
  <si>
    <t>Codinium Solutions</t>
  </si>
  <si>
    <t>http://www.codinium.com</t>
  </si>
  <si>
    <t>c6bab128-6af2-2636-47c7-40d3ab78910e</t>
  </si>
  <si>
    <t>CodinSoft</t>
  </si>
  <si>
    <t>http://codinsoft.de</t>
  </si>
  <si>
    <t>2e0661da-b6e6-ed21-fc0f-b64d7584f125</t>
  </si>
  <si>
    <t>Codio</t>
  </si>
  <si>
    <t>http://www.codio.com</t>
  </si>
  <si>
    <t>9673e627-c406-6a96-b053-641f4d2809e5</t>
  </si>
  <si>
    <t>CodiPark</t>
  </si>
  <si>
    <t>http://www.codipark.us/</t>
  </si>
  <si>
    <t>c4c72888-d9a2-0c1b-9a2b-c8b9232b2d6d</t>
  </si>
  <si>
    <t>Codis Change</t>
  </si>
  <si>
    <t>https://www.codis.co.uk</t>
  </si>
  <si>
    <t>4c050773-1bf5-1475-dfb5-6917969a0fec</t>
  </si>
  <si>
    <t>Codiscope</t>
  </si>
  <si>
    <t>https://codiscope.com/</t>
  </si>
  <si>
    <t>76b24ce8-2e61-58d8-71da-4633f0525ab6</t>
  </si>
  <si>
    <t>Codist</t>
  </si>
  <si>
    <t>http://www.thecodist.co/</t>
  </si>
  <si>
    <t>6203577c-0083-e378-42af-81b0c74121b3</t>
  </si>
  <si>
    <t>Codisto</t>
  </si>
  <si>
    <t>https://codisto.com/</t>
  </si>
  <si>
    <t>0f6edd56-555b-b614-fead-561d7e2c74d5</t>
  </si>
  <si>
    <t>7d1db513-70e8-15ec-fb7d-f8fa737aa417</t>
  </si>
  <si>
    <t>Coditas</t>
  </si>
  <si>
    <t>http://coditas.com/</t>
  </si>
  <si>
    <t>b18bb553-84b7-5a20-ab5e-e1aafcaefc20</t>
  </si>
  <si>
    <t>CodiTramuntana</t>
  </si>
  <si>
    <t>http://www.coditramuntana.com</t>
  </si>
  <si>
    <t>d65253c4-0a9e-7036-563a-5024aba0ae70</t>
  </si>
  <si>
    <t>Codium Pty Ltd</t>
  </si>
  <si>
    <t>http://www.codium.com.au/</t>
  </si>
  <si>
    <t>e4001619-efc1-4381-3dd4-8b9aa9e4770e</t>
  </si>
  <si>
    <t>Codius</t>
  </si>
  <si>
    <t>https://codius.org/</t>
  </si>
  <si>
    <t>b9f63f23-fe34-f645-4a85-4ec742d0c9f2</t>
  </si>
  <si>
    <t>Codiwans</t>
  </si>
  <si>
    <t>http://www.codiwans.com</t>
  </si>
  <si>
    <t>ec7abf4c-aabf-806a-35bc-a50e5dead205</t>
  </si>
  <si>
    <t>Codix</t>
  </si>
  <si>
    <t>https://www.codix.eu/</t>
  </si>
  <si>
    <t>7e443a44-d553-fb4a-6613-69f9af7bd43f</t>
  </si>
  <si>
    <t>Codixis</t>
  </si>
  <si>
    <t>http://www.codixis.com</t>
  </si>
  <si>
    <t>4e139cf9-2f5d-8602-4d35-d13fc06e52d4</t>
  </si>
  <si>
    <t>Codland</t>
  </si>
  <si>
    <t>http://codland.is</t>
  </si>
  <si>
    <t>9264c9bb-f5b6-7b72-185d-1e40c0e68fdb</t>
  </si>
  <si>
    <t>Codlo</t>
  </si>
  <si>
    <t>http://codlo.com</t>
  </si>
  <si>
    <t>7fc3c5d1-f57b-87b9-1d9c-c93b509baa12</t>
  </si>
  <si>
    <t>Codly</t>
  </si>
  <si>
    <t>http://codly.io</t>
  </si>
  <si>
    <t>64f00407-b552-d7e3-2f90-52232a2e31d6</t>
  </si>
  <si>
    <t>Codmob</t>
  </si>
  <si>
    <t>http://www.codmob.com/</t>
  </si>
  <si>
    <t>5ee2b7e6-2fe9-0eb3-5f9c-aa6b055b171a</t>
  </si>
  <si>
    <t>Codogo</t>
  </si>
  <si>
    <t>https://codogo.io</t>
  </si>
  <si>
    <t>d690873d-2e44-bcf0-07c2-3a9a06873385</t>
  </si>
  <si>
    <t>Codon VR</t>
  </si>
  <si>
    <t>http://www.codonvr.com</t>
  </si>
  <si>
    <t>99026650-cac9-036a-e9f2-419907d2cc3e</t>
  </si>
  <si>
    <t>Codoon</t>
  </si>
  <si>
    <t>http://codoon.com</t>
  </si>
  <si>
    <t>6bf24458-f3b2-f7e0-bbe3-059097ee2eee</t>
  </si>
  <si>
    <t>Codop.it</t>
  </si>
  <si>
    <t>http://www.codop.it</t>
  </si>
  <si>
    <t>a324d7a7-151e-e5d5-8de7-1b1ead1528d1</t>
  </si>
  <si>
    <t>Codota</t>
  </si>
  <si>
    <t>https://www.codota.com</t>
  </si>
  <si>
    <t>2ff9a3b5-85f4-3cc8-a45c-819c2a3bce56</t>
  </si>
  <si>
    <t>Codowl</t>
  </si>
  <si>
    <t>http://codowl.fr/</t>
  </si>
  <si>
    <t>ae03d6bd-ae11-aa29-e44e-b45d1446dc87</t>
  </si>
  <si>
    <t>Codr Captial</t>
  </si>
  <si>
    <t>http://www.codr.de</t>
  </si>
  <si>
    <t>130e7cf2-6c0a-1d3a-d492-73d29d984bee</t>
  </si>
  <si>
    <t>Codrin Arsene</t>
  </si>
  <si>
    <t>https://www.brilliantcanary.com/</t>
  </si>
  <si>
    <t>35e7ffb4-0450-6545-6a0d-77e53bcbf4fc</t>
  </si>
  <si>
    <t>Codrops</t>
  </si>
  <si>
    <t>http://tympanus.net/codrops/</t>
  </si>
  <si>
    <t>ec51d5ae-ec69-b8be-d7e5-f35309754df9</t>
  </si>
  <si>
    <t>Codulab</t>
  </si>
  <si>
    <t>http://codulab.com/</t>
  </si>
  <si>
    <t>71ad46d0-4c73-28c7-90b8-12b789864971</t>
  </si>
  <si>
    <t>Codulous</t>
  </si>
  <si>
    <t>http://codulo.us</t>
  </si>
  <si>
    <t>9c71058a-1178-56cd-d281-e3378681429a</t>
  </si>
  <si>
    <t>Codurance</t>
  </si>
  <si>
    <t>http://codurance.com</t>
  </si>
  <si>
    <t>1bd2e2c9-fdf4-318b-dff0-de21d8f53bf8</t>
  </si>
  <si>
    <t>CodusSoft</t>
  </si>
  <si>
    <t>http://www.codussoft.com</t>
  </si>
  <si>
    <t>a3e4d53b-a4f4-b2c3-3440-cbed3db5480b</t>
  </si>
  <si>
    <t>Cody</t>
  </si>
  <si>
    <t>http://www.codyapp.com</t>
  </si>
  <si>
    <t>a8939c9c-71d0-6837-8ee1-c22bfc67844a</t>
  </si>
  <si>
    <t>Cody Bollerman Digital</t>
  </si>
  <si>
    <t>http://www.codybollerman.com/</t>
  </si>
  <si>
    <t>118f9902-3025-232d-bece-38d1249e1428</t>
  </si>
  <si>
    <t>Cody Company</t>
  </si>
  <si>
    <t>http://codycompany.com/</t>
  </si>
  <si>
    <t>e9321c42-7072-61dc-8bf6-6f3dc825112c</t>
  </si>
  <si>
    <t>Cody Gate Ventures</t>
  </si>
  <si>
    <t>http://codygate.com</t>
  </si>
  <si>
    <t>37e7f7a6-7630-8382-d1ce-3b33acdd41df</t>
  </si>
  <si>
    <t>Cody Laboratories</t>
  </si>
  <si>
    <t>http://www.codylabs.com</t>
  </si>
  <si>
    <t>436cec5a-1c6f-dc93-36fe-de574e67b9df</t>
  </si>
  <si>
    <t>Codyssey</t>
  </si>
  <si>
    <t>http://www.codyssey.com/</t>
  </si>
  <si>
    <t>0ef7c6dd-c900-0512-e6e9-5406d680de6d</t>
  </si>
  <si>
    <t>codytheme</t>
  </si>
  <si>
    <t>http://codytheme.com</t>
  </si>
  <si>
    <t>1f61b6e3-d235-f008-55e4-7febd8e03a80</t>
  </si>
  <si>
    <t>Coe College</t>
  </si>
  <si>
    <t>http://www.coe.edu/</t>
  </si>
  <si>
    <t>af40fd7f-0b5f-b772-31d4-e71368fd1a6a</t>
  </si>
  <si>
    <t>COE Limited</t>
  </si>
  <si>
    <t>http://www.coe.co.uk</t>
  </si>
  <si>
    <t>12ca3d0d-fbe9-4c2c-9223-be3d130c5153</t>
  </si>
  <si>
    <t>Coe-Rexecode</t>
  </si>
  <si>
    <t>http://www.coe-rexecode.fr/</t>
  </si>
  <si>
    <t>6c01add3-9b3d-50c6-82bf-2c5efe3ccd3e</t>
  </si>
  <si>
    <t>Coeclerici S.p.A.</t>
  </si>
  <si>
    <t>http://www.coeclerici.com</t>
  </si>
  <si>
    <t>158f9ddc-72dc-e42d-2e55-0d6b919c7594</t>
  </si>
  <si>
    <t>COECYTJAL</t>
  </si>
  <si>
    <t>http://www.coecytjal.org.mx</t>
  </si>
  <si>
    <t>828e7f97-eb94-34db-b74d-50e464dc0d68</t>
  </si>
  <si>
    <t>COED Magazine</t>
  </si>
  <si>
    <t>http://coed.com</t>
  </si>
  <si>
    <t>b205155b-3d25-996a-fdac-1876105ba84a</t>
  </si>
  <si>
    <t>Coed Media Group</t>
  </si>
  <si>
    <t>http://www.coedmediagroup.com</t>
  </si>
  <si>
    <t>3325f68f-5531-fb72-b88d-9f24c8ebd9b8</t>
  </si>
  <si>
    <t>Coedification</t>
  </si>
  <si>
    <t>http://www.coedification.com/</t>
  </si>
  <si>
    <t>a708f129-1a8c-581c-296f-3ad9da5f9823</t>
  </si>
  <si>
    <t>Coega Autospray</t>
  </si>
  <si>
    <t>http://www.coegaauto.co.za/</t>
  </si>
  <si>
    <t>446303af-d685-3c8d-930b-b3fcd1074d73</t>
  </si>
  <si>
    <t>Coegi</t>
  </si>
  <si>
    <t>http://www.coegiweb.com/</t>
  </si>
  <si>
    <t>fbee4765-01fa-304b-5fdc-a9595f7b5717</t>
  </si>
  <si>
    <t>Coeio</t>
  </si>
  <si>
    <t>http://www.coeio.com</t>
  </si>
  <si>
    <t>d06e1b11-99a0-c518-67cd-fa45c48a61e8</t>
  </si>
  <si>
    <t>Coelmo Spa</t>
  </si>
  <si>
    <t>http://www.coelmo.it/</t>
  </si>
  <si>
    <t>c8c95387-2ae0-aea7-ff33-353d83d2da29</t>
  </si>
  <si>
    <t>CoeLux</t>
  </si>
  <si>
    <t>http://www.coelux.com/</t>
  </si>
  <si>
    <t>050a3f09-0f02-0842-22a6-5c82241ea82f</t>
  </si>
  <si>
    <t>Coent Venture Partners</t>
  </si>
  <si>
    <t>http://www.coent.sg/</t>
  </si>
  <si>
    <t>1b0ff5d8-6c7a-1d5c-6d89-cb5686f7eb7d</t>
  </si>
  <si>
    <t>CoEnterprise</t>
  </si>
  <si>
    <t>http://www.coenterprise.com/</t>
  </si>
  <si>
    <t>e53b2d7b-a1f2-31ed-008f-566806bfebe6</t>
  </si>
  <si>
    <t>Coeo Labs Pvt. Ltd.</t>
  </si>
  <si>
    <t>http://www.coeo.in</t>
  </si>
  <si>
    <t>614574de-f3cc-4e76-ec02-ffa106db4058</t>
  </si>
  <si>
    <t>COEPD - Center of Excellence for Professional Development</t>
  </si>
  <si>
    <t>http://www.coepd.com/index.html</t>
  </si>
  <si>
    <t>3f830f07-9136-a07e-a350-58e5b4cb304f</t>
  </si>
  <si>
    <t>CoEquity</t>
  </si>
  <si>
    <t>http://www.coequity.com.au/</t>
  </si>
  <si>
    <t>71e40f8e-703b-ce7a-3ff3-22565485e0c6</t>
  </si>
  <si>
    <t>COESS</t>
  </si>
  <si>
    <t>http://www.coess.org</t>
  </si>
  <si>
    <t>368151a0-440d-63a6-6b56-a92e887775d1</t>
  </si>
  <si>
    <t>Coeur d'Alene Mines</t>
  </si>
  <si>
    <t>http://www.coeur.com</t>
  </si>
  <si>
    <t>3481f889-110c-b616-ba29-04aef73a2c20</t>
  </si>
  <si>
    <t>Coeur du web</t>
  </si>
  <si>
    <t>https://www.coeurduweb.com/</t>
  </si>
  <si>
    <t>4e8dd90b-5e59-70b0-ccfa-ffa307c3782e</t>
  </si>
  <si>
    <t>Coeur Mining Inc.</t>
  </si>
  <si>
    <t>http://www.coeur.com/</t>
  </si>
  <si>
    <t>d723171e-eb82-0bc4-3cde-3fb8057fb1f5</t>
  </si>
  <si>
    <t>Coeur Rochester mine</t>
  </si>
  <si>
    <t>827572d8-1511-c396-44ff-b72296002a28</t>
  </si>
  <si>
    <t>Coeurative</t>
  </si>
  <si>
    <t>https://coeurative.com</t>
  </si>
  <si>
    <t>c2d4dffb-c710-9028-115d-41d5087c1ee6</t>
  </si>
  <si>
    <t>Coeus</t>
  </si>
  <si>
    <t>http://www.coeus.com.br/</t>
  </si>
  <si>
    <t>d4a97358-aced-f2ed-595c-147a6e6fc390</t>
  </si>
  <si>
    <t>Coeus Enterprise Technologies</t>
  </si>
  <si>
    <t>http://coeustec.com</t>
  </si>
  <si>
    <t>5e7473d3-db15-dd8d-294c-f79bcbbcfdf1</t>
  </si>
  <si>
    <t>Coeus Solutions</t>
  </si>
  <si>
    <t>http://www.coeus-solutions.de</t>
  </si>
  <si>
    <t>3e210ad6-27c0-c655-a72f-9e61c92e7ee6</t>
  </si>
  <si>
    <t>Coeustech</t>
  </si>
  <si>
    <t>http://coeustech.co.uk</t>
  </si>
  <si>
    <t>8ce37222-8f85-d1a3-4bfe-45eeb0415578</t>
  </si>
  <si>
    <t>COEX</t>
  </si>
  <si>
    <t>http://www.coex.digital</t>
  </si>
  <si>
    <t>9ddd640f-ca3e-654a-c206-6752be410ba3</t>
  </si>
  <si>
    <t>Coexca</t>
  </si>
  <si>
    <t>http://www.coexca.cl</t>
  </si>
  <si>
    <t>b5417e6f-1b65-2771-b94c-c9ca6d1f5954</t>
  </si>
  <si>
    <t>Coexis</t>
  </si>
  <si>
    <t>http://www.coexis.com</t>
  </si>
  <si>
    <t>eca6b62f-dab0-d106-95a8-e2fdac36b980</t>
  </si>
  <si>
    <t>Coexist Foundation</t>
  </si>
  <si>
    <t>https://www.coexist.org/</t>
  </si>
  <si>
    <t>5d7316ff-db4a-ab8b-53da-c5c62f785357</t>
  </si>
  <si>
    <t>Coexist Media</t>
  </si>
  <si>
    <t>http://www.coexistmedia.me/</t>
  </si>
  <si>
    <t>89954277-45e9-93ba-5c39-b2405b5a9910</t>
  </si>
  <si>
    <t>COF Capital</t>
  </si>
  <si>
    <t>http://www.cofcapital.com</t>
  </si>
  <si>
    <t>4d79ed96-1d94-9966-6973-3b94c86a323e</t>
  </si>
  <si>
    <t>Cofa Media</t>
  </si>
  <si>
    <t>http://cofamedia.com/</t>
  </si>
  <si>
    <t>a72b8be7-5b4b-7602-2d44-f032323170bc</t>
  </si>
  <si>
    <t>Coface Sverige AB</t>
  </si>
  <si>
    <t>http://www.coface.se/</t>
  </si>
  <si>
    <t>e7ef4dca-9300-233c-18eb-c7d433e3dd41</t>
  </si>
  <si>
    <t>Cofactor</t>
  </si>
  <si>
    <t>http://www.cofactordigital.com/</t>
  </si>
  <si>
    <t>b5858620-7498-a5c7-2792-5ef25b0a4311</t>
  </si>
  <si>
    <t>Cofactor Genomics</t>
  </si>
  <si>
    <t>http://cofactorgenomics.com</t>
  </si>
  <si>
    <t>48565747-7ebc-ff35-c95e-a117aa9c0fe2</t>
  </si>
  <si>
    <t>Cofame</t>
  </si>
  <si>
    <t>http://keiko.ai/</t>
  </si>
  <si>
    <t>8da30d2c-c1f2-7c42-c053-6a2aaf95dd77</t>
  </si>
  <si>
    <t>CoFare</t>
  </si>
  <si>
    <t>http://cofarecash.com/</t>
  </si>
  <si>
    <t>675f66b0-0af3-c52c-caa8-1c8b5d6baf81</t>
  </si>
  <si>
    <t>COFCO</t>
  </si>
  <si>
    <t>http://cofco.com</t>
  </si>
  <si>
    <t>cf69d27c-df0d-38a6-dfce-08af343b24d0</t>
  </si>
  <si>
    <t>Cofellow</t>
  </si>
  <si>
    <t>http://www.cofellow.com</t>
  </si>
  <si>
    <t>75bbb2f8-bbf8-3ad7-bb45-0a0a0627a120</t>
  </si>
  <si>
    <t>Cofely</t>
  </si>
  <si>
    <t>http://www.cofely.de/en</t>
  </si>
  <si>
    <t>6b5fd4b3-737f-9d68-ffc9-6f1827072f70</t>
  </si>
  <si>
    <t>Coferon</t>
  </si>
  <si>
    <t>http://www.coferon.com</t>
  </si>
  <si>
    <t>f7075615-6139-573f-dd42-68056ca3cc5f</t>
  </si>
  <si>
    <t>Coffee</t>
  </si>
  <si>
    <t>http://www.coffeetheapp.com</t>
  </si>
  <si>
    <t>a2bd391b-57f5-d40e-bf55-1b10aa914cb7</t>
  </si>
  <si>
    <t>Coffee &amp; Domains</t>
  </si>
  <si>
    <t>http://www.coffeeanddomains.com</t>
  </si>
  <si>
    <t>8b967966-c50a-cc9a-6dca-36c6294e610e</t>
  </si>
  <si>
    <t>Coffee and Power</t>
  </si>
  <si>
    <t>http://workclub.net</t>
  </si>
  <si>
    <t>ad3a2168-cb21-e6c0-b4ad-e979c516c588</t>
  </si>
  <si>
    <t>Coffee Bean International</t>
  </si>
  <si>
    <t>http://www.coffeebeanintl.com/</t>
  </si>
  <si>
    <t>ac0925e9-d939-1002-e820-735f2e6736df</t>
  </si>
  <si>
    <t>Coffee Brigade</t>
  </si>
  <si>
    <t>http://coffeebrigade.com</t>
  </si>
  <si>
    <t>1a25e4fb-44af-076a-3f78-be570b7f904b</t>
  </si>
  <si>
    <t>Coffee By Design</t>
  </si>
  <si>
    <t>http://www.coffeebydesign.com/</t>
  </si>
  <si>
    <t>d79fa54e-eed4-9a03-5893-b6470d884d2e</t>
  </si>
  <si>
    <t>Coffee Capsules Inc., Gourmesso Coffee USA</t>
  </si>
  <si>
    <t>https://www.gourmesso.com/</t>
  </si>
  <si>
    <t>b5d756bb-4dfe-c38d-1363-9a88c524874b</t>
  </si>
  <si>
    <t>Coffee Chemistry</t>
  </si>
  <si>
    <t>http://www.coffeechemistry.com/</t>
  </si>
  <si>
    <t>24b6f43f-209a-d38f-9e19-4a0b64039f5e</t>
  </si>
  <si>
    <t>Coffee Circle</t>
  </si>
  <si>
    <t>http://www.coffeecircle.com/</t>
  </si>
  <si>
    <t>2b1b2a07-cc0f-ce52-afc7-5842affa484e</t>
  </si>
  <si>
    <t>Coffee Cloud</t>
  </si>
  <si>
    <t>http://www.coffeecloud.co</t>
  </si>
  <si>
    <t>6fa338c9-8ec9-b8a6-847e-28476eef0f2d</t>
  </si>
  <si>
    <t>Coffee Common</t>
  </si>
  <si>
    <t>http://coffeecommon.com</t>
  </si>
  <si>
    <t>78800d93-611a-e2d6-389e-e115be9ff53a</t>
  </si>
  <si>
    <t>Coffee Day Enterprises</t>
  </si>
  <si>
    <t>http://www.coffeeday.com/</t>
  </si>
  <si>
    <t>876220cc-af31-15f9-12de-f6861b6c0db4</t>
  </si>
  <si>
    <t>Coffee Direct</t>
  </si>
  <si>
    <t>http://www.coffeedirect.co.uk</t>
  </si>
  <si>
    <t>096eaf1b-e07f-f44d-a512-9ed1d71b81bd</t>
  </si>
  <si>
    <t>Coffee Espresso store</t>
  </si>
  <si>
    <t>http://coffeemakeradvisor.com</t>
  </si>
  <si>
    <t>1ce33f91-44b2-4a3d-7889-189fcfc1f309</t>
  </si>
  <si>
    <t>Coffee Holding</t>
  </si>
  <si>
    <t>http://www.coffeeholding.com/</t>
  </si>
  <si>
    <t>b54eea73-56b4-28c5-88b3-c59943df7d95</t>
  </si>
  <si>
    <t>Coffee Inn</t>
  </si>
  <si>
    <t>http://coffee-inn.lv/#</t>
  </si>
  <si>
    <t>5917c3cf-2f14-d31e-6815-7cf01115442e</t>
  </si>
  <si>
    <t>Coffee Kate</t>
  </si>
  <si>
    <t>http://www.coffeekate.com</t>
  </si>
  <si>
    <t>2f02dd96-8896-56f5-dd55-a7dc44459942</t>
  </si>
  <si>
    <t>Coffee Kettle</t>
  </si>
  <si>
    <t>http://coffeekettle.in/index.html</t>
  </si>
  <si>
    <t>85127e9e-72d5-7ea3-9f66-3db94acf302a</t>
  </si>
  <si>
    <t>Coffee Kind</t>
  </si>
  <si>
    <t>http://www.coffeekind.com</t>
  </si>
  <si>
    <t>0fbaf224-2856-e167-caf6-e8303a05fbd8</t>
  </si>
  <si>
    <t>Coffee Lunch Coffee</t>
  </si>
  <si>
    <t>http://www.coffeelunchcoffee.com/</t>
  </si>
  <si>
    <t>f34a7416-fd1e-fdb8-4247-b3dddac1a403</t>
  </si>
  <si>
    <t>Coffee Maker Plus</t>
  </si>
  <si>
    <t>http://www.bestcoffeemakerreviewsplus.com</t>
  </si>
  <si>
    <t>f112265e-43d9-0d4d-a58f-7bb0f0cf3f3a</t>
  </si>
  <si>
    <t>Coffee Match</t>
  </si>
  <si>
    <t>http://www.coffeematch.com</t>
  </si>
  <si>
    <t>1f43d85b-9d36-59bf-73c2-32d5c663094e</t>
  </si>
  <si>
    <t>Coffee Meets Bagel</t>
  </si>
  <si>
    <t>http://www.coffeemeetsbagel.com</t>
  </si>
  <si>
    <t>9afb7ded-ad74-74df-31b8-aae6c787479b</t>
  </si>
  <si>
    <t>Coffee Mobile</t>
  </si>
  <si>
    <t>http://www.coffeemobile.com</t>
  </si>
  <si>
    <t>ad8a5c5d-49a4-5d11-e1b6-4a0cecd99ad2</t>
  </si>
  <si>
    <t>Coffee Money Marketing LLC</t>
  </si>
  <si>
    <t>http://www.coffeemoney.co.uk</t>
  </si>
  <si>
    <t>cf965e6a-6302-45ee-e4cf-4311d04f8785</t>
  </si>
  <si>
    <t>Coffee Mug Ideas</t>
  </si>
  <si>
    <t>http://www.coffeemugideas.com</t>
  </si>
  <si>
    <t>053814b0-cae0-71cb-00be-751c14126aab</t>
  </si>
  <si>
    <t>Coffee of Origin</t>
  </si>
  <si>
    <t>http://www.coffeeoforigin.com/</t>
  </si>
  <si>
    <t>029d873b-673b-2e5c-eeba-3e87f99f1cf5</t>
  </si>
  <si>
    <t>Coffee Quality Institute</t>
  </si>
  <si>
    <t>http://coffeeinstitute.org</t>
  </si>
  <si>
    <t>8933dc18-3ef6-f524-f7f4-69ae9ae43dc0</t>
  </si>
  <si>
    <t>Coffee Research Institute</t>
  </si>
  <si>
    <t>http://coffee.kalro.org</t>
  </si>
  <si>
    <t>cdc227e9-119f-793f-0584-57aff55702c5</t>
  </si>
  <si>
    <t>Coffee Shop SÌÄå£o Braz</t>
  </si>
  <si>
    <t>http://www.saobrazcoffeeshop.com.br</t>
  </si>
  <si>
    <t>7d1bb8f4-5700-cc83-3eba-305e02ba3a78</t>
  </si>
  <si>
    <t>Coffee Stain Studios</t>
  </si>
  <si>
    <t>http://www.coffeestainstudios.com</t>
  </si>
  <si>
    <t>4951e987-49cf-d49d-eddb-7a381cbef83c</t>
  </si>
  <si>
    <t>Coffee Strategies</t>
  </si>
  <si>
    <t>https://coffeestrategies.com</t>
  </si>
  <si>
    <t>580037bb-51d6-77d0-513c-286cedc732ad</t>
  </si>
  <si>
    <t>Coffee Table Media</t>
  </si>
  <si>
    <t>http://www.coffeetablemedia.com/</t>
  </si>
  <si>
    <t>d43488ff-9ec1-9d37-9fca-73de1725e18e</t>
  </si>
  <si>
    <t>Coffee Tasting Club</t>
  </si>
  <si>
    <t>http://www.coffeetastingclub.com</t>
  </si>
  <si>
    <t>1dbde95e-6328-e6cf-275d-5bc8ff5f2cd0</t>
  </si>
  <si>
    <t>Coffee Time</t>
  </si>
  <si>
    <t>http://coffee-time.co/</t>
  </si>
  <si>
    <t>f6689cda-44cf-c92f-7eec-b656e953c9a8</t>
  </si>
  <si>
    <t>Coffee Ventures</t>
  </si>
  <si>
    <t>http://coffeevc.com</t>
  </si>
  <si>
    <t>15902c43-b269-24f9-d721-1ce2909af61a</t>
  </si>
  <si>
    <t>Coffee.org</t>
  </si>
  <si>
    <t>http://www.coffee.org/</t>
  </si>
  <si>
    <t>108036f0-ee89-54a6-18ff-6b2252ee8190</t>
  </si>
  <si>
    <t>Coffee+Power</t>
  </si>
  <si>
    <t>http://www.coffeeandpower.com</t>
  </si>
  <si>
    <t>04133cd3-9a88-c6d0-1eac-2c3c94e8cef4</t>
  </si>
  <si>
    <t>Coffee4Well-Being</t>
  </si>
  <si>
    <t>http://www.coffee4well-being.com/</t>
  </si>
  <si>
    <t>bd7671cf-166e-88c7-6ddb-98f56bd7848b</t>
  </si>
  <si>
    <t>Coffeebreak</t>
  </si>
  <si>
    <t>http://www.getcoffeebreak.com</t>
  </si>
  <si>
    <t>000f5d39-74c0-4068-4839-6fbd9036a7c1</t>
  </si>
  <si>
    <t>CoffeeCoders</t>
  </si>
  <si>
    <t>http://www.convertercentral.com</t>
  </si>
  <si>
    <t>8eb8f9bb-c80e-e44b-fe51-0853359c6491</t>
  </si>
  <si>
    <t>CoffeeCup Software</t>
  </si>
  <si>
    <t>http://www.coffeecup.com</t>
  </si>
  <si>
    <t>cca3e67a-ad26-2ada-6ee6-1d9541a9db1a</t>
  </si>
  <si>
    <t>CoffeeDig</t>
  </si>
  <si>
    <t>http://coffeedig.com</t>
  </si>
  <si>
    <t>c619537d-1a0e-981c-85ed-feab4c9b3837</t>
  </si>
  <si>
    <t>coffeee cube</t>
  </si>
  <si>
    <t>http://coffeecube.net</t>
  </si>
  <si>
    <t>550cbdfb-f3e1-6c00-ca6a-d116e108211d</t>
  </si>
  <si>
    <t>Coffeeforless</t>
  </si>
  <si>
    <t>http://www.coffeeforless.com/</t>
  </si>
  <si>
    <t>510640b6-b102-775e-a74b-a1ce373bcc4d</t>
  </si>
  <si>
    <t>CoffeeGrid</t>
  </si>
  <si>
    <t>http://coffeegrid.org</t>
  </si>
  <si>
    <t>9724ee92-bc18-d85e-b992-1e17e6bf1f2e</t>
  </si>
  <si>
    <t>CoffeeJobs</t>
  </si>
  <si>
    <t>http://www.coffeejobs.com/</t>
  </si>
  <si>
    <t>0701258e-e8e0-471c-4955-bd1bf87bf995</t>
  </si>
  <si>
    <t>Coffeelab</t>
  </si>
  <si>
    <t>http://coffeelab.vc/</t>
  </si>
  <si>
    <t>330a3f26-a37f-15f5-b164-4b7957aef153</t>
  </si>
  <si>
    <t>Coffeelaktika</t>
  </si>
  <si>
    <t>http://coffeelaktika.com/</t>
  </si>
  <si>
    <t>3c6edc78-eb5c-c463-40c3-642d2f34e927</t>
  </si>
  <si>
    <t>CoffeeMe</t>
  </si>
  <si>
    <t>http://www.coffeeme.in</t>
  </si>
  <si>
    <t>64910cb2-e8c7-cd89-e0b1-c83c364a5e0e</t>
  </si>
  <si>
    <t>CoffeeMe - Grab a Coffee With Your Match</t>
  </si>
  <si>
    <t>http://www.coffeemetoday.com</t>
  </si>
  <si>
    <t>371e13c8-7f72-e7dd-6fd1-5cf819fda7d9</t>
  </si>
  <si>
    <t>Coffeemesh</t>
  </si>
  <si>
    <t>http://www.coffeemesh.com</t>
  </si>
  <si>
    <t>69c1725e-74aa-52d1-edd9-20d28082ee9d</t>
  </si>
  <si>
    <t>Coffeepass - Friends &amp; Matches</t>
  </si>
  <si>
    <t>https://coffeepass.com/</t>
  </si>
  <si>
    <t>0ad5de6d-943b-dc70-fe61-d866679d149c</t>
  </si>
  <si>
    <t>Coffeepot Digital</t>
  </si>
  <si>
    <t>http://www.coffeepotdigital.co.uk</t>
  </si>
  <si>
    <t>eb61f475-33c0-d095-7d93-1a40fed3b6a4</t>
  </si>
  <si>
    <t>CoffeeRed</t>
  </si>
  <si>
    <t>http://coffee-red.com/</t>
  </si>
  <si>
    <t>720012ec-e138-4f10-ae50-5f92a669d2a4</t>
  </si>
  <si>
    <t>CoffeeScript</t>
  </si>
  <si>
    <t>http://coffeescript.org/</t>
  </si>
  <si>
    <t>1fac5fba-575d-4a89-8c81-0c4bec7639d1</t>
  </si>
  <si>
    <t>CoffeeSender</t>
  </si>
  <si>
    <t>http://coffeesender.com</t>
  </si>
  <si>
    <t>28ff9073-afe7-1d6f-8764-f042dfe0f2bc</t>
  </si>
  <si>
    <t>Coffeeshopped</t>
  </si>
  <si>
    <t>http://coffeeshopped.com</t>
  </si>
  <si>
    <t>0c2894c9-82da-60bb-7bfe-5caab1b37d74</t>
  </si>
  <si>
    <t>CoffeeStrap</t>
  </si>
  <si>
    <t>http://www.coffeestrap.com/</t>
  </si>
  <si>
    <t>f265fa11-0982-69e5-719c-a36bf80395f4</t>
  </si>
  <si>
    <t>CoffeeTable</t>
  </si>
  <si>
    <t>http://coffeetable.com</t>
  </si>
  <si>
    <t>24f6772e-2de0-8237-206b-1605bee6b183</t>
  </si>
  <si>
    <t>Coffetek</t>
  </si>
  <si>
    <t>http://www.coffetek.co.uk/</t>
  </si>
  <si>
    <t>666831a9-091e-1041-4bec-5381cb5182c9</t>
  </si>
  <si>
    <t>Coffey Burlington</t>
  </si>
  <si>
    <t>http://www.coffeyburlington.com</t>
  </si>
  <si>
    <t>f2a1dc04-cdf5-863d-31e1-8c825f5484f1</t>
  </si>
  <si>
    <t>Coffey International</t>
  </si>
  <si>
    <t>http://www.coffey.com</t>
  </si>
  <si>
    <t>cbbf359b-4264-f2d8-966a-e18fd794eb50</t>
  </si>
  <si>
    <t>Coffey Shop Espresso</t>
  </si>
  <si>
    <t>http://www.coffeyshopespresso.com</t>
  </si>
  <si>
    <t>df823700-8af8-fe67-e246-6399d0ea4a78</t>
  </si>
  <si>
    <t>Coffeyville Community College</t>
  </si>
  <si>
    <t>http://www.coffeyville.edu/</t>
  </si>
  <si>
    <t>4448bdee-b283-d75a-abbc-c1ef6e3e07c7</t>
  </si>
  <si>
    <t>Coffeyville Community College, Technical Campus</t>
  </si>
  <si>
    <t>http://www.coffeyville.edu/tech/cville.htm</t>
  </si>
  <si>
    <t>0f4f0115-18a2-a02f-679e-d4a43ca26b35</t>
  </si>
  <si>
    <t>Coffeze</t>
  </si>
  <si>
    <t>http://coffeze.com</t>
  </si>
  <si>
    <t>430f2051-ba94-c8e0-11c3-95b5fafcd44c</t>
  </si>
  <si>
    <t>Cofffee</t>
  </si>
  <si>
    <t>http://cofff.ee/</t>
  </si>
  <si>
    <t>4c116bfb-9f23-42df-a78f-f635f0360143</t>
  </si>
  <si>
    <t>Coffice Co-working</t>
  </si>
  <si>
    <t>http://en.coffice.cz/</t>
  </si>
  <si>
    <t>31603076-bea5-bbea-94a0-506b2f3ebd79</t>
  </si>
  <si>
    <t>Coffices</t>
  </si>
  <si>
    <t>http://coffices.co</t>
  </si>
  <si>
    <t>56c9b6c9-08aa-8557-79ba-784e2094a274</t>
  </si>
  <si>
    <t>Coffin Capital</t>
  </si>
  <si>
    <t>http://www.coffincapitalandventures.com</t>
  </si>
  <si>
    <t>e4c66c6e-8b04-b759-f59c-12d4989d56d3</t>
  </si>
  <si>
    <t>Coffin Mew</t>
  </si>
  <si>
    <t>http://www.coffinmew.co.uk</t>
  </si>
  <si>
    <t>8074171f-17aa-883d-d916-367466e00559</t>
  </si>
  <si>
    <t>Coffin On Cake</t>
  </si>
  <si>
    <t>http://www.coffinoncake.com/</t>
  </si>
  <si>
    <t>ef17e3b3-29f1-be04-a466-a9dfb7631281</t>
  </si>
  <si>
    <t>Coffins DIY</t>
  </si>
  <si>
    <t>http://www.coffinsdiy.com/</t>
  </si>
  <si>
    <t>8405c9b3-566d-eeae-1f96-38331ce4a945</t>
  </si>
  <si>
    <t>Coffitivity</t>
  </si>
  <si>
    <t>http://www.coffitivity.com</t>
  </si>
  <si>
    <t>87fb427d-4273-4034-9bea-596708a06a98</t>
  </si>
  <si>
    <t>Coffman Engineers</t>
  </si>
  <si>
    <t>http://www.coffman.com/</t>
  </si>
  <si>
    <t>30e37cd4-2ff1-5803-b8f7-e879e830cdc5</t>
  </si>
  <si>
    <t>Coffman Systems Inc.</t>
  </si>
  <si>
    <t>http://www.coffmansystems.com</t>
  </si>
  <si>
    <t>7fac336b-27e3-c848-b04a-bf05ba54a2fb</t>
  </si>
  <si>
    <t>Coffree</t>
  </si>
  <si>
    <t>https://coffree.lemonstand.com</t>
  </si>
  <si>
    <t>9656ed29-a592-f7a8-b089-68419fd4ae61</t>
  </si>
  <si>
    <t>Coffreo</t>
  </si>
  <si>
    <t>https://www.coffreo.com/</t>
  </si>
  <si>
    <t>40d44976-94ad-54d3-4116-75a74be6c16c</t>
  </si>
  <si>
    <t>Coffs Website Studio</t>
  </si>
  <si>
    <t>http://coffsharbourwebsitedesign.com.au</t>
  </si>
  <si>
    <t>d3509742-ea5e-aeaf-7f89-f80d1a6dc114</t>
  </si>
  <si>
    <t>COFFUNITY</t>
  </si>
  <si>
    <t>http://www.coffunity.com</t>
  </si>
  <si>
    <t>269ad59a-598d-6813-27cb-0b1b3436f701</t>
  </si>
  <si>
    <t>Cofide</t>
  </si>
  <si>
    <t>http://www.cofide.com.pe/cofideportal/main/</t>
  </si>
  <si>
    <t>fcc6ec80-5ef8-cca7-651b-b29016b3b331</t>
  </si>
  <si>
    <t>Cofidis</t>
  </si>
  <si>
    <t>http://www.cofidis.es</t>
  </si>
  <si>
    <t>5eb20530-5e87-f8bd-da16-03e76be697fb</t>
  </si>
  <si>
    <t>Cofina Financial</t>
  </si>
  <si>
    <t>http://www.cofinafinancial.com</t>
  </si>
  <si>
    <t>4aef457b-851d-cb42-e063-5598ad449b3f</t>
  </si>
  <si>
    <t>Cofinance Gorioux</t>
  </si>
  <si>
    <t>http://www.gorioux.ro</t>
  </si>
  <si>
    <t>7d85420f-56b8-1bbe-1b83-a6284207a4a8</t>
  </si>
  <si>
    <t>Cofinder</t>
  </si>
  <si>
    <t>http://www.cofinder.eu</t>
  </si>
  <si>
    <t>b5853c53-4732-8894-38ff-4d811bd26145</t>
  </si>
  <si>
    <t>Cofio Software</t>
  </si>
  <si>
    <t>http://www.hds.com/solutions/technology/data-protection//?wt.ac=us_mg_sol_dtaproret</t>
  </si>
  <si>
    <t>f6e8acc3-c9e2-6469-289e-b2e62e8ca2fc</t>
  </si>
  <si>
    <t>Cofluence Consulting</t>
  </si>
  <si>
    <t>http://confluenceinc.com</t>
  </si>
  <si>
    <t>2ea6b41b-d90b-efcc-3ac0-c9a5f6118285</t>
  </si>
  <si>
    <t>CoFluent Design</t>
  </si>
  <si>
    <t>http://www.cofluentdesign.com</t>
  </si>
  <si>
    <t>d404a34e-e1f9-29b6-3c39-506e3feaa5a7</t>
  </si>
  <si>
    <t>CoFoMo</t>
  </si>
  <si>
    <t>http://www.cofomo.com</t>
  </si>
  <si>
    <t>838d7fd7-177c-40c3-dd8a-6f33326b3b45</t>
  </si>
  <si>
    <t>COFORGE Marketing</t>
  </si>
  <si>
    <t>https://coforge.com/</t>
  </si>
  <si>
    <t>7bb1d228-09cc-008a-547a-04a06d2e43d2</t>
  </si>
  <si>
    <t>Cofound.it</t>
  </si>
  <si>
    <t>https://cofound.it/</t>
  </si>
  <si>
    <t>9b06bb64-fe29-72d3-0d08-f47432272df5</t>
  </si>
  <si>
    <t>cofound/harlem</t>
  </si>
  <si>
    <t>http://cofound.co</t>
  </si>
  <si>
    <t>016fd429-b0bd-ee7f-15fa-03655d5bf9d4</t>
  </si>
  <si>
    <t>Cofounda</t>
  </si>
  <si>
    <t>http://www.cofounda.com</t>
  </si>
  <si>
    <t>97a74bbb-ff6c-cef6-d9cd-9bb797cc1bfe</t>
  </si>
  <si>
    <t>CoFounder</t>
  </si>
  <si>
    <t>http://icofounder.com</t>
  </si>
  <si>
    <t>4fc4aa92-204a-c534-86a9-c022d9b46728</t>
  </si>
  <si>
    <t>CoFounder: Startup Magazine</t>
  </si>
  <si>
    <t>http://www.cofmag.com</t>
  </si>
  <si>
    <t>06435f37-a880-771f-fc72-19d8292d06b6</t>
  </si>
  <si>
    <t>CoFounder.co</t>
  </si>
  <si>
    <t>http://cofounder.co</t>
  </si>
  <si>
    <t>07a861ce-5166-5623-edab-789d1cc6d2b7</t>
  </si>
  <si>
    <t>Cofounders</t>
  </si>
  <si>
    <t>http://www.cofounders.sg/</t>
  </si>
  <si>
    <t>7fc62881-422b-f3d6-f43c-797b5e83181b</t>
  </si>
  <si>
    <t>Cofounders Capital</t>
  </si>
  <si>
    <t>http://cofounderscapital.com/</t>
  </si>
  <si>
    <t>b16c92fc-4266-eb44-0ca6-2721c561f103</t>
  </si>
  <si>
    <t>CoFounders Crunch</t>
  </si>
  <si>
    <t>http://www.cofounderscrunch.com/</t>
  </si>
  <si>
    <t>709fa140-81fe-7fe6-03a4-e2398d11b5f0</t>
  </si>
  <si>
    <t>CoFoundersDating</t>
  </si>
  <si>
    <t>http://www.cofoundersdating.com</t>
  </si>
  <si>
    <t>52f39bad-c660-85fb-6ec8-dd1a290a8466</t>
  </si>
  <si>
    <t>CoFoundersLab</t>
  </si>
  <si>
    <t>http://cofounderslab.com</t>
  </si>
  <si>
    <t>86a2742f-8564-4746-54c3-35b4e9a7c22c</t>
  </si>
  <si>
    <t>cofoundme</t>
  </si>
  <si>
    <t>https://www.cofoundme.org</t>
  </si>
  <si>
    <t>0b83b01c-ce1f-0336-5d3f-deb268df165c</t>
  </si>
  <si>
    <t>Cofoundr</t>
  </si>
  <si>
    <t>http://cofoundr.com</t>
  </si>
  <si>
    <t>579f6514-132c-55b9-7e1b-9d5272f60808</t>
  </si>
  <si>
    <t>COFRA Holding AG</t>
  </si>
  <si>
    <t>http://www.cofraholding.com/</t>
  </si>
  <si>
    <t>7f1ed7e6-5404-0dec-2b36-77ab6b5e1915</t>
  </si>
  <si>
    <t>COFRAMI</t>
  </si>
  <si>
    <t>https://www.akka-technologies.com</t>
  </si>
  <si>
    <t>16f89929-0dc6-57d6-4259-d65af1ef2339</t>
  </si>
  <si>
    <t>Cofresco</t>
  </si>
  <si>
    <t>http://www.cofresco.de/</t>
  </si>
  <si>
    <t>9f8fcffe-0f97-9177-bc1e-bd71719bddbe</t>
  </si>
  <si>
    <t>CoFund360</t>
  </si>
  <si>
    <t>http://cofund360.com</t>
  </si>
  <si>
    <t>4f8851ba-d9b8-d4ea-8768-762f8b6d4d5d</t>
  </si>
  <si>
    <t>CoFunds</t>
  </si>
  <si>
    <t>https://www.cofunds.co.uk/</t>
  </si>
  <si>
    <t>e88011b1-42f1-9a73-adcd-248930585678</t>
  </si>
  <si>
    <t>Cog Labs</t>
  </si>
  <si>
    <t>http://coglabs.io/</t>
  </si>
  <si>
    <t>9a658dc1-4789-af1f-2480-33797df46d0b</t>
  </si>
  <si>
    <t>Cog1</t>
  </si>
  <si>
    <t>http://cog1.com</t>
  </si>
  <si>
    <t>df08beba-c2d7-4186-2e06-b99bdec68872</t>
  </si>
  <si>
    <t>Cogaming</t>
  </si>
  <si>
    <t>http://www.cogaming.com</t>
  </si>
  <si>
    <t>4f2e4452-7a3d-fa9d-cf2c-f99e64779601</t>
  </si>
  <si>
    <t>Cogapp</t>
  </si>
  <si>
    <t>http://www.cogapp.com</t>
  </si>
  <si>
    <t>48d84fb1-a69f-a062-9e23-005d53d1ae66</t>
  </si>
  <si>
    <t>Cogbooks</t>
  </si>
  <si>
    <t>http://www.cogbooks.com</t>
  </si>
  <si>
    <t>00e7c1cf-74d6-416d-a82d-536be38bde88</t>
  </si>
  <si>
    <t>CogCog</t>
  </si>
  <si>
    <t>http://www.cogcog.com</t>
  </si>
  <si>
    <t>ab18ed39-23f2-ee41-aedb-e9700103c591</t>
  </si>
  <si>
    <t>CogCubed</t>
  </si>
  <si>
    <t>http://www.cogcubed.com</t>
  </si>
  <si>
    <t>826a4cd7-c06c-9314-16ed-89a3c3d4c560</t>
  </si>
  <si>
    <t>Cogdell Spencer</t>
  </si>
  <si>
    <t>http://www.cogdellspencer.com</t>
  </si>
  <si>
    <t>19201326-8f79-0393-3ca3-2c0f85ceaa94</t>
  </si>
  <si>
    <t>CogDesk</t>
  </si>
  <si>
    <t>https://www.cogdesk.com</t>
  </si>
  <si>
    <t>c75794a1-6cb5-70ef-1fc9-f01884764b98</t>
  </si>
  <si>
    <t>Cogebanque</t>
  </si>
  <si>
    <t>http://www.cogebanque.co.rw/</t>
  </si>
  <si>
    <t>0a178b63-4ad6-75e9-eced-a9aa72429003</t>
  </si>
  <si>
    <t>Cogeco Cable</t>
  </si>
  <si>
    <t>http://www.cogeco.ca</t>
  </si>
  <si>
    <t>7e28b517-5b0c-72ed-4a01-61f7bd47b371</t>
  </si>
  <si>
    <t>Cogeco MÌÄå©tromÌÄå©dia</t>
  </si>
  <si>
    <t>http://www.cogecometromedia.com</t>
  </si>
  <si>
    <t>5570e593-42ec-99e6-9397-00537b229171</t>
  </si>
  <si>
    <t>Cogeco Peer 1</t>
  </si>
  <si>
    <t>http://www.cogecopeer1.com</t>
  </si>
  <si>
    <t>a95fc335-5722-69ca-76a0-3e96bb46828c</t>
  </si>
  <si>
    <t>Cogen Media</t>
  </si>
  <si>
    <t>http://www.cogenmedia.com/ca/</t>
  </si>
  <si>
    <t>e27ed9be-8dfc-2533-342e-a5a598f63241</t>
  </si>
  <si>
    <t>Cogency Semiconductor</t>
  </si>
  <si>
    <t>http://www.cogency.com/</t>
  </si>
  <si>
    <t>346657b9-d928-b48b-c215-a59de7b306a3</t>
  </si>
  <si>
    <t>Cogency Software</t>
  </si>
  <si>
    <t>http://www.cogencysoft.com</t>
  </si>
  <si>
    <t>7d08b5c7-7fe6-484e-d43d-3dba23dd5878</t>
  </si>
  <si>
    <t>CoGenesys</t>
  </si>
  <si>
    <t>http://www.cogenesis.com.au</t>
  </si>
  <si>
    <t>7bc00016-b45f-878b-edf4-65e4e8fd76bd</t>
  </si>
  <si>
    <t>Cogenics</t>
  </si>
  <si>
    <t>http://www.cogenics.co</t>
  </si>
  <si>
    <t>a7b7bad8-9253-f98f-dc3d-dfb85d959d9a</t>
  </si>
  <si>
    <t>Cogenra Solar</t>
  </si>
  <si>
    <t>http://www.cogenra.com</t>
  </si>
  <si>
    <t>7ec14f8f-521d-a652-c8c0-03c8c4a23d71</t>
  </si>
  <si>
    <t>Cogent</t>
  </si>
  <si>
    <t>http://www.cogent.co</t>
  </si>
  <si>
    <t>522d6f5d-180f-97db-0187-84aa9b010c03</t>
  </si>
  <si>
    <t>http://www.cogentcompanies.com/</t>
  </si>
  <si>
    <t>131bebdc-b2ff-4b34-97f4-4655d8c40333</t>
  </si>
  <si>
    <t>Cogent Communications Group</t>
  </si>
  <si>
    <t>http://www.cogentco.com</t>
  </si>
  <si>
    <t>4048717b-58e1-69fb-c18e-ab0a3d45b912</t>
  </si>
  <si>
    <t>Cogent Cyber Solutions</t>
  </si>
  <si>
    <t>http://www.cogentcybersolutions.com/</t>
  </si>
  <si>
    <t>a3744419-31c0-227c-5795-d50bdc254ae8</t>
  </si>
  <si>
    <t>Cogent Distribution</t>
  </si>
  <si>
    <t>http://cogentdistribution.com</t>
  </si>
  <si>
    <t>efbbfa7b-9550-01f5-4dc0-cd65f8376056</t>
  </si>
  <si>
    <t>Cogent E Services</t>
  </si>
  <si>
    <t>http://www.cogenteservices.com/</t>
  </si>
  <si>
    <t>a8bcb657-f03b-c2b2-9e13-729543a383cb</t>
  </si>
  <si>
    <t>Cogent Energy</t>
  </si>
  <si>
    <t>http://cogentenergy.com</t>
  </si>
  <si>
    <t>6fa08f33-2310-3cee-5e5a-424001f40d9b</t>
  </si>
  <si>
    <t>Cogent Healthcare</t>
  </si>
  <si>
    <t>http://www.cogenthealthcare.com</t>
  </si>
  <si>
    <t>af5858d8-0167-c019-da70-d15b91483cd5</t>
  </si>
  <si>
    <t>Cogent Innovations</t>
  </si>
  <si>
    <t>http://www.cogentsite.com/visitor-management-system</t>
  </si>
  <si>
    <t>3580d739-b72e-daea-db47-ceef3d2310f3</t>
  </si>
  <si>
    <t>Cogent IPC</t>
  </si>
  <si>
    <t>http://www.domainnetwork.ro/</t>
  </si>
  <si>
    <t>e691a828-e214-2af4-f3cb-39092cdac721</t>
  </si>
  <si>
    <t>Cogent Labs</t>
  </si>
  <si>
    <t>http://cogent.co.jp</t>
  </si>
  <si>
    <t>c2c313d3-7cca-8fe4-0b5e-425e511b1b5a</t>
  </si>
  <si>
    <t>Cogent Partners</t>
  </si>
  <si>
    <t>http://cogent-partners.com</t>
  </si>
  <si>
    <t>e155992a-953a-1582-07e9-cd16715d7140</t>
  </si>
  <si>
    <t>http://www.cogentpartners.net</t>
  </si>
  <si>
    <t>70d660fb-bab2-f842-f900-1520aec1d773</t>
  </si>
  <si>
    <t>Cogent Road</t>
  </si>
  <si>
    <t>http://www.cogentroad.com/</t>
  </si>
  <si>
    <t>6b231dff-c49f-dd19-8dcf-b64ce9d98d99</t>
  </si>
  <si>
    <t>Cogent Systems</t>
  </si>
  <si>
    <t>http://www.cogentsystems.com</t>
  </si>
  <si>
    <t>43ac07ff-0a69-4ed7-908b-5feafbd912b6</t>
  </si>
  <si>
    <t>Cogent Technologies</t>
  </si>
  <si>
    <t>http://www.cogent-technologies.com</t>
  </si>
  <si>
    <t>b6c93f47-4004-b3c3-f3c9-4ba0378d902f</t>
  </si>
  <si>
    <t>Cogent3D</t>
  </si>
  <si>
    <t>http://icroptrak.com/</t>
  </si>
  <si>
    <t>dad0aceb-8849-4bd4-c1f3-a4e3754ed9cd</t>
  </si>
  <si>
    <t>Cogenta Systems</t>
  </si>
  <si>
    <t>http://www.cogenta.com</t>
  </si>
  <si>
    <t>139b005f-4a62-214c-d393-693b0e623abb</t>
  </si>
  <si>
    <t>Cogentis Therapeutics</t>
  </si>
  <si>
    <t>http://www.cogentistherapeutics.com/</t>
  </si>
  <si>
    <t>553baa85-6cd5-2505-ce87-a509cf344510</t>
  </si>
  <si>
    <t>Cogentix Medical</t>
  </si>
  <si>
    <t>http://www.cogentixmedical.com</t>
  </si>
  <si>
    <t>862369c4-cf6a-d9f7-91de-7e8f1146b710</t>
  </si>
  <si>
    <t>Cogentrix Energy</t>
  </si>
  <si>
    <t>http://www.cogentrix.com</t>
  </si>
  <si>
    <t>1427fffd-b89e-1460-d029-83df2ca96ad6</t>
  </si>
  <si>
    <t>Cogentus Pharmaceuticals</t>
  </si>
  <si>
    <t>http://www.cogentus.net</t>
  </si>
  <si>
    <t>cf273e99-241f-298d-2cc2-ce0a542b6faa</t>
  </si>
  <si>
    <t>Cogeo, Inc.</t>
  </si>
  <si>
    <t>http://cogeo.us</t>
  </si>
  <si>
    <t>534687e5-ba50-aa71-d615-7fa63368cec8</t>
  </si>
  <si>
    <t>Coges SpA</t>
  </si>
  <si>
    <t>http://www.coges.eu/</t>
  </si>
  <si>
    <t>e0363baa-29bb-2a7e-7698-cf5ffad82e7f</t>
  </si>
  <si>
    <t>Coggin College of Business</t>
  </si>
  <si>
    <t>http://www.unf.edu/coggin/</t>
  </si>
  <si>
    <t>58abc2b1-828e-b653-bdce-3164c6156b5f</t>
  </si>
  <si>
    <t>Coggle</t>
  </si>
  <si>
    <t>http://coggle.it</t>
  </si>
  <si>
    <t>eba627b4-fe02-87c5-4c89-a874c3a05cbf</t>
  </si>
  <si>
    <t>Coggno Inc</t>
  </si>
  <si>
    <t>http://coggno.com</t>
  </si>
  <si>
    <t>716de5ea-3a3e-fad9-c94a-0b5e05f33e8a</t>
  </si>
  <si>
    <t>Coghead</t>
  </si>
  <si>
    <t>http://coghead.com</t>
  </si>
  <si>
    <t>51d89260-9fca-426f-d197-ac7f4b735d11</t>
  </si>
  <si>
    <t>Coghill Capital Management</t>
  </si>
  <si>
    <t>http://coghillcapital.investorbridge.com</t>
  </si>
  <si>
    <t>78034b91-f525-8805-7ff4-c956a6c9bcc1</t>
  </si>
  <si>
    <t>Cogi</t>
  </si>
  <si>
    <t>http://www.cogi.com</t>
  </si>
  <si>
    <t>6941779f-34c7-6d4b-439f-743b8e1444cd</t>
  </si>
  <si>
    <t>COGIA</t>
  </si>
  <si>
    <t>http://www.cogia.de</t>
  </si>
  <si>
    <t>06e20c73-c82f-6141-2a54-70d4cc4565f2</t>
  </si>
  <si>
    <t>Cogicogi Inc.</t>
  </si>
  <si>
    <t>http://cogicogi.jp/</t>
  </si>
  <si>
    <t>d10896c3-252c-c5d0-5853-6a2d1324bc10</t>
  </si>
  <si>
    <t>Cogiflow</t>
  </si>
  <si>
    <t>http://www.cogiflow.nl</t>
  </si>
  <si>
    <t>e8121942-0546-0867-574c-402e26200053</t>
  </si>
  <si>
    <t>Cogifter</t>
  </si>
  <si>
    <t>http://www.cogifter.com</t>
  </si>
  <si>
    <t>006f401f-0642-1563-3a6b-70948c2ba1c4</t>
  </si>
  <si>
    <t>Cogilent Solutions</t>
  </si>
  <si>
    <t>http://www.cogilent.com</t>
  </si>
  <si>
    <t>5ffc366f-5093-ec22-6a1b-8ef5fec39dd9</t>
  </si>
  <si>
    <t>Cogilex R&amp;D Inc</t>
  </si>
  <si>
    <t>http://www.cogilex.com/</t>
  </si>
  <si>
    <t>d6946232-4de6-b110-355e-3d31f01146a0</t>
  </si>
  <si>
    <t>Cogility</t>
  </si>
  <si>
    <t>http://www.cogility.com</t>
  </si>
  <si>
    <t>4dd0e6ca-52fa-170f-7326-2c3a4aa546be</t>
  </si>
  <si>
    <t>Coginov</t>
  </si>
  <si>
    <t>http://www.coginov.com</t>
  </si>
  <si>
    <t>f49d890e-fbe8-049e-db78-08f79c8fc633</t>
  </si>
  <si>
    <t>Cogint, Inc.</t>
  </si>
  <si>
    <t>http://cogint.com/</t>
  </si>
  <si>
    <t>0c2caf8c-5b0c-cdc7-993a-dc1e74e178af</t>
  </si>
  <si>
    <t>Cogisen</t>
  </si>
  <si>
    <t>http://www.cogisen.com/</t>
  </si>
  <si>
    <t>9226c33b-2690-9f25-4729-c76a35006dd1</t>
  </si>
  <si>
    <t>Cogit Corp.</t>
  </si>
  <si>
    <t>http://www.cogit.co.jp</t>
  </si>
  <si>
    <t>dac91b57-ce51-cc3b-a507-2a5e62eff5a4</t>
  </si>
  <si>
    <t>Cogit.com</t>
  </si>
  <si>
    <t>http://www.cogit.com/</t>
  </si>
  <si>
    <t>aa4d5e0c-6c7e-c6a8-e98e-243daf20fb66</t>
  </si>
  <si>
    <t>Cogitai</t>
  </si>
  <si>
    <t>http://www.cogitai.com/</t>
  </si>
  <si>
    <t>c2add190-9037-aca7-8ba6-1fe90cf8ba95</t>
  </si>
  <si>
    <t>Cogitativo</t>
  </si>
  <si>
    <t>http://www.cogitativo.com/</t>
  </si>
  <si>
    <t>c0344357-412e-921e-a6b2-4fee5db5615c</t>
  </si>
  <si>
    <t>COGITEME</t>
  </si>
  <si>
    <t>http://www.jeu-logique.fr</t>
  </si>
  <si>
    <t>9ca46936-d0dc-21a1-306b-c28a59cb1555</t>
  </si>
  <si>
    <t>Cogito</t>
  </si>
  <si>
    <t>http://www.cogitoinc.com</t>
  </si>
  <si>
    <t>d2813510-c0ce-2ab1-043b-cfb932aaa822</t>
  </si>
  <si>
    <t>http://cogito.ph/</t>
  </si>
  <si>
    <t>3a4b20cd-d472-cf9a-d040-895f8a89c0cb</t>
  </si>
  <si>
    <t>http://www.cogito.co.uk/</t>
  </si>
  <si>
    <t>8513a95b-c1da-35fc-be8b-8b3e1880caa3</t>
  </si>
  <si>
    <t>Cogito Corporation</t>
  </si>
  <si>
    <t>http://www.cogitocorp.com</t>
  </si>
  <si>
    <t>605c04e9-7f90-e315-6981-2faac5457c78</t>
  </si>
  <si>
    <t>Cogito Systems</t>
  </si>
  <si>
    <t>http://www.cogitosys.com/</t>
  </si>
  <si>
    <t>0f7dba43-5748-1945-71a8-10ccde9e8498</t>
  </si>
  <si>
    <t>Cogito Watch</t>
  </si>
  <si>
    <t>http://cogitowatch.com/</t>
  </si>
  <si>
    <t>573687a7-741c-a3f9-7cf5-605a53bcaf74</t>
  </si>
  <si>
    <t>Cogknit Semantics</t>
  </si>
  <si>
    <t>http://www.cogknit.com/</t>
  </si>
  <si>
    <t>a5dc5f6b-fc20-ab64-6a9e-fdf7341704eb</t>
  </si>
  <si>
    <t>Cogmed</t>
  </si>
  <si>
    <t>http://www.cogmed.com/</t>
  </si>
  <si>
    <t>f1c074dc-3112-2be4-b8b0-edfc0ee6d6f4</t>
  </si>
  <si>
    <t>Cogmento</t>
  </si>
  <si>
    <t>https://cogmento.com</t>
  </si>
  <si>
    <t>80b59a44-153f-a749-79e9-f3c01a4bfa88</t>
  </si>
  <si>
    <t>CogMetal</t>
  </si>
  <si>
    <t>http://www.cogmetal.com</t>
  </si>
  <si>
    <t>ece18c5f-c5cc-6b94-538a-5a6635e0e7d3</t>
  </si>
  <si>
    <t>CogMine</t>
  </si>
  <si>
    <t>http://www.cog-mine.com</t>
  </si>
  <si>
    <t>0dedfcfe-84db-5708-8b6e-c5739e7e0aaa</t>
  </si>
  <si>
    <t>Cogmotive</t>
  </si>
  <si>
    <t>http://www.cogmotive.com</t>
  </si>
  <si>
    <t>65b047e6-0bc6-b0e3-0ead-f10a2d21e4c7</t>
  </si>
  <si>
    <t>Cognadev</t>
  </si>
  <si>
    <t>http://web.cognadev.com</t>
  </si>
  <si>
    <t>8ef41465-9a11-137f-ef4b-181fbe054374</t>
  </si>
  <si>
    <t>Cognal</t>
  </si>
  <si>
    <t>http://cognal.com/</t>
  </si>
  <si>
    <t>55b8e753-6627-5549-9947-61bd5979da28</t>
  </si>
  <si>
    <t>Cognalys</t>
  </si>
  <si>
    <t>http://www.cognalys.com/</t>
  </si>
  <si>
    <t>d2503a21-9a58-5faf-d481-47cf739fa60f</t>
  </si>
  <si>
    <t>Cognata</t>
  </si>
  <si>
    <t>http://www.cognata.com</t>
  </si>
  <si>
    <t>765fe2c2-a778-aad3-d9a7-f5a7a7c15d75</t>
  </si>
  <si>
    <t>Cognate</t>
  </si>
  <si>
    <t>https://cognate.com</t>
  </si>
  <si>
    <t>67232c52-57ca-8f71-aee9-fbd8be32c3c7</t>
  </si>
  <si>
    <t>Cognate Consultancy</t>
  </si>
  <si>
    <t>http://www.cognateconsultancy.com</t>
  </si>
  <si>
    <t>38a9361b-1dcd-7310-1d4d-40bc041b3917</t>
  </si>
  <si>
    <t>Cognate Therapeutics</t>
  </si>
  <si>
    <t>http://www.cognatebioservices.com</t>
  </si>
  <si>
    <t>84130bca-4ef1-175a-1880-4495634fd18e</t>
  </si>
  <si>
    <t>Cognea</t>
  </si>
  <si>
    <t>http://www.cognea.com</t>
  </si>
  <si>
    <t>a8535427-f699-88df-bcff-ea7d803a6e29</t>
  </si>
  <si>
    <t>Cognection</t>
  </si>
  <si>
    <t>http://cognection.com</t>
  </si>
  <si>
    <t>e0a8abd4-0ae1-19de-567a-82128a1593f2</t>
  </si>
  <si>
    <t>Cogneesol - Business Process Outsourcing Company</t>
  </si>
  <si>
    <t>https://www.cogneesol.com</t>
  </si>
  <si>
    <t>fde3ef1c-489c-7846-1b6a-604f7350e650</t>
  </si>
  <si>
    <t>Cognesia</t>
  </si>
  <si>
    <t>http://www.cognesia.com</t>
  </si>
  <si>
    <t>05f98bf8-5903-52de-6d8f-e41ed41b57e0</t>
  </si>
  <si>
    <t>Cognet</t>
  </si>
  <si>
    <t>http://www.cognet.com/</t>
  </si>
  <si>
    <t>c2385a92-55b4-d35b-60d6-2d7ed8eebcbc</t>
  </si>
  <si>
    <t>CogNETec: Cognitive Networks &amp; Technologies [TM]</t>
  </si>
  <si>
    <t>http://www.cognetec.com</t>
  </si>
  <si>
    <t>03ea3286-d076-256c-f7b8-61659bad9b09</t>
  </si>
  <si>
    <t>Cognethos</t>
  </si>
  <si>
    <t>http://cognethos.com</t>
  </si>
  <si>
    <t>759b0857-73e7-3a7c-1350-c1d0a39f1c5b</t>
  </si>
  <si>
    <t>Cogneto</t>
  </si>
  <si>
    <t>https://cogneto.io</t>
  </si>
  <si>
    <t>af070ba0-8a6e-5852-a0e9-bf960d4b7e32</t>
  </si>
  <si>
    <t>Cognevo</t>
  </si>
  <si>
    <t>https://www.cognevo.com/</t>
  </si>
  <si>
    <t>cb14f77d-6bf0-d9d0-e206-dc45a3840e28</t>
  </si>
  <si>
    <t>Cognex</t>
  </si>
  <si>
    <t>http://www.cognex.com</t>
  </si>
  <si>
    <t>77e7b8f4-c34a-ba9d-d14e-8578695f4f94</t>
  </si>
  <si>
    <t>Cogney</t>
  </si>
  <si>
    <t>http://www.cogney.com.hk</t>
  </si>
  <si>
    <t>86a8a9e8-3710-0c00-9d4f-5d74dcb20914</t>
  </si>
  <si>
    <t>Cogni</t>
  </si>
  <si>
    <t>http://www.cogninow.com</t>
  </si>
  <si>
    <t>0a0895d5-c493-106b-fb9d-7d71b413983b</t>
  </si>
  <si>
    <t>Cognia</t>
  </si>
  <si>
    <t>http://www.cognia.com</t>
  </si>
  <si>
    <t>12e91fe0-04e0-e128-f1ca-a51158a89151</t>
  </si>
  <si>
    <t>Cogniance</t>
  </si>
  <si>
    <t>http://cogniance.com</t>
  </si>
  <si>
    <t>b19eb225-24d1-ff41-877e-a362e4d27ea1</t>
  </si>
  <si>
    <t>Cognibloom</t>
  </si>
  <si>
    <t>http://www.cognibloom.com</t>
  </si>
  <si>
    <t>538637cb-138f-df50-ee74-64d23835ba39</t>
  </si>
  <si>
    <t>Cognibotics</t>
  </si>
  <si>
    <t>http://www.cognibotics.com/</t>
  </si>
  <si>
    <t>5be8042e-546d-251a-e526-7c3784289c5b</t>
  </si>
  <si>
    <t>Cognical</t>
  </si>
  <si>
    <t>http://cognical.com</t>
  </si>
  <si>
    <t>99d129e3-b81b-2eb8-103e-d24925116693</t>
  </si>
  <si>
    <t>Cognician Inc</t>
  </si>
  <si>
    <t>http://www.cognician.com</t>
  </si>
  <si>
    <t>faf1296c-ffc0-d248-6c64-ed1dea93fbdc</t>
  </si>
  <si>
    <t>Cogniciti</t>
  </si>
  <si>
    <t>http://www.cogniciti.com</t>
  </si>
  <si>
    <t>04d1f7dd-f744-6b8d-3b77-49df127982e6</t>
  </si>
  <si>
    <t>Cognicity</t>
  </si>
  <si>
    <t>http://cognicity.london/</t>
  </si>
  <si>
    <t>08850f6a-2976-ec06-7ed7-fd39162decf5</t>
  </si>
  <si>
    <t>CogniCor Technologies</t>
  </si>
  <si>
    <t>http://www.cognicor.com</t>
  </si>
  <si>
    <t>0f484fd5-aae9-05a5-74d5-43c04e14ef98</t>
  </si>
  <si>
    <t>Cognidox</t>
  </si>
  <si>
    <t>http://www.cognidox.com</t>
  </si>
  <si>
    <t>b41b9e8f-c4ed-efd0-31a8-b26ee60c5522</t>
  </si>
  <si>
    <t>Cognier</t>
  </si>
  <si>
    <t>http://www.cogniertechnologies.com</t>
  </si>
  <si>
    <t>001e68fa-49ab-21d2-9014-83e79b703ab9</t>
  </si>
  <si>
    <t>Cognifide</t>
  </si>
  <si>
    <t>https://www.cognifide.com/</t>
  </si>
  <si>
    <t>e13a23ef-473f-b4e9-abdf-6f1129999de5</t>
  </si>
  <si>
    <t>CogniFit</t>
  </si>
  <si>
    <t>https://www.cognifit.com</t>
  </si>
  <si>
    <t>f1e52dd0-8a3e-0e4b-ebab-4b6af0ac14f9</t>
  </si>
  <si>
    <t>Cogniflux LLC</t>
  </si>
  <si>
    <t>http://www.cogniflux.co</t>
  </si>
  <si>
    <t>5de0d805-92e7-66b6-5284-52f09e10f50a</t>
  </si>
  <si>
    <t>Cognigen</t>
  </si>
  <si>
    <t>http://cognigencorp.com</t>
  </si>
  <si>
    <t>09acc3d9-186d-d58e-2c8a-3b511acc5411</t>
  </si>
  <si>
    <t>Cognigine</t>
  </si>
  <si>
    <t>http://www.cognigine.com</t>
  </si>
  <si>
    <t>63d599e6-0917-a480-d493-7263f99308a1</t>
  </si>
  <si>
    <t>CogniGolf</t>
  </si>
  <si>
    <t>http://cognigolf.com</t>
  </si>
  <si>
    <t>39fa26e5-e7df-9395-82db-150368e584ce</t>
  </si>
  <si>
    <t>Cognii</t>
  </si>
  <si>
    <t>http://cognii.com</t>
  </si>
  <si>
    <t>24f2fcf9-1501-42e4-175e-6cbeb1c0cd56</t>
  </si>
  <si>
    <t>CogniK</t>
  </si>
  <si>
    <t>http://www.cognik.net</t>
  </si>
  <si>
    <t>3dac9529-df43-41bc-4c3c-ef6f7159e857</t>
  </si>
  <si>
    <t>Cognilab Technologies</t>
  </si>
  <si>
    <t>http://cognilab.com</t>
  </si>
  <si>
    <t>d861ec37-f55a-ac27-b10d-f6098fef839c</t>
  </si>
  <si>
    <t>Cognilytics</t>
  </si>
  <si>
    <t>http://cognilytics.com/</t>
  </si>
  <si>
    <t>27231602-6ad0-8cd3-013e-3131fe18cc54</t>
  </si>
  <si>
    <t>Cognilyze</t>
  </si>
  <si>
    <t>http://www.cognilyze.com</t>
  </si>
  <si>
    <t>a1aa2211-092d-5faf-4e56-7dcb4fec74ed</t>
  </si>
  <si>
    <t>Cognimatics</t>
  </si>
  <si>
    <t>http://www.cognimatics.com</t>
  </si>
  <si>
    <t>384438a2-0c55-3d7d-485c-da29a120e99d</t>
  </si>
  <si>
    <t>Cognimaxx XL Review</t>
  </si>
  <si>
    <t>http://thecognimaxxxlreview.com/</t>
  </si>
  <si>
    <t>0cefe424-fb36-f510-bd1b-e2d428294c5d</t>
  </si>
  <si>
    <t>cogninow</t>
  </si>
  <si>
    <t>517dbf43-f6da-edf9-c7fd-7c155ed8c101</t>
  </si>
  <si>
    <t>COGNINOW</t>
  </si>
  <si>
    <t>77ecc576-4bd5-69e2-9b69-45f7f393c3aa</t>
  </si>
  <si>
    <t>Cognio</t>
  </si>
  <si>
    <t>http://www.cognio.com</t>
  </si>
  <si>
    <t>f7c32d6e-6fe2-0581-816a-5526dd2f8888</t>
  </si>
  <si>
    <t>Cognis</t>
  </si>
  <si>
    <t>http://www.basf.com/group/corporate/en</t>
  </si>
  <si>
    <t>3294ee10-6cdb-4fc7-9add-d189e461a17d</t>
  </si>
  <si>
    <t>Cogniscan</t>
  </si>
  <si>
    <t>http://www.cogniscan.com</t>
  </si>
  <si>
    <t>21cf7c3d-4748-59b4-b77d-5774c3d55494</t>
  </si>
  <si>
    <t>CogniSent</t>
  </si>
  <si>
    <t>http://www.cognisentapp.com</t>
  </si>
  <si>
    <t>7ed0a2ca-2481-0ec1-8ce4-bf546d6ab13b</t>
  </si>
  <si>
    <t>Cognisess</t>
  </si>
  <si>
    <t>http://www.cognisess.com</t>
  </si>
  <si>
    <t>a034c865-ca43-2a93-eabc-f3ce4c42ae42</t>
  </si>
  <si>
    <t>CogniSign</t>
  </si>
  <si>
    <t>http://www.cognisign.com</t>
  </si>
  <si>
    <t>5a17c604-a52f-5f43-6524-157c68143678</t>
  </si>
  <si>
    <t>Cognism</t>
  </si>
  <si>
    <t>http://www.cognism.com</t>
  </si>
  <si>
    <t>ef3e0b7b-c019-260b-9cbe-9564bceda590</t>
  </si>
  <si>
    <t>Cognisoft Corporation</t>
  </si>
  <si>
    <t>https://www.cognisoft.co.uk</t>
  </si>
  <si>
    <t>0b367d0c-551e-1504-9f01-5f3dd88874cb</t>
  </si>
  <si>
    <t>Cognistx</t>
  </si>
  <si>
    <t>http://cognistx.com/</t>
  </si>
  <si>
    <t>edb1bcaa-cc02-7380-10c3-98cc9cccfb3e</t>
  </si>
  <si>
    <t>Cognita</t>
  </si>
  <si>
    <t>http://cognita.ch/en/</t>
  </si>
  <si>
    <t>7d4a6ad7-3655-9142-255c-e8d4b277fa82</t>
  </si>
  <si>
    <t>Cognita Schools</t>
  </si>
  <si>
    <t>http://www.cognitaschools.com/</t>
  </si>
  <si>
    <t>8dc7c45e-3a96-0d5c-ea9e-4f6a26512177</t>
  </si>
  <si>
    <t>Cognite Ventures</t>
  </si>
  <si>
    <t>http://www.cogniteventures.com</t>
  </si>
  <si>
    <t>c55dd96e-830b-ac16-3554-0bd14daeee1f</t>
  </si>
  <si>
    <t>CogniTea</t>
  </si>
  <si>
    <t>http://www.cognitea.com</t>
  </si>
  <si>
    <t>82cb79ec-da01-b6cb-afcb-2c9fc490a251</t>
  </si>
  <si>
    <t>Cogniteam</t>
  </si>
  <si>
    <t>http://cogniteam.com/</t>
  </si>
  <si>
    <t>d4c7f4f2-4e72-59aa-37aa-8318238c5c8b</t>
  </si>
  <si>
    <t>Cognitec Systems</t>
  </si>
  <si>
    <t>http://www.cognitec.com/</t>
  </si>
  <si>
    <t>d50a5755-75de-c2b9-8793-98df66d535c2</t>
  </si>
  <si>
    <t>Cognitech Corporation LLC</t>
  </si>
  <si>
    <t>http://www.cognitech-ut.com</t>
  </si>
  <si>
    <t>ce537b38-7c90-af02-2268-b5fc990ed80d</t>
  </si>
  <si>
    <t>Cognitech Inc</t>
  </si>
  <si>
    <t>http://www.cognitec.com</t>
  </si>
  <si>
    <t>deec502e-cba6-aac6-0748-9032acac3e3d</t>
  </si>
  <si>
    <t>Cognitect, Inc.</t>
  </si>
  <si>
    <t>http://cognitect.com</t>
  </si>
  <si>
    <t>9e16ef86-1000-d092-1939-63dc727be65e</t>
  </si>
  <si>
    <t>Cogniteev</t>
  </si>
  <si>
    <t>http://www.cogniteev.com/</t>
  </si>
  <si>
    <t>1cba378b-5d1b-1cd1-a292-a38aeecbec59</t>
  </si>
  <si>
    <t>Cognitel Training Services Pvt Ltd.</t>
  </si>
  <si>
    <t>http://www.cognitel.com/</t>
  </si>
  <si>
    <t>fdf77590-ef28-191d-4bf6-3e599f14190c</t>
  </si>
  <si>
    <t>CogniTens</t>
  </si>
  <si>
    <t>http://www.cognitens.com</t>
  </si>
  <si>
    <t>d95bdeb0-b2f1-934e-578c-3f1525279e5d</t>
  </si>
  <si>
    <t>Cogniter Technologies</t>
  </si>
  <si>
    <t>http://www.cogniter.com</t>
  </si>
  <si>
    <t>b3b15b8d-80c3-d94d-1642-0576ac686c93</t>
  </si>
  <si>
    <t>Cognitev</t>
  </si>
  <si>
    <t>http://www.cognitev.com</t>
  </si>
  <si>
    <t>2e37f47a-db78-44b0-4bb8-6d7889f72f43</t>
  </si>
  <si>
    <t>Cognitics</t>
  </si>
  <si>
    <t>http://www.cognitics.net/</t>
  </si>
  <si>
    <t>00833456-c3b4-cafc-6274-c11e6a33e8fb</t>
  </si>
  <si>
    <t>Cognitio</t>
  </si>
  <si>
    <t>http://www.cognitio.co</t>
  </si>
  <si>
    <t>bcd80265-0523-69a6-8fee-35e8ca082183</t>
  </si>
  <si>
    <t>Cognitio Corp</t>
  </si>
  <si>
    <t>http://cognitiocorp.com</t>
  </si>
  <si>
    <t>298d64fa-bcfd-7e7e-c98d-0053c565cde4</t>
  </si>
  <si>
    <t>Cognitio Design</t>
  </si>
  <si>
    <t>http://www.cognitiodesign.com</t>
  </si>
  <si>
    <t>7d44a72e-30b3-db1c-83d7-da31a69ea4a7</t>
  </si>
  <si>
    <t>Cognition</t>
  </si>
  <si>
    <t>http://www.cognitionagency.co.uk/</t>
  </si>
  <si>
    <t>d58fc2aa-e8d1-550d-3815-7a4a0ab0b52f</t>
  </si>
  <si>
    <t>Cognition Corporation</t>
  </si>
  <si>
    <t>http://www.cognition.us</t>
  </si>
  <si>
    <t>5800b5c2-6f6b-9210-f377-5e22d504b4e1</t>
  </si>
  <si>
    <t>Cognition Health Partners</t>
  </si>
  <si>
    <t>http://cognitionhealthpartners.com</t>
  </si>
  <si>
    <t>d6b4d463-91e0-10d0-03d7-3c732b9b3ccf</t>
  </si>
  <si>
    <t>Cognition LLP</t>
  </si>
  <si>
    <t>http://www.cognitionllp.com</t>
  </si>
  <si>
    <t>88cadfd4-4023-292b-0cac-a9a3614afe7c</t>
  </si>
  <si>
    <t>Cognition Medical</t>
  </si>
  <si>
    <t>http://www.cognitionmedical.com</t>
  </si>
  <si>
    <t>a081820c-8d68-afd6-0b90-5b921f7d147d</t>
  </si>
  <si>
    <t>Cognition Systems LLC</t>
  </si>
  <si>
    <t>http://cogsys.us/</t>
  </si>
  <si>
    <t>4e712b0c-bc84-7c79-317e-c4cc9ef894fe</t>
  </si>
  <si>
    <t>Cognition Technologies</t>
  </si>
  <si>
    <t>http://www.cognition.com</t>
  </si>
  <si>
    <t>37537965-d462-1328-718c-2be2aa22143c</t>
  </si>
  <si>
    <t>Cognition Therapeutics</t>
  </si>
  <si>
    <t>http://www.cogrx.com</t>
  </si>
  <si>
    <t>3a5c7ba8-cc86-1f12-83cf-24950eae3ba8</t>
  </si>
  <si>
    <t>Cognition Video</t>
  </si>
  <si>
    <t>http://cognitionvideo.co.uk/</t>
  </si>
  <si>
    <t>648acef5-d2fa-6cfe-07d0-9c7950f864fe</t>
  </si>
  <si>
    <t>CognitionX</t>
  </si>
  <si>
    <t>http://cognitionx.com/</t>
  </si>
  <si>
    <t>88bd951c-d89c-f78e-1ee7-e9418d7aa4e1</t>
  </si>
  <si>
    <t>Cognitiv</t>
  </si>
  <si>
    <t>http://www.cognitivlabs.com</t>
  </si>
  <si>
    <t>964b9c33-c844-2757-2e4e-3cb0d51261a2</t>
  </si>
  <si>
    <t>Cognitiv+</t>
  </si>
  <si>
    <t>http://www.cognitivplus.com</t>
  </si>
  <si>
    <t>72b9f726-5957-908d-faff-28230942ca0d</t>
  </si>
  <si>
    <t>Cognitive Arts</t>
  </si>
  <si>
    <t>http://www.cognitivearts.com/</t>
  </si>
  <si>
    <t>8b9d13a0-72ef-ba16-76f2-b11f1db92b48</t>
  </si>
  <si>
    <t>Cognitive Behavior Institute</t>
  </si>
  <si>
    <t>https://www.papsychotherapy.org/</t>
  </si>
  <si>
    <t>944dd280-9486-3cc7-9aa9-35797067dba4</t>
  </si>
  <si>
    <t>Cognitive Behavioural Therapist(CBT) Dublin</t>
  </si>
  <si>
    <t>http://www.cbt.ie</t>
  </si>
  <si>
    <t>1a67e3a9-0571-54da-3203-a47d4690299c</t>
  </si>
  <si>
    <t>Cognitive Big Data Systems</t>
  </si>
  <si>
    <t>http://cognitivebds.com/</t>
  </si>
  <si>
    <t>7aa4ba97-4b37-e651-d599-f6620a614e3b</t>
  </si>
  <si>
    <t>Cognitive Biotechnology</t>
  </si>
  <si>
    <t>https://cognitivebiotech.com</t>
  </si>
  <si>
    <t>fbeb5a67-5b5c-c21e-1f1a-723a6e400339</t>
  </si>
  <si>
    <t>Cognitive Capital Partners</t>
  </si>
  <si>
    <t>http://www.cognitivecap.com/</t>
  </si>
  <si>
    <t>fdd4bfe1-5f7b-e403-d100-91e9ec01f903</t>
  </si>
  <si>
    <t>Cognitive Code</t>
  </si>
  <si>
    <t>http://www.cognitivecode.com/</t>
  </si>
  <si>
    <t>bbbba50a-0af9-c9c1-0599-1471b0e078c9</t>
  </si>
  <si>
    <t>Cognitive Computing Consortium</t>
  </si>
  <si>
    <t>https://cognitivecomputingconsortium.com/</t>
  </si>
  <si>
    <t>1a17ee62-2daf-317a-422e-c6569c401c21</t>
  </si>
  <si>
    <t>Cognitive Concepts</t>
  </si>
  <si>
    <t>http://cognitiveconcepts.org</t>
  </si>
  <si>
    <t>622ab8e4-0963-4a52-f46d-c3bea4da3d4c</t>
  </si>
  <si>
    <t>Cognitive Contractor</t>
  </si>
  <si>
    <t>http://www.cognitivecontractor.com/</t>
  </si>
  <si>
    <t>045b6495-2032-f948-83a4-200d72d3b581</t>
  </si>
  <si>
    <t>Cognitive Corporate Finance</t>
  </si>
  <si>
    <t>http://www.lmvm.es</t>
  </si>
  <si>
    <t>6759b378-da3b-4057-8c1d-42e540bd782b</t>
  </si>
  <si>
    <t>Cognitive Digital, Inc.</t>
  </si>
  <si>
    <t>http://cognitivedigital.com</t>
  </si>
  <si>
    <t>96017cef-4f37-f406-17f6-dc114afd1dac</t>
  </si>
  <si>
    <t>Cognitive Diligence</t>
  </si>
  <si>
    <t>http://cogdil.com</t>
  </si>
  <si>
    <t>05fdb5db-5127-0a71-b9ad-c11ef3f6f5a7</t>
  </si>
  <si>
    <t>Cognitive Edge</t>
  </si>
  <si>
    <t>http://cognitive-edge.com/</t>
  </si>
  <si>
    <t>421cfdee-b98a-be97-f2ee-44dc30698bc1</t>
  </si>
  <si>
    <t>Cognitive Electronics</t>
  </si>
  <si>
    <t>http://www.cognitive-electronics.com</t>
  </si>
  <si>
    <t>e2ebba3b-ba50-eb99-dcce-095fea54c03e</t>
  </si>
  <si>
    <t>Cognitive Finance Group</t>
  </si>
  <si>
    <t>http://www.cognitivefinance.ai</t>
  </si>
  <si>
    <t>c8ad97bf-9a31-474d-7e2f-7052d31c736a</t>
  </si>
  <si>
    <t>Cognitive Geology</t>
  </si>
  <si>
    <t>http://www.cognitivegeology.com/</t>
  </si>
  <si>
    <t>7fb9d2c8-cee9-ab66-2cc2-bd0ed3bcbded</t>
  </si>
  <si>
    <t>Cognitive Health Innovations</t>
  </si>
  <si>
    <t>http://www.copingtutor.com</t>
  </si>
  <si>
    <t>1324a6d1-6cf9-f07e-8416-41ae3c1a9f4c</t>
  </si>
  <si>
    <t>Cognitive Ingenuity</t>
  </si>
  <si>
    <t>http://www.c16y.com</t>
  </si>
  <si>
    <t>dcd22a1f-615b-7ea3-55e9-d4d72ab59d4e</t>
  </si>
  <si>
    <t>Cognitive Kid</t>
  </si>
  <si>
    <t>http://www.anselandclair.com/</t>
  </si>
  <si>
    <t>f52391ef-77e4-213f-554c-da27b6760d49</t>
  </si>
  <si>
    <t>Cognitive Labs</t>
  </si>
  <si>
    <t>http://cognitivelabs.com</t>
  </si>
  <si>
    <t>c621ff5c-b57b-b62f-affc-1a11d368f15d</t>
  </si>
  <si>
    <t>Cognitive Leap</t>
  </si>
  <si>
    <t>http://cognitiveleap.com/</t>
  </si>
  <si>
    <t>bea65c3c-73a7-9d59-6689-dfdc70dd07a5</t>
  </si>
  <si>
    <t>Cognitive Logic</t>
  </si>
  <si>
    <t>http://www.cognitivelogic.com/</t>
  </si>
  <si>
    <t>768fb363-f836-1a96-dca2-9d96ab240174</t>
  </si>
  <si>
    <t>Cognitive Match</t>
  </si>
  <si>
    <t>http://www.cognitivematch.com</t>
  </si>
  <si>
    <t>22e3611f-68e0-2b5e-b986-b590113991a7</t>
  </si>
  <si>
    <t>Cognitive Networks</t>
  </si>
  <si>
    <t>http://cognitivenetworks.com</t>
  </si>
  <si>
    <t>c8ace91f-f5ca-136d-3e2c-3846931ae0f3</t>
  </si>
  <si>
    <t>Cognitive Operational Systems</t>
  </si>
  <si>
    <t>http://www.cosyrobo.com/</t>
  </si>
  <si>
    <t>6cf90a37-5cbb-7ed1-3117-a7fd7937c224</t>
  </si>
  <si>
    <t>Cognitive Science Society</t>
  </si>
  <si>
    <t>http://cognitivesciencesociety.org/</t>
  </si>
  <si>
    <t>27ade7ba-742f-0805-9a3d-9f72347a630f</t>
  </si>
  <si>
    <t>Cognitive Security</t>
  </si>
  <si>
    <t>http://www.cognitivesecurity.cz</t>
  </si>
  <si>
    <t>aeb2c323-5f30-e7b5-0ef2-4cf810eee235</t>
  </si>
  <si>
    <t>Cognitive Spring</t>
  </si>
  <si>
    <t>http://www.cognitivespring.com</t>
  </si>
  <si>
    <t>1fe0da8f-b36c-b24e-4c0c-f58bc7b62382</t>
  </si>
  <si>
    <t>Cognitive Systems</t>
  </si>
  <si>
    <t>https://www.cognitivesystems.com/</t>
  </si>
  <si>
    <t>38a51908-564d-cc65-2737-737d1bb43476</t>
  </si>
  <si>
    <t>Cognitive Technologies</t>
  </si>
  <si>
    <t>http://www.cognitive.ru/en/</t>
  </si>
  <si>
    <t>d35eda90-2920-2d0b-5c11-5fa045843fc6</t>
  </si>
  <si>
    <t>Cognitive Technology Group at Berkeley</t>
  </si>
  <si>
    <t>http://cogtech.net</t>
  </si>
  <si>
    <t>4e311cb3-887f-6c5a-ab87-c5fde611f072</t>
  </si>
  <si>
    <t>Cognitive Ventures</t>
  </si>
  <si>
    <t>https://cognitive.ventures</t>
  </si>
  <si>
    <t>f8ee747d-d34b-db87-948b-8aaab00d04f5</t>
  </si>
  <si>
    <t>Cognitive Ventures- Global Investment Fund</t>
  </si>
  <si>
    <t>https://www.cognitiveventures.com/</t>
  </si>
  <si>
    <t>4f06e090-c877-098d-7fbf-50af702d2cb3</t>
  </si>
  <si>
    <t>CognitiveClouds</t>
  </si>
  <si>
    <t>http://www.cognitiveclouds.com</t>
  </si>
  <si>
    <t>a90fffe4-9a8b-30ea-e30a-b8e31d77ea87</t>
  </si>
  <si>
    <t>CognitiveDATA</t>
  </si>
  <si>
    <t>http://www.cognitivedata.com</t>
  </si>
  <si>
    <t>c3135e7f-b7ad-4f6a-9ea9-d8d864fc0d15</t>
  </si>
  <si>
    <t>Cognitives</t>
  </si>
  <si>
    <t>http://www.cognitives.io</t>
  </si>
  <si>
    <t>7533d7b6-90c5-e235-f79d-a290f8e8b783</t>
  </si>
  <si>
    <t>CognitiveScale</t>
  </si>
  <si>
    <t>http://www.cognitivescale.com</t>
  </si>
  <si>
    <t>704a808e-5134-0a91-593e-1b56792705ed</t>
  </si>
  <si>
    <t>CognitiveSEO</t>
  </si>
  <si>
    <t>http://cognitiveseo.com/</t>
  </si>
  <si>
    <t>56a1d01e-1764-420e-1dbe-75f713713707</t>
  </si>
  <si>
    <t>cognitiveVR</t>
  </si>
  <si>
    <t>http://cognitivevr.co/</t>
  </si>
  <si>
    <t>495b859c-9e9d-0a73-5dff-184488330f9c</t>
  </si>
  <si>
    <t>Cognito IQ</t>
  </si>
  <si>
    <t>http://www.cognitoiq.com/</t>
  </si>
  <si>
    <t>3da4ac38-c535-c265-c6f2-9a56f47e25c4</t>
  </si>
  <si>
    <t>Cognito IT</t>
  </si>
  <si>
    <t>http://www.cognitoit.com</t>
  </si>
  <si>
    <t>80687af6-b097-4e47-a6ce-d12b432b5037</t>
  </si>
  <si>
    <t>Cognito Networks</t>
  </si>
  <si>
    <t>http://cognitonetworks.com/</t>
  </si>
  <si>
    <t>90f3d617-ef04-c8ff-3ecd-0a163f72ef59</t>
  </si>
  <si>
    <t>Cognito, LLC</t>
  </si>
  <si>
    <t>https://www.cognitoforms.com</t>
  </si>
  <si>
    <t>aa48a5a5-c81e-bf63-475c-2dfbfef0e33b</t>
  </si>
  <si>
    <t>Cognitopia</t>
  </si>
  <si>
    <t>https://www.cognitopia.com/</t>
  </si>
  <si>
    <t>8c16c41e-aed6-bbee-2414-bb5ece27ae8a</t>
  </si>
  <si>
    <t>Cognitor</t>
  </si>
  <si>
    <t>http://www.cognitor.com</t>
  </si>
  <si>
    <t>33a09f88-3545-8396-fb89-a3563734fe6f</t>
  </si>
  <si>
    <t>CogniToys</t>
  </si>
  <si>
    <t>https://cognitoys.com</t>
  </si>
  <si>
    <t>469ab1df-dd84-bc10-0745-3113a4928da5</t>
  </si>
  <si>
    <t>Cognitree</t>
  </si>
  <si>
    <t>https://cognitree.com</t>
  </si>
  <si>
    <t>299e8f45-3119-ad3c-5669-8cda0ba6bc89</t>
  </si>
  <si>
    <t>Cognits</t>
  </si>
  <si>
    <t>http://www.cognits.co/</t>
  </si>
  <si>
    <t>c080034f-af1e-28d5-8a17-a7db69f30ee0</t>
  </si>
  <si>
    <t>Cognitum</t>
  </si>
  <si>
    <t>http://www.cognitum.eu/</t>
  </si>
  <si>
    <t>0fdf3dcc-e22a-b612-6fe1-5e961331a111</t>
  </si>
  <si>
    <t>COGNITUUM AGI</t>
  </si>
  <si>
    <t>https://cognituum.com</t>
  </si>
  <si>
    <t>36555c03-c229-5508-cacf-f8df8f793064</t>
  </si>
  <si>
    <t>Cogniview</t>
  </si>
  <si>
    <t>http://www.cogniview.com</t>
  </si>
  <si>
    <t>5ad95b39-bc11-1898-010a-ab25e2373c1a</t>
  </si>
  <si>
    <t>CogniVue</t>
  </si>
  <si>
    <t>http://www.cognivue.com</t>
  </si>
  <si>
    <t>86537fe4-b762-e63a-8969-2223e1185a2a</t>
  </si>
  <si>
    <t>Cognizant Technology Solutions</t>
  </si>
  <si>
    <t>http://www.cognizant.com</t>
  </si>
  <si>
    <t>8179cdf6-6912-9efc-c512-cda6e41616df</t>
  </si>
  <si>
    <t>Cognoa</t>
  </si>
  <si>
    <t>https://www.cognoa.com/</t>
  </si>
  <si>
    <t>caf127f7-6e5f-1d62-2563-cc1a60a24d7e</t>
  </si>
  <si>
    <t>Cognolink</t>
  </si>
  <si>
    <t>http://www.cognolink.com/</t>
  </si>
  <si>
    <t>3b1eaf0b-2505-4476-89d7-a54dc566e491</t>
  </si>
  <si>
    <t>Cognomedic</t>
  </si>
  <si>
    <t>http://www.cognomedic.de/home.html</t>
  </si>
  <si>
    <t>8b081db0-0bd3-fd29-2b69-bb4d0bc36c65</t>
  </si>
  <si>
    <t>Cognoptix, Inc.</t>
  </si>
  <si>
    <t>http://www.cognoptix.com</t>
  </si>
  <si>
    <t>240c93b4-f5b7-c773-a5fc-9d38a871c8b3</t>
  </si>
  <si>
    <t>Cognos</t>
  </si>
  <si>
    <t>https://www.ibm.com/analytics/us/en/technology/products/cognos-analytics/</t>
  </si>
  <si>
    <t>35126b80-de3b-ed18-e040-0ea3b34b9a5a</t>
  </si>
  <si>
    <t>Cognosante</t>
  </si>
  <si>
    <t>http://www.cognosante.com</t>
  </si>
  <si>
    <t>402aad1d-d340-c11c-593a-fbf7ba75bb55</t>
  </si>
  <si>
    <t>Cognosec</t>
  </si>
  <si>
    <t>https://www.cognosec.com</t>
  </si>
  <si>
    <t>dfb3cf56-96dd-576c-6b42-e3a6f30339fb</t>
  </si>
  <si>
    <t>Cognosos</t>
  </si>
  <si>
    <t>http://www.cognosos.com/about/</t>
  </si>
  <si>
    <t>77ca7540-52a9-458b-0e9f-c98e942ce4e2</t>
  </si>
  <si>
    <t>Cognosys Software</t>
  </si>
  <si>
    <t>http://www.cogno-sys.com/</t>
  </si>
  <si>
    <t>53e06eaa-e3ec-a0a1-69cf-f50f24024bc4</t>
  </si>
  <si>
    <t>Cognotec</t>
  </si>
  <si>
    <t>http://www.cognotec.com</t>
  </si>
  <si>
    <t>c17ba522-488c-4184-67b6-58f34214f2a9</t>
  </si>
  <si>
    <t>Cognotion</t>
  </si>
  <si>
    <t>http://www.cognotion.com</t>
  </si>
  <si>
    <t>0a7a2cab-2296-ac24-a625-9e011fbc8b0d</t>
  </si>
  <si>
    <t>Cognovant</t>
  </si>
  <si>
    <t>http://cognovant.com</t>
  </si>
  <si>
    <t>86cf80c3-6b4e-703e-833a-e979b7141671</t>
  </si>
  <si>
    <t>Cognovi Labs</t>
  </si>
  <si>
    <t>http://www.cognovilabs.com</t>
  </si>
  <si>
    <t>82622cf1-9854-e5e2-1ffd-dbb1d8519913</t>
  </si>
  <si>
    <t>CognoVision</t>
  </si>
  <si>
    <t>http://aimsuite.intel.com</t>
  </si>
  <si>
    <t>d21e7a21-c65c-433a-8dfe-c84aa45701ea</t>
  </si>
  <si>
    <t>CognoWiz Solutions</t>
  </si>
  <si>
    <t>http://www.cognowiz.com</t>
  </si>
  <si>
    <t>f61a825e-5235-5569-e320-31a317141b59</t>
  </si>
  <si>
    <t>Cognub Decision Solutions</t>
  </si>
  <si>
    <t>http://www.cognub.com/</t>
  </si>
  <si>
    <t>013cad4a-4d00-351d-cc0f-eb5152716768</t>
  </si>
  <si>
    <t>Cognuse</t>
  </si>
  <si>
    <t>http://www.cognuse.com</t>
  </si>
  <si>
    <t>11488bce-e00f-e302-7daa-50beefb6ca3d</t>
  </si>
  <si>
    <t>Cognutria</t>
  </si>
  <si>
    <t>http://cognutria.com/</t>
  </si>
  <si>
    <t>34c1b258-80f1-51f0-eaee-2b7c230c7b48</t>
  </si>
  <si>
    <t>Cogo</t>
  </si>
  <si>
    <t>http://www.cogodigital.co.nz/</t>
  </si>
  <si>
    <t>bd5eaa61-e169-ca66-3c95-56ac267fb876</t>
  </si>
  <si>
    <t>Cogo Digital</t>
  </si>
  <si>
    <t>http://www.cogoplanet.com</t>
  </si>
  <si>
    <t>678ec93c-65d7-ab5d-bc28-cb5a6afffa30</t>
  </si>
  <si>
    <t>Cogo Freight Pvt. Ltd.</t>
  </si>
  <si>
    <t>http://cogoport.com</t>
  </si>
  <si>
    <t>2c4d05e1-9dbd-21e9-66a6-994a026205aa</t>
  </si>
  <si>
    <t>Cogo Labs</t>
  </si>
  <si>
    <t>http://cogolabs.com</t>
  </si>
  <si>
    <t>19dfed0c-f659-94b7-ef84-9b002f2f0dac</t>
  </si>
  <si>
    <t>Cogo Optronics</t>
  </si>
  <si>
    <t>http://www.teraxion.com</t>
  </si>
  <si>
    <t>9063187c-b32c-6ea7-5876-ef19173338aa</t>
  </si>
  <si>
    <t>Cogo Platform</t>
  </si>
  <si>
    <t>http://www.cogoplatform.com</t>
  </si>
  <si>
    <t>e2d74b21-f4bf-e973-437b-81e73e5a0680</t>
  </si>
  <si>
    <t>Cogobuy Group</t>
  </si>
  <si>
    <t>http://www.cogobuy.com</t>
  </si>
  <si>
    <t>1e8f99c3-1dc3-af0a-b2aa-8a34fc7b34cc</t>
  </si>
  <si>
    <t>Cogon Systems, Inc.</t>
  </si>
  <si>
    <t>http://www.cogonsystems.com</t>
  </si>
  <si>
    <t>db903d65-d13d-2708-d0cc-781beba1c1ea</t>
  </si>
  <si>
    <t>Cogoport</t>
  </si>
  <si>
    <t>eea6f235-ea85-b662-fc56-abd1f9b7801c</t>
  </si>
  <si>
    <t>Cogora</t>
  </si>
  <si>
    <t>http://www.cogora.com/</t>
  </si>
  <si>
    <t>4aac442a-5a7b-4787-95dc-c7bd0abe1445</t>
  </si>
  <si>
    <t>Cogs The Brain Shop</t>
  </si>
  <si>
    <t>http://cogsthebrainshop.ie</t>
  </si>
  <si>
    <t>5ad88827-71e5-97a8-7941-8b430a7836f2</t>
  </si>
  <si>
    <t>Cogsdale</t>
  </si>
  <si>
    <t>http://www.cogsdale.com/</t>
  </si>
  <si>
    <t>6aab1ad6-aa6b-969a-a64e-eb5623f59cee</t>
  </si>
  <si>
    <t>Cogstate Ltd.</t>
  </si>
  <si>
    <t>http://cogstate.com/</t>
  </si>
  <si>
    <t>08317b1b-dddc-168d-5518-8a404017f841</t>
  </si>
  <si>
    <t>Cogswell Polytechnical College</t>
  </si>
  <si>
    <t>http://cogswell.edu</t>
  </si>
  <si>
    <t>ea72f3c6-ccf4-20c2-93ac-cd0912835b94</t>
  </si>
  <si>
    <t>Cogsy</t>
  </si>
  <si>
    <t>http://www.cogsy.com</t>
  </si>
  <si>
    <t>df59230a-dda4-4488-8311-fc4935600a64</t>
  </si>
  <si>
    <t>Cogtu</t>
  </si>
  <si>
    <t>http://www.cogtu.com</t>
  </si>
  <si>
    <t>17be9783-e970-91a2-8648-a41890415f29</t>
  </si>
  <si>
    <t>Cogtu Technologies</t>
  </si>
  <si>
    <t>http://www.xtecher.com#</t>
  </si>
  <si>
    <t>ee92608c-95d9-68d0-bff2-b3dfa8d6c8d6</t>
  </si>
  <si>
    <t>Coguan Group</t>
  </si>
  <si>
    <t>http://www.coguan.com</t>
  </si>
  <si>
    <t>b7588f8f-9ab7-26d3-187f-c7c14367408a</t>
  </si>
  <si>
    <t>Cogworks</t>
  </si>
  <si>
    <t>https://thecogworks.com</t>
  </si>
  <si>
    <t>72c943c1-0f9a-c4ec-1763-caf781bbc179</t>
  </si>
  <si>
    <t>https://www.cogworks.com</t>
  </si>
  <si>
    <t>ccbd41be-8b0f-d2aa-6717-04529404967a</t>
  </si>
  <si>
    <t>Cogxim Technologiies</t>
  </si>
  <si>
    <t>http://www.cogxim.com</t>
  </si>
  <si>
    <t>3fa4318b-b475-6749-ddff-b7fcb7584699</t>
  </si>
  <si>
    <t>COGXIO.COM</t>
  </si>
  <si>
    <t>http://www.cogxio.com</t>
  </si>
  <si>
    <t>385c236c-0817-6f5d-05e0-704d7c0a73c9</t>
  </si>
  <si>
    <t>CogzentAppz</t>
  </si>
  <si>
    <t>http://cogzentappz.com/</t>
  </si>
  <si>
    <t>f58bf026-8f55-4f9d-ab4d-e97d7a277d6a</t>
  </si>
  <si>
    <t>Cogzidel Consultancy Services</t>
  </si>
  <si>
    <t>http://www.cogzidel.in</t>
  </si>
  <si>
    <t>0b121f31-b408-15d5-16d5-b6d6c5d15fa9</t>
  </si>
  <si>
    <t>Cogzidel Technologies</t>
  </si>
  <si>
    <t>http://www.cogzidel.com</t>
  </si>
  <si>
    <t>1cc86752-e13f-c1a9-97bc-fa7c232e9f30</t>
  </si>
  <si>
    <t>Cogzie</t>
  </si>
  <si>
    <t>http://www.cogzie.com</t>
  </si>
  <si>
    <t>48577bcf-407b-2509-0ecb-432126073a7e</t>
  </si>
  <si>
    <t>COH</t>
  </si>
  <si>
    <t>http://coh.ca</t>
  </si>
  <si>
    <t>81692f81-81e5-e69f-3044-cdcabd90de43</t>
  </si>
  <si>
    <t>Cohab</t>
  </si>
  <si>
    <t>http://www.cohab.org/</t>
  </si>
  <si>
    <t>751166f7-9970-ea68-662a-07dddc7ce869</t>
  </si>
  <si>
    <t>Cohabit</t>
  </si>
  <si>
    <t>http://cohabit.co/</t>
  </si>
  <si>
    <t>05cd26bb-3f5b-4841-2614-4d54fa0a88ba</t>
  </si>
  <si>
    <t>Cohabs</t>
  </si>
  <si>
    <t>http://www.cohabs.com</t>
  </si>
  <si>
    <t>c1b365ed-0fac-fa44-35c1-28bf80aadd8f</t>
  </si>
  <si>
    <t>Cohaerentia</t>
  </si>
  <si>
    <t>http://www.cohaerentia.com/</t>
  </si>
  <si>
    <t>75890334-fba8-670a-05f8-e713d9105ec4</t>
  </si>
  <si>
    <t>CohBar</t>
  </si>
  <si>
    <t>http://cohbar.com</t>
  </si>
  <si>
    <t>5127ad26-ac92-bdf7-f148-d62cbec5c177</t>
  </si>
  <si>
    <t>COHC</t>
  </si>
  <si>
    <t>http://sons.mn/</t>
  </si>
  <si>
    <t>a92227a5-6e70-5e81-651c-fb80cddfe34c</t>
  </si>
  <si>
    <t>Cohda Wireless</t>
  </si>
  <si>
    <t>http://www.cohdawireless.com</t>
  </si>
  <si>
    <t>babdc86c-644e-d48b-46b5-851eaada53fc</t>
  </si>
  <si>
    <t>Cohealo</t>
  </si>
  <si>
    <t>http://www.cohealo.com</t>
  </si>
  <si>
    <t>a7739dff-53e1-fa51-296d-0031c6abe9f7</t>
  </si>
  <si>
    <t>Cohen &amp; Cohen</t>
  </si>
  <si>
    <t>http://www.cohenandcohen.net/</t>
  </si>
  <si>
    <t>167fea7e-824e-ce5e-673e-7beeec885d37</t>
  </si>
  <si>
    <t>Cohen &amp; Company</t>
  </si>
  <si>
    <t>http://www.cohencpa.com</t>
  </si>
  <si>
    <t>e1d11cf7-2a27-01ed-3fe4-4da2fed0b50a</t>
  </si>
  <si>
    <t>Cohen &amp; Fitch , LLP</t>
  </si>
  <si>
    <t>http://cohenfitch.com</t>
  </si>
  <si>
    <t>fad27195-2b38-e34d-cb5a-eb12d4751219</t>
  </si>
  <si>
    <t>Cohen &amp; Grigsby</t>
  </si>
  <si>
    <t>https://www.cohenlaw.com</t>
  </si>
  <si>
    <t>3e81d7ac-e89d-bdbd-0897-79e3844d207f</t>
  </si>
  <si>
    <t>Cohen &amp; Lord Insurance Brokers</t>
  </si>
  <si>
    <t>http://www.cohenandlord.com/</t>
  </si>
  <si>
    <t>a73aef6f-e96a-2ea5-c8e2-d103cc79359b</t>
  </si>
  <si>
    <t>Cohen &amp; Schaeffer</t>
  </si>
  <si>
    <t>http://cohen-schaeffer.com</t>
  </si>
  <si>
    <t>15f108fe-2d7c-f5bc-345c-d69004609283</t>
  </si>
  <si>
    <t>Cohen &amp; Steers Inc.</t>
  </si>
  <si>
    <t>http://www.cohenandsteers.com/</t>
  </si>
  <si>
    <t>a4a6ad61-04fc-6534-ee05-538e6265d0c8</t>
  </si>
  <si>
    <t>Cohen Capital Management</t>
  </si>
  <si>
    <t>http://ccmholdings.com</t>
  </si>
  <si>
    <t>0811074d-a705-a2e0-ce5d-019e81cc95ae</t>
  </si>
  <si>
    <t>Cohen Consulting LLC</t>
  </si>
  <si>
    <t>http://cohenconsultinggroup.com</t>
  </si>
  <si>
    <t>ff9e5f80-8150-fb77-9ee2-e61e826b268c</t>
  </si>
  <si>
    <t>Cohen Esrey Real Estate</t>
  </si>
  <si>
    <t>http://www.cohenesrey.com</t>
  </si>
  <si>
    <t>69ab29f3-dc2f-8719-4554-46956c4fd88c</t>
  </si>
  <si>
    <t>Cohen Financial</t>
  </si>
  <si>
    <t>http://www.cohenfinancial.com/</t>
  </si>
  <si>
    <t>a703e13e-ad91-e2ac-ddd1-1445373f26d1</t>
  </si>
  <si>
    <t>Cohen Gardner LLP</t>
  </si>
  <si>
    <t>http://cohengardnerlaw.com/</t>
  </si>
  <si>
    <t>cadc4b59-28b3-9252-38f5-5ee09b549065</t>
  </si>
  <si>
    <t>Cohen Greve &amp; Company CPA</t>
  </si>
  <si>
    <t>http://www.cohengreve.com</t>
  </si>
  <si>
    <t>33e53eba-6b84-eb99-939b-43452bc5d42b</t>
  </si>
  <si>
    <t>Cohen Handler</t>
  </si>
  <si>
    <t>http://www.cohenhandler.com.au</t>
  </si>
  <si>
    <t>5c71c7b8-ccb0-016e-f45f-d1883eb0f9da</t>
  </si>
  <si>
    <t>Cohen Media Group</t>
  </si>
  <si>
    <t>http://www.cohenmedia.net</t>
  </si>
  <si>
    <t>63633410-71b1-81bc-495e-bce5d85dd302</t>
  </si>
  <si>
    <t>Cohen Milstein Hausfeld &amp; Toll</t>
  </si>
  <si>
    <t>http://www.cohenmilstein.com</t>
  </si>
  <si>
    <t>5ef4a08f-9953-a58c-d556-93de0462c125</t>
  </si>
  <si>
    <t>Cohen SA</t>
  </si>
  <si>
    <t>http://cohen.com.ar/</t>
  </si>
  <si>
    <t>a8d0287c-4fe7-896c-0d3b-988c44fc3e06</t>
  </si>
  <si>
    <t>Cohen Schneider &amp; O'Neil</t>
  </si>
  <si>
    <t>https://www.cohenschneider.com/</t>
  </si>
  <si>
    <t>df5782c7-fc72-748e-a7af-bb36de3f447d</t>
  </si>
  <si>
    <t>Cohen Veterans Bioscience</t>
  </si>
  <si>
    <t>http://www.cohenveteransbioscience.org</t>
  </si>
  <si>
    <t>f144f8d5-8c89-ad9d-ffbd-93ac0ce5040e</t>
  </si>
  <si>
    <t>Cohera</t>
  </si>
  <si>
    <t>http://www.cohera.com/</t>
  </si>
  <si>
    <t>54a971c5-a616-6aab-8c79-0d917581ff02</t>
  </si>
  <si>
    <t>Cohera Medical</t>
  </si>
  <si>
    <t>http://www.coheramedical.com</t>
  </si>
  <si>
    <t>cb6ea8fe-6e28-c2e0-93dc-5e75cd7ae489</t>
  </si>
  <si>
    <t>Cohere</t>
  </si>
  <si>
    <t>http://www.cohere.eu/</t>
  </si>
  <si>
    <t>8f5f1353-3c7f-1f9d-9c84-ff3138b6b0d0</t>
  </si>
  <si>
    <t>Cohere Communications</t>
  </si>
  <si>
    <t>http://www.coherecomm.com/</t>
  </si>
  <si>
    <t>d151e6fc-8b11-c4f2-a681-134d09a728ea</t>
  </si>
  <si>
    <t>Cohere Technologies</t>
  </si>
  <si>
    <t>http://cohere-technologies.com</t>
  </si>
  <si>
    <t>6a843386-df3c-c525-fe98-af844caea2d2</t>
  </si>
  <si>
    <t>Coherence Resources, Inc.</t>
  </si>
  <si>
    <t>http://www.nightwave.com</t>
  </si>
  <si>
    <t>1598fd04-1788-2246-036d-5e3e236d264b</t>
  </si>
  <si>
    <t>Coherendz</t>
  </si>
  <si>
    <t>http://www.coherendz.com</t>
  </si>
  <si>
    <t>6667c3b7-e885-5992-632d-abe0258de9a3</t>
  </si>
  <si>
    <t>Coherent</t>
  </si>
  <si>
    <t>http://www.coherent.com</t>
  </si>
  <si>
    <t>a70fbf69-bcb7-6d74-54da-a4d732fafb8f</t>
  </si>
  <si>
    <t>Coherent Capital Advisors</t>
  </si>
  <si>
    <t>https://www.coherent.com.hk/</t>
  </si>
  <si>
    <t>bfca9fb8-a82f-0aaf-388c-ee2f43764983</t>
  </si>
  <si>
    <t>Coherent Labs</t>
  </si>
  <si>
    <t>http://coherent-labs.com</t>
  </si>
  <si>
    <t>d5a3d971-bc28-e346-267e-a666f7ce2cf3</t>
  </si>
  <si>
    <t>Coherent Market Insights Pvt. Ltd.</t>
  </si>
  <si>
    <t>https://www.coherentmarketinsights.com/</t>
  </si>
  <si>
    <t>1b59b34f-d00b-cd94-e799-9e908042c9ae</t>
  </si>
  <si>
    <t>Coherent Navigation</t>
  </si>
  <si>
    <t>http://coherentnavigation.com</t>
  </si>
  <si>
    <t>f1d62f5b-e5ae-4fe1-6296-ae190d4f8e47</t>
  </si>
  <si>
    <t>Coherent Path</t>
  </si>
  <si>
    <t>http://www.coherentpath.com</t>
  </si>
  <si>
    <t>9f0eb913-f0db-3de1-fc10-961116071383</t>
  </si>
  <si>
    <t>Coherent Solutions</t>
  </si>
  <si>
    <t>http://www.coherentsolutions.com</t>
  </si>
  <si>
    <t>db497a02-b9e8-9cf7-dbb3-bcf50612571c</t>
  </si>
  <si>
    <t>CoherentPlus</t>
  </si>
  <si>
    <t>http://coherentplus.com</t>
  </si>
  <si>
    <t>ac94398c-e19e-fe1d-9d89-66810c3044a0</t>
  </si>
  <si>
    <t>Coherex Medical</t>
  </si>
  <si>
    <t>http://www.coherex.com</t>
  </si>
  <si>
    <t>763a1a9a-119b-49bf-74be-6fc613f24628</t>
  </si>
  <si>
    <t>Coheris</t>
  </si>
  <si>
    <t>http://www.coheris.com/</t>
  </si>
  <si>
    <t>09a175ef-04f9-caaf-ef9b-a71468320789</t>
  </si>
  <si>
    <t>Coherix</t>
  </si>
  <si>
    <t>http://www.coherix.com</t>
  </si>
  <si>
    <t>d3277f30-f48c-a3a3-63b0-e6056508409b</t>
  </si>
  <si>
    <t>Cohero Health</t>
  </si>
  <si>
    <t>http://www.coherohealth.com</t>
  </si>
  <si>
    <t>5cd2f70a-d3a9-5d44-e13f-d3c022f06f89</t>
  </si>
  <si>
    <t>Coherus Biosciences</t>
  </si>
  <si>
    <t>http://www.coherus.com</t>
  </si>
  <si>
    <t>996e5e6d-177e-7156-6d50-433d10be3bc4</t>
  </si>
  <si>
    <t>Cohesion</t>
  </si>
  <si>
    <t>http://cohesion.biz</t>
  </si>
  <si>
    <t>29ef2e77-2ceb-6be5-b82b-ab50b58a8539</t>
  </si>
  <si>
    <t>Cohesion Marketing</t>
  </si>
  <si>
    <t>http://www.cohesionmrktg.com</t>
  </si>
  <si>
    <t>72cf3d49-bcfd-d359-fa38-00d3c95eaf96</t>
  </si>
  <si>
    <t>Cohesion Technologies Inc.</t>
  </si>
  <si>
    <t>http://www.cohesion.com</t>
  </si>
  <si>
    <t>8ba4c63f-da52-e9d0-603f-865f8739e629</t>
  </si>
  <si>
    <t>Cohesity</t>
  </si>
  <si>
    <t>http://www.cohesity.com/</t>
  </si>
  <si>
    <t>475972ad-2df7-4313-47ac-3d037e409414</t>
  </si>
  <si>
    <t>Cohesiva</t>
  </si>
  <si>
    <t>http://www.cohesiva.com/</t>
  </si>
  <si>
    <t>69025b66-c2a1-6a24-2f9a-d745fc4b3451</t>
  </si>
  <si>
    <t>Cohesive Capital</t>
  </si>
  <si>
    <t>http://www.cohesivecapital.com</t>
  </si>
  <si>
    <t>817cf9f0-ddbd-eb39-4869-ec9e8df9f08d</t>
  </si>
  <si>
    <t>Cohesive Networks</t>
  </si>
  <si>
    <t>https://cohesive.net</t>
  </si>
  <si>
    <t>d3baed07-99a1-5985-7a87-d35bbaafb47b</t>
  </si>
  <si>
    <t>Cohesive Solutions</t>
  </si>
  <si>
    <t>http://www.cohesivesolutions.com/</t>
  </si>
  <si>
    <t>63836295-3ff2-2036-b330-0a847c736a0b</t>
  </si>
  <si>
    <t>Cohesive Technology Solutions</t>
  </si>
  <si>
    <t>http://www.cohetech.com</t>
  </si>
  <si>
    <t>aebc0d61-0a5e-9e79-fe36-bdeb67d5811d</t>
  </si>
  <si>
    <t>Cohesive Web Design</t>
  </si>
  <si>
    <t>http://www.cohesivewebdesigns.com</t>
  </si>
  <si>
    <t>366d7f92-7c6d-260c-4a94-beff9937c7c9</t>
  </si>
  <si>
    <t>Cohesive Websites</t>
  </si>
  <si>
    <t>http://www.cohesivewebsites.com/</t>
  </si>
  <si>
    <t>f70681c4-c36a-2c08-48fe-4063e9a3278b</t>
  </si>
  <si>
    <t>Coheso</t>
  </si>
  <si>
    <t>http://www.coheso.com</t>
  </si>
  <si>
    <t>fc9f708e-488d-dc9d-785f-c0cd928bea6e</t>
  </si>
  <si>
    <t>Cohete</t>
  </si>
  <si>
    <t>http://www.cohete.mx</t>
  </si>
  <si>
    <t>b7b93eb3-0927-4498-25de-3651f818e8fe</t>
  </si>
  <si>
    <t>Cohiba Villas</t>
  </si>
  <si>
    <t>http://www.cohibavillas.com/</t>
  </si>
  <si>
    <t>119b5e37-4316-4b5e-3b4d-ca2e6c94c440</t>
  </si>
  <si>
    <t>Cohn &amp; Dussi, LLC</t>
  </si>
  <si>
    <t>http://cohnanddussi.com</t>
  </si>
  <si>
    <t>31545acb-b1dd-7445-4491-65bc30178f1a</t>
  </si>
  <si>
    <t>Cohn &amp; Wolfe</t>
  </si>
  <si>
    <t>http://www.cohnwolfe.com</t>
  </si>
  <si>
    <t>a5198e0d-4851-5127-d6cc-b5bc33d5cee5</t>
  </si>
  <si>
    <t>Cohn Consulting Corporation</t>
  </si>
  <si>
    <t>http://www.cohnconsultingcorp.com</t>
  </si>
  <si>
    <t>1e306bcc-59f9-5c76-ab15-e7d5c0aef24f</t>
  </si>
  <si>
    <t>Cohn Financial Group</t>
  </si>
  <si>
    <t>http://www.cfgllc.com/</t>
  </si>
  <si>
    <t>08d44355-f584-8354-eedf-9118fc706344</t>
  </si>
  <si>
    <t>Cohn Legal Group</t>
  </si>
  <si>
    <t>http://www.cohnlg.com/</t>
  </si>
  <si>
    <t>635faf90-aad0-ac26-02c7-ffb73f754e70</t>
  </si>
  <si>
    <t>CohnReznick</t>
  </si>
  <si>
    <t>http://www.cohnreznick.com/</t>
  </si>
  <si>
    <t>8df0c3ac-1eef-1641-e040-88f15f30a588</t>
  </si>
  <si>
    <t>Coho Data</t>
  </si>
  <si>
    <t>http://www.cohodata.com</t>
  </si>
  <si>
    <t>633ef798-3c3a-f927-fa22-d06e9336ff60</t>
  </si>
  <si>
    <t>Coho Solar</t>
  </si>
  <si>
    <t>http://cohosolar.com</t>
  </si>
  <si>
    <t>fedee4a0-6b6d-beab-b406-e8bdec8c1ced</t>
  </si>
  <si>
    <t>CoHome</t>
  </si>
  <si>
    <t>http://cohome.space</t>
  </si>
  <si>
    <t>64e6dd76-a96e-5b7b-a49c-218fba35706c</t>
  </si>
  <si>
    <t>Cohort</t>
  </si>
  <si>
    <t>https://cohort.is</t>
  </si>
  <si>
    <t>8450e1cf-8e1d-bd3f-d809-fc60b7fc1509</t>
  </si>
  <si>
    <t>Cohort Analysis</t>
  </si>
  <si>
    <t>http://cohortanalysis.com/</t>
  </si>
  <si>
    <t>f1b1d885-1a3c-a14c-0dd2-b0adb9276e96</t>
  </si>
  <si>
    <t>Cohort Capital</t>
  </si>
  <si>
    <t>http://cohort-capital.com</t>
  </si>
  <si>
    <t>63099e8b-f812-7528-8543-11d727c5dd82</t>
  </si>
  <si>
    <t>Cohort Global</t>
  </si>
  <si>
    <t>http://www.cohortglobal.com</t>
  </si>
  <si>
    <t>39b5a7d7-bd1f-5216-772a-2ca571dad4ec</t>
  </si>
  <si>
    <t>Cohort Systems</t>
  </si>
  <si>
    <t>http://cohortsys.com/</t>
  </si>
  <si>
    <t>ccd5f645-27f6-8530-0e7d-bd3c7d21643f</t>
  </si>
  <si>
    <t>Cohortable</t>
  </si>
  <si>
    <t>https://cohortable.wordpress.com</t>
  </si>
  <si>
    <t>ebebb213-5ae6-32fa-dc49-e552b48ac9c9</t>
  </si>
  <si>
    <t>CohortFS</t>
  </si>
  <si>
    <t>https://www.cohortfs.com/</t>
  </si>
  <si>
    <t>80ffb28a-bda2-1022-7de7-10a4a8262479</t>
  </si>
  <si>
    <t>CohortIQ</t>
  </si>
  <si>
    <t>http://cohortiq.com/</t>
  </si>
  <si>
    <t>88f4c9ce-9f2f-aabf-1e7f-e7327c9a3402</t>
  </si>
  <si>
    <t>Cohorts.co</t>
  </si>
  <si>
    <t>http://cohorts.co</t>
  </si>
  <si>
    <t>cfafdc4e-44e3-2629-ac77-82de59b96c3f</t>
  </si>
  <si>
    <t>CoHost</t>
  </si>
  <si>
    <t>https://coho.st</t>
  </si>
  <si>
    <t>01a1e927-84dc-8c12-302c-f409987efb9a</t>
  </si>
  <si>
    <t>Cohous</t>
  </si>
  <si>
    <t>http://www.cohous.com</t>
  </si>
  <si>
    <t>a228930a-f981-0fab-5fbf-7af299e5aac8</t>
  </si>
  <si>
    <t>Cohousing California</t>
  </si>
  <si>
    <t>http://www.calcoho.org/</t>
  </si>
  <si>
    <t>e0cecaa2-5e80-12ca-feea-710cc0970fee</t>
  </si>
  <si>
    <t>Cohseo Digital Marketing</t>
  </si>
  <si>
    <t>http://cohseo.com/</t>
  </si>
  <si>
    <t>179958c2-ccc9-5f37-6e78-440194f12749</t>
  </si>
  <si>
    <t>Cohu</t>
  </si>
  <si>
    <t>http://www.cohu.com</t>
  </si>
  <si>
    <t>90153ee3-08f4-eb58-95aa-33fc08d516d8</t>
  </si>
  <si>
    <t>Cohu Entertainment Ltd.</t>
  </si>
  <si>
    <t>http://www.cohuent.com</t>
  </si>
  <si>
    <t>3b5255e7-1bbd-00ff-e87d-9ccb04daad54</t>
  </si>
  <si>
    <t>Cohu Experience</t>
  </si>
  <si>
    <t>http://www.cohuexperience.com/</t>
  </si>
  <si>
    <t>8ee82bfb-64e3-2771-32eb-a1205c2fd2c8</t>
  </si>
  <si>
    <t>Cohuman</t>
  </si>
  <si>
    <t>http://www.cohuman.com</t>
  </si>
  <si>
    <t>2654bb93-5259-4094-1790-3e9d919baca2</t>
  </si>
  <si>
    <t>COI Group</t>
  </si>
  <si>
    <t>http://www.coigroup.com</t>
  </si>
  <si>
    <t>51120306-2c03-88a3-8e15-ab324b93c24a</t>
  </si>
  <si>
    <t>COI Pharmaceuticals</t>
  </si>
  <si>
    <t>http://www.coipharma.com/</t>
  </si>
  <si>
    <t>3b6a9b6e-1a97-d435-371b-b3d697a44f26</t>
  </si>
  <si>
    <t>COIAE</t>
  </si>
  <si>
    <t>http://coiae.es/coiae</t>
  </si>
  <si>
    <t>06bcf0d7-b76f-92c0-712c-0062bbd568e0</t>
  </si>
  <si>
    <t>COIIM - Colegio Oficial de Ingenieros Industriales de Madrid</t>
  </si>
  <si>
    <t>http://portal.coiim.es/</t>
  </si>
  <si>
    <t>3f10ae43-a9d3-7ae3-3747-09fb80481c39</t>
  </si>
  <si>
    <t>Coil</t>
  </si>
  <si>
    <t>http://coildevs.com</t>
  </si>
  <si>
    <t>0c820a5b-1bd9-4c5c-a25f-3655ffbe7758</t>
  </si>
  <si>
    <t>Coiler Corporation</t>
  </si>
  <si>
    <t>http://www.coiler.com.tw/</t>
  </si>
  <si>
    <t>cc71a223-a301-0cb5-014a-fa9e21e80b3b</t>
  </si>
  <si>
    <t>Coimbatore Institute of Engineering and Technology</t>
  </si>
  <si>
    <t>http://www.cieit.edu.in/</t>
  </si>
  <si>
    <t>abb9f13c-7287-2352-f111-49b69c0342ea</t>
  </si>
  <si>
    <t>Coimbatore Institute of Technology</t>
  </si>
  <si>
    <t>http://www.citindia.com/</t>
  </si>
  <si>
    <t>26568bd4-245e-81e9-f1b7-eaacfd90dd6a</t>
  </si>
  <si>
    <t>Coimbra Genomics</t>
  </si>
  <si>
    <t>http://www.coimbra-genomics.com/</t>
  </si>
  <si>
    <t>331821f0-36b2-7850-2359-b47a2a400774</t>
  </si>
  <si>
    <t>Coin</t>
  </si>
  <si>
    <t>https://onlycoin.com</t>
  </si>
  <si>
    <t>92fc4e70-567f-f629-03fe-5b1ae1c02b8f</t>
  </si>
  <si>
    <t>Coin &amp; Buck</t>
  </si>
  <si>
    <t>http://www.coinandbuck.com/</t>
  </si>
  <si>
    <t>9ccdd8e9-cf41-41a4-afc9-ab71bbcf68d7</t>
  </si>
  <si>
    <t>Coin Agenda</t>
  </si>
  <si>
    <t>http://coinagenda.com</t>
  </si>
  <si>
    <t>983da25e-3f89-096f-5635-dd3822b462ee</t>
  </si>
  <si>
    <t>Coin AnaÌ_åÈytics</t>
  </si>
  <si>
    <t>http://www.coin-analytics.com/home</t>
  </si>
  <si>
    <t>dca33990-7fcc-a1ca-a280-794cea0afeaa</t>
  </si>
  <si>
    <t>Coin Apex</t>
  </si>
  <si>
    <t>http://coinapex.com</t>
  </si>
  <si>
    <t>49ca3547-5b26-812b-b71e-6206ea05a18f</t>
  </si>
  <si>
    <t>Coin Audio</t>
  </si>
  <si>
    <t>http://www.coinaudio.com/</t>
  </si>
  <si>
    <t>94086f96-b6b7-1873-21dc-3464e3c7be65</t>
  </si>
  <si>
    <t>Coin Brief</t>
  </si>
  <si>
    <t>http://coinbrief.net</t>
  </si>
  <si>
    <t>bb18b511-a1d4-3cb0-264d-e703e81d8534</t>
  </si>
  <si>
    <t>Coin Center</t>
  </si>
  <si>
    <t>http://coincenter.org/</t>
  </si>
  <si>
    <t>1f767387-f21a-ad82-f267-56fb178276cd</t>
  </si>
  <si>
    <t>Coin Congress Events</t>
  </si>
  <si>
    <t>http://www.coincongressevents.org</t>
  </si>
  <si>
    <t>8a549399-d1de-ac59-4c14-15ca843106a7</t>
  </si>
  <si>
    <t>Coin Exchange</t>
  </si>
  <si>
    <t>http://coinexchangeny.com</t>
  </si>
  <si>
    <t>3bbbc2ab-256e-fcb2-2d49-0d072b69f2f5</t>
  </si>
  <si>
    <t>Coin Fire</t>
  </si>
  <si>
    <t>http://coinfire.io/</t>
  </si>
  <si>
    <t>9947b9de-6064-9285-59eb-5dd2e91d6aaf</t>
  </si>
  <si>
    <t>Coin Free</t>
  </si>
  <si>
    <t>http://vuwivantagepoint.com</t>
  </si>
  <si>
    <t>4bd99124-6944-daa0-6b5b-2b0b832f782a</t>
  </si>
  <si>
    <t>Coin Laundry Association</t>
  </si>
  <si>
    <t>http://coinlaundry.org</t>
  </si>
  <si>
    <t>41dc0884-5830-d987-d29f-e545a13617c6</t>
  </si>
  <si>
    <t>Coin Network</t>
  </si>
  <si>
    <t>http://www.coinnetwork.com</t>
  </si>
  <si>
    <t>d7a4efa9-820d-7251-4a67-2008d65a9ec4</t>
  </si>
  <si>
    <t>Coin News Asia</t>
  </si>
  <si>
    <t>http://www.coinnewsasia.com/</t>
  </si>
  <si>
    <t>9fdff932-e0c6-06fe-e527-4e1e079f5132</t>
  </si>
  <si>
    <t>Coin Out Inc.</t>
  </si>
  <si>
    <t>http://www.coinout.com</t>
  </si>
  <si>
    <t>929b2e34-654e-ffee-0812-ce46ece221dc</t>
  </si>
  <si>
    <t>Coin Republic</t>
  </si>
  <si>
    <t>https://coinrepublic.com/</t>
  </si>
  <si>
    <t>ad571706-6b50-b1c0-0bb2-3a2f6c7f5ab6</t>
  </si>
  <si>
    <t>Coin Sciences</t>
  </si>
  <si>
    <t>http://www.multichain.com/</t>
  </si>
  <si>
    <t>65f33961-5d23-6c00-50d6-62213df45cec</t>
  </si>
  <si>
    <t>Coin Spectator</t>
  </si>
  <si>
    <t>https://coinspectator.com/</t>
  </si>
  <si>
    <t>420e8a41-65b7-59f8-03b1-9098d4cf5225</t>
  </si>
  <si>
    <t>Coin Supermart</t>
  </si>
  <si>
    <t>http://www.coinsupermart.com</t>
  </si>
  <si>
    <t>1badaaaf-6d8e-c9ca-a571-30538212b9f9</t>
  </si>
  <si>
    <t>Coin Supply Express</t>
  </si>
  <si>
    <t>http://www.coinsupplyexpress.com</t>
  </si>
  <si>
    <t>d4ba929f-ff15-1af9-39c8-eec7cc6dca98</t>
  </si>
  <si>
    <t>Coin That Phrase</t>
  </si>
  <si>
    <t>http://www.cointhatphrase.com</t>
  </si>
  <si>
    <t>12fda430-e8b0-e3c1-8c1e-2806e8dfb5b6</t>
  </si>
  <si>
    <t>Coin Wallet</t>
  </si>
  <si>
    <t>https://www.coinwallet.eu/v</t>
  </si>
  <si>
    <t>8769c6ed-d1b1-60fa-adba-5c3c33b2b54f</t>
  </si>
  <si>
    <t>Coin-In</t>
  </si>
  <si>
    <t>http://www.coin-in.com</t>
  </si>
  <si>
    <t>07ef741d-2a4f-bdd8-723c-57e39a40e353</t>
  </si>
  <si>
    <t>Coin.co</t>
  </si>
  <si>
    <t>http://coin.co</t>
  </si>
  <si>
    <t>a33d1e61-9a31-2500-3f44-57f00fba7643</t>
  </si>
  <si>
    <t>coin4ce</t>
  </si>
  <si>
    <t>http://www.coin4ce.com</t>
  </si>
  <si>
    <t>9350036c-0dbf-ebca-46c3-e896e6762bd7</t>
  </si>
  <si>
    <t>Coinabul</t>
  </si>
  <si>
    <t>https://coinabul.com</t>
  </si>
  <si>
    <t>9c843562-5b4d-23eb-1e08-7b26453a2148</t>
  </si>
  <si>
    <t>CoinAfrique</t>
  </si>
  <si>
    <t>http://www.coinafrique.com</t>
  </si>
  <si>
    <t>bce9d2dc-cb54-e35a-810c-605e012a59f1</t>
  </si>
  <si>
    <t>Coinalytics Co.</t>
  </si>
  <si>
    <t>http://coinalytics.co/</t>
  </si>
  <si>
    <t>d5f74b5a-7fb8-8b89-0a66-7548ac2015bd</t>
  </si>
  <si>
    <t>CoinaPhoto</t>
  </si>
  <si>
    <t>https://www.coinaphoto.com</t>
  </si>
  <si>
    <t>af0e67f9-c1c8-6e8a-0cee-7094d53023fc</t>
  </si>
  <si>
    <t>CoinaPhoto FZ LLC &amp; CoinaPhoto Ireland Ltd</t>
  </si>
  <si>
    <t>http://www.coinaphoto.com</t>
  </si>
  <si>
    <t>1302ae3a-213a-d1a1-f213-f0c67d32e869</t>
  </si>
  <si>
    <t>Coinapult</t>
  </si>
  <si>
    <t>https://coinapult.com/</t>
  </si>
  <si>
    <t>3f55e98f-bbc9-a740-49e5-fe3c022f2cf7</t>
  </si>
  <si>
    <t>Coinarch</t>
  </si>
  <si>
    <t>https://www.coinarch.com/</t>
  </si>
  <si>
    <t>36d2544a-518c-bb4b-fff1-077f24ac9fef</t>
  </si>
  <si>
    <t>CoinBank - Safe Bitcoin Wallet</t>
  </si>
  <si>
    <t>http://coinbank.info/</t>
  </si>
  <si>
    <t>66e40cf4-9685-ff3b-b5a7-0d43cc45eefb</t>
  </si>
  <si>
    <t>Coinbase</t>
  </si>
  <si>
    <t>https://www.coinbase.com</t>
  </si>
  <si>
    <t>3d16ac11-e44a-a307-1dc6-9ab1c77e72d4</t>
  </si>
  <si>
    <t>CoinBatch</t>
  </si>
  <si>
    <t>http://www.coinbatch.com</t>
  </si>
  <si>
    <t>22cbbab6-f68b-7bbb-e1fe-dab0107e95b5</t>
  </si>
  <si>
    <t>CoinBau</t>
  </si>
  <si>
    <t>http://www.coinbau.com</t>
  </si>
  <si>
    <t>b7e36f0d-3dbf-10dc-5716-d23881dfa28b</t>
  </si>
  <si>
    <t>Coinbench</t>
  </si>
  <si>
    <t>http://coinbench.io</t>
  </si>
  <si>
    <t>43b23d46-327b-fdf4-3798-fca65a115148</t>
  </si>
  <si>
    <t>CoinBeyond</t>
  </si>
  <si>
    <t>https://coinbeyond.com</t>
  </si>
  <si>
    <t>7a85e9ea-e19d-814b-d0ce-c75e06101e5b</t>
  </si>
  <si>
    <t>Coinblurb.com</t>
  </si>
  <si>
    <t>https://coinblurb.com</t>
  </si>
  <si>
    <t>12113302-b3dd-0288-3170-55ae3f0a3dfc</t>
  </si>
  <si>
    <t>coinbox.ng</t>
  </si>
  <si>
    <t>https://www.coinbox.ng</t>
  </si>
  <si>
    <t>c40e6e39-6c98-d8d6-d3f7-f0df22722218</t>
  </si>
  <si>
    <t>CoinBR</t>
  </si>
  <si>
    <t>https://www.coinbr.net/</t>
  </si>
  <si>
    <t>ea9f4608-5e73-48cc-449c-eb6ae7486bfd</t>
  </si>
  <si>
    <t>CoinCad</t>
  </si>
  <si>
    <t>https://www.coincad.com/</t>
  </si>
  <si>
    <t>0ab5056f-aff0-80db-8b42-b542441b367b</t>
  </si>
  <si>
    <t>CoinChat</t>
  </si>
  <si>
    <t>http://coinchat.org</t>
  </si>
  <si>
    <t>eca087fc-f20d-5bf8-ae4c-2d36abfb49cd</t>
  </si>
  <si>
    <t>Coincheck by ResuPress, inc</t>
  </si>
  <si>
    <t>https://coincheck.com/</t>
  </si>
  <si>
    <t>a2dffea0-6f19-a361-7807-e69ba30b9ec9</t>
  </si>
  <si>
    <t>CoinChoose</t>
  </si>
  <si>
    <t>https://www.coinchoose.com/</t>
  </si>
  <si>
    <t>7cda545f-ab77-c71a-d2dd-06dcb1b66172</t>
  </si>
  <si>
    <t>Coincident TV</t>
  </si>
  <si>
    <t>http://www.coincident.tv</t>
  </si>
  <si>
    <t>abce7cea-a1de-ca60-6fa2-8b2659e7cfd9</t>
  </si>
  <si>
    <t>CoincidentalCode.com</t>
  </si>
  <si>
    <t>http://www.coincidentalcode.com</t>
  </si>
  <si>
    <t>639d194f-7258-6f6f-d495-3071889710a9</t>
  </si>
  <si>
    <t>CoinciFriends</t>
  </si>
  <si>
    <t>http://www.coincifriends.com</t>
  </si>
  <si>
    <t>b13952c7-7225-0490-c9eb-acbe21939b38</t>
  </si>
  <si>
    <t>CoinComply</t>
  </si>
  <si>
    <t>http://www.coincomply.com</t>
  </si>
  <si>
    <t>a47e9a92-09a6-bb2e-bf94-282f98848469</t>
  </si>
  <si>
    <t>CoinCorner</t>
  </si>
  <si>
    <t>https://www.coincorner.com</t>
  </si>
  <si>
    <t>84e7ad67-9d0b-8dcc-ab96-84d65bc82b91</t>
  </si>
  <si>
    <t>CoinCrack</t>
  </si>
  <si>
    <t>http://coincrack.com</t>
  </si>
  <si>
    <t>b091539e-6c55-f997-ccf4-a7c60890d202</t>
  </si>
  <si>
    <t>Coincraft</t>
  </si>
  <si>
    <t>http://www.coincraft.co/</t>
  </si>
  <si>
    <t>100aee6b-51d5-4797-f1d9-ff23d73cecc4</t>
  </si>
  <si>
    <t>CoinCrun.ch</t>
  </si>
  <si>
    <t>http://coincrun.ch</t>
  </si>
  <si>
    <t>5e6d7087-0ad7-3cac-97d0-cfc14dd36eeb</t>
  </si>
  <si>
    <t>COINCUBE</t>
  </si>
  <si>
    <t>https://coincube.io/</t>
  </si>
  <si>
    <t>0ade126b-3484-cd89-eb56-6cdfe9579dc3</t>
  </si>
  <si>
    <t>CoinDaily</t>
  </si>
  <si>
    <t>http://coindaily.org/</t>
  </si>
  <si>
    <t>6521ea69-c130-0a13-afc9-70490d802886</t>
  </si>
  <si>
    <t>CoinDash</t>
  </si>
  <si>
    <t>http://www.coindash.co</t>
  </si>
  <si>
    <t>1b670ae2-6bd9-220d-89bb-3d07b1de4264</t>
  </si>
  <si>
    <t>https://www.coindash.io/</t>
  </si>
  <si>
    <t>0e1aae7d-96f0-922b-9fd4-130e25233ef8</t>
  </si>
  <si>
    <t>COINdata</t>
  </si>
  <si>
    <t>http://www.coindata.com</t>
  </si>
  <si>
    <t>2c33254c-2468-0c04-4d16-f42099414525</t>
  </si>
  <si>
    <t>Coindera</t>
  </si>
  <si>
    <t>http://coindera.com/</t>
  </si>
  <si>
    <t>33fd4bb6-deef-190e-6dfc-817c1bcf3def</t>
  </si>
  <si>
    <t>Coindero</t>
  </si>
  <si>
    <t>http://www.coindero.com/</t>
  </si>
  <si>
    <t>15be73ce-63ca-ee79-9f44-1758aa2c81f0</t>
  </si>
  <si>
    <t>CoinDesk</t>
  </si>
  <si>
    <t>http://www.coindesk.com</t>
  </si>
  <si>
    <t>ffc5104a-acee-18aa-37d3-772bd3b55aee</t>
  </si>
  <si>
    <t>CoinDigger</t>
  </si>
  <si>
    <t>http://getrealplatforms.com</t>
  </si>
  <si>
    <t>6150c4ee-897e-ffd3-b3a8-815b62056690</t>
  </si>
  <si>
    <t>Coinding</t>
  </si>
  <si>
    <t>http://coinding.com/</t>
  </si>
  <si>
    <t>e7c7e2d1-9505-d9e6-10fe-e0a66321daca</t>
  </si>
  <si>
    <t>CoinDirect</t>
  </si>
  <si>
    <t>http://coin-direct.com</t>
  </si>
  <si>
    <t>ce6736dc-680e-ba98-6c5c-d732a1bf9d42</t>
  </si>
  <si>
    <t>CoinDrive</t>
  </si>
  <si>
    <t>http://coindrive.xyz</t>
  </si>
  <si>
    <t>ef762d65-c9fe-f23c-67e7-0527f21e7795</t>
  </si>
  <si>
    <t>Coindrum</t>
  </si>
  <si>
    <t>http://www.coindrum.com</t>
  </si>
  <si>
    <t>b887a5c2-29ac-2c8e-dcc0-dfaab85a6273</t>
  </si>
  <si>
    <t>Coindust</t>
  </si>
  <si>
    <t>https://coindust.com</t>
  </si>
  <si>
    <t>8541272c-3adf-01cc-c14b-60d78a12ecfd</t>
  </si>
  <si>
    <t>Coindustrio Srls</t>
  </si>
  <si>
    <t>https://coindustrio.com/</t>
  </si>
  <si>
    <t>b63cad3c-3455-3f1a-9958-7afbc5224e02</t>
  </si>
  <si>
    <t>Coinee</t>
  </si>
  <si>
    <t>http://coinee.net</t>
  </si>
  <si>
    <t>36017b05-6212-510b-8c6a-6641845a9866</t>
  </si>
  <si>
    <t>Coinepic</t>
  </si>
  <si>
    <t>http://www.coinepic.com</t>
  </si>
  <si>
    <t>d99b7e0e-8373-c1f9-a9d4-f38dac63fc75</t>
  </si>
  <si>
    <t>Coinerz Ltd</t>
  </si>
  <si>
    <t>http://www.coinerz.co.uk</t>
  </si>
  <si>
    <t>07390465-2a9b-9591-507e-455052d31bd0</t>
  </si>
  <si>
    <t>Coinex-IO</t>
  </si>
  <si>
    <t>http://coinex.io</t>
  </si>
  <si>
    <t>03432090-a071-65cd-ae2b-03dace98ed98</t>
  </si>
  <si>
    <t>Coiney</t>
  </si>
  <si>
    <t>http://coiney.com</t>
  </si>
  <si>
    <t>ac19f3fb-b03c-87b6-78f3-4f8d5f94fa43</t>
  </si>
  <si>
    <t>CoinFabrik</t>
  </si>
  <si>
    <t>http://www.coinfabrik.com/</t>
  </si>
  <si>
    <t>b43d6d30-af7f-e11c-7ed3-7ed5596d7038</t>
  </si>
  <si>
    <t>Coinffeine</t>
  </si>
  <si>
    <t>http://www.coinffeine.com</t>
  </si>
  <si>
    <t>aae592a6-c339-33dc-1455-1c2b58b286e6</t>
  </si>
  <si>
    <t>CoinFilter</t>
  </si>
  <si>
    <t>http://www.coinfilter.com/</t>
  </si>
  <si>
    <t>614bb56b-09bc-e06a-9b81-5c712fe994ac</t>
  </si>
  <si>
    <t>CoinFinance</t>
  </si>
  <si>
    <t>http://www.coinfinance.com/</t>
  </si>
  <si>
    <t>e0d9d49d-8cc7-2e87-7f55-5235020fced6</t>
  </si>
  <si>
    <t>Coinfinity</t>
  </si>
  <si>
    <t>https://coinfinity.co/</t>
  </si>
  <si>
    <t>fb1eab76-fbc8-409f-918c-ef82e0384e5f</t>
  </si>
  <si>
    <t>Coinfirm</t>
  </si>
  <si>
    <t>http://www.coinfirm.io</t>
  </si>
  <si>
    <t>ebfae2cf-b185-0d78-f846-087b9176a6fe</t>
  </si>
  <si>
    <t>CoinFling Inc.</t>
  </si>
  <si>
    <t>http://www.coinfling.com</t>
  </si>
  <si>
    <t>2aa2b5c8-123a-aaa8-b4cb-c4c8607852d1</t>
  </si>
  <si>
    <t>Coinflip Solutions</t>
  </si>
  <si>
    <t>http://www.coinflipsolutions.com</t>
  </si>
  <si>
    <t>0ba26e77-b9d1-619a-1ac3-50def7473a30</t>
  </si>
  <si>
    <t>Coinfloor</t>
  </si>
  <si>
    <t>https://coinfloor.co.uk/</t>
  </si>
  <si>
    <t>30704e4c-d708-3cf8-7278-f557bb1fb5de</t>
  </si>
  <si>
    <t>CoinFlux</t>
  </si>
  <si>
    <t>https://coinflux.com</t>
  </si>
  <si>
    <t>165590d0-f4af-095e-f8a6-7e3c99000dbd</t>
  </si>
  <si>
    <t>Coinformant</t>
  </si>
  <si>
    <t>https://coinformant.com</t>
  </si>
  <si>
    <t>d960d4c7-85c6-2488-bfa4-ae683fdec966</t>
  </si>
  <si>
    <t>Coinfresh</t>
  </si>
  <si>
    <t>https://coinfresh.com</t>
  </si>
  <si>
    <t>3c9edbc1-7c37-0bea-f36f-ebfd46926b2c</t>
  </si>
  <si>
    <t>CoinFunded AB</t>
  </si>
  <si>
    <t>http://www.coinfunded.com</t>
  </si>
  <si>
    <t>8f394e60-c241-31c3-6416-4738e9108cb9</t>
  </si>
  <si>
    <t>CoinFunder</t>
  </si>
  <si>
    <t>http://coinfunder.com/</t>
  </si>
  <si>
    <t>e47f7ead-d9ef-44a8-ab96-e261fe1a0a9f</t>
  </si>
  <si>
    <t>Coingaming</t>
  </si>
  <si>
    <t>http://www.coingaming.io</t>
  </si>
  <si>
    <t>c71fc593-0cab-37bd-1aa5-36786eb3351c</t>
  </si>
  <si>
    <t>CoinGate</t>
  </si>
  <si>
    <t>https://coingate.com</t>
  </si>
  <si>
    <t>963907c0-ba0f-1870-5a39-b711a7fa2373</t>
  </si>
  <si>
    <t>CoinGecko</t>
  </si>
  <si>
    <t>https://www.coingecko.com</t>
  </si>
  <si>
    <t>4f7fb8d4-7fe1-71fc-39e9-9366b53eb56c</t>
  </si>
  <si>
    <t>Coingeek</t>
  </si>
  <si>
    <t>https://coingeek.com/</t>
  </si>
  <si>
    <t>a7ec0c04-25eb-abae-433f-005386039742</t>
  </si>
  <si>
    <t>CoinHako</t>
  </si>
  <si>
    <t>http://www.coinhako.com</t>
  </si>
  <si>
    <t>a292d94e-ab7c-ede3-aa5a-2d3642e6ee7e</t>
  </si>
  <si>
    <t>CoinHash</t>
  </si>
  <si>
    <t>http://coinhash.co</t>
  </si>
  <si>
    <t>a206245f-1d55-16d7-da37-cc306422ed31</t>
  </si>
  <si>
    <t>Coinhive</t>
  </si>
  <si>
    <t>http://coinhive.io</t>
  </si>
  <si>
    <t>243aa07f-3305-8312-1ee5-7778bfc9b8db</t>
  </si>
  <si>
    <t>CoinHoldings</t>
  </si>
  <si>
    <t>http://www.doublecoinholdings.com</t>
  </si>
  <si>
    <t>e3128e91-8c7b-45bc-cb1f-4eb9c78a47b6</t>
  </si>
  <si>
    <t>CoinHQ</t>
  </si>
  <si>
    <t>https://www.coinhq.com.au</t>
  </si>
  <si>
    <t>bac98e57-e937-4e8f-cd88-d7f7a2386d31</t>
  </si>
  <si>
    <t>CoinHub</t>
  </si>
  <si>
    <t>http://usecoinhub.com</t>
  </si>
  <si>
    <t>c8660051-c226-711b-271d-af58722830b3</t>
  </si>
  <si>
    <t>Coinify</t>
  </si>
  <si>
    <t>http://www.coinify.co</t>
  </si>
  <si>
    <t>6729c4c6-28ea-ac3a-2f6b-433ff1cfcc8c</t>
  </si>
  <si>
    <t>Coinify ApS</t>
  </si>
  <si>
    <t>https://www.coinify.com/</t>
  </si>
  <si>
    <t>f96a33c3-cd92-30a0-2fb3-53543bde42be</t>
  </si>
  <si>
    <t>Coinigy</t>
  </si>
  <si>
    <t>https://www.coinigy.com</t>
  </si>
  <si>
    <t>120c96b5-1aa7-22c5-77cf-dd07724cac07</t>
  </si>
  <si>
    <t>Coinimal</t>
  </si>
  <si>
    <t>https://www.coinimal.com/</t>
  </si>
  <si>
    <t>bd1e9e1e-4c85-af60-d1bf-3c12d6adba25</t>
  </si>
  <si>
    <t>Coining House</t>
  </si>
  <si>
    <t>http://coininghouse.com/</t>
  </si>
  <si>
    <t>ff339f1f-e4cd-04d5-d0ec-80eeba0532ed</t>
  </si>
  <si>
    <t>CoinJar</t>
  </si>
  <si>
    <t>http://www.coinjar.com</t>
  </si>
  <si>
    <t>0e81dbb2-0438-d1c8-71f6-86154afd8301</t>
  </si>
  <si>
    <t>Coinjay</t>
  </si>
  <si>
    <t>http://www.coinjay.com/</t>
  </si>
  <si>
    <t>27e02b69-1c3e-44a7-6f30-3f7fbbd240e6</t>
  </si>
  <si>
    <t>CoinJoos.com</t>
  </si>
  <si>
    <t>https://www.coinjoos.com</t>
  </si>
  <si>
    <t>fb8a405d-14ab-7f29-e8f2-1838f365e87c</t>
  </si>
  <si>
    <t>CoinJournal</t>
  </si>
  <si>
    <t>https://coinjournal.net</t>
  </si>
  <si>
    <t>3dacaecd-6b05-41e1-bb61-8e99398b248a</t>
  </si>
  <si>
    <t>CoinKeeper</t>
  </si>
  <si>
    <t>http://coinkeeper.me</t>
  </si>
  <si>
    <t>71c826ca-b833-4168-6ce0-e38f775f5133</t>
  </si>
  <si>
    <t>Coinkite</t>
  </si>
  <si>
    <t>https://coinkite.com</t>
  </si>
  <si>
    <t>17dc2bc1-247a-69ea-1db6-0d2575c9475c</t>
  </si>
  <si>
    <t>COINLAB</t>
  </si>
  <si>
    <t>http://coinlab.com</t>
  </si>
  <si>
    <t>4911f5cd-edef-2be2-e071-e69377f7f0c7</t>
  </si>
  <si>
    <t>CoinLaunch</t>
  </si>
  <si>
    <t>https://coinlaunch.co</t>
  </si>
  <si>
    <t>a291c49a-8fe3-e1e1-7134-5fb190b267f7</t>
  </si>
  <si>
    <t>Coinleap</t>
  </si>
  <si>
    <t>https://www.coinleap.com</t>
  </si>
  <si>
    <t>e3640eee-1a04-b998-2d68-635d4a914629</t>
  </si>
  <si>
    <t>COINLINX, Inc</t>
  </si>
  <si>
    <t>http://www.coinlinx.com</t>
  </si>
  <si>
    <t>e85a493c-83cd-2aaf-f41c-04c21a92a2ba</t>
  </si>
  <si>
    <t>Coinluck Co.</t>
  </si>
  <si>
    <t>https://www.coinluck.com</t>
  </si>
  <si>
    <t>c20a9b6a-9741-cc1c-9731-dac4478e3dd0</t>
  </si>
  <si>
    <t>CoinMach</t>
  </si>
  <si>
    <t>http://www.coinmach.com/</t>
  </si>
  <si>
    <t>5d145ca9-edf4-65ea-cd4a-db0e7252b6c5</t>
  </si>
  <si>
    <t>Coinmad</t>
  </si>
  <si>
    <t>http://www.coinmad.com</t>
  </si>
  <si>
    <t>b39158a4-9450-afda-1a9e-744f48f3c75c</t>
  </si>
  <si>
    <t>Coinmate.io</t>
  </si>
  <si>
    <t>http://coinmate.io/</t>
  </si>
  <si>
    <t>fea7750e-9857-1587-e181-24873aec7845</t>
  </si>
  <si>
    <t>Coinme</t>
  </si>
  <si>
    <t>http://www.coinme.com</t>
  </si>
  <si>
    <t>c2b6eabc-c824-a3a2-677f-5a3db559399d</t>
  </si>
  <si>
    <t>CoinMelon</t>
  </si>
  <si>
    <t>http://www.coinmelon.com</t>
  </si>
  <si>
    <t>2ee53639-fdef-cb88-577b-2d1f7e61f27e</t>
  </si>
  <si>
    <t>CoinMkt - CoinMarket Cryptocurrency Exchange</t>
  </si>
  <si>
    <t>http://www.coinmkt.com</t>
  </si>
  <si>
    <t>7f529291-c309-01d2-0e12-09a0aa9b5de3</t>
  </si>
  <si>
    <t>Coinmonk</t>
  </si>
  <si>
    <t>http://coinmonk.com</t>
  </si>
  <si>
    <t>4793228a-a5bc-4b66-bbaa-b2a2ba0bcfb9</t>
  </si>
  <si>
    <t>Coinmotion</t>
  </si>
  <si>
    <t>http://coinmotion.com</t>
  </si>
  <si>
    <t>d039ce97-1e74-0c27-7609-693229bcf980</t>
  </si>
  <si>
    <t>Coinnext</t>
  </si>
  <si>
    <t>http://coinnext.com</t>
  </si>
  <si>
    <t>d42acce6-4e64-6602-306d-38e54b6763dd</t>
  </si>
  <si>
    <t>CoinOffering</t>
  </si>
  <si>
    <t>https://coinoffering.github.io/</t>
  </si>
  <si>
    <t>c682ca3d-8215-a5f5-21a6-2fc53c3b312e</t>
  </si>
  <si>
    <t>Coinometrics</t>
  </si>
  <si>
    <t>http://www.coinometrics.com/</t>
  </si>
  <si>
    <t>ecabc81e-63e5-366c-93a2-0fe7732cb984</t>
  </si>
  <si>
    <t>Coinomi</t>
  </si>
  <si>
    <t>https://coinomi.com/</t>
  </si>
  <si>
    <t>da0e6fc2-6bb6-ac7e-0e24-48b098464afe</t>
  </si>
  <si>
    <t>Coinone</t>
  </si>
  <si>
    <t>https://coinone.co.kr</t>
  </si>
  <si>
    <t>57362a3e-c2a9-1515-9fa0-bec07cf1474e</t>
  </si>
  <si>
    <t>CoinOutlet</t>
  </si>
  <si>
    <t>http://coinoutletatm.com</t>
  </si>
  <si>
    <t>a202bea0-780c-ca21-4145-6e04a215b4d2</t>
  </si>
  <si>
    <t>CoinPay</t>
  </si>
  <si>
    <t>https://www.thecoinpay.com/</t>
  </si>
  <si>
    <t>71088541-9607-7e4a-d7e7-56021e10303c</t>
  </si>
  <si>
    <t>CoinPayments</t>
  </si>
  <si>
    <t>https://www.coinpayments.net</t>
  </si>
  <si>
    <t>ae1d4246-2dd6-3fe2-eda5-dea71d7b3a81</t>
  </si>
  <si>
    <t>Coinpedia</t>
  </si>
  <si>
    <t>https://coinpedia.org</t>
  </si>
  <si>
    <t>5c5ffe4c-4780-6f2f-6675-b9a078a5e06a</t>
  </si>
  <si>
    <t>CoinPip</t>
  </si>
  <si>
    <t>http://www.coinpip.com</t>
  </si>
  <si>
    <t>28cdcd97-a53b-1ea5-e010-2dd8df565f1f</t>
  </si>
  <si>
    <t>Coinpit Inc</t>
  </si>
  <si>
    <t>https://www.coinpit.io</t>
  </si>
  <si>
    <t>365e0473-bd73-bbb8-d55c-164d71c17fc9</t>
  </si>
  <si>
    <t>Coinplay SA</t>
  </si>
  <si>
    <t>http://www.coinplaysa.com</t>
  </si>
  <si>
    <t>a3998a31-6380-0641-eec6-4f58aa090c06</t>
  </si>
  <si>
    <t>Coinplug</t>
  </si>
  <si>
    <t>http://www.coinplug.com</t>
  </si>
  <si>
    <t>4ec7445a-1b63-30f8-eab4-9c41d65c64d8</t>
  </si>
  <si>
    <t>COINPLUS</t>
  </si>
  <si>
    <t>http://www.coinplus.com</t>
  </si>
  <si>
    <t>74915e57-192c-b977-e30d-4af9bf55c3f5</t>
  </si>
  <si>
    <t>Coinprism</t>
  </si>
  <si>
    <t>http://www.coinprism.com</t>
  </si>
  <si>
    <t>21947da2-3e57-66f0-408d-f2cbc5872b17</t>
  </si>
  <si>
    <t>Coinpulse</t>
  </si>
  <si>
    <t>http://coinpulse.net</t>
  </si>
  <si>
    <t>bbf1322e-8c3d-79f3-8b2b-0f17994528d7</t>
  </si>
  <si>
    <t>CoinPursuit</t>
  </si>
  <si>
    <t>http://www.coinpursuit.com</t>
  </si>
  <si>
    <t>ed51270f-6ba9-2401-94a2-679d56c42d2b</t>
  </si>
  <si>
    <t>CoinReport</t>
  </si>
  <si>
    <t>https://coinreport.net/contact/about-us/</t>
  </si>
  <si>
    <t>32216611-a675-56c5-a2cb-6e52ac02d936</t>
  </si>
  <si>
    <t>CoinRoulette</t>
  </si>
  <si>
    <t>https://coinroulette.io</t>
  </si>
  <si>
    <t>3f08047f-ec6a-925f-edb7-3a95a051e2e2</t>
  </si>
  <si>
    <t>CoinRoyale</t>
  </si>
  <si>
    <t>https://coinroyale.com</t>
  </si>
  <si>
    <t>169fd991-f5a6-6765-537e-987fed864aa5</t>
  </si>
  <si>
    <t>Coins-e.com</t>
  </si>
  <si>
    <t>https://www.coins-e.com/</t>
  </si>
  <si>
    <t>8c092f71-9baf-1cfb-26e0-c091c54bf042</t>
  </si>
  <si>
    <t>coins.co.th</t>
  </si>
  <si>
    <t>https://coins.co.th</t>
  </si>
  <si>
    <t>2348c4ce-4c5c-c7d3-7ae9-804bcee4e99d</t>
  </si>
  <si>
    <t>Coins.ph</t>
  </si>
  <si>
    <t>https://coins.ph</t>
  </si>
  <si>
    <t>f3402f63-6ef0-9810-c192-b3c1accc3095</t>
  </si>
  <si>
    <t>CoinSafe</t>
  </si>
  <si>
    <t>http://www.coinsafe.com</t>
  </si>
  <si>
    <t>39e45268-9f5f-39dc-fed8-34320d6afe05</t>
  </si>
  <si>
    <t>CoinSaver</t>
  </si>
  <si>
    <t>http://www.coinsavr.com</t>
  </si>
  <si>
    <t>272615a4-3a4c-9851-0bea-d03779569053</t>
  </si>
  <si>
    <t>CoinsBank</t>
  </si>
  <si>
    <t>https://coinsbank.com/</t>
  </si>
  <si>
    <t>4c41e5e6-d5f5-0c59-e0b4-0bfb0fd48c02</t>
  </si>
  <si>
    <t>Coinsecure</t>
  </si>
  <si>
    <t>https://coinsecure.in/</t>
  </si>
  <si>
    <t>904b5027-d348-8996-f03c-e4328f9fbb4a</t>
  </si>
  <si>
    <t>CoinSeed</t>
  </si>
  <si>
    <t>http://coinseed.com</t>
  </si>
  <si>
    <t>e0a57aa0-dba3-accf-0912-1e0b3f9d9a41</t>
  </si>
  <si>
    <t>Coinsetter</t>
  </si>
  <si>
    <t>http://www.coinsetter.com</t>
  </si>
  <si>
    <t>921f505d-b9d0-3543-0faf-bea2248393ef</t>
  </si>
  <si>
    <t>Coinshark</t>
  </si>
  <si>
    <t>https://coinshark.io</t>
  </si>
  <si>
    <t>7efe1faa-04dd-3774-e084-88727a931ae0</t>
  </si>
  <si>
    <t>Coinsilium Group</t>
  </si>
  <si>
    <t>http://coinsilium.com/</t>
  </si>
  <si>
    <t>a4b89619-6b63-c508-1cb7-025dde4743eb</t>
  </si>
  <si>
    <t>CoinSimple</t>
  </si>
  <si>
    <t>http://coinsimple.com</t>
  </si>
  <si>
    <t>40d28cec-8100-d8f2-e213-64524bfee9d6</t>
  </si>
  <si>
    <t>Coinsnap B.V.</t>
  </si>
  <si>
    <t>http://www.coinsnap.eu/</t>
  </si>
  <si>
    <t>b6f25782-fb4b-9bc3-5445-a32c4eb245e7</t>
  </si>
  <si>
    <t>CoinSniff</t>
  </si>
  <si>
    <t>http://www.coinsniff.com/</t>
  </si>
  <si>
    <t>4a90554e-3b35-bc15-ed8a-ac08519dc1c0</t>
  </si>
  <si>
    <t>CoinSource</t>
  </si>
  <si>
    <t>http://www.coinsource.net/</t>
  </si>
  <si>
    <t>96a4e6d1-f043-07a4-9ee7-166af7c56f4e</t>
  </si>
  <si>
    <t>CoinSpace Bitcoin Wallet</t>
  </si>
  <si>
    <t>https://www.coin.space</t>
  </si>
  <si>
    <t>34fcd204-d9d5-9da5-da15-b10042e7ff91</t>
  </si>
  <si>
    <t>Coinspeaker</t>
  </si>
  <si>
    <t>http://www.coinspeaker.com/</t>
  </si>
  <si>
    <t>5254279c-5d38-09ad-9efd-d6dd6411c0e3</t>
  </si>
  <si>
    <t>Coinspire</t>
  </si>
  <si>
    <t>http://www.coinspire.org</t>
  </si>
  <si>
    <t>006b56af-a20f-3a34-b274-c673b1a8219c</t>
  </si>
  <si>
    <t>CoinSpot</t>
  </si>
  <si>
    <t>http://www.coinspot.com.au</t>
  </si>
  <si>
    <t>13cc1084-84d0-1d30-a96a-15dd67fa2f9a</t>
  </si>
  <si>
    <t>CoinSpot io</t>
  </si>
  <si>
    <t>http://coinspot.io/</t>
  </si>
  <si>
    <t>01f442e3-1e95-4eb5-09b0-a6e852cfb5b5</t>
  </si>
  <si>
    <t>Coinsquare</t>
  </si>
  <si>
    <t>https://coinsquare.io</t>
  </si>
  <si>
    <t>d45991f0-1615-ed37-cdf0-38b73a0f1a67</t>
  </si>
  <si>
    <t>Coinstar</t>
  </si>
  <si>
    <t>http://coinstar.com</t>
  </si>
  <si>
    <t>0da4526f-0a09-09e7-bb26-f64e190707e7</t>
  </si>
  <si>
    <t>Coinsulting</t>
  </si>
  <si>
    <t>http://www.coinsulting.net/</t>
  </si>
  <si>
    <t>deca7575-e7dc-7a8b-05dc-f90aee229f3d</t>
  </si>
  <si>
    <t>CoinsUP.com</t>
  </si>
  <si>
    <t>http://coinsup.com</t>
  </si>
  <si>
    <t>90af7c29-ff53-bb95-5779-ca55d6289cc4</t>
  </si>
  <si>
    <t>COINT</t>
  </si>
  <si>
    <t>http://www.coint.com/</t>
  </si>
  <si>
    <t>7ab7f553-fc60-e1b8-856f-091f05cc40a8</t>
  </si>
  <si>
    <t>Cointab</t>
  </si>
  <si>
    <t>http://cointab.in/</t>
  </si>
  <si>
    <t>aac620c6-2c6a-6ba6-48fc-c10710058b79</t>
  </si>
  <si>
    <t>Cointellect</t>
  </si>
  <si>
    <t>https://cointellect.com/</t>
  </si>
  <si>
    <t>7e1b0d03-d681-ba84-6d51-72ba7bf4413a</t>
  </si>
  <si>
    <t>CoinTent</t>
  </si>
  <si>
    <t>http://cointent.com</t>
  </si>
  <si>
    <t>7d3d1676-0be3-4ca4-c495-c58e1e521f6e</t>
  </si>
  <si>
    <t>COINTERRA</t>
  </si>
  <si>
    <t>http://cointerra.com</t>
  </si>
  <si>
    <t>2de5406e-7e57-bac7-f18d-e3633001779f</t>
  </si>
  <si>
    <t>Cointex</t>
  </si>
  <si>
    <t>https://cointex.com/</t>
  </si>
  <si>
    <t>52b74fbb-3a8c-6f5d-f113-0dbf1e51907a</t>
  </si>
  <si>
    <t>CoinThink</t>
  </si>
  <si>
    <t>http://cointhink.com/</t>
  </si>
  <si>
    <t>78a0d308-d8e6-327b-e9af-db09f27f5975</t>
  </si>
  <si>
    <t>CoinTouch</t>
  </si>
  <si>
    <t>http://www.cointouch.com</t>
  </si>
  <si>
    <t>a92b3aac-34c7-1ccf-a566-f7c9cab213b1</t>
  </si>
  <si>
    <t>CoinTrader.net</t>
  </si>
  <si>
    <t>https://www.cointrader.net/</t>
  </si>
  <si>
    <t>8f7d2624-c5c6-097b-cf6c-2a7112286191</t>
  </si>
  <si>
    <t>CoinTraffic</t>
  </si>
  <si>
    <t>https://cointraffic.io</t>
  </si>
  <si>
    <t>d3b32aa3-2800-0ae0-5943-e7138eda1940</t>
  </si>
  <si>
    <t>Cointribe</t>
  </si>
  <si>
    <t>http://cointribe.com</t>
  </si>
  <si>
    <t>447661f9-fa76-5b2f-5542-e654c5c5328c</t>
  </si>
  <si>
    <t>COINUT</t>
  </si>
  <si>
    <t>https://coinut.com/</t>
  </si>
  <si>
    <t>831f3f59-648d-0673-15ef-21c30258de57</t>
  </si>
  <si>
    <t>Coinvenience</t>
  </si>
  <si>
    <t>http://www.coinvenience.co</t>
  </si>
  <si>
    <t>09ea9074-1f13-c2d6-bd1e-d2621bb01821</t>
  </si>
  <si>
    <t>CoInvent</t>
  </si>
  <si>
    <t>http://www.coinvent.co</t>
  </si>
  <si>
    <t>d3c2db75-f25c-3d41-ddad-3273960b8eff</t>
  </si>
  <si>
    <t>Coinverse</t>
  </si>
  <si>
    <t>http://coinverse.com.br</t>
  </si>
  <si>
    <t>f8827a87-613b-cd9a-b875-26e5a67f958e</t>
  </si>
  <si>
    <t>Coinvert</t>
  </si>
  <si>
    <t>https://www.coinvert.nl/</t>
  </si>
  <si>
    <t>075e8501-73f6-e91a-121c-1a600b3b33b6</t>
  </si>
  <si>
    <t>CoInvest</t>
  </si>
  <si>
    <t>http://coinvest.co</t>
  </si>
  <si>
    <t>2a830287-8e22-89fd-bb39-3a58b250efa7</t>
  </si>
  <si>
    <t>CoInvestClub</t>
  </si>
  <si>
    <t>http://www.coinvestclub.com</t>
  </si>
  <si>
    <t>0e275a0d-f676-ba69-d389-dddec441f375</t>
  </si>
  <si>
    <t>CoInvestor</t>
  </si>
  <si>
    <t>https://www.coinvestor.co.uk/</t>
  </si>
  <si>
    <t>a7a4bc0c-3409-b80e-ca4d-e94790c089a1</t>
  </si>
  <si>
    <t>CoinVox</t>
  </si>
  <si>
    <t>http://www.coinvox.org</t>
  </si>
  <si>
    <t>e4647d50-6a18-0869-9f02-c95824c398fb</t>
  </si>
  <si>
    <t>CoinWarz</t>
  </si>
  <si>
    <t>http://www.coinwarz.com/</t>
  </si>
  <si>
    <t>b6a69609-7f63-fded-bc99-fadbe32dadb8</t>
  </si>
  <si>
    <t>CoinX</t>
  </si>
  <si>
    <t>http://www.coinx.com</t>
  </si>
  <si>
    <t>77f0e072-0a71-f5c3-56b6-e2edb4b03718</t>
  </si>
  <si>
    <t>https://www.coinxinc.co</t>
  </si>
  <si>
    <t>8d774a9e-184a-3db6-a4f1-3dea8ff5800f</t>
  </si>
  <si>
    <t>Coinzone</t>
  </si>
  <si>
    <t>http://www.coinzone.com</t>
  </si>
  <si>
    <t>9c842caa-dbe2-247a-57d2-6c8a1051470f</t>
  </si>
  <si>
    <t>Coisa de Velho</t>
  </si>
  <si>
    <t>http://coisadevelho.com.br/</t>
  </si>
  <si>
    <t>4e5eb9f5-44f8-b0e4-9d93-bc90fa19b0c9</t>
  </si>
  <si>
    <t>Coisicas</t>
  </si>
  <si>
    <t>http://coisicasartesanais.blogspot.in</t>
  </si>
  <si>
    <t>059cbaf1-632b-2951-4418-de2ca6677be3</t>
  </si>
  <si>
    <t>Coit Group</t>
  </si>
  <si>
    <t>http://www.coitgroup.com</t>
  </si>
  <si>
    <t>4479aeb1-8112-efce-a6cc-22f4b60bea3e</t>
  </si>
  <si>
    <t>COITOR IT Tech</t>
  </si>
  <si>
    <t>http://coitor.com</t>
  </si>
  <si>
    <t>48815273-d8d7-b8a3-776a-9ae3c1fd7ac0</t>
  </si>
  <si>
    <t>COJ</t>
  </si>
  <si>
    <t>http://www.coj.net</t>
  </si>
  <si>
    <t>f535c818-479f-1e53-d74d-25c3854bc486</t>
  </si>
  <si>
    <t>Coja by Sofa4life</t>
  </si>
  <si>
    <t>http://www.coja.com</t>
  </si>
  <si>
    <t>473875e6-b060-47cd-9761-393b4ad55ffb</t>
  </si>
  <si>
    <t>Cojac Limited</t>
  </si>
  <si>
    <t>http://cojac.net/</t>
  </si>
  <si>
    <t>e1b39c0b-aed0-81a9-d6c8-10f345e3115e</t>
  </si>
  <si>
    <t>Cojean International</t>
  </si>
  <si>
    <t>https://www.cojean.fr</t>
  </si>
  <si>
    <t>b0609772-9506-4993-0d32-c04d86f8d66f</t>
  </si>
  <si>
    <t>Cojengo</t>
  </si>
  <si>
    <t>http://www.cojengo.com</t>
  </si>
  <si>
    <t>e343e63e-64d8-1278-8161-1e2ce06dea7c</t>
  </si>
  <si>
    <t>Cojito</t>
  </si>
  <si>
    <t>http://www.cojito.de</t>
  </si>
  <si>
    <t>bde2a286-dd38-4d26-27f4-15065ff2eb6e</t>
  </si>
  <si>
    <t>Cojoin</t>
  </si>
  <si>
    <t>http://cojoin.com</t>
  </si>
  <si>
    <t>d0a2b73b-b958-467b-5630-0176d22f56f5</t>
  </si>
  <si>
    <t>Cojourneo</t>
  </si>
  <si>
    <t>http://workshops.cojourneo.com/</t>
  </si>
  <si>
    <t>3c72c7f1-bd41-0077-164a-e18d1b99361c</t>
  </si>
  <si>
    <t>coJuvo</t>
  </si>
  <si>
    <t>http://cojuvo.com</t>
  </si>
  <si>
    <t>5201041f-f96e-db7c-ebba-64f6dcc4c0d5</t>
  </si>
  <si>
    <t>CoKarma</t>
  </si>
  <si>
    <t>http://cokarma.in</t>
  </si>
  <si>
    <t>6dabdf66-5b6f-5ed6-8e73-ebf4f1192774</t>
  </si>
  <si>
    <t>Coke and Popcorn Entertainment Website</t>
  </si>
  <si>
    <t>http://www.cokeandpopcornhd.ch</t>
  </si>
  <si>
    <t>98f0b5b2-5a3e-53e0-b915-0490fed8e691</t>
  </si>
  <si>
    <t>Cokem International</t>
  </si>
  <si>
    <t>http://www.cokem.com</t>
  </si>
  <si>
    <t>c5117f29-f560-54a3-03a8-71615eff8c06</t>
  </si>
  <si>
    <t>Coker Capital Partners</t>
  </si>
  <si>
    <t>http://cokercapital.com/</t>
  </si>
  <si>
    <t>c1260acb-9c13-d908-0641-556a6eae66ae</t>
  </si>
  <si>
    <t>Coker College</t>
  </si>
  <si>
    <t>http://www.coker.edu/</t>
  </si>
  <si>
    <t>578bc263-a054-13f0-82e7-5e0d132be5de</t>
  </si>
  <si>
    <t>COKHINEWS</t>
  </si>
  <si>
    <t>http://cokhinews.com/</t>
  </si>
  <si>
    <t>ab68f156-2149-5987-a93b-5794682b4098</t>
  </si>
  <si>
    <t>Cokidoo</t>
  </si>
  <si>
    <t>http://www.cokidoo.com</t>
  </si>
  <si>
    <t>f88b7c64-3528-2cd4-b972-c89f8689e784</t>
  </si>
  <si>
    <t>CoKinetic Systems Corp</t>
  </si>
  <si>
    <t>http://cokinetic.com</t>
  </si>
  <si>
    <t>9cf42766-4443-0768-475b-fd4fb3e68d02</t>
  </si>
  <si>
    <t>CoKitchen</t>
  </si>
  <si>
    <t>http://cokitchen.bg/</t>
  </si>
  <si>
    <t>166cdc35-9820-c65b-6c6f-913f53c1d818</t>
  </si>
  <si>
    <t>CoKnown</t>
  </si>
  <si>
    <t>http://coknown.com</t>
  </si>
  <si>
    <t>4ea26283-701b-a2c3-2558-5bc5f0354b73</t>
  </si>
  <si>
    <t>cokodeal.com</t>
  </si>
  <si>
    <t>http://www.cokodeal.com</t>
  </si>
  <si>
    <t>41e63a4a-7ba4-2205-c548-c626c2506d86</t>
  </si>
  <si>
    <t>Cokonnect</t>
  </si>
  <si>
    <t>http://www.cokonnect.com</t>
  </si>
  <si>
    <t>6b5a961f-3ff9-c477-6760-f094a0976562</t>
  </si>
  <si>
    <t>Col8</t>
  </si>
  <si>
    <t>http://www.col8.net</t>
  </si>
  <si>
    <t>f936ea13-f46d-4e0b-d072-0ac38a7210b1</t>
  </si>
  <si>
    <t>Cola</t>
  </si>
  <si>
    <t>http://cola.io/</t>
  </si>
  <si>
    <t>47be890c-86aa-2331-3276-6b30c07c8377</t>
  </si>
  <si>
    <t>Cola Cao</t>
  </si>
  <si>
    <t>https://www.colacao.es/</t>
  </si>
  <si>
    <t>610e28f0-f4a5-e9f8-92df-88d4aa58241b</t>
  </si>
  <si>
    <t>COLA Labs</t>
  </si>
  <si>
    <t>http://www.cola.org</t>
  </si>
  <si>
    <t>b98311ea-d858-400e-971e-89eba16d66ca</t>
  </si>
  <si>
    <t>CoLAB</t>
  </si>
  <si>
    <t>http://colab-cambodia.com/</t>
  </si>
  <si>
    <t>5117b00e-c7c6-ac49-ab73-19dbbac4ba45</t>
  </si>
  <si>
    <t>Colab</t>
  </si>
  <si>
    <t>http://www.colab.la</t>
  </si>
  <si>
    <t>001797cb-981c-91f4-d401-1e8964d94abb</t>
  </si>
  <si>
    <t>Colab Boulder</t>
  </si>
  <si>
    <t>http://colabboulder.com/</t>
  </si>
  <si>
    <t>da5b8e39-02a9-069d-efac-b89ebd38d340</t>
  </si>
  <si>
    <t>CoLab Evanston</t>
  </si>
  <si>
    <t>http://www.colabevanston.com/</t>
  </si>
  <si>
    <t>528b5b49-2bf3-6a89-5770-561cc78f70a5</t>
  </si>
  <si>
    <t>CoLab Orlando</t>
  </si>
  <si>
    <t>http://colabusa.com/</t>
  </si>
  <si>
    <t>9c2ea984-2318-e9a5-22c0-eec8ab325ca8</t>
  </si>
  <si>
    <t>CoLab Workspace</t>
  </si>
  <si>
    <t>http://www.colabworkspace.com</t>
  </si>
  <si>
    <t>8b183200-5494-93e7-eae1-7edcaa0a10e8</t>
  </si>
  <si>
    <t>http://colab.ws/</t>
  </si>
  <si>
    <t>15e9cb84-eeac-95ca-2aa9-3a4a80057752</t>
  </si>
  <si>
    <t>Colab.re</t>
  </si>
  <si>
    <t>http://www.colab.re</t>
  </si>
  <si>
    <t>d4436b02-f46f-4b67-0e69-45e41daa83ee</t>
  </si>
  <si>
    <t>Colab55</t>
  </si>
  <si>
    <t>https://www.colab55.com</t>
  </si>
  <si>
    <t>3602827b-e880-c1c4-ce8f-cf81331b496a</t>
  </si>
  <si>
    <t>Colabeo</t>
  </si>
  <si>
    <t>http://www.colabeo.com</t>
  </si>
  <si>
    <t>b7745149-cff6-9f0e-0cf0-45e2d17795c9</t>
  </si>
  <si>
    <t>Colaberry</t>
  </si>
  <si>
    <t>http://www.colaberry.com</t>
  </si>
  <si>
    <t>25f50415-629d-2218-d545-c11d78507d6f</t>
  </si>
  <si>
    <t>Colabination</t>
  </si>
  <si>
    <t>http://colabination.com</t>
  </si>
  <si>
    <t>9c128aa7-fb59-5f80-d798-cec436e1a4fd</t>
  </si>
  <si>
    <t>Colabo</t>
  </si>
  <si>
    <t>http://colabo.com</t>
  </si>
  <si>
    <t>76998f10-2066-7906-8357-74e330974db1</t>
  </si>
  <si>
    <t>Colabopad</t>
  </si>
  <si>
    <t>http://www.colabopad.com</t>
  </si>
  <si>
    <t>fcf22b9b-518f-775a-8ab1-cac9a6d3a39c</t>
  </si>
  <si>
    <t>Colaborativo</t>
  </si>
  <si>
    <t>https://www.colaborativo.com.mx</t>
  </si>
  <si>
    <t>3ede7b92-dbc8-71bb-3388-a005bdb58048</t>
  </si>
  <si>
    <t>Colabore</t>
  </si>
  <si>
    <t>http://colabore.info</t>
  </si>
  <si>
    <t>4f5a5714-96fc-41fd-a6cb-44925d620c7e</t>
  </si>
  <si>
    <t>Colabs Startup Center</t>
  </si>
  <si>
    <t>http://www.colabs.hu/</t>
  </si>
  <si>
    <t>33a9d7cf-3503-ad40-f918-0ae6e5b45d2b</t>
  </si>
  <si>
    <t>CoLabs Theatre</t>
  </si>
  <si>
    <t>http://www.colabtheatre.co.uk/</t>
  </si>
  <si>
    <t>2cfc349e-2529-2e0f-e1b1-8ac7d99571d9</t>
  </si>
  <si>
    <t>Colabus</t>
  </si>
  <si>
    <t>http://www.colabus.com</t>
  </si>
  <si>
    <t>df7cf276-6503-6cca-d698-49f2ee907321</t>
  </si>
  <si>
    <t>Colada</t>
  </si>
  <si>
    <t>http://www.salcecolada.com/</t>
  </si>
  <si>
    <t>0c45b2e6-9de4-26fb-c4b7-20f04ad438cb</t>
  </si>
  <si>
    <t>Coladia</t>
  </si>
  <si>
    <t>http://www.coladia.com</t>
  </si>
  <si>
    <t>1fefae5e-6fa8-dec9-79d2-b3dcbee4a1b1</t>
  </si>
  <si>
    <t>ColaKey</t>
  </si>
  <si>
    <t>http://www.colakey.com</t>
  </si>
  <si>
    <t>af83e226-a723-10bd-c479-8684517d7a3d</t>
  </si>
  <si>
    <t>Colan Infotech Private Limited</t>
  </si>
  <si>
    <t>http://colaninfotech.com/</t>
  </si>
  <si>
    <t>23dacf07-67bc-9652-56b8-a1b2e51740f9</t>
  </si>
  <si>
    <t>Colangelo</t>
  </si>
  <si>
    <t>http://colangelo-sm.com</t>
  </si>
  <si>
    <t>3299149b-c966-093e-d846-f2a144879612</t>
  </si>
  <si>
    <t>Colango</t>
  </si>
  <si>
    <t>http://www.colango.com/</t>
  </si>
  <si>
    <t>8a233529-028f-217a-1c44-9b19b0d7c616</t>
  </si>
  <si>
    <t>Colap</t>
  </si>
  <si>
    <t>https://www.colap.io</t>
  </si>
  <si>
    <t>5ce31738-717a-3dc7-ab5b-b279ebdeb007</t>
  </si>
  <si>
    <t>Colarosa.com</t>
  </si>
  <si>
    <t>https://colarosa.com</t>
  </si>
  <si>
    <t>0f2d5dc4-d7d1-e5e6-4837-2715689b3ec2</t>
  </si>
  <si>
    <t>Colart</t>
  </si>
  <si>
    <t>http://www.colart.com</t>
  </si>
  <si>
    <t>10df69d1-0b17-9b36-2dd8-64cab73ded57</t>
  </si>
  <si>
    <t>COLAS</t>
  </si>
  <si>
    <t>http://www.colas.co.uk</t>
  </si>
  <si>
    <t>0613b53e-a55c-f081-44ac-7a3d4df88fc5</t>
  </si>
  <si>
    <t>Colaser</t>
  </si>
  <si>
    <t>http://www.colaser.sn/</t>
  </si>
  <si>
    <t>54ba698b-1697-c60b-bc07-ab9a979dd493</t>
  </si>
  <si>
    <t>Colasoft</t>
  </si>
  <si>
    <t>http://www.colasoft.com</t>
  </si>
  <si>
    <t>3befa51e-e957-305a-d016-b4f64130cba7</t>
  </si>
  <si>
    <t>CoLauncher</t>
  </si>
  <si>
    <t>http://colauncher.com/</t>
  </si>
  <si>
    <t>a31e62a4-4065-5d49-8f4a-deca66c1e62d</t>
  </si>
  <si>
    <t>Colavi</t>
  </si>
  <si>
    <t>https://colavi.jp/</t>
  </si>
  <si>
    <t>247af43e-1fbe-9ba3-e92e-d2dd85974c79</t>
  </si>
  <si>
    <t>Colaxy</t>
  </si>
  <si>
    <t>https://www.colaxy.com</t>
  </si>
  <si>
    <t>b65b9f59-b7d6-e26b-4474-3d019d883d82</t>
  </si>
  <si>
    <t>Colbatech Solutions, LLC</t>
  </si>
  <si>
    <t>http://colbatech.com/</t>
  </si>
  <si>
    <t>1194513f-339a-b059-48da-b1501c81a5b5</t>
  </si>
  <si>
    <t>Colbeck Capital</t>
  </si>
  <si>
    <t>http://www.colbeck.com</t>
  </si>
  <si>
    <t>d17a1aa3-a2ff-f091-cb97-6e519213f86c</t>
  </si>
  <si>
    <t>Colberg-workwear.ch</t>
  </si>
  <si>
    <t>http://www.colberg-workwear.ch</t>
  </si>
  <si>
    <t>55006b00-b68e-61c0-e1b9-8a830a6d40bf</t>
  </si>
  <si>
    <t>COLBLOG</t>
  </si>
  <si>
    <t>http://www.colblog.com</t>
  </si>
  <si>
    <t>c0865d62-7334-8e43-a49e-ecccce56ea7e</t>
  </si>
  <si>
    <t>Colborne Foodbotics</t>
  </si>
  <si>
    <t>http://www.colbornefoodbotics.com</t>
  </si>
  <si>
    <t>8523e4d3-3f26-1c8e-96aa-a9ad67fd3e4b</t>
  </si>
  <si>
    <t>Colbrook Supplies Direct Limited</t>
  </si>
  <si>
    <t>https://colbrook.co.uk</t>
  </si>
  <si>
    <t>f4d13c30-ecf8-c9ed-9e5c-3697a27a20ff</t>
  </si>
  <si>
    <t>Colby College</t>
  </si>
  <si>
    <t>http://www.colby.edu</t>
  </si>
  <si>
    <t>89565831-cf1d-e920-3577-2e641bf9b804</t>
  </si>
  <si>
    <t>Colby Community College</t>
  </si>
  <si>
    <t>http://www.colbycc.edu/</t>
  </si>
  <si>
    <t>fb282635-7e20-d3a3-1e31-d8674b38bd84</t>
  </si>
  <si>
    <t>Colby KMM</t>
  </si>
  <si>
    <t>http://www.colbykmm.com</t>
  </si>
  <si>
    <t>a1b8bb06-a4ee-b081-4023-2be7cd5f2008</t>
  </si>
  <si>
    <t>Colby Models</t>
  </si>
  <si>
    <t>79a1ccd7-21e4-8a85-fd08-fe03e5817ab3</t>
  </si>
  <si>
    <t>Colby Western</t>
  </si>
  <si>
    <t>http://www.colbywestern.com.au</t>
  </si>
  <si>
    <t>bad7336b-fa2e-efa3-0fcb-f42d33700b28</t>
  </si>
  <si>
    <t>Colby-Sawyer College</t>
  </si>
  <si>
    <t>http://www.colby-sawyer.edu/</t>
  </si>
  <si>
    <t>98446871-854f-f94a-aae7-e41327bece06</t>
  </si>
  <si>
    <t>Colby's Photography</t>
  </si>
  <si>
    <t>http://www.colbysphotography.com</t>
  </si>
  <si>
    <t>6338ba3d-b7d1-602c-87fe-6b34c144f454</t>
  </si>
  <si>
    <t>Colchester Capita</t>
  </si>
  <si>
    <t>http://www.colchestercapital.com</t>
  </si>
  <si>
    <t>2a7eaedc-2176-7b7b-33ba-6589a99fc137</t>
  </si>
  <si>
    <t>Colchester Capital</t>
  </si>
  <si>
    <t>6274ddb3-3515-737b-44cc-da67be5dceb1</t>
  </si>
  <si>
    <t>Colchicine Information</t>
  </si>
  <si>
    <t>http://www.colchicine.ca</t>
  </si>
  <si>
    <t>b69419e2-81a6-6608-8331-f685d8341a6a</t>
  </si>
  <si>
    <t>Colchis Capital Management</t>
  </si>
  <si>
    <t>http://colchiscapital.com</t>
  </si>
  <si>
    <t>def7351e-1c67-4a68-65b6-7cd3a2e5badc</t>
  </si>
  <si>
    <t>Colchones Aznar</t>
  </si>
  <si>
    <t>https://colchonesaznar.com</t>
  </si>
  <si>
    <t>e516761b-83a9-cf43-df32-160556c6e4aa</t>
  </si>
  <si>
    <t>Colchones REM</t>
  </si>
  <si>
    <t>http://www.colchonesrem.com</t>
  </si>
  <si>
    <t>6485e230-79b8-8055-b3e3-2a207b028923</t>
  </si>
  <si>
    <t>Colcom Holdings</t>
  </si>
  <si>
    <t>http://www.colcomfoods.com/</t>
  </si>
  <si>
    <t>bccc8093-56d1-d01b-852c-cfad71ac304f</t>
  </si>
  <si>
    <t>ColConn</t>
  </si>
  <si>
    <t>http://www.colconn.com</t>
  </si>
  <si>
    <t>b9a6af74-85ac-cf5c-c667-e8cdb3c87fee</t>
  </si>
  <si>
    <t>Cold Beam Games</t>
  </si>
  <si>
    <t>http://www.coldbeamgames.com</t>
  </si>
  <si>
    <t>204ac583-2941-982b-2bf4-7ed4cc300f64</t>
  </si>
  <si>
    <t>Cold Blue Labs</t>
  </si>
  <si>
    <t>http://coldbluelabs.com</t>
  </si>
  <si>
    <t>bc27445c-4828-8ec4-0b7d-973595080547</t>
  </si>
  <si>
    <t>Cold Brew Labs</t>
  </si>
  <si>
    <t>http://coldbrewlabs.com/</t>
  </si>
  <si>
    <t>435aa8ad-f483-8561-2464-45093ce0f276</t>
  </si>
  <si>
    <t>Cold Calling 4 U</t>
  </si>
  <si>
    <t>http://coldcalling4u.info</t>
  </si>
  <si>
    <t>7dbed1e6-b2f7-48fd-d7e8-70d4701921d3</t>
  </si>
  <si>
    <t>Cold Crate</t>
  </si>
  <si>
    <t>http://www.coldcrate.com</t>
  </si>
  <si>
    <t>2a3795c5-2ec3-ec7b-a686-8d36a3d7e863</t>
  </si>
  <si>
    <t>Cold Creekfarm</t>
  </si>
  <si>
    <t>http://www.coldcreekfarm.com</t>
  </si>
  <si>
    <t>827abe9d-d86b-a1aa-c225-d243a283e033</t>
  </si>
  <si>
    <t>Cold Cube</t>
  </si>
  <si>
    <t>http://www.coldcube.com.au</t>
  </si>
  <si>
    <t>dcea08aa-b28c-93ca-1bd1-9b6c4fef278c</t>
  </si>
  <si>
    <t>Cold Fusion Foods</t>
  </si>
  <si>
    <t>http://www.coldfusionfoods.com/</t>
  </si>
  <si>
    <t>4dac06ec-13b2-aeff-0545-cbbba5fd0923</t>
  </si>
  <si>
    <t>Cold Futures</t>
  </si>
  <si>
    <t>http://www.coldfutures.com/</t>
  </si>
  <si>
    <t>b92f476b-160a-2244-9eab-50bd44b031b5</t>
  </si>
  <si>
    <t>Cold Genesys</t>
  </si>
  <si>
    <t>http://coldgenesys.com/</t>
  </si>
  <si>
    <t>cab604b6-0689-34f5-0bb8-23125ecce2f7</t>
  </si>
  <si>
    <t>Cold Lilies</t>
  </si>
  <si>
    <t>http://www.coldlilies.com/</t>
  </si>
  <si>
    <t>f70a98d2-4413-2503-3b4c-2d1ac908282a</t>
  </si>
  <si>
    <t>Cold Mountain Capital</t>
  </si>
  <si>
    <t>http://coldmountaincapital.com</t>
  </si>
  <si>
    <t>ed72c287-e665-9655-8032-42752c3b8bf6</t>
  </si>
  <si>
    <t>Cold Plasma Medical Technologies</t>
  </si>
  <si>
    <t>http://medicalcoldplasma.com</t>
  </si>
  <si>
    <t>3f8263ae-0c69-540a-a933-d7f05f45e33a</t>
  </si>
  <si>
    <t>Cold Point Corp.</t>
  </si>
  <si>
    <t>http://www.coldpointcorp.com</t>
  </si>
  <si>
    <t>fc53cd4b-5c4b-0102-382f-20a0de8369f5</t>
  </si>
  <si>
    <t>Cold Spring Advisory Group</t>
  </si>
  <si>
    <t>https://www.coldspringadvisory.com</t>
  </si>
  <si>
    <t>ed159565-a50c-8e70-8ad6-c15a6f2b6ce7</t>
  </si>
  <si>
    <t>Cold Spring Brewing Co.</t>
  </si>
  <si>
    <t>http://www.coldspringbrewery.com/</t>
  </si>
  <si>
    <t>359d16f9-dc19-ac3d-389c-8f2d845c2531</t>
  </si>
  <si>
    <t>Cold Spring Harbor Biological Laboratory</t>
  </si>
  <si>
    <t>https://www.dnalc.org</t>
  </si>
  <si>
    <t>7abba87d-ab9e-59ab-d226-f1def411351e</t>
  </si>
  <si>
    <t>Cold Spring Harbor Laboratory</t>
  </si>
  <si>
    <t>http://www.cshl.edu</t>
  </si>
  <si>
    <t>3fc4313a-4305-2cf5-bb44-23cccb728a3c</t>
  </si>
  <si>
    <t>http://www.cshl.edu/</t>
  </si>
  <si>
    <t>9c7fdcb2-cd6d-7a47-f1b9-62b888cab47d</t>
  </si>
  <si>
    <t>Cold Stone Creamery</t>
  </si>
  <si>
    <t>https://www.coldstonecreamery.com/</t>
  </si>
  <si>
    <t>1c4b2c17-a0f4-2303-4a70-e2358eae79c3</t>
  </si>
  <si>
    <t>Cold Storage</t>
  </si>
  <si>
    <t>https://coldstorage.com.sg/</t>
  </si>
  <si>
    <t>311e803f-60a4-5094-dc14-19c9c044d71f</t>
  </si>
  <si>
    <t>Cold Turkey</t>
  </si>
  <si>
    <t>http://getcoldturkey.com/</t>
  </si>
  <si>
    <t>9052ecc3-52cd-902f-962b-a01cac1eb1e3</t>
  </si>
  <si>
    <t>ColdAd</t>
  </si>
  <si>
    <t>http://www.coldad.com</t>
  </si>
  <si>
    <t>28231b00-d361-319f-5c8a-45991dd22589</t>
  </si>
  <si>
    <t>Colddesk</t>
  </si>
  <si>
    <t>http://www.colddesk.com</t>
  </si>
  <si>
    <t>9b45ad1c-4dd6-9ff6-a8be-c20d7ccf858a</t>
  </si>
  <si>
    <t>Colddirect</t>
  </si>
  <si>
    <t>http://www.colddirect.co.uk/#</t>
  </si>
  <si>
    <t>b20a00f6-8006-d57e-0561-e7411b70f686</t>
  </si>
  <si>
    <t>Colder Products Company</t>
  </si>
  <si>
    <t>http://www.cpcworldwide.com/</t>
  </si>
  <si>
    <t>264d5ece-5216-45d5-e4b4-214cbbfe7ec7</t>
  </si>
  <si>
    <t>ColDev SAS</t>
  </si>
  <si>
    <t>http://whois.easycounter.com</t>
  </si>
  <si>
    <t>991b2d00-6ddc-fe0e-1ef8-6f0ff8515a10</t>
  </si>
  <si>
    <t>Coldinnov</t>
  </si>
  <si>
    <t>http://www.coldinnov.com/en/</t>
  </si>
  <si>
    <t>b7023c80-104a-a64a-831d-9ad84c64ecee</t>
  </si>
  <si>
    <t>ColdLight Solutions</t>
  </si>
  <si>
    <t>http://www.coldlight.com</t>
  </si>
  <si>
    <t>c14c6bbe-4f82-dc83-31af-7f1ee3eaf546</t>
  </si>
  <si>
    <t>Coldnosepup</t>
  </si>
  <si>
    <t>http://www.coldnosepup.com/home.html</t>
  </si>
  <si>
    <t>739f7b7f-8d8c-19b5-a90b-8782b652d16a</t>
  </si>
  <si>
    <t>Coldpress</t>
  </si>
  <si>
    <t>http://www.coldpress.co.uk</t>
  </si>
  <si>
    <t>379a7b6e-146e-2384-6ee8-7b0483d93366</t>
  </si>
  <si>
    <t>ColdSoresCure</t>
  </si>
  <si>
    <t>http://www.coldsorescure.com</t>
  </si>
  <si>
    <t>226a627b-c924-1599-5985-cbd94743276b</t>
  </si>
  <si>
    <t>ColdSpark</t>
  </si>
  <si>
    <t>http://www.coldspark.com</t>
  </si>
  <si>
    <t>930082b2-8c58-9cf1-3191-c88fb5bba018</t>
  </si>
  <si>
    <t>Coldstream</t>
  </si>
  <si>
    <t>http://www.coldstream.com</t>
  </si>
  <si>
    <t>38fef989-0721-30b6-3785-e80b9bfabe6c</t>
  </si>
  <si>
    <t>Coldstream Laboratories</t>
  </si>
  <si>
    <t>http://coldstreamlabs.com</t>
  </si>
  <si>
    <t>6ebeaf1e-c3c9-a513-6ccf-f8616e439f10</t>
  </si>
  <si>
    <t>Coldtowne Theater</t>
  </si>
  <si>
    <t>http://www.coldtownetheater.com/</t>
  </si>
  <si>
    <t>89cca1fd-07fe-3ee4-ce23-9a0f856b75b9</t>
  </si>
  <si>
    <t>Coldwater Software</t>
  </si>
  <si>
    <t>http://www.coldwatersoftware.com</t>
  </si>
  <si>
    <t>c71a4189-3f51-6389-5a65-7da2f15ec1b8</t>
  </si>
  <si>
    <t>Coldwater Technology</t>
  </si>
  <si>
    <t>http://www.coldwatertech.com/</t>
  </si>
  <si>
    <t>dfdf750f-1937-0f57-edb2-c5cdd5a78247</t>
  </si>
  <si>
    <t>ColdWatt</t>
  </si>
  <si>
    <t>http://www.coldwatt.com</t>
  </si>
  <si>
    <t>c056d4a8-06fc-0121-68db-9e59e5ee540a</t>
  </si>
  <si>
    <t>Coldwell Banker</t>
  </si>
  <si>
    <t>http://www.coldwellbanker.com/</t>
  </si>
  <si>
    <t>b9e82cd3-9f60-4cbf-dff9-fcba0cb25852</t>
  </si>
  <si>
    <t>Coldwell Banker Bain</t>
  </si>
  <si>
    <t>http://www.coldwellbankerbain.com/</t>
  </si>
  <si>
    <t>c5cb0704-c967-4b1d-d2be-01ba0f2e792e</t>
  </si>
  <si>
    <t>Coldwell Banker Commercial</t>
  </si>
  <si>
    <t>http://www.cbcworldwide.com</t>
  </si>
  <si>
    <t>c8a95485-5f7b-e474-c687-b61d703f647c</t>
  </si>
  <si>
    <t>Coldwell Banker Grempler</t>
  </si>
  <si>
    <t>https://www.coldwellbanker.com</t>
  </si>
  <si>
    <t>5fc2bbcf-d196-f942-31da-d02534076451</t>
  </si>
  <si>
    <t>Coldwell Banker Gundaker</t>
  </si>
  <si>
    <t>http://cbgundaker.com/</t>
  </si>
  <si>
    <t>0163ca0c-2102-e39d-f1e7-680bc305fa73</t>
  </si>
  <si>
    <t>Coldwell Banker Haida Realty</t>
  </si>
  <si>
    <t>http://www.haidarealty.com/</t>
  </si>
  <si>
    <t>f6a4c519-3dd3-a336-9679-77565fadd7ca</t>
  </si>
  <si>
    <t>Coldwell Banker Hearthside, Realtors(r)</t>
  </si>
  <si>
    <t>http://www.cbhearthside.com</t>
  </si>
  <si>
    <t>3bb8a530-55fa-5ea3-f8c5-005f9f48c9e9</t>
  </si>
  <si>
    <t>Coldwell Banker Howard Perry and Walston</t>
  </si>
  <si>
    <t>http://www.hpw.com/</t>
  </si>
  <si>
    <t>34c5852d-cb7c-50df-6101-8fbb2dba238e</t>
  </si>
  <si>
    <t>Coldwell Banker Kaiser</t>
  </si>
  <si>
    <t>http://www.cbkaiser.com</t>
  </si>
  <si>
    <t>6e60aa40-7f78-a229-6272-1c8a06287bfe</t>
  </si>
  <si>
    <t>Coldwell Banker King Thompson</t>
  </si>
  <si>
    <t>http://kingthompson.com</t>
  </si>
  <si>
    <t>b77ccdc5-63da-ed25-1876-d54a298e6487</t>
  </si>
  <si>
    <t>Coldwell Banker New Homes</t>
  </si>
  <si>
    <t>e39b3c7a-4c0a-ef6b-7f65-afb256353c43</t>
  </si>
  <si>
    <t>Coldwell Banker North East Mesa</t>
  </si>
  <si>
    <t>http://eastmesa.co</t>
  </si>
  <si>
    <t>dd79adcb-4380-d50d-8041-66d6e5ec6e56</t>
  </si>
  <si>
    <t>Coldwell Banker Pacific Properties</t>
  </si>
  <si>
    <t>http://www.cbpacific.com</t>
  </si>
  <si>
    <t>93487520-5915-b7e0-4593-8f87e0b28aa5</t>
  </si>
  <si>
    <t>Coldwell Banker Preferred</t>
  </si>
  <si>
    <t>http://www.cbpref.com</t>
  </si>
  <si>
    <t>9769f4f6-6ccc-4908-f293-2a13302ec0c2</t>
  </si>
  <si>
    <t>Coldwell Banker Previews International</t>
  </si>
  <si>
    <t>http://www.coldwellbankerpreviews.com</t>
  </si>
  <si>
    <t>ff6c9752-55ff-b5e4-fca5-57b53a68779c</t>
  </si>
  <si>
    <t>Coldwell Banker Residential</t>
  </si>
  <si>
    <t>http://www.nbq.ae</t>
  </si>
  <si>
    <t>b0da306a-9ab9-6bd8-da4d-b2d731f82084</t>
  </si>
  <si>
    <t>Coldwell Banker Roadrunner Realty</t>
  </si>
  <si>
    <t>http://www.cbroadrunner.com/</t>
  </si>
  <si>
    <t>36a91be6-fb5e-8da0-e925-30fca25cd2e8</t>
  </si>
  <si>
    <t>Coldwell Banker Schmidt Realtors</t>
  </si>
  <si>
    <t>http://www.cbgreatlakes.com</t>
  </si>
  <si>
    <t>7126bf47-d1f0-db4b-8903-433103ff0915</t>
  </si>
  <si>
    <t>Coldwell Banker Schmitt Real Estate Company</t>
  </si>
  <si>
    <t>http://www.realestatefloridakeys.com/</t>
  </si>
  <si>
    <t>0ac8955d-cc77-8e9e-6a7a-3d778fdc689c</t>
  </si>
  <si>
    <t>Coldwell Banker Sea Coast Advantage</t>
  </si>
  <si>
    <t>http://www.seacoastrealty.com</t>
  </si>
  <si>
    <t>e2d7c5e1-b82a-44b8-5603-b304a9881b69</t>
  </si>
  <si>
    <t>Coldwell Banker Tamarindo</t>
  </si>
  <si>
    <t>http://www.coldwellbankertamarindo.com</t>
  </si>
  <si>
    <t>d22b8b3b-c858-2743-d969-b43818c67b2c</t>
  </si>
  <si>
    <t>Coldwell Banker The Real Estate Group</t>
  </si>
  <si>
    <t>http://www.coldwellhomes.com</t>
  </si>
  <si>
    <t>fbc22236-1b87-84af-2ea9-69381b9a7219</t>
  </si>
  <si>
    <t>Coldwell Banker Town &amp; Country</t>
  </si>
  <si>
    <t>http://www.myinlandagent.com</t>
  </si>
  <si>
    <t>2cfc775f-c929-e2ba-241d-91410bc74065</t>
  </si>
  <si>
    <t>Coldwell Banker Trails and Paths</t>
  </si>
  <si>
    <t>http://www.trailsandpaths.com/</t>
  </si>
  <si>
    <t>bfa087cc-cab5-7613-789b-bc3e966ba0a0</t>
  </si>
  <si>
    <t>Coldwell Banker West</t>
  </si>
  <si>
    <t>http://www.coldwellwest.com/</t>
  </si>
  <si>
    <t>f5434e38-b814-36a3-b722-a438464398f7</t>
  </si>
  <si>
    <t>Coldwell Realty</t>
  </si>
  <si>
    <t>http://www.coldwellbankerprincipledrealty.com/</t>
  </si>
  <si>
    <t>d4a4d9f5-ea32-b8fd-4c01-2b4a36e485a4</t>
  </si>
  <si>
    <t>Cole and Mason</t>
  </si>
  <si>
    <t>http://www.coleandmason.com/</t>
  </si>
  <si>
    <t>cadd76f2-5c91-f5bb-1af1-c4a02175af0a</t>
  </si>
  <si>
    <t>Cole Bishop</t>
  </si>
  <si>
    <t>http://www.colebishop.com/</t>
  </si>
  <si>
    <t>a89621e9-f293-f7a8-74d9-db43f914ca0c</t>
  </si>
  <si>
    <t>Cole Capital</t>
  </si>
  <si>
    <t>http://www.colecapital.com</t>
  </si>
  <si>
    <t>da1579bd-f2eb-eb7a-a8a8-3602a623d131</t>
  </si>
  <si>
    <t>Cole Eye Institute</t>
  </si>
  <si>
    <t>ee2b61e6-3fe4-0251-ab96-6283a18c3161</t>
  </si>
  <si>
    <t>Cole Haan</t>
  </si>
  <si>
    <t>http://www.colehaan.com</t>
  </si>
  <si>
    <t>f65ae193-098e-6ac1-ad3d-e416f51f961e</t>
  </si>
  <si>
    <t>Cole Harford Co.</t>
  </si>
  <si>
    <t>https://www.coleharford.com</t>
  </si>
  <si>
    <t>7af86816-9524-a2b1-225b-510027b1138c</t>
  </si>
  <si>
    <t>Cole Information</t>
  </si>
  <si>
    <t>https://www.coleinformation.com/</t>
  </si>
  <si>
    <t>b9278a2f-e372-e2cc-c515-edcb1470a2d0</t>
  </si>
  <si>
    <t>Cole Martin</t>
  </si>
  <si>
    <t>http://stemulation.com/</t>
  </si>
  <si>
    <t>ddd1b605-2058-4218-e29d-5a7581d95ac2</t>
  </si>
  <si>
    <t>Cole Street</t>
  </si>
  <si>
    <t>http://www.colestreet.com</t>
  </si>
  <si>
    <t>7531ef95-0aa4-c17b-59ec-e4e0432228c7</t>
  </si>
  <si>
    <t>Cole Taylor Bank</t>
  </si>
  <si>
    <t>http://www.coletaylor.com</t>
  </si>
  <si>
    <t>18b62711-55d7-b8e5-d57c-f717a3d7cf33</t>
  </si>
  <si>
    <t>Cole Webber Associates</t>
  </si>
  <si>
    <t>http://www.coleweber.com</t>
  </si>
  <si>
    <t>507961d9-411a-d9c8-f6cb-d4f63ee76dfa</t>
  </si>
  <si>
    <t>Cole Wiebe + Partners</t>
  </si>
  <si>
    <t>http://www.colewiebe.com/</t>
  </si>
  <si>
    <t>86045ed7-7396-0dba-5c81-f3300014a04c</t>
  </si>
  <si>
    <t>Cole Zhu</t>
  </si>
  <si>
    <t>http://en.colezhu.com</t>
  </si>
  <si>
    <t>df89d56e-eb32-c326-3fb9-40ae65d93dd0</t>
  </si>
  <si>
    <t>COLE-PARMER</t>
  </si>
  <si>
    <t>http://www.coleparmer.com/</t>
  </si>
  <si>
    <t>5830b5a3-cf6a-2fe7-066e-35c74fb5319b</t>
  </si>
  <si>
    <t>Cole, Newton &amp; Duran</t>
  </si>
  <si>
    <t>http://www.cndcpa.com/</t>
  </si>
  <si>
    <t>3389a464-6170-72ef-6fe2-81382675ed59</t>
  </si>
  <si>
    <t>Cole's LifeStyle</t>
  </si>
  <si>
    <t>https://www.coleslifestyle.com/</t>
  </si>
  <si>
    <t>b8f820ad-606a-9f91-5ba0-9ab8d325d78d</t>
  </si>
  <si>
    <t>Coleago Consulting</t>
  </si>
  <si>
    <t>http://www.coleago.com</t>
  </si>
  <si>
    <t>93e7688d-413e-f857-4912-b9b3798a327c</t>
  </si>
  <si>
    <t>CoLearnr</t>
  </si>
  <si>
    <t>http://www.colearnr.com</t>
  </si>
  <si>
    <t>e0e991c7-4ec2-ab8c-1eb3-7d6078426ac7</t>
  </si>
  <si>
    <t>Colebrook Bosson Saunders</t>
  </si>
  <si>
    <t>https://www.colebrookbossonsaunders.com/</t>
  </si>
  <si>
    <t>e9acc5bc-4eae-ff6b-9704-5de7dc5c3b04</t>
  </si>
  <si>
    <t>Coleccionarte</t>
  </si>
  <si>
    <t>http://www.coleccionarte.net/</t>
  </si>
  <si>
    <t>688a05d7-e620-a5c2-a4f7-bc05a8512e6e</t>
  </si>
  <si>
    <t>Colectica</t>
  </si>
  <si>
    <t>http://www.colectica.com</t>
  </si>
  <si>
    <t>aaef24e2-0d9a-1aea-d589-275818208f14</t>
  </si>
  <si>
    <t>Colectivia</t>
  </si>
  <si>
    <t>http://www.colectivia.com</t>
  </si>
  <si>
    <t>da92a2c1-ff4c-5423-34b9-9d58bdf8e3ef</t>
  </si>
  <si>
    <t>Coleegs</t>
  </si>
  <si>
    <t>http://www.coleegs.com/</t>
  </si>
  <si>
    <t>dc5b8f16-83e6-8e10-12b8-703cae405891</t>
  </si>
  <si>
    <t>Colegio Biblico Pentecostal de Puerto Rico</t>
  </si>
  <si>
    <t>http://www.cbp.edu/</t>
  </si>
  <si>
    <t>9ebb0bc6-8837-9aa9-d114-7876b5536755</t>
  </si>
  <si>
    <t>Colegio Canigua</t>
  </si>
  <si>
    <t>http://www.canigua.com/</t>
  </si>
  <si>
    <t>c1664466-1d6a-b173-5ac5-d136a31fbe36</t>
  </si>
  <si>
    <t>Colegio Chaves</t>
  </si>
  <si>
    <t>http://www.colegiochaves.com/</t>
  </si>
  <si>
    <t>e2c7589c-2066-0fb3-8ecf-7c59677fb8c3</t>
  </si>
  <si>
    <t>Colegio Cristo Rey Altamira</t>
  </si>
  <si>
    <t>http://cristorey.edu.ve/</t>
  </si>
  <si>
    <t>047c827e-d165-a4f0-6a18-a72d5d772bae</t>
  </si>
  <si>
    <t>Colegio de Cinematografia Artes y Television</t>
  </si>
  <si>
    <t>http://www.ccat.edu/</t>
  </si>
  <si>
    <t>8addad22-de77-8ca5-8bba-589460a9e4bb</t>
  </si>
  <si>
    <t>Colegio de Estudios Superiores de Administracion</t>
  </si>
  <si>
    <t>http://www.cesa.edu.co</t>
  </si>
  <si>
    <t>4055107e-850f-2b9e-97ad-f44a4ae2c19f</t>
  </si>
  <si>
    <t>Colegio Interamericano</t>
  </si>
  <si>
    <t>http://www.interamericano.edu.gt</t>
  </si>
  <si>
    <t>81c688a8-6fa7-5330-bfce-1968fb6fa157</t>
  </si>
  <si>
    <t>Colegio Libre de Emeritos</t>
  </si>
  <si>
    <t>http://www.colegiodeemeritos.es/</t>
  </si>
  <si>
    <t>52340668-d465-c88a-b023-6850d554b8bf</t>
  </si>
  <si>
    <t>Colegio Los Arcos</t>
  </si>
  <si>
    <t>http://www.losarcos.e12.ve/</t>
  </si>
  <si>
    <t>36f67c0a-b36e-ad1d-88e2-90c2835a1a69</t>
  </si>
  <si>
    <t>Colegio Mallinckrodt</t>
  </si>
  <si>
    <t>http://www.colegiomallinckrodt.org.ar</t>
  </si>
  <si>
    <t>5b3587d7-a851-7b02-2b82-c1cd10302308</t>
  </si>
  <si>
    <t>Colegio Mayor de Antioquia</t>
  </si>
  <si>
    <t>http://www.colmayor.edu.co</t>
  </si>
  <si>
    <t>fa010093-0bfd-8a52-84c3-069fb3ad0c90</t>
  </si>
  <si>
    <t>Colegio Mayor de Tecnologia Inc</t>
  </si>
  <si>
    <t>http://www.cmtarroyo.com/</t>
  </si>
  <si>
    <t>225b1c4a-bbac-e4b8-a604-f33862431ecb</t>
  </si>
  <si>
    <t>Colegio Nacional de Buenos Aires</t>
  </si>
  <si>
    <t>http://www.cnba.uba.ar/</t>
  </si>
  <si>
    <t>9980dcd6-6b2a-d9b9-1d15-a92e08b2c694</t>
  </si>
  <si>
    <t>Colegio Pentecostal Mizpa</t>
  </si>
  <si>
    <t>http://www.colmizpa.edu/</t>
  </si>
  <si>
    <t>a60882c9-3281-90b4-405a-ed356875ba29</t>
  </si>
  <si>
    <t>Colegio Tecnico de Electricidad Galloza</t>
  </si>
  <si>
    <t>http://www.ctegpr.com/</t>
  </si>
  <si>
    <t>0c4f58cd-dac8-4b68-c558-7291788b55a2</t>
  </si>
  <si>
    <t>Colegio Tecnologico y Comercial de Puerto Rico</t>
  </si>
  <si>
    <t>http://colteccompr.org/</t>
  </si>
  <si>
    <t>508905c0-11e7-b165-1f09-61e7050a44d1</t>
  </si>
  <si>
    <t>Colegio Universitario de Estudios Financieros</t>
  </si>
  <si>
    <t>http://www.cunef.edu</t>
  </si>
  <si>
    <t>4a2efddd-76f7-e767-cd9a-30e51429c684</t>
  </si>
  <si>
    <t>Colegio Universitario de San Juan</t>
  </si>
  <si>
    <t>http://www.cunisanjuan.edu/</t>
  </si>
  <si>
    <t>49b5d33b-34fb-a2a4-fa6a-fe4f848c1d88</t>
  </si>
  <si>
    <t>Colegio Universitario Francisco de Miranda</t>
  </si>
  <si>
    <t>http://www.cufm.tec.ve/</t>
  </si>
  <si>
    <t>41e18b9e-7fe2-6830-be4a-03ddc61ce7b4</t>
  </si>
  <si>
    <t>Colego</t>
  </si>
  <si>
    <t>http://colego.dk/</t>
  </si>
  <si>
    <t>0fff9291-2de9-4a91-6a91-c5c40924649f</t>
  </si>
  <si>
    <t>Coleman American Moving Services</t>
  </si>
  <si>
    <t>http://www.colemanallied.com/</t>
  </si>
  <si>
    <t>16ddc0d2-1f7c-8e2c-5ec0-0520d378f57b</t>
  </si>
  <si>
    <t>Coleman Cable</t>
  </si>
  <si>
    <t>http://colemancable.com</t>
  </si>
  <si>
    <t>f2948590-fa08-f950-6de2-4b0e861f1acb</t>
  </si>
  <si>
    <t>Coleman Company, Inc</t>
  </si>
  <si>
    <t>http://www.coleman.com</t>
  </si>
  <si>
    <t>afe893e5-d07c-a53b-557c-47ddb6af963f</t>
  </si>
  <si>
    <t>Coleman Dental</t>
  </si>
  <si>
    <t>http://www.cosmeticdental.com</t>
  </si>
  <si>
    <t>54a93867-1ffe-624f-54b2-a21294ca18d0</t>
  </si>
  <si>
    <t>Coleman Furniture</t>
  </si>
  <si>
    <t>http://www.colemanfurniture.com</t>
  </si>
  <si>
    <t>0f965edd-fa3a-f8f6-ca71-642cbc62184d</t>
  </si>
  <si>
    <t>Coleman Group</t>
  </si>
  <si>
    <t>http://colemangroup.net</t>
  </si>
  <si>
    <t>05ad9d84-f0b2-3956-f4e2-0e325b30ee2e</t>
  </si>
  <si>
    <t>Coleman Heating and Air Conditioning</t>
  </si>
  <si>
    <t>http://www.colemanac.com</t>
  </si>
  <si>
    <t>e564b406-fc43-0fd4-8f13-1949410d6308</t>
  </si>
  <si>
    <t>Coleman Homes</t>
  </si>
  <si>
    <t>http://www.mycolemanhome.com/</t>
  </si>
  <si>
    <t>82873ca3-3784-059b-89fd-7a71eab6f54d</t>
  </si>
  <si>
    <t>Coleman Machinery</t>
  </si>
  <si>
    <t>http://www.colemanmachinery.com</t>
  </si>
  <si>
    <t>f1092f8d-88b2-fa6f-8b79-eb0ce635d25d</t>
  </si>
  <si>
    <t>Coleman Natural Foods</t>
  </si>
  <si>
    <t>http://www.colemannatural.com/</t>
  </si>
  <si>
    <t>0b6d343b-253e-986d-4480-e295912d6a7f</t>
  </si>
  <si>
    <t>Coleman Report</t>
  </si>
  <si>
    <t>http://colemanreport.com</t>
  </si>
  <si>
    <t>f8225cea-663c-8844-7003-0575f76f233b</t>
  </si>
  <si>
    <t>Coleman Research</t>
  </si>
  <si>
    <t>http://www.colemanrg.com</t>
  </si>
  <si>
    <t>0487e10f-69ec-30ca-a51a-5b325d75c11f</t>
  </si>
  <si>
    <t>Coleman Technologies Inc</t>
  </si>
  <si>
    <t>http://www.colemantech.com</t>
  </si>
  <si>
    <t>426d80b1-3ccb-65e3-b416-4f8bc86c865d</t>
  </si>
  <si>
    <t>Coleman University</t>
  </si>
  <si>
    <t>http://www.coleman.edu</t>
  </si>
  <si>
    <t>ab55b322-64f5-efe1-c5b6-5d8c7bd53437</t>
  </si>
  <si>
    <t>Coleman University, San Diego</t>
  </si>
  <si>
    <t>http://www.coleman.edu/</t>
  </si>
  <si>
    <t>ed6edd07-4246-0882-4319-5671b0b26d8d</t>
  </si>
  <si>
    <t>Coleman University, San Marcos</t>
  </si>
  <si>
    <t>43b8bc5e-f272-d532-42bb-12a2e7eac34d</t>
  </si>
  <si>
    <t>Colenso Capital</t>
  </si>
  <si>
    <t>http://www.colensocapital.co.za</t>
  </si>
  <si>
    <t>be40d21b-44b1-75a6-8157-b7a6ba7e7acb</t>
  </si>
  <si>
    <t>ColePowered</t>
  </si>
  <si>
    <t>http://colepowered.com</t>
  </si>
  <si>
    <t>3dd2689e-90fc-233c-a94e-4a51d0f4da3d</t>
  </si>
  <si>
    <t>Coler Software</t>
  </si>
  <si>
    <t>http://www.colersoftware.com</t>
  </si>
  <si>
    <t>9ead38f2-632a-639e-e9b5-4b7652d86b67</t>
  </si>
  <si>
    <t>Coles</t>
  </si>
  <si>
    <t>http://www.coles.com.au/</t>
  </si>
  <si>
    <t>dd42a341-8f73-e903-4aef-8d0d8924fc66</t>
  </si>
  <si>
    <t>Coles College of Business</t>
  </si>
  <si>
    <t>http://coles.kennesaw.edu</t>
  </si>
  <si>
    <t>05a0e6d6-610a-4470-ba90-96559383e5fe</t>
  </si>
  <si>
    <t>Coles Myer</t>
  </si>
  <si>
    <t>http://www.giftcards.com.au</t>
  </si>
  <si>
    <t>c09e045b-93a9-5036-cd04-4f3357b736d2</t>
  </si>
  <si>
    <t>Coles Solicitors</t>
  </si>
  <si>
    <t>http://www.coles-law.co.uk</t>
  </si>
  <si>
    <t>97994e48-a9ba-c69b-2107-d7cb826ed7e0</t>
  </si>
  <si>
    <t>ColesÌ¢åÛåª Floral Design</t>
  </si>
  <si>
    <t>http://www.colesflorist.com</t>
  </si>
  <si>
    <t>4489a3ad-59b4-b31f-291e-fced99871584</t>
  </si>
  <si>
    <t>ColeTEK</t>
  </si>
  <si>
    <t>http://www.coletek.org</t>
  </si>
  <si>
    <t>81ff918a-9245-20c0-ccda-7f6aaccd55ad</t>
  </si>
  <si>
    <t>Coletividad</t>
  </si>
  <si>
    <t>http://www.coletividad.org/</t>
  </si>
  <si>
    <t>aa8fb4df-b8d6-4d72-de43-85c4f1ae26a5</t>
  </si>
  <si>
    <t>Coletivo Verde</t>
  </si>
  <si>
    <t>http://www.coletivoverde.com.br/</t>
  </si>
  <si>
    <t>72ff1d03-acd2-ac7a-e845-de80416c6e0b</t>
  </si>
  <si>
    <t>Coletivy</t>
  </si>
  <si>
    <t>http://www.coletivy.com</t>
  </si>
  <si>
    <t>0c071c1e-2fef-dec0-642a-a4cbea4350cb</t>
  </si>
  <si>
    <t>Coletta &amp; Company</t>
  </si>
  <si>
    <t>http://colettaandcompany.com/</t>
  </si>
  <si>
    <t>3ca6bdeb-1236-b4aa-efa4-7d7dc97b37c8</t>
  </si>
  <si>
    <t>Colette</t>
  </si>
  <si>
    <t>http://www.colette.fr/</t>
  </si>
  <si>
    <t>167d5c4e-a0e5-5906-8b87-fd4ea71277a4</t>
  </si>
  <si>
    <t>Coley Pharmaceutical Group</t>
  </si>
  <si>
    <t>http://www.coleypharma.com</t>
  </si>
  <si>
    <t>3f29752d-ca41-0c6a-7653-6e69a2fc2d40</t>
  </si>
  <si>
    <t>Coley Porter Bell</t>
  </si>
  <si>
    <t>https://www.coleyporterbell.com</t>
  </si>
  <si>
    <t>82032efc-d73a-3159-16a8-53ac254fecda</t>
  </si>
  <si>
    <t>Colfax Corporation</t>
  </si>
  <si>
    <t>http://www.colfaxcorp.com</t>
  </si>
  <si>
    <t>39d52f0b-99fe-cc6a-973b-ea80dee2a059</t>
  </si>
  <si>
    <t>Colfax International</t>
  </si>
  <si>
    <t>http://www.colfax-intl.com/nd/</t>
  </si>
  <si>
    <t>dc9f14ed-eb3f-195a-3b91-8223dca5c956</t>
  </si>
  <si>
    <t>Colgate Energy</t>
  </si>
  <si>
    <t>http://www.colgateenergy.com/</t>
  </si>
  <si>
    <t>94e1827a-673b-e9e7-a111-899a0270cdf5</t>
  </si>
  <si>
    <t>Colgate Entrepreneurs Fund</t>
  </si>
  <si>
    <t>http://www.colgate.edu/distinctly-colgate/entrepreneurship/colgate-entrepreneurs-fund</t>
  </si>
  <si>
    <t>0ec80d2c-a5bd-d11d-eba5-a30dc4c609be</t>
  </si>
  <si>
    <t>Colgate Palmolive</t>
  </si>
  <si>
    <t>http://colgatepalmolive.com</t>
  </si>
  <si>
    <t>06eab8ba-cf8e-521b-016e-ce90e35663be</t>
  </si>
  <si>
    <t>Colgate Palmolive India Ltd.</t>
  </si>
  <si>
    <t>http://www.colgate.co.in</t>
  </si>
  <si>
    <t>236340f2-8ed6-5d00-a6b6-2d05c75c04e7</t>
  </si>
  <si>
    <t>Colgate Rochester Crozer Divinity School</t>
  </si>
  <si>
    <t>http://www.crcds.edu/</t>
  </si>
  <si>
    <t>4e835831-8e80-35dc-aa6f-57aa20c0af07</t>
  </si>
  <si>
    <t>Colgate Sanxiao Company</t>
  </si>
  <si>
    <t>http://colgatesanxiao.en.gongchang.com/</t>
  </si>
  <si>
    <t>0e154221-15b9-2c03-680c-37cf6bef2fc1</t>
  </si>
  <si>
    <t>Colgate University</t>
  </si>
  <si>
    <t>http://www.colgate.edu/</t>
  </si>
  <si>
    <t>292491cb-fb0c-49d1-2726-4270077ee2ba</t>
  </si>
  <si>
    <t>Colgene Technologies</t>
  </si>
  <si>
    <t>http://www.colgene.co.za</t>
  </si>
  <si>
    <t>62369972-c347-0b2d-faa3-803687fc69df</t>
  </si>
  <si>
    <t>Colgrove Financial, LLC</t>
  </si>
  <si>
    <t>http://www.colgrovefinancial.com</t>
  </si>
  <si>
    <t>65eb2972-4f82-1820-e668-41267cfd1d77</t>
  </si>
  <si>
    <t>Colhero</t>
  </si>
  <si>
    <t>http://colhero.com/</t>
  </si>
  <si>
    <t>01e20776-74cd-7d6e-1f0a-93188b5e2b78</t>
  </si>
  <si>
    <t>Colian</t>
  </si>
  <si>
    <t>http://colian.pl/</t>
  </si>
  <si>
    <t>0cb70876-c893-b14a-cf24-819a2109c049</t>
  </si>
  <si>
    <t>Coliant Corporation</t>
  </si>
  <si>
    <t>http://coliant.com</t>
  </si>
  <si>
    <t>5623d498-c63f-c8e9-d544-a2e22d6cdc84</t>
  </si>
  <si>
    <t>Coliba</t>
  </si>
  <si>
    <t>http://coliba.me/</t>
  </si>
  <si>
    <t>cf825e5d-ecfc-6a40-3a28-5b9e763673c9</t>
  </si>
  <si>
    <t>Colibo A/S</t>
  </si>
  <si>
    <t>http://www.colibo.com</t>
  </si>
  <si>
    <t>22ab59d7-a8e6-998f-41f9-d8468fa0ba85</t>
  </si>
  <si>
    <t>ColibrÌÄå_</t>
  </si>
  <si>
    <t>http://www.colibriteq.com</t>
  </si>
  <si>
    <t>4cfa152c-c5bc-e41e-5de8-64989316b3f4</t>
  </si>
  <si>
    <t>Colibri</t>
  </si>
  <si>
    <t>http://www.colibri-global.com/</t>
  </si>
  <si>
    <t>2b113a19-9973-1e22-9b0f-32071724e513</t>
  </si>
  <si>
    <t>Colibri Education Group, Berlin</t>
  </si>
  <si>
    <t>http://www.colibrigroup.com</t>
  </si>
  <si>
    <t>7c36b0cd-41e0-8600-586e-d814c60a03c1</t>
  </si>
  <si>
    <t>Colibri Games</t>
  </si>
  <si>
    <t>http://www.colibrigames.com</t>
  </si>
  <si>
    <t>30502569-0338-336b-e9e2-b02a7d19cf5e</t>
  </si>
  <si>
    <t>Colibri Heart Valve</t>
  </si>
  <si>
    <t>http://colibrihv.com</t>
  </si>
  <si>
    <t>e60de8d7-f1e0-fff4-b7c6-d9dbb6460a0d</t>
  </si>
  <si>
    <t>Colibri IO</t>
  </si>
  <si>
    <t>http://colibri.io</t>
  </si>
  <si>
    <t>00b603bf-8d1a-24f2-0571-24ef3dcb0a0c</t>
  </si>
  <si>
    <t>Colibri Sense</t>
  </si>
  <si>
    <t>http://colibrisense.com</t>
  </si>
  <si>
    <t>ec385bb3-3110-31a1-a483-6226180bae31</t>
  </si>
  <si>
    <t>Colibria</t>
  </si>
  <si>
    <t>http://www.colibria.com</t>
  </si>
  <si>
    <t>4e9390dd-0506-2195-bb00-133bd5c70dc9</t>
  </si>
  <si>
    <t>Colibrium Partners, LLC</t>
  </si>
  <si>
    <t>http://www.colibriumpartners.com</t>
  </si>
  <si>
    <t>68f00afa-4c3c-3508-8046-9058ba69468d</t>
  </si>
  <si>
    <t>Colibrys</t>
  </si>
  <si>
    <t>http://www.colibrys.com</t>
  </si>
  <si>
    <t>5c1ee27f-e50e-3034-d176-3c4ac9ff610c</t>
  </si>
  <si>
    <t>CoLife</t>
  </si>
  <si>
    <t>http://www.co.life/</t>
  </si>
  <si>
    <t>dd9bac0d-41a4-b94c-1d40-756e561fe834</t>
  </si>
  <si>
    <t>Colify</t>
  </si>
  <si>
    <t>http://colify.io</t>
  </si>
  <si>
    <t>d9701cfc-0c44-2f0d-d648-886a05beddd1</t>
  </si>
  <si>
    <t>Colign</t>
  </si>
  <si>
    <t>http://www.colign.com</t>
  </si>
  <si>
    <t>bb469a5c-6e7a-1c42-ef84-364c9076e4b9</t>
  </si>
  <si>
    <t>Coliloquy</t>
  </si>
  <si>
    <t>http://www.coliloquy.com</t>
  </si>
  <si>
    <t>e9aec582-5adb-9e3f-4570-c1be2f3f076a</t>
  </si>
  <si>
    <t>Colimbra</t>
  </si>
  <si>
    <t>http://www.colimbra.com/en</t>
  </si>
  <si>
    <t>aae8fe31-e2aa-b53d-7496-a35357f539ec</t>
  </si>
  <si>
    <t>Colimetrics</t>
  </si>
  <si>
    <t>http://www.colimetrics.com</t>
  </si>
  <si>
    <t>80555ef5-4ff1-a16b-fed0-6a8960fd574a</t>
  </si>
  <si>
    <t>Colin Cowap</t>
  </si>
  <si>
    <t>https://www.linkedin.com/grp/home/?gid=4044030&amp;sort=recent</t>
  </si>
  <si>
    <t>5ad066f8-fa07-90dc-cd36-ef278c1c62d0</t>
  </si>
  <si>
    <t>Colin Wiseman</t>
  </si>
  <si>
    <t>http://www.colinwiseman.co.uk</t>
  </si>
  <si>
    <t>c1b349b0-415d-6443-98ea-267bc20d79ca</t>
  </si>
  <si>
    <t>Colin's Pack</t>
  </si>
  <si>
    <t>http://www.colinspack.com</t>
  </si>
  <si>
    <t>a4bf0dda-b082-2b31-5d36-25e936255723</t>
  </si>
  <si>
    <t>Colina</t>
  </si>
  <si>
    <t>http://www.colina.com/</t>
  </si>
  <si>
    <t>a2bc6c45-dd2f-7e85-c6be-67d3c332443c</t>
  </si>
  <si>
    <t>Colina Capital</t>
  </si>
  <si>
    <t>http://www.colinacapital.com.br</t>
  </si>
  <si>
    <t>19243a6c-d3d0-1ea5-aa4b-778de1bb16ee</t>
  </si>
  <si>
    <t>Colina General</t>
  </si>
  <si>
    <t>http://colinageneral.com/</t>
  </si>
  <si>
    <t>bdedf455-5827-9af5-b010-725d21d24b53</t>
  </si>
  <si>
    <t>Colindale</t>
  </si>
  <si>
    <t>http://www.colindale-minicab.co.uk/</t>
  </si>
  <si>
    <t>5847273f-41f0-7307-6046-2888bbcf8bb1</t>
  </si>
  <si>
    <t>Colingo</t>
  </si>
  <si>
    <t>http://www.colingo.com</t>
  </si>
  <si>
    <t>08a5c59e-32c2-beb2-79f9-4948830f733b</t>
  </si>
  <si>
    <t>ColinTan Infotech</t>
  </si>
  <si>
    <t>http://www.colintaninfotech.com/</t>
  </si>
  <si>
    <t>daaa212d-d6e9-a9ae-9e5f-ebc5735b369b</t>
  </si>
  <si>
    <t>Colintraive and Glendaruel Development Trust</t>
  </si>
  <si>
    <t>http://cgdt.org/</t>
  </si>
  <si>
    <t>3af34db5-7e49-4591-83cf-20e1375f6af6</t>
  </si>
  <si>
    <t>coliquio.de</t>
  </si>
  <si>
    <t>http://www.coliquio.de</t>
  </si>
  <si>
    <t>4c52eaf8-6c45-4217-f3a8-f429123978fa</t>
  </si>
  <si>
    <t>Colis PrivÌÄå©</t>
  </si>
  <si>
    <t>http://www.colisprive.fr/</t>
  </si>
  <si>
    <t>8cff4b34-c1b5-7cae-c031-34f83c9d35f5</t>
  </si>
  <si>
    <t>COLISEE</t>
  </si>
  <si>
    <t>https://www.groupecolisee.com/</t>
  </si>
  <si>
    <t>1ec71ad6-8ca0-4a45-ec36-1d6a2cf35890</t>
  </si>
  <si>
    <t>Coliseum</t>
  </si>
  <si>
    <t>http://www.coliseumwhiteplains.com/</t>
  </si>
  <si>
    <t>21e1242e-a575-0121-be7d-cb504d6317c8</t>
  </si>
  <si>
    <t>Colisweb</t>
  </si>
  <si>
    <t>http://www.colisweb.com/</t>
  </si>
  <si>
    <t>e0c64063-cf04-e3dc-f18a-1d43bbfca344</t>
  </si>
  <si>
    <t>Colited Management Consultancy</t>
  </si>
  <si>
    <t>http://www.colited.com</t>
  </si>
  <si>
    <t>9c7a82d3-b06d-57b0-b308-dab217c68fa8</t>
  </si>
  <si>
    <t>Coliv</t>
  </si>
  <si>
    <t>http://coliv.com</t>
  </si>
  <si>
    <t>069bbcf5-bbf5-f3fc-23cb-a31e41100aff</t>
  </si>
  <si>
    <t>Coliving</t>
  </si>
  <si>
    <t>https://coliving.com</t>
  </si>
  <si>
    <t>77f477ea-68c2-5d67-5d83-04b1eb44011f</t>
  </si>
  <si>
    <t>Colixo</t>
  </si>
  <si>
    <t>https://colixo.com</t>
  </si>
  <si>
    <t>26f80983-2e79-6847-402c-0990271f765d</t>
  </si>
  <si>
    <t>Colizer</t>
  </si>
  <si>
    <t>http://www.colizer.com</t>
  </si>
  <si>
    <t>20433b11-486e-0e39-a53a-d9c13eed5f7f</t>
  </si>
  <si>
    <t>Collaaj</t>
  </si>
  <si>
    <t>http://www.collaaj.com</t>
  </si>
  <si>
    <t>2fcfc76e-370f-271c-8a28-236e47dc9b17</t>
  </si>
  <si>
    <t>Collab</t>
  </si>
  <si>
    <t>https://www.collab.com</t>
  </si>
  <si>
    <t>7e87c95e-7420-7c6a-28e6-bb2972049c17</t>
  </si>
  <si>
    <t>http://collab.lumenlab.sg/</t>
  </si>
  <si>
    <t>4cbc6f34-46de-c049-bd62-a00f78cb5a11</t>
  </si>
  <si>
    <t>Collab &amp; Couch</t>
  </si>
  <si>
    <t>http://dresden.impacthub.net/</t>
  </si>
  <si>
    <t>83b127ac-de9a-1684-f858-8d5569776a62</t>
  </si>
  <si>
    <t>Collab House</t>
  </si>
  <si>
    <t>http://collab.house</t>
  </si>
  <si>
    <t>aef84a1d-93aa-7baa-0484-613f06be0860</t>
  </si>
  <si>
    <t>Collab LV</t>
  </si>
  <si>
    <t>http://www.collablv.com/</t>
  </si>
  <si>
    <t>52ce1a3c-a56c-827c-90eb-9c2a65313573</t>
  </si>
  <si>
    <t>Collab Office</t>
  </si>
  <si>
    <t>http://www.collab-office.com/</t>
  </si>
  <si>
    <t>a891d036-0b72-4078-6aa4-cc9192c43c8e</t>
  </si>
  <si>
    <t>Collab-U</t>
  </si>
  <si>
    <t>http://collab-u.com/</t>
  </si>
  <si>
    <t>448009e8-10b6-0752-bb06-094dd50aafde</t>
  </si>
  <si>
    <t>Collab&amp;Play</t>
  </si>
  <si>
    <t>http://collabandplay.com</t>
  </si>
  <si>
    <t>2bca88d2-5fd9-943c-2b48-77ac1d620002</t>
  </si>
  <si>
    <t>Collabatory</t>
  </si>
  <si>
    <t>https://mycollabatory.com/</t>
  </si>
  <si>
    <t>2474dfd4-140f-c774-5331-a796b1f6d428</t>
  </si>
  <si>
    <t>collabbase</t>
  </si>
  <si>
    <t>http://collabbase.com</t>
  </si>
  <si>
    <t>47b89427-8d66-d10b-f063-d08382e74d25</t>
  </si>
  <si>
    <t>Collabcave</t>
  </si>
  <si>
    <t>http://www.collabcave.com/</t>
  </si>
  <si>
    <t>269cb24e-d102-8dde-cfce-216e03889218</t>
  </si>
  <si>
    <t>Collabco</t>
  </si>
  <si>
    <t>http://www.collabco.co.uk</t>
  </si>
  <si>
    <t>b6bb001b-ba58-2508-525e-4345dd219a9a</t>
  </si>
  <si>
    <t>Collabedit</t>
  </si>
  <si>
    <t>http://collabedit.com/</t>
  </si>
  <si>
    <t>62101bfb-b727-23ec-412d-a1043b789f9c</t>
  </si>
  <si>
    <t>collabee</t>
  </si>
  <si>
    <t>http://www.collab.ee</t>
  </si>
  <si>
    <t>33b89b75-7d1c-f077-c17a-1f15d9c38865</t>
  </si>
  <si>
    <t>Collabera</t>
  </si>
  <si>
    <t>http://www.collabera.com</t>
  </si>
  <si>
    <t>948afc66-f0c0-4c57-5b35-8ca79e145896</t>
  </si>
  <si>
    <t>Collabers</t>
  </si>
  <si>
    <t>http://www.collabers.com</t>
  </si>
  <si>
    <t>06da0845-b081-3964-d1be-92efca80f741</t>
  </si>
  <si>
    <t>CollabFinder</t>
  </si>
  <si>
    <t>http://collabfinder.com</t>
  </si>
  <si>
    <t>62fecdd5-2054-6398-846f-127f9fdfbe34</t>
  </si>
  <si>
    <t>collabhill</t>
  </si>
  <si>
    <t>http://collabhill.com/</t>
  </si>
  <si>
    <t>f844f0da-62f4-675f-8288-3533f0254049</t>
  </si>
  <si>
    <t>Collabify</t>
  </si>
  <si>
    <t>http://www.collabify.co</t>
  </si>
  <si>
    <t>a8a9c667-9aff-8442-7f7d-90abd6a98853</t>
  </si>
  <si>
    <t>Collabinate</t>
  </si>
  <si>
    <t>http://www.collabinate.com</t>
  </si>
  <si>
    <t>4b065a30-1cf8-dbbc-2c99-4f3b822e3eb9</t>
  </si>
  <si>
    <t>CollabInvest</t>
  </si>
  <si>
    <t>http://www.collabinvest.net</t>
  </si>
  <si>
    <t>24c6836c-14b5-7810-c68a-59248a48b041</t>
  </si>
  <si>
    <t>CollabMag</t>
  </si>
  <si>
    <t>https://collabmag.com/</t>
  </si>
  <si>
    <t>744027e7-6628-b02a-b87a-52bf002adebd</t>
  </si>
  <si>
    <t>Collabmed Solutions</t>
  </si>
  <si>
    <t>http://www.collabmed.com/</t>
  </si>
  <si>
    <t>8c41f0ca-292d-2e53-917f-6b173a24b5fd</t>
  </si>
  <si>
    <t>CollabMobile</t>
  </si>
  <si>
    <t>http://www.collabmobile.com</t>
  </si>
  <si>
    <t>b916c33d-b111-d5cf-db00-a903d827f2f0</t>
  </si>
  <si>
    <t>CollabNet</t>
  </si>
  <si>
    <t>http://www.collab.net</t>
  </si>
  <si>
    <t>132c4c74-7927-7c4e-2bde-de732d956a86</t>
  </si>
  <si>
    <t>Collabo</t>
  </si>
  <si>
    <t>http://www.collabo.co/</t>
  </si>
  <si>
    <t>a6216dad-42f5-0223-923b-3ebd1e4cbe8c</t>
  </si>
  <si>
    <t>COLLABO Cloud</t>
  </si>
  <si>
    <t>https://collabo.cloud</t>
  </si>
  <si>
    <t>bddda198-f031-2e17-ed4d-ecacf1085d21</t>
  </si>
  <si>
    <t>COLLABO Health</t>
  </si>
  <si>
    <t>c11742de-6286-c70a-ce96-261f5eda49d6</t>
  </si>
  <si>
    <t>Collabo.io</t>
  </si>
  <si>
    <t>http://www.collabo.io</t>
  </si>
  <si>
    <t>e9850a41-fad4-ecc7-63a7-94f88b918d6b</t>
  </si>
  <si>
    <t>Collabobeat</t>
  </si>
  <si>
    <t>http://www.collabobeat.com/</t>
  </si>
  <si>
    <t>320584b2-f21c-de76-80d9-e9974fa90ced</t>
  </si>
  <si>
    <t>CollaboDoc</t>
  </si>
  <si>
    <t>http://www.collabodoc.se/</t>
  </si>
  <si>
    <t>d4ae3648-a3b8-d8cd-d5d3-c56bc4aae5b2</t>
  </si>
  <si>
    <t>Collabor</t>
  </si>
  <si>
    <t>http://www.collabor.com</t>
  </si>
  <si>
    <t>a201861d-e5b5-f4de-87a0-b4f666fba25e</t>
  </si>
  <si>
    <t>Collabora</t>
  </si>
  <si>
    <t>http://collabora.com</t>
  </si>
  <si>
    <t>8ca85bc6-f63a-ee32-c467-78e985550bb9</t>
  </si>
  <si>
    <t>Collaborata</t>
  </si>
  <si>
    <t>http://www.collaborata.com</t>
  </si>
  <si>
    <t>d982834a-cd8f-5562-7577-246170b820d0</t>
  </si>
  <si>
    <t>Collaborate Cloud</t>
  </si>
  <si>
    <t>http://www.collaboratecloud.com</t>
  </si>
  <si>
    <t>39bb93c7-3b86-65d8-fc88-27c017e48d20</t>
  </si>
  <si>
    <t>Collaborate Corporation Limited</t>
  </si>
  <si>
    <t>http://collaboratecorp.com/</t>
  </si>
  <si>
    <t>2e35cb50-f739-478c-5c55-48d35fccacb2</t>
  </si>
  <si>
    <t>Collaborate.com</t>
  </si>
  <si>
    <t>http://www.collaborate.com</t>
  </si>
  <si>
    <t>8e3fa697-81f1-eba8-9a7a-7c1592e93762</t>
  </si>
  <si>
    <t>Collaborate.org</t>
  </si>
  <si>
    <t>https://www.collaborate.org</t>
  </si>
  <si>
    <t>775c5abb-25c8-bcfd-940d-4aed94d95bf9</t>
  </si>
  <si>
    <t>CollaborateMD, Inc.</t>
  </si>
  <si>
    <t>http://www.collaboratemd.com</t>
  </si>
  <si>
    <t>722d0cd9-d80c-6de0-e724-d5b6d01a46d2</t>
  </si>
  <si>
    <t>Collaborating Minds</t>
  </si>
  <si>
    <t>http://www.cminds.net</t>
  </si>
  <si>
    <t>82046b78-32b4-d25c-8c5c-717a21a9af3d</t>
  </si>
  <si>
    <t>http://collaboratingminds.net/</t>
  </si>
  <si>
    <t>898026d3-3e26-a25e-0b3d-22efac9d8340</t>
  </si>
  <si>
    <t>Collaboration Matters</t>
  </si>
  <si>
    <t>http://collaborationmatters.com</t>
  </si>
  <si>
    <t>3252845c-2daa-0667-fd89-64a5cc91ad55</t>
  </si>
  <si>
    <t>Collaboration Online</t>
  </si>
  <si>
    <t>http://www.groupspark.com</t>
  </si>
  <si>
    <t>1da6e3f4-afa2-2561-d19e-ef95742bbf69</t>
  </si>
  <si>
    <t>Collaboration Works</t>
  </si>
  <si>
    <t>http://www.animenewsnetwork.com</t>
  </si>
  <si>
    <t>5f146b34-3353-9d93-d789-4225a9b13d0f</t>
  </si>
  <si>
    <t>Collaboration.Ai</t>
  </si>
  <si>
    <t>https://collaboration.ai</t>
  </si>
  <si>
    <t>92a4ebef-d93d-cb40-5970-11f428367b9f</t>
  </si>
  <si>
    <t>CollaborationSource</t>
  </si>
  <si>
    <t>http://www.collaborationsource.org</t>
  </si>
  <si>
    <t>a8cc7c42-b72c-8784-d85d-1eeac6fcdd3e</t>
  </si>
  <si>
    <t>Collaborative Arts Project 21</t>
  </si>
  <si>
    <t>http://www.cap21.org/cap21//?</t>
  </si>
  <si>
    <t>1fcef876-14e4-90dc-52f9-16b8fc908c79</t>
  </si>
  <si>
    <t>Collaborative Coaching</t>
  </si>
  <si>
    <t>http://collaborative-coaching.com</t>
  </si>
  <si>
    <t>ae7a361e-7a72-f3d3-1bd0-e5d803274213</t>
  </si>
  <si>
    <t>Collaborative Consulting</t>
  </si>
  <si>
    <t>http://www.collaborative.com</t>
  </si>
  <si>
    <t>965651ba-a7ca-e120-eded-363e8723107c</t>
  </si>
  <si>
    <t>Collaborative Consumption</t>
  </si>
  <si>
    <t>http://www.collaborativeconsumption.com/</t>
  </si>
  <si>
    <t>e2e30b04-8dbf-591a-a306-76bf4163e6fd</t>
  </si>
  <si>
    <t>Collaborative Drug Discovery</t>
  </si>
  <si>
    <t>http://www.collaborativedrug.com</t>
  </si>
  <si>
    <t>abbbc708-32ac-ecca-9d0b-7db05c48e061</t>
  </si>
  <si>
    <t>Collaborative Finance</t>
  </si>
  <si>
    <t>http://www.collaborativefinance.org/</t>
  </si>
  <si>
    <t>a0ec4654-fedf-7d0f-0089-0a96c86b212c</t>
  </si>
  <si>
    <t>Collaborative for Academic, Social and Emotional Learning</t>
  </si>
  <si>
    <t>http://www.casel.org/</t>
  </si>
  <si>
    <t>afd154b4-dcb0-1eca-e3b6-1285f09606c1</t>
  </si>
  <si>
    <t>Collaborative Fund</t>
  </si>
  <si>
    <t>http://www.collaborativefund.com</t>
  </si>
  <si>
    <t>e933815f-97a8-9510-b5a9-3b473805ed87</t>
  </si>
  <si>
    <t>Collaborative Fusion</t>
  </si>
  <si>
    <t>http://www.collaborativefusion.com</t>
  </si>
  <si>
    <t>df06ffbe-9cd8-599d-c27c-90a6441e2ab4</t>
  </si>
  <si>
    <t>Collaborative Gain</t>
  </si>
  <si>
    <t>https://collaborativegain.com/</t>
  </si>
  <si>
    <t>911725b4-0e70-ff7b-5700-01709fc5f48f</t>
  </si>
  <si>
    <t>Collaborative Group</t>
  </si>
  <si>
    <t>http://www.collaborative-group.com/</t>
  </si>
  <si>
    <t>13ad8858-c676-e402-9c08-3e882abd3e2e</t>
  </si>
  <si>
    <t>Collaborative Health Group</t>
  </si>
  <si>
    <t>http://collaborativehealthcollingwood.com/</t>
  </si>
  <si>
    <t>e3fd6eaa-113c-e814-86d9-2bb45d3d4f97</t>
  </si>
  <si>
    <t>Collaborative Health Solutions</t>
  </si>
  <si>
    <t>http://www.medizzle.com</t>
  </si>
  <si>
    <t>39b4fa3e-e084-9f10-2b1b-c0e90fc1805e</t>
  </si>
  <si>
    <t>Collaborative Lab</t>
  </si>
  <si>
    <t>http://clsct.com</t>
  </si>
  <si>
    <t>18e108b2-3e90-1181-c7bb-af9e28d0f7b8</t>
  </si>
  <si>
    <t>Collaborative Medical Technology</t>
  </si>
  <si>
    <t>http://cmtcorp.com</t>
  </si>
  <si>
    <t>36d64e92-7070-a569-da9d-3339cdce7e6b</t>
  </si>
  <si>
    <t>Collaborative Perks</t>
  </si>
  <si>
    <t>http://collaborativeperks.com/</t>
  </si>
  <si>
    <t>c913499a-66de-4b7d-f7ec-16d530b4d447</t>
  </si>
  <si>
    <t>Collaborative Software Initiative</t>
  </si>
  <si>
    <t>http://www.csinitiative.com</t>
  </si>
  <si>
    <t>4ab4aa68-a2bf-a4ef-00c7-e42d8b12b3c3</t>
  </si>
  <si>
    <t>Collaborative Solutions</t>
  </si>
  <si>
    <t>http://www.collaborativesolutions.com/</t>
  </si>
  <si>
    <t>521e6678-7def-2e1e-8953-e1b4fb580b10</t>
  </si>
  <si>
    <t>Collaborative Trajectory Analysis Project</t>
  </si>
  <si>
    <t>http://ctap-duchenne.org</t>
  </si>
  <si>
    <t>0dc35c78-3be8-77b8-74ad-2a6f8252963e</t>
  </si>
  <si>
    <t>Collaborative Ventures</t>
  </si>
  <si>
    <t>http://collaborative-ventures.com</t>
  </si>
  <si>
    <t>c24082d4-4102-bd29-9914-5e5ea39032b5</t>
  </si>
  <si>
    <t>Collaborative VisionZ</t>
  </si>
  <si>
    <t>http://collaborativevisionz.com/</t>
  </si>
  <si>
    <t>139b38ee-9cf6-32a5-1c90-7b8ede3b55a4</t>
  </si>
  <si>
    <t>063b550c-8d33-9625-5733-f719f4713268</t>
  </si>
  <si>
    <t>CollaborativeHealth</t>
  </si>
  <si>
    <t>http://collaborativehealth.com/</t>
  </si>
  <si>
    <t>59566877-604e-f3c2-e00a-befa73a4c046</t>
  </si>
  <si>
    <t>CollaboratoryX</t>
  </si>
  <si>
    <t>http://collaboratoryx.com/</t>
  </si>
  <si>
    <t>5616ecc8-33cd-57e8-00e7-464e761b0832</t>
  </si>
  <si>
    <t>collaboreat</t>
  </si>
  <si>
    <t>http://www.collaboreat.com</t>
  </si>
  <si>
    <t>aec6dbbb-d980-7850-8ea5-6ba7fc7e6b09</t>
  </si>
  <si>
    <t>Collaborent Group, Ltd.</t>
  </si>
  <si>
    <t>http://www.collaborent.org/home.asp</t>
  </si>
  <si>
    <t>de409e7a-c3d2-b555-c330-af566a06fb8d</t>
  </si>
  <si>
    <t>Collaborex</t>
  </si>
  <si>
    <t>http://www.collaborex.com</t>
  </si>
  <si>
    <t>10a4dad2-57c4-80c6-c648-9a44069de617</t>
  </si>
  <si>
    <t>Collaborize Classroom by Democrasoft</t>
  </si>
  <si>
    <t>http://collaborizeclassroom.com</t>
  </si>
  <si>
    <t>5a840896-bf0d-03d8-e9c0-3945c2424772</t>
  </si>
  <si>
    <t>Collaborizm</t>
  </si>
  <si>
    <t>http://www.collaborizm.com</t>
  </si>
  <si>
    <t>d98f1f53-7689-3d94-c856-116a7812a85b</t>
  </si>
  <si>
    <t>Collaborne</t>
  </si>
  <si>
    <t>http://www.collaborne.com</t>
  </si>
  <si>
    <t>9cf5e75d-6d24-0894-973e-1b4df485f5a0</t>
  </si>
  <si>
    <t>Collaboros</t>
  </si>
  <si>
    <t>http://www.collaboros.com</t>
  </si>
  <si>
    <t>b1ee56c7-e28e-3d7c-6503-e58932183735</t>
  </si>
  <si>
    <t>Collabos Inc.</t>
  </si>
  <si>
    <t>https://collaboss.com</t>
  </si>
  <si>
    <t>1604b6b4-7a9e-a501-2fe4-4dae596002e9</t>
  </si>
  <si>
    <t>Collabout.com</t>
  </si>
  <si>
    <t>http://www.collabout.com/</t>
  </si>
  <si>
    <t>4dacfa19-95cf-1d15-03f0-13b977e54cb0</t>
  </si>
  <si>
    <t>Collabra</t>
  </si>
  <si>
    <t>http://www.collabramusic.com</t>
  </si>
  <si>
    <t>8755f389-395c-e298-37a8-f3f7279a6140</t>
  </si>
  <si>
    <t>Collabria</t>
  </si>
  <si>
    <t>http://home.collabria.com/</t>
  </si>
  <si>
    <t>84e6b86d-c36a-a14f-4a94-c9e2cc604af9</t>
  </si>
  <si>
    <t>Collabrify.IT</t>
  </si>
  <si>
    <t>http://www.collabrify.it</t>
  </si>
  <si>
    <t>c4190604-3321-13ce-048a-d3d93c13c038</t>
  </si>
  <si>
    <t>Collabrium</t>
  </si>
  <si>
    <t>http://www.collabrium.com</t>
  </si>
  <si>
    <t>f3bf7e30-b01e-c3e0-b55b-f587ff25c459</t>
  </si>
  <si>
    <t>Collabroscape</t>
  </si>
  <si>
    <t>http://www.collabroscape.com</t>
  </si>
  <si>
    <t>acefb3ba-a6b7-b31e-f939-2474ef8c9727</t>
  </si>
  <si>
    <t>CollabRx</t>
  </si>
  <si>
    <t>http://www.collabrx.com</t>
  </si>
  <si>
    <t>1cc4c128-7abc-64e4-808b-421e94dc5b0b</t>
  </si>
  <si>
    <t>CollabShot</t>
  </si>
  <si>
    <t>http://collabshot.com</t>
  </si>
  <si>
    <t>e8ed706d-e7ae-c764-929a-efa8e819bb61</t>
  </si>
  <si>
    <t>CollabSocial</t>
  </si>
  <si>
    <t>http://collabsocial.com</t>
  </si>
  <si>
    <t>f6d74f3d-2e84-8108-643b-9d5a8627e922</t>
  </si>
  <si>
    <t>Collabspot</t>
  </si>
  <si>
    <t>http://www.collabspot.com</t>
  </si>
  <si>
    <t>36a67e47-9748-087a-c6e8-307af9a80bce</t>
  </si>
  <si>
    <t>CollabTalk LLC</t>
  </si>
  <si>
    <t>http://www.collabtalk.com</t>
  </si>
  <si>
    <t>a932dc3a-6a22-1e4b-a23a-d7de30147c73</t>
  </si>
  <si>
    <t>Collabur</t>
  </si>
  <si>
    <t>http://collabur.com</t>
  </si>
  <si>
    <t>66611ff2-e6c4-5dea-c700-26bccdab4acf</t>
  </si>
  <si>
    <t>CollabUX Web Solutions</t>
  </si>
  <si>
    <t>http://collabux.com</t>
  </si>
  <si>
    <t>9fa1df6b-5dda-1592-0956-067edf83973c</t>
  </si>
  <si>
    <t>Collabware</t>
  </si>
  <si>
    <t>http://www.collabware.com</t>
  </si>
  <si>
    <t>51244388-7f8c-f9cc-568c-02f1a8b0a66b</t>
  </si>
  <si>
    <t>Collact</t>
  </si>
  <si>
    <t>http://www.collact.com.br/</t>
  </si>
  <si>
    <t>962d174e-f340-065e-e6a6-f7e4c538b5a9</t>
  </si>
  <si>
    <t>Collactive</t>
  </si>
  <si>
    <t>http://www.collactive.com</t>
  </si>
  <si>
    <t>3fcb970f-57c0-6bfa-6130-1ce68c39edf0</t>
  </si>
  <si>
    <t>Colladeo</t>
  </si>
  <si>
    <t>http://colladeo.com</t>
  </si>
  <si>
    <t>7163e690-9501-3679-5f31-026e9f141c18</t>
  </si>
  <si>
    <t>CollÌÄå¬ge ÌÄåädouard-Montpetit</t>
  </si>
  <si>
    <t>http://www.college-em.qc.ca/</t>
  </si>
  <si>
    <t>557f51dd-7b5b-e170-14ef-e41bd0dab8fe</t>
  </si>
  <si>
    <t>CollÌÄå¬ge AndrÌÄå©-Grasset</t>
  </si>
  <si>
    <t>http://www.grasset.qc.ca</t>
  </si>
  <si>
    <t>3bdd443b-651a-b4a6-58ea-49d2c51cffed</t>
  </si>
  <si>
    <t>CollÌÄå¬ge de Maisonneuve</t>
  </si>
  <si>
    <t>http://www.cmaisonneuve.qc.ca/</t>
  </si>
  <si>
    <t>b34be8c4-54ee-b61d-88e2-6aa3495a6082</t>
  </si>
  <si>
    <t>CollÌÄå¬ge des IngÌÄå©nieurs</t>
  </si>
  <si>
    <t>http://www.cdi.eu/</t>
  </si>
  <si>
    <t>2331cd20-dc45-c23b-cdda-c054bdb96492</t>
  </si>
  <si>
    <t>CollÌÄå¬ge FranÌÄå¤ois-Xavier-Garneau</t>
  </si>
  <si>
    <t>http://cegepgarneau.ca</t>
  </si>
  <si>
    <t>952c2169-8ec6-483f-069c-2ac63d07ca4a</t>
  </si>
  <si>
    <t>CollÌÄå¬ge Jean-de-BrÌÄå©beuf</t>
  </si>
  <si>
    <t>http://www.brebeuf.qc.ca</t>
  </si>
  <si>
    <t>6c9716a8-858d-916c-565e-99e8a07d5142</t>
  </si>
  <si>
    <t>CollÌÄå¬ge Lionel-Groulx</t>
  </si>
  <si>
    <t>http://www.clg.qc.ca</t>
  </si>
  <si>
    <t>2d681a26-0a4b-dedf-c391-484e16956456</t>
  </si>
  <si>
    <t>CollÌÄå¬ge Notre Dame de Jamhour</t>
  </si>
  <si>
    <t>http://www.ndj.edu.lb</t>
  </si>
  <si>
    <t>151b91cd-2eb1-19f6-8500-c4a5638f7d6b</t>
  </si>
  <si>
    <t>CollÌÄå¬ge Sainte-Marie de MontrÌÄå©al</t>
  </si>
  <si>
    <t>http://www.archiv.umontreal.ca</t>
  </si>
  <si>
    <t>ac775e69-068a-0e60-c9cd-10c2d3d173e3</t>
  </si>
  <si>
    <t>Collage Hording Designing Pvt. Ltd</t>
  </si>
  <si>
    <t>http://shwetapatil4.blogspot.in</t>
  </si>
  <si>
    <t>3c301034-c147-cd14-039a-a1c34743e00a</t>
  </si>
  <si>
    <t>Collage HR</t>
  </si>
  <si>
    <t>https://collage.co</t>
  </si>
  <si>
    <t>25790b4c-dc51-9706-e33b-0c5d4e3fbf02</t>
  </si>
  <si>
    <t>Collage Medical Imaging</t>
  </si>
  <si>
    <t>http://incubitventures.com/portfolio/collage-human-tissue-reconstruction/</t>
  </si>
  <si>
    <t>01170443-c991-4681-f69a-5d34b87206ae</t>
  </si>
  <si>
    <t>Collage Of Veterinary Medicine North Carolina</t>
  </si>
  <si>
    <t>https://cvm.ncsu.edu</t>
  </si>
  <si>
    <t>a0ce39b6-dcc9-ff3b-9815-4dbb22740d39</t>
  </si>
  <si>
    <t>Collage Social</t>
  </si>
  <si>
    <t>http://www.collagesocial.com</t>
  </si>
  <si>
    <t>12b877e1-7a62-6eb0-49c6-9bc0629e5710</t>
  </si>
  <si>
    <t>Collage.com, Inc.</t>
  </si>
  <si>
    <t>https://www.collage.com</t>
  </si>
  <si>
    <t>91996c39-81a1-e78b-febe-e6732a7bc37d</t>
  </si>
  <si>
    <t>CollageGroup</t>
  </si>
  <si>
    <t>http://www.collageindia.com/</t>
  </si>
  <si>
    <t>b2ded380-7cc4-8786-451d-208d9796e0a9</t>
  </si>
  <si>
    <t>CollageHeadz.com</t>
  </si>
  <si>
    <t>http://www.collageheadz.com</t>
  </si>
  <si>
    <t>80103eee-4974-9dc8-8470-b3066a990377</t>
  </si>
  <si>
    <t>Collagen Solutions</t>
  </si>
  <si>
    <t>http://collagensolutions.com</t>
  </si>
  <si>
    <t>4f7c043f-0c06-1727-ae70-70088b000632</t>
  </si>
  <si>
    <t>CollaGenex Pharmaceuticals</t>
  </si>
  <si>
    <t>http://www.collagenex.com</t>
  </si>
  <si>
    <t>69e13abe-42f2-10b9-7adb-789ef78791e7</t>
  </si>
  <si>
    <t>Collager</t>
  </si>
  <si>
    <t>http://www.collager.com</t>
  </si>
  <si>
    <t>fe908966-9fd0-89e1-fedb-a20803031a78</t>
  </si>
  <si>
    <t>Collages.net</t>
  </si>
  <si>
    <t>http://www.collages.net</t>
  </si>
  <si>
    <t>cfd4494d-a5f0-8ad8-79be-963522b04a04</t>
  </si>
  <si>
    <t>CollageVille</t>
  </si>
  <si>
    <t>http://collageville.com/</t>
  </si>
  <si>
    <t>3ffb0a60-7140-d961-5019-5c9dd696fe2b</t>
  </si>
  <si>
    <t>Collagr</t>
  </si>
  <si>
    <t>http://www.collagr.com</t>
  </si>
  <si>
    <t>972a3081-49b2-25be-30ca-1a68084406e8</t>
  </si>
  <si>
    <t>Collaperty</t>
  </si>
  <si>
    <t>http://www.collaperty.com</t>
  </si>
  <si>
    <t>c7825fb8-9eee-118d-3ff8-223419eceef0</t>
  </si>
  <si>
    <t>Collar Club</t>
  </si>
  <si>
    <t>http://www.collarclub.com/</t>
  </si>
  <si>
    <t>1ea01eb1-675c-5991-7ea5-b79a705afcf5</t>
  </si>
  <si>
    <t>Collar.ly</t>
  </si>
  <si>
    <t>http://www.collarly-campaign.com/</t>
  </si>
  <si>
    <t>6287d32e-8930-711c-de4e-95e138b7dab1</t>
  </si>
  <si>
    <t>Collar.Tech, Inc.</t>
  </si>
  <si>
    <t>http://www.collar.tech</t>
  </si>
  <si>
    <t>99ca3be1-9383-609f-6a5d-9811111b6b4e</t>
  </si>
  <si>
    <t>Collared Greens</t>
  </si>
  <si>
    <t>http://collaredgreens.com</t>
  </si>
  <si>
    <t>f3d628e6-4bea-5125-e5ea-6f77390ffb7b</t>
  </si>
  <si>
    <t>Collarity</t>
  </si>
  <si>
    <t>http://www.collarity.com</t>
  </si>
  <si>
    <t>19cb4bf6-8ef1-13e3-98e1-316697df2851</t>
  </si>
  <si>
    <t>CollateBox</t>
  </si>
  <si>
    <t>http://www.collatebox.com</t>
  </si>
  <si>
    <t>c31cdae0-5133-221f-516a-81990c59f703</t>
  </si>
  <si>
    <t>Collateral Comics</t>
  </si>
  <si>
    <t>http://www.collateralcomics.com</t>
  </si>
  <si>
    <t>67f33237-82e3-8b0e-b56a-3121142c134a</t>
  </si>
  <si>
    <t>Collateral Damage Studios</t>
  </si>
  <si>
    <t>http://www.collateralds.com/</t>
  </si>
  <si>
    <t>3408f7be-1b0c-c271-c43b-015bb113838f</t>
  </si>
  <si>
    <t>Collateral Finance Corporation</t>
  </si>
  <si>
    <t>http://www.cfccoinloans.com</t>
  </si>
  <si>
    <t>559ad7b4-c4a8-4291-3db6-977b8dbafa47</t>
  </si>
  <si>
    <t>Collateral Medical</t>
  </si>
  <si>
    <t>http://www.colmed.in</t>
  </si>
  <si>
    <t>29585770-f502-0bc8-1ef0-17d6e2160611</t>
  </si>
  <si>
    <t>COLLAVATE, INC</t>
  </si>
  <si>
    <t>http://www.collavate.com</t>
  </si>
  <si>
    <t>c7c2fe6e-b31a-2955-56a7-c2a37b1fde1d</t>
  </si>
  <si>
    <t>Collax</t>
  </si>
  <si>
    <t>http://www.collax.com</t>
  </si>
  <si>
    <t>f6adcfee-4b8a-fa1a-7a29-28066d0e3008</t>
  </si>
  <si>
    <t>Collaxa</t>
  </si>
  <si>
    <t>http://www.collaxa.com/</t>
  </si>
  <si>
    <t>25cb3bd1-9563-95e0-5711-4eb8b117ff76</t>
  </si>
  <si>
    <t>CollBox</t>
  </si>
  <si>
    <t>https://collbox.co</t>
  </si>
  <si>
    <t>35f984cd-b215-ad75-b307-14b2f30b7ba3</t>
  </si>
  <si>
    <t>Colle Capital Partners</t>
  </si>
  <si>
    <t>http://www.collecapital.com</t>
  </si>
  <si>
    <t>db0a069f-5bd3-d3a4-73a3-146b4fdb18ef</t>
  </si>
  <si>
    <t>Collead.com</t>
  </si>
  <si>
    <t>http://www.collead.com</t>
  </si>
  <si>
    <t>aa724058-38af-4e61-9e11-37635760f5fe</t>
  </si>
  <si>
    <t>Collect</t>
  </si>
  <si>
    <t>https://collectapps.io</t>
  </si>
  <si>
    <t>2d04cca1-92d5-d061-af5a-a6e912f64b7e</t>
  </si>
  <si>
    <t>Collect App</t>
  </si>
  <si>
    <t>http://www.app-collect.com/</t>
  </si>
  <si>
    <t>91dd6180-120a-0251-f74e-88244867fa6d</t>
  </si>
  <si>
    <t>Collect Now LLC</t>
  </si>
  <si>
    <t>http://www.collectnow.com</t>
  </si>
  <si>
    <t>94864683-31f4-4a89-eb0e-e222d5896025</t>
  </si>
  <si>
    <t>Collect-Unemployment.org</t>
  </si>
  <si>
    <t>http://collect-unemployment.org</t>
  </si>
  <si>
    <t>f70352be-aad7-98aa-ed7c-678cd18f8ecc</t>
  </si>
  <si>
    <t>Collect.it</t>
  </si>
  <si>
    <t>http://collect.it</t>
  </si>
  <si>
    <t>62692682-95e1-ed99-ed4d-af1878ba1293</t>
  </si>
  <si>
    <t>Collect+</t>
  </si>
  <si>
    <t>http://www.collectplus.co.uk</t>
  </si>
  <si>
    <t>eaf9d25f-a8fc-c2d7-f2cd-294822a445c4</t>
  </si>
  <si>
    <t>collect3</t>
  </si>
  <si>
    <t>http://collect3.com.au</t>
  </si>
  <si>
    <t>e7e7230f-dd33-2509-dd25-c44093a3eecb</t>
  </si>
  <si>
    <t>Collecta</t>
  </si>
  <si>
    <t>http://collecta.com</t>
  </si>
  <si>
    <t>5165a70d-0f9a-0b96-a4f5-fb76985ae799</t>
  </si>
  <si>
    <t>Collectabillia.com</t>
  </si>
  <si>
    <t>https://www.collectabillia.com/</t>
  </si>
  <si>
    <t>cb026c25-c220-0bec-a7de-381fe1d0d0a9</t>
  </si>
  <si>
    <t>Collectable</t>
  </si>
  <si>
    <t>http://www.collectable.com</t>
  </si>
  <si>
    <t>c22d50d6-e80e-8cca-e72c-a08f467feaa1</t>
  </si>
  <si>
    <t>CollectableDiecast.com</t>
  </si>
  <si>
    <t>http://www.collectablediecast.com</t>
  </si>
  <si>
    <t>f47cd565-ea0b-95ad-4040-59cad15fdd1b</t>
  </si>
  <si>
    <t>Collectably</t>
  </si>
  <si>
    <t>http://collectably.com</t>
  </si>
  <si>
    <t>657587fa-dffa-de28-7e55-6aff66089cff</t>
  </si>
  <si>
    <t>collectAI</t>
  </si>
  <si>
    <t>http://www.collect.ai/</t>
  </si>
  <si>
    <t>236e3579-3ac5-610c-ef43-b6adb39e6eec</t>
  </si>
  <si>
    <t>Collectcent</t>
  </si>
  <si>
    <t>http://collectcent.com/</t>
  </si>
  <si>
    <t>462d2b71-3f92-1387-31d5-33d98c1fa3ea</t>
  </si>
  <si>
    <t>Collected</t>
  </si>
  <si>
    <t>http://collected.info</t>
  </si>
  <si>
    <t>6cdad797-3770-1b44-1674-a6bdd9659e12</t>
  </si>
  <si>
    <t>Collected Critics</t>
  </si>
  <si>
    <t>http://www.collectedcritics.com</t>
  </si>
  <si>
    <t>384a7622-166a-90e3-c50b-b8134fdf3fc6</t>
  </si>
  <si>
    <t>Collected Inc.</t>
  </si>
  <si>
    <t>http://www.collected.io</t>
  </si>
  <si>
    <t>7d680acb-b05a-f51a-30e3-573e745ad2c7</t>
  </si>
  <si>
    <t>Collectible Supplies Inc</t>
  </si>
  <si>
    <t>http://www.collectible-supplies.com/</t>
  </si>
  <si>
    <t>d490508d-e4be-a159-a200-34b01b42f7b0</t>
  </si>
  <si>
    <t>Collectiblend</t>
  </si>
  <si>
    <t>http://collectiblend.com/</t>
  </si>
  <si>
    <t>e047da8d-1092-d3e8-0528-6af9160566bc</t>
  </si>
  <si>
    <t>Collectibles Buy Ltd</t>
  </si>
  <si>
    <t>http://www.collectiblesbuy.co.uk/</t>
  </si>
  <si>
    <t>625a616e-be3f-b50e-f0ae-2208b1ba0d46</t>
  </si>
  <si>
    <t>CollectiblesToday.com</t>
  </si>
  <si>
    <t>http://www.collectiblestoday.com</t>
  </si>
  <si>
    <t>ca9db33c-b529-bd71-78e4-247a8dcfffd8</t>
  </si>
  <si>
    <t>Collectibly</t>
  </si>
  <si>
    <t>http://www.collectib.ly/</t>
  </si>
  <si>
    <t>ce879560-a7df-3824-324c-c438bff780ad</t>
  </si>
  <si>
    <t>Collectif</t>
  </si>
  <si>
    <t>http://www.collectif.co</t>
  </si>
  <si>
    <t>8fd518f1-3441-75ae-a221-3edf7918c4a1</t>
  </si>
  <si>
    <t>Collectim</t>
  </si>
  <si>
    <t>https://www.collectim.com</t>
  </si>
  <si>
    <t>7ef29ba9-441e-4dd9-3931-467ee321ea54</t>
  </si>
  <si>
    <t>Collectio</t>
  </si>
  <si>
    <t>http://collectio.co</t>
  </si>
  <si>
    <t>af4e1e05-2741-29e5-d823-aa0098aae194</t>
  </si>
  <si>
    <t>Collection</t>
  </si>
  <si>
    <t>http://decolecao.com/</t>
  </si>
  <si>
    <t>e31e33f8-b933-b8ba-f8b6-93cc248f581c</t>
  </si>
  <si>
    <t>Collection 26</t>
  </si>
  <si>
    <t>http://www.collection26.com</t>
  </si>
  <si>
    <t>822190f8-1a64-5fa0-b74c-0e6fa5abb31d</t>
  </si>
  <si>
    <t>Collection Localisation Satellites</t>
  </si>
  <si>
    <t>http://www.cls.fr/</t>
  </si>
  <si>
    <t>0481a781-d1d0-126e-4771-a15ac9d2fef2</t>
  </si>
  <si>
    <t>Collection Privee</t>
  </si>
  <si>
    <t>http://www.collection-privee.ru</t>
  </si>
  <si>
    <t>e8d09c21-8046-d186-4943-e9120031a770</t>
  </si>
  <si>
    <t>Collectionair</t>
  </si>
  <si>
    <t>http://collectionair.com/</t>
  </si>
  <si>
    <t>9dabbc79-fe3e-09b9-7d7d-eeb96ac72532</t>
  </si>
  <si>
    <t>CollectionDX</t>
  </si>
  <si>
    <t>http://www.collectiondx.com</t>
  </si>
  <si>
    <t>2e9836ae-9ec3-485e-5c77-3debfeba96b1</t>
  </si>
  <si>
    <t>Collections</t>
  </si>
  <si>
    <t>http://www.collections.me</t>
  </si>
  <si>
    <t>ba9ad9b0-5fe4-2cdb-25a4-c7676bb9fda5</t>
  </si>
  <si>
    <t>Collections Marketing Center</t>
  </si>
  <si>
    <t>http://www.collectionsmarketing.com</t>
  </si>
  <si>
    <t>0dfdc8c2-aa9d-274e-84ec-0ad93d02b7f5</t>
  </si>
  <si>
    <t>Collections Trust</t>
  </si>
  <si>
    <t>http://www.collectionstrust.org.uk/</t>
  </si>
  <si>
    <t>96dcf6f8-d74b-edb9-6b17-6d5fcb9e604d</t>
  </si>
  <si>
    <t>CollectionsX.com</t>
  </si>
  <si>
    <t>http://www.collectionsx.com</t>
  </si>
  <si>
    <t>1ecf2a38-4eee-f3e6-1beb-ca29ae956dce</t>
  </si>
  <si>
    <t>Collective</t>
  </si>
  <si>
    <t>http://www.collective.com</t>
  </si>
  <si>
    <t>3d03e1e5-8635-f4a0-aa63-63cc39d816f2</t>
  </si>
  <si>
    <t>http://camdencollective.co.uk/</t>
  </si>
  <si>
    <t>abe343d2-e235-4d60-06e6-cd6fade1bfb4</t>
  </si>
  <si>
    <t>Collective Academy</t>
  </si>
  <si>
    <t>http://www.collectiveacademy.co</t>
  </si>
  <si>
    <t>87b12e94-4e5b-3de3-313b-19120522fc7d</t>
  </si>
  <si>
    <t>Collective Arts brewing Limited</t>
  </si>
  <si>
    <t>http://www.collectiveartsbrewing.com</t>
  </si>
  <si>
    <t>eb4849f5-57aa-b615-73d1-0139fec3b029</t>
  </si>
  <si>
    <t>Collective Bargaining International</t>
  </si>
  <si>
    <t>http://www.negotiatorsadvantage.com/</t>
  </si>
  <si>
    <t>2c79444c-9cf2-2c30-162a-3571d3c3ca8b</t>
  </si>
  <si>
    <t>Collective Bias</t>
  </si>
  <si>
    <t>http://www.collectivebias.com</t>
  </si>
  <si>
    <t>ef1bba55-b1e3-0dfe-7d37-cd181765ec2c</t>
  </si>
  <si>
    <t>Collective Brands</t>
  </si>
  <si>
    <t>http://www.collectivebrands.com</t>
  </si>
  <si>
    <t>ea21c45e-511c-fa5c-b308-2926877b6a5c</t>
  </si>
  <si>
    <t>Collective Campus</t>
  </si>
  <si>
    <t>http://www.collectivecamp.us/</t>
  </si>
  <si>
    <t>0992e14f-520c-7e7d-15ec-557ce5bf2ac2</t>
  </si>
  <si>
    <t>Collective Chemistry</t>
  </si>
  <si>
    <t>http://www.collectivechemistry.com/</t>
  </si>
  <si>
    <t>a4b3a697-08d4-dce6-8438-5bf010286fa4</t>
  </si>
  <si>
    <t>Collective Core</t>
  </si>
  <si>
    <t>http://www.collectivecore.com</t>
  </si>
  <si>
    <t>421dd158-3cd2-e29d-cd7a-1b17a301c87f</t>
  </si>
  <si>
    <t>Collective Detective</t>
  </si>
  <si>
    <t>http://collectivedetective.com</t>
  </si>
  <si>
    <t>349df7a4-efb6-2574-2655-c92b753bc1c7</t>
  </si>
  <si>
    <t>Collective Eye Films</t>
  </si>
  <si>
    <t>http://www.collectiveeye.org/</t>
  </si>
  <si>
    <t>7b1f2dd7-16df-9145-3b16-71e6a86e1cb2</t>
  </si>
  <si>
    <t>Collective Fruitions, Inc.</t>
  </si>
  <si>
    <t>http://www.collectivefruitions.com/</t>
  </si>
  <si>
    <t>6c9346f3-7fe9-8ad7-0596-50854ae54ca9</t>
  </si>
  <si>
    <t>Collective Genius</t>
  </si>
  <si>
    <t>http://www.collective-genius.com</t>
  </si>
  <si>
    <t>da5a60a6-06fa-bd2d-735c-69122815dafe</t>
  </si>
  <si>
    <t>Collective Health</t>
  </si>
  <si>
    <t>http://collectivehealth.com</t>
  </si>
  <si>
    <t>6321f41c-4cd2-d6e2-92b6-fc9463d52581</t>
  </si>
  <si>
    <t>http://collectivehealth.net/collectivehealth/health_roi.html</t>
  </si>
  <si>
    <t>2bc9cafc-2e65-0805-6774-defc9cb00f50</t>
  </si>
  <si>
    <t>Collective Hospitality</t>
  </si>
  <si>
    <t>http://www.collectivehospitality.co.nz/</t>
  </si>
  <si>
    <t>340f9ea8-2018-bd7f-43b4-e019ff73e04d</t>
  </si>
  <si>
    <t>Collective Idea</t>
  </si>
  <si>
    <t>http://collectiveidea.com</t>
  </si>
  <si>
    <t>385bbd82-7f5e-4642-a53f-b7c4adfc93a4</t>
  </si>
  <si>
    <t>Collective Innovation</t>
  </si>
  <si>
    <t>http://www.collectiveinnovation.com</t>
  </si>
  <si>
    <t>eb0c3b40-0f89-532d-4757-59dd4c776d94</t>
  </si>
  <si>
    <t>Collective Intellect</t>
  </si>
  <si>
    <t>http://www.collectiveintellect.com</t>
  </si>
  <si>
    <t>efbce191-65f8-5b3e-7cc1-51396661a8cd</t>
  </si>
  <si>
    <t>Collective Intelligence</t>
  </si>
  <si>
    <t>http://www.collectiveintelligence.com/</t>
  </si>
  <si>
    <t>165e6ae1-5d83-a925-64f2-f001473b30f3</t>
  </si>
  <si>
    <t>Collective Labs</t>
  </si>
  <si>
    <t>http://www.collectivelabs.com</t>
  </si>
  <si>
    <t>f884f5c4-cf46-3f22-3c07-998f3aef49ae</t>
  </si>
  <si>
    <t>Collective Learning Inc.</t>
  </si>
  <si>
    <t>http://www.grovvup.com</t>
  </si>
  <si>
    <t>cdabb6f7-7de9-29ea-515e-6fac33f63a45</t>
  </si>
  <si>
    <t>Collective Medical Technologies</t>
  </si>
  <si>
    <t>http://collectivemedicaltech.com</t>
  </si>
  <si>
    <t>2b6b1067-e672-846c-a9c4-a3f175775a9e</t>
  </si>
  <si>
    <t>Collective Mind of N Lab Private Limited</t>
  </si>
  <si>
    <t>http://www.mindofn.in</t>
  </si>
  <si>
    <t>023cca0a-39bb-9403-a2d5-3b32b580f7fe</t>
  </si>
  <si>
    <t>Collective Narrative</t>
  </si>
  <si>
    <t>http://collectivenarrative.co/</t>
  </si>
  <si>
    <t>c9e9bbd7-432d-d11c-5a1b-5bffff3f6f30</t>
  </si>
  <si>
    <t>Collective Press</t>
  </si>
  <si>
    <t>http://collectivepress.com</t>
  </si>
  <si>
    <t>7a0a6f9f-684e-bb01-b159-d201919aeafb</t>
  </si>
  <si>
    <t>Collective Ray</t>
  </si>
  <si>
    <t>http://collectiveray.com</t>
  </si>
  <si>
    <t>2773a0b6-208b-0323-c43b-bde105d88008</t>
  </si>
  <si>
    <t>Collective Retreats</t>
  </si>
  <si>
    <t>http://www.collectiveretreats.com</t>
  </si>
  <si>
    <t>03366428-15fc-7d17-a3e6-fb02e0b1234a</t>
  </si>
  <si>
    <t>Collective Shift</t>
  </si>
  <si>
    <t>http://collectiveshift.org/</t>
  </si>
  <si>
    <t>e6eafc61-49a6-f6eb-d7d5-4d0993a85903</t>
  </si>
  <si>
    <t>Collective Solution</t>
  </si>
  <si>
    <t>http://collectivesolutionintl.com</t>
  </si>
  <si>
    <t>57c5496f-9004-9cca-c549-479765a58143</t>
  </si>
  <si>
    <t>Collective Spark</t>
  </si>
  <si>
    <t>http://www.collectivespark.com</t>
  </si>
  <si>
    <t>2e9a2ae0-8803-a77e-55e3-b93d72d36563</t>
  </si>
  <si>
    <t>Collective Status</t>
  </si>
  <si>
    <t>http://www.collectivestatus.com</t>
  </si>
  <si>
    <t>4ccfb943-7277-d152-d50f-b6826613a6c2</t>
  </si>
  <si>
    <t>Collective Sun</t>
  </si>
  <si>
    <t>https://www.collectivesun.com/</t>
  </si>
  <si>
    <t>89219e1f-a96e-428b-09ce-ab951396cceb</t>
  </si>
  <si>
    <t>Collective Technologies</t>
  </si>
  <si>
    <t>http://www.colltech.com</t>
  </si>
  <si>
    <t>60076ffe-fe1a-7bee-9149-e23c61ffbe22</t>
  </si>
  <si>
    <t>Collective Thinking</t>
  </si>
  <si>
    <t>http://www.collective-thinking.com</t>
  </si>
  <si>
    <t>a8eb5296-e0f3-5b1b-999a-55ad82cc6c58</t>
  </si>
  <si>
    <t>Collective Wisdom</t>
  </si>
  <si>
    <t>http://www.rightpet.com</t>
  </si>
  <si>
    <t>7fd9706f-caeb-73a9-9a74-9c612dcbb419</t>
  </si>
  <si>
    <t>Collective Works</t>
  </si>
  <si>
    <t>http://www.collective.works</t>
  </si>
  <si>
    <t>1135bb09-eef3-854f-1983-a53a9a7777d3</t>
  </si>
  <si>
    <t>Collective[i]</t>
  </si>
  <si>
    <t>http://www.collectivei.com</t>
  </si>
  <si>
    <t>12faa629-d537-e365-cef1-cc37b98f9812</t>
  </si>
  <si>
    <t>Collective2</t>
  </si>
  <si>
    <t>https://trade.collective2.com#home</t>
  </si>
  <si>
    <t>f75c6fac-e44f-b1ad-ca9a-595d8f18368b</t>
  </si>
  <si>
    <t>Collective22 Media</t>
  </si>
  <si>
    <t>http://www.fbcollective.com</t>
  </si>
  <si>
    <t>8c633951-d5a5-dacf-9300-a97d3df032f3</t>
  </si>
  <si>
    <t>Collective91</t>
  </si>
  <si>
    <t>http://www.collective91.com</t>
  </si>
  <si>
    <t>4f4b391c-910c-d207-801c-51d8591475cf</t>
  </si>
  <si>
    <t>Collectivebid</t>
  </si>
  <si>
    <t>http://www.collectivebid.com</t>
  </si>
  <si>
    <t>dc6b2313-6f78-6418-9a5d-bef6b32e6c5f</t>
  </si>
  <si>
    <t>Collectively</t>
  </si>
  <si>
    <t>http://collectivelyinc.com</t>
  </si>
  <si>
    <t>15007db9-a367-88c8-508d-b97205c07a56</t>
  </si>
  <si>
    <t>http://collectively.org/en/</t>
  </si>
  <si>
    <t>1d892984-f378-097c-a963-09f7768f6137</t>
  </si>
  <si>
    <t>http://collectively.com</t>
  </si>
  <si>
    <t>f512def1-93bb-9b5d-57d1-345f068ed7a9</t>
  </si>
  <si>
    <t>CollectivePOS</t>
  </si>
  <si>
    <t>http://www.collectivepos.com</t>
  </si>
  <si>
    <t>38c10f7b-e772-aca9-ffd1-44af2c36eb15</t>
  </si>
  <si>
    <t>CollectiveSys</t>
  </si>
  <si>
    <t>http://collectivesys.com</t>
  </si>
  <si>
    <t>7e0cb79b-5b33-806a-bae4-435c9081876e</t>
  </si>
  <si>
    <t>Collectivio</t>
  </si>
  <si>
    <t>http://www.collectivio.com/</t>
  </si>
  <si>
    <t>aed8771e-5708-b826-2706-e271004b7de7</t>
  </si>
  <si>
    <t>CollectivWorks</t>
  </si>
  <si>
    <t>http://www.collectivworks.com</t>
  </si>
  <si>
    <t>15987b58-5690-ad5b-2b75-a30db7ac6457</t>
  </si>
  <si>
    <t>Collectly</t>
  </si>
  <si>
    <t>http://collectly.co</t>
  </si>
  <si>
    <t>5cf65178-10bd-4cea-5362-81a290ccd0aa</t>
  </si>
  <si>
    <t>Collecto</t>
  </si>
  <si>
    <t>http://www.collecto.io</t>
  </si>
  <si>
    <t>4e363b4c-0bc4-7dee-3f11-47c06102d6c6</t>
  </si>
  <si>
    <t>CollectOffers</t>
  </si>
  <si>
    <t>http://www.collectoffers.com/</t>
  </si>
  <si>
    <t>fe933cba-d92b-af0a-e114-44ef600386bc</t>
  </si>
  <si>
    <t>Collector Bank</t>
  </si>
  <si>
    <t>https://www.collector.se/</t>
  </si>
  <si>
    <t>5956c317-868b-ae70-641f-ab8460597686</t>
  </si>
  <si>
    <t>Collector Solutions</t>
  </si>
  <si>
    <t>http://collectorsolutions.com/</t>
  </si>
  <si>
    <t>22191fee-34aa-5e97-3cb5-81f5e0e8a75f</t>
  </si>
  <si>
    <t>Collector Ventures</t>
  </si>
  <si>
    <t>d2a430e8-0d4a-69e3-1130-973450a7389d</t>
  </si>
  <si>
    <t>CollectorDASH</t>
  </si>
  <si>
    <t>http://www.collectordash.com</t>
  </si>
  <si>
    <t>080b2b33-fea9-1771-f368-9137aa276feb</t>
  </si>
  <si>
    <t>Collectorism</t>
  </si>
  <si>
    <t>http://collectorism.com/</t>
  </si>
  <si>
    <t>e19e4847-d41c-3a42-1878-c926dabc27c8</t>
  </si>
  <si>
    <t>Collectors Heritage</t>
  </si>
  <si>
    <t>http://www.collectorsheritage.com</t>
  </si>
  <si>
    <t>6a1951bf-0c61-e880-6bda-a5db19e49516</t>
  </si>
  <si>
    <t>Collectors Universe</t>
  </si>
  <si>
    <t>http://www.collectors.com/</t>
  </si>
  <si>
    <t>1db009ca-ba89-86e7-8798-08f2c1b7ac29</t>
  </si>
  <si>
    <t>CollectorsEdtion</t>
  </si>
  <si>
    <t>http://collectorsedition.org/</t>
  </si>
  <si>
    <t>69d03a18-179f-b27f-10ea-8e08d8559d5d</t>
  </si>
  <si>
    <t>CollectorsProof</t>
  </si>
  <si>
    <t>http://www.collectorsproof.com/</t>
  </si>
  <si>
    <t>0cd75c0c-839b-78b2-c045-805f4a0f75d5</t>
  </si>
  <si>
    <t>CollectorsWeekly.com</t>
  </si>
  <si>
    <t>https://www.collectorsweekly.com</t>
  </si>
  <si>
    <t>04bb1d12-c826-5b40-5a3c-e9a5471b4b06</t>
  </si>
  <si>
    <t>Collectorz.com</t>
  </si>
  <si>
    <t>http://www.collectorz.com</t>
  </si>
  <si>
    <t>4d0c4485-ff23-db71-bb18-bf21270c72cf</t>
  </si>
  <si>
    <t>CollectPro</t>
  </si>
  <si>
    <t>http://www.mycollectpro.com</t>
  </si>
  <si>
    <t>1ddd76c1-b347-ad23-b0c9-0a9699575eb6</t>
  </si>
  <si>
    <t>Collectric</t>
  </si>
  <si>
    <t>http://www.collectric.se</t>
  </si>
  <si>
    <t>e25f3f24-5ea0-36dd-8c19-4cd80654e338</t>
  </si>
  <si>
    <t>Collectrium</t>
  </si>
  <si>
    <t>http://www.collectrium.com</t>
  </si>
  <si>
    <t>e64cf023-1236-034c-994e-f745bc918ddf</t>
  </si>
  <si>
    <t>Collectrr</t>
  </si>
  <si>
    <t>http://collectrr.com</t>
  </si>
  <si>
    <t>e261ec69-5939-77b6-1667-c4eb574ec9bd</t>
  </si>
  <si>
    <t>collectSPACE</t>
  </si>
  <si>
    <t>http://collectspace.com/</t>
  </si>
  <si>
    <t>342194de-9154-ba64-31d9-e3fa4cd7e201</t>
  </si>
  <si>
    <t>Collectstor</t>
  </si>
  <si>
    <t>http://collectstor.com/</t>
  </si>
  <si>
    <t>f1230387-056c-5e7d-c60b-09773366d747</t>
  </si>
  <si>
    <t>Colleen Architects</t>
  </si>
  <si>
    <t>http://www.mahoney-architects.com</t>
  </si>
  <si>
    <t>58265020-a278-e3c1-ac81-4f0a996aac95</t>
  </si>
  <si>
    <t>College Advertising Solutions</t>
  </si>
  <si>
    <t>http://www.collegeadvertisingsolutions.com/</t>
  </si>
  <si>
    <t>019c7fc4-19e1-d8f6-e7d4-16a5503b5667</t>
  </si>
  <si>
    <t>College Affordability</t>
  </si>
  <si>
    <t>http://collegeaffordability.com/</t>
  </si>
  <si>
    <t>cb547193-1e57-35d2-6c28-39704d1162c7</t>
  </si>
  <si>
    <t>College America</t>
  </si>
  <si>
    <t>https://www.collegeamerica.edu/</t>
  </si>
  <si>
    <t>913b2ec3-8191-4da9-2b2d-d3a1e5e285e0</t>
  </si>
  <si>
    <t>College and Coding Bootcamp Partnerships</t>
  </si>
  <si>
    <t>http://drewsing.com/</t>
  </si>
  <si>
    <t>c025afa9-5548-f013-ab17-df70d1a0d9c7</t>
  </si>
  <si>
    <t>College Annex</t>
  </si>
  <si>
    <t>https://collegeannex.com/</t>
  </si>
  <si>
    <t>d38c1b59-2282-ac5f-8910-8ea464b706c9</t>
  </si>
  <si>
    <t>College Art Online</t>
  </si>
  <si>
    <t>http://www.collegeartonline.com</t>
  </si>
  <si>
    <t>15023778-285d-d0e3-c3d5-ad52e85946ef</t>
  </si>
  <si>
    <t>College Audit Solutions</t>
  </si>
  <si>
    <t>http://www.collegeauditsolutions.com/</t>
  </si>
  <si>
    <t>fd2a3712-0f65-2f09-8689-8aa2b493f860</t>
  </si>
  <si>
    <t>College Ave Student Loans</t>
  </si>
  <si>
    <t>https://www.collegeavestudentloans.com/</t>
  </si>
  <si>
    <t>fb750122-98a1-d907-60a6-67726ce5ea4e</t>
  </si>
  <si>
    <t>College Book Renter</t>
  </si>
  <si>
    <t>http://www.collegebookrenter.com</t>
  </si>
  <si>
    <t>b35783f1-9005-1c5c-83a3-17e0f521dbb6</t>
  </si>
  <si>
    <t>College Bounty</t>
  </si>
  <si>
    <t>http://www.collegebounty.com/</t>
  </si>
  <si>
    <t>687818fb-0abe-42ea-16f5-fbd36984cc6f</t>
  </si>
  <si>
    <t>College Brewer</t>
  </si>
  <si>
    <t>http://www.collegebrewer.com</t>
  </si>
  <si>
    <t>72041a13-0ff8-5436-5bfe-d6b62835dd88</t>
  </si>
  <si>
    <t>College Classifieds</t>
  </si>
  <si>
    <t>http://www.collegeclassifieds.com</t>
  </si>
  <si>
    <t>6327807e-5300-af60-2016-55a444ee449f</t>
  </si>
  <si>
    <t>College Club.com</t>
  </si>
  <si>
    <t>https://www.club.com</t>
  </si>
  <si>
    <t>59b8bfcd-eece-06b7-44d4-092a23b39e2c</t>
  </si>
  <si>
    <t>College Craft Enterprises, Ltd</t>
  </si>
  <si>
    <t>http://www.collegecraft.com</t>
  </si>
  <si>
    <t>a6b7557d-2bf5-d4b9-a6f2-2e52eb86d81c</t>
  </si>
  <si>
    <t>College Cryptocurrency Network</t>
  </si>
  <si>
    <t>http://collegecrypto.org</t>
  </si>
  <si>
    <t>9eac8c1d-44b0-3d24-82b5-fa5bbc2bfc74</t>
  </si>
  <si>
    <t>College de France</t>
  </si>
  <si>
    <t>http://www.college-de-france.fr/site/en-college/index.htm</t>
  </si>
  <si>
    <t>9fc3c60c-3488-7a22-dcf9-1f6c2e54a53a</t>
  </si>
  <si>
    <t>College Debt Aid</t>
  </si>
  <si>
    <t>http://collegedebtaid.com</t>
  </si>
  <si>
    <t>eac1dc76-3fa8-38ed-f648-faab1c0d5d0b</t>
  </si>
  <si>
    <t>College du Leman</t>
  </si>
  <si>
    <t>http://www.cdl.ch/</t>
  </si>
  <si>
    <t>b826551f-0390-75ae-6950-b4c1d63ab95e</t>
  </si>
  <si>
    <t>College Ease</t>
  </si>
  <si>
    <t>http://mycollegeease.com</t>
  </si>
  <si>
    <t>422c1f5d-a797-3f66-4dc8-1df5dc19106d</t>
  </si>
  <si>
    <t>College Fair Registry</t>
  </si>
  <si>
    <t>https://collegefairregistry.com</t>
  </si>
  <si>
    <t>3fc7abb4-5028-6f03-1de7-ccc64ace9ec7</t>
  </si>
  <si>
    <t>College for Creative Studies</t>
  </si>
  <si>
    <t>http://www.collegeforcreativestudies.edu/</t>
  </si>
  <si>
    <t>4fa2a147-8aee-c1b8-c48c-45dc24a68552</t>
  </si>
  <si>
    <t>College for Technical Education</t>
  </si>
  <si>
    <t>http://www.cte.edu/</t>
  </si>
  <si>
    <t>c7922f18-4489-fcd7-8d21-15ada2549cb5</t>
  </si>
  <si>
    <t>College Forward</t>
  </si>
  <si>
    <t>http://collegeforward.org/</t>
  </si>
  <si>
    <t>986b706a-644a-20d7-87f1-2c08ab1cd556</t>
  </si>
  <si>
    <t>College Hill, Inc.</t>
  </si>
  <si>
    <t>http://www.collegehill.com</t>
  </si>
  <si>
    <t>55ec236a-bec2-d55e-11fc-3c5b2664161a</t>
  </si>
  <si>
    <t>College Host</t>
  </si>
  <si>
    <t>https://www.collegehost.co/</t>
  </si>
  <si>
    <t>5e517420-d308-e372-5f23-fb2508f21575</t>
  </si>
  <si>
    <t>College Hunks Hauling Junk</t>
  </si>
  <si>
    <t>http://collegehunkshaulingjunk.com//?fullsite=true</t>
  </si>
  <si>
    <t>a6a26778-7dc8-d1c7-1ba7-d826fcd67929</t>
  </si>
  <si>
    <t>College Inside View</t>
  </si>
  <si>
    <t>http://www.collegeinsideview.com</t>
  </si>
  <si>
    <t>34de9572-c6bd-6eb7-4d48-a9399e4e66b6</t>
  </si>
  <si>
    <t>College Labor</t>
  </si>
  <si>
    <t>http://collegelabor.org</t>
  </si>
  <si>
    <t>79c32d08-c09b-c394-2e27-f45b81174dbd</t>
  </si>
  <si>
    <t>College Loan Corporation</t>
  </si>
  <si>
    <t>http://www.collegeloan.com/</t>
  </si>
  <si>
    <t>e9749b77-bac6-ccaa-6786-b12137284ece</t>
  </si>
  <si>
    <t>College Magazine</t>
  </si>
  <si>
    <t>http://www.collegemagazine.com/</t>
  </si>
  <si>
    <t>446e4a23-272e-ad19-3b97-a0f2007c20f7</t>
  </si>
  <si>
    <t>College Measures</t>
  </si>
  <si>
    <t>http://www.collegemeasures.org/</t>
  </si>
  <si>
    <t>1ddda37f-2dbb-d22e-539f-be905d399553</t>
  </si>
  <si>
    <t>College Media</t>
  </si>
  <si>
    <t>https://collegemedia.in/</t>
  </si>
  <si>
    <t>45040035-1f13-fedf-976d-91d72367745d</t>
  </si>
  <si>
    <t>College Mogul</t>
  </si>
  <si>
    <t>http://collegemogul.com</t>
  </si>
  <si>
    <t>e033b6f9-56a7-b795-252c-910d45549c41</t>
  </si>
  <si>
    <t>College Monster</t>
  </si>
  <si>
    <t>http://college.monster.com/</t>
  </si>
  <si>
    <t>0897d8e4-66e5-3c51-33da-12a7b1d8fc98</t>
  </si>
  <si>
    <t>College Nannies and Tutors</t>
  </si>
  <si>
    <t>https://www.collegenanniesandtutors.com</t>
  </si>
  <si>
    <t>ca8c9a72-038a-9f9c-cad4-6be9750a120f</t>
  </si>
  <si>
    <t>College of Alameda</t>
  </si>
  <si>
    <t>http://alameda.peralta.edu/homex.asp/?q=homepage</t>
  </si>
  <si>
    <t>9dfe3ebc-2da1-d71c-0983-b6399672ce01</t>
  </si>
  <si>
    <t>College of American Pathologists</t>
  </si>
  <si>
    <t>http://www.cap.org/web/home/?_afrloop=985345307499837</t>
  </si>
  <si>
    <t>69e19fe4-efeb-7f2d-a96b-d43c7bc2a0e3</t>
  </si>
  <si>
    <t>College of Biblical Studies, Houston</t>
  </si>
  <si>
    <t>http://www.cbshouston.edu/</t>
  </si>
  <si>
    <t>f1ef7120-f124-90a4-bc50-d9bfa64b6787</t>
  </si>
  <si>
    <t>College of Botanical Healing Arts</t>
  </si>
  <si>
    <t>http://www.cobha.org/</t>
  </si>
  <si>
    <t>57379b5a-b785-6bf9-d1c2-5f140dd6fa94</t>
  </si>
  <si>
    <t>College of Business (James Madison University)</t>
  </si>
  <si>
    <t>http://www.jmu.edu/cob/</t>
  </si>
  <si>
    <t>d36e4a66-9939-df40-7905-3a0ddaa0930e</t>
  </si>
  <si>
    <t>College of business #11</t>
  </si>
  <si>
    <t>http://www.kp11.ru/</t>
  </si>
  <si>
    <t>c5e6a816-43ad-265d-8fb7-c140842c7f33</t>
  </si>
  <si>
    <t>College of Business and Technology</t>
  </si>
  <si>
    <t>http://www.cbt.edu</t>
  </si>
  <si>
    <t>097880b4-e8d9-0d59-3bb1-290491fde1bf</t>
  </si>
  <si>
    <t>College of Central Florida</t>
  </si>
  <si>
    <t>http://www.cf.edu/</t>
  </si>
  <si>
    <t>9135159d-bd09-1679-53c5-e699583d43bb</t>
  </si>
  <si>
    <t>College of Charleston</t>
  </si>
  <si>
    <t>http://www.cofc.edu/</t>
  </si>
  <si>
    <t>474bf06e-9394-4b05-fc85-674aed60715e</t>
  </si>
  <si>
    <t>College of Coastal Georgia</t>
  </si>
  <si>
    <t>http://www.ccga.edu/</t>
  </si>
  <si>
    <t>c8ea158e-07e8-afd8-83ec-e52104ed2cc2</t>
  </si>
  <si>
    <t>College of Court Reporting Inc</t>
  </si>
  <si>
    <t>http://www.ccr.edu/</t>
  </si>
  <si>
    <t>ea0af64b-c32b-13d5-f2aa-ddb89400a1b0</t>
  </si>
  <si>
    <t>College of Creative Studies</t>
  </si>
  <si>
    <t>http://www.ccs.ucsb.edu/</t>
  </si>
  <si>
    <t>b3076eca-a005-5931-c2e0-83a60ea6c002</t>
  </si>
  <si>
    <t>College of DuPage, Glen Ellyn</t>
  </si>
  <si>
    <t>http://www.cod.edu/</t>
  </si>
  <si>
    <t>e07f4468-1dee-97ba-5343-b9725aad2e0c</t>
  </si>
  <si>
    <t>College of Eastern Utah</t>
  </si>
  <si>
    <t>http://www.ceu.edu/</t>
  </si>
  <si>
    <t>8ddd5194-4943-d6b3-bf96-19c9329a738b</t>
  </si>
  <si>
    <t>College of Eastern Utah, San Juan</t>
  </si>
  <si>
    <t>http://sjc.ceu.edu/</t>
  </si>
  <si>
    <t>bb3a671e-4fee-6e16-e053-83ba5379f410</t>
  </si>
  <si>
    <t>College of Education and External Studies University of Nairobi</t>
  </si>
  <si>
    <t>http://cees.uonbi.ac.ke</t>
  </si>
  <si>
    <t>1bcd8405-f0c8-7da7-6409-f6b15e74f22b</t>
  </si>
  <si>
    <t>College of Engineering and Management, Kolaghat</t>
  </si>
  <si>
    <t>http://www.cemkolaghat.org</t>
  </si>
  <si>
    <t>d0e38f3d-f73b-e2a9-fbb7-957a9f7cc3fc</t>
  </si>
  <si>
    <t>College of Engineering and Technology, Bhubaneswar</t>
  </si>
  <si>
    <t>http://cet.edu.in/</t>
  </si>
  <si>
    <t>003f1335-6e63-c1a1-9f21-c1ed271bc3f4</t>
  </si>
  <si>
    <t>College of Engineering Roorkee</t>
  </si>
  <si>
    <t>http://www.coer.ac.in</t>
  </si>
  <si>
    <t>58c85c8f-cc38-b2b4-e75e-91c3cbbe18d3</t>
  </si>
  <si>
    <t>College of Engineering, Guindy</t>
  </si>
  <si>
    <t>1835ea9a-6440-edb1-d83d-820a527e2789</t>
  </si>
  <si>
    <t>College of Engineering, Pune</t>
  </si>
  <si>
    <t>http://www.coep.org.in/</t>
  </si>
  <si>
    <t>6e19f989-c70c-e85f-14ec-68a8d8c557b0</t>
  </si>
  <si>
    <t>College of Engineering, Thalassery</t>
  </si>
  <si>
    <t>http://www.cethalassery.ac.in/</t>
  </si>
  <si>
    <t>b6d78ad0-e6fd-360a-908b-313ae13c0caa</t>
  </si>
  <si>
    <t>College of Engineering, Trikaripur</t>
  </si>
  <si>
    <t>http://cetkr.in/</t>
  </si>
  <si>
    <t>f00202c4-0348-3abe-cb86-8beefde9d3dc</t>
  </si>
  <si>
    <t>College of Engineering, Trivandrum</t>
  </si>
  <si>
    <t>http://www.cet.ac.in/</t>
  </si>
  <si>
    <t>af797d5c-205a-e64e-759b-71e4d0d7fcbf</t>
  </si>
  <si>
    <t>College of Europe</t>
  </si>
  <si>
    <t>http://www.coleurope.eu</t>
  </si>
  <si>
    <t>01605f69-7f88-6cbd-e834-d894d2f7b8fc</t>
  </si>
  <si>
    <t>College of Idaho, Caldwell</t>
  </si>
  <si>
    <t>http://www.collegeofidaho.edu/</t>
  </si>
  <si>
    <t>bd46e509-8c4a-0b89-9437-3db4bf2df71a</t>
  </si>
  <si>
    <t>College of Information Sciences and Technology, Penn State University</t>
  </si>
  <si>
    <t>https://ist.psu.edu</t>
  </si>
  <si>
    <t>8d8c23bc-86c1-d534-5302-b39e05f8dfb5</t>
  </si>
  <si>
    <t>College of Information Studies - University of Maryland</t>
  </si>
  <si>
    <t>http://ischool.umd.edu/</t>
  </si>
  <si>
    <t>343e5c7c-38eb-25e0-6ebc-7f01ceb85bb7</t>
  </si>
  <si>
    <t>College of International Esthetics, Inc.</t>
  </si>
  <si>
    <t>http://www.internationalesthetics.com/index.php</t>
  </si>
  <si>
    <t>cf7d9c07-c8a0-d564-4189-3ef2754cf0c1</t>
  </si>
  <si>
    <t>College of Lake County, Grayslake</t>
  </si>
  <si>
    <t>http://www.clcillinois.edu/</t>
  </si>
  <si>
    <t>5af274dc-516d-5a28-c63d-29fcc1e4981f</t>
  </si>
  <si>
    <t>College of Law and Business Ramat Gan</t>
  </si>
  <si>
    <t>http://www.clb.ac.il/english/</t>
  </si>
  <si>
    <t>e664fd74-c1f1-6d23-fbed-6ec734c4aa3e</t>
  </si>
  <si>
    <t>College of Management Academic Studies</t>
  </si>
  <si>
    <t>http://www.colman.ac.il/english/pages/default.aspx</t>
  </si>
  <si>
    <t>9812fd8a-e37b-8810-105c-c9daef46f5cd</t>
  </si>
  <si>
    <t>College of Management and Academic Studies</t>
  </si>
  <si>
    <t>https://www.colman.ac.il</t>
  </si>
  <si>
    <t>9c0cae6c-b28e-0022-4fb6-10919bd944cd</t>
  </si>
  <si>
    <t>College of Marin</t>
  </si>
  <si>
    <t>http://www.marin.edu/</t>
  </si>
  <si>
    <t>4b89f858-1cfe-0caf-dc53-e3b571b6e9ab</t>
  </si>
  <si>
    <t>College of Medicine</t>
  </si>
  <si>
    <t>http://www.collegeofmedicine.org.uk/</t>
  </si>
  <si>
    <t>f43a708c-9d56-da89-f952-a06ed852ac8e</t>
  </si>
  <si>
    <t>College of Menominee Nation</t>
  </si>
  <si>
    <t>http://www.menominee.edu/</t>
  </si>
  <si>
    <t>b4c30a64-ba79-79bd-d403-0352e7447da0</t>
  </si>
  <si>
    <t>College of Micronesia - FSM</t>
  </si>
  <si>
    <t>http://www.comfsm.fm/</t>
  </si>
  <si>
    <t>a43f74f4-8982-724d-dd7b-d905d81c5bad</t>
  </si>
  <si>
    <t>College of Mount Saint Joseph</t>
  </si>
  <si>
    <t>http://www.msj.edu/</t>
  </si>
  <si>
    <t>d2f70c4a-4aef-f7e4-edf9-7f869a70defc</t>
  </si>
  <si>
    <t>College of Mount Saint Vincent</t>
  </si>
  <si>
    <t>http://www.mountsaintvincent.edu/</t>
  </si>
  <si>
    <t>794d37a4-7de9-8a67-7d41-7978666a6877</t>
  </si>
  <si>
    <t>College of MultMedia</t>
  </si>
  <si>
    <t>http://cmm.nl/</t>
  </si>
  <si>
    <t>d354a4f2-db61-0303-48dc-9eeb68bb4df1</t>
  </si>
  <si>
    <t>College of Notre Dame of Maryland</t>
  </si>
  <si>
    <t>http://www.ndm.edu/</t>
  </si>
  <si>
    <t>aa28a91d-c23b-195f-99f2-21d1bbfcfdea</t>
  </si>
  <si>
    <t>College of Our Lady of the Elms</t>
  </si>
  <si>
    <t>http://www.elms.edu/</t>
  </si>
  <si>
    <t>4e683250-a18d-2621-344c-293d8ffcc582</t>
  </si>
  <si>
    <t>College of Physicians and Surgeons of Manitoba</t>
  </si>
  <si>
    <t>http://cpsm.mb.ca/</t>
  </si>
  <si>
    <t>4d7b0d86-0747-c85b-90e9-05ca66737598</t>
  </si>
  <si>
    <t>College of Physicians and Surgeons, Columbia University</t>
  </si>
  <si>
    <t>http://ps.columbia.edu/</t>
  </si>
  <si>
    <t>7a179cba-cd42-3e3d-74b4-3c99fd24477d</t>
  </si>
  <si>
    <t>College of Saint Benedict &amp; Saint John's University</t>
  </si>
  <si>
    <t>http://www.csbsju.edu/</t>
  </si>
  <si>
    <t>27c1044a-35a6-1c3d-bd24-3242bf036145</t>
  </si>
  <si>
    <t>College of Saint Elizabeth</t>
  </si>
  <si>
    <t>http://www.cse.edu/</t>
  </si>
  <si>
    <t>d2753d66-48c5-0c7d-a6b2-8f9479a14c0c</t>
  </si>
  <si>
    <t>College of Saint Mary</t>
  </si>
  <si>
    <t>http://www.csm.edu/</t>
  </si>
  <si>
    <t>a822aa25-9f19-0ec9-0828-38a790ebe2d2</t>
  </si>
  <si>
    <t>College of San Mateo</t>
  </si>
  <si>
    <t>http://www.collegeofsanmateo.edu/</t>
  </si>
  <si>
    <t>a8e1623a-4570-4f34-929a-9dee56629578</t>
  </si>
  <si>
    <t>College of Santa Fe at Albuquerque</t>
  </si>
  <si>
    <t>http://www.santafeuniversity.edu/</t>
  </si>
  <si>
    <t>90bffc0f-1bc8-616b-5574-a19258b649f4</t>
  </si>
  <si>
    <t>College of Southern Idaho</t>
  </si>
  <si>
    <t>http://www.csi.edu/</t>
  </si>
  <si>
    <t>6151c1c4-b4df-adec-6bdb-b7e8d593d02a</t>
  </si>
  <si>
    <t>College of Southern Maryland, La Plata</t>
  </si>
  <si>
    <t>http://www.csmd.edu/</t>
  </si>
  <si>
    <t>dc241cda-71d4-2aae-b50c-fbf0311c13d6</t>
  </si>
  <si>
    <t>College of Southern Nevada</t>
  </si>
  <si>
    <t>http://www.csn.edu/</t>
  </si>
  <si>
    <t>488d2177-5d41-f3ef-64b6-23bdcb067dde</t>
  </si>
  <si>
    <t>College of St Joseph</t>
  </si>
  <si>
    <t>http://www.csj.edu/</t>
  </si>
  <si>
    <t>655fbfb5-ccc4-a6a4-1b93-85ee628fb511</t>
  </si>
  <si>
    <t>College of Startup</t>
  </si>
  <si>
    <t>http://www.collegeofstartup.com</t>
  </si>
  <si>
    <t>264ee30a-28ed-5c65-500b-0d91ae2e3cae</t>
  </si>
  <si>
    <t>College of Technology, Pantnagar</t>
  </si>
  <si>
    <t>http://www.gbpuat-tech.ac.in/</t>
  </si>
  <si>
    <t>77e6d4e4-40cd-9507-56d2-6f20f95ee879</t>
  </si>
  <si>
    <t>College of the Albemarle, Elizabeth City</t>
  </si>
  <si>
    <t>http://www.albemarle.edu/</t>
  </si>
  <si>
    <t>c7749ccb-daed-508b-42e1-0e58240ac384</t>
  </si>
  <si>
    <t>College of the Atlantic</t>
  </si>
  <si>
    <t>http://www.coa.edu/</t>
  </si>
  <si>
    <t>c45f2c56-3e80-0680-fd1b-826bbf068ea7</t>
  </si>
  <si>
    <t>College of the Canyons</t>
  </si>
  <si>
    <t>http://www.canyons.edu/</t>
  </si>
  <si>
    <t>55c9aac0-23ac-be6c-c200-6b6c073a801c</t>
  </si>
  <si>
    <t>College of the Desert</t>
  </si>
  <si>
    <t>http://www.collegeofthedesert.edu/pages/default.aspx</t>
  </si>
  <si>
    <t>fea377dd-4141-680d-3219-2f084444447d</t>
  </si>
  <si>
    <t>College of the Holy Cross</t>
  </si>
  <si>
    <t>http://www.holycross.edu/</t>
  </si>
  <si>
    <t>c3dc131d-bd08-e951-d3ad-11b0ea3fa1e8</t>
  </si>
  <si>
    <t>College of the Mainland</t>
  </si>
  <si>
    <t>http://www.com.edu/</t>
  </si>
  <si>
    <t>b0116ab6-de13-6a4d-857f-7c83db25ae13</t>
  </si>
  <si>
    <t>College of the Marshall Islands</t>
  </si>
  <si>
    <t>http://www.cmi.edu/</t>
  </si>
  <si>
    <t>48618737-3653-de27-dacc-aafcfa832723</t>
  </si>
  <si>
    <t>College of the Ouachitas</t>
  </si>
  <si>
    <t>http://www.coto.edu/</t>
  </si>
  <si>
    <t>2bd02b36-9408-ac6f-c1ba-53197bc2d0b6</t>
  </si>
  <si>
    <t>College of the Ozarks</t>
  </si>
  <si>
    <t>http://www.cofo.edu/</t>
  </si>
  <si>
    <t>ec04be8f-a196-656c-87cb-59a74eb6b2cc</t>
  </si>
  <si>
    <t>College of the Redwoods</t>
  </si>
  <si>
    <t>http://www.redwoods.edu/</t>
  </si>
  <si>
    <t>4f87ae0e-ccb8-67cf-39e7-24fece921b2a</t>
  </si>
  <si>
    <t>College of the Redwoods, Del Norte</t>
  </si>
  <si>
    <t>da556869-243f-3cee-3a9b-794125b33e80</t>
  </si>
  <si>
    <t>College of the Sequoias</t>
  </si>
  <si>
    <t>http://www.cos.edu/</t>
  </si>
  <si>
    <t>3fc1f08e-1d39-d33c-631b-9f7a8b50852c</t>
  </si>
  <si>
    <t>College of the Siskiyous</t>
  </si>
  <si>
    <t>http://www.siskiyous.edu/</t>
  </si>
  <si>
    <t>cb2128a6-6c97-2d02-0c11-51f00d350256</t>
  </si>
  <si>
    <t>College of the Siskiyous, Yreka</t>
  </si>
  <si>
    <t>ca1b25be-80d2-3e0e-8921-f054e94d35a8</t>
  </si>
  <si>
    <t>College of Visual Arts</t>
  </si>
  <si>
    <t>http://www.cva.edu/</t>
  </si>
  <si>
    <t>385a1a57-dcd7-8344-0a04-ee68884e4682</t>
  </si>
  <si>
    <t>College of West Anglia</t>
  </si>
  <si>
    <t>http://www.cwa.ac.uk/</t>
  </si>
  <si>
    <t>689c8c18-c42b-98dc-ece2-b3cadaf815e2</t>
  </si>
  <si>
    <t>College of William and Mary</t>
  </si>
  <si>
    <t>http://www.wm.edu/</t>
  </si>
  <si>
    <t>b2af912e-94be-90c8-fd00-44aebec2baa9</t>
  </si>
  <si>
    <t>College of Wilmington</t>
  </si>
  <si>
    <t>http://www.collegeofwilmington.com/</t>
  </si>
  <si>
    <t>00827408-c215-a4ad-1e25-052ab11a06cb</t>
  </si>
  <si>
    <t>College on Problems of Drug Dependence</t>
  </si>
  <si>
    <t>http://cpdd.org/</t>
  </si>
  <si>
    <t>bd4c3b55-b524-98ef-dbbe-66e74bda0ee7</t>
  </si>
  <si>
    <t>College Park Athletic Club</t>
  </si>
  <si>
    <t>http://www.cpacweb.com</t>
  </si>
  <si>
    <t>541b3070-e6e1-db5e-6f6b-ffd0136fdc72</t>
  </si>
  <si>
    <t>College Parrot</t>
  </si>
  <si>
    <t>http://www.collegeparrot.com/</t>
  </si>
  <si>
    <t>2e468653-30c7-403f-cfa6-d12af493a9a3</t>
  </si>
  <si>
    <t>College Planning Network</t>
  </si>
  <si>
    <t>http://www.collegeplanningnet.com</t>
  </si>
  <si>
    <t>379217ea-2216-35de-09be-9e3a66081dcb</t>
  </si>
  <si>
    <t>College Plaza Dental Associates</t>
  </si>
  <si>
    <t>http://www.collegeplazadental.com/</t>
  </si>
  <si>
    <t>a9ba69c8-8bb4-da4d-297b-4a754ffe6b3e</t>
  </si>
  <si>
    <t>College Portfolio</t>
  </si>
  <si>
    <t>http://collegeportfolio.com/</t>
  </si>
  <si>
    <t>f7763718-84b2-0b57-337b-24b8db3e03dc</t>
  </si>
  <si>
    <t>College Pro Painters</t>
  </si>
  <si>
    <t>http://collegepro.com</t>
  </si>
  <si>
    <t>dfc18352-56d7-f94c-61fa-5f0a923b1e89</t>
  </si>
  <si>
    <t>College Publisher, Inc.</t>
  </si>
  <si>
    <t>http://www.collegepublisher.com/</t>
  </si>
  <si>
    <t>9a503e96-8698-18e1-00f6-3669167ed651</t>
  </si>
  <si>
    <t>College Raptor</t>
  </si>
  <si>
    <t>https://www.collegeraptor.com/</t>
  </si>
  <si>
    <t>1d001171-aeb6-e37c-c1d3-8bdafa7bbad4</t>
  </si>
  <si>
    <t>College Recruiter</t>
  </si>
  <si>
    <t>https://www.collegerecruiter.com</t>
  </si>
  <si>
    <t>e093a584-496d-ad56-12d9-728b79d074c9</t>
  </si>
  <si>
    <t>College Scheduler</t>
  </si>
  <si>
    <t>http://www.collegescheduler.com/</t>
  </si>
  <si>
    <t>a1a50452-3539-38a8-c3d1-93885dbd9aae</t>
  </si>
  <si>
    <t>College Sports Television</t>
  </si>
  <si>
    <t>http://www.collegesports.com/</t>
  </si>
  <si>
    <t>23eeb289-4161-1c49-f15b-0b1df7c90385</t>
  </si>
  <si>
    <t>College Summit</t>
  </si>
  <si>
    <t>http://www.collegesummit.org</t>
  </si>
  <si>
    <t>ff5696ad-ed56-f71a-6910-0e7898f6ee1d</t>
  </si>
  <si>
    <t>College Times</t>
  </si>
  <si>
    <t>http://collegetimes.com</t>
  </si>
  <si>
    <t>bf9c82c0-6e30-171c-0ec0-7f549502f07b</t>
  </si>
  <si>
    <t>College Tonight</t>
  </si>
  <si>
    <t>http://www.collegetonightinc.com</t>
  </si>
  <si>
    <t>20a75c16-5602-eaa9-3384-980eb015a1a6</t>
  </si>
  <si>
    <t>College Toolkit</t>
  </si>
  <si>
    <t>http://www.collegetoolkit.com</t>
  </si>
  <si>
    <t>1fcb89c2-f4ec-1f72-fae7-9080d076c22f</t>
  </si>
  <si>
    <t>College Track</t>
  </si>
  <si>
    <t>http://collegetrack.org/</t>
  </si>
  <si>
    <t>1574145c-5227-6d34-8f6c-3fbf98e30b20</t>
  </si>
  <si>
    <t>College Tutors 4 You</t>
  </si>
  <si>
    <t>http://www.collegetutors4you.com</t>
  </si>
  <si>
    <t>52341148-6937-0ae5-76f5-ad1b66173558</t>
  </si>
  <si>
    <t>College Universities</t>
  </si>
  <si>
    <t>http://www.college-universities.com</t>
  </si>
  <si>
    <t>23eeceac-e545-e9d5-25c1-a81fa838e4e8</t>
  </si>
  <si>
    <t>College Web Pro</t>
  </si>
  <si>
    <t>http://www.collegewebpro.com</t>
  </si>
  <si>
    <t>a66b62b6-3224-781a-defa-7d9914f07e44</t>
  </si>
  <si>
    <t>College Weekly</t>
  </si>
  <si>
    <t>https://www.collegeweekly.com</t>
  </si>
  <si>
    <t>0f28121c-6f02-9f2a-9659-d48ef17a9f0d</t>
  </si>
  <si>
    <t>College Wingman</t>
  </si>
  <si>
    <t>http://collegewingman.com</t>
  </si>
  <si>
    <t>1f0e54e6-6d1c-6b4e-066e-a10aacffda4c</t>
  </si>
  <si>
    <t>College.com</t>
  </si>
  <si>
    <t>http://college.com</t>
  </si>
  <si>
    <t>11b76271-bbae-1f59-d247-a396557d9a7f</t>
  </si>
  <si>
    <t>College2Startup</t>
  </si>
  <si>
    <t>http://college2startup.com</t>
  </si>
  <si>
    <t>2eb4322c-b28d-1153-4d73-44ffe4f22942</t>
  </si>
  <si>
    <t>CollegeAve</t>
  </si>
  <si>
    <t>http://collegeave.io</t>
  </si>
  <si>
    <t>d2574d07-b582-6162-1451-956cc8ec05b2</t>
  </si>
  <si>
    <t>CollegeBacker</t>
  </si>
  <si>
    <t>https://collegebacker.com</t>
  </si>
  <si>
    <t>11878d91-2ebf-2c28-9d3c-e3fca5bf0a1c</t>
  </si>
  <si>
    <t>CollegeBand</t>
  </si>
  <si>
    <t>http://www.collegeband.com</t>
  </si>
  <si>
    <t>85418649-29d0-488a-465c-2c77f22b82e9</t>
  </si>
  <si>
    <t>CollegeBlender</t>
  </si>
  <si>
    <t>http://www.collegeblender.com</t>
  </si>
  <si>
    <t>39ab41d5-0b93-ed09-dbe8-d21a58080ad9</t>
  </si>
  <si>
    <t>Collegebnb</t>
  </si>
  <si>
    <t>http://www.collegebnb.com</t>
  </si>
  <si>
    <t>aab9f2c4-9ae5-9e13-6518-22aa3fc0a98c</t>
  </si>
  <si>
    <t>CollegeBoard</t>
  </si>
  <si>
    <t>http://www.collegeboard.org</t>
  </si>
  <si>
    <t>af32394c-d068-2f7f-a278-b87ba6ba8750</t>
  </si>
  <si>
    <t>CollegeBol.com</t>
  </si>
  <si>
    <t>http://www.collegebol.com</t>
  </si>
  <si>
    <t>e6343b22-a5e2-0bed-7947-82e30160cc50</t>
  </si>
  <si>
    <t>Collegebound Airlines</t>
  </si>
  <si>
    <t>http://www.collegeboundair.com</t>
  </si>
  <si>
    <t>c0741798-c77b-7501-7424-cdfbf168e5e0</t>
  </si>
  <si>
    <t>Collegebound Bus</t>
  </si>
  <si>
    <t>http://www.collegeboundbus.com</t>
  </si>
  <si>
    <t>2bd09fcb-6e34-c0ed-1a33-d8e197665717</t>
  </si>
  <si>
    <t>CollegeBrain</t>
  </si>
  <si>
    <t>http://collegebrain.com</t>
  </si>
  <si>
    <t>691d2b09-ab5f-f4f4-a384-1fd760896576</t>
  </si>
  <si>
    <t>Collegebread</t>
  </si>
  <si>
    <t>http://www.collegebread.com</t>
  </si>
  <si>
    <t>87192d31-5531-10cb-cbd8-01b234e99cee</t>
  </si>
  <si>
    <t>CollegeBudget</t>
  </si>
  <si>
    <t>http://collegebudget.com</t>
  </si>
  <si>
    <t>b5ebaa51-7f54-6525-ab42-40fea413c6c4</t>
  </si>
  <si>
    <t>CollegeCare</t>
  </si>
  <si>
    <t>https://angel.co/collegecare</t>
  </si>
  <si>
    <t>1fed1b2f-af6d-b191-68c6-295668c54b67</t>
  </si>
  <si>
    <t>CollegeClickTV</t>
  </si>
  <si>
    <t>http://www.collegeclicktv.com</t>
  </si>
  <si>
    <t>64f4009b-2597-6d2e-f2a4-b6160199f8ac</t>
  </si>
  <si>
    <t>CollegeClub.com</t>
  </si>
  <si>
    <t>https://recruiting.collegeclub.com</t>
  </si>
  <si>
    <t>b29bf2fc-9c0f-7e42-81a9-2658f866ee8b</t>
  </si>
  <si>
    <t>CollegeComplete.com</t>
  </si>
  <si>
    <t>http://collegecomplete.com</t>
  </si>
  <si>
    <t>5625990a-e989-8675-9fad-b8806b42bd50</t>
  </si>
  <si>
    <t>CollegeConvo</t>
  </si>
  <si>
    <t>http://www.collegeconvo.com</t>
  </si>
  <si>
    <t>88a3ba96-0a2e-6ff2-c582-d2fff76b015b</t>
  </si>
  <si>
    <t>CollegeCrap</t>
  </si>
  <si>
    <t>https://collegecrap.org/</t>
  </si>
  <si>
    <t>d1af2d03-5aa7-6d41-f843-cba1524374ca</t>
  </si>
  <si>
    <t>CollegeCrowd</t>
  </si>
  <si>
    <t>http://www.thecollegecrowddigsme.com</t>
  </si>
  <si>
    <t>b78b5234-dcca-8092-2e06-98b93ae50bc6</t>
  </si>
  <si>
    <t>CollegeDekho</t>
  </si>
  <si>
    <t>https://www.collegedekho.com/</t>
  </si>
  <si>
    <t>ee0c3fa4-c371-c899-8a6c-95f74396c0ee</t>
  </si>
  <si>
    <t>Collegedunia</t>
  </si>
  <si>
    <t>http://collegedunia.com</t>
  </si>
  <si>
    <t>9229962b-6ffd-cdf0-733f-387a6f73dc60</t>
  </si>
  <si>
    <t>CollegeFanz</t>
  </si>
  <si>
    <t>http://www.collegefanz.com</t>
  </si>
  <si>
    <t>b5a809c0-4c0a-358a-d17c-72b6b2ee8901</t>
  </si>
  <si>
    <t>CollegeFashionista</t>
  </si>
  <si>
    <t>http://www.collegefashionista.com/</t>
  </si>
  <si>
    <t>047f41cf-e36f-3197-ac5f-7472f2fc60f5</t>
  </si>
  <si>
    <t>collegefeed</t>
  </si>
  <si>
    <t>http://www.collegefeed.com</t>
  </si>
  <si>
    <t>a4645215-b1ba-94bc-0241-e345c3daa09d</t>
  </si>
  <si>
    <t>Collegefeed Ventures</t>
  </si>
  <si>
    <t>http://collegefeed.com/ventures/</t>
  </si>
  <si>
    <t>498055b4-8339-e56a-50ca-6b39ed678908</t>
  </si>
  <si>
    <t>CollegefessionÌ¢åãå¢</t>
  </si>
  <si>
    <t>http://collegefession.com</t>
  </si>
  <si>
    <t>92164c76-5ed5-c190-a6c4-964df5b8bba2</t>
  </si>
  <si>
    <t>CollegeFML.com</t>
  </si>
  <si>
    <t>https://www.collegefml.com</t>
  </si>
  <si>
    <t>79ddc4e2-ed8c-5c2e-2c6c-bf5f6633ac90</t>
  </si>
  <si>
    <t>CollegeFrog</t>
  </si>
  <si>
    <t>http://collegefrog.com</t>
  </si>
  <si>
    <t>e516bb21-9627-a178-61da-93230348d406</t>
  </si>
  <si>
    <t>CollegeGrad LLC</t>
  </si>
  <si>
    <t>https://collegegrad.com</t>
  </si>
  <si>
    <t>fe3012f0-5189-dbc0-1607-f2d639d8eb9c</t>
  </si>
  <si>
    <t>CollegeHangover.com</t>
  </si>
  <si>
    <t>http://www.collegehangover.com/</t>
  </si>
  <si>
    <t>5bfa5e98-08b7-e5a8-7d5b-74c69d7fe03d</t>
  </si>
  <si>
    <t>CollegeHumor</t>
  </si>
  <si>
    <t>http://www.collegehumor.com</t>
  </si>
  <si>
    <t>5a7c8810-4997-9808-e0aa-5b4bcdc5cffc</t>
  </si>
  <si>
    <t>CollegeJobConnect</t>
  </si>
  <si>
    <t>http://collegejobconnect.com</t>
  </si>
  <si>
    <t>b8ecbc97-3409-e9ea-430f-2b001b4e664c</t>
  </si>
  <si>
    <t>CollegeKhabar</t>
  </si>
  <si>
    <t>http://www.collegekhabar.com</t>
  </si>
  <si>
    <t>be87ae33-3cc9-5bb8-814d-24b8468e1c50</t>
  </si>
  <si>
    <t>CollegeLabor</t>
  </si>
  <si>
    <t>http://collegelabor.com/</t>
  </si>
  <si>
    <t>b0f49699-2008-4d9f-6d1d-e5af740a8d52</t>
  </si>
  <si>
    <t>CollegeListed</t>
  </si>
  <si>
    <t>http://collegelisted.com</t>
  </si>
  <si>
    <t>7efaa169-8466-36a6-c846-90c66ae12548</t>
  </si>
  <si>
    <t>CollegeMapper</t>
  </si>
  <si>
    <t>http://collegemapper.com</t>
  </si>
  <si>
    <t>c52b5099-058d-9cd3-3eaf-85775b217c46</t>
  </si>
  <si>
    <t>Collegemela - Find Colleges In India</t>
  </si>
  <si>
    <t>https://www.collegemela.com/</t>
  </si>
  <si>
    <t>1bfc5cb4-aa8f-c7ae-fc09-740d62210bb5</t>
  </si>
  <si>
    <t>CollegeMentoring</t>
  </si>
  <si>
    <t>http://www.collegementoring.co</t>
  </si>
  <si>
    <t>3cc77e09-900e-d751-e92b-33dff3677088</t>
  </si>
  <si>
    <t>CollegeMobile</t>
  </si>
  <si>
    <t>http://www.collegemobile.com</t>
  </si>
  <si>
    <t>a9074276-c119-6ea2-f4a0-d49526c4d5e0</t>
  </si>
  <si>
    <t>CollegeMojo, Inc</t>
  </si>
  <si>
    <t>http://collegemojo.com/</t>
  </si>
  <si>
    <t>f423a5d8-c491-f02f-641b-985e61a8beb5</t>
  </si>
  <si>
    <t>CollegeNET</t>
  </si>
  <si>
    <t>http://corp.collegenet.com</t>
  </si>
  <si>
    <t>1c2471ab-eb53-4d2a-e7f7-9c9de3ea4df9</t>
  </si>
  <si>
    <t>Collegenode</t>
  </si>
  <si>
    <t>http://www.collegenode.com/en/</t>
  </si>
  <si>
    <t>13dfac98-fc68-6e5f-7f2a-83c7cadbc76c</t>
  </si>
  <si>
    <t>CollegePlannerPro</t>
  </si>
  <si>
    <t>https://www.collegeplannerpro.com/</t>
  </si>
  <si>
    <t>4d0d1b9a-6446-5091-af92-e14c2fdac810</t>
  </si>
  <si>
    <t>CollegePlus</t>
  </si>
  <si>
    <t>http://www.collegeplus.org/</t>
  </si>
  <si>
    <t>c7932933-568c-bc11-bbde-d072c9fe23fa</t>
  </si>
  <si>
    <t>CollegePostings</t>
  </si>
  <si>
    <t>http://collegepostings.com</t>
  </si>
  <si>
    <t>48f0296b-63f4-ec74-22ee-eb355ca6c357</t>
  </si>
  <si>
    <t>Colleges of Nanoscale Science and Engineering SUNY Polytechnic Institute</t>
  </si>
  <si>
    <t>http://www.sunycnse.com/</t>
  </si>
  <si>
    <t>ccdcdb5c-5e9b-632b-c9ad-0c214fda440b</t>
  </si>
  <si>
    <t>CollegeScoutingReports.com</t>
  </si>
  <si>
    <t>http://www.collegescoutingreports.com</t>
  </si>
  <si>
    <t>d3994d10-382f-0584-c7b5-46616dd26cb5</t>
  </si>
  <si>
    <t>CollegeSearch</t>
  </si>
  <si>
    <t>https://www.collegesearch.in</t>
  </si>
  <si>
    <t>76c63347-797d-5049-bf9d-b52157fa48e0</t>
  </si>
  <si>
    <t>CollegeSkinny</t>
  </si>
  <si>
    <t>http://collegeskinny.com</t>
  </si>
  <si>
    <t>79e1e373-db57-cb64-39a3-2b5d09833eab</t>
  </si>
  <si>
    <t>CollegeSolved</t>
  </si>
  <si>
    <t>http://www.ubridge.org</t>
  </si>
  <si>
    <t>f55b5bad-7d6d-82b0-93a1-6cddbfbf6dae</t>
  </si>
  <si>
    <t>CollegeStartup</t>
  </si>
  <si>
    <t>http://www.collegestartup.org</t>
  </si>
  <si>
    <t>a63962bb-e7ba-58d7-016a-66b4767964fe</t>
  </si>
  <si>
    <t>Collegester</t>
  </si>
  <si>
    <t>http://collegester.com/</t>
  </si>
  <si>
    <t>a83de39b-418c-58d5-5c86-361473b2cb32</t>
  </si>
  <si>
    <t>CollegeTennisOnline</t>
  </si>
  <si>
    <t>http://www.collegetennisonline.com/</t>
  </si>
  <si>
    <t>7b9c5189-56b5-8a8b-7330-f229baeb315d</t>
  </si>
  <si>
    <t>CollegeTimes</t>
  </si>
  <si>
    <t>https://collegetimes.co</t>
  </si>
  <si>
    <t>6eae3113-2254-345d-165a-8cb02bf084a3</t>
  </si>
  <si>
    <t>Collegetonight</t>
  </si>
  <si>
    <t>http://www.collegetonight.com</t>
  </si>
  <si>
    <t>d5338c69-0702-6cc1-a6eb-86e1fb826af9</t>
  </si>
  <si>
    <t>Collegetown Cab Inc</t>
  </si>
  <si>
    <t>http://collegetowncab.com/</t>
  </si>
  <si>
    <t>dac25157-e5ca-dcd8-add7-3f70805d2338</t>
  </si>
  <si>
    <t>Collegetown Connect</t>
  </si>
  <si>
    <t>http://collegetownconnect.com</t>
  </si>
  <si>
    <t>e76b0ba1-de0d-984a-15fd-3712d323142a</t>
  </si>
  <si>
    <t>CollegeVentures</t>
  </si>
  <si>
    <t>http://www.collegeventures.com/</t>
  </si>
  <si>
    <t>10ab4057-d3dd-f5d6-3695-16c99e0c3408</t>
  </si>
  <si>
    <t>CollegeVine</t>
  </si>
  <si>
    <t>https://www.collegevine.com/</t>
  </si>
  <si>
    <t>65598a93-d9ac-2953-3e66-60d3e12a68bd</t>
  </si>
  <si>
    <t>CollegeVolt</t>
  </si>
  <si>
    <t>http://collegevolt.com</t>
  </si>
  <si>
    <t>c68b5bc7-37ed-41c0-a06c-a398f7cb1ff6</t>
  </si>
  <si>
    <t>CollegeWikis</t>
  </si>
  <si>
    <t>http://www.collegewikis.com</t>
  </si>
  <si>
    <t>da653c66-b2e6-1bd4-5a0c-d048254be718</t>
  </si>
  <si>
    <t>CollegeZen</t>
  </si>
  <si>
    <t>http://www.collegezen.com</t>
  </si>
  <si>
    <t>d3e9ee0c-b30e-016e-f6f6-794995af5341</t>
  </si>
  <si>
    <t>Collegiate Capital</t>
  </si>
  <si>
    <t>http://collegiate.capital</t>
  </si>
  <si>
    <t>81705fe5-7fec-2df2-406b-7e1feabf1fd4</t>
  </si>
  <si>
    <t>Collegiate Charities</t>
  </si>
  <si>
    <t>http://www.collegiatecharities.com</t>
  </si>
  <si>
    <t>bf79407d-7faa-c590-315c-f445a79e7c33</t>
  </si>
  <si>
    <t>Collegiate Entrepreneurs</t>
  </si>
  <si>
    <t>http://collegiateentrepreneurs.com</t>
  </si>
  <si>
    <t>0dfad238-b701-a592-919b-3166ba1300f3</t>
  </si>
  <si>
    <t>Collegiate Entrepreneurs' Organization</t>
  </si>
  <si>
    <t>http://www.c-e-o.org</t>
  </si>
  <si>
    <t>4b2c0926-d8c0-1e3b-0a8b-eeeed7c1f891</t>
  </si>
  <si>
    <t>Collegiate Funding Services</t>
  </si>
  <si>
    <t>http://www.cfsloans.com</t>
  </si>
  <si>
    <t>24550d3f-89ce-6512-4e3f-7560c6c1bad2</t>
  </si>
  <si>
    <t>Collegiate Peaks Bank</t>
  </si>
  <si>
    <t>https://www.collegiatepeaksbank.com</t>
  </si>
  <si>
    <t>ebf665da-ca1e-c5c7-5b2d-eeb2b2379614</t>
  </si>
  <si>
    <t>Collegiate Presswire</t>
  </si>
  <si>
    <t>http://www.collegiatepresswire.com/</t>
  </si>
  <si>
    <t>9918ecd3-27cf-e9a3-abee-9a4e3a673f0c</t>
  </si>
  <si>
    <t>Collegiate School</t>
  </si>
  <si>
    <t>http://www.collegiateschool.org/page</t>
  </si>
  <si>
    <t>b52308b1-964d-568a-afe0-faa8c0be5add</t>
  </si>
  <si>
    <t>Collegiate Sun</t>
  </si>
  <si>
    <t>http://collegiatesun.com</t>
  </si>
  <si>
    <t>5d14f79c-5006-3007-1c92-7e4cf341ceef</t>
  </si>
  <si>
    <t>Collegiate Times</t>
  </si>
  <si>
    <t>http://www.collegiatetimes.com</t>
  </si>
  <si>
    <t>4dc4a031-f302-aa58-95d8-aa78a4daebf8</t>
  </si>
  <si>
    <t>CollegiateLink</t>
  </si>
  <si>
    <t>http://www.collegiatelink.net</t>
  </si>
  <si>
    <t>93571b73-bc15-7a54-05a3-1558f74f0ed5</t>
  </si>
  <si>
    <t>CollegiateStore</t>
  </si>
  <si>
    <t>http://collegiatestore.in</t>
  </si>
  <si>
    <t>231adc95-9964-5bd6-f0d3-a282688cb505</t>
  </si>
  <si>
    <t>Collegify</t>
  </si>
  <si>
    <t>http://collegify.com.sg/</t>
  </si>
  <si>
    <t>d305432c-7510-304b-765f-a27cfe3827b7</t>
  </si>
  <si>
    <t>Collegio Borromeo</t>
  </si>
  <si>
    <t>http://www.collegioborromeo.it</t>
  </si>
  <si>
    <t>4ebae907-9678-e384-07cf-17a85d5752c4</t>
  </si>
  <si>
    <t>Collegio Salesiano Astori</t>
  </si>
  <si>
    <t>http://www.astori.it</t>
  </si>
  <si>
    <t>4ec42728-c0fd-6523-f7a5-2bfbf92a90f5</t>
  </si>
  <si>
    <t>Collegis Education</t>
  </si>
  <si>
    <t>http://collegiseducation.com/</t>
  </si>
  <si>
    <t>b67a6dcd-75a6-9078-6494-e9935492166f</t>
  </si>
  <si>
    <t>Collegium Civitas</t>
  </si>
  <si>
    <t>https://www.civitas.edu.pl/collegium/en/</t>
  </si>
  <si>
    <t>b7f3cfe9-78ad-1b00-c162-6fe1a45e7f46</t>
  </si>
  <si>
    <t>Collegium Hungaricum Berlin</t>
  </si>
  <si>
    <t>http://hungaricum.de/</t>
  </si>
  <si>
    <t>75469474-562a-659d-352e-c60c72c09035</t>
  </si>
  <si>
    <t>Collegium Pharmaceutical</t>
  </si>
  <si>
    <t>http://www.collegiumpharma.com</t>
  </si>
  <si>
    <t>70e99525-efdd-ed42-daff-e0a22a05044b</t>
  </si>
  <si>
    <t>Collegium Polonicum</t>
  </si>
  <si>
    <t>http://www.cp.edu.pl</t>
  </si>
  <si>
    <t>7cd1ed4b-266c-c4cb-de1c-94f0ce1b031c</t>
  </si>
  <si>
    <t>Collegly</t>
  </si>
  <si>
    <t>http://www.collegly.com</t>
  </si>
  <si>
    <t>ef59eee2-2bff-f9c0-43ff-af28ee23a6f6</t>
  </si>
  <si>
    <t>Collekt</t>
  </si>
  <si>
    <t>http://www.collekt.com</t>
  </si>
  <si>
    <t>e1f5bd3e-3ea0-1f83-7a06-694535fe5ce4</t>
  </si>
  <si>
    <t>Coller Capital</t>
  </si>
  <si>
    <t>http://www.collercapital.com</t>
  </si>
  <si>
    <t>a920bb04-2c0f-a91e-11c4-8a7725c9fa9c</t>
  </si>
  <si>
    <t>Coller Institute of Private Equity</t>
  </si>
  <si>
    <t>http://www.collerinstitute.com/</t>
  </si>
  <si>
    <t>98d2e189-ced7-ff95-5f96-08132c2df5c9</t>
  </si>
  <si>
    <t>Collete Davis Racing, LLC</t>
  </si>
  <si>
    <t>http://www.colleteracing.com/index.html</t>
  </si>
  <si>
    <t>106df90e-196b-c656-6509-a79926738654</t>
  </si>
  <si>
    <t>Collett Academy</t>
  </si>
  <si>
    <t>http://collettacademy.com</t>
  </si>
  <si>
    <t>eb72c27b-eed2-b77c-81ed-037ad933e257</t>
  </si>
  <si>
    <t>Collette</t>
  </si>
  <si>
    <t>http://www.gocollette.com</t>
  </si>
  <si>
    <t>c8d3091c-93af-fb57-5dc5-627db27c771f</t>
  </si>
  <si>
    <t>COLLEW.com</t>
  </si>
  <si>
    <t>http://www.collew.com</t>
  </si>
  <si>
    <t>e3fdcd7b-afff-fe56-b3b2-0de923b0db77</t>
  </si>
  <si>
    <t>Collexio</t>
  </si>
  <si>
    <t>http://collex.io/</t>
  </si>
  <si>
    <t>776b9f1b-f6d7-787b-cfb0-d30e328e9d52</t>
  </si>
  <si>
    <t>Collexion, Inc.</t>
  </si>
  <si>
    <t>http://collexion.com/</t>
  </si>
  <si>
    <t>99d302d2-5e99-ddd9-0b52-2cc9f28697f8</t>
  </si>
  <si>
    <t>Collexis</t>
  </si>
  <si>
    <t>http://www.collexis.com</t>
  </si>
  <si>
    <t>9c4e6d8f-0871-5c99-1b39-7abccb283ed0</t>
  </si>
  <si>
    <t>Collexpo</t>
  </si>
  <si>
    <t>http://www.collexpo.com</t>
  </si>
  <si>
    <t>94716ab7-94f9-5bef-96f1-f0d88d83b6c6</t>
  </si>
  <si>
    <t>Colley Seminars</t>
  </si>
  <si>
    <t>http://colleyseminars.com</t>
  </si>
  <si>
    <t>740758b0-b0bc-7fef-74f3-2c688c4c1d19</t>
  </si>
  <si>
    <t>Collibox</t>
  </si>
  <si>
    <t>https://www.collibox.com/</t>
  </si>
  <si>
    <t>d459b57e-d5e3-2ff4-230c-aed257ac9eef</t>
  </si>
  <si>
    <t>Collibra</t>
  </si>
  <si>
    <t>http://www.collibra.com</t>
  </si>
  <si>
    <t>1a7e5207-d74d-ef85-b054-c6663cae4f32</t>
  </si>
  <si>
    <t>Collide</t>
  </si>
  <si>
    <t>http://www.collideapps.com/</t>
  </si>
  <si>
    <t>f609a755-9370-b437-b1ea-1aa8da35ecea</t>
  </si>
  <si>
    <t>https://collide.rocks/</t>
  </si>
  <si>
    <t>c2c79b33-3b48-9648-4ea1-3241929649c1</t>
  </si>
  <si>
    <t>Collide Village Accelerator Program</t>
  </si>
  <si>
    <t>http://www.collidevillage.com/</t>
  </si>
  <si>
    <t>cf2f1c08-3692-7aaf-d69d-73d738121a8b</t>
  </si>
  <si>
    <t>Collider</t>
  </si>
  <si>
    <t>http://www.collider.io</t>
  </si>
  <si>
    <t>b68d2097-eead-8c40-cbe7-f02a262665e8</t>
  </si>
  <si>
    <t>http://collider.com</t>
  </si>
  <si>
    <t>b89d1ccc-0207-890d-7904-3cda63e8a100</t>
  </si>
  <si>
    <t>http://www.collidertech.com</t>
  </si>
  <si>
    <t>66562f05-bbfb-8159-208d-7740fd757e2e</t>
  </si>
  <si>
    <t>Collider Media</t>
  </si>
  <si>
    <t>http://www.collidermedia.com</t>
  </si>
  <si>
    <t>6f3d3a85-416d-c83b-9779-c1900d139ffd</t>
  </si>
  <si>
    <t>Collidersoft Technology Services Pvt Ltd</t>
  </si>
  <si>
    <t>http://www.collidersoft.com</t>
  </si>
  <si>
    <t>903d99ef-6530-ff25-549f-9ebbf547861e</t>
  </si>
  <si>
    <t>Collidion</t>
  </si>
  <si>
    <t>http://www.collidion.com</t>
  </si>
  <si>
    <t>06b10031-1d23-7f13-c32c-c625dcd1ab6a</t>
  </si>
  <si>
    <t>Collie</t>
  </si>
  <si>
    <t>http://colliehomehealth.com</t>
  </si>
  <si>
    <t>607ae399-9c59-0ce3-5085-f3f15ff10cb7</t>
  </si>
  <si>
    <t>Collier Legal Search</t>
  </si>
  <si>
    <t>http://collierlegal.com/</t>
  </si>
  <si>
    <t>31865112-c767-a5c3-d8a3-861f0863c0f4</t>
  </si>
  <si>
    <t>Collier Paving and Concrete - Asphalt of Naples</t>
  </si>
  <si>
    <t>http://collierpavingandconcrete.com/</t>
  </si>
  <si>
    <t>d383c47d-c456-40b1-41fc-0d856e1ed4a4</t>
  </si>
  <si>
    <t>Collier.Simon</t>
  </si>
  <si>
    <t>http://www.colliersimon.com</t>
  </si>
  <si>
    <t>9f8fe18e-2c22-faab-79c2-e0d732e7010a</t>
  </si>
  <si>
    <t>Collier's TopForm &amp; File</t>
  </si>
  <si>
    <t>http://www.fastcase.com/topform</t>
  </si>
  <si>
    <t>367674fd-87f7-8c16-8a5d-ce2549d584e6</t>
  </si>
  <si>
    <t>Colliers International</t>
  </si>
  <si>
    <t>http://www.colliers.com/en-us</t>
  </si>
  <si>
    <t>c3021d64-c5cf-5f94-1a57-a059f8b75917</t>
  </si>
  <si>
    <t>Collierville Auto Center</t>
  </si>
  <si>
    <t>http://www.colliervilleautocenter.com</t>
  </si>
  <si>
    <t>e0078b47-3f55-4012-6f2b-da9e8a577de5</t>
  </si>
  <si>
    <t>Colligo Networks Inc.</t>
  </si>
  <si>
    <t>http://www.colligo.com</t>
  </si>
  <si>
    <t>919a56ba-cf57-1d02-0245-a5ef2672c7d3</t>
  </si>
  <si>
    <t>Collin County Community College, Courtyard Center</t>
  </si>
  <si>
    <t>http://www.collin.edu/</t>
  </si>
  <si>
    <t>08d0b3b5-8f6d-92c5-4e9a-e8d4f2be01be</t>
  </si>
  <si>
    <t>Collin Group, Inc.</t>
  </si>
  <si>
    <t>http://collingroup.com</t>
  </si>
  <si>
    <t>67cc7632-0bef-4bd3-a986-67748c2ad81c</t>
  </si>
  <si>
    <t>Collina Ventures</t>
  </si>
  <si>
    <t>http://collinaventures.com</t>
  </si>
  <si>
    <t>44ada4af-496c-26f5-d307-38c5bd5f1c03</t>
  </si>
  <si>
    <t>Collinear</t>
  </si>
  <si>
    <t>http://www.collinear.com/</t>
  </si>
  <si>
    <t>f466ad9f-a6d3-c27d-276b-e659d8fa4232</t>
  </si>
  <si>
    <t>Collineo</t>
  </si>
  <si>
    <t>http://collineo.net/</t>
  </si>
  <si>
    <t>a663293c-ccf8-696a-f57f-06768d2b3956</t>
  </si>
  <si>
    <t>Collingham Serviced Apartments</t>
  </si>
  <si>
    <t>http://www.collinghamapartments.co.uk</t>
  </si>
  <si>
    <t>6472e05a-552e-53c3-2e59-dc9f81c9da53</t>
  </si>
  <si>
    <t>Collinor Software GmbH</t>
  </si>
  <si>
    <t>http://www.collinor.de/</t>
  </si>
  <si>
    <t>29092312-f2e5-6a19-cf71-710503f08b57</t>
  </si>
  <si>
    <t>Collins</t>
  </si>
  <si>
    <t>http://www.collinsdictionary.com/</t>
  </si>
  <si>
    <t>8db09233-bff0-4533-2a23-5165cc13ff50</t>
  </si>
  <si>
    <t>Collins Barrow Brown Inc.</t>
  </si>
  <si>
    <t>http://www.collinsbarrowbrown.com/</t>
  </si>
  <si>
    <t>96f4d459-610b-b5d9-588c-93005c7e9ef8</t>
  </si>
  <si>
    <t>Collins College (Phoenix)</t>
  </si>
  <si>
    <t>http://www.collinscollege.edu</t>
  </si>
  <si>
    <t>dc4961e5-537b-27be-ec69-d74ecdd36b0c</t>
  </si>
  <si>
    <t>Collins Dentistry &amp; Aesthetics</t>
  </si>
  <si>
    <t>http://collinsdentistry.com</t>
  </si>
  <si>
    <t>7ac0e9f4-7ccb-d786-80ba-d3de27ad79ff</t>
  </si>
  <si>
    <t>Collins Design</t>
  </si>
  <si>
    <t>http://www.wearecollins.com</t>
  </si>
  <si>
    <t>04e766d6-97ee-2ed4-8762-fd297d4b09e5</t>
  </si>
  <si>
    <t>Collins Investment Group, LLC</t>
  </si>
  <si>
    <t>http://www.collinsinvestmentgroup.com</t>
  </si>
  <si>
    <t>4b2fbe55-c6bf-a71a-529a-ba2ff5c2371c</t>
  </si>
  <si>
    <t>Collins Learning</t>
  </si>
  <si>
    <t>http://www.collinslearning.com/</t>
  </si>
  <si>
    <t>b16915ae-85d7-89c1-402e-118455540c3d</t>
  </si>
  <si>
    <t>Collins Mc Nicholas Recruitment &amp; HR Services</t>
  </si>
  <si>
    <t>http://www.collinsmcnicholas.ie</t>
  </si>
  <si>
    <t>b8194279-36f0-2a7a-f885-1658688b6ec0</t>
  </si>
  <si>
    <t>Collins Stewart</t>
  </si>
  <si>
    <t>http://www.collins-stewart.com</t>
  </si>
  <si>
    <t>c95f067d-297a-026d-8972-fe06c23a2bb7</t>
  </si>
  <si>
    <t>Collins Street Business Centre</t>
  </si>
  <si>
    <t>http://www.colbus.com.au</t>
  </si>
  <si>
    <t>144adcdd-3c7a-f958-d1af-981dd3808b78</t>
  </si>
  <si>
    <t>Collins Street Media</t>
  </si>
  <si>
    <t>http://www.collinsstreetmedia.com.au</t>
  </si>
  <si>
    <t>ef3845c5-51ed-be68-c46f-f6496680981b</t>
  </si>
  <si>
    <t>Collins, Deans, and Melocowsky, LLC</t>
  </si>
  <si>
    <t>http://cdmlegal.com/</t>
  </si>
  <si>
    <t>92131e98-9009-fa7b-da1c-fa730e7717d2</t>
  </si>
  <si>
    <t>Collinson Group</t>
  </si>
  <si>
    <t>http://www.collinsongroup.com/</t>
  </si>
  <si>
    <t>4b68210e-6cff-5cc6-9388-f2d518d535a8</t>
  </si>
  <si>
    <t>Collis</t>
  </si>
  <si>
    <t>http://www.collis.nl</t>
  </si>
  <si>
    <t>eef32bb2-5db5-33b4-9fa0-29cd83ea58e8</t>
  </si>
  <si>
    <t>Collis.it</t>
  </si>
  <si>
    <t>http://www.collis.it/</t>
  </si>
  <si>
    <t>d4346257-d1df-bb16-e98b-033428a12603</t>
  </si>
  <si>
    <t>Colliseum International</t>
  </si>
  <si>
    <t>http://www.coloseumsalon.com</t>
  </si>
  <si>
    <t>991f34c6-e3aa-ddc0-63f6-87ddc5164944</t>
  </si>
  <si>
    <t>Collision Communications</t>
  </si>
  <si>
    <t>http://www.collisioncomms.com/</t>
  </si>
  <si>
    <t>92752e6b-4daf-7485-9abd-5582a73e2e9d</t>
  </si>
  <si>
    <t>Collision Conference</t>
  </si>
  <si>
    <t>http://www.collisionconf.com</t>
  </si>
  <si>
    <t>ac0664fe-337c-2697-8f25-abe3cabd3404</t>
  </si>
  <si>
    <t>Collision Hub</t>
  </si>
  <si>
    <t>http://www.collisionhub.com/</t>
  </si>
  <si>
    <t>83aec13c-ed09-c072-dca8-7f86c5b2b7b1</t>
  </si>
  <si>
    <t>Collision San Antonio</t>
  </si>
  <si>
    <t>http://collisionsanantonio.com/</t>
  </si>
  <si>
    <t>99e624a3-94fe-6e41-541b-24403b968189</t>
  </si>
  <si>
    <t>Collisionable</t>
  </si>
  <si>
    <t>http://collisionable.com</t>
  </si>
  <si>
    <t>b88542d7-e7e1-0cf1-5885-3b22c56a758f</t>
  </si>
  <si>
    <t>Collmission</t>
  </si>
  <si>
    <t>http://www.collmission.com/</t>
  </si>
  <si>
    <t>48b4cb1e-e2be-d5db-19cd-bd61d87e31b6</t>
  </si>
  <si>
    <t>CollMot Robotics</t>
  </si>
  <si>
    <t>http://collmot.com/en/</t>
  </si>
  <si>
    <t>0c4cebde-6d2e-17fa-f599-c3aeea2cb2c9</t>
  </si>
  <si>
    <t>Collob</t>
  </si>
  <si>
    <t>http://collob.com/</t>
  </si>
  <si>
    <t>9193005d-3f16-84f4-f031-a193057bea26</t>
  </si>
  <si>
    <t>Collobe</t>
  </si>
  <si>
    <t>http://www.collobe.com</t>
  </si>
  <si>
    <t>375f9c8a-dcc1-d24f-e67d-9824cb4fdc57</t>
  </si>
  <si>
    <t>Collohouse</t>
  </si>
  <si>
    <t>http://www.equinix.com</t>
  </si>
  <si>
    <t>ea34e4f1-844c-d1e8-2741-faa579186423</t>
  </si>
  <si>
    <t>COLLOIDAL INK CO., LTD.</t>
  </si>
  <si>
    <t>http://cink.jp/</t>
  </si>
  <si>
    <t>4ebd1df1-bb10-1b89-d854-cbd32d92834b</t>
  </si>
  <si>
    <t>Collokia</t>
  </si>
  <si>
    <t>https://www.collokia.com/</t>
  </si>
  <si>
    <t>0e8e513a-bbb5-1302-b06d-9fd8ab56c740</t>
  </si>
  <si>
    <t>Collonies.com</t>
  </si>
  <si>
    <t>https://collonies.com</t>
  </si>
  <si>
    <t>c8e0546e-613e-15f1-10a5-afded7194c24</t>
  </si>
  <si>
    <t>COLLOQUY</t>
  </si>
  <si>
    <t>https://colloquy.com/</t>
  </si>
  <si>
    <t>981eadc0-8d4c-1d43-f064-107442bcf286</t>
  </si>
  <si>
    <t>Colloquy</t>
  </si>
  <si>
    <t>http://www.colloquy360.com</t>
  </si>
  <si>
    <t>ef7b1779-3f81-4841-74f7-462d775eb9eb</t>
  </si>
  <si>
    <t>Colloquy Project</t>
  </si>
  <si>
    <t>http://colloquy.info</t>
  </si>
  <si>
    <t>40c8149d-01c8-6d41-606b-4da0ff562bb5</t>
  </si>
  <si>
    <t>Collplant</t>
  </si>
  <si>
    <t>http://www.collplant.com</t>
  </si>
  <si>
    <t>cc82f4ac-4314-18bc-0959-55a7ff9c0534</t>
  </si>
  <si>
    <t>Collstream</t>
  </si>
  <si>
    <t>http://www.collstream.co.uk</t>
  </si>
  <si>
    <t>54232cd7-a54c-cfdc-a75a-9ce19964ddff</t>
  </si>
  <si>
    <t>Colluide</t>
  </si>
  <si>
    <t>http://www.colluide.com</t>
  </si>
  <si>
    <t>9e4e6f62-f806-ede7-0f72-41a9fa763463</t>
  </si>
  <si>
    <t>Collusion</t>
  </si>
  <si>
    <t>https://collusionapp.com</t>
  </si>
  <si>
    <t>adc54767-1460-d2dd-721c-08cf1780997d</t>
  </si>
  <si>
    <t>Colly Flowtech</t>
  </si>
  <si>
    <t>http://www.collyflowtech.se/</t>
  </si>
  <si>
    <t>9f8f7795-1682-11fe-752e-af522a1ac2cd</t>
  </si>
  <si>
    <t>Collz Dynamics</t>
  </si>
  <si>
    <t>http://www.collzdynamics.com</t>
  </si>
  <si>
    <t>7300a2fb-f81d-507a-9d9a-4583fc4b0e37</t>
  </si>
  <si>
    <t>Colmar</t>
  </si>
  <si>
    <t>http://www.colmar.it/</t>
  </si>
  <si>
    <t>e2fe4af6-a6f0-f9e1-5ea2-8d258074e336</t>
  </si>
  <si>
    <t>Colmed Medical Laboratories</t>
  </si>
  <si>
    <t>http://colmedlabs.com/</t>
  </si>
  <si>
    <t>39c51c2b-7616-bc8f-11df-c23ac1680892</t>
  </si>
  <si>
    <t>Colmobil Corporation</t>
  </si>
  <si>
    <t>http://www.colmobil.co.il</t>
  </si>
  <si>
    <t>6d36398b-0f3d-bce6-c2d7-b67af563375a</t>
  </si>
  <si>
    <t>Colne Valley Food</t>
  </si>
  <si>
    <t>http://www.colnevalleyfood.org.uk/</t>
  </si>
  <si>
    <t>21bf7034-83f8-e42f-2e14-6b9371268d9c</t>
  </si>
  <si>
    <t>Colnect Collectors Club Community</t>
  </si>
  <si>
    <t>http://colnect.com</t>
  </si>
  <si>
    <t>ab5b083d-37e8-8be5-7497-8164ee14adc0</t>
  </si>
  <si>
    <t>Colo5</t>
  </si>
  <si>
    <t>http://www.cologix.com</t>
  </si>
  <si>
    <t>913097c6-8346-3537-d294-e4c37288ff88</t>
  </si>
  <si>
    <t>CoLoadX</t>
  </si>
  <si>
    <t>http://www.coloadx.com/</t>
  </si>
  <si>
    <t>3be77748-2269-e4fe-1a7f-49b8d8a90e92</t>
  </si>
  <si>
    <t>Colocation America Reviews and Services</t>
  </si>
  <si>
    <t>http://www.colocationamerica.com</t>
  </si>
  <si>
    <t>f8533b93-a492-3b55-ae4c-4978736c0300</t>
  </si>
  <si>
    <t>Colocation Directory</t>
  </si>
  <si>
    <t>http://www.cololisting.com</t>
  </si>
  <si>
    <t>437e7187-d2e1-55f2-ea4a-a2a85b6d2d47</t>
  </si>
  <si>
    <t>Colocker</t>
  </si>
  <si>
    <t>http://www.colocker.com</t>
  </si>
  <si>
    <t>2a4a4c57-a079-0077-9a23-e5f856728974</t>
  </si>
  <si>
    <t>ColoCrossing</t>
  </si>
  <si>
    <t>http://www.colocrossing.com</t>
  </si>
  <si>
    <t>dc2c5720-fc8e-9743-0ec0-1d4c48d6b21e</t>
  </si>
  <si>
    <t>ColocShaker</t>
  </si>
  <si>
    <t>http://www.colocshaker.fr</t>
  </si>
  <si>
    <t>ee0501c5-b9a4-f44a-6f46-4c8dc220fa42</t>
  </si>
  <si>
    <t>Colodesk</t>
  </si>
  <si>
    <t>http://www.colodesk.com/</t>
  </si>
  <si>
    <t>dd5f782a-ce4b-6915-8ace-2c572e437623</t>
  </si>
  <si>
    <t>Coloft</t>
  </si>
  <si>
    <t>http://www.coloft.com</t>
  </si>
  <si>
    <t>17b744db-8e09-9b43-0f76-f544005fab75</t>
  </si>
  <si>
    <t>Cologix</t>
  </si>
  <si>
    <t>2ff02327-d8b8-d60f-d1e0-95de13b00e3e</t>
  </si>
  <si>
    <t>Cologne Business School</t>
  </si>
  <si>
    <t>http://www.cbs.de/</t>
  </si>
  <si>
    <t>b327e346-9788-7b1d-c35f-aea507995910</t>
  </si>
  <si>
    <t>Cologne Intelligence</t>
  </si>
  <si>
    <t>http://www.cologne-intelligence.de/</t>
  </si>
  <si>
    <t>9d2f44de-8644-6556-1277-2c199b3571e5</t>
  </si>
  <si>
    <t>Cologne University of Applied Sciences</t>
  </si>
  <si>
    <t>http://www.fh-koeln.de/</t>
  </si>
  <si>
    <t>84f3557a-7486-7447-9bc1-8cab08b4e2ce</t>
  </si>
  <si>
    <t>colognesfinestde</t>
  </si>
  <si>
    <t>http://www.colognesfinest.de</t>
  </si>
  <si>
    <t>e97af150-919b-d877-0d52-46af66711201</t>
  </si>
  <si>
    <t>ColoGuard</t>
  </si>
  <si>
    <t>http://www.colocationguard.com/</t>
  </si>
  <si>
    <t>f748da6c-7ace-3a6a-b948-d35b605804a7</t>
  </si>
  <si>
    <t>Cology, Inc.</t>
  </si>
  <si>
    <t>http://www2.cology.com</t>
  </si>
  <si>
    <t>ba81f6c2-7269-c656-4074-5f0f87f1303f</t>
  </si>
  <si>
    <t>ColoHouse</t>
  </si>
  <si>
    <t>http://www.colohouse.com</t>
  </si>
  <si>
    <t>663f8143-35a5-5c4a-127f-7e18f0788f69</t>
  </si>
  <si>
    <t>Coloma Ventures</t>
  </si>
  <si>
    <t>http://colomaventures.com</t>
  </si>
  <si>
    <t>27f68fcc-4eef-d9f1-f3a1-22a4b59bde2d</t>
  </si>
  <si>
    <t>ColoMango</t>
  </si>
  <si>
    <t>http://www.colormango.com</t>
  </si>
  <si>
    <t>cd898bb7-f2f8-76b4-a4cc-52f723a10437</t>
  </si>
  <si>
    <t>Colomb.io</t>
  </si>
  <si>
    <t>http://colomb.io</t>
  </si>
  <si>
    <t>e3ad7773-8710-3fac-5cdb-cabdf598d428</t>
  </si>
  <si>
    <t>Colombia Ecoturismo SAS</t>
  </si>
  <si>
    <t>http://www.colombiaecoturismo.org/en/expedition-cruises-colombia</t>
  </si>
  <si>
    <t>70744ee1-2e7d-d3c3-27f7-fb892ffdadd0</t>
  </si>
  <si>
    <t>Colombia Games S.A.S</t>
  </si>
  <si>
    <t>http://colombiagames.com/wordpress</t>
  </si>
  <si>
    <t>6a28e343-d9cf-7e35-b1d3-624e1ce60778</t>
  </si>
  <si>
    <t>Colombia Reports</t>
  </si>
  <si>
    <t>http://colombiareports.co</t>
  </si>
  <si>
    <t>bec4729a-efdc-7865-4445-9e93ce81f594</t>
  </si>
  <si>
    <t>Colombia.co</t>
  </si>
  <si>
    <t>http://www.colombia.co/en</t>
  </si>
  <si>
    <t>6e886bbb-e340-7b42-1e96-65759e606636</t>
  </si>
  <si>
    <t>Colombian Association of Petroleum Geologists and Geophysicists</t>
  </si>
  <si>
    <t>http://www.acggp.org</t>
  </si>
  <si>
    <t>afd778ed-8180-db09-a355-e9b267e3167f</t>
  </si>
  <si>
    <t>Colombian Mines Corporation</t>
  </si>
  <si>
    <t>http://www.colombianmines.com/</t>
  </si>
  <si>
    <t>eab24840-5e2f-3278-edbf-4b4a8ebeac9a</t>
  </si>
  <si>
    <t>Colombio</t>
  </si>
  <si>
    <t>http://www.colombio.net</t>
  </si>
  <si>
    <t>e68acb62-76b4-1c14-cc07-a1607763d509</t>
  </si>
  <si>
    <t>Colombo Javascript Meetup</t>
  </si>
  <si>
    <t>http://www.meetup.com/colombo-js-meetup/</t>
  </si>
  <si>
    <t>73c5dbc3-7765-ca49-77ea-358ac49b281a</t>
  </si>
  <si>
    <t>Colombus</t>
  </si>
  <si>
    <t>http://www.colombus.co.kr/</t>
  </si>
  <si>
    <t>11ad477e-f2fc-4c20-8a4d-9a75ecef2577</t>
  </si>
  <si>
    <t>Colombus Consulting</t>
  </si>
  <si>
    <t>http://www.colombus-consulting.com</t>
  </si>
  <si>
    <t>c2c30e60-23c2-6df0-a0ef-5ccf6acc3425</t>
  </si>
  <si>
    <t>Colomob Network and Technology</t>
  </si>
  <si>
    <t>http://www.colomob.com/</t>
  </si>
  <si>
    <t>943496ac-de0b-8945-59c5-3ac5698fcc77</t>
  </si>
  <si>
    <t>colon cancer fund</t>
  </si>
  <si>
    <t>http://www.ccalliance.org</t>
  </si>
  <si>
    <t>977061b0-edd1-ec12-22b3-c68882fd72f4</t>
  </si>
  <si>
    <t>ColonaryConcepts</t>
  </si>
  <si>
    <t>http://www.colonaryconcepts.com</t>
  </si>
  <si>
    <t>5015764c-66c4-ab09-7d8d-7207c2bd8dee</t>
  </si>
  <si>
    <t>Colondee</t>
  </si>
  <si>
    <t>http://www.modoodating.com</t>
  </si>
  <si>
    <t>4cfc4489-ac71-3436-01d3-f65904537bd2</t>
  </si>
  <si>
    <t>colonellefilms</t>
  </si>
  <si>
    <t>http://www.colonellefilms.com</t>
  </si>
  <si>
    <t>7500e6ce-80b1-ce2d-4009-6f783b6d4c39</t>
  </si>
  <si>
    <t>Colonia Real Estate AG</t>
  </si>
  <si>
    <t>http://www.colonia.ag</t>
  </si>
  <si>
    <t>2f88e27c-d848-0421-a444-421b372eca65</t>
  </si>
  <si>
    <t>Colonial Bancgroup</t>
  </si>
  <si>
    <t>http://www.colonialbank.com</t>
  </si>
  <si>
    <t>134cc00a-0631-c6c4-5be7-4caf0aeb33a7</t>
  </si>
  <si>
    <t>Colonial Claims</t>
  </si>
  <si>
    <t>http://www.colonialclaims.com/</t>
  </si>
  <si>
    <t>58c07ed9-93b6-a247-cef7-2fe96856dc8d</t>
  </si>
  <si>
    <t>Colonial Claims Corp.</t>
  </si>
  <si>
    <t>145a20ba-052e-8b41-d7c8-9b39f1e4c8b7</t>
  </si>
  <si>
    <t>Colonial Consulting</t>
  </si>
  <si>
    <t>http://www.colonialconsulting.com</t>
  </si>
  <si>
    <t>e528648c-fb52-e19f-d999-bd9e11900209</t>
  </si>
  <si>
    <t>Colonial Down</t>
  </si>
  <si>
    <t>http://www.colonialdowns.com/</t>
  </si>
  <si>
    <t>ddd359df-6094-53fe-4fc0-9136c1c3e569</t>
  </si>
  <si>
    <t>Colonial Electric</t>
  </si>
  <si>
    <t>http://colonialelec.com</t>
  </si>
  <si>
    <t>db864051-fd5d-746e-0b2c-13962df9bedf</t>
  </si>
  <si>
    <t>Colonial Financial Services</t>
  </si>
  <si>
    <t>http://colonialbankfsb.com</t>
  </si>
  <si>
    <t>4d69dbb9-048a-f0f1-f784-de0e650b8ace</t>
  </si>
  <si>
    <t>Colonial First State Private Equity</t>
  </si>
  <si>
    <t>http://www.cmgfirststate.com.sg</t>
  </si>
  <si>
    <t>6d77b4c6-2b51-b864-8a53-b671d8fbf839</t>
  </si>
  <si>
    <t>Colonial Group</t>
  </si>
  <si>
    <t>http://www.colonialgroupinc.com/</t>
  </si>
  <si>
    <t>62e4f4d5-f25f-9c75-bc44-e6a3ceaaf89e</t>
  </si>
  <si>
    <t>Colonial Healthcare</t>
  </si>
  <si>
    <t>https://www.colonialhealthcare.com</t>
  </si>
  <si>
    <t>cd1d1970-7e70-35fb-60a9-289d45380e2d</t>
  </si>
  <si>
    <t>Colonial Insurance Agency</t>
  </si>
  <si>
    <t>http://www.colonial-insurance.com/</t>
  </si>
  <si>
    <t>24bb2452-d2e8-615b-1175-c4c87eab490d</t>
  </si>
  <si>
    <t>Colonial Law Group</t>
  </si>
  <si>
    <t>http://www.coloniallawfirm.com</t>
  </si>
  <si>
    <t>3374fd54-9d37-ad08-f4ee-a5030cb2ba8f</t>
  </si>
  <si>
    <t>Colonial Life</t>
  </si>
  <si>
    <t>https://www.coloniallife.com</t>
  </si>
  <si>
    <t>995f8074-29af-22ac-36cd-e59ce52723c2</t>
  </si>
  <si>
    <t>Colonial Penn Life Insurance</t>
  </si>
  <si>
    <t>https://www.colonialpenn.com</t>
  </si>
  <si>
    <t>480bdf51-e023-e2a9-456a-928373903b36</t>
  </si>
  <si>
    <t>Colonial Pipeline</t>
  </si>
  <si>
    <t>http://www.colpipe.com/home</t>
  </si>
  <si>
    <t>f8b27dc8-872d-3f0c-d258-0e4187896822</t>
  </si>
  <si>
    <t>Colonial Press</t>
  </si>
  <si>
    <t>http://www.thecolonialpress.net/</t>
  </si>
  <si>
    <t>81301248-6697-ed01-1596-1a70059726be</t>
  </si>
  <si>
    <t>Colonial Spirits Delivers</t>
  </si>
  <si>
    <t>http://www.colonialspiritsdelivers.com</t>
  </si>
  <si>
    <t>dd2d22f1-197a-9761-f9bd-6d302c9c467e</t>
  </si>
  <si>
    <t>Colonial Technology Development Co.</t>
  </si>
  <si>
    <t>http://www.colonialtdc.com</t>
  </si>
  <si>
    <t>cef5487b-58c3-6972-0652-60d3375de17e</t>
  </si>
  <si>
    <t>Colonial Theatre Group, Inc.</t>
  </si>
  <si>
    <t>http://thecolonial.org/</t>
  </si>
  <si>
    <t>1b3168c3-f55d-b279-0dba-5548a0ca7a9d</t>
  </si>
  <si>
    <t>Colonial Valley Software</t>
  </si>
  <si>
    <t>http://www.colonialvalley.com</t>
  </si>
  <si>
    <t>0c047539-9a77-3814-3618-ebae6301f17b</t>
  </si>
  <si>
    <t>Colonic Santa Barbara</t>
  </si>
  <si>
    <t>http://colonicsantabarbara.com/</t>
  </si>
  <si>
    <t>f8740bd9-1981-c989-d5bc-a712b7d05011</t>
  </si>
  <si>
    <t>Colonnade Advisors LLC</t>
  </si>
  <si>
    <t>http://www.coladv.com</t>
  </si>
  <si>
    <t>452df496-a22d-0841-3048-5d3813296a30</t>
  </si>
  <si>
    <t>5d770129-60da-dab4-d93e-2a05b1aff5c3</t>
  </si>
  <si>
    <t>Colono Gourmet</t>
  </si>
  <si>
    <t>https://www.colonogourmet.com</t>
  </si>
  <si>
    <t>423cec90-e05e-a6cf-e6c6-2a93485ae962</t>
  </si>
  <si>
    <t>Colonthree Enterprises</t>
  </si>
  <si>
    <t>http://www.colonthree.biz</t>
  </si>
  <si>
    <t>bd9633a1-fdac-7406-7616-0c3e2e51f73d</t>
  </si>
  <si>
    <t>Colony</t>
  </si>
  <si>
    <t>http://www.wearecolony.com</t>
  </si>
  <si>
    <t>8a47dca3-904f-6b6a-0080-fa9d738e4641</t>
  </si>
  <si>
    <t>http://colony.io/</t>
  </si>
  <si>
    <t>8624bfe5-26d2-b972-e1f1-00551215e43c</t>
  </si>
  <si>
    <t>Colony American Homes</t>
  </si>
  <si>
    <t>https://waypointhomes.com</t>
  </si>
  <si>
    <t>bc80d7f1-ef79-48ce-6be1-9c8910ad5774</t>
  </si>
  <si>
    <t>Colony Brands</t>
  </si>
  <si>
    <t>http://www.colonybrands.com/</t>
  </si>
  <si>
    <t>a71eb797-6fb1-0816-d16d-a900e70cfc60</t>
  </si>
  <si>
    <t>Colony Capital INC</t>
  </si>
  <si>
    <t>http://www.colonyinc.com</t>
  </si>
  <si>
    <t>b2c62f41-aab5-a861-f5e5-3c77e0c824e8</t>
  </si>
  <si>
    <t>Colony Financial</t>
  </si>
  <si>
    <t>http://colonyfinancial.com</t>
  </si>
  <si>
    <t>50300925-0e3f-c660-88f5-8a47aa4f428c</t>
  </si>
  <si>
    <t>Colony Logic</t>
  </si>
  <si>
    <t>http://www.colonylogic.com/</t>
  </si>
  <si>
    <t>a7602b0d-951f-83d8-7681-5778d786b411</t>
  </si>
  <si>
    <t>Colony Northstar</t>
  </si>
  <si>
    <t>http://www.clns.com/</t>
  </si>
  <si>
    <t>cf154cb8-3700-20ae-2e0a-150ce673fb0b</t>
  </si>
  <si>
    <t>Colony Space CBD</t>
  </si>
  <si>
    <t>http://www.colony.work</t>
  </si>
  <si>
    <t>86dfe815-f243-a78e-6983-313ebefe2810</t>
  </si>
  <si>
    <t>Colony Systems</t>
  </si>
  <si>
    <t>http://www.colonysystems.info</t>
  </si>
  <si>
    <t>fdbfaf13-95de-6c91-1662-b592d726b0f3</t>
  </si>
  <si>
    <t>COLONYMBUS</t>
  </si>
  <si>
    <t>http://www.colonymbus.com</t>
  </si>
  <si>
    <t>2cd79cb3-1a7e-f75f-72c1-c64138ab4731</t>
  </si>
  <si>
    <t>COLOPL</t>
  </si>
  <si>
    <t>http://coloplnext.co.jp/coloplvrfund/en/</t>
  </si>
  <si>
    <t>9e076162-351b-6ebb-370f-c43042631c8a</t>
  </si>
  <si>
    <t>COLOPL NI</t>
  </si>
  <si>
    <t>http://www.coloplni.com/</t>
  </si>
  <si>
    <t>a706f7d4-62b8-0851-af71-481856c51b39</t>
  </si>
  <si>
    <t>Colopl VR Fund</t>
  </si>
  <si>
    <t>54b3ee06-87f5-7ca4-64bf-880ba8f954f6</t>
  </si>
  <si>
    <t>Coloplast</t>
  </si>
  <si>
    <t>http://www.coloplast.us</t>
  </si>
  <si>
    <t>a214b514-b5a1-0a94-5e78-7a36f30d9975</t>
  </si>
  <si>
    <t>Coloplast A/S Denmark</t>
  </si>
  <si>
    <t>http://www.coloplast.dk</t>
  </si>
  <si>
    <t>e58e5320-9ca0-2e24-9800-7692611b8014</t>
  </si>
  <si>
    <t>Coloplast AB</t>
  </si>
  <si>
    <t>http://www.coloplast.se</t>
  </si>
  <si>
    <t>56a699a4-c0cb-64aa-936e-4b0691a173de</t>
  </si>
  <si>
    <t>Color + Information</t>
  </si>
  <si>
    <t>http://colorandinformation.com</t>
  </si>
  <si>
    <t>4c63a09b-349e-e16a-6e6c-f841e47d615b</t>
  </si>
  <si>
    <t>Color by Deluxe</t>
  </si>
  <si>
    <t>http://www.bydeluxe.com</t>
  </si>
  <si>
    <t>f2e70b5f-6e82-3202-e647-7e181e732bc0</t>
  </si>
  <si>
    <t>Color Card Administrator</t>
  </si>
  <si>
    <t>http://www.printbusinesscards.com</t>
  </si>
  <si>
    <t>5a1c14d0-c9e8-09aa-cf29-060aa4512052</t>
  </si>
  <si>
    <t>Color Dating</t>
  </si>
  <si>
    <t>http://www.colordatingapp.com</t>
  </si>
  <si>
    <t>d6a86562-2bd5-4d64-ed85-00dfec17ca41</t>
  </si>
  <si>
    <t>Color Eight</t>
  </si>
  <si>
    <t>http://coloreight.com</t>
  </si>
  <si>
    <t>f233a8d8-6464-e2a3-e08f-ed5a1fe8af37</t>
  </si>
  <si>
    <t>Color Experts International (CEI)</t>
  </si>
  <si>
    <t>https://www.colorexpertsbd.com</t>
  </si>
  <si>
    <t>bd48212b-47d6-8d9b-98d5-3f3075c79892</t>
  </si>
  <si>
    <t>Color FX Inc.</t>
  </si>
  <si>
    <t>http://www.colorfxweb.com/</t>
  </si>
  <si>
    <t>cf6d3339-99d3-6ff2-4709-3f071d130750</t>
  </si>
  <si>
    <t>Color Genomics</t>
  </si>
  <si>
    <t>https://www.color.com</t>
  </si>
  <si>
    <t>59af7c6d-a662-9960-25df-24d8725d42f9</t>
  </si>
  <si>
    <t>Color Grail</t>
  </si>
  <si>
    <t>http://www.colorgrail.com/</t>
  </si>
  <si>
    <t>5a2339fb-4233-34aa-1831-ede9920b6437</t>
  </si>
  <si>
    <t>Color Graphics</t>
  </si>
  <si>
    <t>http://www.accessdirectgraphics.com/</t>
  </si>
  <si>
    <t>f502e20d-a7a4-451c-1428-a31aecee3c2b</t>
  </si>
  <si>
    <t>Color iPhone</t>
  </si>
  <si>
    <t>http://www.colormyi.com</t>
  </si>
  <si>
    <t>765705d7-a018-21fd-11ef-c9c32465ea4e</t>
  </si>
  <si>
    <t>Color Kinetics, Incorporated</t>
  </si>
  <si>
    <t>http://www.colorkinetics.com</t>
  </si>
  <si>
    <t>3ce10fe3-4bfb-0db3-9ba7-5c168b65645b</t>
  </si>
  <si>
    <t>Color Labs Inc.</t>
  </si>
  <si>
    <t>http://www.defunct-color.com</t>
  </si>
  <si>
    <t>9f10a785-1f4f-56b5-a067-e792df7f4b77</t>
  </si>
  <si>
    <t>Color Lumi</t>
  </si>
  <si>
    <t>http://www.colorlumi.com</t>
  </si>
  <si>
    <t>2737e8ac-c23e-2475-221c-1dfe929398d7</t>
  </si>
  <si>
    <t>Color Magazine</t>
  </si>
  <si>
    <t>http://colormagazine.com/</t>
  </si>
  <si>
    <t>72c8fa8f-818a-7708-682e-4c7214778c3b</t>
  </si>
  <si>
    <t>Color Me Mine</t>
  </si>
  <si>
    <t>http://colormemine.com</t>
  </si>
  <si>
    <t>ffaa7f32-ccfb-156a-1732-2794a02971b2</t>
  </si>
  <si>
    <t>Color Me Mine Beverly Hills</t>
  </si>
  <si>
    <t>http://www.beverlyhills.colormemine.com</t>
  </si>
  <si>
    <t>656d09e7-b3d2-f8bb-a957-fe2ef90eb351</t>
  </si>
  <si>
    <t>Color Me Natural</t>
  </si>
  <si>
    <t>http://colormenatural.com</t>
  </si>
  <si>
    <t>0301918b-e777-6c28-11ae-d04dfb491ab5</t>
  </si>
  <si>
    <t>Color Monkey</t>
  </si>
  <si>
    <t>http://www.colormonkey.se</t>
  </si>
  <si>
    <t>2815b579-0a84-53bb-9b7d-d0f07ee61cf2</t>
  </si>
  <si>
    <t>Color of the Sea Yachts</t>
  </si>
  <si>
    <t>http://www.dubairentalboat.com</t>
  </si>
  <si>
    <t>ca281155-555a-ec39-2c0c-1d24f2f04b70</t>
  </si>
  <si>
    <t>Color Promos</t>
  </si>
  <si>
    <t>http://www.colorpromos.com</t>
  </si>
  <si>
    <t>43f31baa-d803-0eaf-6705-9a8c81345538</t>
  </si>
  <si>
    <t>Color Recon</t>
  </si>
  <si>
    <t>http://www.colorrecon.com/</t>
  </si>
  <si>
    <t>088e9bfb-cc5d-53e1-05bd-82efdbfaac7a</t>
  </si>
  <si>
    <t>Color Services Photo Lab</t>
  </si>
  <si>
    <t>http://colorservices.com/</t>
  </si>
  <si>
    <t>a678601f-9976-d065-b6e3-4469a4dccafd</t>
  </si>
  <si>
    <t>Color Seven Co., Ltd.</t>
  </si>
  <si>
    <t>http://www.color7.co.kr/en</t>
  </si>
  <si>
    <t>ee3f25cc-982f-c55c-b76f-9a2d6b1b0d6f</t>
  </si>
  <si>
    <t>Color Splash</t>
  </si>
  <si>
    <t>http://www.colorsplash.co.in</t>
  </si>
  <si>
    <t>a8e5c597-9e61-3f65-33f2-210e69007d88</t>
  </si>
  <si>
    <t>Color Studio</t>
  </si>
  <si>
    <t>http://color-studio.com</t>
  </si>
  <si>
    <t>d20b7202-b4ca-f2eb-033d-71f8f69ebe4c</t>
  </si>
  <si>
    <t>Color Talking</t>
  </si>
  <si>
    <t>http://www.colortalking.com/</t>
  </si>
  <si>
    <t>845e3588-f02f-0b76-59ba-708f92130ec1</t>
  </si>
  <si>
    <t>Color Tools</t>
  </si>
  <si>
    <t>http://www.colortools.net/</t>
  </si>
  <si>
    <t>b9aec870-c863-4268-9048-8a77e93fd784</t>
  </si>
  <si>
    <t>Color Tyme Photo</t>
  </si>
  <si>
    <t>http://www.colortymephoto.com</t>
  </si>
  <si>
    <t>98e3f548-f2f3-def3-f678-d17f633df98b</t>
  </si>
  <si>
    <t>Color Vivo Internet</t>
  </si>
  <si>
    <t>http://www.colorvivo.com</t>
  </si>
  <si>
    <t>09f34ced-1938-99df-233d-4b63e477c6a4</t>
  </si>
  <si>
    <t>ColoraderdamÌâå¨</t>
  </si>
  <si>
    <t>http://www.coloraderdam.com/</t>
  </si>
  <si>
    <t>d96a739a-495f-05d5-75f2-babeaeb8e796</t>
  </si>
  <si>
    <t>Colorado Academy High School</t>
  </si>
  <si>
    <t>http://www.coloradoacademy.org</t>
  </si>
  <si>
    <t>dd68ed1e-bd20-096f-ec40-762a9e05be26</t>
  </si>
  <si>
    <t>Colorado Academy of Family Physicians</t>
  </si>
  <si>
    <t>https://www.coloradoafp.org/</t>
  </si>
  <si>
    <t>e81f611e-4a6b-a890-e728-4f80e438044f</t>
  </si>
  <si>
    <t>Colorado Access</t>
  </si>
  <si>
    <t>http://www.coaccess.com/about-colorado-access</t>
  </si>
  <si>
    <t>84df89ac-2530-9921-88b6-fec38af5c61b</t>
  </si>
  <si>
    <t>Colorado Ambulatory Surgery Center Association</t>
  </si>
  <si>
    <t>http://www.cascacolorado.com</t>
  </si>
  <si>
    <t>d341b9bf-c2e9-e6eb-a225-cf724dc475b4</t>
  </si>
  <si>
    <t>Colorado Athletic Club</t>
  </si>
  <si>
    <t>https://www.wellbridge.com</t>
  </si>
  <si>
    <t>d7f06f15-2f8c-9c7b-7d59-568a27164654</t>
  </si>
  <si>
    <t>Colorado Attorney General</t>
  </si>
  <si>
    <t>http://coag.gov</t>
  </si>
  <si>
    <t>20d45011-410f-d429-652c-a34250725394</t>
  </si>
  <si>
    <t>Colorado Avalanche</t>
  </si>
  <si>
    <t>http://avalanche.nhl.com</t>
  </si>
  <si>
    <t>3ee9bf6c-7f4f-7530-46fb-02cf338f02c8</t>
  </si>
  <si>
    <t>Colorado Bankruptcy Training</t>
  </si>
  <si>
    <t>http://www.coloradobankruptcytraining.com</t>
  </si>
  <si>
    <t>338aa946-61a0-8567-1d46-994ed0cdc7c1</t>
  </si>
  <si>
    <t>Colorado Bar Assocation</t>
  </si>
  <si>
    <t>http://www.cobar.org</t>
  </si>
  <si>
    <t>885d8a34-22a5-146a-370b-fc825c41d1f5</t>
  </si>
  <si>
    <t>Colorado BioScience Association</t>
  </si>
  <si>
    <t>http://www.cobioscience.com/</t>
  </si>
  <si>
    <t>7a783853-5159-fb31-4d2a-0ecff8e5ff22</t>
  </si>
  <si>
    <t>Colorado Capital Group</t>
  </si>
  <si>
    <t>http://coloradocap.com</t>
  </si>
  <si>
    <t>d766da57-3eec-5c0c-36e6-1af315dd6b34</t>
  </si>
  <si>
    <t>Colorado Caravans</t>
  </si>
  <si>
    <t>http://www.coloradocaravans.com.au</t>
  </si>
  <si>
    <t>bf2d90d6-b0ee-61c2-7d21-03486342f6c1</t>
  </si>
  <si>
    <t>Colorado Cars Service</t>
  </si>
  <si>
    <t>http://coloradocarservice.com</t>
  </si>
  <si>
    <t>25d1b31b-aaf7-b5e0-a621-129bec880893</t>
  </si>
  <si>
    <t>Colorado Casualty Insurance Co</t>
  </si>
  <si>
    <t>http://www.coloradocasualty-ins.com</t>
  </si>
  <si>
    <t>d2c0ba09-98f4-f328-5a86-d8b709a1ccf0</t>
  </si>
  <si>
    <t>Colorado Center For Egg Donation</t>
  </si>
  <si>
    <t>http://eggdonationcolorado.com/</t>
  </si>
  <si>
    <t>1cdf35e4-e35a-9edd-3aa1-3116223c2804</t>
  </si>
  <si>
    <t>Colorado ChildrenÌ¢åÛåªs Campaign</t>
  </si>
  <si>
    <t>http://www.coloradokids.org</t>
  </si>
  <si>
    <t>0b7d7925-9959-957f-d726-c0df73351169</t>
  </si>
  <si>
    <t>Colorado Christian University</t>
  </si>
  <si>
    <t>http://www.ccu.edu</t>
  </si>
  <si>
    <t>1de561fa-b512-e28c-79e3-ba560bafcea3</t>
  </si>
  <si>
    <t>Colorado Clean Energy Cluster</t>
  </si>
  <si>
    <t>http://www.coloradocleanenergy.com/</t>
  </si>
  <si>
    <t>ad98d05f-daac-32f6-0324-8ab1db82411d</t>
  </si>
  <si>
    <t>Colorado Cleantech Industry Association</t>
  </si>
  <si>
    <t>http://coloradocleantech.com</t>
  </si>
  <si>
    <t>51c15b83-e9da-612a-cd82-a000ccc69ae9</t>
  </si>
  <si>
    <t>Colorado College</t>
  </si>
  <si>
    <t>http://www.coloradocollege.edu/</t>
  </si>
  <si>
    <t>1c53b09c-4688-50d4-393b-0b5a6b421d08</t>
  </si>
  <si>
    <t>Colorado Coworking Passport</t>
  </si>
  <si>
    <t>http://coworkingpassport.co</t>
  </si>
  <si>
    <t>f8bb06af-1f82-1ce1-96ac-4695866071fd</t>
  </si>
  <si>
    <t>Colorado Criminal Defense Bar</t>
  </si>
  <si>
    <t>https://ccdb.org/</t>
  </si>
  <si>
    <t>abc21cbc-4622-f689-f810-b50caad15819</t>
  </si>
  <si>
    <t>Colorado Department of Health Care Policy &amp; Financing</t>
  </si>
  <si>
    <t>https://www.colorado.gov</t>
  </si>
  <si>
    <t>31900aa5-6baf-ab89-b11b-88043653f154</t>
  </si>
  <si>
    <t>Colorado Department of Higher Education</t>
  </si>
  <si>
    <t>http://highered.colorado.gov</t>
  </si>
  <si>
    <t>8e2b22a5-cac9-de4a-e35e-b157df6708dc</t>
  </si>
  <si>
    <t>Colorado Ear Center</t>
  </si>
  <si>
    <t>http://coloradoearcenter.com/</t>
  </si>
  <si>
    <t>521b0a70-fd2f-7046-f011-e67892ac08ee</t>
  </si>
  <si>
    <t>Colorado Financial Service Corporation</t>
  </si>
  <si>
    <t>http://www.coloradofsc.com</t>
  </si>
  <si>
    <t>86e29d2b-8bc6-b8ef-37c7-fdf857d995ea</t>
  </si>
  <si>
    <t>Colorado Golf Association</t>
  </si>
  <si>
    <t>http://www.cogolf.org/</t>
  </si>
  <si>
    <t>55e0877d-5365-6375-6447-3dea213a0ccd</t>
  </si>
  <si>
    <t>Colorado Governor's Office of Information Technology</t>
  </si>
  <si>
    <t>http://www.oit.state.co.us</t>
  </si>
  <si>
    <t>caf923f1-0fdc-dab0-b34d-064606001a7e</t>
  </si>
  <si>
    <t>Colorado Green Building Guild</t>
  </si>
  <si>
    <t>http://www.coloradogreenbuildingguild.org</t>
  </si>
  <si>
    <t>3dab49f1-2a4e-e1eb-8528-cbbd54da6345</t>
  </si>
  <si>
    <t>Colorado Green Tours</t>
  </si>
  <si>
    <t>http://www.coloradogreentours.com/</t>
  </si>
  <si>
    <t>cb09d22c-6bba-3261-eb24-8b0c55dfb275</t>
  </si>
  <si>
    <t>Colorado Group</t>
  </si>
  <si>
    <t>http://coloradogroup.com/</t>
  </si>
  <si>
    <t>99cd678b-96d5-a9aa-e0a2-1b094e20a2df</t>
  </si>
  <si>
    <t>Colorado Harvest Company</t>
  </si>
  <si>
    <t>http://www.coloradoharvestcompany.com/</t>
  </si>
  <si>
    <t>9febcac4-30ca-750a-aeef-c969cfaa5866</t>
  </si>
  <si>
    <t>Colorado Health Data</t>
  </si>
  <si>
    <t>http://cohealthdata.org</t>
  </si>
  <si>
    <t>31092e84-cb88-0855-1cb2-7f6a0b814ee5</t>
  </si>
  <si>
    <t>Colorado HealthOP</t>
  </si>
  <si>
    <t>http://www.cohealthop.org</t>
  </si>
  <si>
    <t>ada9c32c-c8fd-21f9-89c3-f923a02c1031</t>
  </si>
  <si>
    <t>Colorado Heights University (formerly Teikyo Loretto Heights Univeristy</t>
  </si>
  <si>
    <t>http://chu.edu/</t>
  </si>
  <si>
    <t>034fa911-7d61-aaee-41f9-99cc09c11c37</t>
  </si>
  <si>
    <t>Colorado Human Resource Association</t>
  </si>
  <si>
    <t>http://nchra.shrm.org</t>
  </si>
  <si>
    <t>379d8707-70a4-b8b5-81e8-f063f88fbd62</t>
  </si>
  <si>
    <t>Colorado I Have a Dream Foundation</t>
  </si>
  <si>
    <t>http://www.cihadf.org</t>
  </si>
  <si>
    <t>aef4b8b0-6c06-2e9a-8afe-3ce331c0bd27</t>
  </si>
  <si>
    <t>Colorado Innovation Network</t>
  </si>
  <si>
    <t>http://www.coloradoinnovationnetwork</t>
  </si>
  <si>
    <t>6f1f09d8-e02d-b4bb-e650-fd7feaf4d8c0</t>
  </si>
  <si>
    <t>Colorado Institute for Drug Device and Diagnostic Development</t>
  </si>
  <si>
    <t>http://cid4.com/</t>
  </si>
  <si>
    <t>b3d43920-d9a1-7033-34aa-3dfa900af19b</t>
  </si>
  <si>
    <t>Colorado Internet Solutions</t>
  </si>
  <si>
    <t>http://www.coloradointernetsolutions.com</t>
  </si>
  <si>
    <t>15bea1f5-de4c-b8be-65dc-a4d6a338f48a</t>
  </si>
  <si>
    <t>Colorado iPhone Repair</t>
  </si>
  <si>
    <t>http://www.coloradoiphone.com</t>
  </si>
  <si>
    <t>47a15d42-d887-6518-13d8-fcae0af33264</t>
  </si>
  <si>
    <t>Colorado Junk Cars</t>
  </si>
  <si>
    <t>http://coloradojunkcars.com</t>
  </si>
  <si>
    <t>3042acc2-c341-919c-b17c-69a8e34bf1d2</t>
  </si>
  <si>
    <t>Colorado Media School, Cleveland</t>
  </si>
  <si>
    <t>http://www.beonair.com/</t>
  </si>
  <si>
    <t>151454e9-f715-3b8f-e620-81bbb09adaa9</t>
  </si>
  <si>
    <t>Colorado Media School, Colorado Campus</t>
  </si>
  <si>
    <t>http://beonair.com/</t>
  </si>
  <si>
    <t>d090f68d-c609-6265-e4d5-7fa9b3782f6a</t>
  </si>
  <si>
    <t>Colorado Medical Board</t>
  </si>
  <si>
    <t>http://cdn.colorado.gov/cs/satellite/dora-reg/cbon/dora/1251632540306</t>
  </si>
  <si>
    <t>7f8696e7-eaa1-fd07-b5aa-bcbf131ef5ea</t>
  </si>
  <si>
    <t>Colorado Mesa University</t>
  </si>
  <si>
    <t>http://www.coloradomesa.edu/</t>
  </si>
  <si>
    <t>d78700f9-6fc9-6f6a-fd6e-cac5e4a9a197</t>
  </si>
  <si>
    <t>Colorado Mile High Fund</t>
  </si>
  <si>
    <t>http://www.comilehighfund.com/</t>
  </si>
  <si>
    <t>af0d72c6-a104-2613-ebd9-36f5fb195d2a</t>
  </si>
  <si>
    <t>Colorado Mountain College, Glenwood Springs</t>
  </si>
  <si>
    <t>http://www.coloradomtn.edu/</t>
  </si>
  <si>
    <t>ca9c3833-8830-fa3d-2847-5ca69c6a9596</t>
  </si>
  <si>
    <t>Colorado Northwestern Community College</t>
  </si>
  <si>
    <t>http://www.cncc.edu/</t>
  </si>
  <si>
    <t>7540b7d4-35f3-d698-e74a-1fc0db4e32e0</t>
  </si>
  <si>
    <t>Colorado Office of Economic Development and International Trade</t>
  </si>
  <si>
    <t>http://choosecolorado.com</t>
  </si>
  <si>
    <t>4af8a2c0-1d25-1fcc-562f-2ffd5a99463e</t>
  </si>
  <si>
    <t>Colorado Oil and Gas Association</t>
  </si>
  <si>
    <t>http://www.coga.org/</t>
  </si>
  <si>
    <t>602cc070-f86c-9564-a3d6-bffee93c4ca7</t>
  </si>
  <si>
    <t>Colorado Payroll Services</t>
  </si>
  <si>
    <t>http://www.denverbusinesspayrollservices.com</t>
  </si>
  <si>
    <t>97276f3a-2874-e634-03b4-d534896b4a6c</t>
  </si>
  <si>
    <t>Colorado PERA</t>
  </si>
  <si>
    <t>https://www.copera.org/</t>
  </si>
  <si>
    <t>093f2a99-a11f-e271-4ab6-0bd5f75a7551</t>
  </si>
  <si>
    <t>Colorado Real Estate</t>
  </si>
  <si>
    <t>http://www.denverrealestateforsale.co/</t>
  </si>
  <si>
    <t>3d1bc1a4-2207-c530-21fd-d64888bd9cf8</t>
  </si>
  <si>
    <t>Colorado School of Healing Arts</t>
  </si>
  <si>
    <t>http://www.csha.net/</t>
  </si>
  <si>
    <t>60276aed-d3d3-8f1d-acc5-25bed3c6f729</t>
  </si>
  <si>
    <t>Colorado School of Mines</t>
  </si>
  <si>
    <t>http://www.mines.edu/</t>
  </si>
  <si>
    <t>3008a488-755e-dceb-b3b3-eaef86be9fec</t>
  </si>
  <si>
    <t>Colorado School of Paramedical Esthetics</t>
  </si>
  <si>
    <t>http://www.medicalesthetics.net/</t>
  </si>
  <si>
    <t>3dc633f2-7d9f-556a-f247-3c0c4265b5e0</t>
  </si>
  <si>
    <t>Colorado School of Trades</t>
  </si>
  <si>
    <t>http://www.schooloftrades.com/</t>
  </si>
  <si>
    <t>24e7ca1a-97a9-e68b-8e83-d5ea48568812</t>
  </si>
  <si>
    <t>Colorado School of Traditional Chinese Medicine</t>
  </si>
  <si>
    <t>http://www.cstcm.edu/</t>
  </si>
  <si>
    <t>9e990deb-0c9b-8bf1-f6a6-107c4d440713</t>
  </si>
  <si>
    <t>Colorado SEO</t>
  </si>
  <si>
    <t>https://www.coloradoseo.com/</t>
  </si>
  <si>
    <t>f8773f38-8521-bc33-8625-4b804011d6b3</t>
  </si>
  <si>
    <t>Colorado SEO Pros</t>
  </si>
  <si>
    <t>http://www.coloradoseopros.com</t>
  </si>
  <si>
    <t>2a1a8fbd-6c0c-8208-4ed3-c8c72bfe540c</t>
  </si>
  <si>
    <t>Colorado Springs Business Journal</t>
  </si>
  <si>
    <t>http://csbj.com/</t>
  </si>
  <si>
    <t>27d888d0-ad90-ef76-f757-97b7087b832e</t>
  </si>
  <si>
    <t>Colorado Springs Technology Incubator</t>
  </si>
  <si>
    <t>http://www.cstionline.org</t>
  </si>
  <si>
    <t>8672fd3a-e025-35cc-f897-e7100894ab75</t>
  </si>
  <si>
    <t>Colorado Startup Lawyer</t>
  </si>
  <si>
    <t>http://coloradostartuplawyer.com/</t>
  </si>
  <si>
    <t>eb44a91d-6853-7b91-49f6-6af5c4e24f18</t>
  </si>
  <si>
    <t>Colorado State University</t>
  </si>
  <si>
    <t>http://www.colostate.edu/</t>
  </si>
  <si>
    <t>252a9cdf-9efb-9933-a700-0685d9a4171e</t>
  </si>
  <si>
    <t>Colorado State University System</t>
  </si>
  <si>
    <t>http://www.csusystem.edu</t>
  </si>
  <si>
    <t>e0bb4536-0fee-1071-0ff7-f0855d8ba7bd</t>
  </si>
  <si>
    <t>Colorado State University Ventures</t>
  </si>
  <si>
    <t>http://csuventures.org</t>
  </si>
  <si>
    <t>0ac750ba-993a-8ba6-f42d-493e3851771c</t>
  </si>
  <si>
    <t>Colorado State University, Pueblo</t>
  </si>
  <si>
    <t>http://www.colostate-pueblo.edu/</t>
  </si>
  <si>
    <t>912deb3b-f60b-adae-6c22-a14f9a4d5518</t>
  </si>
  <si>
    <t>Colorado Statewide Internet Portal Authority</t>
  </si>
  <si>
    <t>https://www.colorado.gov/pacific/sipa</t>
  </si>
  <si>
    <t>12c4ae60-d8dd-3317-af19-bc6dab04e1b0</t>
  </si>
  <si>
    <t>Colorado Succeeds</t>
  </si>
  <si>
    <t>http://www.coloradosucceeds.org</t>
  </si>
  <si>
    <t>965e5800-dc83-6e05-d761-e9a7f4044c33</t>
  </si>
  <si>
    <t>Colorado Technical University, Denver</t>
  </si>
  <si>
    <t>http://www.coloradotech.edu/denver/</t>
  </si>
  <si>
    <t>956ce6d5-baad-4e1e-3f3f-92b3cf965b08</t>
  </si>
  <si>
    <t>Colorado Technology Association</t>
  </si>
  <si>
    <t>http://www.coloradotechnology.org/</t>
  </si>
  <si>
    <t>fa9be358-5623-6fd8-f321-c866803f3375</t>
  </si>
  <si>
    <t>Colorado Therapeutics</t>
  </si>
  <si>
    <t>http://www.co-therapeutics.com/</t>
  </si>
  <si>
    <t>5b266f49-af55-aa37-97ce-e3481206b3b6</t>
  </si>
  <si>
    <t>Colorado UPLIFT</t>
  </si>
  <si>
    <t>http://www.coloradouplift.org/</t>
  </si>
  <si>
    <t>ea1e38b4-8ac9-3b44-e455-27836a405b90</t>
  </si>
  <si>
    <t>Colorado Used Gym Equipment</t>
  </si>
  <si>
    <t>https://www.coloradousedgymequipment.com/</t>
  </si>
  <si>
    <t>0e9c2c11-3b17-ec46-0c5b-cbf40403dba9</t>
  </si>
  <si>
    <t>Colorado Venture Summit</t>
  </si>
  <si>
    <t>http://www.coloradoventuresummit.com</t>
  </si>
  <si>
    <t>54de458f-e192-d329-f2d5-2e7ed70cc73b</t>
  </si>
  <si>
    <t>Colorado Veterinary Medical Association</t>
  </si>
  <si>
    <t>http://www.colovma.org</t>
  </si>
  <si>
    <t>06b0a6e0-320f-ad42-72c4-ed417bef17c6</t>
  </si>
  <si>
    <t>Coloradoan</t>
  </si>
  <si>
    <t>http://www.coloradoan.com/</t>
  </si>
  <si>
    <t>20aaf459-5351-40b5-6bc1-522f11a17641</t>
  </si>
  <si>
    <t>Coloradotees.com</t>
  </si>
  <si>
    <t>https://www.coloradotees.com</t>
  </si>
  <si>
    <t>89684417-3917-adbf-9795-8558356f77aa</t>
  </si>
  <si>
    <t>Colorbay</t>
  </si>
  <si>
    <t>http://colorbay.me</t>
  </si>
  <si>
    <t>f2cb7ed3-d5dd-b7f5-e3b4-ca3a8c4f043a</t>
  </si>
  <si>
    <t>Colorbox</t>
  </si>
  <si>
    <t>http://www.colorbox.com.vn</t>
  </si>
  <si>
    <t>1b83e940-9301-b89e-16aa-b264cfbcff34</t>
  </si>
  <si>
    <t>colorcart.in</t>
  </si>
  <si>
    <t>http://www.colorcart.in</t>
  </si>
  <si>
    <t>82e21823-26bb-f50c-3d5b-0b3612365c52</t>
  </si>
  <si>
    <t>ColorCatcher</t>
  </si>
  <si>
    <t>http://www.colorcatcher.de</t>
  </si>
  <si>
    <t>72ae58f0-49db-8860-4680-394f63fb0b61</t>
  </si>
  <si>
    <t>ColorChip</t>
  </si>
  <si>
    <t>http://www.color-chip.com</t>
  </si>
  <si>
    <t>0d08b169-e6fd-7f1b-3c5f-2975db570557</t>
  </si>
  <si>
    <t>ColorClipping UK Ltd.</t>
  </si>
  <si>
    <t>http://www.colorclipping.com/</t>
  </si>
  <si>
    <t>7d94c47d-eaf0-9a7e-98ac-b12a2a3a38dd</t>
  </si>
  <si>
    <t>ColorComm</t>
  </si>
  <si>
    <t>http://www.colorcommnetwork.com</t>
  </si>
  <si>
    <t>66daa872-6ca5-5ddc-41df-1bd7942a6c95</t>
  </si>
  <si>
    <t>Colorcon</t>
  </si>
  <si>
    <t>http://www.colorcon.com/</t>
  </si>
  <si>
    <t>93f1844b-fc33-6a43-5814-27abe88bdd15</t>
  </si>
  <si>
    <t>Colorcuboid</t>
  </si>
  <si>
    <t>http://colorcuboid.com</t>
  </si>
  <si>
    <t>02617b68-37b2-d6b0-9777-119bb571d524</t>
  </si>
  <si>
    <t>COLORE ART</t>
  </si>
  <si>
    <t>http://www.coloreart.com</t>
  </si>
  <si>
    <t>6fbde518-72c2-6708-ca16-ba6bad29243d</t>
  </si>
  <si>
    <t>Colorectal Surgeons, Inc.</t>
  </si>
  <si>
    <t>http://colorectalsurgeons.com.sg</t>
  </si>
  <si>
    <t>6dc63004-cceb-c80f-656c-981050ee1caa</t>
  </si>
  <si>
    <t>Colored Atom Network</t>
  </si>
  <si>
    <t>http://www.coloredatom.com</t>
  </si>
  <si>
    <t>04f2f6de-7857-9d49-a4da-59b783c41dd8</t>
  </si>
  <si>
    <t>Colored Coins</t>
  </si>
  <si>
    <t>http://coloredcoins.org/</t>
  </si>
  <si>
    <t>624f8c6c-27c1-57e8-0262-f3fa56a8c974</t>
  </si>
  <si>
    <t>Colored Elephant Studios LLP</t>
  </si>
  <si>
    <t>http://cestudios.in/</t>
  </si>
  <si>
    <t>2df13ae2-1056-b37d-218c-7c3d283fe1c4</t>
  </si>
  <si>
    <t>Colored Organics</t>
  </si>
  <si>
    <t>https://www.coloredorganics.com/</t>
  </si>
  <si>
    <t>650d6512-4c38-75b3-2781-46c132184812</t>
  </si>
  <si>
    <t>Colored Solar</t>
  </si>
  <si>
    <t>http://www.coloredsolar.com</t>
  </si>
  <si>
    <t>90de0d07-3fe5-3299-146f-4df2bb1f903f</t>
  </si>
  <si>
    <t>colored.by</t>
  </si>
  <si>
    <t>http://colored.by</t>
  </si>
  <si>
    <t>fa9adff6-3870-f0d3-3df4-d810d9a96ba3</t>
  </si>
  <si>
    <t>Coloredge</t>
  </si>
  <si>
    <t>http://coloredge.com</t>
  </si>
  <si>
    <t>83aefd12-1af7-f54e-3092-66b7cba35c1d</t>
  </si>
  <si>
    <t>Coloreel</t>
  </si>
  <si>
    <t>http://www.coloreel.com/</t>
  </si>
  <si>
    <t>8663260f-85d5-f31b-5842-a8e2d94ba5d8</t>
  </si>
  <si>
    <t>ColorElephant</t>
  </si>
  <si>
    <t>http://colorelephant.com/</t>
  </si>
  <si>
    <t>a6cf218c-3f8d-0bf9-302b-b8f2215cd30b</t>
  </si>
  <si>
    <t>Colorengine</t>
  </si>
  <si>
    <t>http://colorengine.co</t>
  </si>
  <si>
    <t>be6b4892-51df-a660-6613-5cf0f2800b0c</t>
  </si>
  <si>
    <t>Colorescience</t>
  </si>
  <si>
    <t>http://colorescience.com</t>
  </si>
  <si>
    <t>20cff464-b4d9-77ed-813e-3db381529abe</t>
  </si>
  <si>
    <t>ColoResearch</t>
  </si>
  <si>
    <t>http://www.coloresearch.com</t>
  </si>
  <si>
    <t>cf93d5ec-12b3-3195-cb63-36273194bfd6</t>
  </si>
  <si>
    <t>Coloreyes</t>
  </si>
  <si>
    <t>http://www.coloreyes.ru/</t>
  </si>
  <si>
    <t>0dd05b65-14aa-4309-2dc0-90706e2afa79</t>
  </si>
  <si>
    <t>ColorFabb</t>
  </si>
  <si>
    <t>http://www.colorfabb.com</t>
  </si>
  <si>
    <t>2c57f975-003e-69cf-48c3-50708d62589f</t>
  </si>
  <si>
    <t>COLORFUL BOARD Inc.</t>
  </si>
  <si>
    <t>http://www.colorful-board.com/</t>
  </si>
  <si>
    <t>83516956-08d1-b45b-d9c9-ef32a268c59a</t>
  </si>
  <si>
    <t>Colorful Fresh Flower Delivery in Lincoln Park Chicago</t>
  </si>
  <si>
    <t>http://www.halstedflowers.com</t>
  </si>
  <si>
    <t>09e110d4-0278-543f-25bc-a580e6c0feeb</t>
  </si>
  <si>
    <t>Colorful Vacations Pvt Ltd</t>
  </si>
  <si>
    <t>http://www.colorfulvacations.com/</t>
  </si>
  <si>
    <t>28cc79f5-5509-0bc3-c631-ff04f7ddad73</t>
  </si>
  <si>
    <t>Colorful Ventures</t>
  </si>
  <si>
    <t>http://colorful.ventures/</t>
  </si>
  <si>
    <t>bdbd9f05-65ad-8ddb-20fd-b503cd4d449b</t>
  </si>
  <si>
    <t>Colorgen</t>
  </si>
  <si>
    <t>http://www.colorgen.co.uk/</t>
  </si>
  <si>
    <t>8d9c59b0-4a37-c51e-36d6-69230bcaa457</t>
  </si>
  <si>
    <t>Colorgraphicz</t>
  </si>
  <si>
    <t>http://www.colorgraphicz.com/</t>
  </si>
  <si>
    <t>4d45056c-5034-65a2-f421-b322693df897</t>
  </si>
  <si>
    <t>ColorHits</t>
  </si>
  <si>
    <t>http://colorhits.com</t>
  </si>
  <si>
    <t>176aa6db-23aa-2c6a-d860-cb94b9114644</t>
  </si>
  <si>
    <t>Colorimetrix</t>
  </si>
  <si>
    <t>http://colorimetrix.com/</t>
  </si>
  <si>
    <t>747e8fa3-5200-6886-ba9f-0a99e4810fbe</t>
  </si>
  <si>
    <t>Colorix</t>
  </si>
  <si>
    <t>http://www.colorix.ch/en</t>
  </si>
  <si>
    <t>63b2bb1e-90dd-c68a-68ea-4f35b8b3d264</t>
  </si>
  <si>
    <t>ColorJar</t>
  </si>
  <si>
    <t>http://colorjar.com/</t>
  </si>
  <si>
    <t>4ceb6e5b-a108-532a-c67a-535c96d18248</t>
  </si>
  <si>
    <t>Colorjinn</t>
  </si>
  <si>
    <t>http://colorjinn.com</t>
  </si>
  <si>
    <t>602fc1ab-be36-97d1-7e01-395d49d85d29</t>
  </si>
  <si>
    <t>Colorjive</t>
  </si>
  <si>
    <t>http://colorjive.com</t>
  </si>
  <si>
    <t>95bafad2-5f30-7ea0-e47e-02f76519f77e</t>
  </si>
  <si>
    <t>ColorLabs</t>
  </si>
  <si>
    <t>http://colorlabsproject.com</t>
  </si>
  <si>
    <t>2a692b4c-4c0b-9b1d-d8ff-0eeb7a29af80</t>
  </si>
  <si>
    <t>Colorlib</t>
  </si>
  <si>
    <t>https://colorlib.com/</t>
  </si>
  <si>
    <t>f35b3371-c2ac-cce9-acac-1f34f546314a</t>
  </si>
  <si>
    <t>ColorLime</t>
  </si>
  <si>
    <t>http://www.colorlime.com/</t>
  </si>
  <si>
    <t>a2cf8384-dce8-bf85-59b6-7bf85c816b01</t>
  </si>
  <si>
    <t>Colorlines</t>
  </si>
  <si>
    <t>http://colorlines.com</t>
  </si>
  <si>
    <t>d467d543-1067-dd32-8422-ce91eff0bb2f</t>
  </si>
  <si>
    <t>ColorLink</t>
  </si>
  <si>
    <t>http://www.colorlink.com</t>
  </si>
  <si>
    <t>3a57e0aa-b119-dd99-a913-2a927f67820b</t>
  </si>
  <si>
    <t>colormass</t>
  </si>
  <si>
    <t>http://colormass.com/</t>
  </si>
  <si>
    <t>3bc1b060-cdf9-5b63-1ebe-9d53147c5788</t>
  </si>
  <si>
    <t>ColorMatrix Group, Inc.</t>
  </si>
  <si>
    <t>http://www.colormatrix.com/</t>
  </si>
  <si>
    <t>cfca561a-a544-1b8a-7192-df1381e25806</t>
  </si>
  <si>
    <t>Colormax</t>
  </si>
  <si>
    <t>http://www.colormax.org</t>
  </si>
  <si>
    <t>5b170653-dd82-6ac3-c05a-8638326be543</t>
  </si>
  <si>
    <t>Colorme</t>
  </si>
  <si>
    <t>http://colormesocks.nl</t>
  </si>
  <si>
    <t>42a92aea-6b85-e584-9725-c3b5408bab57</t>
  </si>
  <si>
    <t>Colormind</t>
  </si>
  <si>
    <t>http://colormind.io</t>
  </si>
  <si>
    <t>3d9fb5d1-3594-a5cf-fe22-87e799a090f1</t>
  </si>
  <si>
    <t>ColorModules</t>
  </si>
  <si>
    <t>http://www.colormodules.com</t>
  </si>
  <si>
    <t>67d2a73c-4829-321e-79d3-928eb8d7ccd7</t>
  </si>
  <si>
    <t>ColorOf</t>
  </si>
  <si>
    <t>http://www.colorof.com</t>
  </si>
  <si>
    <t>ebd6af52-10cd-094a-91e2-51bc0a64cd5f</t>
  </si>
  <si>
    <t>ColorOfChange</t>
  </si>
  <si>
    <t>http://colorofchange.org/</t>
  </si>
  <si>
    <t>d3b6d707-de61-64b5-08a4-ef267b6e19fb</t>
  </si>
  <si>
    <t>Colorpak</t>
  </si>
  <si>
    <t>http://www.colorpak.com.au/</t>
  </si>
  <si>
    <t>156854a7-9ee0-3ce3-7d22-f256f369be07</t>
  </si>
  <si>
    <t>Colorpur</t>
  </si>
  <si>
    <t>https://www.colorpur.com/</t>
  </si>
  <si>
    <t>bf9993b9-8bc3-0000-38ab-80f374f89a02</t>
  </si>
  <si>
    <t>colors</t>
  </si>
  <si>
    <t>http://www.colors-grp.com</t>
  </si>
  <si>
    <t>bbc261f9-c268-eb32-bfac-527120d3f856</t>
  </si>
  <si>
    <t>Colors</t>
  </si>
  <si>
    <t>http://colorscamera.com/</t>
  </si>
  <si>
    <t>de59674b-1945-9484-77be-ad194e368ad1</t>
  </si>
  <si>
    <t>colors kitchen gallery</t>
  </si>
  <si>
    <t>http://www.colorskitchengallery.com</t>
  </si>
  <si>
    <t>e9915449-90e3-30ed-e91d-1d729b73655b</t>
  </si>
  <si>
    <t>Colors Magazine</t>
  </si>
  <si>
    <t>http://www.colorsmagazine.com</t>
  </si>
  <si>
    <t>48cc01d8-f7e0-b28e-1e8e-493f66794d30</t>
  </si>
  <si>
    <t>Colors Media</t>
  </si>
  <si>
    <t>http://colorsmedia.ca</t>
  </si>
  <si>
    <t>78f287ec-5e59-da7f-41f5-a58b1d283de1</t>
  </si>
  <si>
    <t>Colorscope</t>
  </si>
  <si>
    <t>http://www.color-scope.com</t>
  </si>
  <si>
    <t>8feb9c58-8c2c-25ee-3977-f38ef3b5757a</t>
  </si>
  <si>
    <t>Colorscope, Inc.</t>
  </si>
  <si>
    <t>http://www.colorscope.com/</t>
  </si>
  <si>
    <t>136875f4-9295-35d5-de57-10e49ced37af</t>
  </si>
  <si>
    <t>Colorshots Consulting Pvt. Ltd.</t>
  </si>
  <si>
    <t>http://colorshots.co</t>
  </si>
  <si>
    <t>f0805d7b-6589-0db3-64b9-655b48ac8b79</t>
  </si>
  <si>
    <t>ColorSnapper</t>
  </si>
  <si>
    <t>http://colorsnapper.com/</t>
  </si>
  <si>
    <t>0a071ed2-b68f-e568-5d9f-37e0bc968f06</t>
  </si>
  <si>
    <t>ColorSpan</t>
  </si>
  <si>
    <t>http://www.colorspan.com</t>
  </si>
  <si>
    <t>e83bc530-9239-2226-f3e5-bdc95cbe904c</t>
  </si>
  <si>
    <t>Colorstock</t>
  </si>
  <si>
    <t>https://getcolorstock.com/</t>
  </si>
  <si>
    <t>ecec5cbd-30bc-f179-8274-a5153825b63a</t>
  </si>
  <si>
    <t>Colorsunny Electronic Limited</t>
  </si>
  <si>
    <t>http://www.darlox.com</t>
  </si>
  <si>
    <t>8c8ea35a-c836-d1b8-43e1-c797376431bb</t>
  </si>
  <si>
    <t>ColorTex</t>
  </si>
  <si>
    <t>http://colortexinc.com</t>
  </si>
  <si>
    <t>f8144427-dfb1-6729-95ef-d9d3db2716ee</t>
  </si>
  <si>
    <t>Colortree Group</t>
  </si>
  <si>
    <t>http://www.colortreeva.com/</t>
  </si>
  <si>
    <t>de3c9e61-93da-ead5-5998-c28fad7825c8</t>
  </si>
  <si>
    <t>ColorTV</t>
  </si>
  <si>
    <t>http://www.colortv.com</t>
  </si>
  <si>
    <t>ef46c0ef-205a-4aab-4b4a-34df4dcdf437</t>
  </si>
  <si>
    <t>ColorViewfinder</t>
  </si>
  <si>
    <t>http://colorviewfinder.co/</t>
  </si>
  <si>
    <t>0a7d573e-7c89-9186-1c4f-38f82bf21e06</t>
  </si>
  <si>
    <t>Colorware</t>
  </si>
  <si>
    <t>http://www.colorware.com/</t>
  </si>
  <si>
    <t>b20dac99-5e94-6d19-5902-d6c4c156a4ca</t>
  </si>
  <si>
    <t>ColorWhistle</t>
  </si>
  <si>
    <t>http://www.colorwhistle.com/</t>
  </si>
  <si>
    <t>402f6578-1a98-1b59-974b-6a92ea62cca4</t>
  </si>
  <si>
    <t>Colorzip</t>
  </si>
  <si>
    <t>http://www.colorzip.co.kr</t>
  </si>
  <si>
    <t>e50982b5-f83f-4a57-80a7-01854c981b91</t>
  </si>
  <si>
    <t>Colossal Men</t>
  </si>
  <si>
    <t>http://colossalmen.com</t>
  </si>
  <si>
    <t>afb0f3cc-31f4-6269-087f-7eae042b8347</t>
  </si>
  <si>
    <t>Colossal Order</t>
  </si>
  <si>
    <t>http://www.colossalorder.com</t>
  </si>
  <si>
    <t>e810431b-3d23-2228-2155-1d49cc7c3537</t>
  </si>
  <si>
    <t>Colossale BÌÉåÔrdivat Budapest</t>
  </si>
  <si>
    <t>http://colossale.hu</t>
  </si>
  <si>
    <t>4073635d-503f-0896-0b26-c82fcc1aabaf</t>
  </si>
  <si>
    <t>ColosseoEAS</t>
  </si>
  <si>
    <t>http://www.colosseoeas.com</t>
  </si>
  <si>
    <t>2842abf9-324c-0b11-5c2e-10cc2eb761b9</t>
  </si>
  <si>
    <t>Colossians Family Network</t>
  </si>
  <si>
    <t>http://www.colossiansfamilynetwork.org/</t>
  </si>
  <si>
    <t>8fbc32a7-6c4f-7dcc-55ac-64c6c05ba818</t>
  </si>
  <si>
    <t>Colossus 360</t>
  </si>
  <si>
    <t>http://www.colossus360.com/</t>
  </si>
  <si>
    <t>2dab9ef3-e5cc-f6db-0ad5-93a46900bb87</t>
  </si>
  <si>
    <t>Colossus Minerals</t>
  </si>
  <si>
    <t>http://www.colossusminerals.com/</t>
  </si>
  <si>
    <t>f6bb0704-15cd-cd99-cb76-56acca6d0514</t>
  </si>
  <si>
    <t>ColossusCloud</t>
  </si>
  <si>
    <t>http://www.colossuscloud.com</t>
  </si>
  <si>
    <t>f208aee7-e8fb-c076-c2d7-3a8770010ab0</t>
  </si>
  <si>
    <t>COLOTech Services</t>
  </si>
  <si>
    <t>http://www.colotechservices.com</t>
  </si>
  <si>
    <t>48d4c223-a957-f7e1-1db8-53ecf75bb3bf</t>
  </si>
  <si>
    <t>Colour</t>
  </si>
  <si>
    <t>http://www.wecolour.it</t>
  </si>
  <si>
    <t>84a64680-12de-c86c-ffa2-8beb8cdc230f</t>
  </si>
  <si>
    <t>Colour Graphics</t>
  </si>
  <si>
    <t>http://www.colourgraphics.com/</t>
  </si>
  <si>
    <t>eb40e666-3ce0-cfde-d5f8-b4541ac113b7</t>
  </si>
  <si>
    <t>Colour Me Social</t>
  </si>
  <si>
    <t>http://www.colourmesocial.co.uk/</t>
  </si>
  <si>
    <t>b615eba5-69c5-8412-3e64-709e9abf473d</t>
  </si>
  <si>
    <t>Colour Printing</t>
  </si>
  <si>
    <t>http://www.njprintandweb.com/</t>
  </si>
  <si>
    <t>6de0fa20-50e3-7fdf-ce09-c15d16726366</t>
  </si>
  <si>
    <t>Colour Your World</t>
  </si>
  <si>
    <t>http://www.colouryourworldpainting.com.au</t>
  </si>
  <si>
    <t>bcd04b81-fde5-45d1-4bb7-a2d7046b1f8f</t>
  </si>
  <si>
    <t>Colourbox</t>
  </si>
  <si>
    <t>http://www.colourbox.com</t>
  </si>
  <si>
    <t>62f84e34-8b76-8d72-482f-9e9d58aa021b</t>
  </si>
  <si>
    <t>colourDNA</t>
  </si>
  <si>
    <t>http://www.colourdna.com</t>
  </si>
  <si>
    <t>16832616-0eb2-2f37-ab64-a67740291c65</t>
  </si>
  <si>
    <t>ColourDrift</t>
  </si>
  <si>
    <t>http://www.colourdrift.com</t>
  </si>
  <si>
    <t>f9bf140f-e1ce-83a0-3a05-521da5860481</t>
  </si>
  <si>
    <t>Coloured Lines</t>
  </si>
  <si>
    <t>http://colouredlines.com.au/</t>
  </si>
  <si>
    <t>13f372d4-6ab1-5375-ae0d-df6991c500e7</t>
  </si>
  <si>
    <t>ColourfieldZA</t>
  </si>
  <si>
    <t>http://www.colourfield.co.za/</t>
  </si>
  <si>
    <t>316b9d94-68dc-a294-6e5d-16e182cd3b3f</t>
  </si>
  <si>
    <t>COLOURlovers</t>
  </si>
  <si>
    <t>http://www.colourlovers.com</t>
  </si>
  <si>
    <t>7a57d295-0011-540e-0921-147ee0bb02a0</t>
  </si>
  <si>
    <t>Colourpicture.se</t>
  </si>
  <si>
    <t>http://www.colourpicture.se</t>
  </si>
  <si>
    <t>fc239194-fbd2-82e2-ffc8-26521f7ed1bf</t>
  </si>
  <si>
    <t>Colours &amp; Image</t>
  </si>
  <si>
    <t>http://www.coloursandimage.com/</t>
  </si>
  <si>
    <t>9a626b8c-2984-64b0-f7af-f7acd9df39c9</t>
  </si>
  <si>
    <t>Colours digital agency</t>
  </si>
  <si>
    <t>https://colours.nl/</t>
  </si>
  <si>
    <t>db7fc722-6434-ff50-c6d7-ced1f3465793</t>
  </si>
  <si>
    <t>Coloursoup</t>
  </si>
  <si>
    <t>http://www.coloursoup.com</t>
  </si>
  <si>
    <t>ded07f72-a248-9452-edc7-c0444338b8b5</t>
  </si>
  <si>
    <t>Coloursquare</t>
  </si>
  <si>
    <t>http://www.coloursquare.net</t>
  </si>
  <si>
    <t>baf88afe-626b-8b1c-b5b2-92f6484dc3b7</t>
  </si>
  <si>
    <t>Colourstory</t>
  </si>
  <si>
    <t>http://colourstoryapp.com</t>
  </si>
  <si>
    <t>695b61df-e3dd-5d50-b56f-ed0138f086b6</t>
  </si>
  <si>
    <t>Colourtext</t>
  </si>
  <si>
    <t>http://www.colourtext.com</t>
  </si>
  <si>
    <t>cebb5cbe-c00a-9944-a26b-abffaecff4f9</t>
  </si>
  <si>
    <t>Colovore</t>
  </si>
  <si>
    <t>http://colovore.com</t>
  </si>
  <si>
    <t>0a5e22bb-459a-6721-0a2f-51014a579431</t>
  </si>
  <si>
    <t>Colovrs Spain</t>
  </si>
  <si>
    <t>http://www.colovrs.com</t>
  </si>
  <si>
    <t>e441326a-fe6e-3f6c-fed2-da93fcd8bcf5</t>
  </si>
  <si>
    <t>ColoWrap</t>
  </si>
  <si>
    <t>http://colowrap.com</t>
  </si>
  <si>
    <t>01de6ebe-69de-a954-c31b-6cad5c9832a4</t>
  </si>
  <si>
    <t>Coloya</t>
  </si>
  <si>
    <t>http://www.coloya.com</t>
  </si>
  <si>
    <t>e5e97539-bc0d-487b-b74a-fd15dc4cea1b</t>
  </si>
  <si>
    <t>Colpatria</t>
  </si>
  <si>
    <t>https://www.colpatria.com</t>
  </si>
  <si>
    <t>a6d190f5-b841-c9d2-cf4e-fe3f06b6c916</t>
  </si>
  <si>
    <t>ColPensiones</t>
  </si>
  <si>
    <t>http://tramitescolombia.co/colpensiones</t>
  </si>
  <si>
    <t>24e3cf01-b801-1c2c-8940-baedab303786</t>
  </si>
  <si>
    <t>Colpitts World Travel</t>
  </si>
  <si>
    <t>http://www.colpittswt.com/</t>
  </si>
  <si>
    <t>57f8da9f-128e-e034-97f4-b5ba1d12ef0d</t>
  </si>
  <si>
    <t>Colpozos</t>
  </si>
  <si>
    <t>http://www.colpozos.com/</t>
  </si>
  <si>
    <t>60533eb7-ca97-05f7-5069-f44413c3494a</t>
  </si>
  <si>
    <t>Colppy</t>
  </si>
  <si>
    <t>http://colppy.com</t>
  </si>
  <si>
    <t>dcdd26e4-dab3-dd4e-944b-31bfd2eca0ce</t>
  </si>
  <si>
    <t>COLSA Corporation</t>
  </si>
  <si>
    <t>http://www.colsa.com</t>
  </si>
  <si>
    <t>c25260fe-49a2-07c0-956c-25d3b883b0c4</t>
  </si>
  <si>
    <t>ColSpace Corporation</t>
  </si>
  <si>
    <t>http://www.colspace.com</t>
  </si>
  <si>
    <t>e3cef7dd-bd86-267e-9705-3ea52b72c22f</t>
  </si>
  <si>
    <t>Colt Defense</t>
  </si>
  <si>
    <t>http://colt.com</t>
  </si>
  <si>
    <t>c87562d2-1057-7a1e-4065-c16c35f978f2</t>
  </si>
  <si>
    <t>Colt International</t>
  </si>
  <si>
    <t>https://www.coltinternational.com</t>
  </si>
  <si>
    <t>0dd78d7a-e374-5445-5c4b-4ee1671776be</t>
  </si>
  <si>
    <t>Colt Ledger &amp; Associates</t>
  </si>
  <si>
    <t>http://www.colt-ledger.com</t>
  </si>
  <si>
    <t>8cad7931-fef3-2748-0dc8-880b4a84f79f</t>
  </si>
  <si>
    <t>Colt Technology</t>
  </si>
  <si>
    <t>http://www.colt.net</t>
  </si>
  <si>
    <t>fb66b7ae-8ebf-20b1-9461-7913c0ccd078</t>
  </si>
  <si>
    <t>Colt Ventures</t>
  </si>
  <si>
    <t>http://www.coltventures.com</t>
  </si>
  <si>
    <t>3d3dadff-fc4d-7f8d-9267-c75792363f0b</t>
  </si>
  <si>
    <t>Coltec</t>
  </si>
  <si>
    <t>http://www.coltec.net/</t>
  </si>
  <si>
    <t>c747e969-7dc0-d125-210f-9ec1843693b7</t>
  </si>
  <si>
    <t>Coltel</t>
  </si>
  <si>
    <t>http://www.coltel.co.uk/</t>
  </si>
  <si>
    <t>602706a4-00e4-66ff-84fa-970729d8f805</t>
  </si>
  <si>
    <t>Coltello Ristorante</t>
  </si>
  <si>
    <t>http://coltellorestaurant.com</t>
  </si>
  <si>
    <t>59ae7acd-ac4a-87cb-40c8-c2c8f269bd2d</t>
  </si>
  <si>
    <t>Colthurst Card &amp; Payment Solutions</t>
  </si>
  <si>
    <t>http://www.colthurst.ie/</t>
  </si>
  <si>
    <t>b00898ad-ba20-4eff-0a7b-aca0ee688763</t>
  </si>
  <si>
    <t>Colto</t>
  </si>
  <si>
    <t>http://www.colto.com/</t>
  </si>
  <si>
    <t>b5e4be66-599e-1d9b-7cc7-1c29b8ae5b03</t>
  </si>
  <si>
    <t>Colton Cook</t>
  </si>
  <si>
    <t>http://www.fostermeds.com/</t>
  </si>
  <si>
    <t>0995872f-c43a-b825-b014-15dfe075a8f4</t>
  </si>
  <si>
    <t>Colton Square Business Park</t>
  </si>
  <si>
    <t>http://www.coltonsquare.com</t>
  </si>
  <si>
    <t>1010c959-c92c-469b-36b0-985806b54f22</t>
  </si>
  <si>
    <t>Coltpay Limited</t>
  </si>
  <si>
    <t>http://coltpay.com</t>
  </si>
  <si>
    <t>051f1413-b1f7-fc2e-5f66-8eb678447dab</t>
  </si>
  <si>
    <t>Coltrin &amp; Associates</t>
  </si>
  <si>
    <t>http://www.coltrin.com</t>
  </si>
  <si>
    <t>184adc0b-b91b-c668-8417-ab73827b65a4</t>
  </si>
  <si>
    <t>Coltronix</t>
  </si>
  <si>
    <t>http://www.coltronixco.com#!untitled/c4zx</t>
  </si>
  <si>
    <t>f3c171c2-cae0-61f3-a47e-683c113a32dc</t>
  </si>
  <si>
    <t>Colu</t>
  </si>
  <si>
    <t>https://www.colu.com/</t>
  </si>
  <si>
    <t>623e7bb4-e675-0e7c-58c6-fafccd789f5e</t>
  </si>
  <si>
    <t>Colubris</t>
  </si>
  <si>
    <t>https://colubris.com.br</t>
  </si>
  <si>
    <t>d453cc60-fa99-36c7-ea26-5d61c9ff5516</t>
  </si>
  <si>
    <t>Colubris Consulting</t>
  </si>
  <si>
    <t>http://www.colubris.pl/en</t>
  </si>
  <si>
    <t>de1288be-6190-2159-cb77-06f7bf943de2</t>
  </si>
  <si>
    <t>Colubris Networks</t>
  </si>
  <si>
    <t>http://www.colubris.com</t>
  </si>
  <si>
    <t>52b2b38e-bfe3-cf19-8c41-39d8e0a97ef4</t>
  </si>
  <si>
    <t>CoLucid Pharmaceuticals</t>
  </si>
  <si>
    <t>http://www.colucid.com</t>
  </si>
  <si>
    <t>58121ef9-ca32-5f25-069e-782ea9d53d7c</t>
  </si>
  <si>
    <t>Colugo Systems</t>
  </si>
  <si>
    <t>http://www.colugo-sys.com</t>
  </si>
  <si>
    <t>d4998215-fa85-6fc1-1bec-958cde4cb348</t>
  </si>
  <si>
    <t>Columba Leadership</t>
  </si>
  <si>
    <t>http://www.columba.org.za/default.aspx</t>
  </si>
  <si>
    <t>301a6710-8b18-33eb-4639-873c973304fa</t>
  </si>
  <si>
    <t>Columba Systems</t>
  </si>
  <si>
    <t>https://www.columbasystems.com/</t>
  </si>
  <si>
    <t>d020a401-fa33-26e7-4fb3-2aa203f25e70</t>
  </si>
  <si>
    <t>Columbes Music Entertainment</t>
  </si>
  <si>
    <t>http://www.columbes.com</t>
  </si>
  <si>
    <t>910b4e3b-4630-06fe-4192-a8573cf1e928</t>
  </si>
  <si>
    <t>Columbia Advanced Practice Nurse Associates (CAPNA)</t>
  </si>
  <si>
    <t>http://www.cumc.columbia.edu</t>
  </si>
  <si>
    <t>dc2da244-47cd-9cb3-b81d-624f7b9e82ef</t>
  </si>
  <si>
    <t>Columbia Angels</t>
  </si>
  <si>
    <t>https://www.columbiaangels.vc</t>
  </si>
  <si>
    <t>0e2adb3f-2d4e-ce0a-97e9-f055007d3255</t>
  </si>
  <si>
    <t>Columbia Area Vocational Technical School</t>
  </si>
  <si>
    <t>http://www.career-center.org/</t>
  </si>
  <si>
    <t>9d874974-310f-12d8-3714-081555464665</t>
  </si>
  <si>
    <t>Columbia Artists Management</t>
  </si>
  <si>
    <t>http://www.cami.com</t>
  </si>
  <si>
    <t>e3e29d9a-2204-60c2-c0cb-305d3aafc744</t>
  </si>
  <si>
    <t>Columbia Asia</t>
  </si>
  <si>
    <t>http://www.columbiaasia.com/</t>
  </si>
  <si>
    <t>63c926f4-1005-2d48-7f7a-ce13ca3dafd7</t>
  </si>
  <si>
    <t>Columbia Bank</t>
  </si>
  <si>
    <t>https://www.columbiabank.com</t>
  </si>
  <si>
    <t>41dcd3fb-b910-be77-b459-78c36f979122</t>
  </si>
  <si>
    <t>Columbia Basin College</t>
  </si>
  <si>
    <t>http://www.columbiabasin.edu/</t>
  </si>
  <si>
    <t>be435fbd-5a65-24ec-8492-ca686b11fdc9</t>
  </si>
  <si>
    <t>Columbia Basin Trust</t>
  </si>
  <si>
    <t>http://ourtrust.org</t>
  </si>
  <si>
    <t>bb2d8c24-184d-96f5-03a0-0c3a21cb9282</t>
  </si>
  <si>
    <t>Columbia Business Lab</t>
  </si>
  <si>
    <t>http://columbiabusinesslab.com/</t>
  </si>
  <si>
    <t>6f1dddd8-e487-65f0-5b83-fa4f8529bb9c</t>
  </si>
  <si>
    <t>Columbia Business Resources LLC.</t>
  </si>
  <si>
    <t>http://www.columbiabusinessresources.com</t>
  </si>
  <si>
    <t>1f3bca1f-6d6b-00ea-4ec9-c4f46849448c</t>
  </si>
  <si>
    <t>Columbia Business School</t>
  </si>
  <si>
    <t>http://gsb.columbia.edu</t>
  </si>
  <si>
    <t>4e296878-11aa-d1d5-5145-3410677b2221</t>
  </si>
  <si>
    <t>https://www8.gsb.columbia.edu/</t>
  </si>
  <si>
    <t>de6c6ab2-93a1-4a35-2c9f-8ce31c46010c</t>
  </si>
  <si>
    <t>Columbia Business School PE/VC Club</t>
  </si>
  <si>
    <t>http://cbspeclub.com/</t>
  </si>
  <si>
    <t>54f3205f-dadd-965e-74d5-a4229bc1952f</t>
  </si>
  <si>
    <t>Columbia Business Times</t>
  </si>
  <si>
    <t>http://columbiabusinesstimes.com/</t>
  </si>
  <si>
    <t>86aace17-c860-1f72-d272-94999baad33b</t>
  </si>
  <si>
    <t>Columbia Capital</t>
  </si>
  <si>
    <t>http://www.colcap.com</t>
  </si>
  <si>
    <t>069f5121-adba-7cee-3192-63453ab5278a</t>
  </si>
  <si>
    <t>Columbia Care</t>
  </si>
  <si>
    <t>http://col-care.com</t>
  </si>
  <si>
    <t>5427467f-2ede-1e85-8091-85fa8165ffe4</t>
  </si>
  <si>
    <t>Columbia Center for ChildrenÌ¢åÛåªs Environmental Health</t>
  </si>
  <si>
    <t>http://ccceh.org</t>
  </si>
  <si>
    <t>5dd9bdcb-773d-797c-0758-40a2e94da82c</t>
  </si>
  <si>
    <t>Columbia Centro Universitario, Caguas</t>
  </si>
  <si>
    <t>http://www.columbiaco.edu/</t>
  </si>
  <si>
    <t>bda165b7-4453-d2f4-91fe-6c390349fe7e</t>
  </si>
  <si>
    <t>Columbia Centro Universitario, Yauco</t>
  </si>
  <si>
    <t>108390c6-8619-ddf3-fa66-711875ab1663</t>
  </si>
  <si>
    <t>Columbia College</t>
  </si>
  <si>
    <t>http://www.college.columbia.edu/</t>
  </si>
  <si>
    <t>4f9c0a86-efb0-1cd4-a93b-8f4debb83bf3</t>
  </si>
  <si>
    <t>Columbia College (NY)</t>
  </si>
  <si>
    <t>https://www.college.columbia.edu</t>
  </si>
  <si>
    <t>bf364d6b-cc2b-c825-c5b3-889864c91d00</t>
  </si>
  <si>
    <t>Columbia College Alumni Association</t>
  </si>
  <si>
    <t>60aabb2c-c9c9-6dad-b5d3-476303e3aa16</t>
  </si>
  <si>
    <t>Columbia College Chicago</t>
  </si>
  <si>
    <t>http://www.colum.edu/</t>
  </si>
  <si>
    <t>d4adf883-2236-7292-1585-62da4be16d5d</t>
  </si>
  <si>
    <t>Columbia College, Columbia, MO</t>
  </si>
  <si>
    <t>http://www.ccis.edu/</t>
  </si>
  <si>
    <t>ca143092-fa5f-6fa6-1ce1-3345dc782bc9</t>
  </si>
  <si>
    <t>Columbia College, Columbia, SC</t>
  </si>
  <si>
    <t>http://www.columbiasc.edu/</t>
  </si>
  <si>
    <t>b8f20665-b69e-a4af-fb24-6b61517e23b7</t>
  </si>
  <si>
    <t>Columbia College, Hollywood</t>
  </si>
  <si>
    <t>http://www.columbiacollege.edu/</t>
  </si>
  <si>
    <t>1e0c9584-3edd-5ef7-6a43-a4eafb2d0f98</t>
  </si>
  <si>
    <t>Columbia College, Sonora</t>
  </si>
  <si>
    <t>http://www.columbia.yosemite.edu/</t>
  </si>
  <si>
    <t>9b68f85a-8389-0e37-faa9-8ef8f4150aea</t>
  </si>
  <si>
    <t>Columbia County Bread &amp; Granola</t>
  </si>
  <si>
    <t>https://www.columbiacountybread.com/</t>
  </si>
  <si>
    <t>858390ca-28a7-120a-9879-23d96d5d29b7</t>
  </si>
  <si>
    <t>Columbia Daily Spectator</t>
  </si>
  <si>
    <t>http://columbiaspectator.com/</t>
  </si>
  <si>
    <t>b18ce87a-f913-c3db-8f10-a9950ebb95ea</t>
  </si>
  <si>
    <t>Columbia Daily Tribune</t>
  </si>
  <si>
    <t>http://www.columbiatribune.com/</t>
  </si>
  <si>
    <t>b1776703-22eb-0562-a5be-3e475fa05c49</t>
  </si>
  <si>
    <t>Columbia Distributing</t>
  </si>
  <si>
    <t>http://www.coldist.com</t>
  </si>
  <si>
    <t>39be095a-fc6c-4584-ef3c-1c46281331f1</t>
  </si>
  <si>
    <t>Columbia Energy Group</t>
  </si>
  <si>
    <t>http://www.columbiaenergy.com/</t>
  </si>
  <si>
    <t>846df2ab-f724-5a7e-82b6-f370c9090436</t>
  </si>
  <si>
    <t>Columbia Entrepreneur's Organization</t>
  </si>
  <si>
    <t>http://columbiaentrepreneurs.org/</t>
  </si>
  <si>
    <t>75d932e8-cd27-1585-6256-d643fe04baea</t>
  </si>
  <si>
    <t>Columbia Entrepreneurship</t>
  </si>
  <si>
    <t>http://entrepreneurship.columbia.edu/</t>
  </si>
  <si>
    <t>0f8ee53a-b2b8-618d-41cd-768e5b7ac728</t>
  </si>
  <si>
    <t>Columbia Financial Advisors</t>
  </si>
  <si>
    <t>http://www.cfai.com</t>
  </si>
  <si>
    <t>d65ae983-dfeb-f5f1-87d5-f83341104ef1</t>
  </si>
  <si>
    <t>Columbia FinTech</t>
  </si>
  <si>
    <t>http://www.columbiafintech.com/</t>
  </si>
  <si>
    <t>bb32a485-e4d5-a7de-2b96-0210a5b317ef</t>
  </si>
  <si>
    <t>Columbia Forest Products</t>
  </si>
  <si>
    <t>http://www.columbiaforestproducts.com</t>
  </si>
  <si>
    <t>609343f5-0d0a-9f25-ef26-2a4842e21b98</t>
  </si>
  <si>
    <t>Columbia Funds</t>
  </si>
  <si>
    <t>https://www.columbiathreadneedleus.com</t>
  </si>
  <si>
    <t>c43358c7-5c41-a485-e11d-0b5bdeb0a086</t>
  </si>
  <si>
    <t>Columbia Gas of Massachusetts</t>
  </si>
  <si>
    <t>https://www.columbiagasma.com</t>
  </si>
  <si>
    <t>ffc76fa8-1ea5-a10e-d1b1-f73a1045b87a</t>
  </si>
  <si>
    <t>Columbia Global Reports</t>
  </si>
  <si>
    <t>http://globalreports.columbia.edu/</t>
  </si>
  <si>
    <t>8a76e53f-0e3b-de01-57db-295a72dffe75</t>
  </si>
  <si>
    <t>Columbia Gorge Community College</t>
  </si>
  <si>
    <t>http://www.cgcc.cc.or.us/</t>
  </si>
  <si>
    <t>3c098eba-97b9-81ad-c919-2ff5f86105da</t>
  </si>
  <si>
    <t>Columbia Gorge Teen Camps</t>
  </si>
  <si>
    <t>http://columbiagorgeteencamps.com</t>
  </si>
  <si>
    <t>0fa7ace5-976f-cc3d-e611-8dc721089460</t>
  </si>
  <si>
    <t>Columbia Green Technologies</t>
  </si>
  <si>
    <t>http://columbia-green.com</t>
  </si>
  <si>
    <t>7e7c0401-a0f4-1888-a3b0-7d03070f7a3e</t>
  </si>
  <si>
    <t>Columbia Helicopters</t>
  </si>
  <si>
    <t>http://www.colheli.com</t>
  </si>
  <si>
    <t>edffa373-6e96-566f-ccb4-c49df6fd239d</t>
  </si>
  <si>
    <t>Columbia Hotel Management</t>
  </si>
  <si>
    <t>http://www.columbiahospitality.com</t>
  </si>
  <si>
    <t>9637d992-5542-68bf-7799-8b1b6b6fa508</t>
  </si>
  <si>
    <t>Columbia House</t>
  </si>
  <si>
    <t>http://www.columbiahouse.com</t>
  </si>
  <si>
    <t>bb51b2a0-ea78-ad87-6a02-29a41be6f096</t>
  </si>
  <si>
    <t>Columbia Impact Investing Initiative (CI3)</t>
  </si>
  <si>
    <t>http://www.columbiaimpactinvesting.org</t>
  </si>
  <si>
    <t>42ecb562-81f3-1ef7-9e71-50e22637899e</t>
  </si>
  <si>
    <t>Columbia Institute for Tele-Information</t>
  </si>
  <si>
    <t>http://www.esmertec.com</t>
  </si>
  <si>
    <t>0040258a-8d81-d53f-74c2-59f95941ec63</t>
  </si>
  <si>
    <t>Columbia International College</t>
  </si>
  <si>
    <t>http://www.cic-totalcare.com/</t>
  </si>
  <si>
    <t>4f11f4c6-0823-9f0b-78eb-aca3b5ea8644</t>
  </si>
  <si>
    <t>Columbia International University</t>
  </si>
  <si>
    <t>http://www.ciu.edu/</t>
  </si>
  <si>
    <t>61141c79-991e-0762-7273-b726584e5b95</t>
  </si>
  <si>
    <t>Columbia Investment Management Company</t>
  </si>
  <si>
    <t>http://finance.columbia.edu/departments/investments</t>
  </si>
  <si>
    <t>f9bb5933-dded-daef-18a9-14a68b6c663f</t>
  </si>
  <si>
    <t>Columbia Journalism Review</t>
  </si>
  <si>
    <t>http://cjr.org/</t>
  </si>
  <si>
    <t>d03f066c-e3f9-fe31-31b9-c17b9b69a047</t>
  </si>
  <si>
    <t>Columbia Lake Partners</t>
  </si>
  <si>
    <t>http://www.clpgrowth.com/</t>
  </si>
  <si>
    <t>ec2f1049-3dce-be98-d5b4-0dbeda00ab0d</t>
  </si>
  <si>
    <t>Columbia Law School</t>
  </si>
  <si>
    <t>http://www.law.columbia.edu</t>
  </si>
  <si>
    <t>c2f317c3-f302-4c92-2ff4-87ef3709f6a0</t>
  </si>
  <si>
    <t>Columbia Management</t>
  </si>
  <si>
    <t>http://www.columbiamanagement.com</t>
  </si>
  <si>
    <t>7e3d7f87-1a55-8ec9-50e5-081422f9917f</t>
  </si>
  <si>
    <t>Columbia Management Investment Advisers</t>
  </si>
  <si>
    <t>https://www.columbiathreadneedleus.com/</t>
  </si>
  <si>
    <t>b238772d-0000-4030-2b81-93b3dce507db</t>
  </si>
  <si>
    <t>Columbia Medical Manufacturing</t>
  </si>
  <si>
    <t>http://www.columbiamedical.com/</t>
  </si>
  <si>
    <t>96d912a2-9587-6d28-9f68-6d1a36ac9e14</t>
  </si>
  <si>
    <t>Columbia Organization of Rising Entrepreneurs</t>
  </si>
  <si>
    <t>http://coreatcu.com/</t>
  </si>
  <si>
    <t>cf776ddc-ded2-85cd-9951-55f8ecb41b09</t>
  </si>
  <si>
    <t>Columbia Pacific Advisors</t>
  </si>
  <si>
    <t>http://columbiapacific.com/</t>
  </si>
  <si>
    <t>b30e8a0e-c002-45e2-5926-560dc6ec6181</t>
  </si>
  <si>
    <t>Columbia Pacific Management</t>
  </si>
  <si>
    <t>http://columbiapacificmanagement.com/</t>
  </si>
  <si>
    <t>27754d9f-0089-efa3-2767-e9a548df367e</t>
  </si>
  <si>
    <t>Columbia Partners Private Capital</t>
  </si>
  <si>
    <t>http://www.columbiaptrs.com/private-capital</t>
  </si>
  <si>
    <t>6d4d49c9-e8a6-9308-c13a-fcfed32257d5</t>
  </si>
  <si>
    <t>Columbia Pipeline Partners</t>
  </si>
  <si>
    <t>http://www.columbiapipelinepartners.com/</t>
  </si>
  <si>
    <t>b8318f02-3ee4-9d8f-44d6-30be8e7a0811</t>
  </si>
  <si>
    <t>Columbia Power Technologies</t>
  </si>
  <si>
    <t>http://www.columbiapwr.com</t>
  </si>
  <si>
    <t>92c36ccb-574e-7162-11a2-9fb3d58c5b9a</t>
  </si>
  <si>
    <t>Columbia Property Managers</t>
  </si>
  <si>
    <t>http://www.fredericksburgpropertymanagement.net</t>
  </si>
  <si>
    <t>9e5eb548-9675-92ba-10bf-c4754b353d58</t>
  </si>
  <si>
    <t>Columbia Property Trust</t>
  </si>
  <si>
    <t>http://columbiapropertytrust.com</t>
  </si>
  <si>
    <t>00a993c9-f0da-b7e9-adc2-7ad6daa64369</t>
  </si>
  <si>
    <t>Columbia Records</t>
  </si>
  <si>
    <t>http://www.columbiarecords.com</t>
  </si>
  <si>
    <t>5d83606b-786f-ba65-cc93-d91e748d70a7</t>
  </si>
  <si>
    <t>Columbia Research Labs</t>
  </si>
  <si>
    <t>http://www.crlsensors.com</t>
  </si>
  <si>
    <t>27dc91bc-d498-e117-e5f0-204e5602c08c</t>
  </si>
  <si>
    <t>Columbia Review</t>
  </si>
  <si>
    <t>http://columbiareviewmag.com</t>
  </si>
  <si>
    <t>deebfee9-a77f-8190-6cd1-d719b8f2497a</t>
  </si>
  <si>
    <t>Columbia Road</t>
  </si>
  <si>
    <t>https://www.columbiaroad.com/</t>
  </si>
  <si>
    <t>1c0497e1-d5cf-f5a0-6a98-0d0f84c5082d</t>
  </si>
  <si>
    <t>Columbia School of International and Public Affairs</t>
  </si>
  <si>
    <t>http://sipa.columbia.edu/</t>
  </si>
  <si>
    <t>28950784-6300-d6ce-fbc8-35fd3f681b9f</t>
  </si>
  <si>
    <t>Columbia Southern University - Online</t>
  </si>
  <si>
    <t>http://www.columbiasouthern.edu/</t>
  </si>
  <si>
    <t>41dea0a0-d3e1-bc08-83f4-70c94c54a723</t>
  </si>
  <si>
    <t>Columbia Sportswear</t>
  </si>
  <si>
    <t>http://www.columbia.com</t>
  </si>
  <si>
    <t>b09488c5-85b3-a946-d3fa-42a29a105a57</t>
  </si>
  <si>
    <t>Columbia Startup Lab</t>
  </si>
  <si>
    <t>http://entrepreneurship.columbia.edu/resources/csl/</t>
  </si>
  <si>
    <t>aa047a1f-e471-cd15-b0f5-fede4376f7ea</t>
  </si>
  <si>
    <t>Columbia State Community College, Columbia</t>
  </si>
  <si>
    <t>http://www.columbiastate.edu/</t>
  </si>
  <si>
    <t>a005573d-fa91-1153-8d5c-c59b77eaedcc</t>
  </si>
  <si>
    <t>Columbia Steel Casting Co., Inc.</t>
  </si>
  <si>
    <t>https://www.columbiasteel.com</t>
  </si>
  <si>
    <t>a879a02a-6e04-bce6-ff70-a87c42f1e6bd</t>
  </si>
  <si>
    <t>Columbia Technology Ventures</t>
  </si>
  <si>
    <t>http://www.techventures.columbia.edu</t>
  </si>
  <si>
    <t>552c7dec-2f0e-3a39-7323-57e41d5b1e01</t>
  </si>
  <si>
    <t>Columbia Telecommunications</t>
  </si>
  <si>
    <t>http://www.ctcnet.us</t>
  </si>
  <si>
    <t>3fc33f71-3554-3169-47ea-dc803f144e4a</t>
  </si>
  <si>
    <t>Columbia Theological Seminary</t>
  </si>
  <si>
    <t>http://www.ctsnet.edu/</t>
  </si>
  <si>
    <t>cf978b09-3f43-79a8-2201-dadd1b61ee60</t>
  </si>
  <si>
    <t>Columbia Threadneedle Investments</t>
  </si>
  <si>
    <t>http://www.columbiathreadneedle.se/</t>
  </si>
  <si>
    <t>8d297d1e-3e3d-fadd-2963-57e0a40bff2a</t>
  </si>
  <si>
    <t>Columbia University</t>
  </si>
  <si>
    <t>http://www.columbia.edu/</t>
  </si>
  <si>
    <t>f0b71d5d-148f-630b-bb89-6d985abc4e6f</t>
  </si>
  <si>
    <t>Columbia University Graduate School of Journalism</t>
  </si>
  <si>
    <t>http://www.journalism.columbia.edu/</t>
  </si>
  <si>
    <t>f17c3df8-3b20-d25c-5021-398ffd2e67a1</t>
  </si>
  <si>
    <t>Columbia University Medical Centre</t>
  </si>
  <si>
    <t>http://www.cumc.columbia.edu/</t>
  </si>
  <si>
    <t>585f3815-1027-2292-43a9-4713d510dbf9</t>
  </si>
  <si>
    <t>Columbia University School of Architecture and Planning</t>
  </si>
  <si>
    <t>http://www.arch.columbia.edu/</t>
  </si>
  <si>
    <t>18391ce2-ad02-f1c1-0ec6-28fa4c2bc5cc</t>
  </si>
  <si>
    <t>Columbia University School of Nursing</t>
  </si>
  <si>
    <t>http://nursing.columbia.edu</t>
  </si>
  <si>
    <t>f89119e6-91e0-9894-9ba9-125793854780</t>
  </si>
  <si>
    <t>Columbia University School of Social Work</t>
  </si>
  <si>
    <t>http://www.columbia.edu/cu/ssw/</t>
  </si>
  <si>
    <t>b2be300f-b35f-0329-be4a-30dc40bedf26</t>
  </si>
  <si>
    <t>Columbia University School of the Arts</t>
  </si>
  <si>
    <t>http://arts.columbia.edu/</t>
  </si>
  <si>
    <t>1c61924b-8f57-91c3-64d5-616c05e0651d</t>
  </si>
  <si>
    <t>Columbia University Tech Transfer</t>
  </si>
  <si>
    <t>http://techventures.columbia.edu</t>
  </si>
  <si>
    <t>5640418c-db8f-aba2-4b51-cd10b12a2c03</t>
  </si>
  <si>
    <t>Columbia University's Fu Foundation School of Engineering and Applied Science</t>
  </si>
  <si>
    <t>http://engineering.columbia.edu</t>
  </si>
  <si>
    <t>0f2b2963-7a0f-c7e4-626d-a461eaf90c53</t>
  </si>
  <si>
    <t>Columbia University's Mailman School of Public Health</t>
  </si>
  <si>
    <t>https://www.mailman.columbia.edu</t>
  </si>
  <si>
    <t>1b6ba37e-68e6-f57a-9007-26c744d19a16</t>
  </si>
  <si>
    <t>Columbia Utilities</t>
  </si>
  <si>
    <t>https://www.columbiautilities.com/</t>
  </si>
  <si>
    <t>3d8cf442-79cb-5d8e-737b-bd252f7fdc59</t>
  </si>
  <si>
    <t>Columbia Venture Community</t>
  </si>
  <si>
    <t>http://www.columbia.vc</t>
  </si>
  <si>
    <t>e386b0e2-aecd-8c58-e501-22cab815a302</t>
  </si>
  <si>
    <t>Columbia Venture Competition</t>
  </si>
  <si>
    <t>http://www.startupcolumbia.org</t>
  </si>
  <si>
    <t>c639eead-d4b2-0e83-10b6-7e72f930d705</t>
  </si>
  <si>
    <t>Columbia Ventures</t>
  </si>
  <si>
    <t>http://www.colventures.com</t>
  </si>
  <si>
    <t>efc43298-b740-eb39-8020-24393e0271a3</t>
  </si>
  <si>
    <t>Columbia Weather Systems</t>
  </si>
  <si>
    <t>https://columbiaweather.com</t>
  </si>
  <si>
    <t>0b12e982-83e2-323e-82a8-d49eab6d5080</t>
  </si>
  <si>
    <t>Columbia West Capital</t>
  </si>
  <si>
    <t>http://www.columbiawestcap.com/</t>
  </si>
  <si>
    <t>5455ba75-f5e4-ec2f-ed6f-b7c02525ac4c</t>
  </si>
  <si>
    <t>Columbia-Greene Community College</t>
  </si>
  <si>
    <t>http://www.mycommunitycollege.com/</t>
  </si>
  <si>
    <t>11d01155-c438-3475-390a-00ada1ee338c</t>
  </si>
  <si>
    <t>Columbia-Telecom</t>
  </si>
  <si>
    <t>http://www.coltel.ru/</t>
  </si>
  <si>
    <t>db2fd150-5a52-19fc-8a03-6c71dc8ac156</t>
  </si>
  <si>
    <t>Columbian Chemicals</t>
  </si>
  <si>
    <t>http://www.columbianchemicals.com</t>
  </si>
  <si>
    <t>8f62f2ce-fef9-3071-587e-4ef83022420e</t>
  </si>
  <si>
    <t>Columbiana County Career &amp; Technical Center</t>
  </si>
  <si>
    <t>http://www.ccctc.k12.oh.us/</t>
  </si>
  <si>
    <t>718fab89-83c7-e237-c655-b687d9466969</t>
  </si>
  <si>
    <t>Columbiana Web Works</t>
  </si>
  <si>
    <t>http://www.columbianawebworks.com</t>
  </si>
  <si>
    <t>a0a8b2d9-02a6-6cae-c671-cae2a54743a4</t>
  </si>
  <si>
    <t>ColumbiaSoft</t>
  </si>
  <si>
    <t>http://www.documentlocator.com</t>
  </si>
  <si>
    <t>ac266b60-3b99-3ebd-6968-db825e0eca48</t>
  </si>
  <si>
    <t>Columbine Plastics</t>
  </si>
  <si>
    <t>http://columbineplastics.com</t>
  </si>
  <si>
    <t>86fe03ac-e445-9259-edac-6fc32e4abc9d</t>
  </si>
  <si>
    <t>Columbitech</t>
  </si>
  <si>
    <t>https://columbitech.com/</t>
  </si>
  <si>
    <t>23122320-e246-74fe-c8e9-0f14d1ca8d1e</t>
  </si>
  <si>
    <t>Columbus</t>
  </si>
  <si>
    <t>http://columbusapp.co/</t>
  </si>
  <si>
    <t>ec748dab-3bff-2b44-c867-5993096243bf</t>
  </si>
  <si>
    <t>Columbus 2020</t>
  </si>
  <si>
    <t>http://columbusregion.com</t>
  </si>
  <si>
    <t>d54b54e5-0acd-b057-c949-c3c2a3aa1d5a</t>
  </si>
  <si>
    <t>Columbus Alive</t>
  </si>
  <si>
    <t>http://www.columbusalive.com/</t>
  </si>
  <si>
    <t>f26982dd-05b1-d81b-e4ad-629299f1904d</t>
  </si>
  <si>
    <t>Columbus Bank and Trust</t>
  </si>
  <si>
    <t>https://columbusbankandtrust.synovus.com</t>
  </si>
  <si>
    <t>8fa87223-15d7-2d7a-77cd-a5d2fd82e1be</t>
  </si>
  <si>
    <t>Columbus Business First</t>
  </si>
  <si>
    <t>http://www.bizjournals.com/columbus/</t>
  </si>
  <si>
    <t>e02f99be-0d73-4bf9-091a-0271911803ed</t>
  </si>
  <si>
    <t>Columbus College of Art and Design</t>
  </si>
  <si>
    <t>http://www.ccad.edu/</t>
  </si>
  <si>
    <t>018f2858-959b-7a2d-bba7-9784d74657cc</t>
  </si>
  <si>
    <t>Columbus Container</t>
  </si>
  <si>
    <t>http://www.columbuscontainer.com/</t>
  </si>
  <si>
    <t>7dcf2ec6-9f2a-a58a-54ec-ea63655f338e</t>
  </si>
  <si>
    <t>Columbus Controls</t>
  </si>
  <si>
    <t>http://www.columbuscontrols.com/index.html</t>
  </si>
  <si>
    <t>e9f01808-ade9-e35d-6b84-9cb193b7e36e</t>
  </si>
  <si>
    <t>Columbus Crave</t>
  </si>
  <si>
    <t>http://www.columbuscrave.com/</t>
  </si>
  <si>
    <t>180cce5d-340c-d8cd-1bc1-c080abaf3860</t>
  </si>
  <si>
    <t>Columbus Direct</t>
  </si>
  <si>
    <t>http://www.columbusdirect.com</t>
  </si>
  <si>
    <t>27edbb6d-ea14-212b-2a8a-0c9322cee119</t>
  </si>
  <si>
    <t>Columbus Energy</t>
  </si>
  <si>
    <t>http://columbusenergy.pl/</t>
  </si>
  <si>
    <t>afdff412-5ad7-618a-c7b7-37e89d6c165a</t>
  </si>
  <si>
    <t>Columbus Flowers</t>
  </si>
  <si>
    <t>http://www.columbusflowers.org</t>
  </si>
  <si>
    <t>ef2ff0b2-557b-6a3b-749c-b1a21db9af80</t>
  </si>
  <si>
    <t>Columbus Gold</t>
  </si>
  <si>
    <t>http://www.columbusgoldcorp.com/</t>
  </si>
  <si>
    <t>aea4555a-23dc-3249-055e-4acd89198c89</t>
  </si>
  <si>
    <t>Columbus Holding (dba CYBEX)</t>
  </si>
  <si>
    <t>http://cybex-online.com/en</t>
  </si>
  <si>
    <t>35486e1a-a3ee-fe64-1815-eb3545f2729f</t>
  </si>
  <si>
    <t>Columbus Idea Foundry</t>
  </si>
  <si>
    <t>http://www.columbusideafoundry.com/</t>
  </si>
  <si>
    <t>a6e1b6ee-d3c5-8bc0-7c9f-acf47abbd066</t>
  </si>
  <si>
    <t>Columbus International</t>
  </si>
  <si>
    <t>http://www.columbus-international.com</t>
  </si>
  <si>
    <t>4d01dc2c-7c85-6b66-7508-323d84dc3e72</t>
  </si>
  <si>
    <t>Columbus IT</t>
  </si>
  <si>
    <t>http://www.columbusglobal.com</t>
  </si>
  <si>
    <t>ca80ab6e-bc41-2e8f-5a61-1473210726ed</t>
  </si>
  <si>
    <t>Columbus McKinnon</t>
  </si>
  <si>
    <t>https://www.cmworks.com/</t>
  </si>
  <si>
    <t>f229ae33-a8cc-c1ca-396c-53b1bf8de73e</t>
  </si>
  <si>
    <t>Columbus Moving LLC</t>
  </si>
  <si>
    <t>http://www.columbusmovers.info</t>
  </si>
  <si>
    <t>40104fce-b7c0-ac1b-6277-4fa5fe5a3bc9</t>
  </si>
  <si>
    <t>http://www.columbusohmovers.com/</t>
  </si>
  <si>
    <t>52a65855-2483-f5b3-c771-593ddf3ea332</t>
  </si>
  <si>
    <t>Columbus Museum of Art</t>
  </si>
  <si>
    <t>http://www.columbusmuseum.org</t>
  </si>
  <si>
    <t>6cadc96c-d5a4-d2e4-93f4-3c22cad6f65d</t>
  </si>
  <si>
    <t>Columbus Nova</t>
  </si>
  <si>
    <t>http://www.columbusnova.com</t>
  </si>
  <si>
    <t>f55229fd-9e03-eba5-501b-c07ea1b06787</t>
  </si>
  <si>
    <t>Columbus Nova Technology Partners</t>
  </si>
  <si>
    <t>http://www.cntp.com</t>
  </si>
  <si>
    <t>9b81a75e-0392-f787-c814-72ba43ac1b9f</t>
  </si>
  <si>
    <t>Columbus Productions</t>
  </si>
  <si>
    <t>http://www.columbusproductionsinc.com/</t>
  </si>
  <si>
    <t>97469aa2-c835-32e6-d5d9-988f679db703</t>
  </si>
  <si>
    <t>Columbus Regional Health</t>
  </si>
  <si>
    <t>http://www.crh.org</t>
  </si>
  <si>
    <t>dd91efd2-d3fe-b38c-4d79-9dd308cafda0</t>
  </si>
  <si>
    <t>Columbus Regional Healthcare System</t>
  </si>
  <si>
    <t>http://www.columbusregional.com</t>
  </si>
  <si>
    <t>518a2ff5-2340-bc4a-95c1-eab34e42f916</t>
  </si>
  <si>
    <t>Columbus Southern Power Company</t>
  </si>
  <si>
    <t>http://www.aep.com</t>
  </si>
  <si>
    <t>f0a23927-0a49-9793-b443-ee5a0b3af7c4</t>
  </si>
  <si>
    <t>Columbus Startups</t>
  </si>
  <si>
    <t>http://columbusstartups.com/</t>
  </si>
  <si>
    <t>c92fd80c-1cde-98c9-4ccb-d045871b4a03</t>
  </si>
  <si>
    <t>Columbus State Community College</t>
  </si>
  <si>
    <t>http://www.cscc.edu/</t>
  </si>
  <si>
    <t>96ff42a9-300e-16e8-5730-379bc43c1bdd</t>
  </si>
  <si>
    <t>Columbus State University</t>
  </si>
  <si>
    <t>http://www.columbusstate.edu/</t>
  </si>
  <si>
    <t>bb54e2ee-2e81-fd20-5c3d-c564be2f214d</t>
  </si>
  <si>
    <t>Columbus Technical College</t>
  </si>
  <si>
    <t>http://www.columbustech.edu/</t>
  </si>
  <si>
    <t>498f76d2-d4df-16cb-5ac2-994d0de976a4</t>
  </si>
  <si>
    <t>Columbus Technologies and Services</t>
  </si>
  <si>
    <t>http://www.columbususa.com</t>
  </si>
  <si>
    <t>7a748341-8712-357d-808c-5186b0c2a579</t>
  </si>
  <si>
    <t>Columbus Translations</t>
  </si>
  <si>
    <t>https://www.columbustransltions.co.uk</t>
  </si>
  <si>
    <t>05e2ba68-e38c-622a-f2d1-cd7c30e6cb58</t>
  </si>
  <si>
    <t>Columbus Venture Capital</t>
  </si>
  <si>
    <t>http://www.columbusventures.com</t>
  </si>
  <si>
    <t>1aed9986-d137-9788-cf8a-b225542fe52c</t>
  </si>
  <si>
    <t>Columbus Venture Partners</t>
  </si>
  <si>
    <t>http://www.columbusvp.com/</t>
  </si>
  <si>
    <t>99a5f2fa-f8ac-5a77-99de-20708eed339a</t>
  </si>
  <si>
    <t>Columbus Windows and Siding</t>
  </si>
  <si>
    <t>http://columbuswindowsandsiding.com</t>
  </si>
  <si>
    <t>acbe2bc0-b115-783e-d924-948478b431f1</t>
  </si>
  <si>
    <t>ColumbusNewport LLC</t>
  </si>
  <si>
    <t>http://www.columbusnewport.com/</t>
  </si>
  <si>
    <t>2e1bfd84-5e9e-f4af-78eb-a5dbe6529909</t>
  </si>
  <si>
    <t>columbusxp</t>
  </si>
  <si>
    <t>http://columbusxp.com/</t>
  </si>
  <si>
    <t>c4f2c1f8-7a57-3b28-3a87-85a35eebfed7</t>
  </si>
  <si>
    <t>Columize</t>
  </si>
  <si>
    <t>http://www.columize.com</t>
  </si>
  <si>
    <t>58591699-c25b-c408-7999-27cc89830037</t>
  </si>
  <si>
    <t>Column Five Media</t>
  </si>
  <si>
    <t>http://www.columnfivemedia.com</t>
  </si>
  <si>
    <t>f8596c18-dc18-e706-bc4e-d2c519f33570</t>
  </si>
  <si>
    <t>Column Health</t>
  </si>
  <si>
    <t>http://www.columnhealth.com/</t>
  </si>
  <si>
    <t>47ecfeb4-2a89-cf87-0e9e-b7ccbb308d4c</t>
  </si>
  <si>
    <t>Column Technologies</t>
  </si>
  <si>
    <t>http://www.columnit.com</t>
  </si>
  <si>
    <t>849764d9-64e7-8c71-3380-fca891afb105</t>
  </si>
  <si>
    <t>Columna Capital</t>
  </si>
  <si>
    <t>http://www.columnacapital.com/index.html</t>
  </si>
  <si>
    <t>fa73e590-6509-450c-6af8-f87ff519134a</t>
  </si>
  <si>
    <t>Columnpk</t>
  </si>
  <si>
    <t>http://www.columnpk.com</t>
  </si>
  <si>
    <t>19df3b35-649c-0371-58ef-b9b64427b5bd</t>
  </si>
  <si>
    <t>Colunchers</t>
  </si>
  <si>
    <t>http://app.colunchers.com/</t>
  </si>
  <si>
    <t>ed217f6b-ce23-ec84-961a-2571f29b0197</t>
  </si>
  <si>
    <t>Colupon</t>
  </si>
  <si>
    <t>https://www.colupon.com</t>
  </si>
  <si>
    <t>43d39748-12b6-5ab1-e054-9606bcc97c90</t>
  </si>
  <si>
    <t>Colville Capital</t>
  </si>
  <si>
    <t>http://www.colvillecapital.com/</t>
  </si>
  <si>
    <t>0482ba2a-1026-b282-aba5-631669b654ba</t>
  </si>
  <si>
    <t>Colvir Software Solutions</t>
  </si>
  <si>
    <t>http://www.colvir.com/en/</t>
  </si>
  <si>
    <t>fae96b82-6357-77a6-d843-41fd7decf603</t>
  </si>
  <si>
    <t>Colwiz</t>
  </si>
  <si>
    <t>http://www.colwiz.com</t>
  </si>
  <si>
    <t>7c606fb3-ae76-69b8-1844-7e1ea2ca72d2</t>
  </si>
  <si>
    <t>Colworth Science Park</t>
  </si>
  <si>
    <t>http://www.colworthpark.com</t>
  </si>
  <si>
    <t>437e462b-1c79-9989-4237-a39912e10869</t>
  </si>
  <si>
    <t>Colyar Consulting Group</t>
  </si>
  <si>
    <t>http://colyarconsulting.com</t>
  </si>
  <si>
    <t>0439179c-82c5-52a3-2887-808bb1c2e7b4</t>
  </si>
  <si>
    <t>Colyar Technology Solutions</t>
  </si>
  <si>
    <t>http://www.colyar.com/</t>
  </si>
  <si>
    <t>0f5b7c13-8499-5dfc-11f8-1cd01e1f9155</t>
  </si>
  <si>
    <t>colyerlaw group</t>
  </si>
  <si>
    <t>http://www.colyerlaw.net</t>
  </si>
  <si>
    <t>af7c31a7-46d0-5c57-8c53-440624c6a643</t>
  </si>
  <si>
    <t>Colymer Industries</t>
  </si>
  <si>
    <t>http://www.colymer.com/</t>
  </si>
  <si>
    <t>c35b0063-a042-0b2d-4597-0ce154edc2b1</t>
  </si>
  <si>
    <t>COM DEV</t>
  </si>
  <si>
    <t>http://comdevintl.com</t>
  </si>
  <si>
    <t>c3c6a20d-0b36-1cae-6cea-8691348ed787</t>
  </si>
  <si>
    <t>COM DEV International</t>
  </si>
  <si>
    <t>http://www.comdevinternational.com/</t>
  </si>
  <si>
    <t>09bedccd-c3c8-3210-0566-01cd8f83a80e</t>
  </si>
  <si>
    <t>Com Hem</t>
  </si>
  <si>
    <t>http://www.comhem.se</t>
  </si>
  <si>
    <t>ba1206a9-f2fa-3df2-649e-ad98a4c7a816</t>
  </si>
  <si>
    <t>Com LLC</t>
  </si>
  <si>
    <t>http://www.com1watch.com</t>
  </si>
  <si>
    <t>c368d2e0-14c1-a90b-bf64-c2fed11ede31</t>
  </si>
  <si>
    <t>COM One</t>
  </si>
  <si>
    <t>http://com-one.biz</t>
  </si>
  <si>
    <t>5c0bab0b-af0b-59f3-27b8-65b5167d96e4</t>
  </si>
  <si>
    <t>Com Tech Communications</t>
  </si>
  <si>
    <t>http://www.comtechcom.net</t>
  </si>
  <si>
    <t>26eddb2f-1644-8996-5c99-81a6085a00a0</t>
  </si>
  <si>
    <t>COM-IoT Technologies</t>
  </si>
  <si>
    <t>http://www.com-iot.com/</t>
  </si>
  <si>
    <t>faaf0740-e0ea-4480-d30a-f4292779ae24</t>
  </si>
  <si>
    <t>Com-Power Corporation</t>
  </si>
  <si>
    <t>http://www.com-power.com</t>
  </si>
  <si>
    <t>aca548a2-eada-1200-cb31-11c3d249ebe6</t>
  </si>
  <si>
    <t>COM-SENSE (IoT)</t>
  </si>
  <si>
    <t>http://com-sense.com</t>
  </si>
  <si>
    <t>339073be-a361-77b6-1ec3-7abe6414df82</t>
  </si>
  <si>
    <t>COM.UNITY Project</t>
  </si>
  <si>
    <t>http://www.com-unity.in/</t>
  </si>
  <si>
    <t>8ee2f7b8-2364-5540-0a86-d73f68238967</t>
  </si>
  <si>
    <t>com.ytzong</t>
  </si>
  <si>
    <t>http://www.99css.com</t>
  </si>
  <si>
    <t>7b88b3e8-16b3-2320-bd6e-b3325786d25d</t>
  </si>
  <si>
    <t>Com2 Communications</t>
  </si>
  <si>
    <t>http://com2.com.au</t>
  </si>
  <si>
    <t>5c23dd27-73cc-fecd-2493-60b5d3cb2ac5</t>
  </si>
  <si>
    <t>Com2uS Corp.</t>
  </si>
  <si>
    <t>http://global.com2us.com</t>
  </si>
  <si>
    <t>a4858364-7887-2b97-0dbd-a379549735f8</t>
  </si>
  <si>
    <t>Com4Innov</t>
  </si>
  <si>
    <t>http://www.com4innov.com</t>
  </si>
  <si>
    <t>21263239-9f9c-5b03-dc7f-6373eceb6651</t>
  </si>
  <si>
    <t>Com4Loves</t>
  </si>
  <si>
    <t>http://www.com4loves.com</t>
  </si>
  <si>
    <t>82607e03-6f0c-662d-040c-648ac12bec34</t>
  </si>
  <si>
    <t>coma2 e-branding</t>
  </si>
  <si>
    <t>http://www.coma2.com</t>
  </si>
  <si>
    <t>cda08c64-e183-9fad-5ae3-ba1de487c9fd</t>
  </si>
  <si>
    <t>ComAbility</t>
  </si>
  <si>
    <t>http://www.comability.com</t>
  </si>
  <si>
    <t>e68047ff-bbd4-2f29-22d4-399c34df81be</t>
  </si>
  <si>
    <t>Comac,Inc</t>
  </si>
  <si>
    <t>http://www.comaccorporation.com</t>
  </si>
  <si>
    <t>d3b3ffa3-e2db-ce3d-1549-dc7812236abb</t>
  </si>
  <si>
    <t>ComActivity</t>
  </si>
  <si>
    <t>http://comactivity.com</t>
  </si>
  <si>
    <t>0efc3dbb-a1e9-bb50-301f-3c2795161c64</t>
  </si>
  <si>
    <t>Comadre.com</t>
  </si>
  <si>
    <t>http://comadre.com</t>
  </si>
  <si>
    <t>7c7e3c4b-c793-5920-bb3a-aa718cf0cc2e</t>
  </si>
  <si>
    <t>Comae Technologies</t>
  </si>
  <si>
    <t>http://www.comae.io</t>
  </si>
  <si>
    <t>b71a8207-6013-8f9b-b445-ad0f591579e5</t>
  </si>
  <si>
    <t>Comake</t>
  </si>
  <si>
    <t>http://www.comake.io</t>
  </si>
  <si>
    <t>dfdad966-7c88-797c-0f96-f6a58f39bd51</t>
  </si>
  <si>
    <t>coMakeIT</t>
  </si>
  <si>
    <t>https://www.comakeit.com/</t>
  </si>
  <si>
    <t>46447722-c053-2cd3-0328-0a80635ecd3e</t>
  </si>
  <si>
    <t>Comal Tubes</t>
  </si>
  <si>
    <t>http://comaltubes.com</t>
  </si>
  <si>
    <t>f5db70bf-0a1c-75b7-d4b7-6446c02924c1</t>
  </si>
  <si>
    <t>Comalatech</t>
  </si>
  <si>
    <t>http://www.comalatech.com</t>
  </si>
  <si>
    <t>fd85dda0-8723-26ac-2224-6f22621ba85b</t>
  </si>
  <si>
    <t>Comalex, Inc.</t>
  </si>
  <si>
    <t>http://www.comalex.com</t>
  </si>
  <si>
    <t>aaec1107-093c-7c86-876d-13999c6ec73d</t>
  </si>
  <si>
    <t>Coman &amp; Co.</t>
  </si>
  <si>
    <t>http://comanandco.co.uk</t>
  </si>
  <si>
    <t>c63ac07e-d467-8c0d-d12e-93a151f8144a</t>
  </si>
  <si>
    <t>Coman Publishing</t>
  </si>
  <si>
    <t>http://comanpub.com</t>
  </si>
  <si>
    <t>7a85a700-2890-6c63-2f71-c28156959ca9</t>
  </si>
  <si>
    <t>CoManage Corp</t>
  </si>
  <si>
    <t>http://www.comanage.net/</t>
  </si>
  <si>
    <t>e70ebbec-f5a0-ea19-ca83-14cb9835a7ec</t>
  </si>
  <si>
    <t>COMANAS</t>
  </si>
  <si>
    <t>http://www.foodmas.co.kr</t>
  </si>
  <si>
    <t>aeefe865-eb9e-83d9-3c15-34f72e833ea7</t>
  </si>
  <si>
    <t>Comand Center</t>
  </si>
  <si>
    <t>https://comand.center/</t>
  </si>
  <si>
    <t>6eb9b8bc-486c-8fee-254f-fc8f9044f704</t>
  </si>
  <si>
    <t>Comane</t>
  </si>
  <si>
    <t>http://www.velocity-solutions.com</t>
  </si>
  <si>
    <t>0119ae23-9e3b-12b9-8bc7-170a3cc8b0b2</t>
  </si>
  <si>
    <t>ComAngle Entertainment</t>
  </si>
  <si>
    <t>http://www.comangle.com</t>
  </si>
  <si>
    <t>b29e6dd8-965b-94c6-8713-aba4e408a97c</t>
  </si>
  <si>
    <t>COMANOID</t>
  </si>
  <si>
    <t>http://comanoid.cnrs.fr</t>
  </si>
  <si>
    <t>9b085175-9e00-c92c-cbb7-e2e8181212aa</t>
  </si>
  <si>
    <t>CoMantra</t>
  </si>
  <si>
    <t>http://www.comantra.net</t>
  </si>
  <si>
    <t>c23f8297-0d65-9f5b-eb31-5096f05d355c</t>
  </si>
  <si>
    <t>Comapping</t>
  </si>
  <si>
    <t>http://www.comapping.com</t>
  </si>
  <si>
    <t>cc5925ec-e3b3-da4d-f1a2-1ad2ba8ec382</t>
  </si>
  <si>
    <t>ComapreHero</t>
  </si>
  <si>
    <t>http://www.comparehero.my</t>
  </si>
  <si>
    <t>048890a3-a47a-c28c-7407-d7ab3416bde3</t>
  </si>
  <si>
    <t>Comar</t>
  </si>
  <si>
    <t>https://www.comar.com</t>
  </si>
  <si>
    <t>25bdb03c-d2d2-da7f-6a7a-abb74a298ef1</t>
  </si>
  <si>
    <t>Comarca Virtual C.B.</t>
  </si>
  <si>
    <t>http://comarcavirtual.com/</t>
  </si>
  <si>
    <t>9729291a-3792-979b-e0fd-ac19b414c62a</t>
  </si>
  <si>
    <t>Comarch</t>
  </si>
  <si>
    <t>http://www.comarch.com</t>
  </si>
  <si>
    <t>bd83d57c-ce4f-9d36-86cb-bbc45ae2e6db</t>
  </si>
  <si>
    <t>COMARCO</t>
  </si>
  <si>
    <t>http://comarco.com</t>
  </si>
  <si>
    <t>183caf7b-f778-6d8b-0973-5645fda5fd51</t>
  </si>
  <si>
    <t>Comark</t>
  </si>
  <si>
    <t>http://comarkcorp.com/</t>
  </si>
  <si>
    <t>5eef7f71-b997-c4c0-97bf-dc38d5e17ebf</t>
  </si>
  <si>
    <t>http://www.comark.ca/</t>
  </si>
  <si>
    <t>84e044cc-abff-8612-884b-b2663a649c7f</t>
  </si>
  <si>
    <t>ComAround</t>
  </si>
  <si>
    <t>http://www.comaround.com</t>
  </si>
  <si>
    <t>c6c62081-9eae-4006-2a73-8cecbe6267f0</t>
  </si>
  <si>
    <t>Comat Technologies</t>
  </si>
  <si>
    <t>http://www.comat.com</t>
  </si>
  <si>
    <t>0156bff6-1148-e2c9-95d2-274379964d36</t>
  </si>
  <si>
    <t>COMATCH</t>
  </si>
  <si>
    <t>https://www.comatch.com</t>
  </si>
  <si>
    <t>516619de-8df0-4644-34bc-0cbac2a7f0ef</t>
  </si>
  <si>
    <t>Comatec SAS</t>
  </si>
  <si>
    <t>http://comatec.fr/</t>
  </si>
  <si>
    <t>a8fedb84-a145-ba1e-9681-c450aa9d28ac</t>
  </si>
  <si>
    <t>Comatek</t>
  </si>
  <si>
    <t>http://www.comatek.fr</t>
  </si>
  <si>
    <t>b486f454-8687-d472-afe9-f02883d827b5</t>
  </si>
  <si>
    <t>Comau</t>
  </si>
  <si>
    <t>http://comau.com/</t>
  </si>
  <si>
    <t>a10e22a0-74b6-f721-31f6-26629dfe3ff5</t>
  </si>
  <si>
    <t>Comb</t>
  </si>
  <si>
    <t>http://www.joincomb.com</t>
  </si>
  <si>
    <t>b79b0b71-2320-fda3-a01e-5b0981ff870a</t>
  </si>
  <si>
    <t>Comba Telecom Systems Holdings</t>
  </si>
  <si>
    <t>http://www.comba-telecom.com/</t>
  </si>
  <si>
    <t>c26e87c2-4434-144a-bfcd-dabc6791800d</t>
  </si>
  <si>
    <t>CombaGroup</t>
  </si>
  <si>
    <t>http://combagroup.com</t>
  </si>
  <si>
    <t>d6ae23f8-265e-9d48-0e35-4c0eb2fbdd00</t>
  </si>
  <si>
    <t>Combain</t>
  </si>
  <si>
    <t>http://www.combain.com</t>
  </si>
  <si>
    <t>f551e39b-d645-8584-2745-98e4940e6d98</t>
  </si>
  <si>
    <t>ComBanc Support Services</t>
  </si>
  <si>
    <t>http://combancsupportservices.com</t>
  </si>
  <si>
    <t>ee503cc1-4783-7a03-2b9b-495cd60d0842</t>
  </si>
  <si>
    <t>COMBASE AG</t>
  </si>
  <si>
    <t>http://www.combase.de</t>
  </si>
  <si>
    <t>3e655a20-eea9-3ce4-19dd-251846993f46</t>
  </si>
  <si>
    <t>COMBASE USA</t>
  </si>
  <si>
    <t>http://www.combase-usa.com/</t>
  </si>
  <si>
    <t>04c61f37-156a-fd60-50c3-1c1a20171ff1</t>
  </si>
  <si>
    <t>Combat Finance</t>
  </si>
  <si>
    <t>http://www.combatfinance.com</t>
  </si>
  <si>
    <t>50032602-5d79-6aae-c40c-8c093b1f583a</t>
  </si>
  <si>
    <t>Combat Flip Flops</t>
  </si>
  <si>
    <t>http://www.combatflipflops.com/</t>
  </si>
  <si>
    <t>abd3473c-0d23-393e-a189-d39c0f431393</t>
  </si>
  <si>
    <t>Combat Jiujitsu Self Defence Academy</t>
  </si>
  <si>
    <t>http://www.combatjiujitsu.co.za</t>
  </si>
  <si>
    <t>46c11c22-a56f-4367-1b8e-58824e4c9437</t>
  </si>
  <si>
    <t>Combat Martial Arts</t>
  </si>
  <si>
    <t>http://combatmartialarts.com</t>
  </si>
  <si>
    <t>a5d5865d-d03d-b7f4-a73e-1f34e459f3c6</t>
  </si>
  <si>
    <t>Combat Medical</t>
  </si>
  <si>
    <t>http://www.combat-medical.com/</t>
  </si>
  <si>
    <t>26cbd5e4-db4d-4ec8-d2b5-17bc0d261483</t>
  </si>
  <si>
    <t>Combat Networks</t>
  </si>
  <si>
    <t>http://www.combatnetworks.com/</t>
  </si>
  <si>
    <t>3dd7ccc4-bc1d-f4fb-cf73-9d0d16a573cf</t>
  </si>
  <si>
    <t>Combat Stroke</t>
  </si>
  <si>
    <t>http://combatstroke.com</t>
  </si>
  <si>
    <t>3bcee02a-d25b-5059-7e9d-e33d93a15ad8</t>
  </si>
  <si>
    <t>Combat2Career (C2C, LLC)</t>
  </si>
  <si>
    <t>http://combat2career.com</t>
  </si>
  <si>
    <t>e673980d-43d1-d0dc-7380-5b67956b9e21</t>
  </si>
  <si>
    <t>Combatant Gentlemen</t>
  </si>
  <si>
    <t>http://www.combatgent.com</t>
  </si>
  <si>
    <t>950f45fd-aae7-7bde-9637-3ad2b340b800</t>
  </si>
  <si>
    <t>Combay</t>
  </si>
  <si>
    <t>http://www.combay-computer.com</t>
  </si>
  <si>
    <t>281bed37-1332-fb6c-26e2-95732149b524</t>
  </si>
  <si>
    <t>Combe Incorporated</t>
  </si>
  <si>
    <t>http://www.combe.com</t>
  </si>
  <si>
    <t>f7b50041-c934-53e5-3e50-e72b344e8984</t>
  </si>
  <si>
    <t>Combeenation</t>
  </si>
  <si>
    <t>http://www.combeenation.com/</t>
  </si>
  <si>
    <t>b2fc8311-cd00-0d31-d3cd-2cdb3994ed29</t>
  </si>
  <si>
    <t>Combell</t>
  </si>
  <si>
    <t>http://www.combell.com/en</t>
  </si>
  <si>
    <t>e5a236fb-8451-109d-b90f-d638e70efed8</t>
  </si>
  <si>
    <t>COMBERA Group</t>
  </si>
  <si>
    <t>http://www.comberagroup.com</t>
  </si>
  <si>
    <t>c7d31b82-21cf-8d47-f0ca-3267e622202e</t>
  </si>
  <si>
    <t>Comberton Village College</t>
  </si>
  <si>
    <t>http://www.combertonvc.org</t>
  </si>
  <si>
    <t>e080b5a6-fb5d-70a4-370b-8338dcfbccbd</t>
  </si>
  <si>
    <t>Combibox Systems Scandinavia</t>
  </si>
  <si>
    <t>http://www.combibox.com/</t>
  </si>
  <si>
    <t>36b0ccad-7479-ea42-9daf-1ccf7a83870d</t>
  </si>
  <si>
    <t>Combidesk</t>
  </si>
  <si>
    <t>https://combidesk.com</t>
  </si>
  <si>
    <t>1be0c2d5-d1ab-4ce0-d7d8-5501912678e8</t>
  </si>
  <si>
    <t>CombiDO</t>
  </si>
  <si>
    <t>http://www.combido.com</t>
  </si>
  <si>
    <t>542804a9-fac1-262b-1e20-2366a9b6b653</t>
  </si>
  <si>
    <t>Combient AB</t>
  </si>
  <si>
    <t>http://combient.com</t>
  </si>
  <si>
    <t>6306215a-d8f3-50e6-fd9b-2ed669d042c4</t>
  </si>
  <si>
    <t>Combijet</t>
  </si>
  <si>
    <t>http://www.combijet.com/</t>
  </si>
  <si>
    <t>3a7bfa32-c0d6-880b-2d44-4bd01a65f6d5</t>
  </si>
  <si>
    <t>Combilent A/S</t>
  </si>
  <si>
    <t>http://www.combilent.com/</t>
  </si>
  <si>
    <t>f1807e85-9dd7-28c1-216c-a8992cbee3a7</t>
  </si>
  <si>
    <t>CombiMatrix</t>
  </si>
  <si>
    <t>http://www.combimatrix.com</t>
  </si>
  <si>
    <t>84c54c71-2dea-e02f-c0cd-038a2a1e8390</t>
  </si>
  <si>
    <t>Combimouse</t>
  </si>
  <si>
    <t>http://www.combimouse.com/index.htm</t>
  </si>
  <si>
    <t>21dfdb37-3c7f-d7a7-9e1e-07b24546cbcc</t>
  </si>
  <si>
    <t>Combination Studios</t>
  </si>
  <si>
    <t>http://www.combinationstudios.com</t>
  </si>
  <si>
    <t>c7223e89-860f-5f36-f07f-538e22983ec1</t>
  </si>
  <si>
    <t>Combinator</t>
  </si>
  <si>
    <t>http://www.combinator.jp/projects</t>
  </si>
  <si>
    <t>f3316c91-4143-fa54-db04-800f81c8e6ac</t>
  </si>
  <si>
    <t>Combinature Biopharm</t>
  </si>
  <si>
    <t>http://www.combinature.com</t>
  </si>
  <si>
    <t>250c1f7b-8baf-5d3a-f887-0eec1baa6f2e</t>
  </si>
  <si>
    <t>Combine</t>
  </si>
  <si>
    <t>http://getcombine.com/</t>
  </si>
  <si>
    <t>e6f24cda-9e08-7578-305c-529e4dc3ef2e</t>
  </si>
  <si>
    <t>http://combine.vc/</t>
  </si>
  <si>
    <t>51b7ecc5-7411-08d3-b9f8-e22aaef860e7</t>
  </si>
  <si>
    <t>Combined Consulting Services Australia</t>
  </si>
  <si>
    <t>http://cmcaust.com</t>
  </si>
  <si>
    <t>da2e6f1e-985e-83e6-f1b0-50ea585dcc0c</t>
  </si>
  <si>
    <t>Combined Effect</t>
  </si>
  <si>
    <t>http://combined-effect.com</t>
  </si>
  <si>
    <t>386860e0-00bc-1d2d-1bc1-9f7f49034fea</t>
  </si>
  <si>
    <t>Combined Energies</t>
  </si>
  <si>
    <t>http://www.combined-energies.com</t>
  </si>
  <si>
    <t>9a9d373a-8975-67e5-da57-bf0b410f1adf</t>
  </si>
  <si>
    <t>Combined Insurance</t>
  </si>
  <si>
    <t>http://www.combinedinsurance.com/</t>
  </si>
  <si>
    <t>72ed200b-f63b-82f6-49b0-e69361ae7bf0</t>
  </si>
  <si>
    <t>Combined Knowledge</t>
  </si>
  <si>
    <t>http://www.combined-knowledge.com</t>
  </si>
  <si>
    <t>db00481d-5422-d558-68a0-4c91742b72fe</t>
  </si>
  <si>
    <t>Combined Liberty Index</t>
  </si>
  <si>
    <t>https://cldex.net/</t>
  </si>
  <si>
    <t>8e954c7e-1e7c-5c68-e3e9-dbe96555476b</t>
  </si>
  <si>
    <t>Combined Systems</t>
  </si>
  <si>
    <t>http://www.combinedsystems.com</t>
  </si>
  <si>
    <t>d06922d2-6f1b-0869-9e09-06a2f373adb6</t>
  </si>
  <si>
    <t>CombineNet</t>
  </si>
  <si>
    <t>http://www.combinenet.com</t>
  </si>
  <si>
    <t>3389df83-5389-f600-e3a4-356d62501cdc</t>
  </si>
  <si>
    <t>Combinent Biomedical Systems</t>
  </si>
  <si>
    <t>http://www.combinentbiomedical.com</t>
  </si>
  <si>
    <t>820d60a9-fbb1-735c-45da-ad99ccc1008f</t>
  </si>
  <si>
    <t>Combiner</t>
  </si>
  <si>
    <t>http://combiner.se</t>
  </si>
  <si>
    <t>7e643d5f-4a3f-a941-29fb-faa9741198c0</t>
  </si>
  <si>
    <t>Combinostics</t>
  </si>
  <si>
    <t>http://www.combinostics.com</t>
  </si>
  <si>
    <t>e016965e-4a67-e4d7-f57a-64e19f1f9556</t>
  </si>
  <si>
    <t>Combionic</t>
  </si>
  <si>
    <t>http://www.combionic.com</t>
  </si>
  <si>
    <t>88562ad7-75c7-3b2f-3c88-fa319202bc46</t>
  </si>
  <si>
    <t>CombiQ AB</t>
  </si>
  <si>
    <t>http://combiq.com/</t>
  </si>
  <si>
    <t>35a5207c-bed7-542e-84c1-14d5d457c01f</t>
  </si>
  <si>
    <t>Combis</t>
  </si>
  <si>
    <t>http://www.combis.hr</t>
  </si>
  <si>
    <t>eec32af8-49df-e656-ad67-efaeaec8cefa</t>
  </si>
  <si>
    <t>CombiTrip</t>
  </si>
  <si>
    <t>https://www.combitrip.com/</t>
  </si>
  <si>
    <t>6e209094-d348-c808-7e1e-4bbe70ded605</t>
  </si>
  <si>
    <t>Comble Property Mangement</t>
  </si>
  <si>
    <t>http://www.comblep.com</t>
  </si>
  <si>
    <t>5a76fbbe-aa19-4446-fa7e-ce1adfdd3af2</t>
  </si>
  <si>
    <t>ComBlu</t>
  </si>
  <si>
    <t>http://comblu.com</t>
  </si>
  <si>
    <t>dc480f9c-f434-9b8b-9487-53a40c7e9632</t>
  </si>
  <si>
    <t>Combo</t>
  </si>
  <si>
    <t>https://www.careercombo.com</t>
  </si>
  <si>
    <t>64c282af-aaba-cf97-b087-92ea061bc82c</t>
  </si>
  <si>
    <t>combo holidays</t>
  </si>
  <si>
    <t>http://www.combobeds.com</t>
  </si>
  <si>
    <t>aa8d0ee3-ba21-cbe1-0ad2-7ef028f01496</t>
  </si>
  <si>
    <t>ComboApp</t>
  </si>
  <si>
    <t>http://comboapp.com</t>
  </si>
  <si>
    <t>cde97cc7-ce91-23e2-e9f5-b4883736b0e3</t>
  </si>
  <si>
    <t>ComboCap</t>
  </si>
  <si>
    <t>http://combocap.health/</t>
  </si>
  <si>
    <t>144c27b5-b14b-7828-c062-9f075201ddec</t>
  </si>
  <si>
    <t>ComboCases</t>
  </si>
  <si>
    <t>https://www.combocases.com/</t>
  </si>
  <si>
    <t>bcf221c0-9b2e-eeb8-618b-0f8a73739103</t>
  </si>
  <si>
    <t>ComboFood</t>
  </si>
  <si>
    <t>http://www.combofood.com.br</t>
  </si>
  <si>
    <t>41fe33a7-3581-953e-c3fe-e19784da5087</t>
  </si>
  <si>
    <t>Combot</t>
  </si>
  <si>
    <t>https://combot.org/</t>
  </si>
  <si>
    <t>236c42b0-3584-b2b7-9b3b-14c9ead3ca42</t>
  </si>
  <si>
    <t>ComboTrip</t>
  </si>
  <si>
    <t>http://www.combotrip.com</t>
  </si>
  <si>
    <t>aa100438-c976-03da-4a1a-d888b643c48a</t>
  </si>
  <si>
    <t>Combound</t>
  </si>
  <si>
    <t>http://www.combound.com/</t>
  </si>
  <si>
    <t>ea1cf21e-216a-122f-6811-09e789b948cc</t>
  </si>
  <si>
    <t>Combplus</t>
  </si>
  <si>
    <t>http://www.combplus.com/</t>
  </si>
  <si>
    <t>2689f650-b088-6b68-41c2-b2e8ad5c56bc</t>
  </si>
  <si>
    <t>Combs Enterprises</t>
  </si>
  <si>
    <t>http://www.combsenterprises.com/</t>
  </si>
  <si>
    <t>09965dc1-e73b-cb10-2b9d-0abe0143c855</t>
  </si>
  <si>
    <t>Combustion Engineering,Inc.</t>
  </si>
  <si>
    <t>http://www.csefire.com</t>
  </si>
  <si>
    <t>5ac638a3-7a4d-ccf0-fce3-0da3a0e2b202</t>
  </si>
  <si>
    <t>Combustion LLC</t>
  </si>
  <si>
    <t>http://www.thesparkmachine.com/</t>
  </si>
  <si>
    <t>34cca82f-6c61-9803-d8e0-cb20cb46769b</t>
  </si>
  <si>
    <t>Combustion Ventures</t>
  </si>
  <si>
    <t>http://www.combustionvc.com</t>
  </si>
  <si>
    <t>3835207b-8018-ab18-23bb-22d46c40d2c9</t>
  </si>
  <si>
    <t>combyne</t>
  </si>
  <si>
    <t>http://www.combyne.com</t>
  </si>
  <si>
    <t>23f42206-66f7-54f3-aab1-eb2870c31383</t>
  </si>
  <si>
    <t>Combyo</t>
  </si>
  <si>
    <t>http://www.combyo.com</t>
  </si>
  <si>
    <t>dd349f1a-1175-59c0-8690-aaa293fe30d8</t>
  </si>
  <si>
    <t>ComCam</t>
  </si>
  <si>
    <t>http://www.comcam.net</t>
  </si>
  <si>
    <t>315fba93-792d-a7f7-b962-4ccd05e5c334</t>
  </si>
  <si>
    <t>Comcarde</t>
  </si>
  <si>
    <t>http://www.comcarde.com/</t>
  </si>
  <si>
    <t>a6d28322-0470-d33a-09ba-02470aaf7380</t>
  </si>
  <si>
    <t>Comcash</t>
  </si>
  <si>
    <t>https://comcash.com</t>
  </si>
  <si>
    <t>fbc7746d-86e0-8fd6-19d8-69280c686d02</t>
  </si>
  <si>
    <t>Comcast</t>
  </si>
  <si>
    <t>http://corporate.comcast.com</t>
  </si>
  <si>
    <t>ec5c613f-a1db-22c3-3a41-4387c925d831</t>
  </si>
  <si>
    <t>Comcast Business</t>
  </si>
  <si>
    <t>http://business.comcast.com/</t>
  </si>
  <si>
    <t>8523e47c-9442-85d0-1d32-a048cd3d0309</t>
  </si>
  <si>
    <t>Comcast Foundation</t>
  </si>
  <si>
    <t>http://corporate.comcast.com/news-information/news-feed/comcast-foundation-faq</t>
  </si>
  <si>
    <t>9d2360fc-1267-19a6-fae9-f32b2cadc28f</t>
  </si>
  <si>
    <t>Comcast Interactive Media</t>
  </si>
  <si>
    <t>http://jobs.comcast.com</t>
  </si>
  <si>
    <t>a4aa27bd-c688-65b1-a02a-4f02d021d958</t>
  </si>
  <si>
    <t>Comcast NBC Universal</t>
  </si>
  <si>
    <t>http://www.nbcuni.com</t>
  </si>
  <si>
    <t>560802dc-2df4-99d0-a59b-7814f865e600</t>
  </si>
  <si>
    <t>Comcast Spectacor</t>
  </si>
  <si>
    <t>http://www.comcastspectacor.com/</t>
  </si>
  <si>
    <t>d5b9742b-60d3-5f49-ed34-08d38d3c45ba</t>
  </si>
  <si>
    <t>Comcast SportsNet</t>
  </si>
  <si>
    <t>http://www.comcastsportsnet.com</t>
  </si>
  <si>
    <t>42d6d7ca-3caa-eb87-6b90-c9854996726d</t>
  </si>
  <si>
    <t>Comcast Spotlight</t>
  </si>
  <si>
    <t>http://www.comcastspotlight.com</t>
  </si>
  <si>
    <t>827b9f49-e324-edb8-e546-8f2f4e69711a</t>
  </si>
  <si>
    <t>Comcast Ventures</t>
  </si>
  <si>
    <t>http://www.comcastventures.com</t>
  </si>
  <si>
    <t>d65756a2-0e82-acf5-3882-b16a646dc2e9</t>
  </si>
  <si>
    <t>Comcate</t>
  </si>
  <si>
    <t>http://www.comcate.com/</t>
  </si>
  <si>
    <t>3a8740cb-51da-09f8-7124-6a6760eec9a6</t>
  </si>
  <si>
    <t>COMCE</t>
  </si>
  <si>
    <t>http://comce.org.mx/</t>
  </si>
  <si>
    <t>99cde783-a59d-b279-8ba8-1d29f6973571</t>
  </si>
  <si>
    <t>comcept Inc</t>
  </si>
  <si>
    <t>http://comcept.co.jp/en</t>
  </si>
  <si>
    <t>76c32ad9-a91f-8076-746c-2fc99f470b52</t>
  </si>
  <si>
    <t>ComChef</t>
  </si>
  <si>
    <t>http://www.comchef.com.au</t>
  </si>
  <si>
    <t>e26ef177-ef59-82bd-7599-762a98ce92db</t>
  </si>
  <si>
    <t>Comchip Technology</t>
  </si>
  <si>
    <t>http://www.comchiptech.com/</t>
  </si>
  <si>
    <t>1220c393-b181-c0a7-2a44-9b896dba22e0</t>
  </si>
  <si>
    <t>Comcierge Systems</t>
  </si>
  <si>
    <t>http://www.comciergesys.com</t>
  </si>
  <si>
    <t>f1dce181-186b-56d2-e84e-b3ed158f312e</t>
  </si>
  <si>
    <t>ComCore</t>
  </si>
  <si>
    <t>http://www.comcore.com</t>
  </si>
  <si>
    <t>65ba85b6-6a70-fd5b-69c9-5caa8a43a012</t>
  </si>
  <si>
    <t>ComCorp</t>
  </si>
  <si>
    <t>http://www.comcorp.com</t>
  </si>
  <si>
    <t>c347938a-a509-a561-bbfb-500c504da134</t>
  </si>
  <si>
    <t>ComCrowd</t>
  </si>
  <si>
    <t>http://www.comcrowd.com</t>
  </si>
  <si>
    <t>29e9a997-211f-1281-b57b-b82b11645e08</t>
  </si>
  <si>
    <t>ComcSoft</t>
  </si>
  <si>
    <t>http://www.comcsoft.com</t>
  </si>
  <si>
    <t>c9198217-1ec1-919a-b547-f870f95ff749</t>
  </si>
  <si>
    <t>Comda</t>
  </si>
  <si>
    <t>http://en.comda.co.il/</t>
  </si>
  <si>
    <t>ecf7e9d7-67f2-c44e-65b8-784183fe1f2d</t>
  </si>
  <si>
    <t>Comdash</t>
  </si>
  <si>
    <t>http://www.comdash.com</t>
  </si>
  <si>
    <t>0b29094f-b0e3-4cd3-5dcd-f57b5fb5d3a8</t>
  </si>
  <si>
    <t>Comdata</t>
  </si>
  <si>
    <t>http://www.comdata.it</t>
  </si>
  <si>
    <t>d96e92fb-f681-a0bd-e192-2d72ba626b28</t>
  </si>
  <si>
    <t>comdirect Bank AG</t>
  </si>
  <si>
    <t>http://comdirect.de</t>
  </si>
  <si>
    <t>184d686e-95ca-fd8c-afc4-e3c03504ae69</t>
  </si>
  <si>
    <t>comdirect Start-up Garage</t>
  </si>
  <si>
    <t>http://comdirect-garage.de/</t>
  </si>
  <si>
    <t>d396cea7-2167-e100-2c4e-567d40c4214e</t>
  </si>
  <si>
    <t>Comdisco</t>
  </si>
  <si>
    <t>http://www.comdisco.com</t>
  </si>
  <si>
    <t>12d39aec-df9e-2266-5912-f17d1c237690</t>
  </si>
  <si>
    <t>Comdisco Ventures</t>
  </si>
  <si>
    <t>79f199db-57a2-35bb-56f9-e4609fd9b0e4</t>
  </si>
  <si>
    <t>ComDoc, Inc.</t>
  </si>
  <si>
    <t>http://www.comdoc.com</t>
  </si>
  <si>
    <t>65fb04a3-a833-ecd2-f736-e91b08d365af</t>
  </si>
  <si>
    <t>Come and start a company in Europe</t>
  </si>
  <si>
    <t>http://www.romips.com</t>
  </si>
  <si>
    <t>f7eb5a1e-0a3e-ad72-c0c6-8e2225a48339</t>
  </si>
  <si>
    <t>Come Bien</t>
  </si>
  <si>
    <t>http://www.comebien.mx/</t>
  </si>
  <si>
    <t>ed6d285f-9c45-e462-ebfd-985311400dc7</t>
  </si>
  <si>
    <t>Come Hire Me</t>
  </si>
  <si>
    <t>http://comehireme.com</t>
  </si>
  <si>
    <t>3a71127a-7067-ffeb-bae0-7e8aa09ae8c9</t>
  </si>
  <si>
    <t>Come Recommended</t>
  </si>
  <si>
    <t>http://www.comerecommended.com</t>
  </si>
  <si>
    <t>c7f0a0f0-5aee-2536-8373-85e1e67b3e42</t>
  </si>
  <si>
    <t>Come Round</t>
  </si>
  <si>
    <t>http://about.comeround.com/</t>
  </si>
  <si>
    <t>43e6a9df-4b65-1cfc-04f0-94bd9a878dab</t>
  </si>
  <si>
    <t>Come To Hack</t>
  </si>
  <si>
    <t>http://www.cometohack.com/</t>
  </si>
  <si>
    <t>09c76619-dd63-e637-ef4f-40e2cc1126fc</t>
  </si>
  <si>
    <t>Come Up Capital</t>
  </si>
  <si>
    <t>http://www.comeup.capital</t>
  </si>
  <si>
    <t>78c1ca10-fd68-701b-42e3-f7c96094b3d8</t>
  </si>
  <si>
    <t>Come2Play</t>
  </si>
  <si>
    <t>http://come2play.com</t>
  </si>
  <si>
    <t>22a7d5d5-9ec0-78fa-21cd-707cd0702a1f</t>
  </si>
  <si>
    <t>ComeAgain</t>
  </si>
  <si>
    <t>http://www.comeagainapp.com/</t>
  </si>
  <si>
    <t>a60f33f0-c979-d59c-277c-dfc186fea575</t>
  </si>
  <si>
    <t>ComeAid</t>
  </si>
  <si>
    <t>http://www.comeaid.com</t>
  </si>
  <si>
    <t>1ed1d4bc-6f22-a24f-583e-47b998484b0c</t>
  </si>
  <si>
    <t>Comeau Financial</t>
  </si>
  <si>
    <t>http://www.comeaufinancial.com/</t>
  </si>
  <si>
    <t>5ab357c0-e478-f537-dc7b-98e41daf7f11</t>
  </si>
  <si>
    <t>ComeCasero</t>
  </si>
  <si>
    <t>http://comecasero.com/</t>
  </si>
  <si>
    <t>5f099d47-77ab-0794-5294-93ef44af8bef</t>
  </si>
  <si>
    <t>Comecer</t>
  </si>
  <si>
    <t>http://www.comecer.com</t>
  </si>
  <si>
    <t>f720b333-d957-d527-a5bd-0f2cd9528c6c</t>
  </si>
  <si>
    <t>Comecero</t>
  </si>
  <si>
    <t>http://www.comecero.com/</t>
  </si>
  <si>
    <t>7b711370-0f9c-f929-c94b-6b6ac82441a8</t>
  </si>
  <si>
    <t>ComEd (Commonwealth Edison)</t>
  </si>
  <si>
    <t>https://www.comed.com</t>
  </si>
  <si>
    <t>2a7b39ad-ee7b-67c3-855f-f3178e4830e9</t>
  </si>
  <si>
    <t>Comedianagency</t>
  </si>
  <si>
    <t>http://www.comedianagency.com/</t>
  </si>
  <si>
    <t>04fee6db-e2b5-ea38-e91e-dcfdadcca97d</t>
  </si>
  <si>
    <t>Comedy Cam</t>
  </si>
  <si>
    <t>http://www.comedycam.co.uk</t>
  </si>
  <si>
    <t>8efe7423-f614-a48a-0557-62f594e5d088</t>
  </si>
  <si>
    <t>Comedy Central</t>
  </si>
  <si>
    <t>http://www.cc.com/</t>
  </si>
  <si>
    <t>de078fb9-9909-bf59-70bf-5ff61f62cf81</t>
  </si>
  <si>
    <t>Comedy Gives Back</t>
  </si>
  <si>
    <t>http://comedygivesback.com/</t>
  </si>
  <si>
    <t>529db4f8-f705-e86f-6348-a43db3dd5388</t>
  </si>
  <si>
    <t>Comedy Hall of Fame</t>
  </si>
  <si>
    <t>http://comedyhalloffame.com/</t>
  </si>
  <si>
    <t>c7d86523-7f5c-cf27-5e58-ad4bfe3bb660</t>
  </si>
  <si>
    <t>Comedy Safe Driver</t>
  </si>
  <si>
    <t>http://comedysafedriver.com</t>
  </si>
  <si>
    <t>e9930bc4-c21a-d925-323f-d4a541766153</t>
  </si>
  <si>
    <t>Comedy World</t>
  </si>
  <si>
    <t>http://www.comedyworld.com</t>
  </si>
  <si>
    <t>1160b778-c735-a152-e72b-50f7fbfa8f67</t>
  </si>
  <si>
    <t>Comedy.com</t>
  </si>
  <si>
    <t>http://www.comedy.com</t>
  </si>
  <si>
    <t>4344226c-1d6f-8304-2e61-8e7c77680a3f</t>
  </si>
  <si>
    <t>ComedySportz</t>
  </si>
  <si>
    <t>http://www.comedysportztc.com</t>
  </si>
  <si>
    <t>63f1ad6f-275b-b28d-7a89-1d43ebba9686</t>
  </si>
  <si>
    <t>Comedywire</t>
  </si>
  <si>
    <t>http://comedywire.com</t>
  </si>
  <si>
    <t>ad8adbbe-81bc-9652-1f9e-7460f8ca6ac8</t>
  </si>
  <si>
    <t>ComedyWorx</t>
  </si>
  <si>
    <t>http://www.worxnc.com</t>
  </si>
  <si>
    <t>be353350-de40-e8b5-f658-c63fa313a7f5</t>
  </si>
  <si>
    <t>Comeet</t>
  </si>
  <si>
    <t>http://www.comeet.co</t>
  </si>
  <si>
    <t>d4ec8600-84d8-1c26-73ab-00d473f3cbdc</t>
  </si>
  <si>
    <t>comeet</t>
  </si>
  <si>
    <t>http://www.comeetapp.com</t>
  </si>
  <si>
    <t>fcd8def2-e079-d4ec-6bea-31a4c3535230</t>
  </si>
  <si>
    <t>Comefri S.p.A.</t>
  </si>
  <si>
    <t>http://www.comefri.com</t>
  </si>
  <si>
    <t>b9f53132-f97f-3b1e-96ed-724c9b0ed51e</t>
  </si>
  <si>
    <t>ComeFuse</t>
  </si>
  <si>
    <t>http://www.comefuse.com</t>
  </si>
  <si>
    <t>1384332c-97ab-2dd1-3d88-e98818a6d408</t>
  </si>
  <si>
    <t>Comefy</t>
  </si>
  <si>
    <t>https://www.comefy.com</t>
  </si>
  <si>
    <t>577d687e-f0d1-9b15-bea1-64ebd654d5eb</t>
  </si>
  <si>
    <t>ComeHike</t>
  </si>
  <si>
    <t>http://www.mobiringtone.com/channel/1/iphone-ringtones/</t>
  </si>
  <si>
    <t>c4e88eb1-6720-625c-112d-40cf372588b1</t>
  </si>
  <si>
    <t>ComeHome</t>
  </si>
  <si>
    <t>https://www.comehome.com.au/</t>
  </si>
  <si>
    <t>9574015f-3d29-282c-8184-0cc2906baf78</t>
  </si>
  <si>
    <t>Comeks</t>
  </si>
  <si>
    <t>http://comeks.com</t>
  </si>
  <si>
    <t>b7fbfc7f-0750-0926-30c0-e075691f67bc</t>
  </si>
  <si>
    <t>ComeLetsBuy</t>
  </si>
  <si>
    <t>http://www.comeletsbuy.com</t>
  </si>
  <si>
    <t>ff904b9e-fa11-bdb8-b260-f1d59fb694ce</t>
  </si>
  <si>
    <t>Comendi</t>
  </si>
  <si>
    <t>http://www.comendi.com</t>
  </si>
  <si>
    <t>33edf7e4-7204-1392-c52a-33d9f0cc6ee4</t>
  </si>
  <si>
    <t>Comeneat</t>
  </si>
  <si>
    <t>http://www.roamsofttech.com/justeating-grubhub-eat24hours-clone-script/</t>
  </si>
  <si>
    <t>a5602a84-fabb-b2e7-0e05-c1b0a6227b28</t>
  </si>
  <si>
    <t>Comenius University in Bratislava</t>
  </si>
  <si>
    <t>http://www.uniba.sk</t>
  </si>
  <si>
    <t>1182986d-a548-589c-8b44-5587ecf33234</t>
  </si>
  <si>
    <t>Comenta TV</t>
  </si>
  <si>
    <t>http://comenta.tv</t>
  </si>
  <si>
    <t>ef3ec815-8b6b-d9f9-49a5-256202c7279c</t>
  </si>
  <si>
    <t>CoMentis</t>
  </si>
  <si>
    <t>http://www.comentis.com</t>
  </si>
  <si>
    <t>6c3b37bc-b566-c9f2-1245-ea5d52552c03</t>
  </si>
  <si>
    <t>Comentto</t>
  </si>
  <si>
    <t>http://comentto.com/</t>
  </si>
  <si>
    <t>1a0e8cc1-bc3e-e660-02b7-f7e585184397</t>
  </si>
  <si>
    <t>Comer Children's Hospital</t>
  </si>
  <si>
    <t>http://www.uchicagokidshospital.org/</t>
  </si>
  <si>
    <t>4b625f97-94e1-c97b-4eff-eebce036b049</t>
  </si>
  <si>
    <t>Comeradiario</t>
  </si>
  <si>
    <t>http://www.comeradiario.com</t>
  </si>
  <si>
    <t>d9668f01-1a1d-24c8-c900-1ba1de244ff2</t>
  </si>
  <si>
    <t>Comercia Global Payments</t>
  </si>
  <si>
    <t>http://www.comerciaglobalpayments.com</t>
  </si>
  <si>
    <t>b03ee520-efb8-e51a-a00d-7f0d27d94821</t>
  </si>
  <si>
    <t>Comercial Cleaning</t>
  </si>
  <si>
    <t>http://commercialcleaningltd.co.nz/</t>
  </si>
  <si>
    <t>098b1cdb-6510-6097-0f63-66c3a343f239</t>
  </si>
  <si>
    <t>Comercial TV</t>
  </si>
  <si>
    <t>http://www.comercialtv.es</t>
  </si>
  <si>
    <t>027f2dc0-429a-88d4-f689-f6ec8cc73162</t>
  </si>
  <si>
    <t>Comerciando Global</t>
  </si>
  <si>
    <t>http://www.com-global.es</t>
  </si>
  <si>
    <t>7a5c43fb-01ac-0f3e-9cd0-52d65416191d</t>
  </si>
  <si>
    <t>Comerco Services</t>
  </si>
  <si>
    <t>http://www.comerco.com/english.html</t>
  </si>
  <si>
    <t>d5deed5a-1ae8-10e4-0f60-60e5935dbe2b</t>
  </si>
  <si>
    <t>Comercyti US</t>
  </si>
  <si>
    <t>http://www.comercyti.com</t>
  </si>
  <si>
    <t>d4bf38e7-8fad-a022-5d4a-8cadb2a85af5</t>
  </si>
  <si>
    <t>Comergence</t>
  </si>
  <si>
    <t>http://comergencecompliance.com</t>
  </si>
  <si>
    <t>43bd07ea-a110-f818-50f3-dea8b0c59343</t>
  </si>
  <si>
    <t>Comergent Technologies</t>
  </si>
  <si>
    <t>http://www.comergent.com/</t>
  </si>
  <si>
    <t>60ad7077-c19b-5e1a-0e4d-cc08fc30aca6</t>
  </si>
  <si>
    <t>Comerica - Technology &amp; Life Sciences</t>
  </si>
  <si>
    <t>http://campaign.comerica.com/business/technology/?ct=1</t>
  </si>
  <si>
    <t>28920540-21c5-49b0-ff4d-a6bca5913333</t>
  </si>
  <si>
    <t>Comerica Bank</t>
  </si>
  <si>
    <t>http://www.comerica.com</t>
  </si>
  <si>
    <t>4fae4543-f47c-f737-3ff4-c6f0e6fb2022</t>
  </si>
  <si>
    <t>Comerica Incorporated</t>
  </si>
  <si>
    <t>http://www.comerica.com/pages/default.aspx</t>
  </si>
  <si>
    <t>e9b22950-79a2-6dad-a6ad-029e7a615750</t>
  </si>
  <si>
    <t>Comerit</t>
  </si>
  <si>
    <t>http://www.comerit.com/</t>
  </si>
  <si>
    <t>6f1bcd86-ba40-6621-9b04-5c4d3aaec37e</t>
  </si>
  <si>
    <t>ComeRiver</t>
  </si>
  <si>
    <t>http://www.comeriver.com</t>
  </si>
  <si>
    <t>714b8b08-ac7d-7eed-3bc3-e5cf7145a775</t>
  </si>
  <si>
    <t>ComerNaWeb</t>
  </si>
  <si>
    <t>http://www.comernaweb.com.br</t>
  </si>
  <si>
    <t>275606e2-fdfe-943b-2a87-c1c275b5eb57</t>
  </si>
  <si>
    <t>Comerstone Research</t>
  </si>
  <si>
    <t>https://www.cornerstone.com</t>
  </si>
  <si>
    <t>10bfefc3-2910-30c4-91b5-b6efd6d26637</t>
  </si>
  <si>
    <t>Comess Group</t>
  </si>
  <si>
    <t>http://comessgroup.com/</t>
  </si>
  <si>
    <t>41f712ca-13ca-2052-4c35-0eb87a6938ad</t>
  </si>
  <si>
    <t>Comet</t>
  </si>
  <si>
    <t>https://cometapp.io</t>
  </si>
  <si>
    <t>b5f39ce2-88f7-ec80-1300-88dea7e70eec</t>
  </si>
  <si>
    <t>COMET</t>
  </si>
  <si>
    <t>http://coxmt.com/</t>
  </si>
  <si>
    <t>e9fc6ac2-7dbb-df97-8a03-7e66a5e4591e</t>
  </si>
  <si>
    <t>Comet AI</t>
  </si>
  <si>
    <t>http://www.comet.ai</t>
  </si>
  <si>
    <t>3307164e-d50f-9c1b-1045-9c612ff71c6e</t>
  </si>
  <si>
    <t>Comet Biorefining</t>
  </si>
  <si>
    <t>http://cometbiorefining.com/</t>
  </si>
  <si>
    <t>7d5ef4b5-e23b-d5ca-3122-c38076d6d998</t>
  </si>
  <si>
    <t>Comet Bits</t>
  </si>
  <si>
    <t>5961e3d2-3f94-7265-172e-8c48131c14e4</t>
  </si>
  <si>
    <t>Comet Computing</t>
  </si>
  <si>
    <t>http://www.cometcomputing.com</t>
  </si>
  <si>
    <t>3162b2b3-868b-5520-b93c-a45849616aa9</t>
  </si>
  <si>
    <t>Comet Electric</t>
  </si>
  <si>
    <t>http://www.cometelectric.com</t>
  </si>
  <si>
    <t>d3126a9e-8cae-98b1-dbea-d1d4362e4950</t>
  </si>
  <si>
    <t>Comet Freight Forwarding</t>
  </si>
  <si>
    <t>http://www.gocomet.in</t>
  </si>
  <si>
    <t>34a95a6d-ead1-00ec-6901-d641ff1a06e7</t>
  </si>
  <si>
    <t>Comet Global Consulting</t>
  </si>
  <si>
    <t>http://www.cometgc.com</t>
  </si>
  <si>
    <t>4a335feb-b3a9-1340-d3a7-d2c028dcf9db</t>
  </si>
  <si>
    <t>Comet Industries</t>
  </si>
  <si>
    <t>http://www.cometgears.com</t>
  </si>
  <si>
    <t>8e07d38a-39d4-e9d8-6e7d-1c88ff66160e</t>
  </si>
  <si>
    <t>Comet Labs</t>
  </si>
  <si>
    <t>http://www.cometlabs.io</t>
  </si>
  <si>
    <t>513c2e86-d634-678c-bd68-c15fb50f22e4</t>
  </si>
  <si>
    <t>Comet Meetings</t>
  </si>
  <si>
    <t>http://www.comet-meetings.com</t>
  </si>
  <si>
    <t>b66e565d-32b6-9216-dea7-64383a29d87f</t>
  </si>
  <si>
    <t>Comet Skateboards</t>
  </si>
  <si>
    <t>http://cometskateboards.com/</t>
  </si>
  <si>
    <t>63329856-f2b5-d2e1-f264-282ef7117e68</t>
  </si>
  <si>
    <t>Comet Solutions</t>
  </si>
  <si>
    <t>http://www.cometsolutions.com</t>
  </si>
  <si>
    <t>26f48596-f532-579a-d787-903c3ecbd21c</t>
  </si>
  <si>
    <t>Comet Systems</t>
  </si>
  <si>
    <t>http://www.cometsystems.com</t>
  </si>
  <si>
    <t>53b9f1cf-8e73-0c0e-d775-6f63a248aff5</t>
  </si>
  <si>
    <t>Comet Systems, Inc.</t>
  </si>
  <si>
    <t>http://www.cometsystem.cz</t>
  </si>
  <si>
    <t>3bf88345-82f0-41f0-6d50-a4831be60834</t>
  </si>
  <si>
    <t>Comet360</t>
  </si>
  <si>
    <t>http://www.comet360vr.com/</t>
  </si>
  <si>
    <t>44446a83-024a-f66d-4e8a-4d73065868e0</t>
  </si>
  <si>
    <t>Cometa</t>
  </si>
  <si>
    <t>http://cometacomunicacion.com/</t>
  </si>
  <si>
    <t>90e270cb-4bb4-c66e-f85f-3a63ee92b813</t>
  </si>
  <si>
    <t>Cometa Digital</t>
  </si>
  <si>
    <t>http://www.cometadigital.com</t>
  </si>
  <si>
    <t>5a7b92ac-f9b4-5574-acb6-00c02b5e41ba</t>
  </si>
  <si>
    <t>CometAds</t>
  </si>
  <si>
    <t>http://www.cometads.com</t>
  </si>
  <si>
    <t>72b0bd3b-7adc-d005-e128-d9d444182ff5</t>
  </si>
  <si>
    <t>Cometari Dedicated Solutions</t>
  </si>
  <si>
    <t>https://www.cometari.com</t>
  </si>
  <si>
    <t>aab8d8e3-e283-7b95-524e-58d33dbd3025</t>
  </si>
  <si>
    <t>CometBits</t>
  </si>
  <si>
    <t>http://www.cometbits.com</t>
  </si>
  <si>
    <t>f054e594-5f10-4eec-905f-7eeac8e9759f</t>
  </si>
  <si>
    <t>Comete Engineering</t>
  </si>
  <si>
    <t>http://www.comete.com.tn/</t>
  </si>
  <si>
    <t>3b50accc-16f9-1535-5de3-15d90647660e</t>
  </si>
  <si>
    <t>Cometoide</t>
  </si>
  <si>
    <t>http://www.cometoide.com</t>
  </si>
  <si>
    <t>53a4f23b-fec5-2c2b-b24f-45edde83b434</t>
  </si>
  <si>
    <t>ComeToParis</t>
  </si>
  <si>
    <t>http://www.cometoparis.com</t>
  </si>
  <si>
    <t>b5bbbafb-51bf-cadf-e332-ef3b7176fa8b</t>
  </si>
  <si>
    <t>ComeUnited</t>
  </si>
  <si>
    <t>http://www.comeunited.com</t>
  </si>
  <si>
    <t>7632a504-6ac3-284e-74af-c15050d9dcb6</t>
  </si>
  <si>
    <t>Comex</t>
  </si>
  <si>
    <t>http://comex.com.mx</t>
  </si>
  <si>
    <t>7337d676-5b51-1529-a36a-da3698cd5aca</t>
  </si>
  <si>
    <t>Comex AS</t>
  </si>
  <si>
    <t>http://www.comex-group.com</t>
  </si>
  <si>
    <t>58c13e15-4e73-b83c-1b98-473578d2a214</t>
  </si>
  <si>
    <t>Comex Tic</t>
  </si>
  <si>
    <t>http://comextic.com/</t>
  </si>
  <si>
    <t>6ef91ca0-e6f7-61db-0968-bbde7098bb2a</t>
  </si>
  <si>
    <t>Comexposium</t>
  </si>
  <si>
    <t>https://www.comexposium.com/</t>
  </si>
  <si>
    <t>80b62a0a-755c-ef02-b09d-6038f559a876</t>
  </si>
  <si>
    <t>COMEXPOSIUM Group</t>
  </si>
  <si>
    <t>2f56e6ad-26ae-6a8e-c795-d58161e1612f</t>
  </si>
  <si>
    <t>Comey &amp; Shepherd</t>
  </si>
  <si>
    <t>http://www.comey.com</t>
  </si>
  <si>
    <t>8d1f3d11-7ff9-8bb0-debf-fd2ee495b853</t>
  </si>
  <si>
    <t>Comfable</t>
  </si>
  <si>
    <t>https://comfable.com/</t>
  </si>
  <si>
    <t>9013cfd3-130f-cb2c-b1a4-d2f52e091b28</t>
  </si>
  <si>
    <t>ComFi</t>
  </si>
  <si>
    <t>http://www.comfi.com</t>
  </si>
  <si>
    <t>8dea69b8-37b2-93a4-c652-01e90c255bfb</t>
  </si>
  <si>
    <t>Comfluence</t>
  </si>
  <si>
    <t>http://www.comfluence.fr/</t>
  </si>
  <si>
    <t>356bfbae-0047-4665-2b38-362174c7884d</t>
  </si>
  <si>
    <t>Comfone</t>
  </si>
  <si>
    <t>http://www.comfone.com</t>
  </si>
  <si>
    <t>0575bbf2-6894-182d-5dd2-52518cf1eb27</t>
  </si>
  <si>
    <t>ComForCare</t>
  </si>
  <si>
    <t>https://comforcare.com/</t>
  </si>
  <si>
    <t>de3f52bd-53bf-dd8a-1c05-47493b7107fc</t>
  </si>
  <si>
    <t>Comformatik AG</t>
  </si>
  <si>
    <t>http://www.comformatik.ag</t>
  </si>
  <si>
    <t>10a40d57-fafa-3eaf-b93e-71b7958896f7</t>
  </si>
  <si>
    <t>comfort cars</t>
  </si>
  <si>
    <t>http://www.comfort-tours.com</t>
  </si>
  <si>
    <t>7009f335-d196-9bd3-d35a-7a234f2849fe</t>
  </si>
  <si>
    <t>Comfort Central, Inc.</t>
  </si>
  <si>
    <t>http://www.comfort-central.com/</t>
  </si>
  <si>
    <t>b06a27a9-3d2d-6f92-441c-3a51f0192e45</t>
  </si>
  <si>
    <t>Comfort Colors</t>
  </si>
  <si>
    <t>http://www.dyehouse.com/live/index.html</t>
  </si>
  <si>
    <t>0fdf94b4-8f43-e300-60fc-f8fa053aba51</t>
  </si>
  <si>
    <t>Comfort Drive</t>
  </si>
  <si>
    <t>http://www.comfortdrive.ae</t>
  </si>
  <si>
    <t>0cd86367-f7ba-19f4-13fe-404283de126e</t>
  </si>
  <si>
    <t>Comfort Experts</t>
  </si>
  <si>
    <t>http://www.azcomfortexperts.com</t>
  </si>
  <si>
    <t>922667bc-f8d4-d432-3e4f-0d8b7400582e</t>
  </si>
  <si>
    <t>Comfort Flow, Inc.</t>
  </si>
  <si>
    <t>http://www.comfort-flow.com</t>
  </si>
  <si>
    <t>8ad88794-4582-0197-3fe7-d419075fff12</t>
  </si>
  <si>
    <t>Comfort Health</t>
  </si>
  <si>
    <t>http://www.comforthealth.net/</t>
  </si>
  <si>
    <t>4319cdff-df30-1a01-7858-a42cce434d5e</t>
  </si>
  <si>
    <t>Comfort Home Care</t>
  </si>
  <si>
    <t>https://www.choosecomforthome.com/</t>
  </si>
  <si>
    <t>9f18dd33-e1c5-2d10-858e-aa352e452463</t>
  </si>
  <si>
    <t>Comfort Inn Kings Cross Hotel</t>
  </si>
  <si>
    <t>http://www.comfortinnkingscross.co.uk</t>
  </si>
  <si>
    <t>4604bce6-19b1-8852-f850-bfba50025de7</t>
  </si>
  <si>
    <t>Comfort Keepers</t>
  </si>
  <si>
    <t>http://www.comfortkeepers.com/</t>
  </si>
  <si>
    <t>0753d6f9-7848-1024-e0fd-4348c25e4a0d</t>
  </si>
  <si>
    <t>Comfort Keepers Bethesda</t>
  </si>
  <si>
    <t>http://rockville-841.comfortkeepers.com/</t>
  </si>
  <si>
    <t>0e3f2070-eeee-77b0-4b16-1e49f239defa</t>
  </si>
  <si>
    <t>Comfort Line</t>
  </si>
  <si>
    <t>http://mycomfortline.com</t>
  </si>
  <si>
    <t>fcff20f2-57e9-7991-5b20-8238770328f2</t>
  </si>
  <si>
    <t>Comfort Living</t>
  </si>
  <si>
    <t>http://www.comfortlivingohiollc.com</t>
  </si>
  <si>
    <t>cef5fb3b-1309-8e85-2330-d619f623218e</t>
  </si>
  <si>
    <t>Comfort Medical</t>
  </si>
  <si>
    <t>http://www.comfortmedical.com/</t>
  </si>
  <si>
    <t>b0627982-e511-a732-2198-e6c31f460861</t>
  </si>
  <si>
    <t>Comfort Motion Technologies</t>
  </si>
  <si>
    <t>http://www.comfortmotion.com</t>
  </si>
  <si>
    <t>009e52dd-c35e-b2b4-5e72-c2f3cefd8a1d</t>
  </si>
  <si>
    <t>Comfort Suites Hotel - San Clemente</t>
  </si>
  <si>
    <t>http://www.sanclementecomfortsuites.com</t>
  </si>
  <si>
    <t>80be1363-ba14-0fda-272d-14e60aa3c6c0</t>
  </si>
  <si>
    <t>Comfort Systems of York County, LLC</t>
  </si>
  <si>
    <t>http://www.comfortsystemsllc.com</t>
  </si>
  <si>
    <t>8b4770e4-64e2-7609-ffb3-abce12508a8c</t>
  </si>
  <si>
    <t>Comfort Systems USA</t>
  </si>
  <si>
    <t>http://www.comfortsystemsusa.com/home/index.php</t>
  </si>
  <si>
    <t>57fff38e-c9e0-8973-d84d-0ee099ef9e51</t>
  </si>
  <si>
    <t>Comfort Works</t>
  </si>
  <si>
    <t>http://comfort-works.com</t>
  </si>
  <si>
    <t>b63594af-3f8b-1441-0d5a-f8f2bdb58fd6</t>
  </si>
  <si>
    <t>Comfort Zone Heating &amp; Cooling</t>
  </si>
  <si>
    <t>http://www.comfort-zonehvac.com/</t>
  </si>
  <si>
    <t>00596b9d-d288-bcd0-9a3c-f636930f6e5a</t>
  </si>
  <si>
    <t>Comfortable and Natural-Looking Wigs from Steve's Hair &amp; Wigs</t>
  </si>
  <si>
    <t>http://www.steveswigs.com</t>
  </si>
  <si>
    <t>c4baa7ad-975d-7263-946f-d8527f6cf53d</t>
  </si>
  <si>
    <t>Comfortable Office Chair</t>
  </si>
  <si>
    <t>https://mostcomfortableofficechair.net</t>
  </si>
  <si>
    <t>48630df7-2f91-13e0-0394-cd31ed4c9fbf</t>
  </si>
  <si>
    <t>ComfortClick</t>
  </si>
  <si>
    <t>http://www.comfortclick.com</t>
  </si>
  <si>
    <t>ce3137cc-395e-cdff-adf5-e42ef47ffbd8</t>
  </si>
  <si>
    <t>ComfortDelGro</t>
  </si>
  <si>
    <t>http://www.comfortdelgro.com/</t>
  </si>
  <si>
    <t>435ade33-c16d-d65a-4afc-2377cadb88f4</t>
  </si>
  <si>
    <t>Comfortex Corporation</t>
  </si>
  <si>
    <t>http://www.comfortex.com</t>
  </si>
  <si>
    <t>e9fcd8ae-0063-037e-d3c0-6b080473328f</t>
  </si>
  <si>
    <t>ComForth</t>
  </si>
  <si>
    <t>http://www.comforth.co.uk</t>
  </si>
  <si>
    <t>9c6fafe2-d724-1464-201e-90779630dd62</t>
  </si>
  <si>
    <t>ComfortHost</t>
  </si>
  <si>
    <t>http://www.comforthost.net/</t>
  </si>
  <si>
    <t>e740624c-3d09-c6b3-a408-3a8c8c042015</t>
  </si>
  <si>
    <t>ComfortWay</t>
  </si>
  <si>
    <t>http://comfway.com/</t>
  </si>
  <si>
    <t>c9ec3f4c-e544-2942-317b-2501ccb2b369</t>
  </si>
  <si>
    <t>ComfortWindow</t>
  </si>
  <si>
    <t>http://yourcomfortwindow.com</t>
  </si>
  <si>
    <t>b1fafa66-0cbd-2b62-cceb-74d77b278f0b</t>
  </si>
  <si>
    <t>ComFree.com</t>
  </si>
  <si>
    <t>http://comfree.com</t>
  </si>
  <si>
    <t>237d8513-6422-9519-9069-3b9586382b1e</t>
  </si>
  <si>
    <t>ComFreight</t>
  </si>
  <si>
    <t>https://www.comfreight.com</t>
  </si>
  <si>
    <t>4a9916ff-00e5-bc70-df78-b8de37a86296</t>
  </si>
  <si>
    <t>ComfTech s.r.l.</t>
  </si>
  <si>
    <t>http://www.comftech.com</t>
  </si>
  <si>
    <t>ed83968d-6d7f-0c7c-43a2-f148e326b869</t>
  </si>
  <si>
    <t>Comfy</t>
  </si>
  <si>
    <t>http://comfyapp.com</t>
  </si>
  <si>
    <t>aea03c16-7f7f-aec5-082d-0ec1110e8c46</t>
  </si>
  <si>
    <t>http://www.rentcomfy.com</t>
  </si>
  <si>
    <t>49120b23-47ef-7203-9718-3c2db2e613ef</t>
  </si>
  <si>
    <t>Comfy Office Chair</t>
  </si>
  <si>
    <t>http://www.comfyofficechair.com</t>
  </si>
  <si>
    <t>cedb5f29-d03f-76fd-a280-5bcb2a25ed03</t>
  </si>
  <si>
    <t>Comfy-life</t>
  </si>
  <si>
    <t>http://comfy-life.com/</t>
  </si>
  <si>
    <t>2767aa2d-c5d3-c262-4484-3d74bda61a19</t>
  </si>
  <si>
    <t>Comfyco Furniture Inc.</t>
  </si>
  <si>
    <t>http://www.comfyco.com</t>
  </si>
  <si>
    <t>3a3c22ea-e3e9-d225-f5c8-095d932ccaae</t>
  </si>
  <si>
    <t>ComfyLight AG</t>
  </si>
  <si>
    <t>http://www.comfylight.com</t>
  </si>
  <si>
    <t>684f0818-d061-e4f0-e570-68f4dc69c052</t>
  </si>
  <si>
    <t>ComfyWand</t>
  </si>
  <si>
    <t>http://comfywand.com/</t>
  </si>
  <si>
    <t>beb27723-82d2-18ad-b170-d94557d44dc5</t>
  </si>
  <si>
    <t>Comfyware</t>
  </si>
  <si>
    <t>http://www.comfyland.com</t>
  </si>
  <si>
    <t>a675b43c-3954-ce9f-70ff-599b7eb68812</t>
  </si>
  <si>
    <t>ComGate</t>
  </si>
  <si>
    <t>https://www.comgate.cz/en</t>
  </si>
  <si>
    <t>b0712fff-0071-29fa-33f3-a473e10c3c5e</t>
  </si>
  <si>
    <t>450e2d87-cd43-9fec-7584-df6be74bd873</t>
  </si>
  <si>
    <t>Comgest</t>
  </si>
  <si>
    <t>http://www.comgest.com/sites/en/index.html</t>
  </si>
  <si>
    <t>8a0dacaf-e142-ffb2-0d19-867b9de01379</t>
  </si>
  <si>
    <t>Comglobal IT S.A.</t>
  </si>
  <si>
    <t>https://www.comglobalit.com</t>
  </si>
  <si>
    <t>b1ac6479-53d6-4e00-e4d7-9824cd5effbe</t>
  </si>
  <si>
    <t>Comgraph</t>
  </si>
  <si>
    <t>http://www.comgraph.co.th/</t>
  </si>
  <si>
    <t>2e4f7301-07e2-1efb-d5b0-aec38a371bbd</t>
  </si>
  <si>
    <t>ComGuard</t>
  </si>
  <si>
    <t>http://www.comguard.net/</t>
  </si>
  <si>
    <t>79509279-ae4a-0ca7-65cd-2a08d8c59b95</t>
  </si>
  <si>
    <t>ComHear</t>
  </si>
  <si>
    <t>http://www.comhear.com</t>
  </si>
  <si>
    <t>846b4443-772d-819e-9388-e54a161465b3</t>
  </si>
  <si>
    <t>Comic Book Artists</t>
  </si>
  <si>
    <t>http://comic-book-artists.com</t>
  </si>
  <si>
    <t>f89ef709-5814-9a38-468b-84e757e53423</t>
  </si>
  <si>
    <t>Comic Book Resources</t>
  </si>
  <si>
    <t>http://www.comicbookresources.com/</t>
  </si>
  <si>
    <t>b9dff349-12fa-b4ca-a3fc-dbb691543657</t>
  </si>
  <si>
    <t>Comic Cartel</t>
  </si>
  <si>
    <t>https://comiccartel.io/</t>
  </si>
  <si>
    <t>ba83da5a-16c7-dbc0-34b2-a475780f06dc</t>
  </si>
  <si>
    <t>Comic Hoard</t>
  </si>
  <si>
    <t>http://comichoard.com/</t>
  </si>
  <si>
    <t>119106c3-ba7d-207f-9d47-c0f8f3979b59</t>
  </si>
  <si>
    <t>Comic Images</t>
  </si>
  <si>
    <t>http://comicimages.com/</t>
  </si>
  <si>
    <t>2aeeba83-bdd5-162e-cd40-ff9e48aaf0a9</t>
  </si>
  <si>
    <t>Comic Relief</t>
  </si>
  <si>
    <t>http://www.comicrelief.com</t>
  </si>
  <si>
    <t>c05f4898-0dfb-5256-60b4-562e3ccd4a96</t>
  </si>
  <si>
    <t>Comic Reply</t>
  </si>
  <si>
    <t>http://comicreply.com</t>
  </si>
  <si>
    <t>369b11e9-9ec3-1239-e04a-8374f5884d5f</t>
  </si>
  <si>
    <t>Comic Republic</t>
  </si>
  <si>
    <t>http://www.thecomicrepublic.com/</t>
  </si>
  <si>
    <t>6a262ce7-0af5-fd4e-680a-c0ed5179082f</t>
  </si>
  <si>
    <t>Comic Rocket</t>
  </si>
  <si>
    <t>http://www.comic-rocket.com</t>
  </si>
  <si>
    <t>c10deb63-ea5c-74ab-2331-2f76471daf93</t>
  </si>
  <si>
    <t>Comic Sprout</t>
  </si>
  <si>
    <t>http://www.comicsprout.com</t>
  </si>
  <si>
    <t>70fffd0a-f080-20eb-5728-628a34a59f70</t>
  </si>
  <si>
    <t>Comic Wonder</t>
  </si>
  <si>
    <t>http://www.comicwonder.com</t>
  </si>
  <si>
    <t>c773e615-6114-2f53-96a8-8b89d435072f</t>
  </si>
  <si>
    <t>Comic-Con</t>
  </si>
  <si>
    <t>http://www.comic-conhq.com/</t>
  </si>
  <si>
    <t>0070946d-7c32-2ed6-a6af-adf019025f79</t>
  </si>
  <si>
    <t>Comic-Con International</t>
  </si>
  <si>
    <t>http://comic-con.org/</t>
  </si>
  <si>
    <t>e1e14d8d-ef32-fb7c-d78c-f452534a75ec</t>
  </si>
  <si>
    <t>ComicBits</t>
  </si>
  <si>
    <t>http://hoopercomicart.blogspot.com</t>
  </si>
  <si>
    <t>355f82c0-b85b-b5fb-ff8c-96186ef6301a</t>
  </si>
  <si>
    <t>ComicBlitz LLC</t>
  </si>
  <si>
    <t>http://www.comicblitz.com</t>
  </si>
  <si>
    <t>de85479e-0d1f-425a-17de-21d31e4248ff</t>
  </si>
  <si>
    <t>ComicBook</t>
  </si>
  <si>
    <t>http://comicbook.com</t>
  </si>
  <si>
    <t>84f3b1fe-af5f-dbfe-d3bf-ed073a954ccf</t>
  </si>
  <si>
    <t>ComicBookMovie</t>
  </si>
  <si>
    <t>http://www.comicbookmovie.com/</t>
  </si>
  <si>
    <t>5610872b-e985-67c2-9e7e-f544a248a76f</t>
  </si>
  <si>
    <t>Comichron</t>
  </si>
  <si>
    <t>http://comichron.com/</t>
  </si>
  <si>
    <t>3af8dac3-2395-0117-7747-8823f487e489</t>
  </si>
  <si>
    <t>Comicked</t>
  </si>
  <si>
    <t>http://www.comicked.com</t>
  </si>
  <si>
    <t>1416c0f3-25f0-e94e-c32a-8167c39ab1ff</t>
  </si>
  <si>
    <t>Comico</t>
  </si>
  <si>
    <t>http://comico.my</t>
  </si>
  <si>
    <t>6b0493e6-bdaf-32bd-c389-8fc47fe34d3a</t>
  </si>
  <si>
    <t>ComiConverse</t>
  </si>
  <si>
    <t>http://comiconverse.com/</t>
  </si>
  <si>
    <t>3a70f324-c84c-d19d-727e-5ef627ae6a8c</t>
  </si>
  <si>
    <t>Comicrom S.A.</t>
  </si>
  <si>
    <t>http://servicios.tcs.cl/english/</t>
  </si>
  <si>
    <t>e051e1c3-6d3f-5ae0-e049-275982afa5cc</t>
  </si>
  <si>
    <t>Comics.LA</t>
  </si>
  <si>
    <t>http://www.comics.la</t>
  </si>
  <si>
    <t>28a692d7-4df7-3790-d591-657e6ae7d47f</t>
  </si>
  <si>
    <t>Comics4Kids</t>
  </si>
  <si>
    <t>http://www.comics4kidsinc.org/</t>
  </si>
  <si>
    <t>ad6968df-cb9c-00dd-9e41-59c5584bdcbe</t>
  </si>
  <si>
    <t>ComicsAlliance</t>
  </si>
  <si>
    <t>http://comicsalliance.com/</t>
  </si>
  <si>
    <t>a2555c78-1449-cdd5-8acc-3c97043398a6</t>
  </si>
  <si>
    <t>ComicSpoon</t>
  </si>
  <si>
    <t>https://www.comicspoon.com/</t>
  </si>
  <si>
    <t>76a14c98-3258-e7a8-f0d6-5328cb9e25eb</t>
  </si>
  <si>
    <t>ComicStarter</t>
  </si>
  <si>
    <t>http://www.comicstarter.eu</t>
  </si>
  <si>
    <t>7fb4b0e1-014c-b3bc-c6df-d9d71711ba6b</t>
  </si>
  <si>
    <t>ComicSwap!</t>
  </si>
  <si>
    <t>http://comicswap.com</t>
  </si>
  <si>
    <t>06903118-d362-f2ff-aa41-ea47e75e63ba</t>
  </si>
  <si>
    <t>Comid Srl</t>
  </si>
  <si>
    <t>http://www.comid.it</t>
  </si>
  <si>
    <t>b3b1c96f-b553-47a3-73d7-9969306881a4</t>
  </si>
  <si>
    <t>Comid.in</t>
  </si>
  <si>
    <t>http://www.comid.in</t>
  </si>
  <si>
    <t>f8b1d429-8d38-ff56-c81c-ff8013f9d05e</t>
  </si>
  <si>
    <t>Comidalia</t>
  </si>
  <si>
    <t>http://www.comidalia.com</t>
  </si>
  <si>
    <t>e4905137-ee46-8d46-78f1-6b103e82e1e8</t>
  </si>
  <si>
    <t>Comient</t>
  </si>
  <si>
    <t>http://www.comient.com</t>
  </si>
  <si>
    <t>66c06017-ab5e-8875-e669-94ecd7008c8e</t>
  </si>
  <si>
    <t>Comify</t>
  </si>
  <si>
    <t>http://www.comify.net</t>
  </si>
  <si>
    <t>f08bda4f-4cd3-5ae8-7fa8-edc7156d310c</t>
  </si>
  <si>
    <t>Comigo</t>
  </si>
  <si>
    <t>http://www.comigo.com/</t>
  </si>
  <si>
    <t>399e7986-b9c4-f62b-37c4-7c0b0d9a3ca4</t>
  </si>
  <si>
    <t>Comikaza</t>
  </si>
  <si>
    <t>http://www.comikaza.co.il</t>
  </si>
  <si>
    <t>dbb9fa7e-e7ee-d6c7-d5d8-d157852b1501</t>
  </si>
  <si>
    <t>Comila Classified</t>
  </si>
  <si>
    <t>http://comila.in/</t>
  </si>
  <si>
    <t>56b56396-750e-79eb-0148-6955697a6e73</t>
  </si>
  <si>
    <t>Comilion</t>
  </si>
  <si>
    <t>http://www.comilion.com</t>
  </si>
  <si>
    <t>28d325c3-4cc8-a759-5a15-77f0883ff132</t>
  </si>
  <si>
    <t>Comillas Pontifical University (ICAI-ICADE)</t>
  </si>
  <si>
    <t>http://www.comillas.edu/en/</t>
  </si>
  <si>
    <t>47ee9a99-fea5-255e-95d5-abe76ddcf7ce</t>
  </si>
  <si>
    <t>Cominco</t>
  </si>
  <si>
    <t>http://www.comincoresources.com</t>
  </si>
  <si>
    <t>2044041f-d2d6-7a34-4cda-067c9e742c24</t>
  </si>
  <si>
    <t>coMinds</t>
  </si>
  <si>
    <t>http://cominds.dk</t>
  </si>
  <si>
    <t>061de8eb-2564-4243-529a-3800ab3e5b20</t>
  </si>
  <si>
    <t>Comindware Inc.</t>
  </si>
  <si>
    <t>http://www.comindware.com</t>
  </si>
  <si>
    <t>1d701078-0332-e91c-7821-e3680d49aa3d</t>
  </si>
  <si>
    <t>Comindwork</t>
  </si>
  <si>
    <t>http://www.comindwork.com</t>
  </si>
  <si>
    <t>ef85379a-0ef6-64d7-d8b1-d9ff05b22267</t>
  </si>
  <si>
    <t>Coming Soon Homes</t>
  </si>
  <si>
    <t>http://www.comingsoonhomes.com</t>
  </si>
  <si>
    <t>c63adcea-3479-9ed2-d9f2-bb460cebb4e0</t>
  </si>
  <si>
    <t>Comingle</t>
  </si>
  <si>
    <t>https://www.comingle.me/</t>
  </si>
  <si>
    <t>5a23d83a-ab25-7262-d537-5733e6009b57</t>
  </si>
  <si>
    <t>https://www.comingle.io/</t>
  </si>
  <si>
    <t>bc05c215-363b-8baa-baa6-ccb95696175d</t>
  </si>
  <si>
    <t>ComingSoon</t>
  </si>
  <si>
    <t>http://www.comingsoon.net/</t>
  </si>
  <si>
    <t>b9b897e3-f2d8-34df-b5e9-7415faeb2725</t>
  </si>
  <si>
    <t>ComingUp</t>
  </si>
  <si>
    <t>http://www.coming-up.com</t>
  </si>
  <si>
    <t>fdb29dc9-ccdc-6109-ae1b-5d2272d4056e</t>
  </si>
  <si>
    <t>ComingWorks</t>
  </si>
  <si>
    <t>http://www.comingworks.com</t>
  </si>
  <si>
    <t>c3617bc7-55fa-6d52-e489-120c9089954c</t>
  </si>
  <si>
    <t>CominWeb</t>
  </si>
  <si>
    <t>http://cominweb.com</t>
  </si>
  <si>
    <t>b9efad36-df35-0b20-9aeb-4bd68fe70994</t>
  </si>
  <si>
    <t>ComIQ</t>
  </si>
  <si>
    <t>http://comiq.fi/fi/etusivu</t>
  </si>
  <si>
    <t>45762152-76c8-d71f-da6d-3db76129d57f</t>
  </si>
  <si>
    <t>Comiron.com</t>
  </si>
  <si>
    <t>http://comiron.com</t>
  </si>
  <si>
    <t>868452df-3142-bcb5-06af-80688ec046bd</t>
  </si>
  <si>
    <t>comiru</t>
  </si>
  <si>
    <t>https://comiru.jp/</t>
  </si>
  <si>
    <t>9217b18e-eae4-d00d-e218-56e72f477c21</t>
  </si>
  <si>
    <t>Comit Communications &amp; Marketing</t>
  </si>
  <si>
    <t>http://www.comit.ie</t>
  </si>
  <si>
    <t>d82863a9-2cf8-73ac-e667-a68bfd352387</t>
  </si>
  <si>
    <t>Comit Developers</t>
  </si>
  <si>
    <t>http://www.comitdevelopers.com</t>
  </si>
  <si>
    <t>e43aafc8-cce9-33f5-9ea0-4cad455e0f3e</t>
  </si>
  <si>
    <t>ComitÌÄå© Bougainville</t>
  </si>
  <si>
    <t>http://www.comite-bougainville.com</t>
  </si>
  <si>
    <t>ecfc7939-944e-3cc8-6b6b-e4d5a5adb994</t>
  </si>
  <si>
    <t>ComitÌÄå© Richelieu</t>
  </si>
  <si>
    <t>http://www.comite-richelieu.org/</t>
  </si>
  <si>
    <t>c2b7460f-1b0d-5c8b-737a-e139069162ad</t>
  </si>
  <si>
    <t>Comitari</t>
  </si>
  <si>
    <t>http://www.comitari.com/</t>
  </si>
  <si>
    <t>115b766d-fc96-9b70-85a8-c86b9b6f3871</t>
  </si>
  <si>
    <t>Comite para Democratizacao da Informatica de Brasilia (CDI-DF)</t>
  </si>
  <si>
    <t>http://www.cdi.org.br/</t>
  </si>
  <si>
    <t>86034f5b-ed3b-2edd-ecdb-e5c4fac1cfaf</t>
  </si>
  <si>
    <t>Comiteo</t>
  </si>
  <si>
    <t>https://www.comiteo.net/</t>
  </si>
  <si>
    <t>789893c1-19c8-8af8-8990-360b49ec91ba</t>
  </si>
  <si>
    <t>Comitic</t>
  </si>
  <si>
    <t>http://www.comitic.com</t>
  </si>
  <si>
    <t>0f9fce83-dc77-f0ae-d7c9-bf6673ded7e1</t>
  </si>
  <si>
    <t>Comity Designs</t>
  </si>
  <si>
    <t>http://www.comitydesigns.com</t>
  </si>
  <si>
    <t>4919c377-e71a-44d2-7098-e9053fc4b650</t>
  </si>
  <si>
    <t>COMIVO INC.</t>
  </si>
  <si>
    <t>https://www.comivo.com/</t>
  </si>
  <si>
    <t>299f13e3-dfaf-9d8c-dd46-32c0b149be47</t>
  </si>
  <si>
    <t>Comixology</t>
  </si>
  <si>
    <t>http://www.comixology.com</t>
  </si>
  <si>
    <t>83ace30a-32cc-da97-966e-72d7f16796c7</t>
  </si>
  <si>
    <t>Comixon</t>
  </si>
  <si>
    <t>http://comixon.com/</t>
  </si>
  <si>
    <t>0aefb801-391b-28a6-d213-96a7cbe22473</t>
  </si>
  <si>
    <t>Comixtoon, Inc.</t>
  </si>
  <si>
    <t>http://www.comixtoon.com</t>
  </si>
  <si>
    <t>63192e2a-ce9a-a604-ddb6-752e62822389</t>
  </si>
  <si>
    <t>ComJuice</t>
  </si>
  <si>
    <t>http://www.comjuice.com</t>
  </si>
  <si>
    <t>3c513b1e-ae5c-61fc-82e0-c268b48b60eb</t>
  </si>
  <si>
    <t>Comlab</t>
  </si>
  <si>
    <t>http://www.comlab.ch/de.html</t>
  </si>
  <si>
    <t>34a44b98-c581-0487-8ff7-6c4b3887c9c9</t>
  </si>
  <si>
    <t>Comm Solutions Company</t>
  </si>
  <si>
    <t>http://www.commsolutions.com</t>
  </si>
  <si>
    <t>52b3f3c0-90bc-222a-3727-538b941f995a</t>
  </si>
  <si>
    <t>Comm-Works</t>
  </si>
  <si>
    <t>https://www.comm-works.com</t>
  </si>
  <si>
    <t>8cad7c67-085c-dee6-505c-ca9af39fac8a</t>
  </si>
  <si>
    <t>Comm100</t>
  </si>
  <si>
    <t>https://www.comm100.com</t>
  </si>
  <si>
    <t>50c2929e-01d3-92b3-eb1b-cb7eaf09f7c6</t>
  </si>
  <si>
    <t>Comma</t>
  </si>
  <si>
    <t>http://comma.ai/</t>
  </si>
  <si>
    <t>bc0c50a8-c4f8-13df-1696-2508e09c75f3</t>
  </si>
  <si>
    <t>Comma Press</t>
  </si>
  <si>
    <t>http://commapress.co.uk</t>
  </si>
  <si>
    <t>a724f8eb-346d-def6-c637-d925e3eafe8f</t>
  </si>
  <si>
    <t>Commack Consultation Center</t>
  </si>
  <si>
    <t>http://www.commackconsultationcenter.com</t>
  </si>
  <si>
    <t>def20ee7-02d2-1ba1-dc71-0e6d1f375ec2</t>
  </si>
  <si>
    <t>Commack School District</t>
  </si>
  <si>
    <t>http://www.commack.k12.ny.us/</t>
  </si>
  <si>
    <t>63c1b743-4d7c-358f-db0b-55404f882746</t>
  </si>
  <si>
    <t>CommAdvisors</t>
  </si>
  <si>
    <t>http://www.commadvisors.com</t>
  </si>
  <si>
    <t>d8a34deb-35c3-f61f-b293-fc09fdf80e9c</t>
  </si>
  <si>
    <t>Commaful</t>
  </si>
  <si>
    <t>https://commaful.com</t>
  </si>
  <si>
    <t>f097de8d-3625-2f69-1134-199f1e3e6189</t>
  </si>
  <si>
    <t>CommAgility</t>
  </si>
  <si>
    <t>http://www.commagility.com/</t>
  </si>
  <si>
    <t>46368634-067c-5612-6256-541e52c3a2fb</t>
  </si>
  <si>
    <t>Command &amp; Conquer</t>
  </si>
  <si>
    <t>http://www.commandandconquer.com/</t>
  </si>
  <si>
    <t>cfc49702-0239-8f90-d607-069c15ce58cc</t>
  </si>
  <si>
    <t>Command Alkon</t>
  </si>
  <si>
    <t>http://www.commandalkon.com/</t>
  </si>
  <si>
    <t>74d97c3c-4683-0e87-9990-68464e0ad132</t>
  </si>
  <si>
    <t>Command Capsule</t>
  </si>
  <si>
    <t>http://commandcapsule.com</t>
  </si>
  <si>
    <t>ae18b52f-6915-d67d-210a-02d2b785bb5a</t>
  </si>
  <si>
    <t>Command Center</t>
  </si>
  <si>
    <t>http://www.commandonline.com</t>
  </si>
  <si>
    <t>b0021ba3-8f90-9356-c871-d52d82080515</t>
  </si>
  <si>
    <t>Command credit crop</t>
  </si>
  <si>
    <t>https://www.commandcredit.net</t>
  </si>
  <si>
    <t>00ad7e61-73a6-7f39-cddf-82d07296517f</t>
  </si>
  <si>
    <t>Command Cuts Academy</t>
  </si>
  <si>
    <t>http://www.commandcutsacademy.com</t>
  </si>
  <si>
    <t>1f44094c-ba05-2ba9-76f8-7b622ac4619b</t>
  </si>
  <si>
    <t>Command Fire Apparatus</t>
  </si>
  <si>
    <t>http://commandfireapparatus.com</t>
  </si>
  <si>
    <t>0fcc3335-7d88-ea62-4d12-d4eeba0519ff</t>
  </si>
  <si>
    <t>Command Graphic Customs</t>
  </si>
  <si>
    <t>http://www.commandgraphiccustoms.com</t>
  </si>
  <si>
    <t>465afdd0-c08e-e1fe-19a8-d8764f63c6ec</t>
  </si>
  <si>
    <t>Command Guru</t>
  </si>
  <si>
    <t>http://www.commandguru.com</t>
  </si>
  <si>
    <t>2d117c30-a91d-9e9d-f871-45e42c63a6b6</t>
  </si>
  <si>
    <t>Command Information</t>
  </si>
  <si>
    <t>http://www.commandinformation.com</t>
  </si>
  <si>
    <t>a4e04163-ba64-0866-a3ff-524b48647abe</t>
  </si>
  <si>
    <t>Command Line Interactive</t>
  </si>
  <si>
    <t>http://cmdln.io</t>
  </si>
  <si>
    <t>7cb7f40b-dd8a-6e82-24c5-f14bad4fa866</t>
  </si>
  <si>
    <t>Command Partners</t>
  </si>
  <si>
    <t>http://commandpartners.com</t>
  </si>
  <si>
    <t>082396cf-9780-d711-d891-e7abee079b80</t>
  </si>
  <si>
    <t>Command Security</t>
  </si>
  <si>
    <t>http://commandsecurity.com/</t>
  </si>
  <si>
    <t>9e35f3dc-7e0c-1568-2c68-25318578ec2b</t>
  </si>
  <si>
    <t>Command Spot</t>
  </si>
  <si>
    <t>http://commandspot.com</t>
  </si>
  <si>
    <t>0f1c8350-31c1-7bba-faa3-c83da1a5ca7f</t>
  </si>
  <si>
    <t>Command Systems</t>
  </si>
  <si>
    <t>http://www.commandsys.com</t>
  </si>
  <si>
    <t>aa4a083f-3707-a860-0249-a42d95afb37f</t>
  </si>
  <si>
    <t>Command Technology Corporation</t>
  </si>
  <si>
    <t>http://www.commandtechnology.com</t>
  </si>
  <si>
    <t>1b98644a-666b-6785-0b0d-f5dee0886be9</t>
  </si>
  <si>
    <t>Command Tooling Systems</t>
  </si>
  <si>
    <t>http://www.commandtool.com/</t>
  </si>
  <si>
    <t>9d123816-3fa9-fd2e-cd84-975c0b954d20</t>
  </si>
  <si>
    <t>Commande-online.fr</t>
  </si>
  <si>
    <t>http://www.commande-online.fr</t>
  </si>
  <si>
    <t>6a5d84ec-c549-df09-6e3a-7abfa38f2718</t>
  </si>
  <si>
    <t>Commander Pest Solutions</t>
  </si>
  <si>
    <t>http://commanderpest.com/</t>
  </si>
  <si>
    <t>edafceb0-8d22-5642-032e-c11d7c0d8e41</t>
  </si>
  <si>
    <t>COMMANDER RESOURCES</t>
  </si>
  <si>
    <t>http://www.commanderresources.com/s/home.asp</t>
  </si>
  <si>
    <t>80c051b7-40fd-fa74-c88a-0a22ddd136fe</t>
  </si>
  <si>
    <t>CommandFusion</t>
  </si>
  <si>
    <t>http://www.commandfusion.com</t>
  </si>
  <si>
    <t>0a8cf7a6-2d3c-1a7c-56f4-c11df8c965c5</t>
  </si>
  <si>
    <t>CommandHound</t>
  </si>
  <si>
    <t>http://www.commandhound.com</t>
  </si>
  <si>
    <t>46de7cc8-199c-9e12-24e5-6391d8c30250</t>
  </si>
  <si>
    <t>CommandIQ</t>
  </si>
  <si>
    <t>http://commandiq.com</t>
  </si>
  <si>
    <t>588e0336-bf3f-f12f-5947-e12da972b178</t>
  </si>
  <si>
    <t>Commando Lubricant</t>
  </si>
  <si>
    <t>http://www.commandoproducts.com</t>
  </si>
  <si>
    <t>2ce7826e-2af1-03f9-f91a-a98bcfb3fa71</t>
  </si>
  <si>
    <t>Commando.io</t>
  </si>
  <si>
    <t>https://commando.io</t>
  </si>
  <si>
    <t>24bd75bc-c384-29ae-8372-ba68dd808d54</t>
  </si>
  <si>
    <t>CommandScape</t>
  </si>
  <si>
    <t>https://commandscape.com/</t>
  </si>
  <si>
    <t>47e66cb1-3848-a2b7-12d3-c89a330f170b</t>
  </si>
  <si>
    <t>CommandWear</t>
  </si>
  <si>
    <t>http://www.commandwear.com/</t>
  </si>
  <si>
    <t>f3cfe6d6-2c0f-30c7-0326-e23adbd10a78</t>
  </si>
  <si>
    <t>CommArc</t>
  </si>
  <si>
    <t>http://www.commarc.co.nz</t>
  </si>
  <si>
    <t>13e8ac67-de2f-f4e0-a920-fa3854391a54</t>
  </si>
  <si>
    <t>Commarco</t>
  </si>
  <si>
    <t>https://www.commarco.com/en</t>
  </si>
  <si>
    <t>75688803-b63e-8095-a4e5-25b12f0c2cdb</t>
  </si>
  <si>
    <t>CommASIC</t>
  </si>
  <si>
    <t>http://www.quoris.com</t>
  </si>
  <si>
    <t>b03c2988-e404-7298-92cd-ea209b5cc088</t>
  </si>
  <si>
    <t>Commative</t>
  </si>
  <si>
    <t>http://commative.com</t>
  </si>
  <si>
    <t>b5b0c3ab-5b28-1652-7c49-80c1b069b404</t>
  </si>
  <si>
    <t>CommBridge Translations</t>
  </si>
  <si>
    <t>http://www.commbridge-translations.com</t>
  </si>
  <si>
    <t>6be65bf9-24af-b32f-9d20-59088073d143</t>
  </si>
  <si>
    <t>Commcercialvenue.com</t>
  </si>
  <si>
    <t>http://www.commercialvenue.com</t>
  </si>
  <si>
    <t>3a6b7ef0-4c77-c391-6ed4-88a0f1867743</t>
  </si>
  <si>
    <t>Commcise</t>
  </si>
  <si>
    <t>http://www.commcise.com</t>
  </si>
  <si>
    <t>1067dfb4-8b8e-8072-b542-457961f882c5</t>
  </si>
  <si>
    <t>Commdel</t>
  </si>
  <si>
    <t>http://www.commdel.net/index.php</t>
  </si>
  <si>
    <t>49e3de95-74bf-99ea-f452-11f0b29ba0c5</t>
  </si>
  <si>
    <t>Comme il Faut</t>
  </si>
  <si>
    <t>http://www.comme-il-faut.com</t>
  </si>
  <si>
    <t>018f232f-58b0-289a-389c-8e71f7ab156e</t>
  </si>
  <si>
    <t>Commeasure</t>
  </si>
  <si>
    <t>http://www.commeasure.com/contents</t>
  </si>
  <si>
    <t>44935aeb-c226-069c-b879-874fdb1b5f43</t>
  </si>
  <si>
    <t>Commeet</t>
  </si>
  <si>
    <t>http://www.commeet.me</t>
  </si>
  <si>
    <t>4f678245-3cfb-d95e-96d7-dd0c75ebdfac</t>
  </si>
  <si>
    <t>Commence</t>
  </si>
  <si>
    <t>http://www.commence.com</t>
  </si>
  <si>
    <t>288093e8-b803-cf64-f1f0-b929e5b6e5d3</t>
  </si>
  <si>
    <t>Commendify</t>
  </si>
  <si>
    <t>http://commendify.com</t>
  </si>
  <si>
    <t>4f7c9c57-3c43-a91b-84a1-6f312a69ed83</t>
  </si>
  <si>
    <t>Comment</t>
  </si>
  <si>
    <t>https://comment.ws</t>
  </si>
  <si>
    <t>bd6c9752-d005-6389-c419-dbc6d2962728</t>
  </si>
  <si>
    <t>Comment vous dire ?</t>
  </si>
  <si>
    <t>http://www.commentvousdire.com</t>
  </si>
  <si>
    <t>1fd178ae-a60b-aaa6-565c-a03c908578b4</t>
  </si>
  <si>
    <t>comment.com</t>
  </si>
  <si>
    <t>http://www.comment.com</t>
  </si>
  <si>
    <t>34e3b93f-aef9-54ff-21c0-1e5fc11c7b95</t>
  </si>
  <si>
    <t>Commentag</t>
  </si>
  <si>
    <t>http://www.commentag.com</t>
  </si>
  <si>
    <t>0350e98f-1127-46aa-933a-c51c08cfd6a5</t>
  </si>
  <si>
    <t>CommentApps</t>
  </si>
  <si>
    <t>http://commentapps.com/en</t>
  </si>
  <si>
    <t>77ed9a49-7ab6-a4a8-2cc4-f9d56fdc6991</t>
  </si>
  <si>
    <t>Commentary Magazine</t>
  </si>
  <si>
    <t>https://www.commentarymagazine.com</t>
  </si>
  <si>
    <t>ea2d5630-4c08-7b89-f923-52da69bb1121</t>
  </si>
  <si>
    <t>commentate.me</t>
  </si>
  <si>
    <t>http://www.commentate.me</t>
  </si>
  <si>
    <t>730466db-97be-f8ee-3889-00b2ab1cec57</t>
  </si>
  <si>
    <t>Commentbug</t>
  </si>
  <si>
    <t>http://commentbug.com</t>
  </si>
  <si>
    <t>6dda49b4-c747-6b56-a37a-0125632b51b1</t>
  </si>
  <si>
    <t>Commenti</t>
  </si>
  <si>
    <t>http://www.commenti.org</t>
  </si>
  <si>
    <t>d9eba1a2-6d21-30db-bccd-599095a2c880</t>
  </si>
  <si>
    <t>commentto</t>
  </si>
  <si>
    <t>http://commentto.com</t>
  </si>
  <si>
    <t>4f027709-0107-56ae-5996-9a56699d75e9</t>
  </si>
  <si>
    <t>Commentts</t>
  </si>
  <si>
    <t>http://commentts.com/</t>
  </si>
  <si>
    <t>8d8efede-e1a4-acaf-fd4c-fb5355568cf0</t>
  </si>
  <si>
    <t>Commentum.io</t>
  </si>
  <si>
    <t>http://commentum.no</t>
  </si>
  <si>
    <t>50d2a3fe-3352-bd30-cc5f-082deeb8c8c3</t>
  </si>
  <si>
    <t>Commer</t>
  </si>
  <si>
    <t>http://wecommer.com/</t>
  </si>
  <si>
    <t>9f52cee4-371a-57d3-4686-50be5683213f</t>
  </si>
  <si>
    <t>Commera Capital</t>
  </si>
  <si>
    <t>http://commeracapital.com/</t>
  </si>
  <si>
    <t>db0fe7d5-32bd-cd81-5c86-699fcffb98b4</t>
  </si>
  <si>
    <t>Commercart</t>
  </si>
  <si>
    <t>http://commercart.com</t>
  </si>
  <si>
    <t>9b194cc8-20c9-8bc1-5585-a78a80e64eed</t>
  </si>
  <si>
    <t>Commerce</t>
  </si>
  <si>
    <t>http://comr.se</t>
  </si>
  <si>
    <t>1b181dbb-e0b4-1cc8-4851-c0ab49aef92e</t>
  </si>
  <si>
    <t>Commerce Bank</t>
  </si>
  <si>
    <t>https://www.commercebank.com/</t>
  </si>
  <si>
    <t>b6bc91b4-89d3-5040-8e3a-84491b7d99a9</t>
  </si>
  <si>
    <t>Commerce Bank and Trust</t>
  </si>
  <si>
    <t>https://www.bankatcommerce.com/</t>
  </si>
  <si>
    <t>a3064cba-99ab-78c5-dd81-4b2ab0509d77</t>
  </si>
  <si>
    <t>Commerce Carpet Cleaning</t>
  </si>
  <si>
    <t>http://www.commercecarpetcleaning.com</t>
  </si>
  <si>
    <t>cc2bf793-d796-0113-2fed-43db3072acdd</t>
  </si>
  <si>
    <t>Commerce Commission</t>
  </si>
  <si>
    <t>http://comcom.govt.nz</t>
  </si>
  <si>
    <t>6812065a-8037-9f24-7922-62c87a9825bf</t>
  </si>
  <si>
    <t>Commerce Decisions</t>
  </si>
  <si>
    <t>http://www.cd.qinetiq.com/</t>
  </si>
  <si>
    <t>5c33d5e4-6b01-23aa-ee1b-5faf6db9a9a4</t>
  </si>
  <si>
    <t>commerce guru</t>
  </si>
  <si>
    <t>http://www.commerce-guru.com</t>
  </si>
  <si>
    <t>568b15c8-f278-028f-eb68-660647030ae8</t>
  </si>
  <si>
    <t>Commerce Kitchen</t>
  </si>
  <si>
    <t>http://www.commercekitchen.com</t>
  </si>
  <si>
    <t>989220e5-1d59-5910-2f2c-fa27ce6d9826</t>
  </si>
  <si>
    <t>Commerce Labs</t>
  </si>
  <si>
    <t>http://commercelabs.io</t>
  </si>
  <si>
    <t>33cabf14-2776-100f-05d4-8d66bbdd1da0</t>
  </si>
  <si>
    <t>Commerce Microsoft Billing Support</t>
  </si>
  <si>
    <t>http://www.commercemicrosofts.com/</t>
  </si>
  <si>
    <t>a6676b18-b449-9ff3-a419-99bb602d2845</t>
  </si>
  <si>
    <t>Commerce One</t>
  </si>
  <si>
    <t>http://www.commerceone.com/</t>
  </si>
  <si>
    <t>bdabbc14-4587-0996-6581-053b7b7be7de</t>
  </si>
  <si>
    <t>Commerce PK</t>
  </si>
  <si>
    <t>http://www.commercepk.com</t>
  </si>
  <si>
    <t>c115e620-7abd-11a9-5f33-baaf72529c53</t>
  </si>
  <si>
    <t>Commerce Planet</t>
  </si>
  <si>
    <t>http://www.commerceplanet.com</t>
  </si>
  <si>
    <t>2a41f018-2618-c0c3-9f1f-2b8913e50c07</t>
  </si>
  <si>
    <t>Commerce Plus</t>
  </si>
  <si>
    <t>https://commerce-plus.com</t>
  </si>
  <si>
    <t>eb498ef1-50d8-1c4b-30bd-9634b46e5773</t>
  </si>
  <si>
    <t>Commerce Pundit</t>
  </si>
  <si>
    <t>http://www.commercepundit.com</t>
  </si>
  <si>
    <t>c6cda515-2c25-405b-65cf-edf7c60d00f9</t>
  </si>
  <si>
    <t>Commerce Resources</t>
  </si>
  <si>
    <t>http://www.commerceresources.com</t>
  </si>
  <si>
    <t>67b9052e-4d96-8b5c-0332-1c4bdd519373</t>
  </si>
  <si>
    <t>Commerce Science Corporation</t>
  </si>
  <si>
    <t>http://www.commercescience.com</t>
  </si>
  <si>
    <t>98b40ae0-9a90-b454-5e08-d60c6bf99678</t>
  </si>
  <si>
    <t>Commerce Sciences</t>
  </si>
  <si>
    <t>http://commercesciences.com/</t>
  </si>
  <si>
    <t>89c8547b-a715-ae73-a138-5bbb882b089d</t>
  </si>
  <si>
    <t>Commerce Signals</t>
  </si>
  <si>
    <t>http://www.commercesignals.com</t>
  </si>
  <si>
    <t>ca12660d-8843-5d6b-1f45-13d481abac2b</t>
  </si>
  <si>
    <t>Commerce Studio</t>
  </si>
  <si>
    <t>http://www.commercestudio.com</t>
  </si>
  <si>
    <t>fd8734c4-0b09-c138-bee4-61e1bbbb4147</t>
  </si>
  <si>
    <t>Commerce Sync</t>
  </si>
  <si>
    <t>http://commercesync.com</t>
  </si>
  <si>
    <t>12bf3ee2-9506-cb2d-a2bd-1fca5b29968a</t>
  </si>
  <si>
    <t>Commerce Velocity</t>
  </si>
  <si>
    <t>http://www.cvelocity.com/</t>
  </si>
  <si>
    <t>b1e03e36-b935-b373-4a01-b667fe9e2f59</t>
  </si>
  <si>
    <t>Commerce Ventures</t>
  </si>
  <si>
    <t>http://www.commercevc.com</t>
  </si>
  <si>
    <t>174e6bde-cb0a-a305-403a-fc4d194da7b7</t>
  </si>
  <si>
    <t>COMMERCE.AI</t>
  </si>
  <si>
    <t>http://www.commerce.ai/</t>
  </si>
  <si>
    <t>119bd828-5ee2-b5a1-c4b7-bef089bd4b94</t>
  </si>
  <si>
    <t>Commerce.CGI</t>
  </si>
  <si>
    <t>http://www.commerce-cgi.com</t>
  </si>
  <si>
    <t>4f3b338b-0bb8-045a-dbdc-5ee8bd8407cc</t>
  </si>
  <si>
    <t>Commerce.Innovated.</t>
  </si>
  <si>
    <t>http://www.commerceinnovated.com/</t>
  </si>
  <si>
    <t>cab73f6a-263c-2bc7-b4c8-eb3806626bab</t>
  </si>
  <si>
    <t>Commerce.TV</t>
  </si>
  <si>
    <t>http://www.commerce-tv.com</t>
  </si>
  <si>
    <t>d1f68f54-c205-0559-e580-2cf3279879f9</t>
  </si>
  <si>
    <t>Commerce360</t>
  </si>
  <si>
    <t>https://www.commerce360.es</t>
  </si>
  <si>
    <t>19b198b1-2ec9-e5b9-9ab9-76fb18c78244</t>
  </si>
  <si>
    <t>CommerceAds</t>
  </si>
  <si>
    <t>http://www.commerceads.com</t>
  </si>
  <si>
    <t>fc735fe8-4405-16a6-ea4a-0abd164c1420</t>
  </si>
  <si>
    <t>CommerceBees</t>
  </si>
  <si>
    <t>http://www.commercebees.com</t>
  </si>
  <si>
    <t>586738f6-3a43-32a1-5788-b21f7999e54b</t>
  </si>
  <si>
    <t>CommerceBoard.com</t>
  </si>
  <si>
    <t>http://www.commerceboard.com</t>
  </si>
  <si>
    <t>d1d6b502-4b08-41a8-9c70-b6fcfc43e629</t>
  </si>
  <si>
    <t>CommerceDragon.com</t>
  </si>
  <si>
    <t>http://www.commercedragon.com</t>
  </si>
  <si>
    <t>a0adb44a-c603-e420-ac61-7aaedd4bf1d6</t>
  </si>
  <si>
    <t>CommerceEast</t>
  </si>
  <si>
    <t>http://www.chamberelancs.co.uk</t>
  </si>
  <si>
    <t>2cc209f8-22e6-e1b9-091f-1c37018fd1e6</t>
  </si>
  <si>
    <t>CommerceGhana</t>
  </si>
  <si>
    <t>http://commerceghana.com/</t>
  </si>
  <si>
    <t>7063494d-ffeb-8b19-187d-3fc05da2ee7f</t>
  </si>
  <si>
    <t>CommerceHub</t>
  </si>
  <si>
    <t>http://www.commercehub.com</t>
  </si>
  <si>
    <t>98b8265a-272e-a1a6-79ea-cf64eca4b5b2</t>
  </si>
  <si>
    <t>CommerceInc Corporation</t>
  </si>
  <si>
    <t>http://commerceri.com</t>
  </si>
  <si>
    <t>cd39ec30-4bbb-4aeb-a75a-031d98934eac</t>
  </si>
  <si>
    <t>CommerceInterface</t>
  </si>
  <si>
    <t>http://www.commerceinterface.com</t>
  </si>
  <si>
    <t>c296d238-5f80-60be-69ac-4dd2c572aadd</t>
  </si>
  <si>
    <t>CommerceNet</t>
  </si>
  <si>
    <t>http://www.commerce.net</t>
  </si>
  <si>
    <t>1af039b8-43b6-a45a-b688-f54f5644abe0</t>
  </si>
  <si>
    <t>CommerceOne</t>
  </si>
  <si>
    <t>http://www.commerceonefinancial.com</t>
  </si>
  <si>
    <t>24e1ee2f-cd0e-b3f6-0354-46e6fcfc1b67</t>
  </si>
  <si>
    <t>CommercePipe</t>
  </si>
  <si>
    <t>https://commercepipe.com/</t>
  </si>
  <si>
    <t>f3dccffb-f047-d74a-5829-ed0f65b32e73</t>
  </si>
  <si>
    <t>CommerceQuest</t>
  </si>
  <si>
    <t>http://www.commercequest.com</t>
  </si>
  <si>
    <t>c9b9f510-bc3e-21fb-defc-75a46c5cfee8</t>
  </si>
  <si>
    <t>Commercery</t>
  </si>
  <si>
    <t>http://commercery.com/</t>
  </si>
  <si>
    <t>4c6a6e2d-d420-cc3f-545e-45f9ab16a304</t>
  </si>
  <si>
    <t>CommerceSocial</t>
  </si>
  <si>
    <t>http://www.commercesocial.com</t>
  </si>
  <si>
    <t>702ee0da-7cf9-28d3-0ccd-9bb65e4bdcba</t>
  </si>
  <si>
    <t>CommerceTel</t>
  </si>
  <si>
    <t>http://www.commercetel.com</t>
  </si>
  <si>
    <t>03b0ea6f-6da0-00c1-8c17-1ad52c7b630d</t>
  </si>
  <si>
    <t>commercetools</t>
  </si>
  <si>
    <t>http://www.commercetools.com</t>
  </si>
  <si>
    <t>afcf93f2-e755-3a8e-2ac5-c3f6ceb0cc6f</t>
  </si>
  <si>
    <t>CommerceV3</t>
  </si>
  <si>
    <t>http://www.commercev3.com</t>
  </si>
  <si>
    <t>55e2323c-4aba-7945-9bd2-a21f9d91e847</t>
  </si>
  <si>
    <t>CommerceZone</t>
  </si>
  <si>
    <t>http://www.commercezone.co.za/</t>
  </si>
  <si>
    <t>a885a9f7-18eb-8596-dee9-a3e7726618da</t>
  </si>
  <si>
    <t>Commercia LTD</t>
  </si>
  <si>
    <t>http://www.commercia.co.il</t>
  </si>
  <si>
    <t>6d0ae939-8d87-37bc-355f-6dc9450a5236</t>
  </si>
  <si>
    <t>Commercial Acoustics</t>
  </si>
  <si>
    <t>http://commercial-acoustics.com/</t>
  </si>
  <si>
    <t>4e80f5ac-cf65-4d0d-0d43-2b56be06b17a</t>
  </si>
  <si>
    <t>Commercial Association of REALTORS Wisconsin</t>
  </si>
  <si>
    <t>https://carw.com/</t>
  </si>
  <si>
    <t>3cf39a78-f72a-e14b-a089-949976a86313</t>
  </si>
  <si>
    <t>Commercial Bancshares</t>
  </si>
  <si>
    <t>https://www.csbanking.com/</t>
  </si>
  <si>
    <t>2255063b-8aea-146b-e8a1-8568a5731ae6</t>
  </si>
  <si>
    <t>Commercial Bank of Africa</t>
  </si>
  <si>
    <t>http://www.cbagroup.com</t>
  </si>
  <si>
    <t>55c538c6-da99-201f-1b45-65c938cfd4dd</t>
  </si>
  <si>
    <t>Commercial Bank of Dubai</t>
  </si>
  <si>
    <t>http://www.cbd.ae</t>
  </si>
  <si>
    <t>76b9b9b7-5e5e-29c4-da5f-01064b40dc54</t>
  </si>
  <si>
    <t>Commercial Bank Of Qatar</t>
  </si>
  <si>
    <t>http://www.cbq.qa/</t>
  </si>
  <si>
    <t>8bddb0c9-0a4e-9743-18a6-dd676e59ec87</t>
  </si>
  <si>
    <t>Commercial Capital LLC</t>
  </si>
  <si>
    <t>http://www.comcapfactoring.com</t>
  </si>
  <si>
    <t>825b0a8d-ef3c-6716-4c43-f43787544123</t>
  </si>
  <si>
    <t>Commercial Capital LLC (Australia)</t>
  </si>
  <si>
    <t>http://au.comcapfactoring.com</t>
  </si>
  <si>
    <t>94d690b3-9228-f9a2-3f2e-183e7f31914e</t>
  </si>
  <si>
    <t>Commercial Capital LLC (Canada)</t>
  </si>
  <si>
    <t>http://ca.comcapfactoring.com</t>
  </si>
  <si>
    <t>3948a82c-2b23-43a3-d242-841bef40ff00</t>
  </si>
  <si>
    <t>Commercial Capital Training Group</t>
  </si>
  <si>
    <t>http://www.commercialcapitaltraining.com</t>
  </si>
  <si>
    <t>a259ff3d-96c3-a913-0496-750dd24e82bf</t>
  </si>
  <si>
    <t>Commercial Capital World</t>
  </si>
  <si>
    <t>http://www.commercialcapitalworld.com/</t>
  </si>
  <si>
    <t>b34d4027-3a82-e5b9-3c29-e316ab59ec66</t>
  </si>
  <si>
    <t>Commercial Casework</t>
  </si>
  <si>
    <t>http://commercialcasework.com</t>
  </si>
  <si>
    <t>3ba9882a-d9cd-a205-a917-60d8b1811747</t>
  </si>
  <si>
    <t>Commercial Centers Management</t>
  </si>
  <si>
    <t>http://www.commercialcenters.com</t>
  </si>
  <si>
    <t>c06f9f8b-3a2a-e3e9-f5bb-4514e0299c49</t>
  </si>
  <si>
    <t>Commercial Cleaning In Toronto</t>
  </si>
  <si>
    <t>http://www.commercialcleaningintoronto.com/</t>
  </si>
  <si>
    <t>6d3f86cb-1456-758b-69f0-3c83bd24483f</t>
  </si>
  <si>
    <t>Commercial Cleaning New York</t>
  </si>
  <si>
    <t>http://www.commercialcleaningnewyork.com</t>
  </si>
  <si>
    <t>c726043a-3365-390d-3a70-03c21bc3859a</t>
  </si>
  <si>
    <t>Commercial Club of Chicago</t>
  </si>
  <si>
    <t>http://www.commercialclubchicago.org</t>
  </si>
  <si>
    <t>1b9761dc-f6c9-005d-f059-99b883f2a640</t>
  </si>
  <si>
    <t>Commercial Communications</t>
  </si>
  <si>
    <t>http://www.comcom.com</t>
  </si>
  <si>
    <t>fcc23b52-d2df-ab8e-65be-13541f51ea4b</t>
  </si>
  <si>
    <t>Commercial Connected</t>
  </si>
  <si>
    <t>http://www.commercialconnected.com</t>
  </si>
  <si>
    <t>8e0caf31-d62b-131b-7b9d-7b9f6bc53ed6</t>
  </si>
  <si>
    <t>Commercial Credit &amp; Finance</t>
  </si>
  <si>
    <t>http://www.cclk.lk/</t>
  </si>
  <si>
    <t>39486489-4cbe-08a9-15d4-b983428e5455</t>
  </si>
  <si>
    <t>Commercial Data Processing</t>
  </si>
  <si>
    <t>http://www.dataprocess.com</t>
  </si>
  <si>
    <t>e0e20bfe-1291-7c93-70dc-6f0da35f5d44</t>
  </si>
  <si>
    <t>Commercial Diving Academy</t>
  </si>
  <si>
    <t>http://commercialdivingacademy.com/</t>
  </si>
  <si>
    <t>0d6ae1b2-7b48-f374-79cf-365b7cc40ef1</t>
  </si>
  <si>
    <t>Commercial Domestic Investigations</t>
  </si>
  <si>
    <t>http://www.commercialdomesticinvestigations.co.uk</t>
  </si>
  <si>
    <t>6f7914b7-61ec-6f89-7560-8d5148596948</t>
  </si>
  <si>
    <t>Commercial Driver Training</t>
  </si>
  <si>
    <t>http://www.cdtschool.com/</t>
  </si>
  <si>
    <t>e1afbf32-b58b-d827-a13c-f1483052ffd5</t>
  </si>
  <si>
    <t>Commercial Driver Training Foundation</t>
  </si>
  <si>
    <t>http://www.cdtfi.org/</t>
  </si>
  <si>
    <t>aca82d2b-0653-b9b6-237a-96fbb7a4dba0</t>
  </si>
  <si>
    <t>Commercial Drone Alliance</t>
  </si>
  <si>
    <t>http://www.commercialdronealliance.org/</t>
  </si>
  <si>
    <t>6869c67f-2739-4d6e-03c6-4280f0b4a100</t>
  </si>
  <si>
    <t>Commercial Drone Fund</t>
  </si>
  <si>
    <t>http://commercialdronefund.com</t>
  </si>
  <si>
    <t>ea04c0f3-95f1-606f-46ef-95c337dfc192</t>
  </si>
  <si>
    <t>Commercial Electrical Contractor in Toronto</t>
  </si>
  <si>
    <t>http://torontocommercialelectricalcontractor.blogspot.com/</t>
  </si>
  <si>
    <t>7d4f34ff-352a-2da8-cef1-4e2d2b040349</t>
  </si>
  <si>
    <t>Commercial Electrician Melbourne - Kens Power House Electrics</t>
  </si>
  <si>
    <t>http://www.kenpowerhouseelectrics.com.au/commercial/</t>
  </si>
  <si>
    <t>b59247fd-37e8-9c1f-7b0b-7df9ed81b50b</t>
  </si>
  <si>
    <t>Commercial Electricity Supplier</t>
  </si>
  <si>
    <t>http://www.commercialelectricitysupplier.co.uk</t>
  </si>
  <si>
    <t>ed9039fc-ddd9-39f9-b974-ff6d4e79fa78</t>
  </si>
  <si>
    <t>Commercial Electronics</t>
  </si>
  <si>
    <t>http://www.comelectronics.com</t>
  </si>
  <si>
    <t>bef9553e-1ecb-9140-f855-69400f1ea068</t>
  </si>
  <si>
    <t>Commercial Finance</t>
  </si>
  <si>
    <t>http://www.cfinance.com</t>
  </si>
  <si>
    <t>fb7a11c7-f852-a3bf-e7bf-f6d5b33cd533</t>
  </si>
  <si>
    <t>Commercial Financing Solutions</t>
  </si>
  <si>
    <t>http://www.commercial-financing-solutions.com</t>
  </si>
  <si>
    <t>4bb611f1-e58f-ec4a-3155-86da07b62c51</t>
  </si>
  <si>
    <t>Commercial First</t>
  </si>
  <si>
    <t>http://www.commercialfirst.co.uk/</t>
  </si>
  <si>
    <t>49f2a622-09cb-321b-2b55-d46bbd3d3c04</t>
  </si>
  <si>
    <t>Commercial HVAC Toronto</t>
  </si>
  <si>
    <t>http://commercialhvactoronto.ca</t>
  </si>
  <si>
    <t>2e4bb5d5-c043-2586-2e1b-41c898ca3342</t>
  </si>
  <si>
    <t>Commercial Insurance Solutions</t>
  </si>
  <si>
    <t>http://cis-ais.com/</t>
  </si>
  <si>
    <t>e6b3ffed-a32d-4b7a-d0d0-b9cd0daed63c</t>
  </si>
  <si>
    <t>Commercial International Bank</t>
  </si>
  <si>
    <t>http://www.cibeg.com/</t>
  </si>
  <si>
    <t>bc060859-75a6-1c8a-c1c4-c3b0aa58b6bb</t>
  </si>
  <si>
    <t>Commercial International Banktional Bank</t>
  </si>
  <si>
    <t>b7d2ba73-3dd1-b3c8-4641-6ae3bd581908</t>
  </si>
  <si>
    <t>Commercial Investment Advisors</t>
  </si>
  <si>
    <t>http://ciadvisor.com</t>
  </si>
  <si>
    <t>aadc0d8d-1013-189f-030f-2cd3463ca057</t>
  </si>
  <si>
    <t>Commercial IQ</t>
  </si>
  <si>
    <t>http://www.commercialiq.com</t>
  </si>
  <si>
    <t>40d81a7d-58d6-39d9-ec80-6baaba6b14d3</t>
  </si>
  <si>
    <t>Commercial Laundries</t>
  </si>
  <si>
    <t>http://commerciallaundries.com/</t>
  </si>
  <si>
    <t>78c12b45-a6f0-0508-d35e-bf58c1e8a23d</t>
  </si>
  <si>
    <t>Commercial Laundry Services</t>
  </si>
  <si>
    <t>http://clsmidwest.com</t>
  </si>
  <si>
    <t>2d31fcbb-d9bd-1db7-1407-510e9dde42bf</t>
  </si>
  <si>
    <t>Commercial Lightning</t>
  </si>
  <si>
    <t>http://commerciallightning.com/</t>
  </si>
  <si>
    <t>b4d0bf96-3b49-a810-cc37-2b203dc26836</t>
  </si>
  <si>
    <t>Commercial Management Software Ltd</t>
  </si>
  <si>
    <t>https://www.commercial-management-software.com/</t>
  </si>
  <si>
    <t>993062fd-86f6-b389-d88b-cca6367775dd</t>
  </si>
  <si>
    <t>Commercial Management Solutions</t>
  </si>
  <si>
    <t>http://www.cm-s.co.uk/</t>
  </si>
  <si>
    <t>87d1d4ed-b08e-a784-0663-789aa2c2a64c</t>
  </si>
  <si>
    <t>Commercial Metals Company</t>
  </si>
  <si>
    <t>https://www.cmc.com/en/americas/pages/home.aspx</t>
  </si>
  <si>
    <t>aa8e6e83-b98e-611c-7060-1336a39bb6ee</t>
  </si>
  <si>
    <t>Commercial Metals International</t>
  </si>
  <si>
    <t>5f2b4013-ec2f-c0b1-a9ec-96caace17530</t>
  </si>
  <si>
    <t>Commercial Mortgage Alert</t>
  </si>
  <si>
    <t>https://www.cmalert.com</t>
  </si>
  <si>
    <t>d0a97436-e151-37b4-b403-87f4da47c750</t>
  </si>
  <si>
    <t>Commercial Mortgage Capital</t>
  </si>
  <si>
    <t>http://newcommercialmortgage.com</t>
  </si>
  <si>
    <t>d8e6c89c-9878-4069-98e1-87b05fcb9628</t>
  </si>
  <si>
    <t>Commercial Mortgages Broker</t>
  </si>
  <si>
    <t>http://www.commercial-mortgages-broker.co.uk</t>
  </si>
  <si>
    <t>bed731f9-5d62-fbee-19b5-1026d76a290e</t>
  </si>
  <si>
    <t>Commercial Movers</t>
  </si>
  <si>
    <t>http://www.commercialmovers.co/</t>
  </si>
  <si>
    <t>584e8637-01f5-de29-3fdb-65e0447d1954</t>
  </si>
  <si>
    <t>Commercial Network Services</t>
  </si>
  <si>
    <t>http://commercialnetworkservices.com/</t>
  </si>
  <si>
    <t>aedf2a1f-e4e9-5648-8ee8-9971e67b915e</t>
  </si>
  <si>
    <t>Commercial Observer</t>
  </si>
  <si>
    <t>http://commercialobserver.com</t>
  </si>
  <si>
    <t>6fa87d1f-21fe-26ce-8b92-f84caacb9769</t>
  </si>
  <si>
    <t>Commercial Office Bangalore</t>
  </si>
  <si>
    <t>http://www.commercialofficebangalore.com/</t>
  </si>
  <si>
    <t>9e463714-e22a-8e16-ee27-c28333114be8</t>
  </si>
  <si>
    <t>Commercial Offices</t>
  </si>
  <si>
    <t>http://www.commercialoffices.org</t>
  </si>
  <si>
    <t>0ca5f673-616c-e3d9-7d29-53d6c3e76de1</t>
  </si>
  <si>
    <t>Commercial Partners</t>
  </si>
  <si>
    <t>http://www.commercial-partners.com</t>
  </si>
  <si>
    <t>a8948213-2b48-229a-81ce-85744d173475</t>
  </si>
  <si>
    <t>Commercial Payments International</t>
  </si>
  <si>
    <t>http://www.commercialpaymentsinternational.com/</t>
  </si>
  <si>
    <t>c45418dd-e41e-de8a-2c67-d7ac99424bd5</t>
  </si>
  <si>
    <t>Commercial Power</t>
  </si>
  <si>
    <t>http://www.commercial-power.co.uk/</t>
  </si>
  <si>
    <t>142f4a7c-2a69-566f-3934-20d1913ae198</t>
  </si>
  <si>
    <t>Commercial Property Dealers</t>
  </si>
  <si>
    <t>http://www.commercial-office-space-for-rent-in-noida.co.in/</t>
  </si>
  <si>
    <t>2e35193d-bc1a-1b06-16f4-f1cd0f36bd96</t>
  </si>
  <si>
    <t>Commercial Property Executive</t>
  </si>
  <si>
    <t>http://www.cpexecutive.com</t>
  </si>
  <si>
    <t>042a8364-4c96-2aac-77e2-6c83525efd6c</t>
  </si>
  <si>
    <t>Commercial Property Findaksh</t>
  </si>
  <si>
    <t>http://www.commercialproperty.findaksh.com/</t>
  </si>
  <si>
    <t>38fc7d1b-1967-1905-d6c9-abd387a6029f</t>
  </si>
  <si>
    <t>Commercial Property Professionals</t>
  </si>
  <si>
    <t>http://www.cpprofessionals.com</t>
  </si>
  <si>
    <t>d9323f51-4bdb-6ea5-f49b-75c8ecb5d485</t>
  </si>
  <si>
    <t>Commercial Property Tax Professionals</t>
  </si>
  <si>
    <t>http://www.cptaxpro.com/</t>
  </si>
  <si>
    <t>016f3efb-4f89-c5b1-c963-b27d95e3de85</t>
  </si>
  <si>
    <t>Commercial Real Estate</t>
  </si>
  <si>
    <t>http://www.commercialrealestate.com.au/</t>
  </si>
  <si>
    <t>38783ac3-d465-c323-9e83-fd3be6ae1cdc</t>
  </si>
  <si>
    <t>Commercial Real Estate Development Association</t>
  </si>
  <si>
    <t>https://www.naiop.org/</t>
  </si>
  <si>
    <t>7e337557-fd8d-fa42-cf34-0830afe2750e</t>
  </si>
  <si>
    <t>Commercial Real Estate Finance Council</t>
  </si>
  <si>
    <t>https://www.crefc.org</t>
  </si>
  <si>
    <t>247cc41a-56c0-0ae5-9add-02ddd40a0937</t>
  </si>
  <si>
    <t>Commercial Real Estate Russia</t>
  </si>
  <si>
    <t>http://www.cre.ru/</t>
  </si>
  <si>
    <t>b13823be-ec85-9711-98cb-f10210f9d3d5</t>
  </si>
  <si>
    <t>Commercial Solar Systems Perth - Solahaus</t>
  </si>
  <si>
    <t>http://www.solahaus.com.au/commercial/</t>
  </si>
  <si>
    <t>d28c9f5a-075d-0479-9c72-a3bbbaf9795b</t>
  </si>
  <si>
    <t>Commercial Solutions</t>
  </si>
  <si>
    <t>http://www.commercialsolutions.ca/</t>
  </si>
  <si>
    <t>8538a82e-826f-5cdd-be25-8c515514fd29</t>
  </si>
  <si>
    <t>Commercial Spaceflight Federation</t>
  </si>
  <si>
    <t>http://www.commercialspaceflight.org/</t>
  </si>
  <si>
    <t>e82915fa-28bc-7798-49c1-bcc3d325667e</t>
  </si>
  <si>
    <t>Commercial Street Capital</t>
  </si>
  <si>
    <t>https://www.commercestreetcapital.com</t>
  </si>
  <si>
    <t>7b6543ec-bfb5-7c99-3225-77becdecb5e9</t>
  </si>
  <si>
    <t>Commercial Truck Financing</t>
  </si>
  <si>
    <t>https://www.facebook.com/commercialtruckfinancing</t>
  </si>
  <si>
    <t>278fcfdb-ff3e-6c03-97ef-9075cf1fc68f</t>
  </si>
  <si>
    <t>Commercial Type</t>
  </si>
  <si>
    <t>https://commercialtype.com/</t>
  </si>
  <si>
    <t>a2a33bca-1d64-e88f-6ac8-35c684104d38</t>
  </si>
  <si>
    <t>Commercial Vehicle</t>
  </si>
  <si>
    <t>http://cvgrp.com</t>
  </si>
  <si>
    <t>f46da16c-5b6d-0c35-14f3-b96ac2418b66</t>
  </si>
  <si>
    <t>Commercial Window Shield</t>
  </si>
  <si>
    <t>http://www.commercialwindowshield.com/</t>
  </si>
  <si>
    <t>a85f1187-8089-da75-8462-1b00c069b8d9</t>
  </si>
  <si>
    <t>Commercial Worldwide</t>
  </si>
  <si>
    <t>http://www.commercialworldwide.com/</t>
  </si>
  <si>
    <t>3072035f-d74e-1108-3bc7-c8b21bbf9461</t>
  </si>
  <si>
    <t>Commercial.SG</t>
  </si>
  <si>
    <t>http://commercial.sg</t>
  </si>
  <si>
    <t>78ab7ee7-bb90-a803-ade3-4dd82193fa2f</t>
  </si>
  <si>
    <t>Commercialisation Australia</t>
  </si>
  <si>
    <t>https://www.anao.gov.au/work/performance-audit/commercialisation-australia-program</t>
  </si>
  <si>
    <t>1f19c699-4df3-8ffc-b57b-7ec748f0f574</t>
  </si>
  <si>
    <t>Commercialista.com</t>
  </si>
  <si>
    <t>http://www.commercialista.com</t>
  </si>
  <si>
    <t>f46ae6e0-6c5c-8ec9-a500-c08db8375665</t>
  </si>
  <si>
    <t>Commercialization Reactor</t>
  </si>
  <si>
    <t>http://www.commercializationreactor.com</t>
  </si>
  <si>
    <t>97828b02-e47b-03e5-7780-d3b5673681fa</t>
  </si>
  <si>
    <t>CommercializeTV (CTV)</t>
  </si>
  <si>
    <t>http://www.commercialize.tv</t>
  </si>
  <si>
    <t>fd34e932-6c5e-e3ed-8428-23139b731d53</t>
  </si>
  <si>
    <t>CommercialProperty2Sell</t>
  </si>
  <si>
    <t>http://www.commercialproperty2sell.com.au</t>
  </si>
  <si>
    <t>a4395edd-0e20-ff74-c7e4-40325202ae61</t>
  </si>
  <si>
    <t>CommercialTribe</t>
  </si>
  <si>
    <t>https://www.commercialtribe.com</t>
  </si>
  <si>
    <t>0cfdf552-581c-9734-6ceb-fd1422e5e807</t>
  </si>
  <si>
    <t>CommercialWare</t>
  </si>
  <si>
    <t>http://www.commercialware.com/</t>
  </si>
  <si>
    <t>f04546d3-b296-4f8a-0913-455891a00681</t>
  </si>
  <si>
    <t>Commerciant, LP</t>
  </si>
  <si>
    <t>http://www.commerciant.com/</t>
  </si>
  <si>
    <t>a94887c4-e68a-77de-e7fe-86c9e569f967</t>
  </si>
  <si>
    <t>Commercium Technologies Inc (CTI)</t>
  </si>
  <si>
    <t>http://cticorp.com</t>
  </si>
  <si>
    <t>b9accdeb-9cbe-fc41-e5d5-a9227bf1a100</t>
  </si>
  <si>
    <t>Commerical Vehicle Safety Alliance</t>
  </si>
  <si>
    <t>http://www.cvsa.org/home.php</t>
  </si>
  <si>
    <t>7fecd827-23e7-5b0d-a4b4-08952dbba0c9</t>
  </si>
  <si>
    <t>Commerix</t>
  </si>
  <si>
    <t>http://www.commerix.com/</t>
  </si>
  <si>
    <t>70017e25-4d1f-fff3-601f-96301da9efc3</t>
  </si>
  <si>
    <t>Commerx</t>
  </si>
  <si>
    <t>http://www.commerx.com</t>
  </si>
  <si>
    <t>d05ad0d2-8e38-ae6c-3bfb-1353aa57f6b8</t>
  </si>
  <si>
    <t>Commerx Corp.</t>
  </si>
  <si>
    <t>http://www.commerx.com/</t>
  </si>
  <si>
    <t>06224131-b2bd-d295-7fcb-6e3dd6c091d0</t>
  </si>
  <si>
    <t>Commerzbank</t>
  </si>
  <si>
    <t>http://www.commerzbank.de</t>
  </si>
  <si>
    <t>7d63c419-a821-73f4-689d-6ff627654893</t>
  </si>
  <si>
    <t>Commerzbank (Switzerland) AG</t>
  </si>
  <si>
    <t>http://www.commerzbank.ch/</t>
  </si>
  <si>
    <t>b5404a4f-73dc-dd67-4cb3-b829dd593175</t>
  </si>
  <si>
    <t>CommerzVentures GmbH</t>
  </si>
  <si>
    <t>http://www.commerzventures.com</t>
  </si>
  <si>
    <t>db15ec8f-83cd-a199-d1b4-466c8042d980</t>
  </si>
  <si>
    <t>Commetric Ltd.</t>
  </si>
  <si>
    <t>https://commetric.com/</t>
  </si>
  <si>
    <t>54fc9da4-3143-f5bc-9272-30d4b5eeb21f</t>
  </si>
  <si>
    <t>Commeunearmoire</t>
  </si>
  <si>
    <t>http://www.commeunearmoire.com</t>
  </si>
  <si>
    <t>19d348e8-b926-cf96-0857-54c695707be8</t>
  </si>
  <si>
    <t>Commex Technologies</t>
  </si>
  <si>
    <t>http://www.commextech.com</t>
  </si>
  <si>
    <t>b3676d3f-0131-e8d8-6292-14f066d9524b</t>
  </si>
  <si>
    <t>COMMFUNNY</t>
  </si>
  <si>
    <t>http://commfunny.com</t>
  </si>
  <si>
    <t>fe76c242-f35b-9236-84eb-753426ea8c97</t>
  </si>
  <si>
    <t>CommGate</t>
  </si>
  <si>
    <t>http://www.commgate.net</t>
  </si>
  <si>
    <t>015a1892-c74d-505f-ab1b-a5a796da180e</t>
  </si>
  <si>
    <t>CommGeniX</t>
  </si>
  <si>
    <t>http://commgenix.com</t>
  </si>
  <si>
    <t>d378115a-6d2f-2e48-f2d8-1d5a39f15456</t>
  </si>
  <si>
    <t>Commil</t>
  </si>
  <si>
    <t>http://www.commil.com/</t>
  </si>
  <si>
    <t>e1cfec89-0573-65b9-881f-146012afca2b</t>
  </si>
  <si>
    <t>Commily</t>
  </si>
  <si>
    <t>http://commily.com</t>
  </si>
  <si>
    <t>9cf737b7-df23-5612-8448-e73a6abe68a2</t>
  </si>
  <si>
    <t>Commingly</t>
  </si>
  <si>
    <t>http://commingly.com/</t>
  </si>
  <si>
    <t>eb4d539d-9cf3-b013-167c-cc850481a512</t>
  </si>
  <si>
    <t>Commission de la santÌÄå© et de la sÌÄå©curitÌÄå© au travail</t>
  </si>
  <si>
    <t>http://www.csst.qc.ca</t>
  </si>
  <si>
    <t>be2df5d7-2e8d-6b35-3bcf-60cd6cb46499</t>
  </si>
  <si>
    <t>Commission de Surveillance du Secteur Financier</t>
  </si>
  <si>
    <t>http://www.cssf.lu/en/</t>
  </si>
  <si>
    <t>c10ce70a-96ed-86d9-7261-bd6e8671f306</t>
  </si>
  <si>
    <t>Commission des opÌÄå©rations de bourse</t>
  </si>
  <si>
    <t>http://www.economie.gouv.fr</t>
  </si>
  <si>
    <t>0625bbf1-77f9-fb95-88e3-f6c833b2a3d4</t>
  </si>
  <si>
    <t>Commission Factory</t>
  </si>
  <si>
    <t>http://www.commissionfactory.com</t>
  </si>
  <si>
    <t>69db3a3b-fe30-9bbf-90a3-01f8f054916d</t>
  </si>
  <si>
    <t>Commission for Communications Regulation</t>
  </si>
  <si>
    <t>http://www.comreg.ie/</t>
  </si>
  <si>
    <t>b1d86023-2eb1-9990-fa9c-d84a29470751</t>
  </si>
  <si>
    <t>Commission of Media &amp; Communications</t>
  </si>
  <si>
    <t>http://www.cmc.iq/en</t>
  </si>
  <si>
    <t>8adbe571-f3af-bf03-8c1e-1296c36866b9</t>
  </si>
  <si>
    <t>Commission on Accrediation of Law Enforcement Agencies</t>
  </si>
  <si>
    <t>http://www.calea.org</t>
  </si>
  <si>
    <t>d556c3cd-42ee-039e-b80a-91d77f58e974</t>
  </si>
  <si>
    <t>Commission on Asian and Pacific Islander American Affairs</t>
  </si>
  <si>
    <t>http://caapicommission.org</t>
  </si>
  <si>
    <t>3393d01b-a662-6e23-ba6a-3c9393c4e73e</t>
  </si>
  <si>
    <t>Commission on Enhancing National Cybersecurity</t>
  </si>
  <si>
    <t>https://www.whitehouse.gov/the-press-office/2016/02/09/executive-order-commission-enhancing-national-cybersecurity</t>
  </si>
  <si>
    <t>5e365749-b625-1182-204d-9b387e4d02e9</t>
  </si>
  <si>
    <t>Commission on Higher Education</t>
  </si>
  <si>
    <t>http://www.ched.gov.ph/</t>
  </si>
  <si>
    <t>56aa5424-6523-6b10-daaf-b70243ee31a3</t>
  </si>
  <si>
    <t>Commission on Presidential Debates</t>
  </si>
  <si>
    <t>http://www.debates.org/</t>
  </si>
  <si>
    <t>e393f6cf-d053-5cc1-3908-8f4177e181e8</t>
  </si>
  <si>
    <t>Commission Pitch</t>
  </si>
  <si>
    <t>http://www.commissionpitch.com</t>
  </si>
  <si>
    <t>10a40749-f609-dfff-e457-c15840f71579</t>
  </si>
  <si>
    <t>CommissionCrowd</t>
  </si>
  <si>
    <t>https://www.commissioncrowd.com/</t>
  </si>
  <si>
    <t>dab8cfb7-39d9-6253-9300-6c5466a86618</t>
  </si>
  <si>
    <t>CommissionEmpire</t>
  </si>
  <si>
    <t>http://commissionempire.com/</t>
  </si>
  <si>
    <t>a0050ba5-3730-a78f-fc20-7a9102cf22d9</t>
  </si>
  <si>
    <t>Commissioner</t>
  </si>
  <si>
    <t>http://www.commissioner.io</t>
  </si>
  <si>
    <t>b986ee97-49d2-260f-8e39-25b1e90ec0c5</t>
  </si>
  <si>
    <t>Commissioner on the California Prison Industry Authority</t>
  </si>
  <si>
    <t>http://www.calpia.ca.gov</t>
  </si>
  <si>
    <t>b8a9abba-87ba-d04a-a76d-b25c3d79326c</t>
  </si>
  <si>
    <t>CommissionForMission</t>
  </si>
  <si>
    <t>http://www.commissionformission.com</t>
  </si>
  <si>
    <t>f819a3fd-27ac-e324-12ba-3d0f3401618e</t>
  </si>
  <si>
    <t>Commissions Inc (CINC)</t>
  </si>
  <si>
    <t>http://www.commissionsinc.com/</t>
  </si>
  <si>
    <t>fab0fd4a-54a3-560a-a440-6f8ff8bec9bb</t>
  </si>
  <si>
    <t>CommissionSoup</t>
  </si>
  <si>
    <t>https://www.commissionsoup.com</t>
  </si>
  <si>
    <t>a1b1429b-8d0d-1cf2-1e73-24b4b394513d</t>
  </si>
  <si>
    <t>Commissiontrac</t>
  </si>
  <si>
    <t>http://www.commissiontrac.com</t>
  </si>
  <si>
    <t>a51f3ddb-8c57-f756-ac41-9b97e725eed4</t>
  </si>
  <si>
    <t>Commit</t>
  </si>
  <si>
    <t>http://www.getcommit.com</t>
  </si>
  <si>
    <t>a29cd196-4c39-f567-7a41-879c3aa36e2b</t>
  </si>
  <si>
    <t>http://commit-nl.nl/</t>
  </si>
  <si>
    <t>b32442c2-4097-cd3c-8d8f-317cf99f5c31</t>
  </si>
  <si>
    <t>http://www.wecommit.co/</t>
  </si>
  <si>
    <t>ed98521d-82a0-3974-58f2-e2d5f57e2bd6</t>
  </si>
  <si>
    <t>Commit Action</t>
  </si>
  <si>
    <t>https://www.commitaction.com</t>
  </si>
  <si>
    <t>eea0d2b3-b913-0334-4c30-8ace7e7cf442</t>
  </si>
  <si>
    <t>Commit Analytics</t>
  </si>
  <si>
    <t>http://www.commitanalytics.com/</t>
  </si>
  <si>
    <t>306679be-4463-168a-3977-f99dbc0aeecd</t>
  </si>
  <si>
    <t>CommIT Capital</t>
  </si>
  <si>
    <t>http://moscow.rt.ru/</t>
  </si>
  <si>
    <t>55214c48-f1da-cfd9-9b07-1137ea9ad5d9</t>
  </si>
  <si>
    <t>CommIT Consultants</t>
  </si>
  <si>
    <t>https://www.commit.com.sg</t>
  </si>
  <si>
    <t>d7ab9bec-659e-9c39-6e8c-98cfef8ce17a</t>
  </si>
  <si>
    <t>Commit Internet Ventures</t>
  </si>
  <si>
    <t>http://www.commitnetwork.com</t>
  </si>
  <si>
    <t>5c00c5ab-cce1-f833-97b4-15086b03a432</t>
  </si>
  <si>
    <t>Commit To It LLC</t>
  </si>
  <si>
    <t>http://www.thecommitapp.com/</t>
  </si>
  <si>
    <t>8bad5cec-a30f-ac2f-0152-3921183d6a18</t>
  </si>
  <si>
    <t>COMMIT!Forum</t>
  </si>
  <si>
    <t>http://www.commitforum.com/</t>
  </si>
  <si>
    <t>a9c05345-a47f-ed2b-2279-b77a4b10b718</t>
  </si>
  <si>
    <t>Commit.Works</t>
  </si>
  <si>
    <t>http://www.commit.works/</t>
  </si>
  <si>
    <t>17814e5e-9f8f-04aa-02d4-856af61fe64d</t>
  </si>
  <si>
    <t>Commit2K</t>
  </si>
  <si>
    <t>http://www.commit2k.com</t>
  </si>
  <si>
    <t>6b18bf79-c7c1-b5d0-cbae-33cd4828be02</t>
  </si>
  <si>
    <t>CommitChange</t>
  </si>
  <si>
    <t>https://www.commitchange.com</t>
  </si>
  <si>
    <t>122975aa-a1a5-8863-9430-da1db30fdcef</t>
  </si>
  <si>
    <t>CommitQ</t>
  </si>
  <si>
    <t>http://commitq.com</t>
  </si>
  <si>
    <t>ec2633a3-c247-df83-9a4a-2e6694616b81</t>
  </si>
  <si>
    <t>Commits io</t>
  </si>
  <si>
    <t>https://commits.io/</t>
  </si>
  <si>
    <t>b832aab2-576d-feb9-91ad-9455c5a30e88</t>
  </si>
  <si>
    <t>Committed Advisors</t>
  </si>
  <si>
    <t>http://committedadvisors.com</t>
  </si>
  <si>
    <t>c378567c-255d-1152-742e-2be71c793677</t>
  </si>
  <si>
    <t>Committed Capital</t>
  </si>
  <si>
    <t>http://www.committedcapital.co.uk/</t>
  </si>
  <si>
    <t>cb6596a1-b425-0f30-31c3-7d5dded005c8</t>
  </si>
  <si>
    <t>Committee For a Responsible Federal Budget</t>
  </si>
  <si>
    <t>http://crfb.org/</t>
  </si>
  <si>
    <t>40f38951-d6a0-5e4d-b2c5-2e84f66a4e87</t>
  </si>
  <si>
    <t>Committee for Economic Development</t>
  </si>
  <si>
    <t>https://www.ced.org</t>
  </si>
  <si>
    <t>9eb81bab-4bae-f6a9-2973-eb320e4170ac</t>
  </si>
  <si>
    <t>Committee for Melbourne</t>
  </si>
  <si>
    <t>http://www.melbourne.org.au</t>
  </si>
  <si>
    <t>0ba98118-b6f6-9527-4d01-c5c0245ea48a</t>
  </si>
  <si>
    <t>Committee for Skeptical Inquiry</t>
  </si>
  <si>
    <t>http://www.csicop.org</t>
  </si>
  <si>
    <t>237a46b0-6e5c-6db0-9504-63332a88d81f</t>
  </si>
  <si>
    <t>Committee on Energy and Commerce</t>
  </si>
  <si>
    <t>http://energycommerce.house.gov</t>
  </si>
  <si>
    <t>4c49630c-194c-ea85-ab82-f8a0d59a84cd</t>
  </si>
  <si>
    <t>Committee on States</t>
  </si>
  <si>
    <t>http://democracyalliance.org/organization/committee-on-states/</t>
  </si>
  <si>
    <t>ba181b92-e014-9d9d-affd-8c3939f516f9</t>
  </si>
  <si>
    <t>Committee on Sustainability Assessment</t>
  </si>
  <si>
    <t>https://thecosa.org/</t>
  </si>
  <si>
    <t>f7d3f3df-adb2-3e7a-2bba-ee33f6f83759</t>
  </si>
  <si>
    <t>Committee to Protect Journalists</t>
  </si>
  <si>
    <t>http://cpj.org/</t>
  </si>
  <si>
    <t>5e95b71b-f2a0-8af7-f08b-b0edc5525216</t>
  </si>
  <si>
    <t>CommitTo3</t>
  </si>
  <si>
    <t>https://www.committo3.com/</t>
  </si>
  <si>
    <t>95f24e3f-46f8-792d-d04b-cd1ed011e092</t>
  </si>
  <si>
    <t>CommitX</t>
  </si>
  <si>
    <t>http://www.commitx.com</t>
  </si>
  <si>
    <t>42c5fad0-e104-d572-7857-18da0dfb7d33</t>
  </si>
  <si>
    <t>CommLab India</t>
  </si>
  <si>
    <t>http://www.commlabindia.com</t>
  </si>
  <si>
    <t>48ec5538-9f8b-560a-c0e6-1dbb2950ca2b</t>
  </si>
  <si>
    <t>Commlawblog</t>
  </si>
  <si>
    <t>http://www.commlawblog.com/</t>
  </si>
  <si>
    <t>6855c8e2-4ee4-4d77-685c-5b06d502df02</t>
  </si>
  <si>
    <t>CommLoan.com</t>
  </si>
  <si>
    <t>https://www.commloan.com/</t>
  </si>
  <si>
    <t>2464d9ac-b683-444e-491b-9f5215dc4441</t>
  </si>
  <si>
    <t>Commment</t>
  </si>
  <si>
    <t>https://www.commment.com</t>
  </si>
  <si>
    <t>d4fced58-a6fa-0d9d-1c92-8635b748ee2e</t>
  </si>
  <si>
    <t>CommNet</t>
  </si>
  <si>
    <t>http://www.commnet.com</t>
  </si>
  <si>
    <t>622c794a-c286-ffef-4af8-b846c0814672</t>
  </si>
  <si>
    <t>CommNet Cellular</t>
  </si>
  <si>
    <t>http://www.commnetwireless.com</t>
  </si>
  <si>
    <t>f60eb6ea-f1f0-026c-ff7e-1cdb0a857b9f</t>
  </si>
  <si>
    <t>Commnet Wireless</t>
  </si>
  <si>
    <t>8cdf3746-a2ce-7ceb-ee8c-10329e8de4c7</t>
  </si>
  <si>
    <t>Commobility Inc.</t>
  </si>
  <si>
    <t>http://www.commobility.com</t>
  </si>
  <si>
    <t>3f00c045-66d7-cd20-0870-d0dc9784a8a7</t>
  </si>
  <si>
    <t>COMMOD-Haus GmbH</t>
  </si>
  <si>
    <t>http://www.commod-house.com/</t>
  </si>
  <si>
    <t>90a55c37-cdd6-c32c-264d-87ba0e6cb890</t>
  </si>
  <si>
    <t>Commodity Capital AG</t>
  </si>
  <si>
    <t>http://www.commodity-capital.com</t>
  </si>
  <si>
    <t>6b9cd805-4691-efb1-3e6e-0aaacbb25f95</t>
  </si>
  <si>
    <t>Commodity Flow</t>
  </si>
  <si>
    <t>http://www.commodityflow.com/</t>
  </si>
  <si>
    <t>ccb68d9d-0955-e577-6a2d-e2017c3af575</t>
  </si>
  <si>
    <t>Commodity Futures Trading Commission</t>
  </si>
  <si>
    <t>http://www.cftc.gov/</t>
  </si>
  <si>
    <t>5567a995-6092-9df5-422e-a6ed23c0d2d5</t>
  </si>
  <si>
    <t>Commodity Goods</t>
  </si>
  <si>
    <t>http://www.commoditygoods.com</t>
  </si>
  <si>
    <t>3f17a5cb-03ef-c914-c6a3-f349bf75b109</t>
  </si>
  <si>
    <t>Commodity HQ</t>
  </si>
  <si>
    <t>http://commodityhq.com</t>
  </si>
  <si>
    <t>62bc0433-85c6-8205-e29d-06163e1be1d4</t>
  </si>
  <si>
    <t>Commodity Master</t>
  </si>
  <si>
    <t>http://www.commoditymaster.com/</t>
  </si>
  <si>
    <t>e1e9fac4-5d7b-bb5a-d6b8-e6281bcb8435</t>
  </si>
  <si>
    <t>Commodity Research Group</t>
  </si>
  <si>
    <t>http://www.commodityresearchgroup.com</t>
  </si>
  <si>
    <t>2f29eb8e-9b8e-69d9-f7bc-841950e60c50</t>
  </si>
  <si>
    <t>Commodity Research Solutions</t>
  </si>
  <si>
    <t>http://www.commoditytips.com</t>
  </si>
  <si>
    <t>b64e9446-7f5f-2fb6-c563-d4a33fb67e2c</t>
  </si>
  <si>
    <t>Commodity Technology Advisory</t>
  </si>
  <si>
    <t>http://www.comtechadvisory.com/</t>
  </si>
  <si>
    <t>5cf586ac-23b8-c418-ec1b-e9fc96eed8e4</t>
  </si>
  <si>
    <t>CommodityOnline</t>
  </si>
  <si>
    <t>http://www.commodityonline.com</t>
  </si>
  <si>
    <t>92ace6db-b9f0-de02-a2fe-f14661a3cf1d</t>
  </si>
  <si>
    <t>Commodore Business Machines</t>
  </si>
  <si>
    <t>http://www.commodore-cbm.com</t>
  </si>
  <si>
    <t>fc58470f-8cd2-ed92-a3d3-898e947ccbcd</t>
  </si>
  <si>
    <t>Commodore International Corp.</t>
  </si>
  <si>
    <t>http://www.commodorecorp.com</t>
  </si>
  <si>
    <t>fd2994fb-ad08-c6e6-52ec-28c49cef88ea</t>
  </si>
  <si>
    <t>Commodore Regent</t>
  </si>
  <si>
    <t>http://www.commodoreregent.com.au</t>
  </si>
  <si>
    <t>cf4e1e11-89fe-e768-385a-fa90c83049f7</t>
  </si>
  <si>
    <t>Commodore World</t>
  </si>
  <si>
    <t>http://commodoreworld.com/</t>
  </si>
  <si>
    <t>7da7cf3d-4adb-040e-77a6-02ab365079ed</t>
  </si>
  <si>
    <t>Commogri</t>
  </si>
  <si>
    <t>http://commogri.org/</t>
  </si>
  <si>
    <t>40fccc79-2f4e-b470-0d76-e1084b96a12b</t>
  </si>
  <si>
    <t>Common</t>
  </si>
  <si>
    <t>http://common.am/</t>
  </si>
  <si>
    <t>eadb21cd-d195-dffd-0486-81afee51c1c2</t>
  </si>
  <si>
    <t>https://www.common.com/</t>
  </si>
  <si>
    <t>00d4edca-1c31-a837-333b-d71a26a59662</t>
  </si>
  <si>
    <t>COMMON A Users Group</t>
  </si>
  <si>
    <t>http://www.common.org</t>
  </si>
  <si>
    <t>ada4dbcd-00c6-a1ba-600d-8b6ec75f529d</t>
  </si>
  <si>
    <t>Common Application</t>
  </si>
  <si>
    <t>http://commonapp.org</t>
  </si>
  <si>
    <t>0f13bdca-071b-ffd8-4d7e-6ef37e911355</t>
  </si>
  <si>
    <t>Common Areas</t>
  </si>
  <si>
    <t>http://www.commonareas.com</t>
  </si>
  <si>
    <t>1f2b18af-915c-98fc-a0c7-78826e728926</t>
  </si>
  <si>
    <t>Common Cause</t>
  </si>
  <si>
    <t>http://www.commoncause.org/</t>
  </si>
  <si>
    <t>426530eb-8045-75c6-806f-acf869609fad</t>
  </si>
  <si>
    <t>Common Cause Co-operative Limited</t>
  </si>
  <si>
    <t>http://176.32.230.22/commoncause.org.uk/</t>
  </si>
  <si>
    <t>78bc5162-115a-5050-e4ef-00cf48778d40</t>
  </si>
  <si>
    <t>Common CENTS</t>
  </si>
  <si>
    <t>http://www.ccents.com</t>
  </si>
  <si>
    <t>398c061e-fa65-7f40-e9dc-fd1ac4dd73c8</t>
  </si>
  <si>
    <t>Common Cents Lab</t>
  </si>
  <si>
    <t>http://www.commoncentslab.org</t>
  </si>
  <si>
    <t>cb3c1731-6452-bc81-ca95-97f4194d133a</t>
  </si>
  <si>
    <t>Common Change</t>
  </si>
  <si>
    <t>http://www.commonchange.com</t>
  </si>
  <si>
    <t>0c6ac945-6122-081e-532b-52165696e8bd</t>
  </si>
  <si>
    <t>Common Craft</t>
  </si>
  <si>
    <t>http://www.commoncraft.com</t>
  </si>
  <si>
    <t>c063300a-6ff1-cd3c-19d3-8fb662b9c7b4</t>
  </si>
  <si>
    <t>Common Crawl</t>
  </si>
  <si>
    <t>http://commoncrawl.org</t>
  </si>
  <si>
    <t>05b67b74-4021-dd27-1088-c36fc4df12e9</t>
  </si>
  <si>
    <t>Common Curriculum</t>
  </si>
  <si>
    <t>http://www.commoncurriculum.com</t>
  </si>
  <si>
    <t>6d713526-efa0-87a4-4ba3-09f683c4723e</t>
  </si>
  <si>
    <t>Common Division</t>
  </si>
  <si>
    <t>http://commondivision.com</t>
  </si>
  <si>
    <t>80d7d610-68ae-0a8a-821e-6c4c3df1e0e8</t>
  </si>
  <si>
    <t>Common Dreams</t>
  </si>
  <si>
    <t>http://commondreams.org</t>
  </si>
  <si>
    <t>2519fc1b-161b-be88-5c6a-17bf89c43763</t>
  </si>
  <si>
    <t>Common Enterprise</t>
  </si>
  <si>
    <t>http://www.common-enterprise.com</t>
  </si>
  <si>
    <t>d1bf3614-a46d-9336-2e00-f696c8c26da9</t>
  </si>
  <si>
    <t>Common Form, Inc.</t>
  </si>
  <si>
    <t>http://common-form.com</t>
  </si>
  <si>
    <t>e0cebc7a-18ba-3074-2c30-858b7a04ac92</t>
  </si>
  <si>
    <t>Common Fund</t>
  </si>
  <si>
    <t>http://www.commonfund.org/pages/default.aspx</t>
  </si>
  <si>
    <t>1d7fdbe9-8bd7-a7fe-b53f-35b6fd62d540</t>
  </si>
  <si>
    <t>Common Good Solutions</t>
  </si>
  <si>
    <t>http://commongoodsolutions.ca/</t>
  </si>
  <si>
    <t>0549dba3-ed8d-8bd0-1b4d-1e51828c7b47</t>
  </si>
  <si>
    <t>Common Goods</t>
  </si>
  <si>
    <t>https://www.common-goods.co/</t>
  </si>
  <si>
    <t>b0bf2c2c-3476-3651-9462-1601353516a6</t>
  </si>
  <si>
    <t>Common Ground</t>
  </si>
  <si>
    <t>http://www.getcommonground.com</t>
  </si>
  <si>
    <t>4e86c8de-c2f4-3786-3873-9ec7aa5342b4</t>
  </si>
  <si>
    <t>Common Ground Meditation Center</t>
  </si>
  <si>
    <t>http://commongroundmeditation.org/</t>
  </si>
  <si>
    <t>f0e32e69-1902-068b-92c6-5cf6d17f892c</t>
  </si>
  <si>
    <t>Common Ground Public Relations</t>
  </si>
  <si>
    <t>http://www.commongroundpr.com/</t>
  </si>
  <si>
    <t>3d529d8e-14f3-d9bd-2123-ae695854934e</t>
  </si>
  <si>
    <t>Common Ground Research Networks</t>
  </si>
  <si>
    <t>http://cgnetworks.org/</t>
  </si>
  <si>
    <t>3df73441-cb69-e564-daf4-c0da6835a1dc</t>
  </si>
  <si>
    <t>Common Impact</t>
  </si>
  <si>
    <t>http://commonimpact.org</t>
  </si>
  <si>
    <t>25e4d80e-7190-9d6e-9252-fc8db76dc9b1</t>
  </si>
  <si>
    <t>Common Interest Communities</t>
  </si>
  <si>
    <t>http://commoninterestcommunities.com/</t>
  </si>
  <si>
    <t>80a39824-3b9b-0148-0a63-c1c95adec7fb</t>
  </si>
  <si>
    <t>Common Interest Media</t>
  </si>
  <si>
    <t>http://www.comint.me</t>
  </si>
  <si>
    <t>d74087a4-1523-450a-723a-5f7f37dc5556</t>
  </si>
  <si>
    <t>Common Knowledge Research Services</t>
  </si>
  <si>
    <t>http://www.commonknowledge.com</t>
  </si>
  <si>
    <t>c7169cad-d407-de90-a2cd-436443ba0963</t>
  </si>
  <si>
    <t>Common Ledger</t>
  </si>
  <si>
    <t>http://www.commonledger.com</t>
  </si>
  <si>
    <t>a34e7ee0-17a5-4d09-0b76-4200212cebfb</t>
  </si>
  <si>
    <t>Common Legal</t>
  </si>
  <si>
    <t>http://www.commonlegal.com</t>
  </si>
  <si>
    <t>b95f1c39-2c6a-c48b-9bf7-524963a03784</t>
  </si>
  <si>
    <t>Common Man Brewing</t>
  </si>
  <si>
    <t>http://www.commonmanbrewing.com/</t>
  </si>
  <si>
    <t>3c118a7d-3766-ba8b-c760-3bff8a36c9ad</t>
  </si>
  <si>
    <t>Common Market</t>
  </si>
  <si>
    <t>http://commonmarketphila.org/</t>
  </si>
  <si>
    <t>5939ef44-142e-78d5-19aa-08f23d6e23c1</t>
  </si>
  <si>
    <t>Common Need</t>
  </si>
  <si>
    <t>http://www.commonneed.com</t>
  </si>
  <si>
    <t>a82edc7f-7741-d0b4-9e5e-bbf03743936d</t>
  </si>
  <si>
    <t>Common Networks</t>
  </si>
  <si>
    <t>https://www.common.net/</t>
  </si>
  <si>
    <t>af6ece09-9cdf-5c83-dcf3-8b7475f78db7</t>
  </si>
  <si>
    <t>Common Ninja</t>
  </si>
  <si>
    <t>http://www.commoninja.com/</t>
  </si>
  <si>
    <t>b4476c5c-72e6-8d13-1f82-353f90b7e7ae</t>
  </si>
  <si>
    <t>Common Purpose</t>
  </si>
  <si>
    <t>http://commonpurpose.org/</t>
  </si>
  <si>
    <t>2edcc6af-d845-eab0-dc7b-1e1415cc60ec</t>
  </si>
  <si>
    <t>Common SciSense</t>
  </si>
  <si>
    <t>http://www.commonscisense.com</t>
  </si>
  <si>
    <t>e2f1dbb9-db29-e9e3-23dd-687f78280661</t>
  </si>
  <si>
    <t>Common Sense</t>
  </si>
  <si>
    <t>http://commonsenseapp.net/</t>
  </si>
  <si>
    <t>8609cb22-2db6-43e1-ad39-9d34d31f078d</t>
  </si>
  <si>
    <t>Common Sense Advisory</t>
  </si>
  <si>
    <t>http://www.commonsenseadvisory.com</t>
  </si>
  <si>
    <t>0098b059-489e-fbda-0875-addddf4c8c35</t>
  </si>
  <si>
    <t>Common Sense Media</t>
  </si>
  <si>
    <t>http://www.commonsensemedia.org</t>
  </si>
  <si>
    <t>e06d408b-d0e1-1921-cfb2-3ebff7a819ec</t>
  </si>
  <si>
    <t>Common Sensing</t>
  </si>
  <si>
    <t>http://common-sensing.com</t>
  </si>
  <si>
    <t>7938abd4-8dd9-c397-aa5a-02d768cac38c</t>
  </si>
  <si>
    <t>Common Soles</t>
  </si>
  <si>
    <t>http://www.commonsoles.com</t>
  </si>
  <si>
    <t>df77ba13-df03-8f87-fc58-0607662bc616</t>
  </si>
  <si>
    <t>Common Tastes</t>
  </si>
  <si>
    <t>http://www.commontastes.com</t>
  </si>
  <si>
    <t>75789509-0b9f-fb41-e5ea-3dd7bb5d206e</t>
  </si>
  <si>
    <t>Common Tater</t>
  </si>
  <si>
    <t>https://www.common-tater.com</t>
  </si>
  <si>
    <t>23f01e00-edbc-cede-7ca0-1d6119f7fb4c</t>
  </si>
  <si>
    <t>Common Tongue</t>
  </si>
  <si>
    <t>http://www.commontongue.com</t>
  </si>
  <si>
    <t>2dd8a20c-c204-0f80-cd8d-43b378f336f1</t>
  </si>
  <si>
    <t>Common Trip</t>
  </si>
  <si>
    <t>http://commontrip.com</t>
  </si>
  <si>
    <t>401d27e1-2dbc-3ce4-4f75-108be05a1736</t>
  </si>
  <si>
    <t>Common Voices</t>
  </si>
  <si>
    <t>http://www.commonvoices.com</t>
  </si>
  <si>
    <t>16e1dfb3-0bd6-6aa9-d9cb-790e3f8de745</t>
  </si>
  <si>
    <t>CommonBond</t>
  </si>
  <si>
    <t>http://commonbond.co</t>
  </si>
  <si>
    <t>6ec194fb-3125-ce68-e14e-c56368ac2c74</t>
  </si>
  <si>
    <t>CommonCounsel</t>
  </si>
  <si>
    <t>http://www.thecommoncounsel.com</t>
  </si>
  <si>
    <t>4b087bd5-3f89-e17d-b0cd-8b695e27b1cb</t>
  </si>
  <si>
    <t>CommonDesk</t>
  </si>
  <si>
    <t>http://www.commondesk.com</t>
  </si>
  <si>
    <t>8f159989-dab5-c47d-1c6e-4afcffc08458</t>
  </si>
  <si>
    <t>CommonEdits</t>
  </si>
  <si>
    <t>http://commonedits.com/</t>
  </si>
  <si>
    <t>d0fb3f0d-74e5-388f-1388-a6721d4423e9</t>
  </si>
  <si>
    <t>Commonfig</t>
  </si>
  <si>
    <t>http://www.commonfig.com</t>
  </si>
  <si>
    <t>a354fd29-cca0-423a-03d6-3003e01e8208</t>
  </si>
  <si>
    <t>CommonFloor</t>
  </si>
  <si>
    <t>http://www.commonfloor.com</t>
  </si>
  <si>
    <t>216a6875-b89e-db34-caaf-69cafc1da42d</t>
  </si>
  <si>
    <t>commonFont</t>
  </si>
  <si>
    <t>http://www.commonfont.com</t>
  </si>
  <si>
    <t>698c29d7-9ff6-7376-cdd3-eca3f0a1005e</t>
  </si>
  <si>
    <t>CommonHealth</t>
  </si>
  <si>
    <t>http://commonhealth.virginia.gov</t>
  </si>
  <si>
    <t>9c538370-5a23-6e67-2f98-b6e3f03f8e12</t>
  </si>
  <si>
    <t>Commonhouse Aleworks</t>
  </si>
  <si>
    <t>http://www.commonhousealeworks.com</t>
  </si>
  <si>
    <t>ff9dc5e1-2718-4176-e867-d9492674ef25</t>
  </si>
  <si>
    <t>COMMONHype</t>
  </si>
  <si>
    <t>http://commonhype.com</t>
  </si>
  <si>
    <t>0e5e7e50-b035-d361-e335-4af505779e07</t>
  </si>
  <si>
    <t>CommonKey</t>
  </si>
  <si>
    <t>http://commonkey.com</t>
  </si>
  <si>
    <t>e0e61507-a1e8-269c-7036-ac968c0fad49</t>
  </si>
  <si>
    <t>CommonKindness.com</t>
  </si>
  <si>
    <t>http://commonkindness.com</t>
  </si>
  <si>
    <t>6f38e5f7-032f-67f0-917d-b823ea7729f5</t>
  </si>
  <si>
    <t>COMMONLAND</t>
  </si>
  <si>
    <t>http://www.commonland.com/en</t>
  </si>
  <si>
    <t>8910581a-07f5-2cef-c2c9-ee12a7715804</t>
  </si>
  <si>
    <t>CommonLit, Inc.</t>
  </si>
  <si>
    <t>https://www.commonlit.org</t>
  </si>
  <si>
    <t>de84c015-3e1a-8e4a-862d-34c4d076fee8</t>
  </si>
  <si>
    <t>CommonOffice.com</t>
  </si>
  <si>
    <t>http://www.commonoffice.com</t>
  </si>
  <si>
    <t>af617a56-1caf-69c0-03fd-9e207426b15f</t>
  </si>
  <si>
    <t>Commonplace Digital</t>
  </si>
  <si>
    <t>http://commonplace.is/wp/</t>
  </si>
  <si>
    <t>661cd822-2e2c-1f91-6778-a62e950140ab</t>
  </si>
  <si>
    <t>Commonplace Robotics</t>
  </si>
  <si>
    <t>http://www.cpr-robots.com/</t>
  </si>
  <si>
    <t>2972492d-abff-f1d1-e029-7db4086d7499</t>
  </si>
  <si>
    <t>Commonplace Ventures</t>
  </si>
  <si>
    <t>http://www.commonplace.com</t>
  </si>
  <si>
    <t>07528d7f-3d0e-360d-6286-f5b9a0fb4c48</t>
  </si>
  <si>
    <t>CommonPlaces</t>
  </si>
  <si>
    <t>http://www.commonplaces.com</t>
  </si>
  <si>
    <t>d8c295cd-3a2c-e54b-5dcd-2a81cba04b30</t>
  </si>
  <si>
    <t>Commonred</t>
  </si>
  <si>
    <t>http://commonred.com</t>
  </si>
  <si>
    <t>917a04df-29b7-5131-5c35-5c328ac5bf58</t>
  </si>
  <si>
    <t>Commons</t>
  </si>
  <si>
    <t>http://www.commons.fm/</t>
  </si>
  <si>
    <t>a5a2d9f5-a491-7060-f54b-0b9753f7819b</t>
  </si>
  <si>
    <t>Commons Capital</t>
  </si>
  <si>
    <t>http://www.commonscapital.com</t>
  </si>
  <si>
    <t>fc6962e1-e4f9-9052-efde-b5ca5b136ac9</t>
  </si>
  <si>
    <t>Commons Machinery</t>
  </si>
  <si>
    <t>http://www.commonsmachinery.se</t>
  </si>
  <si>
    <t>1a3dae8c-d3af-05d3-1884-c8774ea02c78</t>
  </si>
  <si>
    <t>Commons on Champa</t>
  </si>
  <si>
    <t>http://www.thecommons.co</t>
  </si>
  <si>
    <t>7499350d-0c70-444d-03b8-90391c335075</t>
  </si>
  <si>
    <t>Commonsense</t>
  </si>
  <si>
    <t>http://www.cs-commonsense.com/</t>
  </si>
  <si>
    <t>4712e1fb-2868-7fe0-bfb6-63b4905ddef4</t>
  </si>
  <si>
    <t>Commonsense Reasoning</t>
  </si>
  <si>
    <t>http://commonsensereasoning.org/</t>
  </si>
  <si>
    <t>30e53293-a89f-8384-1f13-ad3475b06b3c</t>
  </si>
  <si>
    <t>CommonSense Robotics</t>
  </si>
  <si>
    <t>http://www.cs-robotics.com/</t>
  </si>
  <si>
    <t>8bd921ff-9a9e-362e-d6b0-964c8d1b4794</t>
  </si>
  <si>
    <t>Commonside Community Development Trust</t>
  </si>
  <si>
    <t>http://www.commonside.net/</t>
  </si>
  <si>
    <t>4f5bf294-1854-0ed4-da82-227e5dec5dc5</t>
  </si>
  <si>
    <t>CommonStock</t>
  </si>
  <si>
    <t>http://www.commonstock.com</t>
  </si>
  <si>
    <t>e0904718-3514-a519-eb5a-01aff4ff3ce8</t>
  </si>
  <si>
    <t>CommonThread</t>
  </si>
  <si>
    <t>http://www.commonthreadonline.com</t>
  </si>
  <si>
    <t>9136b6c2-80eb-f215-1904-69cec340347d</t>
  </si>
  <si>
    <t>CommonTime</t>
  </si>
  <si>
    <t>https://www.commontime.com</t>
  </si>
  <si>
    <t>9fef297f-e292-a04f-5fbf-4a907a732db8</t>
  </si>
  <si>
    <t>CommonTown Pte Ltd</t>
  </si>
  <si>
    <t>http://www.commontown.com/</t>
  </si>
  <si>
    <t>52220022-65aa-15ab-d059-148ea321bcb8</t>
  </si>
  <si>
    <t>Commonweal Communities</t>
  </si>
  <si>
    <t>http://commonwealconservancy.org</t>
  </si>
  <si>
    <t>15f906f6-10f2-66a2-26ed-3f86ee857373</t>
  </si>
  <si>
    <t>Commonweal Housing</t>
  </si>
  <si>
    <t>http://commonwealhousing.org.uk</t>
  </si>
  <si>
    <t>c3a96c40-f53d-7125-98fd-f9c45db2e29e</t>
  </si>
  <si>
    <t>Commonwealth Agency</t>
  </si>
  <si>
    <t>http://www.caititle.com</t>
  </si>
  <si>
    <t>5090ee97-4d1a-ef3c-b25a-6a71b9e79281</t>
  </si>
  <si>
    <t>Commonwealth Associates</t>
  </si>
  <si>
    <t>http://www.cai-engr.com</t>
  </si>
  <si>
    <t>11088459-6784-bab5-08cd-b347ef0b96c3</t>
  </si>
  <si>
    <t>Commonwealth Bank of Australia</t>
  </si>
  <si>
    <t>http://www.commbank.com.au</t>
  </si>
  <si>
    <t>0c7f499c-5f9d-5b52-e8b5-bf52a67cfef6</t>
  </si>
  <si>
    <t>Commonwealth Bay LLC</t>
  </si>
  <si>
    <t>http://www.cwbay.com</t>
  </si>
  <si>
    <t>3d4fa691-4426-3ec3-949e-96cfa6f24e95</t>
  </si>
  <si>
    <t>Commonwealth Biotechnologies, Inc.</t>
  </si>
  <si>
    <t>http://www.cbi-biotech.com/</t>
  </si>
  <si>
    <t>0eb9f9b3-ccb3-d3c0-882b-cd892cc421bc</t>
  </si>
  <si>
    <t>Commonwealth Brands</t>
  </si>
  <si>
    <t>http://www.itgbrands.com</t>
  </si>
  <si>
    <t>a67fe1b3-f4e4-c5d3-a48b-903ca11e88f0</t>
  </si>
  <si>
    <t>Commonwealth Capital Ventures</t>
  </si>
  <si>
    <t>http://www.commonwealthvc.com/</t>
  </si>
  <si>
    <t>c40591d9-bcea-7b90-fff6-c93117f5a001</t>
  </si>
  <si>
    <t>CommonWealth Caregivers</t>
  </si>
  <si>
    <t>http://www.commonwealthcaregivers.com</t>
  </si>
  <si>
    <t>7e3b0235-ae17-966c-0c6e-2f637761eb6f</t>
  </si>
  <si>
    <t>Commonwealth Chevrolet</t>
  </si>
  <si>
    <t>http://www.commonwealthchevrolet.com/</t>
  </si>
  <si>
    <t>19fa11a9-b826-3d4d-c123-6255c0c1c99c</t>
  </si>
  <si>
    <t>Commonwealth Communications Organization</t>
  </si>
  <si>
    <t>http://www.cto.int/</t>
  </si>
  <si>
    <t>5e5778ab-b3d9-c49b-d8c5-a362fed278f3</t>
  </si>
  <si>
    <t>Commonwealth Computer Recycling</t>
  </si>
  <si>
    <t>http://www.ccrcyber.com/</t>
  </si>
  <si>
    <t>8892ce65-0982-74d3-9339-6da264fca01d</t>
  </si>
  <si>
    <t>Commonwealth Computer Research</t>
  </si>
  <si>
    <t>http://www.ccri.com/</t>
  </si>
  <si>
    <t>fced5d8a-dbe2-ce16-77fc-c707bc2b78a7</t>
  </si>
  <si>
    <t>Commonwealth Energy Fund</t>
  </si>
  <si>
    <t>24e4bad3-2dca-b32a-7ed5-f3de2a5ec61a</t>
  </si>
  <si>
    <t>Commonwealth Energy Services</t>
  </si>
  <si>
    <t>http://cmwes.com/</t>
  </si>
  <si>
    <t>28cc6bad-f470-a9b3-eb19-541e7bf30fd2</t>
  </si>
  <si>
    <t>Commonwealth Engineering and Construction</t>
  </si>
  <si>
    <t>http://www.teamcec.com</t>
  </si>
  <si>
    <t>079f727e-cdd3-ba34-207a-40e6d990e645</t>
  </si>
  <si>
    <t>Commonwealth Financial Group</t>
  </si>
  <si>
    <t>http://www.commonwealthfinancialgroup.com</t>
  </si>
  <si>
    <t>037a5d61-a744-735f-cf0b-cad9443ad429</t>
  </si>
  <si>
    <t>Commonwealth Financial Network</t>
  </si>
  <si>
    <t>http://www.commonwealth.com</t>
  </si>
  <si>
    <t>c5f0de6e-1906-a371-2162-4e4056c31177</t>
  </si>
  <si>
    <t>Commonwealth Foreign Exchange</t>
  </si>
  <si>
    <t>https://www.commonwealthfx.com</t>
  </si>
  <si>
    <t>29a2872e-30e0-74ee-39e7-348324671a8d</t>
  </si>
  <si>
    <t>Commonwealth Fund</t>
  </si>
  <si>
    <t>http://www.commonwealthfund.org</t>
  </si>
  <si>
    <t>09380ffe-0c0e-3951-88cc-556b5b354ae0</t>
  </si>
  <si>
    <t>Commonwealth Group</t>
  </si>
  <si>
    <t>http://commonwealthgroup.net</t>
  </si>
  <si>
    <t>0be70eb2-af4d-21a7-a6b3-bc8b3a41d3aa</t>
  </si>
  <si>
    <t>Commonwealth Industrial Services</t>
  </si>
  <si>
    <t>http://www.ind-svcs.com</t>
  </si>
  <si>
    <t>910f71b5-ef67-341a-c343-85386cd55136</t>
  </si>
  <si>
    <t>Commonwealth Institute of Funeral Service</t>
  </si>
  <si>
    <t>http://www.commonwealth.edu/</t>
  </si>
  <si>
    <t>bdb58db4-e9f5-e6b8-d384-f0bdbfe0531b</t>
  </si>
  <si>
    <t>Commonwealth Joe</t>
  </si>
  <si>
    <t>https://commonwealthjoe.com/</t>
  </si>
  <si>
    <t>14d18234-f494-b3c2-bb5d-82e43ba8e0e5</t>
  </si>
  <si>
    <t>Commonwealth Laminating &amp; Coating</t>
  </si>
  <si>
    <t>http://www.commonwealthlaminating.com/</t>
  </si>
  <si>
    <t>ec6f2127-ae58-3391-f15f-9c4bb51272f0</t>
  </si>
  <si>
    <t>Commonwealth Land Title Insurance Company</t>
  </si>
  <si>
    <t>http://www.cltic.com/</t>
  </si>
  <si>
    <t>879fbde0-bfb0-657c-7703-3ac95b50864c</t>
  </si>
  <si>
    <t>Commonwealth Legal</t>
  </si>
  <si>
    <t>http://www.commonwealthlegal.com</t>
  </si>
  <si>
    <t>4d557575-0a26-a1df-3620-1f105766e1b5</t>
  </si>
  <si>
    <t>CommonWealth Magazine</t>
  </si>
  <si>
    <t>http://www.cw.com.tw/</t>
  </si>
  <si>
    <t>338b9c3d-4aaf-69b9-6692-bf6c5218d0cc</t>
  </si>
  <si>
    <t>Commonwealth of Learning</t>
  </si>
  <si>
    <t>http://col.org</t>
  </si>
  <si>
    <t>eac521d8-e6a8-dd63-4c71-53d615cff64f</t>
  </si>
  <si>
    <t>Commonwealth of Virginia</t>
  </si>
  <si>
    <t>http://www.virginia.gov/</t>
  </si>
  <si>
    <t>61c261e8-25c3-483c-d472-2044d89109a9</t>
  </si>
  <si>
    <t>Commonwealth Packaging Company</t>
  </si>
  <si>
    <t>http://www.commonwealthpackaging.com/</t>
  </si>
  <si>
    <t>dd45b4e2-6c72-04ac-12d2-564dcf5a55af</t>
  </si>
  <si>
    <t>CommonWealth Partners</t>
  </si>
  <si>
    <t>http://www.commonwealth-partners.com</t>
  </si>
  <si>
    <t>8a4a19c5-67fd-e3e7-d6c7-1f1b4d4dbeaa</t>
  </si>
  <si>
    <t>Commonwealth Partnership for Technology Management (CPTM)</t>
  </si>
  <si>
    <t>http://www.cptm.org/</t>
  </si>
  <si>
    <t>5a0151a5-a5ce-a3f0-939a-f7b619bffb5b</t>
  </si>
  <si>
    <t>Commonwealth Proper</t>
  </si>
  <si>
    <t>http://commonwealthproper.com</t>
  </si>
  <si>
    <t>eb5a1e11-d314-9cad-36b0-471ed039a603</t>
  </si>
  <si>
    <t>CommonWealth REIT</t>
  </si>
  <si>
    <t>http://cwhreit.com</t>
  </si>
  <si>
    <t>bbb07f09-3a52-7c46-d04b-61d2c5cd8f5d</t>
  </si>
  <si>
    <t>Commonwealth School</t>
  </si>
  <si>
    <t>http://www.commschool.org/</t>
  </si>
  <si>
    <t>39e6264b-a81c-0e2a-347c-bb1f07f0542f</t>
  </si>
  <si>
    <t>Commonwealth Seed Capital</t>
  </si>
  <si>
    <t>http://www.thinkkentucky.com</t>
  </si>
  <si>
    <t>2fc71a2e-fe38-a73c-14f1-3c26e4639728</t>
  </si>
  <si>
    <t>Commonwealth Silver and Gold mining Inc.</t>
  </si>
  <si>
    <t>http://www.miningbusiness.net</t>
  </si>
  <si>
    <t>953a6653-6561-e419-4473-34eb02d91db8</t>
  </si>
  <si>
    <t>Commonwealth Sports Turf Services</t>
  </si>
  <si>
    <t>http://cwsportsturf.com/</t>
  </si>
  <si>
    <t>32eb3f2d-60fc-694b-341d-5550d0ab8c72</t>
  </si>
  <si>
    <t>Commonwealth Super Corp.</t>
  </si>
  <si>
    <t>https://www.csc.gov.au</t>
  </si>
  <si>
    <t>3aa00a33-496d-5f75-de6d-3ea1b7b2a7b3</t>
  </si>
  <si>
    <t>Commonwealth Superannuation Corporation</t>
  </si>
  <si>
    <t>https://csc.gov.au</t>
  </si>
  <si>
    <t>f5f18c40-ad58-b43a-03b8-ca722a5585d4</t>
  </si>
  <si>
    <t>Commonwealth Technical Institute</t>
  </si>
  <si>
    <t>http://www.portal.state.pa.us/portal/server.pt/community/commonwealth_technical_institute/10361</t>
  </si>
  <si>
    <t>17721ba5-739c-ac0e-4110-9cb608255308</t>
  </si>
  <si>
    <t>Commonwealth Telecommunications Organisation</t>
  </si>
  <si>
    <t>https://www.cto.int/</t>
  </si>
  <si>
    <t>4feb6cd7-1821-7a10-2590-0210d6cdbe06</t>
  </si>
  <si>
    <t>Commonwealth Waste Solutions</t>
  </si>
  <si>
    <t>http://cwsseptic.com/hanover-county/</t>
  </si>
  <si>
    <t>631a839b-8917-ed00-7078-0d71f0dbf905</t>
  </si>
  <si>
    <t>Commonwealth-Asia Alliance of Young Entrepreneurs</t>
  </si>
  <si>
    <t>http://www.caaye.com/</t>
  </si>
  <si>
    <t>e3fcc78e-93b8-1cc0-7b62-c761cdd170ea</t>
  </si>
  <si>
    <t>CommonWell Health Alliance</t>
  </si>
  <si>
    <t>http://www.commonwellalliance.org/</t>
  </si>
  <si>
    <t>67daddaf-0824-9276-dba9-07b2dac9f267</t>
  </si>
  <si>
    <t>CommonWise</t>
  </si>
  <si>
    <t>http://commonwise.com</t>
  </si>
  <si>
    <t>bdc93d46-e08e-e87f-a7e8-810053a3c661</t>
  </si>
  <si>
    <t>Commop</t>
  </si>
  <si>
    <t>http://www.commop.eu/</t>
  </si>
  <si>
    <t>48533c47-fb15-94a1-e2bc-d139ce25d090</t>
  </si>
  <si>
    <t>CommoPrices</t>
  </si>
  <si>
    <t>https://commoprices.com</t>
  </si>
  <si>
    <t>512bb75a-a26f-4499-56d4-740e41f0fee2</t>
  </si>
  <si>
    <t>Commotion Agency</t>
  </si>
  <si>
    <t>http://www.commotionagency.co</t>
  </si>
  <si>
    <t>b72bc892-0e93-f6f2-0b9c-ecc66988f4f2</t>
  </si>
  <si>
    <t>Commotion Engine</t>
  </si>
  <si>
    <t>http://www.commotionengine.com</t>
  </si>
  <si>
    <t>573221d0-b1c1-523d-dfe7-935e274ca342</t>
  </si>
  <si>
    <t>Commotion Wireless</t>
  </si>
  <si>
    <t>https://commotionwireless.net/</t>
  </si>
  <si>
    <t>bad6f333-05a7-a215-8cc3-6bd4dba81f87</t>
  </si>
  <si>
    <t>CommPartners</t>
  </si>
  <si>
    <t>http://www.commpartnersconnect.com</t>
  </si>
  <si>
    <t>23192296-4e03-26b4-ba2d-f9c23c2f486d</t>
  </si>
  <si>
    <t>http://www.commpartners.com/</t>
  </si>
  <si>
    <t>57668097-e413-3b33-24cf-8c3380221e1a</t>
  </si>
  <si>
    <t>CommPeak</t>
  </si>
  <si>
    <t>http://www.commpeak.com</t>
  </si>
  <si>
    <t>dc940777-09df-d8a0-b758-9cca3caca55c</t>
  </si>
  <si>
    <t>Commport Communications International</t>
  </si>
  <si>
    <t>http://www.commport.com</t>
  </si>
  <si>
    <t>7dac57f5-dc5c-e26a-6993-c50f40b902c9</t>
  </si>
  <si>
    <t>CommPRO</t>
  </si>
  <si>
    <t>http://www.commpro.biz/</t>
  </si>
  <si>
    <t>76812446-e751-36bf-30d8-a43eb9bf0dc1</t>
  </si>
  <si>
    <t>CommProve</t>
  </si>
  <si>
    <t>http://www.commprove.com</t>
  </si>
  <si>
    <t>8d8524d8-bab7-9bfb-be68-26e21584785d</t>
  </si>
  <si>
    <t>Comms Business</t>
  </si>
  <si>
    <t>http://commsbusiness.co.uk</t>
  </si>
  <si>
    <t>c57e27b9-759a-a856-86f9-eb2ce97ecf3c</t>
  </si>
  <si>
    <t>Comms-care</t>
  </si>
  <si>
    <t>http://www.comms-care.com/index.aspx</t>
  </si>
  <si>
    <t>1cd2a1c4-9425-9ae5-70f7-e3dcefb7ad75</t>
  </si>
  <si>
    <t>Comms365</t>
  </si>
  <si>
    <t>https://www.comms365.com</t>
  </si>
  <si>
    <t>d6c1262e-c0a6-c44d-5534-35bd6805cbed</t>
  </si>
  <si>
    <t>CommsCon Italia</t>
  </si>
  <si>
    <t>https://commscon.it/</t>
  </si>
  <si>
    <t>6e7213af-1151-0c25-e5d7-41bd51f66be8</t>
  </si>
  <si>
    <t>CommScope</t>
  </si>
  <si>
    <t>c2bba507-77b9-b1f4-7ce9-a6e83fe7723c</t>
  </si>
  <si>
    <t>Commsday</t>
  </si>
  <si>
    <t>http://www.commsday.com</t>
  </si>
  <si>
    <t>e3328995-d5f3-3753-8b93-e5d148b446f9</t>
  </si>
  <si>
    <t>Commsecure</t>
  </si>
  <si>
    <t>http://www.commsecure.com.au</t>
  </si>
  <si>
    <t>800bd553-d2b7-ea20-2a09-7d0644a04c37</t>
  </si>
  <si>
    <t>Commsignia</t>
  </si>
  <si>
    <t>http://www.commsignia.com</t>
  </si>
  <si>
    <t>41658661-04fb-bd76-05d2-0ba81cda1913</t>
  </si>
  <si>
    <t>CommsMEA</t>
  </si>
  <si>
    <t>http://www.commsmea.com/</t>
  </si>
  <si>
    <t>add811df-804b-b9c2-cf2d-2a786f3d2401</t>
  </si>
  <si>
    <t>Commsolar</t>
  </si>
  <si>
    <t>http://www.commsolar.com.au/</t>
  </si>
  <si>
    <t>288b4dc1-c6fc-15b2-b83b-9368d07f5210</t>
  </si>
  <si>
    <t>Commsquare</t>
  </si>
  <si>
    <t>http://www.commsquare.com/</t>
  </si>
  <si>
    <t>c4d33b17-1102-898d-d4b6-b1167a66e7cf</t>
  </si>
  <si>
    <t>CommSure Knowledge Solutions</t>
  </si>
  <si>
    <t>http://commsure.in</t>
  </si>
  <si>
    <t>901d3f35-f469-bc7c-d51c-b5eac6ac6fd4</t>
  </si>
  <si>
    <t>CommTabs</t>
  </si>
  <si>
    <t>http://www.commtabs.fi</t>
  </si>
  <si>
    <t>b2cfc51b-4939-6023-c21a-e45db74f04e9</t>
  </si>
  <si>
    <t>CommTel Network Solutions</t>
  </si>
  <si>
    <t>http://www.commtelns.com</t>
  </si>
  <si>
    <t>ecc039d6-928e-689c-0d14-c2e80dc25609</t>
  </si>
  <si>
    <t>Commtext</t>
  </si>
  <si>
    <t>http://commtext.co.kr</t>
  </si>
  <si>
    <t>5c2951e3-8ff9-c08e-34f9-e6bec7e54564</t>
  </si>
  <si>
    <t>Commtimize</t>
  </si>
  <si>
    <t>http://www.commtimize.com</t>
  </si>
  <si>
    <t>0ec2e7a6-5fd1-a763-35e0-646a0bbaf28b</t>
  </si>
  <si>
    <t>CommTrack</t>
  </si>
  <si>
    <t>http://www.commtrack.biz</t>
  </si>
  <si>
    <t>7ba4ca63-cb0b-f8c2-345c-5ee5f7dc8e6e</t>
  </si>
  <si>
    <t>Commtrex</t>
  </si>
  <si>
    <t>http://www.commtrex.com</t>
  </si>
  <si>
    <t>7c965e57-ce40-f655-4234-5346d7ff2d59</t>
  </si>
  <si>
    <t>Commugen</t>
  </si>
  <si>
    <t>http://www.commugen.com</t>
  </si>
  <si>
    <t>bcfd3f16-329c-48cf-225c-61166db864bb</t>
  </si>
  <si>
    <t>Commun.it</t>
  </si>
  <si>
    <t>https://www.commun.it</t>
  </si>
  <si>
    <t>6f703e05-dd78-1bb3-2199-25b25a73ac9e</t>
  </si>
  <si>
    <t>Communardo</t>
  </si>
  <si>
    <t>https://www.communardo.de</t>
  </si>
  <si>
    <t>a630afc8-d9f2-d6d7-f605-2dcbb009004d</t>
  </si>
  <si>
    <t>CommunautÌÄå© mÌÄå©tropolitaine de MontrÌÄå©al</t>
  </si>
  <si>
    <t>http://cmm.qc.ca</t>
  </si>
  <si>
    <t>17050b96-6e16-447d-6e17-2e05b51beeef</t>
  </si>
  <si>
    <t>Communauto</t>
  </si>
  <si>
    <t>http://www.communauto.ca</t>
  </si>
  <si>
    <t>ec36bf9a-874e-0cf4-7d24-0ca976296e6a</t>
  </si>
  <si>
    <t>Commune</t>
  </si>
  <si>
    <t>http://commune.io</t>
  </si>
  <si>
    <t>bfa4f791-6852-29b8-8d15-89e13fa299aa</t>
  </si>
  <si>
    <t>Communeteer</t>
  </si>
  <si>
    <t>https://www.communeteer.co.il/en</t>
  </si>
  <si>
    <t>30041397-8d00-37dd-3b22-9f0306129c1f</t>
  </si>
  <si>
    <t>Communica</t>
  </si>
  <si>
    <t>http://www.communica.world/</t>
  </si>
  <si>
    <t>2a8fcf14-75bd-3d30-a1db-ea69fd25c4b8</t>
  </si>
  <si>
    <t>Communica.do</t>
  </si>
  <si>
    <t>http://communica.do</t>
  </si>
  <si>
    <t>b481529f-e3bb-4ad6-fde1-e865685fa0f9</t>
  </si>
  <si>
    <t>Communicado</t>
  </si>
  <si>
    <t>http://www.communicado-inc.com</t>
  </si>
  <si>
    <t>ed55d9f9-6ab4-f961-b577-f76286f281c7</t>
  </si>
  <si>
    <t>Communicaid</t>
  </si>
  <si>
    <t>https://www.communicaid.com/</t>
  </si>
  <si>
    <t>0076328f-7fa1-f21a-6817-4c0d00edd782</t>
  </si>
  <si>
    <t>CommuniCare Technology</t>
  </si>
  <si>
    <t>http://www.communicaretechnology.com/</t>
  </si>
  <si>
    <t>0049b74b-c4e5-775c-5b61-6462c3f81012</t>
  </si>
  <si>
    <t>Communicate Direct</t>
  </si>
  <si>
    <t>http://communicationdirect.com.au</t>
  </si>
  <si>
    <t>27cb6fe0-3592-f175-d501-ae42cb3f1093</t>
  </si>
  <si>
    <t>Communicate PLC</t>
  </si>
  <si>
    <t>http://communicateplc.com</t>
  </si>
  <si>
    <t>7fda26e8-549c-ceee-e7d7-edf193ca92ff</t>
  </si>
  <si>
    <t>Communicate PR Consultancy</t>
  </si>
  <si>
    <t>http://communicatepr.es/</t>
  </si>
  <si>
    <t>f4cd067d-65a6-8b46-458a-66a12d85bfaf</t>
  </si>
  <si>
    <t>Communicate.com(LiveCurrent.com)</t>
  </si>
  <si>
    <t>https://www.communicate.com</t>
  </si>
  <si>
    <t>c77d2ff4-8844-9e6b-025a-26f95cc4d13e</t>
  </si>
  <si>
    <t>Communicate2</t>
  </si>
  <si>
    <t>http://www.communicate2.com</t>
  </si>
  <si>
    <t>f941b7f5-53de-2cf7-d119-2370576d1b40</t>
  </si>
  <si>
    <t>CommunicateTV</t>
  </si>
  <si>
    <t>http://www.communicatetv.co.uk</t>
  </si>
  <si>
    <t>70496b67-0d42-1069-fd3d-d6d0af475900</t>
  </si>
  <si>
    <t>Communicating With Animals</t>
  </si>
  <si>
    <t>https://www.learnhowtotalktoanimals.com/communication</t>
  </si>
  <si>
    <t>be673bf0-b27b-0122-2911-2c0d9303f97b</t>
  </si>
  <si>
    <t>Communication &amp; Entreprise</t>
  </si>
  <si>
    <t>http://www.communicationetentreprise.com/</t>
  </si>
  <si>
    <t>1f56f042-98b7-7c5c-7e18-ac388ec42577</t>
  </si>
  <si>
    <t>Communication Arts</t>
  </si>
  <si>
    <t>http://www.commarts.com/</t>
  </si>
  <si>
    <t>67c2f01b-93b8-69e3-6bf9-2b4333197db9</t>
  </si>
  <si>
    <t>Communication Components Inc</t>
  </si>
  <si>
    <t>http://www.cciproducts.com/www2/</t>
  </si>
  <si>
    <t>7287ad4d-4bb9-9f33-c03c-3330efe635cd</t>
  </si>
  <si>
    <t>Communication is World Interactive Networking</t>
  </si>
  <si>
    <t>http://www.c-win.net/</t>
  </si>
  <si>
    <t>5dbc1ffc-207d-61c5-8c82-29e90cb5cc7d</t>
  </si>
  <si>
    <t>Communication Partners</t>
  </si>
  <si>
    <t>http://www.commpart.com</t>
  </si>
  <si>
    <t>9c9038a8-9abb-1f50-9dc5-99f12ba555a0</t>
  </si>
  <si>
    <t>Communication Power Engineering Company Ltd</t>
  </si>
  <si>
    <t>http://www.commpower.com</t>
  </si>
  <si>
    <t>fd07688e-0d78-656b-77e2-c136aa163b13</t>
  </si>
  <si>
    <t>Communication Progress</t>
  </si>
  <si>
    <t>http://www.commprog.com</t>
  </si>
  <si>
    <t>52e23d34-4718-18a5-b5e9-542203a26337</t>
  </si>
  <si>
    <t>Communication Science</t>
  </si>
  <si>
    <t>http://www.communicationscience.com</t>
  </si>
  <si>
    <t>0245fef9-c5c3-584a-53d3-91ab849fa1e8</t>
  </si>
  <si>
    <t>Communication Services</t>
  </si>
  <si>
    <t>http://www.com-serv.com</t>
  </si>
  <si>
    <t>82805b98-8ed8-3ea8-f611-8d7647bda652</t>
  </si>
  <si>
    <t>Communication Software</t>
  </si>
  <si>
    <t>http://www.csi-us.com</t>
  </si>
  <si>
    <t>9d5544a6-507a-76a7-8b7b-71bcfc3cdcde</t>
  </si>
  <si>
    <t>Communication Strategy Group</t>
  </si>
  <si>
    <t>http://www.communicationstrategygroup.com</t>
  </si>
  <si>
    <t>0444d497-b447-06d5-c00a-577d84acc924</t>
  </si>
  <si>
    <t>Communication Systems</t>
  </si>
  <si>
    <t>http://comsys.co.uk/</t>
  </si>
  <si>
    <t>6ad83c94-293a-ab5f-1e22-69819277ac05</t>
  </si>
  <si>
    <t>Communication University of China</t>
  </si>
  <si>
    <t>http://www.cuc.edu.cn</t>
  </si>
  <si>
    <t>11a00844-ac83-0cc4-c4ad-3668efae0825</t>
  </si>
  <si>
    <t>Communications Alliance</t>
  </si>
  <si>
    <t>http://www.commsalliance.com.au</t>
  </si>
  <si>
    <t>caa6224e-4244-cc7e-bb51-e8708a8685af</t>
  </si>
  <si>
    <t>Communications and Information network Association of Japan</t>
  </si>
  <si>
    <t>http://www.ciaj.or.jp/en/</t>
  </si>
  <si>
    <t>544e5d8d-152b-e2a4-65e9-62cffe74e596</t>
  </si>
  <si>
    <t>Communications Authority of Kenya</t>
  </si>
  <si>
    <t>http://www.ca.go.ke</t>
  </si>
  <si>
    <t>88315848-cd9f-6646-530d-0ad97edd0135</t>
  </si>
  <si>
    <t>Communications Consultants Worldwide</t>
  </si>
  <si>
    <t>http://www.ccww.co.uk</t>
  </si>
  <si>
    <t>6f39c680-6de1-7457-24cf-11d501ec0368</t>
  </si>
  <si>
    <t>Communications Data Engineering</t>
  </si>
  <si>
    <t>http://www.cde.at/</t>
  </si>
  <si>
    <t>6f0bd279-aaa1-fd84-dc9a-c9cd0e0d5a6d</t>
  </si>
  <si>
    <t>Communications Design Associates</t>
  </si>
  <si>
    <t>http://cdaconsultants.com</t>
  </si>
  <si>
    <t>a1a38376-3762-cc3d-9091-55f9bd76424a</t>
  </si>
  <si>
    <t>Communications Equity Associates</t>
  </si>
  <si>
    <t>http://www.ceaworldwide.com</t>
  </si>
  <si>
    <t>2e4e4919-013e-793a-c1ab-71c7defe170b</t>
  </si>
  <si>
    <t>Communications Etc</t>
  </si>
  <si>
    <t>http://www.communicationsetc.net/</t>
  </si>
  <si>
    <t>c500c433-d573-16bb-df2a-abb5e7108349</t>
  </si>
  <si>
    <t>Communications Fingerprint</t>
  </si>
  <si>
    <t>http://communicationsfingerprint.com</t>
  </si>
  <si>
    <t>3e825bc6-57a9-1d49-110d-f133d22fcd88</t>
  </si>
  <si>
    <t>Communications Media Advisors</t>
  </si>
  <si>
    <t>http://cmacap.com</t>
  </si>
  <si>
    <t>1cca8b79-8a78-5dbf-cbdb-0a85f1c2fabc</t>
  </si>
  <si>
    <t>Communications of CARL</t>
  </si>
  <si>
    <t>https://carl.life</t>
  </si>
  <si>
    <t>3d438057-ed16-8ba2-ca6d-b48627d88ab7</t>
  </si>
  <si>
    <t>Communications Products</t>
  </si>
  <si>
    <t>http://www.commprod.com</t>
  </si>
  <si>
    <t>6f539f8e-8970-8f50-6643-1170c4f56ccd</t>
  </si>
  <si>
    <t>Communications Products &amp; Services</t>
  </si>
  <si>
    <t>http://www.oncps.com/</t>
  </si>
  <si>
    <t>12daf75d-6f87-9be7-4855-b21563c32d46</t>
  </si>
  <si>
    <t>Communications Resources</t>
  </si>
  <si>
    <t>https://www.comresources.com</t>
  </si>
  <si>
    <t>e46e257c-10d6-11df-980a-966976476d1c</t>
  </si>
  <si>
    <t>Communications Resources, Inc.</t>
  </si>
  <si>
    <t>http://www.criatlanta.com/</t>
  </si>
  <si>
    <t>d6ab77a0-2a70-fbb6-d4fe-bbc3851f1b1b</t>
  </si>
  <si>
    <t>Communications Sales &amp; Leasing</t>
  </si>
  <si>
    <t>http://www.cslreit.com/</t>
  </si>
  <si>
    <t>6f6bbfd4-50e2-5b72-c8cc-c66729a6f95d</t>
  </si>
  <si>
    <t>Communications Sector Coordinating Council</t>
  </si>
  <si>
    <t>http://www.commscc.org/</t>
  </si>
  <si>
    <t>687fa089-35f1-b597-6661-61aa921b3271</t>
  </si>
  <si>
    <t>Communications Security Establishment</t>
  </si>
  <si>
    <t>https://cse-cst.gc.ca/en</t>
  </si>
  <si>
    <t>ec8c0a5f-1069-412d-5894-03e094675490</t>
  </si>
  <si>
    <t>Communications Service Wisconsin</t>
  </si>
  <si>
    <t>http://www.rfstore.com/</t>
  </si>
  <si>
    <t>aec9a047-2eed-2802-e783-857599cbd714</t>
  </si>
  <si>
    <t>Communications Services Consultant</t>
  </si>
  <si>
    <t>http://commservices.net</t>
  </si>
  <si>
    <t>1cadc0d2-9345-d207-3103-23910af4e562</t>
  </si>
  <si>
    <t>Communications Specialist</t>
  </si>
  <si>
    <t>http://www.comms-spec.com/</t>
  </si>
  <si>
    <t>36ba6d59-e90c-4c41-e930-8e5f2a7d1c49</t>
  </si>
  <si>
    <t>Communications Specialists</t>
  </si>
  <si>
    <t>http://csitelcom.com/</t>
  </si>
  <si>
    <t>722da534-1285-684b-1a66-1444035f3d25</t>
  </si>
  <si>
    <t>Communications Supply Corporation</t>
  </si>
  <si>
    <t>http://www.gocsc.com</t>
  </si>
  <si>
    <t>4500ebd6-9619-7c36-e804-6115920c5ac4</t>
  </si>
  <si>
    <t>Communications Systems</t>
  </si>
  <si>
    <t>http://www.commsystems.com</t>
  </si>
  <si>
    <t>0250cf05-853a-0182-3a5c-ce8e05668f4e</t>
  </si>
  <si>
    <t>Communications Test Design India</t>
  </si>
  <si>
    <t>http://www.ctdi.in/</t>
  </si>
  <si>
    <t>f41991b0-d9c1-6b44-7110-1e6a14034088</t>
  </si>
  <si>
    <t>Communications Training Analysis Corporation</t>
  </si>
  <si>
    <t>http://www.ctacorp.com</t>
  </si>
  <si>
    <t>743564b3-261d-a1b7-cd5f-54ce25bc51a5</t>
  </si>
  <si>
    <t>Communications Voir</t>
  </si>
  <si>
    <t>https://voir.ca</t>
  </si>
  <si>
    <t>06615641-f286-7055-425d-bc7de7388627</t>
  </si>
  <si>
    <t>Communications Workers of America - CWA</t>
  </si>
  <si>
    <t>http://www.cwa-union.org/</t>
  </si>
  <si>
    <t>de0bfb05-c095-ca09-eceb-f8a957430c70</t>
  </si>
  <si>
    <t>CommunicationWorks LLC.</t>
  </si>
  <si>
    <t>http://www.communicationworks.com</t>
  </si>
  <si>
    <t>11464df3-a2d7-7e2e-765e-60f32aacfac9</t>
  </si>
  <si>
    <t>Communicator Corp</t>
  </si>
  <si>
    <t>http://www.communicatorcorp.com</t>
  </si>
  <si>
    <t>fbbc3e66-8fcc-cac1-6a19-0144267a2a1f</t>
  </si>
  <si>
    <t>Communicatti</t>
  </si>
  <si>
    <t>http://www.tendenciasemercado.com.br</t>
  </si>
  <si>
    <t>5dfabae3-7b5a-9ce9-4349-988955225caa</t>
  </si>
  <si>
    <t>communicatto</t>
  </si>
  <si>
    <t>http://www.communicatto.com</t>
  </si>
  <si>
    <t>ce203dd5-be8d-3b46-5348-bf4e81765a18</t>
  </si>
  <si>
    <t>CommuniClique</t>
  </si>
  <si>
    <t>http://www.communiclique.com</t>
  </si>
  <si>
    <t>07636616-c57a-728d-c106-b4e1178fd7f6</t>
  </si>
  <si>
    <t>Communico</t>
  </si>
  <si>
    <t>https://communico.co/</t>
  </si>
  <si>
    <t>8bb91aaa-21fd-1fa7-28a0-e3ccf10beeb9</t>
  </si>
  <si>
    <t>Communicorp</t>
  </si>
  <si>
    <t>http://communicorp-inc.com</t>
  </si>
  <si>
    <t>f2ea018e-24a8-651d-a8bb-5984ac2d489b</t>
  </si>
  <si>
    <t>http://www.communicorp.ie/</t>
  </si>
  <si>
    <t>454b6951-bbd0-2401-b676-4c30c9167a20</t>
  </si>
  <si>
    <t>CommuniFin</t>
  </si>
  <si>
    <t>http://www.communifin.com/</t>
  </si>
  <si>
    <t>ebc4952b-8287-f651-4d63-4c001d2a1d23</t>
  </si>
  <si>
    <t>Communifx Corp.</t>
  </si>
  <si>
    <t>http://www.communifx.com/</t>
  </si>
  <si>
    <t>31592eef-f026-015a-b734-47b22826d2b2</t>
  </si>
  <si>
    <t>Communify</t>
  </si>
  <si>
    <t>http://communify.com</t>
  </si>
  <si>
    <t>2c5ec787-1f6b-4b04-a985-bfed1542bddb</t>
  </si>
  <si>
    <t>http://www.communify.me</t>
  </si>
  <si>
    <t>8cc9acf0-1740-0dc4-e7de-74be6ab97fd2</t>
  </si>
  <si>
    <t>Communify Health</t>
  </si>
  <si>
    <t>http://communifyhealth.com/</t>
  </si>
  <si>
    <t>7cf60bc9-55c0-f678-ab06-5415390c2992</t>
  </si>
  <si>
    <t>Communigate Limited</t>
  </si>
  <si>
    <t>http://www.communigate.com</t>
  </si>
  <si>
    <t>5dac592b-f922-b1ad-91e1-eafa2a6fb268</t>
  </si>
  <si>
    <t>CommuniGator</t>
  </si>
  <si>
    <t>https://www.communigator.co.uk/</t>
  </si>
  <si>
    <t>2febba3e-c125-fdda-7ab7-0f71b332ab3f</t>
  </si>
  <si>
    <t>CommuniGift</t>
  </si>
  <si>
    <t>http://www.communigift.com</t>
  </si>
  <si>
    <t>647012b9-77f8-526e-4a3c-1a264ca49943</t>
  </si>
  <si>
    <t>Communikite Ltd.</t>
  </si>
  <si>
    <t>http://communikite.net</t>
  </si>
  <si>
    <t>60c72273-e960-b848-fdb0-a02ed7435c0a</t>
  </si>
  <si>
    <t>CommuniMed</t>
  </si>
  <si>
    <t>http://www.communimed.com.br/</t>
  </si>
  <si>
    <t>ed964ebe-1124-cf8f-c7e3-a1db7fe9dcbf</t>
  </si>
  <si>
    <t>Communis Tech Inc</t>
  </si>
  <si>
    <t>http://communistech.com/</t>
  </si>
  <si>
    <t>e8f6fa67-cf73-4c3d-fcdc-e929a3b01994</t>
  </si>
  <si>
    <t>Communisis</t>
  </si>
  <si>
    <t>http://www.communisis.com</t>
  </si>
  <si>
    <t>34fca5b5-bae7-c204-b2be-0df23b077eb0</t>
  </si>
  <si>
    <t>Communispace</t>
  </si>
  <si>
    <t>http://www.communispace.com</t>
  </si>
  <si>
    <t>aa07e1d4-64e7-26ab-3a79-841e4e1fc1d0</t>
  </si>
  <si>
    <t>Communist Party of China</t>
  </si>
  <si>
    <t>http://www.chinatoday.com/org/cpc/</t>
  </si>
  <si>
    <t>59178e1d-4549-5f85-673c-528135492c32</t>
  </si>
  <si>
    <t>CommuniTake</t>
  </si>
  <si>
    <t>http://www.communitake.com/</t>
  </si>
  <si>
    <t>c461a92c-4086-f9db-9ed4-087ad9d06632</t>
  </si>
  <si>
    <t>Communitas Asset Management</t>
  </si>
  <si>
    <t>http://cargocollective.com/communitas/asset-management-1</t>
  </si>
  <si>
    <t>4797454f-3b6e-1626-bb38-421a5f6b4a48</t>
  </si>
  <si>
    <t>CommuniTeach</t>
  </si>
  <si>
    <t>http://communiteach.com/</t>
  </si>
  <si>
    <t>2ee53378-4fdb-8d28-cba8-7169df28e05f</t>
  </si>
  <si>
    <t>Communitech</t>
  </si>
  <si>
    <t>http://www.communitech.ca</t>
  </si>
  <si>
    <t>cf72aee4-4f0d-1e0c-ae0d-cdbe5b911967</t>
  </si>
  <si>
    <t>Communitech HYPERDRIVE</t>
  </si>
  <si>
    <t>http://hyperdrive.communitech.ca</t>
  </si>
  <si>
    <t>db9303c3-1ad7-56eb-3d2f-bfb1499e7166</t>
  </si>
  <si>
    <t>Communitect</t>
  </si>
  <si>
    <t>http://www.communitect.com/</t>
  </si>
  <si>
    <t>171a8589-ce92-fb4d-a8bc-8863790c7ed8</t>
  </si>
  <si>
    <t>Communitere</t>
  </si>
  <si>
    <t>http://communitere.org/</t>
  </si>
  <si>
    <t>f8518a19-70d7-3ee8-9673-a917578d52f5</t>
  </si>
  <si>
    <t>Communities First Association</t>
  </si>
  <si>
    <t>https://www.cfapartners.org</t>
  </si>
  <si>
    <t>91c0e703-e86d-c872-db20-c2b05e362a88</t>
  </si>
  <si>
    <t>Communities for Cause</t>
  </si>
  <si>
    <t>http://www.communitiesforcause.com</t>
  </si>
  <si>
    <t>9a61e0b4-12c0-ce03-56a7-1353790652e6</t>
  </si>
  <si>
    <t>Communities Foundation of Texas</t>
  </si>
  <si>
    <t>http://www.cftexas.org</t>
  </si>
  <si>
    <t>4b961650-1404-6b36-bc17-f2abfb20eb22</t>
  </si>
  <si>
    <t>Communities In Schools</t>
  </si>
  <si>
    <t>http://www.communitiesinschools.org</t>
  </si>
  <si>
    <t>4d22af5c-ddab-1d11-7ebb-0e955a2ec4f0</t>
  </si>
  <si>
    <t>Communities.com</t>
  </si>
  <si>
    <t>http://www.communities.com/</t>
  </si>
  <si>
    <t>bf7b188b-0e31-dc9c-7a5b-3ca5b8a035e3</t>
  </si>
  <si>
    <t>CommunitiesDNA</t>
  </si>
  <si>
    <t>http://www.communitiesdna.com</t>
  </si>
  <si>
    <t>94abcdef-abc2-ca6d-2af8-3495dc23024e</t>
  </si>
  <si>
    <t>CommuniTraders</t>
  </si>
  <si>
    <t>http://www.communitraders.com</t>
  </si>
  <si>
    <t>b0804806-28a6-9c3c-49b4-8bdf57c6b2e3</t>
  </si>
  <si>
    <t>Community &amp; Southern Bank</t>
  </si>
  <si>
    <t>http://mycsbonline.com/</t>
  </si>
  <si>
    <t>4a99d38d-2843-6a5d-218a-346245306199</t>
  </si>
  <si>
    <t>Community 1st Bank</t>
  </si>
  <si>
    <t>https://www.community1st.bank</t>
  </si>
  <si>
    <t>86ab2c3f-6be3-818e-5829-74dab8d18679</t>
  </si>
  <si>
    <t>Community Access Unlimited</t>
  </si>
  <si>
    <t>http://www.caunj.org</t>
  </si>
  <si>
    <t>1d849fdc-b3fa-18fe-baee-c8d9ff5291d0</t>
  </si>
  <si>
    <t>Community Accounting Services Kernow</t>
  </si>
  <si>
    <t>http://www.caskernow.co.uk/</t>
  </si>
  <si>
    <t>cdf5cbcd-92be-c012-d83e-f3d6ebd8beaf</t>
  </si>
  <si>
    <t>Community Action Agency of Somerville</t>
  </si>
  <si>
    <t>http://www.caasomerville.org</t>
  </si>
  <si>
    <t>59c42b63-64eb-89e2-5ee5-2bc73350d0d4</t>
  </si>
  <si>
    <t>Community Arts Stabilization Trust</t>
  </si>
  <si>
    <t>http://cast-sf.org/</t>
  </si>
  <si>
    <t>6e7ab2ec-8729-db45-446b-34bda5962b60</t>
  </si>
  <si>
    <t>Community Asset Development Re-defining Education</t>
  </si>
  <si>
    <t>http://www.cadre-la.org</t>
  </si>
  <si>
    <t>a7317a0c-d889-15d5-ff29-80eece841c70</t>
  </si>
  <si>
    <t>Community Attributes</t>
  </si>
  <si>
    <t>http://www.communityattributes.com/</t>
  </si>
  <si>
    <t>8b1e2ef4-c932-a997-0c57-b9efedc9c75a</t>
  </si>
  <si>
    <t>Community Backstop</t>
  </si>
  <si>
    <t>http://www.communitybackstop.com/</t>
  </si>
  <si>
    <t>98c4eb21-c9a1-10e3-4fab-eb172c5d4480</t>
  </si>
  <si>
    <t>Community Bancorp</t>
  </si>
  <si>
    <t>http://www.communitybanknv.com</t>
  </si>
  <si>
    <t>a69e1222-e804-de82-f4fa-1f92931b28be</t>
  </si>
  <si>
    <t>Community Bank</t>
  </si>
  <si>
    <t>https://www.communitybankna.com/</t>
  </si>
  <si>
    <t>101efccf-96e2-63a2-2c01-894041356c6c</t>
  </si>
  <si>
    <t>Community Bank &amp; Trust of Florida</t>
  </si>
  <si>
    <t>https://www.cbtfl.com/</t>
  </si>
  <si>
    <t>7afe1989-6055-69cf-300b-7e8d2527617b</t>
  </si>
  <si>
    <t>Community Baptist Mission</t>
  </si>
  <si>
    <t>https://sites.google.com/site/cbmoinclakewalesfl/</t>
  </si>
  <si>
    <t>4630123e-b800-9efe-481f-2efeaa49e576</t>
  </si>
  <si>
    <t>Community Baptist mission in.</t>
  </si>
  <si>
    <t>http://sites.google.com/site/cbmoinclakewales/fl</t>
  </si>
  <si>
    <t>b148232e-8242-d0e7-32be-33202bfb91ad</t>
  </si>
  <si>
    <t>Community Based Education Development</t>
  </si>
  <si>
    <t>4d71605e-c687-3d19-b31b-f547df4a3149</t>
  </si>
  <si>
    <t>Community Bound, Inc.</t>
  </si>
  <si>
    <t>http://communitybound.com</t>
  </si>
  <si>
    <t>53401a44-8a8c-46b0-17c8-398cb4d1ed59</t>
  </si>
  <si>
    <t>Community Brands</t>
  </si>
  <si>
    <t>https://communitybrands.com/</t>
  </si>
  <si>
    <t>8115106f-1ca3-b055-0341-126ccca2cdb0</t>
  </si>
  <si>
    <t>Community Broadband Networks</t>
  </si>
  <si>
    <t>http://muninetworks.org</t>
  </si>
  <si>
    <t>0f07a533-3c3b-0ed9-f001-820aa939870c</t>
  </si>
  <si>
    <t>Community Business College</t>
  </si>
  <si>
    <t>http://www.communitybusinesscollege.edu/</t>
  </si>
  <si>
    <t>1658ae48-90e5-c1da-6cde-66d46c57d277</t>
  </si>
  <si>
    <t>Community Campus 87</t>
  </si>
  <si>
    <t>http://communitycampus87.com/</t>
  </si>
  <si>
    <t>4c68c7ed-140a-ec7e-0944-014e8df9bff4</t>
  </si>
  <si>
    <t>Community Care Assynt</t>
  </si>
  <si>
    <t>http://www.communitycareassynt.org.uk/</t>
  </si>
  <si>
    <t>224b826e-1c91-998a-9c49-e11582c38a61</t>
  </si>
  <si>
    <t>Community Care College</t>
  </si>
  <si>
    <t>http://www.communitycarecollege.edu/</t>
  </si>
  <si>
    <t>89e1c0ec-6c95-35c8-3af3-93e8c34036a9</t>
  </si>
  <si>
    <t>Community Care of North Carolina</t>
  </si>
  <si>
    <t>http://www.communitycarenc.com</t>
  </si>
  <si>
    <t>9958b1fd-acf6-1e69-7385-afeea2973683</t>
  </si>
  <si>
    <t>Community Cash</t>
  </si>
  <si>
    <t>http://communitycash.com</t>
  </si>
  <si>
    <t>602c9d99-23b8-d5ce-1755-45015c5ebb47</t>
  </si>
  <si>
    <t>Community Center for Churches</t>
  </si>
  <si>
    <t>http://www.getcommunitycenter.com</t>
  </si>
  <si>
    <t>c97954f8-9873-cf71-4dc1-8623ae180aa2</t>
  </si>
  <si>
    <t>Community Chest</t>
  </si>
  <si>
    <t>http://www.comchest.org.sg/</t>
  </si>
  <si>
    <t>34010d3e-cdd1-43eb-49e7-d4e63f40ae84</t>
  </si>
  <si>
    <t>Community Christian College</t>
  </si>
  <si>
    <t>http://www.cccollege.edu/</t>
  </si>
  <si>
    <t>e2afb17f-050b-9000-d2cf-010739dfc446</t>
  </si>
  <si>
    <t>Community Coffee</t>
  </si>
  <si>
    <t>http://www.communitycoffee.com</t>
  </si>
  <si>
    <t>e282bfed-629d-33a5-9013-654a22519e50</t>
  </si>
  <si>
    <t>Community College of Allegheny County</t>
  </si>
  <si>
    <t>http://www.ccac.edu/</t>
  </si>
  <si>
    <t>048d081c-438a-ce7f-355b-f1b9cc74d06e</t>
  </si>
  <si>
    <t>Community College of Allegheny County, Boyce</t>
  </si>
  <si>
    <t>592aa3b9-b04c-7183-551b-cc9cf500450d</t>
  </si>
  <si>
    <t>Community College of Allegheny County, South</t>
  </si>
  <si>
    <t>http://www.ccac.edu/default.aspx/?id=137147</t>
  </si>
  <si>
    <t>37dd0201-8a19-af76-4e8e-82e9174b8d52</t>
  </si>
  <si>
    <t>Community College of Aurora</t>
  </si>
  <si>
    <t>http://www.ccaurora.edu/</t>
  </si>
  <si>
    <t>6d383b31-9ff8-10c0-995e-38803fd74ef0</t>
  </si>
  <si>
    <t>Community College of Baltimore County</t>
  </si>
  <si>
    <t>http://www.ccbcmd.edu</t>
  </si>
  <si>
    <t>659602b5-ff80-5e23-faf6-394fd371a150</t>
  </si>
  <si>
    <t>Community College of Beaver County, Monaca</t>
  </si>
  <si>
    <t>http://www.ccbc.edu/</t>
  </si>
  <si>
    <t>bd202031-1a26-e38d-73c9-cb7e17f8d3ce</t>
  </si>
  <si>
    <t>Community College of Denver</t>
  </si>
  <si>
    <t>http://www.ccd.edu/</t>
  </si>
  <si>
    <t>088eacce-41b4-855e-cb1b-096ca75d31b6</t>
  </si>
  <si>
    <t>Community College of Philadelphia</t>
  </si>
  <si>
    <t>http://www.ccp.edu/</t>
  </si>
  <si>
    <t>6ad9583a-4e2f-bf3e-f833-a5a56caca49c</t>
  </si>
  <si>
    <t>Community College of Rhode Island</t>
  </si>
  <si>
    <t>http://www.ccri.edu/</t>
  </si>
  <si>
    <t>7aeb6624-5834-f777-fce6-361e44f23660</t>
  </si>
  <si>
    <t>Community College of the Air Force</t>
  </si>
  <si>
    <t>http://www.au.af.mil/au/ccaf</t>
  </si>
  <si>
    <t>f9a8a6c1-64b3-244d-ba23-29549148cae7</t>
  </si>
  <si>
    <t>Community College of Vermont</t>
  </si>
  <si>
    <t>http://www.ccv.edu/</t>
  </si>
  <si>
    <t>0ded2aeb-9293-30cf-2b6e-af80b5342921</t>
  </si>
  <si>
    <t>Community College System New Hampshire</t>
  </si>
  <si>
    <t>http://www.ccsnh.edu</t>
  </si>
  <si>
    <t>462b2a20-07c7-dcad-1c41-6530dd0c3811</t>
  </si>
  <si>
    <t>Community Colleges of Spokane</t>
  </si>
  <si>
    <t>http://www.ccs.spokane.edu/</t>
  </si>
  <si>
    <t>9c22cb01-5719-ebe3-45d2-d5bad407ab3e</t>
  </si>
  <si>
    <t>Community Connect</t>
  </si>
  <si>
    <t>http://communityconnect.com</t>
  </si>
  <si>
    <t>40bf849a-397c-469f-aa30-34c8727f3e71</t>
  </si>
  <si>
    <t>Community Counseling of Bristol County</t>
  </si>
  <si>
    <t>http://www.comcounseling.org/</t>
  </si>
  <si>
    <t>15a82f0b-79c6-39a0-445b-4ac581db937d</t>
  </si>
  <si>
    <t>Community Cube</t>
  </si>
  <si>
    <t>https://www.communitycube.net</t>
  </si>
  <si>
    <t>e3403d95-754e-f1fe-1762-f17c56b4a11a</t>
  </si>
  <si>
    <t>Community Development Foundation</t>
  </si>
  <si>
    <t>http://www.cdfms.org</t>
  </si>
  <si>
    <t>cedcb308-57d3-4bb6-874a-bc22cd514192</t>
  </si>
  <si>
    <t>Community Development Partners</t>
  </si>
  <si>
    <t>http://www.cdpinvestments.com</t>
  </si>
  <si>
    <t>60c31ad6-e33f-fcf5-d2f4-36478d0a47af</t>
  </si>
  <si>
    <t>Community Development Venture Capital Alliance</t>
  </si>
  <si>
    <t>http://cdvca.org/</t>
  </si>
  <si>
    <t>7dccc154-136b-ec15-ae5b-67cb8f61490b</t>
  </si>
  <si>
    <t>Community Elf</t>
  </si>
  <si>
    <t>http://www.communityelf.com</t>
  </si>
  <si>
    <t>c7b58285-72fd-095c-7947-76e44e171de1</t>
  </si>
  <si>
    <t>Community Energy</t>
  </si>
  <si>
    <t>http://www.communityenergyinc.com</t>
  </si>
  <si>
    <t>a52f46d1-62d9-5a7e-37fd-6dcecd44e1ea</t>
  </si>
  <si>
    <t>Community Energy Advisors</t>
  </si>
  <si>
    <t>http://www.ceateam.com</t>
  </si>
  <si>
    <t>c50e524c-070c-fa2d-134e-21b6b2fb75e4</t>
  </si>
  <si>
    <t>Community Energy Scotland</t>
  </si>
  <si>
    <t>http://www.communityenergyscotland.org.uk/</t>
  </si>
  <si>
    <t>b109d25c-5847-5386-8a4b-6d369babdddb</t>
  </si>
  <si>
    <t>Community Energy Services</t>
  </si>
  <si>
    <t>http://ebenergy.org/</t>
  </si>
  <si>
    <t>5d492c14-5d61-f941-373f-b9976d15156f</t>
  </si>
  <si>
    <t>Community Enterprise Solutions</t>
  </si>
  <si>
    <t>http://cesolutions.org/</t>
  </si>
  <si>
    <t>325ffce1-c4fb-97f2-67d4-e84d77e5057f</t>
  </si>
  <si>
    <t>Community Factory</t>
  </si>
  <si>
    <t>http://communityfactory.com</t>
  </si>
  <si>
    <t>6621b98e-e2d4-6702-a752-9e973a1c5d0a</t>
  </si>
  <si>
    <t>Community Farmers Markets</t>
  </si>
  <si>
    <t>http://www.farmatl.org/</t>
  </si>
  <si>
    <t>a839ecd6-e993-9c83-38ab-dd00ab96aae6</t>
  </si>
  <si>
    <t>Community Federal Savings</t>
  </si>
  <si>
    <t>https://www.cfsb.com/</t>
  </si>
  <si>
    <t>99656344-d185-e290-ade7-631a00ae88fe</t>
  </si>
  <si>
    <t>Community First Credit Union of Florida</t>
  </si>
  <si>
    <t>http://www.communityfirstfl.org</t>
  </si>
  <si>
    <t>3a771259-bec1-3df6-d585-3b235da07b4b</t>
  </si>
  <si>
    <t>Community Food Initiatives North East</t>
  </si>
  <si>
    <t>http://www.cfine.org/</t>
  </si>
  <si>
    <t>3267d46e-a583-0ba5-a49d-9bdbeba765c3</t>
  </si>
  <si>
    <t>Community Foot Specialists</t>
  </si>
  <si>
    <t>http://www.daytonfeet.com</t>
  </si>
  <si>
    <t>ff428375-9ec7-9117-7322-a057567f4e40</t>
  </si>
  <si>
    <t>Community Forests International</t>
  </si>
  <si>
    <t>http://forestsinternational.org/</t>
  </si>
  <si>
    <t>7a3a27d8-dde7-a6b4-b95b-1b3b36682729</t>
  </si>
  <si>
    <t>Community Foster Care</t>
  </si>
  <si>
    <t>http://www.communityfostercare.co.uk/</t>
  </si>
  <si>
    <t>f1222374-e0fd-f42a-a02f-bb93affb63af</t>
  </si>
  <si>
    <t>Community Foundation of New Jersey</t>
  </si>
  <si>
    <t>http://cfnj.org/</t>
  </si>
  <si>
    <t>9d8fb530-65d1-8fe0-1252-2a0b2681fa66</t>
  </si>
  <si>
    <t>Community Foundation of North Central</t>
  </si>
  <si>
    <t>http://cfncf.org/</t>
  </si>
  <si>
    <t>fb41efa2-d339-b493-2461-c398c1d80273</t>
  </si>
  <si>
    <t>Community Foundation of Singapore</t>
  </si>
  <si>
    <t>https://www.cf.org.sg</t>
  </si>
  <si>
    <t>797e9609-dcf6-991c-051c-a668ee9de831</t>
  </si>
  <si>
    <t>Community Foundation of the Chattahoochee Valley</t>
  </si>
  <si>
    <t>http://www.cfcv.com/plaintext/home/home.aspx</t>
  </si>
  <si>
    <t>e236d7fe-9056-784e-ea69-40fd404ac117</t>
  </si>
  <si>
    <t>Community Fuels</t>
  </si>
  <si>
    <t>http://communityfuels.com</t>
  </si>
  <si>
    <t>97e6786b-2317-93c7-a9fb-07659aa66da9</t>
  </si>
  <si>
    <t>Community Funded Enterprises</t>
  </si>
  <si>
    <t>http://www.communityfunded.com/</t>
  </si>
  <si>
    <t>afd8d22f-2264-6864-339a-9d412c52417b</t>
  </si>
  <si>
    <t>Community Futures Corporation.</t>
  </si>
  <si>
    <t>http://communityfuturescanada.ca</t>
  </si>
  <si>
    <t>110e6ee2-96cc-2fde-1cfa-a09cab547fc7</t>
  </si>
  <si>
    <t>Community Games</t>
  </si>
  <si>
    <t>http://www.icommunity.tk</t>
  </si>
  <si>
    <t>8a80ce1d-449f-cc32-e7e5-61880aaa5de8</t>
  </si>
  <si>
    <t>Community GroundWorks</t>
  </si>
  <si>
    <t>http://www.communitygroundworks.org/</t>
  </si>
  <si>
    <t>516a2201-7b79-9667-dd90-ed15edcc2dfd</t>
  </si>
  <si>
    <t>Community Group</t>
  </si>
  <si>
    <t>http://www.communitygroup.it/</t>
  </si>
  <si>
    <t>e80b9c01-27a8-ab95-0894-0c47653850ae</t>
  </si>
  <si>
    <t>Community Health Accreditation Program</t>
  </si>
  <si>
    <t>http://www.chapinc.org</t>
  </si>
  <si>
    <t>dad00346-1263-f1df-9ff9-860790e126a2</t>
  </si>
  <si>
    <t>Community Health Charities</t>
  </si>
  <si>
    <t>http://www.healthcharities.org</t>
  </si>
  <si>
    <t>06a9caf2-601a-f2a1-960c-aaa8208d385a</t>
  </si>
  <si>
    <t>Community Health Innovations</t>
  </si>
  <si>
    <t>http://communityhealthinnovations.org</t>
  </si>
  <si>
    <t>618e4640-5f5a-8057-0ae4-0d669e97c633</t>
  </si>
  <si>
    <t>Community Health Network</t>
  </si>
  <si>
    <t>https://www.ecommunity.com/</t>
  </si>
  <si>
    <t>fb807e05-dcde-fb6a-9991-7b21779759a7</t>
  </si>
  <si>
    <t>Community health Partnership</t>
  </si>
  <si>
    <t>http://www.chpscc.org</t>
  </si>
  <si>
    <t>b4e586af-2acf-d43a-38ff-336b87d29f22</t>
  </si>
  <si>
    <t>Community Health Plan</t>
  </si>
  <si>
    <t>http://chpw.com/</t>
  </si>
  <si>
    <t>04d33703-d96e-3483-a763-41fc587c09bf</t>
  </si>
  <si>
    <t>Community Health TV</t>
  </si>
  <si>
    <t>http://blackhealthtv.com</t>
  </si>
  <si>
    <t>0200f236-fe31-cca6-bc8d-aee1838ad2a8</t>
  </si>
  <si>
    <t>Community Healthcare System</t>
  </si>
  <si>
    <t>https://www.comhs.org</t>
  </si>
  <si>
    <t>7ebe07ce-387b-dc35-4812-d8500a7ace4e</t>
  </si>
  <si>
    <t>Community Healthcare Trust</t>
  </si>
  <si>
    <t>http://www.communityhealthcaretrust.com/</t>
  </si>
  <si>
    <t>20d587fa-d36f-fabb-7968-bb86cf1ad1eb</t>
  </si>
  <si>
    <t>Community Home Health Care</t>
  </si>
  <si>
    <t>http://www.commhealthcare.com</t>
  </si>
  <si>
    <t>6bc7e71e-7653-5455-c0ae-7ebdf4ced976</t>
  </si>
  <si>
    <t>Community Hospital School of Nursing</t>
  </si>
  <si>
    <t>http://www.chsn.com/</t>
  </si>
  <si>
    <t>aed3aeb9-08ae-c7da-3a1d-e5db49315777</t>
  </si>
  <si>
    <t>Community Human Services</t>
  </si>
  <si>
    <t>http://www.chscorp.org</t>
  </si>
  <si>
    <t>ce8c14bc-bfaf-53ae-7ade-28302150f5e4</t>
  </si>
  <si>
    <t>Community ID</t>
  </si>
  <si>
    <t>http://communityid.co.uk/</t>
  </si>
  <si>
    <t>6bbfdee0-ec65-f102-f4b1-93c7552e1bb0</t>
  </si>
  <si>
    <t>Community Impact Newspaper</t>
  </si>
  <si>
    <t>http://www.impactnews.com</t>
  </si>
  <si>
    <t>53dd42e2-4793-0cd8-0646-df91472786b8</t>
  </si>
  <si>
    <t>Community Infopoint</t>
  </si>
  <si>
    <t>http://www.communityinfopoint.com</t>
  </si>
  <si>
    <t>f2f9f5b1-d08e-3958-e9b4-9b45313d4c11</t>
  </si>
  <si>
    <t>Community Informatics</t>
  </si>
  <si>
    <t>http://communityinformaticsinc.com</t>
  </si>
  <si>
    <t>bf9ebeba-030b-f1d7-0ee9-9941cec537d4</t>
  </si>
  <si>
    <t>Community Intervention Services</t>
  </si>
  <si>
    <t>http://www.communityinterventionservices.com</t>
  </si>
  <si>
    <t>320ea805-d95c-94e4-d2fe-9098a5e3d014</t>
  </si>
  <si>
    <t>Community Investment Collaborative</t>
  </si>
  <si>
    <t>http://www.cicville.org/</t>
  </si>
  <si>
    <t>a7859f53-1896-df6e-7710-71ffdf960bcb</t>
  </si>
  <si>
    <t>Community Investment Corporation</t>
  </si>
  <si>
    <t>http://www.communityinvestmentcorp.com</t>
  </si>
  <si>
    <t>f0db7528-9f57-97f4-a4c8-7a84b860bd25</t>
  </si>
  <si>
    <t>Community Investment Management</t>
  </si>
  <si>
    <t>http://cim-llc.com</t>
  </si>
  <si>
    <t>38316ce0-ab0b-c6a9-3b28-64e6cf93d7cc</t>
  </si>
  <si>
    <t>Community Investment Strategies</t>
  </si>
  <si>
    <t>http://www.communityinvestmentstrategies.com/</t>
  </si>
  <si>
    <t>96ef499f-2de5-20b5-6905-9c036c1340e9</t>
  </si>
  <si>
    <t>Community Investors</t>
  </si>
  <si>
    <t>http://www.communityinvestors.org</t>
  </si>
  <si>
    <t>760b46c2-22c9-5111-fef6-e824106d7638</t>
  </si>
  <si>
    <t>http://www.communityinvestorsinc.com/</t>
  </si>
  <si>
    <t>560512ea-df5a-e06f-be70-b2717f7f0264</t>
  </si>
  <si>
    <t>Community Journals</t>
  </si>
  <si>
    <t>http://communityjournals.com/</t>
  </si>
  <si>
    <t>30a6ced5-8420-054c-889f-7f86d76a2b7a</t>
  </si>
  <si>
    <t>Community Labor United</t>
  </si>
  <si>
    <t>http://massclu.org</t>
  </si>
  <si>
    <t>49d9401f-f417-6f1c-64b8-f802dcc19fec</t>
  </si>
  <si>
    <t>Community Leader</t>
  </si>
  <si>
    <t>http://www.communityleader.com</t>
  </si>
  <si>
    <t>c771cbea-b381-b105-af77-5168fd328be0</t>
  </si>
  <si>
    <t>Community Life</t>
  </si>
  <si>
    <t>https://www.communitylife.de</t>
  </si>
  <si>
    <t>3e7108f5-2a90-5e53-393a-88998579e326</t>
  </si>
  <si>
    <t>Community Links</t>
  </si>
  <si>
    <t>http://community-links.org</t>
  </si>
  <si>
    <t>e3b23b90-3223-1fbf-5462-16ea75efda58</t>
  </si>
  <si>
    <t>Community Martial Arts</t>
  </si>
  <si>
    <t>http://www.communitymartialarts.ca/</t>
  </si>
  <si>
    <t>1bfe4586-a91f-d368-0d0e-18b803625868</t>
  </si>
  <si>
    <t>Community Matters</t>
  </si>
  <si>
    <t>http://www.communitymatters.ie</t>
  </si>
  <si>
    <t>280c1d26-02b1-7288-c8fd-5e119a7fe898</t>
  </si>
  <si>
    <t>Community Media Association</t>
  </si>
  <si>
    <t>http://www.commedia.org.uk/</t>
  </si>
  <si>
    <t>7859a3a9-928a-ca6b-a491-4cf3539af409</t>
  </si>
  <si>
    <t>Community Media Workshop</t>
  </si>
  <si>
    <t>http://publicnarrative.org</t>
  </si>
  <si>
    <t>10958c8e-49a3-4d6f-8833-26eb7ef1f940</t>
  </si>
  <si>
    <t>Community Medical Centers</t>
  </si>
  <si>
    <t>http://communitymedical.org</t>
  </si>
  <si>
    <t>29b82d46-7d56-f2c5-3b88-f6893df89d64</t>
  </si>
  <si>
    <t>Community Medical Group of Riverside</t>
  </si>
  <si>
    <t>http://www.comgri.com</t>
  </si>
  <si>
    <t>3c0e18cb-e992-bff4-d91f-2f7b199a150c</t>
  </si>
  <si>
    <t>Community Ministries of Rockville</t>
  </si>
  <si>
    <t>http://www.cmrocks.org</t>
  </si>
  <si>
    <t>17677c7a-2513-71cd-cfd9-0a152e91ddc9</t>
  </si>
  <si>
    <t>Community Movie</t>
  </si>
  <si>
    <t>http://www.communitymovie.com</t>
  </si>
  <si>
    <t>1d3790be-1f7b-ddad-890e-628f9a44c708</t>
  </si>
  <si>
    <t>Community Music Center</t>
  </si>
  <si>
    <t>http://sfcmc.org/</t>
  </si>
  <si>
    <t>eef0961b-5a1a-0e84-d208-7af3bf5c20a2</t>
  </si>
  <si>
    <t>Community Networkz</t>
  </si>
  <si>
    <t>http://www.community-networkz.com</t>
  </si>
  <si>
    <t>4b28c622-539a-bfde-8cb5-06069a8cacb0</t>
  </si>
  <si>
    <t>Community Newspaper Holdings</t>
  </si>
  <si>
    <t>http://www.cnhi.com/</t>
  </si>
  <si>
    <t>fe437a35-9e16-ef6a-8131-9b141969fc48</t>
  </si>
  <si>
    <t>Community Newspapers</t>
  </si>
  <si>
    <t>http://www.cninewsonline.com/</t>
  </si>
  <si>
    <t>111128fb-e91a-66d8-2d66-5039ff11165c</t>
  </si>
  <si>
    <t>Community of European Railway and Infrastructure Companies (CER)</t>
  </si>
  <si>
    <t>http://www.cer.be</t>
  </si>
  <si>
    <t>0e8f4c05-4a6c-90e4-b02a-9d3ca87ba458</t>
  </si>
  <si>
    <t>Community of Science</t>
  </si>
  <si>
    <t>http://www.cos.com</t>
  </si>
  <si>
    <t>844ec19d-08c9-ae05-df2d-c7d4bbdfd0d6</t>
  </si>
  <si>
    <t>Community Organisation For Problem Eating</t>
  </si>
  <si>
    <t>http://www.copecic.co.uk/</t>
  </si>
  <si>
    <t>b95f3570-4c50-68a2-6538-92955fe71ff5</t>
  </si>
  <si>
    <t>Community Organisation For Social Transformation Trust</t>
  </si>
  <si>
    <t>http://www.netzkraft.net/mitglied.php/?teilnehmer=1756&amp;lang=englisch</t>
  </si>
  <si>
    <t>ea481f77-84c8-d098-a184-4f1de3bf0c26</t>
  </si>
  <si>
    <t>Community PaperWorks</t>
  </si>
  <si>
    <t>http://www.cpwi.com</t>
  </si>
  <si>
    <t>3d362c3a-b9c4-1385-3fb9-3a8444830011</t>
  </si>
  <si>
    <t>Community Payday</t>
  </si>
  <si>
    <t>http://www.communitypayday.com</t>
  </si>
  <si>
    <t>98b19c63-d5c0-a534-d9d3-059823b46600</t>
  </si>
  <si>
    <t>Community Peace Developers</t>
  </si>
  <si>
    <t>http://www.peacedevelopers4u.com/</t>
  </si>
  <si>
    <t>3376b84b-d16e-51dc-d996-7160b042ad82</t>
  </si>
  <si>
    <t>Community Pharmacies</t>
  </si>
  <si>
    <t>http://www.communitypharmacies.co.uk/</t>
  </si>
  <si>
    <t>8df696aa-241a-80e7-17a9-4fd72759618f</t>
  </si>
  <si>
    <t>Community Pharmacy</t>
  </si>
  <si>
    <t>http://communitypharmacy.com</t>
  </si>
  <si>
    <t>e73300a7-5f7a-2a7d-c95d-4026a327e7fe</t>
  </si>
  <si>
    <t>Community Physical Therapy</t>
  </si>
  <si>
    <t>http://www.cptclinic.com/</t>
  </si>
  <si>
    <t>ff3784c8-b017-1c36-3928-e531cacaee39</t>
  </si>
  <si>
    <t>Community Portable X-Ray</t>
  </si>
  <si>
    <t>http://www.cpxray.com</t>
  </si>
  <si>
    <t>19e4240c-fef1-d799-a30f-b47446c89960</t>
  </si>
  <si>
    <t>Community Power Agency</t>
  </si>
  <si>
    <t>http://cpagency.org.au/</t>
  </si>
  <si>
    <t>769b55f1-5eda-65e2-2ccc-c31e671da70e</t>
  </si>
  <si>
    <t>Community Psychiatry</t>
  </si>
  <si>
    <t>http://www.communitypsychiatry.com</t>
  </si>
  <si>
    <t>bb028d51-137e-5755-8978-04299d82c9cc</t>
  </si>
  <si>
    <t>Community Publishers</t>
  </si>
  <si>
    <t>http://commpub.com</t>
  </si>
  <si>
    <t>e33f68c0-0707-795c-a440-ef12edc24d13</t>
  </si>
  <si>
    <t>Community Research Associates</t>
  </si>
  <si>
    <t>http://www.community-research.com/</t>
  </si>
  <si>
    <t>aa364ff7-5907-163b-80db-5e13f41bc577</t>
  </si>
  <si>
    <t>Community Resilience</t>
  </si>
  <si>
    <t>http://www.rand.org</t>
  </si>
  <si>
    <t>7f80e57d-51bb-0003-4dab-d1ce7352b009</t>
  </si>
  <si>
    <t>Community Resource Exchange</t>
  </si>
  <si>
    <t>http://www.crenyc.org</t>
  </si>
  <si>
    <t>e07165ab-bc13-35c3-8bf5-8a4c811bbb27</t>
  </si>
  <si>
    <t>Community Resources (Devon)</t>
  </si>
  <si>
    <t>http://www.communityresourcesdevon.org.uk/</t>
  </si>
  <si>
    <t>06d951b8-9e50-fef2-dea9-401d96c4f11a</t>
  </si>
  <si>
    <t>Community Roundtable</t>
  </si>
  <si>
    <t>http://communityroundtable.com</t>
  </si>
  <si>
    <t>f11e2d97-f67d-624e-65f2-13592440ebb0</t>
  </si>
  <si>
    <t>Community Rowing Inc</t>
  </si>
  <si>
    <t>https://www.communityrowing.org/</t>
  </si>
  <si>
    <t>b34f335c-8966-8c96-c740-abb504a159ca</t>
  </si>
  <si>
    <t>Community Solutions</t>
  </si>
  <si>
    <t>https://cmtysolutions.org/</t>
  </si>
  <si>
    <t>1949d403-b24a-3b33-0873-3b109c1b881e</t>
  </si>
  <si>
    <t>Community Sourced Capital</t>
  </si>
  <si>
    <t>https://www.communitysourcedcapital.com/</t>
  </si>
  <si>
    <t>d8bb43b8-abe3-78a6-30a5-30d597d7f717</t>
  </si>
  <si>
    <t>Community Systems</t>
  </si>
  <si>
    <t>http://communitysys.com/</t>
  </si>
  <si>
    <t>58945ee9-b800-cb71-118c-b9ad598dba75</t>
  </si>
  <si>
    <t>Community Tech Connect</t>
  </si>
  <si>
    <t>http://www.communitytechconnect.com</t>
  </si>
  <si>
    <t>04f7f995-912b-8c6a-2fb1-c515147c76d7</t>
  </si>
  <si>
    <t>Community TechKnowledge</t>
  </si>
  <si>
    <t>http://www.communitytech.net</t>
  </si>
  <si>
    <t>e806b7c2-05bc-8d57-a213-78522cabf048</t>
  </si>
  <si>
    <t>Community Technology Network</t>
  </si>
  <si>
    <t>http://ctnbayarea.org/</t>
  </si>
  <si>
    <t>562e950d-1aeb-1f7a-4b59-860db5df9d5b</t>
  </si>
  <si>
    <t>Community Venture Partners</t>
  </si>
  <si>
    <t>http://www.communityventurepartners.org/</t>
  </si>
  <si>
    <t>cf91c457-532d-6a7d-e95c-5ea5e64b0efa</t>
  </si>
  <si>
    <t>Community Ventures</t>
  </si>
  <si>
    <t>http://communityventuresltd.co.uk</t>
  </si>
  <si>
    <t>57ffb2f8-64ad-2ce3-af9a-dcf65a4f88ae</t>
  </si>
  <si>
    <t>http://www.cvl.org.uk/</t>
  </si>
  <si>
    <t>ee561b0a-937c-9ba8-e13d-b2da66c12c8b</t>
  </si>
  <si>
    <t>Community Veterinary Partners</t>
  </si>
  <si>
    <t>http://cvpco.com</t>
  </si>
  <si>
    <t>624324e1-1e92-07c0-fe74-5c37604387cf</t>
  </si>
  <si>
    <t>Community Wealth Foundry</t>
  </si>
  <si>
    <t>http://www.ecosawa.com</t>
  </si>
  <si>
    <t>8df77d34-5796-3f33-4ce3-e3b471174cb4</t>
  </si>
  <si>
    <t>Community Wealth Partners</t>
  </si>
  <si>
    <t>http://communitywealth.com/</t>
  </si>
  <si>
    <t>bd7dc60a-c669-5a01-0e74-6e19f2738b9f</t>
  </si>
  <si>
    <t>Community West Bancshares</t>
  </si>
  <si>
    <t>http://www.communitywest.com/</t>
  </si>
  <si>
    <t>edfc6796-375e-e638-a05f-9e23bfe43403</t>
  </si>
  <si>
    <t>Community West Foundation</t>
  </si>
  <si>
    <t>http://www.communitywestfoundation.org/</t>
  </si>
  <si>
    <t>fdf39e6a-612b-dae1-56e1-54c044bdc3b3</t>
  </si>
  <si>
    <t>Community.lawyer, P.B.C.</t>
  </si>
  <si>
    <t>https://community.lawyer/</t>
  </si>
  <si>
    <t>f1fa7b1d-0a76-7298-9ad6-8d072b0e7171</t>
  </si>
  <si>
    <t>CommunityCallerID</t>
  </si>
  <si>
    <t>http://communitycallerid.com</t>
  </si>
  <si>
    <t>155af1b4-e0d3-02ae-c282-15f2c0f8b3eb</t>
  </si>
  <si>
    <t>CommunityForce</t>
  </si>
  <si>
    <t>http://communityforce.com</t>
  </si>
  <si>
    <t>62d9b267-28b6-468f-b9ce-cdd758baee5d</t>
  </si>
  <si>
    <t>CommunityOne Bank</t>
  </si>
  <si>
    <t>http://community1.com</t>
  </si>
  <si>
    <t>432fe847-3821-9079-22f8-fc4679d8d023</t>
  </si>
  <si>
    <t>CommunityPass</t>
  </si>
  <si>
    <t>http://communitypass.net/</t>
  </si>
  <si>
    <t>52f97a8e-58ae-7c8a-7736-49947a71cf51</t>
  </si>
  <si>
    <t>CommunityPi.org</t>
  </si>
  <si>
    <t>http://communitypi.org</t>
  </si>
  <si>
    <t>48122033-214e-34d8-90b1-5d266d0f6e61</t>
  </si>
  <si>
    <t>CommunityVibe</t>
  </si>
  <si>
    <t>http://www.communityvibe.com.au</t>
  </si>
  <si>
    <t>36b7bcac-d980-1fda-f6ba-2a126e311fec</t>
  </si>
  <si>
    <t>CommunityWalk</t>
  </si>
  <si>
    <t>http://www.communitywalk.com</t>
  </si>
  <si>
    <t>f8110091-e885-d208-9be1-39a28922635e</t>
  </si>
  <si>
    <t>CommunityWorks</t>
  </si>
  <si>
    <t>http://communityworkscarolina.org/</t>
  </si>
  <si>
    <t>d316d58d-7d58-15bb-c041-8479ca3f7255</t>
  </si>
  <si>
    <t>Communiversity</t>
  </si>
  <si>
    <t>http://www.communiversity.com</t>
  </si>
  <si>
    <t>a65a114d-0785-af0a-a581-c320913ee40f</t>
  </si>
  <si>
    <t>Communly</t>
  </si>
  <si>
    <t>http://communly.com</t>
  </si>
  <si>
    <t>0a65cdeb-3fe1-986b-c077-6a5780848e90</t>
  </si>
  <si>
    <t>Communote</t>
  </si>
  <si>
    <t>http://www.communote.com</t>
  </si>
  <si>
    <t>32a8aa20-e41c-96a9-aa29-11c9deb2e4c1</t>
  </si>
  <si>
    <t>Commusion</t>
  </si>
  <si>
    <t>https://commusion-commerce.myshopify.com/</t>
  </si>
  <si>
    <t>cfd4eb2a-bdf0-93fb-8d80-9778e98b8f72</t>
  </si>
  <si>
    <t>Commusoft</t>
  </si>
  <si>
    <t>https://www.commusoft.co.uk/</t>
  </si>
  <si>
    <t>05d3d88a-5284-d84f-c3a4-ec08816b1e8a</t>
  </si>
  <si>
    <t>Commut</t>
  </si>
  <si>
    <t>http://www.commut.co</t>
  </si>
  <si>
    <t>6d65b3d8-3d56-0400-17d7-5178906ecce6</t>
  </si>
  <si>
    <t>Commutable</t>
  </si>
  <si>
    <t>http://commutable.com/</t>
  </si>
  <si>
    <t>2d1eac46-c64a-48c2-d950-bf041f2978ff</t>
  </si>
  <si>
    <t>CommutaX</t>
  </si>
  <si>
    <t>http://www.commutax.co.za</t>
  </si>
  <si>
    <t>96ca1124-c23c-927c-84c3-f3eea6012098</t>
  </si>
  <si>
    <t>Commute Games</t>
  </si>
  <si>
    <t>http://www.commutegames.com</t>
  </si>
  <si>
    <t>9ea5ff25-490b-4384-7f07-832b471e1164</t>
  </si>
  <si>
    <t>Commute Seattle</t>
  </si>
  <si>
    <t>http://commuteseattle.com</t>
  </si>
  <si>
    <t>c2a8375d-1f92-b9ad-446a-cde1d27c734b</t>
  </si>
  <si>
    <t>Commute Solutions</t>
  </si>
  <si>
    <t>http://www.commute-solutions.com.sg/</t>
  </si>
  <si>
    <t>61e45206-a8bf-7fce-cf11-27bbfddbdc16</t>
  </si>
  <si>
    <t>Commuteck Solutions</t>
  </si>
  <si>
    <t>http://commuteck.com</t>
  </si>
  <si>
    <t>e7e721d6-4c47-757d-264e-c704696361c7</t>
  </si>
  <si>
    <t>CommuteMaster</t>
  </si>
  <si>
    <t>http://www.commutemaster.com</t>
  </si>
  <si>
    <t>61866382-a2a9-a6e0-5481-8511f0c4b706</t>
  </si>
  <si>
    <t>commutenav</t>
  </si>
  <si>
    <t>http://commutenav.co.za</t>
  </si>
  <si>
    <t>68fe5c38-f083-b2b9-e30d-cb75bb56e44b</t>
  </si>
  <si>
    <t>CommutePays</t>
  </si>
  <si>
    <t>http://www.commutepays.com</t>
  </si>
  <si>
    <t>dc01111b-9774-a5ad-0b3f-cbc6f4717c93</t>
  </si>
  <si>
    <t>Commuter Advertising</t>
  </si>
  <si>
    <t>http://www.commuterads.com</t>
  </si>
  <si>
    <t>8691d466-e800-ad15-96e5-666fdbf7faf1</t>
  </si>
  <si>
    <t>CommuterClub</t>
  </si>
  <si>
    <t>https://www.commuterclub.co.uk</t>
  </si>
  <si>
    <t>67efec17-b93e-1611-ae0c-a211ed1bc814</t>
  </si>
  <si>
    <t>CommuteStream</t>
  </si>
  <si>
    <t>https://commutestream.com/</t>
  </si>
  <si>
    <t>5b3eeac3-4d0e-39f0-af17-b05a1256b19f</t>
  </si>
  <si>
    <t>Commuto</t>
  </si>
  <si>
    <t>http://commuto.com</t>
  </si>
  <si>
    <t>28d50ff0-2868-d6fb-b11c-c99e0247e663</t>
  </si>
  <si>
    <t>Commutr</t>
  </si>
  <si>
    <t>http://www.getcommutr.com/</t>
  </si>
  <si>
    <t>1ad5a885-c94c-9400-0875-e727b2047f56</t>
  </si>
  <si>
    <t>CommuTweet</t>
  </si>
  <si>
    <t>http://www.commutweet.com</t>
  </si>
  <si>
    <t>f7023189-be35-ba0d-8c04-90a7d828c6aa</t>
  </si>
  <si>
    <t>Commvault</t>
  </si>
  <si>
    <t>http://www.commvault.com</t>
  </si>
  <si>
    <t>c32e2a6d-8863-391f-45dd-1479e139f2cd</t>
  </si>
  <si>
    <t>CommVerge Solutions</t>
  </si>
  <si>
    <t>http://www.commverge.com/</t>
  </si>
  <si>
    <t>84a97db5-f8e3-39e0-1c4d-5fe2e384412e</t>
  </si>
  <si>
    <t>CommVergent Technologies</t>
  </si>
  <si>
    <t>http://www.commvergent.com/</t>
  </si>
  <si>
    <t>bba4d13d-2e67-f1a3-89c7-c0bf64cc4ac2</t>
  </si>
  <si>
    <t>Commvia</t>
  </si>
  <si>
    <t>http://www.commvia.com</t>
  </si>
  <si>
    <t>4b16c40d-32fa-7772-35a3-63e45ca03910</t>
  </si>
  <si>
    <t>Commwell</t>
  </si>
  <si>
    <t>http://www.commwellmedical.com/</t>
  </si>
  <si>
    <t>752a4b02-381b-0e04-ae02-dc7427da6433</t>
  </si>
  <si>
    <t>CommX</t>
  </si>
  <si>
    <t>http://www.commxinc.com</t>
  </si>
  <si>
    <t>1eebfba1-0904-aa6c-615a-2c3501c8a5d2</t>
  </si>
  <si>
    <t>ComNet</t>
  </si>
  <si>
    <t>http://www.comnet.net/</t>
  </si>
  <si>
    <t>ba44f10d-e58e-6200-689b-200bd8f95d79</t>
  </si>
  <si>
    <t>Comnet International</t>
  </si>
  <si>
    <t>http://www.indiacomnet.com/</t>
  </si>
  <si>
    <t>7f360eb9-98f3-9739-4562-fb9515b86c27</t>
  </si>
  <si>
    <t>Comnet technologie (Beenote)</t>
  </si>
  <si>
    <t>https://www.beenote.io/en/</t>
  </si>
  <si>
    <t>d8aa246d-bb59-950f-42a5-9c4314a8de7b</t>
  </si>
  <si>
    <t>Comnet Telecom Supply</t>
  </si>
  <si>
    <t>http://comnetsupply.com/</t>
  </si>
  <si>
    <t>5f363de1-f029-70e4-e807-9cb5dfd9affe</t>
  </si>
  <si>
    <t>ComnetSolutions Pte Ltd</t>
  </si>
  <si>
    <t>http://www.comnet.com.sg</t>
  </si>
  <si>
    <t>8f505783-019f-c5bd-8be1-b43b944b7fe2</t>
  </si>
  <si>
    <t>Comnez</t>
  </si>
  <si>
    <t>http://www.comnez.com</t>
  </si>
  <si>
    <t>ea573086-c57b-67de-1ddc-b67349cdaf1c</t>
  </si>
  <si>
    <t>Comnicate</t>
  </si>
  <si>
    <t>http://www.comnicate.com</t>
  </si>
  <si>
    <t>9b0e89bc-b71e-fbc1-36ab-eff6f1ab0701</t>
  </si>
  <si>
    <t>comnico</t>
  </si>
  <si>
    <t>http://www.comnico.jp</t>
  </si>
  <si>
    <t>e6547680-8774-e6ba-1385-c749fb8a4467</t>
  </si>
  <si>
    <t>COMNIO</t>
  </si>
  <si>
    <t>https://comnio.com/</t>
  </si>
  <si>
    <t>bfc49b19-c667-af12-4ba2-383eaba39871</t>
  </si>
  <si>
    <t>Comnitel</t>
  </si>
  <si>
    <t>http://www.comintel.com.my</t>
  </si>
  <si>
    <t>23c8a1f8-e238-c551-3173-d124668ba99c</t>
  </si>
  <si>
    <t>Comnovo GmbH</t>
  </si>
  <si>
    <t>http://www.comnovo.de</t>
  </si>
  <si>
    <t>4ea093ca-b6c8-a3cb-d68a-ab6de474fcbb</t>
  </si>
  <si>
    <t>Comnox</t>
  </si>
  <si>
    <t>http://www.comnox.com/</t>
  </si>
  <si>
    <t>60b960c1-cc4e-8a98-6374-88c235b51f53</t>
  </si>
  <si>
    <t>Comnplus Inc</t>
  </si>
  <si>
    <t>http://www.comnplus.com</t>
  </si>
  <si>
    <t>d71ee847-cdd5-a8b4-276b-e760694d22fe</t>
  </si>
  <si>
    <t>Como</t>
  </si>
  <si>
    <t>http://www.como.com</t>
  </si>
  <si>
    <t>aa43d7c4-eb8e-fe59-1965-92fb5c1333e4</t>
  </si>
  <si>
    <t>Como as pessoas podem melhorar o VariFlux?</t>
  </si>
  <si>
    <t>http://suplementodiet.com.br/variflux/</t>
  </si>
  <si>
    <t>6ec7939b-d7e5-ee50-34cf-8411d2b6b25d</t>
  </si>
  <si>
    <t>Como Disposal</t>
  </si>
  <si>
    <t>http://www.comodisposal.com/</t>
  </si>
  <si>
    <t>696c8d82-e619-dd7a-c045-a971c80323a5</t>
  </si>
  <si>
    <t>Como Hacerle Sexo Oral A Un Hombre</t>
  </si>
  <si>
    <t>http://comohacerlesexooralaunhombre.com/</t>
  </si>
  <si>
    <t>bbff7d82-7a66-f5a6-3c77-91cfd7c64e2f</t>
  </si>
  <si>
    <t>COMO Hotels and Resorts</t>
  </si>
  <si>
    <t>http://www.comohotels.com/</t>
  </si>
  <si>
    <t>3b19b8b0-5323-ff66-37ec-9c5e362543e7</t>
  </si>
  <si>
    <t>Como Sur</t>
  </si>
  <si>
    <t>http://comosur.com/</t>
  </si>
  <si>
    <t>c6fbe36e-ac82-ee79-d75f-ba35a69c9fb9</t>
  </si>
  <si>
    <t>Como Venture</t>
  </si>
  <si>
    <t>http://www.comoventure.it</t>
  </si>
  <si>
    <t>c0c98ac0-2dc2-d81e-e001-c066c82a0edf</t>
  </si>
  <si>
    <t>comocriarseusite.com</t>
  </si>
  <si>
    <t>http://comocriarseusite.com/</t>
  </si>
  <si>
    <t>770040bc-d9e4-fc63-fad3-8e617a9f88f2</t>
  </si>
  <si>
    <t>ComodIT</t>
  </si>
  <si>
    <t>http://www.comodit.com</t>
  </si>
  <si>
    <t>d48c6302-f6a0-7362-ce88-28ab9023b3c7</t>
  </si>
  <si>
    <t>Comodo</t>
  </si>
  <si>
    <t>http://www.comodo.com</t>
  </si>
  <si>
    <t>4e919355-a2c4-d25f-5699-a637caea4a09</t>
  </si>
  <si>
    <t>Comodo Enterprise Security</t>
  </si>
  <si>
    <t>https://enterprise.comodo.com/</t>
  </si>
  <si>
    <t>9db5144c-1539-b8c3-d13b-daed59552d37</t>
  </si>
  <si>
    <t>Comodo Group</t>
  </si>
  <si>
    <t>https://www.comodo.com/</t>
  </si>
  <si>
    <t>f0cbdc38-bf2d-6e60-28fa-d0ee377adde4</t>
  </si>
  <si>
    <t>Comodo SSL Store</t>
  </si>
  <si>
    <t>https://comodosslstore.com</t>
  </si>
  <si>
    <t>c5f6c005-de83-7a12-ccdb-1f79e813d523</t>
  </si>
  <si>
    <t>Comodoro</t>
  </si>
  <si>
    <t>http://www.comodoroapp.com</t>
  </si>
  <si>
    <t>62279220-32fc-2533-e4a7-de92ccd27ff1</t>
  </si>
  <si>
    <t>coModule</t>
  </si>
  <si>
    <t>http://comodule.com/</t>
  </si>
  <si>
    <t>5d93e26e-461c-33c8-f892-3ac1527737c5</t>
  </si>
  <si>
    <t>Comoli Inc.</t>
  </si>
  <si>
    <t>http://comoli.com/</t>
  </si>
  <si>
    <t>f2fb51cf-c818-b969-fb34-0e2585e0e6d7</t>
  </si>
  <si>
    <t>Comologia</t>
  </si>
  <si>
    <t>http://www.comologia.com</t>
  </si>
  <si>
    <t>85bbd56a-d06d-7217-431f-048f2bff8d5b</t>
  </si>
  <si>
    <t>ComOn Group</t>
  </si>
  <si>
    <t>http://comon.pt/</t>
  </si>
  <si>
    <t>663ba7d0-e35a-fa78-81e6-1ef9360625c4</t>
  </si>
  <si>
    <t>Comordo Technologies</t>
  </si>
  <si>
    <t>https://www.comordo.com/</t>
  </si>
  <si>
    <t>15263d2f-3c2d-f00b-abf1-74ccba12d912</t>
  </si>
  <si>
    <t>Comos</t>
  </si>
  <si>
    <t>http://comos.es</t>
  </si>
  <si>
    <t>52f5d26a-1e6c-37b9-b125-21acd675391f</t>
  </si>
  <si>
    <t>CoMotion 302</t>
  </si>
  <si>
    <t>https://www.platform302.com</t>
  </si>
  <si>
    <t>293b9888-7942-79df-92f9-61e4819e3c97</t>
  </si>
  <si>
    <t>CoMotion On King</t>
  </si>
  <si>
    <t>http://www.comotiononking.com/</t>
  </si>
  <si>
    <t>8915160d-50c8-693e-3153-db95c05b8367</t>
  </si>
  <si>
    <t>Comoto Aps</t>
  </si>
  <si>
    <t>http://www.comoto.com</t>
  </si>
  <si>
    <t>fe6e5f89-d628-6dd9-d5d9-d4a31f0b88ac</t>
  </si>
  <si>
    <t>COMOVE</t>
  </si>
  <si>
    <t>http://www.comove.in/</t>
  </si>
  <si>
    <t>74d7ab92-9900-1f90-a86f-7abcab20c53d</t>
  </si>
  <si>
    <t>COMP Medical Group</t>
  </si>
  <si>
    <t>http://www.comp-medicalgroup.com</t>
  </si>
  <si>
    <t>e182a891-e590-3950-3c22-768e73fb151e</t>
  </si>
  <si>
    <t>Comp Three</t>
  </si>
  <si>
    <t>http://compthree.com/</t>
  </si>
  <si>
    <t>01c748ce-e1b1-3319-48c8-e989bdc429ef</t>
  </si>
  <si>
    <t>Comp-tutorials</t>
  </si>
  <si>
    <t>http://comp-tutorials.co.nr</t>
  </si>
  <si>
    <t>290af8c3-f1b0-4901-88d3-bcb3fa1fc9fd</t>
  </si>
  <si>
    <t>CompÌ¢åÛåªd</t>
  </si>
  <si>
    <t>http://www.compdapp.com/</t>
  </si>
  <si>
    <t>573f0462-27ac-d6eb-8c46-f42b0618d14a</t>
  </si>
  <si>
    <t>CompaÌÄå±ÌÄå_a de PetrÌÄå_leos de Chile</t>
  </si>
  <si>
    <t>http://www.copec.cl</t>
  </si>
  <si>
    <t>f24a2b96-70a0-722a-7a00-11f75b9ab275</t>
  </si>
  <si>
    <t>Compaas</t>
  </si>
  <si>
    <t>https://compaaslabs.com</t>
  </si>
  <si>
    <t>c17423a8-9718-8abe-e046-bc8d67644e7e</t>
  </si>
  <si>
    <t>Compac Industries</t>
  </si>
  <si>
    <t>http://www.compacind.com/</t>
  </si>
  <si>
    <t>3e771244-c8d5-aaa0-3041-7333fea1509d</t>
  </si>
  <si>
    <t>Compackage Total Compensation Statements</t>
  </si>
  <si>
    <t>http://www.compackage.com</t>
  </si>
  <si>
    <t>3e5cb11a-9d1d-83c2-2918-c82667466413</t>
  </si>
  <si>
    <t>Compact Imaging</t>
  </si>
  <si>
    <t>http://www.compactimaging.com</t>
  </si>
  <si>
    <t>02218e08-02e4-5fa9-7933-74ddb3df4c5c</t>
  </si>
  <si>
    <t>Compact Interview</t>
  </si>
  <si>
    <t>http://www.compactinterview.com</t>
  </si>
  <si>
    <t>dda44db3-12c7-1075-f977-8625e0dfcd11</t>
  </si>
  <si>
    <t>Compact Media Group</t>
  </si>
  <si>
    <t>http://compact.media/</t>
  </si>
  <si>
    <t>3caa6a15-9215-f404-7533-79a62fe43d6f</t>
  </si>
  <si>
    <t>Compact Particle Acceleration</t>
  </si>
  <si>
    <t>http://www.cpac.pro</t>
  </si>
  <si>
    <t>8fc7ecf1-a8ff-f54e-6eae-9dfdcda5ae9a</t>
  </si>
  <si>
    <t>Compact Power Equipment</t>
  </si>
  <si>
    <t>http://cpiequipment.com</t>
  </si>
  <si>
    <t>18f299ae-20bc-6b4b-7583-242b2505a16a</t>
  </si>
  <si>
    <t>Compact Power, Inc.</t>
  </si>
  <si>
    <t>http://compactpower.com</t>
  </si>
  <si>
    <t>29955a44-487e-7f2c-e8c8-6c3b29daf059</t>
  </si>
  <si>
    <t>Compact Software</t>
  </si>
  <si>
    <t>http://compact-software.co.uk/</t>
  </si>
  <si>
    <t>33dc5df5-1195-fb55-56e1-5597edc01e8a</t>
  </si>
  <si>
    <t>Compact Solutions</t>
  </si>
  <si>
    <t>http://www.compactbi.com/</t>
  </si>
  <si>
    <t>d371de33-0eba-8862-3559-bf04ab505f29</t>
  </si>
  <si>
    <t>CompactCath, Inc.</t>
  </si>
  <si>
    <t>http://www.compactcath.com</t>
  </si>
  <si>
    <t>490de3df-770c-ed8f-2030-a7caca820d32</t>
  </si>
  <si>
    <t>CompactFlash Assocation</t>
  </si>
  <si>
    <t>http://www.compactflash.org</t>
  </si>
  <si>
    <t>00c59f31-fad1-afcc-c138-959d600b7525</t>
  </si>
  <si>
    <t>Compaction Technologies</t>
  </si>
  <si>
    <t>http://www.compactiontechnologies.com/</t>
  </si>
  <si>
    <t>b4e21eaf-19db-a114-b87f-62af1b9fc1c1</t>
  </si>
  <si>
    <t>compactlighting.net</t>
  </si>
  <si>
    <t>http://www.compactlighting.net</t>
  </si>
  <si>
    <t>bd04867a-01dc-7619-9767-9623d48bb63a</t>
  </si>
  <si>
    <t>Compaddicts Infotech Pvt Ltd</t>
  </si>
  <si>
    <t>http://www.compaddicts.com</t>
  </si>
  <si>
    <t>f5250b31-92d3-9be3-b40c-5248a27840ba</t>
  </si>
  <si>
    <t>Compagnie Des Ciments Belges SA</t>
  </si>
  <si>
    <t>http://www.ccb.be/</t>
  </si>
  <si>
    <t>44f9829b-b74c-6ce4-cca6-4601486c12d3</t>
  </si>
  <si>
    <t>Compagnie FinanciÌÄå¬re Tradition</t>
  </si>
  <si>
    <t>http://www.traditiongroup.com/</t>
  </si>
  <si>
    <t>4d1a0045-4532-ead4-6f8c-31c6875297f6</t>
  </si>
  <si>
    <t>Compagnie FranÌÄå¤aise d'Assurance pour le Commerce ExtÌÄå©rieur</t>
  </si>
  <si>
    <t>http://www.coface.com</t>
  </si>
  <si>
    <t>015d45f2-6c15-1891-b88d-30c2dc6796c2</t>
  </si>
  <si>
    <t>Compagnie Generale de Geophysique</t>
  </si>
  <si>
    <t>http://www.cgg.com/</t>
  </si>
  <si>
    <t>6ba1aff8-6d10-4082-a6e5-33ab5cb08de5</t>
  </si>
  <si>
    <t>Compagnie Nationale du RhÌÄå«ne - CNR</t>
  </si>
  <si>
    <t>http://www.cnr.tm.fr/en/</t>
  </si>
  <si>
    <t>2cc40931-42a4-a8fe-998b-9eeafd507f65</t>
  </si>
  <si>
    <t>compaio</t>
  </si>
  <si>
    <t>http://www.compaio.com/</t>
  </si>
  <si>
    <t>4c13547a-d2e7-f479-3097-7a2fbdfbe873</t>
  </si>
  <si>
    <t>Compal Broadband Networks</t>
  </si>
  <si>
    <t>http://www.icbn.com.tw</t>
  </si>
  <si>
    <t>c48eab6b-eb8b-e482-ba2f-b1865e7ad305</t>
  </si>
  <si>
    <t>Compal Electronics</t>
  </si>
  <si>
    <t>http://www.compal.com/</t>
  </si>
  <si>
    <t>1cdf0b1a-9b80-a0df-34f5-fc76c9b3c813</t>
  </si>
  <si>
    <t>Compandent, inc.</t>
  </si>
  <si>
    <t>http://www.compandent.com</t>
  </si>
  <si>
    <t>92810bb5-1d31-166e-e7e7-ab56ec717505</t>
  </si>
  <si>
    <t>COMPANEO</t>
  </si>
  <si>
    <t>http://www.companeo.com</t>
  </si>
  <si>
    <t>febe4ffd-a990-d078-59e3-1678480eea7d</t>
  </si>
  <si>
    <t>companeros.club LLC</t>
  </si>
  <si>
    <t>https://companeros.club/</t>
  </si>
  <si>
    <t>68f8cefc-fffd-b4f3-5abe-87c77a13c4ee</t>
  </si>
  <si>
    <t>Companhia Financeira Otto</t>
  </si>
  <si>
    <t>http://www.cfotto.com</t>
  </si>
  <si>
    <t>926b4b94-842d-2579-bd23-8a2552a72e85</t>
  </si>
  <si>
    <t>Companhia SiderÌÄå¼rgica Nacional</t>
  </si>
  <si>
    <t>http://www.mzweb.com.br/csn/web/default_pt.asp/?idioma=1&amp;conta=44</t>
  </si>
  <si>
    <t>11e0c1f4-abcc-bd67-13ec-07879fa85bbd</t>
  </si>
  <si>
    <t>Compania Argentina de Granos</t>
  </si>
  <si>
    <t>http://www.cagsa.com.ar/home/index.php/en/</t>
  </si>
  <si>
    <t>07b8621f-45d4-c92f-7e57-a5a147ddfdee</t>
  </si>
  <si>
    <t>Compania Minera Antamina</t>
  </si>
  <si>
    <t>http://www.antamina.com</t>
  </si>
  <si>
    <t>da646cf7-64a8-1102-ebb3-e70a2c65a59f</t>
  </si>
  <si>
    <t>Companies And Markets</t>
  </si>
  <si>
    <t>http://www.companiesandmarkets.com/</t>
  </si>
  <si>
    <t>4e2d778e-7ddd-983e-e776-13888b6bb57d</t>
  </si>
  <si>
    <t>Companies House</t>
  </si>
  <si>
    <t>http://companieshouse.gov.uk</t>
  </si>
  <si>
    <t>921e54e8-9758-abff-d0b6-1e111a302e52</t>
  </si>
  <si>
    <t>Companies In The Uk</t>
  </si>
  <si>
    <t>http://companiesintheuk.co.uk</t>
  </si>
  <si>
    <t>e0790996-0861-3306-e713-d9f13287b4d6</t>
  </si>
  <si>
    <t>Companies Web Design</t>
  </si>
  <si>
    <t>http://www.companieswebdesign.co.uk</t>
  </si>
  <si>
    <t>57f9576e-b0ff-9465-b343-a9b0b6c2a7d0</t>
  </si>
  <si>
    <t>companies.am</t>
  </si>
  <si>
    <t>http://companies.am</t>
  </si>
  <si>
    <t>9e56b58b-1e5c-021d-7ef8-19aa095cc621</t>
  </si>
  <si>
    <t>CompaniesInn</t>
  </si>
  <si>
    <t>http://www.companiesinn.com</t>
  </si>
  <si>
    <t>4797cd9e-5088-d462-94de-6c34c5a95d62</t>
  </si>
  <si>
    <t>Companimals</t>
  </si>
  <si>
    <t>http://www.companimals.org</t>
  </si>
  <si>
    <t>150aa989-4e4a-a071-bb47-9746f182bee9</t>
  </si>
  <si>
    <t>Companion Canine</t>
  </si>
  <si>
    <t>http://www.companioncanine.net</t>
  </si>
  <si>
    <t>d364aea0-9640-2870-3bd3-064f2b7a4082</t>
  </si>
  <si>
    <t>Companion Care Company</t>
  </si>
  <si>
    <t>http://www.ccc-in.com</t>
  </si>
  <si>
    <t>208de46f-1e89-0838-e780-64170b045c45</t>
  </si>
  <si>
    <t>Companion Diagnostics, Inc.</t>
  </si>
  <si>
    <t>http://www.cdidiagnostics.com</t>
  </si>
  <si>
    <t>38f60184-0eca-e648-17a9-0844cc29409b</t>
  </si>
  <si>
    <t>Companion Dog Advisor</t>
  </si>
  <si>
    <t>https://companiondogadvisor.wordpress.com</t>
  </si>
  <si>
    <t>37d547a4-7e2a-a6a3-7f47-e95091955f0e</t>
  </si>
  <si>
    <t>Companion Inc</t>
  </si>
  <si>
    <t>https://www.companionapp.io</t>
  </si>
  <si>
    <t>63c98cf9-5e14-1dca-dbc1-d6cda0f090b0</t>
  </si>
  <si>
    <t>Companion Life Insurance</t>
  </si>
  <si>
    <t>http://www.companionlife.com/</t>
  </si>
  <si>
    <t>b9efa440-2f88-835f-068b-b9c414fedb64</t>
  </si>
  <si>
    <t>Companion Maids</t>
  </si>
  <si>
    <t>http://www.companionmaids.com</t>
  </si>
  <si>
    <t>d101445a-140f-ce39-e7d5-f35af9522531</t>
  </si>
  <si>
    <t>Companion Medical</t>
  </si>
  <si>
    <t>http://www.companion-medical.com/</t>
  </si>
  <si>
    <t>096f6e9c-9447-5f97-8226-61eb390c833e</t>
  </si>
  <si>
    <t>Companisto</t>
  </si>
  <si>
    <t>https://www.companisto.com</t>
  </si>
  <si>
    <t>97468010-9021-eff8-88da-25b401e5d329</t>
  </si>
  <si>
    <t>Company</t>
  </si>
  <si>
    <t>http://www.welcometocompany.com</t>
  </si>
  <si>
    <t>f37fdad0-1324-da43-3997-a97a85dfe16c</t>
  </si>
  <si>
    <t>https://www.company.com/</t>
  </si>
  <si>
    <t>ed2ab16d-6799-cacd-7fac-07c34b44bd9b</t>
  </si>
  <si>
    <t>Company 119</t>
  </si>
  <si>
    <t>https://www.company119.com/</t>
  </si>
  <si>
    <t>00f9097e-1dd7-54ee-ecd4-cad4818aa128</t>
  </si>
  <si>
    <t>Company 3</t>
  </si>
  <si>
    <t>http://www.company3.com</t>
  </si>
  <si>
    <t>38260170-275a-3fc5-bd79-3f0464f6b6a2</t>
  </si>
  <si>
    <t>Company 52</t>
  </si>
  <si>
    <t>http://www.company52.com</t>
  </si>
  <si>
    <t>b7617137-3d20-ff8f-766d-5bfbb9d0068a</t>
  </si>
  <si>
    <t>Company Broker Group</t>
  </si>
  <si>
    <t>http://companybroker.com/</t>
  </si>
  <si>
    <t>10096f4a-250c-48d4-ea6b-b50a5fdf7a6b</t>
  </si>
  <si>
    <t>Company Brokers</t>
  </si>
  <si>
    <t>http://companybrokers.com/</t>
  </si>
  <si>
    <t>918c5777-ed71-2be5-4acc-1e5d805969d8</t>
  </si>
  <si>
    <t>Company C Contemporary Ballet</t>
  </si>
  <si>
    <t>http://www.companycballet.org</t>
  </si>
  <si>
    <t>5ff8540a-51e4-34e3-ca34-d81b77095ae1</t>
  </si>
  <si>
    <t>Company Check</t>
  </si>
  <si>
    <t>http://companycheck.co.uk</t>
  </si>
  <si>
    <t>8e1db88e-45db-5c5e-defd-3ab657247cae</t>
  </si>
  <si>
    <t>Company Connector</t>
  </si>
  <si>
    <t>http://companyconnector.com</t>
  </si>
  <si>
    <t>cc07e27b-d98b-9179-d1bb-d9d57852c299</t>
  </si>
  <si>
    <t>Company Cue</t>
  </si>
  <si>
    <t>http://www.companycue.com</t>
  </si>
  <si>
    <t>cfcede81-2379-4e34-d340-41520a39b49e</t>
  </si>
  <si>
    <t>Company Data Trees</t>
  </si>
  <si>
    <t>http://companydatatrees.com</t>
  </si>
  <si>
    <t>66e6f9be-25c9-c9d9-26cc-611750fdb835</t>
  </si>
  <si>
    <t>Company Debt</t>
  </si>
  <si>
    <t>https://www.companydebt.com</t>
  </si>
  <si>
    <t>6b88d269-1522-06fd-1f22-d0fdff14bd7a</t>
  </si>
  <si>
    <t>Company Folders, Inc</t>
  </si>
  <si>
    <t>http://www.companyfolders.com</t>
  </si>
  <si>
    <t>ba57a7ae-50fd-301b-12cb-b0b2cb8c6464</t>
  </si>
  <si>
    <t>Company Formation Firm in Hong Kong</t>
  </si>
  <si>
    <t>http://www.opencompanyhongkong.com</t>
  </si>
  <si>
    <t>07ae8178-6484-d6cd-6e69-88bbc2047599</t>
  </si>
  <si>
    <t>Company Formation Firm in Ireland</t>
  </si>
  <si>
    <t>http://www.irelandcompanyformation.com</t>
  </si>
  <si>
    <t>50353a7e-d69f-d74b-50ea-1bcb743ab980</t>
  </si>
  <si>
    <t>Company Formation Firm in Singapore</t>
  </si>
  <si>
    <t>http://www.opencompanysingapore.com/</t>
  </si>
  <si>
    <t>1334d70b-c3e9-36f0-0014-08e4b42344bb</t>
  </si>
  <si>
    <t>Company Formation in Malta</t>
  </si>
  <si>
    <t>http://www.companyincorporationmalta.com</t>
  </si>
  <si>
    <t>91cc9d70-f8fe-09c6-979d-5caa7e261b18</t>
  </si>
  <si>
    <t>Company Formation in Moldova</t>
  </si>
  <si>
    <t>http://www.moldovacompanyformation.com</t>
  </si>
  <si>
    <t>aac41803-6d2c-01c8-9056-b20de0703099</t>
  </si>
  <si>
    <t>Company Formation UK</t>
  </si>
  <si>
    <t>https://www.globalcompanyformation.co.uk</t>
  </si>
  <si>
    <t>05c8e7f4-a2b2-0077-d0bb-141f13b3700e</t>
  </si>
  <si>
    <t>Company Incorporation in Dubai</t>
  </si>
  <si>
    <t>http://www.companyincorporationdubai.com/</t>
  </si>
  <si>
    <t>2683c6eb-b078-6070-a605-b95f67534110</t>
  </si>
  <si>
    <t>Company Incorporation in Spain</t>
  </si>
  <si>
    <t>http://www.companyformationspain.com</t>
  </si>
  <si>
    <t>e12d64cb-92b7-fda4-7daf-85a2dec8eef3</t>
  </si>
  <si>
    <t>Company Incorporation Singapore | Set up, Registration</t>
  </si>
  <si>
    <t>https://www.sbsgroup.com.sg/</t>
  </si>
  <si>
    <t>9cc8c0f3-1da1-f5fd-f5d6-51e951ece522</t>
  </si>
  <si>
    <t>Company Infoz</t>
  </si>
  <si>
    <t>http://companyinfoz.com/</t>
  </si>
  <si>
    <t>288cb4d7-c4be-7685-d46a-3a5ef2253ac0</t>
  </si>
  <si>
    <t>Company Liquidation Services</t>
  </si>
  <si>
    <t>http://www.companyliquidationservices.co.uk</t>
  </si>
  <si>
    <t>f6597481-d940-f296-1536-bdd9d69ffebf</t>
  </si>
  <si>
    <t>Company Net</t>
  </si>
  <si>
    <t>http://www.company-net.com</t>
  </si>
  <si>
    <t>b151603b-6045-7a72-88b3-44ae78b661a3</t>
  </si>
  <si>
    <t>Company NonStop</t>
  </si>
  <si>
    <t>http://www.companynonstop.com</t>
  </si>
  <si>
    <t>c26898c7-d080-d80a-857b-53a1709c8048</t>
  </si>
  <si>
    <t>Company of Heroes</t>
  </si>
  <si>
    <t>http://companyofheroes.com/</t>
  </si>
  <si>
    <t>0728e5fa-f509-6629-62eb-4b893cda8863</t>
  </si>
  <si>
    <t>Company of Nowhere</t>
  </si>
  <si>
    <t>http://www.nowhere.at</t>
  </si>
  <si>
    <t>4611e1cc-9d7e-8f10-c928-63ee989bfb34</t>
  </si>
  <si>
    <t>Company Partners</t>
  </si>
  <si>
    <t>https://www.companypartners.com/</t>
  </si>
  <si>
    <t>f8fa1733-ffec-86e2-cd96-e6504cddb81b</t>
  </si>
  <si>
    <t>Company Pasta</t>
  </si>
  <si>
    <t>http://www.companypasta.com</t>
  </si>
  <si>
    <t>a6713520-34e4-c40d-3d89-98f707115abe</t>
  </si>
  <si>
    <t>Company Registration Firm in Thailand</t>
  </si>
  <si>
    <t>http://www.thaicompanyformation.com</t>
  </si>
  <si>
    <t>7a4c8350-2e94-97ba-ee73-dd562b732b3e</t>
  </si>
  <si>
    <t>Company Registration India</t>
  </si>
  <si>
    <t>http://www.companyregistrationindia.co.in</t>
  </si>
  <si>
    <t>d900362c-bc69-7bc5-197b-6fd2f0e1e140</t>
  </si>
  <si>
    <t>Company Reporting</t>
  </si>
  <si>
    <t>http://www.companyreporting.com</t>
  </si>
  <si>
    <t>5a2456d8-1109-c342-6f88-62b211d1dd9d</t>
  </si>
  <si>
    <t>Company Searches Made Simple</t>
  </si>
  <si>
    <t>http://www.companysearchesmadesimple.com</t>
  </si>
  <si>
    <t>8bad2193-d22f-08b2-5a75-bcfd44345f9a</t>
  </si>
  <si>
    <t>Company Shortcuts</t>
  </si>
  <si>
    <t>http://www.companyshortcuts.com/</t>
  </si>
  <si>
    <t>8c507a81-9943-03c6-b68a-cfed0309e932</t>
  </si>
  <si>
    <t>Company Sleuth</t>
  </si>
  <si>
    <t>http://www.company.sleuth.com</t>
  </si>
  <si>
    <t>eca0d613-7c1c-0828-0ea4-3edf0ae8084e</t>
  </si>
  <si>
    <t>Company Stamp Singapore Pte Ltd</t>
  </si>
  <si>
    <t>https://www.companystampsingapore.com/</t>
  </si>
  <si>
    <t>2710becb-e8ed-f2aa-ee15-95eaf1f4ee37</t>
  </si>
  <si>
    <t>Company Webcast</t>
  </si>
  <si>
    <t>http://www.companywebcast.nl/en</t>
  </si>
  <si>
    <t>2d748619-7340-c8ed-321e-106663731bca</t>
  </si>
  <si>
    <t>Company X Media</t>
  </si>
  <si>
    <t>http://www.company-x.com/</t>
  </si>
  <si>
    <t>b996adb7-69bf-5c84-3c74-f8c8a3270ca1</t>
  </si>
  <si>
    <t>Company.com.au</t>
  </si>
  <si>
    <t>http://www.company.com.au</t>
  </si>
  <si>
    <t>0a76e598-d0fa-f9e1-4334-8cc4d3bfe0aa</t>
  </si>
  <si>
    <t>Company100</t>
  </si>
  <si>
    <t>http://www.company100.com</t>
  </si>
  <si>
    <t>5bff5606-23ec-af20-0c49-9e199e87ff5e</t>
  </si>
  <si>
    <t>Company1202</t>
  </si>
  <si>
    <t>http://www.company1202.com</t>
  </si>
  <si>
    <t>19a5c339-69fe-bb97-267a-b80b8bc07d62</t>
  </si>
  <si>
    <t>Company360</t>
  </si>
  <si>
    <t>http://www.company360.in/</t>
  </si>
  <si>
    <t>62a737fc-f38f-3562-2901-686a6611de82</t>
  </si>
  <si>
    <t>Company85</t>
  </si>
  <si>
    <t>https://www.company85.com</t>
  </si>
  <si>
    <t>ac12a417-3619-e760-1985-a2b6b5cf54c9</t>
  </si>
  <si>
    <t>Companybook</t>
  </si>
  <si>
    <t>http://www.companybooknetworking.com</t>
  </si>
  <si>
    <t>a109528a-9916-bb92-2545-729d14be4a54</t>
  </si>
  <si>
    <t>CompanyCasts</t>
  </si>
  <si>
    <t>http://companycasts.com/</t>
  </si>
  <si>
    <t>63fc4fe4-78e3-1c08-dfc6-e501a629f67a</t>
  </si>
  <si>
    <t>companyfinance.com</t>
  </si>
  <si>
    <t>http://www.companyfinance.com/</t>
  </si>
  <si>
    <t>fb2bbc1e-362e-8052-e9fe-9a8b95b64dab</t>
  </si>
  <si>
    <t>CompanyHub</t>
  </si>
  <si>
    <t>http://www.companyhub.com/</t>
  </si>
  <si>
    <t>26373906-180b-7dd4-2957-7122b01b2564</t>
  </si>
  <si>
    <t>CompanyID</t>
  </si>
  <si>
    <t>http://www.companyid.com</t>
  </si>
  <si>
    <t>8a94bdd9-fa07-122f-773d-e188765f2532</t>
  </si>
  <si>
    <t>CompanyIncorporationSingapore.com</t>
  </si>
  <si>
    <t>http://www.companyincorporationsg.com</t>
  </si>
  <si>
    <t>23254a8d-2410-4550-0679-412f8bf3d2a3</t>
  </si>
  <si>
    <t>CompanyLoop</t>
  </si>
  <si>
    <t>http://www.companyloop.com</t>
  </si>
  <si>
    <t>5534abe0-a730-d546-115b-0f371aed6383</t>
  </si>
  <si>
    <t>CompanyMatch.me</t>
  </si>
  <si>
    <t>http://www.companymatch.me</t>
  </si>
  <si>
    <t>5d089c15-33ff-f92e-f170-04e8d5645261</t>
  </si>
  <si>
    <t>CompanyMood</t>
  </si>
  <si>
    <t>https://www.company-mood.com</t>
  </si>
  <si>
    <t>d87a326d-b1dc-f8d8-0a6b-280ee838be67</t>
  </si>
  <si>
    <t>Companyon Capital</t>
  </si>
  <si>
    <t>http://companyon.co/capital</t>
  </si>
  <si>
    <t>3b9dcce5-9909-3e05-93c0-d01e2cf9b826</t>
  </si>
  <si>
    <t>Companyons, Inc</t>
  </si>
  <si>
    <t>https://www.kyber.me</t>
  </si>
  <si>
    <t>1a7b2538-ddca-e2cf-7808-fe9830b6b6a3</t>
  </si>
  <si>
    <t>CompanyPlus</t>
  </si>
  <si>
    <t>https://companyplus.com</t>
  </si>
  <si>
    <t>61c6d359-2cd2-0443-b9d9-ff9d2533c22a</t>
  </si>
  <si>
    <t>Companyreviewsng.com</t>
  </si>
  <si>
    <t>https://www.companyreviewsng.com</t>
  </si>
  <si>
    <t>2594d180-6d7a-54da-a09f-991e64809ff5</t>
  </si>
  <si>
    <t>CompanySphere</t>
  </si>
  <si>
    <t>http://www.companysphere.com</t>
  </si>
  <si>
    <t>f6af3c02-9780-d6f9-5cda-63c9b420a598</t>
  </si>
  <si>
    <t>CompanyThread</t>
  </si>
  <si>
    <t>http://www.companythread.com</t>
  </si>
  <si>
    <t>001cf3be-279f-2239-77b6-7663723ef675</t>
  </si>
  <si>
    <t>Companytracker</t>
  </si>
  <si>
    <t>https://www.companytracker.be</t>
  </si>
  <si>
    <t>940526ff-fd21-6764-dda4-7ce595ac8daf</t>
  </si>
  <si>
    <t>CompanyUnlimited</t>
  </si>
  <si>
    <t>http://www.companyunlimited.com/</t>
  </si>
  <si>
    <t>10a3b2fd-b142-046b-7d8f-3b1aa4877aca</t>
  </si>
  <si>
    <t>Compaq</t>
  </si>
  <si>
    <t>http://www.compaq.com</t>
  </si>
  <si>
    <t>0d405c45-31a4-7d62-1d8c-195c1fd5d8c3</t>
  </si>
  <si>
    <t>Comparabien.com</t>
  </si>
  <si>
    <t>http://comparabien.com</t>
  </si>
  <si>
    <t>fdcba4bf-b546-6229-e3b3-18f8772a665c</t>
  </si>
  <si>
    <t>Comparably</t>
  </si>
  <si>
    <t>http://comparably.com/</t>
  </si>
  <si>
    <t>1da6f52f-ba92-febf-115f-0d12895548fd</t>
  </si>
  <si>
    <t>ComparaBUS</t>
  </si>
  <si>
    <t>http://www.comparabus.com</t>
  </si>
  <si>
    <t>00f8326d-3ec9-0e13-9b72-85420c8daed5</t>
  </si>
  <si>
    <t>ComparaDentistas</t>
  </si>
  <si>
    <t>http://www.comparadentistas.com</t>
  </si>
  <si>
    <t>98fa4eab-95df-a5eb-70f3-cd13e545f375</t>
  </si>
  <si>
    <t>COMPARADISE</t>
  </si>
  <si>
    <t>http://www.comparadise.com</t>
  </si>
  <si>
    <t>51d895b5-a630-7c44-9936-cc3c87763dfe</t>
  </si>
  <si>
    <t>Comparado</t>
  </si>
  <si>
    <t>http://www.preis.de</t>
  </si>
  <si>
    <t>8600b060-4d52-b2a0-ec2f-6d05dbdafe2a</t>
  </si>
  <si>
    <t>Comparados</t>
  </si>
  <si>
    <t>http://www.comparados.fr</t>
  </si>
  <si>
    <t>c1cf6728-7914-7743-2076-2520ea92728f</t>
  </si>
  <si>
    <t>Comparaencasa.com</t>
  </si>
  <si>
    <t>http://www.comparaencasa.com</t>
  </si>
  <si>
    <t>90055491-74ad-bc64-17a5-3742c273172c</t>
  </si>
  <si>
    <t>ComparaGuru.com</t>
  </si>
  <si>
    <t>http://www.comparaguru.com/</t>
  </si>
  <si>
    <t>87b1b2c1-a311-e76a-90a9-30df02623814</t>
  </si>
  <si>
    <t>ComparaJa.pt</t>
  </si>
  <si>
    <t>http://www.comparaja.pt/</t>
  </si>
  <si>
    <t>a480315c-9a86-0622-63d6-e062abae9451</t>
  </si>
  <si>
    <t>Comparakeet</t>
  </si>
  <si>
    <t>http://www.comparakeet.com</t>
  </si>
  <si>
    <t>26f17d10-1bfc-6921-3c00-04bfdc16b821</t>
  </si>
  <si>
    <t>Comparameglio.it</t>
  </si>
  <si>
    <t>http://www.comparameglio.it</t>
  </si>
  <si>
    <t>e7e85b30-e737-e3a5-a754-572499927b1f</t>
  </si>
  <si>
    <t>ComparaMejor.com</t>
  </si>
  <si>
    <t>https://www.comparamejor.com</t>
  </si>
  <si>
    <t>13e5f470-5b2a-1dca-8cdb-92fc1cfde9e1</t>
  </si>
  <si>
    <t>ComparaOnline</t>
  </si>
  <si>
    <t>http://www.comparaonline.com.br</t>
  </si>
  <si>
    <t>5dda48a3-29a1-06cc-6a25-ccc0f42eb499</t>
  </si>
  <si>
    <t>Comparateca</t>
  </si>
  <si>
    <t>http://comparateca.com/</t>
  </si>
  <si>
    <t>1b08f24b-feb8-5453-3668-c04409c86155</t>
  </si>
  <si>
    <t>Comparativa de Bancos</t>
  </si>
  <si>
    <t>http://www.comparativadebancos.com</t>
  </si>
  <si>
    <t>7c4c81f5-3e68-ef82-70aa-04249b66addd</t>
  </si>
  <si>
    <t>Comparative Prices International Corp.</t>
  </si>
  <si>
    <t>http://www.comparativepricesinternational.com/</t>
  </si>
  <si>
    <t>0aa90b1f-11eb-c9d1-5b62-cfea3cb5dece</t>
  </si>
  <si>
    <t>Comparduino</t>
  </si>
  <si>
    <t>http://comparduino.com/</t>
  </si>
  <si>
    <t>2ca2b522-bcf0-1aed-1d5d-63c8cc568d25</t>
  </si>
  <si>
    <t>Compare and Choose</t>
  </si>
  <si>
    <t>https://www.compareandchoose.com.au</t>
  </si>
  <si>
    <t>8c0b5e4c-0811-07ea-d9de-5592f5da9be3</t>
  </si>
  <si>
    <t>Compare And Connect</t>
  </si>
  <si>
    <t>http://www.compareandconnect.com.au/</t>
  </si>
  <si>
    <t>1d8d0406-6da1-994d-ec0a-76581cd0d31b</t>
  </si>
  <si>
    <t>Compare and Recycle</t>
  </si>
  <si>
    <t>http://www.compareandrecycle.co.uk</t>
  </si>
  <si>
    <t>77c33da2-a4fa-46a1-ccd7-85900cf78915</t>
  </si>
  <si>
    <t>Compare and Share</t>
  </si>
  <si>
    <t>http://www.compareandshare.com/</t>
  </si>
  <si>
    <t>905a25e5-d87d-38cf-def3-4e1a8111c44f</t>
  </si>
  <si>
    <t>Compare Boss</t>
  </si>
  <si>
    <t>https://compareboss.com</t>
  </si>
  <si>
    <t>ac4c63ef-f63e-8863-ff86-9a4cdefbdbc2</t>
  </si>
  <si>
    <t>Compare Casinos</t>
  </si>
  <si>
    <t>http://www.comparecasinos.biz/</t>
  </si>
  <si>
    <t>f2221d63-e98e-aa36-9ba1-19b8b139ddc2</t>
  </si>
  <si>
    <t>Compare Cellphones</t>
  </si>
  <si>
    <t>http://www.compare-cellphones.org</t>
  </si>
  <si>
    <t>38f261ec-f0e8-d84c-6189-51c00dc139c5</t>
  </si>
  <si>
    <t>Compare Cloudware</t>
  </si>
  <si>
    <t>http://comparecloudware.com/</t>
  </si>
  <si>
    <t>a5c27acf-2b6f-7812-a23b-b4ed65b7d2ce</t>
  </si>
  <si>
    <t>Compare Conveyancing Sydney</t>
  </si>
  <si>
    <t>http://www.compareconveyancingsydney.com.au/</t>
  </si>
  <si>
    <t>938bb1c7-ae25-946d-89a8-543e3567ba79</t>
  </si>
  <si>
    <t>Compare Currency</t>
  </si>
  <si>
    <t>http://www.comparecurrency.co.uk</t>
  </si>
  <si>
    <t>4f6d2794-4187-7b29-2c4d-ed914b5731d2</t>
  </si>
  <si>
    <t>Compare Forex Brokers</t>
  </si>
  <si>
    <t>https://www.compareforexbrokers.com.au/</t>
  </si>
  <si>
    <t>69235077-29df-3191-d014-51a1ed6ad926</t>
  </si>
  <si>
    <t>Compare Game Hosting</t>
  </si>
  <si>
    <t>http://comparegamehosting.com</t>
  </si>
  <si>
    <t>00f1484a-bace-a593-ecfb-285d51a53b9b</t>
  </si>
  <si>
    <t>Compare Guru</t>
  </si>
  <si>
    <t>http://compareguru.ng/</t>
  </si>
  <si>
    <t>b45ea61a-151d-6de0-420f-ef6eaa61e86b</t>
  </si>
  <si>
    <t>Compare Home Loans</t>
  </si>
  <si>
    <t>http://www.comparehomeloans.com.au</t>
  </si>
  <si>
    <t>ff411158-3dbf-a7cb-685c-ef6156ddc0b4</t>
  </si>
  <si>
    <t>Compare Infobase Ltd</t>
  </si>
  <si>
    <t>http://www.infobase.co.in</t>
  </si>
  <si>
    <t>1754497d-741f-50c8-04d0-37a6a3544d96</t>
  </si>
  <si>
    <t>Compare Insurance Services Online</t>
  </si>
  <si>
    <t>http://gibl.blog.com/2014/10/09/are-availing-%e2%80%98compare-insurance%e2%80%99-services-online-a-necessity-or-luxury/</t>
  </si>
  <si>
    <t>6a9d191a-82fe-86f3-1b68-b1f98d7bd850</t>
  </si>
  <si>
    <t>Compare ISP</t>
  </si>
  <si>
    <t>http://www.compareisp.co.uk</t>
  </si>
  <si>
    <t>406b3d77-fd80-3a11-39f3-f153828e3851</t>
  </si>
  <si>
    <t>Compare Mobile Phone Recycling</t>
  </si>
  <si>
    <t>http://www.comparemobilephonerecycling.co.uk</t>
  </si>
  <si>
    <t>32221b93-6fde-58c2-62c3-3434afe3e936</t>
  </si>
  <si>
    <t>Compare Money Transfer Ltd</t>
  </si>
  <si>
    <t>http://www.comparemoneytransfer.com</t>
  </si>
  <si>
    <t>639ce312-105c-b1cd-8364-305e7279fe31</t>
  </si>
  <si>
    <t>Compare Money Transfers</t>
  </si>
  <si>
    <t>http://www.comparemoneytransfer.co.uk</t>
  </si>
  <si>
    <t>1e3072c0-893d-d3a6-fc81-ea3a82ac281d</t>
  </si>
  <si>
    <t>Compare My Product</t>
  </si>
  <si>
    <t>http://www.comparemyproduct.com</t>
  </si>
  <si>
    <t>0e12bc3f-118a-b96a-bb37-c14ac416ba34</t>
  </si>
  <si>
    <t>Compare Online Term Insurance Plans</t>
  </si>
  <si>
    <t>http://trucompare.in</t>
  </si>
  <si>
    <t>1d0df040-b835-979d-0535-a72156ef259a</t>
  </si>
  <si>
    <t>Compare Order Save</t>
  </si>
  <si>
    <t>http://www.compareordersave.com</t>
  </si>
  <si>
    <t>809b8da8-b784-06bb-a87f-9a5c1889231e</t>
  </si>
  <si>
    <t>Compare Owner Holiday Rentals</t>
  </si>
  <si>
    <t>http://www.compareownerholidayrentals.com</t>
  </si>
  <si>
    <t>9db0beb3-d266-e5f4-63c0-0d0ed51cd8c4</t>
  </si>
  <si>
    <t>Compare Prices</t>
  </si>
  <si>
    <t>http://www.pricescompare.co.uk</t>
  </si>
  <si>
    <t>f79c3c56-fd37-7058-d58f-b40c8f155f45</t>
  </si>
  <si>
    <t>Compare Propane</t>
  </si>
  <si>
    <t>http://www.comparepropane.com</t>
  </si>
  <si>
    <t>478cd42c-b49a-ce94-f293-cedfc2a3c266</t>
  </si>
  <si>
    <t>Compare the Cloud</t>
  </si>
  <si>
    <t>http://www.comparethecloud.net</t>
  </si>
  <si>
    <t>3c46bf64-c716-4705-34b5-d9a04ff533b8</t>
  </si>
  <si>
    <t>Compare The Man And Van</t>
  </si>
  <si>
    <t>http://www.comparethemanandvan.co.uk</t>
  </si>
  <si>
    <t>93313adc-1218-31fa-2eea-964d7eaa364d</t>
  </si>
  <si>
    <t>Compare-le-web</t>
  </si>
  <si>
    <t>http://www.compare-le-web.com</t>
  </si>
  <si>
    <t>8e795219-bd1e-6de1-5370-6721aaa915ab</t>
  </si>
  <si>
    <t>Compare.com</t>
  </si>
  <si>
    <t>https://www.compare.com</t>
  </si>
  <si>
    <t>ff6c8a9a-2ec6-c8a4-f818-f61d1c7fa1db</t>
  </si>
  <si>
    <t>Compare.ie</t>
  </si>
  <si>
    <t>http://www.compare.ie</t>
  </si>
  <si>
    <t>13a6ff79-cbee-c8bf-df47-c6bafc02be37</t>
  </si>
  <si>
    <t>Compareandfly</t>
  </si>
  <si>
    <t>http://www.compareandfly.com</t>
  </si>
  <si>
    <t>920b56b7-d8bd-267a-58d6-4301d6938cc6</t>
  </si>
  <si>
    <t>CompareAsiaGroup</t>
  </si>
  <si>
    <t>http://www.compareasiagroup.com/</t>
  </si>
  <si>
    <t>c1313705-cd28-11d2-687d-19cc484a487c</t>
  </si>
  <si>
    <t>CompareAway</t>
  </si>
  <si>
    <t>http://www.compareaway.co.uk</t>
  </si>
  <si>
    <t>60d3f62d-4339-2627-43d5-f6da15fae7ab</t>
  </si>
  <si>
    <t>CompareBox.pk</t>
  </si>
  <si>
    <t>https://comparebox.pk</t>
  </si>
  <si>
    <t>5e719435-7e97-8d95-045d-84f2a96e49c9</t>
  </si>
  <si>
    <t>CompareCards</t>
  </si>
  <si>
    <t>http://www.comparecards.com</t>
  </si>
  <si>
    <t>a7331c23-bdd1-b084-7cae-47d01baa6836</t>
  </si>
  <si>
    <t>CompareChecker</t>
  </si>
  <si>
    <t>http://www.comparechecker.com</t>
  </si>
  <si>
    <t>1a523756-f532-a2f5-eda1-7fb6a1745e83</t>
  </si>
  <si>
    <t>Compared Care</t>
  </si>
  <si>
    <t>http://comparedcare.com</t>
  </si>
  <si>
    <t>72bd1e6b-1f50-798f-b38a-5068f9739e4c</t>
  </si>
  <si>
    <t>comparedth dishtv Tata Sky</t>
  </si>
  <si>
    <t>https://www.comparedth.com/</t>
  </si>
  <si>
    <t>48d25dc8-d49f-5455-1c59-2d6215449560</t>
  </si>
  <si>
    <t>Compareemcasa</t>
  </si>
  <si>
    <t>http://www.compareemcasa.com.br/seguros-de-carros</t>
  </si>
  <si>
    <t>9d435d38-2910-67a2-b0c5-8769f987a1dd</t>
  </si>
  <si>
    <t>CompareEuropeGroup</t>
  </si>
  <si>
    <t>http://www.compareeuropegroup.com/</t>
  </si>
  <si>
    <t>ce3cc1d9-8a6d-a3a2-c2ac-db54812bc15d</t>
  </si>
  <si>
    <t>CompareFurnishings</t>
  </si>
  <si>
    <t>http://www.comparefurnishings.com</t>
  </si>
  <si>
    <t>9e0cccb6-2a09-24da-3bc9-c72f2b2d1b27</t>
  </si>
  <si>
    <t>CompareGlobalGroup</t>
  </si>
  <si>
    <t>http://www.compareglobalgroup.com/</t>
  </si>
  <si>
    <t>cd406600-fd98-952c-07c2-6394f13dc1d4</t>
  </si>
  <si>
    <t>compareit4me</t>
  </si>
  <si>
    <t>http://compareit4me.com/</t>
  </si>
  <si>
    <t>48e4d0a4-47a2-4bc3-5ce5-f93964b0ad28</t>
  </si>
  <si>
    <t>CompareKing.no</t>
  </si>
  <si>
    <t>http://www.compareking.no</t>
  </si>
  <si>
    <t>f2beba58-3ea4-8be0-d352-1349883497be</t>
  </si>
  <si>
    <t>CompareMe</t>
  </si>
  <si>
    <t>http://compareme.com</t>
  </si>
  <si>
    <t>0dc1c212-d014-fd60-1535-e28f0916e43f</t>
  </si>
  <si>
    <t>http://www.compareme.net</t>
  </si>
  <si>
    <t>bfe3a7d1-2970-1d49-5083-8b233d81b9dc</t>
  </si>
  <si>
    <t>CompareMoreDeals</t>
  </si>
  <si>
    <t>http://www.comparemoredeals.co.uk</t>
  </si>
  <si>
    <t>321eaecc-896d-e206-0074-dea78497b982</t>
  </si>
  <si>
    <t>Comparemunafa</t>
  </si>
  <si>
    <t>http://www.comparemunafa.com/</t>
  </si>
  <si>
    <t>a20c6b02-9481-a7ea-23eb-020fc57c8db6</t>
  </si>
  <si>
    <t>CompareMyFare</t>
  </si>
  <si>
    <t>http://www.comparemyfare.co.uk</t>
  </si>
  <si>
    <t>6865cdf3-8400-1ffa-7150-40e9c1512fae</t>
  </si>
  <si>
    <t>CompareMyMobile</t>
  </si>
  <si>
    <t>http://www.comparemymobile.com/</t>
  </si>
  <si>
    <t>8b19c2a7-11b0-93b9-b571-70d6bf07e8ab</t>
  </si>
  <si>
    <t>CompareMyRates.ca</t>
  </si>
  <si>
    <t>https://www.comparemyrates.ca</t>
  </si>
  <si>
    <t>65964ee4-8c1d-3b1c-4e59-712d9dffc040</t>
  </si>
  <si>
    <t>CompareMySolar</t>
  </si>
  <si>
    <t>http://www.comparemysolar.co.uk</t>
  </si>
  <si>
    <t>05800492-7ce8-a54f-07dc-254c35753bac</t>
  </si>
  <si>
    <t>comparen contracts</t>
  </si>
  <si>
    <t>http://comparencontracts.com/</t>
  </si>
  <si>
    <t>b38f20c9-5753-fbe6-1846-338cca028d6f</t>
  </si>
  <si>
    <t>CompareNetworks</t>
  </si>
  <si>
    <t>http://www.comparenetworks.com</t>
  </si>
  <si>
    <t>be952ea7-d343-01ad-60fd-5c50168512bb</t>
  </si>
  <si>
    <t>COMPARER.FR</t>
  </si>
  <si>
    <t>https://www.comparer.be/</t>
  </si>
  <si>
    <t>ab5333c8-5e33-5e42-e9e6-72e3a9efff21</t>
  </si>
  <si>
    <t>CompareRaja</t>
  </si>
  <si>
    <t>http://www.compareraja.in/</t>
  </si>
  <si>
    <t>49da3a15-48ea-fbfa-80e2-c1cb973ef3a3</t>
  </si>
  <si>
    <t>CompareRemit</t>
  </si>
  <si>
    <t>http://www.compareremit.com/</t>
  </si>
  <si>
    <t>3812a7aa-641a-8f9b-a3c7-5efbc573f888</t>
  </si>
  <si>
    <t>Comparesearch.co.uk</t>
  </si>
  <si>
    <t>http://www.comparesearch.co.uk</t>
  </si>
  <si>
    <t>dfcb95fe-2827-497f-f8ac-58cf94b5c177</t>
  </si>
  <si>
    <t>Comparesoft</t>
  </si>
  <si>
    <t>http://comparesoft.com</t>
  </si>
  <si>
    <t>ded395b3-d686-e743-7656-db8679972fad</t>
  </si>
  <si>
    <t>Comparethebazaar.com</t>
  </si>
  <si>
    <t>http://www.comparethebazaar.com</t>
  </si>
  <si>
    <t>593365cb-eb49-3101-4b84-6b68fac525f0</t>
  </si>
  <si>
    <t>ComparetheDCA.com</t>
  </si>
  <si>
    <t>http://www.comparethedca.com</t>
  </si>
  <si>
    <t>a51e6dd3-d787-34ed-942e-15692558e55c</t>
  </si>
  <si>
    <t>comparethemarket.com</t>
  </si>
  <si>
    <t>http://www.comparethemarket.com</t>
  </si>
  <si>
    <t>fef18e86-f536-50ba-5d54-23fae15d2c06</t>
  </si>
  <si>
    <t>Comparetrap</t>
  </si>
  <si>
    <t>http://www.comparetrap.com</t>
  </si>
  <si>
    <t>4507a847-1152-358f-82de-39e866abe1ae</t>
  </si>
  <si>
    <t>CompareVillage.ca</t>
  </si>
  <si>
    <t>http://comparevillage.ca</t>
  </si>
  <si>
    <t>a8a1ca27-b1ad-3ff4-b94f-805eff24ceac</t>
  </si>
  <si>
    <t>CompareVoucherCodes.com</t>
  </si>
  <si>
    <t>http://www.comparevouchercodes.com</t>
  </si>
  <si>
    <t>66343db3-b102-219e-6ad5-c543f55a9413</t>
  </si>
  <si>
    <t>Comparex</t>
  </si>
  <si>
    <t>http://comparexusa.com/</t>
  </si>
  <si>
    <t>f1f82161-314b-a249-4f77-c48afb34d8a4</t>
  </si>
  <si>
    <t>CompareXpress</t>
  </si>
  <si>
    <t>http://www.comparexpress.com</t>
  </si>
  <si>
    <t>705784f9-867a-be30-7a75-afccb7ac6a05</t>
  </si>
  <si>
    <t>Comparific</t>
  </si>
  <si>
    <t>http://www.comparific.com</t>
  </si>
  <si>
    <t>796c8bd5-462d-f5a5-8ed8-863d050da620</t>
  </si>
  <si>
    <t>Comparion Medical Analytics</t>
  </si>
  <si>
    <t>http://www.comparionanalytics.com/</t>
  </si>
  <si>
    <t>23acf524-ebcd-15ad-eb6f-07ec1fb63cd4</t>
  </si>
  <si>
    <t>Comparior</t>
  </si>
  <si>
    <t>http://www.comparior.com</t>
  </si>
  <si>
    <t>d0c881d7-5c01-ac9c-42f6-344e73a6c71d</t>
  </si>
  <si>
    <t>Comparis</t>
  </si>
  <si>
    <t>https://www.comparis.ch/</t>
  </si>
  <si>
    <t>49dfded2-d705-9271-55b1-a6d76d76378d</t>
  </si>
  <si>
    <t>Comparisign.com</t>
  </si>
  <si>
    <t>http://www.comparisign.com</t>
  </si>
  <si>
    <t>f712ea3d-5ef7-9a8a-bad5-507c1162d11f</t>
  </si>
  <si>
    <t>Comparisim</t>
  </si>
  <si>
    <t>http://www.comparisim.com</t>
  </si>
  <si>
    <t>dfba38d4-1934-2249-488f-d68bd4cd8d21</t>
  </si>
  <si>
    <t>Comparison Creator</t>
  </si>
  <si>
    <t>http://www.comparisoncreator.com</t>
  </si>
  <si>
    <t>d4db285b-5637-8b36-b8d5-6df0419b4aea</t>
  </si>
  <si>
    <t>Comparisons.org</t>
  </si>
  <si>
    <t>http://comparisons.org/</t>
  </si>
  <si>
    <t>ed4d9d7a-bb2c-9c4d-8b3a-04a29c593033</t>
  </si>
  <si>
    <t>COMPARITY</t>
  </si>
  <si>
    <t>https://www.comparityins.com</t>
  </si>
  <si>
    <t>1b43791b-8a6a-cd52-78fd-e968734fbe96</t>
  </si>
  <si>
    <t>Comparnion</t>
  </si>
  <si>
    <t>https://comparnion.com/</t>
  </si>
  <si>
    <t>aa43703b-a592-580a-6992-c737e88f49cb</t>
  </si>
  <si>
    <t>Comparo.dk</t>
  </si>
  <si>
    <t>https://www.comparo.dk</t>
  </si>
  <si>
    <t>d4719044-a8a7-9dd6-8b5b-75f2c9d03b7e</t>
  </si>
  <si>
    <t>Comparometer.in</t>
  </si>
  <si>
    <t>http://www.comparometer.in</t>
  </si>
  <si>
    <t>7c224c27-5d0a-e382-6a2b-86055b511bd9</t>
  </si>
  <si>
    <t>Compartamos Banco</t>
  </si>
  <si>
    <t>https://www.compartamos.com.mx/wps/portal/banco/inicio</t>
  </si>
  <si>
    <t>f9b89dad-6054-580e-48d8-b7f7b9a1d9ff</t>
  </si>
  <si>
    <t>Compartia</t>
  </si>
  <si>
    <t>http://www.compartia.net</t>
  </si>
  <si>
    <t>b7023828-738c-d7a7-b161-24cdd92ebd25</t>
  </si>
  <si>
    <t>Compartir Tren Mesa AVE</t>
  </si>
  <si>
    <t>https://compartirtrenmesaave.com/</t>
  </si>
  <si>
    <t>3a3cee28-6028-0d70-a408-efce49365d60</t>
  </si>
  <si>
    <t>Compartrip</t>
  </si>
  <si>
    <t>http://www.compartrip.com</t>
  </si>
  <si>
    <t>32f2429b-cddf-7304-4959-66ca24a359e4</t>
  </si>
  <si>
    <t>Comparum</t>
  </si>
  <si>
    <t>http://uk.comparum.eu</t>
  </si>
  <si>
    <t>2b0463c5-3058-107c-1f56-975729d7c944</t>
  </si>
  <si>
    <t>Comparz</t>
  </si>
  <si>
    <t>http://www.comparz.com</t>
  </si>
  <si>
    <t>39214383-542c-c576-564a-cb75bd435025</t>
  </si>
  <si>
    <t>COMPAS Technology</t>
  </si>
  <si>
    <t>http://web.mycompas.com/</t>
  </si>
  <si>
    <t>b5ce56bb-7952-fe6b-3d21-d34f22a81b6e</t>
  </si>
  <si>
    <t>Compaso</t>
  </si>
  <si>
    <t>http://compasolearning.com</t>
  </si>
  <si>
    <t>0e4ffd8e-89ac-4e65-f350-116d23a86385</t>
  </si>
  <si>
    <t>Compass</t>
  </si>
  <si>
    <t>http://www.compassmc.com</t>
  </si>
  <si>
    <t>7034bbaa-0ca5-11ff-c78b-5ee431b517ff</t>
  </si>
  <si>
    <t>http://www.compass.co</t>
  </si>
  <si>
    <t>7a370749-1eac-fa70-5e6b-ab263df236cc</t>
  </si>
  <si>
    <t>http://www.compassbeverages.com</t>
  </si>
  <si>
    <t>585e853a-df90-a590-d065-36bf419832f0</t>
  </si>
  <si>
    <t>http://compass.li</t>
  </si>
  <si>
    <t>a144cec4-7a73-c500-e162-6fd608aab4d5</t>
  </si>
  <si>
    <t>http://www.compass.com</t>
  </si>
  <si>
    <t>2901b84d-5519-14a3-2311-0dfdbeb25a7c</t>
  </si>
  <si>
    <t>http://hellocompass.com/</t>
  </si>
  <si>
    <t>6932f475-227f-ec9a-4ee2-9a6d7843af82</t>
  </si>
  <si>
    <t>http://www.compass3d.com.br</t>
  </si>
  <si>
    <t>0ec91a31-3afb-c768-e462-a8eddb70c111</t>
  </si>
  <si>
    <t>Compass Advisers</t>
  </si>
  <si>
    <t>http://www.compass-advisors.com</t>
  </si>
  <si>
    <t>2ffb260e-e02a-208d-427e-9a01609b3482</t>
  </si>
  <si>
    <t>Compass Aerospace Corp.</t>
  </si>
  <si>
    <t>http://www.syncaero.com</t>
  </si>
  <si>
    <t>e7e53887-4af8-5974-5b8b-410dfca1932e</t>
  </si>
  <si>
    <t>Compass Airlines</t>
  </si>
  <si>
    <t>http://www.compassairline.com/</t>
  </si>
  <si>
    <t>f06d29a7-1782-4abc-2374-a491e95e45eb</t>
  </si>
  <si>
    <t>Compass Automotive Group</t>
  </si>
  <si>
    <t>http://www.compassautogroup.com/</t>
  </si>
  <si>
    <t>17fa8c8c-3ec1-3d04-9352-28dbb57f882c</t>
  </si>
  <si>
    <t>Compass Bank</t>
  </si>
  <si>
    <t>3d99cb45-2433-385e-7292-1a90cfe6d791</t>
  </si>
  <si>
    <t>Compass Capital Fund Management</t>
  </si>
  <si>
    <t>http://www.compasscapital.com</t>
  </si>
  <si>
    <t>1a3b5453-7316-20cb-43e8-e0004eca35ee</t>
  </si>
  <si>
    <t>Compass Career College</t>
  </si>
  <si>
    <t>http://www.compasscareercollege.net/</t>
  </si>
  <si>
    <t>eca37a79-3f55-c3a5-8989-89210aaa26b2</t>
  </si>
  <si>
    <t>Compass Chemical International</t>
  </si>
  <si>
    <t>http://www.compasschemical.com/</t>
  </si>
  <si>
    <t>743605de-56a0-fa83-3bce-c96264d46e52</t>
  </si>
  <si>
    <t>Compass Commercial</t>
  </si>
  <si>
    <t>http://www.compasscommercial.com/</t>
  </si>
  <si>
    <t>a246c40d-09df-8e06-87b7-811ba4e189a4</t>
  </si>
  <si>
    <t>Compass Computer Consultants</t>
  </si>
  <si>
    <t>http://compasscc.com</t>
  </si>
  <si>
    <t>d86447dc-bb4f-f8ac-75c7-c20c58de52fe</t>
  </si>
  <si>
    <t>Compass Continuing Healthcare</t>
  </si>
  <si>
    <t>http://www.continuing-healthcare.co.uk</t>
  </si>
  <si>
    <t>dced0c0d-a9bb-9dab-65c0-741f2f5ea509</t>
  </si>
  <si>
    <t>Compass Cultura</t>
  </si>
  <si>
    <t>http://compasscultura.com/</t>
  </si>
  <si>
    <t>835364a8-8963-5c90-d850-a42c1c33c62a</t>
  </si>
  <si>
    <t>Compass Datacenters</t>
  </si>
  <si>
    <t>http://www.compassdatacenters.com</t>
  </si>
  <si>
    <t>3f4d7ede-3ca9-4568-8019-f285924d92ee</t>
  </si>
  <si>
    <t>Compass Diversified Holdings</t>
  </si>
  <si>
    <t>http://www.compasstrust.com/</t>
  </si>
  <si>
    <t>b9b38105-cb6a-39cf-204b-27119e75617c</t>
  </si>
  <si>
    <t>Compass EAST</t>
  </si>
  <si>
    <t>http://compasseast.com</t>
  </si>
  <si>
    <t>63705415-4cb3-f236-f5cd-96cc7f4d6848</t>
  </si>
  <si>
    <t>Compass Engine</t>
  </si>
  <si>
    <t>http://www.compassengine.com</t>
  </si>
  <si>
    <t>e084fc76-8b82-11ef-f683-da7764d7cb7c</t>
  </si>
  <si>
    <t>Compass Exhibits</t>
  </si>
  <si>
    <t>http://www.compassexhibits.com/</t>
  </si>
  <si>
    <t>d17ab322-dd83-43c2-18b3-e9a689351e14</t>
  </si>
  <si>
    <t>Compass Family Services</t>
  </si>
  <si>
    <t>http://compass-sf.org/</t>
  </si>
  <si>
    <t>b73dddca-bdeb-952d-34f4-0b15e6977acb</t>
  </si>
  <si>
    <t>Compass Film Community Interest Company</t>
  </si>
  <si>
    <t>http://compasspresents.com/</t>
  </si>
  <si>
    <t>bc59f7b2-d7fc-c531-58dd-b618b830dbd7</t>
  </si>
  <si>
    <t>Compass Global Investors</t>
  </si>
  <si>
    <t>http://compasspartners.com</t>
  </si>
  <si>
    <t>331bbb7e-8a92-1c54-a49b-b60a9db70855</t>
  </si>
  <si>
    <t>Compass Global Markets</t>
  </si>
  <si>
    <t>http://www.compassmarkets.com</t>
  </si>
  <si>
    <t>1fe75a93-0664-5ead-9329-972fdb83c4a1</t>
  </si>
  <si>
    <t>Compass Group Equity Partners</t>
  </si>
  <si>
    <t>http://www.cgep.com/</t>
  </si>
  <si>
    <t>44cf673d-464d-d8c2-7c95-55235cffa766</t>
  </si>
  <si>
    <t>Compass Group Management LLC</t>
  </si>
  <si>
    <t>http://www.compassequity.com/</t>
  </si>
  <si>
    <t>bf086f7e-1bfa-7406-7afa-43c3244a6a96</t>
  </si>
  <si>
    <t>Compass Group PLC</t>
  </si>
  <si>
    <t>http://www.compass-group.com</t>
  </si>
  <si>
    <t>4662245a-4b70-5d42-cdf0-cde099c30e2e</t>
  </si>
  <si>
    <t>Compass Health Brands</t>
  </si>
  <si>
    <t>http://www.compasshealthbrands.com</t>
  </si>
  <si>
    <t>6bb6a7d4-774f-0f4a-2b6a-659a1eb0fa6d</t>
  </si>
  <si>
    <t>Compass Healthcare Advisers</t>
  </si>
  <si>
    <t>http://www.compassha.com</t>
  </si>
  <si>
    <t>29a76c52-ec15-88de-cea3-e10e9b126b8f</t>
  </si>
  <si>
    <t>Compass Holding</t>
  </si>
  <si>
    <t>http://www.compassholding.net/</t>
  </si>
  <si>
    <t>74890fc1-1b96-ac4c-20f4-706b0f6fa27f</t>
  </si>
  <si>
    <t>Compass HRM</t>
  </si>
  <si>
    <t>https://compasshrm.com</t>
  </si>
  <si>
    <t>a53f3b86-c78e-2ae1-c429-850848a40fdf</t>
  </si>
  <si>
    <t>Compass Intelligence</t>
  </si>
  <si>
    <t>http://www.compassintelligence.com/</t>
  </si>
  <si>
    <t>ea2511a6-c3b1-6501-4e74-963f24417c19</t>
  </si>
  <si>
    <t>Compass Internet Solutions</t>
  </si>
  <si>
    <t>http://coinso.com/</t>
  </si>
  <si>
    <t>17e40841-ed50-f318-2a6b-87dd11e2ad3b</t>
  </si>
  <si>
    <t>Compass Intl</t>
  </si>
  <si>
    <t>http://www.compassarmor.com</t>
  </si>
  <si>
    <t>ff383e31-2489-0a50-8fe5-8dec34b369b1</t>
  </si>
  <si>
    <t>Compass IT Compliance</t>
  </si>
  <si>
    <t>http://www.compassitc.com/</t>
  </si>
  <si>
    <t>71bac888-7a1a-e934-e22b-88a555432459</t>
  </si>
  <si>
    <t>Compass Laboratory Services</t>
  </si>
  <si>
    <t>http://compasslabservices.com/</t>
  </si>
  <si>
    <t>37d35674-05df-f8ca-8e1d-20951b61aa60</t>
  </si>
  <si>
    <t>Compass Labs</t>
  </si>
  <si>
    <t>http://www.compasslabs.com</t>
  </si>
  <si>
    <t>c1e56488-74cd-63b2-9fe4-05216727bcc8</t>
  </si>
  <si>
    <t>Compass Languages</t>
  </si>
  <si>
    <t>http://www.compasslanguages.com/</t>
  </si>
  <si>
    <t>9ed20b5b-991e-6f52-5480-f8b206b72be4</t>
  </si>
  <si>
    <t>Compass Lexecon</t>
  </si>
  <si>
    <t>http://www.compasslexecon.com</t>
  </si>
  <si>
    <t>aaea262a-a70d-ddbb-9733-e809b2a607ed</t>
  </si>
  <si>
    <t>COMPASS Management Consulting LLC.</t>
  </si>
  <si>
    <t>http://www.compassmgmtconsulting.com</t>
  </si>
  <si>
    <t>a5810637-8784-732c-f2c5-b5c39ed5fba7</t>
  </si>
  <si>
    <t>Compass Marketing Group LLC</t>
  </si>
  <si>
    <t>http://www.compasswebpros.com</t>
  </si>
  <si>
    <t>e0a2aee8-b4e4-6e7b-ea61-dea7fd30dfa2</t>
  </si>
  <si>
    <t>Compass Media Networks</t>
  </si>
  <si>
    <t>http://compassmedianetworks.com</t>
  </si>
  <si>
    <t>d058575b-e7f0-9239-fad7-1db0b1474e9e</t>
  </si>
  <si>
    <t>Compass Medical</t>
  </si>
  <si>
    <t>https://www.compass-medical.de</t>
  </si>
  <si>
    <t>155cceef-1754-5f2e-88e0-3eb82c83206a</t>
  </si>
  <si>
    <t>Compass Minerals</t>
  </si>
  <si>
    <t>http://compassminerals.com</t>
  </si>
  <si>
    <t>45cc263b-0ea9-2626-6a34-8e5f530b8a6d</t>
  </si>
  <si>
    <t>Compass Moving and Storage</t>
  </si>
  <si>
    <t>http://www.compassmovingbocaraton.com</t>
  </si>
  <si>
    <t>1457b654-856c-2fab-da69-29758b20d0cd</t>
  </si>
  <si>
    <t>Compass MSP</t>
  </si>
  <si>
    <t>http://compassmsp.com</t>
  </si>
  <si>
    <t>ad4e5c31-5a5a-f778-39b5-6a53199c4a8a</t>
  </si>
  <si>
    <t>Compass Networks</t>
  </si>
  <si>
    <t>http://www.compassnetworks.com</t>
  </si>
  <si>
    <t>130d419e-a0b2-a983-b9d6-98aa52390071</t>
  </si>
  <si>
    <t>Compass Partners</t>
  </si>
  <si>
    <t>http://compasspartners.com/</t>
  </si>
  <si>
    <t>dfad7038-9a12-7d0b-3438-a216f25eb6e7</t>
  </si>
  <si>
    <t>Compass Plus</t>
  </si>
  <si>
    <t>http://compassplus.ru/</t>
  </si>
  <si>
    <t>0c965331-1e9f-10b0-acb0-d83356961a15</t>
  </si>
  <si>
    <t>Compass Point Media</t>
  </si>
  <si>
    <t>http://everythingtalks.com/compasspointmedia/</t>
  </si>
  <si>
    <t>a0b18208-87d8-098f-fd46-fce83fb42ecd</t>
  </si>
  <si>
    <t>Compass Point Research &amp; Trading</t>
  </si>
  <si>
    <t>http://www.compasspointllc.com/</t>
  </si>
  <si>
    <t>fd613f92-d62f-a23e-b1d0-505d1a981090</t>
  </si>
  <si>
    <t>Compass Private Equity</t>
  </si>
  <si>
    <t>http://www.compasspartners.co.uk</t>
  </si>
  <si>
    <t>9f2ece21-7f39-e9a2-99e0-2db3254f0967</t>
  </si>
  <si>
    <t>Compass Quality Insight Inc.</t>
  </si>
  <si>
    <t>http://compassquality.com</t>
  </si>
  <si>
    <t>2a5ff51d-046e-2a35-2508-2e8e6a695273</t>
  </si>
  <si>
    <t>Compass Research</t>
  </si>
  <si>
    <t>http://www.compassresearch.com/</t>
  </si>
  <si>
    <t>fb720e10-e273-885e-48fd-aefeb2e695c7</t>
  </si>
  <si>
    <t>Compass Rose</t>
  </si>
  <si>
    <t>http://www.compassrose.my/index.php</t>
  </si>
  <si>
    <t>b9048416-469b-3342-1fa3-fc70218b6056</t>
  </si>
  <si>
    <t>Compass Security AG</t>
  </si>
  <si>
    <t>http://www.csnc.ch/</t>
  </si>
  <si>
    <t>e3e3e597-a058-e7e3-ae12-99b956817717</t>
  </si>
  <si>
    <t>Compass Services</t>
  </si>
  <si>
    <t>21b8821f-8320-5cb9-97cb-73d55b4b66c4</t>
  </si>
  <si>
    <t>COMPASS SOFTWARE TECHNOLOGY LIMITED</t>
  </si>
  <si>
    <t>http://www.compassafm.com</t>
  </si>
  <si>
    <t>8b2cb730-ee88-908f-49f7-9722802ab8db</t>
  </si>
  <si>
    <t>Compass Technologies</t>
  </si>
  <si>
    <t>http://compasstechsolution.com/</t>
  </si>
  <si>
    <t>b8482d26-af59-e827-51b2-abbfa32bef07</t>
  </si>
  <si>
    <t>Compass Technology Partners</t>
  </si>
  <si>
    <t>http://www.compasstechpartners.com</t>
  </si>
  <si>
    <t>0e4dbd3c-ce1f-c9b1-c1ba-48708e62c449</t>
  </si>
  <si>
    <t>Compass Technology Services</t>
  </si>
  <si>
    <t>http://compassts.com</t>
  </si>
  <si>
    <t>56385377-3fd7-2989-a946-7b5bef010d10</t>
  </si>
  <si>
    <t>Compass Therapeutics</t>
  </si>
  <si>
    <t>http://compasstherapeutics.com/</t>
  </si>
  <si>
    <t>241a1410-8a84-8fe9-4369-903cf6cd8207</t>
  </si>
  <si>
    <t>Compass Transport</t>
  </si>
  <si>
    <t>http://www.compassautotransport.com</t>
  </si>
  <si>
    <t>aa4460cc-be65-9677-8fbc-6c1bd55fa115</t>
  </si>
  <si>
    <t>Compass Travel Israel</t>
  </si>
  <si>
    <t>http://compasstravelisrael.com/</t>
  </si>
  <si>
    <t>51600edd-041f-3109-b0ef-1fc8e7f3ea9e</t>
  </si>
  <si>
    <t>Compass Venture Capital</t>
  </si>
  <si>
    <t>http://www.compass.mu</t>
  </si>
  <si>
    <t>8b32f851-96a7-906f-3e48-338d6cfe64b0</t>
  </si>
  <si>
    <t>Compass Vineyards</t>
  </si>
  <si>
    <t>http://www.compasswines.com</t>
  </si>
  <si>
    <t>bf239289-c8da-cb29-62e1-2ff41dc4bbde</t>
  </si>
  <si>
    <t>Compass Working Capital</t>
  </si>
  <si>
    <t>http://www.compassworkingcapital.org/</t>
  </si>
  <si>
    <t>345cd789-7904-656a-b7b2-23f0489b1b95</t>
  </si>
  <si>
    <t>Compass-EOS</t>
  </si>
  <si>
    <t>http://www.compass-eos.com</t>
  </si>
  <si>
    <t>5991fe25-bab0-2782-590f-29fb638d42bf</t>
  </si>
  <si>
    <t>Compass.to</t>
  </si>
  <si>
    <t>http://www.compass.to/</t>
  </si>
  <si>
    <t>26261f5b-c050-d097-0df7-db0b0d80ec95</t>
  </si>
  <si>
    <t>Compass(x) Strategy</t>
  </si>
  <si>
    <t>http://compassxstrategy.com/</t>
  </si>
  <si>
    <t>89e70963-0c1b-9315-1421-80a30a7edce5</t>
  </si>
  <si>
    <t>Compassion &amp; Choices</t>
  </si>
  <si>
    <t>http://compassionandchoices.org/</t>
  </si>
  <si>
    <t>bf15f2a0-20e4-f42e-0a30-c588367a136a</t>
  </si>
  <si>
    <t>Compassion International</t>
  </si>
  <si>
    <t>http://www.compassion.com/</t>
  </si>
  <si>
    <t>0b6cd1e5-a91d-c13c-d3db-8c65129fc2ec</t>
  </si>
  <si>
    <t>Compassionate Care Hospice</t>
  </si>
  <si>
    <t>http://www.cchnet.net</t>
  </si>
  <si>
    <t>9d30666f-d15c-9ed2-3c35-4eb5a6eacfbd</t>
  </si>
  <si>
    <t>Compassionate Care Technical Center, Inc.</t>
  </si>
  <si>
    <t>http://www.cnatrainingknox.com/</t>
  </si>
  <si>
    <t>858037aa-858c-cd53-91b6-e393f7c7fac5</t>
  </si>
  <si>
    <t>Compassionate Coding</t>
  </si>
  <si>
    <t>http://compassionatecoding.com/</t>
  </si>
  <si>
    <t>dc36fede-48c4-b8ef-26e7-e56f27b0afcc</t>
  </si>
  <si>
    <t>Compassionate Sciences Alternative Treatment Center</t>
  </si>
  <si>
    <t>http://csatc.org</t>
  </si>
  <si>
    <t>3b1a2e5f-d08b-166b-4b91-eb53009b2377</t>
  </si>
  <si>
    <t>Compassites Software Solutions</t>
  </si>
  <si>
    <t>http://www.compassitesinc.com</t>
  </si>
  <si>
    <t>4aeb615d-ca0c-386d-f8f4-ad0955a9b7e0</t>
  </si>
  <si>
    <t>CompassLearning</t>
  </si>
  <si>
    <t>http://www.compasslearning.com</t>
  </si>
  <si>
    <t>d5d15e8d-5bfb-98a3-f424-b3037b72e9e5</t>
  </si>
  <si>
    <t>CompassMD</t>
  </si>
  <si>
    <t>http://compassmd.com</t>
  </si>
  <si>
    <t>79cb4408-4182-affc-dbf6-ed9636c51105</t>
  </si>
  <si>
    <t>CompassMSP (Jacksonville Region)</t>
  </si>
  <si>
    <t>http://www.compassmsp.com/</t>
  </si>
  <si>
    <t>670faa32-5116-3ee7-7609-f3b7460e6b8e</t>
  </si>
  <si>
    <t>CompassMSP (Miami Region)</t>
  </si>
  <si>
    <t>b2d93191-b1f7-3be0-97ab-0b977aa7800c</t>
  </si>
  <si>
    <t>Compassoft</t>
  </si>
  <si>
    <t>http://www.compassoft.com</t>
  </si>
  <si>
    <t>72ecf278-9978-02ae-52a7-c0c8ae970663</t>
  </si>
  <si>
    <t>Compasspoint Nonprofit Services</t>
  </si>
  <si>
    <t>https://www.compasspoint.org</t>
  </si>
  <si>
    <t>1ff18819-617e-0fea-ce78-a1367fac7068</t>
  </si>
  <si>
    <t>CompassRed, Inc.</t>
  </si>
  <si>
    <t>http://www.compassred.com</t>
  </si>
  <si>
    <t>a3d02139-7d47-b306-6a92-d57bbeed9ac0</t>
  </si>
  <si>
    <t>Compassus</t>
  </si>
  <si>
    <t>http://compassushealthcare.com/</t>
  </si>
  <si>
    <t>e15465d0-9d72-f953-c567-b968130ce46f</t>
  </si>
  <si>
    <t>CompassX Group</t>
  </si>
  <si>
    <t>http://www.compassx.com/</t>
  </si>
  <si>
    <t>0ad5da1f-c636-4c23-d01e-b253c24c3ea4</t>
  </si>
  <si>
    <t>Compatel</t>
  </si>
  <si>
    <t>http://www.compatel.com</t>
  </si>
  <si>
    <t>1cce47ac-8914-0428-d571-a6128ac81589</t>
  </si>
  <si>
    <t>Compath Me, Inc.</t>
  </si>
  <si>
    <t>http://www.compath.me</t>
  </si>
  <si>
    <t>60516772-8d92-622b-1433-d97f8755c5a2</t>
  </si>
  <si>
    <t>Compatibility</t>
  </si>
  <si>
    <t>http://www.compatibilityllc.com/</t>
  </si>
  <si>
    <t>7786c8f3-399e-c5af-5d11-2f05e4c637fd</t>
  </si>
  <si>
    <t>Compatriot Capital</t>
  </si>
  <si>
    <t>http://www.compatriotcapital.com/</t>
  </si>
  <si>
    <t>82e1ef6c-c673-7140-c1d5-80cfe7befc8b</t>
  </si>
  <si>
    <t>CompBenefits</t>
  </si>
  <si>
    <t>http://www.compbenefits.com</t>
  </si>
  <si>
    <t>08862877-7d61-28ee-81f9-d32d89c7ebe0</t>
  </si>
  <si>
    <t>CompBlue</t>
  </si>
  <si>
    <t>http://compblue.com/</t>
  </si>
  <si>
    <t>33ae64e9-b199-d8e1-2686-f4ab2b6139f1</t>
  </si>
  <si>
    <t>Compbuilding.com</t>
  </si>
  <si>
    <t>http://www.compbuilding.com</t>
  </si>
  <si>
    <t>59dcfd90-bf24-6249-bfe6-ef80f0133a88</t>
  </si>
  <si>
    <t>CompCiti Business Solutions, Inc.</t>
  </si>
  <si>
    <t>https://compciti.com/</t>
  </si>
  <si>
    <t>781d6247-84eb-b5b4-4c1c-ae5f521773d7</t>
  </si>
  <si>
    <t>Compco</t>
  </si>
  <si>
    <t>http://compco.com.au</t>
  </si>
  <si>
    <t>95942909-ce9f-e7f9-344a-44f09101a3d7</t>
  </si>
  <si>
    <t>Compco Industries</t>
  </si>
  <si>
    <t>http://www.compcoind.com/</t>
  </si>
  <si>
    <t>5e2c5f27-059b-0d2b-979b-1c663ce44b28</t>
  </si>
  <si>
    <t>Compcoin</t>
  </si>
  <si>
    <t>http://compcoin.org</t>
  </si>
  <si>
    <t>3ae8c053-d91c-2c1d-a5ff-355bea959329</t>
  </si>
  <si>
    <t>Compeat</t>
  </si>
  <si>
    <t>http://www.compeat.com/</t>
  </si>
  <si>
    <t>217a96f6-2a5a-a6a7-46fa-79bd3bbd9b61</t>
  </si>
  <si>
    <t>Compector</t>
  </si>
  <si>
    <t>http://www.compector.com</t>
  </si>
  <si>
    <t>70eeed27-e58d-9701-4e73-b5ded555fb5d</t>
  </si>
  <si>
    <t>Comped Marketing</t>
  </si>
  <si>
    <t>https://www.compedmarketing.com/</t>
  </si>
  <si>
    <t>55576ded-1955-339f-64d1-8627eed41da1</t>
  </si>
  <si>
    <t>Compedia</t>
  </si>
  <si>
    <t>http://www.compedia.fr</t>
  </si>
  <si>
    <t>691f5568-f506-3269-026b-34f68df5eb3a</t>
  </si>
  <si>
    <t>https://compedia.net</t>
  </si>
  <si>
    <t>95146ea1-f7b7-f6b4-efbd-3df21aad99de</t>
  </si>
  <si>
    <t>Compeel</t>
  </si>
  <si>
    <t>https://www.compeel.com</t>
  </si>
  <si>
    <t>b5e38e8c-608d-1c34-c489-422fb792b1c9</t>
  </si>
  <si>
    <t>Compeer</t>
  </si>
  <si>
    <t>http://compeerapp.com/</t>
  </si>
  <si>
    <t>c3324b19-ba27-0101-f958-fda378d7433e</t>
  </si>
  <si>
    <t>CompeGPS</t>
  </si>
  <si>
    <t>http://www.compegps.com</t>
  </si>
  <si>
    <t>e23d5ad9-3cfe-4fa7-336d-9f29a669a974</t>
  </si>
  <si>
    <t>Compel Interaction</t>
  </si>
  <si>
    <t>http://www.compelinteraction.com</t>
  </si>
  <si>
    <t>8ef373ab-c264-d37a-7d54-f53431be0889</t>
  </si>
  <si>
    <t>Compellent Technologies</t>
  </si>
  <si>
    <t>http://www.compellent.com</t>
  </si>
  <si>
    <t>a7960f04-3be5-e9d2-9fbc-dabe2c42b9ec</t>
  </si>
  <si>
    <t>Compellia</t>
  </si>
  <si>
    <t>http://www.compellia.com</t>
  </si>
  <si>
    <t>9c1a542b-d610-2ed6-39db-863afc497213</t>
  </si>
  <si>
    <t>Compelling Conversations</t>
  </si>
  <si>
    <t>https://compellingconversations.com</t>
  </si>
  <si>
    <t>26682e7c-4b76-f130-415d-4801148e92cc</t>
  </si>
  <si>
    <t>compelling prom dress</t>
  </si>
  <si>
    <t>https://www.gownth.com/</t>
  </si>
  <si>
    <t>53d0be34-beb1-adbd-708d-bf76256c35e2</t>
  </si>
  <si>
    <t>Compelling Software</t>
  </si>
  <si>
    <t>http://compellingsoftware.com</t>
  </si>
  <si>
    <t>b2f35b77-6c58-1db4-3cbb-e95095ecaeff</t>
  </si>
  <si>
    <t>Compellio</t>
  </si>
  <si>
    <t>https://compell.io</t>
  </si>
  <si>
    <t>cbfa1343-df97-b5b3-65b5-b1f4eaf6e9d9</t>
  </si>
  <si>
    <t>Compellon</t>
  </si>
  <si>
    <t>http://compellon.com</t>
  </si>
  <si>
    <t>244a33e9-5038-fea3-1353-838f63cd75ea</t>
  </si>
  <si>
    <t>Compellotech</t>
  </si>
  <si>
    <t>http://www.compellotech.com</t>
  </si>
  <si>
    <t>995ae4d0-1052-ea17-36ac-13f23e6aa2a3</t>
  </si>
  <si>
    <t>Compenda CRM</t>
  </si>
  <si>
    <t>http://www.compenda.nl</t>
  </si>
  <si>
    <t>b4ad818b-f7c2-9248-3a1f-c863753bf235</t>
  </si>
  <si>
    <t>Compendia</t>
  </si>
  <si>
    <t>http://www.compendiainc.com/</t>
  </si>
  <si>
    <t>a9976a2e-e947-cf8d-da89-200c7959f5b2</t>
  </si>
  <si>
    <t>Compendia Bioscience</t>
  </si>
  <si>
    <t>http://www.compendiabio.com</t>
  </si>
  <si>
    <t>e5b10a40-0b9c-7f42-1a1b-aca0ea3794e7</t>
  </si>
  <si>
    <t>Compendium</t>
  </si>
  <si>
    <t>http://www.compendium.com</t>
  </si>
  <si>
    <t>c1b7db7a-9dba-2297-593d-f6df2f6c6462</t>
  </si>
  <si>
    <t>Compendium Advisors, LLC</t>
  </si>
  <si>
    <t>http://www.compendiumadvisors.com</t>
  </si>
  <si>
    <t>20839c83-07dc-b125-5b38-3e21fb85116f</t>
  </si>
  <si>
    <t>Compendor</t>
  </si>
  <si>
    <t>http://www.compendor.de/</t>
  </si>
  <si>
    <t>c5d2a96c-fc53-d72e-b9f5-782a9b7f6926</t>
  </si>
  <si>
    <t>Compendr</t>
  </si>
  <si>
    <t>http://www.compendr.com</t>
  </si>
  <si>
    <t>37a90312-ec61-5d2a-1c0e-ea21dccc2e81</t>
  </si>
  <si>
    <t>Compensa</t>
  </si>
  <si>
    <t>http://www.compensa.lt/</t>
  </si>
  <si>
    <t>e508f8b2-803e-77b7-03f4-97cbd7221112</t>
  </si>
  <si>
    <t>Compensate</t>
  </si>
  <si>
    <t>http://compensate.io</t>
  </si>
  <si>
    <t>6225fb3e-6743-a126-f573-5e449d909ff1</t>
  </si>
  <si>
    <t>Compensation Solutions</t>
  </si>
  <si>
    <t>http://csihro.com</t>
  </si>
  <si>
    <t>d1bb2002-f203-275f-90b6-9b43a8b952ff</t>
  </si>
  <si>
    <t>Compensation Standards</t>
  </si>
  <si>
    <t>http://www.compensationstandards.com/</t>
  </si>
  <si>
    <t>35072bac-ba50-40aa-dffe-3fa460782727</t>
  </si>
  <si>
    <t>Compensation Venture Group, Inc.</t>
  </si>
  <si>
    <t>http://compensationventuregroup.com/</t>
  </si>
  <si>
    <t>6c060972-e9de-265c-240f-5088509127a3</t>
  </si>
  <si>
    <t>Compensation XL</t>
  </si>
  <si>
    <t>http://compensationxl.com</t>
  </si>
  <si>
    <t>40e08bb4-8387-0b39-c4d8-b26ca6cdd799</t>
  </si>
  <si>
    <t>Compensation2Go GmbH</t>
  </si>
  <si>
    <t>http://compensation2go.com</t>
  </si>
  <si>
    <t>948a5bda-e505-dbc7-3e62-55f7417dadda</t>
  </si>
  <si>
    <t>CompensationMaster</t>
  </si>
  <si>
    <t>http://www.cmglobalpartners.com/compensationmaster-software</t>
  </si>
  <si>
    <t>1728c0d6-f4b9-c1cf-4989-9ff10db01ea5</t>
  </si>
  <si>
    <t>COMPEON GmbH</t>
  </si>
  <si>
    <t>http://www.compeon.de</t>
  </si>
  <si>
    <t>33abed08-7c5a-df66-d091-2db8a5a1eb96</t>
  </si>
  <si>
    <t>Comperio.co</t>
  </si>
  <si>
    <t>http://comperio.co</t>
  </si>
  <si>
    <t>fee18db3-f7bc-7bca-94dd-8aa2d1641db1</t>
  </si>
  <si>
    <t>Compesis</t>
  </si>
  <si>
    <t>http://compesis.com</t>
  </si>
  <si>
    <t>93c4fe02-b3f6-eb9b-f14d-bc49ff9fe2d7</t>
  </si>
  <si>
    <t>Compete</t>
  </si>
  <si>
    <t>http://www.compete.com/us</t>
  </si>
  <si>
    <t>30415790-1225-bcf2-e6ba-b72eaa917a67</t>
  </si>
  <si>
    <t>Compete 4 Your Seat</t>
  </si>
  <si>
    <t>http://www.compete4yourseat.com</t>
  </si>
  <si>
    <t>c479b7f2-f522-5481-a41c-6b167608c02a</t>
  </si>
  <si>
    <t>Compete Every Day</t>
  </si>
  <si>
    <t>https://www.competeeveryday.com/</t>
  </si>
  <si>
    <t>3b0aa47c-6347-f924-d938-aa1e6e310176</t>
  </si>
  <si>
    <t>Compete Hub</t>
  </si>
  <si>
    <t>https://www.competehub.com</t>
  </si>
  <si>
    <t>20fc82e7-3231-b2e5-92e2-ee08234890da</t>
  </si>
  <si>
    <t>Compete India Zone</t>
  </si>
  <si>
    <t>http://competeindiazone.com/</t>
  </si>
  <si>
    <t>e9c48937-4d3d-2f80-d447-60244acf6d66</t>
  </si>
  <si>
    <t>Compete Infotech</t>
  </si>
  <si>
    <t>http://www.competeinfotech.com</t>
  </si>
  <si>
    <t>45febd82-9786-9c08-e9b0-eeb0397f110f</t>
  </si>
  <si>
    <t>Compete-At</t>
  </si>
  <si>
    <t>http://www.compete-at.com</t>
  </si>
  <si>
    <t>74a46c3d-d820-428a-22d9-4a06bbb033c9</t>
  </si>
  <si>
    <t>Compete, Inc.</t>
  </si>
  <si>
    <t>https://www.compete.com</t>
  </si>
  <si>
    <t>14182c93-2658-e1b2-d4d3-b384dcf75c8d</t>
  </si>
  <si>
    <t>CompeteAgainst</t>
  </si>
  <si>
    <t>http://www.competeagainst.me</t>
  </si>
  <si>
    <t>23feb76b-c245-1f0e-1dce-9cf316c1ffef</t>
  </si>
  <si>
    <t>Competech SmartCard Solutions</t>
  </si>
  <si>
    <t>http://www.competech.com</t>
  </si>
  <si>
    <t>67132c93-524b-2f8e-e550-8c656cefcebd</t>
  </si>
  <si>
    <t>Competegy</t>
  </si>
  <si>
    <t>http://www.competegy.com</t>
  </si>
  <si>
    <t>78ca0ca7-7e12-d072-dae6-53060d841ba6</t>
  </si>
  <si>
    <t>CompeteLeap</t>
  </si>
  <si>
    <t>http://www.competeleap.com</t>
  </si>
  <si>
    <t>9c9e3b0c-f307-c198-142b-7c12d5b8527f</t>
  </si>
  <si>
    <t>Competence Assurance Systems</t>
  </si>
  <si>
    <t>http://www.competence-assurance.com</t>
  </si>
  <si>
    <t>db8e5eda-0e08-f8f2-f3b0-e3eda85eec07</t>
  </si>
  <si>
    <t>Competence Call Center</t>
  </si>
  <si>
    <t>http://www.yourccc.com</t>
  </si>
  <si>
    <t>57c96286-8229-5aae-d6c8-3b15603d986d</t>
  </si>
  <si>
    <t>Competence Center for Systems Physiology and Metabolic Diseases</t>
  </si>
  <si>
    <t>http://www.ccspmd.ethz.ch/</t>
  </si>
  <si>
    <t>67c4284b-0143-aaa6-46b7-b4b3b70b6a4c</t>
  </si>
  <si>
    <t>Competence Center Innsbruck</t>
  </si>
  <si>
    <t>http://www.prisma-zentrum.com/standorte/tirol/competence-center-innsbruck/standort/</t>
  </si>
  <si>
    <t>7477f50c-bb93-5afd-c319-3db6bd099a35</t>
  </si>
  <si>
    <t>Competence Centrum mittelstÌÄå_ndische Industrie GmbH</t>
  </si>
  <si>
    <t>http://www.ccmi.de/</t>
  </si>
  <si>
    <t>d01b95e8-109d-77f5-d084-fe333ef3700f</t>
  </si>
  <si>
    <t>Competencer</t>
  </si>
  <si>
    <t>http://competencer.com/</t>
  </si>
  <si>
    <t>9fd075e6-c324-e1b3-ee11-3a8e655079c1</t>
  </si>
  <si>
    <t>Competency Assessment Solutions</t>
  </si>
  <si>
    <t>http://www.thecompetencygroup.com</t>
  </si>
  <si>
    <t>e7ace139-ac8d-ebe6-6060-ced9c2a079f5</t>
  </si>
  <si>
    <t>Competenia</t>
  </si>
  <si>
    <t>http://www.competentia.com</t>
  </si>
  <si>
    <t>80f31ce6-6ec9-7139-ae30-64a5929282fa</t>
  </si>
  <si>
    <t>CompetenSys Solutions</t>
  </si>
  <si>
    <t>http://competensys.com/</t>
  </si>
  <si>
    <t>cb60de24-41fe-b38c-08fe-9525770ecd47</t>
  </si>
  <si>
    <t>Competent Groove</t>
  </si>
  <si>
    <t>http://www.competentgroove.com</t>
  </si>
  <si>
    <t>220b30e6-8147-c219-bb3e-1bf849f0de42</t>
  </si>
  <si>
    <t>Competent Removals</t>
  </si>
  <si>
    <t>http://www.london-moves.com/</t>
  </si>
  <si>
    <t>8a0a04b0-d053-a602-ea8a-1e544514e741</t>
  </si>
  <si>
    <t>Competera</t>
  </si>
  <si>
    <t>https://competera.net/</t>
  </si>
  <si>
    <t>8da27429-9be2-2f07-971c-0e3ea0e2089f</t>
  </si>
  <si>
    <t>CompeteShark</t>
  </si>
  <si>
    <t>http://competeshark.com/</t>
  </si>
  <si>
    <t>858d977b-c093-815e-983c-ed0a2506a0b1</t>
  </si>
  <si>
    <t>Competia</t>
  </si>
  <si>
    <t>http://www.competia.com/</t>
  </si>
  <si>
    <t>277e0519-afb0-ee58-f2b8-371b7a13cb9d</t>
  </si>
  <si>
    <t>Competico</t>
  </si>
  <si>
    <t>http://www.competico.com</t>
  </si>
  <si>
    <t>ff914f27-b2a2-2762-cdfe-c95e0db5c209</t>
  </si>
  <si>
    <t>Competify</t>
  </si>
  <si>
    <t>http://competify.in/</t>
  </si>
  <si>
    <t>ea0f7e37-f9bd-f0f7-6309-3f8d9a9a5213</t>
  </si>
  <si>
    <t>Competio</t>
  </si>
  <si>
    <t>http://gocompetio.com</t>
  </si>
  <si>
    <t>7fd046f0-0156-95b7-b40c-0df4d8e680a0</t>
  </si>
  <si>
    <t>Competir</t>
  </si>
  <si>
    <t>http://www.competir.com.pt</t>
  </si>
  <si>
    <t>22135ed2-8887-d487-b66b-3a50e5290e4e</t>
  </si>
  <si>
    <t>Competiscan</t>
  </si>
  <si>
    <t>http://www.competiscan.com/</t>
  </si>
  <si>
    <t>3b971ed8-7833-3f69-40cf-57881f66b0e5</t>
  </si>
  <si>
    <t>Competish</t>
  </si>
  <si>
    <t>http://www.competish.com</t>
  </si>
  <si>
    <t>16c76a6f-9887-9b6b-58e4-6fb24161d8e7</t>
  </si>
  <si>
    <t>Competition Commission of India</t>
  </si>
  <si>
    <t>http://www.cci.gov.in/</t>
  </si>
  <si>
    <t>d7445502-528c-18b0-7c3c-7f119884c744</t>
  </si>
  <si>
    <t>Competition Commission of Singapore</t>
  </si>
  <si>
    <t>https://www.ccs.gov.sg/</t>
  </si>
  <si>
    <t>d980998d-23d6-ae61-89c4-1579330498eb</t>
  </si>
  <si>
    <t>Competition Corner</t>
  </si>
  <si>
    <t>https://www.competitioncorner.net</t>
  </si>
  <si>
    <t>cdc7ca64-d7e7-3597-8330-af9d6b096c6a</t>
  </si>
  <si>
    <t>Competition Gurukul</t>
  </si>
  <si>
    <t>http://www.competitiongurukul.in</t>
  </si>
  <si>
    <t>a1f2e5f1-be9b-0655-9d5d-36b49835d7a3</t>
  </si>
  <si>
    <t>Competition Policy Review</t>
  </si>
  <si>
    <t>http://competitionpolicyreview.gov.au/</t>
  </si>
  <si>
    <t>9c198c53-4b14-516c-b8a3-9421e482ddf7</t>
  </si>
  <si>
    <t>Competition Systems</t>
  </si>
  <si>
    <t>http://www.compsystems.com.au/</t>
  </si>
  <si>
    <t>b6e5d93b-437e-dd9e-d1d5-321efccf9212</t>
  </si>
  <si>
    <t>Competition Tribunal</t>
  </si>
  <si>
    <t>http://www.ct-tc.gc.ca</t>
  </si>
  <si>
    <t>89ad8a30-cb77-018e-4ee5-4745be704e3f</t>
  </si>
  <si>
    <t>competitionqueen</t>
  </si>
  <si>
    <t>http://www.competitionqueen.com</t>
  </si>
  <si>
    <t>a2dc46af-9671-20e4-6128-0763b2c8afe4</t>
  </si>
  <si>
    <t>Competitions Australia</t>
  </si>
  <si>
    <t>http://www.lottos.com.au</t>
  </si>
  <si>
    <t>ebd98617-c814-1c39-f3f1-6f0ecc019115</t>
  </si>
  <si>
    <t>Competitive Analysis</t>
  </si>
  <si>
    <t>http://www.competitiveanalysis.com</t>
  </si>
  <si>
    <t>57fd6014-e28a-28ed-2c98-54918dec09b2</t>
  </si>
  <si>
    <t>Competitive Carriers Association</t>
  </si>
  <si>
    <t>http://ccamobile.org</t>
  </si>
  <si>
    <t>033eedce-45dd-b9d0-3294-a1b808bcbd83</t>
  </si>
  <si>
    <t>Competitive Companies</t>
  </si>
  <si>
    <t>http://www.cci-us.com</t>
  </si>
  <si>
    <t>e8ae053a-4827-eadd-223a-ae45461fff82</t>
  </si>
  <si>
    <t>Competitive Edge Products, Inc</t>
  </si>
  <si>
    <t>http://www.competitiveedgeproducts.com/</t>
  </si>
  <si>
    <t>91889293-5a2f-6e4e-f75b-ebde87440b91</t>
  </si>
  <si>
    <t>Competitive Energy Services</t>
  </si>
  <si>
    <t>http://www.competitive-energy.com</t>
  </si>
  <si>
    <t>8a0c045d-02d8-4a6f-a2e8-baff2a1c9cd7</t>
  </si>
  <si>
    <t>Competitive Enterprise Institute</t>
  </si>
  <si>
    <t>https://cei.org/</t>
  </si>
  <si>
    <t>10ef967e-6322-6ff0-b66d-f237bb6abc00</t>
  </si>
  <si>
    <t>Competitive Intelligence Unit</t>
  </si>
  <si>
    <t>http://www.the-ciu.net/</t>
  </si>
  <si>
    <t>b32554a3-184d-b148-153d-4f65c490adb7</t>
  </si>
  <si>
    <t>Competitive Marketing Advantage</t>
  </si>
  <si>
    <t>http://www.competitivemarketingadvantage.com</t>
  </si>
  <si>
    <t>e15f1e7a-d34a-fec1-912c-c7a428b0b675</t>
  </si>
  <si>
    <t>Competitive Power Ventures</t>
  </si>
  <si>
    <t>http://www.cpv.com</t>
  </si>
  <si>
    <t>b8c437d8-15f2-2191-17cb-afc9e9180494</t>
  </si>
  <si>
    <t>Competitive Sports Analysis</t>
  </si>
  <si>
    <t>http://competitivesportsanalysis.com</t>
  </si>
  <si>
    <t>88df0768-09a4-264a-de05-ea77ca193e77</t>
  </si>
  <si>
    <t>Competitive Technologies</t>
  </si>
  <si>
    <t>http://www.competitivetech.net</t>
  </si>
  <si>
    <t>335f9a7c-45e5-116e-2fe4-0b18cbaac78f</t>
  </si>
  <si>
    <t>Competitive.Business</t>
  </si>
  <si>
    <t>https://competitive.business</t>
  </si>
  <si>
    <t>f525ce64-5252-b4f8-ac36-0a7a43933661</t>
  </si>
  <si>
    <t>Competitoor</t>
  </si>
  <si>
    <t>http://competitoor.com/</t>
  </si>
  <si>
    <t>5363f9dc-1bb7-d90c-c96a-ffa25b0e1367</t>
  </si>
  <si>
    <t>Competitor</t>
  </si>
  <si>
    <t>http://www.chinacpt.com</t>
  </si>
  <si>
    <t>cc7db1ba-a2aa-eaaa-3c65-58018ed68436</t>
  </si>
  <si>
    <t>Competitor Group</t>
  </si>
  <si>
    <t>http://competitorgroup.com</t>
  </si>
  <si>
    <t>79b01d93-6656-ea71-315b-807e81afbedc</t>
  </si>
  <si>
    <t>Competitor Monitor</t>
  </si>
  <si>
    <t>http://www.competitormonitor.com</t>
  </si>
  <si>
    <t>1caabc00-c9c4-a0a3-e45c-d6731f24ad65</t>
  </si>
  <si>
    <t>Competitor Price Watch</t>
  </si>
  <si>
    <t>http://www.competitorpricewatch.co.uk</t>
  </si>
  <si>
    <t>ce786e4c-e022-f6dc-3e81-b5c2cf52bce6</t>
  </si>
  <si>
    <t>CompetitorLand</t>
  </si>
  <si>
    <t>http://www.competitorland.com</t>
  </si>
  <si>
    <t>92ae4a96-84a1-b3a0-5487-b8f4c04787af</t>
  </si>
  <si>
    <t>Competitrack</t>
  </si>
  <si>
    <t>https://homepage.competitrack.com/</t>
  </si>
  <si>
    <t>28c1c50e-b274-0a18-55b6-e23ef5be75c3</t>
  </si>
  <si>
    <t>Competix</t>
  </si>
  <si>
    <t>http://www.competix.com</t>
  </si>
  <si>
    <t>a538e176-365e-19dc-e580-bdd91965cc7a</t>
  </si>
  <si>
    <t>Competizer</t>
  </si>
  <si>
    <t>http://competizer.com</t>
  </si>
  <si>
    <t>9c62e1ef-5195-d6d6-a49c-f5328c2ea98c</t>
  </si>
  <si>
    <t>Compex Africa</t>
  </si>
  <si>
    <t>https://www.compexafrica.com/</t>
  </si>
  <si>
    <t>0bd58505-a073-e4a8-a44a-2df9bf04814b</t>
  </si>
  <si>
    <t>Compex Legal Services</t>
  </si>
  <si>
    <t>https://cpxlegal.com</t>
  </si>
  <si>
    <t>4b3fed70-2b50-7c25-1982-b6c0f3202cf1</t>
  </si>
  <si>
    <t>Compexa</t>
  </si>
  <si>
    <t>http://compexaservices.com/</t>
  </si>
  <si>
    <t>26190eb9-6ef9-c2eb-d9fa-f544a4ea265c</t>
  </si>
  <si>
    <t>Compfight</t>
  </si>
  <si>
    <t>http://www.compfight.com</t>
  </si>
  <si>
    <t>2eeb29e9-4fdd-cd50-3fcd-e6111191d885</t>
  </si>
  <si>
    <t>Compgiant</t>
  </si>
  <si>
    <t>http://www.compgiant.com</t>
  </si>
  <si>
    <t>a12a53eb-242c-1dad-7a77-740667cad4e2</t>
  </si>
  <si>
    <t>Compgun</t>
  </si>
  <si>
    <t>http://www.compgun.com</t>
  </si>
  <si>
    <t>57761c2f-7493-930f-e4eb-6363a2920de0</t>
  </si>
  <si>
    <t>CompHealth</t>
  </si>
  <si>
    <t>http://www.comphealth.com</t>
  </si>
  <si>
    <t>ee36536a-bdba-a149-9192-72927d5ed0d4</t>
  </si>
  <si>
    <t>Compiere</t>
  </si>
  <si>
    <t>http://www.compiere.com</t>
  </si>
  <si>
    <t>6ed2ba11-9631-db21-8035-da1b6bcd13e9</t>
  </si>
  <si>
    <t>Compilation 11</t>
  </si>
  <si>
    <t>http://compilation11.com</t>
  </si>
  <si>
    <t>35daec11-8c84-e3e0-49c0-93262954165e</t>
  </si>
  <si>
    <t>Compile</t>
  </si>
  <si>
    <t>https://www.compile.com/</t>
  </si>
  <si>
    <t>675d090a-343e-1d64-212a-185589b42587</t>
  </si>
  <si>
    <t>Compiled Cubes</t>
  </si>
  <si>
    <t>http://www.compiledcubes.com</t>
  </si>
  <si>
    <t>c62cc1cd-9a11-d9aa-2075-f6f97d992e30</t>
  </si>
  <si>
    <t>Compilr</t>
  </si>
  <si>
    <t>http://compilr.com</t>
  </si>
  <si>
    <t>fb433fbd-1451-c280-7f6e-b087b5eb36ce</t>
  </si>
  <si>
    <t>CompinSense</t>
  </si>
  <si>
    <t>http://www.compinsense.com</t>
  </si>
  <si>
    <t>86192a1e-bf1f-d1d0-e49f-7175865e72ad</t>
  </si>
  <si>
    <t>Compion</t>
  </si>
  <si>
    <t>http://www.companionapp.io</t>
  </si>
  <si>
    <t>c029edf6-05f9-518f-af68-6f11a792adc8</t>
  </si>
  <si>
    <t>CompIQ Corp.</t>
  </si>
  <si>
    <t>http://www.compiqcorp.com</t>
  </si>
  <si>
    <t>79e57250-59e3-bbce-d189-00307a433c3a</t>
  </si>
  <si>
    <t>Compiricus</t>
  </si>
  <si>
    <t>http://www.compiricus.de/sap-trm-cml-software-consulting/</t>
  </si>
  <si>
    <t>c0d9c714-ae87-96b3-e368-5ae166815703</t>
  </si>
  <si>
    <t>Compl.ai</t>
  </si>
  <si>
    <t>http://www.compl.ai</t>
  </si>
  <si>
    <t>ee95d4ff-5172-7c10-957b-ab6ccfb0270e</t>
  </si>
  <si>
    <t>Complaim</t>
  </si>
  <si>
    <t>http://complaim.com</t>
  </si>
  <si>
    <t>3bd10cb2-73f8-aef4-d31b-b088c3822238</t>
  </si>
  <si>
    <t>ComplaintCommunity</t>
  </si>
  <si>
    <t>http://www.complaintcommunity.com</t>
  </si>
  <si>
    <t>0d9722cd-7bd5-1165-1ccc-8441b563aa19</t>
  </si>
  <si>
    <t>Complaints Board Removal</t>
  </si>
  <si>
    <t>https://www.complaintsboardremoval.com/</t>
  </si>
  <si>
    <t>5fa59cf1-bd65-6cfe-4ef5-cc92b999f46e</t>
  </si>
  <si>
    <t>ComplaintsBoard.com</t>
  </si>
  <si>
    <t>http://www.complaintsboard.com</t>
  </si>
  <si>
    <t>c21c23af-a7b7-efd6-310a-5a8f626d8aab</t>
  </si>
  <si>
    <t>Complemar Partners Inc</t>
  </si>
  <si>
    <t>http://www.complemar.com</t>
  </si>
  <si>
    <t>70abf396-40e4-4539-1263-69b4acede68f</t>
  </si>
  <si>
    <t>Complement</t>
  </si>
  <si>
    <t>https://www.complement.ro/</t>
  </si>
  <si>
    <t>219d07c8-414c-c560-8590-7fb18ca2f09b</t>
  </si>
  <si>
    <t>Complementa</t>
  </si>
  <si>
    <t>http://www.complementa.ch</t>
  </si>
  <si>
    <t>20387c76-d8ad-97c9-dedb-9a1cf8f3d929</t>
  </si>
  <si>
    <t>Complementors</t>
  </si>
  <si>
    <t>https://complementors.com/</t>
  </si>
  <si>
    <t>cfbe7810-a954-a578-8b75-98aa7728f6b9</t>
  </si>
  <si>
    <t>Complet Carpet &amp; Tile Care</t>
  </si>
  <si>
    <t>http://www.completecarpetcarelv.com/</t>
  </si>
  <si>
    <t>d2cc037b-6d48-5d23-de17-fb93cfdeb700</t>
  </si>
  <si>
    <t>Complete</t>
  </si>
  <si>
    <t>http://complete.li</t>
  </si>
  <si>
    <t>ecb9ebea-a50b-4b23-bc0f-fe969de0ad7b</t>
  </si>
  <si>
    <t>Complete Business Solutions, Inc</t>
  </si>
  <si>
    <t>http://www.complete-business-solutions.com</t>
  </si>
  <si>
    <t>e3ef9e1b-8571-0b37-6bf7-730d7e7fda44</t>
  </si>
  <si>
    <t>Complete Car</t>
  </si>
  <si>
    <t>http://www.completecar.ca</t>
  </si>
  <si>
    <t>e0166dd1-6d79-4be1-fcf9-dbc1f784a7a4</t>
  </si>
  <si>
    <t>Complete Care</t>
  </si>
  <si>
    <t>http://www.completecare.co.uk/</t>
  </si>
  <si>
    <t>8a63ed84-77ba-e221-6416-873bfaede2e6</t>
  </si>
  <si>
    <t>Complete Childcare Ltd</t>
  </si>
  <si>
    <t>https://www.completechildcare.co.uk/</t>
  </si>
  <si>
    <t>4cab3626-64df-283b-0609-ea8e828da208</t>
  </si>
  <si>
    <t>Complete Chiropractic Health Center</t>
  </si>
  <si>
    <t>http://www.completechiropractichc.com/</t>
  </si>
  <si>
    <t>ac427ac4-45e8-37c4-ff11-be514e3a9494</t>
  </si>
  <si>
    <t>Complete City Health</t>
  </si>
  <si>
    <t>http://www.completecityhealth.com.au</t>
  </si>
  <si>
    <t>0aa8d709-ab0f-de59-e716-d3eadf5e0907</t>
  </si>
  <si>
    <t>Complete Clean External Specialists</t>
  </si>
  <si>
    <t>http://www.completeclean.com.au</t>
  </si>
  <si>
    <t>edf4b9f0-d787-2ba5-eb75-d71ed051975a</t>
  </si>
  <si>
    <t>Complete Computers USA</t>
  </si>
  <si>
    <t>http://completecomputersusa.com</t>
  </si>
  <si>
    <t>859e045c-cdd5-3c05-e954-cb6b0d41a2b4</t>
  </si>
  <si>
    <t>Complete Concrete Coatings</t>
  </si>
  <si>
    <t>http://www.utahconcretecoating.com</t>
  </si>
  <si>
    <t>40999d3d-c786-b06e-b118-d27b077ef937</t>
  </si>
  <si>
    <t>Complete Electrical Solutions</t>
  </si>
  <si>
    <t>http://www.completeelectrics.co.uk</t>
  </si>
  <si>
    <t>8b4255b7-1ea0-8039-c30c-c7c38ad3e6b0</t>
  </si>
  <si>
    <t>Complete EyeCare Optometry</t>
  </si>
  <si>
    <t>http://completeeyecare.ca</t>
  </si>
  <si>
    <t>70010f20-6ce1-0a1b-58f2-e7216def9603</t>
  </si>
  <si>
    <t>Complete Financial</t>
  </si>
  <si>
    <t>http://www.completefinancial.us/</t>
  </si>
  <si>
    <t>f3abb162-0c7e-1011-bc0c-f533d4b85310</t>
  </si>
  <si>
    <t>Complete Financial Balance</t>
  </si>
  <si>
    <t>http://www.completefinancialbalance.com.au/</t>
  </si>
  <si>
    <t>87c24e86-c59c-6e7f-075d-b94cb603d655</t>
  </si>
  <si>
    <t>Complete Gardens</t>
  </si>
  <si>
    <t>http://complete-gardens.co.uk</t>
  </si>
  <si>
    <t>fef181ac-2e1a-a041-8ac3-387a89571a7f</t>
  </si>
  <si>
    <t>Complete Genomics</t>
  </si>
  <si>
    <t>http://www.completegenomics.com</t>
  </si>
  <si>
    <t>79db2e38-b980-a15a-274f-60ae213a62d3</t>
  </si>
  <si>
    <t>Complete Guide To Traffic</t>
  </si>
  <si>
    <t>http://www.completeguidetotraffic.com</t>
  </si>
  <si>
    <t>ef188706-3b35-dfcd-772c-6146d161fb4a</t>
  </si>
  <si>
    <t>Complete Health</t>
  </si>
  <si>
    <t>http://www.completehealth.com.au</t>
  </si>
  <si>
    <t>435b6fd8-8b59-a787-836a-83c4db881bad</t>
  </si>
  <si>
    <t>Complete Health Solutions, L3C</t>
  </si>
  <si>
    <t>http://www.ninacheriephd.com</t>
  </si>
  <si>
    <t>866793db-7ae8-8614-14e5-83c5b1a37e4d</t>
  </si>
  <si>
    <t>Complete Holdings Group</t>
  </si>
  <si>
    <t>http://completeholdingsgroup.com</t>
  </si>
  <si>
    <t>30b553f7-de1b-7309-8adf-13f8da142b89</t>
  </si>
  <si>
    <t>Complete Imaging</t>
  </si>
  <si>
    <t>http://www.completeimaging.co.uk/</t>
  </si>
  <si>
    <t>b21121eb-2dc1-d6b1-3054-efe90bb17d96</t>
  </si>
  <si>
    <t>Complete Innovations</t>
  </si>
  <si>
    <t>http://www.fleetcomplete.com/</t>
  </si>
  <si>
    <t>e004fed2-dec0-27b4-c8fc-786c6fed49bb</t>
  </si>
  <si>
    <t>Complete IT Professional</t>
  </si>
  <si>
    <t>http://www.completeitprofessional.com</t>
  </si>
  <si>
    <t>de0ed727-4ff9-a7b7-ba2f-b68dfa9fa1c2</t>
  </si>
  <si>
    <t>Complete Labs</t>
  </si>
  <si>
    <t>http://completeapp.com</t>
  </si>
  <si>
    <t>39d770e3-791f-2d2c-46a6-a9639cba9548</t>
  </si>
  <si>
    <t>Complete Mechanical Inc</t>
  </si>
  <si>
    <t>http://www.complete-hvac.com</t>
  </si>
  <si>
    <t>12fbd3b4-3899-43eb-6584-d80997813742</t>
  </si>
  <si>
    <t>Complete Medical Communications</t>
  </si>
  <si>
    <t>http://www.complete-mc.com/</t>
  </si>
  <si>
    <t>069509e0-5a21-d1a8-65de-f9f2bcb7e551</t>
  </si>
  <si>
    <t>Complete Merchant Solutions</t>
  </si>
  <si>
    <t>http://www.cmsonline.com/</t>
  </si>
  <si>
    <t>2e0d064e-f211-0e8c-ea2c-69e9299016a9</t>
  </si>
  <si>
    <t>Complete Music Update</t>
  </si>
  <si>
    <t>http://thecmuwebsite.com</t>
  </si>
  <si>
    <t>ddeda68d-83bd-2428-3715-153316a6364a</t>
  </si>
  <si>
    <t>Complete Network Integration</t>
  </si>
  <si>
    <t>http://cniit.com</t>
  </si>
  <si>
    <t>3c52bf05-fa5a-38a1-98c6-788b10309466</t>
  </si>
  <si>
    <t>Complete Network Technology</t>
  </si>
  <si>
    <t>http://www.complete.ie</t>
  </si>
  <si>
    <t>783d085c-9f4f-19b8-af25-60524c0cc10b</t>
  </si>
  <si>
    <t>Complete Nutrition</t>
  </si>
  <si>
    <t>https://www.completenutrition.com/</t>
  </si>
  <si>
    <t>b61c8b87-3a62-c991-684c-729fe1be904a</t>
  </si>
  <si>
    <t>Complete Outdoors</t>
  </si>
  <si>
    <t>http://www.completeoutdoors.co.uk</t>
  </si>
  <si>
    <t>d4035bc9-513c-4f7d-03d7-48d5ed8ff9c5</t>
  </si>
  <si>
    <t>Complete PC</t>
  </si>
  <si>
    <t>http://www.completepc.ca</t>
  </si>
  <si>
    <t>b6408d83-e2ab-5bcd-2c6d-c0771031c0fc</t>
  </si>
  <si>
    <t>Complete Prototype Services</t>
  </si>
  <si>
    <t>http://completeprototype.com</t>
  </si>
  <si>
    <t>47c6deb1-2e26-1a2f-0874-b6f737ce4d2e</t>
  </si>
  <si>
    <t>Complete Pump Supplies</t>
  </si>
  <si>
    <t>https://www.completepumpsupplies.co.uk</t>
  </si>
  <si>
    <t>944b1d06-e4b0-a16c-0c73-edf2c3a8d27a</t>
  </si>
  <si>
    <t>Complete Recovery</t>
  </si>
  <si>
    <t>http://www.completerecovery.biz/</t>
  </si>
  <si>
    <t>46626916-2aa0-c5ed-ccc2-6635f4e6ba8d</t>
  </si>
  <si>
    <t>Complete Removals</t>
  </si>
  <si>
    <t>http://www.completeremovals.com.au</t>
  </si>
  <si>
    <t>9097364d-7fe0-0bd1-c90d-3be5dd2d6bb3</t>
  </si>
  <si>
    <t>Complete Route</t>
  </si>
  <si>
    <t>http://www.completeroute.com</t>
  </si>
  <si>
    <t>795b2b63-27f1-5393-e392-b0b33a826aca</t>
  </si>
  <si>
    <t>Complete Seating</t>
  </si>
  <si>
    <t>http://completeseating.com</t>
  </si>
  <si>
    <t>2ceb59f6-b98b-47d9-9234-e46075807a2c</t>
  </si>
  <si>
    <t>Complete Solar</t>
  </si>
  <si>
    <t>http://completesolar.com</t>
  </si>
  <si>
    <t>c0d72743-ef6e-343d-53c2-cca76006f74a</t>
  </si>
  <si>
    <t>Complete Surrounds Landscaping</t>
  </si>
  <si>
    <t>http://completesurroundslandscaping.com.au</t>
  </si>
  <si>
    <t>caf6126e-6cb2-e15d-0d0f-144ce850f6ec</t>
  </si>
  <si>
    <t>Complete Tenders Ltd</t>
  </si>
  <si>
    <t>http://www.completetenders.com/</t>
  </si>
  <si>
    <t>7eb43dd7-88a0-dc78-7820-8178889a9803</t>
  </si>
  <si>
    <t>Complete Tri</t>
  </si>
  <si>
    <t>http://completetri.com</t>
  </si>
  <si>
    <t>8f167d83-1b35-632f-e7eb-bf9074a6601a</t>
  </si>
  <si>
    <t>Complete Web Resources</t>
  </si>
  <si>
    <t>http://www.completewebresources.com</t>
  </si>
  <si>
    <t>bf862d49-a8e6-212e-0ca8-e1eddc5243d0</t>
  </si>
  <si>
    <t>Complete XRM, Inc.</t>
  </si>
  <si>
    <t>http://completexrm.com/</t>
  </si>
  <si>
    <t>4c8057b2-5ba2-01f7-8de2-8fd5b6a065df</t>
  </si>
  <si>
    <t>Complete.MD</t>
  </si>
  <si>
    <t>https://www.complete.md/</t>
  </si>
  <si>
    <t>bd61f932-ee39-cd9b-a0d6-ee24ca9ea877</t>
  </si>
  <si>
    <t>Completeajob.com</t>
  </si>
  <si>
    <t>http://www.completeajob.com</t>
  </si>
  <si>
    <t>6f351beb-a714-41d2-ab51-8f8ecfee73fc</t>
  </si>
  <si>
    <t>CompleteCampaigns.com</t>
  </si>
  <si>
    <t>http://completecampaigns.com</t>
  </si>
  <si>
    <t>1842e743-4f86-1505-bbb6-229903bcee4f</t>
  </si>
  <si>
    <t>CompleteCar.com</t>
  </si>
  <si>
    <t>http://www.completecar.com/</t>
  </si>
  <si>
    <t>0ba90d67-fa8a-23c0-d2d3-1ba021721ad5</t>
  </si>
  <si>
    <t>Completed.com</t>
  </si>
  <si>
    <t>http://completed.com</t>
  </si>
  <si>
    <t>1651b690-8bdf-102a-fda4-ca6c56a1a890</t>
  </si>
  <si>
    <t>completegyms</t>
  </si>
  <si>
    <t>http://completegyms.com</t>
  </si>
  <si>
    <t>13f0d7fd-9077-2718-6491-fd048beec5d6</t>
  </si>
  <si>
    <t>CompleteHome.com</t>
  </si>
  <si>
    <t>http://www.completehome.com/</t>
  </si>
  <si>
    <t>91e1ce57-799f-12cb-bd08-95f6a9ab0fe1</t>
  </si>
  <si>
    <t>Completely Croatia</t>
  </si>
  <si>
    <t>http://www.completelycroatia.co.uk</t>
  </si>
  <si>
    <t>81aedbee-ebab-ede6-5c5f-619f9dc8f946</t>
  </si>
  <si>
    <t>Completely Free Dating</t>
  </si>
  <si>
    <t>http://www.completelyfreedating.co.uk</t>
  </si>
  <si>
    <t>d689390d-18ee-cd3b-f991-669a3e0b8323</t>
  </si>
  <si>
    <t>CompletelyNovel</t>
  </si>
  <si>
    <t>http://www.completelynovel.com</t>
  </si>
  <si>
    <t>8c0da60b-a15d-c121-5c28-b8984e7483c7</t>
  </si>
  <si>
    <t>completelyprivatefiles</t>
  </si>
  <si>
    <t>http://completelyprivatefiles.com</t>
  </si>
  <si>
    <t>76f904c9-9be7-77c0-fd7c-b3987d66b7b1</t>
  </si>
  <si>
    <t>CompletePregnancy.com</t>
  </si>
  <si>
    <t>http://www.completepregnancy.com</t>
  </si>
  <si>
    <t>2644a804-120a-9658-ebcc-030988e082f3</t>
  </si>
  <si>
    <t>CompleteRx</t>
  </si>
  <si>
    <t>http://www.completerx.com/</t>
  </si>
  <si>
    <t>f2508032-eaef-3f63-b18c-11b1e668ddf9</t>
  </si>
  <si>
    <t>CompleteSet</t>
  </si>
  <si>
    <t>http://www.completeset.com</t>
  </si>
  <si>
    <t>eeff4e52-a64d-c558-2f95-b7aec209aa6c</t>
  </si>
  <si>
    <t>CompleteTax</t>
  </si>
  <si>
    <t>http://www.completetax.com</t>
  </si>
  <si>
    <t>c22d7a50-2f4d-606e-cd42-69df5e588f26</t>
  </si>
  <si>
    <t>Completevent</t>
  </si>
  <si>
    <t>http://www.completevent.com</t>
  </si>
  <si>
    <t>312ef1f5-afbd-1eec-d27e-e62af98d86d3</t>
  </si>
  <si>
    <t>Completure - Sign.al SAL</t>
  </si>
  <si>
    <t>http://www.completure.com</t>
  </si>
  <si>
    <t>65032b1b-8bca-fd45-4ab4-358147c03c7a</t>
  </si>
  <si>
    <t>Complex</t>
  </si>
  <si>
    <t>http://www.complex.com/</t>
  </si>
  <si>
    <t>84701dd8-51a0-9e3e-fe58-e42c4a72663a</t>
  </si>
  <si>
    <t>Complex Civil</t>
  </si>
  <si>
    <t>https://www.complexcivil.com.au/</t>
  </si>
  <si>
    <t>270227a5-a3ea-da4f-85fc-1b46b72daf27</t>
  </si>
  <si>
    <t>Complex Design Groups</t>
  </si>
  <si>
    <t>https://cdg.tech</t>
  </si>
  <si>
    <t>33095910-2e6f-7b02-8a04-183c4516f136</t>
  </si>
  <si>
    <t>Complex Drive</t>
  </si>
  <si>
    <t>http://www.complexdrive.com</t>
  </si>
  <si>
    <t>c672fdcc-6519-b95c-fde5-f5b94a808b26</t>
  </si>
  <si>
    <t>Complex Injury Rehab</t>
  </si>
  <si>
    <t>http://www.complexinjury.com/</t>
  </si>
  <si>
    <t>ce41930f-5dad-bdf2-da1c-c0435fe53e79</t>
  </si>
  <si>
    <t>Complex Interests</t>
  </si>
  <si>
    <t>http://complexinterests.com/</t>
  </si>
  <si>
    <t>7205ef87-2ab7-c0ac-670a-027daf437286</t>
  </si>
  <si>
    <t>Complex Labs</t>
  </si>
  <si>
    <t>http://www.complexlabs.com</t>
  </si>
  <si>
    <t>f5d00104-1ffa-287c-c4e2-307386454253</t>
  </si>
  <si>
    <t>Complex Polygon</t>
  </si>
  <si>
    <t>http://complexpolygon.com/</t>
  </si>
  <si>
    <t>74273e03-d990-d211-ed29-ad00fe516fa6</t>
  </si>
  <si>
    <t>Complex Solutions</t>
  </si>
  <si>
    <t>http://www.complex-solution.com</t>
  </si>
  <si>
    <t>a2fcd5b5-ae21-3da0-c912-6a679b9ed1ec</t>
  </si>
  <si>
    <t>Complex Spiral Consulting</t>
  </si>
  <si>
    <t>http://complexspiral.com/</t>
  </si>
  <si>
    <t>37a03751-d9f1-656d-a9a4-4c4ff87df406</t>
  </si>
  <si>
    <t>Complexa</t>
  </si>
  <si>
    <t>http://complexarx.com</t>
  </si>
  <si>
    <t>285c5747-251b-3965-95fb-f78da62a470a</t>
  </si>
  <si>
    <t>ComplexCare Solutions</t>
  </si>
  <si>
    <t>http://complexcaresolutions.com</t>
  </si>
  <si>
    <t>b73ed0b5-1af8-b2cb-5865-2534a516483e</t>
  </si>
  <si>
    <t>Complexity Intelligence</t>
  </si>
  <si>
    <t>http://www.complexityintelligence.com</t>
  </si>
  <si>
    <t>f8b8ed10-eec3-b09a-3343-67075cbeccea</t>
  </si>
  <si>
    <t>Complia</t>
  </si>
  <si>
    <t>https://mycomplia.com/</t>
  </si>
  <si>
    <t>3b686c46-bd2f-fb6a-55ea-26b5cbffd2c9</t>
  </si>
  <si>
    <t>Compliance &amp; Risks</t>
  </si>
  <si>
    <t>http://www.complianceandrisks.com</t>
  </si>
  <si>
    <t>988e3a10-33d2-a06c-9061-cdec9fde693e</t>
  </si>
  <si>
    <t>Compliance 360</t>
  </si>
  <si>
    <t>http://www.compliance360.com</t>
  </si>
  <si>
    <t>1d8e08a2-77ec-5496-28aa-b6952afdfc05</t>
  </si>
  <si>
    <t>Compliance and Risk Solution - Digital Habror</t>
  </si>
  <si>
    <t>http://www.digitalharbor.com/</t>
  </si>
  <si>
    <t>888f797d-da67-dcd9-744d-613b4735e66c</t>
  </si>
  <si>
    <t>Compliance Associates</t>
  </si>
  <si>
    <t>http://www.complianceassociates.ca</t>
  </si>
  <si>
    <t>a37d0477-60f4-dad5-546b-e38435ea9995</t>
  </si>
  <si>
    <t>Compliance Assurance</t>
  </si>
  <si>
    <t>http://www.complyfast.com</t>
  </si>
  <si>
    <t>aa755ddc-a810-335e-e88f-c3aa254b0f04</t>
  </si>
  <si>
    <t>Compliance Certification Services</t>
  </si>
  <si>
    <t>http://www.ccsrf.com/</t>
  </si>
  <si>
    <t>4c4e445a-076b-a097-6881-06b36776e33a</t>
  </si>
  <si>
    <t>Compliance Coach</t>
  </si>
  <si>
    <t>http://www.compliancecoach.com</t>
  </si>
  <si>
    <t>dce8f1b1-6fce-6b71-947e-7f1d8209d163</t>
  </si>
  <si>
    <t>Compliance Concepts</t>
  </si>
  <si>
    <t>http://www.complianceconcepts.com</t>
  </si>
  <si>
    <t>05a54dd5-a578-7c99-e758-9ad3bfca9997</t>
  </si>
  <si>
    <t>Compliance Control</t>
  </si>
  <si>
    <t>http://www.compliance-control.com</t>
  </si>
  <si>
    <t>a2f57e1c-29a7-e800-6dac-1114b38d5aa3</t>
  </si>
  <si>
    <t>Compliance Discovery Solutions</t>
  </si>
  <si>
    <t>http://www.complianceds.com</t>
  </si>
  <si>
    <t>59126100-305f-caf6-8c84-1401b7933bf7</t>
  </si>
  <si>
    <t>Compliance Global</t>
  </si>
  <si>
    <t>http://www.complianceglobal.us</t>
  </si>
  <si>
    <t>282d88e3-a206-d3df-5f4d-967f878e55a0</t>
  </si>
  <si>
    <t>Compliance Infotech</t>
  </si>
  <si>
    <t>http://complianceinfotech.com</t>
  </si>
  <si>
    <t>e04612a5-ea59-ce52-5737-8db392aae751</t>
  </si>
  <si>
    <t>Compliance Innovations</t>
  </si>
  <si>
    <t>http://complianceinnovations.com</t>
  </si>
  <si>
    <t>fe567a2f-b771-d9ad-3cde-4ab0288a6bc9</t>
  </si>
  <si>
    <t>Compliance Online</t>
  </si>
  <si>
    <t>http://www.complianceonline.com</t>
  </si>
  <si>
    <t>a0ff7ee2-04aa-ba3d-807a-7f33b0f34ac6</t>
  </si>
  <si>
    <t>Compliance Professionals Forum</t>
  </si>
  <si>
    <t>https://www.compliancepf.com/</t>
  </si>
  <si>
    <t>81a07069-0e39-4059-11b2-87e3eaed1055</t>
  </si>
  <si>
    <t>Compliance Science</t>
  </si>
  <si>
    <t>http://complysci.com</t>
  </si>
  <si>
    <t>f3249706-5d17-9d88-8e6d-5fd72c59629d</t>
  </si>
  <si>
    <t>Compliance Solutions</t>
  </si>
  <si>
    <t>http://www.csregs.com/</t>
  </si>
  <si>
    <t>2ea5d81f-72bb-49e9-c65b-977e8b246916</t>
  </si>
  <si>
    <t>https://www.csilongwood.com/</t>
  </si>
  <si>
    <t>05b6020d-a1ac-33c1-0284-d0daa1d152de</t>
  </si>
  <si>
    <t>Compliance Specialty International Associates LLC</t>
  </si>
  <si>
    <t>https://www.csiassoc.com/</t>
  </si>
  <si>
    <t>c6e3bf2a-4cc4-6a25-9e34-1ec51d808c4f</t>
  </si>
  <si>
    <t>Compliance Systems</t>
  </si>
  <si>
    <t>http://www.compliancesystems.com/</t>
  </si>
  <si>
    <t>118a8b62-781b-f95a-34fa-e407c99744cd</t>
  </si>
  <si>
    <t>Compliance Technology Group</t>
  </si>
  <si>
    <t>http://www.compliancetechnologygroup.com/</t>
  </si>
  <si>
    <t>b64bc8d0-79cf-3494-7e19-9783d24dde34</t>
  </si>
  <si>
    <t>Compliance Trainings</t>
  </si>
  <si>
    <t>http://www.compliancetrainings.com</t>
  </si>
  <si>
    <t>22a6aa21-ee33-9141-9b29-ed141a5f3fcb</t>
  </si>
  <si>
    <t>Compliance Week</t>
  </si>
  <si>
    <t>https://www.complianceweek.com/</t>
  </si>
  <si>
    <t>d22a8e6d-f689-53f5-2679-37de236c7305</t>
  </si>
  <si>
    <t>Compliance Xpressware</t>
  </si>
  <si>
    <t>http://www.cxware.com</t>
  </si>
  <si>
    <t>c82f45e7-c026-fd1b-c7f7-f5b902fa0da9</t>
  </si>
  <si>
    <t>Compliance.ai</t>
  </si>
  <si>
    <t>https://production.compliance.ai/</t>
  </si>
  <si>
    <t>c47198ff-716b-58b2-0173-36e4f279bebf</t>
  </si>
  <si>
    <t>ComplianceAssist</t>
  </si>
  <si>
    <t>https://www.complianceassist.co.uk/</t>
  </si>
  <si>
    <t>e6bfa6a3-2d0c-1671-4234-a8488eeda1da</t>
  </si>
  <si>
    <t>ComplianceBridge</t>
  </si>
  <si>
    <t>http://compliancebridge.com</t>
  </si>
  <si>
    <t>7dc31f52-e2fe-d823-468f-f24e6ea34140</t>
  </si>
  <si>
    <t>ComplianceBug</t>
  </si>
  <si>
    <t>http://www.compliancebug.com</t>
  </si>
  <si>
    <t>5670e5ea-e111-10cc-0da9-8cdab2da884a</t>
  </si>
  <si>
    <t>ComplianceCrossing</t>
  </si>
  <si>
    <t>http://www.compliancecrossing.com</t>
  </si>
  <si>
    <t>cbe39ef1-c79c-416b-cca6-fbf0126f83a6</t>
  </si>
  <si>
    <t>ComplianceNext Info Solutions LLP</t>
  </si>
  <si>
    <t>http://www.compliancenext.com</t>
  </si>
  <si>
    <t>93bae5d0-2b56-aa6b-6b9f-cfbb9d308a22</t>
  </si>
  <si>
    <t>ComplianceOnline</t>
  </si>
  <si>
    <t>http://www.complianceonline.media/</t>
  </si>
  <si>
    <t>96bb00d9-901d-92b9-5c0a-6d802854a43a</t>
  </si>
  <si>
    <t>CompliancePoint</t>
  </si>
  <si>
    <t>http://www.compliancepoint.com/</t>
  </si>
  <si>
    <t>cdbe6cf4-f260-d676-cd82-9467eb38b1c0</t>
  </si>
  <si>
    <t>Compliancy Group</t>
  </si>
  <si>
    <t>https://compliancy-group.com</t>
  </si>
  <si>
    <t>4d13483a-a125-63bf-0bf2-62fa038b34e9</t>
  </si>
  <si>
    <t>Compliant Cannabis</t>
  </si>
  <si>
    <t>https://compliantcannabis.com</t>
  </si>
  <si>
    <t>f29ce86c-b7ef-23a5-a842-a8bf80a4566f</t>
  </si>
  <si>
    <t>Compliantia</t>
  </si>
  <si>
    <t>http://www.compliantia.com</t>
  </si>
  <si>
    <t>b8c69c3f-e222-e2b5-6786-7c35089a42d5</t>
  </si>
  <si>
    <t>complianz world</t>
  </si>
  <si>
    <t>https://www.compliance.world/</t>
  </si>
  <si>
    <t>0249a63b-e984-1e4b-d99e-109ca83f6651</t>
  </si>
  <si>
    <t>ComplicatedMedia</t>
  </si>
  <si>
    <t>http://www.complicatedmedia.com</t>
  </si>
  <si>
    <t>0cf1234d-efe5-472a-bff1-ae93dee4ee50</t>
  </si>
  <si>
    <t>Complice</t>
  </si>
  <si>
    <t>https://complice.co</t>
  </si>
  <si>
    <t>4705470f-e30c-73b2-38b0-51423dd2e6cb</t>
  </si>
  <si>
    <t>Complient Corporation</t>
  </si>
  <si>
    <t>http://www.complient.com</t>
  </si>
  <si>
    <t>bde32651-3ce6-abce-dc3e-85d20705dab5</t>
  </si>
  <si>
    <t>Complier Enterprise</t>
  </si>
  <si>
    <t>http://www.complierenterprise.com/</t>
  </si>
  <si>
    <t>b89b72a1-4205-9b8c-d415-e2b4d9937f9c</t>
  </si>
  <si>
    <t>Complii Fintech Solutions Ltd</t>
  </si>
  <si>
    <t>http://www.complii.com.au</t>
  </si>
  <si>
    <t>11d6677d-6ba6-6119-8ed7-d5c05d24d3c5</t>
  </si>
  <si>
    <t>Complinet</t>
  </si>
  <si>
    <t>http://www.complinet.com</t>
  </si>
  <si>
    <t>09552dd2-a1f9-8dc8-9d42-9bbc7c288427</t>
  </si>
  <si>
    <t>Complion</t>
  </si>
  <si>
    <t>http://www.complion.com/</t>
  </si>
  <si>
    <t>8cfacdd2-4704-3acc-bf22-60d4a6671972</t>
  </si>
  <si>
    <t>Complitech Solutions</t>
  </si>
  <si>
    <t>http://complitech.net</t>
  </si>
  <si>
    <t>65ad7a49-9cc2-30f9-b8e4-6d1e3f5cca6d</t>
  </si>
  <si>
    <t>Complitsol</t>
  </si>
  <si>
    <t>http://www.complitsol.com</t>
  </si>
  <si>
    <t>ec87d2b0-e9e1-a8fb-f38a-629eac764737</t>
  </si>
  <si>
    <t>Complix</t>
  </si>
  <si>
    <t>http://www.complix.com</t>
  </si>
  <si>
    <t>dc4e6974-3cf4-0bf9-77d1-62c6beda6e70</t>
  </si>
  <si>
    <t>Complus Asset Management</t>
  </si>
  <si>
    <t>http://www.complusam.com/</t>
  </si>
  <si>
    <t>8d330364-8c9c-909a-f63d-7eecd867cd11</t>
  </si>
  <si>
    <t>Complutense University in Madrid</t>
  </si>
  <si>
    <t>https://www.ucm.es</t>
  </si>
  <si>
    <t>4cc78318-7f51-a1f3-e759-d8aaab942858</t>
  </si>
  <si>
    <t>Complutense University of Madrid</t>
  </si>
  <si>
    <t>http://www.ucm.es/</t>
  </si>
  <si>
    <t>6672ed15-cd40-3ed8-8067-e01946f76811</t>
  </si>
  <si>
    <t>Comply</t>
  </si>
  <si>
    <t>http://www.comply.co.il/</t>
  </si>
  <si>
    <t>ccacd87a-6845-fc3a-f9fa-753f5e697262</t>
  </si>
  <si>
    <t>Comply Guy</t>
  </si>
  <si>
    <t>http://www.complyguy.co.nz/</t>
  </si>
  <si>
    <t>6dba9aac-a45f-f4cf-bbec-c384629d7d44</t>
  </si>
  <si>
    <t>Comply Serve</t>
  </si>
  <si>
    <t>http://www.complyserve.com</t>
  </si>
  <si>
    <t>768e855d-68f5-fb30-aa38-605e8485ec5e</t>
  </si>
  <si>
    <t>Comply Socially</t>
  </si>
  <si>
    <t>http://complysocially.com/</t>
  </si>
  <si>
    <t>7e0f8039-2b2d-6626-3a7a-14adb6de3b55</t>
  </si>
  <si>
    <t>Comply365</t>
  </si>
  <si>
    <t>http://comply365.com</t>
  </si>
  <si>
    <t>f1660afe-ec40-bdc3-0257-b1340cbf4b7c</t>
  </si>
  <si>
    <t>Comply7 Systems</t>
  </si>
  <si>
    <t>http://www.comply7.com</t>
  </si>
  <si>
    <t>0cc3c46d-f271-f3fb-edde-b41c549327a9</t>
  </si>
  <si>
    <t>ComplyAdvantage</t>
  </si>
  <si>
    <t>https://complyadvantage.com</t>
  </si>
  <si>
    <t>cf1b30fc-9914-e05f-58b5-4108d7476bdb</t>
  </si>
  <si>
    <t>Complyfile</t>
  </si>
  <si>
    <t>https://complyfile.com/</t>
  </si>
  <si>
    <t>8f484c14-da20-62e4-410e-012a45524eea</t>
  </si>
  <si>
    <t>ComplyGlobal</t>
  </si>
  <si>
    <t>http://www.complyglobal.com/</t>
  </si>
  <si>
    <t>453ec949-6245-e524-e435-3b9465bfba9a</t>
  </si>
  <si>
    <t>Complyify</t>
  </si>
  <si>
    <t>https://complyify.com</t>
  </si>
  <si>
    <t>c6c7c13a-fca0-a694-f667-5a39523c29e5</t>
  </si>
  <si>
    <t>ComplyMD</t>
  </si>
  <si>
    <t>http://complymd.com</t>
  </si>
  <si>
    <t>92d552d9-607a-48bc-8095-6ff35e54b5e4</t>
  </si>
  <si>
    <t>Compnet Inc</t>
  </si>
  <si>
    <t>http://www.compnetinc.com/</t>
  </si>
  <si>
    <t>76813956-4778-233a-0ace-4cd5b9d8a91d</t>
  </si>
  <si>
    <t>Compo GmbH</t>
  </si>
  <si>
    <t>https://www.compo.com/</t>
  </si>
  <si>
    <t>ed3177fa-8620-67e3-6a1b-a958d910244d</t>
  </si>
  <si>
    <t>COMPOCLAIMS.CO.UK</t>
  </si>
  <si>
    <t>http://compoclaims.co.uk</t>
  </si>
  <si>
    <t>52d05383-ba11-fe81-adf5-3ba3d14807bd</t>
  </si>
  <si>
    <t>Compodium International</t>
  </si>
  <si>
    <t>http://www.compodium.com</t>
  </si>
  <si>
    <t>bf7c1be4-c234-034b-088d-292e77b4ae26</t>
  </si>
  <si>
    <t>Compology</t>
  </si>
  <si>
    <t>http://www.compology.com</t>
  </si>
  <si>
    <t>2e1cf90a-a83a-d989-1cff-bed9f1b5894d</t>
  </si>
  <si>
    <t>Compomatic</t>
  </si>
  <si>
    <t>https://www.compomatic.com/</t>
  </si>
  <si>
    <t>980447a4-3158-ba46-7a9b-36ffda3f7850</t>
  </si>
  <si>
    <t>Component Coating and Repair Services</t>
  </si>
  <si>
    <t>http://www.component-coatingsandrepairs.com/</t>
  </si>
  <si>
    <t>b05503a7-28c0-be44-4fbd-66f9820f0fb9</t>
  </si>
  <si>
    <t>Component Hardware Group, Inc.</t>
  </si>
  <si>
    <t>https://www.componenthardware.com/</t>
  </si>
  <si>
    <t>314ee67e-b351-5876-5f0d-40db49397b63</t>
  </si>
  <si>
    <t>Component Search</t>
  </si>
  <si>
    <t>http://componentsearch.com</t>
  </si>
  <si>
    <t>f68b1093-97ae-72c0-c775-7078f83df78b</t>
  </si>
  <si>
    <t>Component Solutions</t>
  </si>
  <si>
    <t>http://www.component-solutions.com</t>
  </si>
  <si>
    <t>2b486a81-e5b5-e831-63a1-548b5208c0d3</t>
  </si>
  <si>
    <t>Component Studios</t>
  </si>
  <si>
    <t>http://www.componentstudios.com</t>
  </si>
  <si>
    <t>132e4e93-d86c-e1d3-729b-e79534aafaa9</t>
  </si>
  <si>
    <t>Component-Plus</t>
  </si>
  <si>
    <t>http://www.component-plus.org/</t>
  </si>
  <si>
    <t>7d27a2e8-847f-fe7b-3f3e-6c03f295d0d1</t>
  </si>
  <si>
    <t>Componenta</t>
  </si>
  <si>
    <t>http://www.componenta.com/</t>
  </si>
  <si>
    <t>3314a553-0042-1a34-a78b-1281ae628482</t>
  </si>
  <si>
    <t>ComponentLab</t>
  </si>
  <si>
    <t>http://componentlab.com</t>
  </si>
  <si>
    <t>1224b293-7ce4-c9b7-3173-5565a12f521b</t>
  </si>
  <si>
    <t>ComponentOne</t>
  </si>
  <si>
    <t>http://www.componentone.com</t>
  </si>
  <si>
    <t>5216002f-0b57-140b-d7bd-9e6fff7da3f7</t>
  </si>
  <si>
    <t>Components Center</t>
  </si>
  <si>
    <t>https://www.componentscenter.com</t>
  </si>
  <si>
    <t>b6a38f2f-08c8-2994-4ead-c92c9ba69596</t>
  </si>
  <si>
    <t>Components Direct</t>
  </si>
  <si>
    <t>http://www.componentsdirect.com</t>
  </si>
  <si>
    <t>fe2515f2-b54c-9285-34ee-add03b87d20f</t>
  </si>
  <si>
    <t>ComponentSource</t>
  </si>
  <si>
    <t>https://www.componentsource.com/</t>
  </si>
  <si>
    <t>5614f7fa-9bce-80dc-43cb-7f82bafa80e1</t>
  </si>
  <si>
    <t>Comporium</t>
  </si>
  <si>
    <t>http://www.comporium.com</t>
  </si>
  <si>
    <t>5c64bae7-0913-624d-ff53-0c83a05fd12a</t>
  </si>
  <si>
    <t>Comport Consulting</t>
  </si>
  <si>
    <t>http://www.comport.com</t>
  </si>
  <si>
    <t>01842edb-dcfc-e323-dfba-bb6e8cf14afa</t>
  </si>
  <si>
    <t>Composable Analytics, Inc.</t>
  </si>
  <si>
    <t>https://composableanalytics.com</t>
  </si>
  <si>
    <t>387a48a9-2360-b8b1-7196-2b538ee55a0b</t>
  </si>
  <si>
    <t>Composable Systems</t>
  </si>
  <si>
    <t>http://www.composablesystems.com/</t>
  </si>
  <si>
    <t>3e8f274b-a328-4075-55d7-f07be4ebc4d0</t>
  </si>
  <si>
    <t>Compose</t>
  </si>
  <si>
    <t>http://compose.io</t>
  </si>
  <si>
    <t>8cc63d40-9947-a045-8dd4-82e7b335236c</t>
  </si>
  <si>
    <t>Compose IT</t>
  </si>
  <si>
    <t>http://www.compose.se</t>
  </si>
  <si>
    <t>7dab4f34-d906-65be-10fc-08b94fd3589f</t>
  </si>
  <si>
    <t>Compose Labs</t>
  </si>
  <si>
    <t>https://www.commonlounge.com/home</t>
  </si>
  <si>
    <t>539b9646-3f61-1071-9ed5-108883d306cc</t>
  </si>
  <si>
    <t>Compose.AI</t>
  </si>
  <si>
    <t>http://www.compose.ai//?ref=crunchbase</t>
  </si>
  <si>
    <t>34ae6e49-053d-97cf-e6c0-06c564848abc</t>
  </si>
  <si>
    <t>CompoSecure</t>
  </si>
  <si>
    <t>http://www.composecure.com/</t>
  </si>
  <si>
    <t>ea058f91-0ede-e585-a355-edfb3818b9e2</t>
  </si>
  <si>
    <t>Composed</t>
  </si>
  <si>
    <t>https://www.composed.com/</t>
  </si>
  <si>
    <t>80eed50f-7ded-aedd-3bd4-33ffba165244</t>
  </si>
  <si>
    <t>http://getcomposed.com</t>
  </si>
  <si>
    <t>53f1c8e6-3302-4fad-b008-be89f53b8085</t>
  </si>
  <si>
    <t>ComposerBase</t>
  </si>
  <si>
    <t>http://www.composerbase.com</t>
  </si>
  <si>
    <t>e4f20bd9-571c-37ab-4352-be2caf7f424a</t>
  </si>
  <si>
    <t>Composeright</t>
  </si>
  <si>
    <t>http://comwriter.com</t>
  </si>
  <si>
    <t>68a17372-c6a6-50eb-8657-3c3cc92f998a</t>
  </si>
  <si>
    <t>ComposeTheFuture</t>
  </si>
  <si>
    <t>http://www.composethefuture.com</t>
  </si>
  <si>
    <t>64e0e4ca-8403-ebb8-db32-497ecc8ab526</t>
  </si>
  <si>
    <t>Composia</t>
  </si>
  <si>
    <t>http://www.composia.co</t>
  </si>
  <si>
    <t>ebf2e477-cc50-52ea-8173-90c6b5db7838</t>
  </si>
  <si>
    <t>Composica</t>
  </si>
  <si>
    <t>http://www.composica.com/</t>
  </si>
  <si>
    <t>bd61f0fd-9b69-1ad8-6ab7-dcf01b507777</t>
  </si>
  <si>
    <t>Composite</t>
  </si>
  <si>
    <t>http://www.composite.net</t>
  </si>
  <si>
    <t>b03de906-69c1-9959-443d-c7d80584dd0d</t>
  </si>
  <si>
    <t>Composite Apps</t>
  </si>
  <si>
    <t>http://www.compositeapps.com</t>
  </si>
  <si>
    <t>e7d55c3c-e535-6853-8bfe-4459ccca5d3f</t>
  </si>
  <si>
    <t>Composite Internet Marketing, Inc.</t>
  </si>
  <si>
    <t>http://www.compositeinternetmarketing.com</t>
  </si>
  <si>
    <t>c038df4f-b26f-afc7-d7ae-96bc6543d1d8</t>
  </si>
  <si>
    <t>Composite Software</t>
  </si>
  <si>
    <t>http://www.compositesw.com</t>
  </si>
  <si>
    <t>473a5fb8-4e49-9464-a909-087272fe98b0</t>
  </si>
  <si>
    <t>Composite Technology International, Inc.,</t>
  </si>
  <si>
    <t>http://www.cti-web.com#values</t>
  </si>
  <si>
    <t>fec25f5c-2526-ad43-cbc7-ff5eb3fe2e6c</t>
  </si>
  <si>
    <t>Compositence</t>
  </si>
  <si>
    <t>http://www.compositence.com</t>
  </si>
  <si>
    <t>8649fb50-528d-657d-a43e-7de1037fdcea</t>
  </si>
  <si>
    <t>Composites One</t>
  </si>
  <si>
    <t>http://www.compositesone.com/</t>
  </si>
  <si>
    <t>e1d40163-daac-a21b-69fa-d403e81bcdc4</t>
  </si>
  <si>
    <t>CompositeWeb</t>
  </si>
  <si>
    <t>http://www.compositeweb.com</t>
  </si>
  <si>
    <t>352c8b19-ecaf-7795-321a-372f910558c7</t>
  </si>
  <si>
    <t>Compositional IT</t>
  </si>
  <si>
    <t>http://compositional-it.com</t>
  </si>
  <si>
    <t>8c18201b-422a-fab6-8900-43d5724599c5</t>
  </si>
  <si>
    <t>Composity</t>
  </si>
  <si>
    <t>https://composity.com/</t>
  </si>
  <si>
    <t>a67d4ff9-962a-bc29-d90b-02a3c1b7b4f4</t>
  </si>
  <si>
    <t>Composr</t>
  </si>
  <si>
    <t>https://www.composrapp.com/</t>
  </si>
  <si>
    <t>3eba20a2-608c-7321-b24e-02252a297247</t>
  </si>
  <si>
    <t>CompostNow</t>
  </si>
  <si>
    <t>http://compostnow.org/</t>
  </si>
  <si>
    <t>5efdfe4b-428f-8995-6623-6f26a9fe7b75</t>
  </si>
  <si>
    <t>Composure</t>
  </si>
  <si>
    <t>http://getcomposure.com/</t>
  </si>
  <si>
    <t>08eb2cb1-4067-b89e-26ce-3c8ed336b3d4</t>
  </si>
  <si>
    <t>Composy</t>
  </si>
  <si>
    <t>http://composy-music.com/</t>
  </si>
  <si>
    <t>4b703e79-dec8-fe78-0d26-805575c009c2</t>
  </si>
  <si>
    <t>Composyt Light Labs</t>
  </si>
  <si>
    <t>http://composyt.com</t>
  </si>
  <si>
    <t>63c7df51-628a-6068-ad71-a96bf4993707</t>
  </si>
  <si>
    <t>Compound</t>
  </si>
  <si>
    <t>https://compound.vc/</t>
  </si>
  <si>
    <t>567378e2-30e4-aca3-de23-a56f038d05cb</t>
  </si>
  <si>
    <t>Compound Entertainment</t>
  </si>
  <si>
    <t>http://compoundent.com/</t>
  </si>
  <si>
    <t>57dc9ab7-687e-8a57-cd19-bf4b66944571</t>
  </si>
  <si>
    <t>Compound Interest</t>
  </si>
  <si>
    <t>http://www.compoundchem.com/</t>
  </si>
  <si>
    <t>ae47aef1-efa7-f97b-cdd8-afdc32d660ab</t>
  </si>
  <si>
    <t>Compound Photonics</t>
  </si>
  <si>
    <t>http://www.compoundphotonics.com</t>
  </si>
  <si>
    <t>2e977bf8-cac6-0de5-6056-1ba2b79a9ab0</t>
  </si>
  <si>
    <t>Compound Semiconductor</t>
  </si>
  <si>
    <t>http://www.compoundsemiconductor.net</t>
  </si>
  <si>
    <t>1244b4af-37f0-8625-4114-b86909f9639a</t>
  </si>
  <si>
    <t>Compound Semiconductor Technologies</t>
  </si>
  <si>
    <t>http://www.compoundsemi.co.uk</t>
  </si>
  <si>
    <t>62618020-1e4f-2e30-83d7-71198af0b346</t>
  </si>
  <si>
    <t>Compound Time</t>
  </si>
  <si>
    <t>http://www.compoundtime.com</t>
  </si>
  <si>
    <t>63a59650-912a-b2ed-7e8a-57ded4a6cf8a</t>
  </si>
  <si>
    <t>CompoundStock Earnings</t>
  </si>
  <si>
    <t>http://compoundstockearnings.com/</t>
  </si>
  <si>
    <t>f7739808-da67-d7c6-1e9b-1598a9a6a3b5</t>
  </si>
  <si>
    <t>Compoze</t>
  </si>
  <si>
    <t>http://www.compoze.co</t>
  </si>
  <si>
    <t>44c5c41d-27a5-11c5-939a-83276c01ac39</t>
  </si>
  <si>
    <t>CompQuest Technology</t>
  </si>
  <si>
    <t>http://compquest.biz/</t>
  </si>
  <si>
    <t>bf263fe5-a01d-8ab0-0855-fed47bd7c433</t>
  </si>
  <si>
    <t>Compra Fresca</t>
  </si>
  <si>
    <t>https://comprafrescapr.com/</t>
  </si>
  <si>
    <t>33d7a4ee-894e-58f1-7a7a-781733e79e8c</t>
  </si>
  <si>
    <t>Compra MoÌÄå¤ambique</t>
  </si>
  <si>
    <t>http://www.compra.co.mz</t>
  </si>
  <si>
    <t>9c024292-1c05-0e8f-e614-cf4822a00fbe</t>
  </si>
  <si>
    <t>Compra Verde</t>
  </si>
  <si>
    <t>http://www.compraverde.com.br/</t>
  </si>
  <si>
    <t>a23a339a-b2e3-113e-ee79-25b8c2577364</t>
  </si>
  <si>
    <t>Compra3</t>
  </si>
  <si>
    <t>http://www.compra3.com.br</t>
  </si>
  <si>
    <t>cec799d8-1761-105f-b531-2da0793b795a</t>
  </si>
  <si>
    <t>Compralia Venta Privada, S.L.</t>
  </si>
  <si>
    <t>http://www.compralia.es</t>
  </si>
  <si>
    <t>8fbc5c3b-2552-e0ca-93d8-42b2ce1ea50e</t>
  </si>
  <si>
    <t>Comprar Magazine</t>
  </si>
  <si>
    <t>http://comprarmag.com/</t>
  </si>
  <si>
    <t>3f5f248e-9e15-1221-6cc0-6b5337c80c72</t>
  </si>
  <si>
    <t>comprarbateria.es</t>
  </si>
  <si>
    <t>http://www.comprarbateria.es</t>
  </si>
  <si>
    <t>c62d1bca-fc87-055a-4c6b-0c71a0827caf</t>
  </si>
  <si>
    <t>comprarhostingco</t>
  </si>
  <si>
    <t>http://www.comprarhosting.co/</t>
  </si>
  <si>
    <t>2e6bf807-5984-b9f6-bf07-b351ab2ad061</t>
  </si>
  <si>
    <t>Compraria e Venderia</t>
  </si>
  <si>
    <t>http://www.compraria.com.br/</t>
  </si>
  <si>
    <t>8a14af7b-ddb0-631f-6c2b-12f01dfe11b4</t>
  </si>
  <si>
    <t>Compras Local</t>
  </si>
  <si>
    <t>http://www.compraslocal.com.br/admin/default/index</t>
  </si>
  <si>
    <t>cfaeb0e2-0772-f004-efb9-1b7c79798cc6</t>
  </si>
  <si>
    <t>Comprasitiosweb</t>
  </si>
  <si>
    <t>http://www.comprasitiosweb.com/</t>
  </si>
  <si>
    <t>580707f7-a2a8-eea3-4252-cd1854f768fc</t>
  </si>
  <si>
    <t>ComprAssieme</t>
  </si>
  <si>
    <t>http://www.comprassieme.it</t>
  </si>
  <si>
    <t>7415edaf-3929-5789-94ec-7c7d7d4d2f5f</t>
  </si>
  <si>
    <t>Compre Do Pequeno</t>
  </si>
  <si>
    <t>http://compredopequeno.com.br/</t>
  </si>
  <si>
    <t>038d0459-5d95-b20a-bfbe-74da7d008350</t>
  </si>
  <si>
    <t>Compre Group</t>
  </si>
  <si>
    <t>http://www.compre-group.com</t>
  </si>
  <si>
    <t>4df86484-7e89-ae18-669c-e53e6b9c9e0a</t>
  </si>
  <si>
    <t>Comprea</t>
  </si>
  <si>
    <t>http://comprea.com/</t>
  </si>
  <si>
    <t>7e6d28ac-d800-502b-d1fa-6c748e29632f</t>
  </si>
  <si>
    <t>Comprehend Systems</t>
  </si>
  <si>
    <t>http://www.comprehend.com</t>
  </si>
  <si>
    <t>f70519f1-9bb2-5bf9-4bca-34106a9d22fc</t>
  </si>
  <si>
    <t>Comprehensive Addiction Programs</t>
  </si>
  <si>
    <t>http://caprehab.org/</t>
  </si>
  <si>
    <t>19e5ee39-00e7-db11-8380-41839fbcbf34</t>
  </si>
  <si>
    <t>Comprehensive Care</t>
  </si>
  <si>
    <t>http://compcare.com</t>
  </si>
  <si>
    <t>fb946151-ff0e-6a30-6499-a67930babf47</t>
  </si>
  <si>
    <t>Comprehensive Development Inc</t>
  </si>
  <si>
    <t>http://www.cdi-ny.org</t>
  </si>
  <si>
    <t>19de31ad-466b-4b95-ffe9-2ee0ef8fc045</t>
  </si>
  <si>
    <t>Comprehensive Drug Enterprises Ltd</t>
  </si>
  <si>
    <t>http://cdepharma.com</t>
  </si>
  <si>
    <t>01b63bb7-4efa-22e4-dff5-2d3b6e2d1fc5</t>
  </si>
  <si>
    <t>Comprehensive Financial Solutions</t>
  </si>
  <si>
    <t>http://www.comprehensivefinancial.com.au</t>
  </si>
  <si>
    <t>7c5baa80-955b-4cf4-e844-811221a107fe</t>
  </si>
  <si>
    <t>Comprehensive Financial Strategies</t>
  </si>
  <si>
    <t>http://www.cfsnj.com</t>
  </si>
  <si>
    <t>4bb96530-a4fd-b647-36ff-4a4ebae3c1b3</t>
  </si>
  <si>
    <t>Comprehensive Medical Billing Solutions</t>
  </si>
  <si>
    <t>http://www.cmbs.biz</t>
  </si>
  <si>
    <t>4f621474-b8f6-401f-5191-a060d9d8e84f</t>
  </si>
  <si>
    <t>Comprehensive NeuroScience</t>
  </si>
  <si>
    <t>http://www.cnswebsite.com</t>
  </si>
  <si>
    <t>1cb9204b-278b-80f9-7f78-bd574591864e</t>
  </si>
  <si>
    <t>Comprehensive Oncology Care , Llc</t>
  </si>
  <si>
    <t>http://www.extonroc.com</t>
  </si>
  <si>
    <t>dab6afca-8511-de57-14a4-236ba24b8279</t>
  </si>
  <si>
    <t>Comprehensive Pain Specialists</t>
  </si>
  <si>
    <t>https://www.cpspain.com/</t>
  </si>
  <si>
    <t>81db5a20-e116-08f5-3a30-03857d283056</t>
  </si>
  <si>
    <t>Comprehensive Pharmacy Services</t>
  </si>
  <si>
    <t>http://www.cpspharm.com</t>
  </si>
  <si>
    <t>25424305-402c-868f-cb44-98043eaa04f5</t>
  </si>
  <si>
    <t>Comprehensive Property Inspections</t>
  </si>
  <si>
    <t>http://www.cpbuildinginspections.com.au</t>
  </si>
  <si>
    <t>ae1d012b-e937-3264-d088-2ef53a5096cc</t>
  </si>
  <si>
    <t>Comprehensive Psychiatric Associates</t>
  </si>
  <si>
    <t>http://cpa-kc.com</t>
  </si>
  <si>
    <t>a02d90dc-89bf-8ae5-e5af-3a349ab185fa</t>
  </si>
  <si>
    <t>Comprehensive Training Systems, Imperial Beach</t>
  </si>
  <si>
    <t>http://www.ctsjobs.org/</t>
  </si>
  <si>
    <t>cc821b58-8a43-e812-81b1-f6996987912a</t>
  </si>
  <si>
    <t>Comprehensive Training Systems, San Diego</t>
  </si>
  <si>
    <t>72b23914-4909-12fb-bbd3-8057ca33dce1</t>
  </si>
  <si>
    <t>Comprehensive Wastewater Management Limited</t>
  </si>
  <si>
    <t>http://www.wellfleet-ma.gov</t>
  </si>
  <si>
    <t>f8030860-8133-f185-4505-aa9e4de0e1f8</t>
  </si>
  <si>
    <t>Comprei e NÌÄå£o Vou</t>
  </si>
  <si>
    <t>http://www.compreienaovou.com.br</t>
  </si>
  <si>
    <t>ab757993-516e-cecb-696c-8627f5fc3d40</t>
  </si>
  <si>
    <t>Comprend</t>
  </si>
  <si>
    <t>https://comprend.com</t>
  </si>
  <si>
    <t>ee0519d8-6a5f-235e-e216-09a94ca6fe96</t>
  </si>
  <si>
    <t>Comprendi</t>
  </si>
  <si>
    <t>http://comprendi.net/</t>
  </si>
  <si>
    <t>c075ff20-639f-b997-e04c-65aa9f6a4b95</t>
  </si>
  <si>
    <t>Comprendia</t>
  </si>
  <si>
    <t>http://comprendia.com/</t>
  </si>
  <si>
    <t>716fe478-e8a8-ba09-f35b-561847686267</t>
  </si>
  <si>
    <t>Comprendio</t>
  </si>
  <si>
    <t>http://comprend.io</t>
  </si>
  <si>
    <t>c42d07ed-cb8b-4833-bbc5-eeb1eec3d2fa</t>
  </si>
  <si>
    <t>Comprends</t>
  </si>
  <si>
    <t>http://comprends.com</t>
  </si>
  <si>
    <t>c08154ee-708d-fa54-90de-aae7e06ccbab</t>
  </si>
  <si>
    <t>Compreoseu</t>
  </si>
  <si>
    <t>http://compreoseu.com.br/site/</t>
  </si>
  <si>
    <t>3a9c4f98-ed1d-b10a-c735-22bf6f3cbfb2</t>
  </si>
  <si>
    <t>Compress.ru</t>
  </si>
  <si>
    <t>http://compress.ru/</t>
  </si>
  <si>
    <t>05a29c8e-140d-965e-8674-40e28b91be07</t>
  </si>
  <si>
    <t>Compressed Air Systems</t>
  </si>
  <si>
    <t>http://www.compressedairsystems.com/</t>
  </si>
  <si>
    <t>9ba628d9-25b8-863d-a41b-1fd628ed4845</t>
  </si>
  <si>
    <t>Compression Kinetics</t>
  </si>
  <si>
    <t>http://www.compkin.com/</t>
  </si>
  <si>
    <t>085a1d72-e8c8-91a8-bc45-852ee683c2f9</t>
  </si>
  <si>
    <t>Compression Polymers Holdings</t>
  </si>
  <si>
    <t>http://cpg-vycom.com/</t>
  </si>
  <si>
    <t>050079c4-12a7-4c5f-38ac-c1dd7f13c49e</t>
  </si>
  <si>
    <t>Compression Therapy Products</t>
  </si>
  <si>
    <t>http://www.ctcdvt.com/</t>
  </si>
  <si>
    <t>9d56efc2-fd24-0803-c4f9-b87cc37adc9d</t>
  </si>
  <si>
    <t>Compression+Design</t>
  </si>
  <si>
    <t>http://www.compressiondesign.com</t>
  </si>
  <si>
    <t>f1e90866-19fa-a35c-4e30-604086b3b6ac</t>
  </si>
  <si>
    <t>Compressor Controller Group</t>
  </si>
  <si>
    <t>http://compressorcontroller.com</t>
  </si>
  <si>
    <t>d8c65108-1eb6-fd96-e113-67fd47db1aea</t>
  </si>
  <si>
    <t>Compressor Engineering</t>
  </si>
  <si>
    <t>https://www.compressorengineering.co.uk/</t>
  </si>
  <si>
    <t>56a912f8-73de-3e5b-bbc4-7f7d892ed270</t>
  </si>
  <si>
    <t>Compressor io</t>
  </si>
  <si>
    <t>https://compressor.io</t>
  </si>
  <si>
    <t>d50b085c-52fb-af44-687a-a1578f2d6243</t>
  </si>
  <si>
    <t>Compressors aiR Us Inc.</t>
  </si>
  <si>
    <t>http://compressorsairus.com</t>
  </si>
  <si>
    <t>46a07fbf-0ab7-575a-98ae-a1a32f06b5a7</t>
  </si>
  <si>
    <t>Compressus</t>
  </si>
  <si>
    <t>http://compressus.com</t>
  </si>
  <si>
    <t>3dbe8e70-6986-bfcf-a129-e557d94b98b6</t>
  </si>
  <si>
    <t>COMPREV</t>
  </si>
  <si>
    <t>http://www.comprev.com</t>
  </si>
  <si>
    <t>ba3ab80f-bd30-e589-c07d-8c391b60420f</t>
  </si>
  <si>
    <t>Compri Consulting</t>
  </si>
  <si>
    <t>http://compri.com/</t>
  </si>
  <si>
    <t>af974e74-20e2-6945-8e30-3b0c9b4be24e</t>
  </si>
  <si>
    <t>Compricer</t>
  </si>
  <si>
    <t>https://www.compricer.se/</t>
  </si>
  <si>
    <t>2328989c-1cb3-aed4-d930-bca9ce8b1314</t>
  </si>
  <si>
    <t>Comprimato</t>
  </si>
  <si>
    <t>http://comprimato.com/</t>
  </si>
  <si>
    <t>4f2a07c0-e8ea-1da0-9756-7c0a8f13bff8</t>
  </si>
  <si>
    <t>Compring</t>
  </si>
  <si>
    <t>http://www.compring.com</t>
  </si>
  <si>
    <t>6fe098d2-f68d-ca72-0a35-67c2281dd5ce</t>
  </si>
  <si>
    <t>Comprinno Technologies Pvt. Ltd.</t>
  </si>
  <si>
    <t>http://comprinno.net</t>
  </si>
  <si>
    <t>ed16ac2f-25c6-56eb-bb66-9f0fd5b13f65</t>
  </si>
  <si>
    <t>COMPRION</t>
  </si>
  <si>
    <t>http://www.comprion.com/en/home</t>
  </si>
  <si>
    <t>862e0f57-89bc-28fa-9f18-60f21ea56188</t>
  </si>
  <si>
    <t>CompriseIT</t>
  </si>
  <si>
    <t>https://www.compriseit.com</t>
  </si>
  <si>
    <t>4df7d601-2d13-994a-5692-09f34f13c641</t>
  </si>
  <si>
    <t>comprita</t>
  </si>
  <si>
    <t>http://comprita.com</t>
  </si>
  <si>
    <t>b9bd511d-2c69-5cdc-927d-73584de53b7a</t>
  </si>
  <si>
    <t>Comprized</t>
  </si>
  <si>
    <t>http://comprized.com</t>
  </si>
  <si>
    <t>cc4b925e-062d-c9e7-04e9-771a070ec5c7</t>
  </si>
  <si>
    <t>Compro Insurance services</t>
  </si>
  <si>
    <t>https://www.corporationwiki.com</t>
  </si>
  <si>
    <t>681fcec8-0a7b-a8e2-c762-285d8cb8592a</t>
  </si>
  <si>
    <t>Compro Media</t>
  </si>
  <si>
    <t>http://www.compromedia.se</t>
  </si>
  <si>
    <t>1d18efde-255c-bf3c-34ee-519afc6f91f0</t>
  </si>
  <si>
    <t>Compro.com.vc</t>
  </si>
  <si>
    <t>http://www.compro.com.vc/</t>
  </si>
  <si>
    <t>26cdf827-c4d1-4d9c-34bc-8c930fe996f4</t>
  </si>
  <si>
    <t>Compromath</t>
  </si>
  <si>
    <t>http://www.compromath.com/</t>
  </si>
  <si>
    <t>c9000ceb-1119-ef0c-803b-ad5a7e2eb25c</t>
  </si>
  <si>
    <t>ComproPago</t>
  </si>
  <si>
    <t>http://www.compropago.com</t>
  </si>
  <si>
    <t>d5218ea0-0389-165a-c0b5-51ba49a99955</t>
  </si>
  <si>
    <t>Comprova.Com</t>
  </si>
  <si>
    <t>https://www.comprova.com</t>
  </si>
  <si>
    <t>08e88350-7686-8ff1-aaaa-86c9e2011a6b</t>
  </si>
  <si>
    <t>Comprovei</t>
  </si>
  <si>
    <t>http://comprovei.com</t>
  </si>
  <si>
    <t>705d271f-5c0a-d6e8-a167-d1358b47784e</t>
  </si>
  <si>
    <t>COMPS.com</t>
  </si>
  <si>
    <t>https://www.comps.com</t>
  </si>
  <si>
    <t>4cab7186-a967-d9c7-8d77-3365c62625c2</t>
  </si>
  <si>
    <t>CompsDoc</t>
  </si>
  <si>
    <t>http://www.compsdoc.com</t>
  </si>
  <si>
    <t>715d97cb-96d1-c404-4cbc-d89bb2f306e9</t>
  </si>
  <si>
    <t>CompStak</t>
  </si>
  <si>
    <t>http://www.compstak.com</t>
  </si>
  <si>
    <t>d96597ab-ab00-4757-cac9-bd852324826f</t>
  </si>
  <si>
    <t>CompStudy</t>
  </si>
  <si>
    <t>https://compstudy.com/</t>
  </si>
  <si>
    <t>b7d4d9ea-c07f-8b1b-36a4-75070b913f74</t>
  </si>
  <si>
    <t>ComPsych</t>
  </si>
  <si>
    <t>http://www.compsych.com</t>
  </si>
  <si>
    <t>6a89b91f-368a-78f0-b41e-080fe747f3d6</t>
  </si>
  <si>
    <t>Compta Emerging Business</t>
  </si>
  <si>
    <t>http://www.ceb-solutions.com/</t>
  </si>
  <si>
    <t>d298e645-df50-b80a-4747-17ad1eacae17</t>
  </si>
  <si>
    <t>Compte Nickel</t>
  </si>
  <si>
    <t>http://www.compte-nickel.fr/</t>
  </si>
  <si>
    <t>ebfcc0e3-4980-d63e-3e21-d2f3c8cca4ec</t>
  </si>
  <si>
    <t>Comptel</t>
  </si>
  <si>
    <t>http://www.comptel.com/</t>
  </si>
  <si>
    <t>9513efa3-21d3-c41e-e773-514a8f566684</t>
  </si>
  <si>
    <t>Comptes rendus de l&amp;#8217;Academie bulgare des Sciences</t>
  </si>
  <si>
    <t>http://www.proceedings.bas.bg</t>
  </si>
  <si>
    <t>755e1e5c-2ffc-fd32-f471-5384e1967805</t>
  </si>
  <si>
    <t>CompTIA</t>
  </si>
  <si>
    <t>http://www.comptia.org</t>
  </si>
  <si>
    <t>5697c388-e34e-f84a-d87e-17e31e5fb91a</t>
  </si>
  <si>
    <t>CompTIA Creating IT Futures Foundation</t>
  </si>
  <si>
    <t>http://www.creatingitfutures.org</t>
  </si>
  <si>
    <t>9aaaf95d-0db4-9288-c150-c8fe034e02b1</t>
  </si>
  <si>
    <t>CompTIA Pass4sure Actual Exam Dumps Questions</t>
  </si>
  <si>
    <t>http://examdumpsportal.com/</t>
  </si>
  <si>
    <t>54c53f61-691e-4578-29ab-75c3d3f46235</t>
  </si>
  <si>
    <t>Compton Carpeting</t>
  </si>
  <si>
    <t>http://www.comptoncarpeting.com</t>
  </si>
  <si>
    <t>5d3658f6-c908-21ee-3b60-74b839c05e8b</t>
  </si>
  <si>
    <t>Compton Petroleum</t>
  </si>
  <si>
    <t>http://comptonpetroleum.com</t>
  </si>
  <si>
    <t>c1e17ce8-924b-3d0f-4403-baf3fb891d64</t>
  </si>
  <si>
    <t>COMPTRYX</t>
  </si>
  <si>
    <t>http://www.comptryx.com/</t>
  </si>
  <si>
    <t>64b027aa-373e-e3bd-3ce1-9b0991a30abd</t>
  </si>
  <si>
    <t>Comptus Environmental Sensors</t>
  </si>
  <si>
    <t>http://www.comptus.com/</t>
  </si>
  <si>
    <t>f8aeaf1f-7715-530e-164d-1c790214be73</t>
  </si>
  <si>
    <t>Compu-Fix</t>
  </si>
  <si>
    <t>http://compu-fixinc.com/</t>
  </si>
  <si>
    <t>3eeea911-dd3e-ead0-c208-1d5003c5d8e0</t>
  </si>
  <si>
    <t>Compu-Med Vocational Careers Corp</t>
  </si>
  <si>
    <t>http://compumedschool.com/</t>
  </si>
  <si>
    <t>9da2cbee-15e5-314e-db16-10c48f0e9be1</t>
  </si>
  <si>
    <t>Compu-Techs Computer Solutions</t>
  </si>
  <si>
    <t>http://www.pccomputechs.com</t>
  </si>
  <si>
    <t>99403dd6-dfe1-a7d7-d652-ccafbb221a52</t>
  </si>
  <si>
    <t>CompuBank</t>
  </si>
  <si>
    <t>http://www.compubank.com</t>
  </si>
  <si>
    <t>6fe1cd30-b71d-d5b2-3890-c66f94c889e8</t>
  </si>
  <si>
    <t>CompuBase Internet Solutions</t>
  </si>
  <si>
    <t>http://www.compubase.nl</t>
  </si>
  <si>
    <t>50c75bb3-0122-733d-fa2e-e5c5cfc81e57</t>
  </si>
  <si>
    <t>CompuBee Technologies Pvt. Ltd.</t>
  </si>
  <si>
    <t>http://www.compubee.in</t>
  </si>
  <si>
    <t>37645d13-9918-9dc2-49cb-cc6c061061d0</t>
  </si>
  <si>
    <t>Compubits Solutions</t>
  </si>
  <si>
    <t>http://www.compubits-solutions.com/csl/index.html</t>
  </si>
  <si>
    <t>64c3b43d-c1bc-2e0c-c311-24e6be8898b7</t>
  </si>
  <si>
    <t>Compucall</t>
  </si>
  <si>
    <t>http://www.compucall-usa.com</t>
  </si>
  <si>
    <t>952b2ea5-b102-0678-152d-aeb84f0d1e28</t>
  </si>
  <si>
    <t>Compucare Automation</t>
  </si>
  <si>
    <t>http://compucareautomation.com/</t>
  </si>
  <si>
    <t>62350595-9053-e738-8a93-8d30cdc99728</t>
  </si>
  <si>
    <t>1af29637-0c56-ab8e-9df0-3951025ce643</t>
  </si>
  <si>
    <t>0c42ecd1-575b-b8d6-a1db-84c96962a7bd</t>
  </si>
  <si>
    <t>Compuclases</t>
  </si>
  <si>
    <t>http://www.compuclasesbahia.com.ar</t>
  </si>
  <si>
    <t>73956779-4aa3-0ae8-0047-ef1409890eef</t>
  </si>
  <si>
    <t>CompuCom</t>
  </si>
  <si>
    <t>http://www.compucom.com</t>
  </si>
  <si>
    <t>521b6f55-663c-341e-82b3-7bf6554210f6</t>
  </si>
  <si>
    <t>Compucon</t>
  </si>
  <si>
    <t>http://www.compucon.com</t>
  </si>
  <si>
    <t>25d6cf82-8209-f7e6-90e9-db7a77237e11</t>
  </si>
  <si>
    <t>Compucorp</t>
  </si>
  <si>
    <t>https://www.compucorp.co.uk</t>
  </si>
  <si>
    <t>6c7f7e96-8d7e-bc0e-6c2f-86572b96b414</t>
  </si>
  <si>
    <t>http://www.compucorp.co.uk</t>
  </si>
  <si>
    <t>a81a4d4c-4f07-7a31-0295-84af9b7c142f</t>
  </si>
  <si>
    <t>Compudata</t>
  </si>
  <si>
    <t>https://www.compudata.ch</t>
  </si>
  <si>
    <t>4eefa1ae-47dc-b5c0-4d11-a7978a0ac076</t>
  </si>
  <si>
    <t>Compuerta Virtual Studio</t>
  </si>
  <si>
    <t>http://www.compuerta.cl/</t>
  </si>
  <si>
    <t>49428f96-b047-6376-278c-cded957d6bd4</t>
  </si>
  <si>
    <t>CompuExpert</t>
  </si>
  <si>
    <t>http://compuexpert.com</t>
  </si>
  <si>
    <t>b559442b-de3b-a568-78a6-e3ce1b1892a6</t>
  </si>
  <si>
    <t>Compufirst</t>
  </si>
  <si>
    <t>http://www.compufirst.com</t>
  </si>
  <si>
    <t>5c67d48e-a682-8078-0803-e6bb0de31229</t>
  </si>
  <si>
    <t>Compugen</t>
  </si>
  <si>
    <t>http://www.cgen.com</t>
  </si>
  <si>
    <t>a6c63ad5-909a-095e-9aec-6bd910ab4bcb</t>
  </si>
  <si>
    <t>CompuGroup Medical</t>
  </si>
  <si>
    <t>http://www.cgm.com/</t>
  </si>
  <si>
    <t>b6cebc28-0dc6-59f2-71aa-f3cb49d4de3e</t>
  </si>
  <si>
    <t>CompuHedge</t>
  </si>
  <si>
    <t>http://www.compuhedge.com/index.htm</t>
  </si>
  <si>
    <t>f61b4664-2efe-bbea-a741-dd2c1768f0c3</t>
  </si>
  <si>
    <t>CompuLab</t>
  </si>
  <si>
    <t>http://www.compulab.de</t>
  </si>
  <si>
    <t>4cc4c06f-cf03-fa0f-f3b0-82468be18c95</t>
  </si>
  <si>
    <t>http://www.compulab.com/</t>
  </si>
  <si>
    <t>a27591d6-a19f-1db0-353e-4d44735028f3</t>
  </si>
  <si>
    <t>Compulink</t>
  </si>
  <si>
    <t>http://www.compulinkadvantage.com/</t>
  </si>
  <si>
    <t>70eb7696-a34e-f0b6-7e02-e19d91cfc378</t>
  </si>
  <si>
    <t>Compulink Systems</t>
  </si>
  <si>
    <t>http://www.compulinkgroup.com</t>
  </si>
  <si>
    <t>13bd9c37-8e6c-594c-2b75-bb768de6720d</t>
  </si>
  <si>
    <t>Compulsion Games</t>
  </si>
  <si>
    <t>http://www.compulsiongames.com</t>
  </si>
  <si>
    <t>c9800476-c233-5829-6a6e-2688e6f67e7c</t>
  </si>
  <si>
    <t>Compulsivo</t>
  </si>
  <si>
    <t>http://www.compulsivoco.com</t>
  </si>
  <si>
    <t>6907b601-3bb2-b9fb-7a94-624bc488a306</t>
  </si>
  <si>
    <t>Compumatica</t>
  </si>
  <si>
    <t>https://www.compumatica.eu/cms/data/index.php/?id=1</t>
  </si>
  <si>
    <t>e1d9dd94-d8ef-983f-17d1-632d5035515b</t>
  </si>
  <si>
    <t>Compumatrix</t>
  </si>
  <si>
    <t>http://www.compumatrixinc.com</t>
  </si>
  <si>
    <t>85010b02-656f-da74-3c16-d31cfe0e39cf</t>
  </si>
  <si>
    <t>CompuMed</t>
  </si>
  <si>
    <t>http://compumed.ning.com</t>
  </si>
  <si>
    <t>f8d2e1cd-0846-86af-8211-85c6c8208e7f</t>
  </si>
  <si>
    <t>Compumedics</t>
  </si>
  <si>
    <t>http://www.compumedics.com.au</t>
  </si>
  <si>
    <t>ca186806-e758-d5db-4e50-05707c0540fc</t>
  </si>
  <si>
    <t>CompuNet</t>
  </si>
  <si>
    <t>http://www.compunet.biz/</t>
  </si>
  <si>
    <t>2f0de0ba-fd3a-59eb-a81b-c83ba987edfe</t>
  </si>
  <si>
    <t>Compunicate Technologies</t>
  </si>
  <si>
    <t>http://www.communicationstoday.co.in/</t>
  </si>
  <si>
    <t>35876398-bb12-6de3-d063-a7ac2f3a87b2</t>
  </si>
  <si>
    <t>Compunnel Software Group</t>
  </si>
  <si>
    <t>http://www.compunnel.com/</t>
  </si>
  <si>
    <t>aba5112e-797f-d619-ce7d-3ed52b37332f</t>
  </si>
  <si>
    <t>CompuOffice Software Inc.</t>
  </si>
  <si>
    <t>http://www.compuoffice.com</t>
  </si>
  <si>
    <t>915e1b77-fcb0-ea92-3272-2d37089141df</t>
  </si>
  <si>
    <t>CompuPawn</t>
  </si>
  <si>
    <t>http://www.compupawn.com</t>
  </si>
  <si>
    <t>ef5323b0-c987-a5b6-1a5e-9022e5574275</t>
  </si>
  <si>
    <t>CompuPay</t>
  </si>
  <si>
    <t>http://www.compupay.com</t>
  </si>
  <si>
    <t>a46fce9f-2b77-ca38-92f6-f804f547ce46</t>
  </si>
  <si>
    <t>CompuRAD</t>
  </si>
  <si>
    <t>http://www.compurad.nl</t>
  </si>
  <si>
    <t>312e6ada-3328-091e-712d-1b6d70e75319</t>
  </si>
  <si>
    <t>Compuritas</t>
  </si>
  <si>
    <t>http://www.compuritas.at/</t>
  </si>
  <si>
    <t>10ccfaca-16bc-9752-2958-66073a4f3da6</t>
  </si>
  <si>
    <t>CompUSA</t>
  </si>
  <si>
    <t>http://compusa.com/</t>
  </si>
  <si>
    <t>0d9c9022-393e-6766-ee83-b673e460e7a9</t>
  </si>
  <si>
    <t>Compuscan</t>
  </si>
  <si>
    <t>https://www.compuscan.co.za/</t>
  </si>
  <si>
    <t>0baa015b-e329-e025-c576-41b583159a13</t>
  </si>
  <si>
    <t>Compusearch</t>
  </si>
  <si>
    <t>http://www.compusearch.com/</t>
  </si>
  <si>
    <t>a5ecf56a-51e4-7c7e-cddf-8dde3c8e611c</t>
  </si>
  <si>
    <t>CompuServe</t>
  </si>
  <si>
    <t>http://compuserve.com</t>
  </si>
  <si>
    <t>f4826c32-07ed-db76-a672-217a3652ba36</t>
  </si>
  <si>
    <t>Compushare</t>
  </si>
  <si>
    <t>https://www.computershare.com</t>
  </si>
  <si>
    <t>26d52cf4-d9be-ffad-330e-bc4d0d6d84e1</t>
  </si>
  <si>
    <t>CompuShark</t>
  </si>
  <si>
    <t>http://www.compushark.mx</t>
  </si>
  <si>
    <t>7f402c1f-01bb-1f70-08f5-489213d70e20</t>
  </si>
  <si>
    <t>compusoft</t>
  </si>
  <si>
    <t>http://compusoftme.com</t>
  </si>
  <si>
    <t>0a7c5c08-5702-7c64-9ef0-10a68ba80d44</t>
  </si>
  <si>
    <t>Compusoft Edu</t>
  </si>
  <si>
    <t>http://compusoftedu.com</t>
  </si>
  <si>
    <t>a80fabf9-2dd8-0c9b-0339-2df5fdcfa940</t>
  </si>
  <si>
    <t>Compusoft Journal</t>
  </si>
  <si>
    <t>http://ijact.in/</t>
  </si>
  <si>
    <t>56def13b-07d4-41d9-44d4-2664787e825d</t>
  </si>
  <si>
    <t>Compusystems</t>
  </si>
  <si>
    <t>http://www.compusystems.com</t>
  </si>
  <si>
    <t>cb10045f-a57f-8a3d-ae1c-426d1d257fa1</t>
  </si>
  <si>
    <t>Computable Genomix</t>
  </si>
  <si>
    <t>https://www.geneindexer.com/</t>
  </si>
  <si>
    <t>5556b9d3-c090-704a-9ecc-9112fad07133</t>
  </si>
  <si>
    <t>Computacenter</t>
  </si>
  <si>
    <t>https://www.computacenter.com</t>
  </si>
  <si>
    <t>0462f15a-892a-ac34-5fed-0b266460bc81</t>
  </si>
  <si>
    <t>Computacenter AG &amp; Co. oHG</t>
  </si>
  <si>
    <t>http://www.computacenter.com/de</t>
  </si>
  <si>
    <t>3cf7bb75-54b5-0874-6e2a-f4cb1aab14bf</t>
  </si>
  <si>
    <t>Computacenter Distribution</t>
  </si>
  <si>
    <t>24066b46-b678-09b0-60ed-4bcada38ad76</t>
  </si>
  <si>
    <t>Computacenter France</t>
  </si>
  <si>
    <t>http://www.computacenter.com/fr/</t>
  </si>
  <si>
    <t>70a794a5-5d0d-f86d-ff17-6b9777157de8</t>
  </si>
  <si>
    <t>Computaris</t>
  </si>
  <si>
    <t>http://www.computaris.com</t>
  </si>
  <si>
    <t>075f0ef2-ee32-59d3-f34f-18077087328d</t>
  </si>
  <si>
    <t>Computas</t>
  </si>
  <si>
    <t>http://www.computas.com</t>
  </si>
  <si>
    <t>87e6cd0d-8d74-441c-4f2d-e148137ae266</t>
  </si>
  <si>
    <t>Computational Engineering International</t>
  </si>
  <si>
    <t>http://www.ceisoftware.com/</t>
  </si>
  <si>
    <t>ed02c406-f075-640b-4b8a-8a976deded7d</t>
  </si>
  <si>
    <t>Computational Intelligence Research Laboratory (CIRL)</t>
  </si>
  <si>
    <t>http://www.cirl.uoregon.edu/</t>
  </si>
  <si>
    <t>eac8b309-5298-49f1-3a44-4fa3a0ad6f74</t>
  </si>
  <si>
    <t>Computational Research Laboratories Ltd</t>
  </si>
  <si>
    <t>http://www.crlindia.com/</t>
  </si>
  <si>
    <t>275a9bb2-1929-b04c-802b-cd9d2132dab7</t>
  </si>
  <si>
    <t>CompuTaught</t>
  </si>
  <si>
    <t>http://www.computaught.com</t>
  </si>
  <si>
    <t>0cb7520f-2fa1-80a6-c1bb-82a18962bbb1</t>
  </si>
  <si>
    <t>Compute</t>
  </si>
  <si>
    <t>http://compute.org</t>
  </si>
  <si>
    <t>c9452017-bc34-fce3-f613-63afda34cd6b</t>
  </si>
  <si>
    <t>Compute Midwest</t>
  </si>
  <si>
    <t>http://computemidwest.com</t>
  </si>
  <si>
    <t>634ef235-80ae-b4ff-398c-af22bae70b22</t>
  </si>
  <si>
    <t>Computec Media</t>
  </si>
  <si>
    <t>http://www.computec.de/</t>
  </si>
  <si>
    <t>877cf8a4-bde0-1635-11f6-783e2c9f0a90</t>
  </si>
  <si>
    <t>Computech</t>
  </si>
  <si>
    <t>http://www.computechcorp.com</t>
  </si>
  <si>
    <t>582ca126-82eb-5080-989f-a9faa9a797c4</t>
  </si>
  <si>
    <t>CompuTech Consulting, LLC</t>
  </si>
  <si>
    <t>http://www.computech-consulting.net</t>
  </si>
  <si>
    <t>c6d318d8-90ca-40ee-4aa6-5ddfc51d9e12</t>
  </si>
  <si>
    <t>ComputeHost</t>
  </si>
  <si>
    <t>http://www.computehost.com/</t>
  </si>
  <si>
    <t>a37f20f5-c323-a957-062d-1c481488d896</t>
  </si>
  <si>
    <t>Computek</t>
  </si>
  <si>
    <t>http://computek.com.eg</t>
  </si>
  <si>
    <t>fd02570f-2b95-7742-c511-1bf3ad6a61e8</t>
  </si>
  <si>
    <t>CompuTEK Industries, LLC.</t>
  </si>
  <si>
    <t>http://computekindustries.co.cc</t>
  </si>
  <si>
    <t>eae400d0-4d6d-46c1-fd4e-fef1fccccf73</t>
  </si>
  <si>
    <t>ComputeNext</t>
  </si>
  <si>
    <t>https://www.computenext.com</t>
  </si>
  <si>
    <t>3af96511-294c-dd26-95a6-b04efdd16073</t>
  </si>
  <si>
    <t>ComputER</t>
  </si>
  <si>
    <t>http://www.compute-er.com</t>
  </si>
  <si>
    <t>6836805c-64d9-6588-e071-d926ff224f06</t>
  </si>
  <si>
    <t>Computer &amp; Communications Industry Association (CCIA)</t>
  </si>
  <si>
    <t>https://www.ccianet.org/</t>
  </si>
  <si>
    <t>7f3c6b4e-d3ab-7f6b-ccdf-4640c6131249</t>
  </si>
  <si>
    <t>Computer Access Technology Corporation</t>
  </si>
  <si>
    <t>http://www.catc.com/</t>
  </si>
  <si>
    <t>1e747fa0-ac19-1909-e829-f22d6f154124</t>
  </si>
  <si>
    <t>Computer Aid, Inc.</t>
  </si>
  <si>
    <t>http://www.compaid.com</t>
  </si>
  <si>
    <t>0e6af339-56f5-094f-25c7-bc521dd40be3</t>
  </si>
  <si>
    <t>COMPUTER AIDED ELEARNING</t>
  </si>
  <si>
    <t>http://www.cae.net/en</t>
  </si>
  <si>
    <t>c3ba4aca-5397-2c14-745e-4623f1f3d5ef</t>
  </si>
  <si>
    <t>Computer and Business Equipment Manufacturers Association</t>
  </si>
  <si>
    <t>http://www.auditmypc.com</t>
  </si>
  <si>
    <t>4d7b636d-b27a-84fe-0d8c-5f06444e9be5</t>
  </si>
  <si>
    <t>Computer and Ink Store</t>
  </si>
  <si>
    <t>http://www.computerandinkstore.com</t>
  </si>
  <si>
    <t>e0ee12b8-5a7b-0ac7-412e-4daffa7749a0</t>
  </si>
  <si>
    <t>Computer Application Studio</t>
  </si>
  <si>
    <t>http://computer-application-studio.software.informer.com</t>
  </si>
  <si>
    <t>04a75ab8-0365-023f-a41a-d0cd2efa4afa</t>
  </si>
  <si>
    <t>Computer Assistance Now</t>
  </si>
  <si>
    <t>http://computerassistancenow.com</t>
  </si>
  <si>
    <t>304bbc96-f888-87b0-3e43-3b73fa3f7246</t>
  </si>
  <si>
    <t>Computer Assisted Testing Service</t>
  </si>
  <si>
    <t>http://www.catstest.com/</t>
  </si>
  <si>
    <t>091859d7-e144-2b35-635c-62e482d1fe8d</t>
  </si>
  <si>
    <t>Computer Associates</t>
  </si>
  <si>
    <t>http://www.caisoft.com/</t>
  </si>
  <si>
    <t>d89a979f-764d-0aff-862c-678d5bbbef44</t>
  </si>
  <si>
    <t>Computer Audiophile</t>
  </si>
  <si>
    <t>http://www.computeraudiophile.com/</t>
  </si>
  <si>
    <t>eb52e9b2-d5b8-5f15-5cf3-99d66d14648d</t>
  </si>
  <si>
    <t>COMPUTER BILD</t>
  </si>
  <si>
    <t>http://www.computerbild.de/</t>
  </si>
  <si>
    <t>731eb2e9-f1e3-67bc-54d7-6ec89ccb6c4b</t>
  </si>
  <si>
    <t>Computer Bios</t>
  </si>
  <si>
    <t>http://combios.com/</t>
  </si>
  <si>
    <t>d9008aea-be67-e5bf-c99b-26bcbdb56fa9</t>
  </si>
  <si>
    <t>Computer BITS</t>
  </si>
  <si>
    <t>http://computerbits.co</t>
  </si>
  <si>
    <t>30bd7052-8637-f71a-8210-718d08ff69cd</t>
  </si>
  <si>
    <t>Computer Business Review</t>
  </si>
  <si>
    <t>http://www.cbronline.com/</t>
  </si>
  <si>
    <t>fc66c467-ed7b-f611-21d9-5884a2f24043</t>
  </si>
  <si>
    <t>Computer Business Solutions</t>
  </si>
  <si>
    <t>http://www.cbs.co.ls/home/</t>
  </si>
  <si>
    <t>9ca774d2-d9c3-f669-6e56-e48c7413855c</t>
  </si>
  <si>
    <t>Computer Business Systems Inc.</t>
  </si>
  <si>
    <t>http://www.acu-track.com</t>
  </si>
  <si>
    <t>0edb8ed3-d530-5c4f-4fc4-4f78b82c8f57</t>
  </si>
  <si>
    <t>Computer Career Center, Amarillo</t>
  </si>
  <si>
    <t>http://www.computercareercenter.com/computer-career-center-amarillo.htm</t>
  </si>
  <si>
    <t>ccf3c552-f4d7-d007-4f33-ae3b6aa46892</t>
  </si>
  <si>
    <t>Computer Career Center, Las Cruces</t>
  </si>
  <si>
    <t>http://www.computercareercenter.com/</t>
  </si>
  <si>
    <t>13575e84-9c8c-4f3e-be98-d496f838a1cf</t>
  </si>
  <si>
    <t>Computer Career Center, Lubbock</t>
  </si>
  <si>
    <t>b82fdc10-9cec-eba6-d633-d57dac33eff4</t>
  </si>
  <si>
    <t>Computer City</t>
  </si>
  <si>
    <t>http://computercity.com</t>
  </si>
  <si>
    <t>a3fb7728-88d0-37ab-787a-479fb38130d4</t>
  </si>
  <si>
    <t>Computer Concepts Ltd</t>
  </si>
  <si>
    <t>http://concepts.co.nz</t>
  </si>
  <si>
    <t>c6899d04-cf6d-fcd2-e128-ecda7670db0f</t>
  </si>
  <si>
    <t>Computer Consultants Group, Inc.</t>
  </si>
  <si>
    <t>http://www.ccgnet.com</t>
  </si>
  <si>
    <t>23f14bf7-3cb2-e85d-a877-a53dd725cdf3</t>
  </si>
  <si>
    <t>Computer Consulting Group</t>
  </si>
  <si>
    <t>http://www.ccgtx.com</t>
  </si>
  <si>
    <t>7d247366-2256-f9a2-3db8-90627458b47f</t>
  </si>
  <si>
    <t>Computer Contact</t>
  </si>
  <si>
    <t>http://cursodecomercioexterior.com</t>
  </si>
  <si>
    <t>98a198cd-4a37-271d-3691-b3bd12b6bdc2</t>
  </si>
  <si>
    <t>Computer Corporation of America</t>
  </si>
  <si>
    <t>http://www.cca-int.com</t>
  </si>
  <si>
    <t>ce1cba56-e077-c47e-f193-267835e1ecfd</t>
  </si>
  <si>
    <t>Computer CPR</t>
  </si>
  <si>
    <t>http://www.computercpr.com/</t>
  </si>
  <si>
    <t>8abef990-d16b-b0d9-0e96-12e4426dd898</t>
  </si>
  <si>
    <t>Computer Curriculum Corp</t>
  </si>
  <si>
    <t>http://www.convergentlearning.com</t>
  </si>
  <si>
    <t>3befd364-1e7e-a24e-0a45-8c5ae6988183</t>
  </si>
  <si>
    <t>Computer Dealer News</t>
  </si>
  <si>
    <t>http://www.computerdealernews.com/</t>
  </si>
  <si>
    <t>9a8ed484-1fd0-2332-ee33-e2cdfe653ac4</t>
  </si>
  <si>
    <t>Computer Design Group</t>
  </si>
  <si>
    <t>http://www.computer-design.co.uk</t>
  </si>
  <si>
    <t>51937050-ae90-2097-294e-de305076cea7</t>
  </si>
  <si>
    <t>Computer Doctor</t>
  </si>
  <si>
    <t>http://laptoprepairsdelhi.in</t>
  </si>
  <si>
    <t>af96f290-fe66-992a-4d73-e90ec823d267</t>
  </si>
  <si>
    <t>Computer Doctors</t>
  </si>
  <si>
    <t>http://computerdoctorsllc.com</t>
  </si>
  <si>
    <t>f21c3cc5-dae1-6682-3fd3-25105c7cdf2b</t>
  </si>
  <si>
    <t>Computer Economics</t>
  </si>
  <si>
    <t>http://www.computereconomics.com</t>
  </si>
  <si>
    <t>d82d95f6-8ebb-c003-0665-2756ef6fdb54</t>
  </si>
  <si>
    <t>Computer Education Management Association (CEdMA)</t>
  </si>
  <si>
    <t>http://www.cedma.org/</t>
  </si>
  <si>
    <t>5b497dfc-6762-2b99-636d-2c3d9dc645c0</t>
  </si>
  <si>
    <t>Computer Enterprises, Inc.</t>
  </si>
  <si>
    <t>http://www.ceiamerica.com/</t>
  </si>
  <si>
    <t>f029dfe5-d3df-f18a-05d8-917fbc265fef</t>
  </si>
  <si>
    <t>Computer Entertainment Supplier's Association</t>
  </si>
  <si>
    <t>http://www.cesa.or.jp/</t>
  </si>
  <si>
    <t>0d07132b-c261-0294-b3f2-debe506bd7a1</t>
  </si>
  <si>
    <t>Computer Forensic Services</t>
  </si>
  <si>
    <t>http://www.compforensics.com/</t>
  </si>
  <si>
    <t>caf71fa6-d52c-79af-28de-10453e4a3602</t>
  </si>
  <si>
    <t>Computer Form</t>
  </si>
  <si>
    <t>http://www.computerform.pt</t>
  </si>
  <si>
    <t>df59411e-dfaa-e1c4-d886-2eb20e245860</t>
  </si>
  <si>
    <t>Computer Friendly</t>
  </si>
  <si>
    <t>http://www.computerfriendly.co.il</t>
  </si>
  <si>
    <t>8f937754-47fc-b2ca-0baf-f24884a36384</t>
  </si>
  <si>
    <t>Computer Futures</t>
  </si>
  <si>
    <t>http://www.computerfutures.com/en/</t>
  </si>
  <si>
    <t>ed991d07-ed84-5d9a-3788-ff576ab1d0ac</t>
  </si>
  <si>
    <t>Computer Generated Solutions</t>
  </si>
  <si>
    <t>http://www.cgsinc.com</t>
  </si>
  <si>
    <t>fc7cb8e6-2168-2d89-bc37-efc8355e15de</t>
  </si>
  <si>
    <t>Computer Guru</t>
  </si>
  <si>
    <t>http://computerguru.net</t>
  </si>
  <si>
    <t>9d44f308-43b8-2cba-1a63-00941e68b133</t>
  </si>
  <si>
    <t>Computer Gurus, Inc</t>
  </si>
  <si>
    <t>http://www.computersguruinc.com</t>
  </si>
  <si>
    <t>17bd86b4-fbb5-7b67-705c-5afe428793fe</t>
  </si>
  <si>
    <t>Computer Guys</t>
  </si>
  <si>
    <t>http://www.computerguys.sg</t>
  </si>
  <si>
    <t>293a1353-c3ea-e65e-87af-a7cac8f6f5da</t>
  </si>
  <si>
    <t>Computer Helpers</t>
  </si>
  <si>
    <t>http://www.computerhelpers.net</t>
  </si>
  <si>
    <t>59bade45-7d67-49cc-c86a-34a44ec6c81f</t>
  </si>
  <si>
    <t>Computer History Museum</t>
  </si>
  <si>
    <t>http://www.computerhistory.org/</t>
  </si>
  <si>
    <t>9058e9e2-60f2-7bfd-bb64-15db76816285</t>
  </si>
  <si>
    <t>Computer Holography Centre</t>
  </si>
  <si>
    <t>http://www.computer-holography.com/home.htm</t>
  </si>
  <si>
    <t>21b54cd8-be40-5d5c-a227-0348ed270ad6</t>
  </si>
  <si>
    <t>Computer Hope</t>
  </si>
  <si>
    <t>243c9396-8cbd-6584-2f46-9a96fa947e97</t>
  </si>
  <si>
    <t>Computer Intelligence Associates</t>
  </si>
  <si>
    <t>http://ciacorp.com/</t>
  </si>
  <si>
    <t>ed5fa746-5239-0e0a-afbf-5ccb4b0d2148</t>
  </si>
  <si>
    <t>Computer iT Guide</t>
  </si>
  <si>
    <t>http://www.compitguide.com/</t>
  </si>
  <si>
    <t>fbee41d7-6139-dba5-b5dc-b5c3266f43a4</t>
  </si>
  <si>
    <t>Computer Lab</t>
  </si>
  <si>
    <t>http://computerlab.io</t>
  </si>
  <si>
    <t>55d3bb4c-731a-8fb7-35ab-d7af47582b58</t>
  </si>
  <si>
    <t>Computer Labs</t>
  </si>
  <si>
    <t>http://www.cl.edu/</t>
  </si>
  <si>
    <t>734e5cf4-6d10-7ab2-652d-64761ac5f70a</t>
  </si>
  <si>
    <t>Computer Logics, Inc</t>
  </si>
  <si>
    <t>http://www.computerlogic.com</t>
  </si>
  <si>
    <t>10b06989-57d9-af79-8d61-77346341aa4c</t>
  </si>
  <si>
    <t>Computer Management Consultants</t>
  </si>
  <si>
    <t>http://www.cmcits.com/</t>
  </si>
  <si>
    <t>7fd47c11-17f1-2164-b5b6-eb697dcec493</t>
  </si>
  <si>
    <t>Computer Market Research</t>
  </si>
  <si>
    <t>http://www.computermarketresearch.com</t>
  </si>
  <si>
    <t>ef6bf696-3008-5420-008f-05c5feccd56d</t>
  </si>
  <si>
    <t>Computer Marketing Associates</t>
  </si>
  <si>
    <t>http://www.cmai.com</t>
  </si>
  <si>
    <t>f28ccbf6-22de-649d-1077-77b7d4870844</t>
  </si>
  <si>
    <t>Computer Modelling Group</t>
  </si>
  <si>
    <t>http://www.cmgl.ca</t>
  </si>
  <si>
    <t>833e65c9-45a5-7871-5272-54de7ca34142</t>
  </si>
  <si>
    <t>Computer Motion</t>
  </si>
  <si>
    <t>https://www.computermotion.com</t>
  </si>
  <si>
    <t>2ace4293-1001-2c46-ee8b-226130b415bc</t>
  </si>
  <si>
    <t>Computer Museum of America</t>
  </si>
  <si>
    <t>http://www.computermuseumofamerica.com/</t>
  </si>
  <si>
    <t>7a22475f-4d10-d6a9-e92d-388be58570f3</t>
  </si>
  <si>
    <t>Computer Network Defence</t>
  </si>
  <si>
    <t>http://www.cndltd.com/</t>
  </si>
  <si>
    <t>62530e4a-00b4-7ee1-c702-b0b8745e7977</t>
  </si>
  <si>
    <t>Computer Network Solutions</t>
  </si>
  <si>
    <t>http://www.computer-network-solutions.biz</t>
  </si>
  <si>
    <t>578840c1-c091-d8d9-c93d-481f8006f6c2</t>
  </si>
  <si>
    <t>Computer Networking Technology (CNT)</t>
  </si>
  <si>
    <t>http://www.cnt.com/</t>
  </si>
  <si>
    <t>ee35ce7f-c19a-b03e-ff8d-6eb37febe6ff</t>
  </si>
  <si>
    <t>Computer Networks Laboratory</t>
  </si>
  <si>
    <t>http://cnl.sk/</t>
  </si>
  <si>
    <t>1dd6e703-7736-e0e4-ecba-bb84ade70ba2</t>
  </si>
  <si>
    <t>Computer Palace Los Angeles</t>
  </si>
  <si>
    <t>http://www.cp4.com</t>
  </si>
  <si>
    <t>6f7f0c97-1686-c52a-2361-af8f9563479b</t>
  </si>
  <si>
    <t>Computer Parts Now</t>
  </si>
  <si>
    <t>http://www.computerpartsnow.com</t>
  </si>
  <si>
    <t>306408ec-7720-7c88-174b-002f8c35861a</t>
  </si>
  <si>
    <t>Computer Plugin</t>
  </si>
  <si>
    <t>http://computerplugin.com</t>
  </si>
  <si>
    <t>668b3921-9127-9b53-e247-bd56f872b8aa</t>
  </si>
  <si>
    <t>Computer Point</t>
  </si>
  <si>
    <t>http://computerpoint.com.pk/</t>
  </si>
  <si>
    <t>d946edff-a21f-d3a0-5542-93fdcb7f8484</t>
  </si>
  <si>
    <t>Computer Power Group</t>
  </si>
  <si>
    <t>http://www.cpg-inc.com</t>
  </si>
  <si>
    <t>b2cba450-7dbe-5ae3-b97b-e101992fbf74</t>
  </si>
  <si>
    <t>Computer Press</t>
  </si>
  <si>
    <t>http://www.cpress.cz/</t>
  </si>
  <si>
    <t>8a55413c-bef3-9e33-d3e7-28b5dabc1cd9</t>
  </si>
  <si>
    <t>Computer Pro</t>
  </si>
  <si>
    <t>http://www.cptelecom.net</t>
  </si>
  <si>
    <t>ca58ff60-9b63-1b2f-8b9a-33f206666ef5</t>
  </si>
  <si>
    <t>Computer PRO Unltd.</t>
  </si>
  <si>
    <t>http://www.cprou.com</t>
  </si>
  <si>
    <t>3cff9bc2-6ed2-d1d2-0dad-2fc39156b62d</t>
  </si>
  <si>
    <t>Computer Programs and Systems</t>
  </si>
  <si>
    <t>http://www.cpsi.com/</t>
  </si>
  <si>
    <t>356dc6ad-5e4b-9cfa-a2f9-e7d7100ed7eb</t>
  </si>
  <si>
    <t>Computer Recruiter</t>
  </si>
  <si>
    <t>http://www.computerrecruiter.co.uk</t>
  </si>
  <si>
    <t>d9124c68-2435-422c-4a20-a177d8ec3bb7</t>
  </si>
  <si>
    <t>Computer Recyclers</t>
  </si>
  <si>
    <t>https://www.computerrecyclers.com.au/</t>
  </si>
  <si>
    <t>6aa4f18b-6b83-7d44-5a03-931c554b3303</t>
  </si>
  <si>
    <t>Computer Repair Doctor</t>
  </si>
  <si>
    <t>https://computerrepairdoctor.com</t>
  </si>
  <si>
    <t>943833d7-f277-1233-1c9c-f6cbc1ca35db</t>
  </si>
  <si>
    <t>Computer Repair Proz</t>
  </si>
  <si>
    <t>http://www.computerrepairchicagoproz.com</t>
  </si>
  <si>
    <t>19d5fedd-d352-42d5-b1ea-6ce9eb8b91c8</t>
  </si>
  <si>
    <t>Computer Repair Rushden</t>
  </si>
  <si>
    <t>http://computerrepairrushden.co.uk</t>
  </si>
  <si>
    <t>7847a455-8d44-8f9f-3da1-d1a43c4fdbde</t>
  </si>
  <si>
    <t>Computer Repairs Ipswich</t>
  </si>
  <si>
    <t>http://computerrepairipswich.com</t>
  </si>
  <si>
    <t>3633d88a-85ba-086b-3417-37d916e92fd7</t>
  </si>
  <si>
    <t>Computer Science and Artificial Intelligence Laboratory</t>
  </si>
  <si>
    <t>https://www.csail.mit.edu</t>
  </si>
  <si>
    <t>8c7d88b4-a8ba-9fe1-784e-4912dfca7c88</t>
  </si>
  <si>
    <t>Computer Science and Telecommunications Board</t>
  </si>
  <si>
    <t>http://www.cstb.org</t>
  </si>
  <si>
    <t>ffebdb8e-08c6-224d-b63f-19e2ba66a928</t>
  </si>
  <si>
    <t>Computer Science Teachers Association</t>
  </si>
  <si>
    <t>https://www.csteachers.org/</t>
  </si>
  <si>
    <t>1647acc4-7d65-48c7-97b1-31e1a7e468a9</t>
  </si>
  <si>
    <t>Computer Service Professionals, Inc.</t>
  </si>
  <si>
    <t>http://www.cspiinc.com/</t>
  </si>
  <si>
    <t>1101f34f-b51e-a07c-9cf4-a31624f00d42</t>
  </si>
  <si>
    <t>Computer Services (CSI)</t>
  </si>
  <si>
    <t>http://www.csiweb.com</t>
  </si>
  <si>
    <t>9bd4c6f9-def3-dc43-c5fb-06ecadaaf48a</t>
  </si>
  <si>
    <t>Computer Services and Solutions</t>
  </si>
  <si>
    <t>http://www.cssi.us</t>
  </si>
  <si>
    <t>c7c886a7-e61d-1307-0943-b687a72d3f3b</t>
  </si>
  <si>
    <t>Computer Services Group</t>
  </si>
  <si>
    <t>http://www.csgny.com</t>
  </si>
  <si>
    <t>8b5ae124-e076-8f14-f77f-2a1305f859cf</t>
  </si>
  <si>
    <t>Computer Services Ottawa</t>
  </si>
  <si>
    <t>http://computerservicesottawa.com</t>
  </si>
  <si>
    <t>90716310-8c9c-6e27-0077-ddc4abe11377</t>
  </si>
  <si>
    <t>Computer Society of India</t>
  </si>
  <si>
    <t>http://www.csi-india.org/</t>
  </si>
  <si>
    <t>aae912f6-8b4d-4ab1-b3d6-a9e94e932946</t>
  </si>
  <si>
    <t>Computer Software Associates</t>
  </si>
  <si>
    <t>http://www.csa-inc.net</t>
  </si>
  <si>
    <t>21490cf0-0105-60d6-91e9-a2c336ab603a</t>
  </si>
  <si>
    <t>Computer Software Association of Japan</t>
  </si>
  <si>
    <t>http://www.csaj.jp/english/</t>
  </si>
  <si>
    <t>736f8dde-83a6-220a-1271-fe882fb3eb76</t>
  </si>
  <si>
    <t>Computer Software Corporation</t>
  </si>
  <si>
    <t>http://www.compsoft-corp.com</t>
  </si>
  <si>
    <t>d5a4c625-09b7-8b78-7b09-5690bec51dd9</t>
  </si>
  <si>
    <t>Computer Software Innovations</t>
  </si>
  <si>
    <t>http://www.csi-plus.com</t>
  </si>
  <si>
    <t>fb3912a1-d261-1b62-aff8-a52d4afcca3d</t>
  </si>
  <si>
    <t>Computer Solutions</t>
  </si>
  <si>
    <t>http://www.cs-inc.co</t>
  </si>
  <si>
    <t>0b8e5cc4-0f35-06eb-2dee-5d89d0bd94d8</t>
  </si>
  <si>
    <t>Computer Solutions Group</t>
  </si>
  <si>
    <t>http://www.csgsupport.net</t>
  </si>
  <si>
    <t>b9092403-a2ea-c869-11c5-5125c1c9c891</t>
  </si>
  <si>
    <t>Computer Star Ltd</t>
  </si>
  <si>
    <t>http://www.starplc.com</t>
  </si>
  <si>
    <t>bf2fcbbd-b529-7cd2-eff2-2f6e3cd68a80</t>
  </si>
  <si>
    <t>computer stores in Kuwait</t>
  </si>
  <si>
    <t>http://www.aamckwt.com/</t>
  </si>
  <si>
    <t>7e1f36ff-8e55-9ca5-47fa-ac05df6e8e03</t>
  </si>
  <si>
    <t>Computer Stories</t>
  </si>
  <si>
    <t>http://computerstories.net</t>
  </si>
  <si>
    <t>ab12e11e-fcbd-38ca-ca44-23d3acb734c5</t>
  </si>
  <si>
    <t>Computer System Works</t>
  </si>
  <si>
    <t>http://computersystemworks.com</t>
  </si>
  <si>
    <t>f2ba04f4-942e-6d54-dfb3-8b08404d7d2d</t>
  </si>
  <si>
    <t>Computer systems and software innovation group</t>
  </si>
  <si>
    <t>http://cssig.in.ua</t>
  </si>
  <si>
    <t>0f403c0f-7415-ed7c-234e-6e7ecc89c9ed</t>
  </si>
  <si>
    <t>Computer Systems Institute, Chicago</t>
  </si>
  <si>
    <t>http://www.csinow.edu</t>
  </si>
  <si>
    <t>84fe9b8d-0588-173a-2923-71d6206af7a3</t>
  </si>
  <si>
    <t>Computer Systems Institute, Elgin</t>
  </si>
  <si>
    <t>057d47a0-9874-e28e-a075-e03f1997949b</t>
  </si>
  <si>
    <t>Computer Systems Institute, Gurnee</t>
  </si>
  <si>
    <t>4f76ff4d-c5e7-dc01-9eec-6fb8b2145553</t>
  </si>
  <si>
    <t>Computer Systems Institute, Lombard</t>
  </si>
  <si>
    <t>2b061d5c-915b-4755-6be2-8164cabf4f1b</t>
  </si>
  <si>
    <t>Computer Systems Institute, Skokie</t>
  </si>
  <si>
    <t>http://www.csinow.edu/</t>
  </si>
  <si>
    <t>bfe97efc-407a-45b2-bf6a-6c860bf18c52</t>
  </si>
  <si>
    <t>Computer Task Group</t>
  </si>
  <si>
    <t>http://www.ctg.com</t>
  </si>
  <si>
    <t>6913a4f6-7168-9c8b-5da3-cef16f625c5c</t>
  </si>
  <si>
    <t>Computer Technologies P`rogram</t>
  </si>
  <si>
    <t>https://www.ctpberk.org/</t>
  </si>
  <si>
    <t>253a1341-61e9-3724-9b69-be0d78e6d343</t>
  </si>
  <si>
    <t>Computer Technology</t>
  </si>
  <si>
    <t>http://www.computec.ci/</t>
  </si>
  <si>
    <t>015a0cae-e0e7-1d10-2d4b-50b7f39a5329</t>
  </si>
  <si>
    <t>Computer Technology Link</t>
  </si>
  <si>
    <t>http://ctl.net</t>
  </si>
  <si>
    <t>7cdadfbb-4e3e-8850-0332-2282d9346b8b</t>
  </si>
  <si>
    <t>Computer Technology Resources</t>
  </si>
  <si>
    <t>http://ctrworld.com</t>
  </si>
  <si>
    <t>25a7a657-d292-b3e3-110c-b29dad44e11f</t>
  </si>
  <si>
    <t>Computer Telephony Distributing</t>
  </si>
  <si>
    <t>http://www.ctdconnect.com/</t>
  </si>
  <si>
    <t>c39f1ea7-d8df-e381-796e-50bf9ee203ab</t>
  </si>
  <si>
    <t>Computer Training Source</t>
  </si>
  <si>
    <t>http://www.computertrainingsource.com</t>
  </si>
  <si>
    <t>9aff9545-dd19-9a9b-1c60-ab4fd1cc30c3</t>
  </si>
  <si>
    <t>Computer Tutor Business and Technical Institute</t>
  </si>
  <si>
    <t>http://www.computertutor.com/</t>
  </si>
  <si>
    <t>36f657f1-c68f-87c6-48ce-c0989afbab1c</t>
  </si>
  <si>
    <t>Computer Vision Center</t>
  </si>
  <si>
    <t>http://www.cvc.uab.es/</t>
  </si>
  <si>
    <t>f6bb036d-45da-3031-1a0f-d5f1a488a3a7</t>
  </si>
  <si>
    <t>Computer Warehouse Group plc</t>
  </si>
  <si>
    <t>http://cwg-plc.com/</t>
  </si>
  <si>
    <t>4c34ec0d-4703-c7d5-24b9-2ab1a80d2eab</t>
  </si>
  <si>
    <t>Computer Waste Ltd</t>
  </si>
  <si>
    <t>http://www.computer-waste.co.uk</t>
  </si>
  <si>
    <t>9747dea6-d25e-bc45-2825-86e69957ad95</t>
  </si>
  <si>
    <t>Computer Wholesalers Inc</t>
  </si>
  <si>
    <t>http://www.gocwi.com/</t>
  </si>
  <si>
    <t>47080394-347a-ee7e-6875-fcba999e8692</t>
  </si>
  <si>
    <t>Computer.com.au</t>
  </si>
  <si>
    <t>http://www.computer.com.au</t>
  </si>
  <si>
    <t>e1e15e2a-fdc1-8666-00ce-dd3cee910150</t>
  </si>
  <si>
    <t>Computeractive</t>
  </si>
  <si>
    <t>http://www.computeractive.co.uk</t>
  </si>
  <si>
    <t>ae2627c3-3fd9-a40b-ad14-6248ddd2c74e</t>
  </si>
  <si>
    <t>ComputerBase</t>
  </si>
  <si>
    <t>http://www.computerbase.de/</t>
  </si>
  <si>
    <t>a015f98c-8359-b256-ef77-fcecf4c7a965</t>
  </si>
  <si>
    <t>ComputerCOP</t>
  </si>
  <si>
    <t>http://computercop.com/</t>
  </si>
  <si>
    <t>bc53e39a-8c1c-d040-c010-e383341e1c8f</t>
  </si>
  <si>
    <t>ComputerDesk.com</t>
  </si>
  <si>
    <t>http://www.computerdesk.com</t>
  </si>
  <si>
    <t>d2ece1d3-8b5c-165a-1503-536760872e3a</t>
  </si>
  <si>
    <t>ComputerExpress</t>
  </si>
  <si>
    <t>http://www.computerexpress.biz</t>
  </si>
  <si>
    <t>ece27ce8-9d74-cdf0-9297-735b04b7a10d</t>
  </si>
  <si>
    <t>Computergeekblog</t>
  </si>
  <si>
    <t>http://www.computergeekblog.com</t>
  </si>
  <si>
    <t>23e44309-c401-bd6d-9287-5e044f1f9eb6</t>
  </si>
  <si>
    <t>Computerized Facility Integration</t>
  </si>
  <si>
    <t>http://www.gocfi.com/</t>
  </si>
  <si>
    <t>f1f3c5c0-f9c8-0df5-9621-feca09becd96</t>
  </si>
  <si>
    <t>Computerjobs.com</t>
  </si>
  <si>
    <t>http://www.computerjobs.com/</t>
  </si>
  <si>
    <t>8fdb95f8-0957-6fae-c084-89a7d80cfc68</t>
  </si>
  <si>
    <t>ComputerLand</t>
  </si>
  <si>
    <t>http://www.computerland.co.uk</t>
  </si>
  <si>
    <t>ebbcf855-c5ea-9c27-91c6-4c9fb3ab121e</t>
  </si>
  <si>
    <t>ComputerLaw Group</t>
  </si>
  <si>
    <t>http://www.computerlaw.com</t>
  </si>
  <si>
    <t>7071df55-660c-3311-ca36-97aee376383d</t>
  </si>
  <si>
    <t>COMPUTERLINKS</t>
  </si>
  <si>
    <t>http://www.computerlinks.com</t>
  </si>
  <si>
    <t>3739e0c8-2e16-fb8b-b1c4-e9eaff34a032</t>
  </si>
  <si>
    <t>Computerlogy</t>
  </si>
  <si>
    <t>http://www.computerlogy.com</t>
  </si>
  <si>
    <t>695f0c24-b6ec-52bd-c657-9d6956cd3c8a</t>
  </si>
  <si>
    <t>Computerman UK Ltd</t>
  </si>
  <si>
    <t>http://www.computermanuk.com/</t>
  </si>
  <si>
    <t>1406afb0-2f0a-3901-ed36-9339dc1407c4</t>
  </si>
  <si>
    <t>Computeronlineshop.net</t>
  </si>
  <si>
    <t>http://www.computeronlineshop.net</t>
  </si>
  <si>
    <t>c131fa46-9c70-0e38-781a-8663e640009b</t>
  </si>
  <si>
    <t>Computers In Personnel HR</t>
  </si>
  <si>
    <t>http://www.ciphr.com</t>
  </si>
  <si>
    <t>e411a79b-01a1-0642-2ca3-97bc5db9194b</t>
  </si>
  <si>
    <t>Computers Lead</t>
  </si>
  <si>
    <t>http://www.leadcomp.co.rs</t>
  </si>
  <si>
    <t>ee45abe2-5c45-df57-a3e9-705c464a9a9f</t>
  </si>
  <si>
    <t>Computers Parts &amp; Upgrades LLC</t>
  </si>
  <si>
    <t>http://www.cpuga.com</t>
  </si>
  <si>
    <t>d29dd599-65ce-ddf5-aa8d-42c98028419a</t>
  </si>
  <si>
    <t>Computers Unlimited</t>
  </si>
  <si>
    <t>http://www.unlimited.com</t>
  </si>
  <si>
    <t>ca33d22d-68be-4a05-1408-421e3d75c35a</t>
  </si>
  <si>
    <t>Computershare</t>
  </si>
  <si>
    <t>http://cgs.computershare.com/</t>
  </si>
  <si>
    <t>5976a049-1f86-5704-e7dd-53b9e4cc558e</t>
  </si>
  <si>
    <t>ComputerShopper.com</t>
  </si>
  <si>
    <t>http://www.computershopper.com</t>
  </si>
  <si>
    <t>48f7a949-d3e2-2fff-94c0-551b78338389</t>
  </si>
  <si>
    <t>ComputerSupport.com</t>
  </si>
  <si>
    <t>http://www.computersupport.com</t>
  </si>
  <si>
    <t>140bc668-4e6d-bc10-118f-33e72b1196ab</t>
  </si>
  <si>
    <t>ComputerTalk Technology</t>
  </si>
  <si>
    <t>http://www.computer-talk.com/</t>
  </si>
  <si>
    <t>1042fab8-be80-40a4-bb83-02ad9caa5cc6</t>
  </si>
  <si>
    <t>ComputerTrainingsOnline</t>
  </si>
  <si>
    <t>http://www.computertrainingsonline.com</t>
  </si>
  <si>
    <t>7f735ba9-7c36-0eec-4479-3e4516a2a334</t>
  </si>
  <si>
    <t>ComputerWare</t>
  </si>
  <si>
    <t>http://www.computerware.in</t>
  </si>
  <si>
    <t>3b6f8bb0-9090-a69e-2e13-fc79c0470050</t>
  </si>
  <si>
    <t>ComputerWeekly</t>
  </si>
  <si>
    <t>http://www.computerweekly.com</t>
  </si>
  <si>
    <t>97fe3a4c-8d4a-a43f-8352-08565257c96f</t>
  </si>
  <si>
    <t>Computerwoche</t>
  </si>
  <si>
    <t>http://www.computerwoche.de/</t>
  </si>
  <si>
    <t>698e1ed3-02ee-4b09-9d9e-4c896e9a9f70</t>
  </si>
  <si>
    <t>Computerworld</t>
  </si>
  <si>
    <t>http://www.computerworld.com/</t>
  </si>
  <si>
    <t>d1eb63b3-03d8-312e-0a57-2dbbfd945814</t>
  </si>
  <si>
    <t>Computerworld Australia</t>
  </si>
  <si>
    <t>http://www.computerworld.com.au</t>
  </si>
  <si>
    <t>0fe8b4f5-7e80-530b-2ff8-2ae7661ee98b</t>
  </si>
  <si>
    <t>Computerworld Colombia</t>
  </si>
  <si>
    <t>http://computerworld.co/</t>
  </si>
  <si>
    <t>5de3ee7f-f5a0-38e4-7a7c-30a863508d74</t>
  </si>
  <si>
    <t>Computerworld Hong Kong</t>
  </si>
  <si>
    <t>http://cw.com.hk</t>
  </si>
  <si>
    <t>1c586fa6-b057-9a83-2591-8a2891c98efa</t>
  </si>
  <si>
    <t>Computerworld India</t>
  </si>
  <si>
    <t>http://www.computerworld.in/</t>
  </si>
  <si>
    <t>56a03f31-3232-b391-8c1c-8a0786533f24</t>
  </si>
  <si>
    <t>Computerworld New Zealand</t>
  </si>
  <si>
    <t>http://www.computerworld.co.nz/</t>
  </si>
  <si>
    <t>907ae59b-13e6-3874-10cd-52996324bab3</t>
  </si>
  <si>
    <t>Computerworld Norge</t>
  </si>
  <si>
    <t>http://www.cw.no/</t>
  </si>
  <si>
    <t>32d9fd13-8b49-f72f-5e10-461e349d27fa</t>
  </si>
  <si>
    <t>Computerworld Singapore</t>
  </si>
  <si>
    <t>http://computerworld.com.sg/</t>
  </si>
  <si>
    <t>bfb17fdd-487c-1d37-1623-e6f78a5bb615</t>
  </si>
  <si>
    <t>Computerworld Training</t>
  </si>
  <si>
    <t>http://www.computerworld.co.uk</t>
  </si>
  <si>
    <t>2d108480-135e-8ae5-b370-bc84780dbf59</t>
  </si>
  <si>
    <t>Computerworld UK</t>
  </si>
  <si>
    <t>http://www.computerworlduk.com/</t>
  </si>
  <si>
    <t>96b62685-f8f9-81c3-7ca3-77db1f6e9c47</t>
  </si>
  <si>
    <t>Computes</t>
  </si>
  <si>
    <t>https://computes.io</t>
  </si>
  <si>
    <t>351e437c-8a0f-153f-9c43-60a418bf01ab</t>
  </si>
  <si>
    <t>Computex</t>
  </si>
  <si>
    <t>http://www.computex-inc.com</t>
  </si>
  <si>
    <t>09dc4d0c-2388-d8ad-bb2a-76cf153d3a17</t>
  </si>
  <si>
    <t>Computhink</t>
  </si>
  <si>
    <t>http://www.contentverse.com</t>
  </si>
  <si>
    <t>49916990-6c3c-951c-6f76-47e9c1a36ad9</t>
  </si>
  <si>
    <t>CompuThink</t>
  </si>
  <si>
    <t>http://computhink.com</t>
  </si>
  <si>
    <t>81fb53d3-9b0f-89b2-81e0-1cad377365dc</t>
  </si>
  <si>
    <t>Computicate PSA</t>
  </si>
  <si>
    <t>http://www.computicatepsa.com</t>
  </si>
  <si>
    <t>5c2d82c6-d728-9bb5-87c8-99fe645a5fce</t>
  </si>
  <si>
    <t>Computication</t>
  </si>
  <si>
    <t>http://www.computication.nl</t>
  </si>
  <si>
    <t>b6de94b7-7c81-93ee-cf23-9640360897ec</t>
  </si>
  <si>
    <t>Computicket (Pty) Ltd.</t>
  </si>
  <si>
    <t>http://online.computicket.com/</t>
  </si>
  <si>
    <t>2389c3b7-e3f4-af88-ad7e-99eaa685203a</t>
  </si>
  <si>
    <t>Computime</t>
  </si>
  <si>
    <t>http://www.computimeonline.com</t>
  </si>
  <si>
    <t>6329bf9e-ff12-d06f-e3d5-308487b81411</t>
  </si>
  <si>
    <t>Computime Equity Ventures</t>
  </si>
  <si>
    <t>http://www.ctimeev.com</t>
  </si>
  <si>
    <t>d961b641-5988-932f-7bec-53e3adceef28</t>
  </si>
  <si>
    <t>Computine LTD</t>
  </si>
  <si>
    <t>http://www.computine.co.uk/</t>
  </si>
  <si>
    <t>87274e8d-9e6d-de14-5a3b-a90927c16d61</t>
  </si>
  <si>
    <t>Computing At School</t>
  </si>
  <si>
    <t>http://computingatschool.org.uk</t>
  </si>
  <si>
    <t>30185586-3d25-fdcd-d6b2-e5893d6498c6</t>
  </si>
  <si>
    <t>Computing Data</t>
  </si>
  <si>
    <t>http://computingdata.com</t>
  </si>
  <si>
    <t>9f41047f-e403-ff77-9ce4-2557b0a943c8</t>
  </si>
  <si>
    <t>Computing Edge</t>
  </si>
  <si>
    <t>https://www.computer.org</t>
  </si>
  <si>
    <t>f6bec65c-c66e-1a1b-23cd-c885b684df2a</t>
  </si>
  <si>
    <t>Computing Research Association</t>
  </si>
  <si>
    <t>http://cra.org/</t>
  </si>
  <si>
    <t>76b9490a-bf6b-253b-3bbf-e83998c458cb</t>
  </si>
  <si>
    <t>Computing Technologies international</t>
  </si>
  <si>
    <t>http://www.ctiweb.com</t>
  </si>
  <si>
    <t>124c921e-e8f4-d51b-690d-44fa8d0a6fc0</t>
  </si>
  <si>
    <t>Computing.co.uk</t>
  </si>
  <si>
    <t>http://www.computing.co.uk</t>
  </si>
  <si>
    <t>b695bc98-28a9-1aa1-067c-fc87989da21f</t>
  </si>
  <si>
    <t>Computing.net</t>
  </si>
  <si>
    <t>http://www.computing.net</t>
  </si>
  <si>
    <t>66252405-5886-d667-9a95-9db2abb90bef</t>
  </si>
  <si>
    <t>ComputingPk</t>
  </si>
  <si>
    <t>http://computingpk.com</t>
  </si>
  <si>
    <t>6680cf76-cab3-de4a-1d01-d09944fba3dd</t>
  </si>
  <si>
    <t>Computize</t>
  </si>
  <si>
    <t>http://computize.com/</t>
  </si>
  <si>
    <t>cc874a20-17da-d641-744f-3d9400d23092</t>
  </si>
  <si>
    <t>Computom</t>
  </si>
  <si>
    <t>http://computom.webs.com/</t>
  </si>
  <si>
    <t>f0d675e9-46ef-469d-ef18-606e81220e89</t>
  </si>
  <si>
    <t>Computomics GmbH</t>
  </si>
  <si>
    <t>http://www.computomics.com/</t>
  </si>
  <si>
    <t>3faaf7d7-e7ce-60d7-0963-b2b69ae34efd</t>
  </si>
  <si>
    <t>Computools</t>
  </si>
  <si>
    <t>http://computools.com/</t>
  </si>
  <si>
    <t>7903b434-e65d-733c-c82e-90f058bae3da</t>
  </si>
  <si>
    <t>https://www.computools.com/</t>
  </si>
  <si>
    <t>beb01940-56f4-d1ad-08e0-bfa589e347df</t>
  </si>
  <si>
    <t>Computop</t>
  </si>
  <si>
    <t>http://www.computop.com</t>
  </si>
  <si>
    <t>eed86a7e-63d1-f07b-dec5-8c389830242b</t>
  </si>
  <si>
    <t>Computrols</t>
  </si>
  <si>
    <t>http://www.computrols.com/</t>
  </si>
  <si>
    <t>e2da0272-81dd-237c-ef63-9f21aab8be6c</t>
  </si>
  <si>
    <t>Computronicslab</t>
  </si>
  <si>
    <t>http://www.computronicslab.com</t>
  </si>
  <si>
    <t>8ae053da-d11f-8c17-3651-f4782870bae9</t>
  </si>
  <si>
    <t>Computronix</t>
  </si>
  <si>
    <t>https://www.computronix.com</t>
  </si>
  <si>
    <t>65acb181-f8c7-4fd9-9fea-673905838b26</t>
  </si>
  <si>
    <t>Computyne Business Process Services</t>
  </si>
  <si>
    <t>https://www.computyne.com/</t>
  </si>
  <si>
    <t>e072442e-6986-0a9b-1b8a-f8d04bf8ba10</t>
  </si>
  <si>
    <t>CompuVision Systems</t>
  </si>
  <si>
    <t>http://www.compuvision.biz/</t>
  </si>
  <si>
    <t>962650bc-4ed5-e302-9034-a4c89926db55</t>
  </si>
  <si>
    <t>Compuware</t>
  </si>
  <si>
    <t>http://www.compuware.com</t>
  </si>
  <si>
    <t>62dd86b5-9fd8-7bed-ef0e-ecfa07c023f1</t>
  </si>
  <si>
    <t>Compuware Ventures</t>
  </si>
  <si>
    <t>http://compuwareventures.com/</t>
  </si>
  <si>
    <t>43adfa35-4ed6-3637-0566-67f8d9322b9f</t>
  </si>
  <si>
    <t>Compuwave</t>
  </si>
  <si>
    <t>https://www.compuwave.com</t>
  </si>
  <si>
    <t>0a561d57-99be-5c29-6192-7129a829c451</t>
  </si>
  <si>
    <t>CompuWeb</t>
  </si>
  <si>
    <t>https://www.compuweb.com</t>
  </si>
  <si>
    <t>fe230331-9f43-1009-5a08-c14f755736dd</t>
  </si>
  <si>
    <t>CompuWeb Communications Services Limited (CWCS)</t>
  </si>
  <si>
    <t>http://www.cwcs.co.uk/</t>
  </si>
  <si>
    <t>89de45d9-df99-613e-0619-3994aacfd4ad</t>
  </si>
  <si>
    <t>CompuWise Internet Solutions</t>
  </si>
  <si>
    <t>https://www.compuwise.net</t>
  </si>
  <si>
    <t>479527c2-dcb9-d86f-1078-1f6ca2eaa8c9</t>
  </si>
  <si>
    <t>CompuWorx</t>
  </si>
  <si>
    <t>http://www.compu-worx.net</t>
  </si>
  <si>
    <t>231d1576-d830-bf20-bdd9-30d6fb2c4959</t>
  </si>
  <si>
    <t>CompVersions</t>
  </si>
  <si>
    <t>http://www.compversions.com</t>
  </si>
  <si>
    <t>98b7444d-2102-0e42-2fa6-d7b6878e8abb</t>
  </si>
  <si>
    <t>Compwire</t>
  </si>
  <si>
    <t>https://www.compwire.com.br/</t>
  </si>
  <si>
    <t>74faa0ef-b595-7cd7-b813-fe6d0a6f2ef5</t>
  </si>
  <si>
    <t>CompX International</t>
  </si>
  <si>
    <t>http://compx.com</t>
  </si>
  <si>
    <t>675647ce-3890-70ff-060e-ca7502616618</t>
  </si>
  <si>
    <t>CompXs</t>
  </si>
  <si>
    <t>http://www.compxs.com</t>
  </si>
  <si>
    <t>eb49a99e-3066-7db2-9aa7-f883449bd023</t>
  </si>
  <si>
    <t>ComQi</t>
  </si>
  <si>
    <t>http://www.comqi.com</t>
  </si>
  <si>
    <t>d8f1ac06-9588-7f42-277b-f6ff450cda17</t>
  </si>
  <si>
    <t>ComQuest Ventures</t>
  </si>
  <si>
    <t>http://www.comquestventures.com</t>
  </si>
  <si>
    <t>ef6b1327-7696-447b-5584-d0f8512522b6</t>
  </si>
  <si>
    <t>Comrade</t>
  </si>
  <si>
    <t>http://comradeagency.com</t>
  </si>
  <si>
    <t>1e0270b8-d81c-f591-deef-438ec8dca2bc</t>
  </si>
  <si>
    <t>ComRent Load Bank Solutions</t>
  </si>
  <si>
    <t>http://www.comrent.com/</t>
  </si>
  <si>
    <t>04caffe0-3795-1270-4e45-1a6f8f0eb437</t>
  </si>
  <si>
    <t>ComResource</t>
  </si>
  <si>
    <t>http://comresource.com/</t>
  </si>
  <si>
    <t>d97640f0-c9d6-62b4-ffe5-153f0f4ed412</t>
  </si>
  <si>
    <t>Comrise Technology</t>
  </si>
  <si>
    <t>http://www.comrise.com</t>
  </si>
  <si>
    <t>73756c73-cbcc-1037-0ae7-856bd817c575</t>
  </si>
  <si>
    <t>Comroads</t>
  </si>
  <si>
    <t>http://comroads.com</t>
  </si>
  <si>
    <t>d9151b85-70ac-3c92-12e7-7be31e06d17c</t>
  </si>
  <si>
    <t>Comrod Communication</t>
  </si>
  <si>
    <t>http://www.comrod.com</t>
  </si>
  <si>
    <t>31d07103-3aae-336c-ebbe-8c0a3c9829bd</t>
  </si>
  <si>
    <t>COMS Interactive</t>
  </si>
  <si>
    <t>http://www.comsinteractive.com</t>
  </si>
  <si>
    <t>fa48192e-79b7-f739-8566-f7ee691d691b</t>
  </si>
  <si>
    <t>COMSA</t>
  </si>
  <si>
    <t>https://comsa.io/en/</t>
  </si>
  <si>
    <t>f89a8d3d-42ad-8ac2-e138-8f638c4f3f7b</t>
  </si>
  <si>
    <t>COMSAT Corporation</t>
  </si>
  <si>
    <t>http://www.comsat.com</t>
  </si>
  <si>
    <t>2d2dd892-c785-4ee9-ed3f-e34c1869fbb1</t>
  </si>
  <si>
    <t>Comsat International</t>
  </si>
  <si>
    <t>8bf8fda9-5989-6611-f15f-af324216e331</t>
  </si>
  <si>
    <t>COMSATS</t>
  </si>
  <si>
    <t>https://www.comsats.edu.pk</t>
  </si>
  <si>
    <t>4aa81b27-af6f-4d9c-69b4-34b3f0f14ec3</t>
  </si>
  <si>
    <t>COMSATS Institute of Information Technology</t>
  </si>
  <si>
    <t>http://www.comsats.edu.pk/</t>
  </si>
  <si>
    <t>1b5321cd-5d9f-5e31-2b94-9b93bf4213fd</t>
  </si>
  <si>
    <t>Comscentre</t>
  </si>
  <si>
    <t>https://www.comscentre.com/</t>
  </si>
  <si>
    <t>81b91623-9075-0fe2-8eda-f6eee06f4a44</t>
  </si>
  <si>
    <t>ComSci</t>
  </si>
  <si>
    <t>http://www.comsci.com</t>
  </si>
  <si>
    <t>ef51b254-7b99-6630-4b57-46f32719cf3d</t>
  </si>
  <si>
    <t>comScore</t>
  </si>
  <si>
    <t>http://www.comscore.com</t>
  </si>
  <si>
    <t>61fd6d45-407e-f994-b8e8-bc6749ee5cf1</t>
  </si>
  <si>
    <t>Comsec</t>
  </si>
  <si>
    <t>https://www.commsec.com.au</t>
  </si>
  <si>
    <t>bb44f759-3b60-45fb-4f6f-22fe8fffcb0a</t>
  </si>
  <si>
    <t>COMSEC Consulting</t>
  </si>
  <si>
    <t>https://comsecglobal.com/</t>
  </si>
  <si>
    <t>5eb31519-359b-5d5d-be12-713983bdc14e</t>
  </si>
  <si>
    <t>Comsenz</t>
  </si>
  <si>
    <t>http://www.comsenz.com</t>
  </si>
  <si>
    <t>f64cd6ce-6090-9095-9eed-cb6fe3782ceb</t>
  </si>
  <si>
    <t>Comshare</t>
  </si>
  <si>
    <t>http://www.comshare.com.ipaddress.com</t>
  </si>
  <si>
    <t>9e06476a-a0c7-9290-d66b-47c25d749176</t>
  </si>
  <si>
    <t>COMSHARP</t>
  </si>
  <si>
    <t>http://www.comsharp.com</t>
  </si>
  <si>
    <t>4c6294ac-009a-2106-b7d3-a3efd1785dad</t>
  </si>
  <si>
    <t>ComsignTrust</t>
  </si>
  <si>
    <t>http://www.comsigntrust.com</t>
  </si>
  <si>
    <t>095bc855-e54b-2c46-2776-0e6078db82df</t>
  </si>
  <si>
    <t>COMSIS Solutions</t>
  </si>
  <si>
    <t>http://www.comsissolutions.com/</t>
  </si>
  <si>
    <t>ee17b773-ce5a-486f-a495-bd13ea24d0f5</t>
  </si>
  <si>
    <t>Comsoft GmBH</t>
  </si>
  <si>
    <t>http://www.comsoft.de/</t>
  </si>
  <si>
    <t>59ec47b9-84ea-7a18-ee20-e1e868893533</t>
  </si>
  <si>
    <t>COMSOL</t>
  </si>
  <si>
    <t>http://www.comsol.com</t>
  </si>
  <si>
    <t>343f51f3-954f-c074-8fb5-f7fab4cd2f60</t>
  </si>
  <si>
    <t>Comsol Networks</t>
  </si>
  <si>
    <t>http://www.comsol.co.za</t>
  </si>
  <si>
    <t>43b31423-9ad3-ba61-1c23-db896010b6d7</t>
  </si>
  <si>
    <t>ComSonics</t>
  </si>
  <si>
    <t>http://www.comsonics.com/</t>
  </si>
  <si>
    <t>65c22773-6596-8f21-b6d9-93d49ec63308</t>
  </si>
  <si>
    <t>COMSORT</t>
  </si>
  <si>
    <t>http://www.comsort.com/</t>
  </si>
  <si>
    <t>713f1059-7a3a-5dab-0059-8dedaa12db8b</t>
  </si>
  <si>
    <t>Comsource Broadband Technologies</t>
  </si>
  <si>
    <t>http://www.comsource.com.au</t>
  </si>
  <si>
    <t>eb046cfe-7b16-b989-007a-e1fe9367a904</t>
  </si>
  <si>
    <t>Comsquare</t>
  </si>
  <si>
    <t>http://www.comsq.com/</t>
  </si>
  <si>
    <t>75a65965-e4e7-07c7-aa73-bcd3490a9e29</t>
  </si>
  <si>
    <t>Comss</t>
  </si>
  <si>
    <t>http://www.comss.ie</t>
  </si>
  <si>
    <t>003d551e-f6a6-5220-1b25-4a99cb91a071</t>
  </si>
  <si>
    <t>Comstellar Technologies</t>
  </si>
  <si>
    <t>http://comstellar.com</t>
  </si>
  <si>
    <t>6ec93cda-e33b-7471-fd82-bf8a2f8eea82</t>
  </si>
  <si>
    <t>Comstock Homebuilding Companies</t>
  </si>
  <si>
    <t>http://www.comstockhomes.com/</t>
  </si>
  <si>
    <t>ae332aef-768f-486b-7f3a-dc7199dd0307</t>
  </si>
  <si>
    <t>Comstock Mining</t>
  </si>
  <si>
    <t>http://comstockmining.com/</t>
  </si>
  <si>
    <t>98fc9ccb-ad42-299a-731d-82dce1741915</t>
  </si>
  <si>
    <t>Comstock Realty Partners</t>
  </si>
  <si>
    <t>http://comstockrealtypartners.com</t>
  </si>
  <si>
    <t>c973cc66-0732-aa4c-1823-da98feb0605e</t>
  </si>
  <si>
    <t>Comstor</t>
  </si>
  <si>
    <t>http://www.comstor.com/</t>
  </si>
  <si>
    <t>ad19d871-7ec4-b4ff-2dfb-799cc3b275d3</t>
  </si>
  <si>
    <t>Comstream</t>
  </si>
  <si>
    <t>http://www.comstream.se</t>
  </si>
  <si>
    <t>36b46003-45f9-226b-a807-fc13ef5194b2</t>
  </si>
  <si>
    <t>Comsys AB</t>
  </si>
  <si>
    <t>http://www.comsys.se</t>
  </si>
  <si>
    <t>b2998883-6871-58ce-2fa0-b81e4c07375e</t>
  </si>
  <si>
    <t>COMSYS Technical Services</t>
  </si>
  <si>
    <t>http://corp.comsys.com/managed_solutions/training/courses.html</t>
  </si>
  <si>
    <t>2c0e3c58-22a4-575c-af41-c06ceb721d18</t>
  </si>
  <si>
    <t>Comsysco</t>
  </si>
  <si>
    <t>http://www.comsysco.net</t>
  </si>
  <si>
    <t>0a5ede15-af2a-7c7e-f91a-b174988979b1</t>
  </si>
  <si>
    <t>Comtal Technologies and Engineering</t>
  </si>
  <si>
    <t>http://en.comtal.co.il</t>
  </si>
  <si>
    <t>bff5a062-c29b-3832-75f7-bad957d2d2f9</t>
  </si>
  <si>
    <t>Comtec Enterprises Ltd</t>
  </si>
  <si>
    <t>http://www.comtec.com</t>
  </si>
  <si>
    <t>69d924ab-e24d-f1cb-4799-f78f1ef4b68a</t>
  </si>
  <si>
    <t>Comtec Global</t>
  </si>
  <si>
    <t>http://www.comtecglobal.com</t>
  </si>
  <si>
    <t>ed9f37b5-741f-11d3-d72a-641a7458881d</t>
  </si>
  <si>
    <t>Comtech EFData</t>
  </si>
  <si>
    <t>http://www.comtechefdata.com/</t>
  </si>
  <si>
    <t>5694392d-ba55-222d-ca2b-4e47660529df</t>
  </si>
  <si>
    <t>Comtech Group Inc</t>
  </si>
  <si>
    <t>http://www.teamcomtech.com</t>
  </si>
  <si>
    <t>9b468aa6-2e02-b039-8328-1bcaf96d9071</t>
  </si>
  <si>
    <t>Comtech Systems</t>
  </si>
  <si>
    <t>http://www.collect.org</t>
  </si>
  <si>
    <t>1ae4ff6d-79e7-11b1-522c-6c793a7bd05c</t>
  </si>
  <si>
    <t>Comtech Telecommunications</t>
  </si>
  <si>
    <t>http://www.comtechtel.com</t>
  </si>
  <si>
    <t>7fdf7824-6a77-d502-7eb8-798337301d1e</t>
  </si>
  <si>
    <t>Comtech Xicom Technology</t>
  </si>
  <si>
    <t>http://xicomtech.com/</t>
  </si>
  <si>
    <t>6f0fc135-2a0b-6876-09d5-88267a442a0e</t>
  </si>
  <si>
    <t>Comtek Network Systems</t>
  </si>
  <si>
    <t>http://comtek.co.uk</t>
  </si>
  <si>
    <t>788a5c72-b9d6-5832-c108-f74c0406d0b7</t>
  </si>
  <si>
    <t>comtel corporation</t>
  </si>
  <si>
    <t>http://www.comtel.com/index.aspx</t>
  </si>
  <si>
    <t>7b50f4ee-114c-1581-f992-26969865a47c</t>
  </si>
  <si>
    <t>Comtel Solutions</t>
  </si>
  <si>
    <t>http://www.comtel-solutions.com/</t>
  </si>
  <si>
    <t>1e7ec88e-13e7-13d6-0a98-8760550f1c0c</t>
  </si>
  <si>
    <t>Comtex News Network</t>
  </si>
  <si>
    <t>http://www.comtexnews.net</t>
  </si>
  <si>
    <t>df4f0721-10a8-6b37-1487-33b3b6effd55</t>
  </si>
  <si>
    <t>Comtica</t>
  </si>
  <si>
    <t>http://comtica.pl</t>
  </si>
  <si>
    <t>5d7e7d4d-3138-d208-9385-ce4a5d54fb6a</t>
  </si>
  <si>
    <t>Comtify</t>
  </si>
  <si>
    <t>http://comtify.com</t>
  </si>
  <si>
    <t>a5fc6131-7258-4536-185c-46281b2d04ce</t>
  </si>
  <si>
    <t>ComTodos</t>
  </si>
  <si>
    <t>http://www.comtodos.com.br</t>
  </si>
  <si>
    <t>b97e711b-8170-8a87-64f0-3dc3ee3cb7f6</t>
  </si>
  <si>
    <t>Comtr Kurumsal Web Hizmetleri</t>
  </si>
  <si>
    <t>http://www.comtr.com.tr</t>
  </si>
  <si>
    <t>7dbab8fa-e2e4-cc9b-b5ce-3edcb1061862</t>
  </si>
  <si>
    <t>Comtrade</t>
  </si>
  <si>
    <t>http://www.comtrade.com/</t>
  </si>
  <si>
    <t>9622b4a7-a9ee-846c-864c-844d5b988f16</t>
  </si>
  <si>
    <t>Comtrak Logistics, Inc.</t>
  </si>
  <si>
    <t>https://www.comtrakinc.com</t>
  </si>
  <si>
    <t>ef179a22-5fe4-6e5a-b598-169055669e1b</t>
  </si>
  <si>
    <t>Comtravo</t>
  </si>
  <si>
    <t>https://www.comtravo.com/en/</t>
  </si>
  <si>
    <t>4bd76d0c-6b81-047f-dacc-a930b50d27e9</t>
  </si>
  <si>
    <t>Comufy</t>
  </si>
  <si>
    <t>http://www.comufy.com</t>
  </si>
  <si>
    <t>c2ba7b55-74cd-62d3-5b7e-b9416bb532e6</t>
  </si>
  <si>
    <t>Comundu</t>
  </si>
  <si>
    <t>http://comundu.com</t>
  </si>
  <si>
    <t>2b332980-4d1a-23de-263a-c5bd6a0e6160</t>
  </si>
  <si>
    <t>Comune</t>
  </si>
  <si>
    <t>http://www.comune.com.br</t>
  </si>
  <si>
    <t>6a9d6152-fa7b-b1cd-48e8-26d4a37ac397</t>
  </si>
  <si>
    <t>Comune di Napoli</t>
  </si>
  <si>
    <t>http://www.comune.napoli.it</t>
  </si>
  <si>
    <t>e1cf1560-65c0-f78a-7102-ba994398c6ff</t>
  </si>
  <si>
    <t>Comune di Palermo</t>
  </si>
  <si>
    <t>http://www.comune.palermo.it/</t>
  </si>
  <si>
    <t>3879fc71-038e-c8e6-3cb9-64333d5346fc</t>
  </si>
  <si>
    <t>Comune di Parma</t>
  </si>
  <si>
    <t>http://www.comune.parma.it/</t>
  </si>
  <si>
    <t>233c4951-33b1-9228-8d08-4668c9f0f9c5</t>
  </si>
  <si>
    <t>Comuni-Chiamo</t>
  </si>
  <si>
    <t>http://comuni-chiamo.com</t>
  </si>
  <si>
    <t>a8742201-91e4-f7bc-5d25-11ace6b1d239</t>
  </si>
  <si>
    <t>Comunia.com</t>
  </si>
  <si>
    <t>http://www.comunia.com</t>
  </si>
  <si>
    <t>3edf85be-3ef8-2a8e-b8ef-7b84fd776eee</t>
  </si>
  <si>
    <t>Comunica +A</t>
  </si>
  <si>
    <t>http://www.comunicamasa.com/</t>
  </si>
  <si>
    <t>fb4f0556-19bd-9c9a-50b2-a4988b43cb0d</t>
  </si>
  <si>
    <t>Comunica2puntoo</t>
  </si>
  <si>
    <t>http://comunica2punto0.com</t>
  </si>
  <si>
    <t>7c7cda5e-bf41-174e-5e97-1dcf21004061</t>
  </si>
  <si>
    <t>ComunicaÌÄå¤ÌÄå£o integrada | Marketing online | Web Design</t>
  </si>
  <si>
    <t>http://www.latitudes.pt</t>
  </si>
  <si>
    <t>7c08de27-39cd-3e01-73a1-c3c2707870e0</t>
  </si>
  <si>
    <t>Comunicacion Positiva</t>
  </si>
  <si>
    <t>http://www.comunicacionpositiva.es</t>
  </si>
  <si>
    <t>a2c44b1a-2d66-282d-7085-e46f18908a47</t>
  </si>
  <si>
    <t>Comunicacity</t>
  </si>
  <si>
    <t>http://www.comunicacity.it/</t>
  </si>
  <si>
    <t>bdd818ba-397a-84cf-698d-24a245f81c29</t>
  </si>
  <si>
    <t>Comunicae</t>
  </si>
  <si>
    <t>http://www.comunicae.es/</t>
  </si>
  <si>
    <t>b49df1a6-2b36-74be-d5d3-7269217f4fe8</t>
  </si>
  <si>
    <t>Comunicano</t>
  </si>
  <si>
    <t>http://www.comunicano.com/</t>
  </si>
  <si>
    <t>5dc2c73b-8a8a-c87a-faba-9770c0338251</t>
  </si>
  <si>
    <t>ComunicApp</t>
  </si>
  <si>
    <t>http://www.comunicapp.com.br/</t>
  </si>
  <si>
    <t>d086af99-82e7-74fb-e085-950d255bfddb</t>
  </si>
  <si>
    <t>Comunico</t>
  </si>
  <si>
    <t>http://comunico.cl</t>
  </si>
  <si>
    <t>72135380-23a8-16a2-087a-5d35b59ce4aa</t>
  </si>
  <si>
    <t>Comunidad 4Uno</t>
  </si>
  <si>
    <t>https://4uno.org/</t>
  </si>
  <si>
    <t>3f2f286a-a4d3-5490-ebf2-3e4090683899</t>
  </si>
  <si>
    <t>Comunidad de Madrid</t>
  </si>
  <si>
    <t>http://www.madrid.org</t>
  </si>
  <si>
    <t>a0890d94-13f3-1873-12e4-efe321c8e9fb</t>
  </si>
  <si>
    <t>Comunidad Oracle Hispana</t>
  </si>
  <si>
    <t>http://comunidadoraclehispana.ning.com</t>
  </si>
  <si>
    <t>1ab5d423-c44e-7933-ea2e-8fc42a8388fd</t>
  </si>
  <si>
    <t>Comunidades.net</t>
  </si>
  <si>
    <t>http://comunidades.net/</t>
  </si>
  <si>
    <t>6ddfd085-fd97-7837-594a-b8c73b2a3e92</t>
  </si>
  <si>
    <t>ComunidadFeliz.cl</t>
  </si>
  <si>
    <t>http://www.comunidadfeliz.cl/</t>
  </si>
  <si>
    <t>83623322-024a-fe19-dd25-6a7834227c68</t>
  </si>
  <si>
    <t>Comunio</t>
  </si>
  <si>
    <t>http://www.comunio.de</t>
  </si>
  <si>
    <t>c083491d-1460-2a13-ae6b-00facf359707</t>
  </si>
  <si>
    <t>Comunique Oral English School</t>
  </si>
  <si>
    <t>https://www.oral-english.com</t>
  </si>
  <si>
    <t>d70afd72-fa8f-bbfc-cc21-0754b659c1ad</t>
  </si>
  <si>
    <t>Comunitae</t>
  </si>
  <si>
    <t>http://www.comunitae.com</t>
  </si>
  <si>
    <t>0f911295-bc63-0895-627d-7c6ca6ec78e8</t>
  </si>
  <si>
    <t>Comunitats Knowledge Management</t>
  </si>
  <si>
    <t>http://www.comunitats.com</t>
  </si>
  <si>
    <t>04310208-4cf5-7fa8-63cf-08819d56b963</t>
  </si>
  <si>
    <t>Comunitee</t>
  </si>
  <si>
    <t>http://www.comunitee.com</t>
  </si>
  <si>
    <t>0a108550-b866-21f9-55d7-42d2fc1f29d4</t>
  </si>
  <si>
    <t>ComUnity</t>
  </si>
  <si>
    <t>http://comunity.co.za/</t>
  </si>
  <si>
    <t>8bfe3cb0-0d89-3973-5093-6859512b0a6b</t>
  </si>
  <si>
    <t>comval web</t>
  </si>
  <si>
    <t>http://hosting.comval.in</t>
  </si>
  <si>
    <t>ac7d3388-cf34-4511-d9a4-2650adbe9693</t>
  </si>
  <si>
    <t>ComvalWeb</t>
  </si>
  <si>
    <t>http://www.comval.in</t>
  </si>
  <si>
    <t>3fbe971c-4db9-7249-be13-e253ad980be9</t>
  </si>
  <si>
    <t>Comvation</t>
  </si>
  <si>
    <t>http://www.comvation.com</t>
  </si>
  <si>
    <t>db00c2e9-bf64-2e65-020d-11c256c601da</t>
  </si>
  <si>
    <t>COMVEL</t>
  </si>
  <si>
    <t>https://www.weg.de</t>
  </si>
  <si>
    <t>cd0ff688-3e38-3ad3-4991-eaca36f3d29a</t>
  </si>
  <si>
    <t>Comvenient GmbH &amp; Co. KG</t>
  </si>
  <si>
    <t>http://www.comvenient.com</t>
  </si>
  <si>
    <t>fcab9355-11b8-fba0-fed7-b4c8a474da43</t>
  </si>
  <si>
    <t>ComVentures</t>
  </si>
  <si>
    <t>http://www.comventures.com</t>
  </si>
  <si>
    <t>81fa6e24-98aa-6498-9bec-d210490761d2</t>
  </si>
  <si>
    <t>Comverg Technologies</t>
  </si>
  <si>
    <t>http://www.nowconfer.in/</t>
  </si>
  <si>
    <t>8225da5c-ebb8-cd57-e4d0-fa9f09aeee29</t>
  </si>
  <si>
    <t>Comverge</t>
  </si>
  <si>
    <t>http://www.comverge.com</t>
  </si>
  <si>
    <t>bceb1672-1f45-0436-dbbe-7b1cc269f754</t>
  </si>
  <si>
    <t>Comverging Technologies</t>
  </si>
  <si>
    <t>https://www.convergint.com</t>
  </si>
  <si>
    <t>0a1ef87d-5c3b-d137-d2b7-d9d9f4f8ef8b</t>
  </si>
  <si>
    <t>Comversa Mobile Solutions</t>
  </si>
  <si>
    <t>http://www.comversa.net</t>
  </si>
  <si>
    <t>a175405a-c3f8-e8e8-921a-e5396c08f15b</t>
  </si>
  <si>
    <t>Comverse Inc.</t>
  </si>
  <si>
    <t>http://www.comverse.com</t>
  </si>
  <si>
    <t>73ec3eed-a4d6-be7f-ae23-a25e803f7225</t>
  </si>
  <si>
    <t>Comverse Technology</t>
  </si>
  <si>
    <t>http://www.comversetechnology.com/</t>
  </si>
  <si>
    <t>6e0f3a46-403b-1e96-695b-5af19e729d2e</t>
  </si>
  <si>
    <t>Comversion</t>
  </si>
  <si>
    <t>http://www.comversion.com/</t>
  </si>
  <si>
    <t>8acb88a4-71ca-d8d8-e686-f9d41edb00dd</t>
  </si>
  <si>
    <t>Comvest Holding</t>
  </si>
  <si>
    <t>http://www.comvest-holding.de/</t>
  </si>
  <si>
    <t>19911f49-37d3-a5f9-ef5a-c21ed98c34a3</t>
  </si>
  <si>
    <t>Comvest Partners</t>
  </si>
  <si>
    <t>http://comvest.com</t>
  </si>
  <si>
    <t>d3e1acfe-58e2-52e1-d1d3-9d385e5fde33</t>
  </si>
  <si>
    <t>ComVibe</t>
  </si>
  <si>
    <t>http://comvibe.com</t>
  </si>
  <si>
    <t>f9a24ffd-60ac-4592-3ea7-cd81e7073e24</t>
  </si>
  <si>
    <t>ComView</t>
  </si>
  <si>
    <t>http://www.comviewcorp.com</t>
  </si>
  <si>
    <t>c1e554c3-63cc-58b1-35ae-621dbdcf86f4</t>
  </si>
  <si>
    <t>Comvigo, Inc.</t>
  </si>
  <si>
    <t>http://www.comvigo.com</t>
  </si>
  <si>
    <t>863d9591-7bae-6aea-01b5-9eee8de9c2d7</t>
  </si>
  <si>
    <t>Comvita New Zealand Limited</t>
  </si>
  <si>
    <t>http://www.comvita.co.nz/</t>
  </si>
  <si>
    <t>6125bff4-9503-a41d-c575-f9135af177cb</t>
  </si>
  <si>
    <t>Comviva</t>
  </si>
  <si>
    <t>http://www.comviva.com</t>
  </si>
  <si>
    <t>1c3691dc-5982-93e1-6f34-fb40bdb124fd</t>
  </si>
  <si>
    <t>COMWATT</t>
  </si>
  <si>
    <t>http://www.comwatt.com/</t>
  </si>
  <si>
    <t>6303e6dd-4476-6d7e-4503-6bf2a1b43f43</t>
  </si>
  <si>
    <t>Comwave Telecom</t>
  </si>
  <si>
    <t>http://www.comwave.net</t>
  </si>
  <si>
    <t>8caabfa1-5acc-40d2-713b-3419920e1ba2</t>
  </si>
  <si>
    <t>Comway Capital</t>
  </si>
  <si>
    <t>http://www.comway99.com</t>
  </si>
  <si>
    <t>db1d6e97-9bcc-ee93-2b64-c22b08b4124f</t>
  </si>
  <si>
    <t>Comwest Enterprise Corp</t>
  </si>
  <si>
    <t>http://comwestenterprise.ca</t>
  </si>
  <si>
    <t>aceb1d99-a29a-b827-5793-6da0ef765fbc</t>
  </si>
  <si>
    <t>Comwin Hong Kong Ltd.</t>
  </si>
  <si>
    <t>http://www.comwin-online.com</t>
  </si>
  <si>
    <t>32361983-687a-f9ad-ae0c-e3e7867ffb60</t>
  </si>
  <si>
    <t>ComWorth Solutions</t>
  </si>
  <si>
    <t>http://www.comworth.com.sg</t>
  </si>
  <si>
    <t>e157287f-c5be-22a8-6eef-c8dbc21cf42f</t>
  </si>
  <si>
    <t>Comztek</t>
  </si>
  <si>
    <t>http://comztek.com</t>
  </si>
  <si>
    <t>d9f23bce-d0c5-aa0a-1cf3-df70aae6728e</t>
  </si>
  <si>
    <t>Con Amor Holdings, LLC</t>
  </si>
  <si>
    <t>http://conamorcr.com</t>
  </si>
  <si>
    <t>e85deb0d-4884-20b8-61ae-5f55478befce</t>
  </si>
  <si>
    <t>Con Digital Media</t>
  </si>
  <si>
    <t>http://www.condigitalmedia.com</t>
  </si>
  <si>
    <t>91b19674-3424-6166-f94f-f0ee09e45272</t>
  </si>
  <si>
    <t>CON-E-CO</t>
  </si>
  <si>
    <t>http://www.con-e-co.com/</t>
  </si>
  <si>
    <t>bd11bd16-b178-bdad-b2b1-315065b12f04</t>
  </si>
  <si>
    <t>Con-Gas</t>
  </si>
  <si>
    <t>http://www.e-congas.com</t>
  </si>
  <si>
    <t>d02cc8a1-f9fe-6d5d-4e43-a67b60c63248</t>
  </si>
  <si>
    <t>Con-Treat</t>
  </si>
  <si>
    <t>http://www.con-treat.com.au</t>
  </si>
  <si>
    <t>fbd1fdea-1d8d-076f-bfe9-f42755a73040</t>
  </si>
  <si>
    <t>http://www.contreat.com.au/</t>
  </si>
  <si>
    <t>cdb181c3-5374-ae0b-8ed4-46bcb166c479</t>
  </si>
  <si>
    <t>Con-way</t>
  </si>
  <si>
    <t>http://con-way.com/en</t>
  </si>
  <si>
    <t>715d7e12-a05e-223e-12e3-1c461688af1c</t>
  </si>
  <si>
    <t>Con-way Freight</t>
  </si>
  <si>
    <t>https://www.con-way.com</t>
  </si>
  <si>
    <t>7fb9944d-746c-cd25-a003-a8d936f5f837</t>
  </si>
  <si>
    <t>Con-way Truckload</t>
  </si>
  <si>
    <t>26ddcf6e-fb95-9885-d143-85d410084d16</t>
  </si>
  <si>
    <t>Conagra Brands - Wesson Oil Brand</t>
  </si>
  <si>
    <t>http://www.wessonoil.com</t>
  </si>
  <si>
    <t>10cc39d6-d346-26d6-f560-d74162412c3f</t>
  </si>
  <si>
    <t>Conagra Brands, Inc.</t>
  </si>
  <si>
    <t>http://www.conagrafoods.com</t>
  </si>
  <si>
    <t>8c47f25e-8c6f-33a9-c719-a4499ec69887</t>
  </si>
  <si>
    <t>ConAgra Foods Lamb Weston</t>
  </si>
  <si>
    <t>http://www.lambweston.com/</t>
  </si>
  <si>
    <t>a88a15a9-eb77-a733-9a86-81d7b0139833</t>
  </si>
  <si>
    <t>ConAgra Mills</t>
  </si>
  <si>
    <t>http://www.conagramills.com</t>
  </si>
  <si>
    <t>919add12-332d-25aa-e9c7-d1c346e46ea9</t>
  </si>
  <si>
    <t>Conair Corporation</t>
  </si>
  <si>
    <t>http://www.conair.com/</t>
  </si>
  <si>
    <t>3ce813a2-f150-850d-cdc6-41e07b59dd31</t>
  </si>
  <si>
    <t>ConAm Management Corporation</t>
  </si>
  <si>
    <t>http://www.conam.com</t>
  </si>
  <si>
    <t>d69ef6d7-7472-ef6b-a0d2-93cd4b57c94c</t>
  </si>
  <si>
    <t>Conan</t>
  </si>
  <si>
    <t>https://www.conan.io/</t>
  </si>
  <si>
    <t>8be46f49-5858-153d-dd17-e4d7da5de3a1</t>
  </si>
  <si>
    <t>CoNarrative</t>
  </si>
  <si>
    <t>http://www.conarrative.com</t>
  </si>
  <si>
    <t>3a7bbbed-22e9-da86-6b35-af6904d1d1a2</t>
  </si>
  <si>
    <t>Conasoft Solutions</t>
  </si>
  <si>
    <t>http://conasoft-solutions.de</t>
  </si>
  <si>
    <t>9e42e2e1-f9db-cb4b-a5ec-bed58784b8fc</t>
  </si>
  <si>
    <t>Conasys</t>
  </si>
  <si>
    <t>http://www.conasysinc.com</t>
  </si>
  <si>
    <t>1c56f518-0e23-0a78-ae4a-97dd2c5b561c</t>
  </si>
  <si>
    <t>Conatix</t>
  </si>
  <si>
    <t>http://www.conatix.com</t>
  </si>
  <si>
    <t>eb3d39ae-7ea4-f622-024a-302fbc08c3de</t>
  </si>
  <si>
    <t>Conatus Pharmaceuticals</t>
  </si>
  <si>
    <t>http://www.conatuspharma.com</t>
  </si>
  <si>
    <t>7712367d-3f8d-1005-8d66-e2aeec61be1e</t>
  </si>
  <si>
    <t>Conatus Software</t>
  </si>
  <si>
    <t>http://conatussw.com</t>
  </si>
  <si>
    <t>ab42ce8e-3d4e-174d-8c31-18e891021871</t>
  </si>
  <si>
    <t>Conax</t>
  </si>
  <si>
    <t>http://www.conax.com</t>
  </si>
  <si>
    <t>66847834-1e50-13a3-f87c-4f924c530932</t>
  </si>
  <si>
    <t>Conax Technologies</t>
  </si>
  <si>
    <t>http://www.conaxtechnologies.com/</t>
  </si>
  <si>
    <t>135a5e78-2ce6-cb0e-32dc-e22fb688a238</t>
  </si>
  <si>
    <t>ConBody</t>
  </si>
  <si>
    <t>http://conbody.com</t>
  </si>
  <si>
    <t>2204bd97-05cb-eae6-7afd-1ad3c64e1df8</t>
  </si>
  <si>
    <t>Conbras Engenharia</t>
  </si>
  <si>
    <t>http://www.conbras.com/</t>
  </si>
  <si>
    <t>a1bd6c7a-682f-8f4e-d6ae-a098cdf97e67</t>
  </si>
  <si>
    <t>concappt media</t>
  </si>
  <si>
    <t>http://www.concappt-media.de</t>
  </si>
  <si>
    <t>98de4973-9cfb-b622-0492-8f72a898bdee</t>
  </si>
  <si>
    <t>Concard</t>
  </si>
  <si>
    <t>http://www.concard.co.uk</t>
  </si>
  <si>
    <t>95ba087a-f0e7-d737-e1f1-d8d71962efb5</t>
  </si>
  <si>
    <t>Concardis</t>
  </si>
  <si>
    <t>https://www.concardis.de</t>
  </si>
  <si>
    <t>54790b2e-ea0f-ed6e-1459-d193a99de5f5</t>
  </si>
  <si>
    <t>Concealfab</t>
  </si>
  <si>
    <t>http://concealfab.com</t>
  </si>
  <si>
    <t>3827c84f-f554-8a06-48f9-ab1bf0c03c82</t>
  </si>
  <si>
    <t>Concealium Software</t>
  </si>
  <si>
    <t>http://www.concealium.com</t>
  </si>
  <si>
    <t>e4d342e7-f3cc-0f53-037a-cb70eae24db8</t>
  </si>
  <si>
    <t>Concego</t>
  </si>
  <si>
    <t>http://www.concego.com</t>
  </si>
  <si>
    <t>96ca8e2c-b725-e732-d526-e4a488376e0f</t>
  </si>
  <si>
    <t>Conceited Software</t>
  </si>
  <si>
    <t>http://conceited.net</t>
  </si>
  <si>
    <t>3bb6c0b4-33ff-bec3-d19a-c93f9c6cb0ea</t>
  </si>
  <si>
    <t>Conceivable</t>
  </si>
  <si>
    <t>https://www.conceivable.com/</t>
  </si>
  <si>
    <t>0fdccbc3-37ad-7397-3bbc-e322faaeef48</t>
  </si>
  <si>
    <t>CONCEIVE SERVICES PVT. LTD.</t>
  </si>
  <si>
    <t>http://www.conceivegroup.com</t>
  </si>
  <si>
    <t>89e7c9ee-0168-ba8e-663e-b2e3ac2d5465</t>
  </si>
  <si>
    <t>Conceivex</t>
  </si>
  <si>
    <t>http://www.conceptionkit.com/</t>
  </si>
  <si>
    <t>8dbfb6ca-7be1-c83c-14df-644750e3d2f9</t>
  </si>
  <si>
    <t>Conceivian</t>
  </si>
  <si>
    <t>http://www.conceivian.com</t>
  </si>
  <si>
    <t>66a8bcad-2330-bccb-3fc2-6b4f67166706</t>
  </si>
  <si>
    <t>Conceivium Business Solutions</t>
  </si>
  <si>
    <t>http://www.conceivium.com</t>
  </si>
  <si>
    <t>819a9f4c-990f-6f04-eaf9-38d7d5a527ac</t>
  </si>
  <si>
    <t>Concenter BioPharma (Silkim Ltd.)</t>
  </si>
  <si>
    <t>http://www.concenterbiopharma.com/</t>
  </si>
  <si>
    <t>d6520aa9-9fb7-03a1-9a19-a0c64528acf7</t>
  </si>
  <si>
    <t>Concentra</t>
  </si>
  <si>
    <t>http://www.concentra.co.uk</t>
  </si>
  <si>
    <t>c049f04f-dfec-a240-2e07-1b2f14859f35</t>
  </si>
  <si>
    <t>http://concentrabb.com.br/</t>
  </si>
  <si>
    <t>b48e5507-8f66-bae9-af6b-f13cc48bff74</t>
  </si>
  <si>
    <t>http://www.concentra.com/</t>
  </si>
  <si>
    <t>39bf982c-0313-a3d0-ed68-fa941304e917</t>
  </si>
  <si>
    <t>Concentra Bank</t>
  </si>
  <si>
    <t>https://www.concentra.ca/</t>
  </si>
  <si>
    <t>09823ab5-b67b-854b-4d15-165d5f23ff63</t>
  </si>
  <si>
    <t>Concentra Managed Care</t>
  </si>
  <si>
    <t>http://www.concentra.com</t>
  </si>
  <si>
    <t>71871b78-29e4-3ada-1aa5-29d99c160c72</t>
  </si>
  <si>
    <t>Concentra Media</t>
  </si>
  <si>
    <t>http://www.concentra.be</t>
  </si>
  <si>
    <t>a64cb4a2-d8d4-ca13-6418-bfd0c162c3da</t>
  </si>
  <si>
    <t>Concentrate</t>
  </si>
  <si>
    <t>http://www.concentratesolutions.com</t>
  </si>
  <si>
    <t>38b3be87-5764-1304-029c-9bc2425f66f1</t>
  </si>
  <si>
    <t>http://www.getconcentrating.com</t>
  </si>
  <si>
    <t>561b791d-ce19-33d8-bb8d-465720a273f4</t>
  </si>
  <si>
    <t>Concentrate Limited</t>
  </si>
  <si>
    <t>http://www.concentrate.co.nz</t>
  </si>
  <si>
    <t>9edf097a-727a-61b5-224f-c933a3a4421b</t>
  </si>
  <si>
    <t>Concentrated Mineral Drops</t>
  </si>
  <si>
    <t>http://www.mfadirect.com/anderson-cmd.php</t>
  </si>
  <si>
    <t>7c5ee95a-2489-d1fe-fc0a-d1210f820ee4</t>
  </si>
  <si>
    <t>Concentrator Optics</t>
  </si>
  <si>
    <t>http://www.concentratoroptics.com/</t>
  </si>
  <si>
    <t>5af1ed23-4f7d-38a1-af7f-8d967726a3a7</t>
  </si>
  <si>
    <t>Concentri.Co</t>
  </si>
  <si>
    <t>http://concentri.co</t>
  </si>
  <si>
    <t>307f33eb-17d5-811f-f8d2-9bd69a4d6da0</t>
  </si>
  <si>
    <t>Concentric</t>
  </si>
  <si>
    <t>http://www.concentricteam.com/</t>
  </si>
  <si>
    <t>970ef90d-c4b1-32cf-3707-af808e878a55</t>
  </si>
  <si>
    <t>https://concentricmarket.com</t>
  </si>
  <si>
    <t>106fe6b2-dcf1-072f-0717-13e6fc0df403</t>
  </si>
  <si>
    <t>Concentric Content Marketing</t>
  </si>
  <si>
    <t>http://www.concentriccontent.com/</t>
  </si>
  <si>
    <t>d291f779-9284-120f-ff2b-1f94d14d96bc</t>
  </si>
  <si>
    <t>Concentric Equity Partners</t>
  </si>
  <si>
    <t>http://www.fic-cep.com/cep-introduction.php</t>
  </si>
  <si>
    <t>e3794618-ec30-8bb5-8508-8a3fb2d7a405</t>
  </si>
  <si>
    <t>Concentric Medical</t>
  </si>
  <si>
    <t>http://www.concentric-medical.com</t>
  </si>
  <si>
    <t>7bb5b925-ecfa-388a-d69c-6cc2e21e4cef</t>
  </si>
  <si>
    <t>Concentric Pharma Advertising</t>
  </si>
  <si>
    <t>http://www.concentrichx.com/</t>
  </si>
  <si>
    <t>b439b278-41b4-0575-426a-98a15fafb764</t>
  </si>
  <si>
    <t>Concentric Power Inc</t>
  </si>
  <si>
    <t>http://www.concentricpower.com</t>
  </si>
  <si>
    <t>3f3446ec-a0a9-115f-b715-1d59441a92c9</t>
  </si>
  <si>
    <t>Concentric Sky</t>
  </si>
  <si>
    <t>http://concentricsky.com</t>
  </si>
  <si>
    <t>db740ba3-8f46-6003-769f-c8a46fe778f5</t>
  </si>
  <si>
    <t>concentric systems</t>
  </si>
  <si>
    <t>http://www.concentricsys.com</t>
  </si>
  <si>
    <t>a0ca7900-f2ef-d41f-44ba-b16483ae076c</t>
  </si>
  <si>
    <t>Concentrix Corporation</t>
  </si>
  <si>
    <t>https://www.concentrix.com/</t>
  </si>
  <si>
    <t>395a7cb1-a5de-30de-e83d-4a781c6f399c</t>
  </si>
  <si>
    <t>Concentrix Solar</t>
  </si>
  <si>
    <t>http://www.concentrix-solar.de</t>
  </si>
  <si>
    <t>4bfeb0f9-4bba-00e4-4e90-6c6042c9f4f4</t>
  </si>
  <si>
    <t>Concentro Management</t>
  </si>
  <si>
    <t>http://www.concentro.de</t>
  </si>
  <si>
    <t>2a5eb130-016b-bb9e-765d-feaf6ae21fa5</t>
  </si>
  <si>
    <t>Concentrus</t>
  </si>
  <si>
    <t>http://www.concentrus.com</t>
  </si>
  <si>
    <t>5e8b1145-32bb-eaf1-0ada-049df5a53b4b</t>
  </si>
  <si>
    <t>ConcentRx</t>
  </si>
  <si>
    <t>http://www.concentrxbio.com</t>
  </si>
  <si>
    <t>1d1bc1f8-93ab-13ad-dab8-68c6916e8563</t>
  </si>
  <si>
    <t>Concep2al</t>
  </si>
  <si>
    <t>http://www.concep2al.com</t>
  </si>
  <si>
    <t>0f3f9f96-05fc-8b9d-9dfa-e75be85fe8d6</t>
  </si>
  <si>
    <t>Concepcion Industrial Corporation</t>
  </si>
  <si>
    <t>http://www.cic.ph</t>
  </si>
  <si>
    <t>a55470ed-d42c-e06d-4e13-02268fd32e95</t>
  </si>
  <si>
    <t>Concept</t>
  </si>
  <si>
    <t>http://www.myk-efm.com</t>
  </si>
  <si>
    <t>17789bc3-864f-dea1-83fc-170aef77f486</t>
  </si>
  <si>
    <t>Concept 27 Creative Studios</t>
  </si>
  <si>
    <t>http://www.concept27.com</t>
  </si>
  <si>
    <t>bff27567-be31-523e-d5f4-630185001a66</t>
  </si>
  <si>
    <t>Concept Apps</t>
  </si>
  <si>
    <t>http://www.conceptapps.ro</t>
  </si>
  <si>
    <t>5c118d29-acbb-771a-48ac-66ffa94d9caa</t>
  </si>
  <si>
    <t>Concept Art House</t>
  </si>
  <si>
    <t>http://www.conceptarthouse.com</t>
  </si>
  <si>
    <t>51d1635c-f23d-f5aa-1254-4d43d0b67a3b</t>
  </si>
  <si>
    <t>Concept Automation Inc</t>
  </si>
  <si>
    <t>http://www.conceptautomation.com</t>
  </si>
  <si>
    <t>caa019ad-9609-a1ed-3beb-fd291ee9e52e</t>
  </si>
  <si>
    <t>Concept Blinds</t>
  </si>
  <si>
    <t>http://www.concept-blinds.co.uk/</t>
  </si>
  <si>
    <t>143787d6-73c8-02eb-66b1-7041bca581f7</t>
  </si>
  <si>
    <t>Concept Bros</t>
  </si>
  <si>
    <t>http://www.conceptbros.com</t>
  </si>
  <si>
    <t>4a687fe6-5e3d-1097-5e01-96362d98b4f1</t>
  </si>
  <si>
    <t>Concept by Iowa Hearing Aid Centers</t>
  </si>
  <si>
    <t>http://www.iowahearing.com</t>
  </si>
  <si>
    <t>ddc1b372-e735-2007-cc7f-20ab43db692e</t>
  </si>
  <si>
    <t>Concept Cache</t>
  </si>
  <si>
    <t>http://www.conceptcache.com</t>
  </si>
  <si>
    <t>4c47a7fe-c08d-dac9-68be-0e2a460b6878</t>
  </si>
  <si>
    <t>Concept CAD</t>
  </si>
  <si>
    <t>http://www.conceptcad.com</t>
  </si>
  <si>
    <t>4b20adb1-6cbf-aa5a-1319-6785b12dcf70</t>
  </si>
  <si>
    <t>Concept Candy Ventures Pvt Ltd</t>
  </si>
  <si>
    <t>http://www.expomagik.com</t>
  </si>
  <si>
    <t>75df676f-a5a5-372e-2114-e83e9fa63ecc</t>
  </si>
  <si>
    <t>Concept Concrete Pty Ltd</t>
  </si>
  <si>
    <t>http://conceptconcrete.com.au/</t>
  </si>
  <si>
    <t>160376fb-f86b-fe01-f346-a0311e4fd6a2</t>
  </si>
  <si>
    <t>Concept Crackers</t>
  </si>
  <si>
    <t>http://www.conceptc.in</t>
  </si>
  <si>
    <t>09db6ef9-c71b-347b-5c49-d4a30afde763</t>
  </si>
  <si>
    <t>Concept Creations</t>
  </si>
  <si>
    <t>http://conceptcreations.co.uk</t>
  </si>
  <si>
    <t>396a3b5c-a054-f714-b9a0-98cb8d8de7f1</t>
  </si>
  <si>
    <t>Concept Cupboard</t>
  </si>
  <si>
    <t>http://www.conceptcupboard.com</t>
  </si>
  <si>
    <t>496a77aa-2ac4-3e01-996d-e11bd8dfbd73</t>
  </si>
  <si>
    <t>Concept Factory</t>
  </si>
  <si>
    <t>http://www.conceptfactory.de</t>
  </si>
  <si>
    <t>cb0ffe28-251f-dce1-9ba5-ca1ccb77baf2</t>
  </si>
  <si>
    <t>Concept Feedback</t>
  </si>
  <si>
    <t>http://www.conceptfeedback.com</t>
  </si>
  <si>
    <t>2cef918e-0b46-44eb-da5a-03f0b62fb715</t>
  </si>
  <si>
    <t>Concept for Pharmacy</t>
  </si>
  <si>
    <t>http://www.concept-rx.co.il/</t>
  </si>
  <si>
    <t>f1cbdcc3-6274-dc2b-b51b-4b2c0f60470b</t>
  </si>
  <si>
    <t>Concept General Trading</t>
  </si>
  <si>
    <t>http://www.concept-kw.com</t>
  </si>
  <si>
    <t>45a13dd1-8d69-b258-f52d-964e084a6bff</t>
  </si>
  <si>
    <t>Concept Green</t>
  </si>
  <si>
    <t>http://www.conceptgreen.net</t>
  </si>
  <si>
    <t>5fc7eb21-d78c-9583-c392-a85357e98b9e</t>
  </si>
  <si>
    <t>Concept Group</t>
  </si>
  <si>
    <t>http://concept-group.co.uk/</t>
  </si>
  <si>
    <t>726104ce-932d-8b71-fdab-ea245081c71c</t>
  </si>
  <si>
    <t>Concept Imago</t>
  </si>
  <si>
    <t>http://www.conceptimago.com/#ana-sayfa</t>
  </si>
  <si>
    <t>2a731690-74f7-f4bd-7224-58302bd9061c</t>
  </si>
  <si>
    <t>Concept Inbox</t>
  </si>
  <si>
    <t>http://www.conceptinbox.com</t>
  </si>
  <si>
    <t>12c09669-a793-680c-cd17-c26779b41738</t>
  </si>
  <si>
    <t>Concept Interest</t>
  </si>
  <si>
    <t>https://www.concept-i.dk</t>
  </si>
  <si>
    <t>96583a9a-97d6-bf58-cac5-9d5713fdf635</t>
  </si>
  <si>
    <t>Concept Investment Group</t>
  </si>
  <si>
    <t>http://conceptinvestment.sa/</t>
  </si>
  <si>
    <t>071699d5-a6b0-cf0e-26ae-d15dcf4aa1b3</t>
  </si>
  <si>
    <t>Concept Key</t>
  </si>
  <si>
    <t>https://www.conceptkey.com</t>
  </si>
  <si>
    <t>b3ec3060-c31f-d647-0d41-6f6d5f3e5bda</t>
  </si>
  <si>
    <t>Concept Laser</t>
  </si>
  <si>
    <t>http://www.concept-laser.de/</t>
  </si>
  <si>
    <t>7d3344fe-402d-367d-5a47-a1edd9ab0832</t>
  </si>
  <si>
    <t>Concept Life Sciences</t>
  </si>
  <si>
    <t>http://www.conceptlifesciences.com/</t>
  </si>
  <si>
    <t>fedff7ae-8c75-a29c-227f-a4c6e23ee0f9</t>
  </si>
  <si>
    <t>Concept Marketing</t>
  </si>
  <si>
    <t>http://concept-marketing.com/</t>
  </si>
  <si>
    <t>6916e593-e17b-70c1-16d5-2eed6f35c84d</t>
  </si>
  <si>
    <t>Concept Node</t>
  </si>
  <si>
    <t>http://www.conceptnode.com/landing/</t>
  </si>
  <si>
    <t>b583ec45-32c1-4731-b204-58300c33e071</t>
  </si>
  <si>
    <t>Concept Nova</t>
  </si>
  <si>
    <t>https://www.concept-nova.com</t>
  </si>
  <si>
    <t>46b0d24d-0af1-30d4-5663-6f70c1339960</t>
  </si>
  <si>
    <t>Concept Office Interiors</t>
  </si>
  <si>
    <t>http://www.conceptoffice.com.au/</t>
  </si>
  <si>
    <t>a6b0c92e-76fd-0b2c-d072-9f5250ac0f76</t>
  </si>
  <si>
    <t>Concept Plus</t>
  </si>
  <si>
    <t>http://www.conceptplus.ca</t>
  </si>
  <si>
    <t>d55d25b7-19ea-4f49-ae6c-932227a6652e</t>
  </si>
  <si>
    <t>Concept Public Relations Pvt Ltd.</t>
  </si>
  <si>
    <t>http://www.conceptpr.com</t>
  </si>
  <si>
    <t>7b167fe2-ca3d-32c3-8d2a-70ae2be9126f</t>
  </si>
  <si>
    <t>Concept Real Estate Group</t>
  </si>
  <si>
    <t>http://www.conceptreg.com</t>
  </si>
  <si>
    <t>6c79050f-6f7c-372e-c936-5e711f11b659</t>
  </si>
  <si>
    <t>Concept Recall</t>
  </si>
  <si>
    <t>http://www.conceptrecall.com</t>
  </si>
  <si>
    <t>5cfe0510-cdd0-9515-f9d9-2567f7cc8cc4</t>
  </si>
  <si>
    <t>Concept Red</t>
  </si>
  <si>
    <t>http://www.concept-red.com/</t>
  </si>
  <si>
    <t>35e71987-76e6-b78d-64ca-14803f53b9c3</t>
  </si>
  <si>
    <t>Concept Resourcing</t>
  </si>
  <si>
    <t>http://conceptresourcing.com/</t>
  </si>
  <si>
    <t>586dbd27-ba80-3c25-b147-d929675de466</t>
  </si>
  <si>
    <t>Concept Searching</t>
  </si>
  <si>
    <t>http://www.conceptsearching.com</t>
  </si>
  <si>
    <t>75da56f1-b16f-b9e3-12a8-c221a23b5217</t>
  </si>
  <si>
    <t>Concept Soft</t>
  </si>
  <si>
    <t>http://conceptsoft.co.uk</t>
  </si>
  <si>
    <t>e0b9e903-c446-54d5-72af-5df4f8f03cc4</t>
  </si>
  <si>
    <t>Concept Solutions &amp; Innovation</t>
  </si>
  <si>
    <t>http://concept-support.com/</t>
  </si>
  <si>
    <t>06036a81-e042-5248-95b8-ca8861e3003d</t>
  </si>
  <si>
    <t>Concept Store 3D</t>
  </si>
  <si>
    <t>http://www.conceptstore3d.com/</t>
  </si>
  <si>
    <t>e7050fa0-b7d1-8b46-ae61-b7f42da32360</t>
  </si>
  <si>
    <t>Concept Store Pharmacy</t>
  </si>
  <si>
    <t>http://pharm-concept.com</t>
  </si>
  <si>
    <t>58855972-bab8-223d-37aa-ed7a160544d6</t>
  </si>
  <si>
    <t>Concept Systems</t>
  </si>
  <si>
    <t>http://conceptsystemsinc.com</t>
  </si>
  <si>
    <t>0371d8f9-1d86-020a-6d30-570ec9fcf409</t>
  </si>
  <si>
    <t>Concept Travel Pvt. Ltd.</t>
  </si>
  <si>
    <t>http://www.concepttravel.in</t>
  </si>
  <si>
    <t>8ae600b6-be35-d328-00f2-af4f55bca382</t>
  </si>
  <si>
    <t>Concept Ventures</t>
  </si>
  <si>
    <t>http://www.conceptvc.com</t>
  </si>
  <si>
    <t>565ccb81-859a-8e69-4d57-5f4116538223</t>
  </si>
  <si>
    <t>Concept Visualization</t>
  </si>
  <si>
    <t>http://www.conceptvisualization.com</t>
  </si>
  <si>
    <t>aa455257-c563-69b0-b8de-95d8822988ce</t>
  </si>
  <si>
    <t>concept VIZ</t>
  </si>
  <si>
    <t>https://www.conceptviz.com/</t>
  </si>
  <si>
    <t>416c17b1-e9af-ca5f-495c-35564ed07521</t>
  </si>
  <si>
    <t>Concept Zenith</t>
  </si>
  <si>
    <t>http://www.conceptzenith.com</t>
  </si>
  <si>
    <t>450f8f40-b809-12a9-ef98-8b7ee4c3d885</t>
  </si>
  <si>
    <t>concept-4.de</t>
  </si>
  <si>
    <t>https://c4.team/</t>
  </si>
  <si>
    <t>be4705b7-4305-8cde-0da8-86f1a6261740</t>
  </si>
  <si>
    <t>Concept-soft</t>
  </si>
  <si>
    <t>http://www.concept-soft.com</t>
  </si>
  <si>
    <t>2a6cb5ec-6595-4968-7576-8b90ff9e7309</t>
  </si>
  <si>
    <t>Concept-work</t>
  </si>
  <si>
    <t>http://www.concept-work.com</t>
  </si>
  <si>
    <t>90502364-adb9-2ca5-b333-0b719bb07ed1</t>
  </si>
  <si>
    <t>Concept.com</t>
  </si>
  <si>
    <t>http://www.concept.com</t>
  </si>
  <si>
    <t>e62d9f82-fe00-d01f-c397-ddc13102c8d1</t>
  </si>
  <si>
    <t>Concept.io</t>
  </si>
  <si>
    <t>http://www.swell.am</t>
  </si>
  <si>
    <t>9b081429-e11b-55e1-7648-c61a085a51ff</t>
  </si>
  <si>
    <t>Concept.ly</t>
  </si>
  <si>
    <t>http://concept.ly</t>
  </si>
  <si>
    <t>0a2113f3-40e0-2aa9-0321-64db216ec286</t>
  </si>
  <si>
    <t>Concept.vu</t>
  </si>
  <si>
    <t>http://www.concept.vu/</t>
  </si>
  <si>
    <t>42b4e9ef-712c-0ce9-995f-659bceb024c6</t>
  </si>
  <si>
    <t>Concept2 inc</t>
  </si>
  <si>
    <t>http://www.concept2.com</t>
  </si>
  <si>
    <t>a83ccd16-6765-2782-c309-41f4019163d5</t>
  </si>
  <si>
    <t>Concept2Company Ventures</t>
  </si>
  <si>
    <t>http://c2cventures.com</t>
  </si>
  <si>
    <t>aaebc612-d5af-841d-eaf2-279f25f6c0eb</t>
  </si>
  <si>
    <t>Concept2Silicon Systems</t>
  </si>
  <si>
    <t>http://www.concept2silicon.com/</t>
  </si>
  <si>
    <t>32488345-4f80-8f09-a6a4-5ca32d212111</t>
  </si>
  <si>
    <t>Concept32</t>
  </si>
  <si>
    <t>http://www.concept32.com</t>
  </si>
  <si>
    <t>77d13d05-ac5f-d4bd-f4e3-88985c3215f1</t>
  </si>
  <si>
    <t>Concept3D</t>
  </si>
  <si>
    <t>http://www.concept3d.com</t>
  </si>
  <si>
    <t>5ca9de6d-16cb-ecb2-0267-82c926274b3d</t>
  </si>
  <si>
    <t>Concept5 Technologies</t>
  </si>
  <si>
    <t>https://concept5.com</t>
  </si>
  <si>
    <t>53b07b86-5c5c-e42a-598f-3d0069e70b9f</t>
  </si>
  <si>
    <t>Concept7</t>
  </si>
  <si>
    <t>http://www.concept7.org</t>
  </si>
  <si>
    <t>b490e2ad-9abb-3f45-5771-c96c224641a2</t>
  </si>
  <si>
    <t>Concepta Diagnostics</t>
  </si>
  <si>
    <t>http://conceptadiagnostics.com</t>
  </si>
  <si>
    <t>aa5a6fe0-59ff-fb13-cce3-2a19c344cad8</t>
  </si>
  <si>
    <t>Concepta Inc</t>
  </si>
  <si>
    <t>http://conceptainc.com</t>
  </si>
  <si>
    <t>51eb5d7f-8d35-77ea-8013-1d6caea2cb2a</t>
  </si>
  <si>
    <t>conceptbakery</t>
  </si>
  <si>
    <t>http://www.conceptbakery.com</t>
  </si>
  <si>
    <t>629a0a71-f5c8-2955-e5b5-1e3c69a6f8d8</t>
  </si>
  <si>
    <t>Conceptboard</t>
  </si>
  <si>
    <t>http://conceptboard.com</t>
  </si>
  <si>
    <t>1a1a6a88-a847-32e1-105c-c64796faef1f</t>
  </si>
  <si>
    <t>ConceptCodify</t>
  </si>
  <si>
    <t>http://conceptcodify.com</t>
  </si>
  <si>
    <t>18e5f487-2073-5871-c56d-ba7855f8a953</t>
  </si>
  <si>
    <t>ConceptCSI</t>
  </si>
  <si>
    <t>http://www.conceptcsi.com</t>
  </si>
  <si>
    <t>5d0cda31-0954-ab61-51e8-e3197395930a</t>
  </si>
  <si>
    <t>Conceptdezain</t>
  </si>
  <si>
    <t>http://conceptdezain.com</t>
  </si>
  <si>
    <t>f616c324-1267-a2f4-642f-484b2e67288a</t>
  </si>
  <si>
    <t>ConceptDraw</t>
  </si>
  <si>
    <t>http://www.conceptdraw.com</t>
  </si>
  <si>
    <t>ff55046d-eb6a-03d8-c385-952e53825240</t>
  </si>
  <si>
    <t>ConceptDrop</t>
  </si>
  <si>
    <t>http://conceptdrop.com</t>
  </si>
  <si>
    <t>13ccf39b-cd8e-5cf6-bcff-b67ba42a5332</t>
  </si>
  <si>
    <t>Concepter</t>
  </si>
  <si>
    <t>http://concepter.co/</t>
  </si>
  <si>
    <t>1119aa87-13a6-c6ae-a39a-b2075438360a</t>
  </si>
  <si>
    <t>Concepteurs</t>
  </si>
  <si>
    <t>http://www.concepteurs.co.in</t>
  </si>
  <si>
    <t>1254cecb-7ef5-76d0-07f4-0bcc93bcf9ef</t>
  </si>
  <si>
    <t>Conception Seminary College</t>
  </si>
  <si>
    <t>http://www.conception.edu/</t>
  </si>
  <si>
    <t>effe04d5-d48a-d849-84af-6657542ac068</t>
  </si>
  <si>
    <t>Conceptions</t>
  </si>
  <si>
    <t>http://www.conceptions.co.in</t>
  </si>
  <si>
    <t>065ee0ad-d513-0622-3764-2e607950bd59</t>
  </si>
  <si>
    <t>ConceptIT.com.au</t>
  </si>
  <si>
    <t>http://conceptit.com.au</t>
  </si>
  <si>
    <t>0ea6a026-36da-c700-6cb0-58c1b6be6c3f</t>
  </si>
  <si>
    <t>Conceptive Studio</t>
  </si>
  <si>
    <t>http://www.conceptivestudio.com</t>
  </si>
  <si>
    <t>6c7bba55-ab96-6950-f05b-a4777b967294</t>
  </si>
  <si>
    <t>ConceptKicker</t>
  </si>
  <si>
    <t>http://conceptkicker.co</t>
  </si>
  <si>
    <t>bebfd4f8-9881-2960-cfa7-28c39a00b43b</t>
  </si>
  <si>
    <t>ConceptLabs</t>
  </si>
  <si>
    <t>http://www.conceptlabs.org</t>
  </si>
  <si>
    <t>390f34ab-acae-a955-1258-1d9a32260ac6</t>
  </si>
  <si>
    <t>ConceptoMed</t>
  </si>
  <si>
    <t>http://www.conceptomed.com</t>
  </si>
  <si>
    <t>1d0c8136-78f3-884c-f8a1-08195c9cfe76</t>
  </si>
  <si>
    <t>ConceptONE</t>
  </si>
  <si>
    <t>http://www.conceptonellc.com/index.pl</t>
  </si>
  <si>
    <t>e92a3886-f91c-5318-2df3-9a3b24c7c03e</t>
  </si>
  <si>
    <t>ConceptPrep</t>
  </si>
  <si>
    <t>http://www.conceptprep.com/</t>
  </si>
  <si>
    <t>8d61534e-bda7-a57f-a139-0300d72b2adc</t>
  </si>
  <si>
    <t>Concepts iConnect Pvt Ltd</t>
  </si>
  <si>
    <t>http://www.flinnt.com</t>
  </si>
  <si>
    <t>eeb09c74-7be7-0ced-5c27-cd39fae998fb</t>
  </si>
  <si>
    <t>Concepts NREC</t>
  </si>
  <si>
    <t>http://www.conceptsnrec.com/</t>
  </si>
  <si>
    <t>2d394c2b-f445-658c-142e-e87609377775</t>
  </si>
  <si>
    <t>ConceptShare</t>
  </si>
  <si>
    <t>http://www.conceptshare.com</t>
  </si>
  <si>
    <t>978b2129-e26a-76ea-5763-befbcb800a59</t>
  </si>
  <si>
    <t>ConceptsOnRails</t>
  </si>
  <si>
    <t>http://www.conceptsonrails.com</t>
  </si>
  <si>
    <t>984361ec-acc2-376c-e348-b49765a8dbd6</t>
  </si>
  <si>
    <t>ConceptSpring</t>
  </si>
  <si>
    <t>http://conceptspring.com</t>
  </si>
  <si>
    <t>a4a2426f-d6b0-d1f6-5a9e-3cc80700aa6e</t>
  </si>
  <si>
    <t>Conceptua Math</t>
  </si>
  <si>
    <t>http://conceptuamath.com</t>
  </si>
  <si>
    <t>ed2f7b09-273a-e0f6-6fe0-5288ab1aacf2</t>
  </si>
  <si>
    <t>Conceptual Living Limited</t>
  </si>
  <si>
    <t>http://www.conceptualliving.co.uk</t>
  </si>
  <si>
    <t>d648ee7f-a3aa-c96d-9514-abf91314f49e</t>
  </si>
  <si>
    <t>Conceptual Pathways Inc.</t>
  </si>
  <si>
    <t>http://www.conceptual.ca</t>
  </si>
  <si>
    <t>6a310ebd-125d-babc-17d5-bf0e2aab7c34</t>
  </si>
  <si>
    <t>Conceptualiz Inc.</t>
  </si>
  <si>
    <t>http://www.conceptualiz.com</t>
  </si>
  <si>
    <t>984a108d-21a9-e45c-c09f-a37386f2dab6</t>
  </si>
  <si>
    <t>Conceptualize</t>
  </si>
  <si>
    <t>http://www.conceptualize.ae</t>
  </si>
  <si>
    <t>d20824fd-c896-a8db-0428-03dad7fe9569</t>
  </si>
  <si>
    <t>CONCEPTUM Beteiligungsgesellschaft mbH</t>
  </si>
  <si>
    <t>http://www.conceptum.de.com</t>
  </si>
  <si>
    <t>519a8aff-6dd5-1956-2b29-487c1b069524</t>
  </si>
  <si>
    <t>Concepture, Inc.</t>
  </si>
  <si>
    <t>http://concepture.com</t>
  </si>
  <si>
    <t>e2c40aa3-10a1-b313-9bf2-7e44117f839b</t>
  </si>
  <si>
    <t>ConceptWave Software</t>
  </si>
  <si>
    <t>http://www.conceptwave.com/</t>
  </si>
  <si>
    <t>acaafcc2-5b4e-9e13-91f4-ca1a34be01ab</t>
  </si>
  <si>
    <t>Conceptworx</t>
  </si>
  <si>
    <t>http://www.conceptworx.com/</t>
  </si>
  <si>
    <t>f015fa08-8b95-481f-c53b-0c18c2d3fdda</t>
  </si>
  <si>
    <t>ConcepTx Medical</t>
  </si>
  <si>
    <t>http://www.conceptmedicals.com</t>
  </si>
  <si>
    <t>3e9ba0ea-cda2-1bb4-6c0f-efb525e2149b</t>
  </si>
  <si>
    <t>Conceptzure</t>
  </si>
  <si>
    <t>http://www.conceptzure.com</t>
  </si>
  <si>
    <t>9f531f95-c05c-8ec5-cc33-d28e9bcc21d6</t>
  </si>
  <si>
    <t>Concern Foundation</t>
  </si>
  <si>
    <t>https://www.concernfoundation.org</t>
  </si>
  <si>
    <t>18522243-5abd-e244-f9df-2a06bd669cfb</t>
  </si>
  <si>
    <t>Concern Kalina</t>
  </si>
  <si>
    <t>http://www.kalina.org/</t>
  </si>
  <si>
    <t>bf756c20-5f4f-57a6-9250-5bcdca45392c</t>
  </si>
  <si>
    <t>Concern WorldWide</t>
  </si>
  <si>
    <t>http://www.concernusa.org</t>
  </si>
  <si>
    <t>7f480104-972e-b3f4-53d3-7e6fe5e93124</t>
  </si>
  <si>
    <t>ConcernTrak</t>
  </si>
  <si>
    <t>http://www.concerntrak.com</t>
  </si>
  <si>
    <t>366c1480-99a6-7013-0841-87f6b7876981</t>
  </si>
  <si>
    <t>Concerro</t>
  </si>
  <si>
    <t>http://www.concerro.com</t>
  </si>
  <si>
    <t>6ed89aa2-f145-2e26-7183-6468fce7b858</t>
  </si>
  <si>
    <t>Concert</t>
  </si>
  <si>
    <t>http://www.concertproperties.com</t>
  </si>
  <si>
    <t>03469f65-4903-3c6c-2f7d-e73aeaa26b3a</t>
  </si>
  <si>
    <t>Concert Audio Visual</t>
  </si>
  <si>
    <t>http://concertaudiovisual.com.au</t>
  </si>
  <si>
    <t>3d9742d8-3904-6bfe-a9fb-3cfe5ca7846f</t>
  </si>
  <si>
    <t>Concert Communications</t>
  </si>
  <si>
    <t>http://www.ellucian.com</t>
  </si>
  <si>
    <t>d51616f9-db83-a60d-a5c3-2b198157688c</t>
  </si>
  <si>
    <t>Concert Connect</t>
  </si>
  <si>
    <t>http://www.concertconnect.com</t>
  </si>
  <si>
    <t>02cc0e10-59a2-2422-5b02-3cb01aaca655</t>
  </si>
  <si>
    <t>Concert Genetics</t>
  </si>
  <si>
    <t>http://www.nextgxdx.com</t>
  </si>
  <si>
    <t>6fc0838a-06e5-189b-7647-d614680655e6</t>
  </si>
  <si>
    <t>Concert Health</t>
  </si>
  <si>
    <t>https://www.concerthealth.io</t>
  </si>
  <si>
    <t>4e21cc3d-5bc2-2f87-1d80-adc7def2f431</t>
  </si>
  <si>
    <t>Concert Pharmaceuticals</t>
  </si>
  <si>
    <t>http://www.concertpharma.com</t>
  </si>
  <si>
    <t>02ee1549-6e5b-4750-b0af-e3d4094fbcdc</t>
  </si>
  <si>
    <t>Concert Telecommunications</t>
  </si>
  <si>
    <t>http://www.concerttelecom.com</t>
  </si>
  <si>
    <t>8f13d4be-e414-0202-f52e-9e72bfb01900</t>
  </si>
  <si>
    <t>Concert Window</t>
  </si>
  <si>
    <t>http://www.concertwindow.com</t>
  </si>
  <si>
    <t>4d087051-e7fc-c090-d909-1f713564e732</t>
  </si>
  <si>
    <t>Concert With Me</t>
  </si>
  <si>
    <t>https://concertwith.me/</t>
  </si>
  <si>
    <t>28df812a-6fdf-e95f-edf9-ade4c0b679f2</t>
  </si>
  <si>
    <t>Concert Zap</t>
  </si>
  <si>
    <t>http://www.concertzap.com</t>
  </si>
  <si>
    <t>b3796fe6-ed3d-149c-6fd0-0ee4978e53fb</t>
  </si>
  <si>
    <t>Concert.Expert</t>
  </si>
  <si>
    <t>http://concert.expert/</t>
  </si>
  <si>
    <t>540fad00-89f3-5e95-e62c-4063174ec574</t>
  </si>
  <si>
    <t>Concert.tv</t>
  </si>
  <si>
    <t>http://www.concert.tv</t>
  </si>
  <si>
    <t>1ce17573-92c9-ac09-fa9c-459d36d54529</t>
  </si>
  <si>
    <t>ConcertAttack</t>
  </si>
  <si>
    <t>http://concertattack.com</t>
  </si>
  <si>
    <t>ccedf9f9-68fc-6e11-9d42-c7ae3a4ef5f4</t>
  </si>
  <si>
    <t>ConcertBoom</t>
  </si>
  <si>
    <t>http://www.concertboom.com</t>
  </si>
  <si>
    <t>a51af8a7-ec16-8454-4d5e-66d01b7ba067</t>
  </si>
  <si>
    <t>ConcertCrowd</t>
  </si>
  <si>
    <t>http://www.concertcrowd.com/</t>
  </si>
  <si>
    <t>54e6020b-5643-877b-276f-9029aae68f5f</t>
  </si>
  <si>
    <t>ConcertHotels Limited</t>
  </si>
  <si>
    <t>http://www.concerthotels.com</t>
  </si>
  <si>
    <t>f41d8a38-4eef-7028-a313-072459bc59a3</t>
  </si>
  <si>
    <t>ConcertIn</t>
  </si>
  <si>
    <t>http://www.concertin.com</t>
  </si>
  <si>
    <t>8f12582d-ce4f-bc0f-f2b1-739eac1666d1</t>
  </si>
  <si>
    <t>Concerto - Integrated Software Solutions</t>
  </si>
  <si>
    <t>http://www.concerto.co.uk/</t>
  </si>
  <si>
    <t>02acd112-a672-7549-1fd2-f3c862b6aa5d</t>
  </si>
  <si>
    <t>Concerto Advisors, Inc.</t>
  </si>
  <si>
    <t>http://concertoadvisorsinc.com</t>
  </si>
  <si>
    <t>e1f7562a-20bd-8f30-988d-318dc0dfd47d</t>
  </si>
  <si>
    <t>Concerto Cloud</t>
  </si>
  <si>
    <t>http://www.concertocloud.com/</t>
  </si>
  <si>
    <t>ec677d9a-2259-5e82-e707-27460c90589e</t>
  </si>
  <si>
    <t>Concerto Healthcare</t>
  </si>
  <si>
    <t>http://concertohealthcare.com/</t>
  </si>
  <si>
    <t>ba3b153c-6830-3f3a-d0d1-56e0c8535633</t>
  </si>
  <si>
    <t>ConcertTour.org</t>
  </si>
  <si>
    <t>http://concerttour.org</t>
  </si>
  <si>
    <t>9970353f-9ac8-fba1-ee66-9e9d7ebd69d3</t>
  </si>
  <si>
    <t>ConcessionÌÄåÁrias Volkswagen</t>
  </si>
  <si>
    <t>http://www.vw.com.br</t>
  </si>
  <si>
    <t>1d5cc472-9afa-a505-2b38-739dbccc139a</t>
  </si>
  <si>
    <t>Concetto Labs</t>
  </si>
  <si>
    <t>http://www.concettolabs.com</t>
  </si>
  <si>
    <t>39cea954-376d-0e61-ccff-26e5b3445ea2</t>
  </si>
  <si>
    <t>Conch Fritter King LLC</t>
  </si>
  <si>
    <t>http://www.conchfritterking.com/</t>
  </si>
  <si>
    <t>9f2a1cc1-3774-97e8-ea16-9b48e7b0274b</t>
  </si>
  <si>
    <t>Concha y Toro</t>
  </si>
  <si>
    <t>http://www.conchaytoro.com//?lang=en_us</t>
  </si>
  <si>
    <t>bb713142-27e0-c015-2a39-13e9f5e029a1</t>
  </si>
  <si>
    <t>Concho Resources</t>
  </si>
  <si>
    <t>http://www.conchoresources.com/</t>
  </si>
  <si>
    <t>364464c2-201f-7658-dc5d-d817162b7aac</t>
  </si>
  <si>
    <t>Concho Valley Angel Network</t>
  </si>
  <si>
    <t>http://www.cvangel.org</t>
  </si>
  <si>
    <t>f8c30ba7-2cfd-c874-24ab-758342dadbab</t>
  </si>
  <si>
    <t>Concierge</t>
  </si>
  <si>
    <t>http://www.concierge.eu/en/</t>
  </si>
  <si>
    <t>ac294254-927b-4bf0-9b32-48297ba9c73f</t>
  </si>
  <si>
    <t>Concierge Club</t>
  </si>
  <si>
    <t>http://theconciergeclub.ca</t>
  </si>
  <si>
    <t>c2440d66-8b85-3570-29fe-9c6b1dfee4b0</t>
  </si>
  <si>
    <t>Concierge Core Services</t>
  </si>
  <si>
    <t>http://www.conciergecs.com</t>
  </si>
  <si>
    <t>578aa9f7-5548-4439-3406-1a5f1be21554</t>
  </si>
  <si>
    <t>Concierge Live</t>
  </si>
  <si>
    <t>http://www.conciergelive.com</t>
  </si>
  <si>
    <t>4a28dec5-5e14-37a2-7be8-60357c39fd54</t>
  </si>
  <si>
    <t>Concierge Services Network</t>
  </si>
  <si>
    <t>http://conciergeservicesnetwork.com</t>
  </si>
  <si>
    <t>b2fc49d8-4bfb-ac5a-5f3b-5f114711b4e7</t>
  </si>
  <si>
    <t>Concierge Solutions, LLC.</t>
  </si>
  <si>
    <t>http://www.conciergesolutions.co</t>
  </si>
  <si>
    <t>e09f9b60-fc7c-af3c-c354-e5f5fd2080f7</t>
  </si>
  <si>
    <t>Concierge Technologies</t>
  </si>
  <si>
    <t>http://www.conciergetech.net</t>
  </si>
  <si>
    <t>dad749be-1089-7d33-343f-628436ffc7db</t>
  </si>
  <si>
    <t>CONCIERGE TECHNOLOGIES LTD</t>
  </si>
  <si>
    <t>http://conciergetechnologiespvt.com</t>
  </si>
  <si>
    <t>6937a9c2-0c5e-7be6-6e9c-fe643f3927ca</t>
  </si>
  <si>
    <t>CONCIERGED MEDICAL</t>
  </si>
  <si>
    <t>https://www.conciergedmedical.com</t>
  </si>
  <si>
    <t>ff259191-e2d4-e885-ae60-ebed3770fb83</t>
  </si>
  <si>
    <t>ConciergeMe</t>
  </si>
  <si>
    <t>http://concierge-me.com</t>
  </si>
  <si>
    <t>2a44ed12-39c5-ee55-4807-89d2e3fcdf37</t>
  </si>
  <si>
    <t>CONCIERGEpad</t>
  </si>
  <si>
    <t>http://www.getconciergepad.com</t>
  </si>
  <si>
    <t>94fd399c-ec05-2bdc-9b43-750286c28da2</t>
  </si>
  <si>
    <t>Concil</t>
  </si>
  <si>
    <t>http://www.concil.com.br</t>
  </si>
  <si>
    <t>42769110-d65f-5a33-549e-21380c12c972</t>
  </si>
  <si>
    <t>Concila, Inc.</t>
  </si>
  <si>
    <t>http://www.concila.com</t>
  </si>
  <si>
    <t>24f2a250-8780-3efa-544a-257f61d79b0c</t>
  </si>
  <si>
    <t>Concilio Labs</t>
  </si>
  <si>
    <t>http://conciliolabs.com</t>
  </si>
  <si>
    <t>d0d902ad-1cef-96cf-b5de-4788779108e8</t>
  </si>
  <si>
    <t>Concilio Networks</t>
  </si>
  <si>
    <t>http://www.concilionetworks.com</t>
  </si>
  <si>
    <t>b24e0bd9-f2f8-c24c-b531-e981b5bccd32</t>
  </si>
  <si>
    <t>Concilio Orbis</t>
  </si>
  <si>
    <t>http://concilioorbis.com</t>
  </si>
  <si>
    <t>c85701ab-6315-25bc-7f0f-d8633fdec0c6</t>
  </si>
  <si>
    <t>Concilium Technologies</t>
  </si>
  <si>
    <t>http://www.concilium.co.za</t>
  </si>
  <si>
    <t>28b0e2e5-604f-1b62-42ee-597b6c00ccfe</t>
  </si>
  <si>
    <t>Concirrus</t>
  </si>
  <si>
    <t>http://concirrus.com/</t>
  </si>
  <si>
    <t>895f4a6d-aadb-2ea9-e652-99400a69d166</t>
  </si>
  <si>
    <t>Concise Courses</t>
  </si>
  <si>
    <t>http://www.concise-courses.com/</t>
  </si>
  <si>
    <t>b68c46a1-ecbb-a598-cb02-3324ecffa350</t>
  </si>
  <si>
    <t>Concise Interactive</t>
  </si>
  <si>
    <t>http://www.conciseinteractive.com/</t>
  </si>
  <si>
    <t>12883529-56c4-ed18-81d4-331343e5f414</t>
  </si>
  <si>
    <t>Concise Software</t>
  </si>
  <si>
    <t>http://www.concisesoftware.com</t>
  </si>
  <si>
    <t>dce80e16-73f2-a597-22cb-4f520e85d77a</t>
  </si>
  <si>
    <t>ConciseMedia Inc.</t>
  </si>
  <si>
    <t>http://www.concisemedia.com</t>
  </si>
  <si>
    <t>d2b7a519-1fa7-096b-8055-93d9233da3ad</t>
  </si>
  <si>
    <t>CONCLAVE</t>
  </si>
  <si>
    <t>http://www.cnclv.co/</t>
  </si>
  <si>
    <t>78bb03fb-1528-e271-4d06-e72c425a7c49</t>
  </si>
  <si>
    <t>Conclave</t>
  </si>
  <si>
    <t>http://conclave.ninja</t>
  </si>
  <si>
    <t>02c11e6b-dcba-ade0-87d5-df58665d0811</t>
  </si>
  <si>
    <t>ConCloud</t>
  </si>
  <si>
    <t>http://www.concloud.com</t>
  </si>
  <si>
    <t>3afebc7a-a843-f8db-eda9-f79e4bd078c5</t>
  </si>
  <si>
    <t>Conclude</t>
  </si>
  <si>
    <t>https://www.concludebot.com/</t>
  </si>
  <si>
    <t>07aa3e80-af4b-2588-9279-36e4d35f8b61</t>
  </si>
  <si>
    <t>Conclusion</t>
  </si>
  <si>
    <t>http://www.conclusion.nl/</t>
  </si>
  <si>
    <t>e231c24f-84ab-8169-aa60-586d5d1893bf</t>
  </si>
  <si>
    <t>Conclusive Analytics</t>
  </si>
  <si>
    <t>http://www.conclusiveanalytics.com</t>
  </si>
  <si>
    <t>356ec8fc-e851-d06b-13b6-d802c6a4e160</t>
  </si>
  <si>
    <t>Conclusive Corp</t>
  </si>
  <si>
    <t>http://www.conclusivecorp.com</t>
  </si>
  <si>
    <t>3dde6673-617e-309f-777c-a890f4d972c6</t>
  </si>
  <si>
    <t>ConcluTec</t>
  </si>
  <si>
    <t>http://conclutec.com/</t>
  </si>
  <si>
    <t>cfdddb2f-cfaa-85a2-9292-c96561b9d0ac</t>
  </si>
  <si>
    <t>Conco Commercial Concrete Contractors</t>
  </si>
  <si>
    <t>http://conconow.com/concrete-construction-companies</t>
  </si>
  <si>
    <t>24291501-db4a-3667-4890-282a92bb9e1d</t>
  </si>
  <si>
    <t>Conco Services Corp.</t>
  </si>
  <si>
    <t>http://www.concosystems.com/</t>
  </si>
  <si>
    <t>caeff9a9-ae2e-c9f9-cc8c-13683109bb73</t>
  </si>
  <si>
    <t>Conconi Growth Partners</t>
  </si>
  <si>
    <t>http://www.conconi.ca/</t>
  </si>
  <si>
    <t>c3665aea-9357-620a-b57f-04b39d4dd758</t>
  </si>
  <si>
    <t>Concord</t>
  </si>
  <si>
    <t>http://concord.io</t>
  </si>
  <si>
    <t>817085d8-a54d-b574-7601-934fc994a595</t>
  </si>
  <si>
    <t>http://www.concordservicing.com/</t>
  </si>
  <si>
    <t>7c364661-34c6-ee3f-6e4e-ffc38a196216</t>
  </si>
  <si>
    <t>http://www.concordnow.com/</t>
  </si>
  <si>
    <t>c85ca822-2ac1-fc48-58d1-6be859b400d0</t>
  </si>
  <si>
    <t>Concord Bicyle Music</t>
  </si>
  <si>
    <t>http://www.concordmusicgroup.com/contact/</t>
  </si>
  <si>
    <t>b945a8de-73e5-45d5-738d-64daec7663c1</t>
  </si>
  <si>
    <t>Concord Business Plans</t>
  </si>
  <si>
    <t>http://www.concordbusiness.com</t>
  </si>
  <si>
    <t>1cda9870-b0ce-0ff0-7cdc-828924dc3c66</t>
  </si>
  <si>
    <t>Concord Carpet And Hardwood</t>
  </si>
  <si>
    <t>http://www.concordcarpet.com</t>
  </si>
  <si>
    <t>7f5db78b-ef2b-6ee2-5d96-e41e1df6e8ee</t>
  </si>
  <si>
    <t>Concord Coach Lines</t>
  </si>
  <si>
    <t>http://www.concordcoachlines.com/</t>
  </si>
  <si>
    <t>523076c3-0bbc-db6e-3123-317054a34a4e</t>
  </si>
  <si>
    <t>Concord Consulting Corporation</t>
  </si>
  <si>
    <t>https://www.concordconsulting.com</t>
  </si>
  <si>
    <t>6a310ef6-da30-552d-78e9-62281881ec32</t>
  </si>
  <si>
    <t>Concord Data Systems</t>
  </si>
  <si>
    <t>http://www.concordusa.com</t>
  </si>
  <si>
    <t>bbc4612c-6785-796a-5acd-d60c708af2aa</t>
  </si>
  <si>
    <t>Concord Education Fund:</t>
  </si>
  <si>
    <t>http://concordedfund.org</t>
  </si>
  <si>
    <t>d1404448-c90b-d7af-61e8-85f53cde2eaf</t>
  </si>
  <si>
    <t>Concord EFS</t>
  </si>
  <si>
    <t>https://www.concordefs.com</t>
  </si>
  <si>
    <t>b0363855-08d1-0816-68b1-249bea91d2df</t>
  </si>
  <si>
    <t>Concord Financial Advisors</t>
  </si>
  <si>
    <t>http://concordfinancialadvisors.com/</t>
  </si>
  <si>
    <t>cd26623c-5dc4-e086-1e09-008d9a43d561</t>
  </si>
  <si>
    <t>Concord Hospitality Enterprises</t>
  </si>
  <si>
    <t>http://www.concordhotels.com</t>
  </si>
  <si>
    <t>87b38fec-5604-3a9d-9890-2f97ae73dfd4</t>
  </si>
  <si>
    <t>Concord Innovative</t>
  </si>
  <si>
    <t>http://www.concordinnovative.com</t>
  </si>
  <si>
    <t>6c530e37-68ba-1186-0922-c68af3e66b1e</t>
  </si>
  <si>
    <t>Concord Interiors</t>
  </si>
  <si>
    <t>http://www.blindsdrapes.ca</t>
  </si>
  <si>
    <t>b0c406c1-ddd7-f472-d310-283d781fc6ca</t>
  </si>
  <si>
    <t>Concord Law School - Kaplan University</t>
  </si>
  <si>
    <t>http://www.concordlawschool.edu</t>
  </si>
  <si>
    <t>11086223-3eee-ebf8-b40d-d881ff497dc7</t>
  </si>
  <si>
    <t>Concord Law School of Kaplan University - Online School</t>
  </si>
  <si>
    <t>http://info.concordlawschool.edu/</t>
  </si>
  <si>
    <t>9180dd70-e8d1-2913-7317-7d45083e219e</t>
  </si>
  <si>
    <t>Concord Lighting, Inc.</t>
  </si>
  <si>
    <t>http://concord-lighting.com</t>
  </si>
  <si>
    <t>26cb5ac1-b0e8-039e-7880-f88f006ec4cb</t>
  </si>
  <si>
    <t>Concord Medical</t>
  </si>
  <si>
    <t>http://www.concordmedical.com/</t>
  </si>
  <si>
    <t>e76dfa9a-4cae-c9be-3040-76421260ebf7</t>
  </si>
  <si>
    <t>Concord Medical Centre</t>
  </si>
  <si>
    <t>http://www.concordmedicalcentre.co.uk</t>
  </si>
  <si>
    <t>daab00ab-9ac9-461a-ae30-a54b64eeba37</t>
  </si>
  <si>
    <t>Concord Merchant Group</t>
  </si>
  <si>
    <t>http://www.concordmerchant.com/</t>
  </si>
  <si>
    <t>c8d8230a-bf67-aa2f-9365-8d47b27571f4</t>
  </si>
  <si>
    <t>Concord Monitor</t>
  </si>
  <si>
    <t>http://www.concordmonitor.com/</t>
  </si>
  <si>
    <t>dd714c4b-419a-9ace-b289-b66c55ed47e2</t>
  </si>
  <si>
    <t>Concord Music Group</t>
  </si>
  <si>
    <t>http://www.concordmusicgroup.com</t>
  </si>
  <si>
    <t>3b460e4f-b13c-5e42-f3ae-7a30a8ea2228</t>
  </si>
  <si>
    <t>Concord Partners</t>
  </si>
  <si>
    <t>http://www.concord-partners.com</t>
  </si>
  <si>
    <t>aa83d137-2821-3620-2ac6-fa921630a22e</t>
  </si>
  <si>
    <t>Concord Supplies</t>
  </si>
  <si>
    <t>http://www.concordsupplies.com</t>
  </si>
  <si>
    <t>56c1463b-d11d-1123-1f75-775e07e39f7b</t>
  </si>
  <si>
    <t>Concord Systems</t>
  </si>
  <si>
    <t>http://www.concord.io/</t>
  </si>
  <si>
    <t>65e086a1-4bb7-168b-ef26-a84ac3d34f4e</t>
  </si>
  <si>
    <t>Concord Technologies</t>
  </si>
  <si>
    <t>http://concordfax.com/</t>
  </si>
  <si>
    <t>be7884c4-cdcc-07d2-8b8f-2d4166a6cb6c</t>
  </si>
  <si>
    <t>Concord Technosoft Pvt Ltd</t>
  </si>
  <si>
    <t>http://www.concordtechnosoft.com</t>
  </si>
  <si>
    <t>20b8453d-d985-5180-11b5-7e1fdc401beb</t>
  </si>
  <si>
    <t>Concord Transportation</t>
  </si>
  <si>
    <t>http://concordtransportation.com/en/</t>
  </si>
  <si>
    <t>07edd649-dcb8-387d-f410-6c1b4ee18459</t>
  </si>
  <si>
    <t>Concord University</t>
  </si>
  <si>
    <t>http://www.concord.edu/</t>
  </si>
  <si>
    <t>3cc36a8f-ae27-2714-f8fa-c3c11fa9b1d8</t>
  </si>
  <si>
    <t>Concord Venture Capital Group</t>
  </si>
  <si>
    <t>http://www.concord.com.tw</t>
  </si>
  <si>
    <t>867f7a58-ac5e-660a-9449-829e732650fe</t>
  </si>
  <si>
    <t>Concord Ventures</t>
  </si>
  <si>
    <t>http://www.concordventures.com/index.asp</t>
  </si>
  <si>
    <t>d02ddb69-6563-cd86-f9e7-b689aa834ce8</t>
  </si>
  <si>
    <t>Concordance Healthcare Solutions</t>
  </si>
  <si>
    <t>http://www.concordancehealthcare.com</t>
  </si>
  <si>
    <t>6fd4fcbb-c81c-1fa2-8d3d-e120574b4f89</t>
  </si>
  <si>
    <t>Concordant</t>
  </si>
  <si>
    <t>http://www.concordantinc.com</t>
  </si>
  <si>
    <t>a82ebabf-b2c0-5681-8eba-256000bc897c</t>
  </si>
  <si>
    <t>Concordant Capital, LLC</t>
  </si>
  <si>
    <t>http://www.concordantcapital.com</t>
  </si>
  <si>
    <t>2edeaee0-65d9-89eb-5d34-50547bedb113</t>
  </si>
  <si>
    <t>Concordata</t>
  </si>
  <si>
    <t>http://www.concordata.co.uk</t>
  </si>
  <si>
    <t>86839708-0006-a4c7-a3c9-99db5389855c</t>
  </si>
  <si>
    <t>Concorde Capital</t>
  </si>
  <si>
    <t>http://concorde.ua/en</t>
  </si>
  <si>
    <t>09f3caa2-f7b2-7723-1ea0-62003162ec91</t>
  </si>
  <si>
    <t>Concorde Capital Corporation</t>
  </si>
  <si>
    <t>http://concordcapitalcorp.com</t>
  </si>
  <si>
    <t>4c38d667-37c3-9b63-c194-d22e94cf7cc3</t>
  </si>
  <si>
    <t>Concorde Career College</t>
  </si>
  <si>
    <t>https://www.concorde.edu/</t>
  </si>
  <si>
    <t>a6a4102c-a36e-ee91-3e59-1b362de6eda4</t>
  </si>
  <si>
    <t>Concorde Coding</t>
  </si>
  <si>
    <t>http://www.concordecoding.com</t>
  </si>
  <si>
    <t>a208962b-2632-0095-cb43-f0a48cd127f2</t>
  </si>
  <si>
    <t>Concorde Industries AG</t>
  </si>
  <si>
    <t>http://www.concorde-industries.com</t>
  </si>
  <si>
    <t>20bd180c-d35e-3be7-5012-471dece1cde3</t>
  </si>
  <si>
    <t>Concorde Solutions</t>
  </si>
  <si>
    <t>http://www.concordesolutions.com</t>
  </si>
  <si>
    <t>5d4cf305-2702-5466-3c2b-5b5c6dbff310</t>
  </si>
  <si>
    <t>Concordia Coffee Systems</t>
  </si>
  <si>
    <t>http://www.concordiacoffee.com</t>
  </si>
  <si>
    <t>9e0f5620-c599-68c7-998c-6a58a1d7da06</t>
  </si>
  <si>
    <t>Concordia College, Bronxville</t>
  </si>
  <si>
    <t>http://www.concordia-ny.edu/</t>
  </si>
  <si>
    <t>4c64bd57-337c-d0e3-a004-776b68cff84e</t>
  </si>
  <si>
    <t>Concordia College, Moorhead</t>
  </si>
  <si>
    <t>http://www.cord.edu/</t>
  </si>
  <si>
    <t>337571b1-4abf-f4a6-b0d6-de7c5690e891</t>
  </si>
  <si>
    <t>Concordia College, Selma</t>
  </si>
  <si>
    <t>http://www.concordiaselma.edu/</t>
  </si>
  <si>
    <t>00d37315-7613-ece8-6a8f-4b11967e330d</t>
  </si>
  <si>
    <t>Concordia Consulting</t>
  </si>
  <si>
    <t>http://concordiaconsulting.com</t>
  </si>
  <si>
    <t>75d025ad-bd33-1b91-6316-b75b6586a79f</t>
  </si>
  <si>
    <t>Concordia Fibers</t>
  </si>
  <si>
    <t>http://www.concordiafibers.com/</t>
  </si>
  <si>
    <t>3e9074d0-c09f-cbef-944b-ce3186d9a4a9</t>
  </si>
  <si>
    <t>Concordia Healthcare</t>
  </si>
  <si>
    <t>http://concordiapharma.ca</t>
  </si>
  <si>
    <t>5ec37059-d9ab-832b-817f-6c181a2f0386</t>
  </si>
  <si>
    <t>Concordia Lutheran High School</t>
  </si>
  <si>
    <t>http://clhscadets.com</t>
  </si>
  <si>
    <t>867b091d-d3e2-87ba-ea2f-9a4c5b7d0df8</t>
  </si>
  <si>
    <t>Concordia Maritime AB</t>
  </si>
  <si>
    <t>http://www.concordiamaritime.com/en/</t>
  </si>
  <si>
    <t>fbba9ca9-66ca-0995-135f-0d94fab57a7f</t>
  </si>
  <si>
    <t>Concordia Medical</t>
  </si>
  <si>
    <t>http://www.concordiamedical.com</t>
  </si>
  <si>
    <t>e0a4c9b3-a30c-6177-7ab1-ff314758fdc4</t>
  </si>
  <si>
    <t>Concordia Partners</t>
  </si>
  <si>
    <t>http://www.concordiapartnersllc.com/</t>
  </si>
  <si>
    <t>ec9d0016-9d4e-e467-bd40-e0352fb6bb48</t>
  </si>
  <si>
    <t>Concordia Seminary</t>
  </si>
  <si>
    <t>http://www.csl.edu/</t>
  </si>
  <si>
    <t>8d689279-d45b-7fae-d4ef-13aff1715ed4</t>
  </si>
  <si>
    <t>Concordia Theological Seminary</t>
  </si>
  <si>
    <t>http://www.ctsfw.edu</t>
  </si>
  <si>
    <t>709591ef-a8fe-87e5-0192-ea3063f115f1</t>
  </si>
  <si>
    <t>Concordia University</t>
  </si>
  <si>
    <t>http://www.concordia.ca/</t>
  </si>
  <si>
    <t>4423b0d7-a637-3f8f-f7c5-ddd07e59364b</t>
  </si>
  <si>
    <t>Concordia University - Online School</t>
  </si>
  <si>
    <t>http://www.cu-portland.edu/online/</t>
  </si>
  <si>
    <t>943dacd8-1514-c492-d6e8-7a0741106c1b</t>
  </si>
  <si>
    <t>Concordia University Chicago</t>
  </si>
  <si>
    <t>https://www.cuchicago.edu</t>
  </si>
  <si>
    <t>112ebf91-a767-11da-8e2a-28eba0f32027</t>
  </si>
  <si>
    <t>Concordia University Texas</t>
  </si>
  <si>
    <t>http://www.concordia.edu/</t>
  </si>
  <si>
    <t>1aff2ffc-ffc9-3bcc-c5ba-5074f93861ee</t>
  </si>
  <si>
    <t>Concordia University Wisconsin, Mequon</t>
  </si>
  <si>
    <t>http://www.cuw.edu/</t>
  </si>
  <si>
    <t>989e5c25-8882-e803-b178-a6640c7eb6dd</t>
  </si>
  <si>
    <t>Concordia University, Ann Arbor</t>
  </si>
  <si>
    <t>http://www.cuaa.edu/</t>
  </si>
  <si>
    <t>b8298630-4b66-29a3-400d-01d8708f0ce9</t>
  </si>
  <si>
    <t>Concordia University, Irvine</t>
  </si>
  <si>
    <t>http://www.cui.edu/</t>
  </si>
  <si>
    <t>dd5ab602-a1c7-1988-e6b5-cf2c969d818b</t>
  </si>
  <si>
    <t>Concordia University, Lincoln</t>
  </si>
  <si>
    <t>http://www.cune.edu</t>
  </si>
  <si>
    <t>a2640ef9-b1b1-4111-de29-6b724002283a</t>
  </si>
  <si>
    <t>Concordia University, River Forest</t>
  </si>
  <si>
    <t>http://www.cuchicago.edu/</t>
  </si>
  <si>
    <t>1438ade1-fc46-a77e-3d83-7aae64f2df3f</t>
  </si>
  <si>
    <t>Concordia University, Saint Paul</t>
  </si>
  <si>
    <t>http://www.csp.edu/</t>
  </si>
  <si>
    <t>a4b8a059-61c8-f0c9-8ad1-dd992f7a8876</t>
  </si>
  <si>
    <t>Concordia University, Seward</t>
  </si>
  <si>
    <t>http://www.cune.edu/</t>
  </si>
  <si>
    <t>1a599d61-5ee0-8b54-b38b-34e0622860a9</t>
  </si>
  <si>
    <t>Concordia University, St. Paul</t>
  </si>
  <si>
    <t>https://www.csp.edu</t>
  </si>
  <si>
    <t>1c6ede9e-f9e5-b744-c9f5-558fe5346576</t>
  </si>
  <si>
    <t>Concordia Ventures</t>
  </si>
  <si>
    <t>http://www.concordiaventures.com</t>
  </si>
  <si>
    <t>b615fb0b-020f-a90b-8d74-4aabe59ee335</t>
  </si>
  <si>
    <t>Concordis Language Services</t>
  </si>
  <si>
    <t>https://www.concordislanguageservices.com</t>
  </si>
  <si>
    <t>889bf6b7-0b0a-7f3e-75cf-f6349738a1a0</t>
  </si>
  <si>
    <t>concordusa</t>
  </si>
  <si>
    <t>http://concordusa.com</t>
  </si>
  <si>
    <t>ac63cdd0-3759-8912-3b7d-bbe5742b4cf2</t>
  </si>
  <si>
    <t>Concortis BioSystems</t>
  </si>
  <si>
    <t>http://concortis.com</t>
  </si>
  <si>
    <t>8efcea64-9950-b31a-95b9-b380b718901c</t>
  </si>
  <si>
    <t>Concours chanceux du QuÌÄå©bec</t>
  </si>
  <si>
    <t>http://concourschanceux.com/</t>
  </si>
  <si>
    <t>15c02589-07a3-173e-02e9-0e7d7f329b2f</t>
  </si>
  <si>
    <t>Concourse Media</t>
  </si>
  <si>
    <t>http://www.concoursemedia.com</t>
  </si>
  <si>
    <t>72ae80d4-de48-c828-dedd-3197d68b5954</t>
  </si>
  <si>
    <t>Concox</t>
  </si>
  <si>
    <t>http://www.iconcox.com/</t>
  </si>
  <si>
    <t>0edff81e-a23e-6a0b-012b-04bdee6ad635</t>
  </si>
  <si>
    <t>CoNCreate</t>
  </si>
  <si>
    <t>http://www.concreate.me</t>
  </si>
  <si>
    <t>7e68918f-2fe0-ca8e-8877-346db452231c</t>
  </si>
  <si>
    <t>Concreate Melbourne</t>
  </si>
  <si>
    <t>http://www.concreatemelbourne.com.au</t>
  </si>
  <si>
    <t>81256212-85f8-fe3b-5535-8ca6a8f7678c</t>
  </si>
  <si>
    <t>Concrete</t>
  </si>
  <si>
    <t>http://concrete.cc</t>
  </si>
  <si>
    <t>db95a7c1-fc6b-392d-901c-b005fcbe8a01</t>
  </si>
  <si>
    <t>Concrete 4 U</t>
  </si>
  <si>
    <t>http://www.concrete4u.co.za/</t>
  </si>
  <si>
    <t>0249f418-5a33-71f7-6865-ddcc09c1a963</t>
  </si>
  <si>
    <t>Concrete Builders</t>
  </si>
  <si>
    <t>http://www.concretebuilders.co.in/</t>
  </si>
  <si>
    <t>cae64981-ea18-90a9-bb28-e3169a6e8ace</t>
  </si>
  <si>
    <t>Concrete Canvas</t>
  </si>
  <si>
    <t>http://concretecanvas.com</t>
  </si>
  <si>
    <t>c2087d62-42b9-0237-b695-7191bc763b16</t>
  </si>
  <si>
    <t>Concrete Creative</t>
  </si>
  <si>
    <t>http://www.concrete-creative.com</t>
  </si>
  <si>
    <t>c6864ada-6e1b-8747-cebb-2a4e209e7f5b</t>
  </si>
  <si>
    <t>Concrete Floor Polishing</t>
  </si>
  <si>
    <t>http://www.mypolishedconcrete.com.au</t>
  </si>
  <si>
    <t>f69c1ad2-c7a6-d7cb-eede-42f3bd3ee36c</t>
  </si>
  <si>
    <t>Concrete Grinding</t>
  </si>
  <si>
    <t>http://concrete-grinding.com.au</t>
  </si>
  <si>
    <t>b1cadc3b-2458-570a-8840-e40eba8d152b</t>
  </si>
  <si>
    <t>Concrete Laser Flooring</t>
  </si>
  <si>
    <t>http://www.concreteflooring.co.za/</t>
  </si>
  <si>
    <t>88f30c78-2a68-245b-ecd0-8376c1b011fa</t>
  </si>
  <si>
    <t>Concrete Loop</t>
  </si>
  <si>
    <t>http://concreteloop.com</t>
  </si>
  <si>
    <t>314f0598-878f-594b-dca9-16bf5b955bc0</t>
  </si>
  <si>
    <t>Concrete Macomb</t>
  </si>
  <si>
    <t>http://concretemacomb.com/</t>
  </si>
  <si>
    <t>e393f5dc-ef94-0b71-a7bd-de431a8d088b</t>
  </si>
  <si>
    <t>Concrete Media</t>
  </si>
  <si>
    <t>http://concretemedia.tv</t>
  </si>
  <si>
    <t>eb0ec900-647e-693c-3a40-c4eb39803cc5</t>
  </si>
  <si>
    <t>Concrete Newthink</t>
  </si>
  <si>
    <t>http://www.concretenewthink.com/</t>
  </si>
  <si>
    <t>72e453a5-ea13-dbfc-6710-cc7cf7c0f309</t>
  </si>
  <si>
    <t>Concrete Playground</t>
  </si>
  <si>
    <t>http://concreteplayground.com/</t>
  </si>
  <si>
    <t>82bddd7e-72f6-aa34-d335-51aac13aa5ee</t>
  </si>
  <si>
    <t>Concrete Polishing Inc</t>
  </si>
  <si>
    <t>http://www.concretepolishinginc.com</t>
  </si>
  <si>
    <t>0e9cf408-6f59-1606-8996-237740bdd863</t>
  </si>
  <si>
    <t>CONCRETE PRESS</t>
  </si>
  <si>
    <t>http://concrete-press.com/</t>
  </si>
  <si>
    <t>7d4a024b-586b-8ceb-4623-cf4a9ed9daee</t>
  </si>
  <si>
    <t>Concrete Pumping Enterprises</t>
  </si>
  <si>
    <t>http://concretepumpingenterprises.com/</t>
  </si>
  <si>
    <t>b5ecc9ef-2755-d939-b81c-80aac11b1b52</t>
  </si>
  <si>
    <t>Concrete Reflections</t>
  </si>
  <si>
    <t>http://www.conflex.ca</t>
  </si>
  <si>
    <t>215c20f9-ddb4-f427-18b4-afc75c6ed865</t>
  </si>
  <si>
    <t>Concrete Restoration Inc.</t>
  </si>
  <si>
    <t>http://www.concrete-restoration-inc.com/</t>
  </si>
  <si>
    <t>ae035bfc-8a03-d533-56c9-ed756c477413</t>
  </si>
  <si>
    <t>Concrete Sensors</t>
  </si>
  <si>
    <t>http://www.concretesensors.com/</t>
  </si>
  <si>
    <t>85c2a35b-47de-3a02-edc7-1146a1f324ab</t>
  </si>
  <si>
    <t>Concrete Software</t>
  </si>
  <si>
    <t>http://www.concretesoftware.com/web/</t>
  </si>
  <si>
    <t>08e45dc8-1da3-b688-845e-34dc6a68cd88</t>
  </si>
  <si>
    <t>Concrete Solutions</t>
  </si>
  <si>
    <t>https://www.concrete.com.br/</t>
  </si>
  <si>
    <t>11b1cdae-0611-2553-f625-108f98441181</t>
  </si>
  <si>
    <t>Concrete Venture Capital</t>
  </si>
  <si>
    <t>http://www.concretevc.com</t>
  </si>
  <si>
    <t>af643882-5ea7-a9f1-c1bb-087614d4e515</t>
  </si>
  <si>
    <t>Concrete375</t>
  </si>
  <si>
    <t>http://www.concrete375.gr</t>
  </si>
  <si>
    <t>5c201a8f-151c-32ab-7751-f4977d7cd3cc</t>
  </si>
  <si>
    <t>Concrete375.gr</t>
  </si>
  <si>
    <t>http://www.concrete375.com</t>
  </si>
  <si>
    <t>b1e5f253-012d-2e99-3ef4-f7e7fc63ee93</t>
  </si>
  <si>
    <t>ConcreteDevelopments</t>
  </si>
  <si>
    <t>http://www.concretedevelopments.com</t>
  </si>
  <si>
    <t>6edfb68a-b0c0-e9a1-6c54-e570462ddae3</t>
  </si>
  <si>
    <t>Concrn</t>
  </si>
  <si>
    <t>http://www.concrn.org</t>
  </si>
  <si>
    <t>d66dba94-6391-202f-edd6-82dcb5080bb8</t>
  </si>
  <si>
    <t>Concubras</t>
  </si>
  <si>
    <t>http://concubras.com.br</t>
  </si>
  <si>
    <t>63c23d79-a918-cedb-42df-517eb96926cd</t>
  </si>
  <si>
    <t>Concuity</t>
  </si>
  <si>
    <t>http://www.concuity.com</t>
  </si>
  <si>
    <t>2e360642-bd5c-a435-064d-e538bfd0a3d4</t>
  </si>
  <si>
    <t>Concur Japan</t>
  </si>
  <si>
    <t>http://concur.com/ja-jp</t>
  </si>
  <si>
    <t>44ce1f4c-0a5e-152d-0e75-d530e86ea118</t>
  </si>
  <si>
    <t>Concur Technologies</t>
  </si>
  <si>
    <t>http://www.concur.com</t>
  </si>
  <si>
    <t>301e6f4e-5daf-8645-355d-22c2a99a1e50</t>
  </si>
  <si>
    <t>Concure Oncology</t>
  </si>
  <si>
    <t>http://www.breastmicroseed.com/</t>
  </si>
  <si>
    <t>aa07d002-5b7f-76f2-66e7-204f006432aa</t>
  </si>
  <si>
    <t>CONCURED</t>
  </si>
  <si>
    <t>http://www.concured.com</t>
  </si>
  <si>
    <t>b2d963b4-8384-1adf-a2af-05d4376af5b5</t>
  </si>
  <si>
    <t>Concurix Corporation</t>
  </si>
  <si>
    <t>http://www.concurix.com</t>
  </si>
  <si>
    <t>bf28963e-002a-4931-39c5-0a411ff96862</t>
  </si>
  <si>
    <t>Concurr</t>
  </si>
  <si>
    <t>http://www.concurr.org</t>
  </si>
  <si>
    <t>29c76f9f-882d-7487-10ab-6c6caab9a487</t>
  </si>
  <si>
    <t>Concurra LLC</t>
  </si>
  <si>
    <t>http://www.concurra.com</t>
  </si>
  <si>
    <t>390e8ca0-1a4b-9a9b-21cd-c4bff2b55d92</t>
  </si>
  <si>
    <t>Concurrency</t>
  </si>
  <si>
    <t>http://www.concurrency.com/</t>
  </si>
  <si>
    <t>b5bcdc17-17d9-5ada-6663-9d9663c65105</t>
  </si>
  <si>
    <t>Concurrent</t>
  </si>
  <si>
    <t>https://www.concurrent.com/</t>
  </si>
  <si>
    <t>7c335463-d9a2-26b0-f642-11fa066c24b2</t>
  </si>
  <si>
    <t>Concurrent Media</t>
  </si>
  <si>
    <t>http://concurrentmedia.com</t>
  </si>
  <si>
    <t>7003997e-f72d-5d2f-fecf-33a2a2ae5626</t>
  </si>
  <si>
    <t>Concurrent Real-Time</t>
  </si>
  <si>
    <t>http://www.concurrent.com</t>
  </si>
  <si>
    <t>20b00711-e3fa-fb24-a1b3-aff164bd9a78</t>
  </si>
  <si>
    <t>Concurrent Technologies Corporation</t>
  </si>
  <si>
    <t>http://www.ctc.com</t>
  </si>
  <si>
    <t>3218c0da-3b44-0386-0806-2a99a1ebabe0</t>
  </si>
  <si>
    <t>Concurrent Thinking</t>
  </si>
  <si>
    <t>http://concurrent-thinking.com</t>
  </si>
  <si>
    <t>05803b42-6b25-db3b-eaec-c730bcf34ea3</t>
  </si>
  <si>
    <t>Concurseiro Orientado</t>
  </si>
  <si>
    <t>http://concurseiroorientado.com</t>
  </si>
  <si>
    <t>452575bc-bea5-b4a2-46f3-4027280b1f9a</t>
  </si>
  <si>
    <t>Concussion Mitigation Technologies</t>
  </si>
  <si>
    <t>http://www.cmtechnologies.org/</t>
  </si>
  <si>
    <t>5b467ab9-b163-a78b-0ece-446e9dfbaacd</t>
  </si>
  <si>
    <t>Concust.io</t>
  </si>
  <si>
    <t>http://www.concust.io</t>
  </si>
  <si>
    <t>31ec292e-05ca-6f0a-e803-1a08eb673cef</t>
  </si>
  <si>
    <t>CONDA</t>
  </si>
  <si>
    <t>https://conda.eu/</t>
  </si>
  <si>
    <t>43c2a76e-7dd8-c603-482a-c2aff0dc7b89</t>
  </si>
  <si>
    <t>CONDA Crowdinvesting ÌÄåÐsterreich</t>
  </si>
  <si>
    <t>https://www.conda.at/</t>
  </si>
  <si>
    <t>53ab538b-920e-8e9c-f041-69c2dec3c822</t>
  </si>
  <si>
    <t>CondÌÄå© Nast</t>
  </si>
  <si>
    <t>http://www.condenast.com</t>
  </si>
  <si>
    <t>00b755f8-6cfd-88c0-552e-381ee2e02dec</t>
  </si>
  <si>
    <t>http://www.condenaststore.com/</t>
  </si>
  <si>
    <t>1aae8f52-ab11-0716-a4dd-0ecd718e6d8f</t>
  </si>
  <si>
    <t>CondÌÄå© Nast Italy</t>
  </si>
  <si>
    <t>http://www.condenast.it</t>
  </si>
  <si>
    <t>b579d22b-a13d-ea31-be78-6ae2f0e0e422</t>
  </si>
  <si>
    <t>CondÌÄå© Nast Traveler</t>
  </si>
  <si>
    <t>http://www.cntraveler.com/</t>
  </si>
  <si>
    <t>216acd4c-59ac-2cdf-e22f-9a14d1d71bfa</t>
  </si>
  <si>
    <t>Condaptive</t>
  </si>
  <si>
    <t>http://www.condaptive.com</t>
  </si>
  <si>
    <t>feaf6f49-1978-0c74-f000-54c58822e174</t>
  </si>
  <si>
    <t>Condat</t>
  </si>
  <si>
    <t>http://www.condat.de/</t>
  </si>
  <si>
    <t>1f89cb00-5edb-ef86-cbbb-6db072e2a935</t>
  </si>
  <si>
    <t>conDati, Inc.</t>
  </si>
  <si>
    <t>https://www.condati.com/</t>
  </si>
  <si>
    <t>010fb09b-3fdd-3026-61cc-04800b04351f</t>
  </si>
  <si>
    <t>Conde Nast Digital Britain</t>
  </si>
  <si>
    <t>http://www.condenast.co.uk</t>
  </si>
  <si>
    <t>ca6d25f0-7479-4692-6c3e-706a470174e9</t>
  </si>
  <si>
    <t>Conde Nast Digital Germany</t>
  </si>
  <si>
    <t>http://www.glamour.de</t>
  </si>
  <si>
    <t>705508e8-757d-2a42-121f-37d22f28147e</t>
  </si>
  <si>
    <t>Conde Nast Entertainment</t>
  </si>
  <si>
    <t>http://creativity.condenast.com/</t>
  </si>
  <si>
    <t>bea1f974-c196-ea36-3472-04657c6c0541</t>
  </si>
  <si>
    <t>Conde Nast Investments</t>
  </si>
  <si>
    <t>http://www.condenastinternational.com</t>
  </si>
  <si>
    <t>b8f1205e-5a28-3797-ba6f-8f85aafab846</t>
  </si>
  <si>
    <t>Conde Systems</t>
  </si>
  <si>
    <t>http://www.conde.com</t>
  </si>
  <si>
    <t>6c18716d-1624-4691-d63c-1f24313b4f1a</t>
  </si>
  <si>
    <t>Condecca</t>
  </si>
  <si>
    <t>https://condecca.com</t>
  </si>
  <si>
    <t>7328730c-d5ce-85e9-2353-6e089f7d65ea</t>
  </si>
  <si>
    <t>Condeco</t>
  </si>
  <si>
    <t>http://www.condecosoftware.com/</t>
  </si>
  <si>
    <t>483322b7-aefb-d52c-ef6e-89308f863d0a</t>
  </si>
  <si>
    <t>Condecta</t>
  </si>
  <si>
    <t>http://www.condecta.ch/de/</t>
  </si>
  <si>
    <t>eb21a8d3-268e-95ca-ed17-ac6240d129b8</t>
  </si>
  <si>
    <t>Condelo</t>
  </si>
  <si>
    <t>https://www.condelo.com</t>
  </si>
  <si>
    <t>f1f0ad96-127b-bb50-aad6-4f71e92f99ee</t>
  </si>
  <si>
    <t>CondeNet</t>
  </si>
  <si>
    <t>http://creativity.condenast.com</t>
  </si>
  <si>
    <t>b06033f3-1d4b-3006-adaa-4f3961e55ba3</t>
  </si>
  <si>
    <t>http://condenet.com/</t>
  </si>
  <si>
    <t>bc89f7b5-ef20-dc52-3724-3b377320c33d</t>
  </si>
  <si>
    <t>Condense</t>
  </si>
  <si>
    <t>http://conden.se</t>
  </si>
  <si>
    <t>1e8679a7-8832-a398-2560-0c66e62e0088</t>
  </si>
  <si>
    <t>Condesa</t>
  </si>
  <si>
    <t>http://www.condesainc.com</t>
  </si>
  <si>
    <t>75ec2ac3-ef58-9680-e324-6d3e38a7a5f9</t>
  </si>
  <si>
    <t>Condetsoft</t>
  </si>
  <si>
    <t>http://www.condetsoft.com</t>
  </si>
  <si>
    <t>a02cb660-9f6f-1e42-11d3-e0b6b14700fe</t>
  </si>
  <si>
    <t>Condiment Junkie</t>
  </si>
  <si>
    <t>http://condimentjunkie.co.uk/</t>
  </si>
  <si>
    <t>31928020-6ba5-600b-ccbc-ca58f3ffa6de</t>
  </si>
  <si>
    <t>Condiminds</t>
  </si>
  <si>
    <t>http://www.condiminds.com</t>
  </si>
  <si>
    <t>f20c44af-fc47-7e31-ac42-c0f072946757</t>
  </si>
  <si>
    <t>Condit Exhibits</t>
  </si>
  <si>
    <t>http://www.condit.com/</t>
  </si>
  <si>
    <t>e744431d-1f1e-c22c-f824-567e751ee3fe</t>
  </si>
  <si>
    <t>Condition One</t>
  </si>
  <si>
    <t>http://www.conditionone.com</t>
  </si>
  <si>
    <t>164f70cb-9302-2e4e-ecf9-11ecfb0426a1</t>
  </si>
  <si>
    <t>Conditioned Air Services</t>
  </si>
  <si>
    <t>http://conditionedairservice.com/</t>
  </si>
  <si>
    <t>d5f5d932-ec60-7ce0-b585-2f84759077c9</t>
  </si>
  <si>
    <t>Conditions for iOS</t>
  </si>
  <si>
    <t>http://conditionsapp.com</t>
  </si>
  <si>
    <t>531fc4f3-a44d-d2fc-c590-5c6e6fc5a7be</t>
  </si>
  <si>
    <t>CondLink</t>
  </si>
  <si>
    <t>http://condlink.com.br/</t>
  </si>
  <si>
    <t>e5db4a50-7931-08c5-cc1b-b1d13e974a69</t>
  </si>
  <si>
    <t>Condo Asia Philippines</t>
  </si>
  <si>
    <t>http://www.condoasia.ph</t>
  </si>
  <si>
    <t>da0fb6ad-8144-5fba-0544-7854822f9a50</t>
  </si>
  <si>
    <t>Condo Consulting</t>
  </si>
  <si>
    <t>http://www.condo-consulting.com/</t>
  </si>
  <si>
    <t>1ec7950e-d673-ce8c-5db3-96c64392657f</t>
  </si>
  <si>
    <t>Condo Motion</t>
  </si>
  <si>
    <t>http://www.condomotion.com/</t>
  </si>
  <si>
    <t>b01825c9-96a6-0067-6204-1e80948ee664</t>
  </si>
  <si>
    <t>Condo Move</t>
  </si>
  <si>
    <t>http://condomove.ca</t>
  </si>
  <si>
    <t>5bf26e01-b575-10db-f2d4-db2f00942a2c</t>
  </si>
  <si>
    <t>Condo.com</t>
  </si>
  <si>
    <t>http://condo.com</t>
  </si>
  <si>
    <t>f7a3552d-f700-cf47-be7c-a465508a3073</t>
  </si>
  <si>
    <t>CondoAssociation.com</t>
  </si>
  <si>
    <t>http://www.condoassociation.com</t>
  </si>
  <si>
    <t>089bee05-681e-990f-b3ad-32f2c1d71a5f</t>
  </si>
  <si>
    <t>CondoCompare</t>
  </si>
  <si>
    <t>http://condocompare.com/</t>
  </si>
  <si>
    <t>a7fa2598-01f7-455d-8683-81b586f72f32</t>
  </si>
  <si>
    <t>CondoDomain</t>
  </si>
  <si>
    <t>http://condodomain.com</t>
  </si>
  <si>
    <t>98ee543b-d67d-ce2a-656e-dcec34b9e858</t>
  </si>
  <si>
    <t>CondoGala</t>
  </si>
  <si>
    <t>http://www.condogala.com</t>
  </si>
  <si>
    <t>32145f6d-5e1d-4aba-f700-74442e966722</t>
  </si>
  <si>
    <t>CondoGrade</t>
  </si>
  <si>
    <t>http://condograde.com/</t>
  </si>
  <si>
    <t>15d1acdb-e547-3358-a5b5-516d6116d22c</t>
  </si>
  <si>
    <t>CondoInternet</t>
  </si>
  <si>
    <t>http://www.condointernet.net/</t>
  </si>
  <si>
    <t>94a7df94-4ed3-cfde-3235-224f6af4da1e</t>
  </si>
  <si>
    <t>Condolence Message</t>
  </si>
  <si>
    <t>https://condolencemessagequotes.com/</t>
  </si>
  <si>
    <t>ac050b3f-30f6-f40a-3f14-d473ef4fc8a9</t>
  </si>
  <si>
    <t>Condom Scribtion</t>
  </si>
  <si>
    <t>http://condomscribtion.com</t>
  </si>
  <si>
    <t>1aa7e4d0-5e49-da7f-070e-e0f75ab2cc57</t>
  </si>
  <si>
    <t>Condom-Usa</t>
  </si>
  <si>
    <t>http://condom-usa.com/index.php</t>
  </si>
  <si>
    <t>0534cda5-322b-a4d1-0ff1-2622ba36041d</t>
  </si>
  <si>
    <t>Condomani</t>
  </si>
  <si>
    <t>http://www.condomani.it</t>
  </si>
  <si>
    <t>8561ebd4-0a58-629c-29d6-0a1be154aabf</t>
  </si>
  <si>
    <t>condombazaar</t>
  </si>
  <si>
    <t>http://www.condombazaar.com</t>
  </si>
  <si>
    <t>f4cc3764-565f-f514-8dd2-50494ae41ffb</t>
  </si>
  <si>
    <t>CondomJungle.com</t>
  </si>
  <si>
    <t>http://www.condomjungle.com</t>
  </si>
  <si>
    <t>4a02ed5e-4262-3247-ca09-13201e636d8b</t>
  </si>
  <si>
    <t>Condomking</t>
  </si>
  <si>
    <t>http://www.condomking.in</t>
  </si>
  <si>
    <t>5bcbc266-978d-c2cb-451e-a5fc4538d4ed</t>
  </si>
  <si>
    <t>Condon Contracting Corporation</t>
  </si>
  <si>
    <t>http://condoncontracting.com</t>
  </si>
  <si>
    <t>07ce626b-5fa5-6b9c-b7cd-c81ac5f75ff7</t>
  </si>
  <si>
    <t>Condoom Dokter</t>
  </si>
  <si>
    <t>http://www.condoomdokter.com</t>
  </si>
  <si>
    <t>5c6bc32f-19fa-e2e6-8b66-0271898eb5a6</t>
  </si>
  <si>
    <t>Condoprep</t>
  </si>
  <si>
    <t>http://condoprep.com</t>
  </si>
  <si>
    <t>95b29768-af76-46bc-5fd7-c7bd1bd461ea</t>
  </si>
  <si>
    <t>Condor Club</t>
  </si>
  <si>
    <t>http://www.condor-club.eu/</t>
  </si>
  <si>
    <t>4e3251ff-8c57-0daa-a093-70b97d424981</t>
  </si>
  <si>
    <t>Condor Ferries</t>
  </si>
  <si>
    <t>http://www.condorferries.co.uk/</t>
  </si>
  <si>
    <t>cc9c5234-91ff-cc34-4f9a-c15c6ef383f2</t>
  </si>
  <si>
    <t>Condor Films AG</t>
  </si>
  <si>
    <t>http://condorfilms.com</t>
  </si>
  <si>
    <t>53d18f91-a367-b560-8342-0d8f75ea3f5d</t>
  </si>
  <si>
    <t>Condor Flugdienst GmbH</t>
  </si>
  <si>
    <t>https://www.condor.com</t>
  </si>
  <si>
    <t>9119bd9d-731b-f08b-cadf-6d05ba968dfe</t>
  </si>
  <si>
    <t>Condor Gold</t>
  </si>
  <si>
    <t>http://www.condorgold.com</t>
  </si>
  <si>
    <t>d13b1f50-5087-5ce9-bc24-d2b04113cb4d</t>
  </si>
  <si>
    <t>Condor Machinery</t>
  </si>
  <si>
    <t>http://www.condormachinery.com/</t>
  </si>
  <si>
    <t>34e4307d-43da-fd1b-24c7-3049f94b8965</t>
  </si>
  <si>
    <t>http://condormachinery.com</t>
  </si>
  <si>
    <t>1f69dc6a-b116-8665-81ec-c9d2be6d457f</t>
  </si>
  <si>
    <t>Condor Petroleum</t>
  </si>
  <si>
    <t>http://condorpetroleum.com</t>
  </si>
  <si>
    <t>865dc8a9-f5ce-34d4-0e5b-45bf5afff541</t>
  </si>
  <si>
    <t>Condor Resources</t>
  </si>
  <si>
    <t>http://www.condorresources.com/s/home.asp</t>
  </si>
  <si>
    <t>613215a0-d712-93df-910e-39f836a9124d</t>
  </si>
  <si>
    <t>Condor Software &amp; Logistica</t>
  </si>
  <si>
    <t>http://www.condorsoftware.com.br</t>
  </si>
  <si>
    <t>440093c9-f824-4f3f-da53-3b9cdf4a97d7</t>
  </si>
  <si>
    <t>CONDOR TECHNOLOGY ASSOCIATES</t>
  </si>
  <si>
    <t>http://www.ctaindia.com</t>
  </si>
  <si>
    <t>1141685e-e9d3-28d4-0985-196926608ef5</t>
  </si>
  <si>
    <t>Condor Travel</t>
  </si>
  <si>
    <t>http://www.condortravel.com/</t>
  </si>
  <si>
    <t>6839ae0b-49ac-6fd9-e196-2d9b95ee6235</t>
  </si>
  <si>
    <t>CondorAerial</t>
  </si>
  <si>
    <t>http://www.condoraerial.com/</t>
  </si>
  <si>
    <t>7743a4d0-e78f-f972-c1ee-742ba74fd89c</t>
  </si>
  <si>
    <t>Condorenderings.com</t>
  </si>
  <si>
    <t>https://www.condorenderings.com</t>
  </si>
  <si>
    <t>4c1b6e7b-d80e-1fd9-c322-54523ae0040c</t>
  </si>
  <si>
    <t>Condorly</t>
  </si>
  <si>
    <t>http://www.condorly.com</t>
  </si>
  <si>
    <t>ee147783-7236-a588-c394-372af107d239</t>
  </si>
  <si>
    <t>Condos Deal</t>
  </si>
  <si>
    <t>http://www.condosdeal.com</t>
  </si>
  <si>
    <t>8a7386b1-7d5f-8394-264f-7b05e9a81a71</t>
  </si>
  <si>
    <t>Condos.ca</t>
  </si>
  <si>
    <t>http://www.condos.ca</t>
  </si>
  <si>
    <t>1a70697c-e171-2948-4444-1676f2bf72c9</t>
  </si>
  <si>
    <t>Conduce</t>
  </si>
  <si>
    <t>https://www.conduce.com/</t>
  </si>
  <si>
    <t>4139a8d7-3782-4e48-ff2f-0f55f7527685</t>
  </si>
  <si>
    <t>Conducive</t>
  </si>
  <si>
    <t>http://www.conducivesi.com</t>
  </si>
  <si>
    <t>f304307f-54c7-00a1-6e2f-d55bbf2e7edc</t>
  </si>
  <si>
    <t>Conduco</t>
  </si>
  <si>
    <t>http://www.conduco.co</t>
  </si>
  <si>
    <t>d232f65f-efbd-9ca9-967e-17516fcd7ffd</t>
  </si>
  <si>
    <t>Conduct</t>
  </si>
  <si>
    <t>http://conduct.me</t>
  </si>
  <si>
    <t>5e8e7830-137a-1ee9-d622-84d9de62647a</t>
  </si>
  <si>
    <t>Conducta</t>
  </si>
  <si>
    <t>http://www.conducta.ro</t>
  </si>
  <si>
    <t>855b6d4d-477c-caab-9fdc-52e33e90f22d</t>
  </si>
  <si>
    <t>Conducta PolÌÄå_tica</t>
  </si>
  <si>
    <t>http://www.conductapolitica.com</t>
  </si>
  <si>
    <t>cf9dbb31-14b5-ac9a-4fbb-7b90d1810ed3</t>
  </si>
  <si>
    <t>Conductal</t>
  </si>
  <si>
    <t>http://conductal.org/</t>
  </si>
  <si>
    <t>2af7e52e-c7af-246e-8b60-c8d0474c9e00</t>
  </si>
  <si>
    <t>Conductiv</t>
  </si>
  <si>
    <t>http://www.conductiv.com</t>
  </si>
  <si>
    <t>200ee143-873e-80ce-6cac-188d5936bb8d</t>
  </si>
  <si>
    <t>Conductive Transfers</t>
  </si>
  <si>
    <t>https://www.conductivetransfers.com/</t>
  </si>
  <si>
    <t>051db092-1e48-1d89-4afc-9e5c94b543c9</t>
  </si>
  <si>
    <t>Conductor</t>
  </si>
  <si>
    <t>http://www.conductor.com</t>
  </si>
  <si>
    <t>b0ffabd6-73ae-523f-1dab-e4912cb7199b</t>
  </si>
  <si>
    <t>http://getconductor.com</t>
  </si>
  <si>
    <t>3deabe6d-6c53-2301-ae67-8fc7081de833</t>
  </si>
  <si>
    <t>http://www.getconductor.com/</t>
  </si>
  <si>
    <t>3f1f6a09-2c0e-1d61-75d7-3e3090bd270f</t>
  </si>
  <si>
    <t>Conductor Technologies</t>
  </si>
  <si>
    <t>http://www.conductortech.com</t>
  </si>
  <si>
    <t>9aa0bc49-ed2c-b68d-ec2a-2d8d9dad4ab7</t>
  </si>
  <si>
    <t>Conductordeprimera.com</t>
  </si>
  <si>
    <t>http://www.conductordeprimera.com</t>
  </si>
  <si>
    <t>1af1c6d2-882c-b756-eb66-f5f75b9eaa9b</t>
  </si>
  <si>
    <t>Conductr</t>
  </si>
  <si>
    <t>http://www.conductr.net</t>
  </si>
  <si>
    <t>ae72c6aa-3b6e-5bce-44d1-12a4aeccb228</t>
  </si>
  <si>
    <t>Conductrics</t>
  </si>
  <si>
    <t>http://www.conductrics.com</t>
  </si>
  <si>
    <t>57d5b967-dd2c-bb03-5b62-91eaeb7a89aa</t>
  </si>
  <si>
    <t>Conductus</t>
  </si>
  <si>
    <t>http://www.conductus.com/</t>
  </si>
  <si>
    <t>923ccc94-2b8a-3d78-fcf5-2fea7b4fe1e6</t>
  </si>
  <si>
    <t>Conduent</t>
  </si>
  <si>
    <t>https://www.conduent.com/</t>
  </si>
  <si>
    <t>e5760937-bb3a-6514-5722-5b6d6321195c</t>
  </si>
  <si>
    <t>Conduira</t>
  </si>
  <si>
    <t>http://www.conduira.com</t>
  </si>
  <si>
    <t>79b4f29d-d7af-1f6e-d6d5-5b45952aa654</t>
  </si>
  <si>
    <t>Conduit</t>
  </si>
  <si>
    <t>http://www.conduit.com</t>
  </si>
  <si>
    <t>fd315121-ee22-4832-47e2-83490b58ae07</t>
  </si>
  <si>
    <t>Conduit Capital Limited</t>
  </si>
  <si>
    <t>http://www.conduitcapital.co.za/</t>
  </si>
  <si>
    <t>7e6a0db5-8a59-28bd-0449-f4624119eb78</t>
  </si>
  <si>
    <t>Conduit Capital Partners</t>
  </si>
  <si>
    <t>http://www.conduitcap.com/index.htm</t>
  </si>
  <si>
    <t>fc98669c-5791-32e5-04b3-6e66007f9573</t>
  </si>
  <si>
    <t>Conduit Communication</t>
  </si>
  <si>
    <t>http://conduitcomms.com</t>
  </si>
  <si>
    <t>e8354f91-842e-a4e9-cb7f-dab069c6c650</t>
  </si>
  <si>
    <t>Conduit Labs</t>
  </si>
  <si>
    <t>http://conduitlabs.com</t>
  </si>
  <si>
    <t>3b6c0a4d-fa17-2429-64d5-eefc5a2a917b</t>
  </si>
  <si>
    <t>f6784702-7428-dc02-e408-28a43747ae7c</t>
  </si>
  <si>
    <t>Conduit Technology</t>
  </si>
  <si>
    <t>http://www.conduittechnology.com</t>
  </si>
  <si>
    <t>7d9abf53-9fda-7993-dd35-0bb6ed858348</t>
  </si>
  <si>
    <t>Conduit Ventures</t>
  </si>
  <si>
    <t>http://www.conduit-ventures.com</t>
  </si>
  <si>
    <t>93e716bc-f9df-71b3-20d7-1f7093e53379</t>
  </si>
  <si>
    <t>ConduitWorks</t>
  </si>
  <si>
    <t>http://www.conduitworks.com</t>
  </si>
  <si>
    <t>0c29b160-c735-37cf-b15e-df665b480ef4</t>
  </si>
  <si>
    <t>Condura</t>
  </si>
  <si>
    <t>http://condura.com.au/</t>
  </si>
  <si>
    <t>845dc07e-8ae1-1757-6414-ecc6c994be5d</t>
  </si>
  <si>
    <t>CONDURARU GRUP SRL</t>
  </si>
  <si>
    <t>http://hidroizolatii-conduraru.ro</t>
  </si>
  <si>
    <t>1bc76892-3164-87a6-1949-65f7d4504d45</t>
  </si>
  <si>
    <t>Condurre</t>
  </si>
  <si>
    <t>http://www.condurre.com</t>
  </si>
  <si>
    <t>6515a4f7-ad2a-8055-61fa-a152cbc279cd</t>
  </si>
  <si>
    <t>Condusiv Technologies</t>
  </si>
  <si>
    <t>http://www.condusiv.com/</t>
  </si>
  <si>
    <t>3ca506aa-d6f6-0962-72e3-7f0f1278613d</t>
  </si>
  <si>
    <t>ConduzcoYo</t>
  </si>
  <si>
    <t>http://www.conduzcoyo.com</t>
  </si>
  <si>
    <t>e1fda2ab-cbda-9529-f5c4-d5c26ce6376e</t>
  </si>
  <si>
    <t>Cone</t>
  </si>
  <si>
    <t>http://www.coneinc.com</t>
  </si>
  <si>
    <t>40df56f6-77dd-be36-4997-fbd7bb94cec3</t>
  </si>
  <si>
    <t>Cone &amp; Steiner</t>
  </si>
  <si>
    <t>http://coneandsteiner.com/</t>
  </si>
  <si>
    <t>3ad1b300-f617-5b17-0c47-bb7f0b3198b9</t>
  </si>
  <si>
    <t>Cone Factory</t>
  </si>
  <si>
    <t>http://www.conefactory.mx/</t>
  </si>
  <si>
    <t>9700726d-01eb-d8a0-fd7c-515e5083d47a</t>
  </si>
  <si>
    <t>Cone Health</t>
  </si>
  <si>
    <t>http://www.conehealth.com</t>
  </si>
  <si>
    <t>d9a9eac3-7920-109d-a103-fe0133001ff0</t>
  </si>
  <si>
    <t>Cone Marshall</t>
  </si>
  <si>
    <t>http://www.conemarshall.com</t>
  </si>
  <si>
    <t>8a20cbb6-5cd5-91d5-6848-0f3ac209f58c</t>
  </si>
  <si>
    <t>Cone Mills</t>
  </si>
  <si>
    <t>https://www.conedenim.com</t>
  </si>
  <si>
    <t>46ad23bf-e380-3c7f-2adf-db3e7b74325f</t>
  </si>
  <si>
    <t>Conecta 2</t>
  </si>
  <si>
    <t>http://fuzzwich.com</t>
  </si>
  <si>
    <t>0bee705d-9a25-f736-f7d2-28d6c799bbd7</t>
  </si>
  <si>
    <t>Conecta Mundo</t>
  </si>
  <si>
    <t>http://www.conectamundo.com.br</t>
  </si>
  <si>
    <t>a2c826fe-c0df-d47a-6baf-90e5c6f8ec9e</t>
  </si>
  <si>
    <t>Conecta Turismo</t>
  </si>
  <si>
    <t>http://www.conectaturismo.com/</t>
  </si>
  <si>
    <t>6c4fa4ef-750c-26ba-f8d2-ec15cd015b3a</t>
  </si>
  <si>
    <t>Conecta Wireless</t>
  </si>
  <si>
    <t>http://conecta-wireless.com/</t>
  </si>
  <si>
    <t>6c432df2-faf8-5311-e5c6-34d316e8b16c</t>
  </si>
  <si>
    <t>Conectabitcoin</t>
  </si>
  <si>
    <t>http://www.conectabitcoin.com</t>
  </si>
  <si>
    <t>4b7cf4a0-d8e9-a302-7c99-2a2e60d8e394</t>
  </si>
  <si>
    <t>ConectAD</t>
  </si>
  <si>
    <t>http://www.conectad.es/</t>
  </si>
  <si>
    <t>52136ce6-66d0-1b40-1840-ed0b57579c5c</t>
  </si>
  <si>
    <t>Conectae Soluciones M__viles S.L</t>
  </si>
  <si>
    <t>http://www.conectae.com</t>
  </si>
  <si>
    <t>43a109ba-739a-be9e-827c-7807337af64f</t>
  </si>
  <si>
    <t>ConectaGames</t>
  </si>
  <si>
    <t>http://www.conectagames.com</t>
  </si>
  <si>
    <t>e1f29f0a-bbc9-38c2-56ce-c2d9913069a1</t>
  </si>
  <si>
    <t>Conectando mentes</t>
  </si>
  <si>
    <t>http://www.conectandomentes.com</t>
  </si>
  <si>
    <t>baa11d91-4a01-86f7-0a2b-364b701730f4</t>
  </si>
  <si>
    <t>Conecte Link</t>
  </si>
  <si>
    <t>http://conectelink.com</t>
  </si>
  <si>
    <t>bf0b6f42-557b-7400-ca06-bf55fb080688</t>
  </si>
  <si>
    <t>Conectelecom</t>
  </si>
  <si>
    <t>http://www.conectelecom.com</t>
  </si>
  <si>
    <t>cad6a6e5-7e19-21af-2ade-e89532298848</t>
  </si>
  <si>
    <t>Conecter</t>
  </si>
  <si>
    <t>http://aboutconecter.com</t>
  </si>
  <si>
    <t>e8cc2789-49d5-6f00-4f9c-b5c720fa07cd</t>
  </si>
  <si>
    <t>Conectia</t>
  </si>
  <si>
    <t>http://www.conectia.es</t>
  </si>
  <si>
    <t>9edc59e0-73d1-2ff1-caec-f2ee26b76a83</t>
  </si>
  <si>
    <t>Conectiv</t>
  </si>
  <si>
    <t>http://www.conectiv.com</t>
  </si>
  <si>
    <t>4cfc5d09-793e-43d0-2709-1c605acdd5a5</t>
  </si>
  <si>
    <t>Conecto</t>
  </si>
  <si>
    <t>http://www.conecto.com.ar</t>
  </si>
  <si>
    <t>804dbd11-ae30-0370-bfd6-1657a821bb10</t>
  </si>
  <si>
    <t>http://www.cnc.to/</t>
  </si>
  <si>
    <t>69d003fe-0527-84f3-f9fb-4d7e7b120add</t>
  </si>
  <si>
    <t>Conectoo</t>
  </si>
  <si>
    <t>http://www.conectoo.ro</t>
  </si>
  <si>
    <t>edc4574c-b128-f0db-1e2a-33d268d4323f</t>
  </si>
  <si>
    <t>Conector Startup Accelerator</t>
  </si>
  <si>
    <t>http://www.conector.com</t>
  </si>
  <si>
    <t>aeea55b7-56ce-613b-ab5c-6502eb040cbd</t>
  </si>
  <si>
    <t>Conectric Networks</t>
  </si>
  <si>
    <t>http://www.conectric.com/</t>
  </si>
  <si>
    <t>98835983-c29c-3416-060b-dd4ac843c921</t>
  </si>
  <si>
    <t>conecTTed</t>
  </si>
  <si>
    <t>http://www.conectted.com</t>
  </si>
  <si>
    <t>9411549d-f12f-a857-d210-7c456a9b63b8</t>
  </si>
  <si>
    <t>Conectum Finanse Sp. z o.o.</t>
  </si>
  <si>
    <t>http://conectum.pl</t>
  </si>
  <si>
    <t>d87aa8cb-299e-db1a-ac12-b27ad090550e</t>
  </si>
  <si>
    <t>ConEdison</t>
  </si>
  <si>
    <t>https://www.conedison.com</t>
  </si>
  <si>
    <t>8e51654a-29a1-4e22-43bc-e6918b4dd53a</t>
  </si>
  <si>
    <t>ConEdison Solutions</t>
  </si>
  <si>
    <t>http://www.conedsolutions.com</t>
  </si>
  <si>
    <t>3a1b5f1a-4191-e3e2-51a8-536f0980e1b9</t>
  </si>
  <si>
    <t>Conejo Deals</t>
  </si>
  <si>
    <t>http://www.conejodeals.com</t>
  </si>
  <si>
    <t>8845ab56-64b3-50a7-7de0-316b82488274</t>
  </si>
  <si>
    <t>Conejo Valley Business Group</t>
  </si>
  <si>
    <t>http://conejovalleybusinessgroup.blogspot.com</t>
  </si>
  <si>
    <t>599b75b9-4398-09c4-238c-a842aec1f0a0</t>
  </si>
  <si>
    <t>Conekta</t>
  </si>
  <si>
    <t>http://conekta.io</t>
  </si>
  <si>
    <t>b8c42dc2-9bea-2052-6b2a-03ed965f18bc</t>
  </si>
  <si>
    <t>Conelum</t>
  </si>
  <si>
    <t>http://conelum.com</t>
  </si>
  <si>
    <t>3b4f009b-c42f-41c3-cea5-70eeead245dd</t>
  </si>
  <si>
    <t>Conemaugh Health System</t>
  </si>
  <si>
    <t>http://www.conemaugh.org/</t>
  </si>
  <si>
    <t>637f8479-49db-b940-0667-a8496d9a3b57</t>
  </si>
  <si>
    <t>Conemaugh Valley Memorial Hospital</t>
  </si>
  <si>
    <t>9ee93a6f-8b5d-befc-bb54-1b677fd774ba</t>
  </si>
  <si>
    <t>Conenza</t>
  </si>
  <si>
    <t>http://www.conenza.com</t>
  </si>
  <si>
    <t>8a026336-6871-a3f6-747d-514e4453f01b</t>
  </si>
  <si>
    <t>ConEquip Parts &amp; Equipment LLC</t>
  </si>
  <si>
    <t>http://www.conequip.com</t>
  </si>
  <si>
    <t>56074337-042c-bab9-387f-e726aa02c0e2</t>
  </si>
  <si>
    <t>Conergies</t>
  </si>
  <si>
    <t>http://www.conergies-group.com/</t>
  </si>
  <si>
    <t>7caee370-4147-1d4c-0aa4-06f8a6453668</t>
  </si>
  <si>
    <t>Conergy</t>
  </si>
  <si>
    <t>http://www.conergy.com</t>
  </si>
  <si>
    <t>384fa936-7aee-40a6-2a79-674a679293e6</t>
  </si>
  <si>
    <t>ConEst Software Systems</t>
  </si>
  <si>
    <t>https://www.conest.com/</t>
  </si>
  <si>
    <t>6088daa2-4378-248a-38e0-90060de33a9f</t>
  </si>
  <si>
    <t>Conestoga College</t>
  </si>
  <si>
    <t>http://www.conestogac.on.ca</t>
  </si>
  <si>
    <t>86cb56a3-6288-3b7e-6a8e-d0a341d23cd4</t>
  </si>
  <si>
    <t>Conestoga College Institute of Technology and Advanced Learning</t>
  </si>
  <si>
    <t>0bd8a386-741c-4812-a704-97c3cd9334e7</t>
  </si>
  <si>
    <t>Conestoga Energy Partners</t>
  </si>
  <si>
    <t>http://www.conestogaenergy.com/</t>
  </si>
  <si>
    <t>8dbbf250-2761-5a3c-1e3a-669431bbddf7</t>
  </si>
  <si>
    <t>Conestoga High School</t>
  </si>
  <si>
    <t>http://www.tesd.net/stoga</t>
  </si>
  <si>
    <t>301cc47a-c2de-1854-022b-d4d1696ba74c</t>
  </si>
  <si>
    <t>Conestoga Valley Education Foundation</t>
  </si>
  <si>
    <t>http://www.conestogavalleyef.org/</t>
  </si>
  <si>
    <t>820616fb-103a-4338-c059-1499171781b7</t>
  </si>
  <si>
    <t>CONET</t>
  </si>
  <si>
    <t>http://www.conet.de</t>
  </si>
  <si>
    <t>77479e92-9a2a-47de-3b97-7f1cf3c7e4ac</t>
  </si>
  <si>
    <t>ConeTeq LLC</t>
  </si>
  <si>
    <t>http://www.coneteq.com</t>
  </si>
  <si>
    <t>027f3170-2fb6-ce4c-911e-72059175ce0b</t>
  </si>
  <si>
    <t>Conetics AG</t>
  </si>
  <si>
    <t>https://www.conetics.com/</t>
  </si>
  <si>
    <t>8b7dab71-f28b-1cc6-c11a-31e8ff342f94</t>
  </si>
  <si>
    <t>Conetix</t>
  </si>
  <si>
    <t>https://www.conetix.com.au</t>
  </si>
  <si>
    <t>1d88e5ca-f5b6-18b8-9536-21a4d7e05fea</t>
  </si>
  <si>
    <t>CoNetrix</t>
  </si>
  <si>
    <t>http://www.conetrix.com</t>
  </si>
  <si>
    <t>d9b85805-52f0-53ef-9c4b-debf26fae1a6</t>
  </si>
  <si>
    <t>Conew.com</t>
  </si>
  <si>
    <t>https://www.conew.com</t>
  </si>
  <si>
    <t>e0d7f3ac-5b19-f8ae-e020-095e04b56133</t>
  </si>
  <si>
    <t>Conex</t>
  </si>
  <si>
    <t>http://www.gestaoconex.com.br/</t>
  </si>
  <si>
    <t>2aa5019c-e822-c4e5-ed4f-554b5e0cebd0</t>
  </si>
  <si>
    <t>Conex Med/Pro Systems</t>
  </si>
  <si>
    <t>http://www.conexmps.com/</t>
  </si>
  <si>
    <t>0e88bf05-9101-81c9-520a-017d929edd81</t>
  </si>
  <si>
    <t>Conex Stainless Steel Fittings India</t>
  </si>
  <si>
    <t>http://www.conexstainless.com</t>
  </si>
  <si>
    <t>528fe93a-1e7d-f9c5-e23e-ce977388f6cd</t>
  </si>
  <si>
    <t>Conex Telecom</t>
  </si>
  <si>
    <t>http://www.conextelecom.com/</t>
  </si>
  <si>
    <t>bb7e7590-caf9-4c4b-20a4-adfda992238a</t>
  </si>
  <si>
    <t>Conexa</t>
  </si>
  <si>
    <t>http://conexa-llc.com</t>
  </si>
  <si>
    <t>abf4a11c-25c3-f3ed-1b10-6473bf4e311d</t>
  </si>
  <si>
    <t>ConexÌÄå£o de NegÌÄå_cios</t>
  </si>
  <si>
    <t>http://conexaodenegocios.com.br/</t>
  </si>
  <si>
    <t>42d537ae-bc58-29d3-b1b4-20ee50cccc6b</t>
  </si>
  <si>
    <t>ConexÌÄå£o Fintech</t>
  </si>
  <si>
    <t>http://www.conexaofintech.com.br</t>
  </si>
  <si>
    <t>54f05b0b-496c-36ca-8a1a-d26bedb335a7</t>
  </si>
  <si>
    <t>CONEXANCE MD</t>
  </si>
  <si>
    <t>http://www.conexancemd.com</t>
  </si>
  <si>
    <t>ce82b7b6-72ed-f373-3b1e-6419f60f27a2</t>
  </si>
  <si>
    <t>Conexant Systems</t>
  </si>
  <si>
    <t>http://www.conexant.com/</t>
  </si>
  <si>
    <t>e57643c0-a8a3-a7c7-fb6d-85db05d63e18</t>
  </si>
  <si>
    <t>Conexcel SA</t>
  </si>
  <si>
    <t>http://www.conexcel.com.co</t>
  </si>
  <si>
    <t>ca942034-d1ee-93e5-b070-6fa7782ac514</t>
  </si>
  <si>
    <t>Conexia</t>
  </si>
  <si>
    <t>http://www.conexia.com/en/index.html</t>
  </si>
  <si>
    <t>b2901d7d-ee38-3f7b-d689-b28a812a1de0</t>
  </si>
  <si>
    <t>Conexim</t>
  </si>
  <si>
    <t>http://www.conexim.com.au</t>
  </si>
  <si>
    <t>86fb7ba7-42df-b0d7-bb17-19cb189f6e28</t>
  </si>
  <si>
    <t>Conexio Genomics</t>
  </si>
  <si>
    <t>http://www.conexio-genomics.com/</t>
  </si>
  <si>
    <t>dfb8df97-e3f9-7baa-5202-9eed9ce4d665</t>
  </si>
  <si>
    <t>Conexiom</t>
  </si>
  <si>
    <t>https://conexiom.com/</t>
  </si>
  <si>
    <t>5ee1ea9d-7340-fb79-faea-c6f9741ea01b</t>
  </si>
  <si>
    <t>Conexion Ejecutiva</t>
  </si>
  <si>
    <t>http://www.conexionejecutiva.com</t>
  </si>
  <si>
    <t>efe46464-f56e-e79b-a653-62b3c36ccff2</t>
  </si>
  <si>
    <t>CONEXIONES</t>
  </si>
  <si>
    <t>http://www.conexiones.com</t>
  </si>
  <si>
    <t>68bfb721-270a-f984-d3dc-2fc8385f787d</t>
  </si>
  <si>
    <t>Conexiones</t>
  </si>
  <si>
    <t>http://immersionspanishsc.wixsite.com/conexiones</t>
  </si>
  <si>
    <t>30826ee7-f7dc-ee4b-6e98-d0907fc0ecd0</t>
  </si>
  <si>
    <t>ConexionModa</t>
  </si>
  <si>
    <t>http://conexionmoda.com</t>
  </si>
  <si>
    <t>0c2a4bd4-30ba-f400-0e9e-9476f0514ca4</t>
  </si>
  <si>
    <t>Conexis</t>
  </si>
  <si>
    <t>https://www.conexis.org/</t>
  </si>
  <si>
    <t>087d50f2-ed28-a7ea-30a8-7e55d7129571</t>
  </si>
  <si>
    <t>Conexo</t>
  </si>
  <si>
    <t>http://conexoinc.com</t>
  </si>
  <si>
    <t>7089df5a-3d4c-1a7d-183b-8d8c6e8ca3fe</t>
  </si>
  <si>
    <t>Conexso</t>
  </si>
  <si>
    <t>http://conexso.io</t>
  </si>
  <si>
    <t>548a019a-d9ce-9339-6c01-d2f5cfb1d439</t>
  </si>
  <si>
    <t>Conexstra Technologies Pvt. Ltd.</t>
  </si>
  <si>
    <t>http://www.conexstra.com</t>
  </si>
  <si>
    <t>f70bf71c-e28e-f4fe-b907-b193c677f8c0</t>
  </si>
  <si>
    <t>Conexsys Communications</t>
  </si>
  <si>
    <t>http://www.conexsys.net</t>
  </si>
  <si>
    <t>0dc05030-52b6-5bd6-4241-a4dca6411e65</t>
  </si>
  <si>
    <t>Conexus</t>
  </si>
  <si>
    <t>http://www.conexusrecruiting.com</t>
  </si>
  <si>
    <t>7640f238-8230-7281-d019-9e92643449bd</t>
  </si>
  <si>
    <t>Conexus Financial Partners</t>
  </si>
  <si>
    <t>http://www.conexuscapital.com</t>
  </si>
  <si>
    <t>8ea9f8f5-cd2d-14ec-17d1-3a5c9130d236</t>
  </si>
  <si>
    <t>Conexus Ltd.</t>
  </si>
  <si>
    <t>http://www.conexus.co.uk/</t>
  </si>
  <si>
    <t>4745805b-7351-698e-947b-1d3bc755242a</t>
  </si>
  <si>
    <t>Conexus Mobile Alliance</t>
  </si>
  <si>
    <t>http://www.conexusmobile.com</t>
  </si>
  <si>
    <t>5b51ac21-e537-8297-d68c-df5e224d9f22</t>
  </si>
  <si>
    <t>Conexus Partners</t>
  </si>
  <si>
    <t>http://www.conexuspartners.com</t>
  </si>
  <si>
    <t>2d834ba7-b8aa-894d-a5ff-4f4d513a0342</t>
  </si>
  <si>
    <t>Conexus SG</t>
  </si>
  <si>
    <t>http://www.conexussg.com</t>
  </si>
  <si>
    <t>8ec18c7c-bed5-136e-7fc0-97f20c22b718</t>
  </si>
  <si>
    <t>ConeXus World Global</t>
  </si>
  <si>
    <t>http://www.conexusworld.com/</t>
  </si>
  <si>
    <t>e0452e4d-8e89-64f5-73fd-efba0a48ce57</t>
  </si>
  <si>
    <t>Conexus-IT</t>
  </si>
  <si>
    <t>http://www.conexus-it.com</t>
  </si>
  <si>
    <t>0c9615cd-657e-2530-ba5d-84c85e77f0f4</t>
  </si>
  <si>
    <t>Conexx: America Israel Business Connector</t>
  </si>
  <si>
    <t>http://www.conexx.org/</t>
  </si>
  <si>
    <t>110b6fb2-3c48-05e4-9638-dc521b911580</t>
  </si>
  <si>
    <t>CONEXXUS</t>
  </si>
  <si>
    <t>http://conexxus.com</t>
  </si>
  <si>
    <t>5b0b100b-86aa-4de2-88c0-1686b2ff6c97</t>
  </si>
  <si>
    <t>Coney</t>
  </si>
  <si>
    <t>http://coneyhq.org/</t>
  </si>
  <si>
    <t>85c99b7c-fdf7-4976-d58a-c1bcc1ced1b7</t>
  </si>
  <si>
    <t>CONFAAB - Business Mailing List and Professional Email Lists</t>
  </si>
  <si>
    <t>http://www.confaab.com</t>
  </si>
  <si>
    <t>cf9ed35d-5ebd-208c-0889-e0c768f261a9</t>
  </si>
  <si>
    <t>Confabb</t>
  </si>
  <si>
    <t>http://www.confabb.com</t>
  </si>
  <si>
    <t>9ce90609-4590-a67d-0432-f977955e0a9f</t>
  </si>
  <si>
    <t>Confbook</t>
  </si>
  <si>
    <t>http://www.confbook.io/</t>
  </si>
  <si>
    <t>6187726f-f694-73e2-65f2-7bd0becebfe1</t>
  </si>
  <si>
    <t>ConfBot</t>
  </si>
  <si>
    <t>http://confbot.ninja</t>
  </si>
  <si>
    <t>35eeb558-bea3-85ff-5585-1b7765f6c997</t>
  </si>
  <si>
    <t>Confcommercio Imprese per L'Italia</t>
  </si>
  <si>
    <t>http://www.confcommercio.it/</t>
  </si>
  <si>
    <t>9f43bc25-b296-1c7e-5dff-59c036194012</t>
  </si>
  <si>
    <t>Confected</t>
  </si>
  <si>
    <t>http://confected.com</t>
  </si>
  <si>
    <t>f989e975-e869-86ac-f956-c37944e48c4e</t>
  </si>
  <si>
    <t>Confederation of British Industry</t>
  </si>
  <si>
    <t>http://cbi.org.uk</t>
  </si>
  <si>
    <t>24661ce8-b044-8440-dcf8-f865414cab2d</t>
  </si>
  <si>
    <t>Confederation of Indian Industry (CII)</t>
  </si>
  <si>
    <t>http://www.cii.in/</t>
  </si>
  <si>
    <t>818d5f37-6756-07ca-faec-104bd0411aa0</t>
  </si>
  <si>
    <t>Confederation of Swedish Enterprise</t>
  </si>
  <si>
    <t>http://www.svensktnaringsliv.se</t>
  </si>
  <si>
    <t>1bd638d7-e9ea-d55b-bbe4-cc988d3ef95b</t>
  </si>
  <si>
    <t>Confer</t>
  </si>
  <si>
    <t>http://www.getconfer.com</t>
  </si>
  <si>
    <t>2f621030-a315-8c69-a192-d07c25ba704e</t>
  </si>
  <si>
    <t>Confer Call</t>
  </si>
  <si>
    <t>https://confercall.com</t>
  </si>
  <si>
    <t>a4b4dee2-ab32-72f4-d7e2-50bcbd39550c</t>
  </si>
  <si>
    <t>Confer Technologies</t>
  </si>
  <si>
    <t>http://confer.net</t>
  </si>
  <si>
    <t>276f8eaf-b091-b1a2-c2f6-15e75b267019</t>
  </si>
  <si>
    <t>Conference Alerts in India</t>
  </si>
  <si>
    <t>http://www.conferencealerts.in/</t>
  </si>
  <si>
    <t>0ddc26cb-f9ee-d9b7-c712-849a460e6215</t>
  </si>
  <si>
    <t>Conference Board's Council of Financial Executives</t>
  </si>
  <si>
    <t>https://www.conference-board.org</t>
  </si>
  <si>
    <t>5c1d1796-44db-3f78-dc9d-44e7e7612320</t>
  </si>
  <si>
    <t>Conference Call International</t>
  </si>
  <si>
    <t>http://conferencecall.international/</t>
  </si>
  <si>
    <t>5ffe36c5-eb62-d56e-31e1-66a93c44bdc1</t>
  </si>
  <si>
    <t>Conference Call Notes</t>
  </si>
  <si>
    <t>http://conferencecallnotes.com</t>
  </si>
  <si>
    <t>dd25577f-5430-09ee-6244-44e2b5a7fb35</t>
  </si>
  <si>
    <t>Conference Connect</t>
  </si>
  <si>
    <t>https://conferenceconnect.net</t>
  </si>
  <si>
    <t>e600aff7-0af3-dcf1-fb4f-01dc87a238d8</t>
  </si>
  <si>
    <t>Conference Guru</t>
  </si>
  <si>
    <t>http://www.conferenceguru.com/featured-deal.html</t>
  </si>
  <si>
    <t>01b77f14-1f88-9d0e-a5a8-9bc0a896f87f</t>
  </si>
  <si>
    <t>Conference Hound</t>
  </si>
  <si>
    <t>http://conferencehound.com</t>
  </si>
  <si>
    <t>26d4a769-715e-4755-c572-61237cba81e4</t>
  </si>
  <si>
    <t>Conference Manager</t>
  </si>
  <si>
    <t>http://www.conferencemanagerpro.com/</t>
  </si>
  <si>
    <t>4611eea1-712b-d515-57cb-d516b21ba983</t>
  </si>
  <si>
    <t>Conference of European Rabbis</t>
  </si>
  <si>
    <t>http://rabbiscer.org</t>
  </si>
  <si>
    <t>465fe67c-2b41-87a9-c196-ed3446cdb22d</t>
  </si>
  <si>
    <t>Conference of State Bank Supervisors</t>
  </si>
  <si>
    <t>http://www.csbs.org/pages/default.aspx</t>
  </si>
  <si>
    <t>8c30c4a5-221f-2418-7cef-b4de5c3dc3cb</t>
  </si>
  <si>
    <t>Conference on Asian Pacific American Leadership</t>
  </si>
  <si>
    <t>http://www.capal.org</t>
  </si>
  <si>
    <t>ab966451-ffe0-8360-1ae5-3f9b28f3fcd5</t>
  </si>
  <si>
    <t>Conference Resources</t>
  </si>
  <si>
    <t>http://www.iconferencevenues.com.au/</t>
  </si>
  <si>
    <t>7cd8b543-e901-c401-a74d-2a4d4216920b</t>
  </si>
  <si>
    <t>Conference Series</t>
  </si>
  <si>
    <t>http://www.conferenceseries.com/</t>
  </si>
  <si>
    <t>1833549d-1f51-e665-c035-57101e959bcd</t>
  </si>
  <si>
    <t>Conference USA</t>
  </si>
  <si>
    <t>http://www.conferenceusa.com/</t>
  </si>
  <si>
    <t>d957cff3-d2da-f181-12ea-1704d875f48d</t>
  </si>
  <si>
    <t>Conference Ventures</t>
  </si>
  <si>
    <t>http://conferenceventures.com/</t>
  </si>
  <si>
    <t>b70b2307-4b2b-142d-2c28-6df990777963</t>
  </si>
  <si>
    <t>Conference Venues in Melbourne</t>
  </si>
  <si>
    <t>http://conferencevenuesinmelbourne.com.au</t>
  </si>
  <si>
    <t>aaf921a7-db20-a01e-0660-c5667b9eb5df</t>
  </si>
  <si>
    <t>Conference Venues Sydney</t>
  </si>
  <si>
    <t>http://conferencevenuessydney.net.au</t>
  </si>
  <si>
    <t>e9c41bea-4cd7-a028-ae4e-c51826e7d5b1</t>
  </si>
  <si>
    <t>ConferenceCast</t>
  </si>
  <si>
    <t>http://conferencecast.tv/</t>
  </si>
  <si>
    <t>3401b5ef-b80a-03b1-d73a-6ce45832a83f</t>
  </si>
  <si>
    <t>ConferenceCloud</t>
  </si>
  <si>
    <t>http://conferencecloud.co</t>
  </si>
  <si>
    <t>c7024621-1514-6216-c2a3-8449701035c6</t>
  </si>
  <si>
    <t>ConferenceDirect</t>
  </si>
  <si>
    <t>http://www.conferencedirect.com</t>
  </si>
  <si>
    <t>33ed4a37-e2ff-38e1-a542-d6087529d2ce</t>
  </si>
  <si>
    <t>ConferenceEdge, Inc.</t>
  </si>
  <si>
    <t>http://www.conferenceedge.com</t>
  </si>
  <si>
    <t>857dcae8-3673-ed7e-f13a-f5a4369c512f</t>
  </si>
  <si>
    <t>ConferenceLabs</t>
  </si>
  <si>
    <t>http://www.conferencelabs.com</t>
  </si>
  <si>
    <t>3bf6fd39-8fe9-a1a4-798e-02e4a1262c96</t>
  </si>
  <si>
    <t>ConferenceMATRIX</t>
  </si>
  <si>
    <t>http://www.conferencematrix.com</t>
  </si>
  <si>
    <t>a94d9fdb-ac69-6d0e-0da1-b7ea808c5b59</t>
  </si>
  <si>
    <t>ConferenceNow</t>
  </si>
  <si>
    <t>http://www.conferencenow.co.uk/en-gb/</t>
  </si>
  <si>
    <t>aaf53feb-0b13-8fd2-d6c9-d6a8e0b6e2cc</t>
  </si>
  <si>
    <t>ConferencePlus</t>
  </si>
  <si>
    <t>http://www.conferenceplus.com</t>
  </si>
  <si>
    <t>b575e94f-da25-66dc-2786-8c91faeffaaa</t>
  </si>
  <si>
    <t>Conferences &amp; Events Ltd.</t>
  </si>
  <si>
    <t>http://www.confer.co.nz</t>
  </si>
  <si>
    <t>47b2a8c5-c705-0943-2ec2-ca2d2101188a</t>
  </si>
  <si>
    <t>Conferences Connect</t>
  </si>
  <si>
    <t>http://utilityevents.com/</t>
  </si>
  <si>
    <t>c44d0da2-54f8-7c5f-a24a-07fd3f074993</t>
  </si>
  <si>
    <t>Conferences I/O</t>
  </si>
  <si>
    <t>http://www.conferences.io/</t>
  </si>
  <si>
    <t>5f9712fc-c55a-4fe0-0028-42109c82d015</t>
  </si>
  <si>
    <t>Conferences-uk.org.uk</t>
  </si>
  <si>
    <t>http://www.conferences-uk.org.uk/</t>
  </si>
  <si>
    <t>02926022-453e-f30d-d941-22ff4d202fa8</t>
  </si>
  <si>
    <t>ConferenceSuite</t>
  </si>
  <si>
    <t>http://www.conferencesuite.com</t>
  </si>
  <si>
    <t>f61a63b1-5a0b-3988-fef6-e19a51d95969</t>
  </si>
  <si>
    <t>ConferenceToGo</t>
  </si>
  <si>
    <t>http://conferencetogo.orworks.net</t>
  </si>
  <si>
    <t>531c85c4-bad7-829b-544a-81832a87adb5</t>
  </si>
  <si>
    <t>Conferencia AB</t>
  </si>
  <si>
    <t>https://timetomeet.se/</t>
  </si>
  <si>
    <t>9d88259b-031b-e5a8-d67a-04e1b8cdf8a5</t>
  </si>
  <si>
    <t>Conferendo</t>
  </si>
  <si>
    <t>http://www.conferendo.com/ru/</t>
  </si>
  <si>
    <t>3294ad0e-d924-1dbc-f4e9-b4ae9e7fdc60</t>
  </si>
  <si>
    <t>Conferendum</t>
  </si>
  <si>
    <t>http://www.conferendum.com</t>
  </si>
  <si>
    <t>5e83394a-443f-95cd-3e2a-e954e51f12d2</t>
  </si>
  <si>
    <t>Conferensum</t>
  </si>
  <si>
    <t>http://www.conferensum.com</t>
  </si>
  <si>
    <t>66adfbb4-4cb0-2334-9c39-4ee17b1baf76</t>
  </si>
  <si>
    <t>Conferent</t>
  </si>
  <si>
    <t>http://www.conferentnyc.com</t>
  </si>
  <si>
    <t>239a5304-f0c0-0ac1-11a6-8382dfc46765</t>
  </si>
  <si>
    <t>Conferize</t>
  </si>
  <si>
    <t>http://www.conferize.com</t>
  </si>
  <si>
    <t>7d0533cc-7cef-c643-c67e-0fafd0adbe64</t>
  </si>
  <si>
    <t>confession9.com</t>
  </si>
  <si>
    <t>http://www.confession9.com</t>
  </si>
  <si>
    <t>962e801d-9275-d727-e353-e3cbafe79331</t>
  </si>
  <si>
    <t>Confesster</t>
  </si>
  <si>
    <t>http://www.confesster.com</t>
  </si>
  <si>
    <t>708ec9b1-07e1-5649-f25d-b275f3c1f605</t>
  </si>
  <si>
    <t>CONFETA</t>
  </si>
  <si>
    <t>http://www.confeta.io</t>
  </si>
  <si>
    <t>a88a2ba5-8f59-fb57-f39d-96a37767f8e4</t>
  </si>
  <si>
    <t>Confetti</t>
  </si>
  <si>
    <t>http://confetti.events/</t>
  </si>
  <si>
    <t>a5b071da-d20f-55b3-eed3-dc08d6143a52</t>
  </si>
  <si>
    <t>Confetti Games</t>
  </si>
  <si>
    <t>http://confettigames.com</t>
  </si>
  <si>
    <t>2fb1058e-c074-5692-0f5d-0fb4a01d3cc7</t>
  </si>
  <si>
    <t>Confhotel</t>
  </si>
  <si>
    <t>http://www.confhotel.hu</t>
  </si>
  <si>
    <t>20bfd3da-c3b3-89a9-716b-48d189e71442</t>
  </si>
  <si>
    <t>ConfiÌÄå«metro</t>
  </si>
  <si>
    <t>http://confiometro.com.br</t>
  </si>
  <si>
    <t>3fd8295a-3b59-35d8-90e3-62f66095d0a2</t>
  </si>
  <si>
    <t>Confiance</t>
  </si>
  <si>
    <t>http://www.gconfiance.ca</t>
  </si>
  <si>
    <t>d5568e1c-4b44-fcf1-963e-fed96dab0f17</t>
  </si>
  <si>
    <t>Confiance Medical S/A</t>
  </si>
  <si>
    <t>http://www.confiancemedical.com.br</t>
  </si>
  <si>
    <t>05e40c4d-1458-1572-614c-fdabd10b8cfb</t>
  </si>
  <si>
    <t>ConfiaNet</t>
  </si>
  <si>
    <t>https://www.confianet.com.br</t>
  </si>
  <si>
    <t>65389059-fb8d-adee-a3b3-0f00250eb649</t>
  </si>
  <si>
    <t>Confiant</t>
  </si>
  <si>
    <t>http://www.confiant.com</t>
  </si>
  <si>
    <t>23b30d9e-72a0-5276-2f8a-218d7f3e0b12</t>
  </si>
  <si>
    <t>Confianz Global</t>
  </si>
  <si>
    <t>http://www.confianzit.com</t>
  </si>
  <si>
    <t>6ad6b173-f321-1d45-7712-e9580882866f</t>
  </si>
  <si>
    <t>Confide</t>
  </si>
  <si>
    <t>http://getconfide.com</t>
  </si>
  <si>
    <t>69b534f8-a148-c107-799c-e82ecec3f139</t>
  </si>
  <si>
    <t>Confidelity Partners</t>
  </si>
  <si>
    <t>http://www.confidelitypartners.com</t>
  </si>
  <si>
    <t>06762044-2d3c-9224-fac4-4510e4e0e06e</t>
  </si>
  <si>
    <t>Confidence Coach</t>
  </si>
  <si>
    <t>https://www.confidencecoach.org/</t>
  </si>
  <si>
    <t>75c3945c-00a0-d67a-f6c5-cbd52136c372</t>
  </si>
  <si>
    <t>Confidence Holding</t>
  </si>
  <si>
    <t>http://http.ag</t>
  </si>
  <si>
    <t>a634a7d0-610b-76b1-1bf3-e61ce0d718c6</t>
  </si>
  <si>
    <t>CONFIDENT BUILDING MATERIALS LLC</t>
  </si>
  <si>
    <t>https://www.confident-group.com/international-trading/</t>
  </si>
  <si>
    <t>e478c6fb-21f4-a27e-905e-222e03f7fd92</t>
  </si>
  <si>
    <t>Confident Cannabis</t>
  </si>
  <si>
    <t>http://www.confidentcannabis.com/</t>
  </si>
  <si>
    <t>592ae632-be37-fe70-4bbd-e4df85ee6c20</t>
  </si>
  <si>
    <t>Confident Financial Solutions</t>
  </si>
  <si>
    <t>https://mycfsapp.com/</t>
  </si>
  <si>
    <t>b3d76199-953d-8cdd-8bce-4764ddf78107</t>
  </si>
  <si>
    <t>Confident Living</t>
  </si>
  <si>
    <t>http://confidentliving.se/</t>
  </si>
  <si>
    <t>9c527d2e-a040-c0cf-aafc-26ae8d8873c5</t>
  </si>
  <si>
    <t>Confident Technologies</t>
  </si>
  <si>
    <t>http://www.confidenttechnologies.com</t>
  </si>
  <si>
    <t>067ea84b-6447-3a1d-e440-22e0c5a3393a</t>
  </si>
  <si>
    <t>Confidental Dental Clinic Wimbledon</t>
  </si>
  <si>
    <t>http://www.sw19confidental.co.uk</t>
  </si>
  <si>
    <t>180bb8d5-6709-6d7f-60df-d14721ce4013</t>
  </si>
  <si>
    <t>Confidential</t>
  </si>
  <si>
    <t>http://www.confidentialsearchsolutions.com</t>
  </si>
  <si>
    <t>064bad75-ad47-b3d8-fd4c-35b09014c5bf</t>
  </si>
  <si>
    <t>Confidential CC</t>
  </si>
  <si>
    <t>http://confidentialcc.com</t>
  </si>
  <si>
    <t>181a241f-f3e7-c28a-4d55-80473b994e3a</t>
  </si>
  <si>
    <t>Confidential Document Exchange</t>
  </si>
  <si>
    <t>http://confdex.co.uk</t>
  </si>
  <si>
    <t>65d8ff2a-325e-4f9a-4bdf-bce2ecffe098</t>
  </si>
  <si>
    <t>Confidently</t>
  </si>
  <si>
    <t>http://www.confidently.co</t>
  </si>
  <si>
    <t>23e7d597-abda-0fd1-32a3-0af39bba4f3e</t>
  </si>
  <si>
    <t>Confideo, LLC</t>
  </si>
  <si>
    <t>http://confideolabs.com</t>
  </si>
  <si>
    <t>1759eae8-a062-2636-6573-ae6022d63959</t>
  </si>
  <si>
    <t>Confidex</t>
  </si>
  <si>
    <t>http://www.confidex.com</t>
  </si>
  <si>
    <t>32c63d95-fe5e-aca1-9311-0f86154c3874</t>
  </si>
  <si>
    <t>Confie Seguros</t>
  </si>
  <si>
    <t>http://www.confieseguros.com</t>
  </si>
  <si>
    <t>6c01bfc8-133d-1ac5-6e8a-670b5413d07e</t>
  </si>
  <si>
    <t>Confienta</t>
  </si>
  <si>
    <t>http://confienta.fi/</t>
  </si>
  <si>
    <t>265ae19a-63b4-1e05-ddcb-bbafea9bcee0</t>
  </si>
  <si>
    <t>Config Consultants</t>
  </si>
  <si>
    <t>http://config-consultants.com</t>
  </si>
  <si>
    <t>8d905055-a295-8728-6276-c379da847c0a</t>
  </si>
  <si>
    <t>Configero</t>
  </si>
  <si>
    <t>http://www.configero.com</t>
  </si>
  <si>
    <t>938930cb-97b1-1f5f-879f-c44469a712ca</t>
  </si>
  <si>
    <t>ConfigHub</t>
  </si>
  <si>
    <t>https://www.confighub.com</t>
  </si>
  <si>
    <t>2e521122-ca7f-69ce-7324-d86bc7999112</t>
  </si>
  <si>
    <t>Configio</t>
  </si>
  <si>
    <t>http://configio.com/</t>
  </si>
  <si>
    <t>51331619-816a-6bf6-5942-95e12cdb1f89</t>
  </si>
  <si>
    <t>Configit A/S</t>
  </si>
  <si>
    <t>http://configit.com/</t>
  </si>
  <si>
    <t>24280cfe-70ad-ca64-97e6-533f74e10727</t>
  </si>
  <si>
    <t>Configo</t>
  </si>
  <si>
    <t>https://configo.io</t>
  </si>
  <si>
    <t>df784445-b5f7-5e55-e32b-047885327573</t>
  </si>
  <si>
    <t>Configr</t>
  </si>
  <si>
    <t>https://configr.com</t>
  </si>
  <si>
    <t>7ca3dea6-c7b3-c8b7-97f1-23644304e361</t>
  </si>
  <si>
    <t>Configura</t>
  </si>
  <si>
    <t>http://www.configura.com</t>
  </si>
  <si>
    <t>8790d913-d9ca-2daa-2e9a-7faf191f4e82</t>
  </si>
  <si>
    <t>configure one</t>
  </si>
  <si>
    <t>http://www.configureone.com</t>
  </si>
  <si>
    <t>11eac54d-c155-c64f-f1a1-efcb5efb6d52</t>
  </si>
  <si>
    <t>Configure, Inc.</t>
  </si>
  <si>
    <t>http://www.configureinc.com</t>
  </si>
  <si>
    <t>f90b5053-bd9a-3ab8-b027-3094fb9f65d8</t>
  </si>
  <si>
    <t>Configure.IT</t>
  </si>
  <si>
    <t>http://www.configure.it/</t>
  </si>
  <si>
    <t>c77705af-eed7-30ee-7765-c549a9fa2a50</t>
  </si>
  <si>
    <t>Confilio</t>
  </si>
  <si>
    <t>http://www.confilio.com/</t>
  </si>
  <si>
    <t>a2e04a29-81a8-7f5a-88a7-e1ec2620d07c</t>
  </si>
  <si>
    <t>Confindustria</t>
  </si>
  <si>
    <t>http://www.confindustria.it/</t>
  </si>
  <si>
    <t>592bcfad-7c22-2ea6-d6fb-d71a38a96274</t>
  </si>
  <si>
    <t>Confined Media</t>
  </si>
  <si>
    <t>http://confinedmedia.com/</t>
  </si>
  <si>
    <t>112a34b6-6eb1-e468-5034-78952fcf9e9b</t>
  </si>
  <si>
    <t>Confinity</t>
  </si>
  <si>
    <t>http://www.confinity.com</t>
  </si>
  <si>
    <t>a7809ac8-362a-de1e-f2ad-aabb8994a933</t>
  </si>
  <si>
    <t>Confio Software</t>
  </si>
  <si>
    <t>http://confio.com</t>
  </si>
  <si>
    <t>5824f413-291e-a207-0137-e8387db2546f</t>
  </si>
  <si>
    <t>Confirm Biosciences</t>
  </si>
  <si>
    <t>http://www.confirmbiosciences.com/</t>
  </si>
  <si>
    <t>4139f5f0-964e-be24-a86b-3922c6dbf99a</t>
  </si>
  <si>
    <t>Confirm.io</t>
  </si>
  <si>
    <t>http://www.confirm.io/</t>
  </si>
  <si>
    <t>f37899bd-cbb9-da08-8e7e-0b67ddd8f983</t>
  </si>
  <si>
    <t>Confirm8</t>
  </si>
  <si>
    <t>http://confirm8.com</t>
  </si>
  <si>
    <t>0bb37ea0-f6c9-caea-3858-5b2c64003143</t>
  </si>
  <si>
    <t>Confirma</t>
  </si>
  <si>
    <t>http://www.confirma.com</t>
  </si>
  <si>
    <t>2e855227-026a-6f59-a912-49ada00acb8e</t>
  </si>
  <si>
    <t>Confirma Sistemas</t>
  </si>
  <si>
    <t>http://www.confirmasistemas.es/</t>
  </si>
  <si>
    <t>6b9567c2-1b0c-19eb-dd56-901db3ac5c31</t>
  </si>
  <si>
    <t>Confirmame</t>
  </si>
  <si>
    <t>https://confirmame.com/en</t>
  </si>
  <si>
    <t>244b38b5-5fd8-fa51-f526-3de7b763364c</t>
  </si>
  <si>
    <t>ConfirmBets</t>
  </si>
  <si>
    <t>http://www.confirmbets.com</t>
  </si>
  <si>
    <t>dea6cba6-128a-4e08-4c50-b23cfbd8aeb5</t>
  </si>
  <si>
    <t>Confirmed360</t>
  </si>
  <si>
    <t>https://confirmed360.com/</t>
  </si>
  <si>
    <t>24a632f9-b674-38e7-d2e4-28e847e006b9</t>
  </si>
  <si>
    <t>Confirmit</t>
  </si>
  <si>
    <t>http://www.confirmit.com</t>
  </si>
  <si>
    <t>4d6a3bac-e1aa-dbb8-f596-599d554b5493</t>
  </si>
  <si>
    <t>ConfirmNet</t>
  </si>
  <si>
    <t>http://www.confirmnet.com</t>
  </si>
  <si>
    <t>be7fae97-81d7-0f7c-4f67-423c323e0252</t>
  </si>
  <si>
    <t>ConfirmTKT.com</t>
  </si>
  <si>
    <t>http://confirmtkt.com/</t>
  </si>
  <si>
    <t>4a95f34e-2400-c5b4-e851-834b2b7bb693</t>
  </si>
  <si>
    <t>ConfirmX</t>
  </si>
  <si>
    <t>https://www.confirmx.com</t>
  </si>
  <si>
    <t>bec6ca02-3bf1-7fb7-0880-1b25007cb8e5</t>
  </si>
  <si>
    <t>Confiz</t>
  </si>
  <si>
    <t>http://www.confiz.com/</t>
  </si>
  <si>
    <t>87e20db6-29f0-592d-0a0a-f2b850a34be5</t>
  </si>
  <si>
    <t>Conflict Health</t>
  </si>
  <si>
    <t>https://conflictandhealth.biomedcentral.com</t>
  </si>
  <si>
    <t>c3a1f185-5066-c211-3a25-fed923d23bf5</t>
  </si>
  <si>
    <t>Conflict-free sourcing initiative</t>
  </si>
  <si>
    <t>http://conflictfreesourcing.org</t>
  </si>
  <si>
    <t>ca3faa78-592b-05b5-759e-838cc6e5f569</t>
  </si>
  <si>
    <t>ConflictBase</t>
  </si>
  <si>
    <t>http://conflictbase.com</t>
  </si>
  <si>
    <t>c79eadaf-2b5d-a51c-aff3-ca59d7fa3273</t>
  </si>
  <si>
    <t>Conflicteam</t>
  </si>
  <si>
    <t>http://conflicteam.com/</t>
  </si>
  <si>
    <t>bef0a405-5bf0-4abe-41d8-08acff129b1d</t>
  </si>
  <si>
    <t>Confluence</t>
  </si>
  <si>
    <t>http://www.confluencecorp.com</t>
  </si>
  <si>
    <t>89e24cf1-05a5-ed4d-f796-b6c026cd1562</t>
  </si>
  <si>
    <t>Confluence Capital Group, Inc.</t>
  </si>
  <si>
    <t>http://www.confluencecg.com</t>
  </si>
  <si>
    <t>0e494aca-0a65-4844-e8be-de5b270fd12b</t>
  </si>
  <si>
    <t>Confluence Denver</t>
  </si>
  <si>
    <t>http://confluence-denver.com/</t>
  </si>
  <si>
    <t>1aa8f3cc-2a3a-b3fb-148b-cfda27df3461</t>
  </si>
  <si>
    <t>Confluence Digital</t>
  </si>
  <si>
    <t>http://www.confluencedigital.com</t>
  </si>
  <si>
    <t>be767d6d-e857-7815-a66d-3d9dcb08de8c</t>
  </si>
  <si>
    <t>Confluence Discovery Technologies</t>
  </si>
  <si>
    <t>http://www.confluencediscovery.com</t>
  </si>
  <si>
    <t>24739d92-149b-06a2-2dd5-2b2ceffd8e8a</t>
  </si>
  <si>
    <t>Confluence Energy</t>
  </si>
  <si>
    <t>http://www.confluenceenergy.com/</t>
  </si>
  <si>
    <t>f9e65e87-a7d0-4801-f14f-21074b260640</t>
  </si>
  <si>
    <t>Confluence Life Sciences</t>
  </si>
  <si>
    <t>http://www.confluencelifesciences.com</t>
  </si>
  <si>
    <t>481632c1-85dd-40b8-0d1b-d0c19c6cf35b</t>
  </si>
  <si>
    <t>Confluence Marketing</t>
  </si>
  <si>
    <t>https://www.confluencelocalmarketing.com</t>
  </si>
  <si>
    <t>0c624b0f-7aed-58b0-2b58-e0e310349333</t>
  </si>
  <si>
    <t>Confluence Networks</t>
  </si>
  <si>
    <t>http://confluence-networks.com</t>
  </si>
  <si>
    <t>72bb5462-48fb-7fa6-afbb-f43d293ccfd7</t>
  </si>
  <si>
    <t>Confluence Outdoor</t>
  </si>
  <si>
    <t>http://www.confluenceoutdoor.com</t>
  </si>
  <si>
    <t>100b5a9c-e330-ff9a-6139-fd2cc844cd3a</t>
  </si>
  <si>
    <t>Confluence Pharmaceuticals</t>
  </si>
  <si>
    <t>http://www.confluencepharma.com/</t>
  </si>
  <si>
    <t>a3b9758b-49a3-df8f-4e02-8dafe9c15047</t>
  </si>
  <si>
    <t>Confluence Philanthropy</t>
  </si>
  <si>
    <t>http://www.confluencephilanthropy.org/</t>
  </si>
  <si>
    <t>acc09f5c-25b1-e83d-d2a0-271d1f1d1049</t>
  </si>
  <si>
    <t>Confluence Solar</t>
  </si>
  <si>
    <t>http://www.confluencesolar.com</t>
  </si>
  <si>
    <t>8ef80877-f3d9-70ec-ccf0-c6be8a695fac</t>
  </si>
  <si>
    <t>Confluence Technologies</t>
  </si>
  <si>
    <t>http://www.confluence.com</t>
  </si>
  <si>
    <t>1c900e54-f53f-0aa7-eea0-584a3ec27c3a</t>
  </si>
  <si>
    <t>Confluent</t>
  </si>
  <si>
    <t>https://confluent.io/</t>
  </si>
  <si>
    <t>0438298d-28f3-bfba-67f5-e1cd981f5d6a</t>
  </si>
  <si>
    <t>Confluent Medical Technologies</t>
  </si>
  <si>
    <t>https://confluentmedical.com</t>
  </si>
  <si>
    <t>03748334-2e98-4f61-47cc-54a43d16b011</t>
  </si>
  <si>
    <t>Confluent Photonics</t>
  </si>
  <si>
    <t>http://www.confluentphotonics.com/</t>
  </si>
  <si>
    <t>4a8f3494-2589-d216-e026-2181e27b77fc</t>
  </si>
  <si>
    <t>Confluent Software, Inc.</t>
  </si>
  <si>
    <t>http://www.confluent.io</t>
  </si>
  <si>
    <t>fcf81007-1b23-ef09-568d-aa6d89014680</t>
  </si>
  <si>
    <t>Confluent Technologies</t>
  </si>
  <si>
    <t>https://www.confluenttech.com/</t>
  </si>
  <si>
    <t>e3673699-a0c4-9727-19a9-f80b2f64305c</t>
  </si>
  <si>
    <t>Confluent Technologies Inc.</t>
  </si>
  <si>
    <t>http://www.confluenttechnologies.com</t>
  </si>
  <si>
    <t>f005ea6c-5bc9-e63c-7c74-4edd1989ba48</t>
  </si>
  <si>
    <t>Confluentes</t>
  </si>
  <si>
    <t>http://www.confluentes.de</t>
  </si>
  <si>
    <t>2bde2234-65a4-6f9e-6c89-90768eae3e40</t>
  </si>
  <si>
    <t>Confluential Consulting</t>
  </si>
  <si>
    <t>f8bd4548-0d29-8e64-7527-0c0d7ec73e38</t>
  </si>
  <si>
    <t>Confluex</t>
  </si>
  <si>
    <t>http://www.confluex.com</t>
  </si>
  <si>
    <t>8ec63d61-7534-f08b-151b-e79ea362bef3</t>
  </si>
  <si>
    <t>Conflutainment</t>
  </si>
  <si>
    <t>http://www.conflutainment.com</t>
  </si>
  <si>
    <t>bffc3d0a-dcd5-4d94-2102-18460cc39552</t>
  </si>
  <si>
    <t>Conflux Systems, Inc.</t>
  </si>
  <si>
    <t>https://www.confluxsystems.com</t>
  </si>
  <si>
    <t>cab638b3-535a-722d-5714-218c285626c3</t>
  </si>
  <si>
    <t>Conflux Technologies</t>
  </si>
  <si>
    <t>http://www.confluxtechnologies.com</t>
  </si>
  <si>
    <t>5352e45a-be34-1e7a-e6a6-85efe7127419</t>
  </si>
  <si>
    <t>Conflux Technology</t>
  </si>
  <si>
    <t>http://www.confluxtechnology.com</t>
  </si>
  <si>
    <t>3988d1b9-daaf-6417-b9e7-a838061c8160</t>
  </si>
  <si>
    <t>Confluxes</t>
  </si>
  <si>
    <t>http://www.confluxes.com</t>
  </si>
  <si>
    <t>18545843-095c-5331-4e5a-a66d829ea7b2</t>
  </si>
  <si>
    <t>Confo Therapeutics</t>
  </si>
  <si>
    <t>http://confotherapeutics.com/</t>
  </si>
  <si>
    <t>c2f0c0c4-577f-6ebd-bf2d-a741605343af</t>
  </si>
  <si>
    <t>Confoline</t>
  </si>
  <si>
    <t>http://www.confoline.com</t>
  </si>
  <si>
    <t>6dc07150-0a7b-f986-ec86-1bf75e5fd9c0</t>
  </si>
  <si>
    <t>Conforama</t>
  </si>
  <si>
    <t>http://www.groupeconforama.fr/</t>
  </si>
  <si>
    <t>16fc0163-f5dd-2129-b78e-2138c3fe90bf</t>
  </si>
  <si>
    <t>ConForm</t>
  </si>
  <si>
    <t>http://www.conformgroup.com/</t>
  </si>
  <si>
    <t>27af89b2-ae9e-5483-a862-6215fc4fda8e</t>
  </si>
  <si>
    <t>Conformance Check</t>
  </si>
  <si>
    <t>http://www.conformancecheck.com/</t>
  </si>
  <si>
    <t>706a9b2f-2f54-fde9-49cc-30ca654f807d</t>
  </si>
  <si>
    <t>Conformato</t>
  </si>
  <si>
    <t>http://conformato.com</t>
  </si>
  <si>
    <t>4bd1dd4e-c411-da16-1530-5114f74b1c52</t>
  </si>
  <si>
    <t>Conformetrix</t>
  </si>
  <si>
    <t>c7935699-c236-af92-df26-87d9af802bcd</t>
  </si>
  <si>
    <t>Conformia Software</t>
  </si>
  <si>
    <t>http://www.conformia.com</t>
  </si>
  <si>
    <t>ce39810a-d259-813a-3993-e84f3dc61583</t>
  </si>
  <si>
    <t>Conformiq</t>
  </si>
  <si>
    <t>http://www.conformiq.com</t>
  </si>
  <si>
    <t>3af41be9-d662-e47d-edc9-346f845386af</t>
  </si>
  <si>
    <t>ConforMIS</t>
  </si>
  <si>
    <t>http://www.conformis.com</t>
  </si>
  <si>
    <t>8d5f642f-6f8f-261d-6c40-6ebeddc5d05a</t>
  </si>
  <si>
    <t>Conformity</t>
  </si>
  <si>
    <t>http://www.conformity-inc.com</t>
  </si>
  <si>
    <t>0d181683-83b9-52d0-0a1d-feb1a7a1e549</t>
  </si>
  <si>
    <t>Conformix</t>
  </si>
  <si>
    <t>http://www.conformix.com</t>
  </si>
  <si>
    <t>ba88b9c6-9ed7-f9e9-8c09-b57234501e6a</t>
  </si>
  <si>
    <t>ConfortVisuel</t>
  </si>
  <si>
    <t>http://www.confortvisuel.com</t>
  </si>
  <si>
    <t>e39c0836-764f-41da-d3bf-e719257ac334</t>
  </si>
  <si>
    <t>Confovis</t>
  </si>
  <si>
    <t>http://www.confovis.de</t>
  </si>
  <si>
    <t>578bc4d5-8abc-dae3-32a9-f8cd30801a1f</t>
  </si>
  <si>
    <t>ConfPlus, Inc.</t>
  </si>
  <si>
    <t>http://www.confplusapp.com</t>
  </si>
  <si>
    <t>5dd5e4c7-0dfe-e261-2eaf-76bd8d0a9c4c</t>
  </si>
  <si>
    <t>Confr</t>
  </si>
  <si>
    <t>http://www.confr.com</t>
  </si>
  <si>
    <t>b23627bf-65f3-f8cf-3ec9-1512ca9b2419</t>
  </si>
  <si>
    <t>Confrapar</t>
  </si>
  <si>
    <t>http://www.confrapar.com</t>
  </si>
  <si>
    <t>68cbeca3-5065-dc4f-a6d7-efdb51f1f142</t>
  </si>
  <si>
    <t>Confreaks</t>
  </si>
  <si>
    <t>http://www.confreaks.com</t>
  </si>
  <si>
    <t>f35732aa-5851-4a4c-d7fa-ab9878b83966</t>
  </si>
  <si>
    <t>Confrenz</t>
  </si>
  <si>
    <t>https://www.confrenz.com</t>
  </si>
  <si>
    <t>fe889d57-a26f-0903-35f2-9015b42f16ff</t>
  </si>
  <si>
    <t>Confronte.com</t>
  </si>
  <si>
    <t>http://confronte.com</t>
  </si>
  <si>
    <t>a0f9dfee-dab2-8a1d-bb62-726961aa3752</t>
  </si>
  <si>
    <t>Confused Parent</t>
  </si>
  <si>
    <t>http://www.confusedparent.in</t>
  </si>
  <si>
    <t>6488ab46-fb9e-b98e-94cb-d833e1621c85</t>
  </si>
  <si>
    <t>Confused.com</t>
  </si>
  <si>
    <t>http://www.confused.com</t>
  </si>
  <si>
    <t>d7b794c6-4b72-2a9a-04ef-609cd60bf4e7</t>
  </si>
  <si>
    <t>Confusedlanka.com</t>
  </si>
  <si>
    <t>http://www.confusedlanka.com</t>
  </si>
  <si>
    <t>f0183e5d-3f46-5b06-804a-3240e0151ce5</t>
  </si>
  <si>
    <t>Confwall</t>
  </si>
  <si>
    <t>https://confwall.com/</t>
  </si>
  <si>
    <t>32f116e1-d032-3bc5-9b37-e1e7a5dfff55</t>
  </si>
  <si>
    <t>Confyrm</t>
  </si>
  <si>
    <t>http://www.confyrm.com</t>
  </si>
  <si>
    <t>dc43317c-6fb6-0181-c357-f48a515da40a</t>
  </si>
  <si>
    <t>Confysoft</t>
  </si>
  <si>
    <t>http://www.confysoft.com</t>
  </si>
  <si>
    <t>d19869e8-eb24-704e-9ddb-e2adc1b5c88b</t>
  </si>
  <si>
    <t>Cong Thanh Trade Co.,Ltd</t>
  </si>
  <si>
    <t>http://www.piaggiocongthanhthanhhoa.com/</t>
  </si>
  <si>
    <t>67e7bf9c-8ca1-0b45-4b34-15dae1b16c69</t>
  </si>
  <si>
    <t>Conga</t>
  </si>
  <si>
    <t>http://conga.com</t>
  </si>
  <si>
    <t>184492a2-ae9d-f2a4-f58f-55cdd16b7f29</t>
  </si>
  <si>
    <t>http://www.congamerge.com/</t>
  </si>
  <si>
    <t>bb10ac16-97c3-9939-d144-d84decbe876a</t>
  </si>
  <si>
    <t>https://getconga.com</t>
  </si>
  <si>
    <t>d8753f9f-f7a5-6fa0-66e5-477d593baf6f</t>
  </si>
  <si>
    <t>congatec</t>
  </si>
  <si>
    <t>http://www.congatec.com/</t>
  </si>
  <si>
    <t>bbd77fb3-636c-35c6-6a1f-46a43ffc60f6</t>
  </si>
  <si>
    <t>Congenial Mobile</t>
  </si>
  <si>
    <t>http://congenialmobile.com</t>
  </si>
  <si>
    <t>082f044b-45ea-4cc3-aae3-f7e506e032dd</t>
  </si>
  <si>
    <t>Congenica</t>
  </si>
  <si>
    <t>https://congenica.com/</t>
  </si>
  <si>
    <t>edcb2902-8721-0f83-8a81-779c9ecf4c8a</t>
  </si>
  <si>
    <t>Congerenciales Ltda</t>
  </si>
  <si>
    <t>http://www.congerenciales.com</t>
  </si>
  <si>
    <t>b6c35186-b171-7efd-6e1f-3ce18c64d0be</t>
  </si>
  <si>
    <t>CONGLOMERIDE ENTERTAINMENT</t>
  </si>
  <si>
    <t>http://www.conglomeride.com</t>
  </si>
  <si>
    <t>dc129e62-cec5-2d04-1474-bf5246ccc32b</t>
  </si>
  <si>
    <t>Congnhadat.net</t>
  </si>
  <si>
    <t>http://www.congnhadat.net/</t>
  </si>
  <si>
    <t>6be615d4-03d4-1c4e-fea3-37592494295d</t>
  </si>
  <si>
    <t>Congo</t>
  </si>
  <si>
    <t>http://congo.io/</t>
  </si>
  <si>
    <t>1ab27829-d046-fe71-8591-e88ac939351c</t>
  </si>
  <si>
    <t>Congo Capital Management</t>
  </si>
  <si>
    <t>http://www.congocapitalmanagement.com</t>
  </si>
  <si>
    <t>560ee0a7-f710-1bb9-98c8-9e90f1ee6489</t>
  </si>
  <si>
    <t>Congo Square Theatre</t>
  </si>
  <si>
    <t>http://www.congosquaretheatre.org/</t>
  </si>
  <si>
    <t>46f70378-97ea-a296-95a2-dd38004ad050</t>
  </si>
  <si>
    <t>Congoleum</t>
  </si>
  <si>
    <t>http://www.congoleum.com</t>
  </si>
  <si>
    <t>427589d4-9a52-9656-8620-403708641afa</t>
  </si>
  <si>
    <t>Congrazie.ro</t>
  </si>
  <si>
    <t>http://www.congrazie.ro</t>
  </si>
  <si>
    <t>22a70aca-0215-2c6f-ef89-40f0026f45cf</t>
  </si>
  <si>
    <t>Congregation Or Ami</t>
  </si>
  <si>
    <t>http://www.orami.org</t>
  </si>
  <si>
    <t>a48789bc-f21c-fe0b-a5f8-a3d378321840</t>
  </si>
  <si>
    <t>Congregation Sherith</t>
  </si>
  <si>
    <t>https://www.sherithisrael.org</t>
  </si>
  <si>
    <t>b9c94b45-bc0c-f104-df6a-efe582def57d</t>
  </si>
  <si>
    <t>Congress Asset Management</t>
  </si>
  <si>
    <t>http://www.congressasset.com/</t>
  </si>
  <si>
    <t>b153a315-77cc-bde3-c683-1159c365be14</t>
  </si>
  <si>
    <t>Congress centre Technopolis Moscow</t>
  </si>
  <si>
    <t>http://technocongress.ru</t>
  </si>
  <si>
    <t>8505139e-46d5-e086-4b19-0ebc59e7491d</t>
  </si>
  <si>
    <t>Congress Corporation</t>
  </si>
  <si>
    <t>https://www.congre.com</t>
  </si>
  <si>
    <t>df335ac0-c970-ee49-7fe1-3a06149f03c6</t>
  </si>
  <si>
    <t>Congress Dental Group</t>
  </si>
  <si>
    <t>http://congressdentalgroup.com</t>
  </si>
  <si>
    <t>63b15333-e05d-63e9-a5d4-897a405b7c4a</t>
  </si>
  <si>
    <t>Congress Ghotalo Ki Sarkar</t>
  </si>
  <si>
    <t>http://congressghotalokisarkar.blogspot.com/</t>
  </si>
  <si>
    <t>72b783d2-f13a-3602-8295-a47e981634eb</t>
  </si>
  <si>
    <t>Congress of Oral Implantologists</t>
  </si>
  <si>
    <t>https://www.icoi.org</t>
  </si>
  <si>
    <t>8e391630-4e7b-7086-ce5a-24d43d0eda3d</t>
  </si>
  <si>
    <t>Congress of South African Trade Unions</t>
  </si>
  <si>
    <t>http://www.cosatu.org.za</t>
  </si>
  <si>
    <t>4b560562-c79c-07bf-5da4-b787b75056f0</t>
  </si>
  <si>
    <t>Congress.gov</t>
  </si>
  <si>
    <t>https://www.congress.gov</t>
  </si>
  <si>
    <t>5c077632-a0ee-5bfa-775d-37fd3cc0945c</t>
  </si>
  <si>
    <t>Congress.org</t>
  </si>
  <si>
    <t>http://www.congress.org</t>
  </si>
  <si>
    <t>c7cbe7a7-b693-88e2-b90c-378de79bc61b</t>
  </si>
  <si>
    <t>Congressional Bank</t>
  </si>
  <si>
    <t>https://www.congressionalbank.com/</t>
  </si>
  <si>
    <t>aaa33a36-ad2a-c32e-44e0-526105d4bddb</t>
  </si>
  <si>
    <t>Congressional Black Caucus Foundation</t>
  </si>
  <si>
    <t>http://cbcfinc.org</t>
  </si>
  <si>
    <t>dc26e651-f7ec-0840-feaf-6014c6847e8d</t>
  </si>
  <si>
    <t>Congressional Budget Office</t>
  </si>
  <si>
    <t>http://cbo.gov/</t>
  </si>
  <si>
    <t>ae12e619-ed9a-671a-f741-5a86a284a7be</t>
  </si>
  <si>
    <t>Congressional Hispanic Caucus Institute</t>
  </si>
  <si>
    <t>http://chci.org/</t>
  </si>
  <si>
    <t>e55699e5-5076-94c2-9640-8b59f048857d</t>
  </si>
  <si>
    <t>Congressional Internet Caucus Advisory Committee</t>
  </si>
  <si>
    <t>http://www.netcaucus.org</t>
  </si>
  <si>
    <t>c77b73fc-b397-64b6-9fee-784d4bf6618c</t>
  </si>
  <si>
    <t>Congressional Medal of Honor Foundation</t>
  </si>
  <si>
    <t>http://www.cmohfoundation.org</t>
  </si>
  <si>
    <t>58eb6cc0-f37c-da7c-435e-2b2172eb4e46</t>
  </si>
  <si>
    <t>Congressional Quarterly</t>
  </si>
  <si>
    <t>http://corporate.cq.com/wmspage.cfm/?parm1=12</t>
  </si>
  <si>
    <t>24756406-ad02-6077-c0d2-d46b0336bfa6</t>
  </si>
  <si>
    <t>Congressional Research Service</t>
  </si>
  <si>
    <t>https://www.loc.gov</t>
  </si>
  <si>
    <t>947367bd-69b0-0c8c-91e8-35429950d121</t>
  </si>
  <si>
    <t>Congressional Research Service, Library of Congress</t>
  </si>
  <si>
    <t>https://www.loc.gov/crsinfo/</t>
  </si>
  <si>
    <t>eb18fdb8-cc75-29c9-659a-ec9f0eebd68a</t>
  </si>
  <si>
    <t>Congressman Chris Bell</t>
  </si>
  <si>
    <t>https://www.chrisbell.com</t>
  </si>
  <si>
    <t>9bfeb4c8-dcfa-cbec-e9e2-6c3674454533</t>
  </si>
  <si>
    <t>Congressman Joe Kennedy</t>
  </si>
  <si>
    <t>https://kennedy.house.gov</t>
  </si>
  <si>
    <t>500dd7e4-0afa-2000-ec96-3d42c67fe447</t>
  </si>
  <si>
    <t>Congresswoman Anna Eshoo</t>
  </si>
  <si>
    <t>https://eshoo.house.gov</t>
  </si>
  <si>
    <t>70c27eda-783a-4fcd-efd9-0926d3b53774</t>
  </si>
  <si>
    <t>Congruence</t>
  </si>
  <si>
    <t>http://congruence.io</t>
  </si>
  <si>
    <t>ca922b2a-2e79-c88e-bef9-78446e16dd0a</t>
  </si>
  <si>
    <t>Congruent Digital</t>
  </si>
  <si>
    <t>http://congruentdigital.com/</t>
  </si>
  <si>
    <t>2cebc76d-90d2-070a-65af-36676d2d2ae2</t>
  </si>
  <si>
    <t>Congruent Info - Tech</t>
  </si>
  <si>
    <t>http://www.congruentsoft.com</t>
  </si>
  <si>
    <t>5850fafe-6a35-b1df-9886-d4cb54a099ac</t>
  </si>
  <si>
    <t>Congruent Investment Partners</t>
  </si>
  <si>
    <t>http://www.congruentinv.com/</t>
  </si>
  <si>
    <t>020c2110-e730-35fc-99d7-093513b4aa99</t>
  </si>
  <si>
    <t>Congruent Media</t>
  </si>
  <si>
    <t>http://www.congruentmedia.com</t>
  </si>
  <si>
    <t>4c10aae1-47bd-3e0e-cf76-4473bfd8b439</t>
  </si>
  <si>
    <t>Congruent Solutions</t>
  </si>
  <si>
    <t>http://congruentsolutions.com/</t>
  </si>
  <si>
    <t>3af6482d-81c9-b834-8d1b-345d9a19b855</t>
  </si>
  <si>
    <t>Congruent Ventures</t>
  </si>
  <si>
    <t>http://www.congruentvc.com</t>
  </si>
  <si>
    <t>f85b132e-c0b0-f63c-02b7-22c11d694b5f</t>
  </si>
  <si>
    <t>Congruex</t>
  </si>
  <si>
    <t>http://congruex.com/</t>
  </si>
  <si>
    <t>0e316d37-2f07-61c6-ff94-e0a275c05186</t>
  </si>
  <si>
    <t>Congruity</t>
  </si>
  <si>
    <t>http://www.congruity.com/</t>
  </si>
  <si>
    <t>3390a587-6c8e-3c7d-6eef-f2084eec918c</t>
  </si>
  <si>
    <t>Coni-Seal</t>
  </si>
  <si>
    <t>http://www.coni-seal.com/</t>
  </si>
  <si>
    <t>25bc5d46-a4f5-100e-efff-aa86f1c26d0e</t>
  </si>
  <si>
    <t>CONIAS Risk Intelligence</t>
  </si>
  <si>
    <t>http://conias.com/de</t>
  </si>
  <si>
    <t>3a8bd37e-1bdc-a3d2-c333-d676b92a2900</t>
  </si>
  <si>
    <t>conichi</t>
  </si>
  <si>
    <t>http://www.conichi.com/</t>
  </si>
  <si>
    <t>9f469f43-1880-582b-feb3-4fb0f6ad6c76</t>
  </si>
  <si>
    <t>Conichiwa</t>
  </si>
  <si>
    <t>https://conichiwa.com</t>
  </si>
  <si>
    <t>ec7a24c1-9b18-6992-c2d2-bbdaaa23d11e</t>
  </si>
  <si>
    <t>65e7a7e6-ee07-c1af-589d-093fd6aefe81</t>
  </si>
  <si>
    <t>ConicIT</t>
  </si>
  <si>
    <t>http://conicit.biz</t>
  </si>
  <si>
    <t>16a7c5c2-f93a-6879-410e-c86eb3b92d8b</t>
  </si>
  <si>
    <t>Conicle</t>
  </si>
  <si>
    <t>https://conicle.com/</t>
  </si>
  <si>
    <t>d4448dc7-9c70-02a8-45a4-bb4ff76eef4b</t>
  </si>
  <si>
    <t>Conics.Net</t>
  </si>
  <si>
    <t>http://conics.net/</t>
  </si>
  <si>
    <t>694db5ae-f9b1-64b9-66dc-71bc8603ebc2</t>
  </si>
  <si>
    <t>Coniefox</t>
  </si>
  <si>
    <t>http://www.coniefoxdress.com/</t>
  </si>
  <si>
    <t>5e27fb42-2461-faf7-c167-6d6faeb48a4b</t>
  </si>
  <si>
    <t>Coniefox girl</t>
  </si>
  <si>
    <t>http://www.coniefoxgirl.com</t>
  </si>
  <si>
    <t>937d04cb-f396-ed19-e446-1247464d2ccb</t>
  </si>
  <si>
    <t>Coniel</t>
  </si>
  <si>
    <t>http://coniel.com</t>
  </si>
  <si>
    <t>f2afb862-0026-72fc-4fbd-b841d12a3992</t>
  </si>
  <si>
    <t>Conifer Analytics</t>
  </si>
  <si>
    <t>http://www.coniferanalytics.com</t>
  </si>
  <si>
    <t>89aaff1b-4c14-9bbe-4dd7-163b717e1f61</t>
  </si>
  <si>
    <t>Conifer Financial Services</t>
  </si>
  <si>
    <t>http://www.conifer.com/</t>
  </si>
  <si>
    <t>e06c46b4-8bfb-7a99-92ba-b5fd39e1ca1d</t>
  </si>
  <si>
    <t>Conifer Health Solutions</t>
  </si>
  <si>
    <t>http://coniferhealth.com/</t>
  </si>
  <si>
    <t>ef7d5f70-b897-f8ba-ec0d-0a6ffc30f02e</t>
  </si>
  <si>
    <t>Conifer Holdings</t>
  </si>
  <si>
    <t>http://www.coniferinsurance.com/</t>
  </si>
  <si>
    <t>a779e9ed-bf73-52e4-e7b5-f9d5a312ba9d</t>
  </si>
  <si>
    <t>Conifer Investments</t>
  </si>
  <si>
    <t>http://www.conifer.com</t>
  </si>
  <si>
    <t>5e4aa779-b906-0c12-6ed9-e36a77694c39</t>
  </si>
  <si>
    <t>Conifer Productions</t>
  </si>
  <si>
    <t>http://www.coniferproductions.com</t>
  </si>
  <si>
    <t>4025263a-7c7e-cca5-d5cd-8f32b40e97ea</t>
  </si>
  <si>
    <t>Conifer Realty</t>
  </si>
  <si>
    <t>http://www.coniferllc.com/</t>
  </si>
  <si>
    <t>9118b16a-fe6c-90e1-d0e3-431fa7027e71</t>
  </si>
  <si>
    <t>Conifer Systems</t>
  </si>
  <si>
    <t>http://www.conifersystems.com</t>
  </si>
  <si>
    <t>5c5cc821-69e2-05c9-a0cd-26feb7cc02e3</t>
  </si>
  <si>
    <t>Conifex Timber</t>
  </si>
  <si>
    <t>http://conifex.com/</t>
  </si>
  <si>
    <t>4ecf9678-1cea-fc12-b765-be015304f745</t>
  </si>
  <si>
    <t>Conigent</t>
  </si>
  <si>
    <t>http://www.conigent.com</t>
  </si>
  <si>
    <t>113e0a7f-2fee-b86a-d743-04c32fa17c50</t>
  </si>
  <si>
    <t>Conipo</t>
  </si>
  <si>
    <t>http://www.conipo.com</t>
  </si>
  <si>
    <t>c9f171c8-4388-a9e7-4188-774aafe47200</t>
  </si>
  <si>
    <t>Coniq</t>
  </si>
  <si>
    <t>http://www.coniq.com</t>
  </si>
  <si>
    <t>6c407b6a-ed19-81cf-646c-82d3b6f93c0c</t>
  </si>
  <si>
    <t>Coniston Capital</t>
  </si>
  <si>
    <t>http://www.coniston-capital.com/</t>
  </si>
  <si>
    <t>4894b345-5c90-d8f0-9b78-0333ad608779</t>
  </si>
  <si>
    <t>Conisus</t>
  </si>
  <si>
    <t>http://conisus.com</t>
  </si>
  <si>
    <t>0c24d13f-acbb-a42c-5ec3-78b6f4a279e9</t>
  </si>
  <si>
    <t>Conix Ventures</t>
  </si>
  <si>
    <t>http://www.conixventures.com</t>
  </si>
  <si>
    <t>c4eabafb-8ab4-8fbb-ef7f-052002e4f118</t>
  </si>
  <si>
    <t>Conject</t>
  </si>
  <si>
    <t>http://www.conject.com/en</t>
  </si>
  <si>
    <t>ee274b41-9770-d0e7-b330-8a9547c9b3d7</t>
  </si>
  <si>
    <t>Conjecta</t>
  </si>
  <si>
    <t>http://www.conjecta.com</t>
  </si>
  <si>
    <t>b8bda80d-cc9e-fa6f-1ad5-ddec846bc13e</t>
  </si>
  <si>
    <t>Conjecto</t>
  </si>
  <si>
    <t>http://www.conjecto.com.br</t>
  </si>
  <si>
    <t>7f2006da-cbd8-5081-c405-facb588849ce</t>
  </si>
  <si>
    <t>Conjectur</t>
  </si>
  <si>
    <t>http://www.conjectur.com</t>
  </si>
  <si>
    <t>029ad7e4-fa3d-0e93-a359-e15b2dca46c7</t>
  </si>
  <si>
    <t>Conjecture Corporation</t>
  </si>
  <si>
    <t>http://www.conjecture.com</t>
  </si>
  <si>
    <t>a429d85d-b5f2-bf2d-6c6b-224bb2c8f119</t>
  </si>
  <si>
    <t>ConJoin Group</t>
  </si>
  <si>
    <t>http://www.conjoingroup.com</t>
  </si>
  <si>
    <t>25310e32-21f2-7333-589a-47a7ac2a6757</t>
  </si>
  <si>
    <t>Conjoint.ly</t>
  </si>
  <si>
    <t>http://conjoint.online</t>
  </si>
  <si>
    <t>84d06d22-c00b-7b4d-70b2-86a7ba2d4727</t>
  </si>
  <si>
    <t>Conjoule</t>
  </si>
  <si>
    <t>http://conjoule.de/en/home/</t>
  </si>
  <si>
    <t>f8c9e561-c50b-77ba-2eb3-1e4375aab2e3</t>
  </si>
  <si>
    <t>ConjuChem</t>
  </si>
  <si>
    <t>http://conjuchem.com</t>
  </si>
  <si>
    <t>f5449a28-ace2-4553-58e1-33fdb11f2667</t>
  </si>
  <si>
    <t>Conjugo</t>
  </si>
  <si>
    <t>http://www.conjugo.com</t>
  </si>
  <si>
    <t>3523d036-5bc6-8df2-6f27-b186143f1c89</t>
  </si>
  <si>
    <t>Conjunct</t>
  </si>
  <si>
    <t>http://www.conjunct.co.uk</t>
  </si>
  <si>
    <t>94a88003-c524-9e54-1764-2052d4420ea0</t>
  </si>
  <si>
    <t>Conjunctured</t>
  </si>
  <si>
    <t>http://conjunctured.com</t>
  </si>
  <si>
    <t>692c64c4-1c25-f215-b0a0-87e093617cf2</t>
  </si>
  <si>
    <t>Conjur, Inc.</t>
  </si>
  <si>
    <t>http://www.conjur.com</t>
  </si>
  <si>
    <t>fb001da7-40ab-d358-9e52-95f4d1b23cbb</t>
  </si>
  <si>
    <t>Conjure</t>
  </si>
  <si>
    <t>http://www.conjurehq.com</t>
  </si>
  <si>
    <t>4fe00d70-6e1c-63ea-fc0e-68ec715d37e6</t>
  </si>
  <si>
    <t>Conker</t>
  </si>
  <si>
    <t>http://www.conker.io</t>
  </si>
  <si>
    <t>bf5e9647-1c53-a3bd-baad-547e9e3a71fd</t>
  </si>
  <si>
    <t>Conkey</t>
  </si>
  <si>
    <t>http://conkey.co/</t>
  </si>
  <si>
    <t>e68c67a9-67aa-2c59-3ba9-0e635b614a33</t>
  </si>
  <si>
    <t>Conkistadores - La universidad del emprendedor</t>
  </si>
  <si>
    <t>http://conkistadores.com/</t>
  </si>
  <si>
    <t>a9895a7a-dd5c-8835-5c7e-1f17df3ad1ad</t>
  </si>
  <si>
    <t>Conklin &amp; de Decker</t>
  </si>
  <si>
    <t>http://www.conklindd.com</t>
  </si>
  <si>
    <t>8672a2bc-b089-cdf6-ab92-21c983d420dc</t>
  </si>
  <si>
    <t>Conklin Developments</t>
  </si>
  <si>
    <t>http://www.conklindevelopments.com</t>
  </si>
  <si>
    <t>91562ddf-9b6c-92bf-7a5d-b312428dedf7</t>
  </si>
  <si>
    <t>Conklin inc</t>
  </si>
  <si>
    <t>https://www.conklin.com</t>
  </si>
  <si>
    <t>9e365360-64cb-f394-1863-5d45ccdddc83</t>
  </si>
  <si>
    <t>Conklin Metal Industries</t>
  </si>
  <si>
    <t>http://www.conklinmetal.com/</t>
  </si>
  <si>
    <t>8eb08b06-61b2-deeb-a4c0-1676bc5a32cd</t>
  </si>
  <si>
    <t>ConKreteJungle.com</t>
  </si>
  <si>
    <t>https://conkretejungle.com</t>
  </si>
  <si>
    <t>50e8d1ff-f9fe-1192-2547-2bca97cebb5f</t>
  </si>
  <si>
    <t>Conley &amp; Company</t>
  </si>
  <si>
    <t>http://www.conley.com/</t>
  </si>
  <si>
    <t>ec19c6b6-8c27-820a-0b4e-fb0f30d7451f</t>
  </si>
  <si>
    <t>Conlin Mezrano Injury Attorneys</t>
  </si>
  <si>
    <t>http://www.conlinmezrano.com</t>
  </si>
  <si>
    <t>3a4ec982-ec47-1651-5200-497948dd4a2f</t>
  </si>
  <si>
    <t>Conlog</t>
  </si>
  <si>
    <t>http://www.conlog.co.za/</t>
  </si>
  <si>
    <t>85434ced-94c6-2e25-20be-5c407594d56d</t>
  </si>
  <si>
    <t>Conlumino</t>
  </si>
  <si>
    <t>http://conlumino.com/</t>
  </si>
  <si>
    <t>2301b7bf-1218-05b3-bfa7-292b14cf888c</t>
  </si>
  <si>
    <t>CONMED</t>
  </si>
  <si>
    <t>http://www.conmed.com/</t>
  </si>
  <si>
    <t>943191af-6b7b-0c09-3ba9-133e3abc0623</t>
  </si>
  <si>
    <t>ConMenu.com</t>
  </si>
  <si>
    <t>http://conmenu.com</t>
  </si>
  <si>
    <t>e19f7f33-de0e-eb59-1584-49c487cc722e</t>
  </si>
  <si>
    <t>Conmio</t>
  </si>
  <si>
    <t>http://www.conmio.com</t>
  </si>
  <si>
    <t>c3db8ffc-d545-5611-0e2b-c71db5018bb7</t>
  </si>
  <si>
    <t>Connaizen</t>
  </si>
  <si>
    <t>http://www.connaizen.com</t>
  </si>
  <si>
    <t>369ad1f1-c2ea-da13-83ae-51123c74da7f</t>
  </si>
  <si>
    <t>Connamara</t>
  </si>
  <si>
    <t>https://www.connamara.com/</t>
  </si>
  <si>
    <t>b2eca9db-2bcf-1f43-3e4e-8e399886e8c0</t>
  </si>
  <si>
    <t>Connance</t>
  </si>
  <si>
    <t>http://www.connance.com</t>
  </si>
  <si>
    <t>b12d97ac-94f3-44c1-1f3d-e346b8015f44</t>
  </si>
  <si>
    <t>Connatix</t>
  </si>
  <si>
    <t>http://www.connatix.com</t>
  </si>
  <si>
    <t>c3b3db32-9d58-8ce6-c878-f0eb22b8cead</t>
  </si>
  <si>
    <t>CONNAX</t>
  </si>
  <si>
    <t>http://connax.io/</t>
  </si>
  <si>
    <t>781ea493-5150-ef3e-88f6-450d7268ba11</t>
  </si>
  <si>
    <t>Connaxis</t>
  </si>
  <si>
    <t>http://www.connaxis.com</t>
  </si>
  <si>
    <t>357d5e20-e0ad-1817-7abd-16d302064f99</t>
  </si>
  <si>
    <t>Connec</t>
  </si>
  <si>
    <t>http://www.connec.com.br/</t>
  </si>
  <si>
    <t>35fcb7e0-f926-5849-d73f-a7550d26720b</t>
  </si>
  <si>
    <t>http://www.connec.me</t>
  </si>
  <si>
    <t>3935ce6b-4db2-9689-b5c2-7bc03417923e</t>
  </si>
  <si>
    <t>Connect</t>
  </si>
  <si>
    <t>http://www.connect.com</t>
  </si>
  <si>
    <t>7c1df1f9-a52a-1c72-1fbe-0409a7e30a5e</t>
  </si>
  <si>
    <t>CONNECT</t>
  </si>
  <si>
    <t>http://connectnorge.org/</t>
  </si>
  <si>
    <t>79bbab08-2613-70e9-63c8-f7ab8065d512</t>
  </si>
  <si>
    <t>http://connect.org/</t>
  </si>
  <si>
    <t>96569770-2632-8734-e82f-b232a175ef37</t>
  </si>
  <si>
    <t>https://www.getconnect.io</t>
  </si>
  <si>
    <t>00d85c2b-af9b-6e90-1918-699575b61f22</t>
  </si>
  <si>
    <t>https://www.connect.et</t>
  </si>
  <si>
    <t>23df3a7a-a9e0-0095-3928-85a2216ea7fe</t>
  </si>
  <si>
    <t>Connect + Trade</t>
  </si>
  <si>
    <t>http://connectandtrade.com/</t>
  </si>
  <si>
    <t>6a967f7d-5583-66ac-c4b6-fd04d5038927</t>
  </si>
  <si>
    <t>Connect 4 Designs</t>
  </si>
  <si>
    <t>http://www.connect4designs.com</t>
  </si>
  <si>
    <t>b17ce860-ed07-6f42-84e3-de2eb032ee49</t>
  </si>
  <si>
    <t>Connect A Clip</t>
  </si>
  <si>
    <t>http://www.connectaclip.com/</t>
  </si>
  <si>
    <t>9b62b7ac-fd21-3b34-469a-d3ad3c07a826</t>
  </si>
  <si>
    <t>Connect Accounting</t>
  </si>
  <si>
    <t>http://connectaccounting.com.au/</t>
  </si>
  <si>
    <t>fc689f8f-2607-52fb-387b-ced2bcf08b2d</t>
  </si>
  <si>
    <t>Connect Ads</t>
  </si>
  <si>
    <t>http://www.connectads.com</t>
  </si>
  <si>
    <t>8044783a-3943-2c24-9da3-5e13c8cfec71</t>
  </si>
  <si>
    <t>Connect America</t>
  </si>
  <si>
    <t>http://www.connectamerica.com</t>
  </si>
  <si>
    <t>a4f43713-a40a-813f-2f22-d85afac20a56</t>
  </si>
  <si>
    <t>Connect Biopharmaceuticals</t>
  </si>
  <si>
    <t>http://www.connectbiopharm.com/</t>
  </si>
  <si>
    <t>99d66265-b5c9-a068-19e8-8853307ccaa1</t>
  </si>
  <si>
    <t>Connect Broadband Chandigarh</t>
  </si>
  <si>
    <t>http://broadbandchandigarh.org/</t>
  </si>
  <si>
    <t>d05cc3eb-a381-23d5-8411-1d4fa8445727</t>
  </si>
  <si>
    <t>Connect broadband Service, chandigarh</t>
  </si>
  <si>
    <t>http://connectbroadbandservice.in</t>
  </si>
  <si>
    <t>136ab1dd-0566-005b-7d85-61f6bab15ec2</t>
  </si>
  <si>
    <t>Connect Building Services</t>
  </si>
  <si>
    <t>http://connectbuildingservices.com</t>
  </si>
  <si>
    <t>72517e1a-e4e8-1344-213e-7819ee70997c</t>
  </si>
  <si>
    <t>Connect Card</t>
  </si>
  <si>
    <t>http://www.connectcard.us</t>
  </si>
  <si>
    <t>0b6ad26b-5c11-522f-a3bf-aea55494468b</t>
  </si>
  <si>
    <t>Connect Care</t>
  </si>
  <si>
    <t>http://www.care-ways.com/</t>
  </si>
  <si>
    <t>ad23d759-dc31-7a6f-f655-e4ef18336313</t>
  </si>
  <si>
    <t>Connect Centre</t>
  </si>
  <si>
    <t>http://connectcentre.ie/</t>
  </si>
  <si>
    <t>139ca3e5-7594-0d49-ae3b-223e4711cbde</t>
  </si>
  <si>
    <t>Connect Childcare</t>
  </si>
  <si>
    <t>https://www.connectchildcare.com/</t>
  </si>
  <si>
    <t>3b8b3ae7-ce68-6ca4-869e-aed4951c5e43</t>
  </si>
  <si>
    <t>Connect Communications</t>
  </si>
  <si>
    <t>http://www.connectcs.com</t>
  </si>
  <si>
    <t>fe317a68-b46b-f5cb-aa72-ea37ec5699af</t>
  </si>
  <si>
    <t>Connect Consulting Services</t>
  </si>
  <si>
    <t>http://connectconsulting.biz</t>
  </si>
  <si>
    <t>82783154-1e18-a5fe-381f-52cc65163d0b</t>
  </si>
  <si>
    <t>Connect Data</t>
  </si>
  <si>
    <t>http://www.connectdata.fr</t>
  </si>
  <si>
    <t>cb795f33-10bf-834d-4868-f8853a07cdf7</t>
  </si>
  <si>
    <t>Connect DFW</t>
  </si>
  <si>
    <t>http://connectdfw.com</t>
  </si>
  <si>
    <t>37bbabbd-ae48-ce97-ac9e-e129997fe5f7</t>
  </si>
  <si>
    <t>Connect Digital Media</t>
  </si>
  <si>
    <t>http://www.connectdigitalmedia.co.uk</t>
  </si>
  <si>
    <t>c73851c4-2547-90cd-5b41-6aba36d9017a</t>
  </si>
  <si>
    <t>Connect East</t>
  </si>
  <si>
    <t>http://www.connect-east.co.uk</t>
  </si>
  <si>
    <t>47538f98-49a1-1e5c-417d-6bcfc38c6924</t>
  </si>
  <si>
    <t>Connect EdTech</t>
  </si>
  <si>
    <t>http://www.connect-edtech.com/</t>
  </si>
  <si>
    <t>ec163187-65ad-f459-ab7b-04e0e81e7e87</t>
  </si>
  <si>
    <t>Connect Estonia</t>
  </si>
  <si>
    <t>http://www.connectestonia.net</t>
  </si>
  <si>
    <t>820f7e6b-6b59-5d14-6e08-316ea2a9cf49</t>
  </si>
  <si>
    <t>Connect Financial Software Solutions</t>
  </si>
  <si>
    <t>http://www.connectfss.com</t>
  </si>
  <si>
    <t>f8406a4a-9af5-227d-7ae0-7c2af860ab35</t>
  </si>
  <si>
    <t>Connect First</t>
  </si>
  <si>
    <t>http://www.connectfirst.com</t>
  </si>
  <si>
    <t>aa74eaa6-6206-2f09-6b8c-5960d40b9b03</t>
  </si>
  <si>
    <t>Connect For a Cause</t>
  </si>
  <si>
    <t>https://connectforacause.com</t>
  </si>
  <si>
    <t>09abbd19-c3df-a90e-0252-0d2d326f3d78</t>
  </si>
  <si>
    <t>Connect Golf</t>
  </si>
  <si>
    <t>http://connectgolf.com/</t>
  </si>
  <si>
    <t>d541b234-c2d6-012b-4b20-75356c08a241</t>
  </si>
  <si>
    <t>Connect Group</t>
  </si>
  <si>
    <t>http://www.connectgroup.com</t>
  </si>
  <si>
    <t>5445f093-56f6-24f3-7700-dce0ca5f2ac0</t>
  </si>
  <si>
    <t>Connect IB</t>
  </si>
  <si>
    <t>http://www.connectib.com</t>
  </si>
  <si>
    <t>3f8e5090-fe7f-2f47-52dc-7eeabd3b8ea1</t>
  </si>
  <si>
    <t>Connect India</t>
  </si>
  <si>
    <t>http://connectindia.com/</t>
  </si>
  <si>
    <t>496b7841-0a5e-2298-64ae-62d92fd419b1</t>
  </si>
  <si>
    <t>Connect Infosoft Technologies Pvt. Ltd.</t>
  </si>
  <si>
    <t>http://www.connectinfosoft.com</t>
  </si>
  <si>
    <t>f69a5fc8-9268-1d98-4e69-f295e2b6eb1b</t>
  </si>
  <si>
    <t>Connect Ireland</t>
  </si>
  <si>
    <t>http://www.connectireland.com</t>
  </si>
  <si>
    <t>04434d76-773b-45ab-9f2f-2bdbee278b73</t>
  </si>
  <si>
    <t>Connect IT</t>
  </si>
  <si>
    <t>http://www.connectit.ie/</t>
  </si>
  <si>
    <t>5ab1479e-913c-b695-2bfe-2542a3fb72ac</t>
  </si>
  <si>
    <t>Connect Lending</t>
  </si>
  <si>
    <t>http://www.connectlending.com</t>
  </si>
  <si>
    <t>2234cecb-f0dc-6e68-2e35-257bb994ace7</t>
  </si>
  <si>
    <t>Connect Managed Services</t>
  </si>
  <si>
    <t>http://www.connectmanaged.com</t>
  </si>
  <si>
    <t>88b4f976-9783-57ef-3793-81b1379bd0da</t>
  </si>
  <si>
    <t>Connect Marketing</t>
  </si>
  <si>
    <t>http://www.connectmarketing.com/</t>
  </si>
  <si>
    <t>59c05b19-0457-37c0-c1e2-241d8c0e5bee</t>
  </si>
  <si>
    <t>Connect Media</t>
  </si>
  <si>
    <t>http://www.connect-media.dk</t>
  </si>
  <si>
    <t>66ff23f3-cafb-bb4c-ad95-687dbe598103</t>
  </si>
  <si>
    <t>Connect Media Interactive</t>
  </si>
  <si>
    <t>http://www.connectmedia.co.ke</t>
  </si>
  <si>
    <t>5407ce04-9d51-c63f-54ad-bd663cb1ce94</t>
  </si>
  <si>
    <t>Connect Meetings</t>
  </si>
  <si>
    <t>http://www.connectmeetings.com</t>
  </si>
  <si>
    <t>e3786df4-16a1-c65c-66f6-7f65b53eb8d2</t>
  </si>
  <si>
    <t>Connect Mentors</t>
  </si>
  <si>
    <t>https://connectmentors.london</t>
  </si>
  <si>
    <t>ea3df20c-e470-f36e-2a2b-03396a2d96f8</t>
  </si>
  <si>
    <t>Connect my Dog</t>
  </si>
  <si>
    <t>http://www.connectmydog.com</t>
  </si>
  <si>
    <t>f5deafd0-b9c5-7b63-77fa-7350cc3b412c</t>
  </si>
  <si>
    <t>Connect My Story</t>
  </si>
  <si>
    <t>http://www.connectmystory.com</t>
  </si>
  <si>
    <t>7864a430-dd67-bd0a-f03f-2b9a2917ec2f</t>
  </si>
  <si>
    <t>Connect My World</t>
  </si>
  <si>
    <t>http://www.connectmyworld.in/</t>
  </si>
  <si>
    <t>2231f840-637e-2ac5-c80b-d1d183339ddd</t>
  </si>
  <si>
    <t>Connect NorthWest</t>
  </si>
  <si>
    <t>http://www.connectnw.org/spokaneangelalliance.aspx</t>
  </si>
  <si>
    <t>46eaca81-73d8-ea2f-f994-c8a7b21503cd</t>
  </si>
  <si>
    <t>Connect Parts</t>
  </si>
  <si>
    <t>http://www.connectparts.com.br/</t>
  </si>
  <si>
    <t>da9fd54e-48f5-b92d-cee3-770efbbabd3b</t>
  </si>
  <si>
    <t>Connect Publicidade</t>
  </si>
  <si>
    <t>http://www.connectoficial.com</t>
  </si>
  <si>
    <t>8bf9fed3-5a1e-17c7-c561-4b9ba40c770c</t>
  </si>
  <si>
    <t>Connect Publisher Solutions</t>
  </si>
  <si>
    <t>https://connectpublishersolutions.com/</t>
  </si>
  <si>
    <t>ed0319cf-9066-e2d6-ca9d-673a159bed18</t>
  </si>
  <si>
    <t>Connect Robotics</t>
  </si>
  <si>
    <t>http://www.connect-robotics.com/</t>
  </si>
  <si>
    <t>20d753db-c10b-09ae-0441-35cbdd20f7f2</t>
  </si>
  <si>
    <t>CONNECT San Diego</t>
  </si>
  <si>
    <t>http://www.connect.org/</t>
  </si>
  <si>
    <t>7cd9c13c-2880-aed4-1969-e86b824914dc</t>
  </si>
  <si>
    <t>Connect skane</t>
  </si>
  <si>
    <t>http://www.connectskane.se/</t>
  </si>
  <si>
    <t>ecc9bc9d-5fe2-4bfa-6212-c7c32be9bc52</t>
  </si>
  <si>
    <t>Connect Support Services</t>
  </si>
  <si>
    <t>http://www.connect.co.uk</t>
  </si>
  <si>
    <t>3b194b52-1b5a-80c4-e342-b056706080c5</t>
  </si>
  <si>
    <t>CONNECT Sverige</t>
  </si>
  <si>
    <t>http://connectsverige.se/</t>
  </si>
  <si>
    <t>3c1e59cb-c5e7-f4cb-f926-edfc1949d19c</t>
  </si>
  <si>
    <t>Connect Tech</t>
  </si>
  <si>
    <t>http://www.connecttech.com/</t>
  </si>
  <si>
    <t>2bc10b26-bd0d-1dfb-32ec-f1beac30dc98</t>
  </si>
  <si>
    <t>Connect Telecom</t>
  </si>
  <si>
    <t>https://www.connect-tele.co.uk</t>
  </si>
  <si>
    <t>a493cfb1-b0fa-97e1-2f4a-10970eac9d4a</t>
  </si>
  <si>
    <t>Connect Testing</t>
  </si>
  <si>
    <t>http://connecttesting.com.au</t>
  </si>
  <si>
    <t>bb1fa41b-8e8f-4c94-64b8-3b83a0aa5e78</t>
  </si>
  <si>
    <t>Connect the Doc</t>
  </si>
  <si>
    <t>http://www.connectthedoc.com</t>
  </si>
  <si>
    <t>73ec61c5-835a-5b81-ac87-5d009ee053a3</t>
  </si>
  <si>
    <t>connect to broadband chandigarh</t>
  </si>
  <si>
    <t>http://www.broadbandchandigarh.org</t>
  </si>
  <si>
    <t>b5e7193a-1ddf-2081-39da-e3f826e0278b</t>
  </si>
  <si>
    <t>Connect To Charity</t>
  </si>
  <si>
    <t>http://www.connecttocharity.com</t>
  </si>
  <si>
    <t>9ca3771b-a133-3bb1-c13c-d81acca3f6d8</t>
  </si>
  <si>
    <t>Connect Travel Services</t>
  </si>
  <si>
    <t>http://connecttravelservices.com</t>
  </si>
  <si>
    <t>8cb4332b-a78f-1e08-ec1a-9c840dbc6ca0</t>
  </si>
  <si>
    <t>Connect TV</t>
  </si>
  <si>
    <t>http://www.connect-tv.tv</t>
  </si>
  <si>
    <t>fa3702d1-7892-f7b0-2b56-e2fda660b8d1</t>
  </si>
  <si>
    <t>Connect Ventures</t>
  </si>
  <si>
    <t>http://www.connectventures.co</t>
  </si>
  <si>
    <t>5de83fa2-331c-f835-7367-bffcbaa67852</t>
  </si>
  <si>
    <t>Connect West</t>
  </si>
  <si>
    <t>http://www.connectvast.se/</t>
  </si>
  <si>
    <t>5dfe6fcb-5452-554d-fcee-18536a9824cb</t>
  </si>
  <si>
    <t>Connect Write</t>
  </si>
  <si>
    <t>http://www.connectwrite.co.za</t>
  </si>
  <si>
    <t>651d530e-0e8f-bfd3-ff27-9e59ecef4546</t>
  </si>
  <si>
    <t>Connect Yorkshire</t>
  </si>
  <si>
    <t>http://connectyorkshire.org</t>
  </si>
  <si>
    <t>95519ba1-ba4e-b61d-7222-a2003f93fbeb</t>
  </si>
  <si>
    <t>Connect Your Home</t>
  </si>
  <si>
    <t>http://www.connectyourhome.com</t>
  </si>
  <si>
    <t>40d2c341-0ca0-2276-8508-6e62ea672b2e</t>
  </si>
  <si>
    <t>Connect Zone</t>
  </si>
  <si>
    <t>http://vodafonepostpaiddealerchennai.weebly.com</t>
  </si>
  <si>
    <t>04e85b40-d176-943a-b0b0-6f27eea2183b</t>
  </si>
  <si>
    <t>Connect-Air International</t>
  </si>
  <si>
    <t>http://www.connect-air.com/</t>
  </si>
  <si>
    <t>39bad7ca-8640-4b91-a599-872752afdf76</t>
  </si>
  <si>
    <t>Connect-In</t>
  </si>
  <si>
    <t>http://www.myxupo.com</t>
  </si>
  <si>
    <t>edece0a3-1a63-c238-6242-1e3b00b50181</t>
  </si>
  <si>
    <t>Connect-Network</t>
  </si>
  <si>
    <t>http://www.connect-network.com/</t>
  </si>
  <si>
    <t>739b29cc-e6df-71cf-ea9e-71b3dc2e7a24</t>
  </si>
  <si>
    <t>Connect.Gov</t>
  </si>
  <si>
    <t>http://www.connect.gov/</t>
  </si>
  <si>
    <t>3315140d-7801-2253-10ea-0cd0ae7853e0</t>
  </si>
  <si>
    <t>Connect.ma</t>
  </si>
  <si>
    <t>http://www.connect.ma</t>
  </si>
  <si>
    <t>ca9c1f7e-051b-96e3-3361-78bc51edc8ce</t>
  </si>
  <si>
    <t>connect.org</t>
  </si>
  <si>
    <t>http://www.connect.org</t>
  </si>
  <si>
    <t>c0a7c4a3-0340-0e25-4c0e-6767bb030937</t>
  </si>
  <si>
    <t>Connect&amp;GO</t>
  </si>
  <si>
    <t>http://connectngo.com/</t>
  </si>
  <si>
    <t>205f4279-e140-c073-a615-30ddb2f13e93</t>
  </si>
  <si>
    <t>Connect13</t>
  </si>
  <si>
    <t>https://www.enfocus.com</t>
  </si>
  <si>
    <t>dba26b2c-b9b3-a7cd-5167-a50632f7c127</t>
  </si>
  <si>
    <t>Connect2 Systems</t>
  </si>
  <si>
    <t>http://connect2.io/</t>
  </si>
  <si>
    <t>dd44bfca-ae53-6e89-6d54-ae8da8198cee</t>
  </si>
  <si>
    <t>Connect2.me</t>
  </si>
  <si>
    <t>http://www.connect2.me</t>
  </si>
  <si>
    <t>05c2e82d-2d66-46be-6061-cadf49aae662</t>
  </si>
  <si>
    <t>Connect2Classes Inc.</t>
  </si>
  <si>
    <t>http://www.connect2classes.com</t>
  </si>
  <si>
    <t>85a7a50a-7da8-6486-179a-eead1e655052</t>
  </si>
  <si>
    <t>Connect2Field</t>
  </si>
  <si>
    <t>http://www.connect2field.com</t>
  </si>
  <si>
    <t>8102c827-e379-9758-43d9-3be40e8eea78</t>
  </si>
  <si>
    <t>Connect2id</t>
  </si>
  <si>
    <t>https://connect2id.com</t>
  </si>
  <si>
    <t>b2a6c1b2-1360-7eae-af7d-930a717d062f</t>
  </si>
  <si>
    <t>Connect2Media</t>
  </si>
  <si>
    <t>http://connect2media.com</t>
  </si>
  <si>
    <t>4a1dc6c8-bd4c-6938-ebd2-e172f592893c</t>
  </si>
  <si>
    <t>Connect2Sell Training</t>
  </si>
  <si>
    <t>http://www.connect2sell.com</t>
  </si>
  <si>
    <t>37b859f0-2590-d7a5-e88d-3e0bc91bdca6</t>
  </si>
  <si>
    <t>Connect3 Systems</t>
  </si>
  <si>
    <t>http://www.connect3.com</t>
  </si>
  <si>
    <t>602dda23-2f5f-1983-b50e-eeb4b3799d22</t>
  </si>
  <si>
    <t>CONNECT360ME</t>
  </si>
  <si>
    <t>http://www.conenct360me.com</t>
  </si>
  <si>
    <t>cf5df15f-4bd1-88c7-3fda-b94b45859a98</t>
  </si>
  <si>
    <t>Connect4Business</t>
  </si>
  <si>
    <t>http://www.connect4business.com/</t>
  </si>
  <si>
    <t>9971c3d6-26f3-a11e-368d-403a4d18e719</t>
  </si>
  <si>
    <t>Connect5</t>
  </si>
  <si>
    <t>http://www.connect5.me/</t>
  </si>
  <si>
    <t>e1c07c7c-cff8-cac2-8769-81b69a36881b</t>
  </si>
  <si>
    <t>Connect6</t>
  </si>
  <si>
    <t>http://www.connect6.com</t>
  </si>
  <si>
    <t>6dbda405-6723-d6c2-b118-ea810a20c311</t>
  </si>
  <si>
    <t>Connecta CC</t>
  </si>
  <si>
    <t>https://www.connecta.cc</t>
  </si>
  <si>
    <t>bfd56a52-3b5d-9d0e-9fa1-a41b7423b65d</t>
  </si>
  <si>
    <t>ConnectAbank</t>
  </si>
  <si>
    <t>http://connectabank.com</t>
  </si>
  <si>
    <t>3cb50c43-f2ff-77fc-d7ab-36073e63a290</t>
  </si>
  <si>
    <t>Connectability IT Support</t>
  </si>
  <si>
    <t>http://www.connectability.com</t>
  </si>
  <si>
    <t>02144c78-6240-223f-ed06-d7d70a4dfe26</t>
  </si>
  <si>
    <t>ConnectAd</t>
  </si>
  <si>
    <t>http://www.connectad.ca</t>
  </si>
  <si>
    <t>bd441be2-944f-02b6-32b6-8d380683f919</t>
  </si>
  <si>
    <t>ConnectAd.com</t>
  </si>
  <si>
    <t>http://www.connectad.com</t>
  </si>
  <si>
    <t>9ad59a9b-80c9-396b-bca3-f37861a0f691</t>
  </si>
  <si>
    <t>ConnectAde</t>
  </si>
  <si>
    <t>http://www.connectade.com</t>
  </si>
  <si>
    <t>7478281c-aad6-6948-51a3-a63179f562b0</t>
  </si>
  <si>
    <t>ConnectAi</t>
  </si>
  <si>
    <t>http://connectai.com</t>
  </si>
  <si>
    <t>36919576-da87-ab46-d758-e6a13e337f24</t>
  </si>
  <si>
    <t>Connectalytics</t>
  </si>
  <si>
    <t>http://connectalytics.com</t>
  </si>
  <si>
    <t>0e5e91d7-b6d8-79ae-5fd6-a1414b39fb1e</t>
  </si>
  <si>
    <t>ConnectAmericas</t>
  </si>
  <si>
    <t>https://connectamericas.com/</t>
  </si>
  <si>
    <t>29b19e71-e507-d1f1-fb24-bd2deb1bc40d</t>
  </si>
  <si>
    <t>ConnectAndPlay</t>
  </si>
  <si>
    <t>http://connectandplay.nl/</t>
  </si>
  <si>
    <t>715b9481-5237-0144-6dfe-60d5d2802246</t>
  </si>
  <si>
    <t>ConnectAndSell</t>
  </si>
  <si>
    <t>http://www.connectandsell.com</t>
  </si>
  <si>
    <t>6d28d121-faa9-3940-c332-b30153b7c1c8</t>
  </si>
  <si>
    <t>connectavo</t>
  </si>
  <si>
    <t>http://www.connectavo.com</t>
  </si>
  <si>
    <t>036b9df8-e438-f8d4-0d8b-6a9d85649f37</t>
  </si>
  <si>
    <t>Connectbeam</t>
  </si>
  <si>
    <t>http://www.connectbeam.com</t>
  </si>
  <si>
    <t>3978618f-345f-0eb2-46b7-9555462402a1</t>
  </si>
  <si>
    <t>ConnectBiotech</t>
  </si>
  <si>
    <t>http://www.connectbiotech.org</t>
  </si>
  <si>
    <t>c4eeecaa-4cb8-e5c9-f553-4021534b93b9</t>
  </si>
  <si>
    <t>connectBlue</t>
  </si>
  <si>
    <t>http://www.connectblue.com/</t>
  </si>
  <si>
    <t>9f7c65d1-393d-98d3-f56c-63ca323fba54</t>
  </si>
  <si>
    <t>ConnectBusiness</t>
  </si>
  <si>
    <t>http://www.connectbizapp.com</t>
  </si>
  <si>
    <t>66ab6b13-32ed-f19b-6f70-1b561aa5f064</t>
  </si>
  <si>
    <t>ConnectCapital</t>
  </si>
  <si>
    <t>http://www.connectcapital.com</t>
  </si>
  <si>
    <t>df30e6a5-acc4-eb94-8925-9a9888854a3c</t>
  </si>
  <si>
    <t>ConnectClass</t>
  </si>
  <si>
    <t>http://www.connectclass.in/</t>
  </si>
  <si>
    <t>c96fa03c-e0ea-083c-a7ef-1ef7dca1c16e</t>
  </si>
  <si>
    <t>ConnectControls</t>
  </si>
  <si>
    <t>http://www.connectcontrols.ie/</t>
  </si>
  <si>
    <t>ee0c62d3-56b4-157a-9340-7607f7dccd0e</t>
  </si>
  <si>
    <t>ConnectCubed</t>
  </si>
  <si>
    <t>http://connectcubed.com</t>
  </si>
  <si>
    <t>2c929984-5630-cb75-7d9c-e63b2006b106</t>
  </si>
  <si>
    <t>ConnectCV</t>
  </si>
  <si>
    <t>http://www.connectcv.com</t>
  </si>
  <si>
    <t>f882fa71-9be2-c86f-6403-69470365113c</t>
  </si>
  <si>
    <t>ConnectDER</t>
  </si>
  <si>
    <t>http://connectder.com</t>
  </si>
  <si>
    <t>8e634886-ad2f-a8c0-eaf3-de0eedb0183a</t>
  </si>
  <si>
    <t>Connecteam</t>
  </si>
  <si>
    <t>http://connecteam.com/</t>
  </si>
  <si>
    <t>c774d883-f846-bce3-c6d8-160e394f20ae</t>
  </si>
  <si>
    <t>ConnecTech</t>
  </si>
  <si>
    <t>https://buy-connectech.att.com</t>
  </si>
  <si>
    <t>9623df24-f87a-7824-f00e-6187e13e23aa</t>
  </si>
  <si>
    <t>Connected</t>
  </si>
  <si>
    <t>http://connectedhq.com</t>
  </si>
  <si>
    <t>380053e4-3482-0bbf-44b9-38b4499765ac</t>
  </si>
  <si>
    <t>ConnectEd</t>
  </si>
  <si>
    <t>http://connectedcalifornia.org/</t>
  </si>
  <si>
    <t>5a84f5f1-fc4a-6dbd-218b-55cf7e088383</t>
  </si>
  <si>
    <t>http://www.connected.ie/</t>
  </si>
  <si>
    <t>60efdf3e-469b-d723-5bd7-b71365e23338</t>
  </si>
  <si>
    <t>http://www.connectedsmartlife.com</t>
  </si>
  <si>
    <t>ac831312-71e5-0449-bd41-40bec2625f5c</t>
  </si>
  <si>
    <t>Connected Benefits</t>
  </si>
  <si>
    <t>http://connectedbenefits.com</t>
  </si>
  <si>
    <t>8ed37855-358d-fccb-020e-7902b34c0eaf</t>
  </si>
  <si>
    <t>Connected Bits</t>
  </si>
  <si>
    <t>http://www.connectedbits.com/</t>
  </si>
  <si>
    <t>4b070e5c-d782-e6fe-d1f9-8b05b099dedd</t>
  </si>
  <si>
    <t>Connected Business</t>
  </si>
  <si>
    <t>http://www.connectedbusiness.com</t>
  </si>
  <si>
    <t>857cc121-9dbd-8982-5b13-550831c2e956</t>
  </si>
  <si>
    <t>https://www.connected-b.com/</t>
  </si>
  <si>
    <t>1bc15319-69e8-c92b-ec66-4abc8d7a43c0</t>
  </si>
  <si>
    <t>Connected Camps</t>
  </si>
  <si>
    <t>http://connectedcamps.com</t>
  </si>
  <si>
    <t>06f37038-2eb4-991e-fad2-feab2d3ce6a6</t>
  </si>
  <si>
    <t>Connected Care, LLC</t>
  </si>
  <si>
    <t>https://www.connectedcarellc.com</t>
  </si>
  <si>
    <t>ee127c71-7689-5298-e41e-b4587dc52db2</t>
  </si>
  <si>
    <t>Connected Catalyst</t>
  </si>
  <si>
    <t>http://www.connectedcatalystinc.com/</t>
  </si>
  <si>
    <t>ec2bf5dd-91bc-61e9-4a8d-b548242d30e6</t>
  </si>
  <si>
    <t>Connected Claims Ltd</t>
  </si>
  <si>
    <t>http://www.connectedclaims.com/</t>
  </si>
  <si>
    <t>3dc24382-7148-9725-9c78-cbf23d1b9cee</t>
  </si>
  <si>
    <t>Connected Commerce</t>
  </si>
  <si>
    <t>http://www.connectedcommerce.net</t>
  </si>
  <si>
    <t>6bf4020e-f731-d572-52b9-2c0c7b12bd93</t>
  </si>
  <si>
    <t>Connected Communities</t>
  </si>
  <si>
    <t>http://connectedcommunities.com.au/</t>
  </si>
  <si>
    <t>2326b822-40fd-a718-8940-892718cfe0c4</t>
  </si>
  <si>
    <t>Connected Corporation</t>
  </si>
  <si>
    <t>http://www.connected.com</t>
  </si>
  <si>
    <t>236421cd-7f7e-ea28-2d97-5a0c0c34b1a8</t>
  </si>
  <si>
    <t>Connected Cycle</t>
  </si>
  <si>
    <t>http://connectedcycle.com/</t>
  </si>
  <si>
    <t>775ea93d-3770-4182-2e76-b90bc95dcb65</t>
  </si>
  <si>
    <t>Connected Data</t>
  </si>
  <si>
    <t>http://www.filetransporter.com</t>
  </si>
  <si>
    <t>3f7ae1be-281f-018f-a740-0760643f1d3e</t>
  </si>
  <si>
    <t>Connected Development</t>
  </si>
  <si>
    <t>http://www.connecteddev.com</t>
  </si>
  <si>
    <t>72c10dc4-1e3b-c5bf-909d-4ecd180b0862</t>
  </si>
  <si>
    <t>Connected Digital Economy Catapult</t>
  </si>
  <si>
    <t>http://cde.catapult.org.uk</t>
  </si>
  <si>
    <t>7ba6a387-1243-44b5-37c2-f19f1464bcbc</t>
  </si>
  <si>
    <t>Connected Dreamers</t>
  </si>
  <si>
    <t>http://www.connected-dreamers.com/</t>
  </si>
  <si>
    <t>78f7611c-ba81-a90a-fd8c-80282b626954</t>
  </si>
  <si>
    <t>Connected Educators</t>
  </si>
  <si>
    <t>http://connectededucators.org</t>
  </si>
  <si>
    <t>69cd4d80-3954-73bb-8599-9893f8b602bf</t>
  </si>
  <si>
    <t>Connected Energy</t>
  </si>
  <si>
    <t>http://www.c-e-int.com</t>
  </si>
  <si>
    <t>e13eede0-85ac-3f65-b036-07d67f2be764</t>
  </si>
  <si>
    <t>Connected Finland</t>
  </si>
  <si>
    <t>http://www.connectedfinland.fi</t>
  </si>
  <si>
    <t>b1719f1a-710a-aa03-d8c2-c6b46504bbd6</t>
  </si>
  <si>
    <t>Connected Flow</t>
  </si>
  <si>
    <t>http://connectedflow.com/</t>
  </si>
  <si>
    <t>c0dfd8c5-c181-dda2-2b5b-6fec5268ba63</t>
  </si>
  <si>
    <t>Connected Futures</t>
  </si>
  <si>
    <t>http://connectedfuturesmag.com/</t>
  </si>
  <si>
    <t>be52b571-cceb-6a10-ebba-06b110264ac7</t>
  </si>
  <si>
    <t>Connected Geek</t>
  </si>
  <si>
    <t>http://www.connectedgeek.net</t>
  </si>
  <si>
    <t>8a4295e4-ed67-675c-2634-d2ea38e450e8</t>
  </si>
  <si>
    <t>Connected Getaways</t>
  </si>
  <si>
    <t>http://www.connectedgetaways.com/</t>
  </si>
  <si>
    <t>7db1648d-d989-10a6-7cfc-4b2a658ab8f4</t>
  </si>
  <si>
    <t>connected health</t>
  </si>
  <si>
    <t>https://lifetime.eu</t>
  </si>
  <si>
    <t>d231e94c-c5d2-dd1e-c84e-27e3a7b5d28b</t>
  </si>
  <si>
    <t>Connected Health Consulting Services</t>
  </si>
  <si>
    <t>http://connectedhealthsolutions.com</t>
  </si>
  <si>
    <t>d021c158-d3b1-9d44-2b73-6d4ba493c13b</t>
  </si>
  <si>
    <t>Connected Health Systems</t>
  </si>
  <si>
    <t>http://www.connectedheatlhsystems.com</t>
  </si>
  <si>
    <t>1eededa8-b245-2ed6-9230-1fbc3fe5bb94</t>
  </si>
  <si>
    <t>Connected I/O</t>
  </si>
  <si>
    <t>https://www.connectedio.com</t>
  </si>
  <si>
    <t>46788d1e-9788-2cdd-c223-656d0ffa7110</t>
  </si>
  <si>
    <t>Connected Information Systems</t>
  </si>
  <si>
    <t>http://www.connected.info</t>
  </si>
  <si>
    <t>69290b03-95c1-1d75-ead9-6bae40ea124d</t>
  </si>
  <si>
    <t>Connected Insurance Observatory</t>
  </si>
  <si>
    <t>https://www.connectedinsuranceobservatory.com/</t>
  </si>
  <si>
    <t>ae301cfc-df2c-2fbc-2d71-76aeb76926f1</t>
  </si>
  <si>
    <t>Connected Intelligence</t>
  </si>
  <si>
    <t>http://connected-intelligence.com/</t>
  </si>
  <si>
    <t>72e6843b-1c57-cae7-84b6-05b5081fbb49</t>
  </si>
  <si>
    <t>Connected Interactive</t>
  </si>
  <si>
    <t>http://connectedinteractive.com</t>
  </si>
  <si>
    <t>31f4389b-beec-50a7-0b2c-cd18c3ef3f44</t>
  </si>
  <si>
    <t>Connected Lab</t>
  </si>
  <si>
    <t>http://connectedlab.com</t>
  </si>
  <si>
    <t>10e875e9-3eeb-ad7b-702f-aeecb792d9c1</t>
  </si>
  <si>
    <t>Connected Learning Alliance</t>
  </si>
  <si>
    <t>http://clalliance.org/</t>
  </si>
  <si>
    <t>1c7e9339-08e0-4097-4076-bffecfaa3c97</t>
  </si>
  <si>
    <t>Connected Learning Research Network</t>
  </si>
  <si>
    <t>http://clrn.dmlhub.net/</t>
  </si>
  <si>
    <t>a76172cd-dae3-1c9f-9c0b-caf665a0984a</t>
  </si>
  <si>
    <t>Connected Living</t>
  </si>
  <si>
    <t>http://www.connectedliving.com</t>
  </si>
  <si>
    <t>f98d58d7-8442-3537-2e35-f2cdf3c3c530</t>
  </si>
  <si>
    <t>Connected Objects</t>
  </si>
  <si>
    <t>http://connectedobjects.io</t>
  </si>
  <si>
    <t>33e44e7d-f264-7fbf-f93f-3d2ccb359a74</t>
  </si>
  <si>
    <t>Connected Patents, LLC</t>
  </si>
  <si>
    <t>http://www.connectedpatents.com</t>
  </si>
  <si>
    <t>aff24015-79a3-f8b3-39ba-2c38cb87d960</t>
  </si>
  <si>
    <t>Connected Patients</t>
  </si>
  <si>
    <t>http://www.connectedpatients.com</t>
  </si>
  <si>
    <t>fe8e93e9-b589-aee0-ccd5-8347e3483664</t>
  </si>
  <si>
    <t>Connected Senses</t>
  </si>
  <si>
    <t>http://www.connected-senses.com</t>
  </si>
  <si>
    <t>aa27024d-0389-59cb-6c8a-a79f31af9d06</t>
  </si>
  <si>
    <t>Connected Signals, Inc.</t>
  </si>
  <si>
    <t>http://connectedsignals.com/</t>
  </si>
  <si>
    <t>fbb28528-1567-72a8-a0f3-ec4d5d51f6c7</t>
  </si>
  <si>
    <t>Connected Space</t>
  </si>
  <si>
    <t>http://www.connectedspace.co.za/</t>
  </si>
  <si>
    <t>f3220646-0479-fc52-2d0e-c8be7b098a9b</t>
  </si>
  <si>
    <t>http://www.connected-space.co.uk</t>
  </si>
  <si>
    <t>9a5c6247-08c0-873a-74b8-a906cd43a122</t>
  </si>
  <si>
    <t>Connected Space Management</t>
  </si>
  <si>
    <t>http://www.csmres.com/</t>
  </si>
  <si>
    <t>1ecb803a-7327-90de-54ae-f7d69b123b67</t>
  </si>
  <si>
    <t>Connected Sparks</t>
  </si>
  <si>
    <t>http://www.connectedsparks.com/</t>
  </si>
  <si>
    <t>113f7e52-32a9-c630-601e-016229a64d49</t>
  </si>
  <si>
    <t>Connected Sports Ventures</t>
  </si>
  <si>
    <t>http://www.connectedsports.com</t>
  </si>
  <si>
    <t>d338fead-6a29-3b9a-88ab-30341717c56f</t>
  </si>
  <si>
    <t>Connected Technologies</t>
  </si>
  <si>
    <t>http://connected-technologies.de</t>
  </si>
  <si>
    <t>238b77e4-58a6-5b9e-7705-e2b8b1513d0c</t>
  </si>
  <si>
    <t>Connected To India</t>
  </si>
  <si>
    <t>http://www.connectedtoindia.com/</t>
  </si>
  <si>
    <t>4a3d385a-a9f7-bfc9-7f5c-f5300a6ccf39</t>
  </si>
  <si>
    <t>Connected TV Marketing Association</t>
  </si>
  <si>
    <t>http://www.ctvma.org.au</t>
  </si>
  <si>
    <t>5ce7175e-d1b6-e2a7-e558-d4bfbada60cd</t>
  </si>
  <si>
    <t>Connected TV Society</t>
  </si>
  <si>
    <t>http://www.connectedtvsociety.org</t>
  </si>
  <si>
    <t>f1d828b3-b702-08dd-8c36-8bcc8bc29353</t>
  </si>
  <si>
    <t>Connected Vehicle Trade Association</t>
  </si>
  <si>
    <t>http://www.connectedvehicle.org/</t>
  </si>
  <si>
    <t>9c5af695-7c50-5b7c-9ebc-ec43f44187fc</t>
  </si>
  <si>
    <t>Connected Ventures</t>
  </si>
  <si>
    <t>http://www.connectedventures.com</t>
  </si>
  <si>
    <t>edf11800-0593-1be2-e36e-7d3bdd4feeb7</t>
  </si>
  <si>
    <t>http://www.connectedventures.net</t>
  </si>
  <si>
    <t>be40e497-bce0-890c-752a-33f65db3155a</t>
  </si>
  <si>
    <t>Connected Ventures Technology Private Limited</t>
  </si>
  <si>
    <t>http://connectedventures.net</t>
  </si>
  <si>
    <t>43a5ae7f-fe3c-48d0-72a9-da9404dd760b</t>
  </si>
  <si>
    <t>Connected Women</t>
  </si>
  <si>
    <t>http://www.connectedwomen.org</t>
  </si>
  <si>
    <t>e4fd8a3c-b124-74fd-9dee-3ff9a4eaff84</t>
  </si>
  <si>
    <t>Connected-uk.com</t>
  </si>
  <si>
    <t>https://www.connected-uk.com</t>
  </si>
  <si>
    <t>44ace169-b572-5fd9-3825-ec2094a97990</t>
  </si>
  <si>
    <t>Connected.co</t>
  </si>
  <si>
    <t>http://connected.co/</t>
  </si>
  <si>
    <t>cd701f55-3e90-1a50-11ab-90523f75ebb0</t>
  </si>
  <si>
    <t>Connected.horse</t>
  </si>
  <si>
    <t>http://connected.horse</t>
  </si>
  <si>
    <t>270b66be-5d41-ee6a-eb42-fe361b08fe61</t>
  </si>
  <si>
    <t>Connected2.me</t>
  </si>
  <si>
    <t>http://connected2.me/register</t>
  </si>
  <si>
    <t>40dc3da9-91ec-907d-7ae1-07dcf563fde8</t>
  </si>
  <si>
    <t>Connected2Fiber</t>
  </si>
  <si>
    <t>http://www.connected2fiber.com</t>
  </si>
  <si>
    <t>78f3e74e-1f9b-147b-3656-3e1042fcbc06</t>
  </si>
  <si>
    <t>ConnectedCare</t>
  </si>
  <si>
    <t>http://www.connectedcare.nl/</t>
  </si>
  <si>
    <t>bb6e1157-4c40-7a1a-11b7-a92baab299fd</t>
  </si>
  <si>
    <t>ConnectedDay</t>
  </si>
  <si>
    <t>http://www.connectedday.com</t>
  </si>
  <si>
    <t>6f0b45aa-1a67-0922-048d-fd9fc4199338</t>
  </si>
  <si>
    <t>CONNECTEDEVICE</t>
  </si>
  <si>
    <t>http://www.connectedevice.com</t>
  </si>
  <si>
    <t>da154536-b92e-743d-f838-0ee26f850bdd</t>
  </si>
  <si>
    <t>ConnectedHealth</t>
  </si>
  <si>
    <t>http://www.connhealth.com</t>
  </si>
  <si>
    <t>f017a829-7769-623b-dd21-c906eadd49db</t>
  </si>
  <si>
    <t>http://www.connectedhealth.com/</t>
  </si>
  <si>
    <t>8d7e0a42-6c1e-f56c-653d-5ceb9920a499</t>
  </si>
  <si>
    <t>Connectedly</t>
  </si>
  <si>
    <t>http://www.connectedly.com/</t>
  </si>
  <si>
    <t>7c0fb8d2-4b5e-b5de-32c4-4e4bb362097a</t>
  </si>
  <si>
    <t>ConnectedMedia</t>
  </si>
  <si>
    <t>http://www.connectedmediatech.com</t>
  </si>
  <si>
    <t>31f67929-5f43-00df-a7f0-a3571103603a</t>
  </si>
  <si>
    <t>http://connected-media.co.uk</t>
  </si>
  <si>
    <t>9858c073-747f-5d82-5994-4d4c92b30e46</t>
  </si>
  <si>
    <t>Connectedreams.com</t>
  </si>
  <si>
    <t>http://connectedreams.com/</t>
  </si>
  <si>
    <t>e11858d1-2f93-a4a5-d056-a7f0e503d985</t>
  </si>
  <si>
    <t>ConnectedSign</t>
  </si>
  <si>
    <t>http://www.connectedsign.com</t>
  </si>
  <si>
    <t>8685ffd9-0384-598c-8e7e-ba6013530e81</t>
  </si>
  <si>
    <t>ConnectedStar- Largest professional jobs network</t>
  </si>
  <si>
    <t>http://www.connectedstars.com/home</t>
  </si>
  <si>
    <t>2fc7c5a7-b122-04ea-e419-f2cb1fe4e24a</t>
  </si>
  <si>
    <t>Connectedtrips</t>
  </si>
  <si>
    <t>http://www.connectedtrips.com/</t>
  </si>
  <si>
    <t>e6497ada-5ade-e7fd-a795-e241d18919b6</t>
  </si>
  <si>
    <t>ConnectEdu</t>
  </si>
  <si>
    <t>http://www.connectedu.com</t>
  </si>
  <si>
    <t>817bfd7c-8d05-add9-1915-b5eebfc8d296</t>
  </si>
  <si>
    <t>ConnectedYard (pHin)</t>
  </si>
  <si>
    <t>https://www.phin.co/</t>
  </si>
  <si>
    <t>e3b5cbf2-1638-efca-9407-09bba4bb54bd</t>
  </si>
  <si>
    <t>Connectel AB</t>
  </si>
  <si>
    <t>http://connectel.se</t>
  </si>
  <si>
    <t>ba2ae8f5-66f0-84b3-a3a6-f91f4b873b64</t>
  </si>
  <si>
    <t>Connectem</t>
  </si>
  <si>
    <t>http://connectem.net</t>
  </si>
  <si>
    <t>6561b43a-57fe-6e4e-df04-9f205a0f2d2a</t>
  </si>
  <si>
    <t>ConnecTerra</t>
  </si>
  <si>
    <t>http://www.connecterra.be/</t>
  </si>
  <si>
    <t>d949dde7-f105-4893-89a5-1d362eef5e2f</t>
  </si>
  <si>
    <t>Connecterra</t>
  </si>
  <si>
    <t>http://connecterra.io</t>
  </si>
  <si>
    <t>e5685586-a223-716c-35d9-07c1456d30b9</t>
  </si>
  <si>
    <t>ConnectEx</t>
  </si>
  <si>
    <t>http://www.connect-ex.com</t>
  </si>
  <si>
    <t>5c043275-e563-a54c-c7fa-f304ac9899e2</t>
  </si>
  <si>
    <t>ConnectFarmer</t>
  </si>
  <si>
    <t>http://www.connectfarmer.com</t>
  </si>
  <si>
    <t>697f598c-c979-af03-54c0-39a30d6d2a46</t>
  </si>
  <si>
    <t>ConnectFirms</t>
  </si>
  <si>
    <t>http://connectfirms.com</t>
  </si>
  <si>
    <t>eb4b6d47-e9b0-76e3-b22e-65a11d500270</t>
  </si>
  <si>
    <t>ConnectFORE</t>
  </si>
  <si>
    <t>http://www.connectfore.com</t>
  </si>
  <si>
    <t>75faa4c1-9171-5f38-6bc6-9841618df6e1</t>
  </si>
  <si>
    <t>connectFree</t>
  </si>
  <si>
    <t>http://connectfree.co.jp/</t>
  </si>
  <si>
    <t>4d206292-b058-0a04-e7f8-e15c04a9d701</t>
  </si>
  <si>
    <t>ConnectFu</t>
  </si>
  <si>
    <t>http://www.connectfu.com</t>
  </si>
  <si>
    <t>876436e4-9f4a-b2b4-e652-f0c9442de11f</t>
  </si>
  <si>
    <t>ConnectGood</t>
  </si>
  <si>
    <t>https://connectgood.net/</t>
  </si>
  <si>
    <t>98424702-65d8-a818-7c3b-ae3499dc4ae5</t>
  </si>
  <si>
    <t>CONNECTHINGS</t>
  </si>
  <si>
    <t>http://www.connecthings.com</t>
  </si>
  <si>
    <t>914bd46f-62b9-bd92-9f94-eecddfd6f92d</t>
  </si>
  <si>
    <t>ConnecThink</t>
  </si>
  <si>
    <t>http://connecthink.eu/</t>
  </si>
  <si>
    <t>50b5a290-9967-b30d-f3f2-f3b83adaa65c</t>
  </si>
  <si>
    <t>ConnectiCare Inc</t>
  </si>
  <si>
    <t>http://www.connecticare.com/</t>
  </si>
  <si>
    <t>0d000129-9e7d-459f-9e2e-a29c7fe4e483</t>
  </si>
  <si>
    <t>Connecticut Angel Guild</t>
  </si>
  <si>
    <t>http://www.entrepreneurshipfoundation.org</t>
  </si>
  <si>
    <t>48a1df8a-de4f-9183-1c8e-ec2af858523d</t>
  </si>
  <si>
    <t>Connecticut Appleseed Center</t>
  </si>
  <si>
    <t>http://www.ctappleseed.org</t>
  </si>
  <si>
    <t>cedad9f0-cc32-4f7a-895a-87a830dc00f2</t>
  </si>
  <si>
    <t>Connecticut Association of Human Services</t>
  </si>
  <si>
    <t>http://cahs.org</t>
  </si>
  <si>
    <t>b89a4a05-aea5-5696-2824-84bfa93ae92b</t>
  </si>
  <si>
    <t>Connecticut Automotive Retailers Association</t>
  </si>
  <si>
    <t>http://www.ctcar.org</t>
  </si>
  <si>
    <t>8488b816-16c2-2056-7524-2127ce119ac6</t>
  </si>
  <si>
    <t>Connecticut Bank &amp; Trust</t>
  </si>
  <si>
    <t>https://www.thecbt.com</t>
  </si>
  <si>
    <t>05bcecf7-be74-1471-5086-25c17cd51cc6</t>
  </si>
  <si>
    <t>Connecticut Broadband</t>
  </si>
  <si>
    <t>http://www.ctbroadband.com/</t>
  </si>
  <si>
    <t>c5abd836-a4ce-97c9-ccc7-b718d9eb6e4a</t>
  </si>
  <si>
    <t>Connecticut Business Systems</t>
  </si>
  <si>
    <t>http://www.cbs-gisx.com/</t>
  </si>
  <si>
    <t>3c413d26-8096-0c72-d74f-b3c6e96579ad</t>
  </si>
  <si>
    <t>Connecticut Center for Advanced Technology</t>
  </si>
  <si>
    <t>http://www.ccat.us</t>
  </si>
  <si>
    <t>5fede829-119f-ef03-c025-414dc231cbf8</t>
  </si>
  <si>
    <t>Connecticut Center for the Book</t>
  </si>
  <si>
    <t>http://cthumanities.org</t>
  </si>
  <si>
    <t>3a0f4c2c-dbd2-5538-3517-c782c8c6c4f1</t>
  </si>
  <si>
    <t>Connecticut Challenge</t>
  </si>
  <si>
    <t>http://www.ctchallenge.org</t>
  </si>
  <si>
    <t>d2be656e-5511-244b-280c-1754684cd973</t>
  </si>
  <si>
    <t>Connecticut ChildrenÌ¢åÛåªs Medical Center</t>
  </si>
  <si>
    <t>http://connecticutchildrens.org</t>
  </si>
  <si>
    <t>0a9f98ff-b1f8-937c-b8ea-005753ffac33</t>
  </si>
  <si>
    <t>Connecticut Clean Energy Fund</t>
  </si>
  <si>
    <t>d954acb4-161a-b7b3-1f46-7ed2aa7d641a</t>
  </si>
  <si>
    <t>Connecticut College</t>
  </si>
  <si>
    <t>http://www.conncoll.edu/</t>
  </si>
  <si>
    <t>30aed776-6652-0b08-7223-2f9b06f8f6ca</t>
  </si>
  <si>
    <t>Connecticut Color</t>
  </si>
  <si>
    <t>http://www.connecticutcolor.com</t>
  </si>
  <si>
    <t>b4ef5580-daba-0a10-6102-43a744ce2d7d</t>
  </si>
  <si>
    <t>Connecticut Contact Lens Center</t>
  </si>
  <si>
    <t>http://connecticutcontactlenses.com</t>
  </si>
  <si>
    <t>fea1b34a-4980-61b6-9a50-2c67425a35df</t>
  </si>
  <si>
    <t>Connecticut Council for Education Reform (CCER)</t>
  </si>
  <si>
    <t>http://ctedreform.org/</t>
  </si>
  <si>
    <t>14f34f45-d212-4d96-c69f-689c7e0baac7</t>
  </si>
  <si>
    <t>Connecticut Dept. of Economic Development</t>
  </si>
  <si>
    <t>http://www.ct.gov</t>
  </si>
  <si>
    <t>2f8a2b1b-c084-1811-330b-dcf31ef11c71</t>
  </si>
  <si>
    <t>Connecticut Dry Eye Center</t>
  </si>
  <si>
    <t>http://connecticutdryeye.com</t>
  </si>
  <si>
    <t>8d92c011-cb2d-3ba4-ef4f-c4ed7d45ff9e</t>
  </si>
  <si>
    <t>Connecticut Education Association</t>
  </si>
  <si>
    <t>http://www.cea.org</t>
  </si>
  <si>
    <t>6cf29b80-06cd-ce4b-0c4e-10f396d4741e</t>
  </si>
  <si>
    <t>Connecticut Enterprise Center</t>
  </si>
  <si>
    <t>http://www.cwresources.org/about-cec.php</t>
  </si>
  <si>
    <t>0d2e0e54-c083-72f6-711b-875320c7dd5d</t>
  </si>
  <si>
    <t>Connecticut Green Bank</t>
  </si>
  <si>
    <t>http://www.ctcleanenergy.com/</t>
  </si>
  <si>
    <t>5db50de0-f11d-a446-1656-f52bb3b2b833</t>
  </si>
  <si>
    <t>Connecticut Innovations</t>
  </si>
  <si>
    <t>http://www.ctinnovations.com</t>
  </si>
  <si>
    <t>2e9884f0-2f87-3585-cdc6-bcc51733f526</t>
  </si>
  <si>
    <t>Connecticut Interscholastic Athletic Conference</t>
  </si>
  <si>
    <t>http://ciacsports.com/site/</t>
  </si>
  <si>
    <t>c44165c6-2e9a-c0b1-6d33-559c37fdc10d</t>
  </si>
  <si>
    <t>Connecticut Light &amp; Power</t>
  </si>
  <si>
    <t>http://www.cl-p.com</t>
  </si>
  <si>
    <t>beb27092-1d44-9c6a-3975-b9d6b3f32488</t>
  </si>
  <si>
    <t>Connecticut Maritime Association</t>
  </si>
  <si>
    <t>http://www.cmaconnect.com/</t>
  </si>
  <si>
    <t>b5831c23-0fdb-3d86-93c4-049739adf074</t>
  </si>
  <si>
    <t>Connecticut Mirror</t>
  </si>
  <si>
    <t>http://ctmirror.org</t>
  </si>
  <si>
    <t>e5e7204f-513a-d06c-d404-09ecc5f9b2c3</t>
  </si>
  <si>
    <t>Connecticut Science Center</t>
  </si>
  <si>
    <t>https://ctsciencecenter.org</t>
  </si>
  <si>
    <t>37de5a89-fd98-2a22-3c63-71f103e10d29</t>
  </si>
  <si>
    <t>Connecticut Self Storage Association(CSSA)</t>
  </si>
  <si>
    <t>https://www.ctssa.org</t>
  </si>
  <si>
    <t>91b6b23f-b214-ae7c-5222-09a4fc0970a0</t>
  </si>
  <si>
    <t>Connecticut Sleep Lab</t>
  </si>
  <si>
    <t>http://www.ctsleeplab.com</t>
  </si>
  <si>
    <t>8cfb701c-337c-7370-41d7-875ca7afee6f</t>
  </si>
  <si>
    <t>Connecticut Society of Certified Public Accountants</t>
  </si>
  <si>
    <t>http://www.ctcpas.org</t>
  </si>
  <si>
    <t>ac1b1fa9-9abe-a4a2-1824-5d6693f26066</t>
  </si>
  <si>
    <t>Connecticut Spring &amp; Stamping</t>
  </si>
  <si>
    <t>http://www.ctspring.com/</t>
  </si>
  <si>
    <t>3408f85f-4adc-6192-624f-d9b1cee293f0</t>
  </si>
  <si>
    <t>Connecticut State Medical Society</t>
  </si>
  <si>
    <t>https://csms.org/</t>
  </si>
  <si>
    <t>fb3d4f53-5577-0438-f24d-978b0f990dcd</t>
  </si>
  <si>
    <t>Connecticut Technology Council</t>
  </si>
  <si>
    <t>http://www.ct.org</t>
  </si>
  <si>
    <t>9f4b51db-94e0-36f8-a8b4-afe45fb7bad1</t>
  </si>
  <si>
    <t>Connecticut Training Centers Inc</t>
  </si>
  <si>
    <t>http://www.cttraining.org/</t>
  </si>
  <si>
    <t>9999b32f-5761-32a9-7b93-7524e60f5102</t>
  </si>
  <si>
    <t>Connecticut United for Research Excellence</t>
  </si>
  <si>
    <t>http://cureconnect.org</t>
  </si>
  <si>
    <t>623cf684-62a8-d263-4181-12944b462715</t>
  </si>
  <si>
    <t>Connecticut Water Co</t>
  </si>
  <si>
    <t>https://www.ctwater.com/</t>
  </si>
  <si>
    <t>6ded578b-0ae8-bb52-830d-9295dfe690fb</t>
  </si>
  <si>
    <t>Connecticut Young Writers Trust</t>
  </si>
  <si>
    <t>http://www.ctyoungwriterstrust.org</t>
  </si>
  <si>
    <t>9f2d0162-294c-7d1f-fb8e-87cc476b54d5</t>
  </si>
  <si>
    <t>Connecticutt Flight Academy</t>
  </si>
  <si>
    <t>http://www.ctflightacademy.com/</t>
  </si>
  <si>
    <t>0c6470ff-93c0-b997-86da-3f3c0880df58</t>
  </si>
  <si>
    <t>ConnectiD</t>
  </si>
  <si>
    <t>http://www.connectid.me/</t>
  </si>
  <si>
    <t>f0079256-e5a0-bd2e-8e6d-7b7d08e78976</t>
  </si>
  <si>
    <t>Connectifier</t>
  </si>
  <si>
    <t>https://www.connectifier.com/</t>
  </si>
  <si>
    <t>061a7d65-b7a1-f8cc-e0be-8b76b333b957</t>
  </si>
  <si>
    <t>Connectify</t>
  </si>
  <si>
    <t>http://www.connectify.me</t>
  </si>
  <si>
    <t>10687284-008f-96fb-9853-f2f844c6f9b8</t>
  </si>
  <si>
    <t>ConnectiMass</t>
  </si>
  <si>
    <t>http://connectimass.com/</t>
  </si>
  <si>
    <t>e579086c-6046-051a-2623-7754fa52bc8e</t>
  </si>
  <si>
    <t>Connectin Europe BV</t>
  </si>
  <si>
    <t>http://www.connectin.eu/</t>
  </si>
  <si>
    <t>294b5044-f916-d4c7-562c-ade1f9a4b10d</t>
  </si>
  <si>
    <t>Connecting Cities</t>
  </si>
  <si>
    <t>http://connectingcities.net/</t>
  </si>
  <si>
    <t>9678e2e7-ca6e-8e19-4f8e-55f2b41c56fd</t>
  </si>
  <si>
    <t>Connecting Colombia</t>
  </si>
  <si>
    <t>http://connectingcolombia.com</t>
  </si>
  <si>
    <t>559c63dc-cf51-4d47-c93f-ab2b18fe614b</t>
  </si>
  <si>
    <t>Connecting Dots Technology System</t>
  </si>
  <si>
    <t>http://www.cdotsys.com</t>
  </si>
  <si>
    <t>1e999c56-cef4-f470-347c-fd8177227d4d</t>
  </si>
  <si>
    <t>Connecting people to places together</t>
  </si>
  <si>
    <t>http://taphi.com</t>
  </si>
  <si>
    <t>50fc0a27-f9a7-21fe-f9ef-18862a7894ec</t>
  </si>
  <si>
    <t>Connecting Point Marketing Group (CPMG)</t>
  </si>
  <si>
    <t>http://www.cpmginc.com</t>
  </si>
  <si>
    <t>377ccffc-be57-aaf4-3b07-6c0e35a7ff23</t>
  </si>
  <si>
    <t>Connecting Rajasthan</t>
  </si>
  <si>
    <t>http://www.connectingrajasthan.com/</t>
  </si>
  <si>
    <t>f616a67d-b032-5788-2dac-23b30cc9e03d</t>
  </si>
  <si>
    <t>Connecting Software KG</t>
  </si>
  <si>
    <t>http://connecting-software.com/index.php/en/</t>
  </si>
  <si>
    <t>0635b358-8448-7ce9-62a4-4b145fa4e6ed</t>
  </si>
  <si>
    <t>Connecting Startups</t>
  </si>
  <si>
    <t>http://www.connectingstartups.com/</t>
  </si>
  <si>
    <t>36fea86f-b94f-7fd4-6ad6-d45af84d3771</t>
  </si>
  <si>
    <t>Connection Capital</t>
  </si>
  <si>
    <t>http://www.connectioncapital.co.uk/</t>
  </si>
  <si>
    <t>e0c32ac2-7741-61a3-7656-d420730a80fb</t>
  </si>
  <si>
    <t>Connection Codes</t>
  </si>
  <si>
    <t>http://connection.codes/</t>
  </si>
  <si>
    <t>00dcbc7d-606d-9391-15cd-f6a66cefe429</t>
  </si>
  <si>
    <t>Connection Consulting</t>
  </si>
  <si>
    <t>http://connectionconsulting.com.br</t>
  </si>
  <si>
    <t>3eb1acb9-fb7e-1a60-3424-0bfe7bb8d47e</t>
  </si>
  <si>
    <t>Connection Crew</t>
  </si>
  <si>
    <t>http://www.connectioncrew.co.uk/</t>
  </si>
  <si>
    <t>dd63ea26-70ee-088c-d096-5cf062082318</t>
  </si>
  <si>
    <t>Connection Engine</t>
  </si>
  <si>
    <t>http://connectionengine.com</t>
  </si>
  <si>
    <t>775816dc-f664-8c3f-c814-aa177725f016</t>
  </si>
  <si>
    <t>Connection Homes</t>
  </si>
  <si>
    <t>http://connectionshomes.org</t>
  </si>
  <si>
    <t>be859f0f-b03b-0410-a1d5-d2a4b080dccb</t>
  </si>
  <si>
    <t>Connection Media</t>
  </si>
  <si>
    <t>http://www.connectionmedia.com</t>
  </si>
  <si>
    <t>4a4ef598-fec0-8e36-6c6a-9c877966c5e8</t>
  </si>
  <si>
    <t>Connection Model</t>
  </si>
  <si>
    <t>http://www.connectionmodel.com</t>
  </si>
  <si>
    <t>6c4aca4c-b65f-671e-b24e-b8015c84606b</t>
  </si>
  <si>
    <t>Connection Point Interactive</t>
  </si>
  <si>
    <t>http://www.connectionpointinteractive.com/</t>
  </si>
  <si>
    <t>bb8cb60f-48e5-3bb7-7ce2-ba7bbeb4e376</t>
  </si>
  <si>
    <t>Connection Technology Systems</t>
  </si>
  <si>
    <t>http://www.ctsystem.com/</t>
  </si>
  <si>
    <t>4d770740-3951-9547-bbd5-8d2a4dad44ae</t>
  </si>
  <si>
    <t>Connection2Customers, LLC</t>
  </si>
  <si>
    <t>http://connection2customers.com</t>
  </si>
  <si>
    <t>7fcf3348-d534-b5f5-64f9-f259c4cd5a24</t>
  </si>
  <si>
    <t>Connectionphase</t>
  </si>
  <si>
    <t>http://www.connectionphase.com/</t>
  </si>
  <si>
    <t>7a608206-58d8-e246-c4d5-5445c32ef5e1</t>
  </si>
  <si>
    <t>ConnectionPlus</t>
  </si>
  <si>
    <t>http://cvn.org</t>
  </si>
  <si>
    <t>20119c8d-04ba-948b-5d5d-71acf6858017</t>
  </si>
  <si>
    <t>ConnectionPoint</t>
  </si>
  <si>
    <t>http://connectionpoint.ca/</t>
  </si>
  <si>
    <t>2b41b068-b7e5-f3f2-6d1e-f2d43882f00b</t>
  </si>
  <si>
    <t>Connections Academy</t>
  </si>
  <si>
    <t>http://www.connectionsacademy.com/</t>
  </si>
  <si>
    <t>d69666de-aa1a-8556-4489-477caf616973</t>
  </si>
  <si>
    <t>http://www.connectionsacademy.com</t>
  </si>
  <si>
    <t>1d8079ed-e863-a186-c631-a76b998b9a2c</t>
  </si>
  <si>
    <t>Connections Counseling</t>
  </si>
  <si>
    <t>http://connectionscs.com</t>
  </si>
  <si>
    <t>6a2c3857-1e7b-d977-55b9-2c1a7642ab7c</t>
  </si>
  <si>
    <t>Connections Education</t>
  </si>
  <si>
    <t>http://www.connectionseducation.com/</t>
  </si>
  <si>
    <t>2efc0744-207a-4915-a661-389aa70fc217</t>
  </si>
  <si>
    <t>ff8ae2ba-5463-6e3d-53d3-199560136ba1</t>
  </si>
  <si>
    <t>Connections Fota</t>
  </si>
  <si>
    <t>http://connectionstherapy.org/</t>
  </si>
  <si>
    <t>05520bbb-b977-b113-df1a-64dcf2ba1f9a</t>
  </si>
  <si>
    <t>Connections Media</t>
  </si>
  <si>
    <t>http://www.connectionsmedia.com/</t>
  </si>
  <si>
    <t>b5a1a823-3ee9-dac6-99e1-34c1ea6a0278</t>
  </si>
  <si>
    <t>Connections Southwest</t>
  </si>
  <si>
    <t>http://connections-southwest.co.uk/airport-transfers-plymouth</t>
  </si>
  <si>
    <t>a609f2e2-5acf-4a39-f6b4-d8ed44eb9594</t>
  </si>
  <si>
    <t>Connectiphi</t>
  </si>
  <si>
    <t>http://www.connectiphi.com/</t>
  </si>
  <si>
    <t>14314c1b-0ca7-65a8-3bcd-e332a2afd90b</t>
  </si>
  <si>
    <t>Connectipity</t>
  </si>
  <si>
    <t>http://connectipity.com/</t>
  </si>
  <si>
    <t>278ac67f-a247-ffee-7701-d8e186f1e731</t>
  </si>
  <si>
    <t>Connectis</t>
  </si>
  <si>
    <t>http://www.connectis.es</t>
  </si>
  <si>
    <t>73db9bb0-3c96-49ef-5969-21d0a9416cad</t>
  </si>
  <si>
    <t>ConnectItAll</t>
  </si>
  <si>
    <t>http://www.connectitall.ca</t>
  </si>
  <si>
    <t>38daf7dc-6bdd-8a7e-725d-d6801006e8a8</t>
  </si>
  <si>
    <t>Connectiv</t>
  </si>
  <si>
    <t>https://www.connectivb2b.net</t>
  </si>
  <si>
    <t>e4e309d5-d0a6-9e7a-9df7-859a192e17a4</t>
  </si>
  <si>
    <t>Connectiva Systems</t>
  </si>
  <si>
    <t>http://www.connectivasystems.com</t>
  </si>
  <si>
    <t>bf732aaa-9c46-372a-221d-cf785bf94995</t>
  </si>
  <si>
    <t>Connective</t>
  </si>
  <si>
    <t>http://www.connective.com.tr</t>
  </si>
  <si>
    <t>c71450c4-374d-a0dd-2afd-0f08fba8ea79</t>
  </si>
  <si>
    <t>http://www.connective.com.au/</t>
  </si>
  <si>
    <t>96fa4608-4953-3088-f7bd-c09466ce2d70</t>
  </si>
  <si>
    <t>https://www.connective.eu</t>
  </si>
  <si>
    <t>8732798f-29b2-53d6-7af0-2a9cdacdcb8e</t>
  </si>
  <si>
    <t>https://www.connective.com.pt</t>
  </si>
  <si>
    <t>75d1709e-68dd-f560-80a9-869da1f5a68d</t>
  </si>
  <si>
    <t>Connective Contacts</t>
  </si>
  <si>
    <t>http://www.connectivecontacts.com</t>
  </si>
  <si>
    <t>85502c2a-a0aa-4ce9-5653-f4e8bcbecc31</t>
  </si>
  <si>
    <t>Connective DX</t>
  </si>
  <si>
    <t>https://www.connectivedx.com/</t>
  </si>
  <si>
    <t>6f91ff85-8719-afbe-9f89-43b43ef2efa1</t>
  </si>
  <si>
    <t>Connective Logic</t>
  </si>
  <si>
    <t>http://www.connectivelogic.co.uk</t>
  </si>
  <si>
    <t>76df784f-7c4b-7e0c-2e15-0200331a2d61</t>
  </si>
  <si>
    <t>Connective Technologies Inc</t>
  </si>
  <si>
    <t>http://www.connective-edi.com</t>
  </si>
  <si>
    <t>2a4d672b-2461-1a75-c156-0fa101cfc38f</t>
  </si>
  <si>
    <t>Connectively</t>
  </si>
  <si>
    <t>http://www.connectively.com</t>
  </si>
  <si>
    <t>2cea03b5-4f6e-640a-a61d-4ac030990841</t>
  </si>
  <si>
    <t>ConnectivHealth</t>
  </si>
  <si>
    <t>http://www.connectivhealth.com</t>
  </si>
  <si>
    <t>0d28256b-f176-1075-3e15-5272215f789c</t>
  </si>
  <si>
    <t>Connectivity</t>
  </si>
  <si>
    <t>http://www.connectivity.com</t>
  </si>
  <si>
    <t>897afd58-e8e5-4687-6ce6-2dc2e2ade711</t>
  </si>
  <si>
    <t>Connectivity Capital Partners</t>
  </si>
  <si>
    <t>http://www.connectivitycapitalpartners.com/</t>
  </si>
  <si>
    <t>f82b9457-3e85-348a-39db-c92663af31a4</t>
  </si>
  <si>
    <t>Connectivity Wireless</t>
  </si>
  <si>
    <t>http://www.connectivitywireless.com</t>
  </si>
  <si>
    <t>25a639a5-3134-be66-5f7d-b03dddcf7274</t>
  </si>
  <si>
    <t>Connectize</t>
  </si>
  <si>
    <t>http://www.connectize.com</t>
  </si>
  <si>
    <t>ead21201-2576-ba6a-cec5-f2226e86abbe</t>
  </si>
  <si>
    <t>ConnectLeader</t>
  </si>
  <si>
    <t>http://www.connectleader.com</t>
  </si>
  <si>
    <t>37a6c3e3-db6b-4a5a-74cd-476550f5dbff</t>
  </si>
  <si>
    <t>Connectlime</t>
  </si>
  <si>
    <t>http://www.connectlime.com/</t>
  </si>
  <si>
    <t>509416bd-f52e-22d4-540f-fb9bea675c7d</t>
  </si>
  <si>
    <t>Connectloud</t>
  </si>
  <si>
    <t>http://www.connectloud.com</t>
  </si>
  <si>
    <t>d80f1371-211e-8519-b5ad-bf4f4b21d305</t>
  </si>
  <si>
    <t>ConnectM Technology Solutions</t>
  </si>
  <si>
    <t>http://www.connectm.com</t>
  </si>
  <si>
    <t>730649d4-3075-e3b1-277e-0e2238e605dd</t>
  </si>
  <si>
    <t>ConnectMeAnywhere</t>
  </si>
  <si>
    <t>http://www.connectmeanywhere.com</t>
  </si>
  <si>
    <t>14ed09b3-bb48-9e65-2b58-0b2ce3048c0d</t>
  </si>
  <si>
    <t>ConnectMed</t>
  </si>
  <si>
    <t>http://connectmed.co.ke/</t>
  </si>
  <si>
    <t>d6b8ee0c-5c60-70ef-d7ab-a443f65c9461</t>
  </si>
  <si>
    <t>ConnectMedia Ventures</t>
  </si>
  <si>
    <t>http://www.cmvmobile.com/</t>
  </si>
  <si>
    <t>b48f139a-8e9b-437a-e2bc-361cc720cfa3</t>
  </si>
  <si>
    <t>ConnectMeMore, LLC</t>
  </si>
  <si>
    <t>http://www.connectmemore.com</t>
  </si>
  <si>
    <t>5deebfbd-df7c-b3ca-9c5b-4f39fa0a08e0</t>
  </si>
  <si>
    <t>ConnectMyEV</t>
  </si>
  <si>
    <t>http://www.connectmyev.com/</t>
  </si>
  <si>
    <t>f4655d97-e34e-5d86-0d3b-a671e8e0eade</t>
  </si>
  <si>
    <t>Connectnet Broadband Wireless (Pty) Limited</t>
  </si>
  <si>
    <t>http://www.connectnet.co.za/</t>
  </si>
  <si>
    <t>827962e8-33a1-d318-ea5e-7546dbed2af5</t>
  </si>
  <si>
    <t>ConnectNigeria.com</t>
  </si>
  <si>
    <t>http://www.connectnigeria.com</t>
  </si>
  <si>
    <t>2bf49b92-99c7-5c11-f248-d986f34a258d</t>
  </si>
  <si>
    <t>ConnectNIT</t>
  </si>
  <si>
    <t>http://www.connectnit.org</t>
  </si>
  <si>
    <t>df92c45d-0e3d-b6fc-805b-acc380fb9842</t>
  </si>
  <si>
    <t>ConnectNow</t>
  </si>
  <si>
    <t>http://www.connectnow.com.au</t>
  </si>
  <si>
    <t>adc7dfc8-6dc0-9c41-9444-95aeb659cbad</t>
  </si>
  <si>
    <t>Connecto</t>
  </si>
  <si>
    <t>http://www.connecto.io/</t>
  </si>
  <si>
    <t>081c7a3a-920d-c9d9-ddf0-b3a2729fa0b8</t>
  </si>
  <si>
    <t>Connecto Travel</t>
  </si>
  <si>
    <t>http://www.connectotravel.com</t>
  </si>
  <si>
    <t>6bc45b27-f425-70ed-ef6c-912200156b21</t>
  </si>
  <si>
    <t>ConnectOne Bank</t>
  </si>
  <si>
    <t>http://njcb.com</t>
  </si>
  <si>
    <t>7ccacee9-3a6b-f62d-04ca-2ecf0cea136f</t>
  </si>
  <si>
    <t>Connector</t>
  </si>
  <si>
    <t>http://connector.ie/</t>
  </si>
  <si>
    <t>ff614f7b-9984-b8d7-37bb-eeb8c2719005</t>
  </si>
  <si>
    <t>Connector Capital</t>
  </si>
  <si>
    <t>http://www.connectorcapital.com</t>
  </si>
  <si>
    <t>cace7b16-d9f0-6844-caa5-eefb843f0b81</t>
  </si>
  <si>
    <t>http://connectorcap.com</t>
  </si>
  <si>
    <t>fcf53aaa-5aac-c8b3-83eb-1babe83e0654</t>
  </si>
  <si>
    <t>Connector Media</t>
  </si>
  <si>
    <t>http://www.connectormedia.com</t>
  </si>
  <si>
    <t>8a9f81d1-68e9-9e76-2991-52a8efec0639</t>
  </si>
  <si>
    <t>Connector Systems</t>
  </si>
  <si>
    <t>http://www.connectorsystems.com.au</t>
  </si>
  <si>
    <t>295c1af2-c536-8e22-4d61-6edac3719f63</t>
  </si>
  <si>
    <t>Connector Technology Inc</t>
  </si>
  <si>
    <t>http://www.connectech.com</t>
  </si>
  <si>
    <t>db3fdf31-c0ef-80bd-216f-d7ff69fa6fb9</t>
  </si>
  <si>
    <t>Connector.io</t>
  </si>
  <si>
    <t>http://connector.io</t>
  </si>
  <si>
    <t>45cc3977-dd33-5361-e85f-6574eae3cc50</t>
  </si>
  <si>
    <t>Connectors</t>
  </si>
  <si>
    <t>http://connectors.fm/</t>
  </si>
  <si>
    <t>ed1893de-0dbb-e7f4-9af6-50bb84af11ce</t>
  </si>
  <si>
    <t>CONNECTORS</t>
  </si>
  <si>
    <t>https://www.connectorsmarketplace.com</t>
  </si>
  <si>
    <t>6e0bed2e-6314-174b-ec23-de2de3272a39</t>
  </si>
  <si>
    <t>Connectors Marketplace</t>
  </si>
  <si>
    <t>http://www.connectorsmarketplace.com</t>
  </si>
  <si>
    <t>47898e73-823d-010f-c2c0-38f7e98db238</t>
  </si>
  <si>
    <t>Connectors Plus</t>
  </si>
  <si>
    <t>http://connectors-plus.com/</t>
  </si>
  <si>
    <t>b081ec4e-223d-696d-3531-a4ba2a9d3e4e</t>
  </si>
  <si>
    <t>Connectors Verbindungstechnik AG</t>
  </si>
  <si>
    <t>http://www.connectors.ch/</t>
  </si>
  <si>
    <t>93b53129-5c41-663e-2c54-a150d145f8f0</t>
  </si>
  <si>
    <t>ConnectPal</t>
  </si>
  <si>
    <t>https://connectpal.com</t>
  </si>
  <si>
    <t>0f6272fd-244e-f6d9-5c39-10c82bf2fad4</t>
  </si>
  <si>
    <t>Connectpedia</t>
  </si>
  <si>
    <t>http://connectpedia.com/</t>
  </si>
  <si>
    <t>aaf9282d-bcee-5577-6c49-02e3fd412ca2</t>
  </si>
  <si>
    <t>ConnectPoint</t>
  </si>
  <si>
    <t>http://connectpoint.pl/en/index.html</t>
  </si>
  <si>
    <t>dfd6071e-7234-38f0-b8e4-37942948ebf7</t>
  </si>
  <si>
    <t>ConnectQuest</t>
  </si>
  <si>
    <t>http://www.connectquest.com</t>
  </si>
  <si>
    <t>b64c7d8a-1093-26b6-b4b0-a7f432839cfc</t>
  </si>
  <si>
    <t>ConnectReport</t>
  </si>
  <si>
    <t>https://connectreport.com/</t>
  </si>
  <si>
    <t>36190c5d-7e36-2d8a-1513-4acbc0b72672</t>
  </si>
  <si>
    <t>Connectria Hosting</t>
  </si>
  <si>
    <t>http://www.connectria.com</t>
  </si>
  <si>
    <t>62e8f0a2-7773-f08d-fdbb-df84b6c77afb</t>
  </si>
  <si>
    <t>connectRN</t>
  </si>
  <si>
    <t>http://www.connectrn.com/home/</t>
  </si>
  <si>
    <t>c3565307-ca3f-6c88-9db3-67a07b31eba8</t>
  </si>
  <si>
    <t>Connects Marketing Group</t>
  </si>
  <si>
    <t>http://www.connectsgroup.com</t>
  </si>
  <si>
    <t>62eba9bd-08bb-03f6-5eba-1080b2ab5750</t>
  </si>
  <si>
    <t>ConnectSafely</t>
  </si>
  <si>
    <t>http://www.connectsafely.org/</t>
  </si>
  <si>
    <t>4cb5a9ff-15a9-2949-ffc7-aa62437bcbbf</t>
  </si>
  <si>
    <t>ConnectScale, LLC</t>
  </si>
  <si>
    <t>http://www.connectscale.com</t>
  </si>
  <si>
    <t>206cd1e0-d4f9-fd78-966b-c9fc60a4840e</t>
  </si>
  <si>
    <t>ConnectSense</t>
  </si>
  <si>
    <t>http://www.connectsense.com</t>
  </si>
  <si>
    <t>2604889a-2733-75d9-a15f-d733e31a6165</t>
  </si>
  <si>
    <t>ConnectSoft</t>
  </si>
  <si>
    <t>http://www.connectsoft.net</t>
  </si>
  <si>
    <t>abf010c1-73dc-124e-e952-4eb49aefa918</t>
  </si>
  <si>
    <t>ConnectSouth</t>
  </si>
  <si>
    <t>http://www.csouth.net</t>
  </si>
  <si>
    <t>631b17c4-262a-db0d-411c-9d446de67ea2</t>
  </si>
  <si>
    <t>Connectsy Inc.</t>
  </si>
  <si>
    <t>http://www.connectsystems.com</t>
  </si>
  <si>
    <t>190f9df4-1528-9cd0-0806-a879c501c9c7</t>
  </si>
  <si>
    <t>ConnectThink</t>
  </si>
  <si>
    <t>http://connectthink.com</t>
  </si>
  <si>
    <t>3a7bad72-3de9-a249-7b53-5078130d53c7</t>
  </si>
  <si>
    <t>ConnectToHome</t>
  </si>
  <si>
    <t>http://connecttohome.com</t>
  </si>
  <si>
    <t>94f0832c-f0a3-da46-0771-2e163b1e0a68</t>
  </si>
  <si>
    <t>ConnectTVT</t>
  </si>
  <si>
    <t>https://www.connecttvt.co.uk/</t>
  </si>
  <si>
    <t>209a6406-d1ba-ecb2-844f-2cc735280249</t>
  </si>
  <si>
    <t>ConnectTVT - Connecting Thames Valley Technology</t>
  </si>
  <si>
    <t>http://www.connecttvt.co.uk</t>
  </si>
  <si>
    <t>38f1081d-08c2-bbd9-ae07-ee3878afbb07</t>
  </si>
  <si>
    <t>ConnectU</t>
  </si>
  <si>
    <t>http://www.connectutech.com</t>
  </si>
  <si>
    <t>86c2211a-63a3-9f39-f783-89151d8c7729</t>
  </si>
  <si>
    <t>ConnectU Map</t>
  </si>
  <si>
    <t>http://getconnectu.com</t>
  </si>
  <si>
    <t>5015fff1-1fd7-b8e2-ba8f-c2c24fa77246</t>
  </si>
  <si>
    <t>Connectual</t>
  </si>
  <si>
    <t>http://connectual.com</t>
  </si>
  <si>
    <t>da365e0f-73b3-6399-2ec8-b34dcaa79e50</t>
  </si>
  <si>
    <t>ConnectUp Inc.</t>
  </si>
  <si>
    <t>https://www.connectup.com</t>
  </si>
  <si>
    <t>c77f5bdb-1e08-e875-9cbd-e72133dda6df</t>
  </si>
  <si>
    <t>ConnectUpz</t>
  </si>
  <si>
    <t>https://connectupz.com</t>
  </si>
  <si>
    <t>4a34f22a-0b0e-9b99-2963-6c9aa3a1cf8d</t>
  </si>
  <si>
    <t>Connecture</t>
  </si>
  <si>
    <t>http://www.connecture.com/</t>
  </si>
  <si>
    <t>3e983a36-b275-9264-5174-2e606888815a</t>
  </si>
  <si>
    <t>Connectus Software</t>
  </si>
  <si>
    <t>http://www.connectus.io</t>
  </si>
  <si>
    <t>46394410-d409-d9b6-bf48-61b7dd1bcc7a</t>
  </si>
  <si>
    <t>Connectv.com</t>
  </si>
  <si>
    <t>http://connectv.com</t>
  </si>
  <si>
    <t>7c49c6da-3f19-0fe4-e23f-83da31a228c7</t>
  </si>
  <si>
    <t>ConnectWise</t>
  </si>
  <si>
    <t>http://connectwise.com</t>
  </si>
  <si>
    <t>0285f80d-fe68-10da-bb04-9b50f06d731f</t>
  </si>
  <si>
    <t>ConnectwithCoaches</t>
  </si>
  <si>
    <t>http://www.connectwithcoaches.com</t>
  </si>
  <si>
    <t>574b83d1-3def-8ce4-4418-52f1249247bc</t>
  </si>
  <si>
    <t>ConnectWithMe</t>
  </si>
  <si>
    <t>http://www.connectwithme.com</t>
  </si>
  <si>
    <t>18299a35-9512-9fd0-27a3-75a2eed42ff7</t>
  </si>
  <si>
    <t>ConnecTwo, LLC</t>
  </si>
  <si>
    <t>http://www.connectwoapp.com/</t>
  </si>
  <si>
    <t>ab827fab-fef8-6ef5-1374-982cd4d02af7</t>
  </si>
  <si>
    <t>Connectxglobal</t>
  </si>
  <si>
    <t>http://www.connectxglobal.com</t>
  </si>
  <si>
    <t>972e797b-4b26-35fd-83ab-ba290926e5df</t>
  </si>
  <si>
    <t>ConnectYard</t>
  </si>
  <si>
    <t>http://www.connectyard.com</t>
  </si>
  <si>
    <t>ab136dc8-a2c2-3481-140d-41a03442707c</t>
  </si>
  <si>
    <t>ConnectYourCare</t>
  </si>
  <si>
    <t>http://connectyourcare.com/cyc2/</t>
  </si>
  <si>
    <t>60812914-0efe-1e61-2041-5ce18c910d36</t>
  </si>
  <si>
    <t>Connectyx Technologies</t>
  </si>
  <si>
    <t>http://www.connectyx.com</t>
  </si>
  <si>
    <t>76df577b-dcd0-7ccb-1ada-a543275db073</t>
  </si>
  <si>
    <t>Connectza</t>
  </si>
  <si>
    <t>http://www.connectza.com</t>
  </si>
  <si>
    <t>35ae893d-087a-5b41-f58f-44c22ba4b965</t>
  </si>
  <si>
    <t>Connehito</t>
  </si>
  <si>
    <t>http://connehito.com</t>
  </si>
  <si>
    <t>01fc544a-1f06-8a11-6526-1fe991f73450</t>
  </si>
  <si>
    <t>Connell Company</t>
  </si>
  <si>
    <t>http://www.jjconnellco.com</t>
  </si>
  <si>
    <t>b7daf7cf-4fba-3fe2-356f-a8373f44bf73</t>
  </si>
  <si>
    <t>Connell Curtis Group</t>
  </si>
  <si>
    <t>http://www.connellcurtis.com</t>
  </si>
  <si>
    <t>363e430f-9769-85d3-f33d-a54bdf1d8d64</t>
  </si>
  <si>
    <t>Connell Home Improvements</t>
  </si>
  <si>
    <t>http://www.connellhomeimprovements.com</t>
  </si>
  <si>
    <t>a0f62091-eb7d-db91-bef9-d029e93e56e8</t>
  </si>
  <si>
    <t>Connelly Partners</t>
  </si>
  <si>
    <t>http://www.connellypartners.com</t>
  </si>
  <si>
    <t>04e026e3-7ca9-99b4-00b2-3c2dd1efd9fd</t>
  </si>
  <si>
    <t>Conneqted</t>
  </si>
  <si>
    <t>https://conneqted.se</t>
  </si>
  <si>
    <t>e4d86115-2ccf-0125-648e-a10918f55923</t>
  </si>
  <si>
    <t>Connequity</t>
  </si>
  <si>
    <t>http://connequity.com</t>
  </si>
  <si>
    <t>cc201cd7-0b82-1490-1a68-e7da35a11437</t>
  </si>
  <si>
    <t>Conner &amp; Associates</t>
  </si>
  <si>
    <t>http://www.connercpa.com</t>
  </si>
  <si>
    <t>65258a83-4ece-f2eb-93f1-fbf7bfb8c676</t>
  </si>
  <si>
    <t>Conner &amp; Lindamood</t>
  </si>
  <si>
    <t>http://connerandlindamood.wordpress.com/</t>
  </si>
  <si>
    <t>7188fbb0-48dd-c683-e7cc-b9cd581f8246</t>
  </si>
  <si>
    <t>Conner &amp; Winters</t>
  </si>
  <si>
    <t>http://www.cwlaw.com</t>
  </si>
  <si>
    <t>872dae41-3ca3-1015-fe2a-0c453c703b3f</t>
  </si>
  <si>
    <t>Conner Industries</t>
  </si>
  <si>
    <t>http://www.connerindustries.com/</t>
  </si>
  <si>
    <t>75ebfcf7-e2bb-7689-7aec-184aaf76a1e1</t>
  </si>
  <si>
    <t>Conner Prairie</t>
  </si>
  <si>
    <t>http://www.connerprairie.org</t>
  </si>
  <si>
    <t>8ade8bea-d66c-2405-299f-af3c4fdf6a88</t>
  </si>
  <si>
    <t>Connery Consulting</t>
  </si>
  <si>
    <t>http://conneryconsulting.com</t>
  </si>
  <si>
    <t>fec57471-c7a3-86e5-1c78-05f885def935</t>
  </si>
  <si>
    <t>Connesta</t>
  </si>
  <si>
    <t>http://www.connesta.com</t>
  </si>
  <si>
    <t>8ad169df-87e7-1d00-a3f6-f4c63250a2ac</t>
  </si>
  <si>
    <t>Connet</t>
  </si>
  <si>
    <t>http://connet.co.jp/</t>
  </si>
  <si>
    <t>2d228e0c-59fe-c53b-ede6-b6f4fcc1a587</t>
  </si>
  <si>
    <t>connet.io</t>
  </si>
  <si>
    <t>http://www.connet.io</t>
  </si>
  <si>
    <t>0af1c29e-5754-c43d-3f8f-c75a77747910</t>
  </si>
  <si>
    <t>Connetic Ventures</t>
  </si>
  <si>
    <t>http://connetic.ventures</t>
  </si>
  <si>
    <t>cf65172c-9852-118e-713d-10529b0a1cc4</t>
  </si>
  <si>
    <t>Connetics</t>
  </si>
  <si>
    <t>http://www.connetics.co.nz</t>
  </si>
  <si>
    <t>05503409-6866-32bb-1c2c-9a8fa4e0f861</t>
  </si>
  <si>
    <t>Connevans Limited</t>
  </si>
  <si>
    <t>http://www.connevans.com/</t>
  </si>
  <si>
    <t>58f9a91c-e299-7616-5100-101750dcf1a8</t>
  </si>
  <si>
    <t>Connex</t>
  </si>
  <si>
    <t>https://connex.ngsmedicare.com</t>
  </si>
  <si>
    <t>27c576ec-e6b7-5b53-e611-6f2772f529a0</t>
  </si>
  <si>
    <t>Connex Business Engine</t>
  </si>
  <si>
    <t>http://connexbe.com</t>
  </si>
  <si>
    <t>e4ba68db-e4af-515f-c68d-f40d09499b19</t>
  </si>
  <si>
    <t>Connex by Amimon - UAV Wireless Video Link Solution</t>
  </si>
  <si>
    <t>http://connex.amimon.com</t>
  </si>
  <si>
    <t>0ab17f83-2012-2c04-1997-20afa8dde788</t>
  </si>
  <si>
    <t>Connex Telecommunications</t>
  </si>
  <si>
    <t>http://www.connexservice.ca/</t>
  </si>
  <si>
    <t>29509fc9-4179-4738-9cb0-df28a22698d9</t>
  </si>
  <si>
    <t>CONNEX: Event Innovators</t>
  </si>
  <si>
    <t>http://connexevents.com/</t>
  </si>
  <si>
    <t>79877c99-eb4a-adc7-5bdf-6c47115c1462</t>
  </si>
  <si>
    <t>connex.io</t>
  </si>
  <si>
    <t>http://connex.io</t>
  </si>
  <si>
    <t>83bbf3b5-1b5d-0ef7-02b8-f4a6e3c37422</t>
  </si>
  <si>
    <t>Connexica</t>
  </si>
  <si>
    <t>http://www.connexica.com</t>
  </si>
  <si>
    <t>f2f8c9bb-80ad-2b84-394f-7e88bc48ab42</t>
  </si>
  <si>
    <t>Connexicon Medical Ltd.</t>
  </si>
  <si>
    <t>http://www.connexiconmedical.com/</t>
  </si>
  <si>
    <t>1c559192-6d11-e2f3-7006-01f1974acc5e</t>
  </si>
  <si>
    <t>Connexie B2B</t>
  </si>
  <si>
    <t>http://connexieb2b.nl/</t>
  </si>
  <si>
    <t>17771d6a-cc37-eff4-2c14-98330f85189f</t>
  </si>
  <si>
    <t>Connexient</t>
  </si>
  <si>
    <t>http://www.connexient.com</t>
  </si>
  <si>
    <t>a076654f-3a30-19e2-b97c-a3c112d06b5d</t>
  </si>
  <si>
    <t>Connexin</t>
  </si>
  <si>
    <t>http://www.connexin.co.uk</t>
  </si>
  <si>
    <t>811fc5ab-0ccb-01fc-628a-80deda892d9a</t>
  </si>
  <si>
    <t>Connexin Software</t>
  </si>
  <si>
    <t>http://www.officepracticum.com</t>
  </si>
  <si>
    <t>eef7664e-166c-4985-09c7-929935b2c9df</t>
  </si>
  <si>
    <t>Connexinet</t>
  </si>
  <si>
    <t>http://www.connexinet.com</t>
  </si>
  <si>
    <t>b267de45-9a42-7d33-2c87-f7c12588ba43</t>
  </si>
  <si>
    <t>Connexion France</t>
  </si>
  <si>
    <t>http://connexionfrance.com/</t>
  </si>
  <si>
    <t>75b92ffb-fa22-10ab-0709-33dc61aeff6f</t>
  </si>
  <si>
    <t>Connexion Media</t>
  </si>
  <si>
    <t>https://connexionltd.com/</t>
  </si>
  <si>
    <t>e4fa9ad3-642c-112b-8f7c-f84769a7eb3e</t>
  </si>
  <si>
    <t>Connexion Point</t>
  </si>
  <si>
    <t>https://www.connexionpoint.com/</t>
  </si>
  <si>
    <t>4ab7af98-9999-b62b-9f88-45735091ac4e</t>
  </si>
  <si>
    <t>Connexion Technologies</t>
  </si>
  <si>
    <t>http://www.connexiontechnology.com.au</t>
  </si>
  <si>
    <t>7eda5099-0fe8-bec2-d98e-b70c3fe8b336</t>
  </si>
  <si>
    <t>Connexion@Nexus</t>
  </si>
  <si>
    <t>http://www.connexioncec.com</t>
  </si>
  <si>
    <t>bd18405a-7e8b-e4cf-e91b-41de4fb3186b</t>
  </si>
  <si>
    <t>Connexion2 Ltd</t>
  </si>
  <si>
    <t>http://www.connexion2.com</t>
  </si>
  <si>
    <t>a2217042-3336-00b1-6b8b-8ac41cfaafdd</t>
  </si>
  <si>
    <t>Connexions</t>
  </si>
  <si>
    <t>http://www.connexionsonline.biz</t>
  </si>
  <si>
    <t>3b03797a-1a88-ef21-e0be-d5aa05ff427c</t>
  </si>
  <si>
    <t>Connexions Loyalty</t>
  </si>
  <si>
    <t>http://cxloyalty.com/</t>
  </si>
  <si>
    <t>7c424e99-3db5-3497-90c1-5a5ace955c43</t>
  </si>
  <si>
    <t>Connexity</t>
  </si>
  <si>
    <t>http://www.connexity.com</t>
  </si>
  <si>
    <t>84f9f8bf-c9ea-46a9-8860-70141a8f5f8d</t>
  </si>
  <si>
    <t>Connexn Technologies</t>
  </si>
  <si>
    <t>http://www.cnnxn.com</t>
  </si>
  <si>
    <t>a537d1e3-0b70-558e-911c-46e59aad98ce</t>
  </si>
  <si>
    <t>Connexor</t>
  </si>
  <si>
    <t>https://www.connexor.com</t>
  </si>
  <si>
    <t>ac8df32b-45e4-06f4-9fc5-e69ca0954500</t>
  </si>
  <si>
    <t>Connext Inc.</t>
  </si>
  <si>
    <t>https://connextapi.com</t>
  </si>
  <si>
    <t>7817d188-5133-e748-d2e8-8c22de92ac33</t>
  </si>
  <si>
    <t>Connextions, Inc.</t>
  </si>
  <si>
    <t>http://www.connextions.com/</t>
  </si>
  <si>
    <t>bbd1d142-92a4-68f3-7468-5a24197e7601</t>
  </si>
  <si>
    <t>ConNextor</t>
  </si>
  <si>
    <t>http://connextor.co</t>
  </si>
  <si>
    <t>f41b4d4e-0535-2588-eeac-376747f55b11</t>
  </si>
  <si>
    <t>Connexun</t>
  </si>
  <si>
    <t>http://www.connexun.com/</t>
  </si>
  <si>
    <t>c53cb6a1-1d6e-c6dd-321b-58cf9f3209b9</t>
  </si>
  <si>
    <t>Connexys</t>
  </si>
  <si>
    <t>https://connexys.com</t>
  </si>
  <si>
    <t>0ae0f609-119b-cbdf-939e-a93dc5a31680</t>
  </si>
  <si>
    <t>Conney Safety Products</t>
  </si>
  <si>
    <t>https://www.conney.com</t>
  </si>
  <si>
    <t>51eada28-6696-10dc-16de-39a6acc007e3</t>
  </si>
  <si>
    <t>Conney's Pharmacy</t>
  </si>
  <si>
    <t>https://stores.healthmart.com/conneyspharmacy/stores.aspx</t>
  </si>
  <si>
    <t>d0728f79-7f47-b827-3241-ea736d8016a6</t>
  </si>
  <si>
    <t>ConnFu</t>
  </si>
  <si>
    <t>http://www.connfu.com</t>
  </si>
  <si>
    <t>c6aaae43-ddce-3594-f57f-ce947a34d726</t>
  </si>
  <si>
    <t>Connie Williams</t>
  </si>
  <si>
    <t>efc37470-2862-12dc-bcf2-0188dd31ebbc</t>
  </si>
  <si>
    <t>Connie's Naturals, LLC</t>
  </si>
  <si>
    <t>http://www.conniesnaturals.com/</t>
  </si>
  <si>
    <t>1a5e5442-d2de-33a9-a198-f84a7816ee18</t>
  </si>
  <si>
    <t>Conning</t>
  </si>
  <si>
    <t>http://www.conning.com/</t>
  </si>
  <si>
    <t>2591d4b2-9276-4f30-4f50-b4f867fc0832</t>
  </si>
  <si>
    <t>Conning Capital Partners</t>
  </si>
  <si>
    <t>http://www.conningcapital.com</t>
  </si>
  <si>
    <t>8cf14391-914f-74ba-5534-5d803188e5b6</t>
  </si>
  <si>
    <t>Connio</t>
  </si>
  <si>
    <t>http://connio.com/</t>
  </si>
  <si>
    <t>cf5b6026-b78d-b983-2bf0-778e4543a960</t>
  </si>
  <si>
    <t>Connit</t>
  </si>
  <si>
    <t>http://www.connit.com/en/</t>
  </si>
  <si>
    <t>20e9dbbd-d822-e8b9-1a64-cee0fcaa9db3</t>
  </si>
  <si>
    <t>Connode AB</t>
  </si>
  <si>
    <t>http://www.connode.com/</t>
  </si>
  <si>
    <t>360c4f30-4e3a-3759-3d03-ffeba10f19ab</t>
  </si>
  <si>
    <t>Connoisseur Media</t>
  </si>
  <si>
    <t>http://connoisseurmedia.com</t>
  </si>
  <si>
    <t>57c8e012-3bf2-be67-e5fb-d91e0f741e15</t>
  </si>
  <si>
    <t>connoisseur-trainings</t>
  </si>
  <si>
    <t>http://www.connoisseur-trainings.in</t>
  </si>
  <si>
    <t>add8cb54-de0b-cd09-403c-c45e0621ac2f</t>
  </si>
  <si>
    <t>Connolly</t>
  </si>
  <si>
    <t>http://www.connolly.com</t>
  </si>
  <si>
    <t>89ea96f9-1cf4-6e3e-c45e-1660bd90dbec</t>
  </si>
  <si>
    <t>Connon Wood LLP</t>
  </si>
  <si>
    <t>http://connonwood.com/</t>
  </si>
  <si>
    <t>fdf06cfa-65d4-38be-08c0-92fdf97c0f50</t>
  </si>
  <si>
    <t>Connor &amp; Company</t>
  </si>
  <si>
    <t>http://connorcompany.com</t>
  </si>
  <si>
    <t>ca19584b-4886-36f1-fad5-e5858f728729</t>
  </si>
  <si>
    <t>Connor Cortese</t>
  </si>
  <si>
    <t>http://connorcortese.com</t>
  </si>
  <si>
    <t>d2f80996-bfe2-f809-df3e-841574473607</t>
  </si>
  <si>
    <t>Connor Group</t>
  </si>
  <si>
    <t>http://connorgp.com</t>
  </si>
  <si>
    <t>516d5e3d-7b91-be8f-29fe-65817d634ee1</t>
  </si>
  <si>
    <t>Connor Manufacturing</t>
  </si>
  <si>
    <t>http://www.connorms.com/</t>
  </si>
  <si>
    <t>e6ffbd1d-4f73-691e-f4a6-a65220773e96</t>
  </si>
  <si>
    <t>Connor Oil Tools</t>
  </si>
  <si>
    <t>http://www.connoroiltools.com/</t>
  </si>
  <si>
    <t>67e0654c-fca0-895f-79e6-65af88ea44e4</t>
  </si>
  <si>
    <t>Connor Sports Flooring</t>
  </si>
  <si>
    <t>http://www.connorsports.com/</t>
  </si>
  <si>
    <t>04bd476d-3ec1-305b-05ed-05857bf7d7af</t>
  </si>
  <si>
    <t>Connor, Clark &amp; Lunn Financial Group</t>
  </si>
  <si>
    <t>https://www.cclgroup.com/</t>
  </si>
  <si>
    <t>59f3c3a8-b681-eb00-47bd-6cf21006f6d8</t>
  </si>
  <si>
    <t>Connora Technologies</t>
  </si>
  <si>
    <t>http://www.connoratech.com/</t>
  </si>
  <si>
    <t>6d3d4d71-0eaf-8011-854f-a400f952750e</t>
  </si>
  <si>
    <t>Connors Communications</t>
  </si>
  <si>
    <t>http://connorcom.com</t>
  </si>
  <si>
    <t>f5c38633-5b13-1221-42a2-0ebe234f5a76</t>
  </si>
  <si>
    <t>Connors State College</t>
  </si>
  <si>
    <t>http://www.connorsstate.edu/</t>
  </si>
  <si>
    <t>a9b4650e-c315-93eb-819d-6bdcb71acf04</t>
  </si>
  <si>
    <t>Connors State College, Muskogee Downtown</t>
  </si>
  <si>
    <t>f46c04ac-d9c5-e490-ce94-52bc4e1005d5</t>
  </si>
  <si>
    <t>Connoshoer</t>
  </si>
  <si>
    <t>http://www.connoshoer.com</t>
  </si>
  <si>
    <t>aee8039c-e0ab-7dbd-d369-c4601545b0d5</t>
  </si>
  <si>
    <t>Connotate</t>
  </si>
  <si>
    <t>http://www.connotate.com</t>
  </si>
  <si>
    <t>4ede7d8e-74d0-88f5-7c5f-eb3a999adb28</t>
  </si>
  <si>
    <t>Connotea</t>
  </si>
  <si>
    <t>http://www.connotea.org</t>
  </si>
  <si>
    <t>0e50f566-7178-c7eb-d138-af8e3b049a09</t>
  </si>
  <si>
    <t>Connotia</t>
  </si>
  <si>
    <t>http://www.connotia.com</t>
  </si>
  <si>
    <t>26098bb6-c290-82df-db40-93ad1134ee2a</t>
  </si>
  <si>
    <t>Connova AG</t>
  </si>
  <si>
    <t>http://www.connova.com</t>
  </si>
  <si>
    <t>79d35a9e-bcb1-5495-3f09-a3be9a3386b2</t>
  </si>
  <si>
    <t>Connovate Technology Private Limited</t>
  </si>
  <si>
    <t>http://www.connovatech.com</t>
  </si>
  <si>
    <t>17cc77e0-86f9-4e32-16e9-e5ee7e3e9b27</t>
  </si>
  <si>
    <t>CONNS</t>
  </si>
  <si>
    <t>http://www.conns.com</t>
  </si>
  <si>
    <t>1a37d797-a91b-1327-0996-6a9ff22bb9e7</t>
  </si>
  <si>
    <t>Conntac</t>
  </si>
  <si>
    <t>https://www.conntac.net</t>
  </si>
  <si>
    <t>6226da09-d0a9-196c-e2c7-a9cb7475182d</t>
  </si>
  <si>
    <t>CONNX Solutions</t>
  </si>
  <si>
    <t>http://www.connx.com/</t>
  </si>
  <si>
    <t>821c0896-2e9a-0788-e2e3-5d5f4a9f6944</t>
  </si>
  <si>
    <t>ConnXus</t>
  </si>
  <si>
    <t>http://connxus.com</t>
  </si>
  <si>
    <t>46b0412e-f00d-e197-5fa4-83fd747fc5ae</t>
  </si>
  <si>
    <t>Cono-C</t>
  </si>
  <si>
    <t>http://www.cono-c.com/</t>
  </si>
  <si>
    <t>6c6ea3af-4670-5e42-6452-fbbf3e8961d5</t>
  </si>
  <si>
    <t>Conocea Training</t>
  </si>
  <si>
    <t>http://www.conocea.com/</t>
  </si>
  <si>
    <t>44844e62-3958-9219-47e9-e17ecb4c8b5a</t>
  </si>
  <si>
    <t>Conoceme</t>
  </si>
  <si>
    <t>http://conoceme.xxx</t>
  </si>
  <si>
    <t>c31ce187-8f99-05b3-0622-f9d3334e0f0d</t>
  </si>
  <si>
    <t>Conoco</t>
  </si>
  <si>
    <t>http://www.conoco.com/</t>
  </si>
  <si>
    <t>bcf9059f-dad9-f3f6-0e0f-d608aceaa2e6</t>
  </si>
  <si>
    <t>Conoco Picture Lights</t>
  </si>
  <si>
    <t>http://www.conocopicturelights.com</t>
  </si>
  <si>
    <t>47aada1b-7054-6f38-9fe3-c4018922f364</t>
  </si>
  <si>
    <t>Conoco Web</t>
  </si>
  <si>
    <t>http://conocoweb.com</t>
  </si>
  <si>
    <t>1392e925-a0dd-9e06-2171-a4339ba626b1</t>
  </si>
  <si>
    <t>ConocoPhillips</t>
  </si>
  <si>
    <t>http://www.conocophillips.com</t>
  </si>
  <si>
    <t>e5b7487c-5705-67c6-4999-6bd09e1f33f3</t>
  </si>
  <si>
    <t>ConocoPhillips Technology Ventures</t>
  </si>
  <si>
    <t>http://www.conocophillips.com/what-we-do/innovating/technology-ventures/pages/venture-capital.aspx</t>
  </si>
  <si>
    <t>68c52776-9b13-6f29-165e-4c5ddb1c6872</t>
  </si>
  <si>
    <t>ConoGenetix biosciences</t>
  </si>
  <si>
    <t>http://www.conogenetix.de/</t>
  </si>
  <si>
    <t>87b45ad4-e39d-ad57-06f2-b7b691442752</t>
  </si>
  <si>
    <t>Conoptica</t>
  </si>
  <si>
    <t>http://conoptica.com/</t>
  </si>
  <si>
    <t>4b77a1c8-b6f5-6bd6-9f1d-3b76e6efd1c5</t>
  </si>
  <si>
    <t>Conor MedSystems</t>
  </si>
  <si>
    <t>http://www.conormed.com</t>
  </si>
  <si>
    <t>401d2599-a9fa-0328-4029-0d772b1e8f5b</t>
  </si>
  <si>
    <t>Conor Seed Capital Fund</t>
  </si>
  <si>
    <t>http://conorfund.com/</t>
  </si>
  <si>
    <t>a7f6fe4a-b320-75e0-22cd-82f24e544764</t>
  </si>
  <si>
    <t>Conor Venture Partners</t>
  </si>
  <si>
    <t>http://www.conor.vc</t>
  </si>
  <si>
    <t>ce87b331-99a2-8baa-ba32-9ff7afea6ec1</t>
  </si>
  <si>
    <t>Conosco</t>
  </si>
  <si>
    <t>http://www.conosco.com</t>
  </si>
  <si>
    <t>2610278f-b06b-90ce-2510-127ea5c918ef</t>
  </si>
  <si>
    <t>Conotec Co</t>
  </si>
  <si>
    <t>http://conotec.tradekorea.com</t>
  </si>
  <si>
    <t>3b5e1996-f00f-b289-5fa7-af6ac9669e33</t>
  </si>
  <si>
    <t>CoNotes</t>
  </si>
  <si>
    <t>http://conotes.com</t>
  </si>
  <si>
    <t>fe51dc98-14a2-5653-e242-72dc7bdd49b4</t>
  </si>
  <si>
    <t>Conovi</t>
  </si>
  <si>
    <t>http://conovi.pr.co</t>
  </si>
  <si>
    <t>51f502ea-92e4-51c9-6727-662594dfe639</t>
  </si>
  <si>
    <t>ConPapTex</t>
  </si>
  <si>
    <t>http://www.conpaptex.com</t>
  </si>
  <si>
    <t>d08e4d37-f067-d05c-4a7e-e7ef6da3cfa7</t>
  </si>
  <si>
    <t>Conpass</t>
  </si>
  <si>
    <t>http://www.conpass.io/</t>
  </si>
  <si>
    <t>bf856568-556f-68a4-cae8-8a51b8d6bc69</t>
  </si>
  <si>
    <t>Conpec</t>
  </si>
  <si>
    <t>http://www.conpec.com.br</t>
  </si>
  <si>
    <t>c6d25964-223c-4472-4be9-943d121f9129</t>
  </si>
  <si>
    <t>Conpex International Consortium</t>
  </si>
  <si>
    <t>http://www.conpexinternational.com/</t>
  </si>
  <si>
    <t>769dc15c-75b8-82d9-698f-6a2b3062c5fa</t>
  </si>
  <si>
    <t>Conplore Magazine</t>
  </si>
  <si>
    <t>https://conplore.com/</t>
  </si>
  <si>
    <t>b6090c62-2e05-0572-3dcc-9d80b2812b67</t>
  </si>
  <si>
    <t>Conpoto</t>
  </si>
  <si>
    <t>http://www.conpoto.com/wordpress/</t>
  </si>
  <si>
    <t>363bd774-c090-951f-bcda-ef2218c51bc1</t>
  </si>
  <si>
    <t>Conpra</t>
  </si>
  <si>
    <t>http://www.conpra.com</t>
  </si>
  <si>
    <t>cbc2e3f0-3ccb-ebbb-f7af-6ebfd219c8e6</t>
  </si>
  <si>
    <t>ConPro 3D Products</t>
  </si>
  <si>
    <t>http://conpro3d.com/</t>
  </si>
  <si>
    <t>9edbed2d-330e-4d55-2acc-9232886d8140</t>
  </si>
  <si>
    <t>Conquer</t>
  </si>
  <si>
    <t>http://www.conquercancer.ca</t>
  </si>
  <si>
    <t>76e3fd3b-0f48-f2c3-8388-c3a46c559118</t>
  </si>
  <si>
    <t>Conquer Accelerator</t>
  </si>
  <si>
    <t>http://www.conqueraccelerator.com/</t>
  </si>
  <si>
    <t>0f77e890-94b7-6105-d5a7-d2fcedb3b0bf</t>
  </si>
  <si>
    <t>Conquer Cancer Foundation</t>
  </si>
  <si>
    <t>https://www.conquercancerfoundation.org</t>
  </si>
  <si>
    <t>2508f5db-e8da-8242-6f28-69ee3d02f94c</t>
  </si>
  <si>
    <t>Conquer Mobile</t>
  </si>
  <si>
    <t>http://conquermobile.com</t>
  </si>
  <si>
    <t>a570fff0-4e75-c95f-a7a9-6a2163542d98</t>
  </si>
  <si>
    <t>Conquer Ordinary</t>
  </si>
  <si>
    <t>https://www.conquerordinary.com</t>
  </si>
  <si>
    <t>23a86eee-47fc-30ba-cab8-11e8861ec960</t>
  </si>
  <si>
    <t>Conquer Paralysis Now</t>
  </si>
  <si>
    <t>http://conquerparalysisnow.org/</t>
  </si>
  <si>
    <t>c5807e4c-2c96-59a7-cefb-c114c3b36604</t>
  </si>
  <si>
    <t>Conquerfit</t>
  </si>
  <si>
    <t>http://conquerfit.com</t>
  </si>
  <si>
    <t>46b841c4-ba1a-5703-0e46-39ef83254d33</t>
  </si>
  <si>
    <t>Conquerin</t>
  </si>
  <si>
    <t>http://www.conquerin.com</t>
  </si>
  <si>
    <t>11601b41-1b22-06d1-2fbd-0b0a521de573</t>
  </si>
  <si>
    <t>ConquerMaths.com</t>
  </si>
  <si>
    <t>http://www.conquermaths.com</t>
  </si>
  <si>
    <t>056492d3-6ea3-592e-aa2d-dc28180a31ad</t>
  </si>
  <si>
    <t>Conquerors Technologies</t>
  </si>
  <si>
    <t>http://conquerorstech.net/</t>
  </si>
  <si>
    <t>968415f9-e3f6-9db7-53e9-76dcbf9173f5</t>
  </si>
  <si>
    <t>ConquerX</t>
  </si>
  <si>
    <t>http://conquerxlab.com/</t>
  </si>
  <si>
    <t>76764eb3-7e5b-e038-1013-f45fec20cc51</t>
  </si>
  <si>
    <t>Conquest</t>
  </si>
  <si>
    <t>http://conquest.org.in/</t>
  </si>
  <si>
    <t>f9f1430f-a0d2-6659-c322-0155e1763a1f</t>
  </si>
  <si>
    <t>CONQUEST ADVISORY</t>
  </si>
  <si>
    <t>http://www.conquest-advisory.com</t>
  </si>
  <si>
    <t>27fdfa8e-f0c9-fc5a-ebe1-faf5fff7d952</t>
  </si>
  <si>
    <t>Conquest Capital Group</t>
  </si>
  <si>
    <t>http://www.conquestcg.com/</t>
  </si>
  <si>
    <t>6d06b175-c459-4f01-5ae8-2046bb2a42ba</t>
  </si>
  <si>
    <t>Conquest Financial</t>
  </si>
  <si>
    <t>http://conquest-financial.ca/</t>
  </si>
  <si>
    <t>d2e34d6f-67df-3493-06de-80994f0091bd</t>
  </si>
  <si>
    <t>Conquest Marketing Concepts</t>
  </si>
  <si>
    <t>http://conquestmarketingconcepts.com</t>
  </si>
  <si>
    <t>48a07fdd-c8e8-9cfa-d3ca-59183594fe7c</t>
  </si>
  <si>
    <t>Conquest Resources Limited</t>
  </si>
  <si>
    <t>http://www.conquestresources.com/</t>
  </si>
  <si>
    <t>88f76e51-270b-6bd0-aaf5-bb88f2061a2f</t>
  </si>
  <si>
    <t>Conquest Software Solutions</t>
  </si>
  <si>
    <t>http://conquestsoftwaresolutions.com</t>
  </si>
  <si>
    <t>db5a0e0a-daaf-e9f6-7240-72b762cbed72</t>
  </si>
  <si>
    <t>Conrac Industries</t>
  </si>
  <si>
    <t>http://www.conrac.us</t>
  </si>
  <si>
    <t>c446c354-67b7-2079-49fb-e0b92fcbef10</t>
  </si>
  <si>
    <t>ConractKarma.com</t>
  </si>
  <si>
    <t>http://www.contactkarma.com</t>
  </si>
  <si>
    <t>027ecf9a-509a-f3f1-07f4-409e77aeff60</t>
  </si>
  <si>
    <t>Conrad Casler DDS</t>
  </si>
  <si>
    <t>http://www.caslerdentalgroup.com/</t>
  </si>
  <si>
    <t>ede1eecb-6784-86a5-d132-884810fa843c</t>
  </si>
  <si>
    <t>Conrad Consulting Services</t>
  </si>
  <si>
    <t>http://www.rconradconsulting.com/</t>
  </si>
  <si>
    <t>dbc9e0ae-a358-1172-e420-4c98897f47b5</t>
  </si>
  <si>
    <t>Conrad Industries</t>
  </si>
  <si>
    <t>http://www.conradindustries.com/</t>
  </si>
  <si>
    <t>ac0ea2a9-0cf2-6299-de01-86ba1ac77bc3</t>
  </si>
  <si>
    <t>Conrad Labs</t>
  </si>
  <si>
    <t>http://www.conradlabs.com</t>
  </si>
  <si>
    <t>e4140e63-a799-04ae-b5a9-ede7f632cd6a</t>
  </si>
  <si>
    <t>Conrad N. Hilton Foundation</t>
  </si>
  <si>
    <t>http://hiltonfoundation.org</t>
  </si>
  <si>
    <t>e2f76b5b-cd70-014b-d52f-d99da3d9358c</t>
  </si>
  <si>
    <t>Conrad O'Brien P.C</t>
  </si>
  <si>
    <t>http://www.conradobrien.com</t>
  </si>
  <si>
    <t>766dda6b-00f9-542c-425c-f657f624ccc7</t>
  </si>
  <si>
    <t>Conrad Punta del Este Resort and Casino</t>
  </si>
  <si>
    <t>http://www.conrad.com.uy/</t>
  </si>
  <si>
    <t>09fc9d3e-eb39-e4ee-04d8-7cc83b52aa24</t>
  </si>
  <si>
    <t>Conrad, Phillips &amp; Vutech</t>
  </si>
  <si>
    <t>http://www.cpvinc.com</t>
  </si>
  <si>
    <t>c1c420ee-7425-a5d8-040c-aa9a00e92008</t>
  </si>
  <si>
    <t>Conrad.com</t>
  </si>
  <si>
    <t>http://www.conrad.com</t>
  </si>
  <si>
    <t>1090d2f4-b971-0902-05a3-58eac9ed509f</t>
  </si>
  <si>
    <t>CONRAD'S Restaurant &amp; Alehouse</t>
  </si>
  <si>
    <t>http://conrads816.com</t>
  </si>
  <si>
    <t>31465ff7-9132-e330-9072-5ac1f1c12037</t>
  </si>
  <si>
    <t>Conran</t>
  </si>
  <si>
    <t>http://www.conran.com</t>
  </si>
  <si>
    <t>68c02c11-6289-78c1-2773-7597b4d063f4</t>
  </si>
  <si>
    <t>Conreso</t>
  </si>
  <si>
    <t>http://www.conreso.com/</t>
  </si>
  <si>
    <t>a75fd39f-01ce-03b2-70a8-9c86b4319486</t>
  </si>
  <si>
    <t>Conridium</t>
  </si>
  <si>
    <t>http://www.conridium.com</t>
  </si>
  <si>
    <t>3d3b47e5-47d1-5755-a595-b16a6a4d3103</t>
  </si>
  <si>
    <t>Conrig Pharma</t>
  </si>
  <si>
    <t>http://www.conrigpharma.com/</t>
  </si>
  <si>
    <t>48a7efaf-44ea-63ad-43b7-aa2ff9b4a4eb</t>
  </si>
  <si>
    <t>Conris</t>
  </si>
  <si>
    <t>http://bielaiwuyang.com</t>
  </si>
  <si>
    <t>213fa413-cea3-2d78-b68e-9186ed912af7</t>
  </si>
  <si>
    <t>Conroe Aesthetics and Wellness</t>
  </si>
  <si>
    <t>http://www.conroeaesthetics.com</t>
  </si>
  <si>
    <t>52aa7b03-4302-672e-31e0-eb3c5df94e82</t>
  </si>
  <si>
    <t>Conros Steels Pvt.Ltd</t>
  </si>
  <si>
    <t>http://www.conros-group.com</t>
  </si>
  <si>
    <t>aaab6a34-7d98-b0f6-105d-e1fa1a263323</t>
  </si>
  <si>
    <t>Conroy Corp</t>
  </si>
  <si>
    <t>http://www.conroycorp.com/</t>
  </si>
  <si>
    <t>274cb283-2a3d-1867-9f9e-dc0c4fb61498</t>
  </si>
  <si>
    <t>Conroy Medical AB</t>
  </si>
  <si>
    <t>http://www.conroy.se/</t>
  </si>
  <si>
    <t>442b87f3-bea9-af97-6250-35d682b44a02</t>
  </si>
  <si>
    <t>Conroy Removals Ltd (Australia)</t>
  </si>
  <si>
    <t>http://www.conroyremovals.com.au/</t>
  </si>
  <si>
    <t>59c78568-b1fe-2f44-57b5-13240cf94392</t>
  </si>
  <si>
    <t>Conroy Removals Ltd (NZ)</t>
  </si>
  <si>
    <t>http://www.conroy.co.nz/</t>
  </si>
  <si>
    <t>5501e3dc-a9d6-960c-35cb-fc1766eeaff9</t>
  </si>
  <si>
    <t>Cons-Truck FLUX</t>
  </si>
  <si>
    <t>http://construckflux.strikingly.com/</t>
  </si>
  <si>
    <t>3565b60e-868f-21d0-dd38-bc4c8aa37ed2</t>
  </si>
  <si>
    <t>Cons@lida</t>
  </si>
  <si>
    <t>http://consolidatunegocio.com</t>
  </si>
  <si>
    <t>543afd14-7b93-8986-50a1-7624bc68a439</t>
  </si>
  <si>
    <t>Consagous Technologies</t>
  </si>
  <si>
    <t>http://www.consagous.com</t>
  </si>
  <si>
    <t>841c9eee-6877-727b-35cc-f69409a9384d</t>
  </si>
  <si>
    <t>Consala Games</t>
  </si>
  <si>
    <t>http://www.consala.com/</t>
  </si>
  <si>
    <t>5462c293-ccad-725e-c748-1cbacba433ed</t>
  </si>
  <si>
    <t>Consalta</t>
  </si>
  <si>
    <t>http://consalta.si</t>
  </si>
  <si>
    <t>29287c65-be30-2d45-e18e-48f5ebdae08e</t>
  </si>
  <si>
    <t>Consano</t>
  </si>
  <si>
    <t>http://consano.org</t>
  </si>
  <si>
    <t>76f4193d-4bb4-113e-fa95-a93bdeb0d10c</t>
  </si>
  <si>
    <t>Consano Medical Inc.</t>
  </si>
  <si>
    <t>http://www.consanomed.com</t>
  </si>
  <si>
    <t>fa2d20bd-1b49-8b29-2fb2-f32cf62f7765</t>
  </si>
  <si>
    <t>Conscia Corporation</t>
  </si>
  <si>
    <t>http://www.conscia.co</t>
  </si>
  <si>
    <t>420cdf28-cd2b-9ac0-010e-975fdd3b239e</t>
  </si>
  <si>
    <t>Conscient Infrastructure</t>
  </si>
  <si>
    <t>http://www.conscient.in</t>
  </si>
  <si>
    <t>4bccb363-0b64-e147-6e8c-c70b5df58b72</t>
  </si>
  <si>
    <t>Conscious 2</t>
  </si>
  <si>
    <t>http://www.conscious2.com/</t>
  </si>
  <si>
    <t>1463a65d-11de-7edf-5e78-157db50e8b1e</t>
  </si>
  <si>
    <t>Conscious Box</t>
  </si>
  <si>
    <t>http://www.consciousbox.com</t>
  </si>
  <si>
    <t>a8cd740e-4306-b602-aa91-891f06e77b98</t>
  </si>
  <si>
    <t>Conscious Brands</t>
  </si>
  <si>
    <t>http://consciousbrands.com/</t>
  </si>
  <si>
    <t>bf99228f-fedd-71a1-2cb1-813a238787fd</t>
  </si>
  <si>
    <t>Conscious Capitalism</t>
  </si>
  <si>
    <t>https://www.consciouscapitalism.org</t>
  </si>
  <si>
    <t>c62da801-e5cc-52a9-b7ad-f6c33b59da62</t>
  </si>
  <si>
    <t>Conscious Good</t>
  </si>
  <si>
    <t>http://www.consciousgood.com</t>
  </si>
  <si>
    <t>879171ec-65cd-ea14-488b-7e21d6508f46</t>
  </si>
  <si>
    <t>Conscious Impact</t>
  </si>
  <si>
    <t>http://www.consciousimpact.org</t>
  </si>
  <si>
    <t>a71d128a-6bbb-4b9f-0607-e94291507fbf</t>
  </si>
  <si>
    <t>Conscious Kombucha LLC</t>
  </si>
  <si>
    <t>http://www.consciouskombucha.com</t>
  </si>
  <si>
    <t>e22cad96-6db3-a759-4bee-fe28c273e98f</t>
  </si>
  <si>
    <t>Conscious Period</t>
  </si>
  <si>
    <t>http://www.consciousperiod.com</t>
  </si>
  <si>
    <t>18618d04-1bb4-0894-9a63-4d9108750146</t>
  </si>
  <si>
    <t>Conscious Thought Revolution</t>
  </si>
  <si>
    <t>http://ctr.com</t>
  </si>
  <si>
    <t>070ab303-28c5-c696-7adb-a713f5d5850c</t>
  </si>
  <si>
    <t>Conscious Venture Lab</t>
  </si>
  <si>
    <t>http://www.consciousventurelab.com</t>
  </si>
  <si>
    <t>d7ef2f4a-a44e-2d7f-996f-ffb78b868ae3</t>
  </si>
  <si>
    <t>Consciousness Hacking</t>
  </si>
  <si>
    <t>http://www.cohack.life/</t>
  </si>
  <si>
    <t>77ece0cb-6b00-a3e1-ce5e-dbb7002a4ea0</t>
  </si>
  <si>
    <t>Conscius A/S</t>
  </si>
  <si>
    <t>http://www.conscius.com</t>
  </si>
  <si>
    <t>9238eab3-2f4d-9169-de64-f6a93d0ea865</t>
  </si>
  <si>
    <t>consean</t>
  </si>
  <si>
    <t>http://www.consean.com</t>
  </si>
  <si>
    <t>8cac0311-ede4-d761-2d0f-c7e20cfd381a</t>
  </si>
  <si>
    <t>Conseco Capital Management</t>
  </si>
  <si>
    <t>http://www.ccminvest.com</t>
  </si>
  <si>
    <t>cc336054-a1ce-b9c3-f3d8-e3956423dd1d</t>
  </si>
  <si>
    <t>Conseco Private Capital</t>
  </si>
  <si>
    <t>http://www.conseco.com</t>
  </si>
  <si>
    <t>a5610ac9-eed6-0b01-802c-1c54ae55279a</t>
  </si>
  <si>
    <t>Consected</t>
  </si>
  <si>
    <t>http://www.consected.com</t>
  </si>
  <si>
    <t>89eeaa03-f3bc-e467-6d33-297ea78334f3</t>
  </si>
  <si>
    <t>Consector</t>
  </si>
  <si>
    <t>https://www.consector.se/</t>
  </si>
  <si>
    <t>5979d094-7595-c6c6-9409-e7ac49e95a2d</t>
  </si>
  <si>
    <t>Conseil National du Numerique (CNnum)</t>
  </si>
  <si>
    <t>http://cnnumerique.fr</t>
  </si>
  <si>
    <t>2c503b4b-5476-189b-e4d0-eeac90803429</t>
  </si>
  <si>
    <t>Conseil Plus Gestion</t>
  </si>
  <si>
    <t>http://www.cpgfinance.com</t>
  </si>
  <si>
    <t>bad7671c-c82f-aea3-df97-d328a0793ef5</t>
  </si>
  <si>
    <t>Conseil RÌÄå©gional Aquitaine</t>
  </si>
  <si>
    <t>http://aquitaine.fr</t>
  </si>
  <si>
    <t>3c52484f-682e-ef4d-642d-6208d3e7532c</t>
  </si>
  <si>
    <t>CONSEIL TRAVAUX</t>
  </si>
  <si>
    <t>http://conseiltravaux.fr</t>
  </si>
  <si>
    <t>0ee98653-28ec-347f-5304-6b2717274974</t>
  </si>
  <si>
    <t>Consejo Estatal De La Red De Apoyo Al Emprendedor</t>
  </si>
  <si>
    <t>http://www.redemprendedorbc.com/</t>
  </si>
  <si>
    <t>88c240df-63a3-d9c5-bd58-3bc84ab0dcbd</t>
  </si>
  <si>
    <t>Consejos Garcinia</t>
  </si>
  <si>
    <t>https://www.consejos-garcinia.com/</t>
  </si>
  <si>
    <t>8d8ebc58-a626-b9b6-d6d9-63d2b8935506</t>
  </si>
  <si>
    <t>ConsejoSano</t>
  </si>
  <si>
    <t>http://www.consejosano.com</t>
  </si>
  <si>
    <t>e43574cb-5fa6-aeb0-6501-395a7c4afb3b</t>
  </si>
  <si>
    <t>CONSELF</t>
  </si>
  <si>
    <t>https://conself.com</t>
  </si>
  <si>
    <t>6aa82381-cc78-c0ee-6f8a-0632e58ab198</t>
  </si>
  <si>
    <t>Consensia</t>
  </si>
  <si>
    <t>http://consensiainc.com/</t>
  </si>
  <si>
    <t>85edf517-c6b5-e1d3-4bf1-887ec2a7bb77</t>
  </si>
  <si>
    <t>Consensium</t>
  </si>
  <si>
    <t>https://consensus-inc.com</t>
  </si>
  <si>
    <t>1855fa25-4efb-553b-1107-11f6b25b4d76</t>
  </si>
  <si>
    <t>Consenso</t>
  </si>
  <si>
    <t>http://www.consenso-br.com</t>
  </si>
  <si>
    <t>ae338f45-62c8-99a9-63ab-afa841140b84</t>
  </si>
  <si>
    <t>Consensus</t>
  </si>
  <si>
    <t>http://www.consens.us/</t>
  </si>
  <si>
    <t>85f1ee1f-647d-83c3-dbdd-c09cd4c53207</t>
  </si>
  <si>
    <t>https://consensus.ai</t>
  </si>
  <si>
    <t>0467461c-737b-d545-0213-79edd44c09fd</t>
  </si>
  <si>
    <t>Consensus Business Group</t>
  </si>
  <si>
    <t>http://www.consensusbusiness.com</t>
  </si>
  <si>
    <t>bd858c15-91b9-bc58-68c5-88c73053e481</t>
  </si>
  <si>
    <t>Consensus Capital Holdings</t>
  </si>
  <si>
    <t>http://www.consensuscapitalholdings.com/</t>
  </si>
  <si>
    <t>921c4bff-5b3d-e3c0-f760-351d97beb2f6</t>
  </si>
  <si>
    <t>Consensus Corporation</t>
  </si>
  <si>
    <t>http://www.consensuscorp.com</t>
  </si>
  <si>
    <t>d4fe2120-c3d6-4f47-dffb-fc8cd14cd9fe</t>
  </si>
  <si>
    <t>Consensus Orthopedics</t>
  </si>
  <si>
    <t>http://consensusortho.com</t>
  </si>
  <si>
    <t>542bc7d0-fe50-5f31-80a6-f10bf25bd6d3</t>
  </si>
  <si>
    <t>Consensus Point</t>
  </si>
  <si>
    <t>http://www.consensuspoint.com</t>
  </si>
  <si>
    <t>9f50f96f-3905-a18a-4bf1-edb375f40a8a</t>
  </si>
  <si>
    <t>ConSENSus Technologies</t>
  </si>
  <si>
    <t>http://www.concensus.com</t>
  </si>
  <si>
    <t>b4e04b48-c1ee-a62d-c66c-6ea88902fee8</t>
  </si>
  <si>
    <t>ConsensusOne Ventures</t>
  </si>
  <si>
    <t>http://www.consensus-one.com</t>
  </si>
  <si>
    <t>d17e4f27-d1aa-821e-dd0b-1a456dd678e6</t>
  </si>
  <si>
    <t>ConsenSys</t>
  </si>
  <si>
    <t>http://www.consensys.net</t>
  </si>
  <si>
    <t>a044cf9d-ae5b-9612-57c7-cd8fea8867d2</t>
  </si>
  <si>
    <t>consent.io</t>
  </si>
  <si>
    <t>http://consent.io</t>
  </si>
  <si>
    <t>f647a254-a650-06d7-de73-cfe3d1199a87</t>
  </si>
  <si>
    <t>ConSentry Networks</t>
  </si>
  <si>
    <t>http://www.consentry.com</t>
  </si>
  <si>
    <t>b0ed60b7-0272-744c-bd3c-2c32faf1b117</t>
  </si>
  <si>
    <t>Consentsys</t>
  </si>
  <si>
    <t>http://www.consentsys.com</t>
  </si>
  <si>
    <t>760d5d55-ff85-8f7b-47b2-29efa44ac5bf</t>
  </si>
  <si>
    <t>Consequence Media</t>
  </si>
  <si>
    <t>http://consequencemedia.com/</t>
  </si>
  <si>
    <t>445eda93-97c2-b27f-c14f-8e064e6bcb2b</t>
  </si>
  <si>
    <t>Consequence of Sound</t>
  </si>
  <si>
    <t>http://consequenceofsound.net/</t>
  </si>
  <si>
    <t>792d8acb-b344-61bd-adc9-4ab4e645eb36</t>
  </si>
  <si>
    <t>Consequent Capital Management</t>
  </si>
  <si>
    <t>http://www.consequentcm.com/</t>
  </si>
  <si>
    <t>981dc688-eeb7-9e2d-c599-db2c938d8c7b</t>
  </si>
  <si>
    <t>Consequential Robotics</t>
  </si>
  <si>
    <t>http://consequentialrobotics.com</t>
  </si>
  <si>
    <t>4f49d16a-5ff7-fe16-700c-73fce7cbffa8</t>
  </si>
  <si>
    <t>Consero Global Solution</t>
  </si>
  <si>
    <t>http://www.conseroglobal.com/</t>
  </si>
  <si>
    <t>16575076-6850-fdf5-86e9-7c0f6eb7485a</t>
  </si>
  <si>
    <t>Consero Group LLC</t>
  </si>
  <si>
    <t>http://consero.com</t>
  </si>
  <si>
    <t>34cb302f-2d7e-8eeb-4abf-ea376f21addd</t>
  </si>
  <si>
    <t>Consert</t>
  </si>
  <si>
    <t>http://www.consert.com</t>
  </si>
  <si>
    <t>c7404cb9-e35f-e0cb-fa65-99313662aed5</t>
  </si>
  <si>
    <t>CONSERVA</t>
  </si>
  <si>
    <t>http://www.conserva.org.mx/</t>
  </si>
  <si>
    <t>2c6250b6-088a-2d36-1d82-9a59cc2c0eec</t>
  </si>
  <si>
    <t>Conservaco LLC</t>
  </si>
  <si>
    <t>http://conservaco.com/</t>
  </si>
  <si>
    <t>afcb78a2-8317-c142-7ab0-69e4d9f96ec9</t>
  </si>
  <si>
    <t>Conservaco, LLC</t>
  </si>
  <si>
    <t>http://conservaco.com</t>
  </si>
  <si>
    <t>1c08cbdc-d97a-9b5e-a0c0-62de3e5746ad</t>
  </si>
  <si>
    <t>Conservancy Association</t>
  </si>
  <si>
    <t>http://www.cahk.org.hk</t>
  </si>
  <si>
    <t>df94d2ff-8670-d3c5-6b19-ecf375479db6</t>
  </si>
  <si>
    <t>Conservation Forestry</t>
  </si>
  <si>
    <t>http://www.conservationforestry.net/home_page.html</t>
  </si>
  <si>
    <t>25666d14-0734-75ab-f161-1e6b07c1e562</t>
  </si>
  <si>
    <t>Conservation Fund</t>
  </si>
  <si>
    <t>http://www.conservationfund.org/</t>
  </si>
  <si>
    <t>48a8e701-72df-de31-8549-d2824e804863</t>
  </si>
  <si>
    <t>Conservation International</t>
  </si>
  <si>
    <t>http://www.conservation.org</t>
  </si>
  <si>
    <t>2dc8a850-eb7c-483f-fb17-bc287abd1944</t>
  </si>
  <si>
    <t>Conservation Labs</t>
  </si>
  <si>
    <t>http://www.conservationlabsinc.com/</t>
  </si>
  <si>
    <t>b86f81c0-dd6b-5069-c9a2-8cd6133c8a9a</t>
  </si>
  <si>
    <t>Conservation Lands Foundation</t>
  </si>
  <si>
    <t>http://conservationlands.org/</t>
  </si>
  <si>
    <t>6cfb318b-ef6f-c56a-987e-6a6849b0d4d1</t>
  </si>
  <si>
    <t>Conservation Metrics</t>
  </si>
  <si>
    <t>http://conservationmetrics.com/</t>
  </si>
  <si>
    <t>b3f55afa-ff29-5b16-5c09-da0d8d405da2</t>
  </si>
  <si>
    <t>Conservation Services Group</t>
  </si>
  <si>
    <t>http://www.csgrp.com/</t>
  </si>
  <si>
    <t>e96af0b4-e101-fb1d-c214-9877c76bb9d0</t>
  </si>
  <si>
    <t>Conservation Strategy Fund</t>
  </si>
  <si>
    <t>http://www.conservation-strategy.org</t>
  </si>
  <si>
    <t>f3fc9968-db5b-b9a9-164b-12ab4cb3099e</t>
  </si>
  <si>
    <t>Conservative Friends</t>
  </si>
  <si>
    <t>http://www.conservativefriend.org</t>
  </si>
  <si>
    <t>40a8b444-21c8-7fca-50c5-03b52acdc5ec</t>
  </si>
  <si>
    <t>Conservative Party</t>
  </si>
  <si>
    <t>https://www.conservatives.com</t>
  </si>
  <si>
    <t>2e3e375e-b7a6-c624-7b60-4cd0fb5c0fae</t>
  </si>
  <si>
    <t>Conservatoire de Musique d'Avignon</t>
  </si>
  <si>
    <t>http://conservatoire-grandavignon.tumblr.com/</t>
  </si>
  <si>
    <t>61741bb7-7ab5-66e3-302b-0049189d5409</t>
  </si>
  <si>
    <t>Conservatoire national des arts et mÌÄå©tiers (CNAM)</t>
  </si>
  <si>
    <t>http://www.cnam.fr/</t>
  </si>
  <si>
    <t>72c3be44-0d89-e1ed-a7b4-c2fc7eb791bf</t>
  </si>
  <si>
    <t>Conservatorio Cesare Pollini</t>
  </si>
  <si>
    <t>http://www.conservatoriopollini.it</t>
  </si>
  <si>
    <t>c1b91cb9-0866-2934-87f9-2784c2cb1a7b</t>
  </si>
  <si>
    <t>Conservatory of Recording Arts and Sciences, Gilbert</t>
  </si>
  <si>
    <t>http://www.audiorecordingschool.com/</t>
  </si>
  <si>
    <t>cf246b8c-340b-f2c4-4cf5-44f6507faab2</t>
  </si>
  <si>
    <t>Conservatory of Recording Arts and Sciences, Tempe</t>
  </si>
  <si>
    <t>http://www.cras.org/</t>
  </si>
  <si>
    <t>e22b978a-cc7f-3169-b883-659d76e7430c</t>
  </si>
  <si>
    <t>Conserve</t>
  </si>
  <si>
    <t>http://conserve.io</t>
  </si>
  <si>
    <t>8da99670-7ed3-0ee1-569c-3eb17c2b7522</t>
  </si>
  <si>
    <t>Conserve Energy Future</t>
  </si>
  <si>
    <t>http://www.conserve-energy-future.com/</t>
  </si>
  <si>
    <t>8ef1cce7-6c11-9142-8f7c-8da0715674cf</t>
  </si>
  <si>
    <t>Conserve HRP</t>
  </si>
  <si>
    <t>http://www.conserveindia.org/</t>
  </si>
  <si>
    <t>00d18e77-8518-1f91-364f-8f1af7b61351</t>
  </si>
  <si>
    <t>Conservice</t>
  </si>
  <si>
    <t>https://www.conservice.com/</t>
  </si>
  <si>
    <t>d9fab785-62d6-f11d-eda6-b40246d71a08</t>
  </si>
  <si>
    <t>Conservis</t>
  </si>
  <si>
    <t>http://www.conserviscorp.com</t>
  </si>
  <si>
    <t>6fc5b802-db39-fc0a-56ba-1e583a5b7fa6</t>
  </si>
  <si>
    <t>Conservo Safety</t>
  </si>
  <si>
    <t>http://www.conservosafety.com</t>
  </si>
  <si>
    <t>2f0a2474-bd62-744e-9868-74ced3e3f1a7</t>
  </si>
  <si>
    <t>Conservus International</t>
  </si>
  <si>
    <t>http://www.conservus.ae</t>
  </si>
  <si>
    <t>3d20ee13-ef9a-ecba-809c-cec7cf502757</t>
  </si>
  <si>
    <t>Consestimate</t>
  </si>
  <si>
    <t>http://www.consestimate.com</t>
  </si>
  <si>
    <t>c595d7ba-838e-b4fd-4d58-a9cea15a0073</t>
  </si>
  <si>
    <t>Consider and Done</t>
  </si>
  <si>
    <t>http://consideranddone.com</t>
  </si>
  <si>
    <t>eb33aaac-a0a4-5f64-0918-ea3b9317b311</t>
  </si>
  <si>
    <t>ConsiderC</t>
  </si>
  <si>
    <t>http://www.virchybike.com/en</t>
  </si>
  <si>
    <t>b8472534-4751-67eb-ef6c-24c75a79a9f2</t>
  </si>
  <si>
    <t>Consigli Construction Co., Inc.</t>
  </si>
  <si>
    <t>http://www.consigli.com</t>
  </si>
  <si>
    <t>7b8285fb-9966-ca2e-5f36-e73f43cf19ea</t>
  </si>
  <si>
    <t>Consigliamidove.it</t>
  </si>
  <si>
    <t>http://www.consigliamidove.it</t>
  </si>
  <si>
    <t>1188734c-efae-92d6-fe65-14621bf2e6b2</t>
  </si>
  <si>
    <t>Consigliere</t>
  </si>
  <si>
    <t>http://www.consigliere.com.au/#_</t>
  </si>
  <si>
    <t>8c11f5f2-70bb-ecba-e747-5750e83fdb46</t>
  </si>
  <si>
    <t>ConsignCloud</t>
  </si>
  <si>
    <t>https://www.consigncloud.com</t>
  </si>
  <si>
    <t>2ffae8ca-b34f-c868-2cb4-8339c8c4dd92</t>
  </si>
  <si>
    <t>Consignd</t>
  </si>
  <si>
    <t>http://www.consignd.com</t>
  </si>
  <si>
    <t>67f148dd-80ed-992d-288b-a32ca140f9dd</t>
  </si>
  <si>
    <t>Consignista LLC</t>
  </si>
  <si>
    <t>http://www.consignista.com</t>
  </si>
  <si>
    <t>68224e48-2f2d-7940-1b9d-f59503254d45</t>
  </si>
  <si>
    <t>Consignment Design Concepts</t>
  </si>
  <si>
    <t>http://consignmentdesignconcepts.com</t>
  </si>
  <si>
    <t>a2329642-1f93-4bb1-3e5e-57edad904bcd</t>
  </si>
  <si>
    <t>Consignor</t>
  </si>
  <si>
    <t>http://www.consignor.fi/</t>
  </si>
  <si>
    <t>5c44a51e-0913-1001-2fc7-59a754af7a6a</t>
  </si>
  <si>
    <t>Consignpro</t>
  </si>
  <si>
    <t>https://www.consignpro.com</t>
  </si>
  <si>
    <t>1da47129-c9bb-a841-d9b6-79072bfb10b2</t>
  </si>
  <si>
    <t>Consileon Business Consultancy GmbH</t>
  </si>
  <si>
    <t>http://www.consileon.de</t>
  </si>
  <si>
    <t>e09d18fa-f33d-b72f-5f16-7c157b1e0d49</t>
  </si>
  <si>
    <t>Consileon Polska</t>
  </si>
  <si>
    <t>https://consileon.pl</t>
  </si>
  <si>
    <t>16b7b2ef-0eda-537a-2c26-58ce3627f7df</t>
  </si>
  <si>
    <t>Consilience Group LLC</t>
  </si>
  <si>
    <t>http://consiliencegroup.com</t>
  </si>
  <si>
    <t>42b73e6b-fa98-574d-356b-05e2af787a21</t>
  </si>
  <si>
    <t>Consilience Media</t>
  </si>
  <si>
    <t>http://www.consil.co.uk</t>
  </si>
  <si>
    <t>c9e34f0f-9f30-524b-f1ec-4e012144e1eb</t>
  </si>
  <si>
    <t>Consilience Software</t>
  </si>
  <si>
    <t>http://www.consiliencesoftware.com/</t>
  </si>
  <si>
    <t>dee1f29f-1a8a-f1ea-019f-495068a2fcc8</t>
  </si>
  <si>
    <t>Consilient Corporation</t>
  </si>
  <si>
    <t>http://www.consilient-group.com</t>
  </si>
  <si>
    <t>046574a7-3919-59c4-4d17-1c0d33ff0e82</t>
  </si>
  <si>
    <t>Consilient Technologies</t>
  </si>
  <si>
    <t>http://www.consilient-tech.com</t>
  </si>
  <si>
    <t>3e8c5572-4437-9d74-63cf-ad317cc1dddd</t>
  </si>
  <si>
    <t>Consilio</t>
  </si>
  <si>
    <t>http://www.consilio.com/</t>
  </si>
  <si>
    <t>5d6f6d4d-f9ce-7440-de58-005a0fbf677c</t>
  </si>
  <si>
    <t>Consilio Global</t>
  </si>
  <si>
    <t>http://www.consilio.com</t>
  </si>
  <si>
    <t>227d9bbe-fd32-e4a9-3a93-1d681bfde2df</t>
  </si>
  <si>
    <t>Consilium</t>
  </si>
  <si>
    <t>http://consiliumsgr.it</t>
  </si>
  <si>
    <t>73b9aae9-4ba7-db4e-ea4d-b967b5818efb</t>
  </si>
  <si>
    <t>Consilium AB</t>
  </si>
  <si>
    <t>http://www.consilium.se</t>
  </si>
  <si>
    <t>d3e44a4e-4585-bdcb-563f-7241cbd38525</t>
  </si>
  <si>
    <t>Consilium Associates</t>
  </si>
  <si>
    <t>http://www.consiliumassoc.com</t>
  </si>
  <si>
    <t>7ca75844-7d48-fb0c-111d-e7e81cb0a80c</t>
  </si>
  <si>
    <t>Consilium Capital Group</t>
  </si>
  <si>
    <t>https://www.consiliumcapital.com</t>
  </si>
  <si>
    <t>fd144914-cece-d94b-49f1-7971e441ece7</t>
  </si>
  <si>
    <t>Consilium Comunicazione</t>
  </si>
  <si>
    <t>http://www.consiliumcom.com/eng/</t>
  </si>
  <si>
    <t>799a4fbf-47a1-1112-c8a3-2c9570e1e33e</t>
  </si>
  <si>
    <t>Consilium Global Research</t>
  </si>
  <si>
    <t>http://www.consiliumglobalresearch.com</t>
  </si>
  <si>
    <t>0ce24994-590a-0672-ee09-17cb526e523b</t>
  </si>
  <si>
    <t>Consilium Partners</t>
  </si>
  <si>
    <t>http://www.cpboston.com/</t>
  </si>
  <si>
    <t>87acf410-a2bb-1fe0-c058-d28bc5d543fd</t>
  </si>
  <si>
    <t>Consilium Software</t>
  </si>
  <si>
    <t>http://www.consiliuminc.com</t>
  </si>
  <si>
    <t>855e679f-9d3d-c563-a907-b01538ad7785</t>
  </si>
  <si>
    <t>Consilo</t>
  </si>
  <si>
    <t>368370d6-4ce4-2759-3611-98b36d734969</t>
  </si>
  <si>
    <t>Consist</t>
  </si>
  <si>
    <t>http://www.consist.com</t>
  </si>
  <si>
    <t>e801e080-aa21-43da-c100-ad34c40124df</t>
  </si>
  <si>
    <t>Consistel</t>
  </si>
  <si>
    <t>http://www.consistel.com/</t>
  </si>
  <si>
    <t>eb907327-a894-9902-da83-0984137d24aa</t>
  </si>
  <si>
    <t>Consivnetwork</t>
  </si>
  <si>
    <t>http://www.consiv.net/</t>
  </si>
  <si>
    <t>17eec5d9-4853-1f15-f7da-63114a81be89</t>
  </si>
  <si>
    <t>ConSix</t>
  </si>
  <si>
    <t>http://consix.io/</t>
  </si>
  <si>
    <t>2ba3f7b7-3ff5-7f14-e969-d25c66e5f92e</t>
  </si>
  <si>
    <t>Consleague Consulting</t>
  </si>
  <si>
    <t>http://www.consleague.com/</t>
  </si>
  <si>
    <t>de7e438d-fd11-ed84-94bf-7d126ec36e3d</t>
  </si>
  <si>
    <t>Conso 3D</t>
  </si>
  <si>
    <t>https://www.conso-3d.com</t>
  </si>
  <si>
    <t>c70a0176-268c-8d9c-cc25-0a073116fc51</t>
  </si>
  <si>
    <t>CONSODATA s.p.a.</t>
  </si>
  <si>
    <t>http://www.consodata.it</t>
  </si>
  <si>
    <t>f422f65b-57a7-2cd2-8e3f-0efcccd80fe9</t>
  </si>
  <si>
    <t>Consoden AB</t>
  </si>
  <si>
    <t>http://www.consoden.se</t>
  </si>
  <si>
    <t>ef2e42e5-df61-8e88-edff-291fd6999888</t>
  </si>
  <si>
    <t>Consoft Systems</t>
  </si>
  <si>
    <t>http://www.consoft.it/it</t>
  </si>
  <si>
    <t>44954468-31fe-47ba-f956-efea698d34b2</t>
  </si>
  <si>
    <t>CONSOL Energy</t>
  </si>
  <si>
    <t>http://www.consolenergy.com/</t>
  </si>
  <si>
    <t>03562415-df5d-1fc8-849c-a1045ef748a5</t>
  </si>
  <si>
    <t>Consol Glass Pty Ltd</t>
  </si>
  <si>
    <t>http://www.consol.co.za/</t>
  </si>
  <si>
    <t>d20f5f66-8605-fa1a-cd58-0f925bf385fc</t>
  </si>
  <si>
    <t>ConSol Partners</t>
  </si>
  <si>
    <t>http://www.consolpartners.com/</t>
  </si>
  <si>
    <t>3f2a45a0-0366-dc4b-ff3e-9c9b52348808</t>
  </si>
  <si>
    <t>ConSol* Software GmbH</t>
  </si>
  <si>
    <t>http://www.consol.com</t>
  </si>
  <si>
    <t>f1025a5f-7e5e-de16-fbaf-b2595940071f</t>
  </si>
  <si>
    <t>Console</t>
  </si>
  <si>
    <t>http://console.su</t>
  </si>
  <si>
    <t>46d6caf5-58c0-0ca7-3d7f-bd18c10d7455</t>
  </si>
  <si>
    <t>Console Connect Inc.</t>
  </si>
  <si>
    <t>https://www.consoleconnect.com</t>
  </si>
  <si>
    <t>bfc27aa4-73a7-6f2b-2be1-7f9f0de132cc</t>
  </si>
  <si>
    <t>Console Enterprises</t>
  </si>
  <si>
    <t>https://console.enterprises/</t>
  </si>
  <si>
    <t>c48373ec-f39b-edf2-8065-2fc09f475b92</t>
  </si>
  <si>
    <t>Console Support</t>
  </si>
  <si>
    <t>https://console.support/</t>
  </si>
  <si>
    <t>898e355a-923e-6115-b88f-da97721f80b5</t>
  </si>
  <si>
    <t>Console World</t>
  </si>
  <si>
    <t>https://www.console-world.eu/</t>
  </si>
  <si>
    <t>d169ac2b-2fe7-c3ca-1a5b-c28804532acd</t>
  </si>
  <si>
    <t>Console-Tribe</t>
  </si>
  <si>
    <t>http://console-tribe.com/</t>
  </si>
  <si>
    <t>e7d57d10-e405-2d2b-bebc-24b43b2bbe98</t>
  </si>
  <si>
    <t>Console.Fm</t>
  </si>
  <si>
    <t>http://console.fm</t>
  </si>
  <si>
    <t>de8d284f-ee18-cefd-23ef-ea36bfbf07c1</t>
  </si>
  <si>
    <t>Consolepark</t>
  </si>
  <si>
    <t>http://www.consolepark.com</t>
  </si>
  <si>
    <t>bacf295b-f2e3-73c2-c2c5-b37afe6a31fa</t>
  </si>
  <si>
    <t>Consolidata</t>
  </si>
  <si>
    <t>http://www.consolidata.co.uk</t>
  </si>
  <si>
    <t>ba06cb57-3928-3f18-a906-c9480eb9d5a6</t>
  </si>
  <si>
    <t>Consolidated Asset Recovery Systems</t>
  </si>
  <si>
    <t>http://ez-recovery.com/</t>
  </si>
  <si>
    <t>6a39f578-8895-1618-5fa9-e018384ba330</t>
  </si>
  <si>
    <t>Consolidated Aviation Services</t>
  </si>
  <si>
    <t>http://www.casusa.com</t>
  </si>
  <si>
    <t>5c25e4db-7521-ab6d-15fa-fa2e2e879699</t>
  </si>
  <si>
    <t>Consolidated Capital Management, Inc.</t>
  </si>
  <si>
    <t>1c8b935a-7555-4e95-0159-95bcbf122496</t>
  </si>
  <si>
    <t>Consolidated Coin Caterers Corp</t>
  </si>
  <si>
    <t>https://supreme.justia.com</t>
  </si>
  <si>
    <t>e36d69a6-6873-6d4e-911f-677310e6e8fd</t>
  </si>
  <si>
    <t>Consolidated Comunications Holdings</t>
  </si>
  <si>
    <t>http://www.consolidated.com/merger//?from=cci&amp;return=%2f</t>
  </si>
  <si>
    <t>4affd78d-3946-2eb8-7d8d-5b028813e622</t>
  </si>
  <si>
    <t>Consolidated Consultants</t>
  </si>
  <si>
    <t>http://www.ccjo.com</t>
  </si>
  <si>
    <t>87c5fcbc-ff5a-f56c-c552-efd08662e237</t>
  </si>
  <si>
    <t>Consolidated Container Company</t>
  </si>
  <si>
    <t>http://www.cccllc.com/</t>
  </si>
  <si>
    <t>1da58a08-3084-1350-37a6-3a8dec75379b</t>
  </si>
  <si>
    <t>Consolidated Contractors Company</t>
  </si>
  <si>
    <t>http://www.ccc.me</t>
  </si>
  <si>
    <t>9aed79ba-ffca-b42d-40cf-d7c0f94b5200</t>
  </si>
  <si>
    <t>Consolidated Credit</t>
  </si>
  <si>
    <t>http://www.consolidatedcredit.org</t>
  </si>
  <si>
    <t>4da6411c-597d-b698-cf5d-eab5fa3fad9a</t>
  </si>
  <si>
    <t>Consolidated Distribution Corporation LLC</t>
  </si>
  <si>
    <t>http://www.cdcsupply.com/</t>
  </si>
  <si>
    <t>01eee944-f2d4-9279-eca3-ea61f5f7c706</t>
  </si>
  <si>
    <t>Consolidated Edison</t>
  </si>
  <si>
    <t>http://www.conedison.com/</t>
  </si>
  <si>
    <t>2f15a8ab-dc9e-a18d-827d-122064a6d3b5</t>
  </si>
  <si>
    <t>Consolidated Electronic Wire &amp; Cable</t>
  </si>
  <si>
    <t>http://www.conwire.com/</t>
  </si>
  <si>
    <t>17f3c242-d075-97a8-4e44-d34a41caf240</t>
  </si>
  <si>
    <t>Consolidated Energy</t>
  </si>
  <si>
    <t>http://www.conenersys.com</t>
  </si>
  <si>
    <t>adf7358c-b439-a8b9-0d5e-29607256e626</t>
  </si>
  <si>
    <t>Consolidated Engineering Services</t>
  </si>
  <si>
    <t>http://www.cesengineers.com</t>
  </si>
  <si>
    <t>0b33ae9b-05b7-5af8-ca11-b96344be83a5</t>
  </si>
  <si>
    <t>Consolidated Fencing and Gate Services</t>
  </si>
  <si>
    <t>http://consolidatedfencing.com.au/</t>
  </si>
  <si>
    <t>3e455539-1526-9bbc-30d7-3c3fac3080d2</t>
  </si>
  <si>
    <t>Consolidated Fire Protection</t>
  </si>
  <si>
    <t>http://www.cfpfire.com/</t>
  </si>
  <si>
    <t>6dcffdb7-ec90-332d-09ca-32d48e0b1280</t>
  </si>
  <si>
    <t>Consolidated Freightways</t>
  </si>
  <si>
    <t>https://www.freightcenter.com</t>
  </si>
  <si>
    <t>473ffaff-d1d7-c052-18e5-5f759612cf71</t>
  </si>
  <si>
    <t>Consolidated Graphics</t>
  </si>
  <si>
    <t>http://cgx.com</t>
  </si>
  <si>
    <t>ea46ec55-b962-dc8f-f1ac-ed0df8d48270</t>
  </si>
  <si>
    <t>Consolidated Infrastructure Group</t>
  </si>
  <si>
    <t>http://www.ciglimited.co.za</t>
  </si>
  <si>
    <t>469790d4-53c8-a16b-ca68-d0e24d3ae42a</t>
  </si>
  <si>
    <t>Consolidated Insurance + Risk Management</t>
  </si>
  <si>
    <t>http://www.consolidatedinsurance.com/</t>
  </si>
  <si>
    <t>b9284fef-9486-84df-b2b2-c79872b91d95</t>
  </si>
  <si>
    <t>Consolidated Investment Group</t>
  </si>
  <si>
    <t>http://www.ciginvest.com</t>
  </si>
  <si>
    <t>8d320b33-3be1-0d8b-a817-958fb29f16eb</t>
  </si>
  <si>
    <t>Consolidated Knowledge</t>
  </si>
  <si>
    <t>https://consolidatedknowledge.com/</t>
  </si>
  <si>
    <t>1d37f929-6350-ea5f-91c1-02ff52c26d4c</t>
  </si>
  <si>
    <t>Consolidated Marketing Services</t>
  </si>
  <si>
    <t>http://www.cmsassociates.com</t>
  </si>
  <si>
    <t>07350cd4-edd5-7995-b8c7-0a3edb51724e</t>
  </si>
  <si>
    <t>Consolidated Media Industries</t>
  </si>
  <si>
    <t>http://www.cmi-holding.com</t>
  </si>
  <si>
    <t>663477ce-0ab4-7737-60d4-b06e076ebd76</t>
  </si>
  <si>
    <t>Consolidated Metco</t>
  </si>
  <si>
    <t>http://www.conmet.com</t>
  </si>
  <si>
    <t>5e70a96b-6a5e-c37a-9895-a68c0fa65a5f</t>
  </si>
  <si>
    <t>Consolidated Networks</t>
  </si>
  <si>
    <t>http://www.consolidatednetworks.com/</t>
  </si>
  <si>
    <t>05019e6d-c345-dd0f-ae14-3f15b436bd2c</t>
  </si>
  <si>
    <t>Consolidated PR</t>
  </si>
  <si>
    <t>http://www.consolidatedpr.com/</t>
  </si>
  <si>
    <t>965762db-5673-83a2-a7f4-a0ddf2821644</t>
  </si>
  <si>
    <t>Consolidated Property Services</t>
  </si>
  <si>
    <t>http://www.consolidated.com.au</t>
  </si>
  <si>
    <t>0c7eced5-e95a-1e7c-3366-ba7b13550f29</t>
  </si>
  <si>
    <t>Consolidated Rail Corporation</t>
  </si>
  <si>
    <t>http://www.conrail.com/</t>
  </si>
  <si>
    <t>77d6f09f-f524-6bc3-437f-414e6825ce49</t>
  </si>
  <si>
    <t>Consolidated School of Business, Lancaster</t>
  </si>
  <si>
    <t>http://www.csb.edu/</t>
  </si>
  <si>
    <t>60350f6d-f9df-0205-ecb4-ed98ade69402</t>
  </si>
  <si>
    <t>Consolidated School of Business, York</t>
  </si>
  <si>
    <t>7f8e7dba-c995-7bfc-e89e-177502eca290</t>
  </si>
  <si>
    <t>Consolidated Secure Notes II LLC</t>
  </si>
  <si>
    <t>http://www.csnllc.net/</t>
  </si>
  <si>
    <t>50a760ac-d822-7ef3-ce75-b62c06992cdd</t>
  </si>
  <si>
    <t>Consolidated Services Group</t>
  </si>
  <si>
    <t>https://www.csg-inc.net</t>
  </si>
  <si>
    <t>c2a8e3f9-21dc-97d6-48a0-76c65f577375</t>
  </si>
  <si>
    <t>Consolidated Systems, Inc</t>
  </si>
  <si>
    <t>http://www.csisteel.com/</t>
  </si>
  <si>
    <t>5f37d179-38ce-87e1-11bb-9dd17c785433</t>
  </si>
  <si>
    <t>Consolidated Waste Management</t>
  </si>
  <si>
    <t>http://www.cwmsolutions.com/</t>
  </si>
  <si>
    <t>b443c029-f1e1-9e4f-ac02-8fe913fcd737</t>
  </si>
  <si>
    <t>Consolidated Water</t>
  </si>
  <si>
    <t>http://www.cwco.com/</t>
  </si>
  <si>
    <t>a37857a7-204a-ed02-3975-28694772475e</t>
  </si>
  <si>
    <t>ConsolidatedAutoSales</t>
  </si>
  <si>
    <t>http://www.consolidatedauto.com</t>
  </si>
  <si>
    <t>e3f18b05-141d-0e13-26db-bffe4c0fafc9</t>
  </si>
  <si>
    <t>Consolis SAS</t>
  </si>
  <si>
    <t>http://www.consolis.com/</t>
  </si>
  <si>
    <t>f121b1e1-25d6-1fc6-c0f7-dfd83cbb3578</t>
  </si>
  <si>
    <t>Consolo Services Group</t>
  </si>
  <si>
    <t>http://www.consoloservices.com/</t>
  </si>
  <si>
    <t>025b349c-a5c8-b82e-a603-e4b729686bbc</t>
  </si>
  <si>
    <t>Consology</t>
  </si>
  <si>
    <t>http://www.eoh.co.za#.v9dsnzmrkrt</t>
  </si>
  <si>
    <t>aa05a92e-9408-35e0-4c97-bb6e2afd3210</t>
  </si>
  <si>
    <t>Consomac</t>
  </si>
  <si>
    <t>http://consomac.fr/</t>
  </si>
  <si>
    <t>6ad91b8c-50ea-3f0a-c8e7-41e5ea3a7647</t>
  </si>
  <si>
    <t>Consona Corporation</t>
  </si>
  <si>
    <t>http://www.consona.com/</t>
  </si>
  <si>
    <t>9bb8ba29-e662-9b61-176f-ef1136ba3125</t>
  </si>
  <si>
    <t>Consonance</t>
  </si>
  <si>
    <t>http://consonance.tech</t>
  </si>
  <si>
    <t>16594b7a-b243-4c08-b2d2-325104190978</t>
  </si>
  <si>
    <t>Consonance Capital</t>
  </si>
  <si>
    <t>http://consonancecapital.com</t>
  </si>
  <si>
    <t>88e3c0b3-5e2e-4fad-a328-0b4134c5f41f</t>
  </si>
  <si>
    <t>Consor Capital</t>
  </si>
  <si>
    <t>http://www.consorcapital.com</t>
  </si>
  <si>
    <t>8e80d9c7-0741-cb36-133b-bf47f7051109</t>
  </si>
  <si>
    <t>Consorcio Agro-artesanal Dulce OrgÌÄåÁnico (CADO)</t>
  </si>
  <si>
    <t>http://alcoholorganicocado.com/</t>
  </si>
  <si>
    <t>f263c5ef-d47d-2092-f734-fc75cb31b75b</t>
  </si>
  <si>
    <t>CONSORCIO ALTÌÄåN</t>
  </si>
  <si>
    <t>http://altanredes.com/en/</t>
  </si>
  <si>
    <t>3b2aaf8e-4acf-f3ae-75b8-9f0dccbc8006</t>
  </si>
  <si>
    <t>Consorcio PeriodÌÄå_stico de Chile (Copesa)</t>
  </si>
  <si>
    <t>http://www.grupocopesa.cl/</t>
  </si>
  <si>
    <t>f532833e-d5d4-19c7-330c-5475996656cc</t>
  </si>
  <si>
    <t>ConsorcioAbierto</t>
  </si>
  <si>
    <t>http://www.consorcioabierto.com/</t>
  </si>
  <si>
    <t>29df2c98-1cbc-f756-00e8-41f0a8d36dd4</t>
  </si>
  <si>
    <t>Consors Bank (BNP Paribas)</t>
  </si>
  <si>
    <t>https://www.consorsbank.de</t>
  </si>
  <si>
    <t>084c31e4-5e55-7965-62d2-f5c535c5c0e9</t>
  </si>
  <si>
    <t>Consort Capital Services</t>
  </si>
  <si>
    <t>http://www.consortcapital.com</t>
  </si>
  <si>
    <t>7f19ca68-c33f-f788-287b-bbf8ec6cd63c</t>
  </si>
  <si>
    <t>Consort Medical</t>
  </si>
  <si>
    <t>http://www.consortmedical.com</t>
  </si>
  <si>
    <t>5efa3b8b-e2cf-0f3f-b216-2ea28cc80fde</t>
  </si>
  <si>
    <t>Consort NT</t>
  </si>
  <si>
    <t>http://www.consortnt.fr</t>
  </si>
  <si>
    <t>f422c406-cf16-4b0f-7da2-2d8edd4bcfca</t>
  </si>
  <si>
    <t>Consort Partners</t>
  </si>
  <si>
    <t>http://consortpartners.com/</t>
  </si>
  <si>
    <t>0031171a-f4e3-7c75-b293-a368329145cb</t>
  </si>
  <si>
    <t>Consort Securities Systems</t>
  </si>
  <si>
    <t>http://www.consort.us.com</t>
  </si>
  <si>
    <t>c846d15a-12ca-6160-87d5-76368abdb199</t>
  </si>
  <si>
    <t>Consorte Marketing</t>
  </si>
  <si>
    <t>http://www.consortemarketing.com</t>
  </si>
  <si>
    <t>2eeb3793-f628-6c73-ae1c-6ebf8eb0ec2e</t>
  </si>
  <si>
    <t>Consorte Media</t>
  </si>
  <si>
    <t>http://www.consortemedia.com</t>
  </si>
  <si>
    <t>bb52e0b7-71b3-2b1b-66d5-3863f5cd5b92</t>
  </si>
  <si>
    <t>Consortia Health</t>
  </si>
  <si>
    <t>http://www.consortiahealth.com/</t>
  </si>
  <si>
    <t>5a4fc2c9-3b10-2b67-cba4-ab8a4280dd56</t>
  </si>
  <si>
    <t>ConsortiaManager</t>
  </si>
  <si>
    <t>https://www.consortiamanager.com/</t>
  </si>
  <si>
    <t>d0d4dc3d-d324-4ece-776a-84590856f8e7</t>
  </si>
  <si>
    <t>ConsortiEX</t>
  </si>
  <si>
    <t>http://consortiex.com</t>
  </si>
  <si>
    <t>194dfd88-8982-3d0e-d3e8-da8338890871</t>
  </si>
  <si>
    <t>Consortium for Electromagnetic Modeling and Inversion (CEMI)</t>
  </si>
  <si>
    <t>http://www.cemi.utah.edu/</t>
  </si>
  <si>
    <t>c49da9c5-551e-bb5b-94fc-27c8bf6184d7</t>
  </si>
  <si>
    <t>Consortium for School Networking</t>
  </si>
  <si>
    <t>http://www.cosn.org</t>
  </si>
  <si>
    <t>f3d58d92-9192-e2c2-70d8-64596c53bae3</t>
  </si>
  <si>
    <t>Consortium for Service Innovation</t>
  </si>
  <si>
    <t>http://www.serviceinnovation.org</t>
  </si>
  <si>
    <t>46329e47-810d-3a92-65d7-a667669c5407</t>
  </si>
  <si>
    <t>Consortium for Street Children</t>
  </si>
  <si>
    <t>http://streetchildren.org/</t>
  </si>
  <si>
    <t>28e9243c-fcc2-ced5-c3e8-82977b8bdf62</t>
  </si>
  <si>
    <t>Consortium Health Plans</t>
  </si>
  <si>
    <t>http://www.consortiumhealthplans.com</t>
  </si>
  <si>
    <t>b52df234-47fe-d512-72da-9665394d9569</t>
  </si>
  <si>
    <t>Consortium Internet</t>
  </si>
  <si>
    <t>http://consortiuminter.net/</t>
  </si>
  <si>
    <t>cb8cb05a-8b35-f8cb-e714-5cc51e3158c1</t>
  </si>
  <si>
    <t>Consortium LP</t>
  </si>
  <si>
    <t>http://www.consortiumlp.com/</t>
  </si>
  <si>
    <t>9da6753e-5732-ee90-460c-fbe6a33bcf93</t>
  </si>
  <si>
    <t>Consortium Management Company</t>
  </si>
  <si>
    <t>http://www.consortiumco.com</t>
  </si>
  <si>
    <t>56de5887-5bd7-bcf6-4622-9f92aedf9af7</t>
  </si>
  <si>
    <t>Consortium SDA - SDAI</t>
  </si>
  <si>
    <t>http://www.philippedemoerloose.com</t>
  </si>
  <si>
    <t>c6e1f27e-f9b8-dda3-220a-d0cdfd23a2b0</t>
  </si>
  <si>
    <t>ConsortiumInfo</t>
  </si>
  <si>
    <t>http://www.consortiuminfo.org/</t>
  </si>
  <si>
    <t>a7a1c386-2da6-afb4-0dba-fea71eaf961c</t>
  </si>
  <si>
    <t>Consorzio Il Tavoliere</t>
  </si>
  <si>
    <t>http://www.consorzioiltavoliere.it</t>
  </si>
  <si>
    <t>c8c6c028-0404-9f8e-8be7-5da542b0b764</t>
  </si>
  <si>
    <t>ConSource</t>
  </si>
  <si>
    <t>http://consource.org</t>
  </si>
  <si>
    <t>3b06f6e5-4289-9fb4-9f9d-f0000c9bb893</t>
  </si>
  <si>
    <t>Consource Pvt Ltd</t>
  </si>
  <si>
    <t>http://consource.in/</t>
  </si>
  <si>
    <t>ae440a94-47aa-eb23-d0f1-b430a95f9605</t>
  </si>
  <si>
    <t>Consourceum</t>
  </si>
  <si>
    <t>http://www.consourceum.com</t>
  </si>
  <si>
    <t>42a533b9-2a36-5366-17bf-9d73694bb32b</t>
  </si>
  <si>
    <t>Conspect</t>
  </si>
  <si>
    <t>http://www.conspect.nl</t>
  </si>
  <si>
    <t>dc536c72-b5b0-52fd-3416-7eafa3fd42e9</t>
  </si>
  <si>
    <t>Conspire</t>
  </si>
  <si>
    <t>http://www.conspire.com</t>
  </si>
  <si>
    <t>d099d640-2820-c58a-e37e-36666110f722</t>
  </si>
  <si>
    <t>Conspire Agency - Award Winning Website Development</t>
  </si>
  <si>
    <t>https://conspireagency.com</t>
  </si>
  <si>
    <t>1779a67f-1d98-d42b-b776-3434d1ea1234</t>
  </si>
  <si>
    <t>Consserv Solutions</t>
  </si>
  <si>
    <t>http://www.consserv.com</t>
  </si>
  <si>
    <t>fd75b052-7e77-231c-2957-69c54831198c</t>
  </si>
  <si>
    <t>Conssol LLC</t>
  </si>
  <si>
    <t>http://www.conssol.net</t>
  </si>
  <si>
    <t>ec195c3e-ea08-40ba-4d23-972eba95ff72</t>
  </si>
  <si>
    <t>Constance Barcelona</t>
  </si>
  <si>
    <t>http://www.beconstance.com/en</t>
  </si>
  <si>
    <t>dc48f5ca-6d97-31c9-a137-5144050427b2</t>
  </si>
  <si>
    <t>Constance Pure Botanical Extracts</t>
  </si>
  <si>
    <t>http://www.cbdfarm.org/</t>
  </si>
  <si>
    <t>19c697a3-fa51-85c9-2744-7e2b2cfe5aee</t>
  </si>
  <si>
    <t>Constant</t>
  </si>
  <si>
    <t>http://www.constant.se</t>
  </si>
  <si>
    <t>e14cd7cd-5612-55b0-5c0b-9bbf2c2bc4ba</t>
  </si>
  <si>
    <t>Constant Capital Partners</t>
  </si>
  <si>
    <t>http://www.constantcap.com</t>
  </si>
  <si>
    <t>16b17da9-2a6f-8f42-bb3b-b3f63b3341d5</t>
  </si>
  <si>
    <t>Constant Care of Colorado Springs</t>
  </si>
  <si>
    <t>http://www.constantcareassistedliving.com/</t>
  </si>
  <si>
    <t>48b61ce3-ec52-ccb1-6ace-8ddf01997b1a</t>
  </si>
  <si>
    <t>constant clothing</t>
  </si>
  <si>
    <t>http://constantclothing.com/</t>
  </si>
  <si>
    <t>6b6864d0-162f-096f-2e33-3663430f6edd</t>
  </si>
  <si>
    <t>Constant Commerce</t>
  </si>
  <si>
    <t>http://www.constant.co</t>
  </si>
  <si>
    <t>354cf6ee-7960-739d-9944-473e04586006</t>
  </si>
  <si>
    <t>Constant Contact</t>
  </si>
  <si>
    <t>http://www.constantcontact.com</t>
  </si>
  <si>
    <t>257142b0-12e8-a2a8-b2f3-3d2dfdc7c520</t>
  </si>
  <si>
    <t>Constant Contact SMB InnoLoft</t>
  </si>
  <si>
    <t>https://smbinnoloft.com/</t>
  </si>
  <si>
    <t>b5ba9886-90fe-50df-23dd-c74f5996468e</t>
  </si>
  <si>
    <t>Constant Content</t>
  </si>
  <si>
    <t>http://www.constant-content.com</t>
  </si>
  <si>
    <t>b4fd4237-e865-6904-8d9a-e00490d20f31</t>
  </si>
  <si>
    <t>Constant Energy</t>
  </si>
  <si>
    <t>http://www.constantenergycap.com</t>
  </si>
  <si>
    <t>de77a23c-53d6-7c29-d092-4a9927708a99</t>
  </si>
  <si>
    <t>Constant Innovation</t>
  </si>
  <si>
    <t>http://www.constantinnovation.com.au</t>
  </si>
  <si>
    <t>58166514-e3ef-2b2b-dd78-d372718f296a</t>
  </si>
  <si>
    <t>Constant Insight</t>
  </si>
  <si>
    <t>http://www.constantinsight.com</t>
  </si>
  <si>
    <t>c82c9e8b-e2b9-7451-1af4-0aad2c5ff0b1</t>
  </si>
  <si>
    <t>Constant Motion Creative Media</t>
  </si>
  <si>
    <t>http://constantmotioncm.com</t>
  </si>
  <si>
    <t>7a056388-fa97-2027-5277-41ef107ca613</t>
  </si>
  <si>
    <t>Constant Therapy</t>
  </si>
  <si>
    <t>http://www.constanttherapy.com</t>
  </si>
  <si>
    <t>ee749e3c-be58-30fe-e242-638db3960bae</t>
  </si>
  <si>
    <t>Constant Wave</t>
  </si>
  <si>
    <t>http://www.constantwave.com</t>
  </si>
  <si>
    <t>bd7d970b-0a24-9b1e-f1b4-2b0ad189976c</t>
  </si>
  <si>
    <t>Constantech</t>
  </si>
  <si>
    <t>http://www.constantech.biz</t>
  </si>
  <si>
    <t>573e7e25-c74b-4aff-9aaa-47c4d2a2ec25</t>
  </si>
  <si>
    <t>ConstantHome</t>
  </si>
  <si>
    <t>http://www.constanthome.com</t>
  </si>
  <si>
    <t>a4f6d146-2963-006e-30e6-b1cf4ef2f781</t>
  </si>
  <si>
    <t>Constantia Colmar</t>
  </si>
  <si>
    <t>http://www.constantia-colmar.com</t>
  </si>
  <si>
    <t>aedf8bba-0239-47d9-5b4f-9e9d6c18598b</t>
  </si>
  <si>
    <t>Constantia Flexibles</t>
  </si>
  <si>
    <t>http://www.cflex.com/</t>
  </si>
  <si>
    <t>0f675dec-e9c1-efda-482c-966fa44ba9e9</t>
  </si>
  <si>
    <t>Constantia New Business</t>
  </si>
  <si>
    <t>http://www.ciag-cnb.at/</t>
  </si>
  <si>
    <t>3743fd84-d92e-41e1-d179-eedb6ed1ee2a</t>
  </si>
  <si>
    <t>Constantin Media AG</t>
  </si>
  <si>
    <t>http://www.constantin-medien.de/dasat/index.php/?cid=100236</t>
  </si>
  <si>
    <t>10ec4f9f-53c8-8154-89e3-3b7697e51538</t>
  </si>
  <si>
    <t>Constantin Partners</t>
  </si>
  <si>
    <t>http://constantinpartners.com</t>
  </si>
  <si>
    <t>c193501d-8d1a-80b5-51e0-1847c2b447bf</t>
  </si>
  <si>
    <t>Constantinescu C.M. Florin</t>
  </si>
  <si>
    <t>http://www.lovedthings.net</t>
  </si>
  <si>
    <t>a1b3700a-b595-4ec3-6ede-6aad651fa397</t>
  </si>
  <si>
    <t>Constar</t>
  </si>
  <si>
    <t>https://www.constar.com.au/</t>
  </si>
  <si>
    <t>9e608719-18c6-087d-7f9f-5119baf86e2c</t>
  </si>
  <si>
    <t>Constar International</t>
  </si>
  <si>
    <t>http://www.constar.com</t>
  </si>
  <si>
    <t>cff1bbbf-39e2-38a3-31c7-894d3836efb3</t>
  </si>
  <si>
    <t>Constel Corp</t>
  </si>
  <si>
    <t>http://www.constelcorp.com/</t>
  </si>
  <si>
    <t>4c8781c2-1f26-1fa8-7d6e-49fb6e2caf91</t>
  </si>
  <si>
    <t>Constel8</t>
  </si>
  <si>
    <t>http://www.constel8.com/</t>
  </si>
  <si>
    <t>1310c04d-ecf4-6d67-49e6-4a347ed57fe9</t>
  </si>
  <si>
    <t>Constelex Technology Enablers</t>
  </si>
  <si>
    <t>http://www.constelex.eu/</t>
  </si>
  <si>
    <t>80f7d9ef-6a84-bea8-59ec-71caf8159f39</t>
  </si>
  <si>
    <t>Constella Group</t>
  </si>
  <si>
    <t>http://www.constellagroup.com/</t>
  </si>
  <si>
    <t>751d7663-68e9-83f6-d8ba-b4145612f552</t>
  </si>
  <si>
    <t>Constellation Behavioral Health</t>
  </si>
  <si>
    <t>http://www.constellationbehavioralhealth.com/</t>
  </si>
  <si>
    <t>ffdd1238-07db-9c53-1932-6a77c7402ad8</t>
  </si>
  <si>
    <t>Constellation Brands</t>
  </si>
  <si>
    <t>http://cbrands.com</t>
  </si>
  <si>
    <t>31e08f27-e73e-d23c-f055-8107427b23cc</t>
  </si>
  <si>
    <t>Constellation Capital Inc.</t>
  </si>
  <si>
    <t>http://www.constellation-capital.com</t>
  </si>
  <si>
    <t>920ee140-f0c8-b5af-7cd8-8cadf65aa160</t>
  </si>
  <si>
    <t>Constellation Digital Partners</t>
  </si>
  <si>
    <t>http://constellation.coop/</t>
  </si>
  <si>
    <t>ba64a1df-874b-cea2-a14d-48f887e23ede</t>
  </si>
  <si>
    <t>Constellation Energy</t>
  </si>
  <si>
    <t>http://www.constellation.com</t>
  </si>
  <si>
    <t>e9e50989-3075-2168-9c1d-f0cbbcd355b6</t>
  </si>
  <si>
    <t>Constellation Group</t>
  </si>
  <si>
    <t>http://www.constellationgroup.se</t>
  </si>
  <si>
    <t>0e9bdf6b-d932-4310-fd99-c41a0eb83d18</t>
  </si>
  <si>
    <t>Constellation Growth Capital</t>
  </si>
  <si>
    <t>http://hpsgrowthequity.com</t>
  </si>
  <si>
    <t>fc2f58d6-55bb-aced-6c2f-d530a2e677cd</t>
  </si>
  <si>
    <t>Constellation Healthcare Technologies</t>
  </si>
  <si>
    <t>http://www.constellationhealthgroup.com</t>
  </si>
  <si>
    <t>ff24b63b-3591-0f6c-360c-c3ab95847c94</t>
  </si>
  <si>
    <t>Constellation HomeBuilder Systems</t>
  </si>
  <si>
    <t>https://www.constellationhb.com</t>
  </si>
  <si>
    <t>8259b4c6-d8c8-4eff-a609-10aef51cf199</t>
  </si>
  <si>
    <t>Constellation Matrix</t>
  </si>
  <si>
    <t>http://constellationmatrix.com/</t>
  </si>
  <si>
    <t>4d2e51c1-ce23-1a00-8d0e-59dcfc2446a6</t>
  </si>
  <si>
    <t>Constellation Pharmaceuticals</t>
  </si>
  <si>
    <t>http://www.constellationpharma.com</t>
  </si>
  <si>
    <t>4daae9ba-e72e-24fc-a8c0-0466a70de173</t>
  </si>
  <si>
    <t>Constellation Real Technologies</t>
  </si>
  <si>
    <t>http://www.constellationllc.com</t>
  </si>
  <si>
    <t>005d75dc-a3d9-e514-5193-21460a8f7875</t>
  </si>
  <si>
    <t>Constellation Research</t>
  </si>
  <si>
    <t>http://www.constellationr.com</t>
  </si>
  <si>
    <t>486a2039-b714-dc0d-e27f-b27a3f9c2e50</t>
  </si>
  <si>
    <t>Constellation Software</t>
  </si>
  <si>
    <t>http://www.csisoftware.com</t>
  </si>
  <si>
    <t>ae949e8e-0cbc-da49-afeb-0a386793ab54</t>
  </si>
  <si>
    <t>Constellation Technology Ventures</t>
  </si>
  <si>
    <t>http://technologyventures.constellation.com</t>
  </si>
  <si>
    <t>4ee3556d-a76c-0d42-c714-184e67454e55</t>
  </si>
  <si>
    <t>Constellation Ventures</t>
  </si>
  <si>
    <t>https://www.constellationventures.com</t>
  </si>
  <si>
    <t>10550b96-f483-c118-d8d2-e929e0ce1323</t>
  </si>
  <si>
    <t>Constellation Wealth Advisors, LLC</t>
  </si>
  <si>
    <t>https://constellationwa.com</t>
  </si>
  <si>
    <t>8d3d6b71-b6e8-f63f-634e-19b824386516</t>
  </si>
  <si>
    <t>Constellation Web Solutions</t>
  </si>
  <si>
    <t>http://www.constellationws.com/</t>
  </si>
  <si>
    <t>75b69782-55b4-704d-9a12-a9220d29b3e9</t>
  </si>
  <si>
    <t>Constellations</t>
  </si>
  <si>
    <t>http://constellations.uk.com/</t>
  </si>
  <si>
    <t>21872036-f6a5-f05c-22ce-66583aa22a68</t>
  </si>
  <si>
    <t>Constellations Group</t>
  </si>
  <si>
    <t>http://www.constellationsgroup.com</t>
  </si>
  <si>
    <t>d8d08009-dea3-4ed9-831c-5b87b6c2ca86</t>
  </si>
  <si>
    <t>Constellis</t>
  </si>
  <si>
    <t>https://www.constellis.com/</t>
  </si>
  <si>
    <t>e0b6676e-e2c6-5056-971e-4a5dd8323cef</t>
  </si>
  <si>
    <t>Constellium</t>
  </si>
  <si>
    <t>http://constellium.com</t>
  </si>
  <si>
    <t>db3b6e58-bfa6-dbec-cd6f-3e65ec1fcfdc</t>
  </si>
  <si>
    <t>Constellix</t>
  </si>
  <si>
    <t>https://constellix.com</t>
  </si>
  <si>
    <t>659c9f7e-5e2d-d791-564b-21723d359327</t>
  </si>
  <si>
    <t>Constelor Group</t>
  </si>
  <si>
    <t>http://www.constelorholdings.com</t>
  </si>
  <si>
    <t>caa208b1-27c7-b43d-3c29-89afdd07d0ee</t>
  </si>
  <si>
    <t>Constient Global Solutions pvt Ltd,</t>
  </si>
  <si>
    <t>http://www.constient.com</t>
  </si>
  <si>
    <t>63d41c24-5848-37a3-6571-4bdb28660c8e</t>
  </si>
  <si>
    <t>Constipation Cures</t>
  </si>
  <si>
    <t>https://www.gasrelief.com/</t>
  </si>
  <si>
    <t>e814a2cd-6e49-30a6-eff9-73152cf07aad</t>
  </si>
  <si>
    <t>Constitution Capital Partners</t>
  </si>
  <si>
    <t>http://www.concp.com/</t>
  </si>
  <si>
    <t>45dfc553-837c-3b48-1858-e932e1dccc59</t>
  </si>
  <si>
    <t>Constitution Medical Investors</t>
  </si>
  <si>
    <t>http://conmedinvestors.com</t>
  </si>
  <si>
    <t>3cdd20e9-1c6c-6264-1059-717b2bac9b40</t>
  </si>
  <si>
    <t>Constractos</t>
  </si>
  <si>
    <t>http://www.constractos.com</t>
  </si>
  <si>
    <t>5453742e-2b34-a9d5-66f4-51218a6f94ff</t>
  </si>
  <si>
    <t>ConStrat</t>
  </si>
  <si>
    <t>http://constrat.net</t>
  </si>
  <si>
    <t>41b4a1a6-4ff4-fe04-7480-31bce52cea1c</t>
  </si>
  <si>
    <t>constrOConnect</t>
  </si>
  <si>
    <t>http://www.constroconnect.com</t>
  </si>
  <si>
    <t>8e4354eb-0b97-7479-bc9a-ef8338669a63</t>
  </si>
  <si>
    <t>constru Business</t>
  </si>
  <si>
    <t>http://www.constru.biz</t>
  </si>
  <si>
    <t>9675545a-b577-e402-251d-160a4d87e6e5</t>
  </si>
  <si>
    <t>ConstruÌÄå¤ÌÄå£o Civil - Online Construction Project</t>
  </si>
  <si>
    <t>http://www.construcaocivil.info/</t>
  </si>
  <si>
    <t>01a52fa3-6169-d972-977b-3f8c9c5b7501</t>
  </si>
  <si>
    <t>ConstruArch</t>
  </si>
  <si>
    <t>http://www.construarch.com.br/produto.aspx</t>
  </si>
  <si>
    <t>e5fd5857-1596-fdf1-23ff-5b936afe7c07</t>
  </si>
  <si>
    <t>Construcciones Lobe</t>
  </si>
  <si>
    <t>http://www.grupolobe.com</t>
  </si>
  <si>
    <t>8271188f-c777-da2c-9b41-8944395b876a</t>
  </si>
  <si>
    <t>Construct</t>
  </si>
  <si>
    <t>http://www.constructapp.io</t>
  </si>
  <si>
    <t>976ad7ce-bc2c-2c0c-c62d-268f268f7361</t>
  </si>
  <si>
    <t>Construct Buy</t>
  </si>
  <si>
    <t>http://constructbuy.com</t>
  </si>
  <si>
    <t>082ce4bc-666e-d2b9-1ef0-860ef97d5650</t>
  </si>
  <si>
    <t>Construct Studio Inc.</t>
  </si>
  <si>
    <t>https://construct.studio/</t>
  </si>
  <si>
    <t>d0bc8728-74fd-bf3e-f8da-1b5f474c7257</t>
  </si>
  <si>
    <t>Construct Technology</t>
  </si>
  <si>
    <t>https://construct.pm</t>
  </si>
  <si>
    <t>f34a7e4a-73b5-b163-774f-56b6155523d3</t>
  </si>
  <si>
    <t>Construct-Ed, Inc.</t>
  </si>
  <si>
    <t>http://www.construct-ed.com</t>
  </si>
  <si>
    <t>8fd8eeaf-6dfb-67ee-9bb7-58c54d8d6e72</t>
  </si>
  <si>
    <t>Construct3D</t>
  </si>
  <si>
    <t>http://www.construct3d.co</t>
  </si>
  <si>
    <t>b8d700b3-b5c6-09fc-04dd-b103bd7fe578</t>
  </si>
  <si>
    <t>Constructaquote.com</t>
  </si>
  <si>
    <t>https://www.constructaquote.com/</t>
  </si>
  <si>
    <t>4ff3f6c2-5a89-1148-0e30-3dee8b4d669a</t>
  </si>
  <si>
    <t>ConstructBuy</t>
  </si>
  <si>
    <t>http://www.constructbuy.com</t>
  </si>
  <si>
    <t>21030e6d-9cd6-03c5-a0f7-0b73ce94ab15</t>
  </si>
  <si>
    <t>ConstructConnect</t>
  </si>
  <si>
    <t>http://constructconnect.com</t>
  </si>
  <si>
    <t>87921efc-8b13-3191-bb5b-5d1d324ad318</t>
  </si>
  <si>
    <t>Constructeur en Alsace ANTHYLIS</t>
  </si>
  <si>
    <t>http://www.anthylis.com</t>
  </si>
  <si>
    <t>bd9c163a-32ae-37ce-8743-098be7a15113</t>
  </si>
  <si>
    <t>Constructiewerkhuizen G. Verbruggen</t>
  </si>
  <si>
    <t>http://www.verbruggen.be</t>
  </si>
  <si>
    <t>a757c4eb-70dc-dd35-e47b-eaa59cbacdc6</t>
  </si>
  <si>
    <t>Construction &amp; Energy by Impulse Labs</t>
  </si>
  <si>
    <t>http://www.impulse-labs.fr/</t>
  </si>
  <si>
    <t>90926495-f954-5d7d-3c52-56ae1434ba23</t>
  </si>
  <si>
    <t>Construction Automation, Inc</t>
  </si>
  <si>
    <t>http://www.constructionautomation.com</t>
  </si>
  <si>
    <t>0228ac72-6b92-d852-6b91-13c94ec5ee2f</t>
  </si>
  <si>
    <t>Construction Book Express</t>
  </si>
  <si>
    <t>http://www.constructionbook.com/</t>
  </si>
  <si>
    <t>52346146-3ca8-df51-0340-60b0181e276a</t>
  </si>
  <si>
    <t>Construction Clean Partners</t>
  </si>
  <si>
    <t>http://final-clean.com</t>
  </si>
  <si>
    <t>0a68d97c-62fb-42ca-1e3c-0ede0a03cd20</t>
  </si>
  <si>
    <t>Construction Consultants</t>
  </si>
  <si>
    <t>http://www.design-and-build.com/</t>
  </si>
  <si>
    <t>be3b7458-c6b4-26f1-4cb2-9abb358c098e</t>
  </si>
  <si>
    <t>Construction Equipment Guide</t>
  </si>
  <si>
    <t>http://www.constructionequipmentguide.com</t>
  </si>
  <si>
    <t>9ca5c6d7-22c7-017b-cd5c-fbb05df45a54</t>
  </si>
  <si>
    <t>Construction Equipment Parts Co.</t>
  </si>
  <si>
    <t>http://www.ceparts.com</t>
  </si>
  <si>
    <t>3378fdda-5e0d-43a4-52bc-afe6a739afb2</t>
  </si>
  <si>
    <t>Construction Exchange</t>
  </si>
  <si>
    <t>http://www.constructionexchange.com</t>
  </si>
  <si>
    <t>bc589da7-ff9c-da2b-3934-ae975c48a685</t>
  </si>
  <si>
    <t>Construction Financial Management Association</t>
  </si>
  <si>
    <t>http://www.cfma.org/</t>
  </si>
  <si>
    <t>23e18da6-51a6-f61e-aaa5-366389a86915</t>
  </si>
  <si>
    <t>Construction Hunters</t>
  </si>
  <si>
    <t>https://www.constructionhunters.com/</t>
  </si>
  <si>
    <t>d1daa935-6804-9326-bc5f-3b95e33c4e5a</t>
  </si>
  <si>
    <t>Construction Industry Institute</t>
  </si>
  <si>
    <t>https://www.construction-institute.org/scriptcontent/index.cfm</t>
  </si>
  <si>
    <t>2833d3f5-86be-4c81-51f6-000dd7bde902</t>
  </si>
  <si>
    <t>Construction Insulation Distributors</t>
  </si>
  <si>
    <t>http://www.constructinsulation.ie/</t>
  </si>
  <si>
    <t>4600ac55-2812-b807-e6cd-24bb305ce75a</t>
  </si>
  <si>
    <t>Construction Journal</t>
  </si>
  <si>
    <t>http://www.thecj.com</t>
  </si>
  <si>
    <t>a1ab1b4f-3c2b-82e8-8e1e-6489589b32b9</t>
  </si>
  <si>
    <t>Construction Junction</t>
  </si>
  <si>
    <t>http://www.constructionjunction.org/</t>
  </si>
  <si>
    <t>a11a6e20-9055-fafb-1465-525afe0eab8f</t>
  </si>
  <si>
    <t>Construction Market Data Group</t>
  </si>
  <si>
    <t>http://www.cmdgroup.com/</t>
  </si>
  <si>
    <t>49438f29-3976-308f-0a83-e11226799d07</t>
  </si>
  <si>
    <t>Construction Metals</t>
  </si>
  <si>
    <t>http://www.constructionmetals.com</t>
  </si>
  <si>
    <t>ff9bee62-ced1-0468-90fb-7f89d664e679</t>
  </si>
  <si>
    <t>Construction Office Online</t>
  </si>
  <si>
    <t>http://constructionofficeonline.com</t>
  </si>
  <si>
    <t>2c2a7389-4b2e-063e-8161-a9cc97410a6e</t>
  </si>
  <si>
    <t>Construction Opportunities for Mobile IT</t>
  </si>
  <si>
    <t>http://www.comit.org.uk</t>
  </si>
  <si>
    <t>a5e00081-84c8-ac5f-ab5c-e62b13d98324</t>
  </si>
  <si>
    <t>Construction Owners Association of America</t>
  </si>
  <si>
    <t>https://www.coaa.org/</t>
  </si>
  <si>
    <t>88cd9297-074a-8d6d-89d3-93d74bebf9ff</t>
  </si>
  <si>
    <t>Construction Resources</t>
  </si>
  <si>
    <t>http://www.constructionresources.com</t>
  </si>
  <si>
    <t>c863e274-a13e-f32b-fc24-b82322158d56</t>
  </si>
  <si>
    <t>Construction Risk Solutions</t>
  </si>
  <si>
    <t>http://www.thecrsteam.com/</t>
  </si>
  <si>
    <t>d11a3b32-1901-ee0c-2906-0d171a028c21</t>
  </si>
  <si>
    <t>Construction Robotics</t>
  </si>
  <si>
    <t>http://www.construction-robotics.com/</t>
  </si>
  <si>
    <t>5d254c41-cd54-e0fd-c190-df0619492638</t>
  </si>
  <si>
    <t>Construction Safety Experts</t>
  </si>
  <si>
    <t>http://safety-xperts.com</t>
  </si>
  <si>
    <t>24b1b6ed-625d-32d5-5d6b-3f1839fc5c7c</t>
  </si>
  <si>
    <t>Construction Specialties</t>
  </si>
  <si>
    <t>http://construction-specialties.com</t>
  </si>
  <si>
    <t>1d2d21ea-38dc-e5eb-0ab6-63a2c3a96d4e</t>
  </si>
  <si>
    <t>Construction Strategies inc.</t>
  </si>
  <si>
    <t>http://www.constructionstrategiesinc.com/index.html</t>
  </si>
  <si>
    <t>fdbde6ae-e9fa-6c5a-3ff0-056d04afb81b</t>
  </si>
  <si>
    <t>Construction Systems Associates</t>
  </si>
  <si>
    <t>http://www.csaatl.com</t>
  </si>
  <si>
    <t>daaa9aa8-cef6-7f6f-47de-584e16958234</t>
  </si>
  <si>
    <t>Construction Today</t>
  </si>
  <si>
    <t>http://www.construction-today.com/</t>
  </si>
  <si>
    <t>69623703-3e8e-8eb6-333a-6d03a4a2d41e</t>
  </si>
  <si>
    <t>Construction Training Specialists</t>
  </si>
  <si>
    <t>http://construction-training.com</t>
  </si>
  <si>
    <t>e32efc11-d6b0-2d76-456b-4abf05399258</t>
  </si>
  <si>
    <t>Construction Week Online</t>
  </si>
  <si>
    <t>http://www.constructionweekonline.com/</t>
  </si>
  <si>
    <t>576a72af-cd65-aaf0-e01f-c4205b06f20b</t>
  </si>
  <si>
    <t>Construction-Zone.com</t>
  </si>
  <si>
    <t>https://www.zone.com</t>
  </si>
  <si>
    <t>914523e6-80db-8bc2-364a-2f5428174451</t>
  </si>
  <si>
    <t>ConstructionAir</t>
  </si>
  <si>
    <t>http://www.constructionair.com</t>
  </si>
  <si>
    <t>420e36b4-85d1-ea86-285d-e6b05570151a</t>
  </si>
  <si>
    <t>ConstructionCrossing</t>
  </si>
  <si>
    <t>http://www.constructioncrossing.com</t>
  </si>
  <si>
    <t>78da495c-8a3a-52fd-cd99-74a2ae98da00</t>
  </si>
  <si>
    <t>ConstructionDeal</t>
  </si>
  <si>
    <t>http://www.constructiondeal.com</t>
  </si>
  <si>
    <t>4eaa4da0-8502-2535-aeb2-7e77b8589cf0</t>
  </si>
  <si>
    <t>ConstructionJobs.com</t>
  </si>
  <si>
    <t>https://constructionjobs.com</t>
  </si>
  <si>
    <t>0c6395be-38d6-d897-d9b1-72903cdb3e0d</t>
  </si>
  <si>
    <t>Constructionline</t>
  </si>
  <si>
    <t>https://www.constructionline.co.uk/</t>
  </si>
  <si>
    <t>847c2230-d849-38d8-0046-8ebd0f1c8810</t>
  </si>
  <si>
    <t>ConstructionReports.com</t>
  </si>
  <si>
    <t>http://www.constructionreports.com</t>
  </si>
  <si>
    <t>6b9ed1bd-711f-fdb6-1421-a94f0b806ef1</t>
  </si>
  <si>
    <t>Constructionshows</t>
  </si>
  <si>
    <t>http://www.constructionshows.com/</t>
  </si>
  <si>
    <t>538b33dd-c0bf-d3ff-e0ad-f93d3256f9cd</t>
  </si>
  <si>
    <t>ConstructionWeek Online</t>
  </si>
  <si>
    <t>http://www.constructionweekonline.in/</t>
  </si>
  <si>
    <t>b784dc72-e30b-15d1-82cf-f24de355a76f</t>
  </si>
  <si>
    <t>CONSTRUCTIS</t>
  </si>
  <si>
    <t>http://www.constructisllc.com/</t>
  </si>
  <si>
    <t>9076407b-51ee-425d-9a87-413db3906770</t>
  </si>
  <si>
    <t>Constructive Labs</t>
  </si>
  <si>
    <t>http://www.constructivelabs.com</t>
  </si>
  <si>
    <t>ba93a867-3cce-d4d0-a2aa-d4ffc651076f</t>
  </si>
  <si>
    <t>Constructive Media</t>
  </si>
  <si>
    <t>http://www.constructivemedia.com.au/</t>
  </si>
  <si>
    <t>b4db583f-1215-f740-1f04-f5e5f8d433e0</t>
  </si>
  <si>
    <t>Constructive Technologies Group</t>
  </si>
  <si>
    <t>http://cadmus.ctg-net.com</t>
  </si>
  <si>
    <t>b97a0110-4733-6edb-3670-c17a26050159</t>
  </si>
  <si>
    <t>Constructor.io</t>
  </si>
  <si>
    <t>https://www.constructor.io</t>
  </si>
  <si>
    <t>a6e75eec-297a-4142-b5b8-dd6569d28502</t>
  </si>
  <si>
    <t>ConstrucTRON</t>
  </si>
  <si>
    <t>http://constructron.strikingly.com/</t>
  </si>
  <si>
    <t>2164873b-54ff-1a37-2431-58cba8e04798</t>
  </si>
  <si>
    <t>ConstructVR</t>
  </si>
  <si>
    <t>https://www.constructvr.io/</t>
  </si>
  <si>
    <t>f9ff1748-9c68-2c4e-c8cf-4134d51f1f51</t>
  </si>
  <si>
    <t>Constructware</t>
  </si>
  <si>
    <t>http://secure.constructware.com/</t>
  </si>
  <si>
    <t>34b9ce75-581b-88c3-1492-4e71fe084bd9</t>
  </si>
  <si>
    <t>CONSTRUEX</t>
  </si>
  <si>
    <t>http://construex.com.ec/</t>
  </si>
  <si>
    <t>ca05b559-11ac-a8b3-2760-081e14a96f6e</t>
  </si>
  <si>
    <t>Construia</t>
  </si>
  <si>
    <t>http://www.construia.com</t>
  </si>
  <si>
    <t>76c7a093-a605-9c47-9a21-7e5e89b129ab</t>
  </si>
  <si>
    <t>Construirbarato</t>
  </si>
  <si>
    <t>http://www.construirbarato.com.br/economia/alvenaria-casa/</t>
  </si>
  <si>
    <t>9fa5c546-efba-0e59-f16b-3a299ff656a7</t>
  </si>
  <si>
    <t>Construktiv</t>
  </si>
  <si>
    <t>http://www.construktiv.de</t>
  </si>
  <si>
    <t>acb5afbe-b56d-a0e9-4f7e-27700bea1fd9</t>
  </si>
  <si>
    <t>CONSTRUKTS, Inc.</t>
  </si>
  <si>
    <t>http://www.construkts.com</t>
  </si>
  <si>
    <t>5cca2741-9cc1-640e-1c77-ca492f4b56e5</t>
  </si>
  <si>
    <t>ConstruQtive</t>
  </si>
  <si>
    <t>http://claritythree.com</t>
  </si>
  <si>
    <t>f9d9cc6d-7565-6f7d-2bec-ee53482c7c4e</t>
  </si>
  <si>
    <t>ConstruSave</t>
  </si>
  <si>
    <t>http://www.construsave.com.br/</t>
  </si>
  <si>
    <t>9fc1ddff-9ac0-dbf6-9964-500368724767</t>
  </si>
  <si>
    <t>Construx</t>
  </si>
  <si>
    <t>http://construx.com</t>
  </si>
  <si>
    <t>13c58b0b-e806-49c6-9bb0-f7e0bbed1d04</t>
  </si>
  <si>
    <t>CONSTRVCT</t>
  </si>
  <si>
    <t>http://www.constrvct.com</t>
  </si>
  <si>
    <t>7d3f4407-943e-e011-2008-6aba5e30734f</t>
  </si>
  <si>
    <t>Consu.me</t>
  </si>
  <si>
    <t>http://appconsu.me</t>
  </si>
  <si>
    <t>f1a23638-150b-acee-2d6e-73b0656a7d9a</t>
  </si>
  <si>
    <t>Consul</t>
  </si>
  <si>
    <t>https://www.consul.io</t>
  </si>
  <si>
    <t>47a88415-e83e-dd68-dfcb-7e3cd1ce7ab0</t>
  </si>
  <si>
    <t>Consul Neowatt</t>
  </si>
  <si>
    <t>http://consulneowatt.com/</t>
  </si>
  <si>
    <t>f9faaa83-1d0e-f692-f173-6c74a8f0ea76</t>
  </si>
  <si>
    <t>Consul System</t>
  </si>
  <si>
    <t>http://consulsystem.net/</t>
  </si>
  <si>
    <t>f53a829f-6cc4-19dc-9294-959521fd9d82</t>
  </si>
  <si>
    <t>Consulat GÌÄå©nÌÄå©ral de France ÌÄåÊ QuÌÄå©bec</t>
  </si>
  <si>
    <t>http://www.consulfrance-quebec.org/</t>
  </si>
  <si>
    <t>3ca40c19-a449-39f7-eb94-2461fb098389</t>
  </si>
  <si>
    <t>Consulate General of Sweden</t>
  </si>
  <si>
    <t>http://www.swedenabroad.com/en-gb/embassies/new-york/</t>
  </si>
  <si>
    <t>5bfd7b4c-d897-5540-0f08-bc69ff571d1b</t>
  </si>
  <si>
    <t>Consulate General of the Czech Republic in New York</t>
  </si>
  <si>
    <t>http://www.mzv.cz/consulate.newyork/en/index.html</t>
  </si>
  <si>
    <t>5922fa96-2f24-02de-0619-23f03397bcbc</t>
  </si>
  <si>
    <t>Consulate Health Care</t>
  </si>
  <si>
    <t>http://www.consulatehealthcare.com/careers</t>
  </si>
  <si>
    <t>8f32d315-2960-4a29-b6a7-f9f9bd5f53dc</t>
  </si>
  <si>
    <t>Consulate of Grenada in Florence</t>
  </si>
  <si>
    <t>http://www.grenadaconsulate.eu</t>
  </si>
  <si>
    <t>1e8760c9-1347-9a57-5f91-e86212a10b71</t>
  </si>
  <si>
    <t>Consuldents</t>
  </si>
  <si>
    <t>http://www.consuldents.com</t>
  </si>
  <si>
    <t>720e61c4-7e02-e658-5dbc-e8aa850ff142</t>
  </si>
  <si>
    <t>Consulnet Computing</t>
  </si>
  <si>
    <t>http://www.consulnet.com/</t>
  </si>
  <si>
    <t>78bf52a4-38c5-eaa0-b983-dba7ad4939f1</t>
  </si>
  <si>
    <t>Consulnor</t>
  </si>
  <si>
    <t>http://www.consulnor.com/index.php</t>
  </si>
  <si>
    <t>f53bdf30-6bf2-14ba-84d8-b088202cb2c3</t>
  </si>
  <si>
    <t>Consult A Doctor</t>
  </si>
  <si>
    <t>http://www.consultadr.com</t>
  </si>
  <si>
    <t>95c1c301-cb52-9bab-5e27-0b9f38c03f4b</t>
  </si>
  <si>
    <t>Consult AGA</t>
  </si>
  <si>
    <t>http://www.consult-aga.com</t>
  </si>
  <si>
    <t>bd58cd71-e075-1349-3b92-734a9f893860</t>
  </si>
  <si>
    <t>Consult Blue</t>
  </si>
  <si>
    <t>http://consult.blue/</t>
  </si>
  <si>
    <t>7382dc2b-7e11-2c12-13d6-cd8a68b96664</t>
  </si>
  <si>
    <t>Consult Hire</t>
  </si>
  <si>
    <t>http://www.consulthire.com/</t>
  </si>
  <si>
    <t>5ac055ad-579b-b516-9286-38c08ffcf559</t>
  </si>
  <si>
    <t>Consult Hyperion</t>
  </si>
  <si>
    <t>http://chyp.com/</t>
  </si>
  <si>
    <t>078b3e69-22a9-390a-79fa-b3e5a787da8d</t>
  </si>
  <si>
    <t>Consult Mango, Inc</t>
  </si>
  <si>
    <t>http://www.consultmango.com</t>
  </si>
  <si>
    <t>f053e336-2287-95ab-979b-19f85a879016</t>
  </si>
  <si>
    <t>Consult Mark</t>
  </si>
  <si>
    <t>http://www.consultmarklevy.com</t>
  </si>
  <si>
    <t>bc133886-92a1-eec9-00ba-b31741b54e8f</t>
  </si>
  <si>
    <t>consult mundo offshore Ltd</t>
  </si>
  <si>
    <t>http://www.mundo-offshore.fr</t>
  </si>
  <si>
    <t>d9d7fc24-ccbe-fd68-bdfd-93527a7943df</t>
  </si>
  <si>
    <t>Consult O'clock</t>
  </si>
  <si>
    <t>http://www.consultoclock.com</t>
  </si>
  <si>
    <t>fd36b900-098f-0522-2f25-9645d9d191e0</t>
  </si>
  <si>
    <t>Consult Pad</t>
  </si>
  <si>
    <t>http://consultpad.in/</t>
  </si>
  <si>
    <t>685527ca-e22f-2236-7016-6e2ba54e3731</t>
  </si>
  <si>
    <t>Consult Paprika</t>
  </si>
  <si>
    <t>http://www.consultpaprika.com</t>
  </si>
  <si>
    <t>a2f3bc94-88f2-f1a4-8339-ca049a8b8b14</t>
  </si>
  <si>
    <t>Consult.law</t>
  </si>
  <si>
    <t>https://consult.law</t>
  </si>
  <si>
    <t>252d6d1c-9a3d-87bf-8ba2-3f41359d0f64</t>
  </si>
  <si>
    <t>Consulta Business Training</t>
  </si>
  <si>
    <t>http://www.consultabt.com</t>
  </si>
  <si>
    <t>62da416f-9806-2dba-45c9-901f0395dd04</t>
  </si>
  <si>
    <t>Consulta Click</t>
  </si>
  <si>
    <t>http://consultaclick.com/</t>
  </si>
  <si>
    <t>95774365-ee94-f584-6e1a-4ef2feab6766</t>
  </si>
  <si>
    <t>Consulta do Bem</t>
  </si>
  <si>
    <t>https://consultadobem.com.br/</t>
  </si>
  <si>
    <t>b2d4f7e9-831b-7223-422f-a0dfd1a2822c</t>
  </si>
  <si>
    <t>Consulta Especialistas</t>
  </si>
  <si>
    <t>http://www.consultaespecialistas.com</t>
  </si>
  <si>
    <t>a759a9d4-0dd5-94ec-134e-2d06b4ff20d3</t>
  </si>
  <si>
    <t>ConsultaClick</t>
  </si>
  <si>
    <t>http://www.consultaclick.com.br</t>
  </si>
  <si>
    <t>19bad7f4-1fc5-e606-74fb-6ca45835b047</t>
  </si>
  <si>
    <t>ConsultADD</t>
  </si>
  <si>
    <t>http://www.consultadd.com</t>
  </si>
  <si>
    <t>ee80a7ae-255b-3969-7db4-c27e9113dc1b</t>
  </si>
  <si>
    <t>CONSULTAKE</t>
  </si>
  <si>
    <t>http://www.consultake.com</t>
  </si>
  <si>
    <t>e3b89bcb-3159-48e0-056b-091e1df2a49f</t>
  </si>
  <si>
    <t>CONSULTAKE GROUP</t>
  </si>
  <si>
    <t>http://www.consultake.group</t>
  </si>
  <si>
    <t>d40d2213-de22-4e2a-9761-93da8aaaed9f</t>
  </si>
  <si>
    <t>Consultancy.Coop</t>
  </si>
  <si>
    <t>http://www.consultancy.coop/</t>
  </si>
  <si>
    <t>59a89523-1f8f-dab4-32ce-9cb0b968e3f6</t>
  </si>
  <si>
    <t>ConsultancyExit.com</t>
  </si>
  <si>
    <t>http://www.consultancyexit.com</t>
  </si>
  <si>
    <t>c5b10093-145e-efd1-2574-60079b43a102</t>
  </si>
  <si>
    <t>Consultant Connect</t>
  </si>
  <si>
    <t>http://www.consultantconnect.org</t>
  </si>
  <si>
    <t>92299e44-502b-decf-fa86-dd42033016eb</t>
  </si>
  <si>
    <t>Consultant in technology-based economic development</t>
  </si>
  <si>
    <t>http://tbed.org</t>
  </si>
  <si>
    <t>7c9159bb-824e-0c9d-97fe-16d4c86f895b</t>
  </si>
  <si>
    <t>Consultant Marketplace</t>
  </si>
  <si>
    <t>http://www.consultant-marketplace.com/</t>
  </si>
  <si>
    <t>7daedd12-e4ab-43a7-7f14-72d5494e59ae</t>
  </si>
  <si>
    <t>ConsultantForce</t>
  </si>
  <si>
    <t>http://www.consultantforce.com</t>
  </si>
  <si>
    <t>d1c20ec5-3bdb-07ec-bd67-44d10c258b4e</t>
  </si>
  <si>
    <t>ConsultantGo</t>
  </si>
  <si>
    <t>http://www.consultantgo.com</t>
  </si>
  <si>
    <t>3f7fc5ad-7220-4c4b-36a3-3b7cd93ad79a</t>
  </si>
  <si>
    <t>Consultants 500</t>
  </si>
  <si>
    <t>https://www.consultants500.com</t>
  </si>
  <si>
    <t>0929fa24-9e85-9da6-b367-b5aad6a294db</t>
  </si>
  <si>
    <t>Consultation GX</t>
  </si>
  <si>
    <t>http://www.theculturedbean.net</t>
  </si>
  <si>
    <t>77df62eb-0952-7340-f650-b28f68374eea</t>
  </si>
  <si>
    <t>Consultation Intelligente</t>
  </si>
  <si>
    <t>http://www.consultintel.fr</t>
  </si>
  <si>
    <t>32349431-eadd-3e4e-33fe-a1997109fccf</t>
  </si>
  <si>
    <t>Consultative Group to Assist the Poor</t>
  </si>
  <si>
    <t>http://www.cgap.org/</t>
  </si>
  <si>
    <t>a5dfcb77-7689-523f-dd9d-b3d7b2b260b9</t>
  </si>
  <si>
    <t>ConsultAtutor.com</t>
  </si>
  <si>
    <t>http://www.consultatutor.com</t>
  </si>
  <si>
    <t>2eb910a8-3d7f-fc95-9b1b-30e48b929e36</t>
  </si>
  <si>
    <t>Consultdustry Business Consulting</t>
  </si>
  <si>
    <t>http://www.consultdustry.com/</t>
  </si>
  <si>
    <t>fec408cd-edd1-6eab-6a4e-f1e9f390c4f4</t>
  </si>
  <si>
    <t>Consulted</t>
  </si>
  <si>
    <t>https://www.consulted.com</t>
  </si>
  <si>
    <t>982e1a8b-0a5c-ddc1-eeff-7619ebe37b5c</t>
  </si>
  <si>
    <t>Consultica</t>
  </si>
  <si>
    <t>http://consulti.ca/</t>
  </si>
  <si>
    <t>8b96c530-ca21-c9d1-28be-d0a3bd953dbc</t>
  </si>
  <si>
    <t>Consulting &amp; service solution</t>
  </si>
  <si>
    <t>http://www.css4you.at/</t>
  </si>
  <si>
    <t>48b8e4a1-90ae-28d0-7eb3-e1076778f9a7</t>
  </si>
  <si>
    <t>Consulting Engineers Corp</t>
  </si>
  <si>
    <t>http://www.engineer-cec.com</t>
  </si>
  <si>
    <t>150aa8f1-2108-a646-87de-caa16541256f</t>
  </si>
  <si>
    <t>Consulting Engineers of Alberta</t>
  </si>
  <si>
    <t>http://www.cea.ca/</t>
  </si>
  <si>
    <t>869ef219-be7f-7bbf-0b8a-89a417aed7f2</t>
  </si>
  <si>
    <t>Consulting Engineers of Ontario</t>
  </si>
  <si>
    <t>http://www.ceo.on.ca/</t>
  </si>
  <si>
    <t>184e9fd1-b07f-e2e6-c67f-199701dc5be6</t>
  </si>
  <si>
    <t>Consulting for Business</t>
  </si>
  <si>
    <t>http://www.con4biz.com</t>
  </si>
  <si>
    <t>d29bf90e-4b8f-c81c-a660-cbc3bfb7f51f</t>
  </si>
  <si>
    <t>Consulting For Strategic Growth 1</t>
  </si>
  <si>
    <t>http://cfsg1.com/</t>
  </si>
  <si>
    <t>42923140-63f7-147c-20e3-a3854d36b94a</t>
  </si>
  <si>
    <t>Consulting Magazine</t>
  </si>
  <si>
    <t>http://consultingmag.com/</t>
  </si>
  <si>
    <t>c0990f96-57cf-91ae-ae99-e8a288225703</t>
  </si>
  <si>
    <t>Consulting on Advanced Biologicals</t>
  </si>
  <si>
    <t>http://advbiols.com/</t>
  </si>
  <si>
    <t>5fe5998f-2567-2906-3c43-375a831702ef</t>
  </si>
  <si>
    <t>Consulting Panel</t>
  </si>
  <si>
    <t>http://www.consultingpanel.com</t>
  </si>
  <si>
    <t>630bcffb-b4ae-3968-1548-6384d55ee13c</t>
  </si>
  <si>
    <t>Consulting Partners</t>
  </si>
  <si>
    <t>http://www.yourstrategicconsultant.com</t>
  </si>
  <si>
    <t>72df82eb-ff7b-7d69-f5ff-8a67dcbfbc43</t>
  </si>
  <si>
    <t>Consulting Services</t>
  </si>
  <si>
    <t>http://www.partnersconsulting.com</t>
  </si>
  <si>
    <t>a6ccab89-83bd-8d89-f039-29a34ffb0819</t>
  </si>
  <si>
    <t>Consulting Solutions International (CSI)</t>
  </si>
  <si>
    <t>http://www.csifl.com/</t>
  </si>
  <si>
    <t>edf22597-a5f1-7838-3aa4-9e79307502ad</t>
  </si>
  <si>
    <t>Consulting Success</t>
  </si>
  <si>
    <t>http://www.consultingsuccess.com</t>
  </si>
  <si>
    <t>77a5cc69-8e60-1c91-6797-0061deeea847</t>
  </si>
  <si>
    <t>Consulting-Technologies</t>
  </si>
  <si>
    <t>http://www.consulting-technologies.com</t>
  </si>
  <si>
    <t>7e51ccfb-a60f-f720-79bf-c7807c846c86</t>
  </si>
  <si>
    <t>Consulting4CRM (C4CRM)</t>
  </si>
  <si>
    <t>http://www.proserv4crm.com/</t>
  </si>
  <si>
    <t>835ea2a3-71ab-443b-9395-5a7b65a917b3</t>
  </si>
  <si>
    <t>ConsultingCrossing</t>
  </si>
  <si>
    <t>http://www.consultingcrossing.com</t>
  </si>
  <si>
    <t>5cfdb764-0f99-f661-d3f6-c91cc7d60e6c</t>
  </si>
  <si>
    <t>ConsultingMD</t>
  </si>
  <si>
    <t>http://www.beyondspringpharma.com</t>
  </si>
  <si>
    <t>e17432d0-960e-9bdb-6cc4-6ac55e560c67</t>
  </si>
  <si>
    <t>Consultiz</t>
  </si>
  <si>
    <t>http://consultize.es/ca/</t>
  </si>
  <si>
    <t>4871d21e-1e70-9822-1eb4-c00cae381f27</t>
  </si>
  <si>
    <t>ConsultLane.com</t>
  </si>
  <si>
    <t>http://www.consultlane.com</t>
  </si>
  <si>
    <t>c0cf6886-f0a4-4a3e-f243-f5e016dd13a2</t>
  </si>
  <si>
    <t>ConsultLink</t>
  </si>
  <si>
    <t>http://www.mdconsultlink.com</t>
  </si>
  <si>
    <t>d4358f17-dee4-135c-0fdd-d4bb3115a9c1</t>
  </si>
  <si>
    <t>Consultor JurÌÄå_dico</t>
  </si>
  <si>
    <t>http://www.conjur.com.br/</t>
  </si>
  <si>
    <t>3947595c-fde5-2fd0-f39f-ca6af9e3b787</t>
  </si>
  <si>
    <t>Consultor Net</t>
  </si>
  <si>
    <t>http://www.consultornet.com.br/</t>
  </si>
  <si>
    <t>d6665f19-3bd3-2a5e-e5c4-13a8fee2eea8</t>
  </si>
  <si>
    <t>Consultor SEO</t>
  </si>
  <si>
    <t>http://www.consultorseo.es</t>
  </si>
  <si>
    <t>846d8c00-a5b6-7dc6-9187-eced022f6a02</t>
  </si>
  <si>
    <t>ConsultorÌÄå_a Innova</t>
  </si>
  <si>
    <t>http://www.consultoriainnova.com</t>
  </si>
  <si>
    <t>e73d5102-cfb7-5581-93b2-16bdaabd9d59</t>
  </si>
  <si>
    <t>Consultoria de Estilo</t>
  </si>
  <si>
    <t>https://www.consultoriadeestilo.com/</t>
  </si>
  <si>
    <t>dbeb9f50-2b42-c03c-1a5a-e6f4bab28282</t>
  </si>
  <si>
    <t>Consultotech</t>
  </si>
  <si>
    <t>http://www.consultotech.com/</t>
  </si>
  <si>
    <t>e56ec592-6f1e-7203-d74b-051b3e9749a5</t>
  </si>
  <si>
    <t>Consultus Digital</t>
  </si>
  <si>
    <t>http://www.consultusdigital.com</t>
  </si>
  <si>
    <t>ebca6f13-74f2-7615-cea0-f0ab1c8088ab</t>
  </si>
  <si>
    <t>Consultware</t>
  </si>
  <si>
    <t>http://consultware.company</t>
  </si>
  <si>
    <t>b67c2bfc-1294-112e-1780-c307e3774082</t>
  </si>
  <si>
    <t>Consultwebs.com, Inc.</t>
  </si>
  <si>
    <t>https://www.consultwebs.com</t>
  </si>
  <si>
    <t>49ad2294-998f-4807-1c9b-dbdb7e00eb7f</t>
  </si>
  <si>
    <t>Consulum</t>
  </si>
  <si>
    <t>http://consulum.com/</t>
  </si>
  <si>
    <t>0168928a-fc2d-b09d-b3bd-fb66958de7cd</t>
  </si>
  <si>
    <t>Consulus</t>
  </si>
  <si>
    <t>http://www.consulus.com</t>
  </si>
  <si>
    <t>f6ddce19-7a22-f1e3-a5fd-b5f8c6fd11ff</t>
  </si>
  <si>
    <t>Consumable Science</t>
  </si>
  <si>
    <t>http://consumablescience.com/</t>
  </si>
  <si>
    <t>5485819f-3346-f888-e923-095b33d65dcc</t>
  </si>
  <si>
    <t>ConsuMatrix</t>
  </si>
  <si>
    <t>http://www.consumatrix.com</t>
  </si>
  <si>
    <t>0aaeea78-7c2b-d664-f143-cbfe8a3a579e</t>
  </si>
  <si>
    <t>Consumed by Code</t>
  </si>
  <si>
    <t>http://consumedbycode.com/</t>
  </si>
  <si>
    <t>baab2858-5081-2383-b64c-4272c14be2db</t>
  </si>
  <si>
    <t>Consumer &amp; Community Connections (C3)</t>
  </si>
  <si>
    <t>http://c3dmv.com/index.html</t>
  </si>
  <si>
    <t>7e0f2a68-8616-5aa4-b55e-217bb06323f3</t>
  </si>
  <si>
    <t>Consumer Agent Portal (CAP)</t>
  </si>
  <si>
    <t>http://iw.trustedchoice.com</t>
  </si>
  <si>
    <t>e727a02b-f13b-c59a-6d68-6935d64b0811</t>
  </si>
  <si>
    <t>Consumer Bankers Association</t>
  </si>
  <si>
    <t>http://www.cbanet.org</t>
  </si>
  <si>
    <t>f91bb578-cc27-312b-f2a9-6533ae1d4a69</t>
  </si>
  <si>
    <t>Consumer Barometer</t>
  </si>
  <si>
    <t>http://consumerbarometer.com/en/</t>
  </si>
  <si>
    <t>eaff8d74-e5a3-a4a7-6555-e83c088e6773</t>
  </si>
  <si>
    <t>Consumer Brands</t>
  </si>
  <si>
    <t>http://www.consumerbrands.com</t>
  </si>
  <si>
    <t>b91293c5-95c0-a00c-b7b5-ea31c0644f57</t>
  </si>
  <si>
    <t>Consumer Capital Group</t>
  </si>
  <si>
    <t>http://www.ccgusa.com</t>
  </si>
  <si>
    <t>f15853c9-72c7-1a62-cbd0-9184383802f6</t>
  </si>
  <si>
    <t>Consumer Cellular</t>
  </si>
  <si>
    <t>http://www.consumercellular.com</t>
  </si>
  <si>
    <t>2466de8b-ecdc-ea73-1faa-60ece70f9ad1</t>
  </si>
  <si>
    <t>Consumer Collection Advocates</t>
  </si>
  <si>
    <t>http://www.consumercollectionadvocates.com</t>
  </si>
  <si>
    <t>7070f0fb-70eb-dc49-519c-482bfc42ce0c</t>
  </si>
  <si>
    <t>Consumer Data Industry Association</t>
  </si>
  <si>
    <t>https://www.cdiaonline.org</t>
  </si>
  <si>
    <t>f06c004d-ff01-9cce-dd50-02a366e89151</t>
  </si>
  <si>
    <t>Consumer Electronics Association</t>
  </si>
  <si>
    <t>https://www.cta.tech</t>
  </si>
  <si>
    <t>8e06f29d-4f81-6e82-fc3a-1d9abc14ad61</t>
  </si>
  <si>
    <t>CONSUMER EROSKI</t>
  </si>
  <si>
    <t>http://www.consumer.es/</t>
  </si>
  <si>
    <t>fb45a748-8c11-0197-eee4-0c8a601694b3</t>
  </si>
  <si>
    <t>Consumer Essentials</t>
  </si>
  <si>
    <t>http://www.consumeressentials.com</t>
  </si>
  <si>
    <t>ddaaf074-3a82-17b2-0131-6c399083ba2a</t>
  </si>
  <si>
    <t>Consumer Federation of America</t>
  </si>
  <si>
    <t>http://consumerfed.org/</t>
  </si>
  <si>
    <t>451babf9-83ef-bcae-bb99-902e9da10434</t>
  </si>
  <si>
    <t>Consumer Financial Protection Bureau</t>
  </si>
  <si>
    <t>http://www.consumerfinance.gov</t>
  </si>
  <si>
    <t>fe24e198-e161-5d39-b285-1b1f8d0fd653</t>
  </si>
  <si>
    <t>Consumer First Ahstralia</t>
  </si>
  <si>
    <t>http://consumerfirstaustralia.com.au</t>
  </si>
  <si>
    <t>0d8ea75c-5331-9e39-4021-d9bb5bb7e18d</t>
  </si>
  <si>
    <t>Consumer Goods Technology</t>
  </si>
  <si>
    <t>http://consumergoods.edgl.com/home</t>
  </si>
  <si>
    <t>5801bc4a-0834-2c1f-4882-2936612f906e</t>
  </si>
  <si>
    <t>Consumer Growth Partners</t>
  </si>
  <si>
    <t>http://www.consumergrowth.com/</t>
  </si>
  <si>
    <t>6cec08c1-d264-a877-1469-55e50856319e</t>
  </si>
  <si>
    <t>Consumer Health Advisers</t>
  </si>
  <si>
    <t>http://www.consumerhealthadvisers.com</t>
  </si>
  <si>
    <t>c2ec0b81-de61-1a7d-d54f-aeef3c5d79b9</t>
  </si>
  <si>
    <t>Consumer Health Technologies</t>
  </si>
  <si>
    <t>http://www.consumerhealthtech.com</t>
  </si>
  <si>
    <t>92f3fe29-6d16-fc2b-b48a-fe0cc2c3295a</t>
  </si>
  <si>
    <t>Consumer Info Media Network</t>
  </si>
  <si>
    <t>http://www.consumerinfomedianetwork.com</t>
  </si>
  <si>
    <t>9aa9b2e3-12d0-a8ee-8ca8-2f86c8673459</t>
  </si>
  <si>
    <t>Consumer Insights</t>
  </si>
  <si>
    <t>http://www.consumerinsights.com</t>
  </si>
  <si>
    <t>5521b3d1-57d3-d485-f9f8-51fd6964da7f</t>
  </si>
  <si>
    <t>Consumer Intelligence Research Partners - CIRP</t>
  </si>
  <si>
    <t>http://cirpllc.com/</t>
  </si>
  <si>
    <t>84c81ee7-5710-a9ae-6677-d8c896eeb9ba</t>
  </si>
  <si>
    <t>Consumer Interactions</t>
  </si>
  <si>
    <t>http://www.consumerinteractions.com</t>
  </si>
  <si>
    <t>660504b0-9f0d-17fa-4230-643078947115</t>
  </si>
  <si>
    <t>Consumer Link</t>
  </si>
  <si>
    <t>http://www.consumerlink.co.nz/</t>
  </si>
  <si>
    <t>2ef92054-242a-d047-6551-b19970b88402</t>
  </si>
  <si>
    <t>Consumer Media Network</t>
  </si>
  <si>
    <t>http://www.highereducation.com</t>
  </si>
  <si>
    <t>f04fa088-034b-9434-11ed-ae08cbcaf684</t>
  </si>
  <si>
    <t>Consumer Orbit</t>
  </si>
  <si>
    <t>https://consumerorbit.com</t>
  </si>
  <si>
    <t>bb5a0e69-ebbd-9d7d-679e-398964fcedf0</t>
  </si>
  <si>
    <t>Consumer Physics</t>
  </si>
  <si>
    <t>http://www.consumerphysics.com</t>
  </si>
  <si>
    <t>8bf939b0-6afd-65dc-15b9-449550b784f7</t>
  </si>
  <si>
    <t>Consumer Powerline</t>
  </si>
  <si>
    <t>http://www.consumerpowerline.com/</t>
  </si>
  <si>
    <t>ef351cab-6b9b-a300-5a89-ce8ed8d5e7a0</t>
  </si>
  <si>
    <t>Consumer Priority Service</t>
  </si>
  <si>
    <t>http://brunoav.com/about/consumer-priority-service/</t>
  </si>
  <si>
    <t>3c7397ab-a602-6084-a497-b352434e1dd9</t>
  </si>
  <si>
    <t>https://www.cpscentral.com</t>
  </si>
  <si>
    <t>dec6b9cd-1e1d-0692-6ba0-0195d0a19080</t>
  </si>
  <si>
    <t>Consumer Product Safety Commission</t>
  </si>
  <si>
    <t>http://www.cpsc.gov/</t>
  </si>
  <si>
    <t>2270e2a6-8110-b3bc-87ed-aca50c595381</t>
  </si>
  <si>
    <t>Consumer Reports</t>
  </si>
  <si>
    <t>http://www.consumerreports.org/cro/index.htm</t>
  </si>
  <si>
    <t>4fbfb572-2d28-3f8b-d549-d1ceb6b1ae16</t>
  </si>
  <si>
    <t>Consumer Reputations</t>
  </si>
  <si>
    <t>http://consumerreputations.com/</t>
  </si>
  <si>
    <t>88f4ae90-fbae-8d96-0c1b-1d7b2b5ecd0c</t>
  </si>
  <si>
    <t>Consumer Search HK</t>
  </si>
  <si>
    <t>http://www.csg-worldwide.com/eng/contact_us</t>
  </si>
  <si>
    <t>97eae0e9-cc5d-4626-4968-96af309418c9</t>
  </si>
  <si>
    <t>Consumer Technology Association</t>
  </si>
  <si>
    <t>https://www.cta.tech/</t>
  </si>
  <si>
    <t>8a253e25-c07e-a7ba-06c1-e66a46f32bed</t>
  </si>
  <si>
    <t>Consumer Testing Laboratories</t>
  </si>
  <si>
    <t>https://www.consumertesting.com</t>
  </si>
  <si>
    <t>bab860e6-60a5-b03a-494f-3aa7bfe6af35</t>
  </si>
  <si>
    <t>Consumer Transfer</t>
  </si>
  <si>
    <t>http://www.consumertransfer.com</t>
  </si>
  <si>
    <t>de43817e-607a-d1fd-3d85-275f737e4050</t>
  </si>
  <si>
    <t>Consumer Watchdog</t>
  </si>
  <si>
    <t>http://www.consumerwatchdog.org/</t>
  </si>
  <si>
    <t>f1352dc9-e744-fd8a-238d-e1649fa93ef6</t>
  </si>
  <si>
    <t>ConsumerAcquisition.com</t>
  </si>
  <si>
    <t>http://consumeracquisition.com</t>
  </si>
  <si>
    <t>cec1d34d-b9a6-0ae6-c4ba-b01e9ec8a804</t>
  </si>
  <si>
    <t>ConsumerAffairs</t>
  </si>
  <si>
    <t>http://www.consumeraffairs.com/</t>
  </si>
  <si>
    <t>ce91e40e-0fbf-26b8-550a-62ca108c185d</t>
  </si>
  <si>
    <t>consumerautorefinance</t>
  </si>
  <si>
    <t>http://www.consumerautorefinance.com</t>
  </si>
  <si>
    <t>5f6b05d2-bc80-505c-fa23-07a4c9f8b84e</t>
  </si>
  <si>
    <t>ConsumerBell</t>
  </si>
  <si>
    <t>http://www.consumerbell.com</t>
  </si>
  <si>
    <t>84074109-4fec-d200-8373-4934af372a3f</t>
  </si>
  <si>
    <t>Consumercate</t>
  </si>
  <si>
    <t>http://www.consumercate.com</t>
  </si>
  <si>
    <t>ec4a7719-04f2-0218-2c3c-7be5dbd3b89d</t>
  </si>
  <si>
    <t>ConsumerEducationOnline.com</t>
  </si>
  <si>
    <t>http://www.consumereducationonline.com</t>
  </si>
  <si>
    <t>522643c6-0f8e-9f8f-2973-71289af0dd02</t>
  </si>
  <si>
    <t>ConsumerFu</t>
  </si>
  <si>
    <t>http://www.consumerfu.com</t>
  </si>
  <si>
    <t>5febeaf8-2131-7417-f12b-ec7519c15b38</t>
  </si>
  <si>
    <t>Consumerify</t>
  </si>
  <si>
    <t>http://www.consumerify.com</t>
  </si>
  <si>
    <t>257dbc2c-4273-765f-4e5e-21dde8195049</t>
  </si>
  <si>
    <t>Consumerinfo.com</t>
  </si>
  <si>
    <t>https://www.consumerinfo.com</t>
  </si>
  <si>
    <t>28031049-253c-cb6f-6f80-e7968e7dfb46</t>
  </si>
  <si>
    <t>ConsumerLot</t>
  </si>
  <si>
    <t>http://consumerlot.com</t>
  </si>
  <si>
    <t>08c04a91-efdd-8f82-1df4-9d1afb472371</t>
  </si>
  <si>
    <t>ConsumerMed.org</t>
  </si>
  <si>
    <t>http://consumermed.org</t>
  </si>
  <si>
    <t>0cb130b0-aa77-23e9-d43b-954be87cf4af</t>
  </si>
  <si>
    <t>ConsumerMedical</t>
  </si>
  <si>
    <t>http://www.consumermedical.com/</t>
  </si>
  <si>
    <t>6732cd8e-4dca-1030-1ef8-f9a2d1b3af3d</t>
  </si>
  <si>
    <t>ConsumerReview</t>
  </si>
  <si>
    <t>http://www.consumerreview.com/</t>
  </si>
  <si>
    <t>81f8762b-01a0-f5d3-8e11-7509a7bf8d22</t>
  </si>
  <si>
    <t>Consumers Advancing Patient Safety</t>
  </si>
  <si>
    <t>http://www.patientsafety.org</t>
  </si>
  <si>
    <t>049ff2a9-c5be-8a68-017d-4144b1500e6c</t>
  </si>
  <si>
    <t>Consumers Choice Mortgage Services</t>
  </si>
  <si>
    <t>http://www.consumerchoicefs.com</t>
  </si>
  <si>
    <t>a72a6901-9e5a-da25-e581-59313a786bd6</t>
  </si>
  <si>
    <t>Consumers Energy</t>
  </si>
  <si>
    <t>http://www.consumersenergy.com/</t>
  </si>
  <si>
    <t>a29ca72f-a80e-7e7c-ff95-f4175e75e6e9</t>
  </si>
  <si>
    <t>Consumers Gurantee Insurance</t>
  </si>
  <si>
    <t>http://www.insurecgi.com</t>
  </si>
  <si>
    <t>87bd1c6f-bbb3-30e5-9fa4-8a9bcb53691e</t>
  </si>
  <si>
    <t>Consumers Health</t>
  </si>
  <si>
    <t>http://consumershealthblog.net</t>
  </si>
  <si>
    <t>b8feb384-1ece-6ea1-2b3c-4f6a80f2c02f</t>
  </si>
  <si>
    <t>Consumers in Motion</t>
  </si>
  <si>
    <t>http://www.consumersinmotion.com/</t>
  </si>
  <si>
    <t>491a4f38-30b3-a6f5-d26d-173d69888e38</t>
  </si>
  <si>
    <t>Consumers Power</t>
  </si>
  <si>
    <t>http://www.cpi.coop</t>
  </si>
  <si>
    <t>8a256cdf-d06e-8867-cf62-82ce248ba31e</t>
  </si>
  <si>
    <t>Consumers Union (CU)</t>
  </si>
  <si>
    <t>http://www.consumersunion.org</t>
  </si>
  <si>
    <t>6199268b-4d40-0dcc-0095-abf9b4c71ce0</t>
  </si>
  <si>
    <t>Consumers' Interest Business Internet</t>
  </si>
  <si>
    <t>http://www.ciint.com/</t>
  </si>
  <si>
    <t>0e52bfb4-79fa-f15a-0cbe-3112ea230264</t>
  </si>
  <si>
    <t>ConsumerSearch.com</t>
  </si>
  <si>
    <t>http://www.consumersearch.com</t>
  </si>
  <si>
    <t>bbf1172c-0810-c655-eecf-8d5830f1bd4a</t>
  </si>
  <si>
    <t>ConsumerTrack, Inc.</t>
  </si>
  <si>
    <t>http://www.consumertrack.com</t>
  </si>
  <si>
    <t>afd61393-fc11-14ec-ce71-10e4c324ccdc</t>
  </si>
  <si>
    <t>Consumified</t>
  </si>
  <si>
    <t>http://consumified.com</t>
  </si>
  <si>
    <t>899a2e38-722d-eb8d-e71a-cf5939a666bf</t>
  </si>
  <si>
    <t>Consuming Louisville</t>
  </si>
  <si>
    <t>http://www.consuminglouisvillellc.com</t>
  </si>
  <si>
    <t>4c0b9788-0734-92e3-82c5-cf453c69980e</t>
  </si>
  <si>
    <t>Consumr</t>
  </si>
  <si>
    <t>http://www.consumr.com</t>
  </si>
  <si>
    <t>b613dcb2-b270-81e1-aace-29b54b0d44f4</t>
  </si>
  <si>
    <t>Consupaq</t>
  </si>
  <si>
    <t>http://www.consupaq.co.za/</t>
  </si>
  <si>
    <t>605f7c02-4260-d350-438b-b1fe942bed49</t>
  </si>
  <si>
    <t>Consupo</t>
  </si>
  <si>
    <t>http://consupo.com</t>
  </si>
  <si>
    <t>88c456f8-8954-5494-855b-082baf7b9eea</t>
  </si>
  <si>
    <t>Consure Medical</t>
  </si>
  <si>
    <t>http://www.consuremedical.com</t>
  </si>
  <si>
    <t>a8b65860-a59f-b2b2-0345-2a10221e6aad</t>
  </si>
  <si>
    <t>Consynchro</t>
  </si>
  <si>
    <t>https://consynchro.com</t>
  </si>
  <si>
    <t>886d97fa-e3a5-6a81-bfd1-105b86378806</t>
  </si>
  <si>
    <t>Cont3nt.com</t>
  </si>
  <si>
    <t>http://cont3nt.com</t>
  </si>
  <si>
    <t>b3d6f0c0-6a67-724f-dc77-a30b506120a1</t>
  </si>
  <si>
    <t>ContaAzul</t>
  </si>
  <si>
    <t>http://contaazul.com</t>
  </si>
  <si>
    <t>3ac2c422-5abe-d6f6-03b7-d8b17c307e1d</t>
  </si>
  <si>
    <t>Contabaze</t>
  </si>
  <si>
    <t>http://www.contabaze.com</t>
  </si>
  <si>
    <t>90baeb01-6856-e39e-8356-6cce29da5474</t>
  </si>
  <si>
    <t>Contabilizate</t>
  </si>
  <si>
    <t>http://www.contabilizate.com</t>
  </si>
  <si>
    <t>e5179fb5-7aed-de5a-da1a-6805c448501e</t>
  </si>
  <si>
    <t>Contabilizei Contabilidade Online</t>
  </si>
  <si>
    <t>https://www.contabilizei.com.br</t>
  </si>
  <si>
    <t>88a8f78b-b5bb-dc07-a7fc-21ee2c33852b</t>
  </si>
  <si>
    <t>Contabo</t>
  </si>
  <si>
    <t>http://contabo.com//?fbcid=2101</t>
  </si>
  <si>
    <t>7e82d7ad-4cd2-08e0-7bad-1c05e95988b1</t>
  </si>
  <si>
    <t>Contact At Once!</t>
  </si>
  <si>
    <t>http://www.contactatonce.com</t>
  </si>
  <si>
    <t>e37a0fbc-b4f5-ee39-c67b-a6e146d214b4</t>
  </si>
  <si>
    <t>Contact Care</t>
  </si>
  <si>
    <t>http://contactcare.ie/</t>
  </si>
  <si>
    <t>bac23dae-1fc9-b8c4-1722-ddc394bd1ffc</t>
  </si>
  <si>
    <t>Contact Center Pipeline</t>
  </si>
  <si>
    <t>http://www.contactcenterpipeline.com/</t>
  </si>
  <si>
    <t>f13288dd-40b7-6530-91a6-ecd7c4f765bb</t>
  </si>
  <si>
    <t>Contact CI</t>
  </si>
  <si>
    <t>http://contactci.co/</t>
  </si>
  <si>
    <t>76502279-e378-65d4-f012-683155af5b70</t>
  </si>
  <si>
    <t>CONTACT CIRCUIT</t>
  </si>
  <si>
    <t>http://contactcircuit.com/</t>
  </si>
  <si>
    <t>23231f2f-02c2-5df8-9bdc-d35cbf802e01</t>
  </si>
  <si>
    <t>Contact Comunicacion</t>
  </si>
  <si>
    <t>http://www.contactcomunicacion.com</t>
  </si>
  <si>
    <t>cb9f5c33-e524-7e8d-8fe0-4ebac9f1b7fa</t>
  </si>
  <si>
    <t>Contact Consumers</t>
  </si>
  <si>
    <t>http://www.contactconsumers.net/</t>
  </si>
  <si>
    <t>d0ac01e7-8327-0b8e-893c-7880e2e25895</t>
  </si>
  <si>
    <t>Contact Design Limited</t>
  </si>
  <si>
    <t>http://www.contactdesign.hk</t>
  </si>
  <si>
    <t>2416064f-2a88-12e2-574a-67f0140c6493</t>
  </si>
  <si>
    <t>Contact Energy</t>
  </si>
  <si>
    <t>http://www.contact.co.nz/</t>
  </si>
  <si>
    <t>76b80f9d-8fe0-41f4-79af-905ae94b9d7c</t>
  </si>
  <si>
    <t>Contact Financial</t>
  </si>
  <si>
    <t>http://www.contactfinancial.com</t>
  </si>
  <si>
    <t>c1873059-217e-32ae-94af-4986003367ab</t>
  </si>
  <si>
    <t>Contact For Help</t>
  </si>
  <si>
    <t>http://contactforhelp.com</t>
  </si>
  <si>
    <t>1ef161fe-bb93-f20d-d973-8cff8f0cef09</t>
  </si>
  <si>
    <t>Contact Group</t>
  </si>
  <si>
    <t>http://www.cg-eg.com</t>
  </si>
  <si>
    <t>c80ad6bb-3c0e-e2eb-2234-152ea611780e</t>
  </si>
  <si>
    <t>Contact Lens Heaven</t>
  </si>
  <si>
    <t>http://www.contactlensheaven.com</t>
  </si>
  <si>
    <t>2c20f3ad-01be-5a1f-29e1-e3dab838dd55</t>
  </si>
  <si>
    <t>Contact Lenses Express</t>
  </si>
  <si>
    <t>http://www.contactlensesexpress.co.uk</t>
  </si>
  <si>
    <t>5c1cccd7-6517-0f29-b160-f377876887f8</t>
  </si>
  <si>
    <t>Contact Light</t>
  </si>
  <si>
    <t>http://contactlight.co</t>
  </si>
  <si>
    <t>cab42270-a52e-77af-bec1-22450c72b067</t>
  </si>
  <si>
    <t>Contact Mesh, LLC</t>
  </si>
  <si>
    <t>http://www.contactmesh.com</t>
  </si>
  <si>
    <t>a4e29e4a-cb0f-9151-a924-4f78b81699ed</t>
  </si>
  <si>
    <t>Contact Music</t>
  </si>
  <si>
    <t>http://www.contactmusic.com/</t>
  </si>
  <si>
    <t>345a86e4-d130-91f7-a60a-a7cfa70c2684</t>
  </si>
  <si>
    <t>Contact Norton</t>
  </si>
  <si>
    <t>http://www.contactnorton.com/</t>
  </si>
  <si>
    <t>db0bf045-249b-e675-4530-d09568460a31</t>
  </si>
  <si>
    <t>Contact One</t>
  </si>
  <si>
    <t>http://www.contactone.com</t>
  </si>
  <si>
    <t>c7805566-4a34-4031-5536-ddf2042defe0</t>
  </si>
  <si>
    <t>Contact Software International</t>
  </si>
  <si>
    <t>http://www.cranessoftware.com</t>
  </si>
  <si>
    <t>b85a64c2-3933-0af7-f2c2-8d45e3c2c8d7</t>
  </si>
  <si>
    <t>Contact Solar</t>
  </si>
  <si>
    <t>http://www.contact-solar.co.uk/</t>
  </si>
  <si>
    <t>4829ad05-4df9-a8d7-76e6-f1c3b90ae81f</t>
  </si>
  <si>
    <t>Contact Solutions</t>
  </si>
  <si>
    <t>http://www.contactsolutions.com</t>
  </si>
  <si>
    <t>02a9ef51-3c33-8869-4d87-174dfa89a548</t>
  </si>
  <si>
    <t>Contact Telecom</t>
  </si>
  <si>
    <t>http://www.contacttelecom.com</t>
  </si>
  <si>
    <t>d4feb18e-f439-3243-976c-5a2c0e9aec32</t>
  </si>
  <si>
    <t>Contact Telephone Numbers</t>
  </si>
  <si>
    <t>http://www.contacttelephonenumbers.com</t>
  </si>
  <si>
    <t>5d16a732-062f-b9d6-a1c0-01615bdc1e0b</t>
  </si>
  <si>
    <t>Contact Us - Blue Cleaning Group Pty Ltd</t>
  </si>
  <si>
    <t>http://www.bluecleaningroup.com.au/contact</t>
  </si>
  <si>
    <t>25010d27-5cbf-cb4f-b8d7-ce9265c55ae9</t>
  </si>
  <si>
    <t>Contact.ly</t>
  </si>
  <si>
    <t>https://contact.ly/</t>
  </si>
  <si>
    <t>0abcdccd-57f9-e37c-cbe4-42fe5fc5e8aa</t>
  </si>
  <si>
    <t>CONTACT2VALUE</t>
  </si>
  <si>
    <t>http://www.contact2value.nl/</t>
  </si>
  <si>
    <t>9d1fb09e-e591-37c0-8348-b63b988b4856</t>
  </si>
  <si>
    <t>Contactability</t>
  </si>
  <si>
    <t>http://www.contactability.com</t>
  </si>
  <si>
    <t>609f502f-1be0-9e5e-f5ba-84302e1d9d6c</t>
  </si>
  <si>
    <t>Contactable</t>
  </si>
  <si>
    <t>http://contactable.io/</t>
  </si>
  <si>
    <t>6da1dd42-7a40-765a-2daf-3c0087fe42d7</t>
  </si>
  <si>
    <t>Contactar</t>
  </si>
  <si>
    <t>http://www.contactar-pasto.org/</t>
  </si>
  <si>
    <t>6c63fb45-7df4-301b-a197-b0ff5e08ab4f</t>
  </si>
  <si>
    <t>ContactBabel</t>
  </si>
  <si>
    <t>http://contactbabel.com/</t>
  </si>
  <si>
    <t>4ec7df33-463f-b10c-07ce-2026b177871c</t>
  </si>
  <si>
    <t>ContactBee</t>
  </si>
  <si>
    <t>http://contactbee.com</t>
  </si>
  <si>
    <t>1e52a0c3-3ee5-e025-f84c-75002ecdc1a0</t>
  </si>
  <si>
    <t>ContactComplete</t>
  </si>
  <si>
    <t>http://www.contactcomplete.com</t>
  </si>
  <si>
    <t>8eab5008-0bd7-881b-a91f-4a27d763a0fc</t>
  </si>
  <si>
    <t>Contactcurve.com</t>
  </si>
  <si>
    <t>https://www.contactcurve.com</t>
  </si>
  <si>
    <t>5eb7a176-4575-b2e7-8110-2d15ae856bf8</t>
  </si>
  <si>
    <t>ContactDB</t>
  </si>
  <si>
    <t>http://www.contactdb.com</t>
  </si>
  <si>
    <t>37e0619d-e2e7-b295-19db-acf2c151f3dc</t>
  </si>
  <si>
    <t>ContactEase</t>
  </si>
  <si>
    <t>http://www.colevalley.com</t>
  </si>
  <si>
    <t>e4f1178c-f748-1bce-90d4-aae82334190a</t>
  </si>
  <si>
    <t>Contactel</t>
  </si>
  <si>
    <t>http://www.contactel.es/esp/index.php</t>
  </si>
  <si>
    <t>f6e6946d-5db2-1d27-dc2c-ec008de64500</t>
  </si>
  <si>
    <t>ContactEngine</t>
  </si>
  <si>
    <t>https://www.contactengine.com/</t>
  </si>
  <si>
    <t>39d0738a-47e6-9dab-2534-45c25f411089</t>
  </si>
  <si>
    <t>CONTACTfile</t>
  </si>
  <si>
    <t>http://www.contactfile.co.uk</t>
  </si>
  <si>
    <t>4d1d3335-f74d-d49c-ec55-8f0a8d902aac</t>
  </si>
  <si>
    <t>ContactIDM.com</t>
  </si>
  <si>
    <t>http://contactidm.com</t>
  </si>
  <si>
    <t>74a7bc13-d83b-8c75-4c44-324dbcaa0569</t>
  </si>
  <si>
    <t>Contactis Group Sp. z o.o.</t>
  </si>
  <si>
    <t>http://contactis.pl</t>
  </si>
  <si>
    <t>d45e047f-5bd4-7c04-e933-17faa345615d</t>
  </si>
  <si>
    <t>Contactive</t>
  </si>
  <si>
    <t>http://www.contactive.com</t>
  </si>
  <si>
    <t>201515a4-db85-de16-3507-643d6b2c39db</t>
  </si>
  <si>
    <t>ContactJam</t>
  </si>
  <si>
    <t>http://www.contactjam.com</t>
  </si>
  <si>
    <t>d40575dd-6cd8-6a01-7d78-277eceb9ca66</t>
  </si>
  <si>
    <t>Contactlab</t>
  </si>
  <si>
    <t>http://www.contactlab.com</t>
  </si>
  <si>
    <t>9ece46fb-29c6-39d9-6622-2712b1c5d930</t>
  </si>
  <si>
    <t>ContactMonkey</t>
  </si>
  <si>
    <t>https://www.contactmonkey.com</t>
  </si>
  <si>
    <t>9d010450-51e3-184d-a7d9-7c7e8ed0dd1e</t>
  </si>
  <si>
    <t>https://www.contactmonkey.com/</t>
  </si>
  <si>
    <t>6f485864-bfea-a7cb-d6eb-43c727555302</t>
  </si>
  <si>
    <t>ContactOffice</t>
  </si>
  <si>
    <t>http://www.contactoffice.com</t>
  </si>
  <si>
    <t>66f288b2-e1c4-911a-8b15-c84b2b71e024</t>
  </si>
  <si>
    <t>Contactology</t>
  </si>
  <si>
    <t>http://www.contactology.com</t>
  </si>
  <si>
    <t>7d941147-551f-527d-fc11-c641f1732c81</t>
  </si>
  <si>
    <t>Contactous</t>
  </si>
  <si>
    <t>http://www.contactous.com/</t>
  </si>
  <si>
    <t>f123c7ad-32be-09cb-7177-cb6511c2f116</t>
  </si>
  <si>
    <t>Contactout</t>
  </si>
  <si>
    <t>http://contactout.com/</t>
  </si>
  <si>
    <t>01f85a58-f2f9-4e84-d058-3f157f77074d</t>
  </si>
  <si>
    <t>ContactPartners</t>
  </si>
  <si>
    <t>http://www.contactpartners.com</t>
  </si>
  <si>
    <t>4cef2d4b-6ab7-e1ef-0670-e6ba8f18c1dc</t>
  </si>
  <si>
    <t>ContactPigeon</t>
  </si>
  <si>
    <t>https://www.contactpigeon.com/</t>
  </si>
  <si>
    <t>93aef7e1-4e4f-58c0-27d0-ad9c6b877900</t>
  </si>
  <si>
    <t>ContactPro</t>
  </si>
  <si>
    <t>http://www.contactpro.com</t>
  </si>
  <si>
    <t>91675bf8-1094-9ac4-34d6-b381b62c4f56</t>
  </si>
  <si>
    <t>Contacts In Motion, LLC.</t>
  </si>
  <si>
    <t>http://www.contactsinmotion.com</t>
  </si>
  <si>
    <t>d270a9dd-7f2b-331e-a248-5bbdf25037e3</t>
  </si>
  <si>
    <t>Contacts+</t>
  </si>
  <si>
    <t>http://contactspls.com</t>
  </si>
  <si>
    <t>050ff71b-4649-92ea-2d1c-51bb26e92a4e</t>
  </si>
  <si>
    <t>contactsandspecs</t>
  </si>
  <si>
    <t>http://www.contactsandspecs.com/</t>
  </si>
  <si>
    <t>165f74b7-38b9-caf8-b1ea-3854e78843c2</t>
  </si>
  <si>
    <t>Contactual</t>
  </si>
  <si>
    <t>http://www.contactual.com</t>
  </si>
  <si>
    <t>07f99837-c7af-1906-a14b-d9f34125e734</t>
  </si>
  <si>
    <t>Contactually</t>
  </si>
  <si>
    <t>http://www.contactually.com</t>
  </si>
  <si>
    <t>05ef51e6-adcf-ebb3-bd66-81aacc82370c</t>
  </si>
  <si>
    <t>ContactUs, LLC</t>
  </si>
  <si>
    <t>http://www.contactusinc.com/</t>
  </si>
  <si>
    <t>97e32430-c8df-ff37-3db5-800cc0da4244</t>
  </si>
  <si>
    <t>ContactUs.com</t>
  </si>
  <si>
    <t>http://www.contactus.com</t>
  </si>
  <si>
    <t>bf0462c7-1091-0211-6261-3c0724354d29</t>
  </si>
  <si>
    <t>Contactz Labs</t>
  </si>
  <si>
    <t>http://www.contactz.co/</t>
  </si>
  <si>
    <t>01e3d148-ed6e-6b4f-2b1b-c445cffc457b</t>
  </si>
  <si>
    <t>Contactzilla</t>
  </si>
  <si>
    <t>http://contactzilla.com</t>
  </si>
  <si>
    <t>ef08aaa5-bb08-2f17-00d5-477469b14069</t>
  </si>
  <si>
    <t>Contadormiami | Moses Nae</t>
  </si>
  <si>
    <t>http://www.contadormiami.com/en</t>
  </si>
  <si>
    <t>f2437a57-3ae2-72f4-7e35-39f222e45e9b</t>
  </si>
  <si>
    <t>Contafe</t>
  </si>
  <si>
    <t>http://contafe.com/</t>
  </si>
  <si>
    <t>6b71197a-18ba-b940-8f1b-4a61fd70dee4</t>
  </si>
  <si>
    <t>ContÌÄå© Creatives Agency</t>
  </si>
  <si>
    <t>http://www.contecreatives.com/</t>
  </si>
  <si>
    <t>0dc23890-283b-c362-28ce-860da9eb4bd9</t>
  </si>
  <si>
    <t>Contagem InventÌÄåÁrios</t>
  </si>
  <si>
    <t>http://www.contageminventarios.com</t>
  </si>
  <si>
    <t>6245bdb2-d457-790b-c58f-5d00bc831b6b</t>
  </si>
  <si>
    <t>Contagion</t>
  </si>
  <si>
    <t>http://contagion.co.nz/</t>
  </si>
  <si>
    <t>89a7bae1-610d-9e3d-5f87-61edc7fa6ed4</t>
  </si>
  <si>
    <t>Contagion Health</t>
  </si>
  <si>
    <t>http://www.contagionhealth.com</t>
  </si>
  <si>
    <t>c3113dc9-1979-91a5-3328-19f2fea05b04</t>
  </si>
  <si>
    <t>Contagious Communications</t>
  </si>
  <si>
    <t>http://www.contagious.com</t>
  </si>
  <si>
    <t>1d6ee759-1eb7-3dcc-239d-be102cd6945c</t>
  </si>
  <si>
    <t>Contagious Gaming</t>
  </si>
  <si>
    <t>http://www.contagiousgaming.com</t>
  </si>
  <si>
    <t>24092f71-38b9-3bfe-f94b-944b618f2168</t>
  </si>
  <si>
    <t>ConTAGme</t>
  </si>
  <si>
    <t>http://www.contagme.com</t>
  </si>
  <si>
    <t>6dd71b62-6da7-3897-8eeb-6e35906af6b2</t>
  </si>
  <si>
    <t>Contagram</t>
  </si>
  <si>
    <t>https://contagram.com/</t>
  </si>
  <si>
    <t>d4f20409-247c-0473-df4d-7671a8b08dae</t>
  </si>
  <si>
    <t>Contagus</t>
  </si>
  <si>
    <t>http://www.contagus.com</t>
  </si>
  <si>
    <t>d525d3a5-aa9b-f8af-791b-8c7659973046</t>
  </si>
  <si>
    <t>Contails</t>
  </si>
  <si>
    <t>http://www.contails.com</t>
  </si>
  <si>
    <t>6341092b-1d77-290e-1008-ebf7deb6c474</t>
  </si>
  <si>
    <t>CONTAINE ENERGY SERVICES LIMITED</t>
  </si>
  <si>
    <t>http://www.containedenergyng.com</t>
  </si>
  <si>
    <t>3baa2789-6970-77ff-ff80-003146704ce7</t>
  </si>
  <si>
    <t>Container and Pooling Solutions (CHEP)</t>
  </si>
  <si>
    <t>http://www.chep.com/</t>
  </si>
  <si>
    <t>2d26d434-5994-35ec-bb6c-8833733961fe</t>
  </si>
  <si>
    <t>Container Audience Lab</t>
  </si>
  <si>
    <t>http://www.containermedia.la</t>
  </si>
  <si>
    <t>17656bb0-cd3c-17f5-3f3a-207e89635d32</t>
  </si>
  <si>
    <t>Container Conversions</t>
  </si>
  <si>
    <t>http://www.container.co.za/</t>
  </si>
  <si>
    <t>ff99ce2a-07c4-6b93-2d05-2e05ea9e1462</t>
  </si>
  <si>
    <t>Container Corporation of India</t>
  </si>
  <si>
    <t>http://www.concorindia.com/</t>
  </si>
  <si>
    <t>421b4f83-1e83-747d-bd49-d35bb7f1c58b</t>
  </si>
  <si>
    <t>Container Removals</t>
  </si>
  <si>
    <t>http://containerremovals.com.au</t>
  </si>
  <si>
    <t>b255bcdd-cc77-7f6c-a4fb-854aadfccc68</t>
  </si>
  <si>
    <t>Container Resources</t>
  </si>
  <si>
    <t>http://www.containerresources.com/</t>
  </si>
  <si>
    <t>3344fe6b-5811-9551-6330-165d719580f5</t>
  </si>
  <si>
    <t>Container Solutions</t>
  </si>
  <si>
    <t>http://container-solutions.com</t>
  </si>
  <si>
    <t>374a1331-0cc7-8d3f-8ac6-9dd8fb85bdb1</t>
  </si>
  <si>
    <t>Container Store Group</t>
  </si>
  <si>
    <t>http://investor.containerstore.com</t>
  </si>
  <si>
    <t>1c985db9-85b2-4fa9-ec29-fc8daf618ac0</t>
  </si>
  <si>
    <t>Container Technologies Industries</t>
  </si>
  <si>
    <t>http://www.containertechnologies.com</t>
  </si>
  <si>
    <t>c3a85138-82ff-3b55-79e0-40c3b0d3eaa9</t>
  </si>
  <si>
    <t>ContainerAuction.com</t>
  </si>
  <si>
    <t>http://containerauction.com</t>
  </si>
  <si>
    <t>94a9169c-9501-106a-a705-8a0c4433f5fa</t>
  </si>
  <si>
    <t>ContainerBid</t>
  </si>
  <si>
    <t>http://shippingcontainersale.com</t>
  </si>
  <si>
    <t>f274e1d9-2652-c53e-16b4-f8e4ceec7ba6</t>
  </si>
  <si>
    <t>ContainerShip</t>
  </si>
  <si>
    <t>http://containership.io</t>
  </si>
  <si>
    <t>f719db98-4491-ab30-ea73-84c48879ed05</t>
  </si>
  <si>
    <t>ContainerX</t>
  </si>
  <si>
    <t>http://containerx.io/</t>
  </si>
  <si>
    <t>70a3d38b-9a4b-01ce-3b06-d86f4bbb553a</t>
  </si>
  <si>
    <t>Containous</t>
  </si>
  <si>
    <t>https://containo.us</t>
  </si>
  <si>
    <t>9bdb8f52-e0fd-aa18-69e7-4ab89436885d</t>
  </si>
  <si>
    <t>ContaLink</t>
  </si>
  <si>
    <t>http://www.contalink.com</t>
  </si>
  <si>
    <t>fdbc3faa-6a4c-b779-972c-8b7ea35c68e2</t>
  </si>
  <si>
    <t>Contalisto</t>
  </si>
  <si>
    <t>http://contalisto.com/</t>
  </si>
  <si>
    <t>1ba4d1e0-1709-992a-5d4c-1e14c51cdbb8</t>
  </si>
  <si>
    <t>Contamoney</t>
  </si>
  <si>
    <t>http://www.contamoney.com</t>
  </si>
  <si>
    <t>bec54dad-85f2-d859-ab01-fac841875350</t>
  </si>
  <si>
    <t>Contanda Steel LLC</t>
  </si>
  <si>
    <t>http://www.contandasteel.com/</t>
  </si>
  <si>
    <t>07cb1791-2a0b-f34c-2e2a-7d8952c45c46</t>
  </si>
  <si>
    <t>Contanda Terminals</t>
  </si>
  <si>
    <t>http://www.contanda.com/</t>
  </si>
  <si>
    <t>dc7cafad-ed2f-fb69-db14-d7b95136a21a</t>
  </si>
  <si>
    <t>Contango Asset Management</t>
  </si>
  <si>
    <t>http://contango.com.au/</t>
  </si>
  <si>
    <t>0fb9e02a-26a7-b8d3-535d-b17a1bb35a95</t>
  </si>
  <si>
    <t>Contango Capital Partners</t>
  </si>
  <si>
    <t>http://www.contango.com.au</t>
  </si>
  <si>
    <t>54a956e6-8995-2775-1fd4-453d85746a05</t>
  </si>
  <si>
    <t>Contango Oil &amp; Gas Co.</t>
  </si>
  <si>
    <t>http://www.contango.com/</t>
  </si>
  <si>
    <t>c82e2938-95c1-e735-eefd-87f6e5521707</t>
  </si>
  <si>
    <t>Contap, Inc</t>
  </si>
  <si>
    <t>http://www.contap.me</t>
  </si>
  <si>
    <t>f5c7f503-4b3c-10de-6b69-358194a5e54d</t>
  </si>
  <si>
    <t>Contargo</t>
  </si>
  <si>
    <t>http://contargo.net/en/</t>
  </si>
  <si>
    <t>4fb65d75-63da-2647-321e-f8dffb1155f1</t>
  </si>
  <si>
    <t>Contasimple</t>
  </si>
  <si>
    <t>https://www.contasimple.com</t>
  </si>
  <si>
    <t>fc3fa50b-3776-2e65-6942-83f738837544</t>
  </si>
  <si>
    <t>Contask at</t>
  </si>
  <si>
    <t>http://www.contask.at/</t>
  </si>
  <si>
    <t>5a16fd11-f9c4-e78e-002a-74bb42c1a0ea</t>
  </si>
  <si>
    <t>Contastic</t>
  </si>
  <si>
    <t>http://www.getcontastic.com</t>
  </si>
  <si>
    <t>20117a62-fcf0-99af-655c-9d44c8a8d46d</t>
  </si>
  <si>
    <t>Contata Solutions</t>
  </si>
  <si>
    <t>http://www.contata.com</t>
  </si>
  <si>
    <t>4f31afa4-db44-4e87-24d1-6c20dc3aa880</t>
  </si>
  <si>
    <t>Conte Foods</t>
  </si>
  <si>
    <t>http://www.contefoods.com/</t>
  </si>
  <si>
    <t>98545c73-029e-854f-b472-333020fea1a1</t>
  </si>
  <si>
    <t>Contec</t>
  </si>
  <si>
    <t>http://www.contec.com</t>
  </si>
  <si>
    <t>05468fa3-6b05-93ce-59a5-27ba5b322c90</t>
  </si>
  <si>
    <t>ConTec</t>
  </si>
  <si>
    <t>http://www.contec.is/</t>
  </si>
  <si>
    <t>eb77434d-72eb-be05-5fda-55c6f5456ec3</t>
  </si>
  <si>
    <t>Contec Global Inc.</t>
  </si>
  <si>
    <t>http://www.contecglobal.com/</t>
  </si>
  <si>
    <t>2b895483-2f5a-b5ef-2efb-3e84b61ee87c</t>
  </si>
  <si>
    <t>Contec Holdings</t>
  </si>
  <si>
    <t>http://www.gocontec.com</t>
  </si>
  <si>
    <t>8e9a2777-270a-b0f9-1237-4916d0cc989c</t>
  </si>
  <si>
    <t>Contec-X</t>
  </si>
  <si>
    <t>http://www.ca-clarity.com/</t>
  </si>
  <si>
    <t>15c20ebf-2e34-0e66-5ada-93e840964d6c</t>
  </si>
  <si>
    <t>Contech</t>
  </si>
  <si>
    <t>http://www.contechbrasil.com</t>
  </si>
  <si>
    <t>154be7a6-f9c4-14cf-1140-51ae739422c2</t>
  </si>
  <si>
    <t>Contech Engineered Solutions</t>
  </si>
  <si>
    <t>http://www.conteches.com/</t>
  </si>
  <si>
    <t>3974bce5-447b-4df2-7f26-48a7c6d77d59</t>
  </si>
  <si>
    <t>ConTech Lighting</t>
  </si>
  <si>
    <t>http://contechlighting.com</t>
  </si>
  <si>
    <t>62bd7a3c-b8ed-f526-ed60-f2a2803c3fc4</t>
  </si>
  <si>
    <t>Contech Systems</t>
  </si>
  <si>
    <t>http://www.contech-it.com</t>
  </si>
  <si>
    <t>fbd4dada-ef12-b192-2e9f-70d94dabe648</t>
  </si>
  <si>
    <t>Contegix</t>
  </si>
  <si>
    <t>http://www.contegix.com</t>
  </si>
  <si>
    <t>39527e8e-79f8-12a1-3d1e-6be4b57e5675</t>
  </si>
  <si>
    <t>Contego Fraud Solutions</t>
  </si>
  <si>
    <t>http://www.contego.com</t>
  </si>
  <si>
    <t>f4082043-3e26-1050-1048-dd280b01363a</t>
  </si>
  <si>
    <t>Contego Medical</t>
  </si>
  <si>
    <t>http://contegomedical.com/</t>
  </si>
  <si>
    <t>30d6885d-328a-7b04-b326-84b772def603</t>
  </si>
  <si>
    <t>Contego Services Group</t>
  </si>
  <si>
    <t>http://www.contegoservicesgroup.com</t>
  </si>
  <si>
    <t>d77a2015-bb5e-fdf3-fff5-b9ee2dad90cf</t>
  </si>
  <si>
    <t>Contego Sports</t>
  </si>
  <si>
    <t>https://www.n-pro.com/</t>
  </si>
  <si>
    <t>3a2b9379-95e3-acb7-ed12-fea2faf13e20</t>
  </si>
  <si>
    <t>Contego Underwriting Ltd</t>
  </si>
  <si>
    <t>http://www.contegounderwriting.com</t>
  </si>
  <si>
    <t>02511719-11f7-d561-509c-27e751992446</t>
  </si>
  <si>
    <t>Contegra Systems</t>
  </si>
  <si>
    <t>http://www.contegrasystems.com</t>
  </si>
  <si>
    <t>f1249dba-0a37-f10f-6391-1dcd818da864</t>
  </si>
  <si>
    <t>Contegro</t>
  </si>
  <si>
    <t>http://www.contegro.com/</t>
  </si>
  <si>
    <t>fc04ba70-c169-4dbd-57c2-06b977130f7a</t>
  </si>
  <si>
    <t>Contein XXI</t>
  </si>
  <si>
    <t>http://www.contein-xxi.net</t>
  </si>
  <si>
    <t>a60ce57e-7464-9fc1-12f0-3176bbb77a41</t>
  </si>
  <si>
    <t>Contela</t>
  </si>
  <si>
    <t>http://www.contela.com/</t>
  </si>
  <si>
    <t>2be5758a-b9e7-6426-e87a-8fbf184df592</t>
  </si>
  <si>
    <t>Contemplate</t>
  </si>
  <si>
    <t>http://www.contemplateltd.com</t>
  </si>
  <si>
    <t>45e17c86-1700-b65d-a84e-a0dc07b27388</t>
  </si>
  <si>
    <t>Contemple</t>
  </si>
  <si>
    <t>http://www.contemple.com.br/</t>
  </si>
  <si>
    <t>12e6064b-0ad6-a19f-9970-76df4dda2179</t>
  </si>
  <si>
    <t>Contempo Space</t>
  </si>
  <si>
    <t>http://www.contempospace.com</t>
  </si>
  <si>
    <t>95727b00-e9a4-f6ea-4c53-76dd47e10368</t>
  </si>
  <si>
    <t>ContempoLife</t>
  </si>
  <si>
    <t>http://www.contempolife.com</t>
  </si>
  <si>
    <t>89650f33-84d4-8224-3803-3d55139b3767</t>
  </si>
  <si>
    <t>Contemporary African Music and Arts (CAMA)</t>
  </si>
  <si>
    <t>http://www.luxlapis.co.za</t>
  </si>
  <si>
    <t>54301024-541b-4d84-5a35-6d41fa71ed50</t>
  </si>
  <si>
    <t>Contemporary American Dance Museum</t>
  </si>
  <si>
    <t>http://americandancemuseum.org</t>
  </si>
  <si>
    <t>9dbd3b3a-1b95-d180-14f7-ad98c68bcc9c</t>
  </si>
  <si>
    <t>Contemporary Analysis</t>
  </si>
  <si>
    <t>http://www.canworksmart.com</t>
  </si>
  <si>
    <t>4b1d977d-1397-d65a-88e4-e3a3eb464e4e</t>
  </si>
  <si>
    <t>Contemporary Classic Cars, Inc.</t>
  </si>
  <si>
    <t>http://www.contemporaryclassiccars.info/pages/default.aspx</t>
  </si>
  <si>
    <t>b25d9210-c4de-14b3-fe94-7df3a8d1d19c</t>
  </si>
  <si>
    <t>Contemporary Closets</t>
  </si>
  <si>
    <t>http://www.contemporaryclosets.com</t>
  </si>
  <si>
    <t>ec4cb968-db6c-4d42-f72c-8a36d01e94f6</t>
  </si>
  <si>
    <t>Contemporary Computer Services</t>
  </si>
  <si>
    <t>http://www.ccsinet.com</t>
  </si>
  <si>
    <t>06a4d016-8dee-29bb-67c0-9d6c070af0a7</t>
  </si>
  <si>
    <t>Contemporary Conservatory Co</t>
  </si>
  <si>
    <t>http://www.contemporary-conservatory.com/</t>
  </si>
  <si>
    <t>f66ccbbd-88fd-5ec7-9b16-402b107e9c71</t>
  </si>
  <si>
    <t>CONTEMPORARY FOOD LAB</t>
  </si>
  <si>
    <t>http://contemporaryfoodlab.com</t>
  </si>
  <si>
    <t>8b4e7166-e3f4-3bfb-5643-8876e5e4dead</t>
  </si>
  <si>
    <t>Contemporary Foodservice Marketing</t>
  </si>
  <si>
    <t>http://www.cfmigroup.com/</t>
  </si>
  <si>
    <t>9657ee35-df8a-d1df-2f3a-cbe1d31c0d02</t>
  </si>
  <si>
    <t>Contemporary Jewish Museum</t>
  </si>
  <si>
    <t>http://www.thecjm.org/</t>
  </si>
  <si>
    <t>634e0e42-eea0-e075-a7f6-7fc6ba81dff6</t>
  </si>
  <si>
    <t>Contemporary Media Inc</t>
  </si>
  <si>
    <t>http://www.contemporary-media.com</t>
  </si>
  <si>
    <t>75e10d66-bc90-6584-06b9-931c44bdbc3a</t>
  </si>
  <si>
    <t>Contemporary Oonline Art</t>
  </si>
  <si>
    <t>http://coon-art.com</t>
  </si>
  <si>
    <t>6a532857-9f8c-fa71-b410-89e71c7a5e6d</t>
  </si>
  <si>
    <t>Contemporary VA</t>
  </si>
  <si>
    <t>http://www.contemporaryva.com</t>
  </si>
  <si>
    <t>8b21dc06-33d2-1f7a-50ed-af51d1039fca</t>
  </si>
  <si>
    <t>Contend</t>
  </si>
  <si>
    <t>http://www.contendco.com</t>
  </si>
  <si>
    <t>43c07528-9bd7-8d0e-1b0b-5a6c9d01954a</t>
  </si>
  <si>
    <t>Contender Capital</t>
  </si>
  <si>
    <t>http://contendercapital.com</t>
  </si>
  <si>
    <t>34d7407f-5549-0c41-481c-a80b93943b1c</t>
  </si>
  <si>
    <t>Contender.com</t>
  </si>
  <si>
    <t>http://www.contender.com</t>
  </si>
  <si>
    <t>1609a680-e881-76c8-cf82-f37331fe3d1e</t>
  </si>
  <si>
    <t>Contendo</t>
  </si>
  <si>
    <t>http://contendo.ca</t>
  </si>
  <si>
    <t>3b3dddbe-eb4c-048a-cece-8008de4ba475</t>
  </si>
  <si>
    <t>Conteneo</t>
  </si>
  <si>
    <t>http://www.conteneo.com/</t>
  </si>
  <si>
    <t>6c6b52cc-8ef5-f56e-b5d4-0ae380ad90ae</t>
  </si>
  <si>
    <t>Conteneo, Inc.</t>
  </si>
  <si>
    <t>http://www.conteneo.co</t>
  </si>
  <si>
    <t>620c0b97-bc5f-7be9-1153-058f9050588d</t>
  </si>
  <si>
    <t>Contenga International</t>
  </si>
  <si>
    <t>http://contenga.net</t>
  </si>
  <si>
    <t>c6403345-0449-7f61-ef19-ac1fe7bc80f0</t>
  </si>
  <si>
    <t>Contenido</t>
  </si>
  <si>
    <t>http://www.conteni.do</t>
  </si>
  <si>
    <t>3273fac4-1efc-fa25-5408-2c370ee7be03</t>
  </si>
  <si>
    <t>Contenix</t>
  </si>
  <si>
    <t>http://www.contenix.com</t>
  </si>
  <si>
    <t>22f11144-7b15-7a4f-8c78-6e8de2921e56</t>
  </si>
  <si>
    <t>CONTENS</t>
  </si>
  <si>
    <t>http://www.contens.de</t>
  </si>
  <si>
    <t>3922817e-2f9f-714f-26fe-01aa93d6b9db</t>
  </si>
  <si>
    <t>Content (Ctrl)</t>
  </si>
  <si>
    <t>http://contentctrl.com</t>
  </si>
  <si>
    <t>98190fe7-8b22-e1c5-09c3-8f9878125738</t>
  </si>
  <si>
    <t>Content Agency Justwords Consultants</t>
  </si>
  <si>
    <t>http://www.justwords.in/</t>
  </si>
  <si>
    <t>68aea2a8-c4e5-69ae-de6c-2232411cb047</t>
  </si>
  <si>
    <t>content AI studios</t>
  </si>
  <si>
    <t>http://contentai.com</t>
  </si>
  <si>
    <t>180a6074-0f7d-4fa1-63c5-a0001be896bb</t>
  </si>
  <si>
    <t>Content Amp</t>
  </si>
  <si>
    <t>http://contentamp.com</t>
  </si>
  <si>
    <t>20a2e02a-eeaf-5eb9-7c8a-8049e2b4cbbb</t>
  </si>
  <si>
    <t>Content Analyst Company</t>
  </si>
  <si>
    <t>http://contentanalyst.com</t>
  </si>
  <si>
    <t>7df07938-4ebf-e7e4-797c-bc6ab9cfb54e</t>
  </si>
  <si>
    <t>Content Analytics</t>
  </si>
  <si>
    <t>http://contentanalyticsinc.com</t>
  </si>
  <si>
    <t>4007dfcf-b107-72fb-49fb-465a2b260282</t>
  </si>
  <si>
    <t>Content and Blog</t>
  </si>
  <si>
    <t>http://www.contentandblog.com</t>
  </si>
  <si>
    <t>4cd8d9bd-6af1-5a6b-a27c-f6af888fde0f</t>
  </si>
  <si>
    <t>Content and Motion</t>
  </si>
  <si>
    <t>http://www.contentandmotion.co.uk</t>
  </si>
  <si>
    <t>c44a425e-b745-6c4e-457a-5263e1f3da14</t>
  </si>
  <si>
    <t>Content BLVD</t>
  </si>
  <si>
    <t>https://www.contentblvd.com</t>
  </si>
  <si>
    <t>f8d08bfd-a598-e777-6042-9fe8f6f981bf</t>
  </si>
  <si>
    <t>Content Boost</t>
  </si>
  <si>
    <t>http://www.contentboost.com/</t>
  </si>
  <si>
    <t>5b508eb8-5be6-4c92-5ce8-99479cfec759</t>
  </si>
  <si>
    <t>Content Cal</t>
  </si>
  <si>
    <t>http://www.contentcal.io</t>
  </si>
  <si>
    <t>468b2cb3-99bf-a2e3-65a8-1687423a3463</t>
  </si>
  <si>
    <t>Content Cavalry</t>
  </si>
  <si>
    <t>http://contentcavalry.com</t>
  </si>
  <si>
    <t>dc55292f-1c85-8535-6a49-73b309dd928e</t>
  </si>
  <si>
    <t>Content Central</t>
  </si>
  <si>
    <t>http://www.contentcentral.cc</t>
  </si>
  <si>
    <t>67604b1d-4d1f-c391-d2f4-332707a188cb</t>
  </si>
  <si>
    <t>Content Channel</t>
  </si>
  <si>
    <t>http://contentchannel.ro</t>
  </si>
  <si>
    <t>50f134af-1a63-baf1-a6d9-bcaab948fb2d</t>
  </si>
  <si>
    <t>Content Circles</t>
  </si>
  <si>
    <t>http://www.contentcircles.com</t>
  </si>
  <si>
    <t>f9ebeb6d-694e-6762-b8b2-9c405f979cb0</t>
  </si>
  <si>
    <t>Content Company</t>
  </si>
  <si>
    <t>http://getawesomecontent.com</t>
  </si>
  <si>
    <t>bfb7fc3d-666d-9ee1-ba33-4cdb75eacf2f</t>
  </si>
  <si>
    <t>Content Conquered</t>
  </si>
  <si>
    <t>http://www.contentconquered.com/</t>
  </si>
  <si>
    <t>c0557a28-fe57-8d35-0945-28336adc52dc</t>
  </si>
  <si>
    <t>Content Conversions Inc</t>
  </si>
  <si>
    <t>http://contentconversions.com</t>
  </si>
  <si>
    <t>40364f3e-177b-619a-6aa0-602ba809da90</t>
  </si>
  <si>
    <t>Content Creative Media</t>
  </si>
  <si>
    <t>http://www.contentcreativemedia.com</t>
  </si>
  <si>
    <t>9c2fd4c6-e152-4fc5-6423-c9cf504111a7</t>
  </si>
  <si>
    <t>Content Development Pros</t>
  </si>
  <si>
    <t>http://www.contentdevelopmentpros.com</t>
  </si>
  <si>
    <t>19a41f4c-cc0e-e14e-6fe9-f7ac2440b25a</t>
  </si>
  <si>
    <t>Content Disha</t>
  </si>
  <si>
    <t>http://www.contentdisha.com</t>
  </si>
  <si>
    <t>83fba7a3-f5a7-c950-76fb-f1132a389952</t>
  </si>
  <si>
    <t>Content Dope Media, Ltd.</t>
  </si>
  <si>
    <t>http://www.contentdope.com/</t>
  </si>
  <si>
    <t>03ed70dd-11d5-12c9-ebe7-0e588b9bb115</t>
  </si>
  <si>
    <t>Content Eleven</t>
  </si>
  <si>
    <t>https://www.contenteleven.com</t>
  </si>
  <si>
    <t>2df0cb68-d06a-c4da-6eda-73fed3e8e885</t>
  </si>
  <si>
    <t>Content Fleet</t>
  </si>
  <si>
    <t>http://www.contentfleet.com</t>
  </si>
  <si>
    <t>9ee8c4fc-4574-b186-48f3-a39efe338468</t>
  </si>
  <si>
    <t>Content Fuel</t>
  </si>
  <si>
    <t>http://www.contentfuel.com/changing-world</t>
  </si>
  <si>
    <t>b4cae741-e1d8-4932-2d6a-acfa1256dc9a</t>
  </si>
  <si>
    <t>Content Galaxy</t>
  </si>
  <si>
    <t>http://www.contentgalaxy.com</t>
  </si>
  <si>
    <t>adb59d90-1bf4-e1a8-a4ef-3406d8a90df4</t>
  </si>
  <si>
    <t>Content Garden GmbH</t>
  </si>
  <si>
    <t>http://www.content-garden.com/</t>
  </si>
  <si>
    <t>6ef785f0-8ac3-10b5-b619-9b11322d76fb</t>
  </si>
  <si>
    <t>Content Growth</t>
  </si>
  <si>
    <t>http://contentgrowth.com</t>
  </si>
  <si>
    <t>e2a45956-1beb-638a-71ed-80cb985e39f3</t>
  </si>
  <si>
    <t>Content Harmony</t>
  </si>
  <si>
    <t>http://www.contentharmony.com</t>
  </si>
  <si>
    <t>3b3322b1-8316-dc12-e443-c832eb2aa497</t>
  </si>
  <si>
    <t>Content House</t>
  </si>
  <si>
    <t>http://www.contenthouse.com.mt</t>
  </si>
  <si>
    <t>674b0aa9-d9bc-bcd1-5284-9e08647b9549</t>
  </si>
  <si>
    <t>Content Hum</t>
  </si>
  <si>
    <t>http://www.contenthum.com/</t>
  </si>
  <si>
    <t>9cf6dca0-6914-a383-780d-7c0aa65db8ad</t>
  </si>
  <si>
    <t>Content Idea of ASIA</t>
  </si>
  <si>
    <t>http://ci-a.co.jp/</t>
  </si>
  <si>
    <t>bd0c4806-271d-a3bb-e468-2e3c4e8eb9b2</t>
  </si>
  <si>
    <t>Content Ignition</t>
  </si>
  <si>
    <t>http://www.contentignition.com</t>
  </si>
  <si>
    <t>69f4cf7c-cbd1-8b55-1599-0caeeff5b8af</t>
  </si>
  <si>
    <t>Content Insight</t>
  </si>
  <si>
    <t>https://www.content-insight.com</t>
  </si>
  <si>
    <t>1c60a47e-e352-9d9d-0d7e-cf16612dec40</t>
  </si>
  <si>
    <t>Content Insights AD</t>
  </si>
  <si>
    <t>http://contentinsights.com</t>
  </si>
  <si>
    <t>11e8ef17-acf5-15b9-666b-e6310b414ba3</t>
  </si>
  <si>
    <t>Content Integrity</t>
  </si>
  <si>
    <t>http://www.content-integrity.com/</t>
  </si>
  <si>
    <t>f826716d-8f7a-ea77-81c1-0ee1b83e35f7</t>
  </si>
  <si>
    <t>Content Kings</t>
  </si>
  <si>
    <t>http://www.ckmg.com</t>
  </si>
  <si>
    <t>63bbdf60-4ba3-da2d-96d9-f076f8680a25</t>
  </si>
  <si>
    <t>http://www.contentkings.ie/</t>
  </si>
  <si>
    <t>f276f39d-d189-704a-1941-4f9e5758198b</t>
  </si>
  <si>
    <t>Content Labz</t>
  </si>
  <si>
    <t>http://contentlabz.com</t>
  </si>
  <si>
    <t>9044b708-a629-2393-7664-348da940b346</t>
  </si>
  <si>
    <t>Content Lane</t>
  </si>
  <si>
    <t>http://www.contentlane.com</t>
  </si>
  <si>
    <t>757201a9-3ba5-b1f4-1419-9f551f3adc6f</t>
  </si>
  <si>
    <t>Content Launch</t>
  </si>
  <si>
    <t>http://www.contentlaunch.com/</t>
  </si>
  <si>
    <t>22b598de-2980-583f-8e2f-b84bc9a49c11</t>
  </si>
  <si>
    <t>Content Librarian, LLC</t>
  </si>
  <si>
    <t>https://www.contentlibrarian.com</t>
  </si>
  <si>
    <t>e22884c2-b4c7-7d7c-9596-4b0c0ac09473</t>
  </si>
  <si>
    <t>Content Management Professional</t>
  </si>
  <si>
    <t>http://www.cmprofessionals.org</t>
  </si>
  <si>
    <t>8cdeb571-2f7b-494e-43ef-73111be21c56</t>
  </si>
  <si>
    <t>Content Management Solutions</t>
  </si>
  <si>
    <t>http://www.geldverdieneniminternet.info</t>
  </si>
  <si>
    <t>b2b468f8-8919-398a-702e-eb7543346cc0</t>
  </si>
  <si>
    <t>Content Market</t>
  </si>
  <si>
    <t>http://thecontentmarket.com</t>
  </si>
  <si>
    <t>fcbbaade-8f58-7c49-01c9-da6ae4790612</t>
  </si>
  <si>
    <t>Content Marketer</t>
  </si>
  <si>
    <t>https://contentmarketer.io/</t>
  </si>
  <si>
    <t>75628981-2eef-8668-16bb-4e8c02de0fd8</t>
  </si>
  <si>
    <t>Content Marketing Association</t>
  </si>
  <si>
    <t>http://the-cma.com/</t>
  </si>
  <si>
    <t>59db10f1-8997-5f87-0dac-63e5efbd446f</t>
  </si>
  <si>
    <t>Content Marketing DK</t>
  </si>
  <si>
    <t>http://www.contentmarketing.dk/</t>
  </si>
  <si>
    <t>2c2f6cad-32ed-beb2-df04-170732cf22cb</t>
  </si>
  <si>
    <t>Content Marketing Institute</t>
  </si>
  <si>
    <t>http://contentmarketinginstitute.com</t>
  </si>
  <si>
    <t>86a2c2a9-d57e-1ae4-2469-d42a84aab8be</t>
  </si>
  <si>
    <t>Content Marketing Masters</t>
  </si>
  <si>
    <t>http://contentmarketingmasters.de/en/</t>
  </si>
  <si>
    <t>9cb4edf9-4955-beed-f1dc-738bce18014e</t>
  </si>
  <si>
    <t>Content Media Corporation Ltd.</t>
  </si>
  <si>
    <t>http://www.contentmediacorp.com/</t>
  </si>
  <si>
    <t>e9f7da1d-665e-36d4-d4a0-3fe310e68063</t>
  </si>
  <si>
    <t>Content Media Group</t>
  </si>
  <si>
    <t>http://www.contentmediagroup.com</t>
  </si>
  <si>
    <t>0d479e75-d286-0fc6-0bd9-39494cdcd378</t>
  </si>
  <si>
    <t>Content One</t>
  </si>
  <si>
    <t>http://www.content1.de/</t>
  </si>
  <si>
    <t>289568b4-6a7e-5106-62c3-8a364f3e9a89</t>
  </si>
  <si>
    <t>Content Partners</t>
  </si>
  <si>
    <t>http://www.contentllc.com/</t>
  </si>
  <si>
    <t>4d8d1f84-4206-c488-82cc-8d1490fbac53</t>
  </si>
  <si>
    <t>Content Rally</t>
  </si>
  <si>
    <t>http://contentrally.com/</t>
  </si>
  <si>
    <t>2be24126-0eb7-1488-db8d-9f66438491ed</t>
  </si>
  <si>
    <t>Content Ramen</t>
  </si>
  <si>
    <t>http://contentramen.com</t>
  </si>
  <si>
    <t>6267bfe9-f632-c3bb-2e90-c4b1fb7b4539</t>
  </si>
  <si>
    <t>Content Raven</t>
  </si>
  <si>
    <t>http://www.contentraven.com</t>
  </si>
  <si>
    <t>7e6fbd5b-362f-8367-299c-f4d87402b25b</t>
  </si>
  <si>
    <t>Content Reach</t>
  </si>
  <si>
    <t>https://contentreach.com</t>
  </si>
  <si>
    <t>dfd25f1a-cbdb-9fb2-cd68-b7552a921ed7</t>
  </si>
  <si>
    <t>Content Rewired</t>
  </si>
  <si>
    <t>http://contentrewired.com/</t>
  </si>
  <si>
    <t>181ddfcb-0301-d5f2-fdb5-991fc41abefc</t>
  </si>
  <si>
    <t>Content Rules</t>
  </si>
  <si>
    <t>http://contentrules.com</t>
  </si>
  <si>
    <t>895dc6ae-2469-ee7b-1a6e-e00a6288ffab</t>
  </si>
  <si>
    <t>Content Runner</t>
  </si>
  <si>
    <t>https://www.contentrunner.com</t>
  </si>
  <si>
    <t>b1304fdf-0b20-09ab-ecf5-42ce7fdf5cf7</t>
  </si>
  <si>
    <t>Content Savvy</t>
  </si>
  <si>
    <t>http://contentsavvyinc.com</t>
  </si>
  <si>
    <t>d7e4f685-193c-d16a-998d-616cf1faa9af</t>
  </si>
  <si>
    <t>Content Science</t>
  </si>
  <si>
    <t>http://content-science.com/</t>
  </si>
  <si>
    <t>59911174-9ebd-2ed8-6e3c-bfd62cc29d8f</t>
  </si>
  <si>
    <t>Content Security</t>
  </si>
  <si>
    <t>http://www.contentsecurity.com.au/</t>
  </si>
  <si>
    <t>5dc05ffa-fcd2-e56b-16d9-4d3f2af45ccf</t>
  </si>
  <si>
    <t>Content Shelf</t>
  </si>
  <si>
    <t>http://contentshelf.com</t>
  </si>
  <si>
    <t>63d13c06-8620-410b-bfef-e02ea777e168</t>
  </si>
  <si>
    <t>Content SME</t>
  </si>
  <si>
    <t>https://www.contentsme.com.au/</t>
  </si>
  <si>
    <t>7f34ecf6-6b69-4a17-85c9-c789dac7a64e</t>
  </si>
  <si>
    <t>Content Solutions</t>
  </si>
  <si>
    <t>http://www.yourcontentsolutions.com</t>
  </si>
  <si>
    <t>3f788ec1-ee46-d7b3-4813-10e34352af76</t>
  </si>
  <si>
    <t>Content Strategy Metro Detroit</t>
  </si>
  <si>
    <t>https://www.meetup.com/content-strategy-metro-detroit/</t>
  </si>
  <si>
    <t>64122399-5a8a-b208-430a-f37c1e987058</t>
  </si>
  <si>
    <t>Content Syndicate: Words on Demand</t>
  </si>
  <si>
    <t>http://www.contentsyndicate.com</t>
  </si>
  <si>
    <t>5639d7c4-7741-6af0-c23c-c8ed4344f878</t>
  </si>
  <si>
    <t>Content Technologies</t>
  </si>
  <si>
    <t>http://www.contenttechnologiesinc.com</t>
  </si>
  <si>
    <t>d4c07225-ce14-a5d3-0eb8-4bc1fdede310</t>
  </si>
  <si>
    <t>Content Technologies Inc.org by CTI</t>
  </si>
  <si>
    <t>http://www.contenttechnologiesinc.org</t>
  </si>
  <si>
    <t>e64532a0-40e3-74ac-6677-9cbce35c5eb7</t>
  </si>
  <si>
    <t>Content Technologies, Inc. (CTI)</t>
  </si>
  <si>
    <t>8748e940-dda0-d9bc-7a44-5537223e25ef</t>
  </si>
  <si>
    <t>Content That Works</t>
  </si>
  <si>
    <t>http://www.contentthatworks.com/</t>
  </si>
  <si>
    <t>a5a8a905-7708-f35c-6a03-f8529a60f0d0</t>
  </si>
  <si>
    <t>Content Watch Holdings</t>
  </si>
  <si>
    <t>https://www.contentwatch.com/</t>
  </si>
  <si>
    <t>4a5bdba0-7c14-98eb-a756-b7f7351af88d</t>
  </si>
  <si>
    <t>Content With Connection</t>
  </si>
  <si>
    <t>https://www.contentwithconnection.com</t>
  </si>
  <si>
    <t>babcfa6f-f843-c98a-2238-46b8a51438e2</t>
  </si>
  <si>
    <t>Content Writers</t>
  </si>
  <si>
    <t>http://www.contentwriters.com</t>
  </si>
  <si>
    <t>54185160-3c36-f57e-6146-23e1ce148aef</t>
  </si>
  <si>
    <t>Content Writing Buzz</t>
  </si>
  <si>
    <t>http://www.contentwritingbuzz.com/</t>
  </si>
  <si>
    <t>d7fdb93c-d977-2acb-7238-0463853db71a</t>
  </si>
  <si>
    <t>Content Writing India</t>
  </si>
  <si>
    <t>http://www.content-writing-india.com</t>
  </si>
  <si>
    <t>16c75f03-e7bc-71e1-c2d9-2edf561da7d6</t>
  </si>
  <si>
    <t>Content Writing Service</t>
  </si>
  <si>
    <t>http://www.writers.com.pk</t>
  </si>
  <si>
    <t>b31e9c0d-841d-293b-6e51-bb451da7e17a</t>
  </si>
  <si>
    <t>Content Writing Services</t>
  </si>
  <si>
    <t>http://www.content-writing-services.co.uk/</t>
  </si>
  <si>
    <t>a8fea0b8-1e92-73d8-a4c9-7521313724f9</t>
  </si>
  <si>
    <t>Content.Care</t>
  </si>
  <si>
    <t>http://content.care</t>
  </si>
  <si>
    <t>e9f65ec4-410d-b5a6-8644-25f7b4504472</t>
  </si>
  <si>
    <t>Content.Co</t>
  </si>
  <si>
    <t>https://content.co/</t>
  </si>
  <si>
    <t>e763c537-10ba-747d-8497-2cb36ea5aeab</t>
  </si>
  <si>
    <t>Content4Demand</t>
  </si>
  <si>
    <t>http://www.content4demand.com</t>
  </si>
  <si>
    <t>0c42d0e0-0c70-c3df-d077-6a8a7f3e9cb4</t>
  </si>
  <si>
    <t>content4tv</t>
  </si>
  <si>
    <t>http://www.content4tv.de/home.html</t>
  </si>
  <si>
    <t>adcdd2d3-6ddb-3655-b802-66e738cd9cc5</t>
  </si>
  <si>
    <t>Contentacle</t>
  </si>
  <si>
    <t>http://www.contentacle.com</t>
  </si>
  <si>
    <t>c39fa9b0-2fd7-7cbc-3da8-55b1cdae9266</t>
  </si>
  <si>
    <t>ContentAide</t>
  </si>
  <si>
    <t>http://www.contentaide.com</t>
  </si>
  <si>
    <t>65a846b7-f8ef-f42a-7b45-54639ee15982</t>
  </si>
  <si>
    <t>ContentAxis</t>
  </si>
  <si>
    <t>http://www.econtentaxis.com</t>
  </si>
  <si>
    <t>97e05745-1798-3b25-e811-e8dd07838742</t>
  </si>
  <si>
    <t>ContentBacon</t>
  </si>
  <si>
    <t>http://contentbacon.com/</t>
  </si>
  <si>
    <t>1c2e0a92-d2d9-3f9a-f2a5-bacb190fa6be</t>
  </si>
  <si>
    <t>ContentBear</t>
  </si>
  <si>
    <t>http://contentbear.com/</t>
  </si>
  <si>
    <t>3e42092c-6e60-995c-9bf8-447a5f8268cc</t>
  </si>
  <si>
    <t>ContentBloggers - Best Digital Marketing Agency in Indore India</t>
  </si>
  <si>
    <t>http://contentbloggers.com/</t>
  </si>
  <si>
    <t>0630e5da-3d26-4596-9381-4e774a76da29</t>
  </si>
  <si>
    <t>ContentBridge Systems</t>
  </si>
  <si>
    <t>http://www.contentbridge.tv</t>
  </si>
  <si>
    <t>140467a6-8cfd-b4d2-c7bf-ea8146f9f082</t>
  </si>
  <si>
    <t>Contentbytes</t>
  </si>
  <si>
    <t>http://contentbytes.net</t>
  </si>
  <si>
    <t>6df96cf4-df98-cbb2-00ae-a3b10de48821</t>
  </si>
  <si>
    <t>ContentChecked</t>
  </si>
  <si>
    <t>http://www.contentchecked.com/</t>
  </si>
  <si>
    <t>27514076-9873-8e65-4fb0-e6f59c76ca31</t>
  </si>
  <si>
    <t>ContentClick</t>
  </si>
  <si>
    <t>http://www.contentclick.co.uk</t>
  </si>
  <si>
    <t>2c6606e6-cd46-03ae-7176-176a7c1683d1</t>
  </si>
  <si>
    <t>ContentConcepts</t>
  </si>
  <si>
    <t>http://www.contentconcepts.in</t>
  </si>
  <si>
    <t>3313e3f0-9810-1592-e104-71fa2e17078e</t>
  </si>
  <si>
    <t>ContentCopywriting</t>
  </si>
  <si>
    <t>http://www.contentcopywriting.org</t>
  </si>
  <si>
    <t>d9b4115d-2596-03b1-259e-36dc6e6e4707</t>
  </si>
  <si>
    <t>ContentCreatorZ</t>
  </si>
  <si>
    <t>http://www.contentcreatorz.com</t>
  </si>
  <si>
    <t>2e5bc4ef-23b7-06f2-7f07-b0f5959517f0</t>
  </si>
  <si>
    <t>ContentDJ</t>
  </si>
  <si>
    <t>http://www.contentdj.com</t>
  </si>
  <si>
    <t>4fc0208c-ed1c-9d6e-b17a-23e3374471a9</t>
  </si>
  <si>
    <t>Contented</t>
  </si>
  <si>
    <t>http://www.contentedgroup.com/</t>
  </si>
  <si>
    <t>b6721665-5a08-1114-9164-a1dd3446d01c</t>
  </si>
  <si>
    <t>ContentFlow Technologies</t>
  </si>
  <si>
    <t>http://www.contentflow.in</t>
  </si>
  <si>
    <t>49c1e091-2a27-8526-3941-7f029cfa0797</t>
  </si>
  <si>
    <t>ContentForest</t>
  </si>
  <si>
    <t>http://www.contentforest.com</t>
  </si>
  <si>
    <t>c3c3b12b-b97e-897b-d4f9-ac3194cf6b06</t>
  </si>
  <si>
    <t>Contentful</t>
  </si>
  <si>
    <t>https://www.contentful.com</t>
  </si>
  <si>
    <t>7385167f-5e67-1c76-f43b-9c623d0b50a7</t>
  </si>
  <si>
    <t>ContentGems</t>
  </si>
  <si>
    <t>http://contentgems.com</t>
  </si>
  <si>
    <t>6b8e979c-655c-8e8d-ffa7-45184c1931ad</t>
  </si>
  <si>
    <t>ContentGuard Inc.</t>
  </si>
  <si>
    <t>http://www.contentguard.com</t>
  </si>
  <si>
    <t>0fec052d-4aad-5763-9c21-08962c1689bc</t>
  </si>
  <si>
    <t>ContentHug</t>
  </si>
  <si>
    <t>http://www.contenthug.com/</t>
  </si>
  <si>
    <t>4ce6443c-a517-3c58-529e-c53b8d899822</t>
  </si>
  <si>
    <t>Contentimo</t>
  </si>
  <si>
    <t>http://contentimo.com/</t>
  </si>
  <si>
    <t>ece1b816-48c9-55c4-bfc3-25314d4c6310</t>
  </si>
  <si>
    <t>Contentive</t>
  </si>
  <si>
    <t>http://www.contentive.com/</t>
  </si>
  <si>
    <t>15c9e515-a999-5e71-9169-7e30d369864c</t>
  </si>
  <si>
    <t>Contentivo</t>
  </si>
  <si>
    <t>http://contentivo.com/</t>
  </si>
  <si>
    <t>603234e3-5458-4f63-e8bd-d83cee0c4d10</t>
  </si>
  <si>
    <t>ContentJack.com</t>
  </si>
  <si>
    <t>http://www.contentjack.com</t>
  </si>
  <si>
    <t>1a075ff5-e592-22f9-f06e-e8b469792e23</t>
  </si>
  <si>
    <t>ContentKeeper</t>
  </si>
  <si>
    <t>https://www.contentkeeper.com/</t>
  </si>
  <si>
    <t>8446836b-05cc-5d8c-7e6d-987ab4e9ff8c</t>
  </si>
  <si>
    <t>ContentKing</t>
  </si>
  <si>
    <t>https://www.becontentking.com</t>
  </si>
  <si>
    <t>fb62fb33-28d6-2e31-3027-b1e33e7b7ff6</t>
  </si>
  <si>
    <t>Contentle</t>
  </si>
  <si>
    <t>http://www.contentle.com</t>
  </si>
  <si>
    <t>c25afe9f-631a-ccc6-e26e-7fdf3298c0fa</t>
  </si>
  <si>
    <t>ContentLEAD</t>
  </si>
  <si>
    <t>http://contentlead.com</t>
  </si>
  <si>
    <t>5004070b-09bd-cecb-02f2-b7fe57ef8166</t>
  </si>
  <si>
    <t>ContentLogics</t>
  </si>
  <si>
    <t>http://www.contentlogics.com</t>
  </si>
  <si>
    <t>969b8843-67b2-ed15-5e09-b50a5e0b693e</t>
  </si>
  <si>
    <t>Contently</t>
  </si>
  <si>
    <t>http://contently.com</t>
  </si>
  <si>
    <t>396e4a38-fbb6-0ff4-15a6-c901a98283f1</t>
  </si>
  <si>
    <t>ContentMarketing.com</t>
  </si>
  <si>
    <t>http://contentmarketing.com/</t>
  </si>
  <si>
    <t>d3f96e9e-44e9-5f2d-0528-e9ead7f32599</t>
  </si>
  <si>
    <t>Contentmart.com</t>
  </si>
  <si>
    <t>https://contentmart.com</t>
  </si>
  <si>
    <t>b209ca9a-bbf4-c981-72ef-b888bb2f8621</t>
  </si>
  <si>
    <t>Contentment Ltd</t>
  </si>
  <si>
    <t>http://contentment.io</t>
  </si>
  <si>
    <t>a5bfd508-b2b4-c5da-f1ca-40c561ff9247</t>
  </si>
  <si>
    <t>Contentment Magazine</t>
  </si>
  <si>
    <t>http://www.contentmenthealth.com</t>
  </si>
  <si>
    <t>503e8e66-bb8a-cbb6-b87d-82117a1878db</t>
  </si>
  <si>
    <t>ContentMX</t>
  </si>
  <si>
    <t>http://www.contentmx.com/</t>
  </si>
  <si>
    <t>20c27de9-ef77-82ba-0153-2977750562c2</t>
  </si>
  <si>
    <t>ContentN</t>
  </si>
  <si>
    <t>http://rocketpun.ch/company/contentn</t>
  </si>
  <si>
    <t>c83121ff-a364-8a32-3e25-48d348a2af3a</t>
  </si>
  <si>
    <t>ContentNext Media</t>
  </si>
  <si>
    <t>http://www.contentnext.com</t>
  </si>
  <si>
    <t>27e86c7c-1219-abda-41f2-a59ffb8502b7</t>
  </si>
  <si>
    <t>ContentNow</t>
  </si>
  <si>
    <t>http://www.contentnow.co.uk</t>
  </si>
  <si>
    <t>092dbe9c-6129-7e12-e077-0ac5cd697d63</t>
  </si>
  <si>
    <t>Contento BPS</t>
  </si>
  <si>
    <t>http://contentobps.com/</t>
  </si>
  <si>
    <t>e5f32705-9ec8-cc34-b0cd-3a6012235126</t>
  </si>
  <si>
    <t>Contentology</t>
  </si>
  <si>
    <t>http://www.contentology.co.uk</t>
  </si>
  <si>
    <t>e1588ea0-ab6d-8583-fb9c-5fa1b3866c75</t>
  </si>
  <si>
    <t>Contentoo</t>
  </si>
  <si>
    <t>https://www.contentoo.co/</t>
  </si>
  <si>
    <t>9238bfb3-4a54-e807-a0a2-ec9809e4418a</t>
  </si>
  <si>
    <t>Contentools</t>
  </si>
  <si>
    <t>http://contentools.com</t>
  </si>
  <si>
    <t>74d7942d-2d66-679a-4be6-c0a6de3092eb</t>
  </si>
  <si>
    <t>Contentop</t>
  </si>
  <si>
    <t>http://contentop.com</t>
  </si>
  <si>
    <t>66a44c82-64b6-aea5-fce7-5be651e983a8</t>
  </si>
  <si>
    <t>Contentor</t>
  </si>
  <si>
    <t>http://www.contentor.com</t>
  </si>
  <si>
    <t>09b38eed-bf1e-afb6-6503-a5174d256197</t>
  </si>
  <si>
    <t>ContentOro</t>
  </si>
  <si>
    <t>http://contentoro.com/</t>
  </si>
  <si>
    <t>10221f6d-d50a-f6b0-972f-3dc80ee508a4</t>
  </si>
  <si>
    <t>Contentplum</t>
  </si>
  <si>
    <t>http://www.contentplum.com</t>
  </si>
  <si>
    <t>030d17aa-243a-b00a-c232-e87edfb39c53</t>
  </si>
  <si>
    <t>Contentpool</t>
  </si>
  <si>
    <t>https://www.contentpool.io/</t>
  </si>
  <si>
    <t>ee1de7ea-f5e5-2b5e-45cb-d3a9aa0f7b9e</t>
  </si>
  <si>
    <t>Contentproz</t>
  </si>
  <si>
    <t>http://www.contentproz.net/</t>
  </si>
  <si>
    <t>54ef4c49-8a7d-d74e-9f44-4c1041ab81d1</t>
  </si>
  <si>
    <t>ContentQuo</t>
  </si>
  <si>
    <t>http://www.contentquo.com</t>
  </si>
  <si>
    <t>3b83da19-223c-b8f8-cf04-cc95349e9a62</t>
  </si>
  <si>
    <t>Contentra Technologies</t>
  </si>
  <si>
    <t>http://www.contentratechnologies.com</t>
  </si>
  <si>
    <t>2a38d4de-7416-789f-a085-841879dd6d81</t>
  </si>
  <si>
    <t>ContentRealtime</t>
  </si>
  <si>
    <t>http://www.contentrealtime.com</t>
  </si>
  <si>
    <t>26ba599d-0548-7672-6c07-ca39f8e9cfc0</t>
  </si>
  <si>
    <t>Contents First</t>
  </si>
  <si>
    <t>https://www.tappytoon.com</t>
  </si>
  <si>
    <t>653b030d-e0e4-c1b9-4137-9c4263e84609</t>
  </si>
  <si>
    <t>Contentserv</t>
  </si>
  <si>
    <t>https://www.contentserv.com/</t>
  </si>
  <si>
    <t>08e9622d-2c37-5c76-507d-0d7fcbd06fc3</t>
  </si>
  <si>
    <t>ContentSift</t>
  </si>
  <si>
    <t>http://contentsift.com</t>
  </si>
  <si>
    <t>9bd25fc9-c7e5-ae43-68ee-367ef45abf6c</t>
  </si>
  <si>
    <t>ContentSpeed</t>
  </si>
  <si>
    <t>http://www.contentspeed.ro</t>
  </si>
  <si>
    <t>e9564b6f-b853-aac8-fc07-04029581d319</t>
  </si>
  <si>
    <t>ContentSphere Technologies India Pvt. Ltd.</t>
  </si>
  <si>
    <t>http://contentsphere.in</t>
  </si>
  <si>
    <t>7a0ff3c5-0350-e732-db34-8bc7ffb8fa50</t>
  </si>
  <si>
    <t>ContentSquare</t>
  </si>
  <si>
    <t>http://www.contentsquare.com/</t>
  </si>
  <si>
    <t>3f615c8a-f2df-bb44-6b6d-eb4af2a5b082</t>
  </si>
  <si>
    <t>ContentStudio</t>
  </si>
  <si>
    <t>https://contentstudio.io</t>
  </si>
  <si>
    <t>fa901be9-18f5-e135-4436-5f1c90de83c3</t>
  </si>
  <si>
    <t>ContentSurgeon.com</t>
  </si>
  <si>
    <t>http://contentsurgeons.com/</t>
  </si>
  <si>
    <t>8fc6554b-71e9-b24c-aca9-c7670d099805</t>
  </si>
  <si>
    <t>contentteam AG</t>
  </si>
  <si>
    <t>http://contentteam.com</t>
  </si>
  <si>
    <t>767e831f-90c5-e45a-87cd-61156c01e8b1</t>
  </si>
  <si>
    <t>ContentTools</t>
  </si>
  <si>
    <t>http://www.contenttools.co</t>
  </si>
  <si>
    <t>32ebfb44-8f1f-c4ba-dbe8-fde1b7d6e7c4</t>
  </si>
  <si>
    <t>Contenture</t>
  </si>
  <si>
    <t>http://contenture.com</t>
  </si>
  <si>
    <t>bbbaa9f4-8760-a58a-289b-71decd6d0536</t>
  </si>
  <si>
    <t>Contentverse</t>
  </si>
  <si>
    <t>dded6074-372d-95ee-2f77-d7407f811bf2</t>
  </si>
  <si>
    <t>ContentVia</t>
  </si>
  <si>
    <t>http://www.contentvia.com</t>
  </si>
  <si>
    <t>51e1a50b-a2f0-6a74-06a3-f1e6b5f69cd9</t>
  </si>
  <si>
    <t>Contentvise Ltd</t>
  </si>
  <si>
    <t>https://www.contentvise.com</t>
  </si>
  <si>
    <t>ade4365d-a254-0ca4-91fa-1e4ff5cd90e3</t>
  </si>
  <si>
    <t>ContentWatch</t>
  </si>
  <si>
    <t>http://www.contentwatch.com</t>
  </si>
  <si>
    <t>75317684-be2e-8d5a-17f8-cedc203707b2</t>
  </si>
  <si>
    <t>ContentWise</t>
  </si>
  <si>
    <t>http://www.contentwise.tv</t>
  </si>
  <si>
    <t>7a0f2728-ec5f-c4c8-e709-7a9756dba1f5</t>
  </si>
  <si>
    <t>Contera Pharma</t>
  </si>
  <si>
    <t>http://conterapharma.com</t>
  </si>
  <si>
    <t>dbeffadd-0893-3a11-f9a4-5a2b7ba3c21b</t>
  </si>
  <si>
    <t>Conterra Broadband Services</t>
  </si>
  <si>
    <t>http://conterra.com</t>
  </si>
  <si>
    <t>dabbfd1d-4bb2-6cde-22d2-233b59c8f05e</t>
  </si>
  <si>
    <t>Contessa Health</t>
  </si>
  <si>
    <t>https://www.contessahealth.com</t>
  </si>
  <si>
    <t>5604b098-d564-d31f-8a0c-95c5f733becf</t>
  </si>
  <si>
    <t>Contest &amp; co</t>
  </si>
  <si>
    <t>http://contestnco.com</t>
  </si>
  <si>
    <t>4e83e410-9e9a-02dd-9645-ed0057c10046</t>
  </si>
  <si>
    <t>Contest Domination</t>
  </si>
  <si>
    <t>http://contestdomination.com/</t>
  </si>
  <si>
    <t>aabcec7d-33bc-901e-df50-c80333cad460</t>
  </si>
  <si>
    <t>Contest Factory</t>
  </si>
  <si>
    <t>https://contestfactory.com/</t>
  </si>
  <si>
    <t>68d3569f-145a-1a30-fe57-dca01b8dd04f</t>
  </si>
  <si>
    <t>Contest Kit</t>
  </si>
  <si>
    <t>https://contestkit.com</t>
  </si>
  <si>
    <t>02619ab7-f67b-032f-1c12-675810c91e91</t>
  </si>
  <si>
    <t>Contest Overload</t>
  </si>
  <si>
    <t>http://contestoverload.com</t>
  </si>
  <si>
    <t>eb853447-67d0-b3c7-5342-f2b5d7066954</t>
  </si>
  <si>
    <t>Contest Sports</t>
  </si>
  <si>
    <t>http://contest-sports.com/</t>
  </si>
  <si>
    <t>e039033e-73e4-f527-4728-452dc12f8488</t>
  </si>
  <si>
    <t>ContestBank</t>
  </si>
  <si>
    <t>http://www.contestbank.com</t>
  </si>
  <si>
    <t>d16d9026-36ba-edf8-2425-1f49bf762dbd</t>
  </si>
  <si>
    <t>ContestDesigns.com</t>
  </si>
  <si>
    <t>http://www.contestdesigns.com</t>
  </si>
  <si>
    <t>13e29ab6-102a-1fee-eb35-5bc60405cabf</t>
  </si>
  <si>
    <t>Contestgram</t>
  </si>
  <si>
    <t>http://www.contestgr.am</t>
  </si>
  <si>
    <t>01aa2e7c-cd43-f4dc-7701-555ca087b9c1</t>
  </si>
  <si>
    <t>ContestMachine</t>
  </si>
  <si>
    <t>http://www.contestmachine.com</t>
  </si>
  <si>
    <t>3be8573b-ced9-f200-d38e-8aba19f73276</t>
  </si>
  <si>
    <t>Contestomatik</t>
  </si>
  <si>
    <t>http://www.contestomatik.com</t>
  </si>
  <si>
    <t>31a454bd-3339-cd2e-b4dc-78e28c3fb1ed</t>
  </si>
  <si>
    <t>Contests2Win</t>
  </si>
  <si>
    <t>http://www.contests2win.com</t>
  </si>
  <si>
    <t>8d8f4c41-1d93-f507-1b0a-5b43dc3db75f</t>
  </si>
  <si>
    <t>Contests4Causes</t>
  </si>
  <si>
    <t>http://contests4causes.com</t>
  </si>
  <si>
    <t>f6f49442-0762-aac3-8700-61a1cb4aaf26</t>
  </si>
  <si>
    <t>Contestwingo</t>
  </si>
  <si>
    <t>http://contestwingo.com</t>
  </si>
  <si>
    <t>9c2cbf12-af19-2440-1d69-0e91d19fc92c</t>
  </si>
  <si>
    <t>Contexo Media</t>
  </si>
  <si>
    <t>http://www.codingbooks.com</t>
  </si>
  <si>
    <t>aa2e967e-4c04-f3ea-f0cc-d753984f5551</t>
  </si>
  <si>
    <t>Context</t>
  </si>
  <si>
    <t>http://contextis.com/</t>
  </si>
  <si>
    <t>c7a5736b-b546-3916-536a-7579482d6060</t>
  </si>
  <si>
    <t>CONTEXT</t>
  </si>
  <si>
    <t>https://www.contextworld.com/</t>
  </si>
  <si>
    <t>29b18214-9ebc-b155-e0a6-9e426f200519</t>
  </si>
  <si>
    <t>Context a3</t>
  </si>
  <si>
    <t>http://contexta3.com</t>
  </si>
  <si>
    <t>5066110c-9de7-e894-6b68-c4a324247d57</t>
  </si>
  <si>
    <t>Context app</t>
  </si>
  <si>
    <t>http://trycontext.com</t>
  </si>
  <si>
    <t>991939ad-6be8-c797-1ef6-c99ccb55b129</t>
  </si>
  <si>
    <t>Context Aware Solutions</t>
  </si>
  <si>
    <t>http://www8.hp.com</t>
  </si>
  <si>
    <t>08cf6329-d854-bb98-e6b9-caa5be1fe973</t>
  </si>
  <si>
    <t>Context Connect</t>
  </si>
  <si>
    <t>http://www.contextconnect.com</t>
  </si>
  <si>
    <t>542e5d55-0149-0803-c788-d8b42b50ca8f</t>
  </si>
  <si>
    <t>Context Digital</t>
  </si>
  <si>
    <t>http://www.contextdigital.co.uk</t>
  </si>
  <si>
    <t>6128b344-2cb5-e80f-f137-b3d3589b9ff0</t>
  </si>
  <si>
    <t>Context Engines</t>
  </si>
  <si>
    <t>http://www.contextengines.com</t>
  </si>
  <si>
    <t>c8863ea5-bdf2-4903-77b9-236873ba9186</t>
  </si>
  <si>
    <t>Context Labs</t>
  </si>
  <si>
    <t>https://www.contextlabs.com</t>
  </si>
  <si>
    <t>1afe594c-3e84-54b8-6ff4-e4c42928deb6</t>
  </si>
  <si>
    <t>Context Matters</t>
  </si>
  <si>
    <t>http://contextmatters.com</t>
  </si>
  <si>
    <t>6411edd1-2dfa-aa4b-2331-587d7d19ca86</t>
  </si>
  <si>
    <t>http://www.contextfm.com/</t>
  </si>
  <si>
    <t>af49f1fd-2111-6ccc-e797-c84ac7bc0cb2</t>
  </si>
  <si>
    <t>Context Media</t>
  </si>
  <si>
    <t>http://www.contextmedia.com</t>
  </si>
  <si>
    <t>a2669d42-345c-2199-f0c9-1c5a77bf3494</t>
  </si>
  <si>
    <t>Context Mine</t>
  </si>
  <si>
    <t>http://www.contextmine.com</t>
  </si>
  <si>
    <t>c39e35ae-968c-f740-4581-3f05305e89ff</t>
  </si>
  <si>
    <t>Context Optional</t>
  </si>
  <si>
    <t>http://www.contextoptional.com</t>
  </si>
  <si>
    <t>5e23f679-0c3f-1a18-325f-67421e2d31a3</t>
  </si>
  <si>
    <t>Context Public Relations</t>
  </si>
  <si>
    <t>http://www.contextpr.co.uk</t>
  </si>
  <si>
    <t>26358fd8-67ed-4f3a-f24c-fcaf4cf6ad19</t>
  </si>
  <si>
    <t>Context Research International</t>
  </si>
  <si>
    <t>http://www.context-research.com/</t>
  </si>
  <si>
    <t>05b500af-c64e-b361-32af-87cedd56a7e1</t>
  </si>
  <si>
    <t>Context Scout</t>
  </si>
  <si>
    <t>https://contextscout.com</t>
  </si>
  <si>
    <t>31ac25c5-51ad-f61a-a76a-f312eecd1ab7</t>
  </si>
  <si>
    <t>Context Skin</t>
  </si>
  <si>
    <t>https://www.contextskin.com/</t>
  </si>
  <si>
    <t>3345260b-209d-0f7a-7ee9-3693a0723d95</t>
  </si>
  <si>
    <t>Context Travel</t>
  </si>
  <si>
    <t>https://www.contexttravel.com/</t>
  </si>
  <si>
    <t>45fbc75b-77b2-7aa6-f275-5f8736b9f318</t>
  </si>
  <si>
    <t>Context.IO</t>
  </si>
  <si>
    <t>https://context.io</t>
  </si>
  <si>
    <t>345bcc42-47a1-1dd2-c98c-13ccd3fb6da0</t>
  </si>
  <si>
    <t>Context360</t>
  </si>
  <si>
    <t>http://context360.com/</t>
  </si>
  <si>
    <t>73ac5ffc-2ce0-adc7-6d89-d9ea266bb7c1</t>
  </si>
  <si>
    <t>Contextbroker</t>
  </si>
  <si>
    <t>http://Ìå¼Ìå_Ìå_ÌÔåâÌåµÌå¼ÌÔåÌÔåâÌå_ÌÔåÜÌå_-Ìå±ÌÔåÛÌå_Ìå¼ÌåµÌÔåÛ.ÌÔåÛÌÔåã</t>
  </si>
  <si>
    <t>40f6a831-c815-f002-14b5-141e2642aaa9</t>
  </si>
  <si>
    <t>CONTEXTD</t>
  </si>
  <si>
    <t>http://www.sseem.com:18080/</t>
  </si>
  <si>
    <t>630c3831-f42b-d1c0-7ba0-aa21d488b25a</t>
  </si>
  <si>
    <t>Contexte</t>
  </si>
  <si>
    <t>https://www.contexte.com/</t>
  </si>
  <si>
    <t>5293f297-9574-1d04-99e0-3a080c2114d0</t>
  </si>
  <si>
    <t>Contextere</t>
  </si>
  <si>
    <t>http://contextere.com/</t>
  </si>
  <si>
    <t>efa10a77-2b62-6475-e43d-7d5db1c6ffa4</t>
  </si>
  <si>
    <t>Contextics</t>
  </si>
  <si>
    <t>http://www.contextics.com</t>
  </si>
  <si>
    <t>e4b2c068-93a2-3ee6-7415-9e45cee2ec6b</t>
  </si>
  <si>
    <t>ContextIsKey</t>
  </si>
  <si>
    <t>https://www.contextiskeyapp.com/</t>
  </si>
  <si>
    <t>ca5e16cc-e472-03a2-79e5-909008a956b6</t>
  </si>
  <si>
    <t>Contextly</t>
  </si>
  <si>
    <t>http://contextly.com</t>
  </si>
  <si>
    <t>072199fa-fc17-078b-82b9-351d36bf2fe6</t>
  </si>
  <si>
    <t>Contextmapp</t>
  </si>
  <si>
    <t>http://contextmapp.com/</t>
  </si>
  <si>
    <t>a7ea1705-6c6d-e6ac-d163-92b1823924e8</t>
  </si>
  <si>
    <t>Contextool</t>
  </si>
  <si>
    <t>http://contextool.com</t>
  </si>
  <si>
    <t>fb3a4cca-0e16-9a55-efce-7a84e29648f8</t>
  </si>
  <si>
    <t>Contextor</t>
  </si>
  <si>
    <t>http://www.contextor.eu</t>
  </si>
  <si>
    <t>46bb803b-fc46-a836-96c8-6ee6d4b961c5</t>
  </si>
  <si>
    <t>Contextors</t>
  </si>
  <si>
    <t>http://contextors.com</t>
  </si>
  <si>
    <t>8f557523-0330-88d6-5238-6fa8ceece226</t>
  </si>
  <si>
    <t>Contextos</t>
  </si>
  <si>
    <t>http://www.contextos.eu</t>
  </si>
  <si>
    <t>c25fab0f-0321-d7ea-5d16-526452cfc872</t>
  </si>
  <si>
    <t>ContextPlane</t>
  </si>
  <si>
    <t>http://www.context.directory//?tmpl=comingsoon</t>
  </si>
  <si>
    <t>a718ff16-0534-7c22-dcac-4b6064ad224e</t>
  </si>
  <si>
    <t>ConteXtream</t>
  </si>
  <si>
    <t>http://www.contextream.com</t>
  </si>
  <si>
    <t>4e22ec95-e826-d175-4b84-9ebe0e413685</t>
  </si>
  <si>
    <t>ContextSmith</t>
  </si>
  <si>
    <t>https://www.contextsmith.com</t>
  </si>
  <si>
    <t>e380f403-348f-4022-c7bb-8f8f7a78212d</t>
  </si>
  <si>
    <t>ContextSurgery</t>
  </si>
  <si>
    <t>http://contextsurgery.com</t>
  </si>
  <si>
    <t>0deb0238-9eba-2854-f431-ca91a1ca5186</t>
  </si>
  <si>
    <t>Contextuality LLC</t>
  </si>
  <si>
    <t>http://www.contextualities.com</t>
  </si>
  <si>
    <t>62b6eaa1-7761-6859-03df-fd5cc493cd88</t>
  </si>
  <si>
    <t>Contextured</t>
  </si>
  <si>
    <t>http://www.contextured.com</t>
  </si>
  <si>
    <t>66a4e770-e2ee-b6c4-cd94-6ccb296cdd54</t>
  </si>
  <si>
    <t>ContextVision</t>
  </si>
  <si>
    <t>http://www.contextvision.com</t>
  </si>
  <si>
    <t>4333e0ee-7959-8453-7e19-5583365e50c3</t>
  </si>
  <si>
    <t>ContextWeb</t>
  </si>
  <si>
    <t>http://www.contextweb.com</t>
  </si>
  <si>
    <t>c3a29d7b-e546-d225-bfca-afdcf17b6015</t>
  </si>
  <si>
    <t>Contexxt</t>
  </si>
  <si>
    <t>http://contexxt.com</t>
  </si>
  <si>
    <t>4367d420-dda0-8148-3c27-125bb2325fb7</t>
  </si>
  <si>
    <t>conTgo</t>
  </si>
  <si>
    <t>http://www.contgo.com</t>
  </si>
  <si>
    <t>e814cfaa-0b2c-0181-4bef-45d42fa01ec4</t>
  </si>
  <si>
    <t>Contiamo</t>
  </si>
  <si>
    <t>http://www.contiamo.com</t>
  </si>
  <si>
    <t>4ff13455-9f3e-73a9-057e-95219bc4fdc0</t>
  </si>
  <si>
    <t>Contidio</t>
  </si>
  <si>
    <t>http://www.contidio.com</t>
  </si>
  <si>
    <t>49858b8b-2222-b903-1c9d-30610297f291</t>
  </si>
  <si>
    <t>Contify</t>
  </si>
  <si>
    <t>http://www.contify.com/</t>
  </si>
  <si>
    <t>713e0cb4-d19e-de01-4935-7baadb8a4d62</t>
  </si>
  <si>
    <t>Contige</t>
  </si>
  <si>
    <t>http://www.contige.com</t>
  </si>
  <si>
    <t>26531a0d-0f63-468f-84d7-223a06a4c9a2</t>
  </si>
  <si>
    <t>Contigo Financial</t>
  </si>
  <si>
    <t>http://www.contigofinancial.com</t>
  </si>
  <si>
    <t>4d552d8a-20d2-b3c3-9a0c-33861077e1fb</t>
  </si>
  <si>
    <t>Contigo Softwear</t>
  </si>
  <si>
    <t>https://www.contigosoftware.com</t>
  </si>
  <si>
    <t>e2e5ef55-b315-0d4c-8f25-c422d7694f76</t>
  </si>
  <si>
    <t>Contigo Systems</t>
  </si>
  <si>
    <t>http://www.contigo.com/</t>
  </si>
  <si>
    <t>a5a4f073-7b76-bee8-5d88-1e48f64c8d77</t>
  </si>
  <si>
    <t>Contigo Ventures</t>
  </si>
  <si>
    <t>http://www.contigoventures.com/index.html</t>
  </si>
  <si>
    <t>32426d11-391e-36b8-41e2-8ee809f9c9b1</t>
  </si>
  <si>
    <t>Contigua (DBA: 10stamps)</t>
  </si>
  <si>
    <t>http://10stamps.de/en</t>
  </si>
  <si>
    <t>9102d214-3d66-516b-b759-fbcbfaad416c</t>
  </si>
  <si>
    <t>Contiigo</t>
  </si>
  <si>
    <t>http://www.contiigo.com</t>
  </si>
  <si>
    <t>76840dba-53af-4f94-225f-44ff2dd3786f</t>
  </si>
  <si>
    <t>Contiki Holidays</t>
  </si>
  <si>
    <t>http://contiki.com</t>
  </si>
  <si>
    <t>d2a7a7f5-66e8-464e-5f9f-54628926b051</t>
  </si>
  <si>
    <t>Contilla</t>
  </si>
  <si>
    <t>http://www.contilla.de</t>
  </si>
  <si>
    <t>69fadcb2-c986-2387-f016-ca411f4a4674</t>
  </si>
  <si>
    <t>Continent Development</t>
  </si>
  <si>
    <t>http://continentde.com/en/</t>
  </si>
  <si>
    <t>1ac29ba4-880d-3307-bbe4-f7201aae2ad7</t>
  </si>
  <si>
    <t>Continental Advisors</t>
  </si>
  <si>
    <t>https://www.contadv.com</t>
  </si>
  <si>
    <t>f82127e6-3f7d-1ed0-4906-a61daf4135b0</t>
  </si>
  <si>
    <t>Continental AG</t>
  </si>
  <si>
    <t>http://www.conti-online.com/</t>
  </si>
  <si>
    <t>c999f336-8b8e-49c0-69ef-31fc5ffce9a1</t>
  </si>
  <si>
    <t>Continental Alloy</t>
  </si>
  <si>
    <t>http://www.contalloy.com</t>
  </si>
  <si>
    <t>9fa1b07e-a0a6-41c0-d355-4f2a3f07aaaf</t>
  </si>
  <si>
    <t>Continental American Insurance Company</t>
  </si>
  <si>
    <t>http://www.caicworksite.com</t>
  </si>
  <si>
    <t>b1af8159-6465-fd5d-8e11-831f8b1cddac</t>
  </si>
  <si>
    <t>Continental Automated Buildings Association</t>
  </si>
  <si>
    <t>http://www.caba.org/</t>
  </si>
  <si>
    <t>4614035c-2b78-a339-e56c-8085f6664851</t>
  </si>
  <si>
    <t>Continental Bank</t>
  </si>
  <si>
    <t>http://www.cbankus.com</t>
  </si>
  <si>
    <t>8b81e433-87d4-e9e3-072b-ef162fcc57e5</t>
  </si>
  <si>
    <t>Continental Beverage Company</t>
  </si>
  <si>
    <t>http://www.cbc-ci.com/</t>
  </si>
  <si>
    <t>734b1d7d-f39e-1aef-cadd-7a7527edfc7b</t>
  </si>
  <si>
    <t>Continental Broadcasting Company</t>
  </si>
  <si>
    <t>http://continentalbroadcastingnetwork.com</t>
  </si>
  <si>
    <t>6b1b3c2e-2a46-d4d1-45ab-efa53b5398df</t>
  </si>
  <si>
    <t>Continental Building Products</t>
  </si>
  <si>
    <t>http://www.continental-bp.com/</t>
  </si>
  <si>
    <t>49232312-9b4f-78ed-e2e9-d4b6b83c2f70</t>
  </si>
  <si>
    <t>Continental Business Systems</t>
  </si>
  <si>
    <t>http://www.manchestercopierrepair.com</t>
  </si>
  <si>
    <t>d98e77d2-049b-0bac-7c01-721f80999705</t>
  </si>
  <si>
    <t>Continental Cablevision</t>
  </si>
  <si>
    <t>http://continentalstory.com</t>
  </si>
  <si>
    <t>7084ad27-5608-936f-175c-6c18e5b52ccc</t>
  </si>
  <si>
    <t>Continental Capital</t>
  </si>
  <si>
    <t>http://www.continental-capital.com</t>
  </si>
  <si>
    <t>81dc5cca-aa55-a383-86b6-e362721fbf1a</t>
  </si>
  <si>
    <t>Continental Caterers</t>
  </si>
  <si>
    <t>http://www.continental.co.nz/christchurch-venues.html</t>
  </si>
  <si>
    <t>725dbad3-158c-0f75-fbba-109ba582f1bc</t>
  </si>
  <si>
    <t>Continental Clinical Solutions</t>
  </si>
  <si>
    <t>http://www.continentalclinical.com</t>
  </si>
  <si>
    <t>ea3c6f91-371c-1c7a-4b1b-64992f46f01b</t>
  </si>
  <si>
    <t>Continental Coal</t>
  </si>
  <si>
    <t>http://www.conticoal.com</t>
  </si>
  <si>
    <t>c54d52f9-f2e6-dfdf-aa8f-4e6148bc4993</t>
  </si>
  <si>
    <t>Continental Consulting</t>
  </si>
  <si>
    <t>http://www.ccgc.us</t>
  </si>
  <si>
    <t>be8a1212-f596-3596-9a00-c3246191c502</t>
  </si>
  <si>
    <t>Continental Energy Systems LLC</t>
  </si>
  <si>
    <t>http://www.continentalenergy.com</t>
  </si>
  <si>
    <t>5230dfd1-8827-2dfc-2a60-fc657812a002</t>
  </si>
  <si>
    <t>Continental Finance Corporation</t>
  </si>
  <si>
    <t>http://www.cfcfinance.com/</t>
  </si>
  <si>
    <t>08bfbb89-a8f0-6b21-a1ff-3788deddd570</t>
  </si>
  <si>
    <t>Continental Financial Group</t>
  </si>
  <si>
    <t>http://continentalnz.weebly.com</t>
  </si>
  <si>
    <t>bade2d1d-399b-a3eb-3347-65748bbc3e2d</t>
  </si>
  <si>
    <t>Continental Fire Sprinkler Company</t>
  </si>
  <si>
    <t>http://www.continental-fire.com/</t>
  </si>
  <si>
    <t>a4deffb2-cae2-ee44-f280-a1ad536c5d55</t>
  </si>
  <si>
    <t>Continental Gold</t>
  </si>
  <si>
    <t>http://www.continentalgold.com/</t>
  </si>
  <si>
    <t>effa8518-31d2-919b-f8f1-2b93ca71d5c9</t>
  </si>
  <si>
    <t>Continental Grain Company</t>
  </si>
  <si>
    <t>http://www.continentalgrain.com</t>
  </si>
  <si>
    <t>e4ab0490-5cbd-3b42-a947-3ce7f45b6694</t>
  </si>
  <si>
    <t>Continental Immigration Consultancy Services</t>
  </si>
  <si>
    <t>http://www.continentalimmigration.co.in/</t>
  </si>
  <si>
    <t>c484d658-ab23-8d02-0ac5-52ddd49c5350</t>
  </si>
  <si>
    <t>Continental Insurance Company</t>
  </si>
  <si>
    <t>http://www.continentalins.com</t>
  </si>
  <si>
    <t>82c258aa-a24d-8859-a0a9-498241296ad9</t>
  </si>
  <si>
    <t>Continental Investors</t>
  </si>
  <si>
    <t>http://www.continentalinvestors.com</t>
  </si>
  <si>
    <t>c38635bf-f71b-b091-7a92-7d2826889cc9</t>
  </si>
  <si>
    <t>Continental ITS</t>
  </si>
  <si>
    <t>http://www.continental-its.com/www/its_de_en/</t>
  </si>
  <si>
    <t>ad0a4f17-4a0c-014d-61ec-d106995606ff</t>
  </si>
  <si>
    <t>Continental Maritime Of San Diego</t>
  </si>
  <si>
    <t>http://www.continentalmaritime.com/</t>
  </si>
  <si>
    <t>f5fff860-cc7e-9e98-8532-f1899dfe31ec</t>
  </si>
  <si>
    <t>Continental Merchandisers</t>
  </si>
  <si>
    <t>e8f919f8-c30e-178b-7916-1c0ef79ef810</t>
  </si>
  <si>
    <t>Continental Message Solution</t>
  </si>
  <si>
    <t>http://www.continentalmessage.com</t>
  </si>
  <si>
    <t>42fbde51-7c61-6e05-e6dc-8bad91fd9eed</t>
  </si>
  <si>
    <t>Continental Outdoor Media (Pty) Ltd</t>
  </si>
  <si>
    <t>http://www.continentaloutdoor.com/</t>
  </si>
  <si>
    <t>d38d6429-cc6e-daeb-fbcb-9f062473597a</t>
  </si>
  <si>
    <t>Continental Precious Minerals</t>
  </si>
  <si>
    <t>http://czqminerals.com/</t>
  </si>
  <si>
    <t>bd194201-87cd-fad3-f5b3-27abcea50c81</t>
  </si>
  <si>
    <t>Continental Producciones</t>
  </si>
  <si>
    <t>http://www.continental-producciones.com</t>
  </si>
  <si>
    <t>0abcc675-6c03-33a2-a941-3a228f359bed</t>
  </si>
  <si>
    <t>Continental Properties</t>
  </si>
  <si>
    <t>http://www.cproperties.com/</t>
  </si>
  <si>
    <t>17b265a4-f337-1c94-52ec-316d16cb6116</t>
  </si>
  <si>
    <t>Continental Reinsurance</t>
  </si>
  <si>
    <t>http://www.continental-re.com</t>
  </si>
  <si>
    <t>7eb651c1-298a-464e-259e-779feb75981c</t>
  </si>
  <si>
    <t>Continental Renewable Energy</t>
  </si>
  <si>
    <t>http://coreclimited.weebly.com/</t>
  </si>
  <si>
    <t>a02a1622-21a1-1732-7431-58c5ec39e39b</t>
  </si>
  <si>
    <t>Continental Resources</t>
  </si>
  <si>
    <t>http://www.contres.com/</t>
  </si>
  <si>
    <t>af61f8fe-2d40-04ff-320e-184952546b7e</t>
  </si>
  <si>
    <t>Continental Satellites</t>
  </si>
  <si>
    <t>http://www.continentalsatellite.com</t>
  </si>
  <si>
    <t>c4024244-a810-48a4-d71b-9d1102194034</t>
  </si>
  <si>
    <t>Continental Services</t>
  </si>
  <si>
    <t>http://continentalserves.com/</t>
  </si>
  <si>
    <t>681f1a98-6abf-4d87-cb33-ca0cad776bb9</t>
  </si>
  <si>
    <t>Continental Special Risks</t>
  </si>
  <si>
    <t>http://www.csrins.com/</t>
  </si>
  <si>
    <t>1ad84943-ec3d-699b-05e8-679c7915d807</t>
  </si>
  <si>
    <t>Continental Stock</t>
  </si>
  <si>
    <t>http://www.continentalstock.com/</t>
  </si>
  <si>
    <t>b367ae6e-3d1d-916c-ce43-62bef775d2d6</t>
  </si>
  <si>
    <t>Continental Structural Plastics</t>
  </si>
  <si>
    <t>http://www.cspplastics.com/</t>
  </si>
  <si>
    <t>16f29676-343f-bac7-7e8b-e9d17a44943d</t>
  </si>
  <si>
    <t>Continental Timber Company</t>
  </si>
  <si>
    <t>http://continentaltimber.com/</t>
  </si>
  <si>
    <t>ffeda93f-9f4d-964c-7ff2-46484825d018</t>
  </si>
  <si>
    <t>Continental Tire</t>
  </si>
  <si>
    <t>http://www.continentaltire.com/</t>
  </si>
  <si>
    <t>0d6891dc-3aa3-cf5f-7873-399c0f735a50</t>
  </si>
  <si>
    <t>Continental Ventures</t>
  </si>
  <si>
    <t>http://continentalventures.com/</t>
  </si>
  <si>
    <t>a0f20908-cc79-8531-27ce-ae1d4af75bf2</t>
  </si>
  <si>
    <t>Continental Volvo</t>
  </si>
  <si>
    <t>http://continentalautogroup.com</t>
  </si>
  <si>
    <t>0a45d8e6-8750-f966-6300-693c13dd9954</t>
  </si>
  <si>
    <t>Continental Who's who</t>
  </si>
  <si>
    <t>http://www.continentalwhoswho.com</t>
  </si>
  <si>
    <t>0284f0cb-17a6-f45e-26a5-cdcb2c33553a</t>
  </si>
  <si>
    <t>Continental Wind Power</t>
  </si>
  <si>
    <t>http://continentalwindpower.com/</t>
  </si>
  <si>
    <t>c0182150-7006-01b3-2089-43bceb77ca9c</t>
  </si>
  <si>
    <t>Continental Window &amp; Glass</t>
  </si>
  <si>
    <t>http://www.cwgwindows.com</t>
  </si>
  <si>
    <t>b9144010-67f3-42f4-b349-e94810358175</t>
  </si>
  <si>
    <t>Continental Wrestling Federation</t>
  </si>
  <si>
    <t>http://www.cwfcontinental.com/</t>
  </si>
  <si>
    <t>3d55f593-877b-ccc5-75d8-e678bc1a397e</t>
  </si>
  <si>
    <t>Continente Siete</t>
  </si>
  <si>
    <t>http://www.continentesiete.com</t>
  </si>
  <si>
    <t>4d28d342-040a-b66a-31f0-898cf394f4e5</t>
  </si>
  <si>
    <t>Contineo</t>
  </si>
  <si>
    <t>http://contineo.link</t>
  </si>
  <si>
    <t>52faaa1c-77b7-1b7a-c05d-374a36ea1a9a</t>
  </si>
  <si>
    <t>Contineo Health</t>
  </si>
  <si>
    <t>http://www.contineo-health.com</t>
  </si>
  <si>
    <t>2dc13db0-caba-33b8-6791-1cea9cc1e670</t>
  </si>
  <si>
    <t>Contingency Planning Exchange Ì¢åÛåÄ</t>
  </si>
  <si>
    <t>https://cpeworld.org/</t>
  </si>
  <si>
    <t>7306e906-43a3-701c-6ff2-5faf9f6df120</t>
  </si>
  <si>
    <t>Contingency Planning Solutions</t>
  </si>
  <si>
    <t>http://www.contingencyplans.com</t>
  </si>
  <si>
    <t>4b3fba60-6684-8014-fe45-becd5d9e5289</t>
  </si>
  <si>
    <t>Contingency Procurement Group</t>
  </si>
  <si>
    <t>http://cpgroup-inc.com/</t>
  </si>
  <si>
    <t>a57c3c74-7d7d-df3d-74eb-356346dd9cb6</t>
  </si>
  <si>
    <t>Contingent Network Services</t>
  </si>
  <si>
    <t>https://www.contingent.com/</t>
  </si>
  <si>
    <t>02272cb6-efca-671b-5411-70bfeddc2526</t>
  </si>
  <si>
    <t>Contino</t>
  </si>
  <si>
    <t>http://contino.io/</t>
  </si>
  <si>
    <t>d4f8c329-ea33-21d0-111a-fca6c570be6d</t>
  </si>
  <si>
    <t>Continu</t>
  </si>
  <si>
    <t>https://continu.co</t>
  </si>
  <si>
    <t>3a64f878-d6d3-646f-d7ef-8ef01b4498e7</t>
  </si>
  <si>
    <t>Continua</t>
  </si>
  <si>
    <t>http://www.continuaalliance.org</t>
  </si>
  <si>
    <t>63fbf0c6-9c2f-51fd-06f3-e3915cfed4b1</t>
  </si>
  <si>
    <t>Continuant</t>
  </si>
  <si>
    <t>http://www.continuant.com/</t>
  </si>
  <si>
    <t>2835a504-0dec-6907-e19e-1dee7293233a</t>
  </si>
  <si>
    <t>Continuations</t>
  </si>
  <si>
    <t>http://continuations.com/</t>
  </si>
  <si>
    <t>78fbbc53-06ed-233d-5d1f-7cf1f84bd6e1</t>
  </si>
  <si>
    <t>Continued Learning</t>
  </si>
  <si>
    <t>http://www.continued-learning.com/</t>
  </si>
  <si>
    <t>531a370c-e5f7-d14b-b76f-6f7640ee5897</t>
  </si>
  <si>
    <t>ContinuedED</t>
  </si>
  <si>
    <t>http://www.continueded.com</t>
  </si>
  <si>
    <t>42b9fe15-1f25-8aa5-3513-3605a6ba549f</t>
  </si>
  <si>
    <t>Continuent</t>
  </si>
  <si>
    <t>http://www.continuent.com</t>
  </si>
  <si>
    <t>35269658-9d9a-3800-a529-e41045b0d2b8</t>
  </si>
  <si>
    <t>Continuing Education Records &amp; Resources</t>
  </si>
  <si>
    <t>http://www.ceurecords.com</t>
  </si>
  <si>
    <t>aa09d1c1-31ef-c678-6c12-cf74f00ba0de</t>
  </si>
  <si>
    <t>Continuing HealthCare Direct</t>
  </si>
  <si>
    <t>http://continuing-healthcare-direct.co.uk/</t>
  </si>
  <si>
    <t>02cf3b2d-191d-9fa6-161a-b51ccd24cf58</t>
  </si>
  <si>
    <t>Continuis</t>
  </si>
  <si>
    <t>http://continuis.co.uk/</t>
  </si>
  <si>
    <t>9cdd515b-2afd-67cb-4132-959857f28b37</t>
  </si>
  <si>
    <t>Continuity Capital</t>
  </si>
  <si>
    <t>http://www.continuitycp.com</t>
  </si>
  <si>
    <t>16ac4cfd-9d4f-8a3b-4d4b-ee76a2c09d92</t>
  </si>
  <si>
    <t>Continuity Central</t>
  </si>
  <si>
    <t>http://continuitycentral.com/</t>
  </si>
  <si>
    <t>463eee3a-c094-22d5-bb71-40485d31b331</t>
  </si>
  <si>
    <t>Continuity Control</t>
  </si>
  <si>
    <t>http://www.continuity.net</t>
  </si>
  <si>
    <t>8c5d7a13-8d94-ca34-8acb-92861e5b5f20</t>
  </si>
  <si>
    <t>Continuity Integrators</t>
  </si>
  <si>
    <t>http://www.continuityintegrators.com</t>
  </si>
  <si>
    <t>2995669a-062e-38b8-53d1-10ae1b331ba2</t>
  </si>
  <si>
    <t>Continuity Keypad</t>
  </si>
  <si>
    <t>http://continuitykeypad.co</t>
  </si>
  <si>
    <t>fa44c735-e4f3-9c76-9cc8-adecfc679c4e</t>
  </si>
  <si>
    <t>Continuity Logic</t>
  </si>
  <si>
    <t>http://www.continuitylogic.com</t>
  </si>
  <si>
    <t>4557efce-a148-eb6a-c8c5-8cf5bb4698a1</t>
  </si>
  <si>
    <t>Continuity Partners, Inc (CPI)</t>
  </si>
  <si>
    <t>http://www.cpi-search.com</t>
  </si>
  <si>
    <t>05eaa619-435a-7129-b6d7-7221bbe7015d</t>
  </si>
  <si>
    <t>Continuity Software</t>
  </si>
  <si>
    <t>http://www.continuitysoftware.com</t>
  </si>
  <si>
    <t>8b1ad8ec-5fb6-ac56-1aaa-ba512afa3a6d</t>
  </si>
  <si>
    <t>ContinuityApp</t>
  </si>
  <si>
    <t>http://continuityapp.com</t>
  </si>
  <si>
    <t>907a66f3-8b9c-2ae4-07ea-a5db223a4d96</t>
  </si>
  <si>
    <t>ContinuityX Solutions</t>
  </si>
  <si>
    <t>http://continuityx.com</t>
  </si>
  <si>
    <t>a50e5638-3096-a1d4-8314-44fff07e126b</t>
  </si>
  <si>
    <t>Continuous Composites</t>
  </si>
  <si>
    <t>http://continuouscomposites.com/</t>
  </si>
  <si>
    <t>ab8e34b4-017c-2b3c-d152-d6ec513e327a</t>
  </si>
  <si>
    <t>Continuous Computing</t>
  </si>
  <si>
    <t>http://www.ccpu.com</t>
  </si>
  <si>
    <t>ca27a12e-bbec-4b2c-7987-afcff308b4a3</t>
  </si>
  <si>
    <t>Continuous Integration</t>
  </si>
  <si>
    <t>http://www.cidevelop.com</t>
  </si>
  <si>
    <t>83d42d5c-4dae-938a-884a-51456be308df</t>
  </si>
  <si>
    <t>Continuous Live Data</t>
  </si>
  <si>
    <t>http://cld-industries.com/</t>
  </si>
  <si>
    <t>db92c285-aed2-4e0e-e2a5-1e977d64ad4c</t>
  </si>
  <si>
    <t>ContinuousExcellence</t>
  </si>
  <si>
    <t>http://www.continuousexcellence.com</t>
  </si>
  <si>
    <t>20ea0523-7e95-1579-8760-986423680129</t>
  </si>
  <si>
    <t>ContinuousHealth</t>
  </si>
  <si>
    <t>http://www.continuoushealth.com</t>
  </si>
  <si>
    <t>f0fa62fc-7b66-92f6-1a20-03fb43265fb6</t>
  </si>
  <si>
    <t>Continuously</t>
  </si>
  <si>
    <t>http://www.continuously.co/</t>
  </si>
  <si>
    <t>a8e29129-1168-b069-e7e7-9ff8b3474462</t>
  </si>
  <si>
    <t>Continuousphp</t>
  </si>
  <si>
    <t>https://continuousphp.com</t>
  </si>
  <si>
    <t>9ddbbb2f-ca61-8e7a-7cba-d7c1ec762e5b</t>
  </si>
  <si>
    <t>ContinUse</t>
  </si>
  <si>
    <t>http://www.cu-bx.com</t>
  </si>
  <si>
    <t>09a01a18-0555-3baa-4ead-9f0d526300dc</t>
  </si>
  <si>
    <t>Continuum</t>
  </si>
  <si>
    <t>http://www.continuuminnovation.com</t>
  </si>
  <si>
    <t>481ecf74-262c-ad1a-9478-4978a43c5f29</t>
  </si>
  <si>
    <t>http://www.continuumhq.co/</t>
  </si>
  <si>
    <t>e28c0a7e-6bac-1839-a9a6-90fad042f682</t>
  </si>
  <si>
    <t>Continuum 700</t>
  </si>
  <si>
    <t>http://www.continuumwireless.com</t>
  </si>
  <si>
    <t>4e269a2a-fa53-1e54-773d-0b2c9bc0a442</t>
  </si>
  <si>
    <t>Continuum Analytics</t>
  </si>
  <si>
    <t>http://www.continuum.io</t>
  </si>
  <si>
    <t>7be40e7e-e921-bfaf-2f3d-4330f8ff6e6b</t>
  </si>
  <si>
    <t>Continuum Attractions</t>
  </si>
  <si>
    <t>http://www.continuumattractions.com/</t>
  </si>
  <si>
    <t>0c81d239-3038-16f1-532f-fcd8f0f8b0fb</t>
  </si>
  <si>
    <t>Continuum Books</t>
  </si>
  <si>
    <t>https://www.continuumbooks.com</t>
  </si>
  <si>
    <t>22ac1c8c-7952-75fc-2d6f-aca18b14813c</t>
  </si>
  <si>
    <t>Continuum Capital Advisors</t>
  </si>
  <si>
    <t>http://continuumca.com/</t>
  </si>
  <si>
    <t>fbcac7ba-198c-aef5-0972-fdc426f4f68a</t>
  </si>
  <si>
    <t>Continuum Care</t>
  </si>
  <si>
    <t>http://www.continuumcare.pl/</t>
  </si>
  <si>
    <t>69152361-b7fc-d2f6-3167-a4a366dbc08f</t>
  </si>
  <si>
    <t>Continuum Crew</t>
  </si>
  <si>
    <t>http://www.continuumcrew.com</t>
  </si>
  <si>
    <t>009183a4-59ad-2280-30f8-504d0a0b802b</t>
  </si>
  <si>
    <t>Continuum Data Centers</t>
  </si>
  <si>
    <t>http://www.newcontinuum.net</t>
  </si>
  <si>
    <t>071f4da3-b49b-ce04-19dd-2e1e0bb2cb74</t>
  </si>
  <si>
    <t>Continuum Education</t>
  </si>
  <si>
    <t>http://www.continuumedu.com</t>
  </si>
  <si>
    <t>87a22eaa-610d-4aa4-b81a-b7df4aba30fd</t>
  </si>
  <si>
    <t>Continuum ElectroProducts</t>
  </si>
  <si>
    <t>http://www.celect.in</t>
  </si>
  <si>
    <t>386e62c9-48d9-9dd2-1322-026cb70ddcf7</t>
  </si>
  <si>
    <t>Continuum Energy</t>
  </si>
  <si>
    <t>http://continuumenergyservices.com/</t>
  </si>
  <si>
    <t>e64d06cf-dfe7-0cb6-71de-55df0e70b4bb</t>
  </si>
  <si>
    <t>Continuum Fashion</t>
  </si>
  <si>
    <t>http://www.continuumfashion.com</t>
  </si>
  <si>
    <t>7a8b07c9-e235-1dea-689c-dbb4ad261b5b</t>
  </si>
  <si>
    <t>Continuum Group</t>
  </si>
  <si>
    <t>http://www.continuumgroup.us</t>
  </si>
  <si>
    <t>8ed3763e-8209-fd8d-ab20-9a5554695d8d</t>
  </si>
  <si>
    <t>Continuum Health Alliance</t>
  </si>
  <si>
    <t>http://challc.net</t>
  </si>
  <si>
    <t>c1278536-464f-54ff-d262-0ef9a156e3a0</t>
  </si>
  <si>
    <t>Continuum Healthcare</t>
  </si>
  <si>
    <t>http://www.continuumhealthcareservices.com/</t>
  </si>
  <si>
    <t>64e18ed3-3f57-1b83-eba7-df48d997188c</t>
  </si>
  <si>
    <t>Continuum Managed Services</t>
  </si>
  <si>
    <t>http://www.continuum.net</t>
  </si>
  <si>
    <t>35afbe79-1f0d-db30-cb8e-d2c7c9eef932</t>
  </si>
  <si>
    <t>Continuum Photonics</t>
  </si>
  <si>
    <t>http://www.continuumphotonics.com/</t>
  </si>
  <si>
    <t>761abd82-ca74-8f49-dcfa-afa97d08155a</t>
  </si>
  <si>
    <t>Continuum Rehabilitation</t>
  </si>
  <si>
    <t>http://continuumrehabilitation.com</t>
  </si>
  <si>
    <t>b05fbd8a-cc2c-bd12-51c9-69e8607a2d05</t>
  </si>
  <si>
    <t>Continuum Security SL</t>
  </si>
  <si>
    <t>https://www.continuumsecurity.net</t>
  </si>
  <si>
    <t>8d8e3b5b-08be-31cf-e37d-2465bb037e10</t>
  </si>
  <si>
    <t>Continuum Wind Energy</t>
  </si>
  <si>
    <t>http://www.continuumenergy.in</t>
  </si>
  <si>
    <t>c3c78d0c-2b01-d65c-a135-511b2a2c7ab1</t>
  </si>
  <si>
    <t>ContinuumBridge</t>
  </si>
  <si>
    <t>http://www.continuumbridge.com/</t>
  </si>
  <si>
    <t>0ba4d3d1-5748-9458-f6ff-997f9d43951a</t>
  </si>
  <si>
    <t>ContinuumGlobal</t>
  </si>
  <si>
    <t>http://www.continuumglobal.com</t>
  </si>
  <si>
    <t>62fc4521-511e-875a-b087-cfb1cd2d1e06</t>
  </si>
  <si>
    <t>ContinuumRx</t>
  </si>
  <si>
    <t>http://www.continuumrx.com</t>
  </si>
  <si>
    <t>ea39baef-a668-1acf-5e3f-fa2b145eb50c</t>
  </si>
  <si>
    <t>Continuus Pharmaceuticals</t>
  </si>
  <si>
    <t>http://continuuspharma.com</t>
  </si>
  <si>
    <t>1cf44da8-340f-5420-956e-34b0be1ac976</t>
  </si>
  <si>
    <t>Continuus Software</t>
  </si>
  <si>
    <t>http://www.continuus.com</t>
  </si>
  <si>
    <t>54aa1d0c-01e6-cc49-5769-eb7a25430460</t>
  </si>
  <si>
    <t>Contiq Inc.</t>
  </si>
  <si>
    <t>http://www.contiq.com</t>
  </si>
  <si>
    <t>00fb63cf-9423-9313-6a39-a68b4ac8fc51</t>
  </si>
  <si>
    <t>Contis Group</t>
  </si>
  <si>
    <t>http://www.contisgroup.com/</t>
  </si>
  <si>
    <t>5e422d7b-a39a-53ed-06db-dd0b56ed61a9</t>
  </si>
  <si>
    <t>ContiTech AG</t>
  </si>
  <si>
    <t>http://www.contitech.de/index_en.html</t>
  </si>
  <si>
    <t>ce8aa1a4-094e-2e5c-9879-33da2ee62a7b</t>
  </si>
  <si>
    <t>Contivio</t>
  </si>
  <si>
    <t>http://www.contivio.com/</t>
  </si>
  <si>
    <t>4120c2aa-68eb-935d-4ba8-7cdb0a28f098</t>
  </si>
  <si>
    <t>Contivo</t>
  </si>
  <si>
    <t>http://www.contivo.com/</t>
  </si>
  <si>
    <t>b6b1339e-6f98-5571-99d2-c6cb8177f8e7</t>
  </si>
  <si>
    <t>Contix</t>
  </si>
  <si>
    <t>http://www.contix.com</t>
  </si>
  <si>
    <t>a2216af9-fb2a-19b0-a5fd-848be86f5fd8</t>
  </si>
  <si>
    <t>Contnu</t>
  </si>
  <si>
    <t>http://www.contnu.com</t>
  </si>
  <si>
    <t>99935e38-8ed3-f78d-75fb-824489a10cb8</t>
  </si>
  <si>
    <t>Contobox</t>
  </si>
  <si>
    <t>https://www.contobox.com</t>
  </si>
  <si>
    <t>552b66c8-a2e1-5bf5-3f38-1867db949f24</t>
  </si>
  <si>
    <t>Contondo</t>
  </si>
  <si>
    <t>http://www.contondo.com/</t>
  </si>
  <si>
    <t>ebf1b549-40cb-fbe4-b5a8-2c706dee7d59</t>
  </si>
  <si>
    <t>Contorion</t>
  </si>
  <si>
    <t>http://www.contorion.de</t>
  </si>
  <si>
    <t>3a5a2cf0-0fd1-97de-20b6-2b13a5542c80</t>
  </si>
  <si>
    <t>Contour</t>
  </si>
  <si>
    <t>http://contour.com</t>
  </si>
  <si>
    <t>0f0aff47-d784-e7e9-786f-1b714f68d7db</t>
  </si>
  <si>
    <t>Contour Crafting</t>
  </si>
  <si>
    <t>http://www.contourcrafting.org/</t>
  </si>
  <si>
    <t>d70f5c76-8aee-0581-ccf6-d44e2ae6a5f7</t>
  </si>
  <si>
    <t>Contour Data Solutions</t>
  </si>
  <si>
    <t>http://contourds.com</t>
  </si>
  <si>
    <t>37ae8f50-56ca-71ad-7e4f-92e41882acdc</t>
  </si>
  <si>
    <t>Contour Design</t>
  </si>
  <si>
    <t>http://www.contour-design.com/</t>
  </si>
  <si>
    <t>408aac4f-525b-d524-1e05-fcbbcd11c21f</t>
  </si>
  <si>
    <t>Contour Electronics</t>
  </si>
  <si>
    <t>http://contourelectronics.com/</t>
  </si>
  <si>
    <t>35972f93-8cd7-f7a4-5fba-fb0ae08e634d</t>
  </si>
  <si>
    <t>Contour Energy Systems</t>
  </si>
  <si>
    <t>http://www.contourenergy.com</t>
  </si>
  <si>
    <t>c0682097-3a01-3094-712f-cd5a1c46220b</t>
  </si>
  <si>
    <t>Contour Innovations</t>
  </si>
  <si>
    <t>http://www.contourinnovations.com</t>
  </si>
  <si>
    <t>b253770b-65af-2751-844b-363371d45603</t>
  </si>
  <si>
    <t>Contour Interior Design</t>
  </si>
  <si>
    <t>http://contourinteriordesign.com/</t>
  </si>
  <si>
    <t>61287298-29cb-08b5-da21-fc14015c12f1</t>
  </si>
  <si>
    <t>Contour Management LA</t>
  </si>
  <si>
    <t>http://contourmanagementla.com</t>
  </si>
  <si>
    <t>ff895e27-5127-2e4b-40be-22916d755509</t>
  </si>
  <si>
    <t>Contour Medical System</t>
  </si>
  <si>
    <t>http://www.contourmedical.com</t>
  </si>
  <si>
    <t>bab5f4b8-e92f-3d97-5535-bb9400622d37</t>
  </si>
  <si>
    <t>Contour Semiconductor</t>
  </si>
  <si>
    <t>http://www.contoursemi.com</t>
  </si>
  <si>
    <t>8a244cce-580c-5994-481c-03022c8b934e</t>
  </si>
  <si>
    <t>Contour Venture Partners</t>
  </si>
  <si>
    <t>http://www.contourventures.com</t>
  </si>
  <si>
    <t>5597b513-4100-46cb-01d8-08b41de64690</t>
  </si>
  <si>
    <t>Contoural</t>
  </si>
  <si>
    <t>http://contoural.com</t>
  </si>
  <si>
    <t>3641d00c-f897-e880-e5e8-1784eb8d76ca</t>
  </si>
  <si>
    <t>ContourGlobal</t>
  </si>
  <si>
    <t>http://www.contourglobal.com/</t>
  </si>
  <si>
    <t>0b33aee9-d3a5-6d38-7f7f-9240fcb7824c</t>
  </si>
  <si>
    <t>Contours</t>
  </si>
  <si>
    <t>http://contours.co.nz/</t>
  </si>
  <si>
    <t>55da04e8-5074-bbab-c6b9-e36eaa8f0f5f</t>
  </si>
  <si>
    <t>Contovista AG</t>
  </si>
  <si>
    <t>https://www.contovista.com</t>
  </si>
  <si>
    <t>f13105ef-4825-849b-3e8e-4dea49a1755a</t>
  </si>
  <si>
    <t>Contra</t>
  </si>
  <si>
    <t>https://contra-app.com/</t>
  </si>
  <si>
    <t>f89d1001-1ca3-5bdb-594c-26227ae1e40d</t>
  </si>
  <si>
    <t>Contra Advertising</t>
  </si>
  <si>
    <t>http://contra.agency</t>
  </si>
  <si>
    <t>75caadee-bd19-f7e3-7e2a-27b50f3b09b4</t>
  </si>
  <si>
    <t>Contra Costa College</t>
  </si>
  <si>
    <t>http://www.contracosta.edu/</t>
  </si>
  <si>
    <t>f2b1ab5c-686a-a38a-458a-85d486dc91b3</t>
  </si>
  <si>
    <t>Contra Costa Times</t>
  </si>
  <si>
    <t>http://www.contracostatimes.com/</t>
  </si>
  <si>
    <t>40bf413d-be1b-5b89-225b-1351c3b93473</t>
  </si>
  <si>
    <t>Contra Costa Transportation Authority</t>
  </si>
  <si>
    <t>http://www.ccta.net/</t>
  </si>
  <si>
    <t>ef1b6fd0-c51a-f423-0c92-04d65f092c2e</t>
  </si>
  <si>
    <t>Contra Labs</t>
  </si>
  <si>
    <t>http://www.contralabs.com</t>
  </si>
  <si>
    <t>a8be843f-345d-8f1a-cbb0-5bb1d5acaa45</t>
  </si>
  <si>
    <t>Contracked</t>
  </si>
  <si>
    <t>http://www.contracked.com</t>
  </si>
  <si>
    <t>a92e0803-f5de-6d3e-db85-11450c50ceea</t>
  </si>
  <si>
    <t>Contracked BV</t>
  </si>
  <si>
    <t>http://www.contracked.nl</t>
  </si>
  <si>
    <t>bdbfa751-e3a7-961c-4944-8ca2ac7ba796</t>
  </si>
  <si>
    <t>Contract Auction</t>
  </si>
  <si>
    <t>http://www.contractauction.com</t>
  </si>
  <si>
    <t>0935061b-3117-3e72-0b60-f76a4a3c5cbe</t>
  </si>
  <si>
    <t>Contract Cloud</t>
  </si>
  <si>
    <t>http://www.contractcloudinc.com</t>
  </si>
  <si>
    <t>85a2fbb7-b7c2-fb49-8cef-a7cf598b1814</t>
  </si>
  <si>
    <t>Contract Connections</t>
  </si>
  <si>
    <t>http://www.contract-connections.co.uk/</t>
  </si>
  <si>
    <t>a300b6de-f315-04d6-37be-4c9f2ee09e26</t>
  </si>
  <si>
    <t>Contract Design Magazine</t>
  </si>
  <si>
    <t>http://www.contractdesign.com/</t>
  </si>
  <si>
    <t>98166fa0-a05c-570a-4550-20543c1f5b36</t>
  </si>
  <si>
    <t>Contract Exteriors - Myrtle Beach</t>
  </si>
  <si>
    <t>http://www.contractexteriors-myrtlebeach.com/</t>
  </si>
  <si>
    <t>4d9751ba-0ac5-81da-200d-372f06107cf1</t>
  </si>
  <si>
    <t>Contract Friends</t>
  </si>
  <si>
    <t>http://contractfriends.com</t>
  </si>
  <si>
    <t>b9fe850d-9088-f7ea-771c-519722c1c8d8</t>
  </si>
  <si>
    <t>Contract Laboratory</t>
  </si>
  <si>
    <t>https://www.contractlaboratory.com/</t>
  </si>
  <si>
    <t>07dd5ec4-4076-4607-9020-23bc3c6b46a7</t>
  </si>
  <si>
    <t>Contract Land Staff</t>
  </si>
  <si>
    <t>http://www.contractlandstaff.com/</t>
  </si>
  <si>
    <t>07e3078d-9c17-b900-9900-6c8eb1e04ce6</t>
  </si>
  <si>
    <t>Contract Logix</t>
  </si>
  <si>
    <t>http://www.contractlogix.com</t>
  </si>
  <si>
    <t>d15b4cc2-8242-521a-fe45-d011d06df427</t>
  </si>
  <si>
    <t>Contract Manufacturing Consultants, Inc.</t>
  </si>
  <si>
    <t>http://www.cmcseattle.com</t>
  </si>
  <si>
    <t>d5d0eb4e-bb03-cc05-ca3e-d88fae012a68</t>
  </si>
  <si>
    <t>Contract Manufacturing Services</t>
  </si>
  <si>
    <t>http://www.manupack.com.au</t>
  </si>
  <si>
    <t>96b4cd62-1067-ff76-25c8-da1c117b53e4</t>
  </si>
  <si>
    <t>Contract Natural Gas</t>
  </si>
  <si>
    <t>http://www.cngltd.co.uk/</t>
  </si>
  <si>
    <t>2ab202b2-08ed-7a22-294e-5cbaaf72ab15</t>
  </si>
  <si>
    <t>Contract Packaging Resources</t>
  </si>
  <si>
    <t>http://www.cprwebsite.com/</t>
  </si>
  <si>
    <t>b6b92c76-e0f6-5305-96d6-06524e840d83</t>
  </si>
  <si>
    <t>Contract Pharmaceuticals Limited</t>
  </si>
  <si>
    <t>http://www.cplltd.com</t>
  </si>
  <si>
    <t>d1bb9ed8-a3fd-314a-fe73-aef86a8aca4b</t>
  </si>
  <si>
    <t>Contract Resource Solutions Inc.</t>
  </si>
  <si>
    <t>http://www.thedrum.com/profile/ryankingindianapolis</t>
  </si>
  <si>
    <t>e3381a7a-7af2-7a0a-fd08-76482cc56607</t>
  </si>
  <si>
    <t>Contract Resources Holdings Ltd.</t>
  </si>
  <si>
    <t>http://www.contractresources.com/</t>
  </si>
  <si>
    <t>f4fc8a29-c7d3-1538-434b-4cc3e2f591ab</t>
  </si>
  <si>
    <t>Contract Simply</t>
  </si>
  <si>
    <t>http://contractsimply.com/</t>
  </si>
  <si>
    <t>3860d241-aff1-615b-70a9-95c7f3803b6f</t>
  </si>
  <si>
    <t>Contractbook</t>
  </si>
  <si>
    <t>http://contractbook.co</t>
  </si>
  <si>
    <t>7fcc72ed-a2db-7968-06c3-17fbdd8013b8</t>
  </si>
  <si>
    <t>ContractFit</t>
  </si>
  <si>
    <t>http://www.mycontractfit.com</t>
  </si>
  <si>
    <t>aeec5ac6-40bd-db7c-b29d-fd648303dda2</t>
  </si>
  <si>
    <t>Contractinbox</t>
  </si>
  <si>
    <t>https://www.contractinbox.com</t>
  </si>
  <si>
    <t>ca2486b5-603e-817e-7fd2-6a4cf288777f</t>
  </si>
  <si>
    <t>ContractIQ</t>
  </si>
  <si>
    <t>http://contractiq.com</t>
  </si>
  <si>
    <t>8c185be5-b719-4cfd-37f1-98be48ad8567</t>
  </si>
  <si>
    <t>Contractix</t>
  </si>
  <si>
    <t>https://www.contractix.de</t>
  </si>
  <si>
    <t>20ca2648-bfbd-ed60-7265-c4a5e9f2c689</t>
  </si>
  <si>
    <t>Contractlytics</t>
  </si>
  <si>
    <t>http://www.contractlytics.com/</t>
  </si>
  <si>
    <t>70ee4d5d-60f3-7d07-dddc-5fcf126017a4</t>
  </si>
  <si>
    <t>Contractor 20/20</t>
  </si>
  <si>
    <t>http://www.contractor2020.com</t>
  </si>
  <si>
    <t>7a4b3042-cc2b-3c2a-529f-6fb7c12ee003</t>
  </si>
  <si>
    <t>Contractor Anywhere</t>
  </si>
  <si>
    <t>https://www.contractoranywhere.com/</t>
  </si>
  <si>
    <t>22432a6d-abd5-7769-d2fa-67637f6ee163</t>
  </si>
  <si>
    <t>Contractor Gorilla</t>
  </si>
  <si>
    <t>http://contractorgorilla.com</t>
  </si>
  <si>
    <t>59830bb9-2e5e-5cfe-3019-2a366edaf8aa</t>
  </si>
  <si>
    <t>Contractor Hero</t>
  </si>
  <si>
    <t>http://contractorhero.com</t>
  </si>
  <si>
    <t>ffc8fcb9-38c8-bef6-81fa-358e66217715</t>
  </si>
  <si>
    <t>Contractor Management Services</t>
  </si>
  <si>
    <t>http://icmpower.com/</t>
  </si>
  <si>
    <t>0c157a84-e0e4-364e-8564-82204fd2c90c</t>
  </si>
  <si>
    <t>Contractor Marketing Pros.com</t>
  </si>
  <si>
    <t>http://www.contractormarketingpros.com</t>
  </si>
  <si>
    <t>aa9638e9-39a8-2200-ce50-f6c4abcb8ec0</t>
  </si>
  <si>
    <t>Contractor remodeling</t>
  </si>
  <si>
    <t>http://www.homeremodelingsolutions.com</t>
  </si>
  <si>
    <t>e0ba60ce-6821-f9d4-6a18-a1814c8800ba</t>
  </si>
  <si>
    <t>Contractor Talk</t>
  </si>
  <si>
    <t>http://www.contractortalk.com/</t>
  </si>
  <si>
    <t>2f902a84-3105-8f55-3e86-977707c26fd1</t>
  </si>
  <si>
    <t>Contractor Technology</t>
  </si>
  <si>
    <t>http://www.contractortechproducts.com</t>
  </si>
  <si>
    <t>476c1b62-e5db-a236-065c-7831b115a093</t>
  </si>
  <si>
    <t>Contractor Tools Online</t>
  </si>
  <si>
    <t>http://www.contractortoolsonline.com</t>
  </si>
  <si>
    <t>ff0591d1-2ed6-b4f2-ec8a-257cee1e82f7</t>
  </si>
  <si>
    <t>Contractor Web Pages</t>
  </si>
  <si>
    <t>http://www.contractorpagesinfo.com</t>
  </si>
  <si>
    <t>c3f62f67-cb34-5603-1eb5-aa4e5ce4f734</t>
  </si>
  <si>
    <t>Contractor's Cloud</t>
  </si>
  <si>
    <t>http://www.contractorscloud.com</t>
  </si>
  <si>
    <t>44120173-e01e-03b6-3017-b966fe9fd167</t>
  </si>
  <si>
    <t>Contractor's School</t>
  </si>
  <si>
    <t>http://beacontractor.com</t>
  </si>
  <si>
    <t>d7a89ee1-f93a-9602-0d1d-22aa8c503f5a</t>
  </si>
  <si>
    <t>ContractorBhai.com</t>
  </si>
  <si>
    <t>http://www.contractorbhai.com</t>
  </si>
  <si>
    <t>18314ac1-e3a8-bf22-38e5-b03b3f3ff006</t>
  </si>
  <si>
    <t>Contractorgallery.com</t>
  </si>
  <si>
    <t>http://contractorgallery.com</t>
  </si>
  <si>
    <t>6eed76bc-38d7-8c37-8df7-301315bfc532</t>
  </si>
  <si>
    <t>ContractorHub.com</t>
  </si>
  <si>
    <t>http://www.contractorhub.com/</t>
  </si>
  <si>
    <t>06b11d71-bb3c-047b-2c5b-23711c5b2bf2</t>
  </si>
  <si>
    <t>Contractorpass</t>
  </si>
  <si>
    <t>http://www.contractorpass.ca</t>
  </si>
  <si>
    <t>7048b82c-d430-7717-34ae-7de7e0de719e</t>
  </si>
  <si>
    <t>Contractors AID</t>
  </si>
  <si>
    <t>http://www.contractorsaid.com</t>
  </si>
  <si>
    <t>0dd6a470-e783-58da-9d33-50249431b207</t>
  </si>
  <si>
    <t>Contractors Bidding</t>
  </si>
  <si>
    <t>http://www.contractorsbidding.com/</t>
  </si>
  <si>
    <t>bccba1b0-bcf3-7b67-e2bc-9a24b031344b</t>
  </si>
  <si>
    <t>Contractors Garden Grove</t>
  </si>
  <si>
    <t>http://www.contractorsgardengrove.com/</t>
  </si>
  <si>
    <t>e06d8e4e-3ca6-477a-4e76-7713cd447e84</t>
  </si>
  <si>
    <t>Contractors Huntington Beach</t>
  </si>
  <si>
    <t>http://contractorshuntingtonbeach.com/index.html</t>
  </si>
  <si>
    <t>d2b0b4d1-7125-8396-d110-6ba6f8b18bc6</t>
  </si>
  <si>
    <t>Contractors Irvine</t>
  </si>
  <si>
    <t>http://contractorsirvine.org</t>
  </si>
  <si>
    <t>deff3fdd-f309-d1ba-cd7d-7635254e5bb6</t>
  </si>
  <si>
    <t>Contractors License Resource Group</t>
  </si>
  <si>
    <t>http://www.contractorslicenseresource.com/</t>
  </si>
  <si>
    <t>422001df-7d76-97de-8d28-564c7446ea46</t>
  </si>
  <si>
    <t>Contractors Los Angeles</t>
  </si>
  <si>
    <t>http://contractorslosangeles.org</t>
  </si>
  <si>
    <t>2017d2a1-6482-3432-b542-eb10e44bbb73</t>
  </si>
  <si>
    <t>Contractors Northridge</t>
  </si>
  <si>
    <t>http://contractorsnorthridge.com</t>
  </si>
  <si>
    <t>b33e52c9-b2f8-39b7-127e-bef2606d10f3</t>
  </si>
  <si>
    <t>Contractors Palmdale</t>
  </si>
  <si>
    <t>http://www.contractorspalmdale.com/</t>
  </si>
  <si>
    <t>7cdd7df9-78c2-c201-628e-19aba46547d5</t>
  </si>
  <si>
    <t>Contractors Santa Ana</t>
  </si>
  <si>
    <t>http://www.contractorssantaana.com/</t>
  </si>
  <si>
    <t>9986c621-82cc-70ca-108f-660de9f6d95c</t>
  </si>
  <si>
    <t>Contractors Santa Monica</t>
  </si>
  <si>
    <t>http://contractorssantamonica.com</t>
  </si>
  <si>
    <t>c7467438-8616-6b26-5938-25bdb8252f15</t>
  </si>
  <si>
    <t>Contractors Stone</t>
  </si>
  <si>
    <t>http://www.contractors-stone.com</t>
  </si>
  <si>
    <t>76414fa2-6f3f-030f-fa88-7eac6e2a4d7c</t>
  </si>
  <si>
    <t>Contractors Today</t>
  </si>
  <si>
    <t>http://www.contractorstoday.com/</t>
  </si>
  <si>
    <t>db4d15f7-7b9d-b174-70e3-ca79171c588d</t>
  </si>
  <si>
    <t>Contractors.com</t>
  </si>
  <si>
    <t>http://www.contractors.com/</t>
  </si>
  <si>
    <t>b03f55b2-7bde-9122-7e91-45a1a53d22d8</t>
  </si>
  <si>
    <t>ContractorsPA</t>
  </si>
  <si>
    <t>https://www.contractorspa.com/</t>
  </si>
  <si>
    <t>eab820a8-ea8a-0118-5377-020be920e9e1</t>
  </si>
  <si>
    <t>ContractorSURGE</t>
  </si>
  <si>
    <t>https://www.contractorsurge.com</t>
  </si>
  <si>
    <t>bc0424d0-3f5d-e217-c37b-7585047126c7</t>
  </si>
  <si>
    <t>ContractPal</t>
  </si>
  <si>
    <t>http://www.contractpal.com</t>
  </si>
  <si>
    <t>5f3138c4-fad0-3a5c-f7fb-1ac130d6a9a9</t>
  </si>
  <si>
    <t>ContractRoom</t>
  </si>
  <si>
    <t>http://www.contractroom.com</t>
  </si>
  <si>
    <t>984231dc-9e4c-2c14-279e-2df705452bae</t>
  </si>
  <si>
    <t>Contracts and Grants</t>
  </si>
  <si>
    <t>http://www.contractsandgrantsllc.com</t>
  </si>
  <si>
    <t>311b8a32-0efc-0a33-ae34-4b70b6903192</t>
  </si>
  <si>
    <t>Contractually</t>
  </si>
  <si>
    <t>http://contractual.ly</t>
  </si>
  <si>
    <t>dd3b2478-f822-74c6-6417-44a75a9c9aa8</t>
  </si>
  <si>
    <t>ContractX</t>
  </si>
  <si>
    <t>http://www.contractx.com.au</t>
  </si>
  <si>
    <t>9c241c65-7329-7948-037b-fe6f67dee2e5</t>
  </si>
  <si>
    <t>ContractZen</t>
  </si>
  <si>
    <t>https://www.contractzen.com/en/</t>
  </si>
  <si>
    <t>46616436-d9ff-e2b0-bacd-ddc6c390b12a</t>
  </si>
  <si>
    <t>ContraFect</t>
  </si>
  <si>
    <t>http://www.contrafect.com</t>
  </si>
  <si>
    <t>4b3ab5a6-5367-f3c8-602a-4315e0169ac6</t>
  </si>
  <si>
    <t>Contraflu PTE. Ltd</t>
  </si>
  <si>
    <t>http://www.contraflu.com</t>
  </si>
  <si>
    <t>2abcdc34-c4e9-8c46-e382-c1a561bfa401</t>
  </si>
  <si>
    <t>Contrail Systems</t>
  </si>
  <si>
    <t>http://www.contrailsystems.com</t>
  </si>
  <si>
    <t>d77a2ac1-bd1a-f44f-73f7-43494ebb09c7</t>
  </si>
  <si>
    <t>Contral Security Corp.</t>
  </si>
  <si>
    <t>http://contralsecurity.com/</t>
  </si>
  <si>
    <t>14e7c048-9179-4f3b-94d2-b5e03bbfc9c8</t>
  </si>
  <si>
    <t>Contraline</t>
  </si>
  <si>
    <t>http://www.contraline.com</t>
  </si>
  <si>
    <t>211a0aeb-9d03-67df-8a52-1b6fa4aae6fb</t>
  </si>
  <si>
    <t>Contraqer</t>
  </si>
  <si>
    <t>http://www.contraqer.com</t>
  </si>
  <si>
    <t>b381ab74-54b5-d947-0a62-9e329c921599</t>
  </si>
  <si>
    <t>Contrarian Drishti Partners</t>
  </si>
  <si>
    <t>http://www.contrariandrishti.com/</t>
  </si>
  <si>
    <t>d2adea2f-0c8d-4226-f080-b120d736dc64</t>
  </si>
  <si>
    <t>Contrarian Group</t>
  </si>
  <si>
    <t>http://www.contrarianinc.com</t>
  </si>
  <si>
    <t>16f292ed-fe82-9511-18fb-1d6efbdc0926</t>
  </si>
  <si>
    <t>Contrarian Ventures</t>
  </si>
  <si>
    <t>http://cventures.vc/</t>
  </si>
  <si>
    <t>490ab8a1-7c06-e50e-065f-c83f1cb88b01</t>
  </si>
  <si>
    <t>Contrarian Vriddhi Fund</t>
  </si>
  <si>
    <t>http://www.contrariandrishti.com</t>
  </si>
  <si>
    <t>d546ff26-aad0-024f-7167-e8edca8d8d7e</t>
  </si>
  <si>
    <t>Contrast Creative</t>
  </si>
  <si>
    <t>http://www.contrastcreative.com</t>
  </si>
  <si>
    <t>fd0bfe47-f66f-b3a0-81e0-cdf5b3d1d6c4</t>
  </si>
  <si>
    <t>Contrast Equipment</t>
  </si>
  <si>
    <t>http://www.contrastequipment.com/</t>
  </si>
  <si>
    <t>86b6cbdb-970a-4e79-c29a-8387df1cab86</t>
  </si>
  <si>
    <t>Contrast Management Consulting</t>
  </si>
  <si>
    <t>http://www.contrast-consulting.com</t>
  </si>
  <si>
    <t>8e7f8598-8fa0-07d0-023b-5b7ca4e10f23</t>
  </si>
  <si>
    <t>Contrast Media Labs</t>
  </si>
  <si>
    <t>http://www.contrastmedialabs.com</t>
  </si>
  <si>
    <t>36951539-6971-bf43-cceb-35166b2f9f5e</t>
  </si>
  <si>
    <t>Contrast Security</t>
  </si>
  <si>
    <t>https://www.contrastsecurity.com</t>
  </si>
  <si>
    <t>939c8dd5-9572-de00-925b-d39c2f03c1f7</t>
  </si>
  <si>
    <t>Contrast.</t>
  </si>
  <si>
    <t>http://www.contrast.ie</t>
  </si>
  <si>
    <t>4de15ee9-cd56-fe50-dbf5-4ffd709757ea</t>
  </si>
  <si>
    <t>Contrast.co</t>
  </si>
  <si>
    <t>http://contrast.co</t>
  </si>
  <si>
    <t>ef83cb43-64a4-12c5-4646-42f756a63277</t>
  </si>
  <si>
    <t>Contrastream</t>
  </si>
  <si>
    <t>http://contrastream.com</t>
  </si>
  <si>
    <t>3aec7cab-a173-895a-032d-20e45be72a68</t>
  </si>
  <si>
    <t>Contratado</t>
  </si>
  <si>
    <t>https://www.contratado.me</t>
  </si>
  <si>
    <t>0467520a-dfee-d1e7-ad24-dd620d4b5d68</t>
  </si>
  <si>
    <t>Contratae</t>
  </si>
  <si>
    <t>http://www.contratae.com</t>
  </si>
  <si>
    <t>1d98e5be-2c25-3b72-2e5c-7d288704a7f0</t>
  </si>
  <si>
    <t>Contratan.do</t>
  </si>
  <si>
    <t>http://contratan.do/</t>
  </si>
  <si>
    <t>1814a056-d370-a1c7-1499-b89e1fe97bf2</t>
  </si>
  <si>
    <t>Contrato RÌÄåÁpido</t>
  </si>
  <si>
    <t>http://www.contratorapido.com.br</t>
  </si>
  <si>
    <t>d24adc20-0967-2b63-0b6c-6df0fcc16db5</t>
  </si>
  <si>
    <t>ContratosApp</t>
  </si>
  <si>
    <t>https://www.trato.io/</t>
  </si>
  <si>
    <t>0ccb778f-392b-cf9c-1187-ced60030a9cb</t>
  </si>
  <si>
    <t>Contraves Advanced Devices</t>
  </si>
  <si>
    <t>http://www.contraves.com.my</t>
  </si>
  <si>
    <t>8ba69dce-1ac7-11b4-fb0c-6a64e0d5c7ae</t>
  </si>
  <si>
    <t>ContraVir Pharmaceuticals</t>
  </si>
  <si>
    <t>http://contravir.com</t>
  </si>
  <si>
    <t>5a4ec93c-4560-1c90-713e-906c138f2934</t>
  </si>
  <si>
    <t>ContRay</t>
  </si>
  <si>
    <t>http://www.contray.de</t>
  </si>
  <si>
    <t>a04ed595-6ecb-6045-7e69-d3424c7cf53d</t>
  </si>
  <si>
    <t>Contrecoup Creative, Inc.</t>
  </si>
  <si>
    <t>http://contrecoup.com</t>
  </si>
  <si>
    <t>54a0f7b3-19dc-064c-bb58-d5bc5b80fb12</t>
  </si>
  <si>
    <t>conTREEbute</t>
  </si>
  <si>
    <t>http://contreebute.com/en/</t>
  </si>
  <si>
    <t>3410daf1-8fa3-0a66-d888-3f64b4e9c105</t>
  </si>
  <si>
    <t>Contreras Law Firm</t>
  </si>
  <si>
    <t>http://www.contreraslawfirm.com/</t>
  </si>
  <si>
    <t>dcc76e94-6a72-6501-82d0-9e755462e9c2</t>
  </si>
  <si>
    <t>Contrib</t>
  </si>
  <si>
    <t>https://www.contrib.com/</t>
  </si>
  <si>
    <t>7978e537-3e2a-1977-3b13-90949ab1e8f5</t>
  </si>
  <si>
    <t>Contriber</t>
  </si>
  <si>
    <t>http://www.contriber.com</t>
  </si>
  <si>
    <t>384f7751-c6c7-cc64-681e-5b466ac570be</t>
  </si>
  <si>
    <t>Contribio</t>
  </si>
  <si>
    <t>http://contribio.com</t>
  </si>
  <si>
    <t>529906cd-e5cc-3bcb-4b93-4ee7a3c28ba7</t>
  </si>
  <si>
    <t>Contribly</t>
  </si>
  <si>
    <t>http://www.contribly.com/</t>
  </si>
  <si>
    <t>1933cb68-1461-498b-c294-cc8c116bf6ca</t>
  </si>
  <si>
    <t>ContributeCloud.com</t>
  </si>
  <si>
    <t>http://www.contributecloud.com</t>
  </si>
  <si>
    <t>440049f2-7a4e-bf0e-f3c9-675b675a91ff</t>
  </si>
  <si>
    <t>Contributing Writer on GhanaWeb Entertainment Section</t>
  </si>
  <si>
    <t>http://www.ghanaweb.com/ghanahomepage/entertainment/artikel.php/?id=296396</t>
  </si>
  <si>
    <t>51822a16-6788-e0ca-6737-825a02a32905</t>
  </si>
  <si>
    <t>Contributoria</t>
  </si>
  <si>
    <t>https://www.contributoria.com/</t>
  </si>
  <si>
    <t>ba1f3555-3b53-6b8a-c94c-f50c579e60f7</t>
  </si>
  <si>
    <t>Contriby</t>
  </si>
  <si>
    <t>http://contriby.com</t>
  </si>
  <si>
    <t>bd440258-c3f3-8f18-b57c-75a3684dd00f</t>
  </si>
  <si>
    <t>Contrinex</t>
  </si>
  <si>
    <t>http://www.contrinex.com</t>
  </si>
  <si>
    <t>273425e5-2ac2-06a0-ec32-383edccdca58</t>
  </si>
  <si>
    <t>Control</t>
  </si>
  <si>
    <t>https://www.getcontrol.co</t>
  </si>
  <si>
    <t>0fadd8b9-fdfa-8934-f949-71379807a969</t>
  </si>
  <si>
    <t>Control Applications</t>
  </si>
  <si>
    <t>http://www.getelnet.com/wordpress/</t>
  </si>
  <si>
    <t>86d473de-3d00-ec3d-3862-49997455a75c</t>
  </si>
  <si>
    <t>Control Bionics</t>
  </si>
  <si>
    <t>http://www.controlbionics.com</t>
  </si>
  <si>
    <t>b5b550f7-07d0-c46e-5566-96ea309283ea</t>
  </si>
  <si>
    <t>Control Cases</t>
  </si>
  <si>
    <t>http://www.controlcases.com/</t>
  </si>
  <si>
    <t>1c45111c-6e9b-b970-1036-5d89d354a473</t>
  </si>
  <si>
    <t>Control Corp</t>
  </si>
  <si>
    <t>http://www.cccontrolcorp.com</t>
  </si>
  <si>
    <t>34eeaa62-d72d-6d20-c697-9514bfb827f2</t>
  </si>
  <si>
    <t>Control Corporation of America (CCA)</t>
  </si>
  <si>
    <t>http://www.wesco.com</t>
  </si>
  <si>
    <t>0400ccfc-d2d2-9bc7-b655-3ea4c73c2058</t>
  </si>
  <si>
    <t>Control Data Technology</t>
  </si>
  <si>
    <t>http://www.athusviewer.com/</t>
  </si>
  <si>
    <t>83b26b0e-7edd-979a-e4db-76519a39d096</t>
  </si>
  <si>
    <t>Control de Pacientes</t>
  </si>
  <si>
    <t>http://www.controldepacientes.com/</t>
  </si>
  <si>
    <t>4e6b63fb-04b7-6619-fc9c-27f83b42b739</t>
  </si>
  <si>
    <t>Control Devices</t>
  </si>
  <si>
    <t>http://www.cdivalve.com</t>
  </si>
  <si>
    <t>4d3c04e8-5f15-a1da-f536-e136f51c3aa2</t>
  </si>
  <si>
    <t>Control Dynamics International</t>
  </si>
  <si>
    <t>http://www.controldynamics.com/</t>
  </si>
  <si>
    <t>5423633c-2260-7dfc-4329-18f58fc1d169</t>
  </si>
  <si>
    <t>Control Fire Systems Ltd.</t>
  </si>
  <si>
    <t>http://www.controlfiresystems.com</t>
  </si>
  <si>
    <t>86138c16-b725-ccd4-2cb8-09a3feef2bf6</t>
  </si>
  <si>
    <t>Control Group</t>
  </si>
  <si>
    <t>http://www.controlgroup.com</t>
  </si>
  <si>
    <t>8c55f945-217a-de90-a427-d4b560ae5c48</t>
  </si>
  <si>
    <t>Control Health, Inc.</t>
  </si>
  <si>
    <t>http://ctrlhealth.com</t>
  </si>
  <si>
    <t>6e9f8985-b05a-8149-d688-d39e8b477209</t>
  </si>
  <si>
    <t>Control Instruments Group</t>
  </si>
  <si>
    <t>http://www.ci.co.za/</t>
  </si>
  <si>
    <t>7c3ae9c2-01a1-c88d-6469-80811bf97925</t>
  </si>
  <si>
    <t>Control Laser</t>
  </si>
  <si>
    <t>http://www.controllaser.com</t>
  </si>
  <si>
    <t>a98c8970-f5d7-2684-fa11-f08a151bef2d</t>
  </si>
  <si>
    <t>Control Leasing</t>
  </si>
  <si>
    <t>http://ctrl.lc</t>
  </si>
  <si>
    <t>a291299e-b5eb-a2c9-53c2-ac5cd382563a</t>
  </si>
  <si>
    <t>Control Medical Technology</t>
  </si>
  <si>
    <t>http://www.aspirationmedical.com</t>
  </si>
  <si>
    <t>30402610-a25d-2a32-494a-25efc3481929</t>
  </si>
  <si>
    <t>Control Monkeys Ltd.</t>
  </si>
  <si>
    <t>https://gategoing.com</t>
  </si>
  <si>
    <t>641cfd19-c23f-1e60-cc68-2dade9e7d1d2</t>
  </si>
  <si>
    <t>Control One, Inc</t>
  </si>
  <si>
    <t>http://www.cntrlone.com</t>
  </si>
  <si>
    <t>f0ebd398-8684-10ec-3954-0d5de812801c</t>
  </si>
  <si>
    <t>Control Point Associates</t>
  </si>
  <si>
    <t>http://cpasurvey.com/</t>
  </si>
  <si>
    <t>fd8009bc-38e4-67b0-c56a-b25916edc270</t>
  </si>
  <si>
    <t>Control Products INC.</t>
  </si>
  <si>
    <t>http://www.cpi-nj.com</t>
  </si>
  <si>
    <t>bc795ff1-f784-9f9f-10cd-7fea4528b401</t>
  </si>
  <si>
    <t>Control Risks</t>
  </si>
  <si>
    <t>https://www.controlrisks.com</t>
  </si>
  <si>
    <t>c9403d66-267b-411f-8d2d-bf725a0aee4e</t>
  </si>
  <si>
    <t>Control Room</t>
  </si>
  <si>
    <t>http://controlroom.com</t>
  </si>
  <si>
    <t>b85dae45-9258-0458-8840-e594658a87e4</t>
  </si>
  <si>
    <t>Control Rooms USA</t>
  </si>
  <si>
    <t>http://www.controlroomsusa.com/</t>
  </si>
  <si>
    <t>b5b962a9-e804-2935-cb7f-c9fc5e2dbe6c</t>
  </si>
  <si>
    <t>Control Source International</t>
  </si>
  <si>
    <t>http://controlsourceintl.com/</t>
  </si>
  <si>
    <t>c760ac53-a14c-4050-8218-21946c019ce3</t>
  </si>
  <si>
    <t>Control Space</t>
  </si>
  <si>
    <t>http://www.controlspace.co</t>
  </si>
  <si>
    <t>0870d29e-4b03-0275-e04f-c873ab1ec515</t>
  </si>
  <si>
    <t>Control System Integrators Association</t>
  </si>
  <si>
    <t>http://www.controlsys.org/</t>
  </si>
  <si>
    <t>e0c188d9-21f0-3585-04bb-2e78fd6ad6b1</t>
  </si>
  <si>
    <t>Control Systemation</t>
  </si>
  <si>
    <t>http://www.controlsystemation.com</t>
  </si>
  <si>
    <t>0f136eb8-b978-3bb6-011c-d380e0d21b86</t>
  </si>
  <si>
    <t>Control Systems Inc.</t>
  </si>
  <si>
    <t>http://www.control-systems-inc.com/</t>
  </si>
  <si>
    <t>524190d7-0ee0-9c97-8da6-7c0947dc4308</t>
  </si>
  <si>
    <t>Control Tec LLC</t>
  </si>
  <si>
    <t>http://control-tec.com</t>
  </si>
  <si>
    <t>bb808643-18bc-99fb-0562-4d26d49aa70d</t>
  </si>
  <si>
    <t>Control Vision</t>
  </si>
  <si>
    <t>http://www.controlvision.com</t>
  </si>
  <si>
    <t>551a19fe-18f7-7633-9dce-63fb70b0fe5a</t>
  </si>
  <si>
    <t>Control VR</t>
  </si>
  <si>
    <t>http://controlvr.com</t>
  </si>
  <si>
    <t>199541b3-f2b8-c409-7d4f-e0c960d6a0bc</t>
  </si>
  <si>
    <t>Control Writer Software</t>
  </si>
  <si>
    <t>http://www.controlwriter.com/</t>
  </si>
  <si>
    <t>a90fb7ca-63af-047e-7c49-8ac04c8f3a5a</t>
  </si>
  <si>
    <t>Control-F1</t>
  </si>
  <si>
    <t>http://www.controlf1.co.uk</t>
  </si>
  <si>
    <t>e01ef984-696e-7f97-5d97-3058460d8c43</t>
  </si>
  <si>
    <t>Control-See</t>
  </si>
  <si>
    <t>http://www.controlsee.com/</t>
  </si>
  <si>
    <t>10719c16-95fb-dc57-e84d-dd943b14d67c</t>
  </si>
  <si>
    <t>Control's Force, Ltd</t>
  </si>
  <si>
    <t>http://www.controlsforce.com/</t>
  </si>
  <si>
    <t>b9118d85-d46c-7344-9039-ca51626b98b6</t>
  </si>
  <si>
    <t>Control+Ad</t>
  </si>
  <si>
    <t>http://controlad.es</t>
  </si>
  <si>
    <t>26761ecd-b523-8170-18a6-421594639124</t>
  </si>
  <si>
    <t>Control4</t>
  </si>
  <si>
    <t>http://control4.com</t>
  </si>
  <si>
    <t>76bce216-be9d-27b4-01fc-a2a954d42d4d</t>
  </si>
  <si>
    <t>ControlÌ¢åâåÂxpert</t>
  </si>
  <si>
    <t>http://www2.controlexpert.com</t>
  </si>
  <si>
    <t>1702a675-b0be-441d-50ac-21f87da95bec</t>
  </si>
  <si>
    <t>ControlAÌÄå¤ÌÄå£o</t>
  </si>
  <si>
    <t>http://www.controlacao.com.br/</t>
  </si>
  <si>
    <t>15da62fc-b150-2250-29ab-9871a3d1c081</t>
  </si>
  <si>
    <t>Controlab Inc.</t>
  </si>
  <si>
    <t>http://www.controlabinc.com</t>
  </si>
  <si>
    <t>2982a9b7-15e0-cdfb-3626-ee7c777e9ccb</t>
  </si>
  <si>
    <t>732a59dd-77b7-fca5-818a-364b61b9c7ff</t>
  </si>
  <si>
    <t>Controlabill</t>
  </si>
  <si>
    <t>http://www.controlabill.com/</t>
  </si>
  <si>
    <t>e47b3bb2-aa9f-f87d-2eae-78d99d9086e0</t>
  </si>
  <si>
    <t>Controladora Comercial Mexicana</t>
  </si>
  <si>
    <t>http://comerci.com.mx</t>
  </si>
  <si>
    <t>38faa604-289b-33b3-873d-5be1b282b1a9</t>
  </si>
  <si>
    <t>Controlant</t>
  </si>
  <si>
    <t>https://www.controlant.com/</t>
  </si>
  <si>
    <t>ab8b0f3a-70df-0732-544e-e607c5a034a2</t>
  </si>
  <si>
    <t>Controlarms</t>
  </si>
  <si>
    <t>http://controlarms.org/en/</t>
  </si>
  <si>
    <t>ed03e276-509d-eb6a-b694-a52540340683</t>
  </si>
  <si>
    <t>ControlBox</t>
  </si>
  <si>
    <t>http://www.controlbox.net</t>
  </si>
  <si>
    <t>e5f7eafa-7923-e3cf-87b1-ad253101b1a5</t>
  </si>
  <si>
    <t>ControlC</t>
  </si>
  <si>
    <t>http://controlc.com</t>
  </si>
  <si>
    <t>0cbe3af8-9728-92c6-aea4-06388da34345</t>
  </si>
  <si>
    <t>ControlCam</t>
  </si>
  <si>
    <t>http://www.controlcam.com</t>
  </si>
  <si>
    <t>7069c457-b470-4f95-95c6-2aa42d7021c5</t>
  </si>
  <si>
    <t>ControlCase</t>
  </si>
  <si>
    <t>http://controlcase.com</t>
  </si>
  <si>
    <t>b5ee6446-346b-af08-1602-c98ea656da13</t>
  </si>
  <si>
    <t>ControlCircle</t>
  </si>
  <si>
    <t>http://www.controlcircle.com</t>
  </si>
  <si>
    <t>d28e974b-c321-d3d9-3cc7-b3f00acae9fe</t>
  </si>
  <si>
    <t>Controles Graficos</t>
  </si>
  <si>
    <t>http://www.controlesgraficos.com.mx</t>
  </si>
  <si>
    <t>8882c18f-a640-cca8-07ef-51f4fc3847aa</t>
  </si>
  <si>
    <t>Controleverything.com</t>
  </si>
  <si>
    <t>https://www.controleverything.com/</t>
  </si>
  <si>
    <t>841c6c2d-626c-841e-260f-b130dfb76e0c</t>
  </si>
  <si>
    <t>ControlExpert</t>
  </si>
  <si>
    <t>91668012-8cb6-9105-c040-f180eadc593e</t>
  </si>
  <si>
    <t>ControlGuard</t>
  </si>
  <si>
    <t>http://www.controlguard.com</t>
  </si>
  <si>
    <t>1a03b234-d6e8-354a-26d1-6c6d7ad6da37</t>
  </si>
  <si>
    <t>ControlK</t>
  </si>
  <si>
    <t>http://www.controlk.com</t>
  </si>
  <si>
    <t>65ca084a-b9ca-8d28-f82d-4fb81030d837</t>
  </si>
  <si>
    <t>Controlled Commodity</t>
  </si>
  <si>
    <t>http://controlledcommodity.com</t>
  </si>
  <si>
    <t>dc5a531a-d19e-0b6e-77dc-cdeed3bf3304</t>
  </si>
  <si>
    <t>Controlled Contamination Services</t>
  </si>
  <si>
    <t>http://www.cleanroomcleaning.com</t>
  </si>
  <si>
    <t>6b282bea-c124-8250-db53-d25154702d55</t>
  </si>
  <si>
    <t>Controlled Environments Magazine</t>
  </si>
  <si>
    <t>http://www.cemag.us/</t>
  </si>
  <si>
    <t>1c9e19bd-27a0-70e3-be86-6070e8e978e3</t>
  </si>
  <si>
    <t>Controlled Power Technologies</t>
  </si>
  <si>
    <t>http://www.cpowert.com/</t>
  </si>
  <si>
    <t>2dd2a056-b098-c4b3-78a1-28f1b225d0ca</t>
  </si>
  <si>
    <t>Controlled Products</t>
  </si>
  <si>
    <t>https://www.controlledproducts.com</t>
  </si>
  <si>
    <t>7f0b60ad-30d0-4e8c-241e-6f0fadbe58b9</t>
  </si>
  <si>
    <t>http://cpturf.com/</t>
  </si>
  <si>
    <t>cc194183-6a3a-98f9-a819-0cf898850141</t>
  </si>
  <si>
    <t>Controller Craft</t>
  </si>
  <si>
    <t>http://www.controllercraft.com/</t>
  </si>
  <si>
    <t>276c9131-f8fc-c9a2-d170-3470d26bb163</t>
  </si>
  <si>
    <t>ControllerMate</t>
  </si>
  <si>
    <t>http://orderedbytes.com/</t>
  </si>
  <si>
    <t>3776f654-2a8b-a7bc-fdb1-86d915766df5</t>
  </si>
  <si>
    <t>Controlling Online</t>
  </si>
  <si>
    <t>http://c-online.pl/pl/</t>
  </si>
  <si>
    <t>5480e167-0905-113c-7419-45466b93e226</t>
  </si>
  <si>
    <t>CONTROLLINO</t>
  </si>
  <si>
    <t>http://www.controllino.biz</t>
  </si>
  <si>
    <t>4cb4cda4-bd11-330d-5d00-f4898089cbb7</t>
  </si>
  <si>
    <t>ControlMatic</t>
  </si>
  <si>
    <t>http://www.controlmatic.com</t>
  </si>
  <si>
    <t>af01c090-8d5c-75de-17a8-de8227d38247</t>
  </si>
  <si>
    <t>ControlMobile</t>
  </si>
  <si>
    <t>http://www.controlmobile.com</t>
  </si>
  <si>
    <t>fc0bd8ca-27bd-d956-982c-dc109d24e704</t>
  </si>
  <si>
    <t>Controlmyname</t>
  </si>
  <si>
    <t>http://www.controlmyname.com</t>
  </si>
  <si>
    <t>9848e0ad-7fec-7ce2-1cd1-7d97fb428425</t>
  </si>
  <si>
    <t>ControlPath</t>
  </si>
  <si>
    <t>http://www.controlpath.com</t>
  </si>
  <si>
    <t>a339f5be-252a-9c25-5dd7-09a3c6811c66</t>
  </si>
  <si>
    <t>ControlPoint</t>
  </si>
  <si>
    <t>http://www.control-pt.com</t>
  </si>
  <si>
    <t>f0b884f8-28d3-f361-9039-87d50000a7d5</t>
  </si>
  <si>
    <t>ControlRad Systems</t>
  </si>
  <si>
    <t>https://www.controlrad.com/</t>
  </si>
  <si>
    <t>04911bfb-71d7-3f81-ab2a-327aa509b68f</t>
  </si>
  <si>
    <t>Controls and Switchgear Ltd.</t>
  </si>
  <si>
    <t>http://cselectric.co.in</t>
  </si>
  <si>
    <t>51d4e40f-0e2c-d02a-01e9-3fc32de71a94</t>
  </si>
  <si>
    <t>Controls Crew</t>
  </si>
  <si>
    <t>http://www.controls-crew.com</t>
  </si>
  <si>
    <t>3c893767-55e8-2d2b-634b-6a25d3b3c137</t>
  </si>
  <si>
    <t>Controls Southeast, Inc.</t>
  </si>
  <si>
    <t>http://www.csiheat.com/</t>
  </si>
  <si>
    <t>dbc1e7b0-c5ad-9784-679c-a5ac97c3503a</t>
  </si>
  <si>
    <t>ControlScan</t>
  </si>
  <si>
    <t>http://www.controlscan.com</t>
  </si>
  <si>
    <t>f2c206f8-e450-6c2f-0b5a-7defdf332b4a</t>
  </si>
  <si>
    <t>Controlsun franchise</t>
  </si>
  <si>
    <t>http://controlsun.fr/</t>
  </si>
  <si>
    <t>a948e201-14ba-b92f-8330-54af4479b334</t>
  </si>
  <si>
    <t>Controltec</t>
  </si>
  <si>
    <t>http://www.controltec.biz/</t>
  </si>
  <si>
    <t>2957526e-fea8-4ae4-8eb0-f3c5b9d45b70</t>
  </si>
  <si>
    <t>ControlThings</t>
  </si>
  <si>
    <t>https://www.controlthings.fi</t>
  </si>
  <si>
    <t>6dcc4b91-def4-9821-af6d-3f2c70cccf90</t>
  </si>
  <si>
    <t>ControlUp, Inc</t>
  </si>
  <si>
    <t>http://www.controlup.com</t>
  </si>
  <si>
    <t>284ade38-0038-c993-5b1c-e09f45491764</t>
  </si>
  <si>
    <t>Controlus</t>
  </si>
  <si>
    <t>http://control.us</t>
  </si>
  <si>
    <t>ca4501a3-6203-c844-5bdf-7787e2db714f</t>
  </si>
  <si>
    <t>Controlvet</t>
  </si>
  <si>
    <t>http://www.controlvet.pt/</t>
  </si>
  <si>
    <t>1ae482e8-a418-c59d-9bc9-bdb1442b961b</t>
  </si>
  <si>
    <t>ControlVM Technology</t>
  </si>
  <si>
    <t>http://controlvm.com</t>
  </si>
  <si>
    <t>43d18849-600a-6c74-30b7-7ad737f03568</t>
  </si>
  <si>
    <t>Controly</t>
  </si>
  <si>
    <t>http://www.contro.ly</t>
  </si>
  <si>
    <t>95c73326-ddb7-af85-dd54-5757dd7b7312</t>
  </si>
  <si>
    <t>Controp Ltd</t>
  </si>
  <si>
    <t>http://www.controp.com</t>
  </si>
  <si>
    <t>81788320-62bf-4698-5110-1c826785ad80</t>
  </si>
  <si>
    <t>CONTROS Systems &amp; Solutions GmbH</t>
  </si>
  <si>
    <t>http://www.contros.eu/</t>
  </si>
  <si>
    <t>7f9e0d96-bc32-a0f0-633f-1d2f9fadfc7b</t>
  </si>
  <si>
    <t>Controversy Studios</t>
  </si>
  <si>
    <t>http://www.controversystudios.com.au/</t>
  </si>
  <si>
    <t>4621ed68-ada2-6c7a-81cf-af8d9b488fcf</t>
  </si>
  <si>
    <t>ConTrust</t>
  </si>
  <si>
    <t>http://www.con-trust.com</t>
  </si>
  <si>
    <t>949daeaa-11dd-c520-cb2d-d16a2bea4a86</t>
  </si>
  <si>
    <t>conttact.us</t>
  </si>
  <si>
    <t>http://conttact.us</t>
  </si>
  <si>
    <t>d3b76318-1d0f-d970-c147-698250e155ff</t>
  </si>
  <si>
    <t>Contur</t>
  </si>
  <si>
    <t>http://contur.co</t>
  </si>
  <si>
    <t>72a2fac2-5229-123e-ee47-8919e7ffb67c</t>
  </si>
  <si>
    <t>Contur Software</t>
  </si>
  <si>
    <t>http://www.contur.com</t>
  </si>
  <si>
    <t>038085a9-a00b-0e58-0674-00be0f997e8b</t>
  </si>
  <si>
    <t>Contus</t>
  </si>
  <si>
    <t>http://www.contus.com</t>
  </si>
  <si>
    <t>2ccd2a4b-e603-98b5-32e9-a95901ce37af</t>
  </si>
  <si>
    <t>Contus Groupon Clone</t>
  </si>
  <si>
    <t>http://grouponclone.contus.com</t>
  </si>
  <si>
    <t>34df6558-851d-d38e-e764-c04b5fe501e5</t>
  </si>
  <si>
    <t>Contus HD FLV PLAYER</t>
  </si>
  <si>
    <t>http://www.hdflvplayer.net</t>
  </si>
  <si>
    <t>d8e29e0e-ac6a-9c59-550e-d50549eb10cd</t>
  </si>
  <si>
    <t>Contus Job Portal</t>
  </si>
  <si>
    <t>http://jobsportal.contussupport.com</t>
  </si>
  <si>
    <t>e6a5360d-7378-169c-a9ec-5c52e86c5ba1</t>
  </si>
  <si>
    <t>Contus Support Interactive (p) ltd</t>
  </si>
  <si>
    <t>http://www.support1000.com</t>
  </si>
  <si>
    <t>06b09e5d-5a0a-5df5-56e7-fbe5a92d06ba</t>
  </si>
  <si>
    <t>Contxt</t>
  </si>
  <si>
    <t>http://www.contxtcorp.com</t>
  </si>
  <si>
    <t>cd7967ad-b0e6-313d-e6b4-fe7ac2e33102</t>
  </si>
  <si>
    <t>Contygo</t>
  </si>
  <si>
    <t>http://www.contygo.com</t>
  </si>
  <si>
    <t>15e5bd86-ed65-e85d-4d6a-13f9d32e1a7f</t>
  </si>
  <si>
    <t>Contynt</t>
  </si>
  <si>
    <t>https://contynt.com</t>
  </si>
  <si>
    <t>8ab317f8-5f61-c73e-8503-c4ee6d79a625</t>
  </si>
  <si>
    <t>Conube Contabilidade Online</t>
  </si>
  <si>
    <t>http://conube.com.br</t>
  </si>
  <si>
    <t>b6629d35-9644-dc5c-ef38-18d6f8764c33</t>
  </si>
  <si>
    <t>Conundrum Software</t>
  </si>
  <si>
    <t>http://www.conundrumsoftware.com</t>
  </si>
  <si>
    <t>b6bf7738-b330-756f-0865-40dcad23b32a</t>
  </si>
  <si>
    <t>Conuxio</t>
  </si>
  <si>
    <t>http://www.conuxio.com</t>
  </si>
  <si>
    <t>52a56b48-66c9-7e21-3e14-889a0d632f29</t>
  </si>
  <si>
    <t>Convargo</t>
  </si>
  <si>
    <t>https://www.convargo.com/</t>
  </si>
  <si>
    <t>0f9fa5aa-7d10-9c3b-f7bc-ed99609b0dae</t>
  </si>
  <si>
    <t>Convasis</t>
  </si>
  <si>
    <t>http://www.convasis.com</t>
  </si>
  <si>
    <t>7be50f24-3a0e-21b0-4394-714abb412da4</t>
  </si>
  <si>
    <t>Convask</t>
  </si>
  <si>
    <t>http://www.convask.com</t>
  </si>
  <si>
    <t>bebaba7c-5b8e-5619-7755-2e952b10c219</t>
  </si>
  <si>
    <t>Convate Consultancy Services Private Ltd</t>
  </si>
  <si>
    <t>http://www.convate.com</t>
  </si>
  <si>
    <t>3874fce6-1197-38eb-2bd7-4ed03ff240f0</t>
  </si>
  <si>
    <t>ConvaTec - Venezuela</t>
  </si>
  <si>
    <t>http://www.convatec.com.ve</t>
  </si>
  <si>
    <t>cd6c405f-c982-bdba-79e0-8fdf2e03f863</t>
  </si>
  <si>
    <t>ConvaTec Group PLC</t>
  </si>
  <si>
    <t>https://www.convatecgroup.com/</t>
  </si>
  <si>
    <t>ec27bcbe-7bc9-74ef-9eb1-71486ee3427a</t>
  </si>
  <si>
    <t>Convead</t>
  </si>
  <si>
    <t>http://convead.com</t>
  </si>
  <si>
    <t>482afb36-f75a-f11c-d1d8-7ad47a33fa3f</t>
  </si>
  <si>
    <t>ConveGenius</t>
  </si>
  <si>
    <t>http://convegenius.in/</t>
  </si>
  <si>
    <t>ccd08358-f6d0-74ba-fce3-58829e313d77</t>
  </si>
  <si>
    <t>Convendum</t>
  </si>
  <si>
    <t>http://www.convendum.se/</t>
  </si>
  <si>
    <t>e56ee4e9-e2ee-b4e7-18f7-d5d9a02668ff</t>
  </si>
  <si>
    <t>Convene</t>
  </si>
  <si>
    <t>http://convene.com</t>
  </si>
  <si>
    <t>b4d9207e-09b6-e782-c571-f022f9ab860c</t>
  </si>
  <si>
    <t>Conveneer</t>
  </si>
  <si>
    <t>http://www.conveneer.com</t>
  </si>
  <si>
    <t>816a250f-2982-6ec9-b515-ca4646c51b29</t>
  </si>
  <si>
    <t>Conveners</t>
  </si>
  <si>
    <t>http://conveners.org</t>
  </si>
  <si>
    <t>45f48dc5-1a08-7d03-0c4c-0046612cc367</t>
  </si>
  <si>
    <t>Convenia</t>
  </si>
  <si>
    <t>http://www.convenia.com.br</t>
  </si>
  <si>
    <t>081af6f7-301a-2c33-39f0-49d9e00eb72d</t>
  </si>
  <si>
    <t>ConveniÌÄå©</t>
  </si>
  <si>
    <t>https://www.convenie.com.br/</t>
  </si>
  <si>
    <t>06d05324-7122-7028-9cae-1563a341987b</t>
  </si>
  <si>
    <t>Convenience Products</t>
  </si>
  <si>
    <t>http://www.convenienceproducts.com</t>
  </si>
  <si>
    <t>e0b1ebc0-bb5c-0355-440e-4f8f2280c334</t>
  </si>
  <si>
    <t>Convenience Retail Asia</t>
  </si>
  <si>
    <t>http://www.cr-asia.com</t>
  </si>
  <si>
    <t>119621ca-63b0-e39e-e902-56845d3fcdaa</t>
  </si>
  <si>
    <t>Convenience Retailing Conference</t>
  </si>
  <si>
    <t>https://www.convenienceretailing.com</t>
  </si>
  <si>
    <t>18e78230-64a7-4788-c7f8-1b0e55245a46</t>
  </si>
  <si>
    <t>Convenience Valet</t>
  </si>
  <si>
    <t>http://www.cvalet.com/</t>
  </si>
  <si>
    <t>ecb15302-4146-b6db-d54e-3afe4769bccf</t>
  </si>
  <si>
    <t>Convenient Calendar</t>
  </si>
  <si>
    <t>http://www.convenientcalendar.com</t>
  </si>
  <si>
    <t>b847f210-4d50-6152-4af3-3a41eaa33092</t>
  </si>
  <si>
    <t>ConvenientPower HK</t>
  </si>
  <si>
    <t>http://www.convenientpower.com</t>
  </si>
  <si>
    <t>1240b187-7b68-70a7-b0e6-8b9935ba647a</t>
  </si>
  <si>
    <t>Convenos</t>
  </si>
  <si>
    <t>http://www.conveno.com/main/</t>
  </si>
  <si>
    <t>48f2897d-429f-a547-2c88-b29c66a59e03</t>
  </si>
  <si>
    <t>Convent of the Sacred Heart</t>
  </si>
  <si>
    <t>http://sofie.org/content/society-sacred-heart</t>
  </si>
  <si>
    <t>fd5acf4e-9673-be2e-126a-1ae149073d31</t>
  </si>
  <si>
    <t>Convention Industry Council</t>
  </si>
  <si>
    <t>http://www.conventionindustry.org/index.aspx</t>
  </si>
  <si>
    <t>bbd5f620-91d5-a75f-daac-3b60c06bb4b1</t>
  </si>
  <si>
    <t>Convention Meet</t>
  </si>
  <si>
    <t>http://www.conventionmeet.com/</t>
  </si>
  <si>
    <t>6f13ec1e-f6ae-5314-b3b3-4cfa6393ef8d</t>
  </si>
  <si>
    <t>Convention Nation</t>
  </si>
  <si>
    <t>http://www.conventionnation.com/</t>
  </si>
  <si>
    <t>f2d1f846-fbb3-b6c9-59bc-601b0166f4a6</t>
  </si>
  <si>
    <t>Convento de Cristo</t>
  </si>
  <si>
    <t>http://www.conventocristo.gov.pt/</t>
  </si>
  <si>
    <t>0e2a8e77-2c88-54d5-bccd-bd7ec5e46572</t>
  </si>
  <si>
    <t>Conventum</t>
  </si>
  <si>
    <t>http://www.conventum.fi/</t>
  </si>
  <si>
    <t>7ca9aa11-56d4-852f-124a-92b78a0e6bc8</t>
  </si>
  <si>
    <t>Conventures inc</t>
  </si>
  <si>
    <t>http://www.conventures.com</t>
  </si>
  <si>
    <t>3b189858-e49d-ae97-94ad-06fd80534662</t>
  </si>
  <si>
    <t>Conventus</t>
  </si>
  <si>
    <t>http://www.cvlending.com/</t>
  </si>
  <si>
    <t>a49b0cea-929a-f60a-c432-8c56dba6e6e5</t>
  </si>
  <si>
    <t>Conventus Orthopaedics</t>
  </si>
  <si>
    <t>http://www.conventusortho.com</t>
  </si>
  <si>
    <t>6e1ae81a-bb0e-c7eb-ef58-f001aead1a66</t>
  </si>
  <si>
    <t>Converation Starter</t>
  </si>
  <si>
    <t>http://www.conversationstarter.net/</t>
  </si>
  <si>
    <t>a8665ade-456e-faae-9190-3fbb18507159</t>
  </si>
  <si>
    <t>Convercent</t>
  </si>
  <si>
    <t>https://www.convercent.com</t>
  </si>
  <si>
    <t>d4772ede-fc7a-9b45-de74-d822b714a3ae</t>
  </si>
  <si>
    <t>ConVerdge</t>
  </si>
  <si>
    <t>http://converdge.com</t>
  </si>
  <si>
    <t>43ee5bd2-aa17-9484-9476-3473a9279026</t>
  </si>
  <si>
    <t>Converdiant</t>
  </si>
  <si>
    <t>https://converdiant.com</t>
  </si>
  <si>
    <t>2b6a9121-c3de-b9a7-a418-4f5d2cdcb6ff</t>
  </si>
  <si>
    <t>ConverDyn</t>
  </si>
  <si>
    <t>http://www.converdyn.com/</t>
  </si>
  <si>
    <t>b67decf8-373d-137e-2e69-e38823235f63</t>
  </si>
  <si>
    <t>Convergate | Become Infinite</t>
  </si>
  <si>
    <t>https://www.historysearch.net</t>
  </si>
  <si>
    <t>8f5bf3bd-b458-29d9-9fe1-ee5459aa5da9</t>
  </si>
  <si>
    <t>Converge</t>
  </si>
  <si>
    <t>http://convergehq.com</t>
  </si>
  <si>
    <t>c16189b6-5283-3284-2497-bb7ee04b5a97</t>
  </si>
  <si>
    <t>http://www.convergesystems.com</t>
  </si>
  <si>
    <t>4163a3a4-3953-54b5-0209-e093a11c3a58</t>
  </si>
  <si>
    <t>http://converge.io/</t>
  </si>
  <si>
    <t>83641e3f-ced3-feac-3cdf-d03446468c57</t>
  </si>
  <si>
    <t>http://www.convergeindustries.com</t>
  </si>
  <si>
    <t>1c7ad5b7-5e95-2ddd-ab54-df9592ba0441</t>
  </si>
  <si>
    <t>http://converge.vc</t>
  </si>
  <si>
    <t>b88d7d26-d04e-4682-6749-e2fbf4305ab4</t>
  </si>
  <si>
    <t>Converge ComunicaÌÄå¤ÌÄåµes</t>
  </si>
  <si>
    <t>http://convergecom.com.br</t>
  </si>
  <si>
    <t>68478125-77fc-4e2f-165c-be52c0bf0021</t>
  </si>
  <si>
    <t>Converge Digital Marketing</t>
  </si>
  <si>
    <t>http://www.convergedigitalmarketing.com</t>
  </si>
  <si>
    <t>1e9c2726-29f0-1c8c-657c-2d145e3accae</t>
  </si>
  <si>
    <t>Converge Executive Search</t>
  </si>
  <si>
    <t>http://www.convergesearch.com</t>
  </si>
  <si>
    <t>b37e8d9e-a8bb-5877-440d-a7928d38ccde</t>
  </si>
  <si>
    <t>CONVERGE ICT Solutions &amp; Services</t>
  </si>
  <si>
    <t>http://www.converge.gr/</t>
  </si>
  <si>
    <t>8dffa61a-cb57-4a2e-fcc9-ea8013a2cee3</t>
  </si>
  <si>
    <t>Converge Media Group</t>
  </si>
  <si>
    <t>http://www.convergemg.com/</t>
  </si>
  <si>
    <t>12a5417d-8521-b234-f019-a3da60a25838</t>
  </si>
  <si>
    <t>Converge Technologies</t>
  </si>
  <si>
    <t>http://www.converget.com</t>
  </si>
  <si>
    <t>55951d54-d738-7ebf-825d-4bb5f1daf829</t>
  </si>
  <si>
    <t>Converge Venture Partners</t>
  </si>
  <si>
    <t>http://convergevp.com/</t>
  </si>
  <si>
    <t>b9c406ff-1a0a-fccb-ba64-23cdbf330afd</t>
  </si>
  <si>
    <t>CONVERGE-DIGITAL</t>
  </si>
  <si>
    <t>http://www.converge-digital.com</t>
  </si>
  <si>
    <t>0a0bc915-1846-1c2e-3620-1f31c3a544f5</t>
  </si>
  <si>
    <t>Converge.MD Communications Inc.</t>
  </si>
  <si>
    <t>http://www.converge.md</t>
  </si>
  <si>
    <t>999625d5-831f-886d-a982-36203a9ef929</t>
  </si>
  <si>
    <t>Converged Communication Solutions</t>
  </si>
  <si>
    <t>http://www.converged.co.uk/</t>
  </si>
  <si>
    <t>56859eb0-7244-1a02-6fd8-c88fe62e1ad2</t>
  </si>
  <si>
    <t>Converged Network Services Group</t>
  </si>
  <si>
    <t>https://www.cnsg.com</t>
  </si>
  <si>
    <t>f557fe6b-8432-8acd-ca4d-7e0ec0e6542e</t>
  </si>
  <si>
    <t>ConvergeHub</t>
  </si>
  <si>
    <t>http://www.convergehub.com/</t>
  </si>
  <si>
    <t>aa47ede4-4545-cc4b-f3d9-90dc45c60ff1</t>
  </si>
  <si>
    <t>Convergence</t>
  </si>
  <si>
    <t>http://www.covergence.com/</t>
  </si>
  <si>
    <t>2d6e745c-4197-e842-83f0-47af1b192b2c</t>
  </si>
  <si>
    <t>http://convergenceinc.com/</t>
  </si>
  <si>
    <t>e5adab8f-70ab-343e-e206-61b3525d10a3</t>
  </si>
  <si>
    <t>Convergence Border Management Solutions</t>
  </si>
  <si>
    <t>http://www.cborders.co.za</t>
  </si>
  <si>
    <t>d2d045af-c3b5-2cbe-44ed-7eb2dcfdfb08</t>
  </si>
  <si>
    <t>Convergence Capital</t>
  </si>
  <si>
    <t>http://www.convergence-capital.com/</t>
  </si>
  <si>
    <t>8426cdb8-f9bd-5239-1c93-8e700bd99a2f</t>
  </si>
  <si>
    <t>Convergence Communications</t>
  </si>
  <si>
    <t>http://www.cciglobal.net</t>
  </si>
  <si>
    <t>76782fdb-c983-1a82-2192-53d6819e4f84</t>
  </si>
  <si>
    <t>Convergence Consulting Group</t>
  </si>
  <si>
    <t>http://convergenceconsultinggroup.com</t>
  </si>
  <si>
    <t>2bf62d64-c03d-f6f0-c615-1975981b639a</t>
  </si>
  <si>
    <t>Convergence CPA</t>
  </si>
  <si>
    <t>http://convergencecpa.com</t>
  </si>
  <si>
    <t>21a09fb0-dd5a-0467-2e3a-dc1afe8ee02b</t>
  </si>
  <si>
    <t>Convergence Marketing</t>
  </si>
  <si>
    <t>http://www.convergencemktg.com/</t>
  </si>
  <si>
    <t>6628e254-50c7-665c-cf9f-75ff021b75ef</t>
  </si>
  <si>
    <t>Convergence Media Lab</t>
  </si>
  <si>
    <t>http://www.convergencemedialab.com/</t>
  </si>
  <si>
    <t>6ee598c6-0195-bb4c-8239-43222d8d88ae</t>
  </si>
  <si>
    <t>Convergence MediaGroup</t>
  </si>
  <si>
    <t>http://convergent-usa.com</t>
  </si>
  <si>
    <t>5a9772a6-2966-e4f9-c9f5-b69499b48ffb</t>
  </si>
  <si>
    <t>Convergence Partners</t>
  </si>
  <si>
    <t>http://www.convergencepartners.com</t>
  </si>
  <si>
    <t>31af15e1-bc1d-f04b-fb31-c19728d6f9e2</t>
  </si>
  <si>
    <t>Convergence Partners Investment</t>
  </si>
  <si>
    <t>http://www.convergencepartners.co.za/investments</t>
  </si>
  <si>
    <t>8023effb-dadb-50ec-9689-c48c55cf06d8</t>
  </si>
  <si>
    <t>Convergence Pharmaceuticals</t>
  </si>
  <si>
    <t>http://www.convergencepharma.com</t>
  </si>
  <si>
    <t>b22d67f1-7d01-651d-e66f-e82a6b392b77</t>
  </si>
  <si>
    <t>Convergence Point Media</t>
  </si>
  <si>
    <t>http://www.convergencepointmedia.com</t>
  </si>
  <si>
    <t>838dfb53-a390-a321-89f3-c9a2d568748e</t>
  </si>
  <si>
    <t>Convergence Services</t>
  </si>
  <si>
    <t>http://convergenceservices.in</t>
  </si>
  <si>
    <t>23262950-015c-6dbd-2d74-b12b7365a6d5</t>
  </si>
  <si>
    <t>Convergence Sports &amp; Media LLC</t>
  </si>
  <si>
    <t>http://convergencesports.com</t>
  </si>
  <si>
    <t>1b41838f-8d83-8c0f-a85d-fe6916bf4775</t>
  </si>
  <si>
    <t>CONVERGENCE TECHNOLOGIES GROUP</t>
  </si>
  <si>
    <t>http://www.convergedtechgroup.com</t>
  </si>
  <si>
    <t>0545cce7-06f0-3598-7887-040220fa1681</t>
  </si>
  <si>
    <t>Convergence Technology Consulting</t>
  </si>
  <si>
    <t>http://www.convergencetech.us</t>
  </si>
  <si>
    <t>6276c4df-fa97-3d07-c06f-0b6a58a77ffe</t>
  </si>
  <si>
    <t>Convergence VC</t>
  </si>
  <si>
    <t>https://convergence.vc/</t>
  </si>
  <si>
    <t>cef598bc-5123-ef2c-15d1-f840c56b6b64</t>
  </si>
  <si>
    <t>Convergence Ventures</t>
  </si>
  <si>
    <t>http://www.convergencevc.com</t>
  </si>
  <si>
    <t>9964327e-7f69-a132-19de-180933a9a896</t>
  </si>
  <si>
    <t>ConvergenceAsia</t>
  </si>
  <si>
    <t>http://www.convergenceasia.com/</t>
  </si>
  <si>
    <t>db909d32-b713-90dc-c0e4-ca46c3db69ee</t>
  </si>
  <si>
    <t>ConvergenceHealth, Inc.</t>
  </si>
  <si>
    <t>http://www.convergencehealth.com</t>
  </si>
  <si>
    <t>367f3092-3439-aa77-0c4e-9f4745a6135b</t>
  </si>
  <si>
    <t>Convergences-CVL</t>
  </si>
  <si>
    <t>http://www.convergences-cvl.com/</t>
  </si>
  <si>
    <t>a38eddde-beb0-0da4-f069-d62928ebb37c</t>
  </si>
  <si>
    <t>ConvergencyPartners LLC.</t>
  </si>
  <si>
    <t>http://convergencypartners.com</t>
  </si>
  <si>
    <t>8414a06b-2e8c-b443-3eea-7d87f81019f2</t>
  </si>
  <si>
    <t>Convergent</t>
  </si>
  <si>
    <t>http://www.convergentusa.com/</t>
  </si>
  <si>
    <t>ce50d0f3-a4d7-5950-00da-59bb2221bdb2</t>
  </si>
  <si>
    <t>http://convergentis.com/</t>
  </si>
  <si>
    <t>4c8bf869-69b7-c6b0-53bf-ac62bc798c9a</t>
  </si>
  <si>
    <t>Convergent Bioscience</t>
  </si>
  <si>
    <t>http://www.convergentbiosci.com</t>
  </si>
  <si>
    <t>a6641e74-ebe1-1ce4-3e86-3359f89d4658</t>
  </si>
  <si>
    <t>Convergent Books</t>
  </si>
  <si>
    <t>http://www.convergentbooks.com/</t>
  </si>
  <si>
    <t>69f2356a-8c6e-3bb0-a1fb-6432a5550ec7</t>
  </si>
  <si>
    <t>Convergent Capital</t>
  </si>
  <si>
    <t>http://www.cvcap.com</t>
  </si>
  <si>
    <t>b7a35df6-346a-22dd-c8ef-46557b16e862</t>
  </si>
  <si>
    <t>Convergent Capital Management (CCM) US</t>
  </si>
  <si>
    <t>http://www.convergentcapital.com</t>
  </si>
  <si>
    <t>2c3ec4ef-be94-6e98-a01d-84710f9535ac</t>
  </si>
  <si>
    <t>Convergent Capital Partners</t>
  </si>
  <si>
    <t>http://convergentcap.com</t>
  </si>
  <si>
    <t>b55d0a67-6533-f586-3e27-8a1247156de8</t>
  </si>
  <si>
    <t>Convergent Communications</t>
  </si>
  <si>
    <t>http://www.ccinet.us</t>
  </si>
  <si>
    <t>0921cbf3-6b69-ac9e-abba-3760b08cbdf4</t>
  </si>
  <si>
    <t>Convergent Dental</t>
  </si>
  <si>
    <t>http://www.convergentdental.com</t>
  </si>
  <si>
    <t>7c13fe25-0977-fca7-1467-41c92d0df560</t>
  </si>
  <si>
    <t>Convergent Design, Inc.</t>
  </si>
  <si>
    <t>https://convergent-design.com/</t>
  </si>
  <si>
    <t>b316fa43-c375-d145-5e25-3b2cc46480f1</t>
  </si>
  <si>
    <t>Convergent Energy and Power</t>
  </si>
  <si>
    <t>http://www.convergentep.com/</t>
  </si>
  <si>
    <t>4160976a-6a06-1ffd-8334-2684e858b694</t>
  </si>
  <si>
    <t>Convergent Group</t>
  </si>
  <si>
    <t>http://www.convergentgroup.com</t>
  </si>
  <si>
    <t>ab4d5062-7a0e-3171-ec28-86b7b96e3d2a</t>
  </si>
  <si>
    <t>Convergent Home Technologies</t>
  </si>
  <si>
    <t>http://www.dianemo.co.uk</t>
  </si>
  <si>
    <t>b01aca69-02dc-6974-827f-c83e24a8ecce</t>
  </si>
  <si>
    <t>Convergent Investors</t>
  </si>
  <si>
    <t>http://www.convergentinvestors.com</t>
  </si>
  <si>
    <t>28bf5259-7d03-d18b-159a-faf1f2b4e796</t>
  </si>
  <si>
    <t>Convergent Media Systems</t>
  </si>
  <si>
    <t>http://www.convergent.com/</t>
  </si>
  <si>
    <t>16edd0d0-bbcb-e019-2deb-bbb2c7734b82</t>
  </si>
  <si>
    <t>Convergent Networks Inc.</t>
  </si>
  <si>
    <t>http://www.convergencenetworks.com</t>
  </si>
  <si>
    <t>9102fc88-8f79-5202-9dfa-f089130efce3</t>
  </si>
  <si>
    <t>Convergent Portal Inc</t>
  </si>
  <si>
    <t>http://www.convergentportal.com</t>
  </si>
  <si>
    <t>7e6b9ddc-b298-6d16-90bd-74197823122e</t>
  </si>
  <si>
    <t>Convergent RNR</t>
  </si>
  <si>
    <t>http://www.mercybeam.com/</t>
  </si>
  <si>
    <t>f2100463-408c-f445-7215-a3c6282df039</t>
  </si>
  <si>
    <t>Convergent Technologies</t>
  </si>
  <si>
    <t>http://www.convergenttec.com</t>
  </si>
  <si>
    <t>acc02e9d-f276-7e87-243b-4eb2f4b90cb8</t>
  </si>
  <si>
    <t>Convergent Ventures</t>
  </si>
  <si>
    <t>http://convergentmanagement.com</t>
  </si>
  <si>
    <t>449a1046-8282-9916-b116-9945860d2270</t>
  </si>
  <si>
    <t>Convergent Wealth</t>
  </si>
  <si>
    <t>http://convergentwealth.com</t>
  </si>
  <si>
    <t>fb943ae1-f3b8-50be-29ae-6d417d57e328</t>
  </si>
  <si>
    <t>Convergentia Ltd</t>
  </si>
  <si>
    <t>http://www.convergentia.com/</t>
  </si>
  <si>
    <t>37bdc21b-cf52-99cd-ed60-e294c173d07e</t>
  </si>
  <si>
    <t>ConvergeOne</t>
  </si>
  <si>
    <t>http://www.converge-one.com</t>
  </si>
  <si>
    <t>b2a84cae-1c04-b1c9-f0bd-5ef94cd9a2fd</t>
  </si>
  <si>
    <t>ConvergePoint</t>
  </si>
  <si>
    <t>http://www.convergepoint.com</t>
  </si>
  <si>
    <t>26fe4fc3-85cf-656a-70f5-98a36299cbbd</t>
  </si>
  <si>
    <t>ConvergEx</t>
  </si>
  <si>
    <t>371b4a45-fce8-6786-3853-f128620ee3de</t>
  </si>
  <si>
    <t>ConvergeX</t>
  </si>
  <si>
    <t>http://www.convergetec.com</t>
  </si>
  <si>
    <t>22254495-8cb2-987c-b15b-331033c98d48</t>
  </si>
  <si>
    <t>Convergia</t>
  </si>
  <si>
    <t>http://www.convergia.com</t>
  </si>
  <si>
    <t>3af0ffa0-5493-fd52-8c1e-f189d7c4bd38</t>
  </si>
  <si>
    <t>Convergin</t>
  </si>
  <si>
    <t>http://web.convergin.com</t>
  </si>
  <si>
    <t>f7056a48-a891-ece6-77dd-3b2e2272325f</t>
  </si>
  <si>
    <t>Convergint Technologies</t>
  </si>
  <si>
    <t>http://www.convergint.com</t>
  </si>
  <si>
    <t>0a457531-f770-f409-a503-067e2f44d7bf</t>
  </si>
  <si>
    <t>Convergys</t>
  </si>
  <si>
    <t>http://www.convergys.com</t>
  </si>
  <si>
    <t>6a4d7fbb-762e-d190-ac99-e525e7b198aa</t>
  </si>
  <si>
    <t>Convergys IT Company</t>
  </si>
  <si>
    <t>879c7759-6386-fef3-7512-8187cd37ca9c</t>
  </si>
  <si>
    <t>Convergytics Solutions Pvt. Ltd.</t>
  </si>
  <si>
    <t>https://www.convergytics.net/</t>
  </si>
  <si>
    <t>9b7a52c0-68ac-dc9f-861e-ba08d19c02b5</t>
  </si>
  <si>
    <t>Converling</t>
  </si>
  <si>
    <t>https://www.converling.com</t>
  </si>
  <si>
    <t>5c905452-44c0-9028-9cec-d64aab5e38b5</t>
  </si>
  <si>
    <t>Converly</t>
  </si>
  <si>
    <t>https://www.converly.com/</t>
  </si>
  <si>
    <t>44b98ba1-7cb3-d438-454b-883f47b6352f</t>
  </si>
  <si>
    <t>Convermax</t>
  </si>
  <si>
    <t>http://convermax.com</t>
  </si>
  <si>
    <t>8eb94681-aed6-e0c9-66c6-ae889236e9e5</t>
  </si>
  <si>
    <t>Convers8</t>
  </si>
  <si>
    <t>http://convers8.eu</t>
  </si>
  <si>
    <t>786e601a-08ed-db47-4656-79e695a1667c</t>
  </si>
  <si>
    <t>Conversa</t>
  </si>
  <si>
    <t>http://appconversa.com/</t>
  </si>
  <si>
    <t>a33318a1-1ee3-d242-0aac-55a81df83f21</t>
  </si>
  <si>
    <t>Conversa Health</t>
  </si>
  <si>
    <t>http://conversahealth.com/</t>
  </si>
  <si>
    <t>18f3e76b-2bb2-22c7-1c19-aabee2d058e8</t>
  </si>
  <si>
    <t>Conversa Solutions</t>
  </si>
  <si>
    <t>http://www.conversasolutions.com/</t>
  </si>
  <si>
    <t>73d8db3e-0858-c3ef-a1e4-63715c06d493</t>
  </si>
  <si>
    <t>Conversable</t>
  </si>
  <si>
    <t>http://www.conversable.com</t>
  </si>
  <si>
    <t>efa92f38-867b-36cb-cb4c-4135d453025d</t>
  </si>
  <si>
    <t>ConversÌÄå£o ElÌÄå©trica</t>
  </si>
  <si>
    <t>http://www.conversaoeletrica.com.br/</t>
  </si>
  <si>
    <t>2367c7ef-cdb3-68c6-a699-3e8f5a41a630</t>
  </si>
  <si>
    <t>Conversalab</t>
  </si>
  <si>
    <t>http://conversalab.com/</t>
  </si>
  <si>
    <t>5c4735b3-b43d-39d4-02c7-b5808e3f0640</t>
  </si>
  <si>
    <t>Conversant</t>
  </si>
  <si>
    <t>http://www.conversantmedia.com</t>
  </si>
  <si>
    <t>181406f8-0cb3-57d2-0f1f-954b4e52eaaa</t>
  </si>
  <si>
    <t>http://www.conversant.com</t>
  </si>
  <si>
    <t>08ce3307-1fad-2d3b-94d6-d705c5131899</t>
  </si>
  <si>
    <t>Conversant Bio</t>
  </si>
  <si>
    <t>http://www.conversantbio.com/</t>
  </si>
  <si>
    <t>d7d430a2-e191-2adb-247b-fa13d7f810ae</t>
  </si>
  <si>
    <t>Conversant Health</t>
  </si>
  <si>
    <t>https://www.conversanthealth.com/</t>
  </si>
  <si>
    <t>62b3dbae-cf83-ea98-055b-b23362a72dda</t>
  </si>
  <si>
    <t>Conversant Intellectual Property Management</t>
  </si>
  <si>
    <t>http://www.conversantip.com/</t>
  </si>
  <si>
    <t>d0cd0eb2-2ebc-bdce-4d87-943228eb9e2b</t>
  </si>
  <si>
    <t>Conversant Labs</t>
  </si>
  <si>
    <t>http://conversantlabs.com</t>
  </si>
  <si>
    <t>c8ec89ac-11dd-e237-1d46-53d891de4493</t>
  </si>
  <si>
    <t>Conversant Media</t>
  </si>
  <si>
    <t>http://www.conversant-media.com</t>
  </si>
  <si>
    <t>e2fb7d73-7216-c7c9-fa76-b658ac1c3ab9</t>
  </si>
  <si>
    <t>Conversation</t>
  </si>
  <si>
    <t>http://www.convoagency.com</t>
  </si>
  <si>
    <t>2bc126fe-ebce-de08-46bb-fe0cf8b3fdab</t>
  </si>
  <si>
    <t>Conversation Cloud</t>
  </si>
  <si>
    <t>https://conversation-cloud.com</t>
  </si>
  <si>
    <t>1d11ab79-7da9-7979-b77b-acca392f54bd</t>
  </si>
  <si>
    <t>Conversation Media</t>
  </si>
  <si>
    <t>http://theconversation.com</t>
  </si>
  <si>
    <t>cbccb2b1-c9ad-be7f-c7f3-e7c64a5b1514</t>
  </si>
  <si>
    <t>Conversation.one</t>
  </si>
  <si>
    <t>https://conversation.one/</t>
  </si>
  <si>
    <t>bc816d11-cdae-34a8-fbaf-3087c61de37d</t>
  </si>
  <si>
    <t>Conversational Computing</t>
  </si>
  <si>
    <t>http://www.conversay.com</t>
  </si>
  <si>
    <t>66d71f39-9ad4-e4aa-a807-92b1b3727223</t>
  </si>
  <si>
    <t>Conversations for Good</t>
  </si>
  <si>
    <t>http://www.convoforgood.org</t>
  </si>
  <si>
    <t>fbf44492-0121-8d39-58d3-272b2fb99cfb</t>
  </si>
  <si>
    <t>Converse</t>
  </si>
  <si>
    <t>http://www.converse.com</t>
  </si>
  <si>
    <t>57bc2210-cc80-1c10-b09a-82df01c25953</t>
  </si>
  <si>
    <t>Converse College</t>
  </si>
  <si>
    <t>http://www.converse.edu/</t>
  </si>
  <si>
    <t>763e10e5-e9a1-333f-f173-d3fc81a49f97</t>
  </si>
  <si>
    <t>Converse Rubber Tracks Sample Library</t>
  </si>
  <si>
    <t>http://www.conversesamplelibrary.com</t>
  </si>
  <si>
    <t>028907b1-83bb-e362-d4e1-2610a5bb2905</t>
  </si>
  <si>
    <t>Converse.AI</t>
  </si>
  <si>
    <t>http://converse.ai</t>
  </si>
  <si>
    <t>983790db-de88-0525-5317-cc4863b3654d</t>
  </si>
  <si>
    <t>Converse.js</t>
  </si>
  <si>
    <t>https://conversejs.org</t>
  </si>
  <si>
    <t>ab10ba11-b5a3-03fa-e2e2-3d670d7648f7</t>
  </si>
  <si>
    <t>Conversen</t>
  </si>
  <si>
    <t>http://www.conversen.com/</t>
  </si>
  <si>
    <t>75225adf-29dd-4849-60c9-6707b62ee162</t>
  </si>
  <si>
    <t>Converseon</t>
  </si>
  <si>
    <t>http://www.converseon.com</t>
  </si>
  <si>
    <t>e26ea3f6-d8b6-6662-d594-bfde9d241a9f</t>
  </si>
  <si>
    <t>ConversePoint</t>
  </si>
  <si>
    <t>http://www.conversepoint.com/</t>
  </si>
  <si>
    <t>eb35a53b-d2b1-78af-6e0f-ba92fc3b3f69</t>
  </si>
  <si>
    <t>Converser</t>
  </si>
  <si>
    <t>http://www.converser.io</t>
  </si>
  <si>
    <t>dba79a67-dedc-305f-dde0-88d08a5385fb</t>
  </si>
  <si>
    <t>Conversica</t>
  </si>
  <si>
    <t>http://www.conversica.com</t>
  </si>
  <si>
    <t>bc164bcd-c007-19b6-795f-5ab1e4bf7dd3</t>
  </si>
  <si>
    <t>Conversio</t>
  </si>
  <si>
    <t>https://conversio.com</t>
  </si>
  <si>
    <t>4647a2df-78ad-3580-7c2a-fd3a05b7ad7f</t>
  </si>
  <si>
    <t>Conversio Health</t>
  </si>
  <si>
    <t>http://conversiohealth.com</t>
  </si>
  <si>
    <t>37022dcb-96f1-d9af-15e3-4210ef3d43aa</t>
  </si>
  <si>
    <t>Conversion Breakthrough</t>
  </si>
  <si>
    <t>http://conversionbreakthrough.com</t>
  </si>
  <si>
    <t>580a98f3-7331-78be-18ab-83d613de0fcd</t>
  </si>
  <si>
    <t>Conversion Bug Digital Marketing Pvt. Ltd.</t>
  </si>
  <si>
    <t>http://www.conversionbug.com/</t>
  </si>
  <si>
    <t>0787c9d6-0c3e-60de-cd09-fd56d9828e1c</t>
  </si>
  <si>
    <t>Conversion Capital</t>
  </si>
  <si>
    <t>http://www.conversioncapital.com</t>
  </si>
  <si>
    <t>b3c604b8-dc7c-06b7-92ef-52f9042228e6</t>
  </si>
  <si>
    <t>Conversion Doubler</t>
  </si>
  <si>
    <t>http://www.conversiondoubler.com</t>
  </si>
  <si>
    <t>8d0e7d86-b9e3-732d-c0ed-fedd512e4f8b</t>
  </si>
  <si>
    <t>Conversion Giant</t>
  </si>
  <si>
    <t>http://conversiongiant.com</t>
  </si>
  <si>
    <t>fc3b2e2e-b1f1-c2ce-d8b2-4f91b83619ca</t>
  </si>
  <si>
    <t>Conversion Hub</t>
  </si>
  <si>
    <t>http://web.conversion-hub.com/</t>
  </si>
  <si>
    <t>134a259f-1ee2-4323-7e78-2d073eeed585</t>
  </si>
  <si>
    <t>Conversion Kings</t>
  </si>
  <si>
    <t>http://www.conversionkings.com.au/</t>
  </si>
  <si>
    <t>eddd774b-8e4a-d4d1-03f7-5eecceb0edb5</t>
  </si>
  <si>
    <t>Conversion Logic</t>
  </si>
  <si>
    <t>http://www.conversionlogic.com/</t>
  </si>
  <si>
    <t>fcbc0dae-4801-7a60-1c2b-1ca8a085dc8c</t>
  </si>
  <si>
    <t>Conversion Max</t>
  </si>
  <si>
    <t>http://conversionmax.com/</t>
  </si>
  <si>
    <t>7b2edf1f-8a4f-4bd3-7e57-4ab79c089fe7</t>
  </si>
  <si>
    <t>Conversion Network</t>
  </si>
  <si>
    <t>http://www.conversion-network.com</t>
  </si>
  <si>
    <t>ff9c0711-dc71-2c8c-6548-443002ecc98e</t>
  </si>
  <si>
    <t>Conversion Pipeline</t>
  </si>
  <si>
    <t>http://www.conversionpipeline.com</t>
  </si>
  <si>
    <t>5b4961c9-8513-3966-ded1-b762f61df7c4</t>
  </si>
  <si>
    <t>CONVERSION PROS</t>
  </si>
  <si>
    <t>http://www.conversionpros.com/</t>
  </si>
  <si>
    <t>e3fd1b6c-7120-a679-8f35-8ae455008f05</t>
  </si>
  <si>
    <t>Conversion Rate Experts</t>
  </si>
  <si>
    <t>http://www.conversion-rate-experts.com/</t>
  </si>
  <si>
    <t>727922ff-e011-b0a0-30fd-44e738b07eca</t>
  </si>
  <si>
    <t>Conversion Sciences</t>
  </si>
  <si>
    <t>https://conversionsciences.com/</t>
  </si>
  <si>
    <t>350231b2-cdbc-8ad7-7cb6-2c97dc6ae50d</t>
  </si>
  <si>
    <t>Conversion Sound</t>
  </si>
  <si>
    <t>http://www.conversionsound.com</t>
  </si>
  <si>
    <t>2d74d891-0698-d61f-f27f-17c42d8d5395</t>
  </si>
  <si>
    <t>Conversion Support</t>
  </si>
  <si>
    <t>http://www.conversionsupport.com</t>
  </si>
  <si>
    <t>70e76dce-58b9-b65d-faec-e88a827438eb</t>
  </si>
  <si>
    <t>Conversion Surge</t>
  </si>
  <si>
    <t>http://www.conversionsurge.com</t>
  </si>
  <si>
    <t>8c309a40-2898-e130-6bc5-e6a4ccd0eb51</t>
  </si>
  <si>
    <t>Conversion Ventures LLC</t>
  </si>
  <si>
    <t>http://www.cvc2.com/</t>
  </si>
  <si>
    <t>1e337fb8-25f0-47aa-d885-71889e7f8755</t>
  </si>
  <si>
    <t>Conversion Voodoo</t>
  </si>
  <si>
    <t>http://www.conversionvoodoo.com</t>
  </si>
  <si>
    <t>2edaea13-7382-b8b9-d14e-c7368edc050f</t>
  </si>
  <si>
    <t>Conversion Wizards</t>
  </si>
  <si>
    <t>http://www.theconversionwizards.com/</t>
  </si>
  <si>
    <t>c9ff8d61-197c-3b4a-5425-c84ef64778af</t>
  </si>
  <si>
    <t>Conversion XL</t>
  </si>
  <si>
    <t>http://conversionxl.com/</t>
  </si>
  <si>
    <t>16ba5533-7ec4-c65a-ace3-b80f3bdafbe4</t>
  </si>
  <si>
    <t>Conversion.com</t>
  </si>
  <si>
    <t>https://www.conversion.com</t>
  </si>
  <si>
    <t>30d0acb1-00d5-a043-829a-873b373f39f0</t>
  </si>
  <si>
    <t>ConversionAid</t>
  </si>
  <si>
    <t>http://www.conversionaid.com</t>
  </si>
  <si>
    <t>150f1aeb-bca2-1b55-5d1a-0c2cb11255b5</t>
  </si>
  <si>
    <t>Conversionants</t>
  </si>
  <si>
    <t>http://conversionants.com/web-analytics/</t>
  </si>
  <si>
    <t>509c0435-c50c-78d3-25af-4fcb0786c2fd</t>
  </si>
  <si>
    <t>conversioner</t>
  </si>
  <si>
    <t>http://www.conversioner.com</t>
  </si>
  <si>
    <t>f07842d1-bc23-911a-4fc2-f1e6017b8f85</t>
  </si>
  <si>
    <t>Conversionista</t>
  </si>
  <si>
    <t>http://www.conversionista.com</t>
  </si>
  <si>
    <t>47bc7c88-5d6d-43c5-a950-e95126cf6b35</t>
  </si>
  <si>
    <t>Conversionlab</t>
  </si>
  <si>
    <t>http://www.conversionlab.eu</t>
  </si>
  <si>
    <t>264c07d5-fbea-bcde-64ae-349693450940</t>
  </si>
  <si>
    <t>ConversionPoint Technologies</t>
  </si>
  <si>
    <t>http://www.conversionpoint.com</t>
  </si>
  <si>
    <t>5c60a265-461c-30cd-af13-0004ed1080f1</t>
  </si>
  <si>
    <t>ConversionProof</t>
  </si>
  <si>
    <t>http://conversionproof.com</t>
  </si>
  <si>
    <t>1904b9cf-7a49-d74f-9536-24835bcfb557</t>
  </si>
  <si>
    <t>ConversionReview</t>
  </si>
  <si>
    <t>http://www.conversionreview.com/</t>
  </si>
  <si>
    <t>ba5668fd-b8c4-b7c4-1cea-e07251130c00</t>
  </si>
  <si>
    <t>Conversions For Sale</t>
  </si>
  <si>
    <t>http://www.conversionsforsale.com/</t>
  </si>
  <si>
    <t>9102c2b1-5fbb-881a-9381-5821ae232e88</t>
  </si>
  <si>
    <t>Conversions on Demand</t>
  </si>
  <si>
    <t>https://www.conversionsondemand.com</t>
  </si>
  <si>
    <t>b7946583-aa91-e89c-25bb-e910ad04483f</t>
  </si>
  <si>
    <t>ConversionX Labs</t>
  </si>
  <si>
    <t>http://conversionxlabs.com</t>
  </si>
  <si>
    <t>f2f90c92-0021-e213-f4b2-fdd6e1c8f648</t>
  </si>
  <si>
    <t>Conversis</t>
  </si>
  <si>
    <t>http://www.conversis.com</t>
  </si>
  <si>
    <t>71b0051f-f856-75a0-2a96-659a8eb32ea0</t>
  </si>
  <si>
    <t>Conversition</t>
  </si>
  <si>
    <t>http://www.conversition.com</t>
  </si>
  <si>
    <t>fc28de0c-8fbe-c0ef-4319-a9f5c046717f</t>
  </si>
  <si>
    <t>Conversity</t>
  </si>
  <si>
    <t>https://conversity.net</t>
  </si>
  <si>
    <t>60502c1f-720b-ced0-a7d3-5a8da5bc92fb</t>
  </si>
  <si>
    <t>Conversity Limited</t>
  </si>
  <si>
    <t>http://www.conversity.com/</t>
  </si>
  <si>
    <t>e18959c7-e5dd-269b-936e-35cd89f87d58</t>
  </si>
  <si>
    <t>Conversity Ltd</t>
  </si>
  <si>
    <t>cd2f0208-5631-408a-84b3-cfa5c0ca536c</t>
  </si>
  <si>
    <t>Converso Contact Centres</t>
  </si>
  <si>
    <t>http://www.converso.co.uk/</t>
  </si>
  <si>
    <t>dc2e99e8-39d2-41bf-303b-badd4db4f574</t>
  </si>
  <si>
    <t>Conversocial</t>
  </si>
  <si>
    <t>http://www.conversocial.com</t>
  </si>
  <si>
    <t>99c73639-4be5-90c2-47e0-7e830e5374ba</t>
  </si>
  <si>
    <t>Conversor Limited</t>
  </si>
  <si>
    <t>http://www.conversorproducts.com/</t>
  </si>
  <si>
    <t>e019bcc0-4e8a-236f-2733-8037e7d17433</t>
  </si>
  <si>
    <t>Conversys</t>
  </si>
  <si>
    <t>http://www.conversys.in</t>
  </si>
  <si>
    <t>1bf4e63e-9cbf-dcff-10a1-e39d19a85f9e</t>
  </si>
  <si>
    <t>Convert Case</t>
  </si>
  <si>
    <t>http://convertcase.net</t>
  </si>
  <si>
    <t>4314cbfc-2752-c8f1-87d3-09e156c9be99</t>
  </si>
  <si>
    <t>Convert Cases</t>
  </si>
  <si>
    <t>http://www.convertcases.com/</t>
  </si>
  <si>
    <t>2e5b9e55-38d3-cacd-de4f-f47026aa11e7</t>
  </si>
  <si>
    <t>Convert DVD to MKV</t>
  </si>
  <si>
    <t>http://www.convertdvdtomkv.com</t>
  </si>
  <si>
    <t>c69e1859-c19c-4185-f6dc-f6c3a632c98a</t>
  </si>
  <si>
    <t>convert excel to pdf online</t>
  </si>
  <si>
    <t>http://www.docuverter.com/xls2pdf/</t>
  </si>
  <si>
    <t>1d696afe-220e-cdb8-1d4c-1f88550ffa3f</t>
  </si>
  <si>
    <t>Convert Insights</t>
  </si>
  <si>
    <t>http://www.convert.com</t>
  </si>
  <si>
    <t>4efd519f-8b2a-9077-6d73-8367b8158055</t>
  </si>
  <si>
    <t>Convert Lab</t>
  </si>
  <si>
    <t>http://www.convertlab.com</t>
  </si>
  <si>
    <t>a184bd88-9c75-b586-d039-490a72fa1339</t>
  </si>
  <si>
    <t>Convert Magic</t>
  </si>
  <si>
    <t>http://www.convertmagic.com</t>
  </si>
  <si>
    <t>a048c656-3bec-fbdd-acb6-edefb62dc10a</t>
  </si>
  <si>
    <t>Convert More</t>
  </si>
  <si>
    <t>http://www.convertmore.co</t>
  </si>
  <si>
    <t>e9311f2a-9c59-c0b2-6b04-e8baaad9e3ac</t>
  </si>
  <si>
    <t>Convert Results</t>
  </si>
  <si>
    <t>http://convertresults.com</t>
  </si>
  <si>
    <t>20fd2904-3ffb-85b9-09d0-3d2d7e9173d6</t>
  </si>
  <si>
    <t>Convert Website to Mobile Confluence Sloutions</t>
  </si>
  <si>
    <t>http://confluence.services/convert-website-to-mobile/</t>
  </si>
  <si>
    <t>f0d72a48-7634-cd87-bb98-cc02c02b7bc3</t>
  </si>
  <si>
    <t>Convert.io</t>
  </si>
  <si>
    <t>http://convert.io</t>
  </si>
  <si>
    <t>11161326-4156-2b6a-bf79-65fb385961a6</t>
  </si>
  <si>
    <t>Convert2ePUB</t>
  </si>
  <si>
    <t>http://www.convert2epub.com/</t>
  </si>
  <si>
    <t>47f31cc9-7ec8-ad43-26de-83e9a1900d7e</t>
  </si>
  <si>
    <t>Convert2Media</t>
  </si>
  <si>
    <t>http://www.convert2media.com</t>
  </si>
  <si>
    <t>d4b067c1-0bc3-e410-4ba2-72a0ad03adb6</t>
  </si>
  <si>
    <t>Convert2xhtml</t>
  </si>
  <si>
    <t>https://www.convert2xhtml.com</t>
  </si>
  <si>
    <t>ddfaad8d-a7a5-6065-47a4-6be0722bafe4</t>
  </si>
  <si>
    <t>Converta</t>
  </si>
  <si>
    <t>http://www.convertainc.com/</t>
  </si>
  <si>
    <t>384c2a36-46ec-b432-a9b5-992754c17d2e</t>
  </si>
  <si>
    <t>Convertable</t>
  </si>
  <si>
    <t>http://convertable.com</t>
  </si>
  <si>
    <t>d883ae89-718e-4f36-1a33-d696c618d82e</t>
  </si>
  <si>
    <t>Converteam</t>
  </si>
  <si>
    <t>http://www.converteam.com</t>
  </si>
  <si>
    <t>8c15f424-ae74-6beb-1b02-d0b5b4527599</t>
  </si>
  <si>
    <t>ConverTec</t>
  </si>
  <si>
    <t>http://www.convertecinc.com</t>
  </si>
  <si>
    <t>a5a4beca-b2a5-5e52-8f54-ea15cd2627ba</t>
  </si>
  <si>
    <t>Converted Ltd</t>
  </si>
  <si>
    <t>http://converted.co.uk/</t>
  </si>
  <si>
    <t>304735b9-0ce0-c978-6149-d4d3029d8720</t>
  </si>
  <si>
    <t>Convertem</t>
  </si>
  <si>
    <t>http://convertem.com</t>
  </si>
  <si>
    <t>f635d403-318e-6c26-bc4e-124253c1e90e</t>
  </si>
  <si>
    <t>Converteo</t>
  </si>
  <si>
    <t>http://www.converteo.com/</t>
  </si>
  <si>
    <t>7a99ced0-6cc1-0f96-3434-5f0b6e56198c</t>
  </si>
  <si>
    <t>ConverterTechnology</t>
  </si>
  <si>
    <t>http://www.convertertechnology.com</t>
  </si>
  <si>
    <t>821133ea-3d79-e2d6-0ca7-d282d83f5d56</t>
  </si>
  <si>
    <t>ConvertFlow</t>
  </si>
  <si>
    <t>http://convertflow.com/</t>
  </si>
  <si>
    <t>ef8ebdd4-8b00-2d9e-81b5-a1e9fce2ac17</t>
  </si>
  <si>
    <t>Convertible Solutions</t>
  </si>
  <si>
    <t>https://convertiblesolutions.com/</t>
  </si>
  <si>
    <t>68e20075-baad-d1e8-798f-cb1ec20d6bfd</t>
  </si>
  <si>
    <t>ConvertiFIRE</t>
  </si>
  <si>
    <t>https://convertifire.com/</t>
  </si>
  <si>
    <t>8c3ddb8a-6793-fb15-68ce-962cf365c31c</t>
  </si>
  <si>
    <t>ConverTiger</t>
  </si>
  <si>
    <t>https://www.convertiger.com</t>
  </si>
  <si>
    <t>2ddf4525-ea6e-4c19-6dfe-c33c12ba3054</t>
  </si>
  <si>
    <t>Convertigo</t>
  </si>
  <si>
    <t>http://www.convertigo.com</t>
  </si>
  <si>
    <t>9525d2a9-fd6d-a2bf-72f5-c44579a9ad5f</t>
  </si>
  <si>
    <t>Convertio</t>
  </si>
  <si>
    <t>https://convertio.co/</t>
  </si>
  <si>
    <t>0ef422ed-f5d7-ea76-50d3-8c29b3072d01</t>
  </si>
  <si>
    <t>Convertist</t>
  </si>
  <si>
    <t>https://www.convertist.com/</t>
  </si>
  <si>
    <t>4b894d35-149b-363a-1517-271a40b0165a</t>
  </si>
  <si>
    <t>Convertiv</t>
  </si>
  <si>
    <t>https://www.convertiv.com</t>
  </si>
  <si>
    <t>9bf01f68-eb47-058e-f53f-3ad9685a1b49</t>
  </si>
  <si>
    <t>Convertize</t>
  </si>
  <si>
    <t>http://www.convertize.com/</t>
  </si>
  <si>
    <t>e8c98ea0-5a63-3980-2fbe-1d9f7d676ade</t>
  </si>
  <si>
    <t>ConvertKit</t>
  </si>
  <si>
    <t>http://convertkit.com/</t>
  </si>
  <si>
    <t>b01ab739-6e62-a5a9-1551-bc50b7b2a415</t>
  </si>
  <si>
    <t>ConvertLoop</t>
  </si>
  <si>
    <t>https://convertloop.co/</t>
  </si>
  <si>
    <t>a34272cd-65c4-6485-d8f5-3ddec0af90ad</t>
  </si>
  <si>
    <t>ConvertMedia</t>
  </si>
  <si>
    <t>http://www.convertmedia.com</t>
  </si>
  <si>
    <t>a117b471-44a8-78c6-8e03-85cf46e03c9c</t>
  </si>
  <si>
    <t>ConvertMyFlash</t>
  </si>
  <si>
    <t>http://convertmyflash.com</t>
  </si>
  <si>
    <t>ce45b1b7-eb22-8c92-9bb7-4959c158a405</t>
  </si>
  <si>
    <t>Converto</t>
  </si>
  <si>
    <t>http://www.converto.no/</t>
  </si>
  <si>
    <t>89ff47c9-fcf5-44d0-60d8-99c53c9a3d6d</t>
  </si>
  <si>
    <t>Convertology</t>
  </si>
  <si>
    <t>http://www.convertology.com.au</t>
  </si>
  <si>
    <t>b3e868d0-85cf-ce02-d888-26267aace255</t>
  </si>
  <si>
    <t>Convertpsdz.com</t>
  </si>
  <si>
    <t>http://www.convertpsdz.com</t>
  </si>
  <si>
    <t>50bd8d6d-f760-f6cb-8afc-35840486c3b1</t>
  </si>
  <si>
    <t>Convertr Media</t>
  </si>
  <si>
    <t>http://www.convertrmedia.com</t>
  </si>
  <si>
    <t>51e0a85c-fb81-0fed-51dc-0fec36b1855b</t>
  </si>
  <si>
    <t>Convertro</t>
  </si>
  <si>
    <t>http://www.convertro.com</t>
  </si>
  <si>
    <t>4efec47f-5201-8f75-d06d-410082cbd646</t>
  </si>
  <si>
    <t>ConvertToAudio.com</t>
  </si>
  <si>
    <t>http://www.converttoaudio.com</t>
  </si>
  <si>
    <t>40570eff-f495-f294-4304-e9cd9408795a</t>
  </si>
  <si>
    <t>Convertus</t>
  </si>
  <si>
    <t>http://www.convertus.com</t>
  </si>
  <si>
    <t>7c67fd13-c9cf-852a-c425-6410ef9335f7</t>
  </si>
  <si>
    <t>ConvertUX</t>
  </si>
  <si>
    <t>https://convertux.com/</t>
  </si>
  <si>
    <t>9445a003-b483-2df9-375a-d0aca692fbca</t>
  </si>
  <si>
    <t>Converus</t>
  </si>
  <si>
    <t>http://converus.com</t>
  </si>
  <si>
    <t>16d40e66-2471-99a8-ba03-341d2d585013</t>
  </si>
  <si>
    <t>Converve</t>
  </si>
  <si>
    <t>http://www.converve.com</t>
  </si>
  <si>
    <t>f340069b-ab17-e2aa-0c18-b8555d1e7a0a</t>
  </si>
  <si>
    <t>Converza</t>
  </si>
  <si>
    <t>https://converza.co</t>
  </si>
  <si>
    <t>586f02fd-8268-95f8-7405-e647c295ef4f</t>
  </si>
  <si>
    <t>ConverZone</t>
  </si>
  <si>
    <t>http://www.converzone.com</t>
  </si>
  <si>
    <t>e50f5d9e-d139-9bf7-7962-9f6a68a38268</t>
  </si>
  <si>
    <t>Convessa</t>
  </si>
  <si>
    <t>http://www.convessa.com</t>
  </si>
  <si>
    <t>7415a74f-1051-36a8-68c9-ca4d539bf51b</t>
  </si>
  <si>
    <t>Convetit</t>
  </si>
  <si>
    <t>https://convetit.com/</t>
  </si>
  <si>
    <t>daab177c-e840-3222-86ed-97031a6e6a59</t>
  </si>
  <si>
    <t>Convex Games</t>
  </si>
  <si>
    <t>http://www.convexgames.net/</t>
  </si>
  <si>
    <t>4d0b5067-3035-71d3-48ef-16a877ca55ce</t>
  </si>
  <si>
    <t>Convex Group</t>
  </si>
  <si>
    <t>http://www.convexglobal.com</t>
  </si>
  <si>
    <t>fad312e1-aa53-5c5f-08bd-e2957090cc41</t>
  </si>
  <si>
    <t>Convex Marketing, Inc.</t>
  </si>
  <si>
    <t>http://www.convexmarketingtech.com/</t>
  </si>
  <si>
    <t>fcb06457-dec4-c4d9-39ea-3d3fe6a4ce84</t>
  </si>
  <si>
    <t>Convexa</t>
  </si>
  <si>
    <t>http://convexa.com</t>
  </si>
  <si>
    <t>b49e2b7d-26cb-48de-dc2c-e96c75b8deaf</t>
  </si>
  <si>
    <t>Convexa Capital Ventures</t>
  </si>
  <si>
    <t>http://www.convexa.com</t>
  </si>
  <si>
    <t>3760f16a-dc05-8724-9534-f8a18011ee12</t>
  </si>
  <si>
    <t>Convexity Labs</t>
  </si>
  <si>
    <t>http://www.convexitylabs.com/</t>
  </si>
  <si>
    <t>c3f5074d-2b94-2f1c-9e03-bcba35b92828</t>
  </si>
  <si>
    <t>Convexum</t>
  </si>
  <si>
    <t>https://convexum-sec.com/</t>
  </si>
  <si>
    <t>b0b211a7-1ccd-bce6-146a-4dbaf53d4f6e</t>
  </si>
  <si>
    <t>Convey</t>
  </si>
  <si>
    <t>https://www.getconvey.com</t>
  </si>
  <si>
    <t>a26ab519-96df-20ae-0240-10deb2d68c11</t>
  </si>
  <si>
    <t>https://www.convey.tech/contact/</t>
  </si>
  <si>
    <t>c0c628b8-7d4f-2272-1ed2-cc002aeca51b</t>
  </si>
  <si>
    <t>Convey Computer</t>
  </si>
  <si>
    <t>http://www.conveycomputer.com</t>
  </si>
  <si>
    <t>8ba5425d-93ea-0d7b-36ea-58e5c25377b3</t>
  </si>
  <si>
    <t>Convey Health Solutions</t>
  </si>
  <si>
    <t>http://www.conveyhealthsolutions.com/</t>
  </si>
  <si>
    <t>7b679bdf-42eb-f197-35cd-e257f3fd6bec</t>
  </si>
  <si>
    <t>Convey Law</t>
  </si>
  <si>
    <t>http://www.conveylaw.com/</t>
  </si>
  <si>
    <t>fe33f2a0-606b-4f91-819e-b9c8cd99f6cf</t>
  </si>
  <si>
    <t>Convey.com</t>
  </si>
  <si>
    <t>http://www.convey.com/</t>
  </si>
  <si>
    <t>eb2d6877-9b71-d540-c89e-166a7d315046</t>
  </si>
  <si>
    <t>Conveyancing Data Services Ltd</t>
  </si>
  <si>
    <t>http://www.conveyancingdata.com</t>
  </si>
  <si>
    <t>5d99ef61-edce-58e6-9fe8-f1cb6ab4ff72</t>
  </si>
  <si>
    <t>Conveyancing Foundation</t>
  </si>
  <si>
    <t>http://www.conveyancingfoundation.org.uk/</t>
  </si>
  <si>
    <t>c80fccaa-d8c8-544e-754d-c4db04ec23ff</t>
  </si>
  <si>
    <t>Conveyancing Pro</t>
  </si>
  <si>
    <t>http://www.conveyancingbrisbanepro.com.au</t>
  </si>
  <si>
    <t>cd1fad1b-e1e8-aae9-8d4d-51c9d3d0575e</t>
  </si>
  <si>
    <t>Conveyancing Shop Lawyers</t>
  </si>
  <si>
    <t>http://www.conveyancingshop.co.nz</t>
  </si>
  <si>
    <t>8e32a8a8-a3d9-93ab-c96b-5bbd92d9fffa</t>
  </si>
  <si>
    <t>Conveyor Group</t>
  </si>
  <si>
    <t>http://www.conveyorgroup.com</t>
  </si>
  <si>
    <t>061675ab-c558-d271-c938-17be6d4f5bc3</t>
  </si>
  <si>
    <t>ConveYour</t>
  </si>
  <si>
    <t>https://conveyour.com/</t>
  </si>
  <si>
    <t>f23b9e1b-a3fb-f66a-b148-0a8676f16819</t>
  </si>
  <si>
    <t>ConveyThis</t>
  </si>
  <si>
    <t>http://www.conveythis.com</t>
  </si>
  <si>
    <t>56ed1e2b-44bd-8d13-a72c-a7bbbe0b4812</t>
  </si>
  <si>
    <t>Convia</t>
  </si>
  <si>
    <t>http://www.convia.io/</t>
  </si>
  <si>
    <t>110bdec2-67b3-99ff-a798-4f4310c16ed5</t>
  </si>
  <si>
    <t>Convibo</t>
  </si>
  <si>
    <t>https://convibo.com/</t>
  </si>
  <si>
    <t>2c5ceb12-0d95-b220-72e6-794d43b54527</t>
  </si>
  <si>
    <t>Convidera</t>
  </si>
  <si>
    <t>http://www.convidera.com/en/</t>
  </si>
  <si>
    <t>372388cf-680e-77f8-e1df-b597a6393d45</t>
  </si>
  <si>
    <t>Convies</t>
  </si>
  <si>
    <t>http://www.convies.com</t>
  </si>
  <si>
    <t>57217921-3e44-b3b2-72f4-0a8cfeb36385</t>
  </si>
  <si>
    <t>Convify</t>
  </si>
  <si>
    <t>https://www.convify.com/</t>
  </si>
  <si>
    <t>95426928-bccf-4a5f-4a19-f92400e90394</t>
  </si>
  <si>
    <t>Convince &amp; Convert</t>
  </si>
  <si>
    <t>http://www.convinceandconvert.com/</t>
  </si>
  <si>
    <t>9f5c583a-a983-4f15-ddf8-84416f69c4bc</t>
  </si>
  <si>
    <t>Convincely</t>
  </si>
  <si>
    <t>http://www.convincely.com</t>
  </si>
  <si>
    <t>abc0d6d6-0185-ade8-e7de-5d44b8002f87</t>
  </si>
  <si>
    <t>Convincify</t>
  </si>
  <si>
    <t>https://www.convincify.com</t>
  </si>
  <si>
    <t>15a5428b-8fdd-8569-daaa-5abe91e91a33</t>
  </si>
  <si>
    <t>ConvincingMail</t>
  </si>
  <si>
    <t>http://www.convincingmail.com</t>
  </si>
  <si>
    <t>0cea13d4-c67b-8424-1c7d-481a14a354f2</t>
  </si>
  <si>
    <t>Convio</t>
  </si>
  <si>
    <t>http://www.convio.com</t>
  </si>
  <si>
    <t>bf66feba-57de-1a10-c3b7-4ebae8cb82cb</t>
  </si>
  <si>
    <t>Convious</t>
  </si>
  <si>
    <t>http://www.convio.us</t>
  </si>
  <si>
    <t>2260bb9b-e6c6-a8b5-3658-b7eeb66f35d2</t>
  </si>
  <si>
    <t>conviron</t>
  </si>
  <si>
    <t>http://www.conviron.com</t>
  </si>
  <si>
    <t>61d3ff0a-2d69-fe9b-5a7b-84f020dbfd46</t>
  </si>
  <si>
    <t>Convirture</t>
  </si>
  <si>
    <t>http://www.convirture.com</t>
  </si>
  <si>
    <t>8d62c5c9-7c94-02ae-0661-3fecbab7ec6a</t>
  </si>
  <si>
    <t>Convirza</t>
  </si>
  <si>
    <t>https://www.convirza.com/</t>
  </si>
  <si>
    <t>8734fff3-54c7-c781-9595-92d8dcb489df</t>
  </si>
  <si>
    <t>Conviso Application Security</t>
  </si>
  <si>
    <t>http://www.conviso.com.br/index.php/en</t>
  </si>
  <si>
    <t>2efd3e2b-fd99-af54-699b-2631e93dbad7</t>
  </si>
  <si>
    <t>ConVista Consulting</t>
  </si>
  <si>
    <t>http://www.convista.com</t>
  </si>
  <si>
    <t>3bcb53f6-d369-0196-f6eb-84ed1667f14f</t>
  </si>
  <si>
    <t>CONVITIS</t>
  </si>
  <si>
    <t>https://www.convitis.com</t>
  </si>
  <si>
    <t>74faf08f-93bd-fbe3-4089-f2e175a2d7f9</t>
  </si>
  <si>
    <t>Conviva</t>
  </si>
  <si>
    <t>http://www.conviva.com</t>
  </si>
  <si>
    <t>243df5d4-0794-8a7d-9f4f-c5e56459996e</t>
  </si>
  <si>
    <t>Conviviality Retail</t>
  </si>
  <si>
    <t>https://www.convivialityretail.co.uk/</t>
  </si>
  <si>
    <t>9d3cbfc0-56b8-92e2-aabf-a41cc3590440</t>
  </si>
  <si>
    <t>Convo</t>
  </si>
  <si>
    <t>http://www.convo.com</t>
  </si>
  <si>
    <t>7d0675ce-fac5-9261-5e1c-bb6c29fd403a</t>
  </si>
  <si>
    <t>Convo Communications</t>
  </si>
  <si>
    <t>http://www.convorelay.com</t>
  </si>
  <si>
    <t>3475452f-4da0-7044-e833-c72ed28c0f66</t>
  </si>
  <si>
    <t>Convo Coworking GmbH</t>
  </si>
  <si>
    <t>http://www.convo-coworking.at</t>
  </si>
  <si>
    <t>ccf2708d-8376-a27b-c7f3-ad682363af93</t>
  </si>
  <si>
    <t>Convo Technologies, Inc.</t>
  </si>
  <si>
    <t>https://convo.lol/</t>
  </si>
  <si>
    <t>9007a9a2-9b4b-5930-0a44-ee205ccd1dab</t>
  </si>
  <si>
    <t>Convocco</t>
  </si>
  <si>
    <t>http://www.convocco.com</t>
  </si>
  <si>
    <t>50fe05a5-ec4f-3eeb-88ac-64462a934dc6</t>
  </si>
  <si>
    <t>ConvoCreatr</t>
  </si>
  <si>
    <t>http://www.convocreatr.com</t>
  </si>
  <si>
    <t>e6032074-876b-1119-103e-ef9b711728fb</t>
  </si>
  <si>
    <t>Convoe</t>
  </si>
  <si>
    <t>https://convoe.com</t>
  </si>
  <si>
    <t>e4505146-a96d-a5e3-a91c-21d99fca00b7</t>
  </si>
  <si>
    <t>convoh</t>
  </si>
  <si>
    <t>http://www.convoh.com</t>
  </si>
  <si>
    <t>d64be209-d890-9331-ff53-54c318358a30</t>
  </si>
  <si>
    <t>Convoi</t>
  </si>
  <si>
    <t>http://convoi-app.com</t>
  </si>
  <si>
    <t>060322e3-2014-d14e-ce35-dcc18788549c</t>
  </si>
  <si>
    <t>Convoke Systems</t>
  </si>
  <si>
    <t>http://www.convokesystems.com</t>
  </si>
  <si>
    <t>9f6011b5-dbc6-d0e3-8e1d-869ea4965cb6</t>
  </si>
  <si>
    <t>ConvoLounge</t>
  </si>
  <si>
    <t>https://www.convolounge.com</t>
  </si>
  <si>
    <t>a123551c-b846-ed05-b099-ffb52cc1b78c</t>
  </si>
  <si>
    <t>Convolytics</t>
  </si>
  <si>
    <t>https://convolytics.io</t>
  </si>
  <si>
    <t>b23359d3-30d6-dca5-5da8-41933ca6388c</t>
  </si>
  <si>
    <t>Convomax - SEO &amp; Digital Marketing Services</t>
  </si>
  <si>
    <t>http://www.convomax.com</t>
  </si>
  <si>
    <t>cc77b2e1-616c-82a6-a380-70c0ecadb785</t>
  </si>
  <si>
    <t>Convometrics</t>
  </si>
  <si>
    <t>http://www.convometrics.com/</t>
  </si>
  <si>
    <t>8f991053-0a9d-5161-8870-06e20dbee757</t>
  </si>
  <si>
    <t>Convoq</t>
  </si>
  <si>
    <t>https://www.convoq.com</t>
  </si>
  <si>
    <t>07f41eb3-b99d-0813-cab9-d6ab885e83b3</t>
  </si>
  <si>
    <t>Convos</t>
  </si>
  <si>
    <t>http://www.convos.com</t>
  </si>
  <si>
    <t>b7e33e13-a419-0d43-3d95-f0ff20f0b958</t>
  </si>
  <si>
    <t>Convoso</t>
  </si>
  <si>
    <t>http://www.safesoftsolutions.com</t>
  </si>
  <si>
    <t>6047ff48-1a8c-6a59-e949-162b88247a6f</t>
  </si>
  <si>
    <t>ConvoSpark</t>
  </si>
  <si>
    <t>http://www.convospark.com</t>
  </si>
  <si>
    <t>89604a72-4604-5f5b-11cd-3ebd18244f0e</t>
  </si>
  <si>
    <t>convospot.io</t>
  </si>
  <si>
    <t>http://www.convospot.io</t>
  </si>
  <si>
    <t>fe20e643-d3ed-17d4-57c8-359b40dc8ed0</t>
  </si>
  <si>
    <t>Convote</t>
  </si>
  <si>
    <t>http://convote.com</t>
  </si>
  <si>
    <t>d2816740-7712-bd58-9050-38c0f0fd317f</t>
  </si>
  <si>
    <t>Convox</t>
  </si>
  <si>
    <t>http://convox.com/</t>
  </si>
  <si>
    <t>3d76ae12-58f8-01a0-d377-cfe4066b03cc</t>
  </si>
  <si>
    <t>Convoy</t>
  </si>
  <si>
    <t>https://convoy.com/</t>
  </si>
  <si>
    <t>e23faadd-364a-e085-2384-cc85517ecdd9</t>
  </si>
  <si>
    <t>Convoy Investment Services</t>
  </si>
  <si>
    <t>http://www.convoyinvest.com/zh/1-about-us.html</t>
  </si>
  <si>
    <t>fb7c6846-984d-2781-b72e-efcdbf2ebfa4</t>
  </si>
  <si>
    <t>Convoy TechLas</t>
  </si>
  <si>
    <t>http://www.convoytechlabs.com</t>
  </si>
  <si>
    <t>5fb479c9-5fd0-f6a5-d9b0-44bf8a16293f</t>
  </si>
  <si>
    <t>convoy therapeutics</t>
  </si>
  <si>
    <t>http://convoytx.com</t>
  </si>
  <si>
    <t>6c8c5916-4e73-f6a9-1cee-236565a97745</t>
  </si>
  <si>
    <t>Convoze</t>
  </si>
  <si>
    <t>http://convoze.com</t>
  </si>
  <si>
    <t>20d6412c-0174-0d4f-784b-a461d54aa78d</t>
  </si>
  <si>
    <t>Convozine</t>
  </si>
  <si>
    <t>http://convozine.com</t>
  </si>
  <si>
    <t>f5813565-7a6f-71f8-9c44-ebdaa57cc027</t>
  </si>
  <si>
    <t>Convrge</t>
  </si>
  <si>
    <t>http://convrge.co</t>
  </si>
  <si>
    <t>e583dc51-7574-0780-4d64-8ac9983a1157</t>
  </si>
  <si>
    <t>Convrrt</t>
  </si>
  <si>
    <t>http://convrrt.com</t>
  </si>
  <si>
    <t>b138a973-5c78-5d8b-d7f1-aab81bf3acdb</t>
  </si>
  <si>
    <t>Convurgency Inc.</t>
  </si>
  <si>
    <t>http://www.convurgency.com</t>
  </si>
  <si>
    <t>b52beac7-e630-a828-14a5-ea8b14a66f12</t>
  </si>
  <si>
    <t>Convy AI</t>
  </si>
  <si>
    <t>http://www.convy.tech/</t>
  </si>
  <si>
    <t>3fa717f7-04b3-7d2b-e42d-66d9de32d211</t>
  </si>
  <si>
    <t>Conway Communications</t>
  </si>
  <si>
    <t>http://conwayco.com</t>
  </si>
  <si>
    <t>d08b7005-cae9-3b97-4def-a0a3fdc397f4</t>
  </si>
  <si>
    <t>Conway Consulting Group</t>
  </si>
  <si>
    <t>http://www.conway-consulting.com</t>
  </si>
  <si>
    <t>7e947b5c-5e74-240e-460b-e95f0f47b77a</t>
  </si>
  <si>
    <t>Conway Data, Inc.</t>
  </si>
  <si>
    <t>http://www.conway.com</t>
  </si>
  <si>
    <t>ecf30e20-97e1-0549-4432-ae84380a7ff2</t>
  </si>
  <si>
    <t>Conway Feed &amp; Garden Center</t>
  </si>
  <si>
    <t>http://www.conwayfeedandgarden.com/departments.cfm</t>
  </si>
  <si>
    <t>a7b2d98c-3fb4-25e0-6d96-e8008f57bc24</t>
  </si>
  <si>
    <t>Conway Foundation</t>
  </si>
  <si>
    <t>http://cpsfoundation.com</t>
  </si>
  <si>
    <t>e005778b-6d69-38c6-049c-de970bba9a76</t>
  </si>
  <si>
    <t>Conway Innovation Center</t>
  </si>
  <si>
    <t>http://cicinnovation.com/</t>
  </si>
  <si>
    <t>b2f156a0-9f74-35b8-d6a6-cfe44f485258</t>
  </si>
  <si>
    <t>Conway MacKenzie</t>
  </si>
  <si>
    <t>http://conwaymackenzie.com/</t>
  </si>
  <si>
    <t>2d08fbf5-56c7-3c07-f25d-39a5251057ef</t>
  </si>
  <si>
    <t>Conway Office Products</t>
  </si>
  <si>
    <t>http://www.conwayoffice.com</t>
  </si>
  <si>
    <t>9a25775d-f647-d13a-ce55-f689a0bd6188</t>
  </si>
  <si>
    <t>Conway School of Landscape Design</t>
  </si>
  <si>
    <t>http://www.csld.edu/</t>
  </si>
  <si>
    <t>3b0cb74d-6ca7-6252-05e9-1e8463337f5e</t>
  </si>
  <si>
    <t>Conway, Del Genio, Gries &amp; Co., LLC(CDG Group)</t>
  </si>
  <si>
    <t>http://www.cdggroup.com/</t>
  </si>
  <si>
    <t>bf7db1fd-1dbb-aa6d-3e30-c1760c356d11</t>
  </si>
  <si>
    <t>Conways</t>
  </si>
  <si>
    <t>http://www.conwaysasia.com/</t>
  </si>
  <si>
    <t>0794b823-9252-2b42-93e6-4e93396036b0</t>
  </si>
  <si>
    <t>ConwaySound</t>
  </si>
  <si>
    <t>http://www.conwaysound.com</t>
  </si>
  <si>
    <t>7703426d-5a1e-03cf-afd6-ae70543ae4f4</t>
  </si>
  <si>
    <t>CONWEAVER</t>
  </si>
  <si>
    <t>http://www.conweaver.com</t>
  </si>
  <si>
    <t>e0745aa8-e3e3-4e8d-2b4d-678a2e53e0e2</t>
  </si>
  <si>
    <t>Conwed Plastics</t>
  </si>
  <si>
    <t>http://www.conwedplastics.com/en/</t>
  </si>
  <si>
    <t>84d56cf9-7c45-1e05-042e-b42e4ab21cf9</t>
  </si>
  <si>
    <t>ConWiro</t>
  </si>
  <si>
    <t>http://www.conwiro.com</t>
  </si>
  <si>
    <t>5a03e3e8-1cf5-3d51-48f6-a8ca71e7f639</t>
  </si>
  <si>
    <t>Conworx Technology</t>
  </si>
  <si>
    <t>http://www.conworx.com/</t>
  </si>
  <si>
    <t>38164303-7018-4aeb-0044-8204f24b737c</t>
  </si>
  <si>
    <t>Conwy Valley Plumbing</t>
  </si>
  <si>
    <t>http://conwyvalleyplumbing.co.uk</t>
  </si>
  <si>
    <t>abceab72-0195-88e9-f432-111f666a12c2</t>
  </si>
  <si>
    <t>Conwy Valley Windows</t>
  </si>
  <si>
    <t>http://www.conwyvalleywindows.co.uk</t>
  </si>
  <si>
    <t>a94637ca-c90d-5863-35d0-eb931a996d1d</t>
  </si>
  <si>
    <t>ConX</t>
  </si>
  <si>
    <t>https://www.conxjobs.com/</t>
  </si>
  <si>
    <t>83373f08-bd37-c326-6b2e-44562b08bed4</t>
  </si>
  <si>
    <t>Conxion</t>
  </si>
  <si>
    <t>https://www.con-x-ion.com</t>
  </si>
  <si>
    <t>867aa64a-5362-7c0b-4354-700ebe02b1e8</t>
  </si>
  <si>
    <t>Conxion Corporation</t>
  </si>
  <si>
    <t>http://www.conxion.com/</t>
  </si>
  <si>
    <t>4c86ce62-620e-af4f-23a9-667bc36448ed</t>
  </si>
  <si>
    <t>ConXit Healthcare Technology Group</t>
  </si>
  <si>
    <t>http://www.conxit.com</t>
  </si>
  <si>
    <t>e1772e01-bbb2-3537-29fe-26210bfd5fe0</t>
  </si>
  <si>
    <t>conXt</t>
  </si>
  <si>
    <t>http://www.conxt.com</t>
  </si>
  <si>
    <t>242a0777-9bf0-5a6a-293e-493465c88f3a</t>
  </si>
  <si>
    <t>ConXtech</t>
  </si>
  <si>
    <t>http://www.conxtech.com</t>
  </si>
  <si>
    <t>89573ee4-4175-064a-f25e-cda0ee222892</t>
  </si>
  <si>
    <t>conxxe</t>
  </si>
  <si>
    <t>https://www.conxxe.com</t>
  </si>
  <si>
    <t>dac315f7-8baf-5ef3-7b12-1caf13676720</t>
  </si>
  <si>
    <t>Conyac</t>
  </si>
  <si>
    <t>http://conyac.cc/en</t>
  </si>
  <si>
    <t>576d908c-4318-deec-5c32-c1ca9f6833aa</t>
  </si>
  <si>
    <t>Conyak</t>
  </si>
  <si>
    <t>http://conyak.com</t>
  </si>
  <si>
    <t>565c291a-0b64-6e47-7050-3e3dfb251a60</t>
  </si>
  <si>
    <t>Conybeare Law Office, P.C.</t>
  </si>
  <si>
    <t>http://www.conybearelaw.com</t>
  </si>
  <si>
    <t>9cfcd147-3713-7691-ac36-0e371d899b18</t>
  </si>
  <si>
    <t>Conyers Dill &amp; Pearman Limited</t>
  </si>
  <si>
    <t>https://www.conyersdill.com</t>
  </si>
  <si>
    <t>3159f025-064c-17be-fc8f-4f13d14082f4</t>
  </si>
  <si>
    <t>Conzoom</t>
  </si>
  <si>
    <t>http://conzoom.com</t>
  </si>
  <si>
    <t>55190786-184e-8e53-fcc2-22912e3707f1</t>
  </si>
  <si>
    <t>Conztanz</t>
  </si>
  <si>
    <t>http://www.conztanz.com</t>
  </si>
  <si>
    <t>b0f3a1e5-97f7-44b7-eebe-dc6e723a6cc3</t>
  </si>
  <si>
    <t>Conzume</t>
  </si>
  <si>
    <t>http://conzume.com/</t>
  </si>
  <si>
    <t>b936a339-8cc7-378a-bdd7-5880367a0fb8</t>
  </si>
  <si>
    <t>Conzumo</t>
  </si>
  <si>
    <t>http://www.conzumo.com</t>
  </si>
  <si>
    <t>08efeed7-93b4-d831-ea4b-f4622b721ed1</t>
  </si>
  <si>
    <t>Conzumr</t>
  </si>
  <si>
    <t>http://www.conzumr.com</t>
  </si>
  <si>
    <t>d02fd850-f892-31d8-fb05-e5c353f3e69b</t>
  </si>
  <si>
    <t>Conzurge Inc</t>
  </si>
  <si>
    <t>https://conzurge.com/</t>
  </si>
  <si>
    <t>b269e7ae-1288-f679-5ee1-06d89c1d583d</t>
  </si>
  <si>
    <t>Coo Boutique</t>
  </si>
  <si>
    <t>http://www.cooboutique.com</t>
  </si>
  <si>
    <t>c4bea1b7-82c0-e3be-3ffb-ccda2403c5cd</t>
  </si>
  <si>
    <t>cooala</t>
  </si>
  <si>
    <t>http://cooa.la</t>
  </si>
  <si>
    <t>b046bb41-6e07-246b-53b5-c67d5af19221</t>
  </si>
  <si>
    <t>Coocaa</t>
  </si>
  <si>
    <t>http://www.coocaa.com/</t>
  </si>
  <si>
    <t>d0581706-bbcf-952f-65eb-f6b88f67fd7c</t>
  </si>
  <si>
    <t>CooCoo</t>
  </si>
  <si>
    <t>http://www.coocoo.com</t>
  </si>
  <si>
    <t>77b1b3b2-8680-5e9a-aaba-03b98a430f07</t>
  </si>
  <si>
    <t>Coocoonhome.com</t>
  </si>
  <si>
    <t>http://www.coocoonhome.com</t>
  </si>
  <si>
    <t>7af35d79-0e03-5f9a-f3b3-dbb35f9c6adc</t>
  </si>
  <si>
    <t>Cooey</t>
  </si>
  <si>
    <t>http://cooey.co.in/</t>
  </si>
  <si>
    <t>48d824cd-63b8-04de-6375-4c8a2ecd49ec</t>
  </si>
  <si>
    <t>Coogobox</t>
  </si>
  <si>
    <t>http://www.coogobox.com</t>
  </si>
  <si>
    <t>ae23b829-438a-9c1e-f56f-2950450b0d4c</t>
  </si>
  <si>
    <t>Coogyloop</t>
  </si>
  <si>
    <t>http://coogyloop.com</t>
  </si>
  <si>
    <t>f6f1a773-86ef-99fe-bea2-4db511427e44</t>
  </si>
  <si>
    <t>Coohl</t>
  </si>
  <si>
    <t>http://coohl.com</t>
  </si>
  <si>
    <t>ba9e26f7-f5cc-f11a-3db6-386ca5ff3d23</t>
  </si>
  <si>
    <t>Cook 'n Smile</t>
  </si>
  <si>
    <t>http://www.cooknsmile.com</t>
  </si>
  <si>
    <t>7f091dcb-fb3c-8c4f-49aa-f6ba873e60b0</t>
  </si>
  <si>
    <t>Cook &amp; Cook</t>
  </si>
  <si>
    <t>http://cooklaw.co</t>
  </si>
  <si>
    <t>c5a20dd0-2e53-3ea7-41ef-3d3e3304113f</t>
  </si>
  <si>
    <t>Cook &amp; Wiley</t>
  </si>
  <si>
    <t>http://www.cookandwiley.com</t>
  </si>
  <si>
    <t>077465e3-6c42-ba8d-523c-cec819acb2b2</t>
  </si>
  <si>
    <t>Cook Angels</t>
  </si>
  <si>
    <t>http://cookangels.com</t>
  </si>
  <si>
    <t>9009b0b9-494f-3a29-28aa-151becd96d71</t>
  </si>
  <si>
    <t>Cook Club Parties</t>
  </si>
  <si>
    <t>https://www.rebelmouse.com/cookclubparties/helping-our-environment-through-reduce-electrical-usage-1739736878.html</t>
  </si>
  <si>
    <t>37aec86f-9948-1e46-798e-f2a136dad41b</t>
  </si>
  <si>
    <t>Cook County Hospital</t>
  </si>
  <si>
    <t>http://www.cookcountyhhs.org</t>
  </si>
  <si>
    <t>4e5b54b9-ddac-cb13-1642-4c36b37f0cf0</t>
  </si>
  <si>
    <t>Cook Ease</t>
  </si>
  <si>
    <t>https://www.cook-ease.fr/</t>
  </si>
  <si>
    <t>8c4931e9-4cf0-96fd-7d71-bd7fc2d25bea</t>
  </si>
  <si>
    <t>Cook Fu</t>
  </si>
  <si>
    <t>http://cookfu.com</t>
  </si>
  <si>
    <t>1c0306af-c6b2-8392-6f21-a61b511586fb</t>
  </si>
  <si>
    <t>Cook Group</t>
  </si>
  <si>
    <t>http://www.cookgroup.com</t>
  </si>
  <si>
    <t>b2ebfd31-30ac-b6b0-c479-85ea3436416c</t>
  </si>
  <si>
    <t>Cook It Here</t>
  </si>
  <si>
    <t>http://www.cookithere.com</t>
  </si>
  <si>
    <t>1492b023-b46b-edfc-54f0-1208b9f1675b</t>
  </si>
  <si>
    <t>Cook Maran and Associates</t>
  </si>
  <si>
    <t>http://www.cookmaran.com/</t>
  </si>
  <si>
    <t>453e6884-b03b-fd57-2ad2-ca17c6365431</t>
  </si>
  <si>
    <t>Cook Medical</t>
  </si>
  <si>
    <t>http://www.cookmedical.com</t>
  </si>
  <si>
    <t>4375ee07-eaa1-e395-ad0f-06fe2daddca2</t>
  </si>
  <si>
    <t>Cook Pharmica, LLC</t>
  </si>
  <si>
    <t>http://www.cookpharmica.com/</t>
  </si>
  <si>
    <t>b7e38466-e639-436a-05a7-1f1fdea143f7</t>
  </si>
  <si>
    <t>Cook Smarts</t>
  </si>
  <si>
    <t>http://cooksmarts.com</t>
  </si>
  <si>
    <t>814ba223-d656-0e00-54b0-b87e9a1969f4</t>
  </si>
  <si>
    <t>Cook Social</t>
  </si>
  <si>
    <t>http://www.cook.social/</t>
  </si>
  <si>
    <t>bb002989-7998-cef3-1608-2eaa9283687e</t>
  </si>
  <si>
    <t>Cook Taste Eat</t>
  </si>
  <si>
    <t>http://www.cooktasteeat.com</t>
  </si>
  <si>
    <t>42a326d5-657b-5e02-4028-099ff05d57dc</t>
  </si>
  <si>
    <t>Cook Technologies</t>
  </si>
  <si>
    <t>http://www.cooktechnologies.com/</t>
  </si>
  <si>
    <t>e6573a69-2584-e105-8071-50c02f0095c2</t>
  </si>
  <si>
    <t>Cook Together</t>
  </si>
  <si>
    <t>http://www.cooktogether.it</t>
  </si>
  <si>
    <t>891aad94-d108-acc9-9194-ae648c60617f</t>
  </si>
  <si>
    <t>Cook Tucson - Community Kitchen</t>
  </si>
  <si>
    <t>http://www.cooktucson.com</t>
  </si>
  <si>
    <t>a745937a-a5c3-4dbc-966f-86f0f2f6b99c</t>
  </si>
  <si>
    <t>Cook With a Local</t>
  </si>
  <si>
    <t>http://cookwithalocal.net/</t>
  </si>
  <si>
    <t>cd3ca9fa-e264-50f1-2135-2e9d9ee4acd9</t>
  </si>
  <si>
    <t>Cook-Q</t>
  </si>
  <si>
    <t>http://www.cook-q.com/</t>
  </si>
  <si>
    <t>1ec50fbd-7a64-d8f8-b436-ba667e43532a</t>
  </si>
  <si>
    <t>Cook'dIn</t>
  </si>
  <si>
    <t>https://www.cookedin.com</t>
  </si>
  <si>
    <t>8da11307-8407-ddf2-e4e1-ff387712578c</t>
  </si>
  <si>
    <t>Cook's Ham</t>
  </si>
  <si>
    <t>http://www.mycooksham.com</t>
  </si>
  <si>
    <t>c5d831d3-762c-fd72-ac02-2875b52de6ea</t>
  </si>
  <si>
    <t>Cook123</t>
  </si>
  <si>
    <t>http://www.cook123.com</t>
  </si>
  <si>
    <t>b9398ca3-1f72-a060-7e29-cbd8b4523143</t>
  </si>
  <si>
    <t>Cook4Me</t>
  </si>
  <si>
    <t>http://www.cook4.me</t>
  </si>
  <si>
    <t>4bc3a5dd-d8d2-7462-d1e5-3f7f4ae258ce</t>
  </si>
  <si>
    <t>Cookapp</t>
  </si>
  <si>
    <t>http://www.cookapp.com</t>
  </si>
  <si>
    <t>27caed81-f739-2bae-37ce-b8e231ede279</t>
  </si>
  <si>
    <t>CookApps</t>
  </si>
  <si>
    <t>http://www.cookapps.com</t>
  </si>
  <si>
    <t>4045fe88-4213-9379-35ef-e28f182a4292</t>
  </si>
  <si>
    <t>Cookari</t>
  </si>
  <si>
    <t>http://www.cookari.com/</t>
  </si>
  <si>
    <t>a9590cc6-24d4-e4da-bcf6-54347788c005</t>
  </si>
  <si>
    <t>Cookaroo</t>
  </si>
  <si>
    <t>https://www.cookaroo.in/c#/landing</t>
  </si>
  <si>
    <t>0993cd43-54e8-830e-1efb-d3604f454a10</t>
  </si>
  <si>
    <t>Cookbiz Co.,Ltd</t>
  </si>
  <si>
    <t>http://cookbiz.jp</t>
  </si>
  <si>
    <t>c8bd07e6-e476-9fa1-ee13-c9e3cb6c6bfa</t>
  </si>
  <si>
    <t>Cookbook Create</t>
  </si>
  <si>
    <t>https://www.cookbookcreate.com/</t>
  </si>
  <si>
    <t>039f205a-9dd5-15d5-d99b-506f6b5a2b73</t>
  </si>
  <si>
    <t>Cookbooth</t>
  </si>
  <si>
    <t>http://www.cookbooth.com/</t>
  </si>
  <si>
    <t>a794f1d2-8760-1560-6172-c5404099fecc</t>
  </si>
  <si>
    <t>CookDC</t>
  </si>
  <si>
    <t>http://cookdc.com</t>
  </si>
  <si>
    <t>70ba15c2-1d4b-1da2-2c0b-b417ac904a10</t>
  </si>
  <si>
    <t>cookdinner</t>
  </si>
  <si>
    <t>http://www.cookdinner.com</t>
  </si>
  <si>
    <t>5c0c34c8-d7b2-985d-79e6-e03644d0a13a</t>
  </si>
  <si>
    <t>Cooke Aquaculture Scotland</t>
  </si>
  <si>
    <t>http://www.cookeaquaculturescotland.com/</t>
  </si>
  <si>
    <t>249379e4-fc2c-fcdd-27cb-ff322e205f31</t>
  </si>
  <si>
    <t>Cooke Pictures</t>
  </si>
  <si>
    <t>http://cookepictures.com/</t>
  </si>
  <si>
    <t>d1d84072-0cb8-486d-6b18-5d8f32346883</t>
  </si>
  <si>
    <t>Cooke Wax Partnership</t>
  </si>
  <si>
    <t>http://www.cookewax.com</t>
  </si>
  <si>
    <t>a28e70ab-c696-b78e-4414-4dbece024d0f</t>
  </si>
  <si>
    <t>Cooke-Moore Consulting</t>
  </si>
  <si>
    <t>http://www.cookmoore.com</t>
  </si>
  <si>
    <t>1bc7e7df-9d7d-2ff2-6e92-4cec5a1b45ed</t>
  </si>
  <si>
    <t>Cookeala</t>
  </si>
  <si>
    <t>http://www.cookeala.com/</t>
  </si>
  <si>
    <t>8db201f3-e878-f758-03db-4e27e120df35</t>
  </si>
  <si>
    <t>CookEatShare</t>
  </si>
  <si>
    <t>http://www.cookeatshare.com</t>
  </si>
  <si>
    <t>6ec62309-6d7a-f50d-8f4d-e9046d4ecb33</t>
  </si>
  <si>
    <t>Cooked Chicago</t>
  </si>
  <si>
    <t>http://www.eat-cooked.com/</t>
  </si>
  <si>
    <t>2fe7f629-4bae-9110-3d81-1d621af8d66c</t>
  </si>
  <si>
    <t>Cooked It</t>
  </si>
  <si>
    <t>http://www.cooked.it</t>
  </si>
  <si>
    <t>caf32806-8e75-27c2-e7e4-3c788d8a65e4</t>
  </si>
  <si>
    <t>cooked4U.com</t>
  </si>
  <si>
    <t>https://cooked4u.com</t>
  </si>
  <si>
    <t>76332fd7-0856-cb4b-fbbd-c62bc7727627</t>
  </si>
  <si>
    <t>Cookee</t>
  </si>
  <si>
    <t>http://www.cookee.com/web/index</t>
  </si>
  <si>
    <t>c13eb10b-b3c1-b74c-85eb-db06fd373fe7</t>
  </si>
  <si>
    <t>Cookee Corporation</t>
  </si>
  <si>
    <t>http://www.cookee.biz</t>
  </si>
  <si>
    <t>12f7df8f-3ff7-8493-eacd-f2e572be6e65</t>
  </si>
  <si>
    <t>CookeNet Internet Services</t>
  </si>
  <si>
    <t>http://www.cooke.net</t>
  </si>
  <si>
    <t>8a55d4b9-859e-5998-4a5e-679516985da1</t>
  </si>
  <si>
    <t>Cookening</t>
  </si>
  <si>
    <t>http://www.cookening.com</t>
  </si>
  <si>
    <t>abb83930-b600-c213-0631-fe3f9f0d7d3d</t>
  </si>
  <si>
    <t>cookentials</t>
  </si>
  <si>
    <t>http://www.cookenitals.com/</t>
  </si>
  <si>
    <t>dfdfb2c8-40e4-2074-8c8b-3e70e4d1d889</t>
  </si>
  <si>
    <t>Cooker Doctor</t>
  </si>
  <si>
    <t>http://cookerdoctor.co.uk</t>
  </si>
  <si>
    <t>f7c99057-43d0-7372-cc1c-8716fb0551df</t>
  </si>
  <si>
    <t>Cookes Furniture</t>
  </si>
  <si>
    <t>http://www.cookesfurniture.co.uk</t>
  </si>
  <si>
    <t>f198e579-223e-395a-ef55-f334a879fd14</t>
  </si>
  <si>
    <t>Cookfresh</t>
  </si>
  <si>
    <t>http://www.cookfresh.in</t>
  </si>
  <si>
    <t>83d22c0d-e6e5-0ce6-cfa3-5e5641220881</t>
  </si>
  <si>
    <t>Cookhouse Wind Farm</t>
  </si>
  <si>
    <t>http://www.aurecongroup.com/en/projects/energy/cookhouse-wind-farm-development.aspx</t>
  </si>
  <si>
    <t>c338a314-e404-9c87-9cce-0f63c37b5a6d</t>
  </si>
  <si>
    <t>Cookie</t>
  </si>
  <si>
    <t>http://www.thecookieapp.com/</t>
  </si>
  <si>
    <t>c181c436-450b-92a7-d20f-a433fcfdc72b</t>
  </si>
  <si>
    <t>Cookie Apps</t>
  </si>
  <si>
    <t>http://cookieapps.com</t>
  </si>
  <si>
    <t>4f0a06ad-5c57-a68c-6e35-22b16cda8374</t>
  </si>
  <si>
    <t>Cookie Balloon</t>
  </si>
  <si>
    <t>http://www.cookieballoon.com</t>
  </si>
  <si>
    <t>e01abe43-a663-986c-2264-ae144668b9a2</t>
  </si>
  <si>
    <t>Cookie Box</t>
  </si>
  <si>
    <t>http://www.cookiebox.es/en</t>
  </si>
  <si>
    <t>b1d1ae6e-8731-e852-6b2d-46b306a204f4</t>
  </si>
  <si>
    <t>Cookie Chips</t>
  </si>
  <si>
    <t>http://www.cookiechips.com/</t>
  </si>
  <si>
    <t>9acf4532-e882-8f18-12d4-3d4e4137d2f6</t>
  </si>
  <si>
    <t>Cookie Collective</t>
  </si>
  <si>
    <t>http://www.cookielaw.org</t>
  </si>
  <si>
    <t>e1dbabc9-40de-562f-5989-a2b7ec82c784</t>
  </si>
  <si>
    <t>Cookie Jar</t>
  </si>
  <si>
    <t>http://www.cookie-jar.net/</t>
  </si>
  <si>
    <t>25c18c32-c2f6-a9ac-b028-272fc73ebe38</t>
  </si>
  <si>
    <t>Cookie Joe Fundraising</t>
  </si>
  <si>
    <t>http://www.cookiejoefundraising.com/</t>
  </si>
  <si>
    <t>8e0d513c-fcd0-3789-a25e-ea64e48fbdd7</t>
  </si>
  <si>
    <t>Cookie Languages</t>
  </si>
  <si>
    <t>http://cookiel.com</t>
  </si>
  <si>
    <t>5a21466c-e4ae-0fcd-15a3-96af8a66aec1</t>
  </si>
  <si>
    <t>Cookiebit</t>
  </si>
  <si>
    <t>http://cookiebit.com</t>
  </si>
  <si>
    <t>ef38b1f7-7757-8bf0-1d3b-f54ac80a106e</t>
  </si>
  <si>
    <t>CookieJar Solutions</t>
  </si>
  <si>
    <t>http://cookiejarsolutions.com</t>
  </si>
  <si>
    <t>c3623071-5afd-89a7-aef5-d8e4cefa0412</t>
  </si>
  <si>
    <t>CookieOnline Ltd</t>
  </si>
  <si>
    <t>http://www.cookieonline.net</t>
  </si>
  <si>
    <t>1ca4032b-5bf4-14ef-ee2c-e48f650c3a62</t>
  </si>
  <si>
    <t>Cookies &amp; Milk</t>
  </si>
  <si>
    <t>http://www.cookiesandmilksac.com</t>
  </si>
  <si>
    <t>a65b9a48-7f79-3e54-e75f-76e02df3f470</t>
  </si>
  <si>
    <t>Cookies App</t>
  </si>
  <si>
    <t>https://cookies-app.com/en/</t>
  </si>
  <si>
    <t>be8ec110-8fd5-b675-be69-701ef5ae87b2</t>
  </si>
  <si>
    <t>Cookies by Design</t>
  </si>
  <si>
    <t>http://www.cookiesbydesign.com</t>
  </si>
  <si>
    <t>905b7749-91fc-9341-aa2e-f41cbac161c2</t>
  </si>
  <si>
    <t>Cookies From Home</t>
  </si>
  <si>
    <t>http://www.cookiesfromhome.com/</t>
  </si>
  <si>
    <t>eb1e2306-1d47-95b0-6ed3-aa32938aced2</t>
  </si>
  <si>
    <t>Cookies Game Burner</t>
  </si>
  <si>
    <t>http://www.cookiesgameburner.com</t>
  </si>
  <si>
    <t>b828b9da-8ab4-f6e7-aa35-8f4e87c9219f</t>
  </si>
  <si>
    <t>Cookietree Bakeries</t>
  </si>
  <si>
    <t>http://www.cookietree.com</t>
  </si>
  <si>
    <t>3c3cefcd-c3cd-5e7b-5ab8-8f36ccac692e</t>
  </si>
  <si>
    <t>cookieways.com</t>
  </si>
  <si>
    <t>http://cookieways.com/</t>
  </si>
  <si>
    <t>72a09603-e21a-6366-5e15-e5c79d8facff</t>
  </si>
  <si>
    <t>Cookifi</t>
  </si>
  <si>
    <t>https://cookifi.com/</t>
  </si>
  <si>
    <t>1bc23420-0f5e-0245-1662-9e35d898fcef</t>
  </si>
  <si>
    <t>Cookin</t>
  </si>
  <si>
    <t>https://trycookin.com/</t>
  </si>
  <si>
    <t>76fa77bf-70c1-5921-eed6-fe3dc9e6c692</t>
  </si>
  <si>
    <t>Cooking and Hospitality Institute of Chicago</t>
  </si>
  <si>
    <t>http://www.chefs.edu/chicago</t>
  </si>
  <si>
    <t>51914a51-ea6a-ce93-0b8f-4cdecfb4734e</t>
  </si>
  <si>
    <t>Cooking Capsules</t>
  </si>
  <si>
    <t>http://cookingcapsules.com/</t>
  </si>
  <si>
    <t>2decbd2f-1e0d-4982-df19-64e87e9afa1c</t>
  </si>
  <si>
    <t>Cooking for Aisha</t>
  </si>
  <si>
    <t>https://foraisha.com</t>
  </si>
  <si>
    <t>31332e65-40a2-0e31-a9e7-e9fa24f459ad</t>
  </si>
  <si>
    <t>Cooking Matters</t>
  </si>
  <si>
    <t>http://cookingmatters.org/</t>
  </si>
  <si>
    <t>f12f9ac9-8633-a1dc-c0e1-d76391aa4524</t>
  </si>
  <si>
    <t>Cooking Planit</t>
  </si>
  <si>
    <t>http://www.cookingplanit.com</t>
  </si>
  <si>
    <t>c92ca62c-8c78-9f38-a710-b55fd8296dd0</t>
  </si>
  <si>
    <t>Cooking Solutions</t>
  </si>
  <si>
    <t>http://www.cookingsolutions.org</t>
  </si>
  <si>
    <t>e0efe68b-258d-a54d-0063-caf89f5433a6</t>
  </si>
  <si>
    <t>Cooking Vinyl</t>
  </si>
  <si>
    <t>http://cookingvinyl.com/</t>
  </si>
  <si>
    <t>d654664d-2935-313e-5448-20e2745e7c8a</t>
  </si>
  <si>
    <t>Cooking.com</t>
  </si>
  <si>
    <t>http://www.cooking.com</t>
  </si>
  <si>
    <t>6d958c39-2dc0-2dd0-46d4-8da6409d0229</t>
  </si>
  <si>
    <t>CookingBash</t>
  </si>
  <si>
    <t>http://www.cookingbash.com</t>
  </si>
  <si>
    <t>2a36c071-f7a1-324c-68d4-d8e2f1443d61</t>
  </si>
  <si>
    <t>CookingDistrict.com</t>
  </si>
  <si>
    <t>http://cookingdistrict.com/iphone</t>
  </si>
  <si>
    <t>ea2c8f70-5820-1e6e-8019-ee8b5ae7a309</t>
  </si>
  <si>
    <t>CookinHouse</t>
  </si>
  <si>
    <t>http://cookinhouse.es</t>
  </si>
  <si>
    <t>4fdd1f3a-9972-55d9-9c20-1bddb774fac0</t>
  </si>
  <si>
    <t>Cookisto</t>
  </si>
  <si>
    <t>http://www.cookisto.gr</t>
  </si>
  <si>
    <t>2cdbd9fd-cea8-0baa-a7b4-e3cf233f08ea</t>
  </si>
  <si>
    <t>CookItFor.Us</t>
  </si>
  <si>
    <t>http://cookitfor.us</t>
  </si>
  <si>
    <t>44cafbf9-ae01-00ab-3b2c-438c2730e3fb</t>
  </si>
  <si>
    <t>Cookitoo</t>
  </si>
  <si>
    <t>http://cookitoo.com/</t>
  </si>
  <si>
    <t>79b55063-6691-5ab9-b384-7f8e704f540b</t>
  </si>
  <si>
    <t>Cooklet</t>
  </si>
  <si>
    <t>http://www.cooklet.com</t>
  </si>
  <si>
    <t>dad9b533-da84-694b-fe71-a4d6fa2b4aab</t>
  </si>
  <si>
    <t>Cookly</t>
  </si>
  <si>
    <t>https://www.cookly.me</t>
  </si>
  <si>
    <t>557b8e0c-9a5d-5c25-f397-92d69199902d</t>
  </si>
  <si>
    <t>Cookman Enterprises</t>
  </si>
  <si>
    <t>http://www.mosquitojoe.com</t>
  </si>
  <si>
    <t>30926d12-311e-d5e8-1bf7-e28009cd357e</t>
  </si>
  <si>
    <t>Cookmeit</t>
  </si>
  <si>
    <t>https://www.cookmeit.com</t>
  </si>
  <si>
    <t>88c3be8b-fa25-6fc0-f782-285c5736184e</t>
  </si>
  <si>
    <t>CookMood</t>
  </si>
  <si>
    <t>http://cookmood.com/</t>
  </si>
  <si>
    <t>ceaae99c-ed4a-6229-b18f-1ac240c48eec</t>
  </si>
  <si>
    <t>CookNConnect</t>
  </si>
  <si>
    <t>http://www.cooknconnect.com/</t>
  </si>
  <si>
    <t>ce4737e6-694d-438f-ab80-a857a763c18d</t>
  </si>
  <si>
    <t>Cookngo</t>
  </si>
  <si>
    <t>https://cookngo.co</t>
  </si>
  <si>
    <t>45810548-316b-ec20-2e89-fa211a1d65d9</t>
  </si>
  <si>
    <t>CookNook</t>
  </si>
  <si>
    <t>http://www.cooknooktime.com</t>
  </si>
  <si>
    <t>24473583-ff8e-c652-4570-345b6607e2dc</t>
  </si>
  <si>
    <t>CooKnow</t>
  </si>
  <si>
    <t>http://www.cooknow.fr</t>
  </si>
  <si>
    <t>829c0736-e2bf-ae5f-81eb-6481fefaced6</t>
  </si>
  <si>
    <t>Cooko</t>
  </si>
  <si>
    <t>http://www.cook-o.com</t>
  </si>
  <si>
    <t>e172d7d1-8122-f0a0-0760-b4ddf1e49b77</t>
  </si>
  <si>
    <t>Cookoo</t>
  </si>
  <si>
    <t>http://www.cookoowatch.com/</t>
  </si>
  <si>
    <t>1e13a3e1-6c9a-1174-de4b-826a38cd60d6</t>
  </si>
  <si>
    <t>http://www.cookoo.co</t>
  </si>
  <si>
    <t>f3b66d9f-b1e5-ffbc-17bd-7429dd17c0c0</t>
  </si>
  <si>
    <t>http://www.eatcookoo.com</t>
  </si>
  <si>
    <t>d8bef540-51cd-db0e-db46-a8f08ad35528</t>
  </si>
  <si>
    <t>COOKPAD</t>
  </si>
  <si>
    <t>http://info.cookpad.com/en</t>
  </si>
  <si>
    <t>0492e9e7-463e-f47c-55f5-dec9b53ec86a</t>
  </si>
  <si>
    <t>Cookplus</t>
  </si>
  <si>
    <t>http://www.cookplus.com</t>
  </si>
  <si>
    <t>b14e1915-c1e2-c696-546c-f4f802e1ec24</t>
  </si>
  <si>
    <t>Cookrs</t>
  </si>
  <si>
    <t>http://www.cookrs.fr</t>
  </si>
  <si>
    <t>ab27e783-8305-b367-6742-16d9ca528498</t>
  </si>
  <si>
    <t>Cooks Academy</t>
  </si>
  <si>
    <t>http://www.cooksacademy.com/</t>
  </si>
  <si>
    <t>0cf295d5-fcca-51df-eea7-53f561c1d06e</t>
  </si>
  <si>
    <t>Cooks In Town</t>
  </si>
  <si>
    <t>http://www.cooksintown.com/</t>
  </si>
  <si>
    <t>c7916010-3472-c4d3-b873-cfe381354f60</t>
  </si>
  <si>
    <t>Cooks Paraphernalia</t>
  </si>
  <si>
    <t>http://www.cooksparaphernalia.co.uk</t>
  </si>
  <si>
    <t>0fe9a9b7-2ade-0a5d-7744-8842c21bea5c</t>
  </si>
  <si>
    <t>Cooksimple</t>
  </si>
  <si>
    <t>http://cooksimplemeals.com/</t>
  </si>
  <si>
    <t>71624045-bdc0-729c-f4bd-a9569c7c21bf</t>
  </si>
  <si>
    <t>CookSingleNYC</t>
  </si>
  <si>
    <t>http://cooksinglenyc.com</t>
  </si>
  <si>
    <t>1a3b1ea6-f10c-d124-9d51-7991efc56291</t>
  </si>
  <si>
    <t>Cooksmill</t>
  </si>
  <si>
    <t>http://www.cooksmill.co.uk</t>
  </si>
  <si>
    <t>1dc3515a-acaa-cf73-c495-d9f6df904edc</t>
  </si>
  <si>
    <t>Cooksocially</t>
  </si>
  <si>
    <t>http://cooksocial.ly</t>
  </si>
  <si>
    <t>20498ddc-fd61-394c-9ab3-c26be9d39987</t>
  </si>
  <si>
    <t>Cookson Electronics</t>
  </si>
  <si>
    <t>http://www.cooksonelectronics.com</t>
  </si>
  <si>
    <t>de51327d-03d5-6b3e-20fc-69436f020a9c</t>
  </si>
  <si>
    <t>Cookson HIlls Christian Ministries</t>
  </si>
  <si>
    <t>https://cooksonhills.org</t>
  </si>
  <si>
    <t>7834cb79-85d0-69a2-2f3a-9539fc34bad9</t>
  </si>
  <si>
    <t>Cookstr</t>
  </si>
  <si>
    <t>http://www.cookstr.com</t>
  </si>
  <si>
    <t>7f103b4d-71bd-6a3d-7633-663a57bc7040</t>
  </si>
  <si>
    <t>CookTek</t>
  </si>
  <si>
    <t>http://www.cooktek.com/</t>
  </si>
  <si>
    <t>b0e0fd22-c5b9-068b-9a78-f20ebd0089e0</t>
  </si>
  <si>
    <t>Cookthink</t>
  </si>
  <si>
    <t>http://www.cookthink.com</t>
  </si>
  <si>
    <t>636f2b92-97bf-8441-5b3d-6c04d65853c7</t>
  </si>
  <si>
    <t>Cooktube</t>
  </si>
  <si>
    <t>http://www.cooktube.co.in/</t>
  </si>
  <si>
    <t>4e0fa9df-e605-89d4-0134-0a8c5fac95d7</t>
  </si>
  <si>
    <t>Cookulus</t>
  </si>
  <si>
    <t>http://www.cookulus.com</t>
  </si>
  <si>
    <t>472a26cc-5e88-5cd3-4121-bbb8a1d5b895</t>
  </si>
  <si>
    <t>Cookunity</t>
  </si>
  <si>
    <t>http://www.cookunity.com</t>
  </si>
  <si>
    <t>786c7198-b060-4bcb-e547-df0e3561b9ef</t>
  </si>
  <si>
    <t>Cookwebsolutions</t>
  </si>
  <si>
    <t>http://cookwebsolutions.com</t>
  </si>
  <si>
    <t>f26a2810-cd7e-eb50-9340-6bf2d7ee89e5</t>
  </si>
  <si>
    <t>CookWizMe</t>
  </si>
  <si>
    <t>http://cookwiz.me</t>
  </si>
  <si>
    <t>069e9440-7dac-999e-e2aa-2c84dd2ad7b4</t>
  </si>
  <si>
    <t>Cooky</t>
  </si>
  <si>
    <t>http://www.cookyinfo.com</t>
  </si>
  <si>
    <t>a4e7ceb2-a7fe-7a7e-c04b-4878d458da8d</t>
  </si>
  <si>
    <t>Cookzillas</t>
  </si>
  <si>
    <t>http://www.cookzillas.com</t>
  </si>
  <si>
    <t>a951e034-a463-595c-94f8-21d3294d4d98</t>
  </si>
  <si>
    <t>Cool Air USA</t>
  </si>
  <si>
    <t>http://coolairusa.com</t>
  </si>
  <si>
    <t>6b796bae-f8b6-0664-02d4-48a8d95a7744</t>
  </si>
  <si>
    <t>Cool Android Apps</t>
  </si>
  <si>
    <t>http://coolapkapps.blogspot.com</t>
  </si>
  <si>
    <t>d10d9577-d7b7-138e-0e67-9a304ed66ec7</t>
  </si>
  <si>
    <t>Cool Bean Company</t>
  </si>
  <si>
    <t>http://www.coolbeans.ie</t>
  </si>
  <si>
    <t>0d383017-be35-8820-b76a-45427f40834c</t>
  </si>
  <si>
    <t>Cool Beans Indoor Playground &amp; Cafe</t>
  </si>
  <si>
    <t>http://www.coolbeansplaycafe.com/</t>
  </si>
  <si>
    <t>24593f42-5325-dee9-de22-85c20d76a952</t>
  </si>
  <si>
    <t>Cool Box Portable Storage</t>
  </si>
  <si>
    <t>http://www.getacoolbox.com</t>
  </si>
  <si>
    <t>abb6b2f0-987d-17be-caf7-04b35f4e106e</t>
  </si>
  <si>
    <t>Cool Care Heating and Air</t>
  </si>
  <si>
    <t>http://coolcarehvac.com</t>
  </si>
  <si>
    <t>226f36e4-b85d-a9c8-d88b-0d57cdb69a54</t>
  </si>
  <si>
    <t>Cool City Avionics</t>
  </si>
  <si>
    <t>http://coolcityavionics.com</t>
  </si>
  <si>
    <t>5933f2e0-59e3-c0d3-bcde-308435e336f3</t>
  </si>
  <si>
    <t>Cool Clubs</t>
  </si>
  <si>
    <t>http://coolclubs.com/</t>
  </si>
  <si>
    <t>700936d3-6341-42e3-fb45-ec98fc930252</t>
  </si>
  <si>
    <t>Cool Company</t>
  </si>
  <si>
    <t>https://coolcompany.com/se/</t>
  </si>
  <si>
    <t>f03eead4-c75b-7746-2eda-0fd7732a91d3</t>
  </si>
  <si>
    <t>Cool Components</t>
  </si>
  <si>
    <t>http://www.coolcomponents.co.uk</t>
  </si>
  <si>
    <t>1b639572-9a16-ffc8-55a3-ea6bfbe35bf7</t>
  </si>
  <si>
    <t>Cool Containers</t>
  </si>
  <si>
    <t>http://www.coolcontainers.com</t>
  </si>
  <si>
    <t>124901c5-fb2b-f67e-16a6-78c98f29922b</t>
  </si>
  <si>
    <t>Cool Cousin</t>
  </si>
  <si>
    <t>https://www.coolcousin.com</t>
  </si>
  <si>
    <t>c6a4ca8e-d79f-eb2d-488f-8e27a3c16be6</t>
  </si>
  <si>
    <t>Cool Cuts 4 Kids</t>
  </si>
  <si>
    <t>http://www.coolcuts4kids.com/</t>
  </si>
  <si>
    <t>2c5d4117-5b3b-2ba9-6555-73d1d0aa8519</t>
  </si>
  <si>
    <t>Cool de Sac</t>
  </si>
  <si>
    <t>http://www.cool-de-sac.com</t>
  </si>
  <si>
    <t>56995365-9e84-839a-a0e9-eeaf5d9ed2c3</t>
  </si>
  <si>
    <t>Cool Dept</t>
  </si>
  <si>
    <t>http://www.cooldept.com</t>
  </si>
  <si>
    <t>6acdc19e-3a4a-7d4a-4e80-b0a2e2edfef5</t>
  </si>
  <si>
    <t>Cool Digital Solutions</t>
  </si>
  <si>
    <t>http://www.letsbecool.com</t>
  </si>
  <si>
    <t>11d74ff1-ade6-6341-5491-9dc1df7a1cc2</t>
  </si>
  <si>
    <t>Cool Dry</t>
  </si>
  <si>
    <t>http://www.cooldry.eu</t>
  </si>
  <si>
    <t>d97bcf8c-49ac-dbde-aeb4-3cd785b04378</t>
  </si>
  <si>
    <t>Cool Earth Solar</t>
  </si>
  <si>
    <t>http://www.coolearthsolar.com</t>
  </si>
  <si>
    <t>2f62c00b-2869-3e47-ffa3-bed918968f39</t>
  </si>
  <si>
    <t>Cool Energy</t>
  </si>
  <si>
    <t>http://coolenergy.com</t>
  </si>
  <si>
    <t>600e9d52-270b-1afa-5b1f-17dc4ce2c159</t>
  </si>
  <si>
    <t>Cool Energy Island</t>
  </si>
  <si>
    <t>http://www.coolenergyisland.com/</t>
  </si>
  <si>
    <t>8dcfe186-e9a5-7a5b-b25a-e45105ad8418</t>
  </si>
  <si>
    <t>Cool Filler Item</t>
  </si>
  <si>
    <t>http://www.coolfilleritem.com</t>
  </si>
  <si>
    <t>b1679089-be08-d59d-cfc6-fbc591664946</t>
  </si>
  <si>
    <t>Cool Flow Dynamics</t>
  </si>
  <si>
    <t>http://www.coolflowdynamics.com/</t>
  </si>
  <si>
    <t>2dac4612-0e12-3631-a76d-71758ecfa30f</t>
  </si>
  <si>
    <t>cooL gadgets shop</t>
  </si>
  <si>
    <t>http://www.coolgadgetsshop.com/</t>
  </si>
  <si>
    <t>af46b398-4d8a-d6b3-7610-37bd39b8cb7e</t>
  </si>
  <si>
    <t>Cool Gyms Near Me</t>
  </si>
  <si>
    <t>http://coolgymsnearme.com</t>
  </si>
  <si>
    <t>6bde6b6e-fff7-f445-17c2-67d8f43791d9</t>
  </si>
  <si>
    <t>Cool Horizons</t>
  </si>
  <si>
    <t>http://www.coolhorizons.net/</t>
  </si>
  <si>
    <t>79a0639e-1df0-92c0-190a-f00116745668</t>
  </si>
  <si>
    <t>Cool Hunting</t>
  </si>
  <si>
    <t>http://www.coolhunting.com/</t>
  </si>
  <si>
    <t>f4880940-362f-fb1d-a180-83483279a337</t>
  </si>
  <si>
    <t>COOL inc.</t>
  </si>
  <si>
    <t>http://www.coolinc.agency</t>
  </si>
  <si>
    <t>1324a0cd-6f38-9806-194d-088091abea85</t>
  </si>
  <si>
    <t>Cool Japan Fund</t>
  </si>
  <si>
    <t>https://www.cj-fund.co.jp</t>
  </si>
  <si>
    <t>b42de015-2ec4-4be6-e1ac-cee1a4261b5e</t>
  </si>
  <si>
    <t>Cool Key West - Water Sports - Scuba Diving Key West</t>
  </si>
  <si>
    <t>http://www.coolkeywest.com/</t>
  </si>
  <si>
    <t>10eed4d1-fe2a-ef7b-2ff2-4f3969e00a43</t>
  </si>
  <si>
    <t>Cool Kids Studio</t>
  </si>
  <si>
    <t>http://coolkidsstudio.com/</t>
  </si>
  <si>
    <t>a6f53b44-0845-77b6-a6c9-0a4e28ed239d</t>
  </si>
  <si>
    <t>Cool Kitchen Gifts</t>
  </si>
  <si>
    <t>https://coolkitchengifts.com</t>
  </si>
  <si>
    <t>3dade9fd-33b2-a797-44f3-ee1b0078dd52</t>
  </si>
  <si>
    <t>Cool Learning Company</t>
  </si>
  <si>
    <t>http://www.coollearning.co.kr</t>
  </si>
  <si>
    <t>7d1e7758-866f-b3de-c54f-fd8a87cfc78c</t>
  </si>
  <si>
    <t>Cool Life Systems</t>
  </si>
  <si>
    <t>http://www.coollifesystems.com</t>
  </si>
  <si>
    <t>f3cc7f49-a53f-a5d8-7336-b735db10aef9</t>
  </si>
  <si>
    <t>Cool Logistics</t>
  </si>
  <si>
    <t>http://www.dssmithpackagingeurope.com/c/cool-logistics/home</t>
  </si>
  <si>
    <t>679e6745-d74f-6c24-89d2-12094b1c6fe7</t>
  </si>
  <si>
    <t>Cool Lumens</t>
  </si>
  <si>
    <t>http://coollumens.com</t>
  </si>
  <si>
    <t>8dca804a-cff3-9c77-73f7-5cb09308a683</t>
  </si>
  <si>
    <t>Cool Man Gifts</t>
  </si>
  <si>
    <t>https://www.coolmangifts.com</t>
  </si>
  <si>
    <t>f2efff56-e1ab-3fa1-ab04-1d76491e934c</t>
  </si>
  <si>
    <t>COOL MATERIAL</t>
  </si>
  <si>
    <t>http://coolmaterial.com</t>
  </si>
  <si>
    <t>78d74e35-0597-0e95-ee90-ea3d3bad4e62</t>
  </si>
  <si>
    <t>Cool Men Club</t>
  </si>
  <si>
    <t>http://www.coolmenclub.com</t>
  </si>
  <si>
    <t>8b614496-d261-573f-7e06-d8eff0877ad9</t>
  </si>
  <si>
    <t>Cool Mojito</t>
  </si>
  <si>
    <t>http://www.coolmojito.com</t>
  </si>
  <si>
    <t>e6df04c2-0c74-d447-59a1-40848ea84600</t>
  </si>
  <si>
    <t>Cool Mom Tech</t>
  </si>
  <si>
    <t>http://coolmomtech.com/</t>
  </si>
  <si>
    <t>d3eebded-3250-029d-5469-03a1af6e085c</t>
  </si>
  <si>
    <t>Cool Monkeys</t>
  </si>
  <si>
    <t>http://www.funcrew.me</t>
  </si>
  <si>
    <t>343c670e-2474-36a7-1758-3d1fd38666fe</t>
  </si>
  <si>
    <t>Cool Pak</t>
  </si>
  <si>
    <t>http://www.cool-pak.com/</t>
  </si>
  <si>
    <t>4bb1c368-8013-d44a-ae53-e3021fcfeab3</t>
  </si>
  <si>
    <t>Cool Pixels</t>
  </si>
  <si>
    <t>http://www.coolpixels.com.au</t>
  </si>
  <si>
    <t>181f4afa-af7c-9825-14e7-56ee5da9ea4a</t>
  </si>
  <si>
    <t>Cool Places</t>
  </si>
  <si>
    <t>http://www.coolplaces.co.uk</t>
  </si>
  <si>
    <t>8976dbdb-954b-0ce4-44d7-e4c64df1e0e0</t>
  </si>
  <si>
    <t>Cool Planet Energy Systems</t>
  </si>
  <si>
    <t>http://www.coolplanet.com</t>
  </si>
  <si>
    <t>e8840d20-0e75-db83-b4a5-3e24f5d0ffa7</t>
  </si>
  <si>
    <t>Cool Planet Labs</t>
  </si>
  <si>
    <t>http://www.coolplanetlabs.org/</t>
  </si>
  <si>
    <t>2f40a6dd-ef4c-de94-f397-87777786a714</t>
  </si>
  <si>
    <t>Cool Planet Technologies</t>
  </si>
  <si>
    <t>http://www.cool-planet.co.uk/</t>
  </si>
  <si>
    <t>8f88df36-5b21-4ea6-48f9-5c8543015ef6</t>
  </si>
  <si>
    <t>Cool Polymers</t>
  </si>
  <si>
    <t>https://www.coolpolymers.com.</t>
  </si>
  <si>
    <t>90d698e1-1f07-0001-480d-4999653b7793</t>
  </si>
  <si>
    <t>Cool Power Products</t>
  </si>
  <si>
    <t>http://www.coolpowerproducts.com</t>
  </si>
  <si>
    <t>77621130-e1a6-55f9-bc1e-f77d8dd17493</t>
  </si>
  <si>
    <t>Cool Record Players</t>
  </si>
  <si>
    <t>http://www.coolrecordplayers.com</t>
  </si>
  <si>
    <t>a085ad52-554a-937c-392a-445e34f0e39e</t>
  </si>
  <si>
    <t>Cool Tabs</t>
  </si>
  <si>
    <t>http://www.cool-tabs.com</t>
  </si>
  <si>
    <t>7e8ba78f-b006-234e-7f0a-0d5bc7930675</t>
  </si>
  <si>
    <t>Cool Technologies India Private Limited</t>
  </si>
  <si>
    <t>23aacadf-e886-b906-5b48-57ff043def5f</t>
  </si>
  <si>
    <t>Cool Things</t>
  </si>
  <si>
    <t>http://www.coolthings.com</t>
  </si>
  <si>
    <t>1a89f415-593d-7c58-ff53-a5395df8527f</t>
  </si>
  <si>
    <t>Cool Touch Air Conditioning</t>
  </si>
  <si>
    <t>http://www.cooltouch.us/</t>
  </si>
  <si>
    <t>233e7589-cf59-3a91-b2e1-7afd7aca1008</t>
  </si>
  <si>
    <t>Cool Tours</t>
  </si>
  <si>
    <t>http://cooltours.com.br</t>
  </si>
  <si>
    <t>babea251-95d1-a731-d2ba-16808f64cfc9</t>
  </si>
  <si>
    <t>Cool Van Media LLC</t>
  </si>
  <si>
    <t>http://www.thebigplayoff.com</t>
  </si>
  <si>
    <t>c8807881-5be7-f0c9-819f-e6f02ccf4a73</t>
  </si>
  <si>
    <t>Cool Wall Art</t>
  </si>
  <si>
    <t>http://www.coolwallart.com/</t>
  </si>
  <si>
    <t>a29eb83e-2c9a-fcbb-11a9-5bd45bd035f5</t>
  </si>
  <si>
    <t>Cool Way Inc</t>
  </si>
  <si>
    <t>http://cool-way.com</t>
  </si>
  <si>
    <t>4c6ca7f9-6a8d-f636-d99f-39e40d641729</t>
  </si>
  <si>
    <t>Cool-Bio</t>
  </si>
  <si>
    <t>http://www.cool-bio.com/</t>
  </si>
  <si>
    <t>1a3958ca-6437-3f13-ce11-0265e8898475</t>
  </si>
  <si>
    <t>Coolaboratory</t>
  </si>
  <si>
    <t>http://www.coollaboratory.com</t>
  </si>
  <si>
    <t>b524c73b-259d-3e2d-dafe-7f779498ecf3</t>
  </si>
  <si>
    <t>CoolaData</t>
  </si>
  <si>
    <t>http://www.cooladata.com</t>
  </si>
  <si>
    <t>fec1274e-5f33-f61e-855e-40134b8b8a88</t>
  </si>
  <si>
    <t>Coolan</t>
  </si>
  <si>
    <t>http://www.coolan.com/</t>
  </si>
  <si>
    <t>fba81c37-e99e-6ab7-1269-d874d6ef17f9</t>
  </si>
  <si>
    <t>Coolano</t>
  </si>
  <si>
    <t>http://coolano.com/</t>
  </si>
  <si>
    <t>f1ea9669-05ff-8fa6-cfb2-69acb1b6464b</t>
  </si>
  <si>
    <t>Coolar</t>
  </si>
  <si>
    <t>http://coolar.co/</t>
  </si>
  <si>
    <t>22280c3b-7d36-6c94-9564-0d9d3919294c</t>
  </si>
  <si>
    <t>Coolasia</t>
  </si>
  <si>
    <t>http://coolasia.net/</t>
  </si>
  <si>
    <t>99d5c3db-9b23-f315-68b4-805b54d5f9a8</t>
  </si>
  <si>
    <t>CoolAvenues</t>
  </si>
  <si>
    <t>http://www.coolavenues.com</t>
  </si>
  <si>
    <t>b811577c-eacd-53d7-6930-542b0bd35884</t>
  </si>
  <si>
    <t>CoolBeansLive</t>
  </si>
  <si>
    <t>http://www.coolbeanslive.com</t>
  </si>
  <si>
    <t>f37825ec-54df-f12b-c3ec-458d01bc4190</t>
  </si>
  <si>
    <t>CoolBeez</t>
  </si>
  <si>
    <t>http://coolbeez.com/</t>
  </si>
  <si>
    <t>f8a1b09a-ab73-d718-2fbd-c75432f094cd</t>
  </si>
  <si>
    <t>CoolBitX Technology</t>
  </si>
  <si>
    <t>https://coolbitx.com/coolwallet/</t>
  </si>
  <si>
    <t>92926e0a-017f-ca25-c5ad-4129a5e511b0</t>
  </si>
  <si>
    <t>Coolblue B V</t>
  </si>
  <si>
    <t>http://www.coolblue.nl</t>
  </si>
  <si>
    <t>a5f84dec-6db6-6ab2-63ae-990ed870dbee</t>
  </si>
  <si>
    <t>CoolBlueWeb</t>
  </si>
  <si>
    <t>http://coolblueweb.com</t>
  </si>
  <si>
    <t>1b7f12c2-452b-17fc-bb41-1b8cc0c8ae99</t>
  </si>
  <si>
    <t>Coolboard</t>
  </si>
  <si>
    <t>https://coolboard.co.uk</t>
  </si>
  <si>
    <t>969d2089-027f-2119-370a-4517aefd5d50</t>
  </si>
  <si>
    <t>Coolboard.com</t>
  </si>
  <si>
    <t>http://www.coolboard.com</t>
  </si>
  <si>
    <t>7c229959-96e7-ed40-7c3a-4874731b8c81</t>
  </si>
  <si>
    <t>Coolbox</t>
  </si>
  <si>
    <t>http://www.coolbox.io/</t>
  </si>
  <si>
    <t>1f652850-8114-47c7-5d92-5e57ae25fdfb</t>
  </si>
  <si>
    <t>Coolboysoft</t>
  </si>
  <si>
    <t>http://www.coolboysoft.com</t>
  </si>
  <si>
    <t>dd1e95bd-cf61-587d-a31d-96a8187ae483</t>
  </si>
  <si>
    <t>Coolbuck, Inc.</t>
  </si>
  <si>
    <t>https://coolbuck.com</t>
  </si>
  <si>
    <t>54777365-706b-ac62-8d9d-9bfd60ec340c</t>
  </si>
  <si>
    <t>CoolBuy.in - Ecommerce Online Shopping India</t>
  </si>
  <si>
    <t>http://www.coolbuy.in</t>
  </si>
  <si>
    <t>e3b71dc1-8c22-2410-abb7-f235cbaab100</t>
  </si>
  <si>
    <t>CoolCab Services</t>
  </si>
  <si>
    <t>http://www.coolcabservice.com/</t>
  </si>
  <si>
    <t>d90e7acc-a61b-d8f5-7527-5a344b2b7b52</t>
  </si>
  <si>
    <t>CoolCAD Electronics, LLC</t>
  </si>
  <si>
    <t>http://coolcadelectronics.com/</t>
  </si>
  <si>
    <t>55ded9cc-748b-8498-28ea-41df226c6764</t>
  </si>
  <si>
    <t>CoolCast</t>
  </si>
  <si>
    <t>http://www.coolcast.com</t>
  </si>
  <si>
    <t>a50a1792-c1da-3bab-509e-345bc330372e</t>
  </si>
  <si>
    <t>COOLCAT</t>
  </si>
  <si>
    <t>http://coolcatinc.com</t>
  </si>
  <si>
    <t>6c5648f4-c632-fcad-fe22-4506bd0ce332</t>
  </si>
  <si>
    <t>Coolcentric</t>
  </si>
  <si>
    <t>http://coolcentric.com/</t>
  </si>
  <si>
    <t>85a71919-8414-92a2-8b25-b648a6a1ed19</t>
  </si>
  <si>
    <t>Coolching</t>
  </si>
  <si>
    <t>http://coolching.tripod.com</t>
  </si>
  <si>
    <t>8ef0899c-fcc5-80d5-b3f0-10ad7993b3aa</t>
  </si>
  <si>
    <t>CoolChip Technologies</t>
  </si>
  <si>
    <t>http://www.coolchiptechnologies.com</t>
  </si>
  <si>
    <t>c8344a79-4f53-abb0-feb7-0c71dc744e5c</t>
  </si>
  <si>
    <t>Coolchuan</t>
  </si>
  <si>
    <t>http://english.coolchuan.com/</t>
  </si>
  <si>
    <t>ccec297d-cd48-487e-03f9-923b7513129f</t>
  </si>
  <si>
    <t>CoolClouds</t>
  </si>
  <si>
    <t>http://www.coolclouds.net/</t>
  </si>
  <si>
    <t>8ad21aad-d57b-6642-576a-c8987b0ad2bc</t>
  </si>
  <si>
    <t>CoolCoolApps</t>
  </si>
  <si>
    <t>http://www.coolcoolapps.com</t>
  </si>
  <si>
    <t>fc0ed561-2993-0379-3ea7-c2a2526d4d4a</t>
  </si>
  <si>
    <t>Coole Inc</t>
  </si>
  <si>
    <t>http://www.coole.co</t>
  </si>
  <si>
    <t>ac93ded2-afa9-1d84-ebd2-4d57bb4ded9d</t>
  </si>
  <si>
    <t>Cooleaf</t>
  </si>
  <si>
    <t>http://www.cooleaf.com</t>
  </si>
  <si>
    <t>c3d89766-8f48-ce89-f793-06a668435d51</t>
  </si>
  <si>
    <t>Cooledge Lighting</t>
  </si>
  <si>
    <t>http://www.cooledgelighting.com</t>
  </si>
  <si>
    <t>91f93bae-03b1-4f99-5bb8-9efbbb731150</t>
  </si>
  <si>
    <t>CoolEFitness</t>
  </si>
  <si>
    <t>http://coolefitness.com/</t>
  </si>
  <si>
    <t>7f6ae94c-bd0a-196f-5d32-04c9d789cf59</t>
  </si>
  <si>
    <t>Coolendar</t>
  </si>
  <si>
    <t>http://coolendar.com</t>
  </si>
  <si>
    <t>1f9a0e11-c91f-6c27-7d28-e8d337f3dd13</t>
  </si>
  <si>
    <t>Cooler</t>
  </si>
  <si>
    <t>http://www.climatecooler.com</t>
  </si>
  <si>
    <t>2a09fb94-14dc-f60f-55cc-83c15ac6cda0</t>
  </si>
  <si>
    <t>http://cooler.tv</t>
  </si>
  <si>
    <t>f6014494-5850-609f-1e70-e339df700748</t>
  </si>
  <si>
    <t>Cooler Feet</t>
  </si>
  <si>
    <t>http://www.coolerfeet.com</t>
  </si>
  <si>
    <t>10fbcf41-b91d-42f0-8fcd-4038779b8886</t>
  </si>
  <si>
    <t>Cooler Guys</t>
  </si>
  <si>
    <t>https://www.coolerguys.com/</t>
  </si>
  <si>
    <t>1c0ba8bc-d7a7-e6d4-4e94-289abfa6bd3c</t>
  </si>
  <si>
    <t>Cooler Master</t>
  </si>
  <si>
    <t>http://www.coolermaster.com</t>
  </si>
  <si>
    <t>30313d6d-e240-f938-368c-87bf5d2fd07d</t>
  </si>
  <si>
    <t>Cooler Media</t>
  </si>
  <si>
    <t>https://www.coolermedia.nl/</t>
  </si>
  <si>
    <t>bcfe26ae-5f4b-3cc9-885c-2ff0ff72a3f0</t>
  </si>
  <si>
    <t>Cooler Planet</t>
  </si>
  <si>
    <t>http://www.solarenergy.net</t>
  </si>
  <si>
    <t>facd8b3d-569c-c67c-98d5-7276d7286e52</t>
  </si>
  <si>
    <t>Coolerado</t>
  </si>
  <si>
    <t>http://www.coolerado.com</t>
  </si>
  <si>
    <t>d0f8652d-ace6-4c31-a3a7-c88a946b1119</t>
  </si>
  <si>
    <t>CoolerEmail</t>
  </si>
  <si>
    <t>https://www.cooleremail.com/</t>
  </si>
  <si>
    <t>e995f827-b925-4dff-89f2-862eae4c7cbf</t>
  </si>
  <si>
    <t>Coolerguys</t>
  </si>
  <si>
    <t>http://www.coolerguys.com/</t>
  </si>
  <si>
    <t>dd8d3bcc-3d1e-54fa-97bf-72dca9bbf4ee</t>
  </si>
  <si>
    <t>Coolest</t>
  </si>
  <si>
    <t>https://coolest.com/</t>
  </si>
  <si>
    <t>3520b6b5-77c2-a9d7-35c9-de2ecc6d7452</t>
  </si>
  <si>
    <t>Coolest Cooler</t>
  </si>
  <si>
    <t>http://coolestkickstarter.com/</t>
  </si>
  <si>
    <t>abdeab54-d89d-aa45-3ff2-f1c9d5b59126</t>
  </si>
  <si>
    <t>Coolest Gadgets</t>
  </si>
  <si>
    <t>http://www.coolest-gadgets.com/</t>
  </si>
  <si>
    <t>7760e5f4-46bb-a58f-8e85-2d01f6c3d134</t>
  </si>
  <si>
    <t>Cooley LLP</t>
  </si>
  <si>
    <t>http://www.cooley.com</t>
  </si>
  <si>
    <t>e10e536d-8030-b070-d972-dec90a55abab</t>
  </si>
  <si>
    <t>CoolFanPages</t>
  </si>
  <si>
    <t>http://www.coolfanpages.com</t>
  </si>
  <si>
    <t>86bf9580-8918-f79a-1341-e52ccd972157</t>
  </si>
  <si>
    <t>CoolFarm</t>
  </si>
  <si>
    <t>http://www.cool-farm.com/</t>
  </si>
  <si>
    <t>1a52edf5-38d4-db8d-9995-cc2381f38c62</t>
  </si>
  <si>
    <t>Coolfire Solutions</t>
  </si>
  <si>
    <t>http://www.coolfire.com</t>
  </si>
  <si>
    <t>69393c05-b3f9-b9b6-df96-78adb0fd99ce</t>
  </si>
  <si>
    <t>Coolflix</t>
  </si>
  <si>
    <t>https://www.coolflix.com/</t>
  </si>
  <si>
    <t>5ad1b4b6-4798-1433-c833-c4c0997e10bf</t>
  </si>
  <si>
    <t>coolforex.pl</t>
  </si>
  <si>
    <t>http://www.coolforex.pl</t>
  </si>
  <si>
    <t>d95f7ae7-11c0-6ab2-f5d0-175e9a606aa8</t>
  </si>
  <si>
    <t>CoolGameDude.com</t>
  </si>
  <si>
    <t>http://www.coolgamedude.com</t>
  </si>
  <si>
    <t>c2ccbf4c-64d2-200a-b812-7568d34c0b50</t>
  </si>
  <si>
    <t>CoolGames</t>
  </si>
  <si>
    <t>http://corporate.coolgames.com</t>
  </si>
  <si>
    <t>3d22f6a3-8dd6-eb5c-c150-8602b9c1498e</t>
  </si>
  <si>
    <t>CoolGig Studio</t>
  </si>
  <si>
    <t>http://www.coolgigllc.com/home</t>
  </si>
  <si>
    <t>5fad44ba-a3fd-b168-bbe0-892da48511ba</t>
  </si>
  <si>
    <t>Coolgorilla</t>
  </si>
  <si>
    <t>http://www.coolgorilla.com</t>
  </si>
  <si>
    <t>aa3aef8a-8d33-0838-054f-bd02a0833ade</t>
  </si>
  <si>
    <t>CoolGraphicStuff.com</t>
  </si>
  <si>
    <t>http://www.coolgraphicstuff.com</t>
  </si>
  <si>
    <t>332f4eaf-e80c-5ddc-8804-f2013f69701c</t>
  </si>
  <si>
    <t>coolguruji</t>
  </si>
  <si>
    <t>http://www.coolguruji.com</t>
  </si>
  <si>
    <t>9ae57351-0615-7544-1a9e-9d84da17847f</t>
  </si>
  <si>
    <t>CoolHandle Web Hosting</t>
  </si>
  <si>
    <t>http://www.coolhandle.com</t>
  </si>
  <si>
    <t>1d846621-6de2-829c-d730-8bd502b96763</t>
  </si>
  <si>
    <t>Coolhaus</t>
  </si>
  <si>
    <t>http://www.eatcoolhaus.com/</t>
  </si>
  <si>
    <t>a2f3baf4-260b-6032-1a74-16db5215a2e5</t>
  </si>
  <si>
    <t>Coolhobo</t>
  </si>
  <si>
    <t>https://www.coolhobo.com</t>
  </si>
  <si>
    <t>93dcd15c-0b41-60ad-19f4-c0d2ffbd17b3</t>
  </si>
  <si>
    <t>Coolhomes</t>
  </si>
  <si>
    <t>http://www.coolhomes.de</t>
  </si>
  <si>
    <t>4da487ec-08a3-bb48-b64f-f2383acd40d6</t>
  </si>
  <si>
    <t>CoolHotNot</t>
  </si>
  <si>
    <t>https://coolhotnot.com</t>
  </si>
  <si>
    <t>6f93ebec-006c-c17d-8853-24525b731ecc</t>
  </si>
  <si>
    <t>Coolhouse Labs</t>
  </si>
  <si>
    <t>http://coolhouselabs.com/</t>
  </si>
  <si>
    <t>9891f84b-86e5-a990-c29a-9be2e65d4a89</t>
  </si>
  <si>
    <t>CoolHUB</t>
  </si>
  <si>
    <t>http://coolhub.imsa.edu</t>
  </si>
  <si>
    <t>98f43207-be38-92f5-d7bd-9b9cf39b7bd9</t>
  </si>
  <si>
    <t>Cooli Labs</t>
  </si>
  <si>
    <t>http://www.coolilabs.com</t>
  </si>
  <si>
    <t>c2c1476d-9b8c-8076-6fee-e26ae0fc8337</t>
  </si>
  <si>
    <t>Coolibar</t>
  </si>
  <si>
    <t>http://www.coolibar.com/</t>
  </si>
  <si>
    <t>a4770421-428c-41da-e460-ca7ce4fa9535</t>
  </si>
  <si>
    <t>CooliCool</t>
  </si>
  <si>
    <t>http://www.coolicool.com/</t>
  </si>
  <si>
    <t>a7ceafa0-89c2-202a-d3cd-44ceebdb1748</t>
  </si>
  <si>
    <t>Coolidge Corner Investment</t>
  </si>
  <si>
    <t>http://www.ccvc.co.kr</t>
  </si>
  <si>
    <t>0f38303f-eef9-322c-0e28-a67c57a27746</t>
  </si>
  <si>
    <t>Coolidge Law Firm</t>
  </si>
  <si>
    <t>http://www.ncticketlaw.com</t>
  </si>
  <si>
    <t>9fbb563f-50ae-ff29-6ccc-cca8af1043b4</t>
  </si>
  <si>
    <t>Coolie No1</t>
  </si>
  <si>
    <t>http://www.coolieno1.com/</t>
  </si>
  <si>
    <t>d49851cf-7aa3-c31c-ae2b-e4c55038f6b6</t>
  </si>
  <si>
    <t>Coolies</t>
  </si>
  <si>
    <t>https://www.coolies.com.ar</t>
  </si>
  <si>
    <t>86b7fbce-7d3f-b6dd-fb4e-184a9fc47e11</t>
  </si>
  <si>
    <t>Cooling Unlimited, Inc.</t>
  </si>
  <si>
    <t>http://www.coolingunlimited.com/</t>
  </si>
  <si>
    <t>550c3739-9356-b176-b130-bd53e4004e69</t>
  </si>
  <si>
    <t>Coolio Inc.</t>
  </si>
  <si>
    <t>http://coolio.co.kr/</t>
  </si>
  <si>
    <t>5a321ae8-344b-1b89-77b5-b88b368b3290</t>
  </si>
  <si>
    <t>Cooliris</t>
  </si>
  <si>
    <t>http://www.cooliris.com</t>
  </si>
  <si>
    <t>77dd9fbb-d142-e2c4-19c8-46f1a3821d20</t>
  </si>
  <si>
    <t>CoolIT Systems</t>
  </si>
  <si>
    <t>http://www.coolitsystems.com</t>
  </si>
  <si>
    <t>1b4e78ac-07a9-b051-c6a0-682f587f000d</t>
  </si>
  <si>
    <t>Cooljarz</t>
  </si>
  <si>
    <t>https://www.cooljarz.com</t>
  </si>
  <si>
    <t>e4b10275-d84a-da28-4684-0f9d5273d02e</t>
  </si>
  <si>
    <t>CoolJonny Inc</t>
  </si>
  <si>
    <t>https://cooljonny.com/</t>
  </si>
  <si>
    <t>dfad5509-7f17-e75f-2c82-0d93d63fa5e0</t>
  </si>
  <si>
    <t>CoolJunk</t>
  </si>
  <si>
    <t>http://www.cooljunk.in/#sthash.bbi1ippr.dpbs</t>
  </si>
  <si>
    <t>222c143f-ce98-885a-0f05-1638aa49e484</t>
  </si>
  <si>
    <t>Coolkixs</t>
  </si>
  <si>
    <t>http://www.coolkixs.com</t>
  </si>
  <si>
    <t>679096bd-1733-d8ed-0ffc-53b8a5246c1b</t>
  </si>
  <si>
    <t>Coollang</t>
  </si>
  <si>
    <t>http://www.coollang-global.com</t>
  </si>
  <si>
    <t>ccfbb4e2-2121-d746-8c19-141f8e8e2db8</t>
  </si>
  <si>
    <t>Coollang Technology</t>
  </si>
  <si>
    <t>http://www.coollang.hk</t>
  </si>
  <si>
    <t>91126b12-563a-f022-b5c5-2be6092be40a</t>
  </si>
  <si>
    <t>Coollang Technology (Hong Kong) Ltd.</t>
  </si>
  <si>
    <t>http://www.coollang.hk/</t>
  </si>
  <si>
    <t>3ea2e075-eaa9-2699-db4c-ffe9bcd5d9a1</t>
  </si>
  <si>
    <t>CoolLifeShop</t>
  </si>
  <si>
    <t>http://www.coollifeshop.com</t>
  </si>
  <si>
    <t>22cc366c-9901-4d22-562e-c65af6f106f4</t>
  </si>
  <si>
    <t>CoolMagic Corporaton</t>
  </si>
  <si>
    <t>https://www.coolmagic.vn</t>
  </si>
  <si>
    <t>7c87c6fa-d826-3177-276a-c0eb24751262</t>
  </si>
  <si>
    <t>Coolmat</t>
  </si>
  <si>
    <t>http://coolmat.io/</t>
  </si>
  <si>
    <t>784f66db-5d20-49de-b680-143b1e06b421</t>
  </si>
  <si>
    <t>CoolMellon</t>
  </si>
  <si>
    <t>http://coolmellon.com/</t>
  </si>
  <si>
    <t>c2cb30cc-6e50-abae-c056-2fe9d1dac56a</t>
  </si>
  <si>
    <t>CoolMenClub.com</t>
  </si>
  <si>
    <t>http://www.coolmenclub.com/</t>
  </si>
  <si>
    <t>0b61f807-ea95-8b36-6e17-5826b367f417</t>
  </si>
  <si>
    <t>CoolMiniOrNot</t>
  </si>
  <si>
    <t>http://www.coolminiornot.com/</t>
  </si>
  <si>
    <t>1fc43846-49ac-c3bf-b5f7-860b81521727</t>
  </si>
  <si>
    <t>CoolMockUps</t>
  </si>
  <si>
    <t>http://www.coolmockups.com/</t>
  </si>
  <si>
    <t>7776b192-4759-da36-d8bc-c870759e7998</t>
  </si>
  <si>
    <t>CoolMoon</t>
  </si>
  <si>
    <t>http://www.coolmoon.com</t>
  </si>
  <si>
    <t>9e6f89b2-9594-a951-b87c-8679ef448906</t>
  </si>
  <si>
    <t>CoolMoss</t>
  </si>
  <si>
    <t>http://www.coolmoss.ie/</t>
  </si>
  <si>
    <t>57ebf7ba-ac21-7d4b-1020-88ec11e76a79</t>
  </si>
  <si>
    <t>CoolNRG Pty Limited</t>
  </si>
  <si>
    <t>http://www.coolnrg.com</t>
  </si>
  <si>
    <t>42bd9a57-14cd-923e-1cfb-365aec0162fd</t>
  </si>
  <si>
    <t>Coolography</t>
  </si>
  <si>
    <t>http://www.coolography.co.uk/</t>
  </si>
  <si>
    <t>703cebf2-76c1-3f81-ae72-f7bf3f3e342b</t>
  </si>
  <si>
    <t>Coolpad</t>
  </si>
  <si>
    <t>http://www.coolpad.com/</t>
  </si>
  <si>
    <t>892171a9-c1da-db73-219a-2c8fe9a472ab</t>
  </si>
  <si>
    <t>CoolPanama.com</t>
  </si>
  <si>
    <t>http://www.coolpanama.com</t>
  </si>
  <si>
    <t>e4f6f6f4-1407-8f4e-b628-5ee43d6d5b4f</t>
  </si>
  <si>
    <t>Coolpeds USA</t>
  </si>
  <si>
    <t>http://coolpeds.us</t>
  </si>
  <si>
    <t>30a8a6ee-ce57-61f7-8fba-7c8f2a61675a</t>
  </si>
  <si>
    <t>Coolquest</t>
  </si>
  <si>
    <t>http://www.coolquest.eu</t>
  </si>
  <si>
    <t>81d08ac6-f099-04b1-559e-16d5647d436d</t>
  </si>
  <si>
    <t>Coolr</t>
  </si>
  <si>
    <t>http://www.coolr.io/</t>
  </si>
  <si>
    <t>98511f6a-f6d3-d533-48f4-fb1bb555b71e</t>
  </si>
  <si>
    <t>https://www.wearecoolr.com</t>
  </si>
  <si>
    <t>02be2d08-473c-9c19-c1c1-f4ff586ca24e</t>
  </si>
  <si>
    <t>CoolRunning</t>
  </si>
  <si>
    <t>http://coolrunning.com</t>
  </si>
  <si>
    <t>346532ed-c051-bfd9-081d-61532f322d95</t>
  </si>
  <si>
    <t>COOLS</t>
  </si>
  <si>
    <t>http://www.cools.com</t>
  </si>
  <si>
    <t>2150e0e7-9f92-7f84-a81f-7c8e25b1862e</t>
  </si>
  <si>
    <t>Coolsavings</t>
  </si>
  <si>
    <t>http://www.coolsavings.com</t>
  </si>
  <si>
    <t>78d342b4-0e87-cce3-d4ac-605baee1fb64</t>
  </si>
  <si>
    <t>CoolSchool, Inc.</t>
  </si>
  <si>
    <t>http://www.coolschoolcafe.com</t>
  </si>
  <si>
    <t>ed517ee8-bf31-0ee1-b857-c947eeacf6aa</t>
  </si>
  <si>
    <t>Coolsense</t>
  </si>
  <si>
    <t>http://www.coolsense.net/</t>
  </si>
  <si>
    <t>0207b878-fca3-b621-5c21-5c9fc1543e09</t>
  </si>
  <si>
    <t>COOLSHIP</t>
  </si>
  <si>
    <t>http://www.coolship.de/</t>
  </si>
  <si>
    <t>6c7382cc-3322-5177-f3b6-67e6220ce595</t>
  </si>
  <si>
    <t>Coolshop</t>
  </si>
  <si>
    <t>http://www.coolshop.at/</t>
  </si>
  <si>
    <t>54335b50-422b-972d-cc66-a327da696d73</t>
  </si>
  <si>
    <t>Coolsign</t>
  </si>
  <si>
    <t>http://www.haivision.com</t>
  </si>
  <si>
    <t>098065b8-fb0e-0836-f9bf-30ac243cd677</t>
  </si>
  <si>
    <t>CoolSim</t>
  </si>
  <si>
    <t>http://coolsimsoftware.com</t>
  </si>
  <si>
    <t>33d085bf-20c4-03f8-39f3-446bacc6f9f5</t>
  </si>
  <si>
    <t>Coolsmartphone</t>
  </si>
  <si>
    <t>http://www.coolsmartphone.com</t>
  </si>
  <si>
    <t>534ab257-efcd-28b5-fdda-4b4b95bb64b2</t>
  </si>
  <si>
    <t>Coolstar</t>
  </si>
  <si>
    <t>http://www.coolstartechnology.com/</t>
  </si>
  <si>
    <t>5a13b02b-a1cb-ad64-2299-3e82556c9559</t>
  </si>
  <si>
    <t>CoolStreaming</t>
  </si>
  <si>
    <t>http://www.coolstreaming.us</t>
  </si>
  <si>
    <t>1c8f5e4b-ffbd-1335-14c2-69bd54913a0a</t>
  </si>
  <si>
    <t>Coolstuff</t>
  </si>
  <si>
    <t>http://www.coolstuff.se</t>
  </si>
  <si>
    <t>b212b6ac-3d0e-c837-58b0-9e6dfdbfffb2</t>
  </si>
  <si>
    <t>CoolStuff China</t>
  </si>
  <si>
    <t>http://coolstuff.cn</t>
  </si>
  <si>
    <t>2f4bdd42-9744-355a-d29c-334f1aa79a9b</t>
  </si>
  <si>
    <t>CoolSystems</t>
  </si>
  <si>
    <t>http://www.gameready.com</t>
  </si>
  <si>
    <t>45089472-9f81-83ff-b9f1-402dedb6045e</t>
  </si>
  <si>
    <t>Cooltainer</t>
  </si>
  <si>
    <t>http://www.cooltainers.co.nz/</t>
  </si>
  <si>
    <t>d7bd3638-df6b-b044-39c7-356bbc0611a3</t>
  </si>
  <si>
    <t>CoolTan Arts</t>
  </si>
  <si>
    <t>http://www.cooltanarts.org.uk/</t>
  </si>
  <si>
    <t>1556fa2f-45e2-d59e-5f0f-46c74073167a</t>
  </si>
  <si>
    <t>Cooltech Applications</t>
  </si>
  <si>
    <t>http://www.cooltech-applications.com</t>
  </si>
  <si>
    <t>37b9ed32-2967-f028-f79f-1769d7fade7a</t>
  </si>
  <si>
    <t>Cooltech Holding Corp.</t>
  </si>
  <si>
    <t>http://www.cooltech.co</t>
  </si>
  <si>
    <t>1084db41-706b-d74e-21b3-109525e0df97</t>
  </si>
  <si>
    <t>CoolTechZone</t>
  </si>
  <si>
    <t>http://www.cooltechzone.com/</t>
  </si>
  <si>
    <t>81e827f8-db4c-f6e0-bd71-9d8ecea0f75a</t>
  </si>
  <si>
    <t>CoolTool</t>
  </si>
  <si>
    <t>http://www.cooltool.com</t>
  </si>
  <si>
    <t>31b015d8-122e-06b9-51b5-912b7752d034</t>
  </si>
  <si>
    <t>CoolTouch (New Star Lasers)</t>
  </si>
  <si>
    <t>http://cooltouch.com</t>
  </si>
  <si>
    <t>058a5c72-ea0e-339b-2cb6-f6143907f9cc</t>
  </si>
  <si>
    <t>Cooltra</t>
  </si>
  <si>
    <t>http://www.cooltra.com/</t>
  </si>
  <si>
    <t>1be8b356-e1bb-8cf2-0c75-6cdfd0f1a324</t>
  </si>
  <si>
    <t>Cooltrax</t>
  </si>
  <si>
    <t>http://cooltrax.com</t>
  </si>
  <si>
    <t>ec159d6a-84b3-c2be-ba28-5841716976e5</t>
  </si>
  <si>
    <t>Cooltribes</t>
  </si>
  <si>
    <t>http://www.cooltribes.com</t>
  </si>
  <si>
    <t>1b8afcc1-7795-9646-874a-b25815a88906</t>
  </si>
  <si>
    <t>CoolTronics</t>
  </si>
  <si>
    <t>http://www.cooltronics.com</t>
  </si>
  <si>
    <t>b2f409dd-53fd-dab8-8b25-60882af5ef89</t>
  </si>
  <si>
    <t>Coolture</t>
  </si>
  <si>
    <t>http://www.coolture.net</t>
  </si>
  <si>
    <t>a5db3b7d-d809-e223-0b91-0489fe8808b8</t>
  </si>
  <si>
    <t>coolukpayday</t>
  </si>
  <si>
    <t>http://www.coolukpayday.co.uk/</t>
  </si>
  <si>
    <t>9165bc6b-4159-de57-b5a1-83a66a2496d4</t>
  </si>
  <si>
    <t>CoolVape</t>
  </si>
  <si>
    <t>http://www.coolvape.co.uk</t>
  </si>
  <si>
    <t>b829923e-677e-b4b1-2057-1b82dae83ae8</t>
  </si>
  <si>
    <t>CoolVapin</t>
  </si>
  <si>
    <t>http://www.coolvapin.com</t>
  </si>
  <si>
    <t>66a259a5-2026-8908-58df-eae62815e0f1</t>
  </si>
  <si>
    <t>CoolVines</t>
  </si>
  <si>
    <t>http://www.coolvines.com/</t>
  </si>
  <si>
    <t>11ce41cf-4c6e-05ac-1ce6-e0e38925e37d</t>
  </si>
  <si>
    <t>CoolVision</t>
  </si>
  <si>
    <t>http://www.coolvision.com</t>
  </si>
  <si>
    <t>956a0168-2e2c-b886-3886-bfa07113788d</t>
  </si>
  <si>
    <t>CoolWebInk</t>
  </si>
  <si>
    <t>http://www.coolwebink.com/</t>
  </si>
  <si>
    <t>8d27849c-cdc4-1f9b-1fad-e2c7de7ea265</t>
  </si>
  <si>
    <t>Coolwinks.com</t>
  </si>
  <si>
    <t>https://www.coolwinks.com</t>
  </si>
  <si>
    <t>f7006ca4-98c8-52f3-2270-e2f8fa0f95e6</t>
  </si>
  <si>
    <t>Coomber Electronic Equipment</t>
  </si>
  <si>
    <t>http://www.coomberaudio.com/</t>
  </si>
  <si>
    <t>0e480f0b-8d5a-6a3b-b02b-65b56b7c59ba</t>
  </si>
  <si>
    <t>Coomer Media Group</t>
  </si>
  <si>
    <t>http://www.coomer.org</t>
  </si>
  <si>
    <t>29f9b5e2-fc4a-89a7-5b6a-a804d3f8bff5</t>
  </si>
  <si>
    <t>CooMo Travel</t>
  </si>
  <si>
    <t>http://www.coomotravel.com</t>
  </si>
  <si>
    <t>9fad2f1c-aa8f-5056-98e2-21e4ceb63c98</t>
  </si>
  <si>
    <t>Coomuna</t>
  </si>
  <si>
    <t>http://www.coomuna.com</t>
  </si>
  <si>
    <t>feab6a8c-38b9-1137-42b9-9eb182853c97</t>
  </si>
  <si>
    <t>CoomUp, Inc.</t>
  </si>
  <si>
    <t>http://allfanart.com/</t>
  </si>
  <si>
    <t>2cac014b-1be2-350e-80bc-07b14d7f80b0</t>
  </si>
  <si>
    <t>Coon Engineering</t>
  </si>
  <si>
    <t>http://www.coonengineering.com</t>
  </si>
  <si>
    <t>d4d6553a-b65a-7f2f-9d2a-84b47ccd1101</t>
  </si>
  <si>
    <t>Coon Rapids Restoration</t>
  </si>
  <si>
    <t>http://www.coonrapidsrestoration.com</t>
  </si>
  <si>
    <t>73648062-076a-2cc7-ac6e-e028c294c643</t>
  </si>
  <si>
    <t>Cooney Carey</t>
  </si>
  <si>
    <t>http://www.cooneycarey.ie</t>
  </si>
  <si>
    <t>21e96f02-f43c-f5eb-1520-634ad6a1cbc6</t>
  </si>
  <si>
    <t>Coonix</t>
  </si>
  <si>
    <t>http://www.coonix.com</t>
  </si>
  <si>
    <t>8e21ba73-bce5-0ae4-b8f1-dc98a925b764</t>
  </si>
  <si>
    <t>Cooolbox</t>
  </si>
  <si>
    <t>https://www.cooolbox.bg/</t>
  </si>
  <si>
    <t>f47cdfc1-546f-0d9c-3466-42259de6eb1d</t>
  </si>
  <si>
    <t>Cooolio Online</t>
  </si>
  <si>
    <t>http://www.cooolio.com</t>
  </si>
  <si>
    <t>7cc97d1d-31e5-ae25-65b8-f124d9a2926d</t>
  </si>
  <si>
    <t>CooolKey</t>
  </si>
  <si>
    <t>http://cooolapp.com/</t>
  </si>
  <si>
    <t>abdcddb0-2a88-63a5-ae7c-ed80e47bdd16</t>
  </si>
  <si>
    <t>Cooori</t>
  </si>
  <si>
    <t>http://www.cooori.com</t>
  </si>
  <si>
    <t>8e7e338d-3cf1-dc55-21dd-6ab55ae2fab0</t>
  </si>
  <si>
    <t>Coop</t>
  </si>
  <si>
    <t>http://www.coop.ch/</t>
  </si>
  <si>
    <t>46e61888-019c-139b-a36e-fb290ca101b8</t>
  </si>
  <si>
    <t>http://www.coop.se</t>
  </si>
  <si>
    <t>b01ea70a-b760-6e32-a0ef-db72ed186bb0</t>
  </si>
  <si>
    <t>https://coop.no/om-coop/samvirkelag/coop-vest-sa/</t>
  </si>
  <si>
    <t>d7a0cb37-fa9d-a85d-202e-ed7f16d5413a</t>
  </si>
  <si>
    <t>COOP</t>
  </si>
  <si>
    <t>http://gocoop.io</t>
  </si>
  <si>
    <t>75d38f22-25d9-b11e-4bba-0269e17b23af</t>
  </si>
  <si>
    <t>Coop dk</t>
  </si>
  <si>
    <t>https://om.coop.dk/</t>
  </si>
  <si>
    <t>91f5a4dd-7ac0-0413-d92a-9739d25f9d7f</t>
  </si>
  <si>
    <t>Coop Italia</t>
  </si>
  <si>
    <t>http://www.e-coop.it</t>
  </si>
  <si>
    <t>d2e64861-d06c-a377-f2e4-d3dc317d61da</t>
  </si>
  <si>
    <t>Coop.org</t>
  </si>
  <si>
    <t>http://www.coop.org/</t>
  </si>
  <si>
    <t>8a6a1b42-dc6f-89ff-046c-3c7ec0529bd3</t>
  </si>
  <si>
    <t>Cooper</t>
  </si>
  <si>
    <t>http://www.cooper.com</t>
  </si>
  <si>
    <t>2224ea1f-fa47-7f9b-74d7-01573ede6749</t>
  </si>
  <si>
    <t>Cooper &amp; Co</t>
  </si>
  <si>
    <t>http://cooper.co</t>
  </si>
  <si>
    <t>116acedd-290c-e495-4a65-4f049aab4c0e</t>
  </si>
  <si>
    <t>Cooper &amp; Dunham</t>
  </si>
  <si>
    <t>http://www.cooperdunham.com/</t>
  </si>
  <si>
    <t>f91c4509-1a97-f34d-3ce9-40fed5bd361f</t>
  </si>
  <si>
    <t>Cooper &amp; Turner</t>
  </si>
  <si>
    <t>http://www.cooperandturner.co.uk/</t>
  </si>
  <si>
    <t>60c1aa8c-ab1a-6f58-471c-8f639647743c</t>
  </si>
  <si>
    <t>Cooper Communities</t>
  </si>
  <si>
    <t>http://coopercommunities.com/</t>
  </si>
  <si>
    <t>2c88cbb9-e537-113d-83f7-ddadd1de22f4</t>
  </si>
  <si>
    <t>Cooper Concepts</t>
  </si>
  <si>
    <t>http://www.cooperconcepts-inc.com</t>
  </si>
  <si>
    <t>95855c56-6660-c202-fb53-f51eaf8e9dcd</t>
  </si>
  <si>
    <t>Cooper Conrad Software Engineering</t>
  </si>
  <si>
    <t>http://cooperconrad.com/</t>
  </si>
  <si>
    <t>2cbc4665-6975-7135-ce1b-610a85cffb04</t>
  </si>
  <si>
    <t>Cooper Consulting</t>
  </si>
  <si>
    <t>http://www.cooperconsulting.net</t>
  </si>
  <si>
    <t>14b1c2bf-e604-e5c1-c1e7-f5517344f862</t>
  </si>
  <si>
    <t>Cooper Copter</t>
  </si>
  <si>
    <t>http://coopercopter.com/</t>
  </si>
  <si>
    <t>e247fe34-6ee3-5658-b6f7-d5f1f3d666ff</t>
  </si>
  <si>
    <t>Cooper Electric</t>
  </si>
  <si>
    <t>http://www.cooperelectrictx.com/</t>
  </si>
  <si>
    <t>f8e449b6-8f82-b1d8-4737-bbb6541b715d</t>
  </si>
  <si>
    <t>Cooper Equipment Rentals</t>
  </si>
  <si>
    <t>https://cooperequipment.ca/</t>
  </si>
  <si>
    <t>90a568f0-723a-3337-7cec-82d6ce56fe29</t>
  </si>
  <si>
    <t>Cooper Health</t>
  </si>
  <si>
    <t>http://www.cooperhealth.co.uk/</t>
  </si>
  <si>
    <t>3e2a9c8b-5250-b708-e2be-690c0dfc73a3</t>
  </si>
  <si>
    <t>Cooper Hewitt</t>
  </si>
  <si>
    <t>http://www.cooperhewitt.org</t>
  </si>
  <si>
    <t>5b7ff29c-ff32-f7a6-e81f-c725b19a6210</t>
  </si>
  <si>
    <t>Cooper Human Systems</t>
  </si>
  <si>
    <t>http://www.cooperhumansystems.com/</t>
  </si>
  <si>
    <t>296db856-9310-c6ff-4c8e-379c30c6d238</t>
  </si>
  <si>
    <t>Cooper Idea Foundation</t>
  </si>
  <si>
    <t>https://cooperideas.org/</t>
  </si>
  <si>
    <t>738875f5-bacc-f940-a8f0-b339f0730166</t>
  </si>
  <si>
    <t>Cooper Industries</t>
  </si>
  <si>
    <t>http://www.cooperindustries.com</t>
  </si>
  <si>
    <t>a6767343-ec8f-fb14-a5ee-0c6011a4eaf4</t>
  </si>
  <si>
    <t>Cooper Laboratories</t>
  </si>
  <si>
    <t>http://www.coopertestinglabs.com</t>
  </si>
  <si>
    <t>23fa7c82-1e47-7f83-cd42-df3f6fb98998</t>
  </si>
  <si>
    <t>Cooper Levenson Law Firm</t>
  </si>
  <si>
    <t>http://www.cooperlevenson.com</t>
  </si>
  <si>
    <t>e86a3673-20f0-0bfb-249a-d4606f6614a7</t>
  </si>
  <si>
    <t>Cooper Medical School of Rowan University</t>
  </si>
  <si>
    <t>http://www.rowan.edu/coopermed/</t>
  </si>
  <si>
    <t>0a9723a2-b29f-1de9-5ef2-58c274177bdf</t>
  </si>
  <si>
    <t>Cooper Neff</t>
  </si>
  <si>
    <t>http://www.cooperneff.com</t>
  </si>
  <si>
    <t>944ffc1a-b7a2-9055-e1db-e185e711c820</t>
  </si>
  <si>
    <t>Cooper Newman</t>
  </si>
  <si>
    <t>http://www.coopernewman.com.au</t>
  </si>
  <si>
    <t>549de6c4-d6ba-e0e7-7e24-843caed1ce9a</t>
  </si>
  <si>
    <t>Cooper Press</t>
  </si>
  <si>
    <t>https://cooperpress.com/</t>
  </si>
  <si>
    <t>8534e9e7-47d7-77d9-9b6a-20491453f06d</t>
  </si>
  <si>
    <t>Cooper Spirits</t>
  </si>
  <si>
    <t>http://www.cooperspirits.com</t>
  </si>
  <si>
    <t>7126336f-4678-ca51-f2da-1d1a778a0a8e</t>
  </si>
  <si>
    <t>Cooper St</t>
  </si>
  <si>
    <t>https://www.cooperst.com.au/</t>
  </si>
  <si>
    <t>fa0017f8-925a-6270-c5bf-5f7762691a68</t>
  </si>
  <si>
    <t>Cooper Standard</t>
  </si>
  <si>
    <t>http://www.cooperstandard.com</t>
  </si>
  <si>
    <t>a8d612c9-7d2c-b14b-f2c4-1d23b5a4987d</t>
  </si>
  <si>
    <t>Cooper Tire &amp; Rubber Company</t>
  </si>
  <si>
    <t>http://www.coopertire.com</t>
  </si>
  <si>
    <t>7d77ea52-a498-3075-4daa-8911a97e4334</t>
  </si>
  <si>
    <t>Cooper Union</t>
  </si>
  <si>
    <t>http://cooper.edu</t>
  </si>
  <si>
    <t>d375e9b0-5d7b-fb0e-82f6-b06522eea82b</t>
  </si>
  <si>
    <t>Cooper Union for the Advancement of Science and Art</t>
  </si>
  <si>
    <t>http://www.cooper.edu/</t>
  </si>
  <si>
    <t>48d67ec5-4e13-1551-ebaf-10b582307d00</t>
  </si>
  <si>
    <t>Cooper University Health Care</t>
  </si>
  <si>
    <t>http://www.cooperhealth.org</t>
  </si>
  <si>
    <t>c928b41e-d086-47eb-ae96-bf1048e85580</t>
  </si>
  <si>
    <t>Cooper Ventures</t>
  </si>
  <si>
    <t>http://cooperventures.com/</t>
  </si>
  <si>
    <t>16331c1f-d9e7-3540-53cc-eba22a426d29</t>
  </si>
  <si>
    <t>Cooper's Classics</t>
  </si>
  <si>
    <t>http://www.coopersclassics.com/</t>
  </si>
  <si>
    <t>79093ab7-8680-1a22-5f79-c14b7f358e30</t>
  </si>
  <si>
    <t>Cooper's Cottage at Barren River Lake</t>
  </si>
  <si>
    <t>http://coopscottage.com</t>
  </si>
  <si>
    <t>7461acdd-2c4f-04d0-98b5-49dcd890bcf0</t>
  </si>
  <si>
    <t>Cooper's Golf Park</t>
  </si>
  <si>
    <t>http://www.coopersgolfpark.com</t>
  </si>
  <si>
    <t>b8051459-092e-c4cd-91c7-a5a0515c8d06</t>
  </si>
  <si>
    <t>Cooper/T. Smith</t>
  </si>
  <si>
    <t>http://www.coopertsmith.com/</t>
  </si>
  <si>
    <t>ab124bcb-bbe9-cf9b-6f18-e544ea15beae</t>
  </si>
  <si>
    <t>Cooperation Council for the Arab States of the Gulf - GCC</t>
  </si>
  <si>
    <t>http://www.gcc-sg.org/</t>
  </si>
  <si>
    <t>6540c92e-2db2-bd03-f4cd-cd063fc7920b</t>
  </si>
  <si>
    <t>Cooperation Hub</t>
  </si>
  <si>
    <t>http://www.cooperationhub.com</t>
  </si>
  <si>
    <t>7876222f-a92a-0127-0296-99dabfc13cb0</t>
  </si>
  <si>
    <t>Cooperativa Agraria Cafetalera (C.A.C.)</t>
  </si>
  <si>
    <t>http://www.cac-laprosperidad.com/indexen.php</t>
  </si>
  <si>
    <t>404bdd9a-500a-7667-86f2-7a0c0a5821ff</t>
  </si>
  <si>
    <t>Cooperativa Central de Pesquisa AgrÌÄå_cola (Coodetec)</t>
  </si>
  <si>
    <t>http://www.coodetec.com.br/</t>
  </si>
  <si>
    <t>d1385b4a-c1c4-0904-0c35-6d06e868af1e</t>
  </si>
  <si>
    <t>Cooperativa de Emprendedores de ANEL</t>
  </si>
  <si>
    <t>http://www.anel.es/cooperativa-de-emprendedores-el-lugar-donde-se-testean-los-suenos</t>
  </si>
  <si>
    <t>e5516225-7374-f5dd-7ec3-3e4598ba6d56</t>
  </si>
  <si>
    <t>Cooperativa.vc</t>
  </si>
  <si>
    <t>http://www.cooperativa.vc/</t>
  </si>
  <si>
    <t>c5cb23d6-278f-fa95-7a91-8f99b274cea8</t>
  </si>
  <si>
    <t>Cooperative Building Solutions</t>
  </si>
  <si>
    <t>http://coopbuildingsolutions.com/</t>
  </si>
  <si>
    <t>3d6f5666-1c9a-a95b-8c11-4c124dee83ea</t>
  </si>
  <si>
    <t>Cooperative Capital</t>
  </si>
  <si>
    <t>http://www.cooperativecapital.com</t>
  </si>
  <si>
    <t>d9d13d0d-5e51-643c-3140-05df0b6d16dc</t>
  </si>
  <si>
    <t>Cooperative Computing</t>
  </si>
  <si>
    <t>https://www.cooperativecomputing.com</t>
  </si>
  <si>
    <t>0cba1ef0-154d-6059-6109-f5ad638b415d</t>
  </si>
  <si>
    <t>Cooperative Education Ventures</t>
  </si>
  <si>
    <t>http://www.coopedproject.org</t>
  </si>
  <si>
    <t>975b9a4b-094c-96d9-4a61-2e74175ceba4</t>
  </si>
  <si>
    <t>Cooperative Home Care Associates</t>
  </si>
  <si>
    <t>http://chcany.org/</t>
  </si>
  <si>
    <t>22026545-712f-4010-7841-dbd422a64902</t>
  </si>
  <si>
    <t>Cooperative Research Centre for Polymers</t>
  </si>
  <si>
    <t>http://www.crcp.com.au</t>
  </si>
  <si>
    <t>b2d5418a-32f3-9de3-34d5-deada54f8ef3</t>
  </si>
  <si>
    <t>Cooperative Response Center</t>
  </si>
  <si>
    <t>http://www.crc.coop</t>
  </si>
  <si>
    <t>6b16dfa2-bceb-560d-5eef-e4e175391543</t>
  </si>
  <si>
    <t>Cooperative Society Software</t>
  </si>
  <si>
    <t>http://www.cooperativesocietysoftware.in</t>
  </si>
  <si>
    <t>ac8e5845-af52-22aa-068c-0dd7e458d348</t>
  </si>
  <si>
    <t>Cooperatize</t>
  </si>
  <si>
    <t>https://www.cooperatize.com</t>
  </si>
  <si>
    <t>d0f1dbac-8809-f2f7-29b9-0e8598e4df3f</t>
  </si>
  <si>
    <t>CooperGames</t>
  </si>
  <si>
    <t>http://www.coopergames.com.br</t>
  </si>
  <si>
    <t>7ed8f71b-c194-5c3b-212a-5de7075f7b97</t>
  </si>
  <si>
    <t>Coopers Fire</t>
  </si>
  <si>
    <t>http://www.coopersfire.com</t>
  </si>
  <si>
    <t>fe62f7f6-5c08-e7b5-1f01-93b572ec85bf</t>
  </si>
  <si>
    <t>Coopers of Stortford</t>
  </si>
  <si>
    <t>http://www.coopersofstortford.co.uk</t>
  </si>
  <si>
    <t>c622b056-3f50-ff82-69c3-fe7561ab620d</t>
  </si>
  <si>
    <t>Coopers Sports Picks</t>
  </si>
  <si>
    <t>http://www.cooperspick.com</t>
  </si>
  <si>
    <t>f1095916-5de2-92f4-244c-6b74dd2504e5</t>
  </si>
  <si>
    <t>Coopersmith Law &amp; Strategy</t>
  </si>
  <si>
    <t>http://coopersmithlaw.com</t>
  </si>
  <si>
    <t>1b2b7523-d8a1-1430-564b-5eedf501a1de</t>
  </si>
  <si>
    <t>CooperSurgical</t>
  </si>
  <si>
    <t>http://www.coopersurgical.com/</t>
  </si>
  <si>
    <t>f560e1fc-5ca4-4461-8371-5cb6b7201cf2</t>
  </si>
  <si>
    <t>CooperVision</t>
  </si>
  <si>
    <t>http://coopervision.com</t>
  </si>
  <si>
    <t>d32f05a6-3e8f-71a9-45b0-f3e8432b5e15</t>
  </si>
  <si>
    <t>Coople</t>
  </si>
  <si>
    <t>https://www.coople.com</t>
  </si>
  <si>
    <t>e642eaab-6435-2095-87a4-9d54e5935715</t>
  </si>
  <si>
    <t>Cooplexity Institute</t>
  </si>
  <si>
    <t>http://cooplexityinstitute.com/</t>
  </si>
  <si>
    <t>a6b6d655-69ea-8bf4-63c8-935b8fe7fa55</t>
  </si>
  <si>
    <t>Cooplo</t>
  </si>
  <si>
    <t>https://www.cooplo.com</t>
  </si>
  <si>
    <t>d332e7b7-f42e-17b9-ba07-cc87f8b632c8</t>
  </si>
  <si>
    <t>Cooplr</t>
  </si>
  <si>
    <t>http://www.cooplr.com</t>
  </si>
  <si>
    <t>c8d220de-e9f2-f6c4-92fa-5ad0e8a23384</t>
  </si>
  <si>
    <t>CoopMetrics</t>
  </si>
  <si>
    <t>https://www.cometrics.com/contact/</t>
  </si>
  <si>
    <t>74b367b1-2c67-536e-3ba9-bfc6ba67f79c</t>
  </si>
  <si>
    <t>Coopsi</t>
  </si>
  <si>
    <t>http://www.coopsi.com/</t>
  </si>
  <si>
    <t>e6114e56-c1cd-7a76-fda6-3c2a8ec71cdd</t>
  </si>
  <si>
    <t>Cooptions Technologies</t>
  </si>
  <si>
    <t>http://www.cooptionstech.com</t>
  </si>
  <si>
    <t>9adae990-098c-4d95-8d13-d32cbb9e4d61</t>
  </si>
  <si>
    <t>Coopy</t>
  </si>
  <si>
    <t>http://coopy.io/</t>
  </si>
  <si>
    <t>83d7f466-64dd-8e48-41f4-d95eac3b261e</t>
  </si>
  <si>
    <t>Coor</t>
  </si>
  <si>
    <t>http://www.coor.com</t>
  </si>
  <si>
    <t>fc6de6b9-f222-4845-20fb-e3aed3118ee4</t>
  </si>
  <si>
    <t>Coora</t>
  </si>
  <si>
    <t>http://coora.com.br</t>
  </si>
  <si>
    <t>39ec3b0f-0e41-cc8a-003e-7f5921d9bc53</t>
  </si>
  <si>
    <t>CooRank</t>
  </si>
  <si>
    <t>http://www.coorank.com</t>
  </si>
  <si>
    <t>cd09b36d-b419-8fbf-b784-91f1ce869962</t>
  </si>
  <si>
    <t>Coordi-CareÌ¢åÛåªs</t>
  </si>
  <si>
    <t>http://www.coordi-care.com/</t>
  </si>
  <si>
    <t>c625be15-ab50-2194-df02-ec3fdf8b9854</t>
  </si>
  <si>
    <t>Coordimax</t>
  </si>
  <si>
    <t>http://www.coordimax.com/</t>
  </si>
  <si>
    <t>0ea4f074-027a-4a3e-d22b-8793bd67092a</t>
  </si>
  <si>
    <t>Coordina</t>
  </si>
  <si>
    <t>http://en.coordina.com</t>
  </si>
  <si>
    <t>4def9242-1c18-4f86-7e37-c6df02cd17d6</t>
  </si>
  <si>
    <t>Coordinate</t>
  </si>
  <si>
    <t>http://www.coordinate.mx/</t>
  </si>
  <si>
    <t>53d1478b-29b6-406b-a78e-18b07b5919e8</t>
  </si>
  <si>
    <t>Coordinate Capital</t>
  </si>
  <si>
    <t>http://www.coordinatecapital.com/</t>
  </si>
  <si>
    <t>89db465c-2bdf-6e6b-237e-1acab7a1c4d2</t>
  </si>
  <si>
    <t>Coordinated Business Systems</t>
  </si>
  <si>
    <t>http://www.coordinated.com</t>
  </si>
  <si>
    <t>f31eb76f-375c-7be9-f878-c274903694e5</t>
  </si>
  <si>
    <t>Coordinated Care Systems</t>
  </si>
  <si>
    <t>https://www.mdrxconnect.com/</t>
  </si>
  <si>
    <t>e6735ff3-a622-6c5e-4ed5-553357067730</t>
  </si>
  <si>
    <t>Coordinated Health</t>
  </si>
  <si>
    <t>http://coordinatedhealth.com</t>
  </si>
  <si>
    <t>67ee992b-2539-e4a8-a6b4-a22e7e489655</t>
  </si>
  <si>
    <t>Coordinates Collection</t>
  </si>
  <si>
    <t>http://www.coordinatescollection.com</t>
  </si>
  <si>
    <t>d0b7bdc3-0be5-2987-7cac-beacc4aca592</t>
  </si>
  <si>
    <t>CoordinationBusiness</t>
  </si>
  <si>
    <t>http://www.coordinacionempresarial.com/</t>
  </si>
  <si>
    <t>43c45f08-7a33-79f3-7088-4d7f48e9295c</t>
  </si>
  <si>
    <t>Coordinato - Appointment Reminders, Text Messaging, and more.</t>
  </si>
  <si>
    <t>http://www.coordinato.com</t>
  </si>
  <si>
    <t>8486d35b-5830-47e6-1c65-2824b9cc0e1f</t>
  </si>
  <si>
    <t>Coordinatr</t>
  </si>
  <si>
    <t>http://coordinatr.com</t>
  </si>
  <si>
    <t>ed273017-a472-380b-7988-d7fb5c90a72c</t>
  </si>
  <si>
    <t>Coordy</t>
  </si>
  <si>
    <t>http://coordyofficial.com/</t>
  </si>
  <si>
    <t>e0345225-9372-b1b1-9eb9-a7c046238a12</t>
  </si>
  <si>
    <t>CoorgExpress</t>
  </si>
  <si>
    <t>http://www.coorgexpress.com/</t>
  </si>
  <si>
    <t>5cb27242-31f8-6847-ee36-19c0b0e1f38c</t>
  </si>
  <si>
    <t>Cooriosity</t>
  </si>
  <si>
    <t>http://www.cooriosity.com</t>
  </si>
  <si>
    <t>260f3082-a823-1511-b415-5e68f358f9a9</t>
  </si>
  <si>
    <t>Coorpacademy</t>
  </si>
  <si>
    <t>http://www.coorpacademy.com</t>
  </si>
  <si>
    <t>5cd06645-f67e-a0f0-11ab-c521427c4912</t>
  </si>
  <si>
    <t>Coors</t>
  </si>
  <si>
    <t>https://www.coors.com</t>
  </si>
  <si>
    <t>1769f0ca-94f9-cb9c-1377-f99e89478d5a</t>
  </si>
  <si>
    <t>CoorsTek</t>
  </si>
  <si>
    <t>https://www.coorstek.com</t>
  </si>
  <si>
    <t>81380164-2862-d9d2-0eb4-79abafb089e2</t>
  </si>
  <si>
    <t>CoorsTek Sensors</t>
  </si>
  <si>
    <t>https://coorsteksensors.com/index.html</t>
  </si>
  <si>
    <t>0aec26d0-f551-9a1c-b2d7-6d15736f13c9</t>
  </si>
  <si>
    <t>Coorsy</t>
  </si>
  <si>
    <t>https://coorsy.com</t>
  </si>
  <si>
    <t>b72f4dfb-df81-976b-3a70-a17bb85d7b33</t>
  </si>
  <si>
    <t>Cooru</t>
  </si>
  <si>
    <t>http://www.cooru.co</t>
  </si>
  <si>
    <t>fbcdcf6d-0000-9e9b-18fe-c98aa085cb2d</t>
  </si>
  <si>
    <t>Coosle</t>
  </si>
  <si>
    <t>http://rocketpun.ch/company/coosle</t>
  </si>
  <si>
    <t>a1852be2-63a5-8036-ff75-23cf99f6a7f7</t>
  </si>
  <si>
    <t>Coosto</t>
  </si>
  <si>
    <t>http://www.coosto.com</t>
  </si>
  <si>
    <t>5741957b-45a4-8c65-152c-ee220d852f6f</t>
  </si>
  <si>
    <t>Cootek</t>
  </si>
  <si>
    <t>http://www.cootek.cn</t>
  </si>
  <si>
    <t>68d6296e-1cd5-4d7c-35c3-55cfa8ca3d70</t>
  </si>
  <si>
    <t>Cooter</t>
  </si>
  <si>
    <t>http://cooter.com.br/</t>
  </si>
  <si>
    <t>d5563def-d895-e7a2-0d6e-afee8fa49085</t>
  </si>
  <si>
    <t>Coovia</t>
  </si>
  <si>
    <t>http://www.coovia.fr</t>
  </si>
  <si>
    <t>87b2a9c1-e762-dd8a-29c4-6b5cff19c9ec</t>
  </si>
  <si>
    <t>Coowit</t>
  </si>
  <si>
    <t>http://www.coowit.me</t>
  </si>
  <si>
    <t>965d2c83-57ea-fa9b-121d-564c76119516</t>
  </si>
  <si>
    <t>Coowry</t>
  </si>
  <si>
    <t>https://www.coowry.com</t>
  </si>
  <si>
    <t>c6257fba-9ae8-3309-18e1-3c1a79a71b8f</t>
  </si>
  <si>
    <t>Coozy Solution</t>
  </si>
  <si>
    <t>http://coozy.in</t>
  </si>
  <si>
    <t>dcc4e732-eeba-acbb-9751-ffdb2c02f072</t>
  </si>
  <si>
    <t>Cop Ninja</t>
  </si>
  <si>
    <t>http://cop.ninja/</t>
  </si>
  <si>
    <t>d2b38a4c-4066-aedb-1b51-a53f1f391a20</t>
  </si>
  <si>
    <t>Copa Airlines</t>
  </si>
  <si>
    <t>http://www.copaair.com</t>
  </si>
  <si>
    <t>fda9e0f8-280c-8599-9791-32c599834cef</t>
  </si>
  <si>
    <t>Copa Lagos Beach Soccer</t>
  </si>
  <si>
    <t>http://www.copalagos.com</t>
  </si>
  <si>
    <t>c90f859e-e25c-ab9f-c48f-7103816181f4</t>
  </si>
  <si>
    <t>COPA-DATA</t>
  </si>
  <si>
    <t>https://www.copadata.com/ja-jp</t>
  </si>
  <si>
    <t>8b02dbb4-cc28-3ae0-ca58-50b19d04510a</t>
  </si>
  <si>
    <t>Copa90</t>
  </si>
  <si>
    <t>http://copa90.com/</t>
  </si>
  <si>
    <t>84b19707-c766-9bab-44dc-d5e9e0c6c46c</t>
  </si>
  <si>
    <t>Copacabana House Ventures</t>
  </si>
  <si>
    <t>http://www.copacabanahouse.com.br</t>
  </si>
  <si>
    <t>6cf01600-0407-3893-f89e-1040dfe5fe9f</t>
  </si>
  <si>
    <t>CopaCast</t>
  </si>
  <si>
    <t>http://www.copacast.com</t>
  </si>
  <si>
    <t>57c5d8c1-f14f-a8af-c35d-76f4648c00e1</t>
  </si>
  <si>
    <t>CoPack Beverage A Limited Partnership</t>
  </si>
  <si>
    <t>http://www.copack.com.au/</t>
  </si>
  <si>
    <t>6f9960a9-d626-ac4d-b7a7-00dac6b10356</t>
  </si>
  <si>
    <t>Copaco</t>
  </si>
  <si>
    <t>https://www.copaco.com</t>
  </si>
  <si>
    <t>e6659047-8a99-d47e-520b-fc7fc621288f</t>
  </si>
  <si>
    <t>Copado</t>
  </si>
  <si>
    <t>http://www.copa.do/</t>
  </si>
  <si>
    <t>ca28ea68-50a1-f07f-66f9-77c87fc7d008</t>
  </si>
  <si>
    <t>CopÌÄå© Active Ltd.</t>
  </si>
  <si>
    <t>http://www.copeactive.com/</t>
  </si>
  <si>
    <t>8c89fa17-1cba-9535-f4e7-359f4e0c5516</t>
  </si>
  <si>
    <t>Copaken Brooks</t>
  </si>
  <si>
    <t>http://copaken-brooks.com/</t>
  </si>
  <si>
    <t>670883a0-590c-36a3-fe34-e0653e09a956</t>
  </si>
  <si>
    <t>Copakistan</t>
  </si>
  <si>
    <t>http://copakistan.co/</t>
  </si>
  <si>
    <t>70dad694-f738-0ce6-9c23-bcd93a851320</t>
  </si>
  <si>
    <t>Copal Amba</t>
  </si>
  <si>
    <t>http://www.copalamba.com</t>
  </si>
  <si>
    <t>5a9e3dc5-09c6-d61a-7f4c-415a3657e5b6</t>
  </si>
  <si>
    <t>Copal art</t>
  </si>
  <si>
    <t>http://www.copalart.com</t>
  </si>
  <si>
    <t>47cb0457-56d0-d242-89a4-33d1b2f7c2f4</t>
  </si>
  <si>
    <t>Copal Partners</t>
  </si>
  <si>
    <t>http://www.copalpartners.com</t>
  </si>
  <si>
    <t>a9e30c61-8784-e96e-434b-4f23fd8fcaff</t>
  </si>
  <si>
    <t>Copan</t>
  </si>
  <si>
    <t>http://www.copan.com/</t>
  </si>
  <si>
    <t>d91d2674-1764-a37f-4d51-f85933bfc555</t>
  </si>
  <si>
    <t>Copan Diagnostics</t>
  </si>
  <si>
    <t>http://www.copanusa.com</t>
  </si>
  <si>
    <t>a236f2e9-c7d9-4e7b-7cb7-d24dc7eec8df</t>
  </si>
  <si>
    <t>Copan Systems</t>
  </si>
  <si>
    <t>http://www.copansystems.com</t>
  </si>
  <si>
    <t>a93bfd11-a2bb-23db-e810-d5adfa865d79</t>
  </si>
  <si>
    <t>Copano Energy</t>
  </si>
  <si>
    <t>http://www.copanoenergy.com</t>
  </si>
  <si>
    <t>febb6d1a-6d11-b81d-daa8-eaf8a66ea963</t>
  </si>
  <si>
    <t>coparently</t>
  </si>
  <si>
    <t>http://coparently.com</t>
  </si>
  <si>
    <t>b9565e77-4482-f4d1-5313-b0e4b293a97e</t>
  </si>
  <si>
    <t>coparion</t>
  </si>
  <si>
    <t>http://www.coparion.de</t>
  </si>
  <si>
    <t>7d43c81d-648b-316d-2474-2e0a4b2e1c4d</t>
  </si>
  <si>
    <t>copark GmbH</t>
  </si>
  <si>
    <t>http://www.copark.de/</t>
  </si>
  <si>
    <t>d6d15316-c3e0-7bd7-76c7-653215af9025</t>
  </si>
  <si>
    <t>Copart</t>
  </si>
  <si>
    <t>http://www.copart.com</t>
  </si>
  <si>
    <t>64c3f54b-b356-59ce-7598-3966b6ba7c81</t>
  </si>
  <si>
    <t>Copasoccer.com</t>
  </si>
  <si>
    <t>https://www.copasoccer.com</t>
  </si>
  <si>
    <t>301e94f3-7937-f7a4-3f97-1572e85b4d11</t>
  </si>
  <si>
    <t>Copass</t>
  </si>
  <si>
    <t>https://copass.org/</t>
  </si>
  <si>
    <t>dc202a18-99d6-c2f2-57ec-74e1365cd676</t>
  </si>
  <si>
    <t>Copatient, Inc.</t>
  </si>
  <si>
    <t>http://www.copatient.com</t>
  </si>
  <si>
    <t>03b4d626-5d44-fff1-c409-ae337038ddc0</t>
  </si>
  <si>
    <t>COPD Store</t>
  </si>
  <si>
    <t>http://www.copdstore.com</t>
  </si>
  <si>
    <t>e3ada6bb-0e05-f8bd-70f5-cd80d076c6c6</t>
  </si>
  <si>
    <t>Cope Associates</t>
  </si>
  <si>
    <t>http://www.cope-associates.com/</t>
  </si>
  <si>
    <t>76202285-bd53-9f8d-8645-d380758aced9</t>
  </si>
  <si>
    <t>COPE GmbH &amp; Co. KG</t>
  </si>
  <si>
    <t>http://www.c3.co/index.html</t>
  </si>
  <si>
    <t>814bfd04-61e6-1dc6-a575-9a0188e1e58e</t>
  </si>
  <si>
    <t>Cope Institute</t>
  </si>
  <si>
    <t>http://www.copeins.com/</t>
  </si>
  <si>
    <t>5296fe7c-601f-3535-14ff-6cd94589c229</t>
  </si>
  <si>
    <t>Cope it</t>
  </si>
  <si>
    <t>http://copeit.com</t>
  </si>
  <si>
    <t>221a551c-a7de-8396-1090-1d8eccf43a2d</t>
  </si>
  <si>
    <t>COPE Navarra</t>
  </si>
  <si>
    <t>http://www.cope.es</t>
  </si>
  <si>
    <t>23c79276-6162-d9f2-0453-9137049ad7d6</t>
  </si>
  <si>
    <t>Cope Today</t>
  </si>
  <si>
    <t>http://copetoday.com</t>
  </si>
  <si>
    <t>38a7fdd4-529c-e28d-efba-d26d30bba055</t>
  </si>
  <si>
    <t>COPEL</t>
  </si>
  <si>
    <t>http://copel.com</t>
  </si>
  <si>
    <t>0d11d214-710d-0b96-f37e-80526af778c4</t>
  </si>
  <si>
    <t>COPELABS</t>
  </si>
  <si>
    <t>http://copelabs.ulusofona.pt/</t>
  </si>
  <si>
    <t>40b36108-531a-90ed-f7d7-aef3f5dd7ef4</t>
  </si>
  <si>
    <t>Copeland and Stair, LLP</t>
  </si>
  <si>
    <t>http://carlockcopeland.com</t>
  </si>
  <si>
    <t>e8f19543-fac2-13b9-20f7-e6233e06882c</t>
  </si>
  <si>
    <t>Copeland company,www.Irancopeland.com.</t>
  </si>
  <si>
    <t>http://irancopeland.com</t>
  </si>
  <si>
    <t>6f78a86e-ec64-ccaa-76ce-9f4c1c780bd5</t>
  </si>
  <si>
    <t>Copeland Funds Managment</t>
  </si>
  <si>
    <t>http://www.copelandfunds.com</t>
  </si>
  <si>
    <t>1cf16485-55af-89b4-572c-b976c2ae8647</t>
  </si>
  <si>
    <t>copeland Oaks</t>
  </si>
  <si>
    <t>http://www.copelandoaks.com</t>
  </si>
  <si>
    <t>dc45b2e3-3e00-f1c0-f84d-376978808f00</t>
  </si>
  <si>
    <t>Copeland Supply</t>
  </si>
  <si>
    <t>http://www.copelandsupply.com/</t>
  </si>
  <si>
    <t>6f6c21f1-3ad6-7f5f-0f94-42b8ca9279a9</t>
  </si>
  <si>
    <t>Copeley Capital</t>
  </si>
  <si>
    <t>http://www.copeleycapital.com/</t>
  </si>
  <si>
    <t>a3b7df04-5fee-16bc-8366-28062029adbc</t>
  </si>
  <si>
    <t>Copenco</t>
  </si>
  <si>
    <t>http://www.copenco.com/</t>
  </si>
  <si>
    <t>e7f45255-6179-f88f-abac-cb06f695e932</t>
  </si>
  <si>
    <t>Copenda</t>
  </si>
  <si>
    <t>http://www.copenda.com</t>
  </si>
  <si>
    <t>3da1eb84-51ce-ffee-cae0-dfc9cfd0b554</t>
  </si>
  <si>
    <t>Copenhagen Business School (CBS)</t>
  </si>
  <si>
    <t>http://www.cbs.dk</t>
  </si>
  <si>
    <t>373a2032-5dd8-53ba-cb90-1497a9ca4da4</t>
  </si>
  <si>
    <t>Copenhagen Capacity</t>
  </si>
  <si>
    <t>http://talentcapacity.org/</t>
  </si>
  <si>
    <t>d1710511-a082-bda6-9adf-60cbb7b95be4</t>
  </si>
  <si>
    <t>Copenhagen Cleantech Cluster</t>
  </si>
  <si>
    <t>http://www.cphcleantech.com/</t>
  </si>
  <si>
    <t>333e3b5c-782c-6f3a-8f24-f47eb3b3c597</t>
  </si>
  <si>
    <t>Copenhagen Con Joint</t>
  </si>
  <si>
    <t>http://www.cphcj.com</t>
  </si>
  <si>
    <t>f1e88153-8d13-764a-dbaa-879bb246b269</t>
  </si>
  <si>
    <t>Copenhagen Consulting Company</t>
  </si>
  <si>
    <t>http://qvartz.com</t>
  </si>
  <si>
    <t>1499255a-870b-8ab4-98dc-79072e353196</t>
  </si>
  <si>
    <t>Copenhagen Cooking</t>
  </si>
  <si>
    <t>http://www.copenhagencooking.com</t>
  </si>
  <si>
    <t>349883ee-c796-e51f-14bd-fca7fa769858</t>
  </si>
  <si>
    <t>Copenhagen Fintech Innovation and Research</t>
  </si>
  <si>
    <t>http://www.cfir.dk/en-gb/pages/default.aspx</t>
  </si>
  <si>
    <t>d4b67fb7-34a3-8f08-57d2-f368185ba4e1</t>
  </si>
  <si>
    <t>Copenhagen Industries</t>
  </si>
  <si>
    <t>http://cph.industries</t>
  </si>
  <si>
    <t>fa8082fe-bf4f-ce45-0a75-040286ad3463</t>
  </si>
  <si>
    <t>Copenhagen Infrastructure Partners</t>
  </si>
  <si>
    <t>http://cipartners.dk/</t>
  </si>
  <si>
    <t>15eaf4fc-1b46-1b48-55b5-b2b2809d7cea</t>
  </si>
  <si>
    <t>Copenhagen Institute for Futures Studies</t>
  </si>
  <si>
    <t>http://cifs.dk</t>
  </si>
  <si>
    <t>e428dea4-38a7-999c-b5ad-6ae07dbb5dc8</t>
  </si>
  <si>
    <t>Copenhagen Institute of Interaction Design</t>
  </si>
  <si>
    <t>http://ciid.dk/</t>
  </si>
  <si>
    <t>3827abea-4650-88b3-323f-ce718ab34cd9</t>
  </si>
  <si>
    <t>Copenhagen Networks</t>
  </si>
  <si>
    <t>http://www.copenhagennetwork.dk/</t>
  </si>
  <si>
    <t>8a86e527-e79b-2d6c-b0fe-1cd1039af7d4</t>
  </si>
  <si>
    <t>Copenhagen Optimisation</t>
  </si>
  <si>
    <t>http://copenhagenoptimization.com/</t>
  </si>
  <si>
    <t>0ead6006-3f3b-7a79-badd-3b8513da691a</t>
  </si>
  <si>
    <t>Copenhagen Racecourse</t>
  </si>
  <si>
    <t>http://galopbane.dk</t>
  </si>
  <si>
    <t>d8a4b77b-478d-a2b5-8418-60ccfb3fb4fe</t>
  </si>
  <si>
    <t>Copenhagen School of Entrepreneurship</t>
  </si>
  <si>
    <t>http://cse.cbs.dk/</t>
  </si>
  <si>
    <t>1a0f0896-468d-31ca-bd5a-cafa9e556ce6</t>
  </si>
  <si>
    <t>Copenhagen Segway</t>
  </si>
  <si>
    <t>http://copenhagensegway.dk</t>
  </si>
  <si>
    <t>f2bf5138-053b-7196-01c8-4aa3f9a514d6</t>
  </si>
  <si>
    <t>Copenhagen Suborbitals</t>
  </si>
  <si>
    <t>http://copsub.com/</t>
  </si>
  <si>
    <t>b03566f4-6c14-2832-a27c-66cf520087e2</t>
  </si>
  <si>
    <t>Copenhagen Technical School</t>
  </si>
  <si>
    <t>https://www.nextkbh.dk</t>
  </si>
  <si>
    <t>c67ce67d-2c74-14a8-ebc8-6ba849b00009</t>
  </si>
  <si>
    <t>Copenhagenize</t>
  </si>
  <si>
    <t>http://copenhagenize.eu/</t>
  </si>
  <si>
    <t>baaa75a7-353e-5c86-a355-a22b1bc218df</t>
  </si>
  <si>
    <t>Copenhaver</t>
  </si>
  <si>
    <t>http://www.copenhaver.org</t>
  </si>
  <si>
    <t>10a4e72f-6e44-2c82-39e7-ef9cae36ae7a</t>
  </si>
  <si>
    <t>Coperion</t>
  </si>
  <si>
    <t>http://www.coperion.com</t>
  </si>
  <si>
    <t>6829dd2d-86ee-db0c-fe21-ccdb485ad735</t>
  </si>
  <si>
    <t>Coperly</t>
  </si>
  <si>
    <t>http://www.coper.ly</t>
  </si>
  <si>
    <t>9260f782-9935-e53f-f025-5345128259b7</t>
  </si>
  <si>
    <t>Copernic</t>
  </si>
  <si>
    <t>http://www.copernic.com</t>
  </si>
  <si>
    <t>8fc16877-d400-10db-2d70-774fd2992f6a</t>
  </si>
  <si>
    <t>Copernica</t>
  </si>
  <si>
    <t>http://www.copernica.com</t>
  </si>
  <si>
    <t>004ba8a3-b08e-8040-3e53-3ad59c3a8704</t>
  </si>
  <si>
    <t>Copernicus EU</t>
  </si>
  <si>
    <t>http://copernicus.eu/</t>
  </si>
  <si>
    <t>1202c6e1-fde7-94f3-902c-6c8be6291114</t>
  </si>
  <si>
    <t>Copernicus Group IRB</t>
  </si>
  <si>
    <t>http://www.cgirb.com</t>
  </si>
  <si>
    <t>cefb760c-1629-2506-b704-7d049e7cd588</t>
  </si>
  <si>
    <t>Copernio</t>
  </si>
  <si>
    <t>http://copernio.com/</t>
  </si>
  <si>
    <t>835baa32-5dcb-5b1f-bcf4-b504e7e2dd2f</t>
  </si>
  <si>
    <t>Copersucar</t>
  </si>
  <si>
    <t>http://www.copersucar.com.br/</t>
  </si>
  <si>
    <t>7aa332da-31dd-d8cf-ec73-cb0d80634197</t>
  </si>
  <si>
    <t>Copertura Label</t>
  </si>
  <si>
    <t>http://www.coperturalabel.com/</t>
  </si>
  <si>
    <t>f1191611-cd0d-dc97-d87b-e0989f42105a</t>
  </si>
  <si>
    <t>Cophi</t>
  </si>
  <si>
    <t>http://cophi.pl</t>
  </si>
  <si>
    <t>54091bdf-70ea-ccfc-304c-d116f956ae0a</t>
  </si>
  <si>
    <t>coPhilly</t>
  </si>
  <si>
    <t>http://www.cophilly.com</t>
  </si>
  <si>
    <t>21b33ed0-b147-f0be-3056-fa11bcd7da81</t>
  </si>
  <si>
    <t>Copia</t>
  </si>
  <si>
    <t>http://www.copia.io/</t>
  </si>
  <si>
    <t>00ed2089-cbdf-a04a-19fa-7b46026bc802</t>
  </si>
  <si>
    <t>COPIA</t>
  </si>
  <si>
    <t>https://www.gocopia.com/</t>
  </si>
  <si>
    <t>97631bfc-5561-4ac4-c0a9-46b8feacd58d</t>
  </si>
  <si>
    <t>Copia Capital Management</t>
  </si>
  <si>
    <t>https://www.copia-capital.co.uk/</t>
  </si>
  <si>
    <t>ded149d3-984b-3170-4197-685267d25cbe</t>
  </si>
  <si>
    <t>Copia Consulting</t>
  </si>
  <si>
    <t>http://copiaconsulting.com</t>
  </si>
  <si>
    <t>d9b47965-23c1-f68b-0e53-9c0784047680</t>
  </si>
  <si>
    <t>Copia Global</t>
  </si>
  <si>
    <t>http://www.copiaglobal.com/</t>
  </si>
  <si>
    <t>d254f453-8ce8-8369-c788-c04d5399a4b1</t>
  </si>
  <si>
    <t>Copia Interactive</t>
  </si>
  <si>
    <t>http://www.thecopia.com</t>
  </si>
  <si>
    <t>9a774115-e5d3-ac3a-34b2-d775249a999b</t>
  </si>
  <si>
    <t>Copia Wealth and Tax</t>
  </si>
  <si>
    <t>http://www.copiawealthandtax.co.uk</t>
  </si>
  <si>
    <t>0669e6f9-fc20-ef02-0398-870f00446756</t>
  </si>
  <si>
    <t>Copiah-Lincoln Community College, Wesson</t>
  </si>
  <si>
    <t>http://www.colin.edu/</t>
  </si>
  <si>
    <t>a9ebfd38-0b89-ae10-dce2-2b3529d89698</t>
  </si>
  <si>
    <t>CopiaMobile</t>
  </si>
  <si>
    <t>http://www.copiamobile.com</t>
  </si>
  <si>
    <t>dd0a9e7c-a4f4-e96c-39ca-954b47537f42</t>
  </si>
  <si>
    <t>Copiax</t>
  </si>
  <si>
    <t>http://www.copiax.se/</t>
  </si>
  <si>
    <t>fbc4a0a5-1b04-d3bb-00df-4375a0874b92</t>
  </si>
  <si>
    <t>Copictures</t>
  </si>
  <si>
    <t>https://www.copictures.com</t>
  </si>
  <si>
    <t>ca25ca29-860f-b94b-7482-3d20ce2af957</t>
  </si>
  <si>
    <t>CopierSupplyStore</t>
  </si>
  <si>
    <t>http://www.copiersupplystore.com</t>
  </si>
  <si>
    <t>d731ccb2-1b1a-3b2c-bc45-8e1ec348110e</t>
  </si>
  <si>
    <t>Copify</t>
  </si>
  <si>
    <t>http://www.copify.com</t>
  </si>
  <si>
    <t>02120b84-e2b9-2a45-3ded-30bd09b5f508</t>
  </si>
  <si>
    <t>Copilot</t>
  </si>
  <si>
    <t>http://www.copilot.com</t>
  </si>
  <si>
    <t>d29c216e-4a0c-16e3-5338-2b7d95b112bc</t>
  </si>
  <si>
    <t>Copilot Labs</t>
  </si>
  <si>
    <t>http://copilotlabs.com</t>
  </si>
  <si>
    <t>c60456f0-2543-041f-71a1-9449a6bc83a9</t>
  </si>
  <si>
    <t>Copilot Networks</t>
  </si>
  <si>
    <t>http://www.copilotfamily.com</t>
  </si>
  <si>
    <t>91cf3f1d-527e-4fbb-9203-36399dde86c1</t>
  </si>
  <si>
    <t>Copilot Partners</t>
  </si>
  <si>
    <t>http://copilotpartners.com</t>
  </si>
  <si>
    <t>484351c2-3492-5401-e59e-b25e01b0ac94</t>
  </si>
  <si>
    <t>CoPilot Systems</t>
  </si>
  <si>
    <t>http://www.copilotsystems.com/</t>
  </si>
  <si>
    <t>706a36bb-32aa-4814-a349-81897ef6e327</t>
  </si>
  <si>
    <t>Copilote</t>
  </si>
  <si>
    <t>http://www.copilote.net</t>
  </si>
  <si>
    <t>df884db8-34ce-9efe-1cc0-f363f11564e4</t>
  </si>
  <si>
    <t>CoPiloted</t>
  </si>
  <si>
    <t>http://www.copiloted.com</t>
  </si>
  <si>
    <t>75c76b71-de28-d130-b208-c41e5b7e5942</t>
  </si>
  <si>
    <t>Copilots In Care</t>
  </si>
  <si>
    <t>http://www.copilotsincare.com/</t>
  </si>
  <si>
    <t>b90c0857-f7b7-44ec-2865-f9235a8a5031</t>
  </si>
  <si>
    <t>Copimaj Group</t>
  </si>
  <si>
    <t>http://www.copimaj.com</t>
  </si>
  <si>
    <t>eb51a4a3-47fc-fb60-450d-1fe11638ce37</t>
  </si>
  <si>
    <t>copingcovers.com</t>
  </si>
  <si>
    <t>http://www.copingcovers.com</t>
  </si>
  <si>
    <t>f22b4037-7791-5673-05d8-3ba6de7e1b39</t>
  </si>
  <si>
    <t>Copiny</t>
  </si>
  <si>
    <t>http://copiny.com/</t>
  </si>
  <si>
    <t>e0677114-e27e-a3c6-b69a-5bbfd1bbf9e4</t>
  </si>
  <si>
    <t>Copious</t>
  </si>
  <si>
    <t>http://copious.com</t>
  </si>
  <si>
    <t>cebb4400-81d2-9853-937e-55ffe49945f7</t>
  </si>
  <si>
    <t>http://copio.us/</t>
  </si>
  <si>
    <t>84a1e061-5795-9e94-0913-aa527d75c2b0</t>
  </si>
  <si>
    <t>Copious Jones LLC</t>
  </si>
  <si>
    <t>http://www.copiousjones.com</t>
  </si>
  <si>
    <t>93c554c6-a02f-0c6f-2910-ac19d98e44f2</t>
  </si>
  <si>
    <t>Copiun</t>
  </si>
  <si>
    <t>http://www.copiun.com</t>
  </si>
  <si>
    <t>368fc06f-c913-38cf-07a8-53364a6deb04</t>
  </si>
  <si>
    <t>Coplan Consulting</t>
  </si>
  <si>
    <t>http://coplancreativeconsulting.com</t>
  </si>
  <si>
    <t>83da22a3-49c8-3299-8bd5-7f71f8574b71</t>
  </si>
  <si>
    <t>CoPlannery</t>
  </si>
  <si>
    <t>http://www.coplannery.com/en</t>
  </si>
  <si>
    <t>12d12e31-9a26-b66d-2140-9a7c4d572e96</t>
  </si>
  <si>
    <t>CoPlay</t>
  </si>
  <si>
    <t>https://coplay.fm</t>
  </si>
  <si>
    <t>c4e1ef91-75e0-22ba-6508-115489525d22</t>
  </si>
  <si>
    <t>coplays.io</t>
  </si>
  <si>
    <t>https://www.coplays.io/</t>
  </si>
  <si>
    <t>85e583ac-027e-821c-fdf7-458054dcc847</t>
  </si>
  <si>
    <t>Copler</t>
  </si>
  <si>
    <t>http://thecopler.com</t>
  </si>
  <si>
    <t>582d0a17-04df-ebca-6319-dfcbc40de724</t>
  </si>
  <si>
    <t>Coplex</t>
  </si>
  <si>
    <t>https://www.coplex.com/</t>
  </si>
  <si>
    <t>fa045411-75b9-88ce-8813-5f0f2f8536c9</t>
  </si>
  <si>
    <t>Copley Controls Corp.</t>
  </si>
  <si>
    <t>http://www.copleycontrols.com/</t>
  </si>
  <si>
    <t>4f211000-e25c-cbaf-5454-95113f098565</t>
  </si>
  <si>
    <t>Copley Equity Partners</t>
  </si>
  <si>
    <t>http://copleyequity.com/</t>
  </si>
  <si>
    <t>246a9cb3-d90c-ebe6-c521-810e1d279589</t>
  </si>
  <si>
    <t>Copley Retention Systems</t>
  </si>
  <si>
    <t>http://copleysystems.com/blog</t>
  </si>
  <si>
    <t>f88cf28c-effe-24bb-2124-006c43dd04b6</t>
  </si>
  <si>
    <t>Copley Venture Partners</t>
  </si>
  <si>
    <t>http://copleyequity.com</t>
  </si>
  <si>
    <t>6a32b7b2-4719-8535-026a-400109672cb4</t>
  </si>
  <si>
    <t>Coplogic</t>
  </si>
  <si>
    <t>https://www.coplogic.com/</t>
  </si>
  <si>
    <t>471480fd-412c-9f8b-68a9-33ada64d370c</t>
  </si>
  <si>
    <t>Copodium</t>
  </si>
  <si>
    <t>http://www.copodium.com</t>
  </si>
  <si>
    <t>347a7b6e-9965-767e-8c4f-cabd5e5bd492</t>
  </si>
  <si>
    <t>Coponet</t>
  </si>
  <si>
    <t>http://www.coponet.com</t>
  </si>
  <si>
    <t>3cec7b73-c26a-4afe-7af0-b916d55245a1</t>
  </si>
  <si>
    <t>Copono</t>
  </si>
  <si>
    <t>http://copono.com</t>
  </si>
  <si>
    <t>c28faf53-dadf-df26-0417-53d409798317</t>
  </si>
  <si>
    <t>Coport</t>
  </si>
  <si>
    <t>http://www.coport.org</t>
  </si>
  <si>
    <t>b1383f4a-2d34-22a5-4799-f57802d5df8d</t>
  </si>
  <si>
    <t>Coposition</t>
  </si>
  <si>
    <t>http://www.coposition.com</t>
  </si>
  <si>
    <t>485263d9-b863-2d73-8a57-d47ea442696a</t>
  </si>
  <si>
    <t>CoPower</t>
  </si>
  <si>
    <t>https://copower.me/en/</t>
  </si>
  <si>
    <t>59514e9e-aaab-cb8a-86fa-8c4c5b696a9e</t>
  </si>
  <si>
    <t>Copp Clark</t>
  </si>
  <si>
    <t>https://www.coppclark.com/</t>
  </si>
  <si>
    <t>33693dca-a707-b2af-dcb0-844e0f0b1b8d</t>
  </si>
  <si>
    <t>Coppead UFRJ</t>
  </si>
  <si>
    <t>http://www.coppead.ufrj.br/</t>
  </si>
  <si>
    <t>75e960f3-1bb7-5c80-89dd-9a65b4e57f4b</t>
  </si>
  <si>
    <t>Coppel</t>
  </si>
  <si>
    <t>http://www.coppel.com</t>
  </si>
  <si>
    <t>655dbf12-2115-4fcf-41f0-26d8529e02f4</t>
  </si>
  <si>
    <t>Coppel Capital</t>
  </si>
  <si>
    <t>7400ad65-b146-9424-a20e-dfa28263135e</t>
  </si>
  <si>
    <t>Coppelia Machine Learning and Analytics</t>
  </si>
  <si>
    <t>http://www.coppelia.io/</t>
  </si>
  <si>
    <t>7743bad3-fcb9-102d-e033-47440ca0d3d5</t>
  </si>
  <si>
    <t>Coppelia Robotics</t>
  </si>
  <si>
    <t>http://www.coppeliarobotics.com/</t>
  </si>
  <si>
    <t>3f7088f2-342a-7544-abe1-1becfd891178</t>
  </si>
  <si>
    <t>Coppens International</t>
  </si>
  <si>
    <t>http://www.coppens.com</t>
  </si>
  <si>
    <t>60c05d61-2f4c-4865-7d88-ac20aea5d986</t>
  </si>
  <si>
    <t>Copper</t>
  </si>
  <si>
    <t>http://www.madeincopper.com</t>
  </si>
  <si>
    <t>299b6dc8-9ac0-c2d8-3691-7bc8479bae1e</t>
  </si>
  <si>
    <t>http://withcopper.com</t>
  </si>
  <si>
    <t>78adb13f-b273-a139-fc41-c283585f72e8</t>
  </si>
  <si>
    <t>Copper Brook Cabinets</t>
  </si>
  <si>
    <t>http://www.copperbrookcabinets.com</t>
  </si>
  <si>
    <t>2bdb8261-35b2-2e4c-73c2-8a069c4ed9a8</t>
  </si>
  <si>
    <t>Copper Chef</t>
  </si>
  <si>
    <t>http://www.copperchef.com/</t>
  </si>
  <si>
    <t>4a92b753-ed8c-30e0-7305-66fb9caae9b8</t>
  </si>
  <si>
    <t>Copper Conferencing</t>
  </si>
  <si>
    <t>http://blog.copperconferencing.com</t>
  </si>
  <si>
    <t>1577a14d-dbfc-5580-966a-189397678038</t>
  </si>
  <si>
    <t>Copper Creek Developments</t>
  </si>
  <si>
    <t>http://www.coppercreekdevelopments.com</t>
  </si>
  <si>
    <t>2e5ea3f0-7844-8a60-fb99-21328d241626</t>
  </si>
  <si>
    <t>Copper Development Association Inc.</t>
  </si>
  <si>
    <t>https://www.copper.org/</t>
  </si>
  <si>
    <t>d2abd239-b045-7382-3f74-4d2f8c1423c1</t>
  </si>
  <si>
    <t>Copper Droppers</t>
  </si>
  <si>
    <t>http://www.copperdroppers.com</t>
  </si>
  <si>
    <t>b43b7f38-f066-9b6e-88d5-c4fbe80ba721</t>
  </si>
  <si>
    <t>Copper Fox Metals</t>
  </si>
  <si>
    <t>http://www.copperfoxmetals.com</t>
  </si>
  <si>
    <t>89c9c020-900e-49f3-2af0-77c3157ca94c</t>
  </si>
  <si>
    <t>Copper Group</t>
  </si>
  <si>
    <t>http://coppergroupint.com/</t>
  </si>
  <si>
    <t>b8a0a121-b120-633f-2f85-6f5706016ab4</t>
  </si>
  <si>
    <t>Copper Horse Solutions</t>
  </si>
  <si>
    <t>http://www.copperhorse.co.uk</t>
  </si>
  <si>
    <t>6338eb5d-14db-11e3-6aef-ed1e35aec73a</t>
  </si>
  <si>
    <t>Copper Labs</t>
  </si>
  <si>
    <t>http://copperlabs.com</t>
  </si>
  <si>
    <t>b6fae7c2-5136-dd5a-0907-1d186cf86a0e</t>
  </si>
  <si>
    <t>Copper Mobile</t>
  </si>
  <si>
    <t>http://www.coppermobile.com</t>
  </si>
  <si>
    <t>25c72b5e-4148-9276-c80a-bbe6257228ea</t>
  </si>
  <si>
    <t>Copper Mountain Capital</t>
  </si>
  <si>
    <t>http://www.coppermountaincap.com</t>
  </si>
  <si>
    <t>051c3f49-f593-9cd2-755c-f7c50381f468</t>
  </si>
  <si>
    <t>Copper Mountain College</t>
  </si>
  <si>
    <t>http://www.cmccd.edu/</t>
  </si>
  <si>
    <t>ce6eaf50-fa30-cf78-95ba-d8013493646d</t>
  </si>
  <si>
    <t>Copper Mountain Mining Corp</t>
  </si>
  <si>
    <t>http://www.cumtn.com</t>
  </si>
  <si>
    <t>65e59cee-1d8a-7c11-a86f-3a6d29d47a6c</t>
  </si>
  <si>
    <t>Copper Mountain Networks</t>
  </si>
  <si>
    <t>http://www.coppermountain.com/</t>
  </si>
  <si>
    <t>041ef2db-3ca0-2509-0003-5f9f199e1f53</t>
  </si>
  <si>
    <t>Copper Mules</t>
  </si>
  <si>
    <t>https://coppermules.com/</t>
  </si>
  <si>
    <t>b899a329-05bd-09ef-15ed-dddd8a926f01</t>
  </si>
  <si>
    <t>Copper Project</t>
  </si>
  <si>
    <t>http://www.copperproject.com</t>
  </si>
  <si>
    <t>b932e326-a499-968a-c0ba-8454136bbd01</t>
  </si>
  <si>
    <t>Copper Run Capital</t>
  </si>
  <si>
    <t>http://www.copperruncap.com/</t>
  </si>
  <si>
    <t>0b199c11-4088-fa71-80be-b70d4138a224</t>
  </si>
  <si>
    <t>Copper Scrap Handlers</t>
  </si>
  <si>
    <t>http://copperscraphandlers.com/</t>
  </si>
  <si>
    <t>e587568b-c8d3-e177-20e9-a81ca003d7fd</t>
  </si>
  <si>
    <t>Copper Services</t>
  </si>
  <si>
    <t>http://copperservices.com</t>
  </si>
  <si>
    <t>50f60bc8-7580-14a6-ad34-f8d69928232f</t>
  </si>
  <si>
    <t>Copper Street</t>
  </si>
  <si>
    <t>http://www.copperst.com/</t>
  </si>
  <si>
    <t>8ea91412-704a-06d8-1ea8-c76114040657</t>
  </si>
  <si>
    <t>Copper Tubing Africa</t>
  </si>
  <si>
    <t>http://www.coppertubing.co.za/</t>
  </si>
  <si>
    <t>695b7194-5e17-20e2-0bda-f5324d482c93</t>
  </si>
  <si>
    <t>Copper Utensils Online</t>
  </si>
  <si>
    <t>http://www.copperutensilonline.com</t>
  </si>
  <si>
    <t>3a14f4d7-e28f-6c13-e3e2-26f85e182bda</t>
  </si>
  <si>
    <t>Copper.net</t>
  </si>
  <si>
    <t>http://www.copper.net</t>
  </si>
  <si>
    <t>b6eb861c-0c65-c2f5-6684-f8705a6ed965</t>
  </si>
  <si>
    <t>CopperBank</t>
  </si>
  <si>
    <t>http://copperbankcorp.com</t>
  </si>
  <si>
    <t>47bb5e59-6a5d-e48c-f668-b7786d555e6e</t>
  </si>
  <si>
    <t>Copperberg</t>
  </si>
  <si>
    <t>http://www.copperberg.com/</t>
  </si>
  <si>
    <t>5ae5ded0-0e1f-da8e-7ca4-9eac4d19b6ac</t>
  </si>
  <si>
    <t>CopperBioHealth</t>
  </si>
  <si>
    <t>http://www.copperbiohealth.com/en</t>
  </si>
  <si>
    <t>4e69ffc2-5b91-cbd6-6baa-6189dd325395</t>
  </si>
  <si>
    <t>CopperBridge Media</t>
  </si>
  <si>
    <t>http://www.copperbridgemedia.com</t>
  </si>
  <si>
    <t>9e873406-9774-36aa-d3fc-d7e7d8f4b968</t>
  </si>
  <si>
    <t>Coppercom</t>
  </si>
  <si>
    <t>http://www.coppercom.com</t>
  </si>
  <si>
    <t>c0696783-0bdf-c25b-20e6-b38c3de03337</t>
  </si>
  <si>
    <t>CopperEgg Corporation</t>
  </si>
  <si>
    <t>http://www.copperegg.com</t>
  </si>
  <si>
    <t>e32f1f18-167e-4a91-7a00-6e0cf4ffda5f</t>
  </si>
  <si>
    <t>CopperEye</t>
  </si>
  <si>
    <t>http://www.coppereye.com</t>
  </si>
  <si>
    <t>ab7df209-262d-49e8-235e-e6deab202554</t>
  </si>
  <si>
    <t>Copperfasten</t>
  </si>
  <si>
    <t>http://www.copperfasten.com</t>
  </si>
  <si>
    <t>153c7b61-3bb7-45d7-3eb3-9fe849a555cd</t>
  </si>
  <si>
    <t>CopperFish Media, Inc</t>
  </si>
  <si>
    <t>http://copperfishmedia.com</t>
  </si>
  <si>
    <t>cc889827-c5ba-f6cf-537d-17b73341a291</t>
  </si>
  <si>
    <t>CopperGate Communications</t>
  </si>
  <si>
    <t>http://www.copper-gate.com</t>
  </si>
  <si>
    <t>a0c7b6da-f6fa-0ac4-ec25-d8f88e37c53e</t>
  </si>
  <si>
    <t>CopperHill Consulting</t>
  </si>
  <si>
    <t>http://www.copperhillconsulting.com/</t>
  </si>
  <si>
    <t>e998e4ac-33b2-13a8-b691-c32288485801</t>
  </si>
  <si>
    <t>Copperhill Junction</t>
  </si>
  <si>
    <t>http://www.copperhilljunction.com/</t>
  </si>
  <si>
    <t>b15d441c-0cb7-c80b-a4d5-630effecf041</t>
  </si>
  <si>
    <t>CopperLeaf Technologies</t>
  </si>
  <si>
    <t>https://www.copperleaf.com/</t>
  </si>
  <si>
    <t>edaebae4-9251-4024-b4cf-a3809412c209</t>
  </si>
  <si>
    <t>Copperline Partners</t>
  </si>
  <si>
    <t>http://www.copperlinepartners.com/</t>
  </si>
  <si>
    <t>58194d17-2b0d-d0ff-4fb5-9ac7b5dbf8df</t>
  </si>
  <si>
    <t>Coppermine Advisors</t>
  </si>
  <si>
    <t>http://www.coppermine.nl</t>
  </si>
  <si>
    <t>dfcc6171-fd0a-8f09-3c6e-4cd19cd20e2d</t>
  </si>
  <si>
    <t>Coppermine Capital</t>
  </si>
  <si>
    <t>http://www.copperminecapital.com/</t>
  </si>
  <si>
    <t>4f94ede6-8abc-46f3-f9b8-9a8cc9a12d95</t>
  </si>
  <si>
    <t>Coppernic</t>
  </si>
  <si>
    <t>http://www.coppernic.fr/</t>
  </si>
  <si>
    <t>40c9871f-6fad-d9ae-661a-b762a92e600e</t>
  </si>
  <si>
    <t>Copperpix Inc.</t>
  </si>
  <si>
    <t>http://www.copperpix.com</t>
  </si>
  <si>
    <t>4924a309-fdb4-2608-de73-843d050a2db6</t>
  </si>
  <si>
    <t>Coppin State University</t>
  </si>
  <si>
    <t>http://www.coppin.edu/</t>
  </si>
  <si>
    <t>9445a234-b852-6370-88b6-32f024612377</t>
  </si>
  <si>
    <t>Coppola Cabins Ltd</t>
  </si>
  <si>
    <t>http://www.coppolacabins.ie</t>
  </si>
  <si>
    <t>cd466bbc-115c-e23b-1c1e-d05295639662</t>
  </si>
  <si>
    <t>Copprint</t>
  </si>
  <si>
    <t>http://copprint.com/</t>
  </si>
  <si>
    <t>553f7183-b1ee-8959-92dc-0e789ccd5d1f</t>
  </si>
  <si>
    <t>CoPress</t>
  </si>
  <si>
    <t>http://copress.org/</t>
  </si>
  <si>
    <t>12493189-766c-f094-2a43-b50de2e51107</t>
  </si>
  <si>
    <t>COPRIX media</t>
  </si>
  <si>
    <t>http://www.coprix.net</t>
  </si>
  <si>
    <t>31491bff-0101-9726-9542-9dff693927ab</t>
  </si>
  <si>
    <t>COPRIX media BG</t>
  </si>
  <si>
    <t>eab4ee30-8a9d-bcec-0918-d2be0892d584</t>
  </si>
  <si>
    <t>Coproin</t>
  </si>
  <si>
    <t>http://coproin.com</t>
  </si>
  <si>
    <t>03e221bb-7d79-0a18-774c-753092a1f9a2</t>
  </si>
  <si>
    <t>CoPromote</t>
  </si>
  <si>
    <t>http://copromote.com/</t>
  </si>
  <si>
    <t>76e52beb-3508-11bf-4785-65fff314fb74</t>
  </si>
  <si>
    <t>CoprospectR</t>
  </si>
  <si>
    <t>http://www.coprospectr.com/</t>
  </si>
  <si>
    <t>2a51099a-8b8c-8822-73b8-20ed407c14d7</t>
  </si>
  <si>
    <t>CopScore</t>
  </si>
  <si>
    <t>http://www.copscore.org/</t>
  </si>
  <si>
    <t>6f756669-7602-13c6-6416-cdbf8e1cf9c4</t>
  </si>
  <si>
    <t>CopsForHire</t>
  </si>
  <si>
    <t>http://www.copsforhire.com</t>
  </si>
  <si>
    <t>facbf653-74f9-0f64-900f-20a889c25088</t>
  </si>
  <si>
    <t>CopSonic</t>
  </si>
  <si>
    <t>http://www.copsonic.com</t>
  </si>
  <si>
    <t>12b740cf-4892-de76-e399-f042328a4eef</t>
  </si>
  <si>
    <t>COPsync</t>
  </si>
  <si>
    <t>http://www.copsync.com/index.html</t>
  </si>
  <si>
    <t>e086f30e-7a77-355d-ace0-63675572d960</t>
  </si>
  <si>
    <t>Copter Express</t>
  </si>
  <si>
    <t>http://copterexpress.com/</t>
  </si>
  <si>
    <t>53b83cb3-03f6-54f1-1e28-06a86218eaea</t>
  </si>
  <si>
    <t>Copter Labs</t>
  </si>
  <si>
    <t>https://www.copterlabs.com</t>
  </si>
  <si>
    <t>c9856ec3-e34a-4f6e-1e01-25329d9c449a</t>
  </si>
  <si>
    <t>Copter Optics</t>
  </si>
  <si>
    <t>http://www.copteroptics.com/</t>
  </si>
  <si>
    <t>5ef9d605-2f18-8c33-9c88-84d29a3f4485</t>
  </si>
  <si>
    <t>Copter Shop Ireland</t>
  </si>
  <si>
    <t>http://quadcopters.ie/</t>
  </si>
  <si>
    <t>396ea7ce-e9da-eeb3-be5e-00ebcba75d70</t>
  </si>
  <si>
    <t>Coptergame</t>
  </si>
  <si>
    <t>http://coptergame.net</t>
  </si>
  <si>
    <t>f8e7a4a2-0e4c-d2a0-090f-59d988397be6</t>
  </si>
  <si>
    <t>CopterPix</t>
  </si>
  <si>
    <t>http://www.copterpix.co.il</t>
  </si>
  <si>
    <t>1271471b-54d0-71d6-cafa-850ac5d5e5b3</t>
  </si>
  <si>
    <t>CopterShop</t>
  </si>
  <si>
    <t>http://coptershop.com</t>
  </si>
  <si>
    <t>6fcdf00c-f787-1154-f51e-e9d365554899</t>
  </si>
  <si>
    <t>COPTERview airDATA UG</t>
  </si>
  <si>
    <t>http://copterview.eu</t>
  </si>
  <si>
    <t>dcc59ebe-55a1-c2c3-04e8-5ec61e8cc26b</t>
  </si>
  <si>
    <t>Coptron Game Studios</t>
  </si>
  <si>
    <t>http://www.coptronstudios.com/web</t>
  </si>
  <si>
    <t>5efa0874-c360-da0e-d89a-e6b24c8d5299</t>
  </si>
  <si>
    <t>COPTRZ</t>
  </si>
  <si>
    <t>https://www.coptrz.com</t>
  </si>
  <si>
    <t>552ad2cc-949b-53ce-79e1-d9ff7addc8b4</t>
  </si>
  <si>
    <t>Copub</t>
  </si>
  <si>
    <t>http://www.copub.com</t>
  </si>
  <si>
    <t>7e347eea-24d3-f432-2da5-01390f49769f</t>
  </si>
  <si>
    <t>Copula Software</t>
  </si>
  <si>
    <t>http://copulaapp.com</t>
  </si>
  <si>
    <t>7dddd58d-03a1-6297-e74c-f09df1ca7abe</t>
  </si>
  <si>
    <t>COPWATCH</t>
  </si>
  <si>
    <t>http://copwatch.org</t>
  </si>
  <si>
    <t>479b438a-5008-eb1a-5f3d-a6b0dbbd41d1</t>
  </si>
  <si>
    <t>Copy</t>
  </si>
  <si>
    <t>http://www.copy.com</t>
  </si>
  <si>
    <t>6c215f0f-ff7d-149d-e524-2b7f1beed587</t>
  </si>
  <si>
    <t>Copy Body</t>
  </si>
  <si>
    <t>http://www.copy-body.com/</t>
  </si>
  <si>
    <t>024f9698-2e53-c4a6-48ec-8e11aa54b9b8</t>
  </si>
  <si>
    <t>Copy Doctor</t>
  </si>
  <si>
    <t>http://copydr.com</t>
  </si>
  <si>
    <t>3e4de02b-aaea-7bac-8939-036f46d05db4</t>
  </si>
  <si>
    <t>Copy Engine</t>
  </si>
  <si>
    <t>https://copyengine.co</t>
  </si>
  <si>
    <t>66e3454a-a210-3eb5-1055-55fe9a95d6f7</t>
  </si>
  <si>
    <t>Copy Hackers</t>
  </si>
  <si>
    <t>http://copyhackers.com/</t>
  </si>
  <si>
    <t>958ca2a7-ac02-0008-f148-3e60098b0dac</t>
  </si>
  <si>
    <t>Copy Me That</t>
  </si>
  <si>
    <t>http://www.copymethat.com/sharing/</t>
  </si>
  <si>
    <t>ea5946cc-2094-ac49-6139-e8a833e63d69</t>
  </si>
  <si>
    <t>Copy My Resume</t>
  </si>
  <si>
    <t>https://copymyresume.com</t>
  </si>
  <si>
    <t>507f5642-df08-9597-604f-15764e5d591c</t>
  </si>
  <si>
    <t>Copy Secure</t>
  </si>
  <si>
    <t>http://copysecure.com/</t>
  </si>
  <si>
    <t>1287c440-5d94-71f9-2e66-246faeea2cc5</t>
  </si>
  <si>
    <t>Copy Trunk</t>
  </si>
  <si>
    <t>http://copytrunk.com</t>
  </si>
  <si>
    <t>2ce8b360-c09a-1ef1-5662-5132dc4193f6</t>
  </si>
  <si>
    <t>Copy Weaver, LLC</t>
  </si>
  <si>
    <t>http://www.copyweaver.com/</t>
  </si>
  <si>
    <t>9310ee2e-b85b-ac1e-73f9-22e4dc1003be</t>
  </si>
  <si>
    <t>Copy Well</t>
  </si>
  <si>
    <t>http://www.copywell.com.au/</t>
  </si>
  <si>
    <t>fccb8df8-1d64-8cfd-9331-1eb623cd1922</t>
  </si>
  <si>
    <t>Copy-Kids</t>
  </si>
  <si>
    <t>http://copy-kids.com/</t>
  </si>
  <si>
    <t>269d4687-0d1f-50d3-8e73-53f41b9b6a54</t>
  </si>
  <si>
    <t>CopyandPR</t>
  </si>
  <si>
    <t>http://copyandpr.com/wp/</t>
  </si>
  <si>
    <t>079754d4-840c-47f7-1cef-98efa85c866f</t>
  </si>
  <si>
    <t>Copybar</t>
  </si>
  <si>
    <t>http://copybar.io</t>
  </si>
  <si>
    <t>85c0680e-4a7b-e0ee-338d-20d1d00790de</t>
  </si>
  <si>
    <t>Copybook Solutions</t>
  </si>
  <si>
    <t>http://www.copybook.com</t>
  </si>
  <si>
    <t>fc8cdedd-3cf9-58fe-30a4-7a4d07c7a1cc</t>
  </si>
  <si>
    <t>CopyCat Media, Inc.</t>
  </si>
  <si>
    <t>https://copycat.media</t>
  </si>
  <si>
    <t>3cc686ea-dbb8-f3d9-29bf-18af02d1bbe1</t>
  </si>
  <si>
    <t>Copycats Media</t>
  </si>
  <si>
    <t>http://www.copycatsmedia.com</t>
  </si>
  <si>
    <t>e6cb7fcf-2f12-aba4-3e88-bd51b7a5fd74</t>
  </si>
  <si>
    <t>COPYCOG</t>
  </si>
  <si>
    <t>http://www.copycog.com</t>
  </si>
  <si>
    <t>1479c6fc-cd38-942a-e1c9-d7fee1d6d398</t>
  </si>
  <si>
    <t>CopyCopy</t>
  </si>
  <si>
    <t>https://www.copycopy.com</t>
  </si>
  <si>
    <t>54af112c-ecf6-8799-f1eb-caadf8d028e9</t>
  </si>
  <si>
    <t>CopyCrew</t>
  </si>
  <si>
    <t>http://copycrew.com</t>
  </si>
  <si>
    <t>830e10f4-6720-01cc-d013-3ae6658f9575</t>
  </si>
  <si>
    <t>copygram</t>
  </si>
  <si>
    <t>http://copygr.am</t>
  </si>
  <si>
    <t>8d74d517-3825-4744-853f-24d444788414</t>
  </si>
  <si>
    <t>Copyhype</t>
  </si>
  <si>
    <t>http://www.copyhype.com</t>
  </si>
  <si>
    <t>5736164e-216e-2dfd-6a89-d07469435809</t>
  </si>
  <si>
    <t>Copyin</t>
  </si>
  <si>
    <t>http://copyin.com</t>
  </si>
  <si>
    <t>12e2c967-bc26-da18-919b-6eaec47dc704</t>
  </si>
  <si>
    <t>Copyl AB</t>
  </si>
  <si>
    <t>http://www.copyl.com</t>
  </si>
  <si>
    <t>4a6afd18-ad18-977f-9844-0cce4a8568aa</t>
  </si>
  <si>
    <t>Copylab Inc</t>
  </si>
  <si>
    <t>http://www.copylabinc.com</t>
  </si>
  <si>
    <t>92d1e4c4-8235-f460-2641-78bd86b01c15</t>
  </si>
  <si>
    <t>Copyleaks Plagiarism checker</t>
  </si>
  <si>
    <t>http://www.copyleaks.com</t>
  </si>
  <si>
    <t>d4504f29-2ae6-9105-22cd-43e18a19135d</t>
  </si>
  <si>
    <t>Copyleft.io</t>
  </si>
  <si>
    <t>http://copyleft.io/</t>
  </si>
  <si>
    <t>de09e56d-6a0e-a3ca-abd7-29c73a83badf</t>
  </si>
  <si>
    <t>Copyleft.org</t>
  </si>
  <si>
    <t>https://copyleft.org/</t>
  </si>
  <si>
    <t>2b920df3-551e-9661-7339-af13886864a1</t>
  </si>
  <si>
    <t>Copylot</t>
  </si>
  <si>
    <t>https://www.copylot.io/</t>
  </si>
  <si>
    <t>563d2a8f-8fba-8f5f-6a55-e08c83d99992</t>
  </si>
  <si>
    <t>CopyNotify</t>
  </si>
  <si>
    <t>http://www.copynotify.com</t>
  </si>
  <si>
    <t>32ef3c24-fbfa-f896-1377-07a28f3c119d</t>
  </si>
  <si>
    <t>copyop</t>
  </si>
  <si>
    <t>https://www.copyop.com</t>
  </si>
  <si>
    <t>6c570175-d3cc-0260-8eec-4dbbcaa59401</t>
  </si>
  <si>
    <t>Copypanthers</t>
  </si>
  <si>
    <t>http://www.copypanthers.com</t>
  </si>
  <si>
    <t>02f15f9f-7d8e-d785-a16c-099dee2e2d22</t>
  </si>
  <si>
    <t>Copypants, Inc.</t>
  </si>
  <si>
    <t>http://www.copypants.com/</t>
  </si>
  <si>
    <t>ad05955c-ef77-341e-1d00-a9d1909ddcb7</t>
  </si>
  <si>
    <t>Copypeer.com Ì¢åÛåÒ Engage and convert your readers into customers by buying engaging content</t>
  </si>
  <si>
    <t>https://copypeer.com</t>
  </si>
  <si>
    <t>3127f5e7-5522-b113-9440-fb06951dcc39</t>
  </si>
  <si>
    <t>Copypress</t>
  </si>
  <si>
    <t>http://www.copypress.com/</t>
  </si>
  <si>
    <t>4c9db5e0-162e-1b87-91c4-a7d7a4537917</t>
  </si>
  <si>
    <t>copyproblogger</t>
  </si>
  <si>
    <t>http://www.copyproblogger.com</t>
  </si>
  <si>
    <t>31d5c4f9-f52d-40db-5136-7b23b6a8212f</t>
  </si>
  <si>
    <t>CopyRevision.com</t>
  </si>
  <si>
    <t>https://copyrevision.com</t>
  </si>
  <si>
    <t>a0af4274-62b2-4548-e92d-f558cfd51a05</t>
  </si>
  <si>
    <t>Copyright Ìâå© Supreme Bedrooms Ltd.</t>
  </si>
  <si>
    <t>http://www.fittedbedroomsandkitchen.co.uk</t>
  </si>
  <si>
    <t>66b0f810-b177-0c5c-2a63-5c9d5d9a9933</t>
  </si>
  <si>
    <t>Copyright Agency</t>
  </si>
  <si>
    <t>http://copyright.com.au/</t>
  </si>
  <si>
    <t>b52a994e-b869-922a-e765-53b7016f11ba</t>
  </si>
  <si>
    <t>Copyright Agent</t>
  </si>
  <si>
    <t>http://www.copyrightagent.com</t>
  </si>
  <si>
    <t>b10368e8-1882-981f-0540-dd2cc7c4d1b4</t>
  </si>
  <si>
    <t>Copyright Clearance Center</t>
  </si>
  <si>
    <t>http://www.copyright.com/</t>
  </si>
  <si>
    <t>dd225b30-8b49-bb02-9ead-d1fa363dec41</t>
  </si>
  <si>
    <t>Copyright Information and Control Association</t>
  </si>
  <si>
    <t>http://antipiracy.fi/inenglish/</t>
  </si>
  <si>
    <t>fbd41301-1f34-c0e2-9d4c-ea06265bb75a</t>
  </si>
  <si>
    <t>Copyright Licensing Agency</t>
  </si>
  <si>
    <t>http://www.cla.co.uk/</t>
  </si>
  <si>
    <t>6cd96ca3-7750-765f-148a-a1cdf385eeee</t>
  </si>
  <si>
    <t>CopyRight Registration</t>
  </si>
  <si>
    <t>http://www.rvrattorneys.com/</t>
  </si>
  <si>
    <t>1a9c060f-35e4-a035-f0cb-6516158ec9a7</t>
  </si>
  <si>
    <t>CopyRightNow</t>
  </si>
  <si>
    <t>http://crn.eurekasoft.com/</t>
  </si>
  <si>
    <t>19194625-069d-35bc-ca04-60d6799d0941</t>
  </si>
  <si>
    <t>Copyrightys</t>
  </si>
  <si>
    <t>http://www.copyrightys.com</t>
  </si>
  <si>
    <t>e549ad16-4212-eac6-6152-1be6467e4a33</t>
  </si>
  <si>
    <t>Copyrobo</t>
  </si>
  <si>
    <t>https://copyrobo.com/</t>
  </si>
  <si>
    <t>86d8e5d9-a0f1-9a0d-c9bd-6e5c5a228068</t>
  </si>
  <si>
    <t>Copyscape</t>
  </si>
  <si>
    <t>http://copyscape.com/</t>
  </si>
  <si>
    <t>6baaeca8-d5e9-b2ed-7599-6734a1e80143</t>
  </si>
  <si>
    <t>CopyShoppy</t>
  </si>
  <si>
    <t>http://www.copyshoppy.com</t>
  </si>
  <si>
    <t>18054b44-bdb2-34da-61b9-158e245bc344</t>
  </si>
  <si>
    <t>Copytele</t>
  </si>
  <si>
    <t>http://copytele.com</t>
  </si>
  <si>
    <t>1f6d262c-2c0c-d345-34ce-5cac504b6d5d</t>
  </si>
  <si>
    <t>CopyV</t>
  </si>
  <si>
    <t>http://www.copyv.com/</t>
  </si>
  <si>
    <t>87814773-ad43-8ea2-357a-0125687f320b</t>
  </si>
  <si>
    <t>Copywriter Central</t>
  </si>
  <si>
    <t>http://www.copywritercentral.com</t>
  </si>
  <si>
    <t>3db1dac6-99b1-997e-f1e8-db810d7fb000</t>
  </si>
  <si>
    <t>Copywriting Content</t>
  </si>
  <si>
    <t>https://www.copywritingcontent.com</t>
  </si>
  <si>
    <t>40c72400-f62f-7ad7-c719-fe0447c78a15</t>
  </si>
  <si>
    <t>coqon</t>
  </si>
  <si>
    <t>http://www.coqon.de</t>
  </si>
  <si>
    <t>84790460-3192-2c79-76c8-8c92c1aa5fe0</t>
  </si>
  <si>
    <t>Coquelux</t>
  </si>
  <si>
    <t>http://www.coquelux.com.br</t>
  </si>
  <si>
    <t>ef235123-5532-c50b-3165-2fbb34ac9b5a</t>
  </si>
  <si>
    <t>COR</t>
  </si>
  <si>
    <t>http://www.corhq.com</t>
  </si>
  <si>
    <t>e3f83bfa-fb14-980d-4f39-dd58c977e0d8</t>
  </si>
  <si>
    <t>Cor</t>
  </si>
  <si>
    <t>http://www.knowyourcor.com</t>
  </si>
  <si>
    <t>dcdf9975-74c7-39ba-8880-7c52d5866ad7</t>
  </si>
  <si>
    <t>http://www.projectcor.com/</t>
  </si>
  <si>
    <t>84b979c3-dd72-a216-d924-6fe18a4395f6</t>
  </si>
  <si>
    <t>Cor d'estel</t>
  </si>
  <si>
    <t>http://www.cordestel.es</t>
  </si>
  <si>
    <t>fd0550c8-d717-278b-98b1-e26d84523971</t>
  </si>
  <si>
    <t>Cor Group</t>
  </si>
  <si>
    <t>http://en.corgroup.fi/company/company-1</t>
  </si>
  <si>
    <t>f3be7d6f-304f-31d9-ca3f-1eeb6c755d6a</t>
  </si>
  <si>
    <t>COR365 Information Solutions</t>
  </si>
  <si>
    <t>http://www.cor365.com</t>
  </si>
  <si>
    <t>fbecc326-cf82-e1d8-1bdd-8d1bcf67b53d</t>
  </si>
  <si>
    <t>http://www.scdatainc.com/</t>
  </si>
  <si>
    <t>33ada723-5acb-90b2-890e-d769b880f7de</t>
  </si>
  <si>
    <t>Cora</t>
  </si>
  <si>
    <t>http://www.corasupport.org/</t>
  </si>
  <si>
    <t>b4d2619b-81ab-ff69-ee77-9bac45d43e21</t>
  </si>
  <si>
    <t>http://cora.life</t>
  </si>
  <si>
    <t>b0792b92-4c5a-eebe-20a2-a45bf36e810d</t>
  </si>
  <si>
    <t>CORA</t>
  </si>
  <si>
    <t>http://www.trycora.com</t>
  </si>
  <si>
    <t>7c63faea-01c9-46e0-72ff-022fb1f4780e</t>
  </si>
  <si>
    <t>CORA Health Services</t>
  </si>
  <si>
    <t>https://www.corahealth.com/</t>
  </si>
  <si>
    <t>e7024368-daa5-a893-fcea-8a764a939062</t>
  </si>
  <si>
    <t>Cora Jayce</t>
  </si>
  <si>
    <t>https://www.etacanadavisa.com/</t>
  </si>
  <si>
    <t>16bd7db8-e0fe-dbe4-ca41-0ebbad4721bf</t>
  </si>
  <si>
    <t>Cora Systems</t>
  </si>
  <si>
    <t>http://corasystems.com</t>
  </si>
  <si>
    <t>2bc75a99-6489-0c85-70f0-8d23dfd13bd8</t>
  </si>
  <si>
    <t>CoraÌÄå¤ÌÄå£o da Selva TransmÌÄå_dia</t>
  </si>
  <si>
    <t>http://coracaodaselva.com.br/</t>
  </si>
  <si>
    <t>d08c8ce8-1ff6-4e55-d3df-9d77c966ecea</t>
  </si>
  <si>
    <t>Coracle Online</t>
  </si>
  <si>
    <t>http://www.coracleonline.com</t>
  </si>
  <si>
    <t>e143b1fc-c1c9-38a6-48a9-eb40ff5e7ea6</t>
  </si>
  <si>
    <t>Coractiva</t>
  </si>
  <si>
    <t>http://www.coractiva.es</t>
  </si>
  <si>
    <t>dd6bdc15-8a5c-d3fc-3af2-458ed7ae11b9</t>
  </si>
  <si>
    <t>Coradiant</t>
  </si>
  <si>
    <t>http://www.coradiant.com</t>
  </si>
  <si>
    <t>a272a1c5-ddd0-9597-ff5c-a566ccfd625f</t>
  </si>
  <si>
    <t>Coraid</t>
  </si>
  <si>
    <t>http://www.coraid.com</t>
  </si>
  <si>
    <t>5d3aea73-7bfe-6cc7-b0fe-26ee57b2071e</t>
  </si>
  <si>
    <t>Coral</t>
  </si>
  <si>
    <t>http://coral.life/</t>
  </si>
  <si>
    <t>f055ada3-c8fd-2d11-8e09-d6140a4e0523</t>
  </si>
  <si>
    <t>https://coraljobs.co.uk</t>
  </si>
  <si>
    <t>d04e80ae-0145-5d53-807b-8837d14a867c</t>
  </si>
  <si>
    <t>http://coralhq.co</t>
  </si>
  <si>
    <t>3b476c5e-6190-fa89-537d-51f8f1ad8ef6</t>
  </si>
  <si>
    <t>Coral Capital Management</t>
  </si>
  <si>
    <t>http://www.coralcm.com</t>
  </si>
  <si>
    <t>d0f0b39e-3fe7-eaaf-97b9-2c3c9e146297</t>
  </si>
  <si>
    <t>Coral Capital Solutions</t>
  </si>
  <si>
    <t>http://coralcapitalsolutions.com/</t>
  </si>
  <si>
    <t>0d1623d2-4393-c082-0d39-dcc444147453</t>
  </si>
  <si>
    <t>Coral CEA</t>
  </si>
  <si>
    <t>http://coralcea.ca</t>
  </si>
  <si>
    <t>c46fc9e9-a451-e073-2935-4209da34eda0</t>
  </si>
  <si>
    <t>Coral Gables Cosmetic Center</t>
  </si>
  <si>
    <t>http://www.coralgablescosmeticcenter.com</t>
  </si>
  <si>
    <t>4dd32bc5-adca-2a31-4b76-e2ae03777d65</t>
  </si>
  <si>
    <t>Coral Gables Foundation</t>
  </si>
  <si>
    <t>http://gablesfoundation.org</t>
  </si>
  <si>
    <t>9e20188f-e2d4-224c-f401-55505cfa7b92</t>
  </si>
  <si>
    <t>Coral Gold Resources</t>
  </si>
  <si>
    <t>http://www.coralgold.com/</t>
  </si>
  <si>
    <t>100650cd-9a76-7ad8-209d-56da3c4bc540</t>
  </si>
  <si>
    <t>Coral Group</t>
  </si>
  <si>
    <t>http://www.coralgrp.com/</t>
  </si>
  <si>
    <t>7c6b31b0-facd-3137-1347-6156814f00a3</t>
  </si>
  <si>
    <t>Coral Horizon</t>
  </si>
  <si>
    <t>http://www.coralhorizon.com.au/</t>
  </si>
  <si>
    <t>cfcc676d-6914-919e-d609-692647fbd7ef</t>
  </si>
  <si>
    <t>Coral Reef Alliance</t>
  </si>
  <si>
    <t>http://coral.org</t>
  </si>
  <si>
    <t>e6c4233b-3f89-0c78-3227-dd114281bb52</t>
  </si>
  <si>
    <t>Coral Reef Capital</t>
  </si>
  <si>
    <t>http://www.coralreefcapital.com/</t>
  </si>
  <si>
    <t>552bd156-52e8-84f6-381e-593603437f74</t>
  </si>
  <si>
    <t>Coral Reef IO</t>
  </si>
  <si>
    <t>http://www.coralreef.io</t>
  </si>
  <si>
    <t>9bb5684a-da26-96bb-6cde-c458dfbdb670</t>
  </si>
  <si>
    <t>Coral Resorts</t>
  </si>
  <si>
    <t>http://www.thecoralresorts.com/</t>
  </si>
  <si>
    <t>1dbd8bcb-aca0-c568-fb82-522b885bf54a</t>
  </si>
  <si>
    <t>Coral Ventures</t>
  </si>
  <si>
    <t>http://www.coralgrp.com</t>
  </si>
  <si>
    <t>ea24cbfc-0abc-4300-ce3e-f6181cf600e9</t>
  </si>
  <si>
    <t>Coral60 TRADE</t>
  </si>
  <si>
    <t>http://eco-logica.ro</t>
  </si>
  <si>
    <t>91afc9d7-7f21-8366-4193-76f91b8e5494</t>
  </si>
  <si>
    <t>Coral8</t>
  </si>
  <si>
    <t>http://www.coral8.com</t>
  </si>
  <si>
    <t>5e6de12e-c721-6ec1-6937-d2ddfc0132fe</t>
  </si>
  <si>
    <t>CoralCDN</t>
  </si>
  <si>
    <t>http://coralcdn.org</t>
  </si>
  <si>
    <t>c72f82fd-d81d-39ae-9232-a4562faaa0fb</t>
  </si>
  <si>
    <t>Corality Financial Group</t>
  </si>
  <si>
    <t>http://www.corality.com/</t>
  </si>
  <si>
    <t>65cad91d-8219-060b-613c-7beedca4f11d</t>
  </si>
  <si>
    <t>Corall.io</t>
  </si>
  <si>
    <t>http://www.corall.io/</t>
  </si>
  <si>
    <t>871a4964-d994-0580-49a5-1ab87b795c3a</t>
  </si>
  <si>
    <t>Corallia - Hellenic Technology Cluster Initiative</t>
  </si>
  <si>
    <t>http://www.corallia.org/el/</t>
  </si>
  <si>
    <t>d5d19b93-91b7-ed40-8116-091801d253bd</t>
  </si>
  <si>
    <t>Coralmap</t>
  </si>
  <si>
    <t>http://www.coralmap.lt</t>
  </si>
  <si>
    <t>b5570824-fb19-9ef9-9d84-b841e35a8e94</t>
  </si>
  <si>
    <t>Coralogix</t>
  </si>
  <si>
    <t>http://www.coralogix.com</t>
  </si>
  <si>
    <t>0c0b6ced-c5f3-2132-15a6-b118dceb2bce</t>
  </si>
  <si>
    <t>CoralTree Systems</t>
  </si>
  <si>
    <t>http://www.coraltreesystems.com</t>
  </si>
  <si>
    <t>79d8cab2-8e8f-0303-8d14-83cec6bf9901</t>
  </si>
  <si>
    <t>Coram Specialty Infusion</t>
  </si>
  <si>
    <t>http://www.coramhc.com</t>
  </si>
  <si>
    <t>d3f49a7f-6670-5b59-8164-c56ea4a5f1f3</t>
  </si>
  <si>
    <t>coramaze technologies</t>
  </si>
  <si>
    <t>http://www.coramaze.com</t>
  </si>
  <si>
    <t>a26b2206-f248-57df-7521-7924224951c0</t>
  </si>
  <si>
    <t>Coranet</t>
  </si>
  <si>
    <t>http://www.coranet.com</t>
  </si>
  <si>
    <t>3244476d-4195-3274-770c-14174afa1eea</t>
  </si>
  <si>
    <t>coRank</t>
  </si>
  <si>
    <t>http://www.primeluxuryrentals.com/boat-rentals-miami/</t>
  </si>
  <si>
    <t>c5683d4a-5e72-d52c-8f6d-99e700a4b4dc</t>
  </si>
  <si>
    <t>Corante</t>
  </si>
  <si>
    <t>http://www.corante.com</t>
  </si>
  <si>
    <t>c26f11cb-6ae7-5ca5-c1b9-5b7d70a8a83c</t>
  </si>
  <si>
    <t>Corardor</t>
  </si>
  <si>
    <t>http://corardor.com</t>
  </si>
  <si>
    <t>45c95b5e-4a6b-1f7e-ed7e-e6059b359e6f</t>
  </si>
  <si>
    <t>Coras</t>
  </si>
  <si>
    <t>https://www.coras.io</t>
  </si>
  <si>
    <t>5308b347-eb05-b875-ef7f-5e718fc75120</t>
  </si>
  <si>
    <t>CorAssist</t>
  </si>
  <si>
    <t>http://www.corassist.com/</t>
  </si>
  <si>
    <t>28ddcbf8-1347-7c1d-41bd-abe5951f43a9</t>
  </si>
  <si>
    <t>CorasWorks</t>
  </si>
  <si>
    <t>http://www.corasworks.net</t>
  </si>
  <si>
    <t>5f607e01-7491-a1b8-b35f-0277240ec469</t>
  </si>
  <si>
    <t>CoRate</t>
  </si>
  <si>
    <t>http://www.corate.us</t>
  </si>
  <si>
    <t>97c038ec-ae07-fb85-d131-1bca036a1cab</t>
  </si>
  <si>
    <t>Coratec</t>
  </si>
  <si>
    <t>http://www.coratec.net</t>
  </si>
  <si>
    <t>3f0a1e9c-1ae1-4d81-7c47-c4091d218cba</t>
  </si>
  <si>
    <t>Coraud</t>
  </si>
  <si>
    <t>http://www.coraud.com</t>
  </si>
  <si>
    <t>e9c5f9b3-f4e7-75c0-3fc6-1e21c8230317</t>
  </si>
  <si>
    <t>Corautus Genetics</t>
  </si>
  <si>
    <t>http://www.evaluategroup.com</t>
  </si>
  <si>
    <t>e76a0842-5437-43cb-14c8-30d0476f02a2</t>
  </si>
  <si>
    <t>Coravin</t>
  </si>
  <si>
    <t>http://coravin.com</t>
  </si>
  <si>
    <t>d6ad5a99-df03-375a-fcf9-5a28f583caaf</t>
  </si>
  <si>
    <t>Corax</t>
  </si>
  <si>
    <t>http://coraxcyber.com</t>
  </si>
  <si>
    <t>c7e40363-f16b-731f-a4c3-0b2f960e1837</t>
  </si>
  <si>
    <t>Corazon Capital</t>
  </si>
  <si>
    <t>http://www.corazoncap.com/</t>
  </si>
  <si>
    <t>4c3fcedf-df83-a36f-c3c1-8c7ce17f77e0</t>
  </si>
  <si>
    <t>corazon-verde</t>
  </si>
  <si>
    <t>http://www.corazon-verde.com/</t>
  </si>
  <si>
    <t>459e8773-5f6b-9dc2-7c42-285aad111702</t>
  </si>
  <si>
    <t>CorbÌÄå©</t>
  </si>
  <si>
    <t>http://corbecompany.com/</t>
  </si>
  <si>
    <t>4075a9ed-d174-9757-1ed9-43d86b6da9c1</t>
  </si>
  <si>
    <t>Corban &amp; Blair</t>
  </si>
  <si>
    <t>http://corbanblair.com.au</t>
  </si>
  <si>
    <t>70db7ce1-7fe8-8e50-2abd-cbd54bd3eb26</t>
  </si>
  <si>
    <t>Corban OneSource</t>
  </si>
  <si>
    <t>http://www.corbanone.com/</t>
  </si>
  <si>
    <t>a3ea57cd-0629-692d-d517-c86f37103320</t>
  </si>
  <si>
    <t>Corban School of Ministry</t>
  </si>
  <si>
    <t>http://www.corban.edu/ministry</t>
  </si>
  <si>
    <t>45561b1d-334f-ada3-6052-f9883b8d9e7d</t>
  </si>
  <si>
    <t>Corban University</t>
  </si>
  <si>
    <t>http://www.corban.edu/</t>
  </si>
  <si>
    <t>728c4f88-2748-734d-56cc-2c23f59af08a</t>
  </si>
  <si>
    <t>Corbax</t>
  </si>
  <si>
    <t>http://www.corbax.com</t>
  </si>
  <si>
    <t>e98d6eb3-6de1-4951-5c1e-9cae1ec282ad</t>
  </si>
  <si>
    <t>Corbeaux Clothing</t>
  </si>
  <si>
    <t>http://www.corbeauxclothing.com/</t>
  </si>
  <si>
    <t>0e77d861-c96d-889f-f35f-5d76fa0ef942</t>
  </si>
  <si>
    <t>Corbel Structured Equity Partners</t>
  </si>
  <si>
    <t>http://www.corbelsep.com/</t>
  </si>
  <si>
    <t>4779b3b9-fb0a-3dd3-0f5f-8e82c660d3c6</t>
  </si>
  <si>
    <t>Corbett &amp; Assoc. Insurance Agency, Inc.</t>
  </si>
  <si>
    <t>http://www.corbettins.com/</t>
  </si>
  <si>
    <t>4ee33111-418c-73d1-1079-71bc871d4004</t>
  </si>
  <si>
    <t>Corbett Dhikala</t>
  </si>
  <si>
    <t>http://www.corbettdhikala.com/</t>
  </si>
  <si>
    <t>95e59faa-bc8d-058c-324a-c84caff709ef</t>
  </si>
  <si>
    <t>Corbett Public Relations</t>
  </si>
  <si>
    <t>http://www.corbettpr.com/</t>
  </si>
  <si>
    <t>3a0780b7-50fe-ee47-cbeb-75366b393dbf</t>
  </si>
  <si>
    <t>Corbett SAndO</t>
  </si>
  <si>
    <t>http://www.undergroundsurvey.in/</t>
  </si>
  <si>
    <t>1cc5548f-5cf9-952f-1cbe-45efcd2d3392</t>
  </si>
  <si>
    <t>Corbett Search</t>
  </si>
  <si>
    <t>http://www.corbettsearch.com</t>
  </si>
  <si>
    <t>b76e797b-5af9-da03-2d0d-2aa50ace4ef8</t>
  </si>
  <si>
    <t>Corbett USA</t>
  </si>
  <si>
    <t>http://corbett.com</t>
  </si>
  <si>
    <t>6af6209a-6810-9bb6-fdeb-447978425b88</t>
  </si>
  <si>
    <t>Corbier and Associates</t>
  </si>
  <si>
    <t>http://corbierandassociates.us</t>
  </si>
  <si>
    <t>29d37ddb-7290-38f3-f44b-1144d6b3ce8c</t>
  </si>
  <si>
    <t>Corbin Dental</t>
  </si>
  <si>
    <t>http://corbindental.com</t>
  </si>
  <si>
    <t>b301c97e-e049-e4e0-6d28-ec2421ebc989</t>
  </si>
  <si>
    <t>Corbin Therapeutics</t>
  </si>
  <si>
    <t>http://corbinthera.com/</t>
  </si>
  <si>
    <t>09c1309c-b522-36d4-16aa-e8286246b3e7</t>
  </si>
  <si>
    <t>Corbion</t>
  </si>
  <si>
    <t>http://www.corbion.com/</t>
  </si>
  <si>
    <t>d18ba15a-bd0f-d07a-70b8-acaff03d9fb1</t>
  </si>
  <si>
    <t>Corbis Images</t>
  </si>
  <si>
    <t>http://corbisimages.com</t>
  </si>
  <si>
    <t>a903288c-b7bf-c7a5-febc-8564bf4e33fe</t>
  </si>
  <si>
    <t>Corblu</t>
  </si>
  <si>
    <t>http://www.corblu.com/</t>
  </si>
  <si>
    <t>0a5bd770-2a40-e076-d5f2-d68d4de0e86b</t>
  </si>
  <si>
    <t>Corbomite Games</t>
  </si>
  <si>
    <t>http://corporate.corbomitegames.com/</t>
  </si>
  <si>
    <t>c937ab24-7aeb-d365-6def-974df34c893a</t>
  </si>
  <si>
    <t>Corbus Pharmaceuticals</t>
  </si>
  <si>
    <t>http://corbuspharma.com</t>
  </si>
  <si>
    <t>ff501c36-71a1-71cf-2bcd-90a7f9ab7d08</t>
  </si>
  <si>
    <t>Corbus, LLC</t>
  </si>
  <si>
    <t>http://www.corbus.com</t>
  </si>
  <si>
    <t>308d1acf-5bb6-397b-1b1e-0ab462b7c131</t>
  </si>
  <si>
    <t>Corby Magazine</t>
  </si>
  <si>
    <t>http://corbymagazine.com</t>
  </si>
  <si>
    <t>2603baee-e03c-a416-0b3f-b84bc18bb7b7</t>
  </si>
  <si>
    <t>Corcentric Collective Business System</t>
  </si>
  <si>
    <t>https://www.corcentric.com/</t>
  </si>
  <si>
    <t>3c03792d-68db-ae1a-cb28-222a040f8ef8</t>
  </si>
  <si>
    <t>Corcept Therapeutics</t>
  </si>
  <si>
    <t>http://www.corcept.com</t>
  </si>
  <si>
    <t>7b31f452-8755-11d7-4a5e-c4564f547540</t>
  </si>
  <si>
    <t>Corceuticals</t>
  </si>
  <si>
    <t>http://nephroceuticals.com/core.aspx</t>
  </si>
  <si>
    <t>06fd2fae-1570-f8d2-a5dc-f9ef0fb88f9b</t>
  </si>
  <si>
    <t>Corcial</t>
  </si>
  <si>
    <t>http://corcial.com/l</t>
  </si>
  <si>
    <t>6948a2b6-75a1-2451-ea8a-e768750d082b</t>
  </si>
  <si>
    <t>Corcom</t>
  </si>
  <si>
    <t>http://corcom-inc.com</t>
  </si>
  <si>
    <t>09a56e41-9ab3-6bd3-4a59-a0544acdc227</t>
  </si>
  <si>
    <t>Corcoran College of Art + Design</t>
  </si>
  <si>
    <t>http://www.corcoran.edu/</t>
  </si>
  <si>
    <t>6590095a-f8e3-6b58-dc6d-c204837c9545</t>
  </si>
  <si>
    <t>Corcoran College of Art and Design</t>
  </si>
  <si>
    <t>https://corcoran.gwu.edu</t>
  </si>
  <si>
    <t>e8c5dd28-53a7-dbe4-98a4-2b2ba708be14</t>
  </si>
  <si>
    <t>Cord Blood America</t>
  </si>
  <si>
    <t>http://cordblood-america.com</t>
  </si>
  <si>
    <t>65aa4ef7-c8c1-7d78-bce9-48bcf769f55d</t>
  </si>
  <si>
    <t>Cord Blood Registry</t>
  </si>
  <si>
    <t>https://www.cordblood.com</t>
  </si>
  <si>
    <t>b02cc9bf-a18f-bed5-81ec-1f3b20ed3afe</t>
  </si>
  <si>
    <t>Cord Cutter Forum</t>
  </si>
  <si>
    <t>http://cordcutterforum.com/</t>
  </si>
  <si>
    <t>99652472-06b0-3d4a-1f8c-14b34b5a53bc</t>
  </si>
  <si>
    <t>Cord Cutters News</t>
  </si>
  <si>
    <t>http://cordcuttersnews.com/</t>
  </si>
  <si>
    <t>f92488d6-4c6e-7658-1118-4a41538d3841</t>
  </si>
  <si>
    <t>Cord Project</t>
  </si>
  <si>
    <t>http://cordproject.co</t>
  </si>
  <si>
    <t>20d2e2a2-ca9f-f062-866a-aefb68219def</t>
  </si>
  <si>
    <t>CORD:USE Cord Blood Bank</t>
  </si>
  <si>
    <t>http://corduse.com</t>
  </si>
  <si>
    <t>e2158d15-ac4e-9ec4-a407-3104cf318853</t>
  </si>
  <si>
    <t>Corda Technologies</t>
  </si>
  <si>
    <t>http://www.domo.com</t>
  </si>
  <si>
    <t>32309250-98b1-26c3-eee6-4828ed4aae4f</t>
  </si>
  <si>
    <t>Cordaid Social AdVenture</t>
  </si>
  <si>
    <t>http://cordaidsocialadventure.nl/</t>
  </si>
  <si>
    <t>74660b2b-9461-6236-a937-9a6d7bd35e6f</t>
  </si>
  <si>
    <t>Cordam</t>
  </si>
  <si>
    <t>http://cordamgroup.com/</t>
  </si>
  <si>
    <t>1573ff29-0ea3-b623-ae91-399fbe288472</t>
  </si>
  <si>
    <t>Cordant</t>
  </si>
  <si>
    <t>http://www.cordantgroup.com</t>
  </si>
  <si>
    <t>b8766b96-9512-bc28-8230-0f7ec84b1a1e</t>
  </si>
  <si>
    <t>CORDANT HEALTH SOLUTIONS</t>
  </si>
  <si>
    <t>http://cordantsolutions.com/</t>
  </si>
  <si>
    <t>7d7b985f-7151-4379-0415-6d7ba9907ce4</t>
  </si>
  <si>
    <t>Cordao De Ouro Nottingham CIC</t>
  </si>
  <si>
    <t>http://www.capoeiranottingham.co.uk/</t>
  </si>
  <si>
    <t>c69c3b86-5323-3b03-5046-7303eee15b1a</t>
  </si>
  <si>
    <t>Cordaq</t>
  </si>
  <si>
    <t>http://www.cordaq.com</t>
  </si>
  <si>
    <t>b4c4bcda-e23d-d08f-588b-36352b5b69e5</t>
  </si>
  <si>
    <t>Cordata</t>
  </si>
  <si>
    <t>http://www.cordatasys.com/</t>
  </si>
  <si>
    <t>e5fd3daa-442c-1b52-be37-e87608934bc3</t>
  </si>
  <si>
    <t>Cordata Healthcare Innovations</t>
  </si>
  <si>
    <t>http://www.cordatahealth.com</t>
  </si>
  <si>
    <t>841a81aa-6152-5753-40ed-9ce1e36cc75b</t>
  </si>
  <si>
    <t>Cordavida</t>
  </si>
  <si>
    <t>http://imwordofmouth.com</t>
  </si>
  <si>
    <t>ca67c2ad-d1c9-99d5-b347-899d7dfcc08a</t>
  </si>
  <si>
    <t>Cordavida Services</t>
  </si>
  <si>
    <t>http://services.cordavida.com</t>
  </si>
  <si>
    <t>fa18315a-60d9-3dd9-90f5-fc2a48bd7eaa</t>
  </si>
  <si>
    <t>Cordax Software</t>
  </si>
  <si>
    <t>http://cordax.net</t>
  </si>
  <si>
    <t>51f8ebd3-3a84-ca3c-1382-79e18fac55ae</t>
  </si>
  <si>
    <t>Corde Tennis</t>
  </si>
  <si>
    <t>http://www.xtennis.it/corde-tennis.asp</t>
  </si>
  <si>
    <t>d3d38724-250c-b189-88b7-a33016556ab4</t>
  </si>
  <si>
    <t>Cordell &amp; Cordell</t>
  </si>
  <si>
    <t>http://cordellcordell.com</t>
  </si>
  <si>
    <t>aecf7224-5a90-35ba-430c-94b77e51aa10</t>
  </si>
  <si>
    <t>Cordell Information</t>
  </si>
  <si>
    <t>https://www.corelogic.com.au/cordell</t>
  </si>
  <si>
    <t>b0d9beb9-7b05-b6a1-0931-e7cd9bdbb33e</t>
  </si>
  <si>
    <t>Cordell Package Store</t>
  </si>
  <si>
    <t>http://cordellpackagestore.com/</t>
  </si>
  <si>
    <t>89d684c9-c1fd-b444-a4b9-0d7dc1ffb41a</t>
  </si>
  <si>
    <t>CordenPharma</t>
  </si>
  <si>
    <t>http://cordenpharma.com</t>
  </si>
  <si>
    <t>9b3d2e53-487d-d766-7f8c-117127621e94</t>
  </si>
  <si>
    <t>Cordental Group</t>
  </si>
  <si>
    <t>http://cordentalgroup.com/</t>
  </si>
  <si>
    <t>97bb7511-be47-fe3a-9ac4-e84aeffce49b</t>
  </si>
  <si>
    <t>Cordeo</t>
  </si>
  <si>
    <t>http://www.cordeo.com/</t>
  </si>
  <si>
    <t>ef3ae746-c748-1115-cc18-24be94057629</t>
  </si>
  <si>
    <t>Cordero Law LLC</t>
  </si>
  <si>
    <t>http://www.mycorderolaw.com</t>
  </si>
  <si>
    <t>982622f4-2d0f-157b-7a39-1490276ac6d6</t>
  </si>
  <si>
    <t>Cordery</t>
  </si>
  <si>
    <t>http://www.corderycompliance.com</t>
  </si>
  <si>
    <t>09c6caa1-6969-4915-8009-c89e6b8c32d8</t>
  </si>
  <si>
    <t>Cordes Consulting</t>
  </si>
  <si>
    <t>http://www.cordesconsulting.com</t>
  </si>
  <si>
    <t>422f99ae-617d-2eed-026f-4171f692691c</t>
  </si>
  <si>
    <t>Cordes Foundation</t>
  </si>
  <si>
    <t>http://www.cordesfoundation.org/</t>
  </si>
  <si>
    <t>0d25fb47-2f12-3718-85a0-2b99ad3c61c8</t>
  </si>
  <si>
    <t>Cordet</t>
  </si>
  <si>
    <t>http://cordetcapital.com/</t>
  </si>
  <si>
    <t>a538d9b3-2a9d-3fe2-4326-50dc936f77f6</t>
  </si>
  <si>
    <t>Cordia</t>
  </si>
  <si>
    <t>http://www.cordiacorp.net</t>
  </si>
  <si>
    <t>97112b9e-461f-2e3b-b996-54b6dbb5e42c</t>
  </si>
  <si>
    <t>Cordia Bancorp</t>
  </si>
  <si>
    <t>http://www.cordiabancorp.com/</t>
  </si>
  <si>
    <t>52006ff6-e1c6-9db5-7e89-fb1c818e6e6c</t>
  </si>
  <si>
    <t>Cordia Group Of Educational Institutes</t>
  </si>
  <si>
    <t>http://www.cordia.edu.in/</t>
  </si>
  <si>
    <t>3a45fd55-079d-f05b-02a5-82c0249e9f94</t>
  </si>
  <si>
    <t>Cordia S.A.</t>
  </si>
  <si>
    <t>https://www.cordia.fr/</t>
  </si>
  <si>
    <t>dd818424-7ff0-6fd5-749a-b5afd7655515</t>
  </si>
  <si>
    <t>Cordial</t>
  </si>
  <si>
    <t>http://www.cordial.com</t>
  </si>
  <si>
    <t>e594e275-04f7-d9b6-0cc5-c30a3e894c9f</t>
  </si>
  <si>
    <t>Cordial Infosolutions</t>
  </si>
  <si>
    <t>http://www.cordialinfo.com/</t>
  </si>
  <si>
    <t>060c10f8-40f6-cf79-33d0-c436448a258d</t>
  </si>
  <si>
    <t>Cordiant Capital</t>
  </si>
  <si>
    <t>http://www.cordiantcap.com</t>
  </si>
  <si>
    <t>521175d6-abe3-a376-2174-ac9ceb202fc2</t>
  </si>
  <si>
    <t>Cordiant Communications Group</t>
  </si>
  <si>
    <t>http://www.ccgww.com</t>
  </si>
  <si>
    <t>29bd7a0e-66c6-5a8a-062d-a633b2029707</t>
  </si>
  <si>
    <t>Cordiant Technologies</t>
  </si>
  <si>
    <t>https://www.cordiant.com/home</t>
  </si>
  <si>
    <t>629b1f6d-b407-7666-f41b-3d1b7eec51a4</t>
  </si>
  <si>
    <t>Cordillera Energy Partners</t>
  </si>
  <si>
    <t>http://www.cordilleraep.com</t>
  </si>
  <si>
    <t>1010d0b4-2fd6-7c07-3eab-66bb277f6810</t>
  </si>
  <si>
    <t>Cordillera Interactive</t>
  </si>
  <si>
    <t>http://cordillera.tv</t>
  </si>
  <si>
    <t>efded1f3-5aeb-1d31-910a-3959cee42c86</t>
  </si>
  <si>
    <t>Cordillera Investment Partners</t>
  </si>
  <si>
    <t>http://www.cordillera-ip.com/</t>
  </si>
  <si>
    <t>383b603d-025e-b7b5-82f8-0e37c207fdc7</t>
  </si>
  <si>
    <t>Cordis</t>
  </si>
  <si>
    <t>http://www.cordis.com</t>
  </si>
  <si>
    <t>60a91b4c-32bf-49c6-63f4-eb8d40a05fca</t>
  </si>
  <si>
    <t>Cordis Endovacular</t>
  </si>
  <si>
    <t>e940facb-8670-3df8-5e9f-edc69e3f5d91</t>
  </si>
  <si>
    <t>Cordis JNJ</t>
  </si>
  <si>
    <t>28a69858-9e57-40aa-ee9c-3156dac96dea</t>
  </si>
  <si>
    <t>Cordis Technology LLC</t>
  </si>
  <si>
    <t>http://cordistech.com/</t>
  </si>
  <si>
    <t>02044b37-4ff1-db6b-50c9-626b21a93993</t>
  </si>
  <si>
    <t>http://www.cordis.us/</t>
  </si>
  <si>
    <t>1a05e4e7-c5e3-a377-47d7-d37a79cefe20</t>
  </si>
  <si>
    <t>Cordium</t>
  </si>
  <si>
    <t>http://www.cordium.com</t>
  </si>
  <si>
    <t>0c699640-2154-3650-0ae6-250d6fb7ec24</t>
  </si>
  <si>
    <t>Cordjia</t>
  </si>
  <si>
    <t>http://www.cordjia.com</t>
  </si>
  <si>
    <t>a8bd8073-d86b-429b-1e1d-8f94317f1f56</t>
  </si>
  <si>
    <t>Cordless Drill Battery Shop</t>
  </si>
  <si>
    <t>http://www.drill-battery.com.au</t>
  </si>
  <si>
    <t>71d4179d-659c-7c09-9d7c-fe4545f5d4a6</t>
  </si>
  <si>
    <t>Cordlife Services (S) Pte Ltd</t>
  </si>
  <si>
    <t>https://www.cordlife.com</t>
  </si>
  <si>
    <t>b009c440-7ea6-ba28-f3d5-6041ee0433fe</t>
  </si>
  <si>
    <t>Cordoba Corporation</t>
  </si>
  <si>
    <t>http://www.cordobacorp.com/</t>
  </si>
  <si>
    <t>23e6a983-076e-7475-757f-1461ecdfc3e4</t>
  </si>
  <si>
    <t>Cordon Media</t>
  </si>
  <si>
    <t>http://cordonmedia.com/</t>
  </si>
  <si>
    <t>5ee4e7a6-dcb8-11e9-fc8b-fd95a5681649</t>
  </si>
  <si>
    <t>Cordon NumÌÄå©rique</t>
  </si>
  <si>
    <t>http://www.cordonnumerique.org</t>
  </si>
  <si>
    <t>ff3b7fbb-d83d-919e-05a9-45f541ec64b4</t>
  </si>
  <si>
    <t>Cordova Ventures</t>
  </si>
  <si>
    <t>http://www.cordovaventures.com</t>
  </si>
  <si>
    <t>b43b3cbe-ddc8-d2bc-127c-d60c338be1a8</t>
  </si>
  <si>
    <t>Cords Cable Industries Pvt. Ltd</t>
  </si>
  <si>
    <t>http://cordscable.com/</t>
  </si>
  <si>
    <t>9d27ba69-ef03-5144-6d8e-9e72b74cc9af</t>
  </si>
  <si>
    <t>Cords for Music</t>
  </si>
  <si>
    <t>http://www.cordsformusic.com</t>
  </si>
  <si>
    <t>3af71ae8-a143-7412-a645-404e82be838a</t>
  </si>
  <si>
    <t>CordTrack</t>
  </si>
  <si>
    <t>http://www.cordtrack.com</t>
  </si>
  <si>
    <t>0b5edc24-eaf7-fe05-8beb-63e540273134</t>
  </si>
  <si>
    <t>Corduro</t>
  </si>
  <si>
    <t>http://www.corduro.com</t>
  </si>
  <si>
    <t>5a650c5d-ca1e-9117-0be1-de4f1c6b001e</t>
  </si>
  <si>
    <t>Cordurouy</t>
  </si>
  <si>
    <t>http://www.cordurouy.com/</t>
  </si>
  <si>
    <t>8d108291-6b33-418a-48a1-3306acf21d16</t>
  </si>
  <si>
    <t>Cordy Oilfield Services Inc.</t>
  </si>
  <si>
    <t>http://cordy.ca/</t>
  </si>
  <si>
    <t>887b79cd-86c8-4375-0fe7-2501a6087d27</t>
  </si>
  <si>
    <t>Cordys</t>
  </si>
  <si>
    <t>http://www.cordys.com</t>
  </si>
  <si>
    <t>3d313d29-6a35-1f50-be31-af4316ffe282</t>
  </si>
  <si>
    <t>CORE</t>
  </si>
  <si>
    <t>http://www.core-mediagroup.com</t>
  </si>
  <si>
    <t>bbccd046-e8a6-132f-9e68-420a770451da</t>
  </si>
  <si>
    <t>Core</t>
  </si>
  <si>
    <t>http://getcoreapp.co/</t>
  </si>
  <si>
    <t>ea626b0a-f83d-9510-125e-e2cfa2c87cd1</t>
  </si>
  <si>
    <t>Core 4 Solutions</t>
  </si>
  <si>
    <t>http://www.core4solutions.com</t>
  </si>
  <si>
    <t>a7be5691-ddf9-578a-d655-1a78352723b1</t>
  </si>
  <si>
    <t>Core Analytics</t>
  </si>
  <si>
    <t>http://www.coreanalytics.com</t>
  </si>
  <si>
    <t>378b9994-9b3b-181c-aa45-f9d27d87d446</t>
  </si>
  <si>
    <t>Core Animator</t>
  </si>
  <si>
    <t>http://coreanimator.com</t>
  </si>
  <si>
    <t>b41744ce-7c69-ac0d-cfce-bfe56e0f8a3e</t>
  </si>
  <si>
    <t>Core Arts</t>
  </si>
  <si>
    <t>http://www.corearts.co.uk/</t>
  </si>
  <si>
    <t>301b7a56-3eee-0670-dee0-4d68ad888f0a</t>
  </si>
  <si>
    <t>Core Associates</t>
  </si>
  <si>
    <t>http://www.core-assoc.com</t>
  </si>
  <si>
    <t>a90c3959-dccc-58a2-271c-99a5e298b977</t>
  </si>
  <si>
    <t>Core Audience</t>
  </si>
  <si>
    <t>http://coreaudience.com</t>
  </si>
  <si>
    <t>6c45ef09-1a2a-8eaf-362a-2a5e2b8af35e</t>
  </si>
  <si>
    <t>Core Audio Technology</t>
  </si>
  <si>
    <t>http://www.coreaudiotechnology.com/</t>
  </si>
  <si>
    <t>556173a0-b937-58a7-71b5-6ba0bd9aabac</t>
  </si>
  <si>
    <t>Core Audit Deloitte</t>
  </si>
  <si>
    <t>http://www2.deloitte.com</t>
  </si>
  <si>
    <t>434fea82-914d-9474-fba0-0f7fde497fb7</t>
  </si>
  <si>
    <t>Core Augmented Reality Education LLC</t>
  </si>
  <si>
    <t>http://www.care4d.com</t>
  </si>
  <si>
    <t>c709a940-86d5-115f-1847-a3d360f497ab</t>
  </si>
  <si>
    <t>Core Brands, a Nortek company</t>
  </si>
  <si>
    <t>https://corebrands.com</t>
  </si>
  <si>
    <t>e61bb375-bf32-e1b5-ca33-847dc8b6f386</t>
  </si>
  <si>
    <t>Core Brewing &amp; Distilling Co</t>
  </si>
  <si>
    <t>http://www.corebeer.com</t>
  </si>
  <si>
    <t>357aff84-4a40-07d2-d37a-113f7855fe4b</t>
  </si>
  <si>
    <t>Core BTS</t>
  </si>
  <si>
    <t>http://www.corebts.com</t>
  </si>
  <si>
    <t>22de1db9-df7d-13ab-dcff-9faf45346640</t>
  </si>
  <si>
    <t>CORE Business Services</t>
  </si>
  <si>
    <t>http://corebusinessservices.com</t>
  </si>
  <si>
    <t>59c7e91b-d1ce-c90f-3a3f-9eb1659c4845</t>
  </si>
  <si>
    <t>Core Business Solutions</t>
  </si>
  <si>
    <t>https://www.thecoresolution.com/</t>
  </si>
  <si>
    <t>f05c60df-9ac7-60b8-f62f-fef2fcf8b498</t>
  </si>
  <si>
    <t>CORE Cabling</t>
  </si>
  <si>
    <t>http://www.corecabling.com</t>
  </si>
  <si>
    <t>9176acbe-9fed-8271-0154-6ae654e2e806</t>
  </si>
  <si>
    <t>Core Capital</t>
  </si>
  <si>
    <t>http://www.corecapital.ch</t>
  </si>
  <si>
    <t>31393b85-e02c-15f7-eb6a-1d7936e75960</t>
  </si>
  <si>
    <t>Core Capital Partners</t>
  </si>
  <si>
    <t>http://www.core-capital.com</t>
  </si>
  <si>
    <t>6edae8fb-8d0c-d14b-1de8-703e280e4edd</t>
  </si>
  <si>
    <t>Core Careers Pvt. Ltd.</t>
  </si>
  <si>
    <t>http://www.careersatcore.com/</t>
  </si>
  <si>
    <t>77edee64-2e00-46c5-e6dd-9e5314c5faef</t>
  </si>
  <si>
    <t>Core Chiropractic</t>
  </si>
  <si>
    <t>http://www.corechiropractic.net</t>
  </si>
  <si>
    <t>d1d4038c-82c3-9a26-88b1-89ccdc3dcf8b</t>
  </si>
  <si>
    <t>Core Cities</t>
  </si>
  <si>
    <t>http://corecities.com/</t>
  </si>
  <si>
    <t>0715ea12-60dc-d4dc-25e6-076c77b68648</t>
  </si>
  <si>
    <t>Core Coders</t>
  </si>
  <si>
    <t>http://www.corecoders.com</t>
  </si>
  <si>
    <t>150b02c7-50b5-70a4-5946-cf5781af1bae</t>
  </si>
  <si>
    <t>Core Collective</t>
  </si>
  <si>
    <t>https://core-collective.co.uk/</t>
  </si>
  <si>
    <t>68747f76-9570-282e-9ce7-d461a079a477</t>
  </si>
  <si>
    <t>Core Commissions</t>
  </si>
  <si>
    <t>http://corecommissions.com/</t>
  </si>
  <si>
    <t>bf326008-8004-9ef5-a01e-ce9de99f4021</t>
  </si>
  <si>
    <t>Core Communications</t>
  </si>
  <si>
    <t>http://www.core.net</t>
  </si>
  <si>
    <t>f4942733-9c42-d979-1d72-09e88abebe6b</t>
  </si>
  <si>
    <t>Core Competence</t>
  </si>
  <si>
    <t>http://www.core-competence.com</t>
  </si>
  <si>
    <t>8f31c389-04c4-fee0-d61f-d1e3cbd1a197</t>
  </si>
  <si>
    <t>CORE Construction</t>
  </si>
  <si>
    <t>http://www.coreconstruction.com</t>
  </si>
  <si>
    <t>27a673cf-2655-4b3c-ff95-ba30cca93b7b</t>
  </si>
  <si>
    <t>CORE Consulting &amp; Staffing</t>
  </si>
  <si>
    <t>http://www.coreemployment.com</t>
  </si>
  <si>
    <t>18059382-57e5-7b14-da09-2421d472ba65</t>
  </si>
  <si>
    <t>Core Consulting Group</t>
  </si>
  <si>
    <t>http://coreconsultingroup.com/</t>
  </si>
  <si>
    <t>4468957e-7121-f6eb-fb2b-e07e622146c0</t>
  </si>
  <si>
    <t>Core Consulting Services, Inc.</t>
  </si>
  <si>
    <t>http://coredb.com</t>
  </si>
  <si>
    <t>37693476-6ac5-fd0d-ab61-9a8455101f05</t>
  </si>
  <si>
    <t>Core Creative Group</t>
  </si>
  <si>
    <t>http://corecreativegroup.synthasite.com</t>
  </si>
  <si>
    <t>4a98ab86-78a2-8231-47e7-cf79ebffa273</t>
  </si>
  <si>
    <t>Core Creek Technology</t>
  </si>
  <si>
    <t>http://www.corecreektechnology.com</t>
  </si>
  <si>
    <t>b54163db-fc21-b955-2b28-6abadf555475</t>
  </si>
  <si>
    <t>Core Cut Ltd</t>
  </si>
  <si>
    <t>http://www.corecut.co.uk</t>
  </si>
  <si>
    <t>076b038c-9034-ce74-be21-cb77d00a0324</t>
  </si>
  <si>
    <t>Core DataCloud</t>
  </si>
  <si>
    <t>http://www.coredatacloud.com</t>
  </si>
  <si>
    <t>bda9d489-5a43-f319-29de-a9553806454a</t>
  </si>
  <si>
    <t>Core Design</t>
  </si>
  <si>
    <t>http://www.coredesigninc.com</t>
  </si>
  <si>
    <t>9b5fcacd-b586-6f9c-c245-7164783f36a5</t>
  </si>
  <si>
    <t>Core Diagnostics</t>
  </si>
  <si>
    <t>http://corediagnostics.in</t>
  </si>
  <si>
    <t>2c823aa4-e773-3f45-f9b5-1e5d2310af42</t>
  </si>
  <si>
    <t>Core Digital Media</t>
  </si>
  <si>
    <t>http://www.coredigitalmedia.com/</t>
  </si>
  <si>
    <t>d253ef78-deaa-3948-3c8f-ea49ca09a458</t>
  </si>
  <si>
    <t>Core dna</t>
  </si>
  <si>
    <t>https://www.coredna.com</t>
  </si>
  <si>
    <t>3ff39911-e750-292b-5b4a-19edbded42fa</t>
  </si>
  <si>
    <t>Core Dynamics</t>
  </si>
  <si>
    <t>http://www.coredynamics.com</t>
  </si>
  <si>
    <t>5d03c371-678f-e8d7-497a-4f5ae88b3024</t>
  </si>
  <si>
    <t>Core Education and Technologies Ltd</t>
  </si>
  <si>
    <t>http://www.core-edutech.com</t>
  </si>
  <si>
    <t>72a7a781-f341-7f9c-a777-073256146792</t>
  </si>
  <si>
    <t>CORE Education Consulting and Solutions</t>
  </si>
  <si>
    <t>http://www.coreecs.com</t>
  </si>
  <si>
    <t>c60b24e9-8b1f-6cca-b3ff-8fc8179247d6</t>
  </si>
  <si>
    <t>Core Elements</t>
  </si>
  <si>
    <t>http://www.coreelementsbody.com</t>
  </si>
  <si>
    <t>868e388c-43d6-8a71-c4fc-374e036ddcaf</t>
  </si>
  <si>
    <t>Core Empire Services</t>
  </si>
  <si>
    <t>http://www.coreempireservices.in</t>
  </si>
  <si>
    <t>3dd889db-77b4-314a-917b-a6c060c99f27</t>
  </si>
  <si>
    <t>Core Employee Solutions</t>
  </si>
  <si>
    <t>http://www.myemployeesolution.com</t>
  </si>
  <si>
    <t>0dad0765-8fef-6d5b-e9d0-19b6b1f46555</t>
  </si>
  <si>
    <t>Core Equity Group</t>
  </si>
  <si>
    <t>http://www.coreequitygroup.com</t>
  </si>
  <si>
    <t>f7003919-5b1b-8f8e-83a8-3c857d39c54e</t>
  </si>
  <si>
    <t>Core Essence Orthopaedics</t>
  </si>
  <si>
    <t>http://www.ceortho.com</t>
  </si>
  <si>
    <t>db7dc409-a745-59e2-28ec-bd5bd89e9a43</t>
  </si>
  <si>
    <t>Core Factor</t>
  </si>
  <si>
    <t>http://www.corefactor.pt</t>
  </si>
  <si>
    <t>4026fec5-2576-548e-0546-8f3495b1f4d2</t>
  </si>
  <si>
    <t>Core Foods</t>
  </si>
  <si>
    <t>http://corefoods.com</t>
  </si>
  <si>
    <t>07fa73f3-104e-2f77-725e-08acc8610c5e</t>
  </si>
  <si>
    <t>Core Future Knowledge Solutions LLP</t>
  </si>
  <si>
    <t>http://www.corefuture.com</t>
  </si>
  <si>
    <t>2736d068-6022-bc90-d0cf-476972f23160</t>
  </si>
  <si>
    <t>Core Group Realty</t>
  </si>
  <si>
    <t>http://www.coregrouprealty.com</t>
  </si>
  <si>
    <t>5f4669c0-2593-5b87-5c9e-8e3539fbfca8</t>
  </si>
  <si>
    <t>Core Growth Capital</t>
  </si>
  <si>
    <t>http://www.core-cap.com</t>
  </si>
  <si>
    <t>1cb93651-1a51-7824-b304-0c8c092e3bde</t>
  </si>
  <si>
    <t>Core Holdings</t>
  </si>
  <si>
    <t>http://www.coreholdings.co.za</t>
  </si>
  <si>
    <t>00ef1676-e3b9-523a-a0d7-5f3e513c4fde</t>
  </si>
  <si>
    <t>Core I-Solutions</t>
  </si>
  <si>
    <t>http://www.coreisolutions.com/</t>
  </si>
  <si>
    <t>2aa31cc6-92ce-927a-f4bd-7ded13b14ca7</t>
  </si>
  <si>
    <t>Core IEEE Projects</t>
  </si>
  <si>
    <t>http://www.coreieeeprojects.com</t>
  </si>
  <si>
    <t>cac5f0c7-5f7c-41bb-2be2-92ae46aa89be</t>
  </si>
  <si>
    <t>Core Incubator</t>
  </si>
  <si>
    <t>http://coreincubator.com</t>
  </si>
  <si>
    <t>2d441218-0ea9-915d-25a0-5e0283d560b5</t>
  </si>
  <si>
    <t>Core Informatics</t>
  </si>
  <si>
    <t>http://www.corelims.com</t>
  </si>
  <si>
    <t>e38f2534-1d1e-b609-4f24-6a9b68c1ab0c</t>
  </si>
  <si>
    <t>Core Ingenieria</t>
  </si>
  <si>
    <t>http://coreingenieria.es</t>
  </si>
  <si>
    <t>a4035d07-eee1-bde0-7d16-e3a9b39b457f</t>
  </si>
  <si>
    <t>Core Innovation Capital</t>
  </si>
  <si>
    <t>http://www.corevc.com</t>
  </si>
  <si>
    <t>5728801e-0a7a-fffb-3d15-c847b531054a</t>
  </si>
  <si>
    <t>Core Interface</t>
  </si>
  <si>
    <t>http://www.coreinterface.org/</t>
  </si>
  <si>
    <t>a0f9533d-4275-ee39-fa5a-47d98f1fe2a1</t>
  </si>
  <si>
    <t>Core Knowledge Foundation</t>
  </si>
  <si>
    <t>http://www.coreknowledge.org</t>
  </si>
  <si>
    <t>6139196f-1494-c5f0-2533-393985a5ce0e</t>
  </si>
  <si>
    <t>Core Label</t>
  </si>
  <si>
    <t>http://www.corelabel.com/</t>
  </si>
  <si>
    <t>ae73aaa7-5c97-2a3f-931e-b2e0fcf6de38</t>
  </si>
  <si>
    <t>Core Labs Game Accelerator</t>
  </si>
  <si>
    <t>http://corelabsaccelerator.com/</t>
  </si>
  <si>
    <t>6f878abd-4ae3-e2c1-2b66-ac5da1a330ce</t>
  </si>
  <si>
    <t>Core Learning Exchange</t>
  </si>
  <si>
    <t>http://www.corelearningexchange.com/</t>
  </si>
  <si>
    <t>de05fb65-8ee6-83dc-49db-b35642deb6d3</t>
  </si>
  <si>
    <t>Core Learning Group</t>
  </si>
  <si>
    <t>http://www.core-learning.com</t>
  </si>
  <si>
    <t>910dcccf-970c-2179-5ae0-9b97ded5e1f9</t>
  </si>
  <si>
    <t>Core Link AB</t>
  </si>
  <si>
    <t>http://www.corelink.se/</t>
  </si>
  <si>
    <t>409591b5-7efe-c7bf-b4bf-96789458e7de</t>
  </si>
  <si>
    <t>Core Lotus</t>
  </si>
  <si>
    <t>https://www.corelotus.com</t>
  </si>
  <si>
    <t>5f20c0e2-b4bb-0b4d-5e60-9dae8bf0cb91</t>
  </si>
  <si>
    <t>CORE Media</t>
  </si>
  <si>
    <t>http://coremedia.info</t>
  </si>
  <si>
    <t>6849ee09-0d4e-425c-a4d5-93e90e5dcf1a</t>
  </si>
  <si>
    <t>CORE Media Group</t>
  </si>
  <si>
    <t>http://www.coremediagroup.com</t>
  </si>
  <si>
    <t>54d3c2ed-5535-81b7-ea7b-3dee6e6de865</t>
  </si>
  <si>
    <t>CORE Media Strategies</t>
  </si>
  <si>
    <t>http://coremediastrategies.com</t>
  </si>
  <si>
    <t>cfa32125-e561-27ec-3894-22570a327ae8</t>
  </si>
  <si>
    <t>Core Medical Solutions</t>
  </si>
  <si>
    <t>http://www.coremedicalsolutions.com/</t>
  </si>
  <si>
    <t>e12617c2-7f71-122b-098c-c90357123bc0</t>
  </si>
  <si>
    <t>Core Microsystems</t>
  </si>
  <si>
    <t>https://www.coremicro.com</t>
  </si>
  <si>
    <t>3620e87b-122c-1311-aec0-ff70624cd456</t>
  </si>
  <si>
    <t>Core Mini Bins</t>
  </si>
  <si>
    <t>http://www.garbagebinrentals.ca</t>
  </si>
  <si>
    <t>af2255ab-368c-c3c2-6ac6-fab10085dce2</t>
  </si>
  <si>
    <t>Core Mobile Networks</t>
  </si>
  <si>
    <t>http://www.coremobilenetworks.com</t>
  </si>
  <si>
    <t>c9553987-099c-e9d4-0174-46522d7985c3</t>
  </si>
  <si>
    <t>Core Mobility</t>
  </si>
  <si>
    <t>http://www.coremobility.com</t>
  </si>
  <si>
    <t>b7f835d3-7b28-4a3d-2924-1c50da3c6aa5</t>
  </si>
  <si>
    <t>Core Molding Technologies</t>
  </si>
  <si>
    <t>http://coremt.com</t>
  </si>
  <si>
    <t>89440202-fc28-2997-20b1-9e3fa785dad5</t>
  </si>
  <si>
    <t>Core Music CIC</t>
  </si>
  <si>
    <t>http://www.coremusic.co.uk/</t>
  </si>
  <si>
    <t>32b188ef-c7e0-87b4-be9d-01e1f634290a</t>
  </si>
  <si>
    <t>Core NAP</t>
  </si>
  <si>
    <t>http://www.zayo.com/corenap</t>
  </si>
  <si>
    <t>9153ceac-304b-9c22-d40b-c8ed7dae6b2c</t>
  </si>
  <si>
    <t>CORE Natural</t>
  </si>
  <si>
    <t>http://corenatural.com/</t>
  </si>
  <si>
    <t>97997b0f-9d04-bde2-b303-156e4699d7d5</t>
  </si>
  <si>
    <t>Core Network Dynamics</t>
  </si>
  <si>
    <t>http://www.corenetdynamics.com/</t>
  </si>
  <si>
    <t>24db83ca-0b34-568c-06a4-3e59db13d7fb</t>
  </si>
  <si>
    <t>Core Networks</t>
  </si>
  <si>
    <t>http://www.corenetworks.com/</t>
  </si>
  <si>
    <t>cd931657-19d2-7d4f-5b96-b73ce0eafd34</t>
  </si>
  <si>
    <t>Core Oncology</t>
  </si>
  <si>
    <t>http://www.coreoncology.com</t>
  </si>
  <si>
    <t>6707044a-5ac3-2a20-6835-44b22976fafd</t>
  </si>
  <si>
    <t>Core Performance CO</t>
  </si>
  <si>
    <t>http://www.coredance.org</t>
  </si>
  <si>
    <t>1d8ab14a-4ee1-8863-3c3b-0b26fc6e1a2d</t>
  </si>
  <si>
    <t>Core Physical Medicine</t>
  </si>
  <si>
    <t>http://corephysicalmedicine.com</t>
  </si>
  <si>
    <t>96c582b3-2f85-d233-352e-99fff07460f2</t>
  </si>
  <si>
    <t>Core Principle, Inc.</t>
  </si>
  <si>
    <t>http://www.class120.com</t>
  </si>
  <si>
    <t>e3b9e090-454e-2df4-1740-f782717f9222</t>
  </si>
  <si>
    <t>Core Products USA</t>
  </si>
  <si>
    <t>http://www.coreproductsusa.com/</t>
  </si>
  <si>
    <t>9d730c0b-e0aa-b7f1-d93e-72777bf19d63</t>
  </si>
  <si>
    <t>Core Project Management Essentials</t>
  </si>
  <si>
    <t>https://corepmessentials.com</t>
  </si>
  <si>
    <t>b1932012-d209-a080-5903-468d128fd2a5</t>
  </si>
  <si>
    <t>Core Psychotherapy Center</t>
  </si>
  <si>
    <t>http://www.coretherapyassoc.com/</t>
  </si>
  <si>
    <t>d8fc081e-3139-a244-6538-19156348bb2d</t>
  </si>
  <si>
    <t>Core Radio: Blockchain News &amp; Crypto Interviews</t>
  </si>
  <si>
    <t>http://coremedia.info/index.php/coreradio</t>
  </si>
  <si>
    <t>af501f37-88c1-a627-5bf3-08475fd565ab</t>
  </si>
  <si>
    <t>Core Security</t>
  </si>
  <si>
    <t>https://www.coresecurity.com/</t>
  </si>
  <si>
    <t>c46acb78-552f-123f-06c5-beb148b7f38e</t>
  </si>
  <si>
    <t>Core Security Technologies</t>
  </si>
  <si>
    <t>http://www.coresecurity.com</t>
  </si>
  <si>
    <t>e519197e-5dff-c1a8-3e90-0e80e11c3a77</t>
  </si>
  <si>
    <t>Core Sentinel</t>
  </si>
  <si>
    <t>https://www.coresentinel.com/</t>
  </si>
  <si>
    <t>21c84d6b-888d-1432-c430-fbe985bac47f</t>
  </si>
  <si>
    <t>Core Services Corp.</t>
  </si>
  <si>
    <t>http://www.coreservices.com/</t>
  </si>
  <si>
    <t>ebb6257b-f03b-5d08-63b9-6727e6bd8c18</t>
  </si>
  <si>
    <t>Core Services Group</t>
  </si>
  <si>
    <t>http://coreservicesgroup.com</t>
  </si>
  <si>
    <t>4a1638c8-8ade-e5cb-dd86-d77ba66c6e5a</t>
  </si>
  <si>
    <t>Core Software</t>
  </si>
  <si>
    <t>http://www.core-software.com</t>
  </si>
  <si>
    <t>94b8d40b-383a-b659-0e3d-b4c3148f2bee</t>
  </si>
  <si>
    <t>Core Solutions</t>
  </si>
  <si>
    <t>http://coresolutionsinc.com</t>
  </si>
  <si>
    <t>0c6b9a97-cac4-c140-e5dd-bd6c3f170523</t>
  </si>
  <si>
    <t>Core Stix</t>
  </si>
  <si>
    <t>http://corestix.com</t>
  </si>
  <si>
    <t>7863210b-6e1b-f918-630b-707d1fe0b52c</t>
  </si>
  <si>
    <t>Core Stories</t>
  </si>
  <si>
    <t>http://www.core-stories.com</t>
  </si>
  <si>
    <t>1a5f3a28-03aa-0467-89c0-6107da138f37</t>
  </si>
  <si>
    <t>Core Strategy Advisors</t>
  </si>
  <si>
    <t>http://www.corestrategyadvisors.com</t>
  </si>
  <si>
    <t>13fa191a-6c6a-a31e-8342-1fdc90f61011</t>
  </si>
  <si>
    <t>Core Tech Solutins</t>
  </si>
  <si>
    <t>http://www.coretechsolutions.co</t>
  </si>
  <si>
    <t>93f3f675-8ebe-ddaa-f7ec-f516a842d205</t>
  </si>
  <si>
    <t>Core Technologies</t>
  </si>
  <si>
    <t>https://ahlan.coretech-me.com/</t>
  </si>
  <si>
    <t>1c884464-f2ff-06f7-5866-aa439ab4076d</t>
  </si>
  <si>
    <t>CORE Technology Services</t>
  </si>
  <si>
    <t>http://coretechnologyservices.net</t>
  </si>
  <si>
    <t>7473f1f7-77a4-430d-9c01-1acc8dcba639</t>
  </si>
  <si>
    <t>Core Technology Solutions</t>
  </si>
  <si>
    <t>http://www.core-techs.com/</t>
  </si>
  <si>
    <t>44fe8718-327d-c7f2-7ccb-81e5942505af</t>
  </si>
  <si>
    <t>CORE Title of Colorado</t>
  </si>
  <si>
    <t>http://www.coretitleco.com/</t>
  </si>
  <si>
    <t>f5eff490-1fb1-184c-80b6-68433ea3fa6c</t>
  </si>
  <si>
    <t>Core Ventures Group</t>
  </si>
  <si>
    <t>http://coreventuresgroup.com</t>
  </si>
  <si>
    <t>2bb6fce8-25fc-2685-bc07-98903e2cfaa5</t>
  </si>
  <si>
    <t>Core Vision Group LLC</t>
  </si>
  <si>
    <t>http://corevisiongrp.com</t>
  </si>
  <si>
    <t>4a82b95a-0c74-5492-adc9-8ddc08c69f59</t>
  </si>
  <si>
    <t>Core Wealth Managers</t>
  </si>
  <si>
    <t>http://corewealth.co.za/</t>
  </si>
  <si>
    <t>e03c2a39-929d-2546-33ef-3e8c036f9509</t>
  </si>
  <si>
    <t>Core Wellness</t>
  </si>
  <si>
    <t>http://www.corewellness.io/</t>
  </si>
  <si>
    <t>58ecf89f-d834-7e8d-c359-f076f8b48852</t>
  </si>
  <si>
    <t>Core-Apps</t>
  </si>
  <si>
    <t>http://www.core-apps.com</t>
  </si>
  <si>
    <t>3f655b9b-0db0-8ad9-a64c-cfd9ce09f99b</t>
  </si>
  <si>
    <t>Core-Mark International</t>
  </si>
  <si>
    <t>http://www.core-mark.com/</t>
  </si>
  <si>
    <t>3cf19e9c-21ba-ccc4-80eb-020a336c9f03</t>
  </si>
  <si>
    <t>Core, Inc.</t>
  </si>
  <si>
    <t>http://core-jp.com</t>
  </si>
  <si>
    <t>17d25aac-2aed-af2b-40b3-48b4cd96f777</t>
  </si>
  <si>
    <t>Core2 Group</t>
  </si>
  <si>
    <t>http://core2group.com</t>
  </si>
  <si>
    <t>04fd742f-302d-c2f4-0027-7154d908d261</t>
  </si>
  <si>
    <t>Core5 Studio</t>
  </si>
  <si>
    <t>http://www.core5studio.com/</t>
  </si>
  <si>
    <t>70bdf38c-f43b-3a9a-beea-4afab0d6555c</t>
  </si>
  <si>
    <t>Core77</t>
  </si>
  <si>
    <t>http://www.core77.com/</t>
  </si>
  <si>
    <t>c5452486-543a-f894-13e5-6470e893a34c</t>
  </si>
  <si>
    <t>Corea Titanium</t>
  </si>
  <si>
    <t>http://eng.cotitan.co.kr</t>
  </si>
  <si>
    <t>7201cfff-da23-bc25-8e94-d841c9342be3</t>
  </si>
  <si>
    <t>CoreAmbition</t>
  </si>
  <si>
    <t>http://www.coreambition.com</t>
  </si>
  <si>
    <t>049bd238-1396-de66-5470-2f87e4da8649</t>
  </si>
  <si>
    <t>Coreatrip</t>
  </si>
  <si>
    <t>http://www.coreatrip.com</t>
  </si>
  <si>
    <t>aa62437c-0207-8b01-4850-45bc1a43b7ca</t>
  </si>
  <si>
    <t>CoreAxis</t>
  </si>
  <si>
    <t>http://coreaxis.com/</t>
  </si>
  <si>
    <t>886b3b31-6f23-6756-45a8-6daed7137bdd</t>
  </si>
  <si>
    <t>CoreBicycle</t>
  </si>
  <si>
    <t>http://www.corebicycle.com/</t>
  </si>
  <si>
    <t>f787fb22-9307-1db8-3f79-758cf057be31</t>
  </si>
  <si>
    <t>CoreBlox</t>
  </si>
  <si>
    <t>http://www.coreblox.com/</t>
  </si>
  <si>
    <t>c149b90c-9821-8195-518f-adc71e26cb17</t>
  </si>
  <si>
    <t>CoreBone</t>
  </si>
  <si>
    <t>http://core-bone.com/</t>
  </si>
  <si>
    <t>e677dc15-d951-7fcb-f43e-dcdc8e428f2d</t>
  </si>
  <si>
    <t>Corebox Online Services</t>
  </si>
  <si>
    <t>https://corebox.net/</t>
  </si>
  <si>
    <t>d649d306-f450-8ef0-2dc9-46520bc58076</t>
  </si>
  <si>
    <t>Corebridge</t>
  </si>
  <si>
    <t>http://www.corebridge.com</t>
  </si>
  <si>
    <t>e17626df-e861-6d26-f4cf-a39c643d1dae</t>
  </si>
  <si>
    <t>CoreCad Technologies pvt ltd</t>
  </si>
  <si>
    <t>http://www.corecad.com</t>
  </si>
  <si>
    <t>a52f202c-7337-a6da-0334-47f22da65e3a</t>
  </si>
  <si>
    <t>CoreCard Software</t>
  </si>
  <si>
    <t>http://www.corecard.com</t>
  </si>
  <si>
    <t>784c9847-89d2-ad92-d68d-5f29a094df86</t>
  </si>
  <si>
    <t>Corechange</t>
  </si>
  <si>
    <t>http://www.corechange.com/</t>
  </si>
  <si>
    <t>a8f8fd25-dce3-02bc-fcf5-fba00aa7ecda</t>
  </si>
  <si>
    <t>CoreCo</t>
  </si>
  <si>
    <t>http://corecoholding.com</t>
  </si>
  <si>
    <t>f3540449-2332-0340-0ceb-015969d7f357</t>
  </si>
  <si>
    <t>CoreCommerce</t>
  </si>
  <si>
    <t>https://www.corecommerce.com/</t>
  </si>
  <si>
    <t>8983af40-528e-7285-b192-dfb7e9f9f06a</t>
  </si>
  <si>
    <t>Corecon Technologies</t>
  </si>
  <si>
    <t>http://www.corecon.com</t>
  </si>
  <si>
    <t>03180256-c240-0a77-e106-df240eb5bdda</t>
  </si>
  <si>
    <t>CoreConnect Corporation</t>
  </si>
  <si>
    <t>http://www.organizeyourpeople.com</t>
  </si>
  <si>
    <t>5c72144a-8b59-4be1-4faa-50f188042182</t>
  </si>
  <si>
    <t>CoreCreationsÌâå¨</t>
  </si>
  <si>
    <t>http://www.core-creations.pt</t>
  </si>
  <si>
    <t>62303980-ac26-32f5-3cb4-7313b7225cba</t>
  </si>
  <si>
    <t>Coredelia Realty</t>
  </si>
  <si>
    <t>http://www.coredelia.com/</t>
  </si>
  <si>
    <t>012db2d0-55d5-0282-4675-b4714ec8d334</t>
  </si>
  <si>
    <t>CoreDial</t>
  </si>
  <si>
    <t>http://coredial.com</t>
  </si>
  <si>
    <t>2e055d0c-860c-03f5-ce3c-c3363c88be6d</t>
  </si>
  <si>
    <t>CoreExpress</t>
  </si>
  <si>
    <t>http://www.coreexpress.net</t>
  </si>
  <si>
    <t>90342428-68fa-8fe5-351e-67231d4f47da</t>
  </si>
  <si>
    <t>CoreFiling</t>
  </si>
  <si>
    <t>http://www.corefiling.com</t>
  </si>
  <si>
    <t>833c81cc-6b0b-0b1d-b032-a736783073fa</t>
  </si>
  <si>
    <t>Corefino</t>
  </si>
  <si>
    <t>http://www.corefino.com</t>
  </si>
  <si>
    <t>bb370f35-2e83-b1df-dd3e-555c7eaa807b</t>
  </si>
  <si>
    <t>CoreFire Commandos</t>
  </si>
  <si>
    <t>http://www.corefire.net/</t>
  </si>
  <si>
    <t>606fa874-3809-09c5-518b-fb02c7cf818d</t>
  </si>
  <si>
    <t>CoreFitX</t>
  </si>
  <si>
    <t>http://corefitx.com/</t>
  </si>
  <si>
    <t>7d0fe1cf-9d7a-c98d-0578-ba88df3102b6</t>
  </si>
  <si>
    <t>CoreFlow</t>
  </si>
  <si>
    <t>http://www.coreflow.com</t>
  </si>
  <si>
    <t>37413fba-1173-b68c-91d3-a2ee7c1ede51</t>
  </si>
  <si>
    <t>CoreFount</t>
  </si>
  <si>
    <t>http://www.corefount.com</t>
  </si>
  <si>
    <t>91188605-33be-51ca-3417-b5b34926cd03</t>
  </si>
  <si>
    <t>CoreFragment</t>
  </si>
  <si>
    <t>http://www.corefragment.com/</t>
  </si>
  <si>
    <t>40dcf817-d3f6-0138-47ae-7373d1a4112d</t>
  </si>
  <si>
    <t>CoRehab</t>
  </si>
  <si>
    <t>http://www.corehab.it/</t>
  </si>
  <si>
    <t>ea21d49c-f4fc-5f01-3a71-62686280c330</t>
  </si>
  <si>
    <t>CoreHive</t>
  </si>
  <si>
    <t>http://corehive.com/</t>
  </si>
  <si>
    <t>e2b84920-6b51-3142-1761-926ec8af25ed</t>
  </si>
  <si>
    <t>CoreHR</t>
  </si>
  <si>
    <t>http://www.corehr.com/</t>
  </si>
  <si>
    <t>c40dda8b-d88e-2314-5de1-4963409fefc7</t>
  </si>
  <si>
    <t>Coreigner</t>
  </si>
  <si>
    <t>http://www.coreigner.com</t>
  </si>
  <si>
    <t>399bd101-1338-a4f7-6ed7-e1bf69966de6</t>
  </si>
  <si>
    <t>Coreix</t>
  </si>
  <si>
    <t>https://coreix.net/</t>
  </si>
  <si>
    <t>5d8dcac0-e287-5b0a-3c0a-1382d65d64a1</t>
  </si>
  <si>
    <t>Corel</t>
  </si>
  <si>
    <t>http://www.corel.com</t>
  </si>
  <si>
    <t>67e929fa-4fca-1768-cdff-6d56170a2274</t>
  </si>
  <si>
    <t>Corelan Team</t>
  </si>
  <si>
    <t>https://www.corelan.be/</t>
  </si>
  <si>
    <t>90a593ce-7b57-e55b-28c1-e6979e3213c0</t>
  </si>
  <si>
    <t>CoRelation</t>
  </si>
  <si>
    <t>http://www.corelationinc.com</t>
  </si>
  <si>
    <t>4532bdeb-f9d9-2ab2-fa5f-c9d9c5712d9f</t>
  </si>
  <si>
    <t>Corelight</t>
  </si>
  <si>
    <t>https://www.corelight.com/</t>
  </si>
  <si>
    <t>9bd4e749-b9c9-85a6-0967-157ae41b5f0d</t>
  </si>
  <si>
    <t>Corelink Administrative Solutions</t>
  </si>
  <si>
    <t>http://www.corelinksolutions.com/</t>
  </si>
  <si>
    <t>b3d7a91e-db01-2968-738d-660adeeca665</t>
  </si>
  <si>
    <t>Corellia Helsinki</t>
  </si>
  <si>
    <t>https://corellia.fi/</t>
  </si>
  <si>
    <t>dc999c88-3b27-edf3-dbd1-df6d7189f2cf</t>
  </si>
  <si>
    <t>CorelloHosting</t>
  </si>
  <si>
    <t>http://www.corellohosting.com</t>
  </si>
  <si>
    <t>52ae68e9-248a-8d03-a3d0-f48850911260</t>
  </si>
  <si>
    <t>CoreLogic</t>
  </si>
  <si>
    <t>http://www.corelogic.com</t>
  </si>
  <si>
    <t>a91a423e-1e95-d87e-df4c-15eff0f446d2</t>
  </si>
  <si>
    <t>http://www.corelogic.com.cn</t>
  </si>
  <si>
    <t>a95e0af9-5c4c-db6e-8070-da9e4dc9d96f</t>
  </si>
  <si>
    <t>Corelogix</t>
  </si>
  <si>
    <t>http://www.corelogix.in</t>
  </si>
  <si>
    <t>96758864-b14a-0fb9-0a98-7c561ef2bcbd</t>
  </si>
  <si>
    <t>CoreLogs</t>
  </si>
  <si>
    <t>http://www.corelogs.com</t>
  </si>
  <si>
    <t>c3e0aa07-50fd-9b1f-f11b-340b3512f34d</t>
  </si>
  <si>
    <t>CoreLynx</t>
  </si>
  <si>
    <t>http://www.corelynx.com/</t>
  </si>
  <si>
    <t>3421f11d-fe9c-f1bf-8230-aa3dc7534740</t>
  </si>
  <si>
    <t>Corelytics</t>
  </si>
  <si>
    <t>http://corelytics.com</t>
  </si>
  <si>
    <t>3e7b4328-46ff-534b-9983-d409875fa5e4</t>
  </si>
  <si>
    <t>Corem Sales Consulting P Ltd</t>
  </si>
  <si>
    <t>http://www.coremsalesconsulting.com</t>
  </si>
  <si>
    <t>2df70a7b-cf20-4dc6-0635-e2b298614762</t>
  </si>
  <si>
    <t>CoreMatrix Systems</t>
  </si>
  <si>
    <t>http://www.corematrix.com</t>
  </si>
  <si>
    <t>8636688a-b2cc-da63-c448-a5fbd2cc5bce</t>
  </si>
  <si>
    <t>CoreMedia</t>
  </si>
  <si>
    <t>http://www.coremedia.com</t>
  </si>
  <si>
    <t>f19ca2c8-42d4-85dc-52ac-149926b10601</t>
  </si>
  <si>
    <t>CoreMelt</t>
  </si>
  <si>
    <t>http://www.coremelt.com/</t>
  </si>
  <si>
    <t>3a8cf069-24f9-486f-4d0a-9ed20639c984</t>
  </si>
  <si>
    <t>Coremetrics</t>
  </si>
  <si>
    <t>http://www.coremetrics.com</t>
  </si>
  <si>
    <t>eb330d7d-ec5a-a59a-b6ad-fd54b897dc3a</t>
  </si>
  <si>
    <t>Coremic</t>
  </si>
  <si>
    <t>http://www.coremic.com</t>
  </si>
  <si>
    <t>a3959122-eace-71ed-42db-f1805b3d5f8c</t>
  </si>
  <si>
    <t>Coremix Capital</t>
  </si>
  <si>
    <t>http://coremixcapital.com</t>
  </si>
  <si>
    <t>e15574f9-b013-f33c-5554-351f18a01eda</t>
  </si>
  <si>
    <t>Coremobile group</t>
  </si>
  <si>
    <t>https://www.mycoremobile.com</t>
  </si>
  <si>
    <t>82dcc3bb-6c61-5f0d-9c70-fdc7d37a414a</t>
  </si>
  <si>
    <t>CoreMotives</t>
  </si>
  <si>
    <t>http://coremotives.com</t>
  </si>
  <si>
    <t>4889a826-d041-2f52-893b-f408189b5b07</t>
  </si>
  <si>
    <t>CorEnergy Infrastructure Trust</t>
  </si>
  <si>
    <t>http://corenergy.corridortrust.com/</t>
  </si>
  <si>
    <t>4ab95dfa-b81b-9100-f5bf-c9676382924a</t>
  </si>
  <si>
    <t>CoreNet Global</t>
  </si>
  <si>
    <t>http://www.corenetglobal.org</t>
  </si>
  <si>
    <t>831580ff-6117-1794-0cff-e5b35929c3db</t>
  </si>
  <si>
    <t>CoreNett</t>
  </si>
  <si>
    <t>http://www.corenett.com</t>
  </si>
  <si>
    <t>f90465ee-71f9-5d93-ebcb-bd989b8f636c</t>
  </si>
  <si>
    <t>CoreNetwork Fund</t>
  </si>
  <si>
    <t>http://www.corenetworkfund.com</t>
  </si>
  <si>
    <t>c19a6e93-5efc-3737-83d3-d6e612ad66a1</t>
  </si>
  <si>
    <t>Corengi</t>
  </si>
  <si>
    <t>http://www.corengi.com</t>
  </si>
  <si>
    <t>084e9d85-d516-824a-7a49-5f70389897a2</t>
  </si>
  <si>
    <t>Corensic</t>
  </si>
  <si>
    <t>http://www.corensic.com</t>
  </si>
  <si>
    <t>38964449-d3de-ca35-0e56-bdcffc23617f</t>
  </si>
  <si>
    <t>Corent Technology</t>
  </si>
  <si>
    <t>http://www.corenttech.com</t>
  </si>
  <si>
    <t>1e76f7a2-c5eb-8aa2-42d0-75959a96f820</t>
  </si>
  <si>
    <t>Corente</t>
  </si>
  <si>
    <t>http://home.corente.com</t>
  </si>
  <si>
    <t>17028369-190b-bc33-fc91-703fc16e9ae3</t>
  </si>
  <si>
    <t>CoreObjects Software</t>
  </si>
  <si>
    <t>http://www.coreobjects.com</t>
  </si>
  <si>
    <t>1d208673-effc-eb9d-7969-5efe9110d70f</t>
  </si>
  <si>
    <t>CoreOne Technologies LLC</t>
  </si>
  <si>
    <t>http://www.coreonetechnologies.com/</t>
  </si>
  <si>
    <t>12ac68f6-ce50-2f52-8629-bd89bddaf562</t>
  </si>
  <si>
    <t>CoreOptics</t>
  </si>
  <si>
    <t>http://www.coreoptics.com</t>
  </si>
  <si>
    <t>c1a4422b-9576-f879-52b4-3d9fe696a0db</t>
  </si>
  <si>
    <t>Coreorient</t>
  </si>
  <si>
    <t>http://piggybaggy.com</t>
  </si>
  <si>
    <t>30f38254-71f5-2974-09d1-212329b42116</t>
  </si>
  <si>
    <t>Coreorient OY</t>
  </si>
  <si>
    <t>http://www.coreorient.com/</t>
  </si>
  <si>
    <t>4c0c6d92-2721-26cc-f3d2-e943867e2f51</t>
  </si>
  <si>
    <t>CoreOS</t>
  </si>
  <si>
    <t>http://coreos.com</t>
  </si>
  <si>
    <t>fd81d0c6-b3bb-4d76-9f48-e417585a1cd3</t>
  </si>
  <si>
    <t>Corepair</t>
  </si>
  <si>
    <t>http://www.corepair.com</t>
  </si>
  <si>
    <t>ec0c5ab5-2107-5049-e614-41af5f573d86</t>
  </si>
  <si>
    <t>CorePartners, Inc.</t>
  </si>
  <si>
    <t>http://www.coreims.com</t>
  </si>
  <si>
    <t>25b5353f-59eb-d43f-3ee3-8999ac4dfd83</t>
  </si>
  <si>
    <t>CorePath Robotics</t>
  </si>
  <si>
    <t>http://www.corepath.dk</t>
  </si>
  <si>
    <t>7da03850-70c5-7460-0806-6c5fb17eeaa5</t>
  </si>
  <si>
    <t>CorePharma</t>
  </si>
  <si>
    <t>http://www.corepharma.com/</t>
  </si>
  <si>
    <t>720c537d-7af2-d5e0-07cd-037a83228281</t>
  </si>
  <si>
    <t>CorePhotonics</t>
  </si>
  <si>
    <t>http://corephotonics.com/</t>
  </si>
  <si>
    <t>e0283350-6f46-b4e6-9a93-dbac1669d45c</t>
  </si>
  <si>
    <t>CorePLUS</t>
  </si>
  <si>
    <t>http://coreplusworld.com/</t>
  </si>
  <si>
    <t>6777f9f4-03ac-627e-8032-8ded2acfd588</t>
  </si>
  <si>
    <t>Corepoint Health</t>
  </si>
  <si>
    <t>http://www.corepointhealth.com</t>
  </si>
  <si>
    <t>5ba87674-47cd-8346-feb4-1930f86ef1b5</t>
  </si>
  <si>
    <t>CorePower Yoga</t>
  </si>
  <si>
    <t>http://corepoweryoga.com</t>
  </si>
  <si>
    <t>43b6977e-c637-7325-d12f-effaefe40439</t>
  </si>
  <si>
    <t>CoreReboot</t>
  </si>
  <si>
    <t>http://www.corereboot.com</t>
  </si>
  <si>
    <t>33b331e6-b34d-9ebb-ab53-ab977632ae20</t>
  </si>
  <si>
    <t>Corero</t>
  </si>
  <si>
    <t>http://www.corero.com</t>
  </si>
  <si>
    <t>516e10dc-9b38-a3dc-6b5f-be715e30ae22</t>
  </si>
  <si>
    <t>Corero Network Security</t>
  </si>
  <si>
    <t>http://www.corero.com/</t>
  </si>
  <si>
    <t>77793813-e5e8-e014-7f43-fc5e68cb7e29</t>
  </si>
  <si>
    <t>CoreRx</t>
  </si>
  <si>
    <t>http://www.corerxpharma.com/</t>
  </si>
  <si>
    <t>1bda35f3-b919-fe70-53ec-36ab87e3147a</t>
  </si>
  <si>
    <t>Coresec Systems</t>
  </si>
  <si>
    <t>http://www.coresecsystems.com/</t>
  </si>
  <si>
    <t>bb6d722e-e76d-9fc2-2e1a-c618f21e1d24</t>
  </si>
  <si>
    <t>CORESense</t>
  </si>
  <si>
    <t>http://www.coresense.com</t>
  </si>
  <si>
    <t>3a8c2c76-4f07-f011-5416-ffb9c6d67ac2</t>
  </si>
  <si>
    <t>Coresite</t>
  </si>
  <si>
    <t>http://www.coresite.com</t>
  </si>
  <si>
    <t>6660be11-c618-7f16-aa08-2699b6683ff9</t>
  </si>
  <si>
    <t>Coresoft</t>
  </si>
  <si>
    <t>http://www.coresoft.com</t>
  </si>
  <si>
    <t>773a1876-2762-bf2a-9aa0-6bcb04e56d17</t>
  </si>
  <si>
    <t>Coresoft Technology</t>
  </si>
  <si>
    <t>http://www.corestechno.com</t>
  </si>
  <si>
    <t>98504e69-161e-009b-ca43-d5183d76b92d</t>
  </si>
  <si>
    <t>Coresonic</t>
  </si>
  <si>
    <t>http://www.coresonic.com</t>
  </si>
  <si>
    <t>832176f0-5f97-64c9-15e3-49a4aa0bea43</t>
  </si>
  <si>
    <t>CoreSource</t>
  </si>
  <si>
    <t>https://www.coresource.com</t>
  </si>
  <si>
    <t>feae66d3-3baf-d904-6421-260aa0593d57</t>
  </si>
  <si>
    <t>CoResource</t>
  </si>
  <si>
    <t>http://www.coresource.co.in/</t>
  </si>
  <si>
    <t>0cdf0b05-d3a0-c920-34aa-bb0c4bc49ac8</t>
  </si>
  <si>
    <t>CoreSpeed</t>
  </si>
  <si>
    <t>http://www.corespeed.com</t>
  </si>
  <si>
    <t>a34ed24e-16d4-9dc9-d8ea-b1c8bd78d094</t>
  </si>
  <si>
    <t>CoreSpring</t>
  </si>
  <si>
    <t>http://www.corespring.org</t>
  </si>
  <si>
    <t>f9ecca3d-abdc-bb3d-3e27-d9affd6754e1</t>
  </si>
  <si>
    <t>CoreStar Financial Group</t>
  </si>
  <si>
    <t>http://www.corestar.com</t>
  </si>
  <si>
    <t>aebfa734-f08a-7eaf-5b3f-55da94523239</t>
  </si>
  <si>
    <t>Corestar Partners</t>
  </si>
  <si>
    <t>http://www.corestarpartners.com</t>
  </si>
  <si>
    <t>e2bc1cd0-9881-a393-719a-ec5daee4bed4</t>
  </si>
  <si>
    <t>CoreStates Bank</t>
  </si>
  <si>
    <t>http://www.corestates.com</t>
  </si>
  <si>
    <t>f8a64bc5-6213-fd7b-e3fb-06b7e0917681</t>
  </si>
  <si>
    <t>coreSTR</t>
  </si>
  <si>
    <t>http://www.corestr.com.au</t>
  </si>
  <si>
    <t>225ba2fe-331e-6a29-a6b6-88aea7ff6197</t>
  </si>
  <si>
    <t>CoreStreet</t>
  </si>
  <si>
    <t>http://www.corestreet.com</t>
  </si>
  <si>
    <t>90d4f267-568f-abf4-2b50-a703e67a86c1</t>
  </si>
  <si>
    <t>Coresystems</t>
  </si>
  <si>
    <t>http://www.coresystems.net</t>
  </si>
  <si>
    <t>781f1c1b-f3a4-f6b8-2b1b-7868e3ba6fbe</t>
  </si>
  <si>
    <t>Coretec</t>
  </si>
  <si>
    <t>http://www.coretec-inc.com</t>
  </si>
  <si>
    <t>f869df21-1881-c960-3c01-d56385dec856</t>
  </si>
  <si>
    <t>Coretech</t>
  </si>
  <si>
    <t>https://www.wppcoretech.com/</t>
  </si>
  <si>
    <t>b3ab5cb9-98fc-efea-40e3-2166b9cd5647</t>
  </si>
  <si>
    <t>CoreTech Consulting Group</t>
  </si>
  <si>
    <t>http://xsellresources.com</t>
  </si>
  <si>
    <t>e69bd0e3-6b68-ecf4-7799-a9c9ab439347</t>
  </si>
  <si>
    <t>CoreTechnologie</t>
  </si>
  <si>
    <t>http://www.coretechnologie.com/</t>
  </si>
  <si>
    <t>cdcd309b-56f2-69fc-7a28-c284da5a24f4</t>
  </si>
  <si>
    <t>Coretek Services</t>
  </si>
  <si>
    <t>http://www.coretekservices.com</t>
  </si>
  <si>
    <t>926d3c6c-6aed-d58a-a9b8-ae35b2ad1c07</t>
  </si>
  <si>
    <t>CoreTeka</t>
  </si>
  <si>
    <t>http://coreteka.com/</t>
  </si>
  <si>
    <t>2d001a1d-f9ed-895d-1748-0b5240fb38fb</t>
  </si>
  <si>
    <t>Coretelligent</t>
  </si>
  <si>
    <t>http://coretelligent.com</t>
  </si>
  <si>
    <t>f5143063-3a55-d46c-ce68-3994d1a94976</t>
  </si>
  <si>
    <t>Corethree</t>
  </si>
  <si>
    <t>http://www.corethree.net</t>
  </si>
  <si>
    <t>0f399165-133e-c6e4-a634-27782b36097b</t>
  </si>
  <si>
    <t>CoreTrac</t>
  </si>
  <si>
    <t>http://www.coretrac.com/</t>
  </si>
  <si>
    <t>9dc145e2-a35d-ee10-4638-0d362fac2280</t>
  </si>
  <si>
    <t>CoreTrace</t>
  </si>
  <si>
    <t>http://coretrace.com</t>
  </si>
  <si>
    <t>497789f1-62f8-9e72-493c-ff2e03d3b405</t>
  </si>
  <si>
    <t>Coretrax Technology</t>
  </si>
  <si>
    <t>http://coretrax.co.uk</t>
  </si>
  <si>
    <t>2207c316-a251-ad43-4215-082ae68cc0b4</t>
  </si>
  <si>
    <t>CoreTrek</t>
  </si>
  <si>
    <t>http://www.coretrek.no/</t>
  </si>
  <si>
    <t>eb9f661a-5d29-dd36-a594-0f760918907f</t>
  </si>
  <si>
    <t>Coretronic Corporation</t>
  </si>
  <si>
    <t>http://www.coretronic.com</t>
  </si>
  <si>
    <t>95670413-6a23-5e76-bea9-9aacbc68f458</t>
  </si>
  <si>
    <t>Coretronic Venture Capital</t>
  </si>
  <si>
    <t>e2f59e56-5163-3aa3-92ed-a251dc92f185</t>
  </si>
  <si>
    <t>CORETX</t>
  </si>
  <si>
    <t>http://www.coretx.com/</t>
  </si>
  <si>
    <t>3e050c4a-b600-6ca3-9240-5c1a427a5875</t>
  </si>
  <si>
    <t>CoreValue</t>
  </si>
  <si>
    <t>http://www.corevalue.net/</t>
  </si>
  <si>
    <t>0407bdd4-abe7-3670-9399-9e94cf412146</t>
  </si>
  <si>
    <t>CoreValue Software</t>
  </si>
  <si>
    <t>http://corevaluesoftware.com</t>
  </si>
  <si>
    <t>849caa65-5141-ec31-c2a9-1ce348bdabcc</t>
  </si>
  <si>
    <t>Corevalus Systems</t>
  </si>
  <si>
    <t>http://corevalus.com</t>
  </si>
  <si>
    <t>a59a1015-73a1-fe07-d2ef-5372c198ee3a</t>
  </si>
  <si>
    <t>CoreValve</t>
  </si>
  <si>
    <t>http://www.corevalve.com/</t>
  </si>
  <si>
    <t>2e0e3a66-9f2c-f24e-84f3-5079bac4fe52</t>
  </si>
  <si>
    <t>CoreVessel, Inc.</t>
  </si>
  <si>
    <t>http://www.corevessel.com</t>
  </si>
  <si>
    <t>c5306d5a-02ea-03bb-131d-e73962a590f4</t>
  </si>
  <si>
    <t>CoreVest American Finance</t>
  </si>
  <si>
    <t>https://www.colonyamericanfinance.com/</t>
  </si>
  <si>
    <t>2fc4db0c-c265-5eeb-6fbd-82af5f625042</t>
  </si>
  <si>
    <t>Corevest Capital Partners</t>
  </si>
  <si>
    <t>http://www.conquestcapitalpartners.com</t>
  </si>
  <si>
    <t>cc4a9f5a-2c0b-cf4a-013f-d8ff808a5fbc</t>
  </si>
  <si>
    <t>Coreview Solutions</t>
  </si>
  <si>
    <t>http://www.coreview.co.uk</t>
  </si>
  <si>
    <t>eeeed8b8-d77a-965b-7b0d-5b208de970e4</t>
  </si>
  <si>
    <t>Corevity</t>
  </si>
  <si>
    <t>http://corevity.com</t>
  </si>
  <si>
    <t>e343ecda-b1eb-c410-47a0-5314b658513f</t>
  </si>
  <si>
    <t>Corevo Software</t>
  </si>
  <si>
    <t>http://www.corevosoftware.com</t>
  </si>
  <si>
    <t>336a67d8-99c4-9f59-3d06-616f513fba8b</t>
  </si>
  <si>
    <t>CoreVPS</t>
  </si>
  <si>
    <t>http://www.corevps.com</t>
  </si>
  <si>
    <t>d782171c-1f4d-ce56-a61f-f4187492582f</t>
  </si>
  <si>
    <t>Corewafer Industries</t>
  </si>
  <si>
    <t>http://corewaferindustries.com</t>
  </si>
  <si>
    <t>85482cfa-ed34-7c0d-9f3f-a8f68ecade79</t>
  </si>
  <si>
    <t>Coreweb network</t>
  </si>
  <si>
    <t>http://www.bulksmsproviderdelhi.in/</t>
  </si>
  <si>
    <t>508896db-2b12-4bda-c835-94b1e4288188</t>
  </si>
  <si>
    <t>CoreWoman</t>
  </si>
  <si>
    <t>http://corewoman.org/</t>
  </si>
  <si>
    <t>2fd184e2-ca00-385a-3f3a-fab4f7a8f21d</t>
  </si>
  <si>
    <t>Coreworks</t>
  </si>
  <si>
    <t>http://coreworks.pt</t>
  </si>
  <si>
    <t>84e23bb8-5cd2-98cd-95d1-a427083c187a</t>
  </si>
  <si>
    <t>Coreworx</t>
  </si>
  <si>
    <t>http://coreworx.com</t>
  </si>
  <si>
    <t>b10f13dc-763e-d187-e8f8-2acb8e6c6b06</t>
  </si>
  <si>
    <t>Corex</t>
  </si>
  <si>
    <t>http://www.corex.dz</t>
  </si>
  <si>
    <t>060a5048-9152-78a0-0517-c8194c803252</t>
  </si>
  <si>
    <t>Corex Gold</t>
  </si>
  <si>
    <t>http://www.corexgold.com/</t>
  </si>
  <si>
    <t>7a77d71a-f4fb-b359-1018-33c78bae7bf7</t>
  </si>
  <si>
    <t>Corex Group</t>
  </si>
  <si>
    <t>https://www.corexgroup.com/</t>
  </si>
  <si>
    <t>7bcf3eaa-e1b8-03b3-297a-b774f876eb07</t>
  </si>
  <si>
    <t>CoreXchange</t>
  </si>
  <si>
    <t>http://www.corexchange.com</t>
  </si>
  <si>
    <t>53a3e744-c0c9-523a-0e10-d5f4e84725f9</t>
  </si>
  <si>
    <t>Corey Airport Services</t>
  </si>
  <si>
    <t>http://coreyairportservices.com</t>
  </si>
  <si>
    <t>3b3fff7a-5b57-a96a-dc94-fb772026af12</t>
  </si>
  <si>
    <t>Corey Blane Hennagir</t>
  </si>
  <si>
    <t>http://coreyblane.com/easy-home-buying-process/</t>
  </si>
  <si>
    <t>9f89de33-a544-381e-63f8-1fb79f32715b</t>
  </si>
  <si>
    <t>Corey McPherson Nash</t>
  </si>
  <si>
    <t>http://www.corey.com</t>
  </si>
  <si>
    <t>741483d3-be65-dd8b-1f96-c601b546f395</t>
  </si>
  <si>
    <t>Corey Rockafeler Bell Funding Solutions</t>
  </si>
  <si>
    <t>http://www.bellfundingsolutions.com/</t>
  </si>
  <si>
    <t>1fe9c00b-be45-674e-bc1c-14470a932bcb</t>
  </si>
  <si>
    <t>Corey Stone LLC</t>
  </si>
  <si>
    <t>http://coreystone.com</t>
  </si>
  <si>
    <t>d8f55759-23b7-096a-6ab0-670d128210f9</t>
  </si>
  <si>
    <t>Corezoid</t>
  </si>
  <si>
    <t>https://new.corezoid.com/</t>
  </si>
  <si>
    <t>9c544e9d-7be9-442b-a10e-634ba69716f9</t>
  </si>
  <si>
    <t>Corfina Capital</t>
  </si>
  <si>
    <t>http://corfina.com/</t>
  </si>
  <si>
    <t>fd280776-5fb3-d33c-a13e-f330577ee0c7</t>
  </si>
  <si>
    <t>Corfinancial</t>
  </si>
  <si>
    <t>http://www.corfinancialgroup.com/</t>
  </si>
  <si>
    <t>e9be51b4-de75-c843-7db2-8cbc8f5e9bba</t>
  </si>
  <si>
    <t>CorFire</t>
  </si>
  <si>
    <t>http://www.corfire.com</t>
  </si>
  <si>
    <t>4cda5618-71e7-e81f-fd4a-7f4b18501ce3</t>
  </si>
  <si>
    <t>CORFO</t>
  </si>
  <si>
    <t>http://www.corfo.cl</t>
  </si>
  <si>
    <t>3c95c3c6-8128-17c0-8693-3a1a149c7431</t>
  </si>
  <si>
    <t>Corfo- Chilean Agency for Economic Development (Government)</t>
  </si>
  <si>
    <t>d1549f38-702e-a0e5-1012-c12ff93e8820</t>
  </si>
  <si>
    <t>Corfuit</t>
  </si>
  <si>
    <t>http://corfuit.com</t>
  </si>
  <si>
    <t>86db0d82-57dd-28a0-96bd-a304d9aae8b6</t>
  </si>
  <si>
    <t>Corgan</t>
  </si>
  <si>
    <t>http://www.corgan.com/</t>
  </si>
  <si>
    <t>a7a83828-fc6a-1d7a-7d1f-1f96682938c0</t>
  </si>
  <si>
    <t>Corganics</t>
  </si>
  <si>
    <t>https://corganics.com</t>
  </si>
  <si>
    <t>d7deb71c-2cee-9bdc-6f2f-d0b20509aece</t>
  </si>
  <si>
    <t>Corgenix</t>
  </si>
  <si>
    <t>http://www.corgenix.com</t>
  </si>
  <si>
    <t>39d2e2e1-153e-5f7c-18b9-d87f9e0b2cb6</t>
  </si>
  <si>
    <t>Corgi</t>
  </si>
  <si>
    <t>http://www.corgi.co.uk/</t>
  </si>
  <si>
    <t>47ef3f4f-9fcf-153f-c978-8106ac22ef75</t>
  </si>
  <si>
    <t>Corgi for Feedly</t>
  </si>
  <si>
    <t>http://getcorgi.com/</t>
  </si>
  <si>
    <t>f1894654-603d-af3a-e48a-f3f94c736cc2</t>
  </si>
  <si>
    <t>Corgibytes</t>
  </si>
  <si>
    <t>http://corgibytes.com</t>
  </si>
  <si>
    <t>39ae4fe7-2392-abe6-0645-27f19a544e54</t>
  </si>
  <si>
    <t>CorGreen Technologies</t>
  </si>
  <si>
    <t>http://www.corgreen.com</t>
  </si>
  <si>
    <t>e18b27c0-f741-9fab-8c7b-63601ab63f92</t>
  </si>
  <si>
    <t>CORHIO</t>
  </si>
  <si>
    <t>http://www.corhio.org</t>
  </si>
  <si>
    <t>699ccee4-8eee-d838-bbac-1086dc1de5fa</t>
  </si>
  <si>
    <t>Corhythm</t>
  </si>
  <si>
    <t>http://corhythm.com</t>
  </si>
  <si>
    <t>b0215d6c-db14-7a74-0b34-14fc0acf9ee4</t>
  </si>
  <si>
    <t>Corialis</t>
  </si>
  <si>
    <t>http://www.corialis-group.com/</t>
  </si>
  <si>
    <t>73e2b6bf-b258-0273-3542-37d2197f05ec</t>
  </si>
  <si>
    <t>Corian Kitchen Worktops</t>
  </si>
  <si>
    <t>http://www.graniteuniversal.co.uk/corian-worktops/</t>
  </si>
  <si>
    <t>58d6cabd-3841-f323-da2e-c1a594aac08d</t>
  </si>
  <si>
    <t>CORIAN STARON FRANKE HI-MACS</t>
  </si>
  <si>
    <t>http://www.acrylic-solid-surfaces.gr</t>
  </si>
  <si>
    <t>5a0cc5e4-d32c-8c0f-cd62-e0fba981bff7</t>
  </si>
  <si>
    <t>CORIAN STARON HI-MACS FRANKE HANEX</t>
  </si>
  <si>
    <t>http://www.acrylic-solid-surfaces.com</t>
  </si>
  <si>
    <t>33a2aedf-0b62-405a-e52b-b109afa4d17f</t>
  </si>
  <si>
    <t>Coriance</t>
  </si>
  <si>
    <t>http://www.groupe-coriance.fr/</t>
  </si>
  <si>
    <t>9ab27c80-1b6c-855c-1a26-21274550606c</t>
  </si>
  <si>
    <t>Coriant</t>
  </si>
  <si>
    <t>http://www.coriant.com/</t>
  </si>
  <si>
    <t>d531bc23-894f-1bd9-9b28-ad0b9a37a966</t>
  </si>
  <si>
    <t>Coriant America</t>
  </si>
  <si>
    <t>http://www.coriantamerica.com</t>
  </si>
  <si>
    <t>a9f9e540-2330-600c-3e53-f7e1444a7606</t>
  </si>
  <si>
    <t>Coricraft</t>
  </si>
  <si>
    <t>https://www.coricraft.co.za/</t>
  </si>
  <si>
    <t>7c5495b3-f241-357b-9d78-01e1dcc373a4</t>
  </si>
  <si>
    <t>Coride</t>
  </si>
  <si>
    <t>http://coride.com</t>
  </si>
  <si>
    <t>081ec5a3-d8cd-df2c-e487-e371154202f5</t>
  </si>
  <si>
    <t>Coridea</t>
  </si>
  <si>
    <t>http://coridea.com</t>
  </si>
  <si>
    <t>a341a8a0-6276-002c-56ea-258bcf093344</t>
  </si>
  <si>
    <t>Coridon</t>
  </si>
  <si>
    <t>http://www.coridon.com</t>
  </si>
  <si>
    <t>670c152b-7de4-f139-e08d-ea377a905023</t>
  </si>
  <si>
    <t>Coriell Institute for Medical Research</t>
  </si>
  <si>
    <t>https://coriell.org/</t>
  </si>
  <si>
    <t>e74dd8a6-6135-613b-94e9-f0e1fd381518</t>
  </si>
  <si>
    <t>Corigin</t>
  </si>
  <si>
    <t>http://www.corigin.com/</t>
  </si>
  <si>
    <t>d1be8dd4-4e0b-0e6f-da65-92525a05374b</t>
  </si>
  <si>
    <t>Corigin Ventures</t>
  </si>
  <si>
    <t>http://coriginventures.com/</t>
  </si>
  <si>
    <t>8618560f-0144-d6e7-f4f8-c27483a78dc4</t>
  </si>
  <si>
    <t>Coril Holdings</t>
  </si>
  <si>
    <t>http://www.coril.com/</t>
  </si>
  <si>
    <t>392caa4e-3b54-f2fa-e7d1-3a2f5f01ee0e</t>
  </si>
  <si>
    <t>Corilla</t>
  </si>
  <si>
    <t>http://www.corilla.com</t>
  </si>
  <si>
    <t>f66103f0-3170-e34b-e022-f03eff69395b</t>
  </si>
  <si>
    <t>Corillian</t>
  </si>
  <si>
    <t>http://www.corillian.com/</t>
  </si>
  <si>
    <t>11d7b7b3-1e04-0545-0231-aeff07508ad4</t>
  </si>
  <si>
    <t>Corilus</t>
  </si>
  <si>
    <t>http://www.corilus.be/nl</t>
  </si>
  <si>
    <t>634df2c4-85ce-5c54-22c4-452af25a5155</t>
  </si>
  <si>
    <t>Corimmun</t>
  </si>
  <si>
    <t>http://www.corimmun.com</t>
  </si>
  <si>
    <t>328ab8d4-0e11-0168-0ef4-5eab7e69b651</t>
  </si>
  <si>
    <t>Corin Group</t>
  </si>
  <si>
    <t>http://www.coringroup.com/</t>
  </si>
  <si>
    <t>b78f9487-f437-47e1-a065-f5bbcf759320</t>
  </si>
  <si>
    <t>Corindus</t>
  </si>
  <si>
    <t>http://www.corindus.com</t>
  </si>
  <si>
    <t>02785a30-b0c3-58e4-dc56-0727c20e42d5</t>
  </si>
  <si>
    <t>Corinex Communications</t>
  </si>
  <si>
    <t>http://www.corinex.com</t>
  </si>
  <si>
    <t>38fd91a9-9a7d-b8fb-845f-d0f54a66f3ef</t>
  </si>
  <si>
    <t>Corinium Global Intelligence</t>
  </si>
  <si>
    <t>http://coriniumintelligence.com/</t>
  </si>
  <si>
    <t>717429ae-634e-59b5-a028-48bb70622de7</t>
  </si>
  <si>
    <t>Corinne Ann Maples</t>
  </si>
  <si>
    <t>https://ideamensch.com/corrine-ann-maples/</t>
  </si>
  <si>
    <t>8af9bdef-9453-c5a8-2c45-502403f68e8f</t>
  </si>
  <si>
    <t>Corinne Loskot Consulting Inc</t>
  </si>
  <si>
    <t>http://www.corinneloskot.com/</t>
  </si>
  <si>
    <t>489add37-790d-b96d-d881-7aa3eb4926d7</t>
  </si>
  <si>
    <t>Corinth</t>
  </si>
  <si>
    <t>http://www.ecorinth.com</t>
  </si>
  <si>
    <t>86e85219-0a93-164b-ba4e-8ccb0b142a8b</t>
  </si>
  <si>
    <t>Corinthian Capital</t>
  </si>
  <si>
    <t>http://corinthiancap.com</t>
  </si>
  <si>
    <t>ded5afce-838f-f684-bf67-25fc11ae57cd</t>
  </si>
  <si>
    <t>Corinthian Colleges</t>
  </si>
  <si>
    <t>http://www.cci.edu</t>
  </si>
  <si>
    <t>778af78e-6c52-a78d-e73a-2880bc8ed3bc</t>
  </si>
  <si>
    <t>Corinthian Entertainment</t>
  </si>
  <si>
    <t>http://corinthianent.com</t>
  </si>
  <si>
    <t>39702a2b-98d3-2593-a483-669f49faa4b6</t>
  </si>
  <si>
    <t>Corinthian Ophthalmic</t>
  </si>
  <si>
    <t>http://corinthianophthalmic.com</t>
  </si>
  <si>
    <t>6a51a68d-8c0a-70ea-b4ae-fe7baf0c9f3b</t>
  </si>
  <si>
    <t>Corio</t>
  </si>
  <si>
    <t>http://www.corio.com</t>
  </si>
  <si>
    <t>b8f6934e-89f5-cd69-38ec-a20572d3b48d</t>
  </si>
  <si>
    <t>Corio N.V</t>
  </si>
  <si>
    <t>http://corio-eu.com/</t>
  </si>
  <si>
    <t>06c9e1dc-bdf8-9e6d-fac5-579e47301e08</t>
  </si>
  <si>
    <t>Coriolis Media</t>
  </si>
  <si>
    <t>http://www.coriolismedia.com/</t>
  </si>
  <si>
    <t>0f67c8e1-7d58-7234-f1b7-98ac63748326</t>
  </si>
  <si>
    <t>Coriolis Networks</t>
  </si>
  <si>
    <t>http://www.coriolisnetworks.com</t>
  </si>
  <si>
    <t>d97f1833-7a9f-96a5-5da4-9463d2bbc2f8</t>
  </si>
  <si>
    <t>Coriolis Pharma</t>
  </si>
  <si>
    <t>http://www.coriolis-pharma.com/</t>
  </si>
  <si>
    <t>f00ac059-400f-41db-b9ec-4684d5da0e96</t>
  </si>
  <si>
    <t>Coriolis Service</t>
  </si>
  <si>
    <t>http://www.coriolis-service.fr</t>
  </si>
  <si>
    <t>8872a76c-e2ae-c986-39f2-64cebdbcbd11</t>
  </si>
  <si>
    <t>Coriolis Technology</t>
  </si>
  <si>
    <t>http://www.coriolis.co.in</t>
  </si>
  <si>
    <t>fa431aa8-ec8a-f516-6d6f-fef521942996</t>
  </si>
  <si>
    <t>Coriolis Ventures</t>
  </si>
  <si>
    <t>http://coriolisventures.com</t>
  </si>
  <si>
    <t>b177085f-2dc8-a95b-a433-116687a7969f</t>
  </si>
  <si>
    <t>CORIP LEGAL ADVISORS LLP</t>
  </si>
  <si>
    <t>http://corip.in/</t>
  </si>
  <si>
    <t>b19c2283-e934-ba54-f5f1-1ef8cd8cf852</t>
  </si>
  <si>
    <t>CoRise</t>
  </si>
  <si>
    <t>http://www.coriseco.com</t>
  </si>
  <si>
    <t>0a0c8666-a069-a493-8ce7-6db901d0f362</t>
  </si>
  <si>
    <t>Coritobook</t>
  </si>
  <si>
    <t>http://coritobook.com/home.php</t>
  </si>
  <si>
    <t>d15bc75e-9f71-f301-3986-db8b897f1488</t>
  </si>
  <si>
    <t>Corium International</t>
  </si>
  <si>
    <t>http://www.coriumgroup.com</t>
  </si>
  <si>
    <t>4bd5d4f0-19d1-e8c8-27ab-b6779ea00da4</t>
  </si>
  <si>
    <t>Corix</t>
  </si>
  <si>
    <t>http://www.corix.com/</t>
  </si>
  <si>
    <t>a19bd6f0-b88a-985f-e3d7-c1c739b0e0ff</t>
  </si>
  <si>
    <t>Corixa Corp</t>
  </si>
  <si>
    <t>http://www.coulterpharm.com/</t>
  </si>
  <si>
    <t>98aa61f8-337d-ab78-39e6-2d47c4db0c73</t>
  </si>
  <si>
    <t>Corizon</t>
  </si>
  <si>
    <t>http://www.corizon.com</t>
  </si>
  <si>
    <t>8c9649cf-0f5c-8fbb-a49b-31df4404ef88</t>
  </si>
  <si>
    <t>Corizon Health</t>
  </si>
  <si>
    <t>http://www.corizonhealth.com/</t>
  </si>
  <si>
    <t>024581d7-e736-b0c3-70de-95cd109adbe4</t>
  </si>
  <si>
    <t>Cork College of Commerce</t>
  </si>
  <si>
    <t>http://www.corkcollegeofcommerce.ie/</t>
  </si>
  <si>
    <t>ed273236-a30f-6bd3-04fe-d5a0b5ec80ed</t>
  </si>
  <si>
    <t>Cork Construction &amp; Consultancy</t>
  </si>
  <si>
    <t>http://www.tamworthbuilder.com.au/</t>
  </si>
  <si>
    <t>41412146-74af-64f7-6536-cd035339523d</t>
  </si>
  <si>
    <t>Cork Institute of Technology</t>
  </si>
  <si>
    <t>http://www.cit.ie</t>
  </si>
  <si>
    <t>416ae897-d494-8a5b-1292-e8b7af66dd5b</t>
  </si>
  <si>
    <t>Cork Internet eXchange</t>
  </si>
  <si>
    <t>http://cix.ie</t>
  </si>
  <si>
    <t>1fd98d58-116c-f9a8-0864-04951038750a</t>
  </si>
  <si>
    <t>CorkageFee</t>
  </si>
  <si>
    <t>http://www.corkagefee.com</t>
  </si>
  <si>
    <t>5973658e-1e8c-15ed-e466-22c103560b57</t>
  </si>
  <si>
    <t>CorkageFeed.com</t>
  </si>
  <si>
    <t>http://www.corkagefeed.com/home/</t>
  </si>
  <si>
    <t>64007deb-2608-abce-c2c2-5db5896e83dc</t>
  </si>
  <si>
    <t>Corkbalt</t>
  </si>
  <si>
    <t>http://www.corkbalt.com</t>
  </si>
  <si>
    <t>9cd5c1a0-209c-e6cd-c69d-fb0264d2797f</t>
  </si>
  <si>
    <t>CorkBIC</t>
  </si>
  <si>
    <t>http://www.corkbic.com/</t>
  </si>
  <si>
    <t>23ff4263-e557-a0ca-a1a6-dcf180b1891d</t>
  </si>
  <si>
    <t>Corkbin</t>
  </si>
  <si>
    <t>http://www.corkbin.com</t>
  </si>
  <si>
    <t>de55bf19-08f7-07b9-3534-c0833826328e</t>
  </si>
  <si>
    <t>Corkboard.me</t>
  </si>
  <si>
    <t>http://corkboard.me/simple</t>
  </si>
  <si>
    <t>b41af2df-41aa-6666-aad1-4daf4c00f8ff</t>
  </si>
  <si>
    <t>Corkbrick Europe</t>
  </si>
  <si>
    <t>http://www.corkbrick.com/</t>
  </si>
  <si>
    <t>bdf4fa27-ea5b-7524-25ed-6e428b324a40</t>
  </si>
  <si>
    <t>CORKCICLE</t>
  </si>
  <si>
    <t>http://corkcicle.com/</t>
  </si>
  <si>
    <t>4c61c2f2-a352-4870-f19a-fafa3ca93924</t>
  </si>
  <si>
    <t>CorkCRM</t>
  </si>
  <si>
    <t>http://www.corkcrm.com</t>
  </si>
  <si>
    <t>aa2566f4-070d-a59c-7116-2a7e7075f252</t>
  </si>
  <si>
    <t>Corkd</t>
  </si>
  <si>
    <t>http://corkd.com</t>
  </si>
  <si>
    <t>916e6900-aa20-9720-c354-3114a062a698</t>
  </si>
  <si>
    <t>CorkGuru</t>
  </si>
  <si>
    <t>http://www.corkguru.com</t>
  </si>
  <si>
    <t>c817b4b3-e5af-b81c-89cd-9826974fa184</t>
  </si>
  <si>
    <t>Corkin</t>
  </si>
  <si>
    <t>http://corkin.com</t>
  </si>
  <si>
    <t>efd33bbe-f2f0-3958-d779-15af157c8277</t>
  </si>
  <si>
    <t>Corkings</t>
  </si>
  <si>
    <t>http://corkings.com/</t>
  </si>
  <si>
    <t>af170270-fd2c-b7f4-da49-3ef0262ecbdc</t>
  </si>
  <si>
    <t>Corkket</t>
  </si>
  <si>
    <t>http://www.corkket.com</t>
  </si>
  <si>
    <t>660bc0e0-b16c-bc88-af19-b380210614d9</t>
  </si>
  <si>
    <t>CorkSavvy</t>
  </si>
  <si>
    <t>http://www.corksavvy.com</t>
  </si>
  <si>
    <t>e5454756-29b1-99ce-f681-3110457ae018</t>
  </si>
  <si>
    <t>Corkscrew</t>
  </si>
  <si>
    <t>http://www.corkscrew.co.uk</t>
  </si>
  <si>
    <t>3ff4e1b0-3421-29ff-2f0d-2a402f1d7402</t>
  </si>
  <si>
    <t>CorkShare</t>
  </si>
  <si>
    <t>http://www.corkshare.com</t>
  </si>
  <si>
    <t>9e803f0e-e978-fa6f-32f9-3b0ebb6c07e7</t>
  </si>
  <si>
    <t>CorkSharing</t>
  </si>
  <si>
    <t>https://corksharing.com</t>
  </si>
  <si>
    <t>710fc9ca-7b44-a0d7-30b9-440028278f81</t>
  </si>
  <si>
    <t>Corkz</t>
  </si>
  <si>
    <t>https://www.corkz.com/</t>
  </si>
  <si>
    <t>0f9e6969-f42e-b42e-c10a-c2ea012073c9</t>
  </si>
  <si>
    <t>Corlif</t>
  </si>
  <si>
    <t>https://corlif.com/</t>
  </si>
  <si>
    <t>ac59af7a-dc85-25ab-803d-a57af1955374</t>
  </si>
  <si>
    <t>CorLyst, LLC</t>
  </si>
  <si>
    <t>http://corlyst-llc.com</t>
  </si>
  <si>
    <t>ee1daf91-598b-22f5-6624-8d9cbdbd428f</t>
  </si>
  <si>
    <t>Corlytics</t>
  </si>
  <si>
    <t>http://corlytics.com</t>
  </si>
  <si>
    <t>44913d59-0a2e-e5c8-b084-00ea6ba6d1af</t>
  </si>
  <si>
    <t>CORM CAPITAL</t>
  </si>
  <si>
    <t>http://www.cormcapital.com</t>
  </si>
  <si>
    <t>5b41748d-e1dc-4a99-fac8-259b364d8bcd</t>
  </si>
  <si>
    <t>Cormac Farrell</t>
  </si>
  <si>
    <t>http://www.cormacfarrellfinancialplanning.ie</t>
  </si>
  <si>
    <t>76e3a861-9156-2c0c-5a28-14dc629917e3</t>
  </si>
  <si>
    <t>Cormant</t>
  </si>
  <si>
    <t>http://cormant.com</t>
  </si>
  <si>
    <t>0dd0c73c-f4b3-2aee-28ec-30d0610da75b</t>
  </si>
  <si>
    <t>Cormark Securities Inc.</t>
  </si>
  <si>
    <t>http://www.cormark.com</t>
  </si>
  <si>
    <t>5586abc4-f4d2-8cd8-d3e4-06175a1724ba</t>
  </si>
  <si>
    <t>CorMatrix</t>
  </si>
  <si>
    <t>http://cormatrix.com</t>
  </si>
  <si>
    <t>a0389c1a-1239-e3e7-ebaf-bb373b39aaa9</t>
  </si>
  <si>
    <t>Cormax Creations Pvt. Ltd. (Brand Provoke)</t>
  </si>
  <si>
    <t>https://www.brandprovoke.com</t>
  </si>
  <si>
    <t>4684bd58-95e4-1374-b9bd-f8b05c769c77</t>
  </si>
  <si>
    <t>Cormedics</t>
  </si>
  <si>
    <t>http://www.cormedicscorp.com</t>
  </si>
  <si>
    <t>5a62abe9-3cef-770c-c8a8-f88958a76359</t>
  </si>
  <si>
    <t>CorMedix</t>
  </si>
  <si>
    <t>http://cormedix.com</t>
  </si>
  <si>
    <t>536c4df9-7eba-995c-af49-f0c83ebd84f9</t>
  </si>
  <si>
    <t>Cormeta AG</t>
  </si>
  <si>
    <t>http://www.cormeta.de</t>
  </si>
  <si>
    <t>f21d33cd-9e77-be41-29c3-cf8f628863e9</t>
  </si>
  <si>
    <t>CorMetrics</t>
  </si>
  <si>
    <t>http://www.cormetrics.ca</t>
  </si>
  <si>
    <t>5da43e23-9592-fe33-ba80-22387c8e38ae</t>
  </si>
  <si>
    <t>Cormicans School &amp; Art Supplies</t>
  </si>
  <si>
    <t>http://www.cormicans.com/</t>
  </si>
  <si>
    <t>38d02c8d-a95a-cfd3-5f81-abf043bc7d08</t>
  </si>
  <si>
    <t>CorMine</t>
  </si>
  <si>
    <t>https://www.coremine.com</t>
  </si>
  <si>
    <t>6bec0f1d-9683-4634-bad0-063fa1cb8a7f</t>
  </si>
  <si>
    <t>CormSquare</t>
  </si>
  <si>
    <t>http://www.cormsquare.com/</t>
  </si>
  <si>
    <t>59cbf467-e443-dd5e-2e2b-b1ce699b909c</t>
  </si>
  <si>
    <t>Corn and Company</t>
  </si>
  <si>
    <t>http://www.cornandco.com</t>
  </si>
  <si>
    <t>40c729cf-cb27-86db-0452-d0519011148e</t>
  </si>
  <si>
    <t>Corn Cow</t>
  </si>
  <si>
    <t>http://www.corncow.com/</t>
  </si>
  <si>
    <t>8a2ef038-6bdd-2a5b-f145-a20d199327f9</t>
  </si>
  <si>
    <t>Corn Exchange Crickhowell</t>
  </si>
  <si>
    <t>http://cornexchangecrickhowell.co.uk</t>
  </si>
  <si>
    <t>beed37a7-58ce-483f-337d-73d489d03738</t>
  </si>
  <si>
    <t>Corn States</t>
  </si>
  <si>
    <t>http://www.corn-states.com/</t>
  </si>
  <si>
    <t>142118a8-4b27-1e76-d00e-c4e7436c0862</t>
  </si>
  <si>
    <t>CORNAMI</t>
  </si>
  <si>
    <t>http://cornami.com/</t>
  </si>
  <si>
    <t>274dd52e-90c1-5f7f-02ac-a4e6d15af86b</t>
  </si>
  <si>
    <t>Cornastone</t>
  </si>
  <si>
    <t>http://www.cornastone.co.za/</t>
  </si>
  <si>
    <t>7a8c0fa1-8484-86ea-5eeb-c4530cdfeabc</t>
  </si>
  <si>
    <t>Cornea AI</t>
  </si>
  <si>
    <t>https://cornea.ai/</t>
  </si>
  <si>
    <t>4f7a36e3-4d85-5007-0271-f2e2142eb7a0</t>
  </si>
  <si>
    <t>Cornea Entertainment</t>
  </si>
  <si>
    <t>https://www.raconteurapp.com/</t>
  </si>
  <si>
    <t>83d00606-472e-8103-f06f-471701c9ed70</t>
  </si>
  <si>
    <t>Cornea Society</t>
  </si>
  <si>
    <t>http://www.corneasociety.org/</t>
  </si>
  <si>
    <t>ad15a6c8-2bb0-d0b7-d8a8-30a977394843</t>
  </si>
  <si>
    <t>Cornejo &amp; Sons</t>
  </si>
  <si>
    <t>http://www.cornejocorp.com/</t>
  </si>
  <si>
    <t>9eb8911e-301f-aafc-981d-487f776a91cc</t>
  </si>
  <si>
    <t>Cornel Capital Partners</t>
  </si>
  <si>
    <t>http://cornellcp.com</t>
  </si>
  <si>
    <t>4654af5c-87b4-d2de-8f7c-4216e63c2fa7</t>
  </si>
  <si>
    <t>Corneliani</t>
  </si>
  <si>
    <t>http://www.corneliani.com/</t>
  </si>
  <si>
    <t>1f87f7bd-4813-e9d2-d886-bd13011c7f5f</t>
  </si>
  <si>
    <t>Corneliuson &amp; Associates</t>
  </si>
  <si>
    <t>http://www.corneliusons.com/</t>
  </si>
  <si>
    <t>c2362db8-aaff-56b5-3579-5156f5656d6d</t>
  </si>
  <si>
    <t>Cornell Angel Network</t>
  </si>
  <si>
    <t>http://www.cornellangels.com</t>
  </si>
  <si>
    <t>83205050-a800-3e99-a4ac-318f5459671b</t>
  </si>
  <si>
    <t>Cornell Business Journal</t>
  </si>
  <si>
    <t>https://www.cornellbusinessjournal.org</t>
  </si>
  <si>
    <t>72aad23a-95d0-f5cb-6bc2-ab1022f447f4</t>
  </si>
  <si>
    <t>Cornell Capital</t>
  </si>
  <si>
    <t>http://cornellcapllc.com/</t>
  </si>
  <si>
    <t>077d7ff2-24c0-19d0-baa2-4f17982ec7ba</t>
  </si>
  <si>
    <t>Cornell College</t>
  </si>
  <si>
    <t>http://www.cornellcollege.edu/</t>
  </si>
  <si>
    <t>e5f30e27-a471-2e51-64d4-3a7823d590a3</t>
  </si>
  <si>
    <t>Cornell Computational Synthesis Lab</t>
  </si>
  <si>
    <t>http://mezeylab.cb.bscb.cornell.edu</t>
  </si>
  <si>
    <t>fff04ae9-ec7f-7cd6-8888-2aa9b76b41fe</t>
  </si>
  <si>
    <t>Cornell Daily Sun</t>
  </si>
  <si>
    <t>http://cornellsun.com/</t>
  </si>
  <si>
    <t>755f1283-8f3a-8c6a-3a60-7ee0dc236722</t>
  </si>
  <si>
    <t>Cornell Hub</t>
  </si>
  <si>
    <t>http://cornellhub.com</t>
  </si>
  <si>
    <t>5ab3a7d1-8293-cfd5-2b61-15641262f80a</t>
  </si>
  <si>
    <t>Cornell Law Group</t>
  </si>
  <si>
    <t>http://cornelllawgroup.com</t>
  </si>
  <si>
    <t>f9ab2a58-1553-acb2-d702-8ce9008dfdb7</t>
  </si>
  <si>
    <t>Cornell Law School</t>
  </si>
  <si>
    <t>http://www.lawschool.cornell.edu</t>
  </si>
  <si>
    <t>65f9b2a8-ad2b-c499-caa8-22660d02bfcf</t>
  </si>
  <si>
    <t>Cornell Pump Co.</t>
  </si>
  <si>
    <t>http://www.cornellpump.com/</t>
  </si>
  <si>
    <t>8d861a80-94bd-c80a-acaf-9b70cd471d8e</t>
  </si>
  <si>
    <t>Cornell School of Hotel Administration</t>
  </si>
  <si>
    <t>https://sha.cornell.edu/</t>
  </si>
  <si>
    <t>fe97d2e9-4544-c36e-407a-4fc1b818c3ee</t>
  </si>
  <si>
    <t>Cornell Sports Marketing Group</t>
  </si>
  <si>
    <t>http://www.cornell.edu</t>
  </si>
  <si>
    <t>ac6133ba-c319-9517-fff9-02bc938f6e4e</t>
  </si>
  <si>
    <t>Cornell Tech</t>
  </si>
  <si>
    <t>http://tech.cornell.edu/</t>
  </si>
  <si>
    <t>e596515e-38e2-c9c0-7584-a46a8b1ff871</t>
  </si>
  <si>
    <t>Cornell University</t>
  </si>
  <si>
    <t>http://www.cornell.edu/</t>
  </si>
  <si>
    <t>65876517-d451-a850-195f-a3aa0415f9e8</t>
  </si>
  <si>
    <t>Cornell University Center for Advanced Computing</t>
  </si>
  <si>
    <t>https://www.cac.cornell.edu/</t>
  </si>
  <si>
    <t>71264d5f-0d01-2fac-13dd-4d10d1e190a5</t>
  </si>
  <si>
    <t>Cornell University College of Human Ecology</t>
  </si>
  <si>
    <t>http://www.human.cornell.edu/</t>
  </si>
  <si>
    <t>9535ce61-e99c-87e4-7621-601556a288c0</t>
  </si>
  <si>
    <t>Cornell University College of Veterinary Medicine</t>
  </si>
  <si>
    <t>http://www.vet.cornell.edu/</t>
  </si>
  <si>
    <t>f08ef411-39d3-d471-f302-9bde98ccb078</t>
  </si>
  <si>
    <t>Cornell University Hybrid Electric Vehicle Team</t>
  </si>
  <si>
    <t>http://www.cs.cornell.edu</t>
  </si>
  <si>
    <t>42acbd7c-3b2f-0345-f283-a83c14c9ff19</t>
  </si>
  <si>
    <t>Cornell University Medical Center</t>
  </si>
  <si>
    <t>http://weill.cornell.edu</t>
  </si>
  <si>
    <t>0c5390c6-f4ff-6fc0-3bc9-671eb5d0db9c</t>
  </si>
  <si>
    <t>Cornell UniversityÌ¢åÛåªs Johnson School of Management</t>
  </si>
  <si>
    <t>https://www.johnson.cornell.edu</t>
  </si>
  <si>
    <t>7b4db806-1ea4-646e-7d62-5dc9a02285bf</t>
  </si>
  <si>
    <t>Cornell Venture Capital</t>
  </si>
  <si>
    <t>http://www.cornellvc.com</t>
  </si>
  <si>
    <t>1c69e6f5-de5a-e4e3-b16e-bb2f932e41c5</t>
  </si>
  <si>
    <t>cornelltech.in</t>
  </si>
  <si>
    <t>http://www.cornelltech.in/</t>
  </si>
  <si>
    <t>2c95a1f6-1d56-6cf2-18be-514e1eef2175</t>
  </si>
  <si>
    <t>Cornelsen Experimenta</t>
  </si>
  <si>
    <t>http://www.corex.de/</t>
  </si>
  <si>
    <t>61b6a365-6715-8990-3f24-b80a052eaa07</t>
  </si>
  <si>
    <t>Cornelsen Verlag</t>
  </si>
  <si>
    <t>http://www.cornelsen.de/home</t>
  </si>
  <si>
    <t>03d510fa-c6b2-3ae5-43ca-ae7c881e0bcf</t>
  </si>
  <si>
    <t>Corner</t>
  </si>
  <si>
    <t>https://cornerapp.com/</t>
  </si>
  <si>
    <t>3a88bae8-63ac-91d1-ef97-95e544790354</t>
  </si>
  <si>
    <t>Corner House Stock Photo, Inc.</t>
  </si>
  <si>
    <t>http://www.cornerhousestock.com</t>
  </si>
  <si>
    <t>9129e650-14ca-c8f4-288b-c24748edf234</t>
  </si>
  <si>
    <t>Corner Media, Inc.</t>
  </si>
  <si>
    <t>http://www.cornermedia.com</t>
  </si>
  <si>
    <t>735e1617-9151-adaf-c307-ab4e0b6a076b</t>
  </si>
  <si>
    <t>Corner Room Studios</t>
  </si>
  <si>
    <t>http://dev.cornerroomstudios.com/</t>
  </si>
  <si>
    <t>075b9bd9-0376-a172-2c71-c5f637e2c77e</t>
  </si>
  <si>
    <t>Corner Table</t>
  </si>
  <si>
    <t>http://cornertable.com.au/</t>
  </si>
  <si>
    <t>f0c9ca1a-71c5-5f3e-45eb-b2cc7287184f</t>
  </si>
  <si>
    <t>CornerBlue</t>
  </si>
  <si>
    <t>http://cornerblue.com</t>
  </si>
  <si>
    <t>08ba35ad-17bf-e00c-5e8e-36072841dda0</t>
  </si>
  <si>
    <t>CornerDrop</t>
  </si>
  <si>
    <t>https://www.cornerdrop.com/</t>
  </si>
  <si>
    <t>5a2d2040-a0b1-90d0-2497-4b137170acd4</t>
  </si>
  <si>
    <t>Cornerfy</t>
  </si>
  <si>
    <t>http://www.cornerfy.com</t>
  </si>
  <si>
    <t>77fa98a0-fd03-b5fb-a7b2-f59a8d8117da</t>
  </si>
  <si>
    <t>CornerHardware</t>
  </si>
  <si>
    <t>http://www.cornerhardware.com</t>
  </si>
  <si>
    <t>6d52bd9b-ae7a-5b79-f081-0f5bcdd2a6b9</t>
  </si>
  <si>
    <t>CornerJob</t>
  </si>
  <si>
    <t>https://www.cornerjob.com/en/</t>
  </si>
  <si>
    <t>0c935a16-25fa-c824-7f02-07b53d482c33</t>
  </si>
  <si>
    <t>Cornerpiece Consulting</t>
  </si>
  <si>
    <t>http://www.cornerpiececonsulting.com/</t>
  </si>
  <si>
    <t>dabd9eac-95be-d14b-0c6d-2b8a6cfb6af4</t>
  </si>
  <si>
    <t>Corners4</t>
  </si>
  <si>
    <t>http://corners4.com/</t>
  </si>
  <si>
    <t>fb84409e-1519-31f9-de8f-6dc6391e22e2</t>
  </si>
  <si>
    <t>Cornershop</t>
  </si>
  <si>
    <t>https://cornershopapp.com/</t>
  </si>
  <si>
    <t>a3440e74-7dbd-f67e-8169-0fb0addb1b3b</t>
  </si>
  <si>
    <t>Cornerstone</t>
  </si>
  <si>
    <t>https://cornerstone.co.uk/</t>
  </si>
  <si>
    <t>0fa5b795-54a8-26ee-aa66-126d409b478e</t>
  </si>
  <si>
    <t>http://cstonecompanies.com/</t>
  </si>
  <si>
    <t>d195fa06-a12f-2110-aaca-890454be2649</t>
  </si>
  <si>
    <t>http://www.cornerstone-international.com</t>
  </si>
  <si>
    <t>877d82d5-c589-216a-e7ea-bb200f2911da</t>
  </si>
  <si>
    <t>Cornerstone Advisers</t>
  </si>
  <si>
    <t>http://www.cornerstoneadvisers.com</t>
  </si>
  <si>
    <t>2c9a0a66-2d3b-412d-0e75-1b1a76d0e483</t>
  </si>
  <si>
    <t>Cornerstone Advisors</t>
  </si>
  <si>
    <t>http://crnrstone.com/</t>
  </si>
  <si>
    <t>335552d1-122d-0f95-1340-fd97fd7e629a</t>
  </si>
  <si>
    <t>Cornerstone Advisors Group</t>
  </si>
  <si>
    <t>http://www.cornerstone-advisors.com/</t>
  </si>
  <si>
    <t>41aa78d3-ddba-3927-94a2-aca5893394f6</t>
  </si>
  <si>
    <t>Cornerstone Angels</t>
  </si>
  <si>
    <t>http://www.cornerstoneangels.com</t>
  </si>
  <si>
    <t>07d29524-2861-93c9-49f5-1743ce1204c1</t>
  </si>
  <si>
    <t>Cornerstone Asset Metals</t>
  </si>
  <si>
    <t>http://cornerstoneassetmetals.com</t>
  </si>
  <si>
    <t>fc7b4145-6051-a751-5a89-6c961d4520e1</t>
  </si>
  <si>
    <t>Cornerstone Auto Accessories</t>
  </si>
  <si>
    <t>http://www.cornerstoneautoaccessories.com/</t>
  </si>
  <si>
    <t>e220f4fd-a4d6-0539-c393-d7842304656b</t>
  </si>
  <si>
    <t>Cornerstone Building and Property Services Inc</t>
  </si>
  <si>
    <t>http://www.trustcornerstone.ca/</t>
  </si>
  <si>
    <t>9b4365bd-4a41-4200-6f0d-2ec295df8b4d</t>
  </si>
  <si>
    <t>Cornerstone Capital</t>
  </si>
  <si>
    <t>http://www.cornerstonecapital.com</t>
  </si>
  <si>
    <t>28740341-6d54-8167-701f-1c549604c887</t>
  </si>
  <si>
    <t>Cornerstone Capital Resources</t>
  </si>
  <si>
    <t>http://www.cornerstoneresources.com</t>
  </si>
  <si>
    <t>f90a1487-475c-d1de-356d-cef88e5ddaaa</t>
  </si>
  <si>
    <t>Cornerstone Chemical</t>
  </si>
  <si>
    <t>https://www.cornerstonechemco.com</t>
  </si>
  <si>
    <t>16a2337c-48de-2fd5-76b6-e9963bcd2528</t>
  </si>
  <si>
    <t>Cornerstone Christian Academy</t>
  </si>
  <si>
    <t>http://cornerstonechristianacademy.com</t>
  </si>
  <si>
    <t>5b964042-53fc-2a51-4923-66eb5f9d1e61</t>
  </si>
  <si>
    <t>Cornerstone Collision Center Inc</t>
  </si>
  <si>
    <t>http://www.cornerstonecollision.com/</t>
  </si>
  <si>
    <t>3d274198-911c-0847-cedd-ec9433f54bea</t>
  </si>
  <si>
    <t>Cornerstone Community Bank</t>
  </si>
  <si>
    <t>https://www.cscbank.com</t>
  </si>
  <si>
    <t>c1e52410-4b5e-3966-acc5-b203cdb752b9</t>
  </si>
  <si>
    <t>Cornerstone Community Care</t>
  </si>
  <si>
    <t>http://www.cornerstone.org.uk/</t>
  </si>
  <si>
    <t>72820751-c3ca-3ce2-0ac8-31c6847e8d2f</t>
  </si>
  <si>
    <t>Cornerstone Consulting</t>
  </si>
  <si>
    <t>http://cornerstoneconsultinginc.com/</t>
  </si>
  <si>
    <t>99f759ad-81a1-db09-32ae-b77fef7aced9</t>
  </si>
  <si>
    <t>Cornerstone Detention Products</t>
  </si>
  <si>
    <t>http://www.cornerstonedetention.com</t>
  </si>
  <si>
    <t>e8b68953-32e6-d100-6b90-b4186c88923d</t>
  </si>
  <si>
    <t>Cornerstone Environmental Group</t>
  </si>
  <si>
    <t>http://www.cornerstoneeg.com/</t>
  </si>
  <si>
    <t>186abd43-ffc3-1f71-143d-441fe469daac</t>
  </si>
  <si>
    <t>Cornerstone Equity Investors</t>
  </si>
  <si>
    <t>http://www.cornerstone-equity.com/</t>
  </si>
  <si>
    <t>43701092-e981-36b4-057f-270782118391</t>
  </si>
  <si>
    <t>Cornerstone Holdings</t>
  </si>
  <si>
    <t>a5e8120f-7c7f-133e-0d3c-068658b9b391</t>
  </si>
  <si>
    <t>CornerStone Impressions</t>
  </si>
  <si>
    <t>http://www.cornerstoneimpressions.com</t>
  </si>
  <si>
    <t>72b04090-00fd-fb3b-100b-d960fb5c8165</t>
  </si>
  <si>
    <t>Cornerstone Information Systems</t>
  </si>
  <si>
    <t>http://www.ciswired.com/</t>
  </si>
  <si>
    <t>26fc445f-b41d-0caa-6a50-254430f7af5e</t>
  </si>
  <si>
    <t>Cornerstone Innovation Fund</t>
  </si>
  <si>
    <t>https://www.cornerstoneondemand.com</t>
  </si>
  <si>
    <t>a08cc9a6-88d7-0ffd-d8ac-3003d912695c</t>
  </si>
  <si>
    <t>Cornerstone Interactive</t>
  </si>
  <si>
    <t>http://cornerstoneinteractive.com</t>
  </si>
  <si>
    <t>b42b4a7c-be33-5e6f-cdd7-f1ee6a4d9954</t>
  </si>
  <si>
    <t>Cornerstone International College</t>
  </si>
  <si>
    <t>http://www.thecornerstonecollege.com/</t>
  </si>
  <si>
    <t>738e6de2-3e7f-1b34-ca86-94effbfe25ec</t>
  </si>
  <si>
    <t>Cornerstone Ladder Assist</t>
  </si>
  <si>
    <t>http://cornerstoneladderassist.com</t>
  </si>
  <si>
    <t>ab90f2df-606e-6cf1-a921-4c8408e335b6</t>
  </si>
  <si>
    <t>Cornerstone OnDemand</t>
  </si>
  <si>
    <t>http://www.cornerstoneondemand.com</t>
  </si>
  <si>
    <t>298cf20b-7ce5-f5e4-217f-d73ebe5d288a</t>
  </si>
  <si>
    <t>Cornerstone OnDemand Foundation</t>
  </si>
  <si>
    <t>https://www.cornerstoneondemand.org/</t>
  </si>
  <si>
    <t>906100cb-fd89-bcb3-adea-8cca0edb8c84</t>
  </si>
  <si>
    <t>Cornerstone Partners</t>
  </si>
  <si>
    <t>http://www.cornerstone.pl/</t>
  </si>
  <si>
    <t>a75355c0-1470-3078-9d99-94eb2f83661b</t>
  </si>
  <si>
    <t>CornerStone Partners LLC</t>
  </si>
  <si>
    <t>http://www.cstonellc.com/portfolios.html</t>
  </si>
  <si>
    <t>5e354ef4-3c02-6336-42f0-cdbda269da2b</t>
  </si>
  <si>
    <t>Cornerstone Pharmaceuticals</t>
  </si>
  <si>
    <t>http://www.cornerstonepharma.com</t>
  </si>
  <si>
    <t>194129c2-2a66-3948-cc8a-45bf5e13f85f</t>
  </si>
  <si>
    <t>Cornerstone Pharmacy</t>
  </si>
  <si>
    <t>http://www.cornerstone-rx.com</t>
  </si>
  <si>
    <t>40fb159d-a799-15a7-d41b-e0daf85dffa2</t>
  </si>
  <si>
    <t>Cornerstone PowerInvestmentTOOLS</t>
  </si>
  <si>
    <t>http://www.powerinvestmenttools.com</t>
  </si>
  <si>
    <t>761162ef-80ff-27de-1f36-336597a7b381</t>
  </si>
  <si>
    <t>Cornerstone Print Ltd</t>
  </si>
  <si>
    <t>http://www.cornerstoneprint.co.uk/</t>
  </si>
  <si>
    <t>18b857ed-7fde-1454-0dd7-a991258d6d9c</t>
  </si>
  <si>
    <t>Cornerstone Promotion</t>
  </si>
  <si>
    <t>http://www.cornerstoneagency.com</t>
  </si>
  <si>
    <t>bb8c5f21-31ee-db19-8aef-73624ef2e425</t>
  </si>
  <si>
    <t>Cornerstone Properties</t>
  </si>
  <si>
    <t>http://cornerstonehomes.com</t>
  </si>
  <si>
    <t>58b4efd9-d69d-2d6e-2700-60f562b7e08f</t>
  </si>
  <si>
    <t>Cornerstone Psychological Services</t>
  </si>
  <si>
    <t>http://www.cornerstoneclinic.ca/</t>
  </si>
  <si>
    <t>117bc7c3-a199-11ca-5d0d-e8cc0495f940</t>
  </si>
  <si>
    <t>Cornerstone Records Management</t>
  </si>
  <si>
    <t>http://cornerstone-rm.com</t>
  </si>
  <si>
    <t>28d26ac8-5868-e770-f6b7-1c0c02fe2d28</t>
  </si>
  <si>
    <t>Cornerstone Research</t>
  </si>
  <si>
    <t>035dc234-067b-9b9f-2812-9ddeeceb23ce</t>
  </si>
  <si>
    <t>Cornerstone Research and Development</t>
  </si>
  <si>
    <t>http://www.crdius.com/</t>
  </si>
  <si>
    <t>14a32456-bea1-d7e3-9dcb-415c7ded7675</t>
  </si>
  <si>
    <t>Cornerstone Revolutions</t>
  </si>
  <si>
    <t>http://www.poweradvisortools.com</t>
  </si>
  <si>
    <t>cc601ed7-982d-9eb2-8a30-6bc5784f9ba5</t>
  </si>
  <si>
    <t>Cornerstone Software</t>
  </si>
  <si>
    <t>http://www.cornerstonesoftware.com</t>
  </si>
  <si>
    <t>56ea0e86-bd2a-8953-379d-02340e9132e2</t>
  </si>
  <si>
    <t>Cornerstone Tax</t>
  </si>
  <si>
    <t>http://www.cornerstonetaxhillsboro.com</t>
  </si>
  <si>
    <t>871c512b-8798-6329-4bed-8dd5aa57589a</t>
  </si>
  <si>
    <t>Cornerstone Technologies</t>
  </si>
  <si>
    <t>http://www.cstech.net.au</t>
  </si>
  <si>
    <t>033040e3-7940-7483-533a-7929bb9c0ac7</t>
  </si>
  <si>
    <t>Cornerstone Technologies International</t>
  </si>
  <si>
    <t>http://www.cst-us.com</t>
  </si>
  <si>
    <t>60fc6295-3cb4-bd91-23c0-8a534b763421</t>
  </si>
  <si>
    <t>CornerStone Telephone Company</t>
  </si>
  <si>
    <t>http://www.cornerstonetelephone.com/</t>
  </si>
  <si>
    <t>1c3d025a-6d53-b775-3c71-716e0b2063eb</t>
  </si>
  <si>
    <t>Cornerstone Therapeutics</t>
  </si>
  <si>
    <t>http://www.crtx.com</t>
  </si>
  <si>
    <t>ea73bf24-a044-5e0a-dc4b-9b1645f9bd24</t>
  </si>
  <si>
    <t>Cornerstone Title &amp; Escrow</t>
  </si>
  <si>
    <t>https://www.cornerstonetitleco.com</t>
  </si>
  <si>
    <t>2b7afedb-4b38-c1f3-89bf-5c0c213a3b93</t>
  </si>
  <si>
    <t>Cornerstone University</t>
  </si>
  <si>
    <t>http://pgs.cornerstone.edu/</t>
  </si>
  <si>
    <t>58d83f18-aebe-236c-700e-dbec1d336714</t>
  </si>
  <si>
    <t>http://www.cornerstone.edu</t>
  </si>
  <si>
    <t>978d7764-c8da-2d0a-2ed8-4ff31bc1816a</t>
  </si>
  <si>
    <t>Cornerstone Venture Partners</t>
  </si>
  <si>
    <t>http://www.cornerstonevp.com</t>
  </si>
  <si>
    <t>e45787da-aea2-c6d5-de3b-2db4316acb7d</t>
  </si>
  <si>
    <t>CornerstoneCapital Verwaltungs AG</t>
  </si>
  <si>
    <t>http://www.cornerstonecapital.de</t>
  </si>
  <si>
    <t>9f5ecd76-f7c0-802a-fcfc-6c6b34715ebb</t>
  </si>
  <si>
    <t>CornerTable</t>
  </si>
  <si>
    <t>http://www.lagniapp.me/</t>
  </si>
  <si>
    <t>054da6c7-ee71-1a2e-a0af-0c9105abdce7</t>
  </si>
  <si>
    <t>cornertech</t>
  </si>
  <si>
    <t>http://cornertech.co</t>
  </si>
  <si>
    <t>9011bca5-3693-d561-6ae8-9efb84776716</t>
  </si>
  <si>
    <t>Cornerways Consulting Ltd</t>
  </si>
  <si>
    <t>http://www.shineinterview.com/</t>
  </si>
  <si>
    <t>ce1bf59e-8c04-9779-5670-4e8f785a96dc</t>
  </si>
  <si>
    <t>CornerWorld</t>
  </si>
  <si>
    <t>http://www.cornerworld.com</t>
  </si>
  <si>
    <t>d3c8e528-ef99-99f1-0e4d-fec0b7b54ab7</t>
  </si>
  <si>
    <t>Cornfed Systems</t>
  </si>
  <si>
    <t>http://www.cornfedservers.com</t>
  </si>
  <si>
    <t>8a5f80a6-823b-4f11-b4d5-33d822e21f2f</t>
  </si>
  <si>
    <t>Cornflix.TV</t>
  </si>
  <si>
    <t>https://cornflix.tv</t>
  </si>
  <si>
    <t>48dd6446-66d6-fc54-3352-c2b5c0200acb</t>
  </si>
  <si>
    <t>Cornhusker Energy Lexington</t>
  </si>
  <si>
    <t>http://www.cornhuskerenergy.com/</t>
  </si>
  <si>
    <t>68eef5b8-7735-66ba-719a-3ea590673487</t>
  </si>
  <si>
    <t>Cornice</t>
  </si>
  <si>
    <t>http://www.corniceco.com</t>
  </si>
  <si>
    <t>d0b04a73-a52e-a531-631f-5d9f1120d2f3</t>
  </si>
  <si>
    <t>Cornice Tech</t>
  </si>
  <si>
    <t>http://www.cornicegames.com/euchre.aspx</t>
  </si>
  <si>
    <t>b03ab319-a80a-ef40-d0dc-73b0d6128dc8</t>
  </si>
  <si>
    <t>Corniche Capital</t>
  </si>
  <si>
    <t>http://www.cornichecapital.com</t>
  </si>
  <si>
    <t>ef018ea0-1b5f-36cd-53cc-9e03696cc1e5</t>
  </si>
  <si>
    <t>Corning Community College</t>
  </si>
  <si>
    <t>http://www.corning-cc.edu/</t>
  </si>
  <si>
    <t>4119dd61-25d2-e7db-1bf2-cbbcc63703fd</t>
  </si>
  <si>
    <t>Corning Data Services</t>
  </si>
  <si>
    <t>https://www.corningdata.com/</t>
  </si>
  <si>
    <t>5a06b306-6e3a-68ec-e942-cbc565bd41f1</t>
  </si>
  <si>
    <t>Corning Foundation</t>
  </si>
  <si>
    <t>http://www.corningincfoundation.org</t>
  </si>
  <si>
    <t>d2d2d14c-84ed-a85c-3e3a-52eb330083e2</t>
  </si>
  <si>
    <t>Corning Incorporated</t>
  </si>
  <si>
    <t>http://www.corning.com</t>
  </si>
  <si>
    <t>ff305574-5bed-1d4e-8b3c-d3fbb9896de1</t>
  </si>
  <si>
    <t>Corning Life Sciences</t>
  </si>
  <si>
    <t>8e6ba243-f425-4508-daeb-e901e534618d</t>
  </si>
  <si>
    <t>Corning Museum of Glass</t>
  </si>
  <si>
    <t>http://www.cmog.org</t>
  </si>
  <si>
    <t>7ecda71c-ce82-0ccd-6773-12be8424be0e</t>
  </si>
  <si>
    <t>Corning Technology Ventures</t>
  </si>
  <si>
    <t>http://www.corningventures.com/</t>
  </si>
  <si>
    <t>9916db28-0c1c-0a62-489f-da105aa70ff9</t>
  </si>
  <si>
    <t>Cornis</t>
  </si>
  <si>
    <t>http://web.cornis.fr</t>
  </si>
  <si>
    <t>51ca4f99-1bad-aa33-db6b-598e633ef930</t>
  </si>
  <si>
    <t>Cornish &amp; Carey</t>
  </si>
  <si>
    <t>http://www.newmarkccarey.com</t>
  </si>
  <si>
    <t>ea0dbac8-a588-6fd5-2ff6-9fd07e1fafc0</t>
  </si>
  <si>
    <t>Cornish Assembly</t>
  </si>
  <si>
    <t>http://cornishassembly.org/</t>
  </si>
  <si>
    <t>b8d0ff44-4dd6-3cb6-1adb-1b4247f210b7</t>
  </si>
  <si>
    <t>Cornish College of the Arts</t>
  </si>
  <si>
    <t>http://www.cornish.edu/</t>
  </si>
  <si>
    <t>890640af-3cb7-eaff-4373-7e587af68abc</t>
  </si>
  <si>
    <t>Cornish Mutual</t>
  </si>
  <si>
    <t>https://www.cornishmutual.co.uk</t>
  </si>
  <si>
    <t>4350750d-6b6a-4b78-fcc8-5a9491f496dd</t>
  </si>
  <si>
    <t>Cornish Pixel</t>
  </si>
  <si>
    <t>http://www.cornishpixel.com</t>
  </si>
  <si>
    <t>04555d25-402a-af61-ba09-917ea50bff21</t>
  </si>
  <si>
    <t>Cornish WebServices</t>
  </si>
  <si>
    <t>http://www.cornishwebservices.co.uk</t>
  </si>
  <si>
    <t>9ba14e7c-a8e8-ac39-b0dd-be180a0b98c8</t>
  </si>
  <si>
    <t>Cornist Park Primary School</t>
  </si>
  <si>
    <t>http://www.cornistparkcp.co.uk/</t>
  </si>
  <si>
    <t>d147d6fe-310b-beee-481c-e797bd4f1c79</t>
  </si>
  <si>
    <t>Cornmarket Group Financial Services Ltd.</t>
  </si>
  <si>
    <t>http://www.cornmarket.ie/</t>
  </si>
  <si>
    <t>65809b39-8e86-62b9-e227-3f6e586ab4cf</t>
  </si>
  <si>
    <t>CorNova</t>
  </si>
  <si>
    <t>http://www.cornova.com</t>
  </si>
  <si>
    <t>a555967f-2e2e-ef24-afab-f337f293fe2c</t>
  </si>
  <si>
    <t>Cornucopia House Cancer Support Center</t>
  </si>
  <si>
    <t>http://www.cancersupport4u.org/</t>
  </si>
  <si>
    <t>cff6eef5-ba54-28a1-a0c0-bd5688cb1bc4</t>
  </si>
  <si>
    <t>Cornupia Capital Ltd.</t>
  </si>
  <si>
    <t>http://cornupia.biz/</t>
  </si>
  <si>
    <t>92a33b79-5f9f-30dd-5eb6-43744610d7d1</t>
  </si>
  <si>
    <t>Cornwall County Council</t>
  </si>
  <si>
    <t>https://www.cornwall.gov.uk</t>
  </si>
  <si>
    <t>0da25018-1ce9-2897-08a1-5c5f85355e26</t>
  </si>
  <si>
    <t>Cornwell</t>
  </si>
  <si>
    <t>http://www.cornwelltools.com</t>
  </si>
  <si>
    <t>0de6f254-e003-1f8a-f9c0-6b5063a0627c</t>
  </si>
  <si>
    <t>Cornwell Data Services Inc.</t>
  </si>
  <si>
    <t>http://www.cornwelldirect.com</t>
  </si>
  <si>
    <t>e1204f41-0cb1-601d-95cd-0face11eb581</t>
  </si>
  <si>
    <t>Coro Center For Civic Leadrship</t>
  </si>
  <si>
    <t>http://www.coropittsburgh.org</t>
  </si>
  <si>
    <t>ed2cd6f8-14cb-484c-f921-74c1cdd33829</t>
  </si>
  <si>
    <t>Coro Health</t>
  </si>
  <si>
    <t>http://www.corohealth.com</t>
  </si>
  <si>
    <t>c564a3f1-9ee0-b307-4ec6-cb0a3ea30403</t>
  </si>
  <si>
    <t>CORO Mining Corp</t>
  </si>
  <si>
    <t>http://www.coromining.com</t>
  </si>
  <si>
    <t>5742e5de-cdd4-f928-cdca-80ffe56d9042</t>
  </si>
  <si>
    <t>Coro Studio</t>
  </si>
  <si>
    <t>http://corostudio.com</t>
  </si>
  <si>
    <t>e158f9c4-55aa-f724-d042-f38727b05e5e</t>
  </si>
  <si>
    <t>CoRo Technologies</t>
  </si>
  <si>
    <t>http://www.coro.cc</t>
  </si>
  <si>
    <t>61ff33d7-ac09-0098-fca8-83a7ade6fe11</t>
  </si>
  <si>
    <t>COROB S.p.A.</t>
  </si>
  <si>
    <t>http://www.corob.com/en/</t>
  </si>
  <si>
    <t>c6dac31b-d714-4e7d-d33e-37382dbeeea4</t>
  </si>
  <si>
    <t>Corobi</t>
  </si>
  <si>
    <t>http://www.corobi.com.pl</t>
  </si>
  <si>
    <t>69d91eb0-6fd4-2dbb-42b4-b47f3bf27894</t>
  </si>
  <si>
    <t>Corobrik</t>
  </si>
  <si>
    <t>http://www.corobrik.co.za/</t>
  </si>
  <si>
    <t>08382987-5b99-f797-14d9-7196608362c2</t>
  </si>
  <si>
    <t>Coromandel Infotech</t>
  </si>
  <si>
    <t>http://www.coromandelinfotech.com</t>
  </si>
  <si>
    <t>f5609ac6-fb6b-7876-4078-7bc258222074</t>
  </si>
  <si>
    <t>Coromandel Infotech India Ltd.</t>
  </si>
  <si>
    <t>http://www.c2il.com</t>
  </si>
  <si>
    <t>3d0704e7-119e-5382-c0fe-4e91f4b7f170</t>
  </si>
  <si>
    <t>Coromandel International Limited</t>
  </si>
  <si>
    <t>http://www.coromandel.biz/</t>
  </si>
  <si>
    <t>4adf074f-58f4-f3ef-e2db-c89e71758a6c</t>
  </si>
  <si>
    <t>Coromatic Group</t>
  </si>
  <si>
    <t>http://coromaticgroup.com/</t>
  </si>
  <si>
    <t>babea4fd-c545-8f50-9ee3-59655ce6ffca</t>
  </si>
  <si>
    <t>Corona</t>
  </si>
  <si>
    <t>http://www.corona.co/</t>
  </si>
  <si>
    <t>80647f67-27a6-fcc1-d9a5-8df740ff106a</t>
  </si>
  <si>
    <t>Corona Control AB</t>
  </si>
  <si>
    <t>http://corona-control.se/</t>
  </si>
  <si>
    <t>7d2a897a-b034-b2a2-a9ae-5f1332dfc424</t>
  </si>
  <si>
    <t>Corona Direct</t>
  </si>
  <si>
    <t>https://www.coronadirect.be/</t>
  </si>
  <si>
    <t>6a47b9d3-e99b-fd34-bb3c-c5b2316548ba</t>
  </si>
  <si>
    <t>Corona Labs</t>
  </si>
  <si>
    <t>http://www.coronalabs.com</t>
  </si>
  <si>
    <t>b4d3a2d6-67df-9381-caa9-a691f568ec8d</t>
  </si>
  <si>
    <t>Corona Networks</t>
  </si>
  <si>
    <t>http://www.coronanetworks.com/</t>
  </si>
  <si>
    <t>22e59b04-6e82-680b-d1a6-96f3d1d8c511</t>
  </si>
  <si>
    <t>Corona Optical Systems</t>
  </si>
  <si>
    <t>http://www.coronasys.com</t>
  </si>
  <si>
    <t>c9cdc8f8-2cb9-4906-2521-437319c206dc</t>
  </si>
  <si>
    <t>Corona Solutions</t>
  </si>
  <si>
    <t>http://www.coronasolutions.com</t>
  </si>
  <si>
    <t>79019352-bc85-f2c6-ba09-944cd508658f</t>
  </si>
  <si>
    <t>Corona Technologies</t>
  </si>
  <si>
    <t>http://www.coronatech.com</t>
  </si>
  <si>
    <t>ae34a40c-d189-f88c-a8cf-ff81c0afdb38</t>
  </si>
  <si>
    <t>Coronado Promenade Concerts</t>
  </si>
  <si>
    <t>http://coronadoconcert.com</t>
  </si>
  <si>
    <t>4b148ae3-dc31-2e2a-3fdd-34994e2bb61d</t>
  </si>
  <si>
    <t>Coronado Resources</t>
  </si>
  <si>
    <t>http://www.coronadoresourcesltd.com/index.html</t>
  </si>
  <si>
    <t>c03c8247-214d-c068-808b-c4094b7b60ce</t>
  </si>
  <si>
    <t>Coronado Ventures Forum</t>
  </si>
  <si>
    <t>http://www.cvf-nm.org/</t>
  </si>
  <si>
    <t>6f7b1c64-a140-9c80-6dcc-8d4d552bb82d</t>
  </si>
  <si>
    <t>CoronadoDC</t>
  </si>
  <si>
    <t>http://coronadodc.com/</t>
  </si>
  <si>
    <t>e246e4df-64fb-94c8-dd13-f3445dc60fcc</t>
  </si>
  <si>
    <t>Coronal Group</t>
  </si>
  <si>
    <t>http://www.coronalgroup.com/</t>
  </si>
  <si>
    <t>9dfbbdcf-ba6c-011a-1cc9-018269177853</t>
  </si>
  <si>
    <t>Coronation Capital</t>
  </si>
  <si>
    <t>http://coronationcapital.com.ng</t>
  </si>
  <si>
    <t>e7eded59-af9a-0b51-953c-d89d11820ebb</t>
  </si>
  <si>
    <t>Coronation Internet Marketing - Kelowna SEO</t>
  </si>
  <si>
    <t>http://coronationim.com/kelowna-seo/</t>
  </si>
  <si>
    <t>9bf006c1-acca-9fbe-7825-75bff2214c63</t>
  </si>
  <si>
    <t>coronect GmbH i. Gr.</t>
  </si>
  <si>
    <t>http://www.coronect.de/en/</t>
  </si>
  <si>
    <t>655967e5-a27a-a5bd-6a41-5c0bc9f23619</t>
  </si>
  <si>
    <t>Coronet</t>
  </si>
  <si>
    <t>http://www.coro.net</t>
  </si>
  <si>
    <t>f542f3d7-2add-f3b3-0da6-01af4881334b</t>
  </si>
  <si>
    <t>Coronis Medical Ventures</t>
  </si>
  <si>
    <t>http://www.coronismedical.com</t>
  </si>
  <si>
    <t>92cdd0f4-41f8-beb8-5c62-2d3551345152</t>
  </si>
  <si>
    <t>Coronis Partners</t>
  </si>
  <si>
    <t>http://www.coronis-partners.com/</t>
  </si>
  <si>
    <t>7987fe93-d79c-ea02-fd85-60fb563bde54</t>
  </si>
  <si>
    <t>Coronitas AcessÌÄå_rios</t>
  </si>
  <si>
    <t>http://www.coronitasacessorios.com.br</t>
  </si>
  <si>
    <t>d73adc58-6689-12d8-2eae-8efb1a541825</t>
  </si>
  <si>
    <t>Coros Wearables</t>
  </si>
  <si>
    <t>http://www.coros.com/</t>
  </si>
  <si>
    <t>52a2b3e8-cdf1-8232-8198-08f05cfd5563</t>
  </si>
  <si>
    <t>Corous360</t>
  </si>
  <si>
    <t>http://www.corous360.com</t>
  </si>
  <si>
    <t>3291a269-a7b6-58d3-1d7b-b3865bf46196</t>
  </si>
  <si>
    <t>Corouter</t>
  </si>
  <si>
    <t>http://www.corouter.net/</t>
  </si>
  <si>
    <t>43547c09-7ac6-96b6-0f6c-bfee466a3973</t>
  </si>
  <si>
    <t>Corovan Moving &amp; Storage</t>
  </si>
  <si>
    <t>http://corovan.com/</t>
  </si>
  <si>
    <t>66e4d6af-cb45-fd5d-4d5e-2fd41fa92f82</t>
  </si>
  <si>
    <t>CoroWare</t>
  </si>
  <si>
    <t>http://telepresence.coroware.com</t>
  </si>
  <si>
    <t>7030cb8d-88bd-051b-f81f-7cacec7e951b</t>
  </si>
  <si>
    <t>coroware.inc</t>
  </si>
  <si>
    <t>http://www.coroware.com/</t>
  </si>
  <si>
    <t>ed286ceb-e1aa-bcc4-2f78-d23214dca9ee</t>
  </si>
  <si>
    <t>Corp Board</t>
  </si>
  <si>
    <t>http://www.corp-board.com</t>
  </si>
  <si>
    <t>d93b3b1e-5a6c-7b10-df22-f1661d91388b</t>
  </si>
  <si>
    <t>Corp Leagues</t>
  </si>
  <si>
    <t>http://www.corpleagues.com</t>
  </si>
  <si>
    <t>a27f1ebf-14bf-12bf-3580-05ff1077436e</t>
  </si>
  <si>
    <t>Corp-Corp.com</t>
  </si>
  <si>
    <t>http://www.corp-corp.com</t>
  </si>
  <si>
    <t>fbf6db40-dfb6-49c9-7172-26d9117bfde8</t>
  </si>
  <si>
    <t>Corp!</t>
  </si>
  <si>
    <t>http://www.corpmagazine.com/</t>
  </si>
  <si>
    <t>2a0b6316-3b30-6331-d933-a74784db0d62</t>
  </si>
  <si>
    <t>CORP80</t>
  </si>
  <si>
    <t>http://www.corp80.com/</t>
  </si>
  <si>
    <t>5c189d6c-ee6e-9906-9843-d2ec44eadb2b</t>
  </si>
  <si>
    <t>CORPA</t>
  </si>
  <si>
    <t>http://www.corpa.io</t>
  </si>
  <si>
    <t>65df5b18-b4c0-219c-f917-314e039ff84c</t>
  </si>
  <si>
    <t>CorpAcq Ltd</t>
  </si>
  <si>
    <t>http://www.corpacq.com/</t>
  </si>
  <si>
    <t>5c037f6c-8df8-4793-e2fb-5985db4b51f9</t>
  </si>
  <si>
    <t>CORPAK MedSystems</t>
  </si>
  <si>
    <t>http://www.corpakmedsystems.com</t>
  </si>
  <si>
    <t>f1dff7bc-2d0b-1f12-f2ce-cfe420b78d4a</t>
  </si>
  <si>
    <t>Corpbanca</t>
  </si>
  <si>
    <t>http://www.corpbanca.cl</t>
  </si>
  <si>
    <t>4f12ce4c-2a45-154f-2898-0bc1eb7eefc7</t>
  </si>
  <si>
    <t>CorpBL</t>
  </si>
  <si>
    <t>http://www.corpbl.com</t>
  </si>
  <si>
    <t>d998fb11-ee4a-e837-f728-45f67a04f62a</t>
  </si>
  <si>
    <t>Corpbusiness</t>
  </si>
  <si>
    <t>http://www.corpbusiness.com.br/</t>
  </si>
  <si>
    <t>051eae29-648c-545e-de8e-9294e9028875</t>
  </si>
  <si>
    <t>CorpCache</t>
  </si>
  <si>
    <t>http://www.corpcache.com</t>
  </si>
  <si>
    <t>16cfe62b-90de-6974-1b22-bb2e574a0b9f</t>
  </si>
  <si>
    <t>Corpell</t>
  </si>
  <si>
    <t>http://www.corpell.org</t>
  </si>
  <si>
    <t>b42f875b-93f8-7d48-4136-4472aa8257bb</t>
  </si>
  <si>
    <t>Corpell Anonymous Box</t>
  </si>
  <si>
    <t>http://www.corpell.com</t>
  </si>
  <si>
    <t>3819d3ba-8317-f220-1b60-2916848bf55d</t>
  </si>
  <si>
    <t>Corpex Technologies Private Limited</t>
  </si>
  <si>
    <t>http://corpex.in</t>
  </si>
  <si>
    <t>1e306e30-9d76-9160-4fc3-7c24bded46eb</t>
  </si>
  <si>
    <t>Corpfin Capital</t>
  </si>
  <si>
    <t>http://corpfincapital.com</t>
  </si>
  <si>
    <t>483c717f-f6f5-cffe-e63a-f07b935fe366</t>
  </si>
  <si>
    <t>CorpGenie Corporation</t>
  </si>
  <si>
    <t>http://www.corpgenie.com</t>
  </si>
  <si>
    <t>bd508adb-cc4e-015a-5847-34320d4e0ca1</t>
  </si>
  <si>
    <t>Corpick.com</t>
  </si>
  <si>
    <t>http://corpick.com</t>
  </si>
  <si>
    <t>a213bb4f-4e0f-f5f0-d8fb-a1547b53a5b0</t>
  </si>
  <si>
    <t>CorpInfo</t>
  </si>
  <si>
    <t>http://www.corpinfo.com/</t>
  </si>
  <si>
    <t>3986c55e-3785-9b63-1db3-bd59e17e9d8a</t>
  </si>
  <si>
    <t>Corplan.io</t>
  </si>
  <si>
    <t>http://corplan.io/</t>
  </si>
  <si>
    <t>cb6519fe-9211-7776-339d-140ed13cc601</t>
  </si>
  <si>
    <t>CorpLeaks</t>
  </si>
  <si>
    <t>http://www.corpleaks.com</t>
  </si>
  <si>
    <t>7dda118e-9550-4b36-2789-76b17315075f</t>
  </si>
  <si>
    <t>CORPLEASE</t>
  </si>
  <si>
    <t>http://www.corplease.com.eg</t>
  </si>
  <si>
    <t>7994593f-cf28-5dc1-7d44-c206bca75397</t>
  </si>
  <si>
    <t>Corplex</t>
  </si>
  <si>
    <t>http://www.corplex.com.au</t>
  </si>
  <si>
    <t>f885580b-eb55-608c-0082-ffbf5bb2303d</t>
  </si>
  <si>
    <t>Corpnet</t>
  </si>
  <si>
    <t>http://www.corpnetinc.com/</t>
  </si>
  <si>
    <t>9dcdfa9b-a7aa-e2d9-a3d8-3ae1f42567ad</t>
  </si>
  <si>
    <t>Corpnet (Australia) Pty Ltd.</t>
  </si>
  <si>
    <t>http://www.corpnet.com.au</t>
  </si>
  <si>
    <t>c5a25291-1c57-2527-eae5-20ac2074ebf1</t>
  </si>
  <si>
    <t>CorpNet, Incorporated</t>
  </si>
  <si>
    <t>http://www.corpnet.com</t>
  </si>
  <si>
    <t>b93c8c8c-1c9e-e9ed-9c6a-c96f7f4c1bbc</t>
  </si>
  <si>
    <t>CorpoBids</t>
  </si>
  <si>
    <t>http://www.corpobids.com</t>
  </si>
  <si>
    <t>21d35da5-5e58-5da3-e4fb-5c6207145a7a</t>
  </si>
  <si>
    <t>CorpoPerfeito</t>
  </si>
  <si>
    <t>http://www.corpoperfeito.com.br</t>
  </si>
  <si>
    <t>b048c193-9d2c-e11b-422f-c9a61e8c2602</t>
  </si>
  <si>
    <t>CorporaciÌÄå_n CAN</t>
  </si>
  <si>
    <t>http://www.corporacioneg.com</t>
  </si>
  <si>
    <t>e409bb04-8bdb-6cb1-4d06-8f6e9cf5852c</t>
  </si>
  <si>
    <t>CorporaciÌÄå_n Empresarial de Extremadura</t>
  </si>
  <si>
    <t>http://www.cex.es</t>
  </si>
  <si>
    <t>f0f9412c-642c-4bef-168a-6a6f11cd7ab1</t>
  </si>
  <si>
    <t>CorporaciÌÄå_n Everest</t>
  </si>
  <si>
    <t>http://www.corpeverest.com</t>
  </si>
  <si>
    <t>54e66ae2-2c1a-1bc0-4fde-c52c9c9c2f48</t>
  </si>
  <si>
    <t>CorporaciÌÄå_n Sevilla SAC</t>
  </si>
  <si>
    <t>http://www.corpsevilla.com</t>
  </si>
  <si>
    <t>3b689f91-6099-66dd-2eeb-12c8c98e8530</t>
  </si>
  <si>
    <t>Corporacion Informatica</t>
  </si>
  <si>
    <t>http://www.corporacioninformatica.com</t>
  </si>
  <si>
    <t>a99927ba-129d-cf19-4272-5118d1fd8f62</t>
  </si>
  <si>
    <t>Corporacion Prodesa</t>
  </si>
  <si>
    <t>http://personasperu.com/corporacion-prodesa-sociedad-comercial-de-responsabilidad-limitada-corporaci</t>
  </si>
  <si>
    <t>f35de65a-ca58-f994-34a9-2d425bf9828e</t>
  </si>
  <si>
    <t>Corporact</t>
  </si>
  <si>
    <t>http://corporact.com</t>
  </si>
  <si>
    <t>05ec69ee-a0d2-1142-e5e2-415d13be2100</t>
  </si>
  <si>
    <t>Corporam</t>
  </si>
  <si>
    <t>http://www.corporam.com</t>
  </si>
  <si>
    <t>8dd6b81b-f323-5121-a365-4aef158112d6</t>
  </si>
  <si>
    <t>Corporama</t>
  </si>
  <si>
    <t>http://corporama.com</t>
  </si>
  <si>
    <t>999daf26-e8f8-7d25-5412-1903a169be4e</t>
  </si>
  <si>
    <t>Corporate + Startup Law</t>
  </si>
  <si>
    <t>http://www.calcorporatecounsel.com/</t>
  </si>
  <si>
    <t>16e7e328-2bac-6868-7f71-fe602bf969eb</t>
  </si>
  <si>
    <t>Corporate Angels</t>
  </si>
  <si>
    <t>http://www.cail.com/angel</t>
  </si>
  <si>
    <t>be7f2396-f840-3d75-1784-cf9c7c11d2ce</t>
  </si>
  <si>
    <t>Corporate Armor</t>
  </si>
  <si>
    <t>https://www.corporatearmor.com</t>
  </si>
  <si>
    <t>85234b69-56bf-bef0-9c5a-66f09aced922</t>
  </si>
  <si>
    <t>Corporate Assistance Limited</t>
  </si>
  <si>
    <t>http://www.corporateassistancellc.com</t>
  </si>
  <si>
    <t>0c408e73-96e0-da30-7450-40d791d707a2</t>
  </si>
  <si>
    <t>Corporate Business Brokers</t>
  </si>
  <si>
    <t>http://www.corporatebrokers.com.au</t>
  </si>
  <si>
    <t>a8e5bd57-c2f8-9acd-c2fa-4725490b47b6</t>
  </si>
  <si>
    <t>Corporate Business Furniture</t>
  </si>
  <si>
    <t>http://www.corporatebusinessfurniture.com.au</t>
  </si>
  <si>
    <t>458c07cf-1ae9-d7c3-4885-f4ce0e93ac5c</t>
  </si>
  <si>
    <t>Corporate Business Solutions Inc</t>
  </si>
  <si>
    <t>http://www.cbs-cbs.com/</t>
  </si>
  <si>
    <t>114fde8d-d157-2571-9963-aa3292b256f2</t>
  </si>
  <si>
    <t>Corporate Business Support Solutions</t>
  </si>
  <si>
    <t>http://www.supportcorporate.com</t>
  </si>
  <si>
    <t>401215a9-af51-569c-0cfa-1cf8518d6a85</t>
  </si>
  <si>
    <t>Corporate Buyers Guide</t>
  </si>
  <si>
    <t>http://www.corporatebuyersguide.com</t>
  </si>
  <si>
    <t>5cd002f2-5645-0795-057b-9175bed0fadc</t>
  </si>
  <si>
    <t>Corporate Call Center</t>
  </si>
  <si>
    <t>http://www.corporatecallcenter.com</t>
  </si>
  <si>
    <t>98a6b54b-be26-3a80-220a-32fededf89f8</t>
  </si>
  <si>
    <t>Corporate Catering Perth - PMI Catering</t>
  </si>
  <si>
    <t>http://pmicatering.com.au/services/</t>
  </si>
  <si>
    <t>e292a43a-60d5-b945-6b70-fc58856eeae1</t>
  </si>
  <si>
    <t>Corporate Chefs</t>
  </si>
  <si>
    <t>http://www.corporatechefs.com/</t>
  </si>
  <si>
    <t>7c81dc25-4ce2-4745-8986-89ddbe987502</t>
  </si>
  <si>
    <t>Corporate Citizenship</t>
  </si>
  <si>
    <t>http://corporate-citizenship.com/</t>
  </si>
  <si>
    <t>0438a09c-e47d-667b-21ae-535e25ac3ae5</t>
  </si>
  <si>
    <t>Corporate Claims Management Inc</t>
  </si>
  <si>
    <t>http://www.corporateclaims.com</t>
  </si>
  <si>
    <t>9abea2c6-c6a3-ed73-5cb3-c842cee469e2</t>
  </si>
  <si>
    <t>Corporate Coffee Solutions</t>
  </si>
  <si>
    <t>http://corporatecoffee.com.au</t>
  </si>
  <si>
    <t>a2df37a5-ffa7-b2c3-e220-de2b0b1f8664</t>
  </si>
  <si>
    <t>Corporate Color Printing Inc</t>
  </si>
  <si>
    <t>http://www.4printing.net</t>
  </si>
  <si>
    <t>3fe7dc97-5d37-50aa-01b5-f60f2903b4bc</t>
  </si>
  <si>
    <t>Corporate Communications</t>
  </si>
  <si>
    <t>http://www.corporatecomm.com</t>
  </si>
  <si>
    <t>84f28110-3d5a-5394-96ee-4a966aa9f856</t>
  </si>
  <si>
    <t>Corporate Communications Corporation</t>
  </si>
  <si>
    <t>http://www.pi-cap.com/</t>
  </si>
  <si>
    <t>ae66f08f-9327-415e-9e9d-22732c743d0e</t>
  </si>
  <si>
    <t>Corporate Construction</t>
  </si>
  <si>
    <t>http://corp-construction.com</t>
  </si>
  <si>
    <t>ef9ee92b-1a1a-dfea-abc5-084920bee951</t>
  </si>
  <si>
    <t>Corporate Consulting Services</t>
  </si>
  <si>
    <t>http://www.ccsstrategies.com/</t>
  </si>
  <si>
    <t>b735adfa-e369-681e-3f69-e1db591a00bb</t>
  </si>
  <si>
    <t>Corporate Cosmo, LLC</t>
  </si>
  <si>
    <t>http://cosmogroupofcompanies.com</t>
  </si>
  <si>
    <t>c6d1bdc3-03fa-1f4c-d9ef-d46bfebb014d</t>
  </si>
  <si>
    <t>Corporate Cost Solutions</t>
  </si>
  <si>
    <t>http://www.corpcostsol.com</t>
  </si>
  <si>
    <t>2e6f3578-acbc-66e6-afe6-2da49f181e12</t>
  </si>
  <si>
    <t>Corporate Design Solutions</t>
  </si>
  <si>
    <t>http://corporatedesignsolutions.com.au</t>
  </si>
  <si>
    <t>2f38f5b0-c664-5945-886e-fae9eb91a77d</t>
  </si>
  <si>
    <t>Corporate Development International</t>
  </si>
  <si>
    <t>http://www.cdiglobal.com</t>
  </si>
  <si>
    <t>b8fedc6b-ff21-a7ca-8286-7477966a3f42</t>
  </si>
  <si>
    <t>Corporate Directions</t>
  </si>
  <si>
    <t>http://www.cdi-japan.co.jp</t>
  </si>
  <si>
    <t>e0f41e7b-9743-0c98-f714-34ba59c8b6ba</t>
  </si>
  <si>
    <t>Corporate Directors Forum</t>
  </si>
  <si>
    <t>http://www.directorsforum.com/</t>
  </si>
  <si>
    <t>90843124-0741-46ef-3474-b26f560dbd18</t>
  </si>
  <si>
    <t>Corporate Directors Group</t>
  </si>
  <si>
    <t>http://www.corporatedirectorsgroup.com/</t>
  </si>
  <si>
    <t>7b6ce7b3-7b98-c8c7-6183-c2106156444b</t>
  </si>
  <si>
    <t>Corporate Document Solutions</t>
  </si>
  <si>
    <t>http://www.cdsprint.com</t>
  </si>
  <si>
    <t>4675b5fd-e191-5c4f-2f76-a8cd45e0f53d</t>
  </si>
  <si>
    <t>Corporate Eco Forum</t>
  </si>
  <si>
    <t>http://www.ecoforum.com/</t>
  </si>
  <si>
    <t>b6e2506f-64df-53b2-b473-d8542587ee3d</t>
  </si>
  <si>
    <t>Corporate Edesign</t>
  </si>
  <si>
    <t>http://www.corporate-edesign.com</t>
  </si>
  <si>
    <t>861cd075-4ba6-6a7e-0ccc-f5a8d3b47af1</t>
  </si>
  <si>
    <t>Corporate Edge, Inc.</t>
  </si>
  <si>
    <t>http://www.thecorporateedge.com/</t>
  </si>
  <si>
    <t>7baf39da-a293-7ec0-ce13-79040478d242</t>
  </si>
  <si>
    <t>Corporate Education Group, Chelmsford</t>
  </si>
  <si>
    <t>http://www.corpedgroup.com/</t>
  </si>
  <si>
    <t>e3bc8478-7a96-b79e-8b44-e27e17ad6598</t>
  </si>
  <si>
    <t>Corporate Electric Ltd.</t>
  </si>
  <si>
    <t>http://www.corporate-electric.ky/</t>
  </si>
  <si>
    <t>5efd4861-ca82-90d5-ae95-25c87e065fe9</t>
  </si>
  <si>
    <t>Corporate Encryption</t>
  </si>
  <si>
    <t>https://corporateencryption.com/</t>
  </si>
  <si>
    <t>8a572188-3a5f-181a-e1c2-07ff037c1771</t>
  </si>
  <si>
    <t>Corporate eTraining</t>
  </si>
  <si>
    <t>http://www.corporateetraining.com</t>
  </si>
  <si>
    <t>48ed34ef-66ca-d428-904a-4db4aa7b4d03</t>
  </si>
  <si>
    <t>Corporate Event Marketing Association</t>
  </si>
  <si>
    <t>http://cemaonline.com/</t>
  </si>
  <si>
    <t>b24fa7a4-0398-1ed8-2818-942e16c4196f</t>
  </si>
  <si>
    <t>Corporate Executive Board(CEB)</t>
  </si>
  <si>
    <t>https://www.cebglobal.com/</t>
  </si>
  <si>
    <t>33ad8c17-9aee-35d3-34e9-0596ce10e323</t>
  </si>
  <si>
    <t>Corporate Express</t>
  </si>
  <si>
    <t>http://www.eway.ca</t>
  </si>
  <si>
    <t>d6c64c03-1548-ba78-503d-546cc98019f0</t>
  </si>
  <si>
    <t>Corporate Express Australia</t>
  </si>
  <si>
    <t>http://www.corporateexpress.com.au/</t>
  </si>
  <si>
    <t>2240347b-a3ed-ec59-eb08-ac48860c663e</t>
  </si>
  <si>
    <t>Corporate Express Travel</t>
  </si>
  <si>
    <t>http://www.corporateexpresstravel.com/</t>
  </si>
  <si>
    <t>1c5b0fb4-3286-1f37-7b9e-37113fab2609</t>
  </si>
  <si>
    <t>Corporate Eye</t>
  </si>
  <si>
    <t>http://www.corporate-eye.com</t>
  </si>
  <si>
    <t>f8097e46-2368-fa8b-8a61-6873c5f0b2ac</t>
  </si>
  <si>
    <t>Corporate Filing Solutions</t>
  </si>
  <si>
    <t>http://www.filingsmadeeasy.com</t>
  </si>
  <si>
    <t>e181615e-1774-6e35-9d1b-72acb1eae9da</t>
  </si>
  <si>
    <t>Corporate Finance Assignment Help</t>
  </si>
  <si>
    <t>http://finance.researchmyassignment.com/</t>
  </si>
  <si>
    <t>d609bdd6-6816-d72a-7c2c-999b06b3536e</t>
  </si>
  <si>
    <t>Corporate Finance Associates</t>
  </si>
  <si>
    <t>http://www.cfaw.com</t>
  </si>
  <si>
    <t>1c705489-8ee6-66b1-d2e9-dc40a4bf5928</t>
  </si>
  <si>
    <t>Corporate Finance Institute</t>
  </si>
  <si>
    <t>http://www.corporatefinanceinstitute.com/</t>
  </si>
  <si>
    <t>f88a3000-11ea-d99e-53ac-4faebc74e730</t>
  </si>
  <si>
    <t>Corporate Finance Ireland</t>
  </si>
  <si>
    <t>http://www.cfi.ie/</t>
  </si>
  <si>
    <t>73e722d4-365b-4c2d-5548-3028f189a78e</t>
  </si>
  <si>
    <t>Corporate Finance Partners</t>
  </si>
  <si>
    <t>http://www.cfpartners.com</t>
  </si>
  <si>
    <t>c54d463e-e60c-5861-9c34-3b57437e7ae6</t>
  </si>
  <si>
    <t>Corporate Financing Holding</t>
  </si>
  <si>
    <t>12f822a3-16ba-a92b-085d-acaa4fa31653</t>
  </si>
  <si>
    <t>Corporate Fitness Centre</t>
  </si>
  <si>
    <t>https://corporatefitnesscentre.com.au/</t>
  </si>
  <si>
    <t>fea0fcf8-1754-9c48-d40e-76c4e7f82c25</t>
  </si>
  <si>
    <t>Corporate Focus</t>
  </si>
  <si>
    <t>http://www.corporatefocus.com/</t>
  </si>
  <si>
    <t>6ce2c079-21fd-1f7f-cfea-643898fde7e1</t>
  </si>
  <si>
    <t>Corporate Funding Direct</t>
  </si>
  <si>
    <t>http://www.corporatefundingdirect.com</t>
  </si>
  <si>
    <t>65ed662c-1be2-33d4-3ee1-bda37b7f856d</t>
  </si>
  <si>
    <t>Corporate Governance in Russia</t>
  </si>
  <si>
    <t>http://www.corp-gov.org/</t>
  </si>
  <si>
    <t>d16a6483-ecd1-e3ce-be86-5f4255c468d5</t>
  </si>
  <si>
    <t>Corporate Government of DataLTE</t>
  </si>
  <si>
    <t>https://datalte.com</t>
  </si>
  <si>
    <t>5f9c2d88-9450-5e78-0470-05cee0fb72ba</t>
  </si>
  <si>
    <t>Corporate Green</t>
  </si>
  <si>
    <t>http://www.corporategreen.com</t>
  </si>
  <si>
    <t>be30c3df-c615-3623-1e2a-6338fc3b7e05</t>
  </si>
  <si>
    <t>Corporate Group</t>
  </si>
  <si>
    <t>http://www.corpgrp.com</t>
  </si>
  <si>
    <t>eecda64b-5f11-b588-b009-9322a6c872ec</t>
  </si>
  <si>
    <t>Corporate Health</t>
  </si>
  <si>
    <t>http://www.corporatehealth-ag.com/</t>
  </si>
  <si>
    <t>cbb4cc21-5191-a556-30f6-85442af6cf28</t>
  </si>
  <si>
    <t>Corporate Housing By Owner</t>
  </si>
  <si>
    <t>http://www.corporatehousingbyowner.com</t>
  </si>
  <si>
    <t>43f0bbc7-fc1f-bbfb-34b8-6d5d2d30e2b3</t>
  </si>
  <si>
    <t>Corporate Imaging Concepts</t>
  </si>
  <si>
    <t>http://www.corp-imaging.com/</t>
  </si>
  <si>
    <t>4c9ff220-84f4-51b1-0817-69de19a04d04</t>
  </si>
  <si>
    <t>Corporate Insight Inc</t>
  </si>
  <si>
    <t>http://www.corporateinsight.com</t>
  </si>
  <si>
    <t>fbad7f03-5683-884b-2df0-ddad8a4d966a</t>
  </si>
  <si>
    <t>Corporate Interior Construction</t>
  </si>
  <si>
    <t>http://corporateinterior.com/</t>
  </si>
  <si>
    <t>419644f7-dc86-d2e4-f16b-054724e39403</t>
  </si>
  <si>
    <t>Corporate IQ Solutions Inc.</t>
  </si>
  <si>
    <t>https://www.ciq.cloud</t>
  </si>
  <si>
    <t>a735c0d7-ef99-7e7d-f514-0ee620d54da4</t>
  </si>
  <si>
    <t>Corporate IT Solutions</t>
  </si>
  <si>
    <t>https://www.corpitsol.com/</t>
  </si>
  <si>
    <t>5123f189-62f9-d7ba-918a-ebedf439d2cf</t>
  </si>
  <si>
    <t>Corporate Leadership Center</t>
  </si>
  <si>
    <t>http://www.corporateleadership.org</t>
  </si>
  <si>
    <t>7935a62c-aecf-027c-5123-9ce8ec99b4c4</t>
  </si>
  <si>
    <t>Corporate Lodging Consultants</t>
  </si>
  <si>
    <t>http://www.clclodging.com</t>
  </si>
  <si>
    <t>b2d66dee-c1ae-437e-a5ee-26a95ae01bda</t>
  </si>
  <si>
    <t>Corporate Management Solutions</t>
  </si>
  <si>
    <t>http://www.cmsoptions.com</t>
  </si>
  <si>
    <t>c1d8fb01-3130-5147-d7b6-42d5d21bddc9</t>
  </si>
  <si>
    <t>Corporate Marketing, Inc.</t>
  </si>
  <si>
    <t>http://www.corpmktg.com/</t>
  </si>
  <si>
    <t>0d88ad01-20f0-c0d2-f922-bc155bfea3c5</t>
  </si>
  <si>
    <t>Corporate Media Systems, Inc.</t>
  </si>
  <si>
    <t>http://www.cmsrents.com/</t>
  </si>
  <si>
    <t>27aa6637-c74b-1456-dc45-b63ae7b7ee6d</t>
  </si>
  <si>
    <t>Corporate Merchandize</t>
  </si>
  <si>
    <t>http://promoplanet.com.au</t>
  </si>
  <si>
    <t>d8f64e25-40de-422e-99a6-fb9ddd712f54</t>
  </si>
  <si>
    <t>Corporate Mobile Recycling</t>
  </si>
  <si>
    <t>http://www.cmrecycling.co.uk</t>
  </si>
  <si>
    <t>b515dc40-723d-ad81-8fd3-e8fa266cf25d</t>
  </si>
  <si>
    <t>Corporate Munim</t>
  </si>
  <si>
    <t>http://www.corporatemunim.com/</t>
  </si>
  <si>
    <t>060c1863-5929-d2c6-2bb9-9c1594a16aa2</t>
  </si>
  <si>
    <t>Corporate Night Out</t>
  </si>
  <si>
    <t>http://www.corporatenightout.com</t>
  </si>
  <si>
    <t>decc223f-db00-4581-0f50-411f302fbb16</t>
  </si>
  <si>
    <t>Corporate Office Properties Trust (COPT)</t>
  </si>
  <si>
    <t>http://www.copt.com</t>
  </si>
  <si>
    <t>d876a844-e721-e023-0af3-966fb8422ae9</t>
  </si>
  <si>
    <t>Corporate Office,Institutional,Residential,Turnkey | Interior Designer consultants In Bhopal</t>
  </si>
  <si>
    <t>http://www.solutionsindia.co.in/</t>
  </si>
  <si>
    <t>7866bad4-a460-b5f3-be6c-353af575da92</t>
  </si>
  <si>
    <t>Corporate Outdoor Training</t>
  </si>
  <si>
    <t>http://www.cot.com.au</t>
  </si>
  <si>
    <t>2c1e3983-c3c6-dbf4-0c87-ef26568b1103</t>
  </si>
  <si>
    <t>Corporate Payroll Inc., (CPI-HR)</t>
  </si>
  <si>
    <t>http://cpihr.com/</t>
  </si>
  <si>
    <t>1f7e29d6-f702-942c-f497-e9c304fe0f2c</t>
  </si>
  <si>
    <t>Corporate Photography Ltd</t>
  </si>
  <si>
    <t>http://www.corporatephotographylondon.com</t>
  </si>
  <si>
    <t>e5d635f8-3338-d960-d4a8-cc7202c6e683</t>
  </si>
  <si>
    <t>Corporate Portfolio Analytics</t>
  </si>
  <si>
    <t>http://cpanalytics.com/</t>
  </si>
  <si>
    <t>212d4a48-e7f3-341a-3dcd-e378675512c8</t>
  </si>
  <si>
    <t>Corporate Records Service Tallahassee Florida</t>
  </si>
  <si>
    <t>http://www.corp-records.com/</t>
  </si>
  <si>
    <t>c4b80ceb-7752-4de8-3996-2a2e5b2d1112</t>
  </si>
  <si>
    <t>Corporate Resource Services</t>
  </si>
  <si>
    <t>http://www.crsco.com</t>
  </si>
  <si>
    <t>e8c3f266-13b2-3d8d-87db-8e564159cce0</t>
  </si>
  <si>
    <t>Corporate Rooms Hospitality Private Limited</t>
  </si>
  <si>
    <t>http://corporaterooms.in/corporate/general/index</t>
  </si>
  <si>
    <t>ea06a206-4d98-1502-bf9f-80380189bd8b</t>
  </si>
  <si>
    <t>Corporate Services Singapore</t>
  </si>
  <si>
    <t>http://www.corporateservicessingapore.com/</t>
  </si>
  <si>
    <t>4d117ad3-4c39-92b0-30df-5f46ebed462c</t>
  </si>
  <si>
    <t>Corporate Shift</t>
  </si>
  <si>
    <t>http://www.kotaknext.com/</t>
  </si>
  <si>
    <t>b4416acb-c035-8482-85fa-32129bcbd131</t>
  </si>
  <si>
    <t>Corporate Shooting Stars</t>
  </si>
  <si>
    <t>http://www.corporateshootingstars.com.au</t>
  </si>
  <si>
    <t>3e98cd58-b36e-10c0-93b7-da7c0eec3ee4</t>
  </si>
  <si>
    <t>Corporate Shopping Company</t>
  </si>
  <si>
    <t>http://corporateshopping.com</t>
  </si>
  <si>
    <t>74dcec7c-2c46-cb9f-1e67-51514db30392</t>
  </si>
  <si>
    <t>Corporate Smalltalk Consulting</t>
  </si>
  <si>
    <t>http://www.smalltalkconsulting.com</t>
  </si>
  <si>
    <t>d596c7c4-62a5-c0f5-8c55-5570740a5997</t>
  </si>
  <si>
    <t>Corporate Sports Unlimited</t>
  </si>
  <si>
    <t>http://www.corpsports.com</t>
  </si>
  <si>
    <t>aa7f52c8-16a3-c505-8bd9-8978f4757e0d</t>
  </si>
  <si>
    <t>Corporate Startup Summit</t>
  </si>
  <si>
    <t>http://www.corporatestartupsummit.com</t>
  </si>
  <si>
    <t>8684a04c-4fd7-b8ef-4b55-9267d5c38b55</t>
  </si>
  <si>
    <t>Corporate State University</t>
  </si>
  <si>
    <t>http://www.corporatestateuniversity.com</t>
  </si>
  <si>
    <t>c973c234-8db1-ff2e-da16-76f33dec8204</t>
  </si>
  <si>
    <t>Corporate Sustainability Strategies</t>
  </si>
  <si>
    <t>http://www.corporatesustainabilitystrategies.com</t>
  </si>
  <si>
    <t>2267a0db-32bc-320e-1df8-bb29c60e13f5</t>
  </si>
  <si>
    <t>Corporate Synergies</t>
  </si>
  <si>
    <t>https://www.corpsyn.com/</t>
  </si>
  <si>
    <t>6df0b643-33de-a037-c926-6d15a493b142</t>
  </si>
  <si>
    <t>Corporate Systems Engineering</t>
  </si>
  <si>
    <t>http://www.corporatesystems.com/default.aspx</t>
  </si>
  <si>
    <t>46f659d6-1baf-9e1d-1dd4-8fe59d4f001a</t>
  </si>
  <si>
    <t>Corporate Team Building Training Company - Infinityfast</t>
  </si>
  <si>
    <t>http://www.infinityfast.in</t>
  </si>
  <si>
    <t>7697ee1c-d2e3-5108-c622-5cc85cbf71e4</t>
  </si>
  <si>
    <t>Corporate Technologies</t>
  </si>
  <si>
    <t>http://www.gocorptech.com</t>
  </si>
  <si>
    <t>3fe40616-abd7-859f-ff75-9e8c41c967ee</t>
  </si>
  <si>
    <t>Corporate Television</t>
  </si>
  <si>
    <t>http://www.spryelephant.tv/</t>
  </si>
  <si>
    <t>97acb6dc-745c-9d75-33d1-5640de492980</t>
  </si>
  <si>
    <t>Corporate Transformation Resources</t>
  </si>
  <si>
    <t>http://www.corptransform.com/</t>
  </si>
  <si>
    <t>2adda1d3-9af0-266b-20b5-149193a87af1</t>
  </si>
  <si>
    <t>Corporate Translations</t>
  </si>
  <si>
    <t>http://www.corporatetranslations.com/</t>
  </si>
  <si>
    <t>5d413862-5a14-b679-2ee0-bf9b7a9278ec</t>
  </si>
  <si>
    <t>Corporate Travel Management</t>
  </si>
  <si>
    <t>http://www.travelctm.com</t>
  </si>
  <si>
    <t>c09adbc8-6af7-9d08-84fb-9a7df622b511</t>
  </si>
  <si>
    <t>Corporate Travel Services</t>
  </si>
  <si>
    <t>http://www.cts.com.mx</t>
  </si>
  <si>
    <t>bd3053ca-fda0-0f45-bd71-e1d687cbc546</t>
  </si>
  <si>
    <t>Corporate Valley</t>
  </si>
  <si>
    <t>http://www.corporatevalley.com</t>
  </si>
  <si>
    <t>48b1f4d9-41be-d9f4-64b6-4cd7c425b5a9</t>
  </si>
  <si>
    <t>Corporate Value Associates</t>
  </si>
  <si>
    <t>http://www.corporate-value.com/</t>
  </si>
  <si>
    <t>507957b5-06c0-a154-1673-82aa5c1a0914</t>
  </si>
  <si>
    <t>Corporate Values OD and Management Consultancy Co.</t>
  </si>
  <si>
    <t>http://www.cova.hu</t>
  </si>
  <si>
    <t>f4636b17-1d56-d5ce-f0a4-526a4da4a234</t>
  </si>
  <si>
    <t>Corporate Venture Alliances</t>
  </si>
  <si>
    <t>http://www.cvalliances.com/</t>
  </si>
  <si>
    <t>d0b7a63f-a49b-7536-797b-6cd662189632</t>
  </si>
  <si>
    <t>Corporate Venturing Network Netherlands</t>
  </si>
  <si>
    <t>http://www.cvnn.eu/</t>
  </si>
  <si>
    <t>326ce7d2-f5b3-4dee-e878-8cb862c571f2</t>
  </si>
  <si>
    <t>Corporate Vision</t>
  </si>
  <si>
    <t>https://www.corporatevision.org</t>
  </si>
  <si>
    <t>d0b5ce31-e307-3bb9-f81f-3bd82847f419</t>
  </si>
  <si>
    <t>Corporate Visions</t>
  </si>
  <si>
    <t>https://corporatevisions.com/</t>
  </si>
  <si>
    <t>e688b8e7-bee0-8234-813e-4d992f2d2052</t>
  </si>
  <si>
    <t>Corporate Wellbeing Institute</t>
  </si>
  <si>
    <t>http://corporatewellbeinginstitute.com/</t>
  </si>
  <si>
    <t>515ee12a-33cd-5d24-b04f-c734ef65d9ad</t>
  </si>
  <si>
    <t>Corporate360</t>
  </si>
  <si>
    <t>http://www.corporate360.us/</t>
  </si>
  <si>
    <t>b8a69f37-7de2-24a8-e98a-42ce3acafacf</t>
  </si>
  <si>
    <t>corporateconference</t>
  </si>
  <si>
    <t>http://www.corporateconference.in/corporate-travel.html</t>
  </si>
  <si>
    <t>b4007885-f00e-aa1a-c66a-473733a090cc</t>
  </si>
  <si>
    <t>CorporateFlights.com</t>
  </si>
  <si>
    <t>http://www.corporateflights.com</t>
  </si>
  <si>
    <t>4106b0e7-4086-dd58-7486-f05eb5907ee5</t>
  </si>
  <si>
    <t>CorporatePay</t>
  </si>
  <si>
    <t>http://www.corporatepay.com</t>
  </si>
  <si>
    <t>63dd0200-bb97-693c-52e4-e09ec4d53483</t>
  </si>
  <si>
    <t>Corporater</t>
  </si>
  <si>
    <t>http://www.corporater.com</t>
  </si>
  <si>
    <t>65211b53-17cf-c207-d254-181651017634</t>
  </si>
  <si>
    <t>CorporateRealEstate</t>
  </si>
  <si>
    <t>http://corporaterealestate.com</t>
  </si>
  <si>
    <t>f0e3ef09-efbf-05c5-9eab-2bd46b3c944e</t>
  </si>
  <si>
    <t>CorporateServe Solutions</t>
  </si>
  <si>
    <t>http://www.corporateserve.com</t>
  </si>
  <si>
    <t>52d54618-d17b-0438-3c04-68977b7e5a3e</t>
  </si>
  <si>
    <t>CorporateStays.com</t>
  </si>
  <si>
    <t>http://www.corporatestays.com</t>
  </si>
  <si>
    <t>2c323b1c-d54f-2a5a-b53f-e51a04e232a5</t>
  </si>
  <si>
    <t>CorporateWorld</t>
  </si>
  <si>
    <t>http://www.corporateworld.biz</t>
  </si>
  <si>
    <t>30a99853-9847-0530-ca0f-ae7f751c3635</t>
  </si>
  <si>
    <t>Corporation Bank</t>
  </si>
  <si>
    <t>http://www.corpbank.com/</t>
  </si>
  <si>
    <t>3e9e1564-c5ad-72f9-3304-3c3e37e51fdd</t>
  </si>
  <si>
    <t>Corporation building block</t>
  </si>
  <si>
    <t>http://tsumikiinc.com/</t>
  </si>
  <si>
    <t>390404c5-ea0d-1e0c-0a03-bac9bff9c16f</t>
  </si>
  <si>
    <t>Corporation For Laser Optics Research (COLOR)</t>
  </si>
  <si>
    <t>http://www.colorvision-lasers.com</t>
  </si>
  <si>
    <t>b90cc3d4-68e5-0336-5615-37e200f57966</t>
  </si>
  <si>
    <t>Corporation for National and Community Service</t>
  </si>
  <si>
    <t>http://www.nationalservice.gov/</t>
  </si>
  <si>
    <t>1b3a5422-a604-b8df-874d-ec8b54efdc39</t>
  </si>
  <si>
    <t>Corporation for Public Broadcasting</t>
  </si>
  <si>
    <t>http://cpb.org</t>
  </si>
  <si>
    <t>1cbbe13f-5c0c-989c-c5be-7fc5a24945e3</t>
  </si>
  <si>
    <t>Corporation Hiburrito</t>
  </si>
  <si>
    <t>http://www.hiburrito.com</t>
  </si>
  <si>
    <t>3f0a5324-7b02-f5f3-5a01-b6860c35a9a6</t>
  </si>
  <si>
    <t>Corporation of the Town of Newmarket</t>
  </si>
  <si>
    <t>http://www.newmarket.ca</t>
  </si>
  <si>
    <t>d94c8e95-7b75-1b2a-5d86-ba6970d4323f</t>
  </si>
  <si>
    <t>Corporation Pop</t>
  </si>
  <si>
    <t>https://corporationpop.co.uk/</t>
  </si>
  <si>
    <t>c6eb62d3-6b0c-7665-f104-e5442d728011</t>
  </si>
  <si>
    <t>Corporation Service Company</t>
  </si>
  <si>
    <t>http://www.cscglobal.com</t>
  </si>
  <si>
    <t>3fdb954b-4413-85cb-5d3b-a0483840c21b</t>
  </si>
  <si>
    <t>Corporation Ventures</t>
  </si>
  <si>
    <t>http://www.ventures.com.co/</t>
  </si>
  <si>
    <t>05511847-13bc-1e5f-9ef5-43ce5a4ee9a8</t>
  </si>
  <si>
    <t>Corporise</t>
  </si>
  <si>
    <t>http://corporise.nl</t>
  </si>
  <si>
    <t>3cd36158-490e-0f92-38ec-bcbdb0ac9900</t>
  </si>
  <si>
    <t>Corporize</t>
  </si>
  <si>
    <t>http://corporize.com/</t>
  </si>
  <si>
    <t>4b94b678-1b67-2e6f-c6ea-15f285dc516c</t>
  </si>
  <si>
    <t>CorposFlex</t>
  </si>
  <si>
    <t>http://www.corposflex.com</t>
  </si>
  <si>
    <t>3b399f9e-adf7-851b-b9b1-f4121ba2d586</t>
  </si>
  <si>
    <t>CorPower Ocean</t>
  </si>
  <si>
    <t>http://www.corpowerocean.com/</t>
  </si>
  <si>
    <t>46283cde-f40e-7801-5261-26120d7791bf</t>
  </si>
  <si>
    <t>CORPROATE 360 TRAINING SOLUTIONS</t>
  </si>
  <si>
    <t>http://corporate360.co.in</t>
  </si>
  <si>
    <t>a63af87b-a75d-fc65-eeb4-ddc6ea1d63e2</t>
  </si>
  <si>
    <t>CorProminence</t>
  </si>
  <si>
    <t>http://corprominence.com/</t>
  </si>
  <si>
    <t>3b63ee05-93cb-2600-aaac-f79e1e598639</t>
  </si>
  <si>
    <t>CORPSERV</t>
  </si>
  <si>
    <t>http://www.corpserv.in</t>
  </si>
  <si>
    <t>4bb13ff8-df0d-9fb3-68ad-b953d63c57f5</t>
  </si>
  <si>
    <t>CorpTropolis</t>
  </si>
  <si>
    <t>http://www.corptropolis.com</t>
  </si>
  <si>
    <t>625943bd-c7cd-865d-042d-13c4bfffa104</t>
  </si>
  <si>
    <t>CorpU</t>
  </si>
  <si>
    <t>http://www.corpu.com</t>
  </si>
  <si>
    <t>00c9bf73-a44b-fe55-f2aa-2be0bf40934a</t>
  </si>
  <si>
    <t>Corpura</t>
  </si>
  <si>
    <t>http://www.corpura.com/</t>
  </si>
  <si>
    <t>074d3572-f51b-de24-2500-839139028457</t>
  </si>
  <si>
    <t>Corpus Christi Carpet Cleaning</t>
  </si>
  <si>
    <t>http://carpetcleaningincorpuschristi.com</t>
  </si>
  <si>
    <t>0a5df942-9094-d468-ef7e-c965cb9f0001</t>
  </si>
  <si>
    <t>Corpus Collusion</t>
  </si>
  <si>
    <t>http://www.corpuscollusion.com</t>
  </si>
  <si>
    <t>f1af4e59-0aba-d427-a60f-adface846ef6</t>
  </si>
  <si>
    <t>Corpus Medical</t>
  </si>
  <si>
    <t>http://www.corpusmed.com</t>
  </si>
  <si>
    <t>4d0b1fd0-26b5-9cab-c5dc-8f441554b555</t>
  </si>
  <si>
    <t>Corpus.e</t>
  </si>
  <si>
    <t>http://www.corpus-e.com/en</t>
  </si>
  <si>
    <t>d938ed7d-661d-260e-d3d2-c8269e8f1de2</t>
  </si>
  <si>
    <t>CorpVenturing</t>
  </si>
  <si>
    <t>http://www.corpventuring.com</t>
  </si>
  <si>
    <t>e0d559ae-98d0-09b5-1f60-8038f120dfa1</t>
  </si>
  <si>
    <t>CorpWriting</t>
  </si>
  <si>
    <t>http://www.corpwriting.com/</t>
  </si>
  <si>
    <t>77171cc6-74c1-f5cf-ed87-87d7392767ee</t>
  </si>
  <si>
    <t>CorQuests</t>
  </si>
  <si>
    <t>http://www.corquests.com</t>
  </si>
  <si>
    <t>50e2d2a2-cd30-c3f8-972f-2714fe22c2bb</t>
  </si>
  <si>
    <t>Corr.BI</t>
  </si>
  <si>
    <t>http://www.corrbi.com</t>
  </si>
  <si>
    <t>2304ad13-4bd8-73b0-b8c0-a02c46767520</t>
  </si>
  <si>
    <t>Corra</t>
  </si>
  <si>
    <t>http://corra.com/</t>
  </si>
  <si>
    <t>75e2d85a-5e93-2ff4-097b-a107f78bd707</t>
  </si>
  <si>
    <t>Corra Group</t>
  </si>
  <si>
    <t>http://www.corragroup.com</t>
  </si>
  <si>
    <t>2d4e59f3-5863-3a12-ffc9-9d165d65cf4b</t>
  </si>
  <si>
    <t>Corradino &amp; Papa, LLC</t>
  </si>
  <si>
    <t>http://corradinoandpapa.com</t>
  </si>
  <si>
    <t>9bffbde2-605f-0267-efa1-fdaaebc302a9</t>
  </si>
  <si>
    <t>Corral de la Moreria</t>
  </si>
  <si>
    <t>http://www.corraldelamoreria.com</t>
  </si>
  <si>
    <t>19c7990a-34ec-8c87-8159-c0332680ee1a</t>
  </si>
  <si>
    <t>Corral Solutions</t>
  </si>
  <si>
    <t>http://www.corralsolutions.com</t>
  </si>
  <si>
    <t>7abc57bd-2bd9-0dda-2f0b-73de132b6908</t>
  </si>
  <si>
    <t>Corral West Ranchwear</t>
  </si>
  <si>
    <t>http://www.corralwest.com/</t>
  </si>
  <si>
    <t>fe302122-d41b-4002-9464-17f8d849673b</t>
  </si>
  <si>
    <t>Corralitos Ridge Vineyard</t>
  </si>
  <si>
    <t>http://www.corralitosridgevineyards.com</t>
  </si>
  <si>
    <t>6844f315-867b-0271-5872-0b118c5a9ab2</t>
  </si>
  <si>
    <t>Corrata</t>
  </si>
  <si>
    <t>http://corrata.com/</t>
  </si>
  <si>
    <t>e61e86dc-a6b9-72df-95ca-7fb083e0ea93</t>
  </si>
  <si>
    <t>Corratel</t>
  </si>
  <si>
    <t>http://corratel.com</t>
  </si>
  <si>
    <t>e6c001ba-b8b4-421c-be4b-af7a37dc3bcf</t>
  </si>
  <si>
    <t>Correct Care Solutions</t>
  </si>
  <si>
    <t>http://www.correctcaresolutions.com/</t>
  </si>
  <si>
    <t>c85458f5-2cda-8494-cb4c-7273c96c744d</t>
  </si>
  <si>
    <t>Correct Products, Inc.</t>
  </si>
  <si>
    <t>http://www.correctproducts.com</t>
  </si>
  <si>
    <t>2ec0af2f-25e0-9944-606d-bdb2d260e073</t>
  </si>
  <si>
    <t>Correct Solutions</t>
  </si>
  <si>
    <t>https://www.correct.com.au/</t>
  </si>
  <si>
    <t>a0bd3730-7463-310a-ba1f-37c5ccd07822</t>
  </si>
  <si>
    <t>Correct Temp Heating &amp; Cooling</t>
  </si>
  <si>
    <t>http://hvacfixit.com</t>
  </si>
  <si>
    <t>20c9f9b7-248a-eb4c-0d3b-ec10832e2e0a</t>
  </si>
  <si>
    <t>Correct The Record</t>
  </si>
  <si>
    <t>http://correctrecord.org</t>
  </si>
  <si>
    <t>387a5616-ddef-99a6-1938-3f69421d00b6</t>
  </si>
  <si>
    <t>Correctional Healthcare Companies</t>
  </si>
  <si>
    <t>http://correctioncare.com</t>
  </si>
  <si>
    <t>799ace2b-64c3-f118-49d5-7d284b66b3f2</t>
  </si>
  <si>
    <t>Correctional Management</t>
  </si>
  <si>
    <t>http://www.c-m-i.com/</t>
  </si>
  <si>
    <t>16a62649-a7be-02fd-c419-7d918cbba182</t>
  </si>
  <si>
    <t>Correctional Medical Care</t>
  </si>
  <si>
    <t>http://correctionalmedicalcare.net</t>
  </si>
  <si>
    <t>caebb3a4-b4ce-d2e8-63e8-f58c8b7884dc</t>
  </si>
  <si>
    <t>Corrections Corporation of America</t>
  </si>
  <si>
    <t>http://cca.com/</t>
  </si>
  <si>
    <t>a59461a5-4ef5-7682-4dfd-2a59a114e66f</t>
  </si>
  <si>
    <t>Corrections Partners</t>
  </si>
  <si>
    <t>http://www.correctionspartners.com</t>
  </si>
  <si>
    <t>3710ee5f-9377-300e-ac4b-92957af76ce5</t>
  </si>
  <si>
    <t>Correctiv</t>
  </si>
  <si>
    <t>https://correctiv.org/</t>
  </si>
  <si>
    <t>a65afd40-c29b-cdfb-9434-7f5aa95c2213</t>
  </si>
  <si>
    <t>Corrective Biotechnologies Inc</t>
  </si>
  <si>
    <t>http://www.bizapedia.com/tx/corrective-biotechnologies-inc.html</t>
  </si>
  <si>
    <t>bbe3c907-ef83-0ba3-3ee2-2414531fb0d8</t>
  </si>
  <si>
    <t>Corrective Care Chiropractic</t>
  </si>
  <si>
    <t>http://www.westfordcorrectivechiropractic.com</t>
  </si>
  <si>
    <t>4379c05b-0e54-452f-7485-46a793187ed7</t>
  </si>
  <si>
    <t>Corrective Solutions</t>
  </si>
  <si>
    <t>http://correctivesolutions.org</t>
  </si>
  <si>
    <t>afa1bafa-505e-a669-9082-a57a9d7b4284</t>
  </si>
  <si>
    <t>CorrectNet</t>
  </si>
  <si>
    <t>http://www.correctnet.com</t>
  </si>
  <si>
    <t>be9ce642-5a1e-3c09-276e-9234e092e69a</t>
  </si>
  <si>
    <t>Correggio Consulting</t>
  </si>
  <si>
    <t>http://www.correggio-consulting.eu/</t>
  </si>
  <si>
    <t>146629cf-1181-7b3e-d66f-a537fb5b2446</t>
  </si>
  <si>
    <t>Correios</t>
  </si>
  <si>
    <t>http://www.correios.com.br/</t>
  </si>
  <si>
    <t>b15dc79b-0e75-1ceb-1d6c-6d91dd39b011</t>
  </si>
  <si>
    <t>Correlagen Diagnostics</t>
  </si>
  <si>
    <t>https://www.correlagen.com</t>
  </si>
  <si>
    <t>3178fc48-4f8e-17df-c311-7f74db448ad4</t>
  </si>
  <si>
    <t>Correlata Solutions</t>
  </si>
  <si>
    <t>http://correlata.com/</t>
  </si>
  <si>
    <t>a9bfec42-b3fa-c2c2-1efc-a4d630740c6f</t>
  </si>
  <si>
    <t>Correlate</t>
  </si>
  <si>
    <t>http://www.correlate.com</t>
  </si>
  <si>
    <t>55c4ef44-e530-0ffe-89a7-1f1f17a45cdc</t>
  </si>
  <si>
    <t>Correlate.io</t>
  </si>
  <si>
    <t>http://correlate.io</t>
  </si>
  <si>
    <t>4e12af28-2cff-94a8-75f8-ffe27b67ecc6</t>
  </si>
  <si>
    <t>Correlated Causation</t>
  </si>
  <si>
    <t>http://correlatedcausation.com/</t>
  </si>
  <si>
    <t>93847fd0-df4c-2350-cbaa-33942824ca7a</t>
  </si>
  <si>
    <t>Correlated Magnetics Research</t>
  </si>
  <si>
    <t>http://www.correlatedmagnetics.com</t>
  </si>
  <si>
    <t>8866fad8-f339-97ff-f34b-eed98d43a2f0</t>
  </si>
  <si>
    <t>Correlation Ventures</t>
  </si>
  <si>
    <t>http://correlationvc.com</t>
  </si>
  <si>
    <t>7763094e-a707-2b19-fc83-2c38ae13dc55</t>
  </si>
  <si>
    <t>Correlec</t>
  </si>
  <si>
    <t>http://correlec.cl</t>
  </si>
  <si>
    <t>7ccbf7b0-3e4b-bdef-bd69-cf4ab4050d85</t>
  </si>
  <si>
    <t>Correlia Biosystems</t>
  </si>
  <si>
    <t>http://www.correliabio.com</t>
  </si>
  <si>
    <t>e54a5ec6-63d0-9047-0363-a04348859c7d</t>
  </si>
  <si>
    <t>Correlife</t>
  </si>
  <si>
    <t>https://correlife.org</t>
  </si>
  <si>
    <t>152178e0-3c34-a2a7-abf0-68fc0a7f5997</t>
  </si>
  <si>
    <t>Correlix</t>
  </si>
  <si>
    <t>http://www.correlix.com</t>
  </si>
  <si>
    <t>fdf6bfc7-2863-dcc6-e7ef-5f139479813b</t>
  </si>
  <si>
    <t>Corrello</t>
  </si>
  <si>
    <t>http://getcorrello.com/</t>
  </si>
  <si>
    <t>f3922073-eed7-02a7-ae2a-bfb82d10a688</t>
  </si>
  <si>
    <t>Correlog</t>
  </si>
  <si>
    <t>https://www.correlog.com</t>
  </si>
  <si>
    <t>6ac08d85-0bf5-6ad2-ed04-cb2c432bccb5</t>
  </si>
  <si>
    <t>Correlor</t>
  </si>
  <si>
    <t>http://www.correlor.com</t>
  </si>
  <si>
    <t>44057730-5d52-9fe1-4093-b3ce47f8d2fa</t>
  </si>
  <si>
    <t>Correlsense</t>
  </si>
  <si>
    <t>http://www.correlsense.com</t>
  </si>
  <si>
    <t>e36cfe2c-fa6c-aee1-0438-978a78ecde09</t>
  </si>
  <si>
    <t>Correos</t>
  </si>
  <si>
    <t>http://www.correos.es/ss/satellite/site/pagina-inicio/sidioma=es_es</t>
  </si>
  <si>
    <t>7bf7d419-4fec-490c-0a64-933e8803a6f4</t>
  </si>
  <si>
    <t>CorreosChile</t>
  </si>
  <si>
    <t>http://www.correos.cl/</t>
  </si>
  <si>
    <t>06c7a1f2-a6d1-565c-8f69-27f97147f430</t>
  </si>
  <si>
    <t>Corretor Web</t>
  </si>
  <si>
    <t>https://www.corretorweb.com.br</t>
  </si>
  <si>
    <t>4ea5f0c7-98c6-372a-f6c7-6b4cb6b378d1</t>
  </si>
  <si>
    <t>Corretores.com.br</t>
  </si>
  <si>
    <t>http://www.corretores.com.br</t>
  </si>
  <si>
    <t>a8a19039-decf-e42c-4e5d-940b45eacb9b</t>
  </si>
  <si>
    <t>Correvio</t>
  </si>
  <si>
    <t>http://correvio.com</t>
  </si>
  <si>
    <t>296f1df1-207f-b1fe-d12a-4a0e5203f1a8</t>
  </si>
  <si>
    <t>Correx</t>
  </si>
  <si>
    <t>http://correxinc.com</t>
  </si>
  <si>
    <t>08b91acb-44f5-bbfb-6748-c99594495d2c</t>
  </si>
  <si>
    <t>correYvuela</t>
  </si>
  <si>
    <t>http://correyvuela.com/en/</t>
  </si>
  <si>
    <t>f5b18710-dae5-6e27-8a57-22fc5e476320</t>
  </si>
  <si>
    <t>Corridor Business Journal</t>
  </si>
  <si>
    <t>http://www.corridorbusiness.com</t>
  </si>
  <si>
    <t>e8967cc7-d5ee-7b8c-68be-bf6cb31b2a65</t>
  </si>
  <si>
    <t>Corridor Capital</t>
  </si>
  <si>
    <t>http://www.corridorcapital.com/</t>
  </si>
  <si>
    <t>c6753443-3513-19a4-bf9c-f75189894ce4</t>
  </si>
  <si>
    <t>Corridor Pharmaceuticals</t>
  </si>
  <si>
    <t>http://www.corridorpharma.com</t>
  </si>
  <si>
    <t>0345cac5-8253-dd9d-911f-a93713879351</t>
  </si>
  <si>
    <t>Corridor Resources</t>
  </si>
  <si>
    <t>http://www.corridor.ca/</t>
  </si>
  <si>
    <t>8900981f-9891-4cad-9bb8-a3031bad8111</t>
  </si>
  <si>
    <t>Corriente Advisors</t>
  </si>
  <si>
    <t>http://www.corrientecapital.com</t>
  </si>
  <si>
    <t>f6e72aaf-a390-b4bc-58de-c3f18ce3a3c8</t>
  </si>
  <si>
    <t>Corriente Resources</t>
  </si>
  <si>
    <t>http://www.corriente.com/</t>
  </si>
  <si>
    <t>b3e02cb0-31c2-24a9-3ff8-90a938350df8</t>
  </si>
  <si>
    <t>Corriere.it - Corriere della Sera</t>
  </si>
  <si>
    <t>http://www.corriere.it/</t>
  </si>
  <si>
    <t>89c0fe6d-dd4e-96a6-7098-17eaec313109</t>
  </si>
  <si>
    <t>Corrigan and Aburn Sportswear</t>
  </si>
  <si>
    <t>http://www.casportswear.com/</t>
  </si>
  <si>
    <t>81eedd23-2e99-d16f-75c4-fe52698f450f</t>
  </si>
  <si>
    <t>Corrigan, Krause, Harrison, Long, Harsar, CPA's LLC</t>
  </si>
  <si>
    <t>http://www.corrigankrause.com/</t>
  </si>
  <si>
    <t>59448e6f-1b09-b498-ad00-49cf16ee6376</t>
  </si>
  <si>
    <t>Corrigo</t>
  </si>
  <si>
    <t>http://www.corrigo.com</t>
  </si>
  <si>
    <t>953a735f-75bb-b319-ca97-86453b59f04f</t>
  </si>
  <si>
    <t>Corrigon</t>
  </si>
  <si>
    <t>http://www.corrigon.com/</t>
  </si>
  <si>
    <t>73c0b973-51b7-880f-6d0a-807db9af9b6d</t>
  </si>
  <si>
    <t>Corrmoran</t>
  </si>
  <si>
    <t>http://corrmoran.de/</t>
  </si>
  <si>
    <t>76d64fad-42ed-a969-caf7-81a5a5e3d0d6</t>
  </si>
  <si>
    <t>Corro</t>
  </si>
  <si>
    <t>https://www.corro.io/</t>
  </si>
  <si>
    <t>78332226-8d45-63c0-9119-49e167fffefd</t>
  </si>
  <si>
    <t>Corrob</t>
  </si>
  <si>
    <t>http://www.corrob.com/</t>
  </si>
  <si>
    <t>6cdc3bfd-2621-5654-6d5e-530aabc01132</t>
  </si>
  <si>
    <t>Corrosion Products &amp; Equipment</t>
  </si>
  <si>
    <t>http://corrosion-products.com/</t>
  </si>
  <si>
    <t>4183c632-6795-a88d-3e96-4bc7532ef95f</t>
  </si>
  <si>
    <t>Corrosion Resistant Products</t>
  </si>
  <si>
    <t>http://www.crp.co.uk/</t>
  </si>
  <si>
    <t>eeedd957-6e43-555d-04e1-a43b87374660</t>
  </si>
  <si>
    <t>Corrosion Specialties</t>
  </si>
  <si>
    <t>http://www.corrosionspec.com/</t>
  </si>
  <si>
    <t>633e2b74-f930-1e70-90a6-3f36b9e8bfed</t>
  </si>
  <si>
    <t>Corrosionpedia</t>
  </si>
  <si>
    <t>https://www.corrosionpedia.com/</t>
  </si>
  <si>
    <t>ede531d9-1e8a-8fbd-d886-9fe190e32c85</t>
  </si>
  <si>
    <t>Corrpro Companies</t>
  </si>
  <si>
    <t>http://www.corrpro.com/</t>
  </si>
  <si>
    <t>d636d6de-25e0-dba3-4fe4-d9c6b1a764a1</t>
  </si>
  <si>
    <t>CorrSight</t>
  </si>
  <si>
    <t>http://www.corrsight.com/</t>
  </si>
  <si>
    <t>fdff6558-039e-3cc4-3f40-f85941d86660</t>
  </si>
  <si>
    <t>Corrugated Professionals</t>
  </si>
  <si>
    <t>http://www.corr-pro.com/</t>
  </si>
  <si>
    <t>57faf446-3e12-3926-91a0-5b836d3e649a</t>
  </si>
  <si>
    <t>Corrugated Technologies</t>
  </si>
  <si>
    <t>http://www.corrtech.com/</t>
  </si>
  <si>
    <t>950b087d-b0cd-9301-1441-3b9a88610796</t>
  </si>
  <si>
    <t>Corrum Capital Management</t>
  </si>
  <si>
    <t>http://www.corrumcapital.com</t>
  </si>
  <si>
    <t>ad79d96d-c632-beba-cd5c-64348134b891</t>
  </si>
  <si>
    <t>Corry Auto Dealers Exchange</t>
  </si>
  <si>
    <t>http://www.corryade.com</t>
  </si>
  <si>
    <t>8197131d-2788-9f1c-8155-00c601c8afbd</t>
  </si>
  <si>
    <t>Corsa Coal Corp</t>
  </si>
  <si>
    <t>http://www.corsacoal.com/</t>
  </si>
  <si>
    <t>6f045729-fe32-b777-7247-b413f2643a94</t>
  </si>
  <si>
    <t>Corsa Technology</t>
  </si>
  <si>
    <t>http://www.corsa.com</t>
  </si>
  <si>
    <t>3c274be2-1a66-3083-c38c-6873e245ec29</t>
  </si>
  <si>
    <t>Corsa Ventures</t>
  </si>
  <si>
    <t>http://www.corsaventures.com</t>
  </si>
  <si>
    <t>55b302df-459f-c47e-2d3b-f5cfa6efc32b</t>
  </si>
  <si>
    <t>Corsabe Capital</t>
  </si>
  <si>
    <t>http://www.corsabe.es</t>
  </si>
  <si>
    <t>44a8d524-5d14-8301-99da-f50c1f8212f2</t>
  </si>
  <si>
    <t>Corsair Capital</t>
  </si>
  <si>
    <t>http://www.corsair-capital.com</t>
  </si>
  <si>
    <t>89f96787-034c-b2af-6aea-10808cda7886</t>
  </si>
  <si>
    <t>Corsair Communications</t>
  </si>
  <si>
    <t>http://www.corsair.com/en-in</t>
  </si>
  <si>
    <t>6d963c19-809a-95a9-c8af-b2bc866b0977</t>
  </si>
  <si>
    <t>Corsair Components, Inc</t>
  </si>
  <si>
    <t>http://www.corsair.com</t>
  </si>
  <si>
    <t>e1d82a20-12e0-bceb-86b2-cef1dd7a03d5</t>
  </si>
  <si>
    <t>Corsair Memory</t>
  </si>
  <si>
    <t>f375dd61-dce5-4dfa-3e08-5f9a7a40a368</t>
  </si>
  <si>
    <t>Corsair Society</t>
  </si>
  <si>
    <t>http://corsairsociety.com/</t>
  </si>
  <si>
    <t>e2a29805-1e16-4422-9a61-2d6a224da32f</t>
  </si>
  <si>
    <t>Corsair USA, LLC</t>
  </si>
  <si>
    <t>http://www.corsaircms.com</t>
  </si>
  <si>
    <t>2404a1c5-e529-1b43-c825-10ae514fcf4a</t>
  </si>
  <si>
    <t>Corsair Venture Capital Management</t>
  </si>
  <si>
    <t>4024e753-5867-9022-4d16-d0f40e692302</t>
  </si>
  <si>
    <t>Corsair's Analytics</t>
  </si>
  <si>
    <t>http://corsairsanalytics.com</t>
  </si>
  <si>
    <t>0336e1d0-4daf-d697-a974-6ffeaa6b7036</t>
  </si>
  <si>
    <t>Corsane</t>
  </si>
  <si>
    <t>http://corsane.com</t>
  </si>
  <si>
    <t>c9aa6ace-0989-886a-f0ba-10548efc8918</t>
  </si>
  <si>
    <t>Corseco Technologies Private Limited</t>
  </si>
  <si>
    <t>http://www.corsecotech.com</t>
  </si>
  <si>
    <t>65974bef-f870-eabc-69b2-b76786f9ee99</t>
  </si>
  <si>
    <t>Corselo.com</t>
  </si>
  <si>
    <t>https://www.corselo.com/</t>
  </si>
  <si>
    <t>81316faf-ca27-a440-2f53-7020c42f57b5</t>
  </si>
  <si>
    <t>Corserva</t>
  </si>
  <si>
    <t>https://www.corserva.com/</t>
  </si>
  <si>
    <t>a7cb801d-ad48-1ca2-bc2b-0687fd78f939</t>
  </si>
  <si>
    <t>Corset Deal</t>
  </si>
  <si>
    <t>http://www.corsetdeal.com/</t>
  </si>
  <si>
    <t>53183b68-cc17-7635-8054-c1eb9c20ed55</t>
  </si>
  <si>
    <t>Corsets Queen</t>
  </si>
  <si>
    <t>http://www.corsetsqueen.com</t>
  </si>
  <si>
    <t>de5d1db0-69b0-1216-cca2-a5f5a2bbedd5</t>
  </si>
  <si>
    <t>Corsi Di Lingue Da Trust Europe</t>
  </si>
  <si>
    <t>http://www.trusteurope.it</t>
  </si>
  <si>
    <t>b560b0af-41f7-6675-b8b5-cc46762c30a5</t>
  </si>
  <si>
    <t>Corsia Logistics</t>
  </si>
  <si>
    <t>http://www.corsia.us</t>
  </si>
  <si>
    <t>9442e681-5647-36c1-8fc8-64515140a475</t>
  </si>
  <si>
    <t>Corsica Innovations(LEAF)</t>
  </si>
  <si>
    <t>http://www.getleaf.co/</t>
  </si>
  <si>
    <t>c1aaedb0-62e4-1a47-cfc6-d21decc8d901</t>
  </si>
  <si>
    <t>Corsis</t>
  </si>
  <si>
    <t>http://www.corsis.com</t>
  </si>
  <si>
    <t>b26092ab-ef01-a286-5e46-def66baae43e</t>
  </si>
  <si>
    <t>Corso</t>
  </si>
  <si>
    <t>http://corso3.com</t>
  </si>
  <si>
    <t>fa499b24-a373-baac-26b2-1ecf90501306</t>
  </si>
  <si>
    <t>Corso12</t>
  </si>
  <si>
    <t>http://corso12.com</t>
  </si>
  <si>
    <t>25a393ed-5938-c062-4467-e767ca78e891</t>
  </si>
  <si>
    <t>CorSolutions</t>
  </si>
  <si>
    <t>http://www.mycorsolutions.com</t>
  </si>
  <si>
    <t>f5852a6a-c2de-92e9-6a78-5f8041634457</t>
  </si>
  <si>
    <t>Corsovia</t>
  </si>
  <si>
    <t>http://corsovia.com</t>
  </si>
  <si>
    <t>40e6e1f7-49e3-fcd7-a41e-1b68e1fd7ce1</t>
  </si>
  <si>
    <t>Corstone Capital</t>
  </si>
  <si>
    <t>http://corstonecapital.com/</t>
  </si>
  <si>
    <t>d94dfe71-e61f-1a86-cbc6-b0ef3d6ee982</t>
  </si>
  <si>
    <t>Corstor International (Pty) Ltd.</t>
  </si>
  <si>
    <t>http://www.corstor.co.za/</t>
  </si>
  <si>
    <t>79d52d02-736a-50f0-3575-97b5edd34c07</t>
  </si>
  <si>
    <t>Corstrata</t>
  </si>
  <si>
    <t>http://www.corstrata.com</t>
  </si>
  <si>
    <t>f0826ff2-fe01-229b-5230-c678f9877b7a</t>
  </si>
  <si>
    <t>CorSynergy</t>
  </si>
  <si>
    <t>http://corsynergy.com.au</t>
  </si>
  <si>
    <t>0210916b-9e0a-8987-8103-8008a250ca4d</t>
  </si>
  <si>
    <t>CORT</t>
  </si>
  <si>
    <t>http://www.cort.com</t>
  </si>
  <si>
    <t>03cb9ad3-f6be-21bd-9961-1e5af87db62a</t>
  </si>
  <si>
    <t>CORTAC</t>
  </si>
  <si>
    <t>http://www.cortac.com/</t>
  </si>
  <si>
    <t>5f4c1b57-7ff6-fd1a-c0b2-f902f90ad143</t>
  </si>
  <si>
    <t>cortacontas</t>
  </si>
  <si>
    <t>http://cortacontas.com.br</t>
  </si>
  <si>
    <t>96b5a0de-6e75-3698-c8df-f09cedec5bab</t>
  </si>
  <si>
    <t>Cortado Holding AG</t>
  </si>
  <si>
    <t>http://www.cortado.com/</t>
  </si>
  <si>
    <t>b11002f0-52b1-3e14-bc6e-e4783f56b734</t>
  </si>
  <si>
    <t>Cortado Mobile Solutions GmbH</t>
  </si>
  <si>
    <t>http://corporateserver.cortado.com</t>
  </si>
  <si>
    <t>025ff26c-666a-c64d-4d21-399fe502a753</t>
  </si>
  <si>
    <t>CorTec</t>
  </si>
  <si>
    <t>http://cortec-neuro.com</t>
  </si>
  <si>
    <t>127ce138-288f-8919-4a8b-73b62f52dc4e</t>
  </si>
  <si>
    <t>Cortechs</t>
  </si>
  <si>
    <t>http://cortechs.ie/</t>
  </si>
  <si>
    <t>63cb418a-0f81-de0d-7e45-15493405d1f2</t>
  </si>
  <si>
    <t>CorTechs Labs</t>
  </si>
  <si>
    <t>http://cortechslabs.com</t>
  </si>
  <si>
    <t>74d2cd1f-daa5-9e57-b1ae-2cab4bcd5020</t>
  </si>
  <si>
    <t>Cortecs</t>
  </si>
  <si>
    <t>https://cortecs.org</t>
  </si>
  <si>
    <t>1846c36a-4e85-8d9a-dc41-712999efa2f4</t>
  </si>
  <si>
    <t>cortejando</t>
  </si>
  <si>
    <t>http://www.cortejando.com</t>
  </si>
  <si>
    <t>dd8bf7e0-8e47-cdc3-8bfe-59a293bcb643</t>
  </si>
  <si>
    <t>Cortek</t>
  </si>
  <si>
    <t>http://www.cortek.com</t>
  </si>
  <si>
    <t>9cbfad6c-1d5a-af36-ad67-2493184ba8cb</t>
  </si>
  <si>
    <t>Cortel</t>
  </si>
  <si>
    <t>http://www.cortel-llc.com/</t>
  </si>
  <si>
    <t>a7559964-d4d1-2834-14d2-a524cbbaf820</t>
  </si>
  <si>
    <t>Cortel Business Solutions, Inc.</t>
  </si>
  <si>
    <t>http://www.cortel.com</t>
  </si>
  <si>
    <t>65d7402b-d9b8-43ff-c362-6f5fcd2e2f74</t>
  </si>
  <si>
    <t>Cortell Franklin</t>
  </si>
  <si>
    <t>http://infiniteminigames.net</t>
  </si>
  <si>
    <t>c49f74b1-a848-6c1e-ffc7-e3f017529129</t>
  </si>
  <si>
    <t>Corter Consulting</t>
  </si>
  <si>
    <t>http://corter.com/</t>
  </si>
  <si>
    <t>cc60c52d-a7b9-c86d-3605-ba4dc85840e5</t>
  </si>
  <si>
    <t>Cortera</t>
  </si>
  <si>
    <t>http://www.cortera.com</t>
  </si>
  <si>
    <t>4563768d-4a3d-53e4-e328-565e410403ca</t>
  </si>
  <si>
    <t>Cortera Neurotechnologies</t>
  </si>
  <si>
    <t>http://www.corteraneuro.com/</t>
  </si>
  <si>
    <t>d1cdbc56-ceb2-b028-8707-d8ab0ca6fb8c</t>
  </si>
  <si>
    <t>Corterix</t>
  </si>
  <si>
    <t>http://corterix.com</t>
  </si>
  <si>
    <t>7f8bc7a5-9592-3a80-60f9-39e9ace3e3e6</t>
  </si>
  <si>
    <t>Cortex</t>
  </si>
  <si>
    <t>http://cortexapp.com</t>
  </si>
  <si>
    <t>a848e7d4-7799-2f9e-51d6-4e54a09ac27a</t>
  </si>
  <si>
    <t>http://www.cortexcommerce.com</t>
  </si>
  <si>
    <t>3afc2d82-de77-e7fc-8293-c3d570ee8360</t>
  </si>
  <si>
    <t>http://cortexstl.com/</t>
  </si>
  <si>
    <t>5150a1d9-7524-54f1-4ac3-ff55b5c21761</t>
  </si>
  <si>
    <t>http://www.meetcortex.com</t>
  </si>
  <si>
    <t>2234c80a-420f-69c4-10a9-1e189c0cb3e3</t>
  </si>
  <si>
    <t>Cortex AG</t>
  </si>
  <si>
    <t>http://www.cortex-ag.com</t>
  </si>
  <si>
    <t>8ba62286-bf36-66db-972b-3e654773ce6e</t>
  </si>
  <si>
    <t>Cortex Business Solutions</t>
  </si>
  <si>
    <t>http://www.cortex.net</t>
  </si>
  <si>
    <t>abd1f71c-7ca8-b0e3-46fb-79c429066cf2</t>
  </si>
  <si>
    <t>Cortex Composites, Inc</t>
  </si>
  <si>
    <t>http://cortexcomposites.com</t>
  </si>
  <si>
    <t>f023171e-1413-a844-f6fe-b3f5fea35ce9</t>
  </si>
  <si>
    <t>Cortex Design Inc</t>
  </si>
  <si>
    <t>http://www.cortex-design.com</t>
  </si>
  <si>
    <t>c6d64e22-25ea-0d93-d7a0-ebd9c5df37cd</t>
  </si>
  <si>
    <t>Cortex Healthcare</t>
  </si>
  <si>
    <t>http://www.cortexhealthcare.com</t>
  </si>
  <si>
    <t>80b41350-6fb9-2c07-d1e0-36069a528ddf</t>
  </si>
  <si>
    <t>Cortex Intelligence</t>
  </si>
  <si>
    <t>http://www.cortex-intelligence.com</t>
  </si>
  <si>
    <t>00cfea0f-01e4-f17d-353b-3009b7481612</t>
  </si>
  <si>
    <t>Cortex Labs</t>
  </si>
  <si>
    <t>http://gocortexlabs.com</t>
  </si>
  <si>
    <t>243673e3-bd50-5b02-9e6b-c4b7035f242a</t>
  </si>
  <si>
    <t>Cortex MCP</t>
  </si>
  <si>
    <t>http://www.cortexmcp.com</t>
  </si>
  <si>
    <t>99c1af7d-3f2c-66ef-f7e5-5bdb78466c2d</t>
  </si>
  <si>
    <t>Cortex Pharmaceuticals</t>
  </si>
  <si>
    <t>http://cortexpharm.com</t>
  </si>
  <si>
    <t>b41e71c5-b9af-38a9-2cd2-63f87b0d830e</t>
  </si>
  <si>
    <t>Cortexa</t>
  </si>
  <si>
    <t>http://www.cortexaautomation.com/</t>
  </si>
  <si>
    <t>2e87ee80-b2eb-424d-70e7-fea32d518d96</t>
  </si>
  <si>
    <t>Cortexdecoder</t>
  </si>
  <si>
    <t>http://www.cortexdecoder.com/</t>
  </si>
  <si>
    <t>317491cc-afe7-3316-0d69-5a25d77d4297</t>
  </si>
  <si>
    <t>Cortexica Vision Systems</t>
  </si>
  <si>
    <t>http://www.cortexica.com</t>
  </si>
  <si>
    <t>bf92bf4d-cd5f-fc7e-0a27-4c2283bf72e2</t>
  </si>
  <si>
    <t>CortexLabs</t>
  </si>
  <si>
    <t>http://cortexlabs.com.au</t>
  </si>
  <si>
    <t>2949a38f-884f-1564-7391-335bc2a33fb6</t>
  </si>
  <si>
    <t>Cortexyme</t>
  </si>
  <si>
    <t>http://cortexyme.com</t>
  </si>
  <si>
    <t>5ccc3324-8088-4837-12c4-addd1ad3e628</t>
  </si>
  <si>
    <t>Cortez Gold</t>
  </si>
  <si>
    <t>http://www.cortezgoldcorp.com/</t>
  </si>
  <si>
    <t>129a0a53-d751-2ea5-1da1-c2dc43fae15a</t>
  </si>
  <si>
    <t>Cortez Oil &amp; Gas</t>
  </si>
  <si>
    <t>http://www.cortezoilandgas.com/</t>
  </si>
  <si>
    <t>d26b3143-2cdf-0d9f-62f3-90b14d5f50ef</t>
  </si>
  <si>
    <t>Corthera</t>
  </si>
  <si>
    <t>http://www.corthera.com</t>
  </si>
  <si>
    <t>a6628316-7786-751d-aca4-2f44456da682</t>
  </si>
  <si>
    <t>Corti</t>
  </si>
  <si>
    <t>http://www.cortilabs.com/</t>
  </si>
  <si>
    <t>ee6ec908-3d46-3c4c-6890-04f3c5eb5dc3</t>
  </si>
  <si>
    <t>Cortica</t>
  </si>
  <si>
    <t>http://www.cortica.com</t>
  </si>
  <si>
    <t>ad037ea3-6081-429d-1e67-173b8046915c</t>
  </si>
  <si>
    <t>Cortical.io</t>
  </si>
  <si>
    <t>http://www.cortical.io</t>
  </si>
  <si>
    <t>b2efb727-37b0-7681-268e-625dfaec4d02</t>
  </si>
  <si>
    <t>Corticare</t>
  </si>
  <si>
    <t>http://www.corticare.com</t>
  </si>
  <si>
    <t>1c5131b0-40b3-18b1-2368-29fac3d1ed1f</t>
  </si>
  <si>
    <t>CortiCare</t>
  </si>
  <si>
    <t>3adbe635-876b-8496-ebbe-88e7f67a9544</t>
  </si>
  <si>
    <t>Corticon Technologies</t>
  </si>
  <si>
    <t>http://www.corticon.com</t>
  </si>
  <si>
    <t>15c0cc4b-ffee-fb6f-1e4d-d5a75dce19cb</t>
  </si>
  <si>
    <t>Cortilia</t>
  </si>
  <si>
    <t>http://www.cortilia.it</t>
  </si>
  <si>
    <t>0fca9e0d-7239-2142-d4b3-0737dc48621b</t>
  </si>
  <si>
    <t>Cortina Productions</t>
  </si>
  <si>
    <t>http://www.cortinaproductions.com/</t>
  </si>
  <si>
    <t>c7851fc6-83d1-b579-ff4f-fb39746e383d</t>
  </si>
  <si>
    <t>Cortina Systems</t>
  </si>
  <si>
    <t>http://www.cortina-systems.com</t>
  </si>
  <si>
    <t>bfcff8a0-dbf4-695f-ab1b-31c38fc82d60</t>
  </si>
  <si>
    <t>Cortiva Institute</t>
  </si>
  <si>
    <t>http://www.cortiva.com/</t>
  </si>
  <si>
    <t>46888eb7-fd63-09ae-a367-74087abe572a</t>
  </si>
  <si>
    <t>CORTIZA</t>
  </si>
  <si>
    <t>http://cortiza.com</t>
  </si>
  <si>
    <t>769b393c-ba86-842a-8d18-bd42fe7fea08</t>
  </si>
  <si>
    <t>Cortland Biznes</t>
  </si>
  <si>
    <t>http://www.cortland.pl/</t>
  </si>
  <si>
    <t>f6918f95-373d-ee33-f31a-e0552db6f53d</t>
  </si>
  <si>
    <t>Cortney Harding Consulting</t>
  </si>
  <si>
    <t>http://cortney-harding.com</t>
  </si>
  <si>
    <t>7fa683d7-2327-49a4-623a-072e3411d349</t>
  </si>
  <si>
    <t>Corto</t>
  </si>
  <si>
    <t>https://www.corto.io</t>
  </si>
  <si>
    <t>f66175a0-4aec-b329-6d5a-748659181558</t>
  </si>
  <si>
    <t>Cortona3D</t>
  </si>
  <si>
    <t>http://www.cortona3d.com</t>
  </si>
  <si>
    <t>7485d767-aaa7-4fd9-9b3d-d2dcf2fd3ffc</t>
  </si>
  <si>
    <t>Cortrium</t>
  </si>
  <si>
    <t>http://cortrium.com/</t>
  </si>
  <si>
    <t>167e2255-186f-4bed-c07f-fbb5b7c03c4e</t>
  </si>
  <si>
    <t>CORTRON Media, LLC.</t>
  </si>
  <si>
    <t>http://cortronmedia.com/</t>
  </si>
  <si>
    <t>1fe9becb-e97e-4d45-8387-a83e4c8d4b5b</t>
  </si>
  <si>
    <t>Cortus</t>
  </si>
  <si>
    <t>http://www.cortus.se</t>
  </si>
  <si>
    <t>a983a66b-afa0-7994-10f3-2e3fa536d82c</t>
  </si>
  <si>
    <t>Cortus SA</t>
  </si>
  <si>
    <t>http://www.cortus.com</t>
  </si>
  <si>
    <t>4187222a-5218-cd86-9732-5b76e42bb803</t>
  </si>
  <si>
    <t>CORUM</t>
  </si>
  <si>
    <t>http://www.corum.ch/en</t>
  </si>
  <si>
    <t>9b26f080-b86e-4bc8-a17d-63da42a3cda5</t>
  </si>
  <si>
    <t>Corum Flange</t>
  </si>
  <si>
    <t>http://www.corumflange.com</t>
  </si>
  <si>
    <t>74f508c0-e78d-d0e0-c985-3ce6c7a7c7a1</t>
  </si>
  <si>
    <t>Corum Group</t>
  </si>
  <si>
    <t>http://www.corumgroup.com</t>
  </si>
  <si>
    <t>879dc10d-5ffc-776e-c315-f0c60bec259e</t>
  </si>
  <si>
    <t>Corum LLC</t>
  </si>
  <si>
    <t>http://corumsolutions.com</t>
  </si>
  <si>
    <t>cfc45dee-1b16-6ecc-27ea-7d42b833dfbc</t>
  </si>
  <si>
    <t>Corundum Open Innovations</t>
  </si>
  <si>
    <t>http://www.corundumoi.com/</t>
  </si>
  <si>
    <t>676303fe-65b9-98f3-249f-45fc463a6341</t>
  </si>
  <si>
    <t>CORUS</t>
  </si>
  <si>
    <t>http://www.corusapp.com</t>
  </si>
  <si>
    <t>c3b32664-718d-5412-478d-6790d492d839</t>
  </si>
  <si>
    <t>Corus</t>
  </si>
  <si>
    <t>https://www.cor.us</t>
  </si>
  <si>
    <t>ad6a9773-b23c-d6c9-f318-0aa977ee4bf9</t>
  </si>
  <si>
    <t>Corus Entertainment</t>
  </si>
  <si>
    <t>http://www.corusent.com</t>
  </si>
  <si>
    <t>f2b98a2f-b9e9-fbb6-36e5-a77c39174b9f</t>
  </si>
  <si>
    <t>Corus Pharma</t>
  </si>
  <si>
    <t>http://www.coruspharma.com/</t>
  </si>
  <si>
    <t>a045da29-1703-e1e4-5712-d04210a6639d</t>
  </si>
  <si>
    <t>Corva</t>
  </si>
  <si>
    <t>http://www.corva.ai/</t>
  </si>
  <si>
    <t>1dd86f8a-d1bd-c6eb-bd97-4484a1b82a38</t>
  </si>
  <si>
    <t>Corvalent Corporation</t>
  </si>
  <si>
    <t>https://corvalent.com</t>
  </si>
  <si>
    <t>083419b2-b24e-b2ed-e789-514c240d94f6</t>
  </si>
  <si>
    <t>Corvalius</t>
  </si>
  <si>
    <t>http://www.corvalius.com</t>
  </si>
  <si>
    <t>bfd6a1c4-c3a5-cfba-fb60-2328f343c20e</t>
  </si>
  <si>
    <t>Corvallis Gazette-Times</t>
  </si>
  <si>
    <t>http://www.gazettetimes.com/</t>
  </si>
  <si>
    <t>fb37257d-f00f-3eaa-9663-0de9fc2bcdb0</t>
  </si>
  <si>
    <t>Corvara Industri- &amp; skadeservice</t>
  </si>
  <si>
    <t>http://corvara.se</t>
  </si>
  <si>
    <t>3a5b834c-5340-80d0-e0ef-724195c9a87f</t>
  </si>
  <si>
    <t>Corvas International</t>
  </si>
  <si>
    <t>http://www.corvusintl.com</t>
  </si>
  <si>
    <t>6c575ef6-534d-1f92-e0c9-2066de07c65d</t>
  </si>
  <si>
    <t>Corvega</t>
  </si>
  <si>
    <t>http://www.corvega.com</t>
  </si>
  <si>
    <t>5097fafd-719a-4a92-1b14-20731f3a5915</t>
  </si>
  <si>
    <t>CorVel</t>
  </si>
  <si>
    <t>http://www.corvel.com/</t>
  </si>
  <si>
    <t>93495e2c-41df-19af-15a8-567429137e31</t>
  </si>
  <si>
    <t>Corventis</t>
  </si>
  <si>
    <t>http://corventis.com</t>
  </si>
  <si>
    <t>226dbc84-8bdc-f4b2-4a73-d7af88947028</t>
  </si>
  <si>
    <t>Corvesta, Inc</t>
  </si>
  <si>
    <t>http://www.corvesta.com</t>
  </si>
  <si>
    <t>1c2e9809-1f47-dc62-c2d2-5e0c23f65029</t>
  </si>
  <si>
    <t>Corvette Group Pharmaceutical Services</t>
  </si>
  <si>
    <t>http://corvette-group.com/en/</t>
  </si>
  <si>
    <t>034945a8-a7ac-b6e5-d840-325916a18d38</t>
  </si>
  <si>
    <t>Corvi LED Light</t>
  </si>
  <si>
    <t>http://corvi.com/</t>
  </si>
  <si>
    <t>2276c4cf-1f9c-82c0-c53a-6c6e52a8e690</t>
  </si>
  <si>
    <t>Corvia Medical</t>
  </si>
  <si>
    <t>http://corviamedical.com/</t>
  </si>
  <si>
    <t>23b50ca4-52ed-98d7-6de5-09d745ab0e5c</t>
  </si>
  <si>
    <t>Corvias Group</t>
  </si>
  <si>
    <t>http://www.corvias.com</t>
  </si>
  <si>
    <t>382226c4-18fb-b7b9-4fe3-fd7ae3f00cc4</t>
  </si>
  <si>
    <t>Corvid Apps</t>
  </si>
  <si>
    <t>http://www.corvidapps.com/</t>
  </si>
  <si>
    <t>299857fb-53d9-4af4-ad75-48f185d04374</t>
  </si>
  <si>
    <t>Corvida</t>
  </si>
  <si>
    <t>http://corvida.com</t>
  </si>
  <si>
    <t>608195ed-8760-a80e-9437-1908246c2a55</t>
  </si>
  <si>
    <t>Corvida Medical</t>
  </si>
  <si>
    <t>http://corvidamedical.com/</t>
  </si>
  <si>
    <t>5d459b4b-fa91-4d8d-0606-c07c167f68f8</t>
  </si>
  <si>
    <t>Corvidae Collective</t>
  </si>
  <si>
    <t>http://www.corvidaecollective.com/#curiosity-in-collaboration</t>
  </si>
  <si>
    <t>cced3301-dd0b-d77f-f635-84a506eab739</t>
  </si>
  <si>
    <t>Corvidia</t>
  </si>
  <si>
    <t>http://corvidiatx.com/</t>
  </si>
  <si>
    <t>6dedd5a5-dad5-7f43-f2d4-121c5b377727</t>
  </si>
  <si>
    <t>Corvil</t>
  </si>
  <si>
    <t>http://www.corvil.com</t>
  </si>
  <si>
    <t>60e50c6e-e7ac-e8aa-a792-efa8b33cb0e4</t>
  </si>
  <si>
    <t>Corvin Capital</t>
  </si>
  <si>
    <t>http://corvincap.com</t>
  </si>
  <si>
    <t>0e548984-87d2-5c77-de4b-4d11205546aa</t>
  </si>
  <si>
    <t>Corvinus University of Budapest</t>
  </si>
  <si>
    <t>http://www.uni-corvinus.hu</t>
  </si>
  <si>
    <t>0ba0e010-12bd-e459-7a31-5e2bc05172a8</t>
  </si>
  <si>
    <t>Corvis Aerial</t>
  </si>
  <si>
    <t>https://www.corvisaerial.com/</t>
  </si>
  <si>
    <t>7c85cee4-f633-11ef-e166-e946e6cf0dff</t>
  </si>
  <si>
    <t>CorvisaCloud</t>
  </si>
  <si>
    <t>http://www.corvisacloud.com</t>
  </si>
  <si>
    <t>4767e68a-a187-9840-f3dc-dfec59d48895</t>
  </si>
  <si>
    <t>CorVu Ltd</t>
  </si>
  <si>
    <t>http://corvusenergy.com</t>
  </si>
  <si>
    <t>71e77fe5-0d40-346b-1aa7-89f98e197238</t>
  </si>
  <si>
    <t>CorVu North America</t>
  </si>
  <si>
    <t>http://www.rocketsoftware.com</t>
  </si>
  <si>
    <t>6c04d3e5-a2f9-afcf-2b13-d99b3fd522de</t>
  </si>
  <si>
    <t>Corvus &amp; Columba</t>
  </si>
  <si>
    <t>http://corvusandcolumba.com</t>
  </si>
  <si>
    <t>73c4c29a-3872-9313-5c05-0b41435b1639</t>
  </si>
  <si>
    <t>Corvus Advisors</t>
  </si>
  <si>
    <t>http://www.corvusadvisorsllc.com</t>
  </si>
  <si>
    <t>ba37ca2a-e372-28f4-da21-7cde598f4d76</t>
  </si>
  <si>
    <t>Corvus Analytics</t>
  </si>
  <si>
    <t>http://www.corvusanalytics.net/</t>
  </si>
  <si>
    <t>00554560-d59c-5741-404b-2c35b3d840a3</t>
  </si>
  <si>
    <t>Corvus Capital Management</t>
  </si>
  <si>
    <t>http://www.corvuscm.com</t>
  </si>
  <si>
    <t>239f4cec-ed2f-9be2-02c4-b82cb12963b1</t>
  </si>
  <si>
    <t>Corvus CC</t>
  </si>
  <si>
    <t>http://www.corvuscorax.de</t>
  </si>
  <si>
    <t>b11f6462-9500-5256-2424-4fc37de3d1fc</t>
  </si>
  <si>
    <t>Corvus Energy</t>
  </si>
  <si>
    <t>http://www.corvus-energy.com</t>
  </si>
  <si>
    <t>b31b85a6-6fb2-89cc-a7bd-d1c1edbbb278</t>
  </si>
  <si>
    <t>Corvus Pharmaceuticals</t>
  </si>
  <si>
    <t>http://www.corvuspharma.com/</t>
  </si>
  <si>
    <t>b47062b7-4273-ca65-7fbc-511e01bbd95c</t>
  </si>
  <si>
    <t>Corvus Robotics</t>
  </si>
  <si>
    <t>http://www.corvus-robotics.com/</t>
  </si>
  <si>
    <t>2fb83ed6-c82b-52ac-80bb-e7f5c9ba9e49</t>
  </si>
  <si>
    <t>Corvus Software</t>
  </si>
  <si>
    <t>http://www.corvussoftware.ie/</t>
  </si>
  <si>
    <t>384d37aa-116f-617a-8b05-f009d05cfc2f</t>
  </si>
  <si>
    <t>Corvus Technologies</t>
  </si>
  <si>
    <t>http://www.corvustechnologies.com/</t>
  </si>
  <si>
    <t>fc76ffd3-552c-fdc8-288c-e0262742296a</t>
  </si>
  <si>
    <t>Corvus Ventures</t>
  </si>
  <si>
    <t>http://corvusstartups.com</t>
  </si>
  <si>
    <t>ef81a765-0b75-708f-a768-2895a23f2818</t>
  </si>
  <si>
    <t>CorvusGPS</t>
  </si>
  <si>
    <t>https://corvusgps.com</t>
  </si>
  <si>
    <t>e53afa90-b9b7-157f-54ca-5169fbd8d941</t>
  </si>
  <si>
    <t>Corwave</t>
  </si>
  <si>
    <t>http://www.corwave.fr</t>
  </si>
  <si>
    <t>f599aac9-c1e0-7d80-37fa-08b3752d413e</t>
  </si>
  <si>
    <t>Corwell</t>
  </si>
  <si>
    <t>http://www.corwell.co.uk/</t>
  </si>
  <si>
    <t>4639186d-2446-2b79-4345-2f0c175df1e0</t>
  </si>
  <si>
    <t>CORWIL Technology</t>
  </si>
  <si>
    <t>http://corwil.com</t>
  </si>
  <si>
    <t>b8541ae9-8263-a513-9c20-1d101f7c9487</t>
  </si>
  <si>
    <t>Cory Vines</t>
  </si>
  <si>
    <t>http://coryvines.com</t>
  </si>
  <si>
    <t>a78278df-a444-d61b-e62d-c27373729d51</t>
  </si>
  <si>
    <t>CoryDesigner</t>
  </si>
  <si>
    <t>http://corydesigner.xpg.uol.com.br</t>
  </si>
  <si>
    <t>01afe7c7-cbcb-d7e1-2e80-35e1d7b4879d</t>
  </si>
  <si>
    <t>Corymbia House, Epworth, South Eastern</t>
  </si>
  <si>
    <t>http://www.corymbiahouse.com.au</t>
  </si>
  <si>
    <t>c689147d-a530-7570-56df-228940b2b051</t>
  </si>
  <si>
    <t>Corymbus Asset Management</t>
  </si>
  <si>
    <t>https://www.corymbus.co</t>
  </si>
  <si>
    <t>ef2ca2da-bf8b-8db9-10fd-df03965ad70d</t>
  </si>
  <si>
    <t>Coryton Advanced Fuels</t>
  </si>
  <si>
    <t>http://www.corytonfuels.co.uk/</t>
  </si>
  <si>
    <t>0969dd66-8c5c-b1a8-d67d-5a1451d3a9fa</t>
  </si>
  <si>
    <t>Corzo Castella Carballo Thompson Salman</t>
  </si>
  <si>
    <t>http://www.c3ts.com/</t>
  </si>
  <si>
    <t>9c5cf8c1-d751-3d26-5b65-356cd76ef70d</t>
  </si>
  <si>
    <t>COS</t>
  </si>
  <si>
    <t>http://consequenceofsound.net</t>
  </si>
  <si>
    <t>9d1ade6e-1081-4b19-c2dc-0b8285449d75</t>
  </si>
  <si>
    <t>Cos Bar</t>
  </si>
  <si>
    <t>http://www.cosbar.com/</t>
  </si>
  <si>
    <t>ee815c4d-41c8-b48b-6237-b5b416d6b5e9</t>
  </si>
  <si>
    <t>COS Systems</t>
  </si>
  <si>
    <t>http://www.cossystems.com/</t>
  </si>
  <si>
    <t>63fae25a-4a6b-28f1-8890-47587e9b6e3a</t>
  </si>
  <si>
    <t>COS Vetures</t>
  </si>
  <si>
    <t>https://www.cosventures.com</t>
  </si>
  <si>
    <t>e295e46b-fa30-eb57-7278-cb69d80e04b1</t>
  </si>
  <si>
    <t>CoSA</t>
  </si>
  <si>
    <t>6e67d423-f51b-1983-9bf5-e9211ccb68e7</t>
  </si>
  <si>
    <t>Cosabu</t>
  </si>
  <si>
    <t>http://cosabu.com/</t>
  </si>
  <si>
    <t>d084ebba-d1a3-f601-571d-263824c34928</t>
  </si>
  <si>
    <t>Cosaint Technologies</t>
  </si>
  <si>
    <t>http://www.cosainttech.com</t>
  </si>
  <si>
    <t>5f3cff41-0e1c-1b0e-ed43-0506f1763dbf</t>
  </si>
  <si>
    <t>Cosalux</t>
  </si>
  <si>
    <t>http://www.cosalux.com/</t>
  </si>
  <si>
    <t>5872a6df-97fd-c1ae-1837-c858eee30cfb</t>
  </si>
  <si>
    <t>Cosan S.A.</t>
  </si>
  <si>
    <t>http://www.cosan.com.br</t>
  </si>
  <si>
    <t>b78bcd4b-1baa-1570-7524-d5addc20a169</t>
  </si>
  <si>
    <t>Cosanuova</t>
  </si>
  <si>
    <t>https://cosanuova.us</t>
  </si>
  <si>
    <t>a03a3e65-5506-8610-962d-d54ae32b02df</t>
  </si>
  <si>
    <t>Cosapien</t>
  </si>
  <si>
    <t>http://cosapien.com</t>
  </si>
  <si>
    <t>7798b41c-f9f2-cbcc-194a-ad7492945c72</t>
  </si>
  <si>
    <t>Cosarro Software</t>
  </si>
  <si>
    <t>http://cosarro.com</t>
  </si>
  <si>
    <t>bc8a5849-8b3d-6efe-23e7-4ef46e8ae7ce</t>
  </si>
  <si>
    <t>CosaTron</t>
  </si>
  <si>
    <t>http://www.cosatron.com</t>
  </si>
  <si>
    <t>50264be5-ea07-866c-f413-1c1e3c9696ac</t>
  </si>
  <si>
    <t>CosaVostra</t>
  </si>
  <si>
    <t>http://www.cosavostra.com</t>
  </si>
  <si>
    <t>76beb36e-2ab7-475d-b5d0-d5e9e4e14cc7</t>
  </si>
  <si>
    <t>Cosburn Patterson Mather</t>
  </si>
  <si>
    <t>http://www.cosburn.com/</t>
  </si>
  <si>
    <t>9c3e6759-c3f6-9f4c-7429-5fe9fa03e39d</t>
  </si>
  <si>
    <t>CoScale</t>
  </si>
  <si>
    <t>http://www.coscale.com</t>
  </si>
  <si>
    <t>941968c7-9bbd-20dd-6a06-68dae6584fd7</t>
  </si>
  <si>
    <t>Coscend Communications Solutions</t>
  </si>
  <si>
    <t>http://coscendcommunications.com/</t>
  </si>
  <si>
    <t>8a24806a-8192-6d04-5050-6a78ad24a01b</t>
  </si>
  <si>
    <t>CoSchedule</t>
  </si>
  <si>
    <t>http://coschedule.com</t>
  </si>
  <si>
    <t>089a9c09-c082-a79c-a629-24d146dd9497</t>
  </si>
  <si>
    <t>COSCIENS</t>
  </si>
  <si>
    <t>http://www.cosciens.com</t>
  </si>
  <si>
    <t>23d63003-e5b2-006c-2999-cfc82ab998cd</t>
  </si>
  <si>
    <t>COSCO</t>
  </si>
  <si>
    <t>http://en.cosco.com/col/col771/</t>
  </si>
  <si>
    <t>5e5b6532-80ba-9a1f-98a8-34ee9e2e67c3</t>
  </si>
  <si>
    <t>COSCO International Holdings Ltd.</t>
  </si>
  <si>
    <t>http://www.coscointl.com/</t>
  </si>
  <si>
    <t>c658f43e-7c46-65e6-1451-2847cae2ef1e</t>
  </si>
  <si>
    <t>COSCO Logistics Co</t>
  </si>
  <si>
    <t>http://www.cosco-logistics.com/</t>
  </si>
  <si>
    <t>446b8af1-f0a6-9c09-bba1-d32bf7b2b542</t>
  </si>
  <si>
    <t>COSCO Pacific</t>
  </si>
  <si>
    <t>http://www.coscopac.com.hk/en/</t>
  </si>
  <si>
    <t>d7ff01dc-091b-084c-815c-50f6a5ffbbb1</t>
  </si>
  <si>
    <t>COSCO SHIPPING Holdings</t>
  </si>
  <si>
    <t>http://en.chinacosco.com</t>
  </si>
  <si>
    <t>37a3a3b4-aa8b-4a07-75da-2bd300cf485b</t>
  </si>
  <si>
    <t>Coseer</t>
  </si>
  <si>
    <t>http://www.coseer.com</t>
  </si>
  <si>
    <t>117f12b2-a3cb-2383-c6e6-b97b4c8afc80</t>
  </si>
  <si>
    <t>COSEHC</t>
  </si>
  <si>
    <t>http://www.cosehc.org/</t>
  </si>
  <si>
    <t>34778d16-da29-aa5d-69af-f103e6ae3362</t>
  </si>
  <si>
    <t>Cosemble</t>
  </si>
  <si>
    <t>http://cosemble.com</t>
  </si>
  <si>
    <t>355e9dd6-e415-d824-0e19-12983c402697</t>
  </si>
  <si>
    <t>Cosential</t>
  </si>
  <si>
    <t>http://www.cosential.com</t>
  </si>
  <si>
    <t>680742a4-5b96-a321-6738-25d5f1924fa4</t>
  </si>
  <si>
    <t>Cosentino</t>
  </si>
  <si>
    <t>http://www.cosentino.es</t>
  </si>
  <si>
    <t>7b64cda8-0489-62fa-b019-9ee87f687faf</t>
  </si>
  <si>
    <t>Cosentino's Markets</t>
  </si>
  <si>
    <t>http://cosentinosmarket.com/</t>
  </si>
  <si>
    <t>0baeba80-a71d-86d9-e3a5-2d4c082521f0</t>
  </si>
  <si>
    <t>Cosentry</t>
  </si>
  <si>
    <t>http://www.tierpoint.com/</t>
  </si>
  <si>
    <t>af611fe0-4d2c-9e9f-ce5d-0224ee9e2b5f</t>
  </si>
  <si>
    <t>http://www.cosentry.com/</t>
  </si>
  <si>
    <t>ebd1ec8e-76e5-f8a9-78ac-b9d4b3f9350e</t>
  </si>
  <si>
    <t>Coseom</t>
  </si>
  <si>
    <t>http://www.coseom.com</t>
  </si>
  <si>
    <t>d010e832-ce3e-36ed-a928-0ce3574a38f6</t>
  </si>
  <si>
    <t>Coservit</t>
  </si>
  <si>
    <t>http://coservit.com/</t>
  </si>
  <si>
    <t>d994861c-bb87-81a7-9184-2a7a487caebd</t>
  </si>
  <si>
    <t>coSfera</t>
  </si>
  <si>
    <t>http://www.cosfera.es/</t>
  </si>
  <si>
    <t>bb6d6fb0-32a3-e9d2-d911-b71bdfaa007e</t>
  </si>
  <si>
    <t>Cosh Living Sydney</t>
  </si>
  <si>
    <t>http://www.coshliving.com.au/</t>
  </si>
  <si>
    <t>5345c666-3957-31a5-020d-10ea984a13a9</t>
  </si>
  <si>
    <t>Coshara</t>
  </si>
  <si>
    <t>http://coshara.com</t>
  </si>
  <si>
    <t>22116ffb-f9c8-01d5-7aca-20cfa77d0469</t>
  </si>
  <si>
    <t>Coshared</t>
  </si>
  <si>
    <t>http://coshared.com</t>
  </si>
  <si>
    <t>96751c21-fe6a-3cbb-9c27-d9c86aa73a22</t>
  </si>
  <si>
    <t>Coship Electronics</t>
  </si>
  <si>
    <t>http://www.coship.com</t>
  </si>
  <si>
    <t>6e1b3395-0a35-8703-029d-d6f3505b3690</t>
  </si>
  <si>
    <t>Coshx Labs</t>
  </si>
  <si>
    <t>http://www.coshx.com</t>
  </si>
  <si>
    <t>ef8ea9d6-b7d5-056d-ee59-11861ce8fb64</t>
  </si>
  <si>
    <t>Cosi</t>
  </si>
  <si>
    <t>https://getcosi.com/</t>
  </si>
  <si>
    <t>e9fd6702-7b97-2472-cee4-0ba4b071b173</t>
  </si>
  <si>
    <t>COSI</t>
  </si>
  <si>
    <t>http://www.cosi.org/</t>
  </si>
  <si>
    <t>bd991d25-b9eb-1f25-7332-d284b30ce8be</t>
  </si>
  <si>
    <t>http://www.cosi-us.com/</t>
  </si>
  <si>
    <t>8fd8e203-fd0d-3d26-be03-43dbc951b5ae</t>
  </si>
  <si>
    <t>COSIA</t>
  </si>
  <si>
    <t>http://www.cosia.ca</t>
  </si>
  <si>
    <t>61dc3741-c446-a17d-0d98-02db3be6ee19</t>
  </si>
  <si>
    <t>Cosibon</t>
  </si>
  <si>
    <t>http://www.holzdrive.ch/</t>
  </si>
  <si>
    <t>a26d6b6b-c995-1266-5965-4966ae18a1ca</t>
  </si>
  <si>
    <t>Cosiety</t>
  </si>
  <si>
    <t>http://cosiety.com</t>
  </si>
  <si>
    <t>ad29f049-0af2-b4f5-e087-1e5745b7bcdb</t>
  </si>
  <si>
    <t>CoSign</t>
  </si>
  <si>
    <t>http://www.cosign.co</t>
  </si>
  <si>
    <t>8dce5ad7-bf0d-78e2-9029-e8e4e6582248</t>
  </si>
  <si>
    <t>Cosigned</t>
  </si>
  <si>
    <t>http://cosignedbanc.com/</t>
  </si>
  <si>
    <t>d53f0eda-5064-1bf2-6e85-0b40040ee568</t>
  </si>
  <si>
    <t>Cosimet Velasco Group</t>
  </si>
  <si>
    <t>http://www.cosimet.com</t>
  </si>
  <si>
    <t>7f9c7d14-f5af-12b6-883a-a691d7fce591</t>
  </si>
  <si>
    <t>Cosimo Dente</t>
  </si>
  <si>
    <t>http://malvernconstruction.com.au/</t>
  </si>
  <si>
    <t>0bbb21b3-11cf-84b2-6f26-7f1c5d67ff90</t>
  </si>
  <si>
    <t>COSIMO Venture Partners</t>
  </si>
  <si>
    <t>http://cosimopartners.com</t>
  </si>
  <si>
    <t>f3f8ed49-ca2c-bab8-212d-bcbb1c869f82</t>
  </si>
  <si>
    <t>Cosimple</t>
  </si>
  <si>
    <t>http://cosimple.com</t>
  </si>
  <si>
    <t>c94fb261-f1a6-59ba-81aa-f4a0e90d0c54</t>
  </si>
  <si>
    <t>Cosimplex Ltd</t>
  </si>
  <si>
    <t>http://www.cosimplex.com</t>
  </si>
  <si>
    <t>eaac4b68-9b6b-744e-d6d3-bf28d771b6fb</t>
  </si>
  <si>
    <t>Cosin Consulting</t>
  </si>
  <si>
    <t>http://cosinconsulting.com.br/</t>
  </si>
  <si>
    <t>df48a190-4c35-9259-c068-98eb534f10c3</t>
  </si>
  <si>
    <t>Cosine Additive, Inc.</t>
  </si>
  <si>
    <t>http://www.cosineadditive.com/</t>
  </si>
  <si>
    <t>a475471b-1601-f0b2-273a-84cc0c2cad26</t>
  </si>
  <si>
    <t>Cosine Communications Inc</t>
  </si>
  <si>
    <t>http://www.cosinecom.com/</t>
  </si>
  <si>
    <t>cc5855a3-60b9-46c2-dfa7-bdd54171513f</t>
  </si>
  <si>
    <t>cosinity</t>
  </si>
  <si>
    <t>http://www.cosinity.com</t>
  </si>
  <si>
    <t>2ac54411-c726-a9ae-00ef-8100a47823dc</t>
  </si>
  <si>
    <t>Cosinuss</t>
  </si>
  <si>
    <t>http://www.cosinuss.com</t>
  </si>
  <si>
    <t>72bba942-339c-38c0-6a37-80f4767321dc</t>
  </si>
  <si>
    <t>cosinussÌâå¡</t>
  </si>
  <si>
    <t>https://www.cosinuss.com</t>
  </si>
  <si>
    <t>582c0ae5-b25e-41b8-cf1b-f6e3eba95153</t>
  </si>
  <si>
    <t>Coskata</t>
  </si>
  <si>
    <t>http://www.coskata.com</t>
  </si>
  <si>
    <t>f33c5040-1ec3-ef0d-53dc-dbf1f9ecd9ae</t>
  </si>
  <si>
    <t>COSM</t>
  </si>
  <si>
    <t>http://www.openmf.org</t>
  </si>
  <si>
    <t>d0132efa-4ce1-55dc-bb70-d3370b88d9c4</t>
  </si>
  <si>
    <t>Cosman Medical</t>
  </si>
  <si>
    <t>http://www.cosmanmedical.com/</t>
  </si>
  <si>
    <t>84789107-64f7-b450-9920-c530baabd2c1</t>
  </si>
  <si>
    <t>COSMAU</t>
  </si>
  <si>
    <t>http://www.arslipring.com/index.html</t>
  </si>
  <si>
    <t>3321bd09-55db-d44b-1d3e-f2a144cbadff</t>
  </si>
  <si>
    <t>Cosme</t>
  </si>
  <si>
    <t>http://cosmenyc.com</t>
  </si>
  <si>
    <t>f77d8497-7c11-c8e3-0c74-cd9e8f75e478</t>
  </si>
  <si>
    <t>Cosme Hunt</t>
  </si>
  <si>
    <t>http://cosmehunt.com/</t>
  </si>
  <si>
    <t>ca94f872-f395-14f5-b5dd-a1b0dde9b999</t>
  </si>
  <si>
    <t>Cosmeapp</t>
  </si>
  <si>
    <t>http://www.cosmeapp.com/</t>
  </si>
  <si>
    <t>30e4226d-aad7-710a-2f91-0c02460ee971</t>
  </si>
  <si>
    <t>Cosmederm Bioscience</t>
  </si>
  <si>
    <t>http://cosmederm.com</t>
  </si>
  <si>
    <t>282339af-7ed9-0152-ba61-0e1abcfb6477</t>
  </si>
  <si>
    <t>Cosmedic Skin</t>
  </si>
  <si>
    <t>http://cosmedicskin.com.au</t>
  </si>
  <si>
    <t>82b63f0e-6570-7268-4e11-0d5c3990a346</t>
  </si>
  <si>
    <t>Cosmedocs</t>
  </si>
  <si>
    <t>http://www.cosmedocs.com/</t>
  </si>
  <si>
    <t>0f417afb-e494-2fe4-9d11-8e9f2168e02a</t>
  </si>
  <si>
    <t>Cosmenet Thai</t>
  </si>
  <si>
    <t>http://www.cosmenet.in.th/</t>
  </si>
  <si>
    <t>bb99b11e-a82c-51fa-1ed5-589df06bb2d4</t>
  </si>
  <si>
    <t>CosmeSys</t>
  </si>
  <si>
    <t>https://cosmesys.com/</t>
  </si>
  <si>
    <t>cd4f62c9-79d8-18a0-7d25-cd682281f6d2</t>
  </si>
  <si>
    <t>Cosmet Beauty</t>
  </si>
  <si>
    <t>http://cosmetbeauty.com</t>
  </si>
  <si>
    <t>c1e2531b-23cd-22c8-84ce-27b93a879167</t>
  </si>
  <si>
    <t>CosmEthics</t>
  </si>
  <si>
    <t>http://cosmethics.com</t>
  </si>
  <si>
    <t>7b659ced-6ce6-e2f0-d17c-bd18f3b3c720</t>
  </si>
  <si>
    <t>Cosmetic Design Group</t>
  </si>
  <si>
    <t>http://cosmeticdesigngroup.com/</t>
  </si>
  <si>
    <t>95873a86-eeb2-5c34-b7d2-5d6556d7381b</t>
  </si>
  <si>
    <t>Cosmetic Essence Innovations</t>
  </si>
  <si>
    <t>http://www.cosmeticessence.com</t>
  </si>
  <si>
    <t>e46778c3-b392-2e0f-c46c-1fbb7c7a5b2a</t>
  </si>
  <si>
    <t>Cosmetic Executive Women</t>
  </si>
  <si>
    <t>http://www.cew.org</t>
  </si>
  <si>
    <t>54f721f1-b9b4-b122-8f25-c37064f4f48c</t>
  </si>
  <si>
    <t>Cosmetic Scan</t>
  </si>
  <si>
    <t>http://cosmeticscan.tech/</t>
  </si>
  <si>
    <t>a7d94a71-559d-e758-b345-d931c0e250ec</t>
  </si>
  <si>
    <t>Cosmetic Surgery Center</t>
  </si>
  <si>
    <t>http://okccosmeticsurgeon.com</t>
  </si>
  <si>
    <t>82a95608-f7a2-ff46-cfc0-4d97fce215b1</t>
  </si>
  <si>
    <t>Cosmetic Surgery India</t>
  </si>
  <si>
    <t>http://www.cosmeticsurgeryindia.org/</t>
  </si>
  <si>
    <t>974eeee1-4e30-0810-ad26-d7a42e0f2f39</t>
  </si>
  <si>
    <t>Cosmetic Surgery Institute</t>
  </si>
  <si>
    <t>http://www.cosmeticplasticsurgery.in</t>
  </si>
  <si>
    <t>e2de1dca-8ff5-7e95-4ce2-452b46058a78</t>
  </si>
  <si>
    <t>Cosmetic Vitality</t>
  </si>
  <si>
    <t>http://www.cosmeticvitality.com/</t>
  </si>
  <si>
    <t>e037dcff-21a4-ca83-7156-f26a0626170d</t>
  </si>
  <si>
    <t>Cosmetic_Dentistry NYC</t>
  </si>
  <si>
    <t>http://www.cosmetic-dentistry-nyc.com</t>
  </si>
  <si>
    <t>238deea9-55fb-d0d8-80cc-465e1e650556</t>
  </si>
  <si>
    <t>Cosmetica Italia</t>
  </si>
  <si>
    <t>http://www.unipro.org</t>
  </si>
  <si>
    <t>26eda6dc-69b2-d8fa-8239-494d62ac75cd</t>
  </si>
  <si>
    <t>Cosmetica Tecnica - LENDAN</t>
  </si>
  <si>
    <t>http://www.lendan.com</t>
  </si>
  <si>
    <t>98177e17-2c35-2a55-c865-f3accacd614e</t>
  </si>
  <si>
    <t>Cosmeticopedia</t>
  </si>
  <si>
    <t>http://www.cosmeticopedia.ro</t>
  </si>
  <si>
    <t>9d4377ad-9579-23dc-14c4-1e2bf6413cc9</t>
  </si>
  <si>
    <t>cosmeticpromotions</t>
  </si>
  <si>
    <t>http://www.cosmeticpromotions.com</t>
  </si>
  <si>
    <t>ba5dfc86-0b53-d115-8e1c-f7f302700436</t>
  </si>
  <si>
    <t>Cosmetics 4 Less</t>
  </si>
  <si>
    <t>http://www.cosmetics4less.net</t>
  </si>
  <si>
    <t>26e298da-efac-6a4f-a45e-bea89ae13d5f</t>
  </si>
  <si>
    <t>CosmeticsDesign-Europe</t>
  </si>
  <si>
    <t>http://www.cosmeticsdesign-europe.com/</t>
  </si>
  <si>
    <t>975dc7fb-1319-b0df-41ca-d8182d5fa541</t>
  </si>
  <si>
    <t>Cosmetix</t>
  </si>
  <si>
    <t>http://www.cosmetix.pl</t>
  </si>
  <si>
    <t>99a973b6-a87f-995d-620f-390016659be4</t>
  </si>
  <si>
    <t>Cosmetologycampus.com</t>
  </si>
  <si>
    <t>http://www.cosmetologycampus.com</t>
  </si>
  <si>
    <t>1a4b5087-d803-4482-9ca0-e54c9f83f74e</t>
  </si>
  <si>
    <t>Cosmetrik</t>
  </si>
  <si>
    <t>http://www.cosmetrik.com</t>
  </si>
  <si>
    <t>142a7d56-3cd8-dcef-8a13-bb0b1d8655d4</t>
  </si>
  <si>
    <t>Cosmi</t>
  </si>
  <si>
    <t>http://www.cosmi.com</t>
  </si>
  <si>
    <t>47a2f3b6-d1af-e599-b6d0-c2448813e9e1</t>
  </si>
  <si>
    <t>Cosmic</t>
  </si>
  <si>
    <t>http://www.cosmiccart.com</t>
  </si>
  <si>
    <t>0e076dc5-d21b-2b69-5b8b-aa648bb35e79</t>
  </si>
  <si>
    <t>http://www.cosmic.ucar.edu/</t>
  </si>
  <si>
    <t>9dfe3091-6527-87d8-7461-2e9c1bfe865f</t>
  </si>
  <si>
    <t>Cosmic API</t>
  </si>
  <si>
    <t>http://www.cosmic-api.com</t>
  </si>
  <si>
    <t>235ab54b-c602-278f-30a5-dfd7bcf9165d</t>
  </si>
  <si>
    <t>Cosmic Blender</t>
  </si>
  <si>
    <t>http://cosmicblender.biz</t>
  </si>
  <si>
    <t>cf5dc990-aa0d-3d23-e8be-c55f020872c8</t>
  </si>
  <si>
    <t>Cosmic Circuits</t>
  </si>
  <si>
    <t>http://ip.cadence.com/</t>
  </si>
  <si>
    <t>b924272c-07f7-a432-2c20-206bd3554e25</t>
  </si>
  <si>
    <t>Cosmic Clothing Company Pty Ltd</t>
  </si>
  <si>
    <t>http://www.maternitywear.com.au/</t>
  </si>
  <si>
    <t>54765039-bebb-5d2f-1e74-d843629599a0</t>
  </si>
  <si>
    <t>COSMIC COLOR</t>
  </si>
  <si>
    <t>http://www.cosmiccolor.co.kr/</t>
  </si>
  <si>
    <t>4bcf8cba-7ffd-6e3c-6a6a-7a87baf921cf</t>
  </si>
  <si>
    <t>Cosmic Cow Games</t>
  </si>
  <si>
    <t>http://www.cubiccastles.com</t>
  </si>
  <si>
    <t>6449f885-9b28-b2f1-ffd8-30f999ebf0c6</t>
  </si>
  <si>
    <t>Cosmic Development</t>
  </si>
  <si>
    <t>http://cosmicdevelopment.com</t>
  </si>
  <si>
    <t>842212a0-9b2c-d36c-d488-866af1f5fc48</t>
  </si>
  <si>
    <t>Cosmic Forces</t>
  </si>
  <si>
    <t>http://www.cosmicforces.com/</t>
  </si>
  <si>
    <t>5626709e-705d-69ef-df03-6556ca627472</t>
  </si>
  <si>
    <t>Cosmic JS</t>
  </si>
  <si>
    <t>https://cosmicjs.com</t>
  </si>
  <si>
    <t>bc45b178-f7e0-8b92-d418-80569e5ecfc7</t>
  </si>
  <si>
    <t>Cosmic Shovel</t>
  </si>
  <si>
    <t>http://cosmicshovel.com</t>
  </si>
  <si>
    <t>eb027ab6-76ee-d4d8-820f-681970a9bb42</t>
  </si>
  <si>
    <t>Cosmic Solutions</t>
  </si>
  <si>
    <t>http://www.cosmic-solutions.co.uk</t>
  </si>
  <si>
    <t>e7100647-2fb1-f8e4-1590-8633f448ad7d</t>
  </si>
  <si>
    <t>Cosmify, Inc.</t>
  </si>
  <si>
    <t>http://cosmify.io</t>
  </si>
  <si>
    <t>81a6f228-1a83-e46a-1a29-98aba86cfc85</t>
  </si>
  <si>
    <t>COSMINA</t>
  </si>
  <si>
    <t>http://www.cosmina.com/</t>
  </si>
  <si>
    <t>f70ad56c-13b1-204b-07c0-243b4c681152</t>
  </si>
  <si>
    <t>Cosmo</t>
  </si>
  <si>
    <t>http://cosmoint.com</t>
  </si>
  <si>
    <t>94a26a7b-1971-037e-ed7f-10641d27a5b7</t>
  </si>
  <si>
    <t>Cosmo Butler</t>
  </si>
  <si>
    <t>https://cosmobutler.com/en/</t>
  </si>
  <si>
    <t>c9af6480-f9c0-37df-8bdb-14be74682ee2</t>
  </si>
  <si>
    <t>Cosmo Care</t>
  </si>
  <si>
    <t>http://cosmocarejaipur.com/</t>
  </si>
  <si>
    <t>7ad4e177-14ba-bb0b-b513-bfba42640833</t>
  </si>
  <si>
    <t>Cosmo Cleaning</t>
  </si>
  <si>
    <t>http://www.cosmocleaning.co.uk</t>
  </si>
  <si>
    <t>287ce38a-849d-1dfb-048d-efeaa159549b</t>
  </si>
  <si>
    <t>Cosmo Machinery Co., Ltd.</t>
  </si>
  <si>
    <t>http://www.plastic-bag-making-machine-cosmo886.com</t>
  </si>
  <si>
    <t>76118f3c-6f5e-707e-290e-90e74947e94d</t>
  </si>
  <si>
    <t>Cosmo Music Company</t>
  </si>
  <si>
    <t>http://www.cosmomusic.ca</t>
  </si>
  <si>
    <t>cf673e23-3a69-f57d-dd0a-39cb785a0e57</t>
  </si>
  <si>
    <t>Cosmo Pharmaceuticals</t>
  </si>
  <si>
    <t>http://www.cosmopharmaceuticals.com</t>
  </si>
  <si>
    <t>03318c3a-cdc9-319e-4748-dc01ac51af7c</t>
  </si>
  <si>
    <t>Cosmo Pharmaceuticals SpA</t>
  </si>
  <si>
    <t>http://www.cosmopharma.com</t>
  </si>
  <si>
    <t>1bce2f3c-32dd-1e0b-12cf-5dd610ccac17</t>
  </si>
  <si>
    <t>Cosmo Shop</t>
  </si>
  <si>
    <t>http://www.cosmoshop.de/</t>
  </si>
  <si>
    <t>1c57bcfd-3d72-9d0b-3727-ec1d666d6a2c</t>
  </si>
  <si>
    <t>CoSMo Software Consulting</t>
  </si>
  <si>
    <t>http://www.webrtcbydralex.com</t>
  </si>
  <si>
    <t>90e30e6f-8975-c629-708a-aa295ce9ad13</t>
  </si>
  <si>
    <t>Cosmo Tech</t>
  </si>
  <si>
    <t>https://cosmotech.com/</t>
  </si>
  <si>
    <t>77d01217-5e5d-48b0-3836-d6be56b92d0b</t>
  </si>
  <si>
    <t>Cosmoara</t>
  </si>
  <si>
    <t>http://www.cosmoara.com/</t>
  </si>
  <si>
    <t>9f7ead00-4dd6-6b7e-6326-c31cb5fbc16a</t>
  </si>
  <si>
    <t>Cosmobile Srl</t>
  </si>
  <si>
    <t>http://www.cosmobile.com/</t>
  </si>
  <si>
    <t>664fc37e-9ce2-0c09-3f04-5c1273257d75</t>
  </si>
  <si>
    <t>CosmoCom, Inc.</t>
  </si>
  <si>
    <t>http://www.cosmocom.com</t>
  </si>
  <si>
    <t>b7edda14-6b0b-2725-d704-a95c7a095984</t>
  </si>
  <si>
    <t>Cosmocover</t>
  </si>
  <si>
    <t>http://www.cosmocover.com/</t>
  </si>
  <si>
    <t>d4efdde7-7981-2000-99c1-f5e00526b740</t>
  </si>
  <si>
    <t>Cosmocrats Education</t>
  </si>
  <si>
    <t>http://cosmocrats.in/</t>
  </si>
  <si>
    <t>3c46bdc5-45c0-4152-2c6d-b41ee74e5f0c</t>
  </si>
  <si>
    <t>Cosmodea</t>
  </si>
  <si>
    <t>http://www.cosmodea.com</t>
  </si>
  <si>
    <t>62c6994c-59e2-372e-dcae-f1285fcb45f9</t>
  </si>
  <si>
    <t>Cosmodeepstore.com</t>
  </si>
  <si>
    <t>http://www.cosmodeepstore.com</t>
  </si>
  <si>
    <t>9a5cf86f-3514-68f9-63d1-9b52385863b8</t>
  </si>
  <si>
    <t>CosmoFunnel.com</t>
  </si>
  <si>
    <t>https://www.cosmofunnel.com</t>
  </si>
  <si>
    <t>737349b7-e7b1-7db6-f190-9a2e9c89d929</t>
  </si>
  <si>
    <t>CosmoGIRL! magazine</t>
  </si>
  <si>
    <t>http://www.cosmogirl.nl</t>
  </si>
  <si>
    <t>0171d799-2703-f6e7-2177-33a55051dc6d</t>
  </si>
  <si>
    <t>Cosmogonia Caotica SAPI de CV</t>
  </si>
  <si>
    <t>http://cosmogonia.mx/</t>
  </si>
  <si>
    <t>6b27694f-0f37-86f4-4958-083efda9e1c3</t>
  </si>
  <si>
    <t>CosmoHera.com</t>
  </si>
  <si>
    <t>http://www.cosmohera.com</t>
  </si>
  <si>
    <t>2651f223-71f9-d196-f577-220e0c0327b4</t>
  </si>
  <si>
    <t>Cosmolance Tech</t>
  </si>
  <si>
    <t>https://www.cosmolance.com</t>
  </si>
  <si>
    <t>90a00928-c378-ea59-74b4-6611b35808b7</t>
  </si>
  <si>
    <t>CosmoLex</t>
  </si>
  <si>
    <t>https://www.cosmolex.com</t>
  </si>
  <si>
    <t>072cf588-3bbf-d8f3-c6d0-d6fb04f43f06</t>
  </si>
  <si>
    <t>Cosmonauts &amp; Kings</t>
  </si>
  <si>
    <t>http://www.cosmonautsandkings.com/</t>
  </si>
  <si>
    <t>3f916d10-266f-4b39-2084-2cf76a693b6e</t>
  </si>
  <si>
    <t>COSMONiO</t>
  </si>
  <si>
    <t>http://www.cosmonio.com/</t>
  </si>
  <si>
    <t>c86b57de-e63e-cb29-42dc-977a90715a38</t>
  </si>
  <si>
    <t>Cosmopol</t>
  </si>
  <si>
    <t>https://cosmopol-shop.com</t>
  </si>
  <si>
    <t>a2397ca3-e3f1-c86a-6bce-1ebef0f0999e</t>
  </si>
  <si>
    <t>Cosmopolitan Catering</t>
  </si>
  <si>
    <t>http://www.cosmocaters.com</t>
  </si>
  <si>
    <t>c42898d5-b9e1-861c-93bc-6ba7a984b3a1</t>
  </si>
  <si>
    <t>Cosmopolitan Dynamic Results Catalyst</t>
  </si>
  <si>
    <t>http://selfmade.life</t>
  </si>
  <si>
    <t>9291a9ed-7205-3c1d-131e-453189eac84b</t>
  </si>
  <si>
    <t>Cosmopolitan Magazine</t>
  </si>
  <si>
    <t>http://www.cosmopolitan.com/</t>
  </si>
  <si>
    <t>8c2f3aba-8f9c-724c-c75c-2b40812403ee</t>
  </si>
  <si>
    <t>Cosmopolitan Mechanical Services</t>
  </si>
  <si>
    <t>http://www.cosmopolitanmechanical.com</t>
  </si>
  <si>
    <t>230fccf8-db4c-a34c-9c43-8f2063dc9c6c</t>
  </si>
  <si>
    <t>Cosmos</t>
  </si>
  <si>
    <t>https://cosmos.io</t>
  </si>
  <si>
    <t>2680d16f-0d3b-4a34-d2f5-80c48fa684c3</t>
  </si>
  <si>
    <t>Cosmos Corporation</t>
  </si>
  <si>
    <t>http://www.cosmoscorp.com</t>
  </si>
  <si>
    <t>95ab3128-7ca8-631a-6b60-d61a8a0e5308</t>
  </si>
  <si>
    <t>Cosmos Group</t>
  </si>
  <si>
    <t>http://www.cosmosprime.com/</t>
  </si>
  <si>
    <t>c816d7b2-53cb-ddac-845b-b3ed8076e331</t>
  </si>
  <si>
    <t>http://www.cosmosgroup.ae/</t>
  </si>
  <si>
    <t>77f68e7a-111e-2ec8-2e8d-ce5d4a7421b9</t>
  </si>
  <si>
    <t>Cosmos Holdings</t>
  </si>
  <si>
    <t>http://www.cosmosholdingsinc.com/</t>
  </si>
  <si>
    <t>eec98879-37c9-cf77-5c74-bdb81f75d0fb</t>
  </si>
  <si>
    <t>Cosmos Interactive</t>
  </si>
  <si>
    <t>http://www.cosmosinteractive.com</t>
  </si>
  <si>
    <t>04323d58-c109-674e-30c2-e17358b3cc59</t>
  </si>
  <si>
    <t>Cosmos Magazine</t>
  </si>
  <si>
    <t>https://cosmosmagazine.com/</t>
  </si>
  <si>
    <t>eecbac8a-aa20-66f8-3cb5-7a75615c3672</t>
  </si>
  <si>
    <t>Cosmos Network</t>
  </si>
  <si>
    <t>https://cosmos.network/</t>
  </si>
  <si>
    <t>fe4a56a6-d96b-8907-1a1b-95a9b84803ec</t>
  </si>
  <si>
    <t>Cosmos UAV</t>
  </si>
  <si>
    <t>http://www.cosmosuav.com/</t>
  </si>
  <si>
    <t>bdc782ac-8342-9ad1-2e2b-85c142c3ae5f</t>
  </si>
  <si>
    <t>Cosmos Yachting GmbH</t>
  </si>
  <si>
    <t>http://www.cosmos-yachting.de</t>
  </si>
  <si>
    <t>be56d5b2-82fb-ef0f-7a31-ff048525b527</t>
  </si>
  <si>
    <t>Cosmose</t>
  </si>
  <si>
    <t>http://cosmose.co</t>
  </si>
  <si>
    <t>269882ae-4e43-d48b-9946-77cffc27e659</t>
  </si>
  <si>
    <t>CosmosID</t>
  </si>
  <si>
    <t>http://cosmosid.com</t>
  </si>
  <si>
    <t>2b7733be-e1e3-de0c-e0e3-d39a1e11860e</t>
  </si>
  <si>
    <t>Cosmosoft</t>
  </si>
  <si>
    <t>http://www.cosmosoft.biz</t>
  </si>
  <si>
    <t>49ff35c6-633f-fcc8-7990-96bcbf693550</t>
  </si>
  <si>
    <t>CosmoStory</t>
  </si>
  <si>
    <t>http://www.cosmos-story.com</t>
  </si>
  <si>
    <t>c3b6734e-7d5d-c928-a50a-d4dbcd7de201</t>
  </si>
  <si>
    <t>CosmosUnlimited</t>
  </si>
  <si>
    <t>http://cosmosunlimited.com/index</t>
  </si>
  <si>
    <t>80cf0a7a-4bba-44db-315c-0a7f7dee807d</t>
  </si>
  <si>
    <t>Cosmosupplylab</t>
  </si>
  <si>
    <t>http://www.cosmosupplylab.com/</t>
  </si>
  <si>
    <t>addeb212-6df5-cba1-3117-df89ead10862</t>
  </si>
  <si>
    <t>COSMOTE Mobile Telecommunications</t>
  </si>
  <si>
    <t>http://www.cosmote.gr/</t>
  </si>
  <si>
    <t>98014b1a-2897-a691-c762-ceaf1c77779e</t>
  </si>
  <si>
    <t>Cosmotourist</t>
  </si>
  <si>
    <t>http://www.cosmotourist.com</t>
  </si>
  <si>
    <t>1568af07-6c4e-51e7-45c2-0c16dc724743</t>
  </si>
  <si>
    <t>COSMOTY</t>
  </si>
  <si>
    <t>http://www.cosmoty.de</t>
  </si>
  <si>
    <t>91122e86-0ccb-cb1c-d973-9a920886a213</t>
  </si>
  <si>
    <t>Cosmowhiz Technologies Pvt Ltd</t>
  </si>
  <si>
    <t>http://www.cosmowhiz.com</t>
  </si>
  <si>
    <t>0be9bc0f-c0f2-2b04-3f14-f7ca44dc20fa</t>
  </si>
  <si>
    <t>CosmoZoo</t>
  </si>
  <si>
    <t>http://cosmozoo.co</t>
  </si>
  <si>
    <t>5a705f3d-4f4a-e067-1410-a9ab2989ac85</t>
  </si>
  <si>
    <t>Cosmunity</t>
  </si>
  <si>
    <t>https://www.cosmunity.com/</t>
  </si>
  <si>
    <t>cffe97dd-7d45-c6ce-1884-7bf4a0a533bc</t>
  </si>
  <si>
    <t>CosNet</t>
  </si>
  <si>
    <t>http://www.cosnet.com</t>
  </si>
  <si>
    <t>17473d7b-84be-91d9-39a3-9c94cc0b5318</t>
  </si>
  <si>
    <t>CoSo Cloud</t>
  </si>
  <si>
    <t>http://www.connectsolutions.com</t>
  </si>
  <si>
    <t>ce8b1764-8007-feca-0dff-ef9547192c12</t>
  </si>
  <si>
    <t>Cosoco</t>
  </si>
  <si>
    <t>http://www.cosoco.in/</t>
  </si>
  <si>
    <t>bb59b612-0ed6-ee54-ad4b-f52068ab0509</t>
  </si>
  <si>
    <t>Cosolpo</t>
  </si>
  <si>
    <t>http://www.cosolpo.com/</t>
  </si>
  <si>
    <t>cd2cd5e7-17ee-d396-f9d8-e6dd47d85e6a</t>
  </si>
  <si>
    <t>CoSolve</t>
  </si>
  <si>
    <t>https://www.cosolve.co/</t>
  </si>
  <si>
    <t>1316bdbf-24e5-a835-13a9-b8d86f150970</t>
  </si>
  <si>
    <t>CoSoSys</t>
  </si>
  <si>
    <t>http://www.endpointprotector.com</t>
  </si>
  <si>
    <t>a9de77a6-2c55-e4b1-d628-7ca431594f58</t>
  </si>
  <si>
    <t>cosp.in</t>
  </si>
  <si>
    <t>http://cosp.in</t>
  </si>
  <si>
    <t>c78cbf7e-9916-1285-0836-e2920818114e</t>
  </si>
  <si>
    <t>Cospa</t>
  </si>
  <si>
    <t>http://cospa.com</t>
  </si>
  <si>
    <t>02d1dcc7-2903-4322-b3ce-b6fd36ab09bb</t>
  </si>
  <si>
    <t>http://teamcospa.com/</t>
  </si>
  <si>
    <t>33c6ed50-8144-4bad-e460-6166dc36bc3b</t>
  </si>
  <si>
    <t>Cospa &amp; Agilmic</t>
  </si>
  <si>
    <t>http://www.cospa-agilmic.com</t>
  </si>
  <si>
    <t>0319c0fc-5a2d-a453-ffef-4d5a3e1111b1</t>
  </si>
  <si>
    <t>Cospective</t>
  </si>
  <si>
    <t>http://www.cospective.com/</t>
  </si>
  <si>
    <t>b65816e7-47d4-a4a6-e3b5-3f973c84cbbb</t>
  </si>
  <si>
    <t>Cospender</t>
  </si>
  <si>
    <t>http://www.cospender.com</t>
  </si>
  <si>
    <t>595cbdb4-0e19-2633-f097-23b41dffa426</t>
  </si>
  <si>
    <t>CoSphere (Stone &amp; Chalk Softech Private Limited)</t>
  </si>
  <si>
    <t>http://www.cosphere.in</t>
  </si>
  <si>
    <t>c20ee3eb-65d9-f0ff-8171-e06cf5baef59</t>
  </si>
  <si>
    <t>Cosplay Convention Center</t>
  </si>
  <si>
    <t>http://www.cosplayconventioncenter.com</t>
  </si>
  <si>
    <t>f299a68a-42c1-b12d-a39b-3142a2a58d90</t>
  </si>
  <si>
    <t>cosquare</t>
  </si>
  <si>
    <t>http://www.cosquare.com</t>
  </si>
  <si>
    <t>e9f8634a-8922-7688-5633-8830b55f7a19</t>
  </si>
  <si>
    <t>COSS Association</t>
  </si>
  <si>
    <t>https://coss.fi/</t>
  </si>
  <si>
    <t>2af2aa06-6990-57d7-ec81-650632fa4b21</t>
  </si>
  <si>
    <t>COSS Development</t>
  </si>
  <si>
    <t>http://www.cossdev.com/</t>
  </si>
  <si>
    <t>75daaa35-53b0-48bf-cc01-fdd5c503d7bc</t>
  </si>
  <si>
    <t>Cossack Labs</t>
  </si>
  <si>
    <t>https://www.cossacklabs.com/</t>
  </si>
  <si>
    <t>ba71c1f0-a96b-07cb-5093-d848d67239ad</t>
  </si>
  <si>
    <t>Cossatot Community College of the University of Arkansas, De Queen</t>
  </si>
  <si>
    <t>http://www.cccua.edu/</t>
  </si>
  <si>
    <t>52f3c932-1110-39c1-ea35-8f9754dc7d94</t>
  </si>
  <si>
    <t>Cossette</t>
  </si>
  <si>
    <t>http://www.cossette.com</t>
  </si>
  <si>
    <t>bbfe95bb-f02c-7bf0-66ca-4af5a8d99aa2</t>
  </si>
  <si>
    <t>Cossys</t>
  </si>
  <si>
    <t>http://www.cossys.com</t>
  </si>
  <si>
    <t>87fb5075-72c5-4065-8325-c3d63a167e1d</t>
  </si>
  <si>
    <t>Cost Advisors</t>
  </si>
  <si>
    <t>http://www.costadvisors.com/</t>
  </si>
  <si>
    <t>91544a65-b71f-02ad-cb7b-8e4127c346df</t>
  </si>
  <si>
    <t>cost assignment homework help, cost accounting assignment help usa</t>
  </si>
  <si>
    <t>http://www.helpwithassignments.com</t>
  </si>
  <si>
    <t>b09afbc1-d698-ed25-9bdc-e29a59172d18</t>
  </si>
  <si>
    <t>Cost Canvas</t>
  </si>
  <si>
    <t>http://www.costcanvas.com</t>
  </si>
  <si>
    <t>a35dfae3-f4dd-1900-c79a-17b25b412cf4</t>
  </si>
  <si>
    <t>Cost Effective And Reliable Outsourced IT Services | CITOC</t>
  </si>
  <si>
    <t>http://www.citoc.com/outsourced-it-services.html</t>
  </si>
  <si>
    <t>b3d60f73-16b6-b0f3-42cb-877c44d5a0a1</t>
  </si>
  <si>
    <t>Cost Effective Data</t>
  </si>
  <si>
    <t>http://www.costeffectivedata.com</t>
  </si>
  <si>
    <t>b05fa68d-e8ad-3774-835f-595d9b90ddf8</t>
  </si>
  <si>
    <t>Cost Optics</t>
  </si>
  <si>
    <t>http://costoptics.com</t>
  </si>
  <si>
    <t>6a265e6a-c57b-d397-4baf-de0c075e7eb7</t>
  </si>
  <si>
    <t>Cost Plus World Market</t>
  </si>
  <si>
    <t>http://www.worldmarket.com</t>
  </si>
  <si>
    <t>a98d89b1-e009-c32b-1f1a-57c6bad9fff5</t>
  </si>
  <si>
    <t>Cost Price India</t>
  </si>
  <si>
    <t>http://www.costpriceindia.com</t>
  </si>
  <si>
    <t>bc10571d-242e-0ebd-4d17-397d9ba7db97</t>
  </si>
  <si>
    <t>Cost U Less</t>
  </si>
  <si>
    <t>http://www.costuless.com/</t>
  </si>
  <si>
    <t>e6ae0dd3-3e2b-cf85-c628-764e4d9ec24b</t>
  </si>
  <si>
    <t>Cost-Effective Solutions</t>
  </si>
  <si>
    <t>http://www.cesols.com</t>
  </si>
  <si>
    <t>0edf9696-365b-020f-06ea-84d3f4ade945</t>
  </si>
  <si>
    <t>Cost1Action Performance CPA network</t>
  </si>
  <si>
    <t>http://www.cost1action.com</t>
  </si>
  <si>
    <t>d3586073-a611-2627-1414-2bc767d5b04d</t>
  </si>
  <si>
    <t>cost4travel</t>
  </si>
  <si>
    <t>http://www.cost4travel.com</t>
  </si>
  <si>
    <t>e0a9b339-f277-adbf-1371-c5b9ee88732f</t>
  </si>
  <si>
    <t>Costa</t>
  </si>
  <si>
    <t>http://costabrands.com</t>
  </si>
  <si>
    <t>80756f07-b6cf-3364-e99f-e9ecb7e81c55</t>
  </si>
  <si>
    <t>Costa Car Title Loans</t>
  </si>
  <si>
    <t>http://titleloan-santaana.com</t>
  </si>
  <si>
    <t>fe0a8b48-069c-846a-2c07-f200d87d7563</t>
  </si>
  <si>
    <t>Costa Coffee</t>
  </si>
  <si>
    <t>http://www.costa.co.uk/</t>
  </si>
  <si>
    <t>a9ed2487-4d96-9c37-5fc1-d7dc7e2ff392</t>
  </si>
  <si>
    <t>Costa Crociere S p A</t>
  </si>
  <si>
    <t>http://www.costacruise.com</t>
  </si>
  <si>
    <t>432f2d3b-4dd4-e7f9-e961-d25edc3ed6ed</t>
  </si>
  <si>
    <t>Costa del Home</t>
  </si>
  <si>
    <t>https://www.costadelhome.com</t>
  </si>
  <si>
    <t>7d8ad683-2c02-d21c-6b2b-616b1a71dda4</t>
  </si>
  <si>
    <t>Costa Farms</t>
  </si>
  <si>
    <t>http://www.costafarms.com</t>
  </si>
  <si>
    <t>581b9ae3-07cb-44ff-a9b7-1d7e94a2a31e</t>
  </si>
  <si>
    <t>Costa Group</t>
  </si>
  <si>
    <t>http://costagroup.com.au</t>
  </si>
  <si>
    <t>c472805a-3efe-3884-5363-b8715ae4df34</t>
  </si>
  <si>
    <t>Costa Law Firm</t>
  </si>
  <si>
    <t>http://www.costalawfirm.ca</t>
  </si>
  <si>
    <t>d4ac49f8-759c-1e4e-2cbc-0d35eae3b28d</t>
  </si>
  <si>
    <t>Costa Mesa Kickboxing</t>
  </si>
  <si>
    <t>http://costamesakickboxing.com</t>
  </si>
  <si>
    <t>8cb38ee0-3fce-e6bc-e575-1b81228c282e</t>
  </si>
  <si>
    <t>costa rica eye real estate consulting</t>
  </si>
  <si>
    <t>http://www.costaricaeye.com</t>
  </si>
  <si>
    <t>b4724990-85ef-791c-ab1c-3c0f861f80be</t>
  </si>
  <si>
    <t>Costa Rica Institute of Technology</t>
  </si>
  <si>
    <t>http://www.tec.ac.cr/</t>
  </si>
  <si>
    <t>8a611338-0670-ca12-af65-822f2a4a0dfc</t>
  </si>
  <si>
    <t>Costa Rica Limpia</t>
  </si>
  <si>
    <t>http://costaricalimpia.org</t>
  </si>
  <si>
    <t>3501e85b-a263-189c-8bf3-ff6d45e19fc8</t>
  </si>
  <si>
    <t>Costa Rica Real Estate Service</t>
  </si>
  <si>
    <t>http://www.costaricarealestateservice.com/</t>
  </si>
  <si>
    <t>b1686543-ed65-88fc-febb-5d3388810606</t>
  </si>
  <si>
    <t>Costa Rica Rios</t>
  </si>
  <si>
    <t>http://www.costaricarios.com</t>
  </si>
  <si>
    <t>471cd1dc-1ff0-1654-06af-eb925578aca1</t>
  </si>
  <si>
    <t>Costa Rica Sport Fishing</t>
  </si>
  <si>
    <t>http://www.sportfishingcostarica.org/</t>
  </si>
  <si>
    <t>5a4fdb37-4a52-5b89-25fc-d48b8182aeb6</t>
  </si>
  <si>
    <t>http://costaricasportfishing.site</t>
  </si>
  <si>
    <t>dd9f162c-ca8c-25ec-63e1-487d74245fb0</t>
  </si>
  <si>
    <t>Costa Rica Surf Travel</t>
  </si>
  <si>
    <t>http://crsurf.com/</t>
  </si>
  <si>
    <t>8869a27e-75f2-34bc-c776-4ad76517a6c7</t>
  </si>
  <si>
    <t>Costa Rica Vacations</t>
  </si>
  <si>
    <t>http://costaricavacations.com</t>
  </si>
  <si>
    <t>bf7d1589-ae27-39e1-2040-84dc011994c7</t>
  </si>
  <si>
    <t>Costa Rican Amphibian Research Center</t>
  </si>
  <si>
    <t>http://cramphibian.com</t>
  </si>
  <si>
    <t>ac23b1bf-cf4d-4338-7f09-44a885bb3076</t>
  </si>
  <si>
    <t>CostaGaming</t>
  </si>
  <si>
    <t>https://www.costagames.com</t>
  </si>
  <si>
    <t>95f45c99-b971-f661-072c-167af0668ff4</t>
  </si>
  <si>
    <t>Costain</t>
  </si>
  <si>
    <t>http://costain.com/</t>
  </si>
  <si>
    <t>84639f50-9afb-1d1c-e42b-270b4d2383c5</t>
  </si>
  <si>
    <t>Costam</t>
  </si>
  <si>
    <t>http://www.costam.org.my</t>
  </si>
  <si>
    <t>25c14e04-73ae-ac1c-0ef9-f3f3d733adc4</t>
  </si>
  <si>
    <t>Costamare</t>
  </si>
  <si>
    <t>http://www.costamare.com/</t>
  </si>
  <si>
    <t>ce2d68ba-9528-915d-2fc5-32c128f52564</t>
  </si>
  <si>
    <t>costani.com</t>
  </si>
  <si>
    <t>https://www.costani.com</t>
  </si>
  <si>
    <t>cedd6a2d-2300-dc78-1509-e4091018c69e</t>
  </si>
  <si>
    <t>Costanoa Ventures</t>
  </si>
  <si>
    <t>http://www.costanoavc.com/</t>
  </si>
  <si>
    <t>d6aa8b03-af25-73ee-1f80-a704ddcf63de</t>
  </si>
  <si>
    <t>Costantini Design, Inc</t>
  </si>
  <si>
    <t>http://www.costantinidesign.com</t>
  </si>
  <si>
    <t>35fef316-c54e-b415-f60e-df33bdb0ce92</t>
  </si>
  <si>
    <t>CoStar Group</t>
  </si>
  <si>
    <t>http://www.costargroup.com/</t>
  </si>
  <si>
    <t>9e3ee501-3b4d-7735-7ecc-acdc17f5a2d1</t>
  </si>
  <si>
    <t>CoStar Realty Group</t>
  </si>
  <si>
    <t>http://www.costar.com</t>
  </si>
  <si>
    <t>18d67eb4-f9a5-2efe-9c33-1fbfb6b94c85</t>
  </si>
  <si>
    <t>Costar Technologies</t>
  </si>
  <si>
    <t>http://www.costartechnologies.com/</t>
  </si>
  <si>
    <t>eb6baace-c5d4-27e5-9148-267713787bb2</t>
  </si>
  <si>
    <t>COSTARCH Analytical Consulting Private Limited</t>
  </si>
  <si>
    <t>http://www.costarch.com</t>
  </si>
  <si>
    <t>ee5ae9f2-611b-88df-49f2-df8dc5dfc142</t>
  </si>
  <si>
    <t>Costaricaboatsales.com</t>
  </si>
  <si>
    <t>http://www.costaricaboatsales.com</t>
  </si>
  <si>
    <t>7620bcea-d82c-4ad5-6800-454ccd666b7f</t>
  </si>
  <si>
    <t>CoStart</t>
  </si>
  <si>
    <t>http://costart.osu.edu/</t>
  </si>
  <si>
    <t>e6288111-538e-b1a7-660f-72b3b96ea32d</t>
  </si>
  <si>
    <t>Costarter</t>
  </si>
  <si>
    <t>http://www.costarter.ca</t>
  </si>
  <si>
    <t>5a1adff3-dab6-93f9-6b49-b3f4fb718a30</t>
  </si>
  <si>
    <t>Costas Online</t>
  </si>
  <si>
    <t>http://costasonline.com/</t>
  </si>
  <si>
    <t>8522d28d-7869-fc1a-f906-e03b1ad559ca</t>
  </si>
  <si>
    <t>CostBrain</t>
  </si>
  <si>
    <t>http://www.costbrain.com</t>
  </si>
  <si>
    <t>dbeb8d6f-17d1-1713-9bc5-f185b6123665</t>
  </si>
  <si>
    <t>Costbucket</t>
  </si>
  <si>
    <t>http://www.costbucket.com</t>
  </si>
  <si>
    <t>abb8b2ce-3179-ffdd-cdfc-a735bbff6767</t>
  </si>
  <si>
    <t>CostByte</t>
  </si>
  <si>
    <t>http://www.costbyte.mobi</t>
  </si>
  <si>
    <t>7459b78d-2843-ea14-8d15-acad6abda10e</t>
  </si>
  <si>
    <t>Costco</t>
  </si>
  <si>
    <t>http://costco.com</t>
  </si>
  <si>
    <t>9c23b5b8-46c2-7b4c-2e85-24e54ea08c3c</t>
  </si>
  <si>
    <t>Costco Travel</t>
  </si>
  <si>
    <t>https://www.costcotravel.com</t>
  </si>
  <si>
    <t>3047f301-6f0c-8d9c-b348-bdb678ceb9b0</t>
  </si>
  <si>
    <t>CostDrive</t>
  </si>
  <si>
    <t>https://www.cost-drive.com</t>
  </si>
  <si>
    <t>7adcf6e9-6345-9fd5-9b22-f4239f5b57a1</t>
  </si>
  <si>
    <t>Costella Kirsch</t>
  </si>
  <si>
    <t>http://www.costellakirsch.com</t>
  </si>
  <si>
    <t>0245048e-d336-ad3b-e353-5747d366426b</t>
  </si>
  <si>
    <t>Costello</t>
  </si>
  <si>
    <t>https://andcostello.com</t>
  </si>
  <si>
    <t>f96a24e4-b705-0cfe-814f-40017cc790fd</t>
  </si>
  <si>
    <t>Costello Video</t>
  </si>
  <si>
    <t>http://www.costellovideo.com.au</t>
  </si>
  <si>
    <t>0d7a57cb-ef37-c0d0-3d0d-6aaf2d360df9</t>
  </si>
  <si>
    <t>CostHelper</t>
  </si>
  <si>
    <t>http://www.costhelper.com/</t>
  </si>
  <si>
    <t>beaf06c7-7900-8248-c828-5eb4551f0211</t>
  </si>
  <si>
    <t>CoStim Pharmaceuticals</t>
  </si>
  <si>
    <t>http://costim.com</t>
  </si>
  <si>
    <t>9879f5ad-cc0e-cb9f-4746-6d3ebb44e0dc</t>
  </si>
  <si>
    <t>Costinomy, Inc.</t>
  </si>
  <si>
    <t>http://www.costinomy.com</t>
  </si>
  <si>
    <t>44a41dda-fa87-5179-b2b0-7bccd91bb1ef</t>
  </si>
  <si>
    <t>Costlocker</t>
  </si>
  <si>
    <t>http://www.costlocker.com</t>
  </si>
  <si>
    <t>a17d7b8e-b8d6-d6b4-756a-db7768f5b37c</t>
  </si>
  <si>
    <t>Costner</t>
  </si>
  <si>
    <t>http://costner.is/en/</t>
  </si>
  <si>
    <t>cd5f58ee-ccab-abe2-6232-ea36d78603f2</t>
  </si>
  <si>
    <t>Costnomics Technologies Inc.</t>
  </si>
  <si>
    <t>http://www.costnomics.com</t>
  </si>
  <si>
    <t>ddac5361-2b63-f656-4dd4-b9e843389f72</t>
  </si>
  <si>
    <t>Costockage</t>
  </si>
  <si>
    <t>https://www.costockage.fr/home&amp;language=1</t>
  </si>
  <si>
    <t>d65d8fb7-0b2b-0eaf-7b67-1a498d52bcf2</t>
  </si>
  <si>
    <t>Costprice</t>
  </si>
  <si>
    <t>http://costprice.ae/</t>
  </si>
  <si>
    <t>9b6e14a5-5f46-ed11-2789-eb61828343a3</t>
  </si>
  <si>
    <t>CostPrize</t>
  </si>
  <si>
    <t>http://www.costprize.com</t>
  </si>
  <si>
    <t>4cef639f-c639-a620-b46d-7650d3918e1d</t>
  </si>
  <si>
    <t>CostRefuge</t>
  </si>
  <si>
    <t>http://www.costrefuge.com</t>
  </si>
  <si>
    <t>87e712b0-52de-1434-6edc-6249c2d8f900</t>
  </si>
  <si>
    <t>Costume Craze</t>
  </si>
  <si>
    <t>http://www.costumecraze.com</t>
  </si>
  <si>
    <t>1ce1ffac-dacd-a7ce-e478-d2fd0d629cbf</t>
  </si>
  <si>
    <t>CostumeDB</t>
  </si>
  <si>
    <t>http://costumedb.com</t>
  </si>
  <si>
    <t>1ad2973b-bc77-b825-5b45-1e92a08b432f</t>
  </si>
  <si>
    <t>Costumes.com.au</t>
  </si>
  <si>
    <t>http://www.costumes.com.au</t>
  </si>
  <si>
    <t>4a911a93-c466-4c4e-fed6-2f4c0aab8cbb</t>
  </si>
  <si>
    <t>CostumeWorks</t>
  </si>
  <si>
    <t>http://www.costumeworks.com</t>
  </si>
  <si>
    <t>3397d9de-95fe-77ac-34d2-11244a46e40a</t>
  </si>
  <si>
    <t>Costumzee</t>
  </si>
  <si>
    <t>http://www.costumzee.com</t>
  </si>
  <si>
    <t>db14c51a-0427-d869-6a17-de1fad83a750</t>
  </si>
  <si>
    <t>Cosult</t>
  </si>
  <si>
    <t>http://cosult.com</t>
  </si>
  <si>
    <t>f8150497-4283-1e9c-3bee-0c36662d033e</t>
  </si>
  <si>
    <t>Cosumnes River College</t>
  </si>
  <si>
    <t>http://www.crc.losrios.edu/</t>
  </si>
  <si>
    <t>ef84b5e2-472e-a828-cf4d-d1ffda0c368a</t>
  </si>
  <si>
    <t>CoSupport</t>
  </si>
  <si>
    <t>http://cosupport.com</t>
  </si>
  <si>
    <t>421f9b1d-0d56-24cd-5371-aa297e3f4b91</t>
  </si>
  <si>
    <t>CoSwitched</t>
  </si>
  <si>
    <t>http://www.coswitched.com</t>
  </si>
  <si>
    <t>e5917908-1f7d-f1f9-ba37-4ed92b551d02</t>
  </si>
  <si>
    <t>Cosworth</t>
  </si>
  <si>
    <t>http://www.cosworth.com</t>
  </si>
  <si>
    <t>1b2a9666-238d-8db5-6ad7-7c3969a6aea1</t>
  </si>
  <si>
    <t>Cosy</t>
  </si>
  <si>
    <t>http://www.kickstarter.com/projects/greenenergyoptions/come-home-to-cosy-the-smart-heating-system-from-ge</t>
  </si>
  <si>
    <t>4c43b604-d49b-f616-8e42-5720accd854b</t>
  </si>
  <si>
    <t>Cosya Energy</t>
  </si>
  <si>
    <t>http://www.cosyaenergy.com</t>
  </si>
  <si>
    <t>fb5ae0c4-7adf-24d5-8b7e-faff6e822fe3</t>
  </si>
  <si>
    <t>Cosyforyou</t>
  </si>
  <si>
    <t>http://www.cosyforyou.com/</t>
  </si>
  <si>
    <t>c478fa1f-58a9-b3bf-f08a-75819935fd04</t>
  </si>
  <si>
    <t>Cosynd Inc.</t>
  </si>
  <si>
    <t>http://www.cosynd.com</t>
  </si>
  <si>
    <t>01828deb-b78a-6fad-09be-a9529dfc37df</t>
  </si>
  <si>
    <t>COSYNUS GmbH</t>
  </si>
  <si>
    <t>http://www.cosynus.de</t>
  </si>
  <si>
    <t>b0aefb94-bf62-ca10-f0ad-ea750e94c390</t>
  </si>
  <si>
    <t>CoSyst Control Systems</t>
  </si>
  <si>
    <t>http://www.cosyst.de/</t>
  </si>
  <si>
    <t>b6f235d8-d97b-a7cd-46e0-334e0376393f</t>
  </si>
  <si>
    <t>CosyTech</t>
  </si>
  <si>
    <t>http://www.cosytech.net/</t>
  </si>
  <si>
    <t>d798baa8-bb98-469c-d3e9-fe38bfc47c88</t>
  </si>
  <si>
    <t>COTA</t>
  </si>
  <si>
    <t>http://www.redcota.net</t>
  </si>
  <si>
    <t>b5c72a59-c33f-2c72-7aac-25a782f5ec82</t>
  </si>
  <si>
    <t>COTA Australia</t>
  </si>
  <si>
    <t>http://www.cota.org.au</t>
  </si>
  <si>
    <t>ba729e78-75e5-af48-6408-42b7b74aa449</t>
  </si>
  <si>
    <t>Cota Capital</t>
  </si>
  <si>
    <t>http://cotacapital.com/</t>
  </si>
  <si>
    <t>496ee282-00ff-06c1-8a22-0b1603dac57f</t>
  </si>
  <si>
    <t>Cota Healthcare</t>
  </si>
  <si>
    <t>http://www.cotahealthcare.com</t>
  </si>
  <si>
    <t>ab16ccc5-a560-2b7e-2de9-3857240a5db4</t>
  </si>
  <si>
    <t>COTA Innovation</t>
  </si>
  <si>
    <t>http://www.cotainnovation.com</t>
  </si>
  <si>
    <t>2b8bed3b-c8fd-a280-097f-85944ab8bb8c</t>
  </si>
  <si>
    <t>Cotap</t>
  </si>
  <si>
    <t>https://www.zinc.it/</t>
  </si>
  <si>
    <t>1548c5a5-e9e7-802d-6a69-4878b8a0d3fd</t>
  </si>
  <si>
    <t>Cotap me</t>
  </si>
  <si>
    <t>https://cotap.me/</t>
  </si>
  <si>
    <t>f9e31921-aabf-01eb-c0c1-c5ac6c5a93f7</t>
  </si>
  <si>
    <t>Cotchett, Pitre &amp; McCarthy</t>
  </si>
  <si>
    <t>http://www.cpmlegal.com</t>
  </si>
  <si>
    <t>b83c9863-86b3-3843-1be4-c3ca5dc5b39a</t>
  </si>
  <si>
    <t>Cote Capital</t>
  </si>
  <si>
    <t>http://www.cotecapital.com/</t>
  </si>
  <si>
    <t>8867a9a7-31ba-ace4-3151-b5126d0313b0</t>
  </si>
  <si>
    <t>Cote d'Azur Villa Rentals</t>
  </si>
  <si>
    <t>http://www.cotedazurvillarentals.com</t>
  </si>
  <si>
    <t>9f3f4608-0251-92d8-f6c8-0582a769d7ef</t>
  </si>
  <si>
    <t>Cote Restaurants</t>
  </si>
  <si>
    <t>http://www.cote-restaurants.co.uk/</t>
  </si>
  <si>
    <t>6f667e34-3d49-447c-22b6-c6d25466f623</t>
  </si>
  <si>
    <t>Cote Sushi</t>
  </si>
  <si>
    <t>http://www.cotesushi.com</t>
  </si>
  <si>
    <t>8e23f3a0-e5f9-8270-112e-c96fe6aa2f56</t>
  </si>
  <si>
    <t>COTEC Portugal</t>
  </si>
  <si>
    <t>http://www.cotecportugal.pt</t>
  </si>
  <si>
    <t>9a0fb1a1-523f-f09c-45da-13ccc93070a3</t>
  </si>
  <si>
    <t>CoTech Ventures LLC</t>
  </si>
  <si>
    <t>http://cotech.ventures/</t>
  </si>
  <si>
    <t>dfd83f4a-00ff-24a0-12a4-524ff3c6434a</t>
  </si>
  <si>
    <t>Cotecna</t>
  </si>
  <si>
    <t>http://www.cotecna.com</t>
  </si>
  <si>
    <t>043efb98-a5a7-1d6f-ee0a-45e90043f9b6</t>
  </si>
  <si>
    <t>Cotemar</t>
  </si>
  <si>
    <t>http://cotemar.com.mx/</t>
  </si>
  <si>
    <t>1b5c17f4-8ad3-bf5d-2e1f-d73e5ae2063a</t>
  </si>
  <si>
    <t>Cotendo</t>
  </si>
  <si>
    <t>http://www.cotendo.com</t>
  </si>
  <si>
    <t>d6e0d7d5-c2d4-ae74-058a-77448f8b4187</t>
  </si>
  <si>
    <t>Cotential</t>
  </si>
  <si>
    <t>http://cotentialgroup.com</t>
  </si>
  <si>
    <t>73beb181-4ad5-8075-a03d-ceb5689ab924</t>
  </si>
  <si>
    <t>Cotera</t>
  </si>
  <si>
    <t>http://www.coteraortho.com</t>
  </si>
  <si>
    <t>f55fd231-7cdb-d818-676e-e63b7ebb044d</t>
  </si>
  <si>
    <t>Coterie</t>
  </si>
  <si>
    <t>http://coterieapp.com</t>
  </si>
  <si>
    <t>1077a445-b4eb-7efa-dd40-257e1dd253f3</t>
  </si>
  <si>
    <t>Coterie Downtown</t>
  </si>
  <si>
    <t>http://co-te-rie.com</t>
  </si>
  <si>
    <t>ce385eee-62af-733a-7e89-f008ee219bbd</t>
  </si>
  <si>
    <t>Coterie, Inc.</t>
  </si>
  <si>
    <t>http://www.coterie.com</t>
  </si>
  <si>
    <t>d1711aa2-5ddf-9838-5ce3-0e9d56df61a1</t>
  </si>
  <si>
    <t>Coteries</t>
  </si>
  <si>
    <t>http://www.coteries.com</t>
  </si>
  <si>
    <t>ed30dbcb-760b-738a-5da0-41a0d1022311</t>
  </si>
  <si>
    <t>Coterique</t>
  </si>
  <si>
    <t>http://www.coterique.com/</t>
  </si>
  <si>
    <t>1f413976-78b9-d7b4-52bf-f8408312f1ce</t>
  </si>
  <si>
    <t>Cotes Technology Solutions</t>
  </si>
  <si>
    <t>http://www.cotes.cc</t>
  </si>
  <si>
    <t>e132255b-3e1a-c6a4-4954-33df1c8724c6</t>
  </si>
  <si>
    <t>Cotesa</t>
  </si>
  <si>
    <t>http://www.cotesa.de/</t>
  </si>
  <si>
    <t>0723f62f-dca5-e5e9-1a81-09c0a92c9bff</t>
  </si>
  <si>
    <t>Cotidiano - Aceleradora de Startups</t>
  </si>
  <si>
    <t>http://cotidiano.com.br</t>
  </si>
  <si>
    <t>44fa28f8-d1b4-480c-3cad-69e9edfeeaf7</t>
  </si>
  <si>
    <t>Cotival Solutions</t>
  </si>
  <si>
    <t>http://www.cotival.com</t>
  </si>
  <si>
    <t>098208ef-f827-1c00-fcd8-a3fdd5a3bc80</t>
  </si>
  <si>
    <t>Cotiviti Corp.</t>
  </si>
  <si>
    <t>http://www.cotiviti.com</t>
  </si>
  <si>
    <t>98e859ef-adf9-f3ca-a9e4-e90debea983f</t>
  </si>
  <si>
    <t>Cotiza &amp; Contrata</t>
  </si>
  <si>
    <t>http://cotizaycontrata.com</t>
  </si>
  <si>
    <t>6e203575-53bc-cf7a-eb05-9d40d4f6f7a9</t>
  </si>
  <si>
    <t>CotizUp</t>
  </si>
  <si>
    <t>https://www.cotizup.com</t>
  </si>
  <si>
    <t>944087f9-2ed8-4c10-31ce-2b85623f2eee</t>
  </si>
  <si>
    <t>Cotopaxi</t>
  </si>
  <si>
    <t>http://www.cotopaxi.com</t>
  </si>
  <si>
    <t>def347bd-b49f-4efd-dc15-ef813d28bfdc</t>
  </si>
  <si>
    <t>Cotopia</t>
  </si>
  <si>
    <t>http://cotopia.com</t>
  </si>
  <si>
    <t>24a96bcf-a18b-09f5-aaaf-5f8b41aefdea</t>
  </si>
  <si>
    <t>cotralis</t>
  </si>
  <si>
    <t>http://whiam.com</t>
  </si>
  <si>
    <t>20705d97-a133-79e4-f008-09b36359a43a</t>
  </si>
  <si>
    <t>CotrinoApps</t>
  </si>
  <si>
    <t>http://cotrinoapps.com</t>
  </si>
  <si>
    <t>b924bb4d-5c1f-e2fa-c8b6-9ae8cb032cd1</t>
  </si>
  <si>
    <t>Cotrugli Business School</t>
  </si>
  <si>
    <t>http://cotrugli.org/</t>
  </si>
  <si>
    <t>d75a54c9-06c8-adea-115a-9773ed6fa9db</t>
  </si>
  <si>
    <t>Cotswold Connection</t>
  </si>
  <si>
    <t>http://www.cotswoldconnection.co.uk</t>
  </si>
  <si>
    <t>a442318a-5390-2091-180e-8dbfb2fe985d</t>
  </si>
  <si>
    <t>Cott Corporation</t>
  </si>
  <si>
    <t>http://cott.com</t>
  </si>
  <si>
    <t>3c25f04b-7bc2-d8a8-abdc-d33da70a5ca4</t>
  </si>
  <si>
    <t>Cott Systems</t>
  </si>
  <si>
    <t>http://www.cottsystems.com</t>
  </si>
  <si>
    <t>32da58d7-844a-92ca-fee0-b604f29ab7af</t>
  </si>
  <si>
    <t>Cottage and Bungalow</t>
  </si>
  <si>
    <t>http://www.cottageandbungalow.com/</t>
  </si>
  <si>
    <t>bba9f348-d2f5-510c-4ea0-f9e6a9b7f648</t>
  </si>
  <si>
    <t>Cottage Cheese Info</t>
  </si>
  <si>
    <t>http://thedairydish.com</t>
  </si>
  <si>
    <t>82b7883f-1f13-0add-bd30-e660b0881217</t>
  </si>
  <si>
    <t>Cottage Children's Center</t>
  </si>
  <si>
    <t>http://www.cottagechildrenscenter.com</t>
  </si>
  <si>
    <t>cccf3c50-0d7c-57b4-9715-c67e729df10f</t>
  </si>
  <si>
    <t>Cottage ChildrenÌ¢åÛåªs Hospital</t>
  </si>
  <si>
    <t>http://www.cottagechildrenshospital.org</t>
  </si>
  <si>
    <t>6eee200f-1bb9-1a35-93f0-a54191e8c40c</t>
  </si>
  <si>
    <t>Cottage Grove at Gainesville</t>
  </si>
  <si>
    <t>http://www.cottagegroveatgainesville.com</t>
  </si>
  <si>
    <t>c9dde069-6d77-3770-e8e4-99415b49fe18</t>
  </si>
  <si>
    <t>Cottage Inn Inc</t>
  </si>
  <si>
    <t>http://www.cottageinnfranchise.com/</t>
  </si>
  <si>
    <t>9389bf60-3a47-cb50-0396-5d99799d9259</t>
  </si>
  <si>
    <t>Cottage Inn Pizza</t>
  </si>
  <si>
    <t>http://www.cottageinn.com/</t>
  </si>
  <si>
    <t>2662d870-73f9-ff96-ec62-5c545ad9c885</t>
  </si>
  <si>
    <t>Cottage Life Media Inc.</t>
  </si>
  <si>
    <t>http://cottagelife.com/</t>
  </si>
  <si>
    <t>bf1ab994-faad-515a-9368-300384fe9704</t>
  </si>
  <si>
    <t>CottageMe</t>
  </si>
  <si>
    <t>http://www.cottageme.com</t>
  </si>
  <si>
    <t>abbe3449-3144-75cc-79fd-d9f352d6e799</t>
  </si>
  <si>
    <t>Cottages On St Andrews &amp; Lodge On St Georges</t>
  </si>
  <si>
    <t>http://www.cottagesonstandrews.nz/</t>
  </si>
  <si>
    <t>10ef83b4-7933-7d75-d92f-9b19f87dd78f</t>
  </si>
  <si>
    <t>Cottages4you</t>
  </si>
  <si>
    <t>http://www.cottages4you.co.uk/</t>
  </si>
  <si>
    <t>8140c5d0-5153-f692-81df-32045b234564</t>
  </si>
  <si>
    <t>Cotter Software</t>
  </si>
  <si>
    <t>http://cottersoftware.com</t>
  </si>
  <si>
    <t>c41364e7-b791-8455-9b65-98f4d5bc42ab</t>
  </si>
  <si>
    <t>Cotters</t>
  </si>
  <si>
    <t>http://www.cotters.com.au/</t>
  </si>
  <si>
    <t>1dce4e30-9d19-d168-1cc2-edc80f32ceab</t>
  </si>
  <si>
    <t>Cottey College</t>
  </si>
  <si>
    <t>http://www.cottey.edu/</t>
  </si>
  <si>
    <t>401d3e64-f590-7111-a8f2-1b15dd5f82b3</t>
  </si>
  <si>
    <t>Cotting School</t>
  </si>
  <si>
    <t>http://www.cotting.org/</t>
  </si>
  <si>
    <t>e6581c7c-56ad-4a6c-8556-fb6d88386982</t>
  </si>
  <si>
    <t>Cottman Transmission Holdings</t>
  </si>
  <si>
    <t>http://www.cottman.com/</t>
  </si>
  <si>
    <t>3388fc22-4f93-934e-ff66-e4568562bc92</t>
  </si>
  <si>
    <t>Cotton &amp; Reed Distillery</t>
  </si>
  <si>
    <t>http://www.cottonandreed.com</t>
  </si>
  <si>
    <t>726d1aad-7ef2-84ee-9c23-8041180e97ea</t>
  </si>
  <si>
    <t>Cotton Bureau</t>
  </si>
  <si>
    <t>https://cottonbureau.com/</t>
  </si>
  <si>
    <t>dfb9b688-c18f-ceeb-6d9f-a18e9b3bdb75</t>
  </si>
  <si>
    <t>Cotton Creek Capital</t>
  </si>
  <si>
    <t>http://cottoncreekcapital.com</t>
  </si>
  <si>
    <t>bd435cb1-feb5-f884-b6f9-1af726ada9da</t>
  </si>
  <si>
    <t>Cotton Culture</t>
  </si>
  <si>
    <t>http://www.cottonculture.co.in</t>
  </si>
  <si>
    <t>bb260fba-f8b8-37d6-aa5d-fbaf6068abe6</t>
  </si>
  <si>
    <t>Cotton Mesa Trophy Whitetail</t>
  </si>
  <si>
    <t>http://www.cottonmesawhitetail.com</t>
  </si>
  <si>
    <t>0fb2493e-ae5b-c8c9-94cc-d8a99eb1c5d9</t>
  </si>
  <si>
    <t>Cotton Patch Cafe</t>
  </si>
  <si>
    <t>http://www.cottonpatch.com/</t>
  </si>
  <si>
    <t>c20eba47-d73b-8c15-a9b1-795166d4a16a</t>
  </si>
  <si>
    <t>Cotton Socket</t>
  </si>
  <si>
    <t>http://www.cottonsocket.com</t>
  </si>
  <si>
    <t>7675eafe-6fbd-15ab-f0f4-f128723889d7</t>
  </si>
  <si>
    <t>Cotton Source</t>
  </si>
  <si>
    <t>http://www.cotton-source.com</t>
  </si>
  <si>
    <t>3ab5e210-2a0b-fee4-ce9f-cc5ead8fd950</t>
  </si>
  <si>
    <t>Cottonage.com</t>
  </si>
  <si>
    <t>http://www.cottonage.com</t>
  </si>
  <si>
    <t>d1468739-3f61-6a59-fb4b-3ae2b30f8f26</t>
  </si>
  <si>
    <t>CottonBrew</t>
  </si>
  <si>
    <t>https://www.cottonbrew.com</t>
  </si>
  <si>
    <t>0268caa4-d236-4b9d-3539-a45d28873dca</t>
  </si>
  <si>
    <t>Cottonbudbaby</t>
  </si>
  <si>
    <t>http://www.cottonbudbaby.com/</t>
  </si>
  <si>
    <t>b6d27a33-95e0-63e7-39e6-138db3bdce66</t>
  </si>
  <si>
    <t>Cottondale Game Ranch</t>
  </si>
  <si>
    <t>http://www.cottondale.co.za/</t>
  </si>
  <si>
    <t>500b06ba-ef47-0c92-695d-90777038d470</t>
  </si>
  <si>
    <t>Cottonhat</t>
  </si>
  <si>
    <t>http://cottonhat.net/</t>
  </si>
  <si>
    <t>740265f9-24dc-84b0-4676-a40d38d35aa9</t>
  </si>
  <si>
    <t>Cottonseed Clothing Company</t>
  </si>
  <si>
    <t>http://www.cottonseedclothing.com</t>
  </si>
  <si>
    <t>068d3342-1748-0310-1bcf-3d1b05360ab5</t>
  </si>
  <si>
    <t>cottonTracks</t>
  </si>
  <si>
    <t>http://cottontracks.com</t>
  </si>
  <si>
    <t>2c87e919-6e65-ae78-580f-c67aca2acdf9</t>
  </si>
  <si>
    <t>Cottonwood Technology Fund</t>
  </si>
  <si>
    <t>http://www.cottonwoodtechnologyfund.com</t>
  </si>
  <si>
    <t>ad98ea93-5b9a-07b1-172b-2a68805e17ae</t>
  </si>
  <si>
    <t>Cottonwood Title Insurance Agency, Inc.</t>
  </si>
  <si>
    <t>http://www.cottonwoodtitle.com</t>
  </si>
  <si>
    <t>d21c9d54-4d81-3b5f-264a-c64649056709</t>
  </si>
  <si>
    <t>Cottonwood Trading Company</t>
  </si>
  <si>
    <t>http://www.cottonwoodfurniture.co.za</t>
  </si>
  <si>
    <t>549ec2cb-3a2d-01f9-318f-8d38bedd0495</t>
  </si>
  <si>
    <t>Cottonwood Venture Partners</t>
  </si>
  <si>
    <t>http://www.cottonwoodvp.com/</t>
  </si>
  <si>
    <t>68c4a46d-331c-0b0e-9d70-ae9c1dff5446</t>
  </si>
  <si>
    <t>Cottrell</t>
  </si>
  <si>
    <t>http://cottrelltrailers.com</t>
  </si>
  <si>
    <t>be8e86b7-6827-798f-b76e-233b6dd2ada3</t>
  </si>
  <si>
    <t>Cottus Info LLC</t>
  </si>
  <si>
    <t>http://www.cottusinfo.com</t>
  </si>
  <si>
    <t>ed1735c4-cf81-3429-6da9-031851bb178c</t>
  </si>
  <si>
    <t>Cotugrain</t>
  </si>
  <si>
    <t>http://www.cotugrain.com</t>
  </si>
  <si>
    <t>d4ebeb55-1987-2140-6a2e-14b328a035a4</t>
  </si>
  <si>
    <t>CoTweet</t>
  </si>
  <si>
    <t>http://cotweet.com</t>
  </si>
  <si>
    <t>ae47a27d-bcab-9141-a9ca-0778bd202c1b</t>
  </si>
  <si>
    <t>Coty</t>
  </si>
  <si>
    <t>http://www.coty.com</t>
  </si>
  <si>
    <t>12f9e5b9-44e2-a90b-a851-c79e1ec45296</t>
  </si>
  <si>
    <t>Cotyledon CIC</t>
  </si>
  <si>
    <t>http://www.cotyledon.co.uk/</t>
  </si>
  <si>
    <t>398a3a62-e9f5-e895-9b00-4e9b42b8c5fd</t>
  </si>
  <si>
    <t>Cotytech, Inc.</t>
  </si>
  <si>
    <t>http://www.cotytech.com/</t>
  </si>
  <si>
    <t>5bab3883-219c-808b-f92e-3b285a07d652</t>
  </si>
  <si>
    <t>Coub</t>
  </si>
  <si>
    <t>http://coub.com</t>
  </si>
  <si>
    <t>cced657a-b84c-e523-afed-64ffee06ce08</t>
  </si>
  <si>
    <t>Coubic</t>
  </si>
  <si>
    <t>http://coubic.com</t>
  </si>
  <si>
    <t>b9adbe6f-57e6-4f01-a176-ce935591ea15</t>
  </si>
  <si>
    <t>Couch</t>
  </si>
  <si>
    <t>http://couch.pt/index.php/en/home-en/</t>
  </si>
  <si>
    <t>1c4f5451-d4eb-d5d8-837b-c6e730f2cee1</t>
  </si>
  <si>
    <t>Couch Coaches</t>
  </si>
  <si>
    <t>http://couchcoaches.co/</t>
  </si>
  <si>
    <t>d589158a-3f71-baef-955a-648f73b6f88c</t>
  </si>
  <si>
    <t>Couch Tycoon</t>
  </si>
  <si>
    <t>http://couchtycoon.net</t>
  </si>
  <si>
    <t>a29462d2-118d-b884-9214-d4fea1154c59</t>
  </si>
  <si>
    <t>Couchappy</t>
  </si>
  <si>
    <t>https://www.couchappy.com</t>
  </si>
  <si>
    <t>9b032ad9-2812-660c-072b-f730818b3277</t>
  </si>
  <si>
    <t>Couchbase</t>
  </si>
  <si>
    <t>http://www.couchbase.com</t>
  </si>
  <si>
    <t>58172180-1f54-1a55-d488-d9f6687f7b28</t>
  </si>
  <si>
    <t>CouchCommerce</t>
  </si>
  <si>
    <t>http://www.couchcommerce.com</t>
  </si>
  <si>
    <t>4d2f68f7-b16b-933d-7ad7-1c34dd8cb580</t>
  </si>
  <si>
    <t>CouchConnect</t>
  </si>
  <si>
    <t>http://www.couchconnect.com</t>
  </si>
  <si>
    <t>237e4b96-d56e-17ce-365e-ea4de9050557</t>
  </si>
  <si>
    <t>CouchDB</t>
  </si>
  <si>
    <t>http://couchdb.apache.org</t>
  </si>
  <si>
    <t>479c1f87-e9bc-2742-d29b-318b2c12bdfd</t>
  </si>
  <si>
    <t>Couchelo</t>
  </si>
  <si>
    <t>http://couchelo.com/</t>
  </si>
  <si>
    <t>8c2ac713-6c45-4118-b4a6-120969234e44</t>
  </si>
  <si>
    <t>Couchfunk</t>
  </si>
  <si>
    <t>http://www.couchfunk.de</t>
  </si>
  <si>
    <t>7edb1f62-523b-bb2f-8368-5f4e2b43c6cd</t>
  </si>
  <si>
    <t>CouchOne</t>
  </si>
  <si>
    <t>http://www.couchone.com</t>
  </si>
  <si>
    <t>9be911ef-31ea-06d0-80c4-6aab1eee7749</t>
  </si>
  <si>
    <t>Couchsoft LLC</t>
  </si>
  <si>
    <t>http://www.couchsoft.com/</t>
  </si>
  <si>
    <t>fd26d0e7-ae0c-783b-35ef-2d679863497a</t>
  </si>
  <si>
    <t>Couchster</t>
  </si>
  <si>
    <t>https://couchster.com/</t>
  </si>
  <si>
    <t>c8b767a2-0294-fad1-89f3-e7dc97c5caa4</t>
  </si>
  <si>
    <t>Couchsurfing</t>
  </si>
  <si>
    <t>http://couchsurfing.com</t>
  </si>
  <si>
    <t>116b1f46-98ab-8ba7-ccb8-b9f43e16a0f1</t>
  </si>
  <si>
    <t>CouchTeacher</t>
  </si>
  <si>
    <t>https://couchteacher.com</t>
  </si>
  <si>
    <t>63c55355-e9c2-6035-0dc4-2166b54e6ec2</t>
  </si>
  <si>
    <t>Couchy.com</t>
  </si>
  <si>
    <t>http://couchy.com/</t>
  </si>
  <si>
    <t>61b67659-d2f0-4cbd-4e77-aaf38c25ef46</t>
  </si>
  <si>
    <t>Coudriet Media</t>
  </si>
  <si>
    <t>http://www.coudrietmedia.com</t>
  </si>
  <si>
    <t>7cc5b86e-452c-d3fd-0d34-6609df62558f</t>
  </si>
  <si>
    <t>Coufme</t>
  </si>
  <si>
    <t>http://www.coufme.com</t>
  </si>
  <si>
    <t>53f8b37a-e3d1-71bc-68b4-ea9cde379862</t>
  </si>
  <si>
    <t>Cougaar Software, Inc.</t>
  </si>
  <si>
    <t>http://www.cougaarsoftware.com</t>
  </si>
  <si>
    <t>b77feefe-2302-a88a-33b2-5594c9a51608</t>
  </si>
  <si>
    <t>COUGAR</t>
  </si>
  <si>
    <t>http://www.cougargaming.com/</t>
  </si>
  <si>
    <t>00e6371b-2d7a-8b33-b27f-82d62fe019b7</t>
  </si>
  <si>
    <t>Cougar Dating Sites</t>
  </si>
  <si>
    <t>http://www.cougardatingsite.org</t>
  </si>
  <si>
    <t>d571618c-e1ae-ae72-e51e-114c2af0077c</t>
  </si>
  <si>
    <t>Cougar Homes</t>
  </si>
  <si>
    <t>http://www.cougarhomes.com.au/</t>
  </si>
  <si>
    <t>06577abd-f090-fbdd-8a8f-48d9b741787c</t>
  </si>
  <si>
    <t>Cougar Life</t>
  </si>
  <si>
    <t>https://cougarlife.com/</t>
  </si>
  <si>
    <t>f911df40-3e31-c83b-574b-082f06dfd087</t>
  </si>
  <si>
    <t>Cougar Mechanical</t>
  </si>
  <si>
    <t>http://www.cougarmechanical.com/</t>
  </si>
  <si>
    <t>682bd2a1-091a-6350-3532-82a1228b41ee</t>
  </si>
  <si>
    <t>CougarDatesOnline.com</t>
  </si>
  <si>
    <t>http://cougardatesonline.com/</t>
  </si>
  <si>
    <t>fd5f8542-5cd0-a991-b3bf-6b0d6faaeb0a</t>
  </si>
  <si>
    <t>Coughdrop Capital</t>
  </si>
  <si>
    <t>http://coughdropcapital.com</t>
  </si>
  <si>
    <t>04929230-0ca7-3b94-f82e-7936f825d20e</t>
  </si>
  <si>
    <t>Coughlin Associates</t>
  </si>
  <si>
    <t>http://www.tomcoughlin.com</t>
  </si>
  <si>
    <t>bce6ef22-5f22-fa1b-2e24-9f143af57d4a</t>
  </si>
  <si>
    <t>Cougnes</t>
  </si>
  <si>
    <t>http://www.cougn.es</t>
  </si>
  <si>
    <t>23faae7b-a01d-4bae-71e5-b5218f91bf56</t>
  </si>
  <si>
    <t>Coulbourn Instruments</t>
  </si>
  <si>
    <t>http://www.coulbourn.com</t>
  </si>
  <si>
    <t>8f9fec01-2e51-f6c4-ed09-6800c78b2cbb</t>
  </si>
  <si>
    <t>Coulee Creative</t>
  </si>
  <si>
    <t>http://couleecreative.com/</t>
  </si>
  <si>
    <t>649783b7-6d91-21d6-019a-f13365c79b0b</t>
  </si>
  <si>
    <t>Couleecap.org</t>
  </si>
  <si>
    <t>http://couleecap.org</t>
  </si>
  <si>
    <t>eeac661f-e4ec-beef-3709-e71bd97ca55c</t>
  </si>
  <si>
    <t>Couleeco</t>
  </si>
  <si>
    <t>http://couleeco.com</t>
  </si>
  <si>
    <t>666dc5d4-398c-e0fb-7d6e-8c8b76b2699e</t>
  </si>
  <si>
    <t>Couleurs</t>
  </si>
  <si>
    <t>http://couleursapp.com/</t>
  </si>
  <si>
    <t>a7cbce66-f9c6-10f8-ddb6-1941ea738b16</t>
  </si>
  <si>
    <t>Coull</t>
  </si>
  <si>
    <t>http://coull.com</t>
  </si>
  <si>
    <t>30d0620b-cdb9-5b55-cd04-f4525e8f7c5f</t>
  </si>
  <si>
    <t>Coulls Informatics Corp</t>
  </si>
  <si>
    <t>http://www.coullsinformatics.com</t>
  </si>
  <si>
    <t>0d5dfd06-9758-96b9-2f33-1e516ce7849d</t>
  </si>
  <si>
    <t>Coulometrics</t>
  </si>
  <si>
    <t>http://coulometrics.com/</t>
  </si>
  <si>
    <t>5b2db733-2172-8aa4-200b-2ecffa4473ad</t>
  </si>
  <si>
    <t>Coulson Elder Law</t>
  </si>
  <si>
    <t>http://coulsonelderlaw.com</t>
  </si>
  <si>
    <t>1ef7e201-2a30-e79c-5bad-bd5a247abf44</t>
  </si>
  <si>
    <t>Coulter Foundation Partnership Oversight Committee</t>
  </si>
  <si>
    <t>http://coulter.missouri.edu</t>
  </si>
  <si>
    <t>e863ae4b-8e9f-4197-3af0-ff15eee96872</t>
  </si>
  <si>
    <t>Coulton Creek Capital</t>
  </si>
  <si>
    <t>http://ccrcapital.com</t>
  </si>
  <si>
    <t>2ace5ced-3a02-6afd-d4b4-1b4a63057a7d</t>
  </si>
  <si>
    <t>COUNCIL</t>
  </si>
  <si>
    <t>http://www.theinternetofthings.eu/</t>
  </si>
  <si>
    <t>d955394c-7fa5-8086-6b5f-9b73bb6f4910</t>
  </si>
  <si>
    <t>Council &amp; Enhanced Tennessee Fund</t>
  </si>
  <si>
    <t>http://cetnfund.com</t>
  </si>
  <si>
    <t>9b6e59ac-b398-593e-f7f4-a7bcb1a1ca54</t>
  </si>
  <si>
    <t>Council Capital</t>
  </si>
  <si>
    <t>http://www.councilcapital.com</t>
  </si>
  <si>
    <t>b141b1c1-93fe-8037-9fea-7499f325aff0</t>
  </si>
  <si>
    <t>Council Fire</t>
  </si>
  <si>
    <t>http://councilfire.org</t>
  </si>
  <si>
    <t>4e5e1133-c78f-d058-c0d1-08c2cdb46b1d</t>
  </si>
  <si>
    <t>Council for Adult and Experimental Learning</t>
  </si>
  <si>
    <t>http://www.cael.org/</t>
  </si>
  <si>
    <t>9b493478-2dc7-6e05-a6f5-5625687db608</t>
  </si>
  <si>
    <t>Council for Advancement and Support of Education</t>
  </si>
  <si>
    <t>http://www.case.org/</t>
  </si>
  <si>
    <t>1b9cffed-1515-e8c4-6754-d1d7382edb0a</t>
  </si>
  <si>
    <t>Council for Aid to Education</t>
  </si>
  <si>
    <t>http://cae.org/</t>
  </si>
  <si>
    <t>c83ca3ec-8d2e-862a-b7e9-39278706d4fd</t>
  </si>
  <si>
    <t>Council for Built Environ</t>
  </si>
  <si>
    <t>http://www.cbe.org.za</t>
  </si>
  <si>
    <t>6ed3abec-d502-d795-f765-9861ea21bd7b</t>
  </si>
  <si>
    <t>Council for Diabetes Prevention</t>
  </si>
  <si>
    <t>http://www.nationaldpp.org</t>
  </si>
  <si>
    <t>c497594a-27ea-c9bd-76d9-aee3d9dc39a9</t>
  </si>
  <si>
    <t>Council for Economic Education</t>
  </si>
  <si>
    <t>http://councilforeconed.org</t>
  </si>
  <si>
    <t>98232091-ca0c-95bc-cbd2-d5c4dae9f047</t>
  </si>
  <si>
    <t>Council for Electronic Billing and Payment</t>
  </si>
  <si>
    <t>https://cebp.nacha.org/currentmemberlist</t>
  </si>
  <si>
    <t>2113097c-47ca-d715-8aab-6e435d021669</t>
  </si>
  <si>
    <t>Council for Entrepreneurial Development</t>
  </si>
  <si>
    <t>http://cednc.org</t>
  </si>
  <si>
    <t>eae3a7c2-f8d1-5563-3cb3-6552ab83ebec</t>
  </si>
  <si>
    <t>Council for Foreign Relations</t>
  </si>
  <si>
    <t>http://www.cfr.org/</t>
  </si>
  <si>
    <t>7837e0f3-f3ba-ecf5-434a-c00e710e76c7</t>
  </si>
  <si>
    <t>Council for Licensed Conveyancers</t>
  </si>
  <si>
    <t>http://www.conveyancer.org.uk/</t>
  </si>
  <si>
    <t>d08945d0-eec4-718d-bf21-0311758f3dc2</t>
  </si>
  <si>
    <t>Council for Scientific and Industrial Research</t>
  </si>
  <si>
    <t>http://www.csir.co.za</t>
  </si>
  <si>
    <t>bdf6cbc7-6058-7f25-7759-76dff7b1528a</t>
  </si>
  <si>
    <t>Council for the Accreditation of Educator Preparation</t>
  </si>
  <si>
    <t>http://caepnet.org/</t>
  </si>
  <si>
    <t>520622e1-529b-e50c-9326-cf23f70cc8ad</t>
  </si>
  <si>
    <t>Council Global</t>
  </si>
  <si>
    <t>http://www.councilglobal.com/</t>
  </si>
  <si>
    <t>2cb4eb97-61cd-3b74-8fef-c18f14566e38</t>
  </si>
  <si>
    <t>Council of Academic Hospitals of Ontario</t>
  </si>
  <si>
    <t>http://caho-hospitals.com/</t>
  </si>
  <si>
    <t>e10845fb-1e20-3c09-b922-fe8d6af50b9b</t>
  </si>
  <si>
    <t>Council of Alberta University Students</t>
  </si>
  <si>
    <t>http://www.caus.net</t>
  </si>
  <si>
    <t>3ec09091-886d-9ddf-d4a8-7f0d4d01315f</t>
  </si>
  <si>
    <t>Council of American Ambassadors</t>
  </si>
  <si>
    <t>https://www.americanambassadors.org</t>
  </si>
  <si>
    <t>7343aa19-79bc-5cb2-f1f1-6356a796a692</t>
  </si>
  <si>
    <t>Council of American Survey Research Organizations</t>
  </si>
  <si>
    <t>https://www.casro.org</t>
  </si>
  <si>
    <t>70448559-be11-25c9-4113-be3f57260e03</t>
  </si>
  <si>
    <t>Council of Better Business Bureaus</t>
  </si>
  <si>
    <t>http://www.bbb.org</t>
  </si>
  <si>
    <t>7f208704-f412-3042-b85d-4aec877aa1ce</t>
  </si>
  <si>
    <t>Council of Chief State School Officers</t>
  </si>
  <si>
    <t>http://www.ccsso.org</t>
  </si>
  <si>
    <t>22064927-7be4-595a-33b7-8bc779db8956</t>
  </si>
  <si>
    <t>Council of Community Housing Organizations (CCHO)</t>
  </si>
  <si>
    <t>http://www.sfccho.org/</t>
  </si>
  <si>
    <t>4e460782-adc0-308e-58eb-17a71792d624</t>
  </si>
  <si>
    <t>Council of Economic Advisers</t>
  </si>
  <si>
    <t>https://www.whitehouse.gov/cea</t>
  </si>
  <si>
    <t>c541416a-1f4a-4711-57b7-1339cac5419b</t>
  </si>
  <si>
    <t>Council of Economic Affairs, The White House</t>
  </si>
  <si>
    <t>db512dcd-7f44-7951-ac33-c5f65d713a4c</t>
  </si>
  <si>
    <t>Council of Europe - COE</t>
  </si>
  <si>
    <t>http://coe.int</t>
  </si>
  <si>
    <t>a30ba6fb-17dc-f476-d3ce-1079831cbd6d</t>
  </si>
  <si>
    <t>Council of Financial Executives</t>
  </si>
  <si>
    <t>1648f9cf-11a8-f515-8d87-7e0b4e4eb56b</t>
  </si>
  <si>
    <t>Council of Ministers of Education, Canada</t>
  </si>
  <si>
    <t>http://www.cmec.ca/</t>
  </si>
  <si>
    <t>49e3fd7a-3124-73f8-0e20-0f752cb60677</t>
  </si>
  <si>
    <t>Council of Real Estate Brokerage Managers (CRB)</t>
  </si>
  <si>
    <t>http://www.crb.com</t>
  </si>
  <si>
    <t>b6d53134-5d0c-bf01-154a-0a24f0fa09f3</t>
  </si>
  <si>
    <t>Council of Scientific and Industrial Research</t>
  </si>
  <si>
    <t>http://www.csir.res.in</t>
  </si>
  <si>
    <t>43546040-b5bb-d0e0-db94-fa22fa744cde</t>
  </si>
  <si>
    <t>Council of Scientific Society Presidents</t>
  </si>
  <si>
    <t>http://thecssp.us/</t>
  </si>
  <si>
    <t>afd85b62-ed5e-e4ad-41b9-ceb01a9488ce</t>
  </si>
  <si>
    <t>Council of Supply Chain Management Professionals</t>
  </si>
  <si>
    <t>https://cscmp.org/</t>
  </si>
  <si>
    <t>fa96e648-f4d1-bdc6-7d87-c27c31574ec4</t>
  </si>
  <si>
    <t>Council on Environmental Quality</t>
  </si>
  <si>
    <t>http://www.whitehouse.gov/administration/eop/ceq</t>
  </si>
  <si>
    <t>f02b4435-d0eb-6ae9-3cde-e055c4f96f4a</t>
  </si>
  <si>
    <t>Council on Hemispheric Affairs</t>
  </si>
  <si>
    <t>http://coha.org</t>
  </si>
  <si>
    <t>e469c5fa-9f18-bd91-f93e-ab3016cb0cdb</t>
  </si>
  <si>
    <t>Council Ventures</t>
  </si>
  <si>
    <t>http://www.councilventures.com</t>
  </si>
  <si>
    <t>2308f830-29ce-1522-2e23-2624ba939973</t>
  </si>
  <si>
    <t>Councilor, Buchanan &amp; Mitchell</t>
  </si>
  <si>
    <t>http://www.cbmcpa.com</t>
  </si>
  <si>
    <t>aad7833f-eb1a-9517-edee-eacbe20d844e</t>
  </si>
  <si>
    <t>Counsel</t>
  </si>
  <si>
    <t>http://trycounsel.com</t>
  </si>
  <si>
    <t>bf0fcb5e-40ea-9b1c-3f37-d5a3ff0e8d2a</t>
  </si>
  <si>
    <t>Counsel Corporation</t>
  </si>
  <si>
    <t>http://www.counselcorp.com</t>
  </si>
  <si>
    <t>18daa7b9-fc1f-e038-12df-223b741b5b0d</t>
  </si>
  <si>
    <t>cfce74db-b913-09df-427a-625563a441e6</t>
  </si>
  <si>
    <t>Counsel Financial Services</t>
  </si>
  <si>
    <t>http://www.counselfinancial.com</t>
  </si>
  <si>
    <t>3a276db3-2d27-ac38-fc5c-4f34f9fd8acc</t>
  </si>
  <si>
    <t>Counsel LLP</t>
  </si>
  <si>
    <t>http://www.counselllp.com</t>
  </si>
  <si>
    <t>7129f47a-6a9b-63d5-6470-f7714ec2d9b7</t>
  </si>
  <si>
    <t>Counsel Magazine</t>
  </si>
  <si>
    <t>http://www.counselmagazine.co.uk</t>
  </si>
  <si>
    <t>20d1b111-1121-d27b-98e8-0720521fcb8f</t>
  </si>
  <si>
    <t>Counsel on Call Holdings</t>
  </si>
  <si>
    <t>http://counseloncall.com/</t>
  </si>
  <si>
    <t>335936d6-8d1a-907b-c98f-1203a9f41829</t>
  </si>
  <si>
    <t>Counsel Press</t>
  </si>
  <si>
    <t>http://www.counselpress.com/index.cfm</t>
  </si>
  <si>
    <t>2c604c42-01a8-6562-653d-4f2bd128dbea</t>
  </si>
  <si>
    <t>Counselage</t>
  </si>
  <si>
    <t>http://www.counselage.com/</t>
  </si>
  <si>
    <t>cc08beaa-c69f-e040-9c7d-968c0e80b236</t>
  </si>
  <si>
    <t>Counseling Center of Illinois</t>
  </si>
  <si>
    <t>https://www.duiillinois.com</t>
  </si>
  <si>
    <t>c9ac465c-6c1e-0d98-7f61-1d24380db9ac</t>
  </si>
  <si>
    <t>Counseling Insite</t>
  </si>
  <si>
    <t>http://www.counselinginsite.com</t>
  </si>
  <si>
    <t>15835202-ca2c-1a54-65a9-370201179ac3</t>
  </si>
  <si>
    <t>Counselling and Therapy Associates</t>
  </si>
  <si>
    <t>http://www.counsellingandtherapy.com.au</t>
  </si>
  <si>
    <t>6dc36518-57f5-db2f-f302-c6ad50bf8b48</t>
  </si>
  <si>
    <t>Counsellor Phillips</t>
  </si>
  <si>
    <t>http://counsellorsheriphillips.com/</t>
  </si>
  <si>
    <t>39fcd7e4-4f05-8187-556c-d13d328fe507</t>
  </si>
  <si>
    <t>CounselWorks</t>
  </si>
  <si>
    <t>http://www.counselworksllc.com/</t>
  </si>
  <si>
    <t>1810976e-ba96-388b-2ef2-3c58bb23c29c</t>
  </si>
  <si>
    <t>Counselytics</t>
  </si>
  <si>
    <t>http://www.counselytics.com</t>
  </si>
  <si>
    <t>d825c3ce-b142-8d82-ae70-abf06c641299</t>
  </si>
  <si>
    <t>Counsl.co</t>
  </si>
  <si>
    <t>https://www.counsl.co/</t>
  </si>
  <si>
    <t>40f567b7-0d16-2f64-470b-c0b447b15129</t>
  </si>
  <si>
    <t>Counsyl</t>
  </si>
  <si>
    <t>http://www.counsyl.com</t>
  </si>
  <si>
    <t>1dce5eb3-1641-569e-817a-778ad0f4f8a7</t>
  </si>
  <si>
    <t>Count It Labs, Inc.</t>
  </si>
  <si>
    <t>http://countit.it</t>
  </si>
  <si>
    <t>708b2d14-9f1f-fef4-fd36-fa74379bb36b</t>
  </si>
  <si>
    <t>Count Loyalty (former ZipCap)</t>
  </si>
  <si>
    <t>https://countloyalty.com</t>
  </si>
  <si>
    <t>f05a1ccc-f5b5-04cf-c67f-04c849c92d71</t>
  </si>
  <si>
    <t>Count Money</t>
  </si>
  <si>
    <t>http://www.countmoney.co.uk/</t>
  </si>
  <si>
    <t>ff4c7e4c-e5f4-6989-b27f-fff7863a79ae</t>
  </si>
  <si>
    <t>Count My Crypto</t>
  </si>
  <si>
    <t>http://www.countmycrypto.com</t>
  </si>
  <si>
    <t>acb18670-bfc7-699d-1a13-ec03c079a073</t>
  </si>
  <si>
    <t>Countable</t>
  </si>
  <si>
    <t>http://www.countable.us</t>
  </si>
  <si>
    <t>45839aa2-e22c-487b-189c-dbd129709b89</t>
  </si>
  <si>
    <t>CountBOX</t>
  </si>
  <si>
    <t>http://countbox.us/</t>
  </si>
  <si>
    <t>4e93b140-8afe-c5fc-5c2c-ad7db97d77da</t>
  </si>
  <si>
    <t>CountCast</t>
  </si>
  <si>
    <t>http://www.countcastapp.com</t>
  </si>
  <si>
    <t>2c7aec37-43e7-1b92-2a21-e04d3adff106</t>
  </si>
  <si>
    <t>Countdown</t>
  </si>
  <si>
    <t>http://www.countdownforteachers.com/</t>
  </si>
  <si>
    <t>51ec78bd-5aff-8ec8-c92f-34f5905e3098</t>
  </si>
  <si>
    <t>CountDown Games</t>
  </si>
  <si>
    <t>http://countdowngames.com/</t>
  </si>
  <si>
    <t>4d10e6d8-3c0c-ef24-f15a-2c97866d0db0</t>
  </si>
  <si>
    <t>Countdown Media</t>
  </si>
  <si>
    <t>http://www.countdown-media.com</t>
  </si>
  <si>
    <t>03175bf4-2b1e-d64d-24e8-b05261eb5f85</t>
  </si>
  <si>
    <t>Countdown Social LLC</t>
  </si>
  <si>
    <t>http://www.countdownsocial.com</t>
  </si>
  <si>
    <t>c0f660d9-009b-07b6-88fb-9bb00eb96fb4</t>
  </si>
  <si>
    <t>Countdown To Buy</t>
  </si>
  <si>
    <t>http://www.countdowntobuy.com</t>
  </si>
  <si>
    <t>7ffdb0c0-fd39-9588-0713-eae37d24d51c</t>
  </si>
  <si>
    <t>Counter Culture</t>
  </si>
  <si>
    <t>http://thecounterculture.com</t>
  </si>
  <si>
    <t>222ebf66-da7b-1bfe-d3bf-ca4ff5d61f84</t>
  </si>
  <si>
    <t>Counter Culture Labs</t>
  </si>
  <si>
    <t>http://counterculturelabs.org</t>
  </si>
  <si>
    <t>0c217705-09a3-528b-d30d-dc9ca8b8eb36</t>
  </si>
  <si>
    <t>Counter Hack</t>
  </si>
  <si>
    <t>http://www.counterhack.net</t>
  </si>
  <si>
    <t>bdb6094c-b5a0-8b61-5a69-a17f48f58a99</t>
  </si>
  <si>
    <t>Counter Human Trafficking Compliance Solutions (CHTCS)</t>
  </si>
  <si>
    <t>https://www.chtcs.com</t>
  </si>
  <si>
    <t>3184e49d-a8e0-ad32-79ba-8d13352edf57</t>
  </si>
  <si>
    <t>Counter Logic Gaming</t>
  </si>
  <si>
    <t>http://clgaming.net/</t>
  </si>
  <si>
    <t>d6380ccb-b497-d0a8-9dd1-86e42c5e62be</t>
  </si>
  <si>
    <t>Counter Mats</t>
  </si>
  <si>
    <t>https://www.countermats.com/</t>
  </si>
  <si>
    <t>3ad7216d-b9c4-f3aa-a243-f7b2ba3c9e31</t>
  </si>
  <si>
    <t>Counter Notions</t>
  </si>
  <si>
    <t>http://counternotions.com/</t>
  </si>
  <si>
    <t>400b0f51-c80f-36b6-33ab-0dd4a2480ded</t>
  </si>
  <si>
    <t>Counter Radio</t>
  </si>
  <si>
    <t>http://www.counterradio.com</t>
  </si>
  <si>
    <t>437276f3-5278-49bd-9bf8-48fd9c3fc194</t>
  </si>
  <si>
    <t>CounteractIO</t>
  </si>
  <si>
    <t>http://counteract.io</t>
  </si>
  <si>
    <t>bc32b212-0fc0-0536-3b05-04246e61a314</t>
  </si>
  <si>
    <t>CounterBean</t>
  </si>
  <si>
    <t>http://www.counterbean.com</t>
  </si>
  <si>
    <t>3e14771d-e94c-2d43-7b8a-2ee9599af2f1</t>
  </si>
  <si>
    <t>CounterBooks</t>
  </si>
  <si>
    <t>http://www.cvretail.com</t>
  </si>
  <si>
    <t>5528597e-fc65-e66a-894a-2d60225f364a</t>
  </si>
  <si>
    <t>Countercepts</t>
  </si>
  <si>
    <t>http://www.countercepts.com</t>
  </si>
  <si>
    <t>6c38d5de-150b-38d4-59d8-2e727fb67a44</t>
  </si>
  <si>
    <t>CounterCraft</t>
  </si>
  <si>
    <t>https://www.countercraft.eu</t>
  </si>
  <si>
    <t>f163807c-b9a3-64cf-a758-ff14d220587a</t>
  </si>
  <si>
    <t>Counterest</t>
  </si>
  <si>
    <t>http://www.counterest.net</t>
  </si>
  <si>
    <t>007caaf6-c05e-0b94-0259-1771ef21a8c9</t>
  </si>
  <si>
    <t>Counterfeit.Technology</t>
  </si>
  <si>
    <t>http://counterfeit.technology</t>
  </si>
  <si>
    <t>c2d42c2f-58db-caae-a857-6dd9097a88b5</t>
  </si>
  <si>
    <t>Counterize</t>
  </si>
  <si>
    <t>http://www.counterize.com</t>
  </si>
  <si>
    <t>ecfa904a-84d5-b3c8-8074-b93bf76cfd3f</t>
  </si>
  <si>
    <t>Countermeasure Conference</t>
  </si>
  <si>
    <t>https://www.countermeasure.ca</t>
  </si>
  <si>
    <t>2d6c3451-960f-ed17-9b0a-87d04e0daad5</t>
  </si>
  <si>
    <t>Counterpane Internet Security</t>
  </si>
  <si>
    <t>http://www.counterpane.com</t>
  </si>
  <si>
    <t>951bff08-8b63-9006-09a0-7697f0c7c076</t>
  </si>
  <si>
    <t>Counterparty</t>
  </si>
  <si>
    <t>http://counterparty.io</t>
  </si>
  <si>
    <t>e25d76f1-338c-9fa4-0b13-56a65e5045af</t>
  </si>
  <si>
    <t>CounterPath Corporation</t>
  </si>
  <si>
    <t>http://www.counterpath.com</t>
  </si>
  <si>
    <t>7cf22db7-6ae3-c7b3-eee2-74992b069fb5</t>
  </si>
  <si>
    <t>CounterPoint Capital Management</t>
  </si>
  <si>
    <t>http://counterpointassets.com</t>
  </si>
  <si>
    <t>8ad2bc59-9299-9dc6-c380-b13cbfc99fe4</t>
  </si>
  <si>
    <t>CounterPoint Capital Partners</t>
  </si>
  <si>
    <t>http://www.counterpointcp.com</t>
  </si>
  <si>
    <t>57e4e814-890c-f171-b0b8-21a35afed926</t>
  </si>
  <si>
    <t>Counterpoint Computers</t>
  </si>
  <si>
    <t>http://counterpointcomputers.com</t>
  </si>
  <si>
    <t>e174132a-171a-cb2b-0357-1cf0b6f333d9</t>
  </si>
  <si>
    <t>Counterpoint Innovation Partners</t>
  </si>
  <si>
    <t>http://counterpointeng.com</t>
  </si>
  <si>
    <t>4e392336-cf8a-1d20-86f2-e577f7aaa63d</t>
  </si>
  <si>
    <t>Counterpoint MTC</t>
  </si>
  <si>
    <t>http://www.cmtc.co.uk/</t>
  </si>
  <si>
    <t>b259a557-8ef4-d3c5-5169-075251b77231</t>
  </si>
  <si>
    <t>Counterpoint Technology</t>
  </si>
  <si>
    <t>http://www.counterpointresearch.com/</t>
  </si>
  <si>
    <t>302540bc-4548-302f-ddd9-e1485c6467b6</t>
  </si>
  <si>
    <t>CounterPunch</t>
  </si>
  <si>
    <t>http://www.counterpunch.org</t>
  </si>
  <si>
    <t>cd8ac42b-b24c-e9ef-ba5f-564c37488c32</t>
  </si>
  <si>
    <t>Countersoft</t>
  </si>
  <si>
    <t>http://www.countersoft.com</t>
  </si>
  <si>
    <t>74f3f981-1f47-ab24-e190-ca768c4630b3</t>
  </si>
  <si>
    <t>Counterspill</t>
  </si>
  <si>
    <t>http://counterspill.com</t>
  </si>
  <si>
    <t>53836d9a-03e1-3f5e-e0ce-f242b2b638a5</t>
  </si>
  <si>
    <t>CounterStorm</t>
  </si>
  <si>
    <t>http://www.counterstorm.com</t>
  </si>
  <si>
    <t>25aadbbd-0955-2b27-8716-26a2a2446256</t>
  </si>
  <si>
    <t>CounterTack</t>
  </si>
  <si>
    <t>http://www.countertack.com</t>
  </si>
  <si>
    <t>b467b553-85ef-798a-5cec-eaa46a122bb3</t>
  </si>
  <si>
    <t>Counties Of Ireland Jewellery</t>
  </si>
  <si>
    <t>http://www.countiesofirelandjewellery.com/</t>
  </si>
  <si>
    <t>ecee2e92-99c4-b180-c5c2-fc6668137d61</t>
  </si>
  <si>
    <t>Counties Power Limited</t>
  </si>
  <si>
    <t>http://www.countiespower.com</t>
  </si>
  <si>
    <t>1f750d51-c677-e6c6-8469-a832a6d1af39</t>
  </si>
  <si>
    <t>countify GmbH</t>
  </si>
  <si>
    <t>http://www.countify.com</t>
  </si>
  <si>
    <t>13930642-c995-3b3e-30cd-550342cfb149</t>
  </si>
  <si>
    <t>CountingApp</t>
  </si>
  <si>
    <t>http://countingappmed.com/</t>
  </si>
  <si>
    <t>7563ccc0-d308-dd61-f117-acb2944c3779</t>
  </si>
  <si>
    <t>COUNTIT</t>
  </si>
  <si>
    <t>http://countit.com.ar</t>
  </si>
  <si>
    <t>8e8784ac-10dc-c946-6ca7-df3c5ed128a5</t>
  </si>
  <si>
    <t>Countlan Magazine</t>
  </si>
  <si>
    <t>http://countlan.com/</t>
  </si>
  <si>
    <t>f41a6352-730a-e289-be20-f329558c2ddc</t>
  </si>
  <si>
    <t>Countless</t>
  </si>
  <si>
    <t>http://www.countless.dk</t>
  </si>
  <si>
    <t>2be25634-b769-271a-e28b-0c44147b81a5</t>
  </si>
  <si>
    <t>Countless Apps</t>
  </si>
  <si>
    <t>http://www.countlessapps.com/</t>
  </si>
  <si>
    <t>7c317394-1b07-87ea-4ab3-10241297eb70</t>
  </si>
  <si>
    <t>Countless Leads</t>
  </si>
  <si>
    <t>http://www.countlessleads.com</t>
  </si>
  <si>
    <t>3b18dbc3-866e-1985-53e5-6b6cd21d89c1</t>
  </si>
  <si>
    <t>Countly</t>
  </si>
  <si>
    <t>http://count.ly</t>
  </si>
  <si>
    <t>2b2b9e56-bffa-facf-7e79-6a65bca9025a</t>
  </si>
  <si>
    <t>Countr</t>
  </si>
  <si>
    <t>http://www.countr.com</t>
  </si>
  <si>
    <t>746d1ac2-a191-72d6-f221-6b26bfd8d88a</t>
  </si>
  <si>
    <t>countronics</t>
  </si>
  <si>
    <t>http://www.countronics.com</t>
  </si>
  <si>
    <t>d864abca-8e3d-a5f8-02e4-2e4ac1010133</t>
  </si>
  <si>
    <t>Country Archer Jerky Co</t>
  </si>
  <si>
    <t>https://www.countryarcher.com/</t>
  </si>
  <si>
    <t>fc4d8e68-efac-4c06-1f5a-3cbb952dcb35</t>
  </si>
  <si>
    <t>Country Car</t>
  </si>
  <si>
    <t>http://www.countrycar.co.uk/</t>
  </si>
  <si>
    <t>0b583abd-2ee3-a06c-fb04-19681c69fbd9</t>
  </si>
  <si>
    <t>Country Club at Castle Pines</t>
  </si>
  <si>
    <t>http://www.ccatcastlepines.com</t>
  </si>
  <si>
    <t>598fc8b0-05ac-7de3-705f-e90c0f9dfb74</t>
  </si>
  <si>
    <t>Country Club Enterprise</t>
  </si>
  <si>
    <t>http://www.ccegolfcars.com</t>
  </si>
  <si>
    <t>ab6d6a1d-ed3b-4fa8-cb67-aa6bd184511b</t>
  </si>
  <si>
    <t>Country Club Prep</t>
  </si>
  <si>
    <t>https://www.countryclubprep.com</t>
  </si>
  <si>
    <t>3e7fc17e-0679-ab1e-69ff-b334e9c89bfb</t>
  </si>
  <si>
    <t>Country Creek</t>
  </si>
  <si>
    <t>https://www.countrycreekokc.com</t>
  </si>
  <si>
    <t>0ddd809c-e3e2-aac3-f2ea-daa3ae42d9fc</t>
  </si>
  <si>
    <t>Country Flora</t>
  </si>
  <si>
    <t>http://www.countryflora.com</t>
  </si>
  <si>
    <t>889021e3-924b-de27-e968-2a23da89d8c8</t>
  </si>
  <si>
    <t>Country Fresh LLC</t>
  </si>
  <si>
    <t>http://www.countryfreshinc.com/</t>
  </si>
  <si>
    <t>79b21d8d-5e25-9f48-4b4a-d6a157a1a7d3</t>
  </si>
  <si>
    <t>Country Hearth Inns &amp; Suites</t>
  </si>
  <si>
    <t>http://www.countryhearth.com/</t>
  </si>
  <si>
    <t>9e43b8e7-8179-d9f7-0f09-1ff94dad46bd</t>
  </si>
  <si>
    <t>Country Home Candle</t>
  </si>
  <si>
    <t>https://www.countryhomecandle.com</t>
  </si>
  <si>
    <t>7bba6482-7a6e-948e-97c9-a40a1206acbc</t>
  </si>
  <si>
    <t>Country house and country garden</t>
  </si>
  <si>
    <t>http://www.countrygardenhouse.com</t>
  </si>
  <si>
    <t>385dacbf-0a38-5b33-38f4-37b9c95a1440</t>
  </si>
  <si>
    <t>Country Insurance &amp; Financial Services</t>
  </si>
  <si>
    <t>http://www.countryfinancial.com</t>
  </si>
  <si>
    <t>ae9a5aef-87da-a42c-db34-95d2a734ae7b</t>
  </si>
  <si>
    <t>Country Life Care Center</t>
  </si>
  <si>
    <t>http://countrylifecare.com</t>
  </si>
  <si>
    <t>b32a5f58-550a-0d2f-61f0-bfc212513a98</t>
  </si>
  <si>
    <t>Country Music Association</t>
  </si>
  <si>
    <t>http://cmaworld.com/</t>
  </si>
  <si>
    <t>5f2eeb97-a131-5efe-1a53-cfbeaf65b732</t>
  </si>
  <si>
    <t>a0b62350-9c5a-bc8a-afe6-a95d89b1e67b</t>
  </si>
  <si>
    <t>Country Music Hall Of Fame and Museum</t>
  </si>
  <si>
    <t>http://www.countrymusichalloffame.org/</t>
  </si>
  <si>
    <t>c1727acd-81e5-4357-0f05-931ac1742a40</t>
  </si>
  <si>
    <t>Country Outfitter</t>
  </si>
  <si>
    <t>http://www.countryoutfitter.com/</t>
  </si>
  <si>
    <t>aecfb144-bd93-d3be-3b1a-141c8c11ada6</t>
  </si>
  <si>
    <t>Country Plank</t>
  </si>
  <si>
    <t>http://countryplank.com/</t>
  </si>
  <si>
    <t>660cfdc2-7acf-e1b2-b5df-19a0ac410002</t>
  </si>
  <si>
    <t>Country Properties</t>
  </si>
  <si>
    <t>http://www.country-properties.co.uk/branch/stevenage/branch.html</t>
  </si>
  <si>
    <t>b9fe2484-ad6b-3588-a444-3b5cd5cea833</t>
  </si>
  <si>
    <t>Country Road Group</t>
  </si>
  <si>
    <t>https://www.countryroad.com.au/</t>
  </si>
  <si>
    <t>b6aeda74-4ba9-67c0-cd98-1e78a3531d82</t>
  </si>
  <si>
    <t>Country Sampler</t>
  </si>
  <si>
    <t>http://www.countrysampler.com/</t>
  </si>
  <si>
    <t>ae7b801b-34c2-df77-3f72-4c5e94f53a6f</t>
  </si>
  <si>
    <t>Country Storage</t>
  </si>
  <si>
    <t>http://www.countrystoragemd.com</t>
  </si>
  <si>
    <t>638b3b3e-c803-42f9-2ac4-b9b4362aada0</t>
  </si>
  <si>
    <t>Country Style Cooking Restaurant Chain</t>
  </si>
  <si>
    <t>http://ir.csc100.com/</t>
  </si>
  <si>
    <t>b42390be-53d3-4f42-602a-897d31883049</t>
  </si>
  <si>
    <t>Country-Wide Insurance Company</t>
  </si>
  <si>
    <t>http://www.cwico.com/</t>
  </si>
  <si>
    <t>29a58352-9d8e-b2e9-60cf-e5c1f0e1859f</t>
  </si>
  <si>
    <t>CountryCool.com</t>
  </si>
  <si>
    <t>http://www.countrycool.com/</t>
  </si>
  <si>
    <t>fc85229e-fba3-8130-793b-012c14685df3</t>
  </si>
  <si>
    <t>CountryOps</t>
  </si>
  <si>
    <t>http://www.countryops.com</t>
  </si>
  <si>
    <t>2851c419-2036-3937-b30f-9f9b541aef23</t>
  </si>
  <si>
    <t>CountryPal</t>
  </si>
  <si>
    <t>http://www.countrypal.com</t>
  </si>
  <si>
    <t>86660ba0-076b-ef98-c88e-1f979fce50ab</t>
  </si>
  <si>
    <t>CountryPlace</t>
  </si>
  <si>
    <t>http://www.countryplace.com.au</t>
  </si>
  <si>
    <t>fb6b66e0-c459-a65f-564d-8ed5e278e90b</t>
  </si>
  <si>
    <t>CountryPlace Receptions</t>
  </si>
  <si>
    <t>http://weddingsdandenongs.com.au</t>
  </si>
  <si>
    <t>5378c960-2a84-5931-703b-eb729e7f97d0</t>
  </si>
  <si>
    <t>CountryPlace Retreat</t>
  </si>
  <si>
    <t>http://www.conferencevenuevictoria.com.au</t>
  </si>
  <si>
    <t>6b782c53-7b17-362e-bbad-bf1b3d2afe9a</t>
  </si>
  <si>
    <t>CountryScope</t>
  </si>
  <si>
    <t>http://www.countryscope.ie/</t>
  </si>
  <si>
    <t>466d58ce-9d0b-1732-8be6-423cbe377053</t>
  </si>
  <si>
    <t>Countrywide</t>
  </si>
  <si>
    <t>http://www.countrywide.co.uk/</t>
  </si>
  <si>
    <t>7cda1f74-f8af-732e-e440-77f6bb10e0ca</t>
  </si>
  <si>
    <t>Countrywide Accident Assistance</t>
  </si>
  <si>
    <t>http://www.caaonline.co.uk/</t>
  </si>
  <si>
    <t>477c141c-8ba6-0ce3-a5e1-e0bc8b93d410</t>
  </si>
  <si>
    <t>Countrywide Austral</t>
  </si>
  <si>
    <t>http://www.countrywideaustral.careers/</t>
  </si>
  <si>
    <t>10f4fb9c-7024-dc78-000a-59e064b6d4ec</t>
  </si>
  <si>
    <t>CountryWide Broadband</t>
  </si>
  <si>
    <t>http://www.cwbinc.net/</t>
  </si>
  <si>
    <t>a45bf058-5560-d62e-aa10-58dc169cb51b</t>
  </si>
  <si>
    <t>Countrywide Healthcare Supplies</t>
  </si>
  <si>
    <t>http://countrywidehealthcare.co.uk</t>
  </si>
  <si>
    <t>be0c82a0-c98c-26d4-bd3b-04c6b9e061bf</t>
  </si>
  <si>
    <t>Countrywide Home Loans, Inc</t>
  </si>
  <si>
    <t>https://www.countrywide.com</t>
  </si>
  <si>
    <t>1e9214cd-1672-0dce-4f68-4b65950a724f</t>
  </si>
  <si>
    <t>Countrywide Network Pvt Ltd.</t>
  </si>
  <si>
    <t>http://cnpl.asia/</t>
  </si>
  <si>
    <t>33f833b8-6a60-bad0-5c21-486190ebd1d9</t>
  </si>
  <si>
    <t>Countrywide Tech</t>
  </si>
  <si>
    <t>http://www.countrywidetech.org/</t>
  </si>
  <si>
    <t>ffbc42dc-5ebf-4132-efc4-ab84d69dc25c</t>
  </si>
  <si>
    <t>Countrywide Visas</t>
  </si>
  <si>
    <t>https://www.countrywidevisas.com</t>
  </si>
  <si>
    <t>a41bb1c0-944f-c440-9e58-37beb58096e7</t>
  </si>
  <si>
    <t>CountUp</t>
  </si>
  <si>
    <t>https://www.countup.io</t>
  </si>
  <si>
    <t>4f995e1e-a944-ff5f-844e-65cf6745d7d6</t>
  </si>
  <si>
    <t>CountWise</t>
  </si>
  <si>
    <t>http://www.countwise.com</t>
  </si>
  <si>
    <t>b18268bc-cab9-506b-9238-d1e832d7429c</t>
  </si>
  <si>
    <t>County Apps</t>
  </si>
  <si>
    <t>https://www.mycountyapps.com/</t>
  </si>
  <si>
    <t>f5935481-b11d-8814-8479-af7700360c40</t>
  </si>
  <si>
    <t>County College of Morris</t>
  </si>
  <si>
    <t>http://www.ccm.edu/</t>
  </si>
  <si>
    <t>07356d75-2a6a-4a63-c689-c41010ecae2f</t>
  </si>
  <si>
    <t>County Line Chiropractic Medical &amp; Rehab Centers</t>
  </si>
  <si>
    <t>http://countylinechiro.com/</t>
  </si>
  <si>
    <t>6e4a08dd-8dda-4e9a-3c8f-0a8b648b6045</t>
  </si>
  <si>
    <t>County Line Pharmaceuticals</t>
  </si>
  <si>
    <t>http://www.countylinepharmaceuticals.com</t>
  </si>
  <si>
    <t>b78877fe-3076-fa05-b58f-d62f120ce029</t>
  </si>
  <si>
    <t>County Line Transport</t>
  </si>
  <si>
    <t>http://www.countylinetransport.com/</t>
  </si>
  <si>
    <t>c0885872-2280-009a-cd58-4b958eebf6b0</t>
  </si>
  <si>
    <t>County Market</t>
  </si>
  <si>
    <t>http://www.countymarket.com/</t>
  </si>
  <si>
    <t>abd166a1-805d-a7bd-7418-df3664f0a6fd</t>
  </si>
  <si>
    <t>County of Alameda, Every Child Counts</t>
  </si>
  <si>
    <t>https://www.f5ecc.org</t>
  </si>
  <si>
    <t>a32e7061-ff92-9215-2cd0-3578721f31ff</t>
  </si>
  <si>
    <t>County of Maui</t>
  </si>
  <si>
    <t>http://www.co.maui.hi.us/</t>
  </si>
  <si>
    <t>e926b5e1-6ebe-73ea-6db4-a8749eaa5dd2</t>
  </si>
  <si>
    <t>County of Orange</t>
  </si>
  <si>
    <t>https://ocgov.com/</t>
  </si>
  <si>
    <t>3db52adc-3c98-2fcd-9685-4715e3cb4079</t>
  </si>
  <si>
    <t>b82a5510-24b1-0c5e-7491-3580c50fc7ce</t>
  </si>
  <si>
    <t>County of San Diego</t>
  </si>
  <si>
    <t>http://www.sandiegocounty.gov</t>
  </si>
  <si>
    <t>4221ffc5-43d1-d03d-ecef-a845934f6a1f</t>
  </si>
  <si>
    <t>County of Santa Clara</t>
  </si>
  <si>
    <t>http://www.sccgov.org</t>
  </si>
  <si>
    <t>d0057cd0-9221-29d5-0a00-735174ba91d3</t>
  </si>
  <si>
    <t>County of Ventura</t>
  </si>
  <si>
    <t>http://www.ventura.org</t>
  </si>
  <si>
    <t>9dc44241-ed06-4f84-4e90-24079e50ba2f</t>
  </si>
  <si>
    <t>County Packaging Services Ltd</t>
  </si>
  <si>
    <t>http://www.countypack.co.uk</t>
  </si>
  <si>
    <t>e6b56c6b-8bb4-f3cb-c987-7fb33d04c497</t>
  </si>
  <si>
    <t>County Savings Bank</t>
  </si>
  <si>
    <t>http://www.countysavingsbank.com</t>
  </si>
  <si>
    <t>a578334a-f862-4006-a34d-af414f81a248</t>
  </si>
  <si>
    <t>County Signs</t>
  </si>
  <si>
    <t>http://www.countysignscornwall.co.uk</t>
  </si>
  <si>
    <t>ffbb8d0e-08f5-39b5-4cfc-edc98121e251</t>
  </si>
  <si>
    <t>County Stone Ltd</t>
  </si>
  <si>
    <t>http://www.countystonegranite.co.uk/</t>
  </si>
  <si>
    <t>6a60b159-a947-9dc0-777a-4a9caa81b1d0</t>
  </si>
  <si>
    <t>Coup</t>
  </si>
  <si>
    <t>https://www.coup.no</t>
  </si>
  <si>
    <t>c5995065-7eab-0422-95d3-b4b2dc8ee52e</t>
  </si>
  <si>
    <t>Coup Capital Management Inc.</t>
  </si>
  <si>
    <t>http://www.coupcapitalmanagement.com</t>
  </si>
  <si>
    <t>62a38f20-ac38-1ff5-5c3d-b3e246cc128f</t>
  </si>
  <si>
    <t>Coup Max</t>
  </si>
  <si>
    <t>http://www.coupmax.com</t>
  </si>
  <si>
    <t>5e5db2ad-7bb6-adb5-e8bf-ebf7eff07a60</t>
  </si>
  <si>
    <t>COUP Mobility</t>
  </si>
  <si>
    <t>https://joincoup.com/en</t>
  </si>
  <si>
    <t>cfca63e7-8581-842b-7b2d-1d9ce557eb7d</t>
  </si>
  <si>
    <t>COUP Paris</t>
  </si>
  <si>
    <t>https://joincoup.com/en/paris</t>
  </si>
  <si>
    <t>aa99fe1a-3b31-872d-e9bf-c0179c4893eb</t>
  </si>
  <si>
    <t>Coupa Software</t>
  </si>
  <si>
    <t>http://www.coupa.com</t>
  </si>
  <si>
    <t>4a6651c6-0740-298a-4140-c5eccc3cfd40</t>
  </si>
  <si>
    <t>CoupaFly</t>
  </si>
  <si>
    <t>http://www.coupafly.com</t>
  </si>
  <si>
    <t>42f067ba-8233-c088-a83c-4bf86c8877fe</t>
  </si>
  <si>
    <t>Coupang</t>
  </si>
  <si>
    <t>http://www.coupang.com/</t>
  </si>
  <si>
    <t>32605b4c-4090-a1a9-8bb7-180312710797</t>
  </si>
  <si>
    <t>Coupay</t>
  </si>
  <si>
    <t>http://www.coupay.com</t>
  </si>
  <si>
    <t>d37ac1f6-2a62-aa30-5b19-9a089208def9</t>
  </si>
  <si>
    <t>Coupe inc.</t>
  </si>
  <si>
    <t>http://www.coupe-tokyo.com</t>
  </si>
  <si>
    <t>e204c850-1962-8739-201b-b7c0035430bc</t>
  </si>
  <si>
    <t>Coupeez Inc.</t>
  </si>
  <si>
    <t>http://www.coupeez.com</t>
  </si>
  <si>
    <t>36352d13-26d8-a073-e496-3e2428bd9c61</t>
  </si>
  <si>
    <t>Couper</t>
  </si>
  <si>
    <t>http://www.couperapp.com/</t>
  </si>
  <si>
    <t>4dab8096-8d05-c2fc-ad7a-eb8b9612f5f2</t>
  </si>
  <si>
    <t>Couper Pte Ltd</t>
  </si>
  <si>
    <t>http://couperstore.com</t>
  </si>
  <si>
    <t>e912b33f-731c-2dc5-84eb-3bab017cab7f</t>
  </si>
  <si>
    <t>CoupFlip</t>
  </si>
  <si>
    <t>http://www.coupflip.com</t>
  </si>
  <si>
    <t>6e2bf293-b48a-0ec8-811d-8e75f8cd64d9</t>
  </si>
  <si>
    <t>COUPIES GmbH</t>
  </si>
  <si>
    <t>http://www.coupies.de</t>
  </si>
  <si>
    <t>46b55f56-3d51-bead-e374-7cb5d0ff5afa</t>
  </si>
  <si>
    <t>Coupilia</t>
  </si>
  <si>
    <t>http://www.coupilia.com/</t>
  </si>
  <si>
    <t>36fb3332-a764-cbff-02e6-5abd213a098b</t>
  </si>
  <si>
    <t>Coupious</t>
  </si>
  <si>
    <t>http://coupious.com</t>
  </si>
  <si>
    <t>1275a564-95f0-c66e-791f-82d4d7dc1d27</t>
  </si>
  <si>
    <t>Couple</t>
  </si>
  <si>
    <t>http://couple.me</t>
  </si>
  <si>
    <t>8ea70497-ca8f-4153-0e79-c92c3919de78</t>
  </si>
  <si>
    <t>Couple Fire</t>
  </si>
  <si>
    <t>http://www.couplefire.com/homepage.do;jsessionid=2654hbb0s205u4qqkd74biurdt2w.2654</t>
  </si>
  <si>
    <t>33ec4d3d-a01e-f9ef-96f3-3d2606af87d0</t>
  </si>
  <si>
    <t>Couple-Mate Trailer Parts</t>
  </si>
  <si>
    <t>http://www.etrailerparts.com.au</t>
  </si>
  <si>
    <t>b055366c-0f7c-b58b-2636-bf8cc40c7fba</t>
  </si>
  <si>
    <t>CoupleCare</t>
  </si>
  <si>
    <t>http://www.couplecare.us</t>
  </si>
  <si>
    <t>cf41a403-1da3-b61e-980d-465dc99c1ad0</t>
  </si>
  <si>
    <t>CoupleCircle</t>
  </si>
  <si>
    <t>http://couplecircle.com</t>
  </si>
  <si>
    <t>1260f744-3d78-d164-9e0c-e5c84bd3b729</t>
  </si>
  <si>
    <t>CoupleFil</t>
  </si>
  <si>
    <t>http://www.couplefil.com/</t>
  </si>
  <si>
    <t>24ee1108-c8d4-860c-b303-e2e9db227e48</t>
  </si>
  <si>
    <t>Couplelizer.com</t>
  </si>
  <si>
    <t>https://couplelizer.com/</t>
  </si>
  <si>
    <t>b7f83cb8-56cf-8b77-70eb-e832bd652e44</t>
  </si>
  <si>
    <t>CoupleRx</t>
  </si>
  <si>
    <t>http://www.couplerx.com</t>
  </si>
  <si>
    <t>d6e923b8-559e-65a2-0541-a1218518f808</t>
  </si>
  <si>
    <t>Couples Counseling San Francisco</t>
  </si>
  <si>
    <t>http://www.couplescounselingsfbayarea.com</t>
  </si>
  <si>
    <t>4543e0f6-3a6d-8c7a-52a7-f49619bcdb12</t>
  </si>
  <si>
    <t>Couples Therapy Westchester NY - Nancy Millian, Psy.D.</t>
  </si>
  <si>
    <t>http://www.drnancymillian.com</t>
  </si>
  <si>
    <t>338a476e-68e1-91fe-15ac-a45bd28b0c90</t>
  </si>
  <si>
    <t>Coupling.me</t>
  </si>
  <si>
    <t>http://coupling.me/</t>
  </si>
  <si>
    <t>c733306f-9c68-abf4-7498-0a08637a8910</t>
  </si>
  <si>
    <t>Couplinked</t>
  </si>
  <si>
    <t>http://couplinked.com</t>
  </si>
  <si>
    <t>6d723502-aecd-4ada-d23f-3df0ade25ca1</t>
  </si>
  <si>
    <t>Couply.io</t>
  </si>
  <si>
    <t>https://couply.io</t>
  </si>
  <si>
    <t>e4d5a8ad-0568-27b0-173d-a4e8910c838a</t>
  </si>
  <si>
    <t>Coupobox</t>
  </si>
  <si>
    <t>http://www.coupobox.com</t>
  </si>
  <si>
    <t>ac646e1d-f737-1ded-06ec-9240824d7b28</t>
  </si>
  <si>
    <t>Coupodes</t>
  </si>
  <si>
    <t>http://www.coupodes.com</t>
  </si>
  <si>
    <t>fc3e3ff4-032d-df92-44a1-8d571741f245</t>
  </si>
  <si>
    <t>Coupofy</t>
  </si>
  <si>
    <t>http://coupofy.com</t>
  </si>
  <si>
    <t>5f7340c2-aca1-f092-c371-287e03fb490d</t>
  </si>
  <si>
    <t>Coupon Canny</t>
  </si>
  <si>
    <t>http://www.couponcanny.in</t>
  </si>
  <si>
    <t>b28c87db-cfd1-a115-0541-85aae77a645b</t>
  </si>
  <si>
    <t>Coupon Chili</t>
  </si>
  <si>
    <t>http://www.couponchili.com</t>
  </si>
  <si>
    <t>7a3aea03-7d2a-f1ff-ffa8-dbafcae50aeb</t>
  </si>
  <si>
    <t>Coupon Clinch</t>
  </si>
  <si>
    <t>http://www.couponclinch.com</t>
  </si>
  <si>
    <t>4d10a264-a199-d619-0b8b-093e971a7d63</t>
  </si>
  <si>
    <t>Coupon Clue</t>
  </si>
  <si>
    <t>https://www.couponclue.com/</t>
  </si>
  <si>
    <t>6dedf1e9-5ba8-7c1d-ef88-5054d6419631</t>
  </si>
  <si>
    <t>Coupon Code Cloud</t>
  </si>
  <si>
    <t>http://couponcodecloud.com/</t>
  </si>
  <si>
    <t>e0662bfb-ef2e-2b4b-c95a-d65f446c8679</t>
  </si>
  <si>
    <t>Coupon Code Day</t>
  </si>
  <si>
    <t>http://www.couponcodeday.com</t>
  </si>
  <si>
    <t>2193f886-47d6-860d-6728-f6737fb5933b</t>
  </si>
  <si>
    <t>Coupon Code Hut</t>
  </si>
  <si>
    <t>http://couponcodehut.com</t>
  </si>
  <si>
    <t>eafe0d9f-74ea-4773-bf0e-831ec73c63db</t>
  </si>
  <si>
    <t>Coupon Code Swap</t>
  </si>
  <si>
    <t>https://couponcodeswap.com</t>
  </si>
  <si>
    <t>98844ff2-6f1e-5b90-493c-599b3fb081d3</t>
  </si>
  <si>
    <t>Coupon Coup</t>
  </si>
  <si>
    <t>http://www.couponcoup.org/stores/richwp</t>
  </si>
  <si>
    <t>31124471-4c47-3cd7-c30c-42399c6bf5eb</t>
  </si>
  <si>
    <t>Coupon Cravings</t>
  </si>
  <si>
    <t>http://www.couponcravings.com</t>
  </si>
  <si>
    <t>d92ea74d-7ad8-0194-e3b8-4692d5da088b</t>
  </si>
  <si>
    <t>Coupon Girl</t>
  </si>
  <si>
    <t>http://www.yourcoupongirl.com/</t>
  </si>
  <si>
    <t>7a66904e-5b63-385e-69a7-5507f851afea</t>
  </si>
  <si>
    <t>Coupon Gravy</t>
  </si>
  <si>
    <t>http://www.coupongravy.com</t>
  </si>
  <si>
    <t>5dbeaf33-ee00-6d19-b97a-0de9c1d72a32</t>
  </si>
  <si>
    <t>Coupon hi Coupon</t>
  </si>
  <si>
    <t>http://www.couponhicoupon.com</t>
  </si>
  <si>
    <t>351d522f-b109-24a1-e90a-cbece6ebe918</t>
  </si>
  <si>
    <t>Coupon Hippo</t>
  </si>
  <si>
    <t>https://www.couponhippo.in/</t>
  </si>
  <si>
    <t>d3b7f746-f7d6-6a05-2627-f5975adc80c5</t>
  </si>
  <si>
    <t>Coupon Input(online coupon codes)</t>
  </si>
  <si>
    <t>http://www.couponinput.com</t>
  </si>
  <si>
    <t>fde86abf-032d-ddce-189f-d387dcc6d256</t>
  </si>
  <si>
    <t>Coupon Kittlez</t>
  </si>
  <si>
    <t>http://www.couponkittlez.com/</t>
  </si>
  <si>
    <t>bd46f36a-3cdb-c659-c857-2bb87b9d189d</t>
  </si>
  <si>
    <t>Coupon Lawn</t>
  </si>
  <si>
    <t>http://couponlawn.com</t>
  </si>
  <si>
    <t>0260bb0b-2c0e-5e44-b000-2121d7f860bc</t>
  </si>
  <si>
    <t>Coupon Machine</t>
  </si>
  <si>
    <t>http://www.couponmachine.in/</t>
  </si>
  <si>
    <t>9a301b0f-b0a2-d3f2-df7b-5fe92c28cba4</t>
  </si>
  <si>
    <t>Coupon Market</t>
  </si>
  <si>
    <t>http://www.couponmarket.info</t>
  </si>
  <si>
    <t>6ec25a05-239d-b5d0-48fc-df679c5db0ba</t>
  </si>
  <si>
    <t>Coupon Origin</t>
  </si>
  <si>
    <t>http://www.couponorigin.com/</t>
  </si>
  <si>
    <t>76460931-f506-cedf-4e50-37bc698134e5</t>
  </si>
  <si>
    <t>Coupon Printster</t>
  </si>
  <si>
    <t>http://www.couponprintster.com</t>
  </si>
  <si>
    <t>d66dfacc-f014-10af-7929-c3783f460849</t>
  </si>
  <si>
    <t>coupon reduc</t>
  </si>
  <si>
    <t>http://couponreduc.fr</t>
  </si>
  <si>
    <t>ad261ab9-c841-8275-0906-eaefd6e0f110</t>
  </si>
  <si>
    <t>Coupon Sherpa</t>
  </si>
  <si>
    <t>http://www.couponsherpa.com</t>
  </si>
  <si>
    <t>e1a52825-c685-3475-c19e-cf7aafd5a609</t>
  </si>
  <si>
    <t>Coupon So Hot</t>
  </si>
  <si>
    <t>http://couponsohot.com/</t>
  </si>
  <si>
    <t>6027742c-8280-bd40-0070-1e2a3fc69a91</t>
  </si>
  <si>
    <t>Coupon Swapper</t>
  </si>
  <si>
    <t>http://couponswapper.com</t>
  </si>
  <si>
    <t>eccd9587-0dd8-c68e-903f-ea5e2b304dc1</t>
  </si>
  <si>
    <t>Coupon tools</t>
  </si>
  <si>
    <t>https://www.coupontools.com/</t>
  </si>
  <si>
    <t>903a8027-b599-ba3f-022b-d846a0175e7c</t>
  </si>
  <si>
    <t>Coupon Tweet</t>
  </si>
  <si>
    <t>http://www.coupontweet.com</t>
  </si>
  <si>
    <t>014ab3ae-d9ed-a181-c9b8-835f8f513683</t>
  </si>
  <si>
    <t>Coupon Wallet</t>
  </si>
  <si>
    <t>http://couponwallet.com/</t>
  </si>
  <si>
    <t>a38a610b-8475-3d41-0bd0-3ab721c46511</t>
  </si>
  <si>
    <t>Coupon2Buy</t>
  </si>
  <si>
    <t>http://www.coupon2buy.com</t>
  </si>
  <si>
    <t>1d8ca5aa-439a-cb52-c752-3c67beddd1ca</t>
  </si>
  <si>
    <t>Coupon4share.com</t>
  </si>
  <si>
    <t>http://coupon4share.com</t>
  </si>
  <si>
    <t>f3ab0cda-2b98-0bb2-99cc-9a654077b477</t>
  </si>
  <si>
    <t>CouponAddicts</t>
  </si>
  <si>
    <t>http://couponaddicts.in/</t>
  </si>
  <si>
    <t>c0721b3a-7a2c-07b7-2269-cd83c112be1b</t>
  </si>
  <si>
    <t>CouponAlbum India</t>
  </si>
  <si>
    <t>http://www.couponalbum.in/</t>
  </si>
  <si>
    <t>318fe364-c642-ffdb-8980-b0e59e7b503d</t>
  </si>
  <si>
    <t>CouponAlbum UK</t>
  </si>
  <si>
    <t>http://www.couponalbum.co.uk</t>
  </si>
  <si>
    <t>7b7b0b64-8efd-2511-2609-f38deab8592a</t>
  </si>
  <si>
    <t>CouponAlbum.com</t>
  </si>
  <si>
    <t>http://www.couponalbum.com</t>
  </si>
  <si>
    <t>6436523d-9fb8-5ddd-34a0-2c67ab79ee83</t>
  </si>
  <si>
    <t>CouponALot</t>
  </si>
  <si>
    <t>http://www.couponalot.com</t>
  </si>
  <si>
    <t>ff065695-4e3a-5666-71ac-529ad856b202</t>
  </si>
  <si>
    <t>CouponAndPromotionalCodes</t>
  </si>
  <si>
    <t>http://www.couponandpromotionalcodes.com</t>
  </si>
  <si>
    <t>289275da-0673-75d8-5811-ebee664ed32b</t>
  </si>
  <si>
    <t>couponappa - Best coupon code site</t>
  </si>
  <si>
    <t>http://couponappa.com/</t>
  </si>
  <si>
    <t>13c7a7c9-c0d4-f45e-a4c0-180879709b10</t>
  </si>
  <si>
    <t>Couponash</t>
  </si>
  <si>
    <t>https://www.couponash.com</t>
  </si>
  <si>
    <t>3ab21a41-564c-d0c2-582d-5ca7ca788a68</t>
  </si>
  <si>
    <t>CouponBase</t>
  </si>
  <si>
    <t>http://www.couponbase.in/</t>
  </si>
  <si>
    <t>b6b96ff2-84fb-ed5a-8c95-784364a70a06</t>
  </si>
  <si>
    <t>CouponBelanja</t>
  </si>
  <si>
    <t>http://www.couponbelanja.com/</t>
  </si>
  <si>
    <t>212a46f3-489a-86e9-b42d-7ca694687c02</t>
  </si>
  <si>
    <t>CouponBhaiya</t>
  </si>
  <si>
    <t>http://www.couponbhaiya.com</t>
  </si>
  <si>
    <t>632a5f0f-258f-ec0a-b0d2-678ac463c699</t>
  </si>
  <si>
    <t>CouponBow</t>
  </si>
  <si>
    <t>http://www.couponbow.com</t>
  </si>
  <si>
    <t>43a3aab1-b242-2516-7c4c-59b402b4c472</t>
  </si>
  <si>
    <t>CouponBox</t>
  </si>
  <si>
    <t>http://www.couponbox.com/</t>
  </si>
  <si>
    <t>d0ace3a3-203f-f2b7-fbf3-43c28277bc82</t>
  </si>
  <si>
    <t>CouponBrite</t>
  </si>
  <si>
    <t>http://www.couponbrite.com</t>
  </si>
  <si>
    <t>f5e3ec07-2e6b-5a2c-f634-cddd4b0b471b</t>
  </si>
  <si>
    <t>CouponBuffer.com</t>
  </si>
  <si>
    <t>http://www.couponbuffer.com/</t>
  </si>
  <si>
    <t>bfeb6581-7a2e-b69a-0754-74c6fab99c84</t>
  </si>
  <si>
    <t>CouponBug</t>
  </si>
  <si>
    <t>http://www.couponbug.com</t>
  </si>
  <si>
    <t>d60bcf66-aa44-cc42-881e-6b50e574a00b</t>
  </si>
  <si>
    <t>Couponbus.com</t>
  </si>
  <si>
    <t>http://www.couponbus.com/</t>
  </si>
  <si>
    <t>218822a0-ac45-26a1-3877-5732fb81aa38</t>
  </si>
  <si>
    <t>CouponBuzz.in</t>
  </si>
  <si>
    <t>http://couponbuzz.in/</t>
  </si>
  <si>
    <t>608a1e9c-b9df-9079-820e-7272f78661ac</t>
  </si>
  <si>
    <t>CouponCabin</t>
  </si>
  <si>
    <t>https://www.couponcabin.com/</t>
  </si>
  <si>
    <t>72f948cc-ce53-7bae-0c0d-fdbcfb5b62c9</t>
  </si>
  <si>
    <t>CouponCage.com</t>
  </si>
  <si>
    <t>http://www.couponcage.com/</t>
  </si>
  <si>
    <t>5aa06235-7c2e-ba3c-5310-d76764f777fa</t>
  </si>
  <si>
    <t>CouponCandy.in</t>
  </si>
  <si>
    <t>http://www.couponcandy.in</t>
  </si>
  <si>
    <t>2c7ef5bb-bf3b-e1ce-9f8a-92f11bb9af7b</t>
  </si>
  <si>
    <t>CouponCargo</t>
  </si>
  <si>
    <t>http://www.couponcargo.in</t>
  </si>
  <si>
    <t>03e772ce-751a-73f8-951b-d71420026c0e</t>
  </si>
  <si>
    <t>CouponChief</t>
  </si>
  <si>
    <t>https://www.couponchief.com</t>
  </si>
  <si>
    <t>b2e607b3-a54d-d639-e995-e458af7fdcc8</t>
  </si>
  <si>
    <t>CouponCloud, Inc.</t>
  </si>
  <si>
    <t>http://couponcloud.com/</t>
  </si>
  <si>
    <t>5873bb4b-0cae-c182-75dc-cdaf0e1720dc</t>
  </si>
  <si>
    <t>couponclue</t>
  </si>
  <si>
    <t>http://www.couponclue.com</t>
  </si>
  <si>
    <t>32352f69-058c-3177-2b82-44f9fee8b0d8</t>
  </si>
  <si>
    <t>CouponCodes4u</t>
  </si>
  <si>
    <t>http://www.couponcodes4u.com</t>
  </si>
  <si>
    <t>04db79cc-b705-17fa-5dcc-e51e231390d9</t>
  </si>
  <si>
    <t>CouponCup</t>
  </si>
  <si>
    <t>http://www.couponcup.in</t>
  </si>
  <si>
    <t>36c995b0-3984-85ba-1f51-bc62b42c3427</t>
  </si>
  <si>
    <t>CouponDaddy</t>
  </si>
  <si>
    <t>http://www.coupondaddy.in/</t>
  </si>
  <si>
    <t>7aa68a19-10e3-2204-0d11-fa40b2bee9e6</t>
  </si>
  <si>
    <t>CouponDam</t>
  </si>
  <si>
    <t>http://www.coupondam.com</t>
  </si>
  <si>
    <t>77c1f0ba-8cab-722e-5181-ce6227a2576b</t>
  </si>
  <si>
    <t>Coupondesh Offers Best Prices for Mobiles, Dresses and Free Recharges</t>
  </si>
  <si>
    <t>http://coupondesh.com/</t>
  </si>
  <si>
    <t>b97591c4-ea9c-67bb-4dfd-dd489f7a0cfb</t>
  </si>
  <si>
    <t>CouponDesi</t>
  </si>
  <si>
    <t>http://www.coupondesi.com/</t>
  </si>
  <si>
    <t>0538d913-197b-6cb0-b12f-b61c921fffce</t>
  </si>
  <si>
    <t>CouponDiscover</t>
  </si>
  <si>
    <t>http://www.coupondiscover.com</t>
  </si>
  <si>
    <t>3ba11ef9-19f7-5694-7f3c-33cb28af51b5</t>
  </si>
  <si>
    <t>Coupondu</t>
  </si>
  <si>
    <t>http://www.coupondu.com</t>
  </si>
  <si>
    <t>54255f0d-9e79-3ed3-f9a5-90e6687451fe</t>
  </si>
  <si>
    <t>CouponDudes</t>
  </si>
  <si>
    <t>http://www.coupondudes.com</t>
  </si>
  <si>
    <t>2c81a64b-13cd-6a52-ca15-0adbd96ebd54</t>
  </si>
  <si>
    <t>CouponDunia</t>
  </si>
  <si>
    <t>http://www.coupondunia.in/</t>
  </si>
  <si>
    <t>d0659c29-ec10-23d4-cdff-33217f9e0ec4</t>
  </si>
  <si>
    <t>Couponduniaworld.in</t>
  </si>
  <si>
    <t>http://couponduniaworld.in/</t>
  </si>
  <si>
    <t>69983162-4016-8241-34b0-1f97bc2cec79</t>
  </si>
  <si>
    <t>Couponeasy.com</t>
  </si>
  <si>
    <t>http://www.couponeasy.com</t>
  </si>
  <si>
    <t>4466adf2-8455-ae0e-256c-9c8ea9e994c2</t>
  </si>
  <si>
    <t>Couponec</t>
  </si>
  <si>
    <t>http://couponec.com/</t>
  </si>
  <si>
    <t>892dde46-8dfd-3c3c-1ecd-94ecc991a40c</t>
  </si>
  <si>
    <t>Couponedo</t>
  </si>
  <si>
    <t>http://couponedo.com</t>
  </si>
  <si>
    <t>6f8fe9fc-e5b7-bdee-dbc9-895d53a042bc</t>
  </si>
  <si>
    <t>CouponerStore.com</t>
  </si>
  <si>
    <t>http://www.couponerstore.com</t>
  </si>
  <si>
    <t>df741e78-8751-9a92-0c8b-939f67343fad</t>
  </si>
  <si>
    <t>couponfacet</t>
  </si>
  <si>
    <t>http://www.couponfacet.com</t>
  </si>
  <si>
    <t>5e3f647e-6136-b63f-b3fa-282576ed1861</t>
  </si>
  <si>
    <t>Couponfan</t>
  </si>
  <si>
    <t>http://www.couponfan.com</t>
  </si>
  <si>
    <t>31fed4ca-fdba-8a51-716c-f1a2326e358a</t>
  </si>
  <si>
    <t>Couponfayda</t>
  </si>
  <si>
    <t>http://couponfayda.com/</t>
  </si>
  <si>
    <t>c78f4d46-bf52-e035-170c-a22c7fadb4c6</t>
  </si>
  <si>
    <t>CouponFeatures</t>
  </si>
  <si>
    <t>https://couponfeatures.com/</t>
  </si>
  <si>
    <t>aa5716b8-cf4a-92f8-db69-d7af82149a00</t>
  </si>
  <si>
    <t>CouponFollow</t>
  </si>
  <si>
    <t>http://couponfollow.com</t>
  </si>
  <si>
    <t>3489d1b4-bc7e-cfaa-cc1b-96688fc0b6f0</t>
  </si>
  <si>
    <t>Couponfunds</t>
  </si>
  <si>
    <t>http://www.couponfunds.com</t>
  </si>
  <si>
    <t>1a62e250-be31-5155-50bc-229776be7669</t>
  </si>
  <si>
    <t>Coupongangs</t>
  </si>
  <si>
    <t>http://www.coupongangs.com</t>
  </si>
  <si>
    <t>01f718e4-e85c-67bd-14eb-cb27983df681</t>
  </si>
  <si>
    <t>Coupongoo</t>
  </si>
  <si>
    <t>http://couponwill.com/home/</t>
  </si>
  <si>
    <t>07c7c0b0-ecfd-1dc5-4172-caecaeda7a0d</t>
  </si>
  <si>
    <t>COUPONGOOD</t>
  </si>
  <si>
    <t>http://www.coupongood.org</t>
  </si>
  <si>
    <t>4e9e87b9-64da-b8ba-19b1-fae5e583a16c</t>
  </si>
  <si>
    <t>CouponGot</t>
  </si>
  <si>
    <t>http://www.coupongot.com</t>
  </si>
  <si>
    <t>a9354c88-aac7-0135-20d8-c21f2fde1892</t>
  </si>
  <si>
    <t>Couponhaat</t>
  </si>
  <si>
    <t>https://www.couponhaat.in/</t>
  </si>
  <si>
    <t>8f9fbe1d-a7ca-e62a-d9ad-24b97cee67d8</t>
  </si>
  <si>
    <t>couponhamper</t>
  </si>
  <si>
    <t>http://www.couponhamper.com</t>
  </si>
  <si>
    <t>cc389100-35bf-31a0-d7d2-86abf73991a9</t>
  </si>
  <si>
    <t>Couponhind</t>
  </si>
  <si>
    <t>http://www.couponhind.com</t>
  </si>
  <si>
    <t>72e7d3a9-48bc-1f43-f9a8-e36998ae001a</t>
  </si>
  <si>
    <t>CouponHunt</t>
  </si>
  <si>
    <t>http://www.couponhunt.co/</t>
  </si>
  <si>
    <t>0546c5c0-04ad-0106-48ee-01b9048ec630</t>
  </si>
  <si>
    <t>Couponic</t>
  </si>
  <si>
    <t>http://www.couponic.com.au</t>
  </si>
  <si>
    <t>8db23db4-38bf-d182-251c-2811b3cef00b</t>
  </si>
  <si>
    <t>Couponico</t>
  </si>
  <si>
    <t>http://couponi.co</t>
  </si>
  <si>
    <t>97566882-ba9e-ad9a-2b7c-a0fc0600add8</t>
  </si>
  <si>
    <t>couponicode</t>
  </si>
  <si>
    <t>http://couponicode.com</t>
  </si>
  <si>
    <t>1ee2f07b-1365-53ae-25d9-0e93801be7d1</t>
  </si>
  <si>
    <t>Couponify</t>
  </si>
  <si>
    <t>http://www.couponify.com</t>
  </si>
  <si>
    <t>84581a76-8f24-7ba0-c9d7-d87d248b6db7</t>
  </si>
  <si>
    <t>Couponimo</t>
  </si>
  <si>
    <t>http://www.couponimo.com</t>
  </si>
  <si>
    <t>aef90d41-67fe-87dc-7c1f-3678a3ce78f6</t>
  </si>
  <si>
    <t>couponinfo</t>
  </si>
  <si>
    <t>http://www.couponinfo.in/</t>
  </si>
  <si>
    <t>1c6b693c-507a-a10d-619f-61e5d8c8adba</t>
  </si>
  <si>
    <t>Couponism</t>
  </si>
  <si>
    <t>http://www.couponism.com</t>
  </si>
  <si>
    <t>ecd7aba0-f6b6-77bb-dce0-9120a8cadbad</t>
  </si>
  <si>
    <t>Couponit</t>
  </si>
  <si>
    <t>http://www.couponit.com</t>
  </si>
  <si>
    <t>9cc6456e-adc3-bf0c-1d34-17a92e53a28f</t>
  </si>
  <si>
    <t>Couponix</t>
  </si>
  <si>
    <t>https://couponix.dk</t>
  </si>
  <si>
    <t>581558be-b4ad-f51d-cc6f-ac8ee2167658</t>
  </si>
  <si>
    <t>Couponji.in</t>
  </si>
  <si>
    <t>http://www.couponji.in</t>
  </si>
  <si>
    <t>b282344a-e094-5c47-ac42-24cb8beb4210</t>
  </si>
  <si>
    <t>Couponkaka.com</t>
  </si>
  <si>
    <t>http://www.couponkaka.com</t>
  </si>
  <si>
    <t>e0ccbf00-7d20-2425-651a-eb0409259dc6</t>
  </si>
  <si>
    <t>Couponland.in</t>
  </si>
  <si>
    <t>http://www.couponland.in</t>
  </si>
  <si>
    <t>78c4ec11-020c-ce4a-0915-2a58267826e6</t>
  </si>
  <si>
    <t>CouponMajaa</t>
  </si>
  <si>
    <t>http://couponmajaa.com</t>
  </si>
  <si>
    <t>3d4aea3d-4e3f-8d8b-105b-ba4618166bff</t>
  </si>
  <si>
    <t>CouponMap</t>
  </si>
  <si>
    <t>http://www.couponmap.com</t>
  </si>
  <si>
    <t>64d07640-dc47-9054-ddf6-fdbbe0d427ac</t>
  </si>
  <si>
    <t>CouponMate</t>
  </si>
  <si>
    <t>http://www.couponmate.com</t>
  </si>
  <si>
    <t>e734ff69-47ff-20e8-6d4b-97e50beb3e7d</t>
  </si>
  <si>
    <t>CouponMeUp.com</t>
  </si>
  <si>
    <t>http://www.couponmeup.com</t>
  </si>
  <si>
    <t>d3fb4387-c766-bff9-6754-484ffbd22fb7</t>
  </si>
  <si>
    <t>CouponMilk</t>
  </si>
  <si>
    <t>http://www.couponmilk.com</t>
  </si>
  <si>
    <t>0efa6364-5f09-8cbb-3c3a-1f97cb0e9cee</t>
  </si>
  <si>
    <t>CouponMinister</t>
  </si>
  <si>
    <t>http://www.couponminister.in</t>
  </si>
  <si>
    <t>097d433d-96ed-c9e6-c137-d568445a3e46</t>
  </si>
  <si>
    <t>CouponMob</t>
  </si>
  <si>
    <t>http://www.couponmob.com</t>
  </si>
  <si>
    <t>dbda3c6b-823d-e795-b7f2-f923b27af676</t>
  </si>
  <si>
    <t>couponmonk.us</t>
  </si>
  <si>
    <t>http://www.couponmonk.us</t>
  </si>
  <si>
    <t>4d668d0d-f026-f073-9a79-bda4d20cef6f</t>
  </si>
  <si>
    <t>CouponMonster</t>
  </si>
  <si>
    <t>http://couponmonster.in/</t>
  </si>
  <si>
    <t>80efd657-0219-c8d7-4848-e7199dd3911c</t>
  </si>
  <si>
    <t>CouponMountain</t>
  </si>
  <si>
    <t>http://www.couponmountain.com</t>
  </si>
  <si>
    <t>6b89e0ed-742a-58d3-9725-3f36ae8c2a50</t>
  </si>
  <si>
    <t>Couponndeal.us</t>
  </si>
  <si>
    <t>http://www.couponndeal.us</t>
  </si>
  <si>
    <t>95b7d5b9-1e47-e735-450c-2270e06fa8d5</t>
  </si>
  <si>
    <t>Couponnx</t>
  </si>
  <si>
    <t>https://www.couponnx.in</t>
  </si>
  <si>
    <t>4c8816fc-1442-2fed-3fcd-89640d30ceee</t>
  </si>
  <si>
    <t>CouponPal</t>
  </si>
  <si>
    <t>http://couponpal.com</t>
  </si>
  <si>
    <t>954f74db-8dfb-7e79-e8b1-25eba9004375</t>
  </si>
  <si>
    <t>CouponPark.com</t>
  </si>
  <si>
    <t>http://www.couponpark.com/</t>
  </si>
  <si>
    <t>241d4651-7633-3380-22c5-d131218172a3</t>
  </si>
  <si>
    <t>CouponPaste.com</t>
  </si>
  <si>
    <t>http://www.couponpaste.com</t>
  </si>
  <si>
    <t>d28a1a25-cd0d-4fca-1381-a8eee328ea9f</t>
  </si>
  <si>
    <t>CouponPlanet</t>
  </si>
  <si>
    <t>http://www.couponplanet.in</t>
  </si>
  <si>
    <t>0d8e5d3a-1276-b0ce-8697-eecbb0d231dd</t>
  </si>
  <si>
    <t>CouponPost</t>
  </si>
  <si>
    <t>http://www.couponpost.com</t>
  </si>
  <si>
    <t>7ff55e64-e827-9461-2ecf-d710e9f64a08</t>
  </si>
  <si>
    <t>CouponQuick</t>
  </si>
  <si>
    <t>http://www.couponquick.in</t>
  </si>
  <si>
    <t>82e47c59-3204-e6fc-5221-1d4ee9f3123b</t>
  </si>
  <si>
    <t>Couponraja</t>
  </si>
  <si>
    <t>http://www.couponraja.in/</t>
  </si>
  <si>
    <t>0c4e4c86-f5e1-d552-be35-3e76efc362b3</t>
  </si>
  <si>
    <t>CouponRani</t>
  </si>
  <si>
    <t>http://www.couponrani.com</t>
  </si>
  <si>
    <t>f9e6e12a-1718-e4ed-eefc-8705695821af</t>
  </si>
  <si>
    <t>CouponRetailr</t>
  </si>
  <si>
    <t>https://www.couponretailr.com/</t>
  </si>
  <si>
    <t>6051a74f-da75-93b3-8406-af6fc5cba300</t>
  </si>
  <si>
    <t>CouponRoller</t>
  </si>
  <si>
    <t>http://www.couponroller.com</t>
  </si>
  <si>
    <t>7e7588b6-51f6-cdea-8f89-f8343069ec04</t>
  </si>
  <si>
    <t>couponroof.com</t>
  </si>
  <si>
    <t>http://www.couponroof.com</t>
  </si>
  <si>
    <t>250ca891-4fc2-8d87-10c3-754dd8965813</t>
  </si>
  <si>
    <t>CouponRoots.com</t>
  </si>
  <si>
    <t>http://www.couponroots.com/</t>
  </si>
  <si>
    <t>f27537a3-a572-f5e1-ccfb-9e8d20da3cc4</t>
  </si>
  <si>
    <t>CouponRupya</t>
  </si>
  <si>
    <t>http://couponrupya.com/</t>
  </si>
  <si>
    <t>d846612e-5f21-dfc1-339d-6e62d9b9ec9d</t>
  </si>
  <si>
    <t>Coupons and Promo Codes</t>
  </si>
  <si>
    <t>https://www.coupons-promo-code.com</t>
  </si>
  <si>
    <t>46d74074-000c-3697-f35f-d4e41f8c4717</t>
  </si>
  <si>
    <t>Coupons BC</t>
  </si>
  <si>
    <t>http://www.couponsbc.ca</t>
  </si>
  <si>
    <t>a5cf6c8a-e0a6-a3eb-7c60-a170358aace7</t>
  </si>
  <si>
    <t>Coupons Cloud</t>
  </si>
  <si>
    <t>http://www.couponscloud.in</t>
  </si>
  <si>
    <t>9bcc2159-6b0d-344c-5516-0a8c046950b5</t>
  </si>
  <si>
    <t>Coupons Code Finder</t>
  </si>
  <si>
    <t>http://www.couponscodefinder.com/</t>
  </si>
  <si>
    <t>2387c0b1-9ae7-cfe0-acba-ccde3462f4c8</t>
  </si>
  <si>
    <t>Coupons Flex</t>
  </si>
  <si>
    <t>http://www.couponsflex.com/</t>
  </si>
  <si>
    <t>bc5aafde-88fc-35bf-b08b-a7a5fc475a66</t>
  </si>
  <si>
    <t>Coupons Grabber</t>
  </si>
  <si>
    <t>http://couponsgrabber.in</t>
  </si>
  <si>
    <t>e274bf4b-80db-ff4c-91e6-aed00bde62b1</t>
  </si>
  <si>
    <t>Coupons Hacker</t>
  </si>
  <si>
    <t>http://www.couponshacker.in</t>
  </si>
  <si>
    <t>38feb6b9-2f22-a04b-833a-86eb1f7e40cf</t>
  </si>
  <si>
    <t>Coupons Monitor</t>
  </si>
  <si>
    <t>http://www.couponsmonitor.com</t>
  </si>
  <si>
    <t>973a4b10-8033-b80f-d063-0ab1f5689d76</t>
  </si>
  <si>
    <t>Coupons Near Me</t>
  </si>
  <si>
    <t>http://www.couponsnearme.com</t>
  </si>
  <si>
    <t>161dbf70-2e68-cfc3-79fc-a90602efe607</t>
  </si>
  <si>
    <t>Coupons University Inc</t>
  </si>
  <si>
    <t>http://www.couponsuniversity.com</t>
  </si>
  <si>
    <t>f6a37e6a-de78-2cb8-74da-980ac9256891</t>
  </si>
  <si>
    <t>Coupons.ca</t>
  </si>
  <si>
    <t>http://www.coupons.ca</t>
  </si>
  <si>
    <t>cddf645f-46f8-fdc3-43c8-73972e9d9107</t>
  </si>
  <si>
    <t>Coupons.com</t>
  </si>
  <si>
    <t>http://www.coupons.com/</t>
  </si>
  <si>
    <t>42b97256-b1e8-550c-a3a1-38be8aff8b82</t>
  </si>
  <si>
    <t>Coupons2Grab</t>
  </si>
  <si>
    <t>http://coupons2grab.com</t>
  </si>
  <si>
    <t>a1631c1a-1654-a8c6-b043-21b659be6aa6</t>
  </si>
  <si>
    <t>coupons2record</t>
  </si>
  <si>
    <t>http://www.coupons2record.com</t>
  </si>
  <si>
    <t>deb18273-ab41-3a11-1d04-5e76df8e0611</t>
  </si>
  <si>
    <t>Coupons4Refund</t>
  </si>
  <si>
    <t>http://www.coupons4refund.com</t>
  </si>
  <si>
    <t>01714bbd-5746-8ec8-424f-4d3624cb8d65</t>
  </si>
  <si>
    <t>CouponsBag</t>
  </si>
  <si>
    <t>http://www.couponsbag.in</t>
  </si>
  <si>
    <t>90c1a1ca-2189-aad9-4ae4-e9c266feebf1</t>
  </si>
  <si>
    <t>Couponsbooth</t>
  </si>
  <si>
    <t>http://www.couponsbooth.com/</t>
  </si>
  <si>
    <t>c2f8858a-a6e1-ae60-9536-59eaf60f0cda</t>
  </si>
  <si>
    <t>couponsbuddy.com</t>
  </si>
  <si>
    <t>http://www.couponsbuddy.com</t>
  </si>
  <si>
    <t>c957fd3f-f42c-8393-4ba8-742d313d8253</t>
  </si>
  <si>
    <t>CouponsCodz</t>
  </si>
  <si>
    <t>http://couponscodz.com/</t>
  </si>
  <si>
    <t>88a43f2b-489b-8f63-9293-306a47f92c80</t>
  </si>
  <si>
    <t>couponsdiary.com</t>
  </si>
  <si>
    <t>http://www.couponsdiary.com</t>
  </si>
  <si>
    <t>23fe79f1-fe39-4bef-30ba-09c79fe8fe9e</t>
  </si>
  <si>
    <t>CouponSe</t>
  </si>
  <si>
    <t>https://couponse.in</t>
  </si>
  <si>
    <t>687f4675-ee6a-e752-f731-1a94c95402fe</t>
  </si>
  <si>
    <t>Couponseller</t>
  </si>
  <si>
    <t>https://www.couponseller.in</t>
  </si>
  <si>
    <t>3e663636-81b6-606f-ba16-906f422fbebd</t>
  </si>
  <si>
    <t>CouponsFlow</t>
  </si>
  <si>
    <t>http://www.couponsflow.in/</t>
  </si>
  <si>
    <t>8219b25b-f66e-307c-1055-f531a4ccb6ee</t>
  </si>
  <si>
    <t>Couponsforest</t>
  </si>
  <si>
    <t>http://www.couponsforest.com/</t>
  </si>
  <si>
    <t>93631eb1-168d-155f-4e99-e544ba27a901</t>
  </si>
  <si>
    <t>Couponsfoxs.com</t>
  </si>
  <si>
    <t>http://couponsfoxs.com</t>
  </si>
  <si>
    <t>525b89fb-f983-f8c6-e6f4-c46934314a89</t>
  </si>
  <si>
    <t>CouponsFrost</t>
  </si>
  <si>
    <t>http://www.couponsfrost.com</t>
  </si>
  <si>
    <t>be260923-5fb7-8733-c077-d3689a4d1f92</t>
  </si>
  <si>
    <t>couponsgrid</t>
  </si>
  <si>
    <t>http://www.couponsgrid.com</t>
  </si>
  <si>
    <t>0fdfdddd-eeb3-43c9-4302-9957a308106f</t>
  </si>
  <si>
    <t>CouponShack</t>
  </si>
  <si>
    <t>http://www.couponshack.com</t>
  </si>
  <si>
    <t>ab7347db-cc52-11d8-2cf1-a511703fe5b0</t>
  </si>
  <si>
    <t>Couponshala</t>
  </si>
  <si>
    <t>http://www.couponshala.com/</t>
  </si>
  <si>
    <t>46ff5ef2-cb8d-c010-fea2-df4d87ec976d</t>
  </si>
  <si>
    <t>CouponsHive</t>
  </si>
  <si>
    <t>https://www.couponshive.com/</t>
  </si>
  <si>
    <t>07b7890a-3ad6-b95e-757d-0b7c0925d3b7</t>
  </si>
  <si>
    <t>Couponsho</t>
  </si>
  <si>
    <t>http://www.couponsho.com</t>
  </si>
  <si>
    <t>edb8b076-c448-c0aa-2c00-52267c32cdcb</t>
  </si>
  <si>
    <t>couponshoppy</t>
  </si>
  <si>
    <t>http://www.couponshoppy.com</t>
  </si>
  <si>
    <t>a424fcfa-e889-28d4-20e7-8d0456bb0068</t>
  </si>
  <si>
    <t>CouponsHouse.com</t>
  </si>
  <si>
    <t>http://www.couponshouse.com</t>
  </si>
  <si>
    <t>3e82e39a-fd91-2ba0-779d-340dd35cb4ff</t>
  </si>
  <si>
    <t>CouponsHub</t>
  </si>
  <si>
    <t>http://couponshub.in/</t>
  </si>
  <si>
    <t>418b4e2b-7172-269d-cfd8-5cd09f68aee8</t>
  </si>
  <si>
    <t>CouponsHub.co.in</t>
  </si>
  <si>
    <t>http://couponshub.co.in/</t>
  </si>
  <si>
    <t>b08ddaef-8be0-f023-a170-2504981b6136</t>
  </si>
  <si>
    <t>CouponsInDemand</t>
  </si>
  <si>
    <t>http://www.couponsindemand.com</t>
  </si>
  <si>
    <t>7a5eaede-251a-e8e5-d6c9-8e25bdbb069a</t>
  </si>
  <si>
    <t>Couponskart</t>
  </si>
  <si>
    <t>http://www.couponskart.net</t>
  </si>
  <si>
    <t>02165868-7845-2a73-661f-85fb0deadf42</t>
  </si>
  <si>
    <t>Couponskey.com</t>
  </si>
  <si>
    <t>http://www.couponskey.com</t>
  </si>
  <si>
    <t>e69c64a6-cf2d-ac86-9684-f1e7fb16b432</t>
  </si>
  <si>
    <t>CouponsLeap</t>
  </si>
  <si>
    <t>http://www.couponsleap.com</t>
  </si>
  <si>
    <t>06979e1b-6a25-cf2c-4d93-609576bd4a69</t>
  </si>
  <si>
    <t>CouponsMasti</t>
  </si>
  <si>
    <t>http://www.couponsmasti.in</t>
  </si>
  <si>
    <t>88e65416-b66c-f903-0988-d043dafabc3d</t>
  </si>
  <si>
    <t>CouponsMonk</t>
  </si>
  <si>
    <t>https://www.couponsmonk.com/</t>
  </si>
  <si>
    <t>599d15bb-a0a2-c09c-7bf4-763009a7d9be</t>
  </si>
  <si>
    <t>couponsnaper.com</t>
  </si>
  <si>
    <t>http://www.couponsnaper.com</t>
  </si>
  <si>
    <t>c7088ec3-13c8-8afe-3bdf-352cc45b0662</t>
  </si>
  <si>
    <t>Couponsnip</t>
  </si>
  <si>
    <t>http://www.couponsnip.in</t>
  </si>
  <si>
    <t>efc96a77-7e4e-0163-6529-d60226a86645</t>
  </si>
  <si>
    <t>CouponSock</t>
  </si>
  <si>
    <t>http://www.couponsock.com</t>
  </si>
  <si>
    <t>f476d6d5-4c78-20b0-f5a0-f0798f1e1d20</t>
  </si>
  <si>
    <t>CouponsQueen.in</t>
  </si>
  <si>
    <t>http://www.couponsqueen.in</t>
  </si>
  <si>
    <t>ceb1a5a9-fc12-383b-d101-eb70446bf973</t>
  </si>
  <si>
    <t>CouponsRapid</t>
  </si>
  <si>
    <t>http://couponsrapid.com/</t>
  </si>
  <si>
    <t>c474286e-4fda-e8f7-ba02-319daac37197</t>
  </si>
  <si>
    <t>Couponstan</t>
  </si>
  <si>
    <t>http://www.couponstan.com/</t>
  </si>
  <si>
    <t>702dc733-5e32-9133-d768-25c8a052d5fd</t>
  </si>
  <si>
    <t>CouponsThrifty</t>
  </si>
  <si>
    <t>http://couponsthrifty.com</t>
  </si>
  <si>
    <t>4fc5dae1-12e4-e936-dfe9-e9f973af1a3b</t>
  </si>
  <si>
    <t>CouponSwift</t>
  </si>
  <si>
    <t>http://www.couponswift.com</t>
  </si>
  <si>
    <t>8f1122e6-f86d-34ce-76f8-568444697d4c</t>
  </si>
  <si>
    <t>Coupontank</t>
  </si>
  <si>
    <t>http://www.coupontank.com</t>
  </si>
  <si>
    <t>022a67fe-d454-1fe1-9827-4ae5ad6b48f6</t>
  </si>
  <si>
    <t>Couponthree.com</t>
  </si>
  <si>
    <t>http://couponthree.com</t>
  </si>
  <si>
    <t>0af530a5-6db7-8b1a-6a6b-28fc35b0b1ef</t>
  </si>
  <si>
    <t>CouponTrends</t>
  </si>
  <si>
    <t>http://www.coupontrends.in/</t>
  </si>
  <si>
    <t>55c5177b-829d-63aa-1398-05befcdd268e</t>
  </si>
  <si>
    <t>CouponTrunk</t>
  </si>
  <si>
    <t>http://www.coupontrunk.com</t>
  </si>
  <si>
    <t>e022ef98-31f6-bc27-0ac2-c49206fa60e6</t>
  </si>
  <si>
    <t>CouponVario</t>
  </si>
  <si>
    <t>http://www.couponvario.com</t>
  </si>
  <si>
    <t>a8ca0fc7-1b58-d60a-872c-7731033581a0</t>
  </si>
  <si>
    <t>CouponWaale</t>
  </si>
  <si>
    <t>http://couponwaale.in/</t>
  </si>
  <si>
    <t>cdd28fec-1b03-5317-0d22-35ccf0db99b2</t>
  </si>
  <si>
    <t>CouponWind</t>
  </si>
  <si>
    <t>http://www.couponwind.com/</t>
  </si>
  <si>
    <t>62066afd-840b-f8ce-b5c9-16d93d9dfb7b</t>
  </si>
  <si>
    <t>CouponWings</t>
  </si>
  <si>
    <t>http://couponwings.in</t>
  </si>
  <si>
    <t>6b6cf406-cd18-f42f-764a-639ec21a04af</t>
  </si>
  <si>
    <t>CouponWinner.com</t>
  </si>
  <si>
    <t>http://www.couponwinner.com</t>
  </si>
  <si>
    <t>2aedb151-4bdd-22e9-ab7d-2825a2079a02</t>
  </si>
  <si>
    <t>CouponWiz</t>
  </si>
  <si>
    <t>http://www.couponwiz.in</t>
  </si>
  <si>
    <t>e41c373a-9650-0436-bea4-37107f0fa2b6</t>
  </si>
  <si>
    <t>CouponWorldz</t>
  </si>
  <si>
    <t>http://www.couponworldz.com</t>
  </si>
  <si>
    <t>dc0bfe3b-4b81-5386-c67e-efd54bf9449a</t>
  </si>
  <si>
    <t>CouponWorx.com</t>
  </si>
  <si>
    <t>http://www.couponworx.com</t>
  </si>
  <si>
    <t>1b2efb45-8fd2-4b94-b507-856975d0ba93</t>
  </si>
  <si>
    <t>Couponz Deal</t>
  </si>
  <si>
    <t>http://couponzdeal.com/</t>
  </si>
  <si>
    <t>6f3ffa39-7b34-8d14-06fe-a4347a0f5cc8</t>
  </si>
  <si>
    <t>Couponzclub</t>
  </si>
  <si>
    <t>http://couponzclub.com/</t>
  </si>
  <si>
    <t>9ccf943d-a4a9-fbdc-b0ba-2f7958527397</t>
  </si>
  <si>
    <t>Couponzguru</t>
  </si>
  <si>
    <t>http://www.couponzguru.com</t>
  </si>
  <si>
    <t>ecfac218-72bf-360c-8baa-1a2d1fb80ee6</t>
  </si>
  <si>
    <t>Couponzila</t>
  </si>
  <si>
    <t>https://www.couponzila.com/</t>
  </si>
  <si>
    <t>4b59192c-d949-7c43-5ca8-b71fdea32515</t>
  </si>
  <si>
    <t>CouponZip</t>
  </si>
  <si>
    <t>http://www.couponzip.com/</t>
  </si>
  <si>
    <t>3c49964f-4ef0-6c69-4af3-c176ae7199ec</t>
  </si>
  <si>
    <t>CouponZpoint.com</t>
  </si>
  <si>
    <t>https://www.couponzpoint.com</t>
  </si>
  <si>
    <t>bc6aec5f-861b-7a4a-fa84-1bdd239065f6</t>
  </si>
  <si>
    <t>CouponzStop</t>
  </si>
  <si>
    <t>http://www.couponzstop.com</t>
  </si>
  <si>
    <t>819f0f8e-34bf-f9cb-9da9-15f5ee181232</t>
  </si>
  <si>
    <t>Coupoplaces</t>
  </si>
  <si>
    <t>http://www.coupoplaces.co.uk</t>
  </si>
  <si>
    <t>c6337bc0-f1af-5876-8f41-230a39a6d174</t>
  </si>
  <si>
    <t>CoupOption</t>
  </si>
  <si>
    <t>http://www.coupoption.com</t>
  </si>
  <si>
    <t>6af6de49-ebc2-175e-3dd7-16fba5c625f2</t>
  </si>
  <si>
    <t>Couporando</t>
  </si>
  <si>
    <t>http://www.couporando.co.uk</t>
  </si>
  <si>
    <t>a355e383-be7a-01e4-eb94-f23a52d86891</t>
  </si>
  <si>
    <t>Couporando.pl</t>
  </si>
  <si>
    <t>http://www.couporando.pl</t>
  </si>
  <si>
    <t>224ea67a-29ab-8868-5ca9-e8bd7884c55d</t>
  </si>
  <si>
    <t>CoupRecoup</t>
  </si>
  <si>
    <t>http://www.couprecoup.com</t>
  </si>
  <si>
    <t>f033742f-1837-33da-9ce2-fa7a97a32872</t>
  </si>
  <si>
    <t>CoupSmart</t>
  </si>
  <si>
    <t>http://coupsmart.com</t>
  </si>
  <si>
    <t>00662293-6e6e-a876-9070-f1a35e5ae110</t>
  </si>
  <si>
    <t>Coupsta</t>
  </si>
  <si>
    <t>http://www.coupsta.com</t>
  </si>
  <si>
    <t>c639feaa-7f31-09eb-3ff2-a99819edc2f6</t>
  </si>
  <si>
    <t>CoupSteer</t>
  </si>
  <si>
    <t>http://www.coupsteer.com/</t>
  </si>
  <si>
    <t>40bde829-f6c7-8ec0-53f4-2dde3d403415</t>
  </si>
  <si>
    <t>Couptivate, Inc.</t>
  </si>
  <si>
    <t>http://couptivate.com</t>
  </si>
  <si>
    <t>32851337-a564-3e35-25be-81f0845d31a3</t>
  </si>
  <si>
    <t>Coupz</t>
  </si>
  <si>
    <t>http://coupz.com</t>
  </si>
  <si>
    <t>44bf185a-620d-974e-b3f9-e22c7b9235af</t>
  </si>
  <si>
    <t>Coupzon</t>
  </si>
  <si>
    <t>http://clients.coupzon.com/</t>
  </si>
  <si>
    <t>be9e856b-d103-09ff-c891-f1b0603a4856</t>
  </si>
  <si>
    <t>Cour Pharmaceuticals Development</t>
  </si>
  <si>
    <t>http://courpharma.com</t>
  </si>
  <si>
    <t>fc2397c0-6bb8-ae34-f6e1-4a19f14a7fbc</t>
  </si>
  <si>
    <t>Courage Campaign</t>
  </si>
  <si>
    <t>https://www.couragecampaign.org</t>
  </si>
  <si>
    <t>788c4aa5-904e-9ef9-5291-22e91c30f73c</t>
  </si>
  <si>
    <t>Courage Capital Management</t>
  </si>
  <si>
    <t>http://www.couragecap.com</t>
  </si>
  <si>
    <t>2725b821-7251-3d6a-170f-be3f5cc3cf02</t>
  </si>
  <si>
    <t>Courage Foundation</t>
  </si>
  <si>
    <t>https://couragefound.org</t>
  </si>
  <si>
    <t>bb1bc2c5-8d6b-e8d3-1486-544391d0c4af</t>
  </si>
  <si>
    <t>Courage Labs</t>
  </si>
  <si>
    <t>http://www.couragelabs.com/</t>
  </si>
  <si>
    <t>6b3e5ab3-1592-aff0-853c-062c06a3576d</t>
  </si>
  <si>
    <t>Courage Ventures Management</t>
  </si>
  <si>
    <t>http://www.courageventuresfunds.com/</t>
  </si>
  <si>
    <t>6e4e19aa-df51-0839-fe2b-fa33dcd9325d</t>
  </si>
  <si>
    <t>Courageous Leadership</t>
  </si>
  <si>
    <t>http://www.thecourage2lead.com/</t>
  </si>
  <si>
    <t>0622242f-1de4-ff1e-3190-76b825edb4da</t>
  </si>
  <si>
    <t>Couragion Corporation</t>
  </si>
  <si>
    <t>http://www.couragion.com</t>
  </si>
  <si>
    <t>74f5930c-d8bf-a872-16e1-2edc92533e80</t>
  </si>
  <si>
    <t>Courant Institute of Mathematical Sciences</t>
  </si>
  <si>
    <t>http://www.cims.nyu.edu</t>
  </si>
  <si>
    <t>9485619e-6fa2-2ecd-8403-ede957e54d75</t>
  </si>
  <si>
    <t>Courant Institute of Mathematical Sciences (NYU)</t>
  </si>
  <si>
    <t>https://www.cims.nyu.edu</t>
  </si>
  <si>
    <t>857786ca-dac8-6781-431d-2c2255f1e2f4</t>
  </si>
  <si>
    <t>coUrbanize</t>
  </si>
  <si>
    <t>http://www.courbanize.com</t>
  </si>
  <si>
    <t>aab72ed8-3513-7876-1f50-34173e8b01e7</t>
  </si>
  <si>
    <t>Coureon</t>
  </si>
  <si>
    <t>https://www.coureon.com</t>
  </si>
  <si>
    <t>e716519c-3b67-e5b5-d9d9-21a1f4ed4017</t>
  </si>
  <si>
    <t>Courex</t>
  </si>
  <si>
    <t>https://www.courex.com.sg</t>
  </si>
  <si>
    <t>0e2fa365-7af1-a651-b8f5-b593ce308a49</t>
  </si>
  <si>
    <t>Couri Orange Hatchery</t>
  </si>
  <si>
    <t>http://whitman.syr.edu/eee/incubator</t>
  </si>
  <si>
    <t>57170dc6-6340-34e0-b58c-4241e81818d7</t>
  </si>
  <si>
    <t>CourieMate</t>
  </si>
  <si>
    <t>http://couriemate.com</t>
  </si>
  <si>
    <t>97d463b8-0794-4a7e-aa81-060206420f3c</t>
  </si>
  <si>
    <t>Courier</t>
  </si>
  <si>
    <t>http://www.courierpaper.com</t>
  </si>
  <si>
    <t>20e3ff97-643d-75f0-870a-8b90f09fd040</t>
  </si>
  <si>
    <t>Courier Australia</t>
  </si>
  <si>
    <t>http://www.courierquotes.com.au</t>
  </si>
  <si>
    <t>f2a948e4-1c9b-5549-a5d4-7fbc9b5d0cfd</t>
  </si>
  <si>
    <t>Courier Capita</t>
  </si>
  <si>
    <t>http://www.couriercapital.com</t>
  </si>
  <si>
    <t>b3d3b448-4431-e56e-4e7b-8a7ea49fdcfc</t>
  </si>
  <si>
    <t>Courier Cnnection</t>
  </si>
  <si>
    <t>http://www.courierconnection.com</t>
  </si>
  <si>
    <t>8afa34ea-167e-424b-07d8-acd13d5f4237</t>
  </si>
  <si>
    <t>Courier Communications</t>
  </si>
  <si>
    <t>http://www.corrierecomunicazioni.it/</t>
  </si>
  <si>
    <t>2e0b7530-4746-5c0d-8a6b-e8f5cd5c99da</t>
  </si>
  <si>
    <t>Courier Compare</t>
  </si>
  <si>
    <t>http://www.couriercompare.com</t>
  </si>
  <si>
    <t>5309ea09-4aec-753a-e23b-1a516ce34469</t>
  </si>
  <si>
    <t>Courier Corporation</t>
  </si>
  <si>
    <t>http://www.courier.com/</t>
  </si>
  <si>
    <t>2085664a-eb09-1144-b492-d59ee6111f2b</t>
  </si>
  <si>
    <t>Courier Express &amp; Postal Observer</t>
  </si>
  <si>
    <t>http://cepobserver.com/</t>
  </si>
  <si>
    <t>2fae1927-2d60-a410-00bb-d0239cc43450</t>
  </si>
  <si>
    <t>Courier Mail</t>
  </si>
  <si>
    <t>http://www.couriermail.com.au/</t>
  </si>
  <si>
    <t>d373e369-5858-ae46-ea96-b13fdb27fc46</t>
  </si>
  <si>
    <t>Courier Queen</t>
  </si>
  <si>
    <t>http://www.courierqueen.com</t>
  </si>
  <si>
    <t>9d1b0190-8e36-86df-3e97-7de5e026a47d</t>
  </si>
  <si>
    <t>Courier Software</t>
  </si>
  <si>
    <t>https://www.courierscripts.com</t>
  </si>
  <si>
    <t>3edd96b3-2f50-1608-24d0-be98190dc696</t>
  </si>
  <si>
    <t>Courier Systems</t>
  </si>
  <si>
    <t>http://www.couriersys.co.uk</t>
  </si>
  <si>
    <t>a1719287-4f16-8a99-e81a-41ed690c9a6d</t>
  </si>
  <si>
    <t>Courier Tracking</t>
  </si>
  <si>
    <t>http://www.dtdctrack.in/</t>
  </si>
  <si>
    <t>0e1ae5db-277e-9e8d-b8de-7ce5b02cad06</t>
  </si>
  <si>
    <t>Courier-Post</t>
  </si>
  <si>
    <t>http://www.courierpostonline.com/</t>
  </si>
  <si>
    <t>df76b29d-fd7a-8eab-8502-334b6c8b9cb4</t>
  </si>
  <si>
    <t>Courierboard</t>
  </si>
  <si>
    <t>http://courierboard.com</t>
  </si>
  <si>
    <t>910e0363-37b7-e58f-eb47-d00eea345d17</t>
  </si>
  <si>
    <t>Courierpoint</t>
  </si>
  <si>
    <t>http://www.courierpoint.com</t>
  </si>
  <si>
    <t>e7dab403-76fe-923b-ae59-785876a23c0a</t>
  </si>
  <si>
    <t>Courierra</t>
  </si>
  <si>
    <t>http://www.courierra.com/</t>
  </si>
  <si>
    <t>c9f907cf-edaf-c3ab-d096-d087e2970b48</t>
  </si>
  <si>
    <t>CouriersFinder</t>
  </si>
  <si>
    <t>https://www.couriersfinder.com/en/</t>
  </si>
  <si>
    <t>ef63b261-7050-7ec3-2928-cf01857fbf59</t>
  </si>
  <si>
    <t>Courierun</t>
  </si>
  <si>
    <t>http://www.courierun.com</t>
  </si>
  <si>
    <t>6e8e1aaf-c463-ea6b-8a05-f3efef9234a4</t>
  </si>
  <si>
    <t>Courrier International</t>
  </si>
  <si>
    <t>http://www.courrierinternational.com</t>
  </si>
  <si>
    <t>a79717f4-5de6-b03c-9552-a6f4f5e89d38</t>
  </si>
  <si>
    <t>COURS ADO</t>
  </si>
  <si>
    <t>http://www.cours-ado.com</t>
  </si>
  <si>
    <t>770af670-9148-ef78-5520-f58869dfdb7c</t>
  </si>
  <si>
    <t>Cours avenue</t>
  </si>
  <si>
    <t>https://www.coursavenue.com/</t>
  </si>
  <si>
    <t>677b8e68-e3c2-5717-a02e-64c1507ffbb0</t>
  </si>
  <si>
    <t>Course Authority</t>
  </si>
  <si>
    <t>http://www.courseauthority.com</t>
  </si>
  <si>
    <t>cfea43e1-0197-1444-05c0-a312897a7ca2</t>
  </si>
  <si>
    <t>Course Buffet</t>
  </si>
  <si>
    <t>http://httsw//www.coursebuffet.com</t>
  </si>
  <si>
    <t>282c0efe-51ce-e899-ae00-dcad0bcc354a</t>
  </si>
  <si>
    <t>Course Caddie</t>
  </si>
  <si>
    <t>http://coursecaddie.com</t>
  </si>
  <si>
    <t>b65d0958-3c50-c8a9-c457-7bb8c9e1b579</t>
  </si>
  <si>
    <t>Course Forward</t>
  </si>
  <si>
    <t>http://courseforward.com</t>
  </si>
  <si>
    <t>c3e1cc63-5266-bf64-47ce-fb2f0a9a9bb3</t>
  </si>
  <si>
    <t>Course Help 911</t>
  </si>
  <si>
    <t>https://coursehelp911.com</t>
  </si>
  <si>
    <t>1613cacb-de8c-8e93-68c0-c8e638b9010c</t>
  </si>
  <si>
    <t>60ae2096-5eeb-5de9-9f62-1bd3f418594e</t>
  </si>
  <si>
    <t>Course Hero</t>
  </si>
  <si>
    <t>http://www.coursehero.com</t>
  </si>
  <si>
    <t>ae98f114-9941-14e4-9291-e63661856b02</t>
  </si>
  <si>
    <t>Course Island</t>
  </si>
  <si>
    <t>http://courseisland.com</t>
  </si>
  <si>
    <t>8f8513cd-2542-4f76-e162-a5ff28837791</t>
  </si>
  <si>
    <t>Course Match</t>
  </si>
  <si>
    <t>http://www.coursematch.io/</t>
  </si>
  <si>
    <t>26a259a3-a052-1c5e-d6ab-bfaf8e5c4b57</t>
  </si>
  <si>
    <t>Course Mine</t>
  </si>
  <si>
    <t>http://www.coursemine.com/</t>
  </si>
  <si>
    <t>ad99b009-f760-f01f-3c06-141ec2997b70</t>
  </si>
  <si>
    <t>Course Pilot Financial</t>
  </si>
  <si>
    <t>http://coursepilotfinancial.com/</t>
  </si>
  <si>
    <t>ca90bcc7-0968-9285-b3fe-038ff962125c</t>
  </si>
  <si>
    <t>Course Report</t>
  </si>
  <si>
    <t>http://coursereport.com</t>
  </si>
  <si>
    <t>a4b74fb3-092a-5e59-4d86-a6e8d21804cf</t>
  </si>
  <si>
    <t>Course Viz</t>
  </si>
  <si>
    <t>http://www.courseviz.com/</t>
  </si>
  <si>
    <t>e160bdbd-ab45-836d-0d07-fe94547571dc</t>
  </si>
  <si>
    <t>Course-Notes.org</t>
  </si>
  <si>
    <t>http://www.course-notes.org</t>
  </si>
  <si>
    <t>c9203ed1-c611-4138-79f7-c0021b4d4e85</t>
  </si>
  <si>
    <t>CourseAdvisor</t>
  </si>
  <si>
    <t>http://www.courseadvisor.com</t>
  </si>
  <si>
    <t>2fc1f17d-05d2-106c-8864-1ac3ab003005</t>
  </si>
  <si>
    <t>CourseArc</t>
  </si>
  <si>
    <t>https://coursearc.com/</t>
  </si>
  <si>
    <t>d0b372a4-5db4-12c3-3fa4-01983d4a0f43</t>
  </si>
  <si>
    <t>Coursebase</t>
  </si>
  <si>
    <t>https://coursebase.co/</t>
  </si>
  <si>
    <t>deb3098b-55a3-ad5c-ec1f-cb8bd3f2bdd5</t>
  </si>
  <si>
    <t>Coursebirdie</t>
  </si>
  <si>
    <t>http://coursebirdie.com</t>
  </si>
  <si>
    <t>ccf99bb2-3d39-fec3-3705-46ecd3ba6426</t>
  </si>
  <si>
    <t>CourseBurg</t>
  </si>
  <si>
    <t>https://www.courseburg.ru/</t>
  </si>
  <si>
    <t>a1c8dc0f-1cfa-0844-d9a5-9269bf957dbd</t>
  </si>
  <si>
    <t>CourseCouch</t>
  </si>
  <si>
    <t>http://coursecouch.com</t>
  </si>
  <si>
    <t>3ecd06e1-b41b-89c3-6671-8da64fd017ec</t>
  </si>
  <si>
    <t>CourseCraft</t>
  </si>
  <si>
    <t>https://coursecraft.net/</t>
  </si>
  <si>
    <t>fd680e2a-0ca1-837d-358b-4cd80bb01388</t>
  </si>
  <si>
    <t>CourseDot</t>
  </si>
  <si>
    <t>https://coursedot.com/</t>
  </si>
  <si>
    <t>76959a78-8fc3-38c6-7485-952ad9f743c3</t>
  </si>
  <si>
    <t>Coursedroid</t>
  </si>
  <si>
    <t>http://coursedroid.com/</t>
  </si>
  <si>
    <t>bbda3fc3-3682-ed11-19c0-5363f75c7703</t>
  </si>
  <si>
    <t>Coursee</t>
  </si>
  <si>
    <t>http://www.coursee.co</t>
  </si>
  <si>
    <t>b43ba2fa-287d-802a-a8f9-dfeea50a0ed6</t>
  </si>
  <si>
    <t>CourseEasy</t>
  </si>
  <si>
    <t>http://www.courseeasy.com</t>
  </si>
  <si>
    <t>4b4ea01b-8a28-a777-6917-97bcfbb84961</t>
  </si>
  <si>
    <t>Courseeplus</t>
  </si>
  <si>
    <t>http://www.courseeplus.com</t>
  </si>
  <si>
    <t>c7b427bf-96f8-2ceb-cad9-389facc46640</t>
  </si>
  <si>
    <t>CourseFinder</t>
  </si>
  <si>
    <t>http://coursefinder.cc/portal/index</t>
  </si>
  <si>
    <t>a2d44912-530c-970c-8cf3-956af8661cec</t>
  </si>
  <si>
    <t>Coursefork</t>
  </si>
  <si>
    <t>https://coursefork.org</t>
  </si>
  <si>
    <t>a118653c-1c27-5ebd-4953-73b94747730b</t>
  </si>
  <si>
    <t>CourseGarage</t>
  </si>
  <si>
    <t>http://coursegarage.com</t>
  </si>
  <si>
    <t>89688362-bf5a-775d-bd39-023884bb8569</t>
  </si>
  <si>
    <t>CourseGroups</t>
  </si>
  <si>
    <t>http://www.coursegroups.com</t>
  </si>
  <si>
    <t>69e63ec6-7a3c-1747-7741-baf4c917e786</t>
  </si>
  <si>
    <t>CourseHorse</t>
  </si>
  <si>
    <t>http://coursehorse.com</t>
  </si>
  <si>
    <t>c67f7f24-39d1-d7a3-ac98-ce4434fb838f</t>
  </si>
  <si>
    <t>CourseHunter</t>
  </si>
  <si>
    <t>http://thecoursehunter.com</t>
  </si>
  <si>
    <t>b5ca41c5-88d3-3bc6-4b2b-83d8ef5e3347</t>
  </si>
  <si>
    <t>CourseKey</t>
  </si>
  <si>
    <t>http://thecoursekey.com</t>
  </si>
  <si>
    <t>27e2ecef-be85-e6b7-46cf-3ac10a08b249</t>
  </si>
  <si>
    <t>CourseLink</t>
  </si>
  <si>
    <t>http://www.courselink.com.au</t>
  </si>
  <si>
    <t>56e3a4d9-af33-2960-7f83-2da52609d38a</t>
  </si>
  <si>
    <t>Courseload</t>
  </si>
  <si>
    <t>http://www.courseload.com</t>
  </si>
  <si>
    <t>3f066e5b-661f-b2a2-923f-9dbc9b90bac1</t>
  </si>
  <si>
    <t>CourseLoads</t>
  </si>
  <si>
    <t>http://courseloads.com/</t>
  </si>
  <si>
    <t>39aabf1b-b711-ea9b-086c-afbdf5bb645d</t>
  </si>
  <si>
    <t>Courselooper</t>
  </si>
  <si>
    <t>http://courselooper.com</t>
  </si>
  <si>
    <t>3eb55aa9-aded-94f0-9d21-c5d78d91b7db</t>
  </si>
  <si>
    <t>Coursemodo</t>
  </si>
  <si>
    <t>http://www.coursemodo.com</t>
  </si>
  <si>
    <t>701e69de-2231-33e3-0fe0-537ab98c2935</t>
  </si>
  <si>
    <t>Coursen-Koehler Engineering &amp; Associates</t>
  </si>
  <si>
    <t>http://www.coursen-koehler.com/</t>
  </si>
  <si>
    <t>a82f01cb-e8d2-329a-477e-ebbb31641e57</t>
  </si>
  <si>
    <t>CourseNetworking</t>
  </si>
  <si>
    <t>http://coursenetworking.com</t>
  </si>
  <si>
    <t>1ac3891a-ded0-3f86-9cc4-10907787c262</t>
  </si>
  <si>
    <t>Courseoff</t>
  </si>
  <si>
    <t>https://courseoff.com/</t>
  </si>
  <si>
    <t>95a27618-835c-2af3-94e8-5f6c3505bc2c</t>
  </si>
  <si>
    <t>Courseopedia.com</t>
  </si>
  <si>
    <t>http://www.courseopedia.com</t>
  </si>
  <si>
    <t>25f48637-fd19-2f27-6ed4-8e959c438247</t>
  </si>
  <si>
    <t>Coursepad</t>
  </si>
  <si>
    <t>http://coursepad.com</t>
  </si>
  <si>
    <t>828e0acf-1747-35fa-8d01-a5c1af748358</t>
  </si>
  <si>
    <t>CoursePark Learning Networks</t>
  </si>
  <si>
    <t>http://www.coursepark.com</t>
  </si>
  <si>
    <t>c2a82f8f-82a7-663b-90b1-8d53ff2cf28f</t>
  </si>
  <si>
    <t>Coursepath</t>
  </si>
  <si>
    <t>https://www.coursepath.com</t>
  </si>
  <si>
    <t>cf4a885e-a1ec-ed08-e570-f4f70b09f6ba</t>
  </si>
  <si>
    <t>CoursePeer</t>
  </si>
  <si>
    <t>http://www.coursepeer.com</t>
  </si>
  <si>
    <t>9356fdf6-81b6-173a-d927-cb3525009495</t>
  </si>
  <si>
    <t>Courseplay</t>
  </si>
  <si>
    <t>http://courseplay.co/</t>
  </si>
  <si>
    <t>2bb3861e-11a6-e76f-3593-e2674e2b67a2</t>
  </si>
  <si>
    <t>Courser Law</t>
  </si>
  <si>
    <t>http://www.courserlaw.com</t>
  </si>
  <si>
    <t>4ddbfe0a-f3f9-9227-634a-163ed847a4f8</t>
  </si>
  <si>
    <t>Coursera</t>
  </si>
  <si>
    <t>http://www.coursera.org</t>
  </si>
  <si>
    <t>3cf9b53f-b6af-aae8-3f91-ccbb20746790</t>
  </si>
  <si>
    <t>CourseRank</t>
  </si>
  <si>
    <t>http://www.courserank.com</t>
  </si>
  <si>
    <t>588242f4-a9d2-93c5-ece1-feb11f2b5ec6</t>
  </si>
  <si>
    <t>Courses Data Base</t>
  </si>
  <si>
    <t>http://www.coursesdb.com</t>
  </si>
  <si>
    <t>3f12494d-c681-a502-f171-c4b52dab3ae1</t>
  </si>
  <si>
    <t>Courses Direct</t>
  </si>
  <si>
    <t>http://www.coursesdirect.com.au</t>
  </si>
  <si>
    <t>b5232cde-6cc3-aceb-8e31-29878b3dde60</t>
  </si>
  <si>
    <t>CoursesDojo.com</t>
  </si>
  <si>
    <t>http://coursesdojo.com</t>
  </si>
  <si>
    <t>48fb1c8a-49f7-d901-20b9-2c08eb194b1d</t>
  </si>
  <si>
    <t>CourseSeeker.com</t>
  </si>
  <si>
    <t>http://www.courseseeker.com</t>
  </si>
  <si>
    <t>5e4adbae-e46f-a560-82e4-efc288405513</t>
  </si>
  <si>
    <t>CourseSmart</t>
  </si>
  <si>
    <t>http://www.coursesmart.com</t>
  </si>
  <si>
    <t>7e2e65fb-ea73-176e-76d1-41ee7dc575c6</t>
  </si>
  <si>
    <t>CoursesNow</t>
  </si>
  <si>
    <t>http://coursesnow.com.au</t>
  </si>
  <si>
    <t>78eb7f05-e39f-e7cf-f154-e0e90d922740</t>
  </si>
  <si>
    <t>CourseSpree</t>
  </si>
  <si>
    <t>http://www.coursespree.com</t>
  </si>
  <si>
    <t>c5019228-8d89-0c4b-3d5a-16b9e9c379bb</t>
  </si>
  <si>
    <t>CourseStorm</t>
  </si>
  <si>
    <t>http://www.coursestorm.com</t>
  </si>
  <si>
    <t>6f24046b-75e9-17dc-fd63-9e4e18cd4790</t>
  </si>
  <si>
    <t>Coursesu</t>
  </si>
  <si>
    <t>https://www.coursesu.com/home</t>
  </si>
  <si>
    <t>c3e3e52c-da80-57c5-b0fb-0ccd760a56a4</t>
  </si>
  <si>
    <t>CourseTalk</t>
  </si>
  <si>
    <t>http://coursetalk.com</t>
  </si>
  <si>
    <t>b5bc873f-8b41-0764-4a7d-00cccc6f6c0c</t>
  </si>
  <si>
    <t>Courseticket</t>
  </si>
  <si>
    <t>https://www.courseticket.com/en/business</t>
  </si>
  <si>
    <t>6d06f724-d270-e0f4-9639-d13379c22ab3</t>
  </si>
  <si>
    <t>CourseTrends</t>
  </si>
  <si>
    <t>http://www.coursetrends.com/</t>
  </si>
  <si>
    <t>13a728e4-a90a-35c4-4dba-6892b89ef070</t>
  </si>
  <si>
    <t>Coursetto</t>
  </si>
  <si>
    <t>http://coursetto.com</t>
  </si>
  <si>
    <t>162979df-d197-38a9-6190-0d9ae64226b0</t>
  </si>
  <si>
    <t>CourseWeaver</t>
  </si>
  <si>
    <t>http://courseweaver.com</t>
  </si>
  <si>
    <t>c8dec445-3877-b676-21b1-e78c4dafb583</t>
  </si>
  <si>
    <t>Coursework Box</t>
  </si>
  <si>
    <t>http://www.courseworkbox.co.uk/</t>
  </si>
  <si>
    <t>2a447e92-efe9-d53a-38c7-8aeb02351910</t>
  </si>
  <si>
    <t>Coursework Pal</t>
  </si>
  <si>
    <t>http://www.courseworkpal.co.uk</t>
  </si>
  <si>
    <t>2cc47abe-bb99-0f82-20e3-250f1acabcea</t>
  </si>
  <si>
    <t>CourseworkBliss</t>
  </si>
  <si>
    <t>http://www.courseworkbliss.co.uk/</t>
  </si>
  <si>
    <t>36203931-6af4-5cee-9bca-c1e66bef84a6</t>
  </si>
  <si>
    <t>CourseworkHelpUK</t>
  </si>
  <si>
    <t>http://www.courseworkhelpuk.com</t>
  </si>
  <si>
    <t>84b8b7fe-8882-3511-d07d-00938643d22f</t>
  </si>
  <si>
    <t>Courseworktutors Inc</t>
  </si>
  <si>
    <t>http://www.courseworktutors.com/</t>
  </si>
  <si>
    <t>a2759f44-3714-87a5-25fc-77cf3dec6271</t>
  </si>
  <si>
    <t>CourseYard GmbH</t>
  </si>
  <si>
    <t>http://www.courseyard.com</t>
  </si>
  <si>
    <t>fe4b02d6-8074-12f9-2768-bb4cc47a3942</t>
  </si>
  <si>
    <t>Coursicle</t>
  </si>
  <si>
    <t>https://www.coursicle.com/</t>
  </si>
  <si>
    <t>7b1b1bb7-8c8b-4474-0167-756a1633d87b</t>
  </si>
  <si>
    <t>Coursier privÌÄå©</t>
  </si>
  <si>
    <t>http://www.coursierprive.com/</t>
  </si>
  <si>
    <t>205613f7-7258-e4f6-ebb1-465ce3ffecc2</t>
  </si>
  <si>
    <t>Coursify.me</t>
  </si>
  <si>
    <t>http://coursify.me/</t>
  </si>
  <si>
    <t>55351766-9feb-d0e2-ac24-b02dbf214164</t>
  </si>
  <si>
    <t>Coursio</t>
  </si>
  <si>
    <t>http://coursio.com</t>
  </si>
  <si>
    <t>9b2ae5e6-4f3c-36d1-1837-30d75872f3a3</t>
  </si>
  <si>
    <t>Coursmos</t>
  </si>
  <si>
    <t>http://coursmos.com</t>
  </si>
  <si>
    <t>d9275e50-a11a-31b6-2df4-5ce970c5352b</t>
  </si>
  <si>
    <t>Courson Equipment Company</t>
  </si>
  <si>
    <t>http://www.coursonequipmentcompany.com</t>
  </si>
  <si>
    <t>25a5599b-88a7-c075-8043-0ebc639d53ef</t>
  </si>
  <si>
    <t>Court Appointed Special Advocates</t>
  </si>
  <si>
    <t>http://www.casaforchildren.org</t>
  </si>
  <si>
    <t>087d5ca8-bf60-b347-f569-f8883475982a</t>
  </si>
  <si>
    <t>Court Buddy</t>
  </si>
  <si>
    <t>http://www.courtbuddy.com</t>
  </si>
  <si>
    <t>d6fd637d-95aa-8600-e0b1-6569584fa8c5</t>
  </si>
  <si>
    <t>Court Chatter</t>
  </si>
  <si>
    <t>http://www.courtchatter.com</t>
  </si>
  <si>
    <t>b5f3eba2-fc5a-dea6-34e2-59ca43d311b2</t>
  </si>
  <si>
    <t>Court Defense &amp; Legal Services</t>
  </si>
  <si>
    <t>http://www.pointdutytraffic.com</t>
  </si>
  <si>
    <t>25b482ee-05a9-a0fe-003d-06a292cee96d</t>
  </si>
  <si>
    <t>Court Four Ltd.</t>
  </si>
  <si>
    <t>http://bobclass.com</t>
  </si>
  <si>
    <t>a6e043bb-5af9-e92a-8b5f-845ef0b9f991</t>
  </si>
  <si>
    <t>Court Innovations</t>
  </si>
  <si>
    <t>https://www.courtinnovations.com/</t>
  </si>
  <si>
    <t>1276c03d-4792-7297-2255-ce2080cb47a9</t>
  </si>
  <si>
    <t>Court Marriage Agra</t>
  </si>
  <si>
    <t>http://www.courtmarriageagra.com</t>
  </si>
  <si>
    <t>2946c584-a6f6-3168-be43-a9ce7687039b</t>
  </si>
  <si>
    <t>Court Marriage Bulandshahr</t>
  </si>
  <si>
    <t>http://www.courtmarriagebulandshahr.com/</t>
  </si>
  <si>
    <t>af020aa7-df78-6374-560d-c20880c09332</t>
  </si>
  <si>
    <t>Court Marriage Ghaziabad</t>
  </si>
  <si>
    <t>http://www.courtmarriageghaziabad.com/</t>
  </si>
  <si>
    <t>5835b881-6ae9-1a0b-a022-14b6becc24f5</t>
  </si>
  <si>
    <t>Court Marriage Noida</t>
  </si>
  <si>
    <t>http://www.courtmarriagenoida.com/</t>
  </si>
  <si>
    <t>2faeae48-bd8b-6239-2ac9-0cf7a17c1c38</t>
  </si>
  <si>
    <t>Court Meridian Hotel &amp; Suites</t>
  </si>
  <si>
    <t>http://courtmeridian.com/</t>
  </si>
  <si>
    <t>8dae8107-a977-e429-5dae-f5e2864c5e5d</t>
  </si>
  <si>
    <t>Court of Moravia</t>
  </si>
  <si>
    <t>http://www.courtofmoravia.com</t>
  </si>
  <si>
    <t>a981ea43-0621-cc57-9567-099b00c12111</t>
  </si>
  <si>
    <t>Court Reporter Connect</t>
  </si>
  <si>
    <t>http://www.courtreporterconnect.com</t>
  </si>
  <si>
    <t>481ea460-def6-399f-5ac3-84f2378e073c</t>
  </si>
  <si>
    <t>Court Reporters North Ameirca</t>
  </si>
  <si>
    <t>http://www.courtreportersna.com</t>
  </si>
  <si>
    <t>df29276f-94e1-4e65-d03a-9ac5f7568e4a</t>
  </si>
  <si>
    <t>Court Reporting Institute of Louisiana</t>
  </si>
  <si>
    <t>http://www.cril.edu/</t>
  </si>
  <si>
    <t>be8ad1ae-8ac8-fd5e-9df2-784c07362600</t>
  </si>
  <si>
    <t>Court Reporting Institute, Arlington</t>
  </si>
  <si>
    <t>http://arlingtoncareerinstitute.edu</t>
  </si>
  <si>
    <t>292876fe-e6d2-d11c-7b91-afdad75a1d36</t>
  </si>
  <si>
    <t>Court Reporting Institute, Dallas</t>
  </si>
  <si>
    <t>http://www.crid.com/</t>
  </si>
  <si>
    <t>f4e517cc-1c65-a05b-e964-7ed3c8e3f3a4</t>
  </si>
  <si>
    <t>Court Reporting Institute, Online</t>
  </si>
  <si>
    <t>http://cri.edu</t>
  </si>
  <si>
    <t>f0fd98a0-e9f3-82db-30f4-6de545d25c42</t>
  </si>
  <si>
    <t>Court Reporting Institute, St. Louis</t>
  </si>
  <si>
    <t>8822ad10-db82-4265-8460-beb9c67c6712</t>
  </si>
  <si>
    <t>Court Square Capital Partners</t>
  </si>
  <si>
    <t>http://www.courtsquare.com</t>
  </si>
  <si>
    <t>08e8aa8f-4adc-0c97-b161-58fbda7294c1</t>
  </si>
  <si>
    <t>Court Square Ventures</t>
  </si>
  <si>
    <t>http://www.courtsquareventures.com</t>
  </si>
  <si>
    <t>f6c6fbab-8d89-83a6-df92-a481a19307ea</t>
  </si>
  <si>
    <t>Court.us.org</t>
  </si>
  <si>
    <t>http://court.us.org</t>
  </si>
  <si>
    <t>b0e84207-415a-3bf7-c0af-7c6e09ada3bd</t>
  </si>
  <si>
    <t>Courtage Street</t>
  </si>
  <si>
    <t>http://www.courtage-street.fr/</t>
  </si>
  <si>
    <t>d71f7f94-6684-8acd-b099-91c60a742fc4</t>
  </si>
  <si>
    <t>Courtagen Life Sciences</t>
  </si>
  <si>
    <t>http://www.courtagen.com</t>
  </si>
  <si>
    <t>825a90aa-0642-182a-066c-bdd0125b4aa9</t>
  </si>
  <si>
    <t>Courtanet</t>
  </si>
  <si>
    <t>http://www.courtanet.fr</t>
  </si>
  <si>
    <t>6cfcf670-28d4-0547-e139-fb679660b3f3</t>
  </si>
  <si>
    <t>Courtauld Institute of Art</t>
  </si>
  <si>
    <t>http://www.courtauld.ac.uk/</t>
  </si>
  <si>
    <t>d7566cda-9939-8f3b-1909-b1827210e716</t>
  </si>
  <si>
    <t>CourtCred.Com</t>
  </si>
  <si>
    <t>http://courtcred.com/</t>
  </si>
  <si>
    <t>85a02f99-9d89-a372-1528-6733d186e979</t>
  </si>
  <si>
    <t>Courtesy Ford Lincoln</t>
  </si>
  <si>
    <t>http://www.courtesyford.com/</t>
  </si>
  <si>
    <t>edf612eb-952e-2ed8-66f5-c5f842a8ae2b</t>
  </si>
  <si>
    <t>Courtesy Nissan of Tampa</t>
  </si>
  <si>
    <t>http://www.courtesynissanoftampa.com/</t>
  </si>
  <si>
    <t>8a78e8a8-283e-ad39-e20a-300cabdeae8b</t>
  </si>
  <si>
    <t>Courteville Business Solutions</t>
  </si>
  <si>
    <t>http://courtevillegroup.com/</t>
  </si>
  <si>
    <t>3793b2ee-ff1e-e765-86b0-6007262d0a33</t>
  </si>
  <si>
    <t>Courthouse Direct.com, Inc.</t>
  </si>
  <si>
    <t>http://www.courthousedirect.com</t>
  </si>
  <si>
    <t>0e29ac59-e342-f4d7-a4b3-ac7832e4447d</t>
  </si>
  <si>
    <t>Courthouse News Service</t>
  </si>
  <si>
    <t>http://www.courthousenews.com/</t>
  </si>
  <si>
    <t>d2effc58-b5a0-0cdc-3248-b331b6713691</t>
  </si>
  <si>
    <t>courtico</t>
  </si>
  <si>
    <t>http://www.courtico.com</t>
  </si>
  <si>
    <t>3ca3ea28-061b-c89c-c0b9-f6c2f43c6066</t>
  </si>
  <si>
    <t>Courtier</t>
  </si>
  <si>
    <t>http://www.courtier-avocats.com/</t>
  </si>
  <si>
    <t>5c29deb9-4746-8398-ae7c-e0252384f1c9</t>
  </si>
  <si>
    <t>Courtier Auto Laval</t>
  </si>
  <si>
    <t>http://www.courtierautolaval.com</t>
  </si>
  <si>
    <t>4282ca6b-fa04-81ed-63ff-ed94b58e805e</t>
  </si>
  <si>
    <t>Courtland Brooks</t>
  </si>
  <si>
    <t>http://www.courtlandbrooks.com</t>
  </si>
  <si>
    <t>a5e72c6f-16f8-118c-6048-dd43e0b3167c</t>
  </si>
  <si>
    <t>CourtListener</t>
  </si>
  <si>
    <t>https://www.courtlistener.com/</t>
  </si>
  <si>
    <t>988035a4-4227-25ef-c87e-47e383f55996</t>
  </si>
  <si>
    <t>Courtmatics</t>
  </si>
  <si>
    <t>http://courtmatics.com/</t>
  </si>
  <si>
    <t>b51b3a57-ec97-0348-db47-3fe0c8507faf</t>
  </si>
  <si>
    <t>Courtney Elizabeth Events</t>
  </si>
  <si>
    <t>http://www.courtneyelizabethevents.com/</t>
  </si>
  <si>
    <t>65af2150-5a4a-4eb1-bcb3-0f49338d7ce3</t>
  </si>
  <si>
    <t>CourtReader</t>
  </si>
  <si>
    <t>http://www.courtreader.co.il/</t>
  </si>
  <si>
    <t>1757098a-1975-f545-b195-354150326fb6</t>
  </si>
  <si>
    <t>CourtRecords.us.org</t>
  </si>
  <si>
    <t>http://courtrecords.us.org</t>
  </si>
  <si>
    <t>c9f2cb92-4971-aef4-1a8a-51c421187d54</t>
  </si>
  <si>
    <t>Courtroom Connect</t>
  </si>
  <si>
    <t>http://www.courtroomconnect.com</t>
  </si>
  <si>
    <t>557a5050-8f04-8fc8-3a63-ac4d17fa860f</t>
  </si>
  <si>
    <t>Courtroom Insight</t>
  </si>
  <si>
    <t>http://www.courtroominsight.com</t>
  </si>
  <si>
    <t>c4291787-9053-0171-634e-7927d683786f</t>
  </si>
  <si>
    <t>Courtroom Sciences Inc.</t>
  </si>
  <si>
    <t>http://www.courtroomsciences.com</t>
  </si>
  <si>
    <t>f5f31c1c-e275-09fc-2eb4-1cef50622483</t>
  </si>
  <si>
    <t>Courtsdesk</t>
  </si>
  <si>
    <t>https://www.courtsdesk.com/</t>
  </si>
  <si>
    <t>5ca836a0-174d-cd7a-1174-08f18f9324b7</t>
  </si>
  <si>
    <t>CourtSide EDX</t>
  </si>
  <si>
    <t>http://www.edxontario.com/</t>
  </si>
  <si>
    <t>263656a0-5922-b42f-eeff-34f61fe4eff8</t>
  </si>
  <si>
    <t>Courtside Ventures</t>
  </si>
  <si>
    <t>http://www.courtsidevc.com/</t>
  </si>
  <si>
    <t>203809e3-d593-3db1-c2c4-79ccb377209e</t>
  </si>
  <si>
    <t>CourtTrax</t>
  </si>
  <si>
    <t>http://www.courttrax.com</t>
  </si>
  <si>
    <t>e8624c4c-3cf1-06a3-b09d-695e0f7e308d</t>
  </si>
  <si>
    <t>Courtview Media</t>
  </si>
  <si>
    <t>http://www.cvmedia.net</t>
  </si>
  <si>
    <t>0396dfb6-cc70-9788-625e-e17431901bea</t>
  </si>
  <si>
    <t>CourtVision App</t>
  </si>
  <si>
    <t>http://www.courtvisionmedia.com</t>
  </si>
  <si>
    <t>664a7c24-50e3-5405-3a21-4b75985dda72</t>
  </si>
  <si>
    <t>Courtyard Gallery</t>
  </si>
  <si>
    <t>http://www.courtyardgallery.org</t>
  </si>
  <si>
    <t>dd483cb0-3033-03a6-e068-cc66acf06cbd</t>
  </si>
  <si>
    <t>Courtyard Wellness</t>
  </si>
  <si>
    <t>http://www.courtyard-wellness.com</t>
  </si>
  <si>
    <t>28ad259d-a509-a1d0-5425-3c1a490f2f25</t>
  </si>
  <si>
    <t>Couscous</t>
  </si>
  <si>
    <t>http://couscous.io/</t>
  </si>
  <si>
    <t>71edefe8-45ec-12bb-4e76-b7135afce58a</t>
  </si>
  <si>
    <t>Cousin Chris Music</t>
  </si>
  <si>
    <t>http://www.cousinchrismusic.com</t>
  </si>
  <si>
    <t>73321f75-5a59-0f35-b641-d17f949a7881</t>
  </si>
  <si>
    <t>Cousins Properties</t>
  </si>
  <si>
    <t>http://cousinsproperties.com/</t>
  </si>
  <si>
    <t>a66b7750-cc57-c737-863e-9dfe2544f3d9</t>
  </si>
  <si>
    <t>Coussins Deco Home Design</t>
  </si>
  <si>
    <t>https://www.coussinsdeco.com/</t>
  </si>
  <si>
    <t>b95383f9-c588-07de-2e16-05006d4550f1</t>
  </si>
  <si>
    <t>coutallure</t>
  </si>
  <si>
    <t>http://www.coutallure.com</t>
  </si>
  <si>
    <t>604c3cef-e8f3-fb92-eb57-bd858e6785db</t>
  </si>
  <si>
    <t>Coutie</t>
  </si>
  <si>
    <t>http://www.coutie.com</t>
  </si>
  <si>
    <t>a035e95f-9f75-c0fb-2214-274c5b5a52f7</t>
  </si>
  <si>
    <t>Coutin School</t>
  </si>
  <si>
    <t>http://coutinschool.com</t>
  </si>
  <si>
    <t>cef320e5-e192-a148-0874-dfab596f457f</t>
  </si>
  <si>
    <t>Coutloot</t>
  </si>
  <si>
    <t>http://www.coutloot.com</t>
  </si>
  <si>
    <t>bb47b2a6-1d00-81cd-2aaa-df1a92e3784d</t>
  </si>
  <si>
    <t>Coutorture Media</t>
  </si>
  <si>
    <t>http://www.coutorture.com</t>
  </si>
  <si>
    <t>d678b876-fe2e-384c-07c6-54e84576c939</t>
  </si>
  <si>
    <t>Coutts</t>
  </si>
  <si>
    <t>https://www.coutts.com/</t>
  </si>
  <si>
    <t>1ec3e1b6-7682-9b3d-3418-e7d439b887b8</t>
  </si>
  <si>
    <t>Coutts Information Services</t>
  </si>
  <si>
    <t>http://www.couttsinfo.com</t>
  </si>
  <si>
    <t>7fb567fe-cd65-650b-ca23-7c6e38e77f8f</t>
  </si>
  <si>
    <t>Couture Bridals</t>
  </si>
  <si>
    <t>http://www.couturebridals.com</t>
  </si>
  <si>
    <t>96eed7be-6722-ab6c-7e5b-c80c1d153642</t>
  </si>
  <si>
    <t>Couture Carousel</t>
  </si>
  <si>
    <t>http://couturecarousel.com</t>
  </si>
  <si>
    <t>24e190ef-7984-eb4b-d38e-02dde74076d5</t>
  </si>
  <si>
    <t>Couture Collective</t>
  </si>
  <si>
    <t>https://couturecollective.club/</t>
  </si>
  <si>
    <t>5cc36531-e0cf-d05c-3bdb-97bcbbb8e471</t>
  </si>
  <si>
    <t>Couture Designer Resale Boutique</t>
  </si>
  <si>
    <t>http://www.coutureusa.com</t>
  </si>
  <si>
    <t>0fce7d62-4ea2-695e-c54a-d8db012bd3e7</t>
  </si>
  <si>
    <t>Couture International</t>
  </si>
  <si>
    <t>http://www.couture-international.com</t>
  </si>
  <si>
    <t>3b2589c8-a0b7-364b-ce5c-4d4b41f8b11e</t>
  </si>
  <si>
    <t>Couture Spot</t>
  </si>
  <si>
    <t>http://www.couturespot.com</t>
  </si>
  <si>
    <t>b0222c48-5803-4a50-2088-b1390b5d5926</t>
  </si>
  <si>
    <t>Couture within Reach</t>
  </si>
  <si>
    <t>http://couturewithinreach.com</t>
  </si>
  <si>
    <t>6f00f5c1-dd9e-b989-e0bb-7268c0425a54</t>
  </si>
  <si>
    <t>CoutureLab</t>
  </si>
  <si>
    <t>http://www.couturelab.com</t>
  </si>
  <si>
    <t>4633de37-acbf-620f-72cf-30b61c9251ea</t>
  </si>
  <si>
    <t>CoutureSociety.com</t>
  </si>
  <si>
    <t>http://www.couture-society.com</t>
  </si>
  <si>
    <t>fc59c0d0-3785-2c61-b5fb-2598194d7e05</t>
  </si>
  <si>
    <t>Couturia</t>
  </si>
  <si>
    <t>http://www.couturia.us</t>
  </si>
  <si>
    <t>8e6e1389-4ea9-40ce-10b9-ff22b9b366b4</t>
  </si>
  <si>
    <t>Couturious</t>
  </si>
  <si>
    <t>http://www.couturious.com</t>
  </si>
  <si>
    <t>76820169-a498-cb8b-7b41-9d0fd4275375</t>
  </si>
  <si>
    <t>Couverts</t>
  </si>
  <si>
    <t>http://www.couverts.nl/</t>
  </si>
  <si>
    <t>729395ff-f9a0-84f0-3465-928a75bed5c9</t>
  </si>
  <si>
    <t>Couvre x Chefs</t>
  </si>
  <si>
    <t>http://couvrexchefs.com</t>
  </si>
  <si>
    <t>278a22d2-3bb6-3f9d-33af-4a091d6a923c</t>
  </si>
  <si>
    <t>Couzin Taylor LLP</t>
  </si>
  <si>
    <t>http://www.couzintaylor.com/ct/en/home</t>
  </si>
  <si>
    <t>5ade10dd-a4df-002e-6bce-360885281f6a</t>
  </si>
  <si>
    <t>Cova Tech</t>
  </si>
  <si>
    <t>http://www.cova-tech.com/</t>
  </si>
  <si>
    <t>3a8dfe83-0741-bd9a-a56b-830d38ef4a55</t>
  </si>
  <si>
    <t>Covacsis Technologies Pvt. Ltd.</t>
  </si>
  <si>
    <t>http://covacsis.com</t>
  </si>
  <si>
    <t>6779b15e-e888-5fad-9e89-b992a085f714</t>
  </si>
  <si>
    <t>Covad Communications</t>
  </si>
  <si>
    <t>http://www.covad.com/</t>
  </si>
  <si>
    <t>39b628c5-91e2-a27b-fb1a-7fb621ad0b2c</t>
  </si>
  <si>
    <t>Covaflex</t>
  </si>
  <si>
    <t>http://www.covaflex.co.nz</t>
  </si>
  <si>
    <t>381768fe-9f9b-7c65-66ff-8af5a896e9a0</t>
  </si>
  <si>
    <t>Covagen</t>
  </si>
  <si>
    <t>http://www.covagen.com</t>
  </si>
  <si>
    <t>f49ddf24-33d8-ceaf-d00d-1384f57092b3</t>
  </si>
  <si>
    <t>CovaiCare</t>
  </si>
  <si>
    <t>http://www.covaicare.com/</t>
  </si>
  <si>
    <t>fc7b912c-1c76-79cc-01fc-d469ef94991c</t>
  </si>
  <si>
    <t>Covalence</t>
  </si>
  <si>
    <t>https://covalence.io</t>
  </si>
  <si>
    <t>a8accf1d-db33-ed97-1d76-0b4024e175d0</t>
  </si>
  <si>
    <t>Covalent</t>
  </si>
  <si>
    <t>http://www.covalent.is/</t>
  </si>
  <si>
    <t>ef106621-9d79-2a1e-e4b0-9c405249acba</t>
  </si>
  <si>
    <t>Covalent Capital Group</t>
  </si>
  <si>
    <t>http://www.covalentcapital.com</t>
  </si>
  <si>
    <t>9ad6fb1a-3a08-8865-8517-2222fb62871e</t>
  </si>
  <si>
    <t>Covalent Data</t>
  </si>
  <si>
    <t>https://covalentdata.com</t>
  </si>
  <si>
    <t>1d54fe51-7556-2f09-65d4-2ddf43d4b79a</t>
  </si>
  <si>
    <t>Covalent Interests</t>
  </si>
  <si>
    <t>http://www.covalentinterests.com/</t>
  </si>
  <si>
    <t>d8cc7284-f86e-dde8-b96c-32ae00584437</t>
  </si>
  <si>
    <t>Covalent IO</t>
  </si>
  <si>
    <t>http://covalent.io/</t>
  </si>
  <si>
    <t>5d116aa8-9841-0125-54be-cf0adf8b0674</t>
  </si>
  <si>
    <t>Covalent Scientific</t>
  </si>
  <si>
    <t>http://covalentscientific.com</t>
  </si>
  <si>
    <t>15ff6bb8-b3dc-678a-bc5c-5e6f07cb211b</t>
  </si>
  <si>
    <t>Covalent Software</t>
  </si>
  <si>
    <t>http://www.covalentsoftware.com</t>
  </si>
  <si>
    <t>0ae4a406-dc2b-ae10-2361-e4d76932101a</t>
  </si>
  <si>
    <t>Covalent Softwares</t>
  </si>
  <si>
    <t>http://www.covalentsoftwares.com/seocompanyindelhi.php</t>
  </si>
  <si>
    <t>c58491e0-46f5-6a67-f2d1-2e9c0815b7fb</t>
  </si>
  <si>
    <t>Covalent Systems</t>
  </si>
  <si>
    <t>http://www.covalentllc.com</t>
  </si>
  <si>
    <t>60e1429c-6e72-5bc0-3f25-bf6f6a49c23f</t>
  </si>
  <si>
    <t>Covalent Technologies</t>
  </si>
  <si>
    <t>http://www.covalenttech.com</t>
  </si>
  <si>
    <t>2d3a8ed2-d589-1149-5243-792624fe4128</t>
  </si>
  <si>
    <t>CovalentCareers, Inc.</t>
  </si>
  <si>
    <t>http://www.covalentcareers.com</t>
  </si>
  <si>
    <t>aca8b2d9-d8f4-810e-9cdc-199ee676e656</t>
  </si>
  <si>
    <t>CovalentWorks EDI Software</t>
  </si>
  <si>
    <t>https://www.covalentworks.com</t>
  </si>
  <si>
    <t>fe826dfb-0046-3484-7fa2-0deabf162d01</t>
  </si>
  <si>
    <t>COVALEO International Inc.</t>
  </si>
  <si>
    <t>http://www.covaleo-usa.com</t>
  </si>
  <si>
    <t>a57f19eb-cce2-f107-98c6-6bdbb9a32187</t>
  </si>
  <si>
    <t>Covalon Technologies</t>
  </si>
  <si>
    <t>http://covalon.com</t>
  </si>
  <si>
    <t>d3595d13-82b9-ab72-2aad-7f3e65fe29a2</t>
  </si>
  <si>
    <t>COVAN World-Wide Moving</t>
  </si>
  <si>
    <t>http://www.covan.com/</t>
  </si>
  <si>
    <t>a8f22d87-2189-8ef9-19e3-834c56d9de5f</t>
  </si>
  <si>
    <t>Covance</t>
  </si>
  <si>
    <t>http://www.covance.com</t>
  </si>
  <si>
    <t>1ca4d4fb-100f-6413-2e85-10bf12994107</t>
  </si>
  <si>
    <t>Covance CLS</t>
  </si>
  <si>
    <t>d98be384-db2f-cd50-2384-53dee437c2b3</t>
  </si>
  <si>
    <t>Covance Laboratories</t>
  </si>
  <si>
    <t>4a7d080f-e206-54a7-7b32-8c3e7db0b581</t>
  </si>
  <si>
    <t>Covance Research Products</t>
  </si>
  <si>
    <t>cef20629-b380-e7ef-6104-4240dd5ea19b</t>
  </si>
  <si>
    <t>Covanix Systems</t>
  </si>
  <si>
    <t>https://www.covanix.com/</t>
  </si>
  <si>
    <t>117a66cc-956a-9d44-9fb2-4a770c77c6d3</t>
  </si>
  <si>
    <t>CoVant</t>
  </si>
  <si>
    <t>http://covant.com</t>
  </si>
  <si>
    <t>faff96f2-a263-a531-408c-723c9f33ab78</t>
  </si>
  <si>
    <t>Covanta</t>
  </si>
  <si>
    <t>http://covanta.com</t>
  </si>
  <si>
    <t>a119c6f9-7e45-27ed-92bd-d6c0a1e5c29c</t>
  </si>
  <si>
    <t>Covantis</t>
  </si>
  <si>
    <t>http://www.covantis.es</t>
  </si>
  <si>
    <t>14b9d5e1-e060-8628-511c-a990b6382651</t>
  </si>
  <si>
    <t>Covariance Capital Management</t>
  </si>
  <si>
    <t>https://www.covariancecapital.com</t>
  </si>
  <si>
    <t>9e375efa-5f8f-a82e-b40f-143a2be3476d</t>
  </si>
  <si>
    <t>Covario</t>
  </si>
  <si>
    <t>http://www.covario.com</t>
  </si>
  <si>
    <t>19fd1d0b-97bb-a0cc-ee45-544aab0c7ea7</t>
  </si>
  <si>
    <t>Covarity</t>
  </si>
  <si>
    <t>http://www.covarity.com</t>
  </si>
  <si>
    <t>939578a5-adae-0d29-1fe3-57ccb919f3b9</t>
  </si>
  <si>
    <t>Covaron Advanced Materials</t>
  </si>
  <si>
    <t>http://covaron.com</t>
  </si>
  <si>
    <t>761f67cb-08a9-bdba-acaf-128f8aeb1d2e</t>
  </si>
  <si>
    <t>Covasoft</t>
  </si>
  <si>
    <t>http://www.covasoft.com/</t>
  </si>
  <si>
    <t>f4e1187d-dbb6-5625-10e6-5731c6890e1f</t>
  </si>
  <si>
    <t>Covast</t>
  </si>
  <si>
    <t>http://www.covast.com/</t>
  </si>
  <si>
    <t>c314aab6-177d-3511-50c1-1378ce7ad9df</t>
  </si>
  <si>
    <t>Covata</t>
  </si>
  <si>
    <t>http://www.covata.com</t>
  </si>
  <si>
    <t>2543d3f2-796f-ed55-d020-d21aa88bd5c5</t>
  </si>
  <si>
    <t>Covatic</t>
  </si>
  <si>
    <t>http://www.covatic.com/</t>
  </si>
  <si>
    <t>8051eb76-46ba-0d5d-767e-10758202d532</t>
  </si>
  <si>
    <t>Cove</t>
  </si>
  <si>
    <t>http://cove.com</t>
  </si>
  <si>
    <t>dbfaa6f1-0ec7-ba9a-fc75-aec6d5932b0a</t>
  </si>
  <si>
    <t>https://cove.is/</t>
  </si>
  <si>
    <t>4d6d5fcb-3223-207b-b794-bc365726cad8</t>
  </si>
  <si>
    <t>https://drinkcove.com/</t>
  </si>
  <si>
    <t>1c4f1e24-15ae-67bc-1b2d-3b0b82ed517b</t>
  </si>
  <si>
    <t>http://www.cove-app.com/</t>
  </si>
  <si>
    <t>924f9f93-7a27-f5d1-ff2c-8eb186cec787</t>
  </si>
  <si>
    <t>Cove Capital Group</t>
  </si>
  <si>
    <t>http://www.covecapital.com.au/</t>
  </si>
  <si>
    <t>87178796-5355-2472-a20b-f996f838685d</t>
  </si>
  <si>
    <t>Cove Financial Group</t>
  </si>
  <si>
    <t>http://covefinancial.com</t>
  </si>
  <si>
    <t>1e7cad48-4564-56ca-3bff-19768dfc051f</t>
  </si>
  <si>
    <t>Cove Fund</t>
  </si>
  <si>
    <t>https://www.covefund.com/</t>
  </si>
  <si>
    <t>6102caa9-7e20-a9a2-1181-35191163b6ef</t>
  </si>
  <si>
    <t>Cove Partners LLC.</t>
  </si>
  <si>
    <t>http://www.covepartners.com</t>
  </si>
  <si>
    <t>b9c18181-6e47-62c5-04e1-f45f73fef9ed</t>
  </si>
  <si>
    <t>Covee</t>
  </si>
  <si>
    <t>http://www.covee.io</t>
  </si>
  <si>
    <t>fce03029-7ba0-3752-3d3a-d22e71fe4260</t>
  </si>
  <si>
    <t>COVEGA</t>
  </si>
  <si>
    <t>http://www.covega.com</t>
  </si>
  <si>
    <t>275d6fec-814e-3600-fb2b-307e6b52b1bf</t>
  </si>
  <si>
    <t>Covello</t>
  </si>
  <si>
    <t>http://covello.co/</t>
  </si>
  <si>
    <t>a392d610-ec4f-a17c-d40b-b50c75d7cbb2</t>
  </si>
  <si>
    <t>COVELOZ Technologies</t>
  </si>
  <si>
    <t>http://coveloz.com</t>
  </si>
  <si>
    <t>73614953-ad36-8746-3a72-a793e2ae06a9</t>
  </si>
  <si>
    <t>Covelus</t>
  </si>
  <si>
    <t>http://www.covelus.com</t>
  </si>
  <si>
    <t>d718435f-d712-9ff3-635b-76c2b7251def</t>
  </si>
  <si>
    <t>Covenant Capital Group</t>
  </si>
  <si>
    <t>http://www.covenantcapgroup.com</t>
  </si>
  <si>
    <t>15964bfd-295c-ff70-051c-b5bea7d84aa2</t>
  </si>
  <si>
    <t>Covenant Care</t>
  </si>
  <si>
    <t>http://www.choosecovenant.org</t>
  </si>
  <si>
    <t>1245a757-a73a-578b-9167-74a9560ea4f3</t>
  </si>
  <si>
    <t>Covenant College</t>
  </si>
  <si>
    <t>http://www.covenant.edu/</t>
  </si>
  <si>
    <t>92020a30-4fea-89ac-fbff-2bbc82a037d1</t>
  </si>
  <si>
    <t>Covenant House Toronto</t>
  </si>
  <si>
    <t>http://www.covenanthousetoronto.ca</t>
  </si>
  <si>
    <t>98d2f92e-f2b8-a70f-7193-ab80005e5e50</t>
  </si>
  <si>
    <t>Covenant Kids Manor Inc.</t>
  </si>
  <si>
    <t>http://www.kidsmanor.org</t>
  </si>
  <si>
    <t>4d966747-4b4b-f736-f11a-bab0d38e2936</t>
  </si>
  <si>
    <t>Covenant School of Nursing and Allied Health</t>
  </si>
  <si>
    <t>http://covenanthealth.org/view/facilities/cson/default</t>
  </si>
  <si>
    <t>673996ac-03c9-d6d3-b993-7c9b98569469</t>
  </si>
  <si>
    <t>Covenant Surgical Partners</t>
  </si>
  <si>
    <t>http://www.covenantsurgicalpartners.com</t>
  </si>
  <si>
    <t>715fc8af-8ce8-fe5f-7953-f3fc556f8b43</t>
  </si>
  <si>
    <t>Covenant Testing Technologies</t>
  </si>
  <si>
    <t>http://www.ctest.com</t>
  </si>
  <si>
    <t>af5ac3fd-b93c-3841-bf71-2df27202209e</t>
  </si>
  <si>
    <t>Covenant Theological Seminary</t>
  </si>
  <si>
    <t>http://www.covenantseminary.edu/</t>
  </si>
  <si>
    <t>0039f0bf-2791-35d8-3eac-9019fa44e681</t>
  </si>
  <si>
    <t>Covenant Transport</t>
  </si>
  <si>
    <t>http://www.covenanttransport.com/</t>
  </si>
  <si>
    <t>073ed1c2-c2a8-ee42-ed54-03cb4aaaa682</t>
  </si>
  <si>
    <t>COVENT Capital Investment</t>
  </si>
  <si>
    <t>http://www.covent.hu</t>
  </si>
  <si>
    <t>355df96f-8e34-fdfa-2433-0d0c334de405</t>
  </si>
  <si>
    <t>Covent Partners</t>
  </si>
  <si>
    <t>http://www.coventpartners.com/</t>
  </si>
  <si>
    <t>7d0167d7-2cc9-47df-eaeb-2cf103a7f0f0</t>
  </si>
  <si>
    <t>Covent Systems</t>
  </si>
  <si>
    <t>http://www.coventsystems.com</t>
  </si>
  <si>
    <t>d898fff8-9d92-4953-3b99-132dba2efd52</t>
  </si>
  <si>
    <t>CoventBridge Group</t>
  </si>
  <si>
    <t>http://www.coventbridge.com/</t>
  </si>
  <si>
    <t>a92ecb91-7ecb-fb33-7fa1-0da9555d3fa6</t>
  </si>
  <si>
    <t>Coventi</t>
  </si>
  <si>
    <t>http://www.coventiarchive.com</t>
  </si>
  <si>
    <t>0b46b0d6-c053-d058-05b3-ec7479bb7f64</t>
  </si>
  <si>
    <t>Coventor</t>
  </si>
  <si>
    <t>http://www.coventor.com</t>
  </si>
  <si>
    <t>c1bed190-0a05-135b-17a8-3c07372b5762</t>
  </si>
  <si>
    <t>Coventry Associates</t>
  </si>
  <si>
    <t>http://www.coventryassociates.com/</t>
  </si>
  <si>
    <t>17b7d940-edfc-18c5-a22b-ab8cce278ef8</t>
  </si>
  <si>
    <t>Coventry Capital</t>
  </si>
  <si>
    <t>http://www.coventry-capital.com</t>
  </si>
  <si>
    <t>9a432426-b9e2-d550-9ba6-a45f60a57174</t>
  </si>
  <si>
    <t>Coventry Healthcare</t>
  </si>
  <si>
    <t>http://coventryhealthcare.com</t>
  </si>
  <si>
    <t>adea4dcd-1855-887f-940b-327524c0aedb</t>
  </si>
  <si>
    <t>Coventry Resources</t>
  </si>
  <si>
    <t>http://coventryres.com/</t>
  </si>
  <si>
    <t>e69362b9-30f1-1fe1-e56e-11cf506ae90d</t>
  </si>
  <si>
    <t>Coventry Roofing</t>
  </si>
  <si>
    <t>https://coventryroofing.co.uk/</t>
  </si>
  <si>
    <t>15b4c08d-f7da-da86-3c1d-d438f717772c</t>
  </si>
  <si>
    <t>Coventry Telegraph</t>
  </si>
  <si>
    <t>http://www.coventrytelegraph.net/</t>
  </si>
  <si>
    <t>0600fb9c-3f26-1854-af1a-c176dc37162b</t>
  </si>
  <si>
    <t>Coventry Timber Products Ltd</t>
  </si>
  <si>
    <t>http://www.coventrytimber.co.uk</t>
  </si>
  <si>
    <t>fc41cd2b-69f0-1de2-d569-894b09110bb9</t>
  </si>
  <si>
    <t>Coventry University</t>
  </si>
  <si>
    <t>http://www.coventry.ac.uk/</t>
  </si>
  <si>
    <t>8bde54c8-cef4-b0a9-d6e8-30a38f05af4a</t>
  </si>
  <si>
    <t>CoVenture</t>
  </si>
  <si>
    <t>http://www.coventure.vc</t>
  </si>
  <si>
    <t>5ce725ef-8b00-97b8-3076-af97bd28830b</t>
  </si>
  <si>
    <t>CoVentures</t>
  </si>
  <si>
    <t>http://co.ventures</t>
  </si>
  <si>
    <t>f5c65d80-e6af-1ee1-a254-a8d8f2345d96</t>
  </si>
  <si>
    <t>Coventya</t>
  </si>
  <si>
    <t>http://www.coventya.com/accueil/</t>
  </si>
  <si>
    <t>f7e71e59-dcea-f91d-b731-cdbbe2b9e7a3</t>
  </si>
  <si>
    <t>Coveo</t>
  </si>
  <si>
    <t>http://www.coveo.com</t>
  </si>
  <si>
    <t>fc855def-3987-4898-f2d2-18b76d8ea2c6</t>
  </si>
  <si>
    <t>Covepoint Capital Advisors, LLC</t>
  </si>
  <si>
    <t>http://www.covecap.com/</t>
  </si>
  <si>
    <t>25ebaa77-638b-c6bc-4ceb-b215a3d29a98</t>
  </si>
  <si>
    <t>Cover</t>
  </si>
  <si>
    <t>http://oncover.me</t>
  </si>
  <si>
    <t>08313106-86d7-c0d1-cc27-cbbc4b20d0a2</t>
  </si>
  <si>
    <t>http://www.paywithcover.com</t>
  </si>
  <si>
    <t>edc3314f-8a61-8b7b-820e-f5d2a7788a37</t>
  </si>
  <si>
    <t>http://madewithcover.com</t>
  </si>
  <si>
    <t>e8bc7df7-8ac6-946c-e304-192f7c0af40f</t>
  </si>
  <si>
    <t>http://readcover.com/</t>
  </si>
  <si>
    <t>f1e14938-0afc-b5bc-56cc-6a0d05d8c207</t>
  </si>
  <si>
    <t>http://www.usecover.com/</t>
  </si>
  <si>
    <t>925a4ea4-53b2-2d46-242f-f4ae80fc695f</t>
  </si>
  <si>
    <t>Cover - Imagen y Publicaciones, S.L.</t>
  </si>
  <si>
    <t>https://www.cover.es</t>
  </si>
  <si>
    <t>c899d890-c10f-ec32-2831-6372517c268e</t>
  </si>
  <si>
    <t>Cover and Layout</t>
  </si>
  <si>
    <t>http://www.coverandlayout.com</t>
  </si>
  <si>
    <t>7623bda1-ad4c-ef45-2e21-c85fe351b5f7</t>
  </si>
  <si>
    <t>Cover FX Cosmetics Inc.</t>
  </si>
  <si>
    <t>http://www.coverfx.com</t>
  </si>
  <si>
    <t>88ec9541-ff61-41ee-82d5-83e8a0ac5d85</t>
  </si>
  <si>
    <t>Cover Genius</t>
  </si>
  <si>
    <t>http://www.covergenius.biz</t>
  </si>
  <si>
    <t>39df63ec-65d4-286e-30d0-e345e481f04d</t>
  </si>
  <si>
    <t>Cover Glass USA</t>
  </si>
  <si>
    <t>http://www.coverglassusa.com</t>
  </si>
  <si>
    <t>314848aa-fe38-925b-9d5c-dd4b549deabe</t>
  </si>
  <si>
    <t>COVER IT Australia</t>
  </si>
  <si>
    <t>http://coveritaustralia.com.au/</t>
  </si>
  <si>
    <t>aea3f765-3907-fbb3-f139-2cccd3cdb742</t>
  </si>
  <si>
    <t>Cover Lockscreen</t>
  </si>
  <si>
    <t>http://www.coverscreen.com</t>
  </si>
  <si>
    <t>a170a083-e57b-c352-8ed4-3376015f7d5c</t>
  </si>
  <si>
    <t>Cover Magazine</t>
  </si>
  <si>
    <t>http://www.covermagazine.co.uk/</t>
  </si>
  <si>
    <t>6e0ad71c-23e9-bdd2-77b6-75d4ce4e5145</t>
  </si>
  <si>
    <t>Cover My Cab</t>
  </si>
  <si>
    <t>http://www.covermycab.com</t>
  </si>
  <si>
    <t>f29a776a-3d31-f045-818f-22b55e08882a</t>
  </si>
  <si>
    <t>Cover Oregon</t>
  </si>
  <si>
    <t>https://www.coveroregon.com/</t>
  </si>
  <si>
    <t>7ccbe797-5f3e-d039-8b5b-b59e261a5d84</t>
  </si>
  <si>
    <t>Cover Technologies, Inc.</t>
  </si>
  <si>
    <t>http://cover.build/</t>
  </si>
  <si>
    <t>fe7bd82d-7b86-6ffb-c964-5f2278c4bc72</t>
  </si>
  <si>
    <t>Cover Toplist</t>
  </si>
  <si>
    <t>http://covertoplist.com</t>
  </si>
  <si>
    <t>acedf90a-7755-f6b4-be40-1a9a86395f3b</t>
  </si>
  <si>
    <t>Cover-All Technologies</t>
  </si>
  <si>
    <t>http://www.cover-all.com</t>
  </si>
  <si>
    <t>e3356b26-bd6b-7330-eccc-2ac211b2b90f</t>
  </si>
  <si>
    <t>Cover-More Group</t>
  </si>
  <si>
    <t>https://www.covermore.com/</t>
  </si>
  <si>
    <t>531b0d70-311c-d8cd-3005-fde213954999</t>
  </si>
  <si>
    <t>Cover-Up</t>
  </si>
  <si>
    <t>http://www.coverupaccessories.com</t>
  </si>
  <si>
    <t>7a7c1c67-7aec-74a8-a4c1-5b86fe131be9</t>
  </si>
  <si>
    <t>Cover, Inc.</t>
  </si>
  <si>
    <t>https://www.cover.finance</t>
  </si>
  <si>
    <t>108378ba-2478-97a4-562b-ec764d3e8eef</t>
  </si>
  <si>
    <t>cover2protect</t>
  </si>
  <si>
    <t>http://cover2protect.com</t>
  </si>
  <si>
    <t>3fbcde6a-d887-1431-e364-938da7f3f9ae</t>
  </si>
  <si>
    <t>Cover5</t>
  </si>
  <si>
    <t>http://www.cover5.com</t>
  </si>
  <si>
    <t>e08ba338-eb8d-09cf-ee5a-0ea715a7ea95</t>
  </si>
  <si>
    <t>Covera</t>
  </si>
  <si>
    <t>http://www.covera.co/</t>
  </si>
  <si>
    <t>493340c4-54f9-48b5-80dc-0b675154bb5e</t>
  </si>
  <si>
    <t>Covera Ventures</t>
  </si>
  <si>
    <t>http://www.coveraventures.com</t>
  </si>
  <si>
    <t>ad1a1ef9-6c7c-6650-4166-7328f4a017c0</t>
  </si>
  <si>
    <t>Coverage Co</t>
  </si>
  <si>
    <t>http://www.coverageco.com</t>
  </si>
  <si>
    <t>82132ac7-d4b8-6776-8c83-c318dc62cf10</t>
  </si>
  <si>
    <t>CoverageCorp.com</t>
  </si>
  <si>
    <t>http://www.coveragecorp.com/</t>
  </si>
  <si>
    <t>61c6723c-7f6a-8b30-d0c5-9ce2c824cbf2</t>
  </si>
  <si>
    <t>CoverageX LLC</t>
  </si>
  <si>
    <t>http://coveragex.com</t>
  </si>
  <si>
    <t>c4305187-ac8c-a35a-4583-1b8f7b831a4e</t>
  </si>
  <si>
    <t>Coverall</t>
  </si>
  <si>
    <t>https://www.coverall.com/</t>
  </si>
  <si>
    <t>cbbc0dd5-fd64-3226-39fc-a195f2b4901f</t>
  </si>
  <si>
    <t>Coverall Crew Corporation</t>
  </si>
  <si>
    <t>http://coverallcrew.com/</t>
  </si>
  <si>
    <t>b26c5e44-12d1-2eff-a642-80325ceae530</t>
  </si>
  <si>
    <t>Coveralls</t>
  </si>
  <si>
    <t>https://coveralls.io</t>
  </si>
  <si>
    <t>fd8c858b-360d-99ba-ce6b-0d1ad2f543fe</t>
  </si>
  <si>
    <t>CoverApp</t>
  </si>
  <si>
    <t>http://coverapp.co.ke/</t>
  </si>
  <si>
    <t>c1353b0c-bf3f-cc8f-f664-b14b6ceb329b</t>
  </si>
  <si>
    <t>CoverArk</t>
  </si>
  <si>
    <t>http://www.coverark.com</t>
  </si>
  <si>
    <t>a095f580-f3ff-52e7-e702-915f965f611e</t>
  </si>
  <si>
    <t>Covercake</t>
  </si>
  <si>
    <t>http://www.covercake.com</t>
  </si>
  <si>
    <t>f762e086-5714-b793-3606-c5d702dbbf42</t>
  </si>
  <si>
    <t>Covercy</t>
  </si>
  <si>
    <t>https://www.covercy.com/</t>
  </si>
  <si>
    <t>27bb7f45-155f-47d3-4686-dc66084e7ec3</t>
  </si>
  <si>
    <t>Coverdrone</t>
  </si>
  <si>
    <t>https://www.coverdrone.com</t>
  </si>
  <si>
    <t>464b214e-6527-6378-032b-684fdf6de4d1</t>
  </si>
  <si>
    <t>Covered California</t>
  </si>
  <si>
    <t>http://www.coveredca.com/</t>
  </si>
  <si>
    <t>22f10a2d-677d-1ee0-fd25-79c841aeaa9c</t>
  </si>
  <si>
    <t>Covered Co</t>
  </si>
  <si>
    <t>http://www.coveredco.com</t>
  </si>
  <si>
    <t>126bb3d1-541c-61c4-f7d1-307508d2dfe5</t>
  </si>
  <si>
    <t>Covered Insurance</t>
  </si>
  <si>
    <t>https://www.itscovered.com</t>
  </si>
  <si>
    <t>631fb2e0-f908-5ec1-f6ca-17e73b58eba3</t>
  </si>
  <si>
    <t>Coverfox Insurance</t>
  </si>
  <si>
    <t>http://www.coverfox.com/</t>
  </si>
  <si>
    <t>d5c9a963-4d29-3a33-3d72-ab13e5c08e1d</t>
  </si>
  <si>
    <t>Coverfy</t>
  </si>
  <si>
    <t>https://www.coverfy.com/</t>
  </si>
  <si>
    <t>cfbd00b7-87b7-0eda-b280-2e9b44adb6e5</t>
  </si>
  <si>
    <t>CoverGirl</t>
  </si>
  <si>
    <t>https://www.covergirl.com</t>
  </si>
  <si>
    <t>09fd01cc-46c1-dcca-04eb-1f46b0aff5f1</t>
  </si>
  <si>
    <t>Coverhero</t>
  </si>
  <si>
    <t>https://coverhero.com.au</t>
  </si>
  <si>
    <t>88d66b56-3da2-3249-c6ad-907cda90f4a4</t>
  </si>
  <si>
    <t>CoverHound</t>
  </si>
  <si>
    <t>http://www.coverhound.com</t>
  </si>
  <si>
    <t>e10e8939-ba24-a158-4796-b38d4054aad2</t>
  </si>
  <si>
    <t>COVERING A RANGE OF CORPORATE, HOLIDAY &amp; MEDICAL TRAVEL SOLUTIONS</t>
  </si>
  <si>
    <t>http://travelservicefacilitator.blogspot.in</t>
  </si>
  <si>
    <t>e8973668-7bd4-3464-3a1c-636afdd156d6</t>
  </si>
  <si>
    <t>Coveris</t>
  </si>
  <si>
    <t>http://www.coveris.com/</t>
  </si>
  <si>
    <t>a1f265e8-3c30-9652-d3c7-3880cde11e07</t>
  </si>
  <si>
    <t>Coveris Advanced Coatings</t>
  </si>
  <si>
    <t>http://www.coverisadvancedcoatings.com/</t>
  </si>
  <si>
    <t>e1a7d3f6-fc14-dddd-82dd-5217ad9fce0e</t>
  </si>
  <si>
    <t>CoverItLive</t>
  </si>
  <si>
    <t>http://www.coveritlive.com</t>
  </si>
  <si>
    <t>23d1ce3e-80d6-3f94-090b-f58e7e2ac0ff</t>
  </si>
  <si>
    <t>Coverity</t>
  </si>
  <si>
    <t>http://www.coverity.com</t>
  </si>
  <si>
    <t>03e62230-8b9b-da12-db6d-192c00cf6c05</t>
  </si>
  <si>
    <t>Covermate Products</t>
  </si>
  <si>
    <t>http://covermatecovers.com</t>
  </si>
  <si>
    <t>af60484e-7eb0-7ff6-dec0-294eeddfb874</t>
  </si>
  <si>
    <t>CoverMe</t>
  </si>
  <si>
    <t>http://www.coverme.ws</t>
  </si>
  <si>
    <t>877a173e-0201-4069-4341-ad48bcc14b51</t>
  </si>
  <si>
    <t>CoverMyID</t>
  </si>
  <si>
    <t>http://www.covermyid.com</t>
  </si>
  <si>
    <t>df8264aa-292d-47c7-e834-c9b7edf105d1</t>
  </si>
  <si>
    <t>CoverMyMeds</t>
  </si>
  <si>
    <t>http://www.covermymeds.com</t>
  </si>
  <si>
    <t>2d5c0454-baa4-bc5a-f382-b8b828f333d9</t>
  </si>
  <si>
    <t>Coveroo</t>
  </si>
  <si>
    <t>http://www.coveroo.com</t>
  </si>
  <si>
    <t>0e9c464f-dde9-2315-9110-9f4fa6570cfb</t>
  </si>
  <si>
    <t>CoverPage Publishing</t>
  </si>
  <si>
    <t>http://coverpageapp.com</t>
  </si>
  <si>
    <t>5818cf01-029b-e354-12ce-42bfc6672319</t>
  </si>
  <si>
    <t>Covers</t>
  </si>
  <si>
    <t>http://covers.com</t>
  </si>
  <si>
    <t>1d3015cd-3e74-4a23-f7c8-8c22e4ff0376</t>
  </si>
  <si>
    <t>Covers in Play</t>
  </si>
  <si>
    <t>http://www.coversinplay.com</t>
  </si>
  <si>
    <t>eca58fa1-425f-6b31-4aaf-0acbfe056b4a</t>
  </si>
  <si>
    <t>Coversant, Inc.</t>
  </si>
  <si>
    <t>http://www.coversant.com</t>
  </si>
  <si>
    <t>a4d10dda-702a-4127-6892-f396907fb45e</t>
  </si>
  <si>
    <t>Covershub</t>
  </si>
  <si>
    <t>http://www.covershub.net</t>
  </si>
  <si>
    <t>d9ddb1f4-a86a-1032-65f5-836ee2301c06</t>
  </si>
  <si>
    <t>Coversine</t>
  </si>
  <si>
    <t>https://www.coversine.net</t>
  </si>
  <si>
    <t>fd5ce365-22a6-1660-86f7-fd1bea1d565a</t>
  </si>
  <si>
    <t>coversplash</t>
  </si>
  <si>
    <t>http://coversplash.com/</t>
  </si>
  <si>
    <t>474e3f7f-77b5-1e8a-77aa-cfe13d2df894</t>
  </si>
  <si>
    <t>CoverStory</t>
  </si>
  <si>
    <t>http://coverstorynyc.com</t>
  </si>
  <si>
    <t>b80dd4bc-94cf-04d1-ad98-51df0ac1e54c</t>
  </si>
  <si>
    <t>Covert &amp; Co.</t>
  </si>
  <si>
    <t>http://www.covertandco.com</t>
  </si>
  <si>
    <t>024942d3-ae69-a2a2-a998-1be128bfccac</t>
  </si>
  <si>
    <t>Covert Camera - Camera</t>
  </si>
  <si>
    <t>http://www.cammit.com</t>
  </si>
  <si>
    <t>825157b7-27da-b894-869f-c7a386ae8477</t>
  </si>
  <si>
    <t>Covert Group</t>
  </si>
  <si>
    <t>http://www.covertauto.com</t>
  </si>
  <si>
    <t>ee119770-2c9c-497e-fa39-8a59d46d4d1d</t>
  </si>
  <si>
    <t>Covert Jewelry</t>
  </si>
  <si>
    <t>http://covertjewelry.com/</t>
  </si>
  <si>
    <t>19c0d47b-5cbe-8826-df38-7ef9ad8a254e</t>
  </si>
  <si>
    <t>Covertix</t>
  </si>
  <si>
    <t>http://www.covertix.com</t>
  </si>
  <si>
    <t>59e91270-5336-ef42-1052-156c90a5d58c</t>
  </si>
  <si>
    <t>CoverWallet</t>
  </si>
  <si>
    <t>https://www.coverwallet.com</t>
  </si>
  <si>
    <t>bb6b05cd-5998-8b32-2bbd-e83c4a611644</t>
  </si>
  <si>
    <t>CoverYourHair.com</t>
  </si>
  <si>
    <t>http://www.coveryourhair.com</t>
  </si>
  <si>
    <t>c2ae391f-7d8b-f8c5-a58a-0a38074dbd1c</t>
  </si>
  <si>
    <t>Coverys</t>
  </si>
  <si>
    <t>https://www.coverys.com/</t>
  </si>
  <si>
    <t>21cfb12d-94bc-e4f0-0ac6-058822871896</t>
  </si>
  <si>
    <t>Covesco Music UG</t>
  </si>
  <si>
    <t>http://www.covesco.com</t>
  </si>
  <si>
    <t>d0515f69-4fc4-aff3-61b7-05c83efb6551</t>
  </si>
  <si>
    <t>Covestor</t>
  </si>
  <si>
    <t>http://www.covestor.com</t>
  </si>
  <si>
    <t>7381c461-abf8-e979-eba6-9a0b0e7bb8bb</t>
  </si>
  <si>
    <t>Covestro AG</t>
  </si>
  <si>
    <t>http://www.covestro.com/</t>
  </si>
  <si>
    <t>eab59339-6ac7-f134-e57f-0ff3a8dc92cd</t>
  </si>
  <si>
    <t>Covet</t>
  </si>
  <si>
    <t>http://www.covet.com</t>
  </si>
  <si>
    <t>fbdd869d-1cb3-dc11-ed70-78a9c4b5effb</t>
  </si>
  <si>
    <t>https://covet.tv/</t>
  </si>
  <si>
    <t>56f82903-99a5-1ab0-9039-8a9153dd0ed8</t>
  </si>
  <si>
    <t>https://www.trycovet.com</t>
  </si>
  <si>
    <t>f2e758f2-0812-d4fa-1444-1e528520ab9f</t>
  </si>
  <si>
    <t>Covet Fashion</t>
  </si>
  <si>
    <t>http://www.covetfashion.com/</t>
  </si>
  <si>
    <t>864bc8a7-019d-6ff1-2ba8-d49c8a736241</t>
  </si>
  <si>
    <t>Covet Shop</t>
  </si>
  <si>
    <t>http://www.covetshop.com</t>
  </si>
  <si>
    <t>18d644ad-b0e7-c018-341b-736400ce3460</t>
  </si>
  <si>
    <t>Covetique</t>
  </si>
  <si>
    <t>http://www.covetique.com</t>
  </si>
  <si>
    <t>30bc07a5-c068-8b1a-c2c4-ef1ac8c59af3</t>
  </si>
  <si>
    <t>Covetly</t>
  </si>
  <si>
    <t>https://www.covetlyapp.com/</t>
  </si>
  <si>
    <t>4d4a63da-da22-c858-c1ea-9aca247f6ae0</t>
  </si>
  <si>
    <t>Covetoir</t>
  </si>
  <si>
    <t>http://covetoir.com/</t>
  </si>
  <si>
    <t>a526f52b-1814-d2ff-25f3-d0fe974abbe6</t>
  </si>
  <si>
    <t>Covetus Technologies Pvt Ltd</t>
  </si>
  <si>
    <t>http://www.covetus.com/</t>
  </si>
  <si>
    <t>b012d6af-d1b1-b73a-98dc-dfa202299627</t>
  </si>
  <si>
    <t>Covex Fiber</t>
  </si>
  <si>
    <t>http://www.covexfiber.com</t>
  </si>
  <si>
    <t>e3da80b8-0eac-d394-91bb-183b9cede054</t>
  </si>
  <si>
    <t>Covey</t>
  </si>
  <si>
    <t>http://www.coveymom.com/</t>
  </si>
  <si>
    <t>3a25ccf7-0366-b0c0-240b-41042e20e3da</t>
  </si>
  <si>
    <t>Covey Capital Advisors</t>
  </si>
  <si>
    <t>http://www.coveycap.com/</t>
  </si>
  <si>
    <t>684d2bac-3c75-bc32-9574-728127a7b422</t>
  </si>
  <si>
    <t>Covey Park Energy</t>
  </si>
  <si>
    <t>http://www.coveypark.com/</t>
  </si>
  <si>
    <t>5a330b3a-7b4f-9eba-0aed-0e4a1175f6d7</t>
  </si>
  <si>
    <t>Coveyo</t>
  </si>
  <si>
    <t>http://www.coveyo.com/</t>
  </si>
  <si>
    <t>6b069f7e-836c-09a5-7c61-26932c6cbf22</t>
  </si>
  <si>
    <t>CoVi Analytics</t>
  </si>
  <si>
    <t>http://www.covianalytics.com/</t>
  </si>
  <si>
    <t>c4f6af26-ecdd-5280-e58d-37a2d9eb6ab9</t>
  </si>
  <si>
    <t>CoVi Technologies</t>
  </si>
  <si>
    <t>http://www.covinc.com</t>
  </si>
  <si>
    <t>ce62d040-c8d2-17a6-d03e-b253c990fb80</t>
  </si>
  <si>
    <t>Covia</t>
  </si>
  <si>
    <t>https://www.coviahealth.org</t>
  </si>
  <si>
    <t>783ac952-5c6a-19e1-ee16-b613f57d0b30</t>
  </si>
  <si>
    <t>Covia Labs</t>
  </si>
  <si>
    <t>http://www.covialabs.com</t>
  </si>
  <si>
    <t>e28e435c-0de8-ec13-d878-f7106d1c84ee</t>
  </si>
  <si>
    <t>CoVia Technologies</t>
  </si>
  <si>
    <t>http://www.glyphica.com</t>
  </si>
  <si>
    <t>29cb43f9-099b-2960-aa64-0bf09fd7bfba</t>
  </si>
  <si>
    <t>COVIADIS</t>
  </si>
  <si>
    <t>http://www.coviadis.com/</t>
  </si>
  <si>
    <t>b384ea4f-6216-072f-89eb-1a2c50a407b0</t>
  </si>
  <si>
    <t>Coviam Technologies</t>
  </si>
  <si>
    <t>http://www.coviam.com</t>
  </si>
  <si>
    <t>b8de4483-45f7-08a8-f900-062418f32582</t>
  </si>
  <si>
    <t>Coviant Software Corporation</t>
  </si>
  <si>
    <t>http://www.coviantsoftware.com</t>
  </si>
  <si>
    <t>5d4c77bd-1682-43b4-e195-e61ec61f60d6</t>
  </si>
  <si>
    <t>Covideo</t>
  </si>
  <si>
    <t>http://www.covideo.com</t>
  </si>
  <si>
    <t>002f8715-7e27-c7f5-7190-8d2968cf7dc5</t>
  </si>
  <si>
    <t>Covidien</t>
  </si>
  <si>
    <t>http://www.covidien.com</t>
  </si>
  <si>
    <t>29cbb455-f243-954d-91bd-9410d34783e2</t>
  </si>
  <si>
    <t>Covidien Ventures</t>
  </si>
  <si>
    <t>http://www.covidienventures.com/covidienventures/pages.aspx/?page=home</t>
  </si>
  <si>
    <t>6c611148-c37a-27ee-30f1-6a5015398cd0</t>
  </si>
  <si>
    <t>Covigo</t>
  </si>
  <si>
    <t>http://www.covigo.com/</t>
  </si>
  <si>
    <t>509fe268-2996-1f1c-b9ac-ecfd92b167af</t>
  </si>
  <si>
    <t>CoVii - Computer Vision Interaction</t>
  </si>
  <si>
    <t>http://www.covii.pt</t>
  </si>
  <si>
    <t>c5440e22-197a-370c-d162-b9fde50c02fe</t>
  </si>
  <si>
    <t>Covina Carpeting</t>
  </si>
  <si>
    <t>http://www.covinacarpeting.com/</t>
  </si>
  <si>
    <t>36ed7fea-3988-5456-692e-dfb617945678</t>
  </si>
  <si>
    <t>Covina Urgent Care</t>
  </si>
  <si>
    <t>http://www.covinaurgentcare.com/</t>
  </si>
  <si>
    <t>1ec1972e-9517-0071-c906-44bbc85d9fcc</t>
  </si>
  <si>
    <t>Covington &amp; Burling LLP</t>
  </si>
  <si>
    <t>http://www.cov.com</t>
  </si>
  <si>
    <t>61eb8245-737e-376f-7d1b-ee94994541b1</t>
  </si>
  <si>
    <t>Covington Associates</t>
  </si>
  <si>
    <t>http://www.covingtonassociates.com</t>
  </si>
  <si>
    <t>8330b48c-2b62-4fa0-a4d1-b75571941f4f</t>
  </si>
  <si>
    <t>Covington Capital</t>
  </si>
  <si>
    <t>http://www.covingtoncapital.com</t>
  </si>
  <si>
    <t>c9bd84c5-f7f9-55cb-09c6-03fd80246f51</t>
  </si>
  <si>
    <t>Covington Funds</t>
  </si>
  <si>
    <t>http://www.covingtonfunds.com</t>
  </si>
  <si>
    <t>3fd4619b-6f7f-1b48-e273-f0ea5ff7ecc2</t>
  </si>
  <si>
    <t>Covington Ventures, LLC</t>
  </si>
  <si>
    <t>http://www.covingtonventures.com</t>
  </si>
  <si>
    <t>790027b9-24cd-e47c-a412-62cff90e3b2c</t>
  </si>
  <si>
    <t>Coviser</t>
  </si>
  <si>
    <t>http://www.coviser.com/</t>
  </si>
  <si>
    <t>300fadcf-70f2-4e71-2000-a058a8e06e0a</t>
  </si>
  <si>
    <t>Covisian</t>
  </si>
  <si>
    <t>http://www.covisian.com/</t>
  </si>
  <si>
    <t>c2d8542b-4c02-d4f7-26ca-3a0df7bb1ef3</t>
  </si>
  <si>
    <t>Covisint</t>
  </si>
  <si>
    <t>http://www.covisint.com</t>
  </si>
  <si>
    <t>11a90a7d-0b75-3f39-08d4-e4353ffc78fc</t>
  </si>
  <si>
    <t>Covisum</t>
  </si>
  <si>
    <t>http://covisum.com</t>
  </si>
  <si>
    <t>15949ad6-5527-11d2-9f6d-b43fd3bee1cb</t>
  </si>
  <si>
    <t>Coviu</t>
  </si>
  <si>
    <t>https://www.coviu.com</t>
  </si>
  <si>
    <t>359bd99d-b876-5dde-da3b-65f61862e4d6</t>
  </si>
  <si>
    <t>Covo</t>
  </si>
  <si>
    <t>http://www.covo.it</t>
  </si>
  <si>
    <t>59a3b092-c813-8913-0aa0-9a81352330d4</t>
  </si>
  <si>
    <t>Covoc Corporation</t>
  </si>
  <si>
    <t>http://www.covoc.com</t>
  </si>
  <si>
    <t>81b78eb7-e2ef-0f83-88c0-8f927d9f58f8</t>
  </si>
  <si>
    <t>Covocate</t>
  </si>
  <si>
    <t>http://www.covocate.com</t>
  </si>
  <si>
    <t>fbe83550-ba3b-e184-c865-5f383486a6ea</t>
  </si>
  <si>
    <t>Covocative</t>
  </si>
  <si>
    <t>http://www.covocative.com</t>
  </si>
  <si>
    <t>63ee720b-5196-1ded-0024-8ddfcf5d8f09</t>
  </si>
  <si>
    <t>Covolve</t>
  </si>
  <si>
    <t>http://www.covolve.co/</t>
  </si>
  <si>
    <t>d55af9fc-1cbd-df1e-0e06-5332f2647fca</t>
  </si>
  <si>
    <t>Covr Financial Technologies</t>
  </si>
  <si>
    <t>http://www.covrtech.com</t>
  </si>
  <si>
    <t>db70338c-7807-ae22-c0c6-cb1e32fc76e5</t>
  </si>
  <si>
    <t>COVR Photo</t>
  </si>
  <si>
    <t>https://covrphoto.com/</t>
  </si>
  <si>
    <t>196092d6-1ebf-e251-b54d-581f61a0c2ae</t>
  </si>
  <si>
    <t>CovR Security</t>
  </si>
  <si>
    <t>https://www.covrsecurity.com/</t>
  </si>
  <si>
    <t>81a7c4d3-e46a-76df-b522-0a9a9a542cc8</t>
  </si>
  <si>
    <t>Covrd</t>
  </si>
  <si>
    <t>http://www.covrd.co</t>
  </si>
  <si>
    <t>0db40d91-a720-4950-003c-28fd8c566e60</t>
  </si>
  <si>
    <t>Covs Parts</t>
  </si>
  <si>
    <t>http://www.covsparts.com.au/</t>
  </si>
  <si>
    <t>05d7f029-3327-931b-d0b4-c03e833f66a7</t>
  </si>
  <si>
    <t>Covue</t>
  </si>
  <si>
    <t>http://www.covue.com</t>
  </si>
  <si>
    <t>8e5947a8-1bc7-4215-c836-5322348a6a40</t>
  </si>
  <si>
    <t>Covus</t>
  </si>
  <si>
    <t>http://www.covus.com</t>
  </si>
  <si>
    <t>9762eb9b-a77b-210f-0496-0a1c5a7e8f31</t>
  </si>
  <si>
    <t>Covve</t>
  </si>
  <si>
    <t>http://covve.com/</t>
  </si>
  <si>
    <t>463ac5ad-23f0-3dcb-7a7e-13a4f74ba2cb</t>
  </si>
  <si>
    <t>Covvet</t>
  </si>
  <si>
    <t>http://www.covvet.com</t>
  </si>
  <si>
    <t>d846a4c5-bb25-796d-de1b-34cf864bfa73</t>
  </si>
  <si>
    <t>Covworks</t>
  </si>
  <si>
    <t>http://www.covworks.com/</t>
  </si>
  <si>
    <t>a9688ac0-38f8-7e6b-3485-dec5563099ae</t>
  </si>
  <si>
    <t>Covx</t>
  </si>
  <si>
    <t>http://www.covx.com/</t>
  </si>
  <si>
    <t>7d569410-387c-2849-5c10-175d70fb036f</t>
  </si>
  <si>
    <t>Cow-Welfare</t>
  </si>
  <si>
    <t>http://www.cow-welfare.com/en</t>
  </si>
  <si>
    <t>86d89019-6d99-7e8d-9952-2988cdbd14c1</t>
  </si>
  <si>
    <t>cow.</t>
  </si>
  <si>
    <t>http://www.cows.ca</t>
  </si>
  <si>
    <t>df00a7d1-8b01-9120-75ac-14e5b4d31805</t>
  </si>
  <si>
    <t>Cowan &amp; Associates</t>
  </si>
  <si>
    <t>http://www.cowanassociates.net</t>
  </si>
  <si>
    <t>2a85b4f2-ef2b-bc5f-8db3-164b8c27fcaf</t>
  </si>
  <si>
    <t>Cowan Design</t>
  </si>
  <si>
    <t>http://cowan.com</t>
  </si>
  <si>
    <t>d0d3c1e2-b0eb-605d-3408-6cca85810a68</t>
  </si>
  <si>
    <t>Cowan Insurance</t>
  </si>
  <si>
    <t>http://www.cowaninsurance.net/</t>
  </si>
  <si>
    <t>003903f9-f2d1-f9e7-ff97-d083cf51e5e9</t>
  </si>
  <si>
    <t>Cowan Liebowitz &amp; Latman</t>
  </si>
  <si>
    <t>http://www.cll.com</t>
  </si>
  <si>
    <t>e9759371-69a1-5c88-1ef8-45f0db597b94</t>
  </si>
  <si>
    <t>Cowan, DeBaets, Abrahams &amp; Sheppard</t>
  </si>
  <si>
    <t>http://cdas.com</t>
  </si>
  <si>
    <t>6d7730e4-6286-c95f-9f95-6da1ce63bc7d</t>
  </si>
  <si>
    <t>COWAN+</t>
  </si>
  <si>
    <t>http://www.alexandercowan.com</t>
  </si>
  <si>
    <t>1f801915-893c-dac9-7c71-3f4c1a7226d8</t>
  </si>
  <si>
    <t>CoWare</t>
  </si>
  <si>
    <t>http://www.coware.com</t>
  </si>
  <si>
    <t>99059cc0-6661-896e-4c27-a695a82c96dc</t>
  </si>
  <si>
    <t>Cowarobot</t>
  </si>
  <si>
    <t>http://en.cowarobot.com/en</t>
  </si>
  <si>
    <t>d5a4c75d-1d17-8596-2078-a745b30c4a30</t>
  </si>
  <si>
    <t>Coway USA</t>
  </si>
  <si>
    <t>http://retail.coway-usa.com</t>
  </si>
  <si>
    <t>a17804bb-7fb4-7a0e-6f6a-7407b6b8df74</t>
  </si>
  <si>
    <t>Cowbell</t>
  </si>
  <si>
    <t>http://cowbellhq.com/</t>
  </si>
  <si>
    <t>8a09e4c6-3ebb-dbe2-2003-14462715adfd</t>
  </si>
  <si>
    <t>Cowbird</t>
  </si>
  <si>
    <t>http://cowbird.com</t>
  </si>
  <si>
    <t>1bf0ce09-9e2c-3859-9a61-d7bc217a16ec</t>
  </si>
  <si>
    <t>CowBoom</t>
  </si>
  <si>
    <t>http://www.cowboom.com</t>
  </si>
  <si>
    <t>42792c0e-10d3-d22e-cc1f-94308e58bdb5</t>
  </si>
  <si>
    <t>Cowboy Rodeo</t>
  </si>
  <si>
    <t>http://www.prorodeo.com</t>
  </si>
  <si>
    <t>2a01307a-aff6-884b-8834-74066793c847</t>
  </si>
  <si>
    <t>Cowboy Technologies</t>
  </si>
  <si>
    <t>http://www.cowboytechllc.com/</t>
  </si>
  <si>
    <t>59ba8e02-f458-18bf-25db-64641c1f7b13</t>
  </si>
  <si>
    <t>Cowboy Technology Angels</t>
  </si>
  <si>
    <t>http://cowboytechnologyangels.com/</t>
  </si>
  <si>
    <t>0ea85f02-96e1-5c42-feeb-b786ecab2939</t>
  </si>
  <si>
    <t>Cowboy Ventures</t>
  </si>
  <si>
    <t>http://www.cowboy.vc</t>
  </si>
  <si>
    <t>309d4290-fb7e-d1c0-b7b9-7a947a6b0f03</t>
  </si>
  <si>
    <t>Cowboys Air Conditioning &amp; Heating</t>
  </si>
  <si>
    <t>http://www.cowboysac.com</t>
  </si>
  <si>
    <t>d5273d01-b32b-9a99-1aa4-ca72c25d5fb8</t>
  </si>
  <si>
    <t>Cowbucker</t>
  </si>
  <si>
    <t>https://www.cowbucker.com/</t>
  </si>
  <si>
    <t>ffaaaace-9b7c-9120-a0b0-e10d00148091</t>
  </si>
  <si>
    <t>CoWeborate</t>
  </si>
  <si>
    <t>http://www.coweborate.com</t>
  </si>
  <si>
    <t>69ca677e-a412-c001-7136-25258deec8af</t>
  </si>
  <si>
    <t>Cowen &amp; Company</t>
  </si>
  <si>
    <t>http://www.cowen.com/</t>
  </si>
  <si>
    <t>1e4ea9e4-3863-f7e6-31d0-23b1bfe0a4f4</t>
  </si>
  <si>
    <t>Cowen Capital</t>
  </si>
  <si>
    <t>http://www.cowencapital.com</t>
  </si>
  <si>
    <t>be2ae8c8-908d-357c-4037-3d0660a8413f</t>
  </si>
  <si>
    <t>Cowen Group</t>
  </si>
  <si>
    <t>http://www.cowen.com</t>
  </si>
  <si>
    <t>01ae265c-97b0-58a5-61a5-b15beaefcde1</t>
  </si>
  <si>
    <t>Cowen Prime Services</t>
  </si>
  <si>
    <t>http://www.cowenprimeservices.com/</t>
  </si>
  <si>
    <t>db0f8d65-1cbf-cb12-d869-3ae6e5514b58</t>
  </si>
  <si>
    <t>Cowerks</t>
  </si>
  <si>
    <t>http://cowerking.com</t>
  </si>
  <si>
    <t>36662d6d-affd-eb96-1a31-acf0b01aeecf</t>
  </si>
  <si>
    <t>CowFunding</t>
  </si>
  <si>
    <t>http://www.cowfunding.fr</t>
  </si>
  <si>
    <t>319bd6a2-f4bc-e0b5-befc-31dc6facb1dd</t>
  </si>
  <si>
    <t>Cowgirl Creamery</t>
  </si>
  <si>
    <t>http://www.cowgirlcreamery.com</t>
  </si>
  <si>
    <t>bc8e0d4d-7d28-97a7-f680-e3db765fa82a</t>
  </si>
  <si>
    <t>Cowgirl Outfits</t>
  </si>
  <si>
    <t>http://www.bootsnclass.com/</t>
  </si>
  <si>
    <t>83857e94-ae3e-5b1c-ad58-5e54fab5a9c4</t>
  </si>
  <si>
    <t>COWHUNT</t>
  </si>
  <si>
    <t>https://cowhunt.com/</t>
  </si>
  <si>
    <t>36812e1e-5b67-2c11-58c2-971d0a250d39</t>
  </si>
  <si>
    <t>COWI</t>
  </si>
  <si>
    <t>http://www.cowi.se/</t>
  </si>
  <si>
    <t>259496bc-96a3-bf6b-6222-f58db4aee4b8</t>
  </si>
  <si>
    <t>Cowin Capital</t>
  </si>
  <si>
    <t>http://cowincapital.com.cn/</t>
  </si>
  <si>
    <t>3d08c129-cd63-51f7-251c-8d5faa1c70bd</t>
  </si>
  <si>
    <t>Cowlar</t>
  </si>
  <si>
    <t>http://www.cowlar.com</t>
  </si>
  <si>
    <t>5b4c03b5-8238-8c19-59e9-44df927c1a82</t>
  </si>
  <si>
    <t>Cowles And Thompson</t>
  </si>
  <si>
    <t>http://www.cowlesthompson.com</t>
  </si>
  <si>
    <t>9b136825-0cdd-ba58-8de5-4b3152485e5d</t>
  </si>
  <si>
    <t>Cowles Business Media</t>
  </si>
  <si>
    <t>http://www.cowlescompany.com</t>
  </si>
  <si>
    <t>9853680f-9735-791e-29e1-0e039024445e</t>
  </si>
  <si>
    <t>Cowles Company</t>
  </si>
  <si>
    <t>e19ffe16-a024-8b86-e45f-eb50cd6c0f76</t>
  </si>
  <si>
    <t>Cowles Law Group</t>
  </si>
  <si>
    <t>http://www.cowlesfamilylaw.com</t>
  </si>
  <si>
    <t>f776a8f2-8d21-23cc-7dfb-4a02ce7e7600</t>
  </si>
  <si>
    <t>Cowles Publishing Co</t>
  </si>
  <si>
    <t>http://www.cowlescompany.com/</t>
  </si>
  <si>
    <t>0c00a81e-106f-e4ea-98bd-c7fb223dd47f</t>
  </si>
  <si>
    <t>Cowless Business Media</t>
  </si>
  <si>
    <t>0241f35c-d301-2609-ef74-400f3897dd23</t>
  </si>
  <si>
    <t>Cowley County Community College</t>
  </si>
  <si>
    <t>http://www.cowley.edu/</t>
  </si>
  <si>
    <t>8290d606-67f0-05eb-ef5f-5fa496a4aa8c</t>
  </si>
  <si>
    <t>cowodo</t>
  </si>
  <si>
    <t>http://cowodo.com</t>
  </si>
  <si>
    <t>514026a5-9122-9cf0-4d65-8efea1c56ad1</t>
  </si>
  <si>
    <t>coWonder</t>
  </si>
  <si>
    <t>http://www.cowonder.com</t>
  </si>
  <si>
    <t>2c7a3209-03c2-cc38-c4fc-71d72020fe89</t>
  </si>
  <si>
    <t>Coworfing</t>
  </si>
  <si>
    <t>http://coworfing.com</t>
  </si>
  <si>
    <t>c47972cc-8a82-0d68-6101-48914caea170</t>
  </si>
  <si>
    <t>CoWork</t>
  </si>
  <si>
    <t>http://www.coworkgreenville.com/</t>
  </si>
  <si>
    <t>fced24e1-5c8a-b85f-d6e0-8566183e9625</t>
  </si>
  <si>
    <t>Cowork Btown</t>
  </si>
  <si>
    <t>http://www.coworkbtown.com/</t>
  </si>
  <si>
    <t>2b77e58a-4fc2-9d29-ae68-0e1c85f25f00</t>
  </si>
  <si>
    <t>Cowork Buffalo</t>
  </si>
  <si>
    <t>http://coworkbuffalo.com/</t>
  </si>
  <si>
    <t>013b8081-3dea-e3d6-76ac-85c0d7a3a521</t>
  </si>
  <si>
    <t>CoWork Cafe</t>
  </si>
  <si>
    <t>http://coworkcafe.in/</t>
  </si>
  <si>
    <t>033677a4-c2b5-0027-162f-6a684d38941a</t>
  </si>
  <si>
    <t>Cowork Hive, LLC</t>
  </si>
  <si>
    <t>http://coworkhive.com</t>
  </si>
  <si>
    <t>c5ac6959-dccf-849f-c73b-02ea1e30308a</t>
  </si>
  <si>
    <t>Cowork In Grenoble</t>
  </si>
  <si>
    <t>http://www.co-work.fr</t>
  </si>
  <si>
    <t>510ff7be-3835-c2a5-0bb4-12bb6909191f</t>
  </si>
  <si>
    <t>8d0fb87a-4ce1-db68-9458-c66594125fe0</t>
  </si>
  <si>
    <t>CoWork Jax</t>
  </si>
  <si>
    <t>http://www.coworkjax.com/</t>
  </si>
  <si>
    <t>e5c78613-e2fa-c8c9-1984-d41c8734854f</t>
  </si>
  <si>
    <t>Cowork Lab</t>
  </si>
  <si>
    <t>http://www.coworklab.net/</t>
  </si>
  <si>
    <t>89f59ba7-3e84-f150-e981-3112f365b00a</t>
  </si>
  <si>
    <t>Cowork Unite</t>
  </si>
  <si>
    <t>http://galaxyunite.com/</t>
  </si>
  <si>
    <t>c888a4f3-a84b-b9e6-5456-314abaca7996</t>
  </si>
  <si>
    <t>CoWork.io</t>
  </si>
  <si>
    <t>https://cowork.io/</t>
  </si>
  <si>
    <t>cbd8e880-fdc2-f4b3-3404-6157eceffa68</t>
  </si>
  <si>
    <t>Cowork22</t>
  </si>
  <si>
    <t>http://cowork22.com</t>
  </si>
  <si>
    <t>11d3d97d-1969-06ff-9f6b-3aafcc53c2a5</t>
  </si>
  <si>
    <t>Coworkable</t>
  </si>
  <si>
    <t>http://coworkable.com</t>
  </si>
  <si>
    <t>a58eb121-2835-95f0-ff92-3a741b2e2f07</t>
  </si>
  <si>
    <t>Coworkally</t>
  </si>
  <si>
    <t>http://coworkally.com</t>
  </si>
  <si>
    <t>1784ee43-408b-ae00-871e-45a2d66b5d37</t>
  </si>
  <si>
    <t>Coworkees</t>
  </si>
  <si>
    <t>https://www.coworkees.com/</t>
  </si>
  <si>
    <t>568714df-4843-5226-3309-3a15866f9e7d</t>
  </si>
  <si>
    <t>Coworker</t>
  </si>
  <si>
    <t>http://www.coworker.com</t>
  </si>
  <si>
    <t>e18309d6-b324-2903-83a5-4d986acce39b</t>
  </si>
  <si>
    <t>Coworker.org</t>
  </si>
  <si>
    <t>https://www.coworker.org/</t>
  </si>
  <si>
    <t>fbdf5e59-752b-8a07-3c14-f4c82655ef7c</t>
  </si>
  <si>
    <t>CoWorkers LLC</t>
  </si>
  <si>
    <t>http://www.coworkersllc.com/</t>
  </si>
  <si>
    <t>757f81a4-c92e-7402-a7b3-fa53fb1d2526</t>
  </si>
  <si>
    <t>Coworkers.com</t>
  </si>
  <si>
    <t>http://www.coworkers.com</t>
  </si>
  <si>
    <t>09eb5439-d17a-e464-2e72-513e2525ea6a</t>
  </si>
  <si>
    <t>CoWorkersLink</t>
  </si>
  <si>
    <t>http://coworkerslink.com</t>
  </si>
  <si>
    <t>491ff935-6943-4c88-a4b8-c0241bea0168</t>
  </si>
  <si>
    <t>Coworkidea</t>
  </si>
  <si>
    <t>https://www.coworkidea.es/</t>
  </si>
  <si>
    <t>4825f109-6180-9d18-0831-85c8d42bd8c2</t>
  </si>
  <si>
    <t>Coworkies</t>
  </si>
  <si>
    <t>http://coworkies.com</t>
  </si>
  <si>
    <t>24cbe982-9f93-200c-7101-08382d4e9fd3</t>
  </si>
  <si>
    <t>Coworkify</t>
  </si>
  <si>
    <t>http://coworkify.com</t>
  </si>
  <si>
    <t>4f43d510-fb87-8b3e-35c8-e23ca3ff3fe3</t>
  </si>
  <si>
    <t>CoworkIn</t>
  </si>
  <si>
    <t>http://www.coworkin.co/</t>
  </si>
  <si>
    <t>a1bb0bb9-ee9c-8683-906e-46c94f3ab0cc</t>
  </si>
  <si>
    <t>Coworkindia</t>
  </si>
  <si>
    <t>http://www.coworkindia.com/</t>
  </si>
  <si>
    <t>c0c4008c-4c68-9ae3-5549-a5e4c08c6de4</t>
  </si>
  <si>
    <t>Coworking Alliance of Asia Pacific</t>
  </si>
  <si>
    <t>http://www.coworkingasiapacific.com/</t>
  </si>
  <si>
    <t>f66c0e18-a57a-43ab-032b-a36a804f6d22</t>
  </si>
  <si>
    <t>Coworking bei EN GARDE in Graz</t>
  </si>
  <si>
    <t>http://www.engarde.net/co-working-graz</t>
  </si>
  <si>
    <t>6801d619-369e-53d3-ae7a-55bc075a98dc</t>
  </si>
  <si>
    <t>Coworking Feldkirch</t>
  </si>
  <si>
    <t>http://www.coworking.at/</t>
  </si>
  <si>
    <t>d72ecc68-3c3e-42c0-0c75-c8dd9916162d</t>
  </si>
  <si>
    <t>Coworking Florida</t>
  </si>
  <si>
    <t>http://coworkingflorida.com</t>
  </si>
  <si>
    <t>aa09e7b1-18cc-bd69-00fd-e14b23b1d304</t>
  </si>
  <si>
    <t>coworking freiburg</t>
  </si>
  <si>
    <t>http://www.coworkingfreiburg.de</t>
  </si>
  <si>
    <t>58572ccf-0dc1-a5e3-2e4d-b9ca8178c827</t>
  </si>
  <si>
    <t>Coworking Ideenreich</t>
  </si>
  <si>
    <t>http://www.coworking-ideenreich.at/</t>
  </si>
  <si>
    <t>f182c8ac-c4bf-2729-fd23-b46d71376fd1</t>
  </si>
  <si>
    <t>Coworking im Kulturverein FÌÄå¦nfrisur</t>
  </si>
  <si>
    <t>http://coworkinggraz.net/portfolio/coworking-im-kulturverein-foenfrisur/</t>
  </si>
  <si>
    <t>a50bd1e9-5ae8-8130-2f1e-1d7f3eca4a61</t>
  </si>
  <si>
    <t>Coworking in Los Angeles</t>
  </si>
  <si>
    <t>https://www.wework.com/locations/los-angeles</t>
  </si>
  <si>
    <t>3a59d60e-f5fa-36f2-c528-042a7fdfc21c</t>
  </si>
  <si>
    <t>Coworking Labs</t>
  </si>
  <si>
    <t>http://coworkinglabs.net/</t>
  </si>
  <si>
    <t>0379554c-68c9-90dc-4611-eec082597419</t>
  </si>
  <si>
    <t>Coworking Lucerne</t>
  </si>
  <si>
    <t>http://www.coworking-luzern.ch/</t>
  </si>
  <si>
    <t>5e726c4c-6f04-a7d7-3ea3-3b41c518f451</t>
  </si>
  <si>
    <t>Coworking Luftschiff</t>
  </si>
  <si>
    <t>http://coworking-luftschiff.at/</t>
  </si>
  <si>
    <t>49ba63f8-7550-5557-13ee-93f368d87359</t>
  </si>
  <si>
    <t>Coworking Munich</t>
  </si>
  <si>
    <t>http://www.coworkingmunich.de</t>
  </si>
  <si>
    <t>672470f9-892e-1ad5-b018-da9e0abd0041</t>
  </si>
  <si>
    <t>Coworking NÌÄå_rnberg</t>
  </si>
  <si>
    <t>http://coworking-nuernberg.de/</t>
  </si>
  <si>
    <t>bbbe02f6-8e89-729b-af1b-42ed7bb8121a</t>
  </si>
  <si>
    <t>Coworking Odense</t>
  </si>
  <si>
    <t>http://coworkingodense.dk/</t>
  </si>
  <si>
    <t>3749e945-b3d6-4fb9-73b0-3e618c60cab3</t>
  </si>
  <si>
    <t>Coworking on 15th</t>
  </si>
  <si>
    <t>http://www.coworkingon15th.com</t>
  </si>
  <si>
    <t>0213f10c-7317-4711-eb77-debd48adc7bb</t>
  </si>
  <si>
    <t>Coworking Rochester</t>
  </si>
  <si>
    <t>http://www.coworkingrochester.com/</t>
  </si>
  <si>
    <t>13d52132-64db-9f27-74c8-0daa6cf196d5</t>
  </si>
  <si>
    <t>Coworking Salzburg</t>
  </si>
  <si>
    <t>http://coworkingsalzburg.com</t>
  </si>
  <si>
    <t>5c44e190-ae38-438a-6ac8-e37b8aadd9d2</t>
  </si>
  <si>
    <t>Coworking Space NYC</t>
  </si>
  <si>
    <t>https://www.wework.com/locations/new-york-city</t>
  </si>
  <si>
    <t>4700f17e-dc7d-5243-af9a-bc0fb5081004</t>
  </si>
  <si>
    <t>coworking spaces</t>
  </si>
  <si>
    <t>http://coworkingsingapore.com</t>
  </si>
  <si>
    <t>5dfa48f8-104f-f809-3818-627aec256c42</t>
  </si>
  <si>
    <t>Coworking Spain</t>
  </si>
  <si>
    <t>http://coworkingspain.es/</t>
  </si>
  <si>
    <t>7ca04a01-802d-9d63-6c2f-e0334466c502</t>
  </si>
  <si>
    <t>Coworking Toronto</t>
  </si>
  <si>
    <t>http://coworkingtoronto.ca/</t>
  </si>
  <si>
    <t>b17a705e-fcc9-61e3-1301-ed28f73e4135</t>
  </si>
  <si>
    <t>Coworking United</t>
  </si>
  <si>
    <t>http://www.coworkingunited.com/</t>
  </si>
  <si>
    <t>63dd5524-6ab6-da36-3f10-a4c6222f61f2</t>
  </si>
  <si>
    <t>Coworking Virvelle</t>
  </si>
  <si>
    <t>http://www.coworking.virvelle.com/</t>
  </si>
  <si>
    <t>2b824b4a-dff9-40c7-0a12-e66d08a22467</t>
  </si>
  <si>
    <t>Coworking-Space 42 GRAMM</t>
  </si>
  <si>
    <t>http://www.42gramm.com/coworking.html</t>
  </si>
  <si>
    <t>3c8b2fdc-8e51-fb61-34b8-254712ed9ef8</t>
  </si>
  <si>
    <t>CoWorking.Coffee</t>
  </si>
  <si>
    <t>https://www.coworking.coffee</t>
  </si>
  <si>
    <t>83fe9c1d-8e83-f15f-6ebf-b8e688609221</t>
  </si>
  <si>
    <t>CoworkingON</t>
  </si>
  <si>
    <t>http://www.coworkingon.com</t>
  </si>
  <si>
    <t>36af8763-45bf-dba0-0e2e-790d85de939b</t>
  </si>
  <si>
    <t>Coworkinn</t>
  </si>
  <si>
    <t>http://www.coworkinn.com</t>
  </si>
  <si>
    <t>e6e61641-4c08-25c5-bb65-260b8ed65278</t>
  </si>
  <si>
    <t>COWORKLISBOA</t>
  </si>
  <si>
    <t>http://www.coworklisboa.pt/en/</t>
  </si>
  <si>
    <t>2441b871-238b-2321-2a07-00c08c47f727</t>
  </si>
  <si>
    <t>coWorkr</t>
  </si>
  <si>
    <t>http://coworkr.co</t>
  </si>
  <si>
    <t>cbb02db9-92ce-2e5a-a5b6-065ba4c4dec9</t>
  </si>
  <si>
    <t>coWorkr.net</t>
  </si>
  <si>
    <t>http://coworkr.net/</t>
  </si>
  <si>
    <t>8aa938ea-86ae-2ed1-6497-b934b3071e3a</t>
  </si>
  <si>
    <t>Coworks</t>
  </si>
  <si>
    <t>http://coworks.com</t>
  </si>
  <si>
    <t>672578b8-ed7a-b914-d4a2-5d4eb1795a15</t>
  </si>
  <si>
    <t>CoWorks Space</t>
  </si>
  <si>
    <t>http://coworksla.com</t>
  </si>
  <si>
    <t>c260d446-3078-3e7f-38a6-2900ba6f79c2</t>
  </si>
  <si>
    <t>Coworkshop</t>
  </si>
  <si>
    <t>http://www.coworkshop.fr/</t>
  </si>
  <si>
    <t>f51d95cc-7f0a-5fb9-351a-6c2bf0593736</t>
  </si>
  <si>
    <t>coworkYA!</t>
  </si>
  <si>
    <t>http://www.coworkya.com</t>
  </si>
  <si>
    <t>b84e6cd9-07e9-4667-ae84-1bb92bc76296</t>
  </si>
  <si>
    <t>CoworkZone</t>
  </si>
  <si>
    <t>http://www.coworkzone.in/</t>
  </si>
  <si>
    <t>1cf64b8b-2c90-d582-eebf-da3ec1fd54c7</t>
  </si>
  <si>
    <t>CoWorx Staffing Services</t>
  </si>
  <si>
    <t>https://www.coworxstaffing.com</t>
  </si>
  <si>
    <t>b32dc5fc-763a-a440-d567-d2e794b430e9</t>
  </si>
  <si>
    <t>Cowper Law</t>
  </si>
  <si>
    <t>http://cowperlaw.com/</t>
  </si>
  <si>
    <t>6f5107aa-08b4-a795-8ad6-04bfe275f1f1</t>
  </si>
  <si>
    <t>CowriePay</t>
  </si>
  <si>
    <t>http://www.cowriepay.com/</t>
  </si>
  <si>
    <t>3c621226-9136-287b-e919-79d25f1e3272</t>
  </si>
  <si>
    <t>Cowrite</t>
  </si>
  <si>
    <t>http://cowritescript.com</t>
  </si>
  <si>
    <t>84befbde-8c6c-9056-5777-3b27ddd5cdb7</t>
  </si>
  <si>
    <t>Cowrks</t>
  </si>
  <si>
    <t>http://www.cowrks.com/</t>
  </si>
  <si>
    <t>5f73fc97-c80f-b2ae-202b-1e03b23aaa8b</t>
  </si>
  <si>
    <t>Cowry Kitchen Cabinets</t>
  </si>
  <si>
    <t>http://www.cowrykitchen.com</t>
  </si>
  <si>
    <t>ef9ab65b-6c6a-4fd1-28cf-3171326de73e</t>
  </si>
  <si>
    <t>CowryWise</t>
  </si>
  <si>
    <t>https://cowrywise.com</t>
  </si>
  <si>
    <t>c55506f8-6261-1356-ebde-069d36f80e30</t>
  </si>
  <si>
    <t>COWstyle</t>
  </si>
  <si>
    <t>http://www.cowstyle.com/</t>
  </si>
  <si>
    <t>681e7354-0b50-e79e-41ab-69157d06e465</t>
  </si>
  <si>
    <t>Cowtown Angels</t>
  </si>
  <si>
    <t>http://cowtownangels.org</t>
  </si>
  <si>
    <t>ef7a01e8-1a18-7764-0d72-5030f3f14758</t>
  </si>
  <si>
    <t>Cox &amp; Palmer</t>
  </si>
  <si>
    <t>http://www.coxandpalmerlaw.com</t>
  </si>
  <si>
    <t>cd91e0c3-5c77-1a4d-5a9a-369dde826a72</t>
  </si>
  <si>
    <t>Cox and Kings</t>
  </si>
  <si>
    <t>http://www.coxandkings.com/</t>
  </si>
  <si>
    <t>b065420c-d042-fd17-b324-154424b5c644</t>
  </si>
  <si>
    <t>Cox and Kings Global Services USA LLC</t>
  </si>
  <si>
    <t>http://www.ckgs.com/</t>
  </si>
  <si>
    <t>806c6f1b-d2f6-2e30-929f-fd7c4148c0e8</t>
  </si>
  <si>
    <t>Cox Automotive</t>
  </si>
  <si>
    <t>http://www.coxautoinc.com/</t>
  </si>
  <si>
    <t>d283b549-cf7a-054e-1817-a8144eff20e2</t>
  </si>
  <si>
    <t>Cox Automotive Australia</t>
  </si>
  <si>
    <t>http://coxauto.com.au/</t>
  </si>
  <si>
    <t>ddb9231d-19f2-9bee-537f-432779c9cdcc</t>
  </si>
  <si>
    <t>Cox Bundle Deals</t>
  </si>
  <si>
    <t>http://www.coxbundledeals.com/</t>
  </si>
  <si>
    <t>6b3b2b35-a6b4-2745-b32c-474c5e3d2dd1</t>
  </si>
  <si>
    <t>Cox College</t>
  </si>
  <si>
    <t>http://www.coxcollege.edu/</t>
  </si>
  <si>
    <t>f0a2676d-e000-71c9-36b5-72795c64ff49</t>
  </si>
  <si>
    <t>Cox Communications</t>
  </si>
  <si>
    <t>http://www.cox.com</t>
  </si>
  <si>
    <t>1ce69d73-0daa-0cd7-6999-9b025c7bad30</t>
  </si>
  <si>
    <t>Cox Digital Solutions</t>
  </si>
  <si>
    <t>http://www.coxdigitalsolutions.com</t>
  </si>
  <si>
    <t>b0427344-6382-1eef-caf2-fa502329c5fd</t>
  </si>
  <si>
    <t>Cox Enterprises</t>
  </si>
  <si>
    <t>http://coxenterprises.com</t>
  </si>
  <si>
    <t>bb0bc3e0-5dc8-8a75-b93a-243b8902615c</t>
  </si>
  <si>
    <t>Cox global solutions</t>
  </si>
  <si>
    <t>http://coxglobalsolutions.com/</t>
  </si>
  <si>
    <t>72ab4136-cde5-7933-5e58-a74521b3eaf8</t>
  </si>
  <si>
    <t>Cox Instruments</t>
  </si>
  <si>
    <t>http://www.cox-instruments.com</t>
  </si>
  <si>
    <t>767f7fd2-6a10-72d5-1b1b-6bdc7fa7b21e</t>
  </si>
  <si>
    <t>Cox Media Group</t>
  </si>
  <si>
    <t>http://www.coxmediagroup.com/</t>
  </si>
  <si>
    <t>31f2ec04-2448-c107-e585-161ed2d25321</t>
  </si>
  <si>
    <t>Cox Mill High School</t>
  </si>
  <si>
    <t>http://www.cabarrus.k12.nc.us/coxmillhs</t>
  </si>
  <si>
    <t>50535fb8-8070-5b28-065c-38abec8f933a</t>
  </si>
  <si>
    <t>Cox Orange Investment Ltd</t>
  </si>
  <si>
    <t>http://www.whogotfunded.com</t>
  </si>
  <si>
    <t>f0ad80b3-660a-b518-090a-edfa50011094</t>
  </si>
  <si>
    <t>Cox Partners</t>
  </si>
  <si>
    <t>http://coxpartners.co.nz</t>
  </si>
  <si>
    <t>e03887b4-ba5c-be76-b408-5a8aaa178cdc</t>
  </si>
  <si>
    <t>Cox Power Max Pakistan</t>
  </si>
  <si>
    <t>http://www.coxpowermax.com</t>
  </si>
  <si>
    <t>dc8a0676-9339-542e-6947-9ce268dc85ae</t>
  </si>
  <si>
    <t>Cox School of Business</t>
  </si>
  <si>
    <t>http://www.cox.smu.edu/</t>
  </si>
  <si>
    <t>3fd357c3-e56d-b35c-f454-1cf06b6e48d1</t>
  </si>
  <si>
    <t>Cox Target Media Inc</t>
  </si>
  <si>
    <t>http://www.coxtarget.com</t>
  </si>
  <si>
    <t>46d3f46d-482b-9df5-e647-e8037f91ef67</t>
  </si>
  <si>
    <t>CoxReps</t>
  </si>
  <si>
    <t>http://coxreps.com</t>
  </si>
  <si>
    <t>52d34ea3-38e9-41b4-d903-c1b222c18586</t>
  </si>
  <si>
    <t>Coxs Pharmacy</t>
  </si>
  <si>
    <t>http://www.coxspharmacy.ie/</t>
  </si>
  <si>
    <t>e1cd37c9-c6ae-2697-edf0-55cdfe8e7e62</t>
  </si>
  <si>
    <t>Coy Crush</t>
  </si>
  <si>
    <t>http://www.coycrush.com</t>
  </si>
  <si>
    <t>3ba1f79f-722a-12ef-4f35-c0460060234a</t>
  </si>
  <si>
    <t>Coya</t>
  </si>
  <si>
    <t>http://www.coya.com</t>
  </si>
  <si>
    <t>ba216bd1-5f27-f610-faac-81bc86cb7f3e</t>
  </si>
  <si>
    <t>Coyle Consulting Co LLC</t>
  </si>
  <si>
    <t>http://www.lornecoyleminister.com</t>
  </si>
  <si>
    <t>bd30f2fe-9e49-e81e-387d-e9f9bc077a70</t>
  </si>
  <si>
    <t>Coyle Group</t>
  </si>
  <si>
    <t>http://www.coyle-group.com/</t>
  </si>
  <si>
    <t>1b1379c6-ec2f-803d-9bf9-8a96064993e4</t>
  </si>
  <si>
    <t>Coyne College</t>
  </si>
  <si>
    <t>http://www.coynecollege.edu/</t>
  </si>
  <si>
    <t>fe4a843e-7c86-599a-abf5-45a61f557827</t>
  </si>
  <si>
    <t>Coyno</t>
  </si>
  <si>
    <t>http://www.coyno.com</t>
  </si>
  <si>
    <t>856b399e-7303-150f-f8d4-6b564c8c12ba</t>
  </si>
  <si>
    <t>Coyote Cable</t>
  </si>
  <si>
    <t>http://coyotecable.com</t>
  </si>
  <si>
    <t>e85bd9d2-1a86-fdcf-5096-fc8fe0175f54</t>
  </si>
  <si>
    <t>Coyote Creek</t>
  </si>
  <si>
    <t>http://coyotecreek.co/</t>
  </si>
  <si>
    <t>567c1ee4-1068-9fc5-29a3-72f8cdde7aa9</t>
  </si>
  <si>
    <t>http://coyotecrk.com/</t>
  </si>
  <si>
    <t>f146068d-f9d0-0b74-269e-419c1334fff1</t>
  </si>
  <si>
    <t>Coyote Logistics</t>
  </si>
  <si>
    <t>http://coyote.com/</t>
  </si>
  <si>
    <t>a00632da-7f32-b6af-a9af-3c4146b7426e</t>
  </si>
  <si>
    <t>coyote new media</t>
  </si>
  <si>
    <t>http://www.coyotenewmedia.com</t>
  </si>
  <si>
    <t>2e1fca51-27b5-c753-a272-b15a8069fefe</t>
  </si>
  <si>
    <t>Coyote Point Systems</t>
  </si>
  <si>
    <t>http://www.coyotepoint.com</t>
  </si>
  <si>
    <t>b1107ce7-7d92-5ec3-2ab2-fdb73aff8628</t>
  </si>
  <si>
    <t>Coyote Ridge Ventures</t>
  </si>
  <si>
    <t>http://www.coyoteridgevc.com/</t>
  </si>
  <si>
    <t>ac581dfa-605d-6c8c-179a-1e3b35bb2b40</t>
  </si>
  <si>
    <t>Coyotta</t>
  </si>
  <si>
    <t>http://www.coyotta.com</t>
  </si>
  <si>
    <t>4b9e0c5e-d61d-9154-e0a8-07d832929a60</t>
  </si>
  <si>
    <t>Coyuchi</t>
  </si>
  <si>
    <t>https://www.coyuchi.com</t>
  </si>
  <si>
    <t>a1f26ce4-b676-367f-b36c-a55986be75a5</t>
  </si>
  <si>
    <t>Cozak Technologies</t>
  </si>
  <si>
    <t>http://www.cozaktechnologies.in</t>
  </si>
  <si>
    <t>8fff8120-485f-e81d-0403-df6b0cca885e</t>
  </si>
  <si>
    <t>Cozee Homes</t>
  </si>
  <si>
    <t>https://www.cozee.in/</t>
  </si>
  <si>
    <t>548af6d0-22c3-ebe4-4b19-3c7eaa450575</t>
  </si>
  <si>
    <t>Cozen O'Connor</t>
  </si>
  <si>
    <t>https://www.cozen.com</t>
  </si>
  <si>
    <t>2854e2e7-9e41-4de4-86c2-b85e09c2410a</t>
  </si>
  <si>
    <t>COzero</t>
  </si>
  <si>
    <t>http://cozero.com.au</t>
  </si>
  <si>
    <t>f8559378-6769-7257-90a9-fcd1775e673b</t>
  </si>
  <si>
    <t>Cozi</t>
  </si>
  <si>
    <t>http://www.cozi.com</t>
  </si>
  <si>
    <t>3eeac301-8373-506d-9b08-18b1eb0d6111</t>
  </si>
  <si>
    <t>Cozify</t>
  </si>
  <si>
    <t>http://cozify.fi</t>
  </si>
  <si>
    <t>31fcf0bf-1da4-3b90-0238-7a8c98b0ee85</t>
  </si>
  <si>
    <t>Cozilla</t>
  </si>
  <si>
    <t>http://www.cozilla.in/</t>
  </si>
  <si>
    <t>16bfd256-4879-2e1d-e64a-b2434e100b3b</t>
  </si>
  <si>
    <t>Cozimo</t>
  </si>
  <si>
    <t>http://cozimo.com</t>
  </si>
  <si>
    <t>e4baf0b6-54f2-d240-7c50-474404f98516</t>
  </si>
  <si>
    <t>Cozitrip</t>
  </si>
  <si>
    <t>https://cozitrip.com</t>
  </si>
  <si>
    <t>278539f9-9140-c3c9-9caa-11b5cf01d530</t>
  </si>
  <si>
    <t>Cozli Net Solutions</t>
  </si>
  <si>
    <t>http://www.cozli.com</t>
  </si>
  <si>
    <t>e7c01014-152c-749b-4c7d-588017d0915c</t>
  </si>
  <si>
    <t>Cozmicsports</t>
  </si>
  <si>
    <t>https://www.cozmicsports.com/</t>
  </si>
  <si>
    <t>04eed801-296e-da42-30f8-4d5d5bc0cea8</t>
  </si>
  <si>
    <t>Cozmik Body</t>
  </si>
  <si>
    <t>http://www.cozmikbody.com/</t>
  </si>
  <si>
    <t>fa9b2886-78f7-f978-299e-2b2416bdddda</t>
  </si>
  <si>
    <t>Cozmo Technology</t>
  </si>
  <si>
    <t>http://cozmotek.com</t>
  </si>
  <si>
    <t>a0d385f5-8870-a3d0-d36d-dd30326000ef</t>
  </si>
  <si>
    <t>Cozmo The School</t>
  </si>
  <si>
    <t>https://cozmo.edu/</t>
  </si>
  <si>
    <t>3f28d5eb-62a5-0d56-d169-28db9ca00b7d</t>
  </si>
  <si>
    <t>Cozora</t>
  </si>
  <si>
    <t>https://cozora.com</t>
  </si>
  <si>
    <t>9e34f349-4a96-dd0c-ea14-07b8ee868c82</t>
  </si>
  <si>
    <t>Cozre</t>
  </si>
  <si>
    <t>https://feature.cozre.jp/</t>
  </si>
  <si>
    <t>33e2776a-59a8-0d31-f5bb-f544dda49ef4</t>
  </si>
  <si>
    <t>Cozy</t>
  </si>
  <si>
    <t>http://cozy.co</t>
  </si>
  <si>
    <t>380bdefe-6d18-ea5a-5856-0178784289c1</t>
  </si>
  <si>
    <t>Cozy Cloting</t>
  </si>
  <si>
    <t>http://www.cozyshop.com</t>
  </si>
  <si>
    <t>be9c8a53-9ff3-5d30-71ab-272de11f0f22</t>
  </si>
  <si>
    <t>Cozy Cloud</t>
  </si>
  <si>
    <t>https://cozy.io</t>
  </si>
  <si>
    <t>3cea0ec7-fa8c-ec8d-ef79-f2f7c8e41fc6</t>
  </si>
  <si>
    <t>Cozy Games Bingo Sites</t>
  </si>
  <si>
    <t>https://www.cozy.bingo/</t>
  </si>
  <si>
    <t>0cb3c28b-dcd6-09c8-caf9-0fc5f455e554</t>
  </si>
  <si>
    <t>Cozy Glow</t>
  </si>
  <si>
    <t>https://cozyglowcandles.com/</t>
  </si>
  <si>
    <t>91ac2149-3e56-d2af-b2ed-8ece94dbba64</t>
  </si>
  <si>
    <t>Cozy Industries</t>
  </si>
  <si>
    <t>http://cozy-industries.com/</t>
  </si>
  <si>
    <t>b72601c2-23e9-c92e-ca63-b8282b5bc3ab</t>
  </si>
  <si>
    <t>Cozy Queen</t>
  </si>
  <si>
    <t>http://keziquan.tmall.com/</t>
  </si>
  <si>
    <t>fe65cf21-94b6-1236-7831-7365151802ee</t>
  </si>
  <si>
    <t>Cozy Vision Technologies Pvt. Ltd.</t>
  </si>
  <si>
    <t>http://www.cozyvision.com</t>
  </si>
  <si>
    <t>2a20893a-7fef-5242-c9af-0593ffc1a8f4</t>
  </si>
  <si>
    <t>cozy.co</t>
  </si>
  <si>
    <t>http://http:cozy.co</t>
  </si>
  <si>
    <t>49e42f42-4725-1430-7a51-63807b987b56</t>
  </si>
  <si>
    <t>Cozy'Air Innovation</t>
  </si>
  <si>
    <t>http://www.cozyair.fr/</t>
  </si>
  <si>
    <t>e8521f68-b163-5db3-20eb-7e278b630b42</t>
  </si>
  <si>
    <t>CozyCatFurniture.com</t>
  </si>
  <si>
    <t>http://www.cozycatfurniture.com</t>
  </si>
  <si>
    <t>474e5fd3-0e2d-4675-92c5-5ca46306bb7d</t>
  </si>
  <si>
    <t>CozyCot</t>
  </si>
  <si>
    <t>http://www.cozycot.com</t>
  </si>
  <si>
    <t>d74890cb-53b9-4fd1-9e77-e5fc2235c7a9</t>
  </si>
  <si>
    <t>CozyDays</t>
  </si>
  <si>
    <t>http://www.cozydays.com</t>
  </si>
  <si>
    <t>ef84b1a8-8db0-d406-eb9e-bf2437ae1081</t>
  </si>
  <si>
    <t>CozyHeat Ltd</t>
  </si>
  <si>
    <t>http://www.cablewarm.com</t>
  </si>
  <si>
    <t>206feaa6-b01d-7b8c-58c1-871d7197b782</t>
  </si>
  <si>
    <t>Cozyhelp</t>
  </si>
  <si>
    <t>https://cozyhelp.com</t>
  </si>
  <si>
    <t>0e3c1240-0191-24a2-6a3d-8718e97923e8</t>
  </si>
  <si>
    <t>CozyMe</t>
  </si>
  <si>
    <t>http://www.cozyme.com/en</t>
  </si>
  <si>
    <t>16a23b35-4170-6fc8-7e61-8599ab7f26db</t>
  </si>
  <si>
    <t>Cozymeal</t>
  </si>
  <si>
    <t>https://www.cozymeal.com/</t>
  </si>
  <si>
    <t>098a0c58-56c2-dab6-c6d1-02cd12f2dd67</t>
  </si>
  <si>
    <t>Cozyrent</t>
  </si>
  <si>
    <t>http://www.cozyrent.com</t>
  </si>
  <si>
    <t>21b3cf16-285c-f919-7cb8-8623c38f832d</t>
  </si>
  <si>
    <t>CozyTag</t>
  </si>
  <si>
    <t>http://cozytag.com</t>
  </si>
  <si>
    <t>bdfa3724-2757-b41d-67bb-eab8dda04ad0</t>
  </si>
  <si>
    <t>Cozytime</t>
  </si>
  <si>
    <t>https://cozytime.ca/</t>
  </si>
  <si>
    <t>de5ed6f5-99ae-2943-62a6-9225af848221</t>
  </si>
  <si>
    <t>Cozzini</t>
  </si>
  <si>
    <t>http://www.cozzini.com/</t>
  </si>
  <si>
    <t>dbfb4999-0554-83bc-2986-88ee8b89ddbd</t>
  </si>
  <si>
    <t>Cozzini Bros</t>
  </si>
  <si>
    <t>https://www.cozzinibros.com/</t>
  </si>
  <si>
    <t>b8949f24-cdcc-47d8-fd9a-0271bbd271a8</t>
  </si>
  <si>
    <t>CP Chemicals Group</t>
  </si>
  <si>
    <t>http://www.cpchemicalsgroup.com/</t>
  </si>
  <si>
    <t>c73310fa-c6fc-a66c-ae69-7c83140d1f61</t>
  </si>
  <si>
    <t>CP Construction Solutions</t>
  </si>
  <si>
    <t>http://cpconstructionsolutions.co.uk</t>
  </si>
  <si>
    <t>0a4817ad-cf13-3cf5-ab3c-03b7b34aa6b6</t>
  </si>
  <si>
    <t>CP Electronics</t>
  </si>
  <si>
    <t>http://www.cpelectronics.co.uk/</t>
  </si>
  <si>
    <t>55156c57-f6d9-4d8b-9079-72fa3a4ae7e2</t>
  </si>
  <si>
    <t>CP Holdings</t>
  </si>
  <si>
    <t>http://cpholds.com</t>
  </si>
  <si>
    <t>845559b8-6154-f573-4d7c-7133182c0564</t>
  </si>
  <si>
    <t>CP Kelco</t>
  </si>
  <si>
    <t>https://www.cpkelco.com</t>
  </si>
  <si>
    <t>65d50da0-b19e-0f56-eee5-f38c1f95dbcf</t>
  </si>
  <si>
    <t>CP Medical</t>
  </si>
  <si>
    <t>http://www.cpmedical.com/</t>
  </si>
  <si>
    <t>4412de23-f13c-af49-61ff-22e5ed63ce28</t>
  </si>
  <si>
    <t>CP Proximity</t>
  </si>
  <si>
    <t>http://www.proximity.es</t>
  </si>
  <si>
    <t>5b8a3ff8-06fc-d423-e684-5173e26a0a5b</t>
  </si>
  <si>
    <t>CP Robotics</t>
  </si>
  <si>
    <t>http://cprobotics.dk/</t>
  </si>
  <si>
    <t>2eb80a6a-e761-64c4-45ad-51ba03712d7e</t>
  </si>
  <si>
    <t>CP Slippers</t>
  </si>
  <si>
    <t>http://www.cpslippers.com/</t>
  </si>
  <si>
    <t>68e19662-3b4c-8151-64d6-5dda28dae17e</t>
  </si>
  <si>
    <t>CP Start Up</t>
  </si>
  <si>
    <t>http://www.cpstartup.ch/default_eng.htm</t>
  </si>
  <si>
    <t>ac8f1433-428f-39dc-7617-d37c7a90bd85</t>
  </si>
  <si>
    <t>CP Workers International</t>
  </si>
  <si>
    <t>http://clipping--path.com/</t>
  </si>
  <si>
    <t>448fdfe3-d525-166a-4c59-99f977341b71</t>
  </si>
  <si>
    <t>CP/Compartner</t>
  </si>
  <si>
    <t>http://www.cp-compartner.de</t>
  </si>
  <si>
    <t>d7eeb63c-12f2-4e6b-91dd-80f3f555e553</t>
  </si>
  <si>
    <t>CPA Affiliates Network</t>
  </si>
  <si>
    <t>http://cpaaffiliatesnetwork.com</t>
  </si>
  <si>
    <t>6a802ebf-17ec-e1bf-af8b-ec8166fdbd7c</t>
  </si>
  <si>
    <t>CPA Australia</t>
  </si>
  <si>
    <t>https://www.cpaaustralia.com.au</t>
  </si>
  <si>
    <t>3c02daae-da81-36b0-33e3-d7177cf6c701</t>
  </si>
  <si>
    <t>CPA Canada</t>
  </si>
  <si>
    <t>b0f2ef50-4889-c71a-10d3-34d67c18c884</t>
  </si>
  <si>
    <t>CPA Den</t>
  </si>
  <si>
    <t>http://cpaden.ru</t>
  </si>
  <si>
    <t>c2bf088d-2f6d-36e9-bf17-3049af7dd104</t>
  </si>
  <si>
    <t>CPA Exchange</t>
  </si>
  <si>
    <t>http://cpaexchange.ru/</t>
  </si>
  <si>
    <t>f3b04421-3a12-bfa0-0a19-3c2a88fad30f</t>
  </si>
  <si>
    <t>CPA Expander</t>
  </si>
  <si>
    <t>http://cpander.com/</t>
  </si>
  <si>
    <t>3247f83e-19c9-1f1c-0939-109b069201ec</t>
  </si>
  <si>
    <t>CPA for the People</t>
  </si>
  <si>
    <t>http://www.cpaforthepeople.com</t>
  </si>
  <si>
    <t>0672cc06-afbe-9d0a-c0ed-c9ef1e03350b</t>
  </si>
  <si>
    <t>CPA FUEL</t>
  </si>
  <si>
    <t>http://cpafuel.com</t>
  </si>
  <si>
    <t>063c626c-c4d8-48bb-5ac6-fd66998c2152</t>
  </si>
  <si>
    <t>CPA Global</t>
  </si>
  <si>
    <t>https://www.cpaglobal.com/</t>
  </si>
  <si>
    <t>10706414-f5cc-db97-1e0c-68c035c0c8d9</t>
  </si>
  <si>
    <t>CPA Nation</t>
  </si>
  <si>
    <t>http://cpanation.com/</t>
  </si>
  <si>
    <t>8d42811f-6df2-1773-641d-b59a8a60baeb</t>
  </si>
  <si>
    <t>CPA Ontario</t>
  </si>
  <si>
    <t>http://www.cpaontario.ca/</t>
  </si>
  <si>
    <t>e7e445ea-dfa2-4c89-a608-3157f65217b1</t>
  </si>
  <si>
    <t>CPA Site Solutions</t>
  </si>
  <si>
    <t>http://www.cpasitesolutions.com</t>
  </si>
  <si>
    <t>47092289-f22d-e248-58e6-996e048ca3e3</t>
  </si>
  <si>
    <t>CPA.com</t>
  </si>
  <si>
    <t>https://www.cpa.com</t>
  </si>
  <si>
    <t>d1087e81-2405-beac-7a0d-857f3e71305d</t>
  </si>
  <si>
    <t>CPAASP</t>
  </si>
  <si>
    <t>http://www.cpaasp.com</t>
  </si>
  <si>
    <t>f0291445-3bd7-74f7-5759-6ca05bf951c6</t>
  </si>
  <si>
    <t>CPABeyond</t>
  </si>
  <si>
    <t>http://cpabeyond.com</t>
  </si>
  <si>
    <t>28adedde-f5d6-6b3f-d224-8b6165696a64</t>
  </si>
  <si>
    <t>cPacket Networks, Inc.</t>
  </si>
  <si>
    <t>http://www.cpacket.com</t>
  </si>
  <si>
    <t>9aa3f216-095c-f22e-9e5c-702adb9439ce</t>
  </si>
  <si>
    <t>CPAdirectory.com</t>
  </si>
  <si>
    <t>http://cpadirectory.com/</t>
  </si>
  <si>
    <t>320d4902-cb7a-b86d-bf9b-608d79b0e60a</t>
  </si>
  <si>
    <t>CPADNA</t>
  </si>
  <si>
    <t>http://www.dedicatedmedia.com</t>
  </si>
  <si>
    <t>641f48f6-6935-3bb7-1023-1243e39f7ea4</t>
  </si>
  <si>
    <t>CPAFLASH</t>
  </si>
  <si>
    <t>http://www.cpaflash.com</t>
  </si>
  <si>
    <t>eb627273-5c3e-b4d7-9141-fffb90912351</t>
  </si>
  <si>
    <t>CPAfrica</t>
  </si>
  <si>
    <t>http://www.cp-africa.com/</t>
  </si>
  <si>
    <t>f9350803-b141-9e07-e5ef-2e97ec167113</t>
  </si>
  <si>
    <t>CPAFULL</t>
  </si>
  <si>
    <t>http://www.cpafull.com</t>
  </si>
  <si>
    <t>4bd6854d-4e82-a2e0-8216-5355bd5f21b5</t>
  </si>
  <si>
    <t>CPAGrip</t>
  </si>
  <si>
    <t>http://www.cpagrip.com</t>
  </si>
  <si>
    <t>576713ad-7011-999f-2463-0f1af2a100f8</t>
  </si>
  <si>
    <t>CpaLemon</t>
  </si>
  <si>
    <t>http://cpalemon.hasoffers.com</t>
  </si>
  <si>
    <t>d877ae08-447c-b40f-aa0d-99722c05dfc3</t>
  </si>
  <si>
    <t>Cpamatica</t>
  </si>
  <si>
    <t>https://cpamatica.com</t>
  </si>
  <si>
    <t>ff54de49-edf5-054f-2995-8778ac0c8333</t>
  </si>
  <si>
    <t>CPAMERICA</t>
  </si>
  <si>
    <t>http://www.cpamerica.org</t>
  </si>
  <si>
    <t>ffc2aafd-89ed-bf39-9ee2-0ccc4c759e78</t>
  </si>
  <si>
    <t>CPAN</t>
  </si>
  <si>
    <t>http://www.cpan.org</t>
  </si>
  <si>
    <t>23d7934a-51ff-7c61-6635-64aaf0afb05f</t>
  </si>
  <si>
    <t>cPanel</t>
  </si>
  <si>
    <t>http://cpanel.com/</t>
  </si>
  <si>
    <t>03d3f0dd-45e1-2bdc-06c3-6b5648167878</t>
  </si>
  <si>
    <t>CPAP Collection</t>
  </si>
  <si>
    <t>http://www.cpapcollection.com</t>
  </si>
  <si>
    <t>8be08129-28bc-08c7-d606-c0ad9fc8a3a4</t>
  </si>
  <si>
    <t>CPAP Outlet</t>
  </si>
  <si>
    <t>https://www.cpapoutlet.ca/</t>
  </si>
  <si>
    <t>7f500e67-329d-f480-de5a-0d0c5e7b84f4</t>
  </si>
  <si>
    <t>CPAP Store Ltd</t>
  </si>
  <si>
    <t>http://www.cpapstore.eu</t>
  </si>
  <si>
    <t>2647e89e-0270-81f4-4807-ba0e31f20539</t>
  </si>
  <si>
    <t>CPAP Victoria</t>
  </si>
  <si>
    <t>http://cpapvictoria.com.au</t>
  </si>
  <si>
    <t>827e586e-7027-733d-9f20-7d21576a67b4</t>
  </si>
  <si>
    <t>CPAPark</t>
  </si>
  <si>
    <t>http://www.cpapark.com/</t>
  </si>
  <si>
    <t>835ae3ab-6075-fb43-52e4-88198b69f8be</t>
  </si>
  <si>
    <t>CPAS Systems</t>
  </si>
  <si>
    <t>http://www.cpas.com/</t>
  </si>
  <si>
    <t>ba8e5efb-9931-3695-350d-0fcd849c40d9</t>
  </si>
  <si>
    <t>CPATaxFirms.com</t>
  </si>
  <si>
    <t>http://cpataxfirms.com</t>
  </si>
  <si>
    <t>9646f286-3456-a4b3-8762-d05a5193cd40</t>
  </si>
  <si>
    <t>CPATrend</t>
  </si>
  <si>
    <t>http://cpatrend.com</t>
  </si>
  <si>
    <t>1e25b717-8cbf-d3c6-d3d3-f36eac7c8b2c</t>
  </si>
  <si>
    <t>CPattern</t>
  </si>
  <si>
    <t>http://www.cpattern.com</t>
  </si>
  <si>
    <t>96f29676-e6b7-6385-9bc9-039c66423e90</t>
  </si>
  <si>
    <t>CPAUnderGround</t>
  </si>
  <si>
    <t>http://www.cpaunderground.com/</t>
  </si>
  <si>
    <t>be2bcadf-2fc9-0648-5299-d682274ddac4</t>
  </si>
  <si>
    <t>cpbay.com</t>
  </si>
  <si>
    <t>http://cpbay.com</t>
  </si>
  <si>
    <t>d6c21bdd-f70d-9bb2-4310-fb4c6e17760b</t>
  </si>
  <si>
    <t>CPBID TECHNOLOGIES</t>
  </si>
  <si>
    <t>http://www.cpbid.com</t>
  </si>
  <si>
    <t>47719e37-cd00-3ce3-31d8-9593539ccf66</t>
  </si>
  <si>
    <t>CPC</t>
  </si>
  <si>
    <t>http://cpcholding.com</t>
  </si>
  <si>
    <t>9e0f5061-12db-33c5-b435-59d81f1801d0</t>
  </si>
  <si>
    <t>CPC &amp; Partners</t>
  </si>
  <si>
    <t>http://www.cpcpartners.com</t>
  </si>
  <si>
    <t>f08fcbd7-0f26-20f6-ae87-c864c71a3924</t>
  </si>
  <si>
    <t>CPC Computer Consultants</t>
  </si>
  <si>
    <t>http://www.cpccci.com</t>
  </si>
  <si>
    <t>acbb2a25-12ad-e435-7c4f-d65ee14f144d</t>
  </si>
  <si>
    <t>CPC Corporation</t>
  </si>
  <si>
    <t>http://en.cpc.com.tw/</t>
  </si>
  <si>
    <t>35139695-4d82-365f-e7b5-2a47e1ccde78</t>
  </si>
  <si>
    <t>CPC Group</t>
  </si>
  <si>
    <t>http://www.cpchitec.com/</t>
  </si>
  <si>
    <t>caa04492-85f8-269b-5ce4-d2b6f2e9c4f7</t>
  </si>
  <si>
    <t>CPC Servicios InformÌÄåÁticos</t>
  </si>
  <si>
    <t>http://consultorpc.com/</t>
  </si>
  <si>
    <t>79643dee-baed-9786-2afa-4a6df5dcc03d</t>
  </si>
  <si>
    <t>CPC Strategy</t>
  </si>
  <si>
    <t>http://www.cpcstrategy.com</t>
  </si>
  <si>
    <t>d751d1b8-1cc0-ca5a-b7e8-95309671775b</t>
  </si>
  <si>
    <t>CPC-Consulting</t>
  </si>
  <si>
    <t>http://www.cpc-consulting.net/</t>
  </si>
  <si>
    <t>b4585b45-fccd-016f-351a-2561845f41f9</t>
  </si>
  <si>
    <t>CPCU Society</t>
  </si>
  <si>
    <t>http://www.cpcusociety.org</t>
  </si>
  <si>
    <t>6fb945d8-c195-687a-4061-4834996ca782</t>
  </si>
  <si>
    <t>CPD</t>
  </si>
  <si>
    <t>https://www.cpduk.co.uk</t>
  </si>
  <si>
    <t>1ba511b9-e03f-302f-33a7-96a636c032af</t>
  </si>
  <si>
    <t>CPD Review</t>
  </si>
  <si>
    <t>http://cpdreview.com</t>
  </si>
  <si>
    <t>27d2c843-3e71-ab38-11c6-d2d45f0504be</t>
  </si>
  <si>
    <t>CPD Sessions</t>
  </si>
  <si>
    <t>http://www.cpdsessions.com/web/</t>
  </si>
  <si>
    <t>c7037ba9-0625-0639-8dcd-c0ab51f674eb</t>
  </si>
  <si>
    <t>CPDcast</t>
  </si>
  <si>
    <t>http://www.cpdcast.com</t>
  </si>
  <si>
    <t>e1681c61-898c-c88c-259f-d16a636cf392</t>
  </si>
  <si>
    <t>CPDone</t>
  </si>
  <si>
    <t>http://www.cpdone.com</t>
  </si>
  <si>
    <t>8522487a-874d-5f02-3f46-65c60973e775</t>
  </si>
  <si>
    <t>CPE Link</t>
  </si>
  <si>
    <t>http://www.cpelink.com</t>
  </si>
  <si>
    <t>6c46836f-bcb5-40cd-ae55-57f925d65161</t>
  </si>
  <si>
    <t>CPE Lyon</t>
  </si>
  <si>
    <t>http://www.cpe.fr//?lang=en</t>
  </si>
  <si>
    <t>752f02d5-56e7-c1d0-8ff1-67aada39ccf9</t>
  </si>
  <si>
    <t>CPEEC</t>
  </si>
  <si>
    <t>http://www.cpeec.org</t>
  </si>
  <si>
    <t>cb491b43-93af-1f3f-1de5-7d0465bcceaf</t>
  </si>
  <si>
    <t>CPElite - Continuing Education Credits For Tax Professionals</t>
  </si>
  <si>
    <t>http://www.cpelite.com</t>
  </si>
  <si>
    <t>5a2a9c2f-0bf3-b19d-3863-7a39e83d0d17</t>
  </si>
  <si>
    <t>CPEX Pharmaceuticals</t>
  </si>
  <si>
    <t>http://www.cpexpharm.com</t>
  </si>
  <si>
    <t>43098a1c-58b0-4bcf-2e4d-593bcf02c82d</t>
  </si>
  <si>
    <t>CPF Concepts, LLC</t>
  </si>
  <si>
    <t>http://www.cpfconcepts.com</t>
  </si>
  <si>
    <t>8a5c64d5-78be-4bb6-aff8-60fa47bee314</t>
  </si>
  <si>
    <t>CPFL Energia</t>
  </si>
  <si>
    <t>http://www.cpfl.com.br/paginas/default.aspx</t>
  </si>
  <si>
    <t>a94a80ef-a43e-466d-4beb-d4e2309a98df</t>
  </si>
  <si>
    <t>CPG Corporation</t>
  </si>
  <si>
    <t>http://www.cpgcorp.com.sg/</t>
  </si>
  <si>
    <t>b748faa9-b7a3-e4bf-4883-06efd783df48</t>
  </si>
  <si>
    <t>CPG Partners</t>
  </si>
  <si>
    <t>http://www.cpgi.com</t>
  </si>
  <si>
    <t>646c21c2-419f-0f4e-b5b8-c7c54eeea422</t>
  </si>
  <si>
    <t>CPG Soft</t>
  </si>
  <si>
    <t>http://cpgsoft.com/</t>
  </si>
  <si>
    <t>6d70f9b6-972d-7c4f-8f39-c640cabce8ff</t>
  </si>
  <si>
    <t>CPG Solutions</t>
  </si>
  <si>
    <t>http://www.cpgsolutions.com</t>
  </si>
  <si>
    <t>4a980618-7f57-3466-bab7-171b7d9ace7b</t>
  </si>
  <si>
    <t>CPgraph</t>
  </si>
  <si>
    <t>http://cpgraph.com</t>
  </si>
  <si>
    <t>75bdd887-3e66-cc41-c3df-9d9c11019925</t>
  </si>
  <si>
    <t>CPH Services</t>
  </si>
  <si>
    <t>http://www.cphservices.com.au</t>
  </si>
  <si>
    <t>0ed45fd8-cee5-bc0e-d66c-885635986fd3</t>
  </si>
  <si>
    <t>Cphbusiness</t>
  </si>
  <si>
    <t>https://www.cphbusiness.dk</t>
  </si>
  <si>
    <t>2d86066a-eed0-3df4-bc9c-6fb2c0f3c132</t>
  </si>
  <si>
    <t>CPHFTW</t>
  </si>
  <si>
    <t>http://cphftw.dk</t>
  </si>
  <si>
    <t>83688a22-a1a1-82c7-015c-588adc374590</t>
  </si>
  <si>
    <t>CPHmade</t>
  </si>
  <si>
    <t>http://cphmade.org</t>
  </si>
  <si>
    <t>d53a082e-f945-2a0b-7241-387c61edb9eb</t>
  </si>
  <si>
    <t>CPHSE</t>
  </si>
  <si>
    <t>http://cphse.com</t>
  </si>
  <si>
    <t>b276fae3-ae51-7cb4-d8cb-46ee391ea8ab</t>
  </si>
  <si>
    <t>CPI</t>
  </si>
  <si>
    <t>https://cpisecurity.com</t>
  </si>
  <si>
    <t>73866a4d-5dea-352e-9f9e-f51aca711053</t>
  </si>
  <si>
    <t>CPI Card Group</t>
  </si>
  <si>
    <t>http://www.cpicardgroup.com/</t>
  </si>
  <si>
    <t>c0025592-4c10-8820-c456-902df0e5db02</t>
  </si>
  <si>
    <t>CPI Corp.</t>
  </si>
  <si>
    <t>http://www.cpicorp.com</t>
  </si>
  <si>
    <t>ce62fd78-e580-2e1c-dc4f-f5ca776e6507</t>
  </si>
  <si>
    <t>CPI Financial</t>
  </si>
  <si>
    <t>http://www.cpifinancial.net/</t>
  </si>
  <si>
    <t>405eef5c-6949-adc0-9480-bd29cada2268</t>
  </si>
  <si>
    <t>CPI International</t>
  </si>
  <si>
    <t>http://www.cpii.com</t>
  </si>
  <si>
    <t>3c99d5c3-67eb-7a5e-9f80-5c9863bd866e</t>
  </si>
  <si>
    <t>http://www.cpiinternational.com</t>
  </si>
  <si>
    <t>90950faa-8723-e9a1-36e8-5e9670852515</t>
  </si>
  <si>
    <t>CPI Products</t>
  </si>
  <si>
    <t>ab7f26fa-23f1-505f-375f-c997bb4f02db</t>
  </si>
  <si>
    <t>CPIera</t>
  </si>
  <si>
    <t>http://cpiera.com</t>
  </si>
  <si>
    <t>83a4a57b-6d41-e5dc-05af-6f0f866330e5</t>
  </si>
  <si>
    <t>CPIMobi</t>
  </si>
  <si>
    <t>https://cpimobi.com/</t>
  </si>
  <si>
    <t>6123c927-05a3-52e6-c499-2b7e1553d99e</t>
  </si>
  <si>
    <t>CPiO</t>
  </si>
  <si>
    <t>http://www.cpio.co.uk</t>
  </si>
  <si>
    <t>86c0c71c-fe0c-6d59-98bc-22a0427542fa</t>
  </si>
  <si>
    <t>CPirateNetwork LLC</t>
  </si>
  <si>
    <t>http://www.iko.haus</t>
  </si>
  <si>
    <t>8d87c020-e6b7-3a25-a93b-c8984ecc3d18</t>
  </si>
  <si>
    <t>Cpjobs.com</t>
  </si>
  <si>
    <t>http://www.cpjobs.com/hk/</t>
  </si>
  <si>
    <t>4c526c71-9c5e-1c81-2d23-c2e98a8028c0</t>
  </si>
  <si>
    <t>CPL Industries</t>
  </si>
  <si>
    <t>http://www.cplindustries.co.uk</t>
  </si>
  <si>
    <t>dacc0799-7357-5da8-74be-b1f820dc3e6d</t>
  </si>
  <si>
    <t>Cpl Resources</t>
  </si>
  <si>
    <t>https://www.cpl.ie/home#</t>
  </si>
  <si>
    <t>a909ded5-d7fd-6fd2-562c-8591c84d5c70</t>
  </si>
  <si>
    <t>Cpl Solutions</t>
  </si>
  <si>
    <t>http://www.cpl.ie/</t>
  </si>
  <si>
    <t>479e962f-c027-c6c1-7a32-19972419378f</t>
  </si>
  <si>
    <t>CPlane</t>
  </si>
  <si>
    <t>http://www.cplane.com/</t>
  </si>
  <si>
    <t>5cd912c6-6ce9-28ce-c22b-729eb57b83d8</t>
  </si>
  <si>
    <t>CPLANE NETWORKS</t>
  </si>
  <si>
    <t>http://www.cplanenetworks.com</t>
  </si>
  <si>
    <t>b21e8ff8-3244-fa1e-9ce0-986cf8bee2fe</t>
  </si>
  <si>
    <t>Cplango</t>
  </si>
  <si>
    <t>http://www.cplango.com</t>
  </si>
  <si>
    <t>a3c31b36-54b1-7d92-c88d-df175376f57a</t>
  </si>
  <si>
    <t>CPLG</t>
  </si>
  <si>
    <t>https://www.cplg.com</t>
  </si>
  <si>
    <t>17fe3a16-3a3c-91ec-304a-01d95379e123</t>
  </si>
  <si>
    <t>CPM Braxis</t>
  </si>
  <si>
    <t>http://www.cpmbraxis.com</t>
  </si>
  <si>
    <t>7d6bb95d-416d-0f8c-4a11-1dbac981d1f4</t>
  </si>
  <si>
    <t>CPM Consulting</t>
  </si>
  <si>
    <t>http://www.cpm-consultant.com</t>
  </si>
  <si>
    <t>04c67259-bed0-83e0-bc3e-bcae9e4fb5a4</t>
  </si>
  <si>
    <t>CPM Group Ltd</t>
  </si>
  <si>
    <t>http://www.cpm-group.com/</t>
  </si>
  <si>
    <t>649be0e9-6de9-586d-1661-e326d914ae61</t>
  </si>
  <si>
    <t>CPM India</t>
  </si>
  <si>
    <t>http://www.in.cpm-int.com/home</t>
  </si>
  <si>
    <t>eb636cfc-65ba-7cc5-d378-4ef32965698b</t>
  </si>
  <si>
    <t>CPM Only</t>
  </si>
  <si>
    <t>http://www.cpmonly.com/</t>
  </si>
  <si>
    <t>22c0b029-fdc7-4b6d-5d71-3f4e17442bea</t>
  </si>
  <si>
    <t>CPM Systems</t>
  </si>
  <si>
    <t>http://www.cpmsystems.in</t>
  </si>
  <si>
    <t>2923f5de-8cea-390e-4794-454fa8943b66</t>
  </si>
  <si>
    <t>CPM TELECOM</t>
  </si>
  <si>
    <t>http://www.cpmtelecom.com</t>
  </si>
  <si>
    <t>ac09c7bf-cb7b-6b96-b931-fff47af64619</t>
  </si>
  <si>
    <t>CPMC Holdings Limited</t>
  </si>
  <si>
    <t>http://www.cofcopack.com/html/index.php</t>
  </si>
  <si>
    <t>d23f78f9-7168-9444-e94e-9c407f8d139d</t>
  </si>
  <si>
    <t>CPMForest</t>
  </si>
  <si>
    <t>http://cpmforest.com</t>
  </si>
  <si>
    <t>ba97b21e-6200-3699-8648-9a869d622bc7</t>
  </si>
  <si>
    <t>CPMFun</t>
  </si>
  <si>
    <t>http://www.cpmfun.com/</t>
  </si>
  <si>
    <t>e7ff9a56-1bd6-1db8-ef76-468ee5ecd7e7</t>
  </si>
  <si>
    <t>CPMG</t>
  </si>
  <si>
    <t>http://www.cpmg.com</t>
  </si>
  <si>
    <t>6c5e6e2d-bb2f-540e-7798-7ff13d3e8442</t>
  </si>
  <si>
    <t>CPMGo</t>
  </si>
  <si>
    <t>http://cpmgo.com/</t>
  </si>
  <si>
    <t>edfa1342-be67-2b98-48b0-062446d4979d</t>
  </si>
  <si>
    <t>CPMI Professional Development</t>
  </si>
  <si>
    <t>http://www.cpmipro.com</t>
  </si>
  <si>
    <t>90edf5df-bedb-31ea-65a3-115f50dd8e67</t>
  </si>
  <si>
    <t>CPMLeader</t>
  </si>
  <si>
    <t>https://cpmleader.com/</t>
  </si>
  <si>
    <t>24ed26ef-008f-4e42-0cc3-209326c48efe</t>
  </si>
  <si>
    <t>CPMob Premium CPM Network</t>
  </si>
  <si>
    <t>http://cpmob.com</t>
  </si>
  <si>
    <t>ebc2245b-343f-4da0-b91d-a576d8251fcd</t>
  </si>
  <si>
    <t>CPMServe</t>
  </si>
  <si>
    <t>http://www.cpmserve.com/</t>
  </si>
  <si>
    <t>463617a3-6e67-30a0-e641-e26b5cadba55</t>
  </si>
  <si>
    <t>CPMStar</t>
  </si>
  <si>
    <t>http://www.cpmstar.com</t>
  </si>
  <si>
    <t>fe06b5f3-15e6-bcfa-022b-3161e613f8e2</t>
  </si>
  <si>
    <t>CPMTI</t>
  </si>
  <si>
    <t>http://www.cpmti.es</t>
  </si>
  <si>
    <t>91dbc564-2107-eb8d-bee3-00fe89605fcd</t>
  </si>
  <si>
    <t>CPNJ</t>
  </si>
  <si>
    <t>http://cpnj.org</t>
  </si>
  <si>
    <t>0ca1d045-2fd7-2a66-fab2-a50b222ce1aa</t>
  </si>
  <si>
    <t>cpo - cellular phenomics &amp; oncology Berlin-Buch GmbH</t>
  </si>
  <si>
    <t>http://www.cpo-berlin.com</t>
  </si>
  <si>
    <t>7ac145b9-08bf-8991-e0dc-e26bdc1f9cef</t>
  </si>
  <si>
    <t>CPO Commerce</t>
  </si>
  <si>
    <t>http://www.cpocoutlets.com</t>
  </si>
  <si>
    <t>12e85d66-94ed-366b-09e9-c4f900f04a7a</t>
  </si>
  <si>
    <t>Cpons.com</t>
  </si>
  <si>
    <t>https://www.cpons.com</t>
  </si>
  <si>
    <t>26dc384a-e658-9088-52ac-70af7c7406d7</t>
  </si>
  <si>
    <t>Cpotter</t>
  </si>
  <si>
    <t>http://cpotter.us/</t>
  </si>
  <si>
    <t>4ffb6c68-e5f1-98a1-d137-6bb21aa2ea3c</t>
  </si>
  <si>
    <t>CPower</t>
  </si>
  <si>
    <t>http://www.cpowered.com</t>
  </si>
  <si>
    <t>b0e330ed-e926-95ef-904a-e6b641a03da0</t>
  </si>
  <si>
    <t>CPower Energy Management</t>
  </si>
  <si>
    <t>http://cpowerenergymanagement.com/</t>
  </si>
  <si>
    <t>549d3ba7-485d-62d4-f17b-b831452e8aa7</t>
  </si>
  <si>
    <t>CPP Group PLC.</t>
  </si>
  <si>
    <t>http://www.cppgroupplc.com</t>
  </si>
  <si>
    <t>3e8196a1-f536-4d08-c9d5-69a3b63e4411</t>
  </si>
  <si>
    <t>CPP Inc</t>
  </si>
  <si>
    <t>https://www.cpp.com/</t>
  </si>
  <si>
    <t>6c6ae295-67f9-51ef-fc5d-cbf74f615a6a</t>
  </si>
  <si>
    <t>CPP Investment Board</t>
  </si>
  <si>
    <t>http://cppib.com/en/home.html</t>
  </si>
  <si>
    <t>b21e1453-2274-5618-80a6-21d48b50fa81</t>
  </si>
  <si>
    <t>CPP Wind</t>
  </si>
  <si>
    <t>http://www.cppwind.com</t>
  </si>
  <si>
    <t>4b1ce3cd-bd1e-8e39-9e07-f06738f52976</t>
  </si>
  <si>
    <t>CPP-Home.com</t>
  </si>
  <si>
    <t>http://www.cpp-home.com/</t>
  </si>
  <si>
    <t>e9e02f78-d4c7-51b5-b748-bb1697f41b8f</t>
  </si>
  <si>
    <t>CPPDiesel</t>
  </si>
  <si>
    <t>http://www.cppdiesel.com</t>
  </si>
  <si>
    <t>3302e77b-f19e-d232-8d5d-221b50a06b4f</t>
  </si>
  <si>
    <t>CPPIB Credit Investments</t>
  </si>
  <si>
    <t>a576cf55-fe22-1d75-afd0-ae9d180cf5e4</t>
  </si>
  <si>
    <t>CPQ Solutions</t>
  </si>
  <si>
    <t>http://cpqsolutions.com/</t>
  </si>
  <si>
    <t>9fdc6934-77a8-ea0e-d2ce-0a155b786e10</t>
  </si>
  <si>
    <t>CPR 4 Your Car</t>
  </si>
  <si>
    <t>http://www.cpr4urcar.com</t>
  </si>
  <si>
    <t>eb7294fa-88cc-1e91-3c18-6714190bf93a</t>
  </si>
  <si>
    <t>CPR Certification Houston</t>
  </si>
  <si>
    <t>http://www.cprcertificationhouston.org/</t>
  </si>
  <si>
    <t>318a3ba2-1d8f-d527-ea19-cbfbc5b71c2d</t>
  </si>
  <si>
    <t>CPR Certification Jacksonville</t>
  </si>
  <si>
    <t>http://www.cprcertificationjacksonville.com/</t>
  </si>
  <si>
    <t>86069ca7-adb1-cfb7-12bc-30851e0db630</t>
  </si>
  <si>
    <t>CPR Certification Orlando</t>
  </si>
  <si>
    <t>http://www.cprcertificationorlando.com/</t>
  </si>
  <si>
    <t>858251cb-299d-09df-7111-537175624caf</t>
  </si>
  <si>
    <t>CPR Global Tech LLC</t>
  </si>
  <si>
    <t>https://www.callblockerusa.com</t>
  </si>
  <si>
    <t>5aa5be3d-0883-5dc3-628b-9ceab5343334</t>
  </si>
  <si>
    <t>CPR Near Me, LLC</t>
  </si>
  <si>
    <t>https://cprnearme.com/</t>
  </si>
  <si>
    <t>19ea83b1-d1ae-7bac-98a6-c21368f31e49</t>
  </si>
  <si>
    <t>CPR Select</t>
  </si>
  <si>
    <t>http://www.mycprcertificationonline.com/</t>
  </si>
  <si>
    <t>47460780-df99-ab32-fe8a-ec4bf3389ca2</t>
  </si>
  <si>
    <t>CPR Tools</t>
  </si>
  <si>
    <t>http://www.cprtools.com/</t>
  </si>
  <si>
    <t>b3597948-b44e-f8c1-a4bd-54cf6aa2837b</t>
  </si>
  <si>
    <t>CPR Training Pro</t>
  </si>
  <si>
    <t>http://www.cprtrainingpro.com</t>
  </si>
  <si>
    <t>394cd11e-5bed-6eef-d17c-8aca5398d76b</t>
  </si>
  <si>
    <t>CPRbase</t>
  </si>
  <si>
    <t>http://cprbase.com/</t>
  </si>
  <si>
    <t>18aa92fd-daf3-5879-78f0-44a45aa4fabd</t>
  </si>
  <si>
    <t>cPrime</t>
  </si>
  <si>
    <t>http://www.cprime.com</t>
  </si>
  <si>
    <t>bc2b0851-dc5c-bb56-c236-d517beae1975</t>
  </si>
  <si>
    <t>CPS - Craigslist Posting Service</t>
  </si>
  <si>
    <t>https://classifiedspostingservice.com/</t>
  </si>
  <si>
    <t>c89cd5a4-8be1-79b0-c706-94cb17f236af</t>
  </si>
  <si>
    <t>CPS Global India</t>
  </si>
  <si>
    <t>http://www.cpsglobal.in</t>
  </si>
  <si>
    <t>a6a2fdf7-889a-6d4f-4b2f-b6ab64b09599</t>
  </si>
  <si>
    <t>CPS Innovations</t>
  </si>
  <si>
    <t>http://www.cps-innovation.com</t>
  </si>
  <si>
    <t>83c12deb-1af6-3fbc-19f5-a4e364c1b542</t>
  </si>
  <si>
    <t>CPS Labs</t>
  </si>
  <si>
    <t>http://cpslabs.net</t>
  </si>
  <si>
    <t>991692b8-ef64-d992-07f2-7eac2374d970</t>
  </si>
  <si>
    <t>CPS Productions</t>
  </si>
  <si>
    <t>http://www.cpsagu.com</t>
  </si>
  <si>
    <t>b97253b9-bbdf-66b5-33de-27ec3bd60443</t>
  </si>
  <si>
    <t>CPS Products</t>
  </si>
  <si>
    <t>http://www.cpsproducts.com</t>
  </si>
  <si>
    <t>a5cf7171-3935-ef4e-4097-d4f12927bdb3</t>
  </si>
  <si>
    <t>CPS Tech</t>
  </si>
  <si>
    <t>http://www.cps-tech.com</t>
  </si>
  <si>
    <t>c0114dae-90d5-ccb7-7cc4-b47f7a3c0539</t>
  </si>
  <si>
    <t>CPS Technologies</t>
  </si>
  <si>
    <t>http://www.alsic.com/</t>
  </si>
  <si>
    <t>0e0fe0dc-9c3b-dd3d-a2c1-33549ea523ee</t>
  </si>
  <si>
    <t>CPS, inc.</t>
  </si>
  <si>
    <t>http://www.cps4jobs.com/</t>
  </si>
  <si>
    <t>0e793db6-d7ac-b843-bc26-75c479a8ce95</t>
  </si>
  <si>
    <t>CPS.HUB NRW</t>
  </si>
  <si>
    <t>http://www.cps-hub-nrw.de/</t>
  </si>
  <si>
    <t>67483fde-8988-cde7-99d7-21ca3e175dcc</t>
  </si>
  <si>
    <t>CPSG Partners</t>
  </si>
  <si>
    <t>http://www.cpsgpartners.com/</t>
  </si>
  <si>
    <t>71726253-e023-921c-37cb-ecfe1f81a50d</t>
  </si>
  <si>
    <t>CPSI</t>
  </si>
  <si>
    <t>http://www.cpsiltd.com</t>
  </si>
  <si>
    <t>f1c481c7-42c8-3606-a278-c10d0d235471</t>
  </si>
  <si>
    <t>CPT</t>
  </si>
  <si>
    <t>http://post-tracking.com</t>
  </si>
  <si>
    <t>c87983db-bf36-0a76-837a-db36399f4d06</t>
  </si>
  <si>
    <t>CPU Tech</t>
  </si>
  <si>
    <t>http://www.cputech.com/boeing/</t>
  </si>
  <si>
    <t>995b8be7-94e8-32e0-1eea-62ef0f4bb3fb</t>
  </si>
  <si>
    <t>CPU World</t>
  </si>
  <si>
    <t>http://www.cpu-world.com</t>
  </si>
  <si>
    <t>0d181729-99ce-d72b-470e-43f6a43285f3</t>
  </si>
  <si>
    <t>CPUBoss</t>
  </si>
  <si>
    <t>http://cpuboss.com/</t>
  </si>
  <si>
    <t>1f30a76c-5cd0-82ba-ae85-d7a002f7bbdf</t>
  </si>
  <si>
    <t>CPUG Network</t>
  </si>
  <si>
    <t>http://supermeet.com</t>
  </si>
  <si>
    <t>684549fc-72c8-5edb-48b1-52d0f192613c</t>
  </si>
  <si>
    <t>cPulse</t>
  </si>
  <si>
    <t>http://www.cpulse.com/</t>
  </si>
  <si>
    <t>821eb4f2-b468-ce53-74e2-6be04c72fd8d</t>
  </si>
  <si>
    <t>CPUrx</t>
  </si>
  <si>
    <t>http://www.cpurxinc.com/</t>
  </si>
  <si>
    <t>966c90a0-487b-0d2e-5d16-433a4f88bb29</t>
  </si>
  <si>
    <t>CPUsage</t>
  </si>
  <si>
    <t>http://www.nocurrentwebsite.com</t>
  </si>
  <si>
    <t>595f7cff-5143-b8f1-cb99-b481781680b9</t>
  </si>
  <si>
    <t>CPUSH Ltd</t>
  </si>
  <si>
    <t>http://www.mycpush.com</t>
  </si>
  <si>
    <t>c85e84b8-d67f-8805-6872-a02d42a3b225</t>
  </si>
  <si>
    <t>CPV Media Advertising</t>
  </si>
  <si>
    <t>http://cpvmediaadvertising.com/</t>
  </si>
  <si>
    <t>744bafff-0d42-1ac5-415a-38216663bd04</t>
  </si>
  <si>
    <t>CPW Group</t>
  </si>
  <si>
    <t>http://www.cpw-group.com</t>
  </si>
  <si>
    <t>6e112ecc-647e-804e-8787-4950b8eb95a6</t>
  </si>
  <si>
    <t>CPXi</t>
  </si>
  <si>
    <t>http://www.cpxi.com</t>
  </si>
  <si>
    <t>1ed09ed2-3163-0453-7d84-5d634921e663</t>
  </si>
  <si>
    <t>CPY Business Centre</t>
  </si>
  <si>
    <t>http://www.hkcpy.com/</t>
  </si>
  <si>
    <t>09727b91-f382-5fc8-4a13-3e7402ec0d63</t>
  </si>
  <si>
    <t>CQ</t>
  </si>
  <si>
    <t>http://www.info.cq.com</t>
  </si>
  <si>
    <t>7a6efb1e-0a96-2ffb-4068-5d38ca472162</t>
  </si>
  <si>
    <t>CQ Now</t>
  </si>
  <si>
    <t>http://cq.com/</t>
  </si>
  <si>
    <t>b35c0059-3a0c-f5bd-88da-50b3125262c4</t>
  </si>
  <si>
    <t>CQ Press</t>
  </si>
  <si>
    <t>http://cqpress.com</t>
  </si>
  <si>
    <t>ae3192b1-0e22-7dc4-b245-753af2989eb5</t>
  </si>
  <si>
    <t>CQ Pump &amp; Irrigation</t>
  </si>
  <si>
    <t>http://cqpump.com.au/</t>
  </si>
  <si>
    <t>853475ee-162c-d4a4-a2a7-e06435c0f4e0</t>
  </si>
  <si>
    <t>CQCloud</t>
  </si>
  <si>
    <t>http://www.cqcloud.com</t>
  </si>
  <si>
    <t>23739d54-46a5-11d0-10b3-6de8bcba62d8</t>
  </si>
  <si>
    <t>CQDM</t>
  </si>
  <si>
    <t>http://www.cqdm.org</t>
  </si>
  <si>
    <t>6f8fc2fd-4df7-4a94-13f4-c50ca82cce80</t>
  </si>
  <si>
    <t>CQFA Centre Quebecois en Formation Aeronautique</t>
  </si>
  <si>
    <t>http://www.cqfa.ca/public/index.php</t>
  </si>
  <si>
    <t>02e5afbe-c426-b82c-3c6e-faf2cf401877</t>
  </si>
  <si>
    <t>CQG</t>
  </si>
  <si>
    <t>http://www.cqg.com/</t>
  </si>
  <si>
    <t>1898b28b-6c12-ed06-98b1-6f3c96c38735</t>
  </si>
  <si>
    <t>CQI Solutions</t>
  </si>
  <si>
    <t>http://cqisolutions.com/</t>
  </si>
  <si>
    <t>377b6349-ed0e-ca8d-c353-7cb54c5812ea</t>
  </si>
  <si>
    <t>CQM</t>
  </si>
  <si>
    <t>http://www.cqm-tech.com/</t>
  </si>
  <si>
    <t>65b98322-8110-c8bb-b283-fad764859a1d</t>
  </si>
  <si>
    <t>cQpon</t>
  </si>
  <si>
    <t>http://cqpon.com/</t>
  </si>
  <si>
    <t>0c9ebed1-9162-ea8d-b05f-2174f5d142ce</t>
  </si>
  <si>
    <t>CQR</t>
  </si>
  <si>
    <t>https://www.cqr.com</t>
  </si>
  <si>
    <t>35b50bf3-a834-12af-f905-bd2252982ecb</t>
  </si>
  <si>
    <t>CQR Anti-Theft Devices</t>
  </si>
  <si>
    <t>http://feelcqr.com</t>
  </si>
  <si>
    <t>1754e1d2-5e0a-af19-5fc3-1ff9c13df2b3</t>
  </si>
  <si>
    <t>CQrecruit</t>
  </si>
  <si>
    <t>http://www.cqrecruit.com</t>
  </si>
  <si>
    <t>a2eabd9b-0441-fb5b-9981-7375447d5537</t>
  </si>
  <si>
    <t>CQS Technology</t>
  </si>
  <si>
    <t>http://www.cqs.co.za</t>
  </si>
  <si>
    <t>ace264ea-7c32-2fff-3df6-58dfbe26967d</t>
  </si>
  <si>
    <t>cQualified</t>
  </si>
  <si>
    <t>http://www.cqualified.com</t>
  </si>
  <si>
    <t>e10c1a06-6f2b-aaec-21ea-5151d62ae015</t>
  </si>
  <si>
    <t>cQuant.io</t>
  </si>
  <si>
    <t>http://www.cquant.io</t>
  </si>
  <si>
    <t>f7fe9dea-d354-bec6-0c46-d075f3bb5533</t>
  </si>
  <si>
    <t>CQubed</t>
  </si>
  <si>
    <t>http://cqubed.co</t>
  </si>
  <si>
    <t>b48319d7-d800-186e-32a9-1adb408cd2fc</t>
  </si>
  <si>
    <t>CQuence Health Group</t>
  </si>
  <si>
    <t>http://www.cquencehealth.com/</t>
  </si>
  <si>
    <t>62be90cb-b411-9d7f-3d21-13098e6050d8</t>
  </si>
  <si>
    <t>Cquence Performance Brakes</t>
  </si>
  <si>
    <t>http://www.cquence.net</t>
  </si>
  <si>
    <t>46abb5f0-34c6-61a2-7801-3b3ef8d17c63</t>
  </si>
  <si>
    <t>CQuential</t>
  </si>
  <si>
    <t>http://www.cquential.co.za/</t>
  </si>
  <si>
    <t>2e54f001-71c5-6d26-5c97-c62455957b9c</t>
  </si>
  <si>
    <t>CQUniversity</t>
  </si>
  <si>
    <t>bea4a4be-950a-c67f-ef34-ab263bcb1d13</t>
  </si>
  <si>
    <t>CQuotient</t>
  </si>
  <si>
    <t>http://www.cquotient.com</t>
  </si>
  <si>
    <t>7da9aebf-38d6-2def-b18a-f23bc16d5879</t>
  </si>
  <si>
    <t>CQURE</t>
  </si>
  <si>
    <t>https://cqureacademy.com/</t>
  </si>
  <si>
    <t>3f308536-dc4c-7720-c886-53c9fb952f2c</t>
  </si>
  <si>
    <t>CQVB</t>
  </si>
  <si>
    <t>http://www.cqvb.qc.ca/en/home.aspx</t>
  </si>
  <si>
    <t>bbe322ca-a64d-e100-4135-0a7ad3945ab7</t>
  </si>
  <si>
    <t>CR Assembly</t>
  </si>
  <si>
    <t>http://www.cr-assembly.com/</t>
  </si>
  <si>
    <t>17deaca9-1f0a-2afe-6de5-b67bc1caed24</t>
  </si>
  <si>
    <t>CR Brands</t>
  </si>
  <si>
    <t>http://www.crbrandsinc.com/</t>
  </si>
  <si>
    <t>90dac3de-574b-31e8-20af-673195533e28</t>
  </si>
  <si>
    <t>CR Capital Real Estate Partners</t>
  </si>
  <si>
    <t>http://www.crcapre.com.hk/</t>
  </si>
  <si>
    <t>f5db16ba-ee66-3933-8724-3cad6543cf78</t>
  </si>
  <si>
    <t>CR Caterers India</t>
  </si>
  <si>
    <t>http://www.crgroup.in/</t>
  </si>
  <si>
    <t>8b756d01-d9e7-fa8b-ca22-b9fdccb0775b</t>
  </si>
  <si>
    <t>CR Flight</t>
  </si>
  <si>
    <t>https://www.crflight.com/</t>
  </si>
  <si>
    <t>4b6367c6-5c5b-200f-1cd2-6e04e0db67c5</t>
  </si>
  <si>
    <t>CR Hill Company</t>
  </si>
  <si>
    <t>http://www.crhill.com/</t>
  </si>
  <si>
    <t>72ff9b60-f2cc-72b5-48d2-e9678b680155</t>
  </si>
  <si>
    <t>CR Magazine</t>
  </si>
  <si>
    <t>http://www.thecro.com/</t>
  </si>
  <si>
    <t>3a99607d-870f-6624-dced-e90b985e481e</t>
  </si>
  <si>
    <t>CR Media Creative Agency</t>
  </si>
  <si>
    <t>http://www.crmedia.fr</t>
  </si>
  <si>
    <t>66862c67-02d8-a660-0b1a-8c21e299af38</t>
  </si>
  <si>
    <t>CR Petroleum Optimization Technologies</t>
  </si>
  <si>
    <t>https://www.crpot.com</t>
  </si>
  <si>
    <t>3c9aae1b-03fe-8fdb-70cc-554a1c38a30f</t>
  </si>
  <si>
    <t>CR Plastic Products</t>
  </si>
  <si>
    <t>http://shopus.crpproducts.com</t>
  </si>
  <si>
    <t>102ee3bc-6dae-501f-2ab2-e6b833ceb0d1</t>
  </si>
  <si>
    <t>CR Risk Advisory</t>
  </si>
  <si>
    <t>http://www.crriskadvisory.com/</t>
  </si>
  <si>
    <t>4989ca43-ec07-87d5-44a7-a09ddd0d3eb5</t>
  </si>
  <si>
    <t>CR Software</t>
  </si>
  <si>
    <t>http://www.crsoftwarellc.com</t>
  </si>
  <si>
    <t>50a9a847-a05a-6536-6fc1-121587cd91d5</t>
  </si>
  <si>
    <t>CR Vacation Properties</t>
  </si>
  <si>
    <t>https://www.crvacationproperties.com/</t>
  </si>
  <si>
    <t>4aeb96d2-11a1-ac4b-4daf-0a0f86627647</t>
  </si>
  <si>
    <t>CR-Building Performance Specialists</t>
  </si>
  <si>
    <t>http://cr-bps.com/</t>
  </si>
  <si>
    <t>0772adb1-cfe6-6dc6-25bb-6c836a908845</t>
  </si>
  <si>
    <t>CR-UK TRACERx</t>
  </si>
  <si>
    <t>https://www.cancerresearchuk.org</t>
  </si>
  <si>
    <t>d12e4e1a-4f69-bb12-73c0-d5db4c252f9a</t>
  </si>
  <si>
    <t>CR-X</t>
  </si>
  <si>
    <t>http://www.cr-x.com</t>
  </si>
  <si>
    <t>39d305f9-0c3a-3dc1-30ad-e72e878270f8</t>
  </si>
  <si>
    <t>CR&amp;T</t>
  </si>
  <si>
    <t>http://www.cr-t.com</t>
  </si>
  <si>
    <t>51dacc61-284f-c556-8924-2846662fdb71</t>
  </si>
  <si>
    <t>CR2</t>
  </si>
  <si>
    <t>http://www.cr2.com</t>
  </si>
  <si>
    <t>d2cc8f24-d7c1-f674-4271-60f74e89c561</t>
  </si>
  <si>
    <t>CR2 TECHNOLOGIES LTD.</t>
  </si>
  <si>
    <t>http://www.cr2.in</t>
  </si>
  <si>
    <t>49fbb04f-0734-2859-b684-218d0db980d7</t>
  </si>
  <si>
    <t>cr360</t>
  </si>
  <si>
    <t>https://cr360.com/en-gb</t>
  </si>
  <si>
    <t>c2374019-d83e-12f5-0146-d7fe8f8a8d20</t>
  </si>
  <si>
    <t>Cr3do</t>
  </si>
  <si>
    <t>http://cr3do.be</t>
  </si>
  <si>
    <t>ff3f7d75-b004-5b51-e344-a2e91d412dde</t>
  </si>
  <si>
    <t>CR8Change</t>
  </si>
  <si>
    <t>http://www.cr8change.org</t>
  </si>
  <si>
    <t>5aa11b65-2aae-3517-9750-d4f268c10a0b</t>
  </si>
  <si>
    <t>Cr8tive Manila</t>
  </si>
  <si>
    <t>http://cr8tivemanila.com</t>
  </si>
  <si>
    <t>576b9e93-abb7-6cc6-1fe1-2e51601569bd</t>
  </si>
  <si>
    <t>CRA Market</t>
  </si>
  <si>
    <t>http://www.cramarket.com</t>
  </si>
  <si>
    <t>46113b75-e46a-b40b-9a68-d44a381d4f17</t>
  </si>
  <si>
    <t>CRA-W</t>
  </si>
  <si>
    <t>http://cra.org/cra-w</t>
  </si>
  <si>
    <t>f60df9f3-0933-1c03-eaa7-c82bc9cf173f</t>
  </si>
  <si>
    <t>Craaave</t>
  </si>
  <si>
    <t>http://www.craaave.com</t>
  </si>
  <si>
    <t>a8ce26dc-7d18-c2af-c8da-82d3532e53d9</t>
  </si>
  <si>
    <t>Craave</t>
  </si>
  <si>
    <t>http://www.craave.com</t>
  </si>
  <si>
    <t>7a6ee66b-ceb6-c4f5-51e2-d08d69539804</t>
  </si>
  <si>
    <t>Crab Apple Kids</t>
  </si>
  <si>
    <t>http://www.crabapplekids.com</t>
  </si>
  <si>
    <t>b8e41f1a-a4d6-41a1-5b6a-c369c02e6105</t>
  </si>
  <si>
    <t>Crabby Golightly</t>
  </si>
  <si>
    <t>http://crabbygolightly.com/</t>
  </si>
  <si>
    <t>277e346d-ae00-28b2-b4c8-750a869b8816</t>
  </si>
  <si>
    <t>Crably</t>
  </si>
  <si>
    <t>http://crably.com</t>
  </si>
  <si>
    <t>c17c85d7-ac24-8b93-c0f3-f4b12b1d03ab</t>
  </si>
  <si>
    <t>Crabtree &amp; Evelyn</t>
  </si>
  <si>
    <t>http://www.crabtree-evelyn.com/</t>
  </si>
  <si>
    <t>d5b61a36-bf5f-5efd-77bd-65823e2c93e0</t>
  </si>
  <si>
    <t>Crabtree CPA</t>
  </si>
  <si>
    <t>http://www.crabtreecpa.com</t>
  </si>
  <si>
    <t>ab5fe74a-0d29-899f-eeef-56b4eb0e6891</t>
  </si>
  <si>
    <t>Crack</t>
  </si>
  <si>
    <t>http://itunes.apple.com/cn/app/ka-ca-yue-hou-ji-fen/id628037696</t>
  </si>
  <si>
    <t>9580021c-d380-3f67-a979-8e6bb4be617b</t>
  </si>
  <si>
    <t>Crack Driving Test</t>
  </si>
  <si>
    <t>http://www.crackdrivingtest.com</t>
  </si>
  <si>
    <t>88cd8e8d-7f75-1f74-f39a-69b8ca0df2ed</t>
  </si>
  <si>
    <t>Crack the Crowd</t>
  </si>
  <si>
    <t>http://crackthecrowd.com</t>
  </si>
  <si>
    <t>7afcb5db-03df-d221-b769-c788ce1548a4</t>
  </si>
  <si>
    <t>Crack The MBA</t>
  </si>
  <si>
    <t>http://crackthemba.com</t>
  </si>
  <si>
    <t>8eeacad5-5a9e-cbe1-bc79-5f5ea17682bf</t>
  </si>
  <si>
    <t>Cracka Wine Co Pty Limited</t>
  </si>
  <si>
    <t>http://www.crackawines.com.au</t>
  </si>
  <si>
    <t>b7cd22ec-5b45-139b-5a48-08a35b0ec768</t>
  </si>
  <si>
    <t>Crackbean</t>
  </si>
  <si>
    <t>http://www.crackbean.com/</t>
  </si>
  <si>
    <t>6f8c5ea1-e81b-890c-8a57-c20c4bd177d3</t>
  </si>
  <si>
    <t>CrackBerry</t>
  </si>
  <si>
    <t>http://crackberry.com/</t>
  </si>
  <si>
    <t>1a2a06f5-425e-7173-5212-0899ed62f8b5</t>
  </si>
  <si>
    <t>CrackCoupon</t>
  </si>
  <si>
    <t>http://www.crackcoupon.com</t>
  </si>
  <si>
    <t>f9887a14-4d50-2f71-2fe5-a5a3f1e956e3</t>
  </si>
  <si>
    <t>Cracked Program</t>
  </si>
  <si>
    <t>http://www.crackedprogram.com</t>
  </si>
  <si>
    <t>95a51114-774c-8cfa-8da1-331dfb0b01f4</t>
  </si>
  <si>
    <t>Cracked.com</t>
  </si>
  <si>
    <t>http://www.cracked.com</t>
  </si>
  <si>
    <t>50c45c62-5758-a9cd-c76a-33e6c12e1b32</t>
  </si>
  <si>
    <t>Crackelure</t>
  </si>
  <si>
    <t>http://cutemosaic.com</t>
  </si>
  <si>
    <t>a260a34f-5d9a-4240-cc6e-7492786f9f50</t>
  </si>
  <si>
    <t>Cracker</t>
  </si>
  <si>
    <t>http://australia.cracker.com.au/</t>
  </si>
  <si>
    <t>3cfdaeeb-e883-da65-8778-57f8bbca41c9</t>
  </si>
  <si>
    <t>Cracker Barrel</t>
  </si>
  <si>
    <t>http://www.crackerbarrel.com</t>
  </si>
  <si>
    <t>d5e849f3-df62-b41b-2c18-34b85551fce1</t>
  </si>
  <si>
    <t>Crackerize</t>
  </si>
  <si>
    <t>http://crackerize.com/</t>
  </si>
  <si>
    <t>e35fe035-e4df-b887-227a-3aafd325589f</t>
  </si>
  <si>
    <t>crackerz</t>
  </si>
  <si>
    <t>http://crazyhackerz.com/</t>
  </si>
  <si>
    <t>cf16243b-d08d-4dc0-b048-5383d038d805</t>
  </si>
  <si>
    <t>CrackingCam</t>
  </si>
  <si>
    <t>http://www.crackingcam.com/</t>
  </si>
  <si>
    <t>b94ed799-af3d-826d-c3aa-3c08b319ac85</t>
  </si>
  <si>
    <t>Crackle</t>
  </si>
  <si>
    <t>http://www.crackle.com</t>
  </si>
  <si>
    <t>7cfc4395-91b1-d032-be1c-5a8d47324276</t>
  </si>
  <si>
    <t>Cracksfull</t>
  </si>
  <si>
    <t>http://cracksfull.com/</t>
  </si>
  <si>
    <t>30e9591f-fb41-361e-1293-cea2a5a45d24</t>
  </si>
  <si>
    <t>Cracku</t>
  </si>
  <si>
    <t>http://cracku.in/</t>
  </si>
  <si>
    <t>b7e49318-b625-10d8-ad81-d4c1c8b9b9d7</t>
  </si>
  <si>
    <t>CrackVerbal</t>
  </si>
  <si>
    <t>http://www.crackverbal.com</t>
  </si>
  <si>
    <t>89ba155f-2207-25a3-6ef3-af6702119435</t>
  </si>
  <si>
    <t>Cracow School of Art and Fashion Design</t>
  </si>
  <si>
    <t>http://www.ksa.edu.pl</t>
  </si>
  <si>
    <t>f19f4a34-123b-c900-97ec-af2a6df6672e</t>
  </si>
  <si>
    <t>Cracow University of Economics</t>
  </si>
  <si>
    <t>http://www.uek.krakow.pl/</t>
  </si>
  <si>
    <t>16dcd549-a794-11da-c5ad-148efa4c8e6a</t>
  </si>
  <si>
    <t>CracX</t>
  </si>
  <si>
    <t>http://cracx.com</t>
  </si>
  <si>
    <t>cd14197a-aaf1-e7e1-170d-fa70d8ec6eea</t>
  </si>
  <si>
    <t>Cradl.</t>
  </si>
  <si>
    <t>http://www.cradlcase.com/</t>
  </si>
  <si>
    <t>8af57b02-033e-84f5-fc1d-8f7ba04dec64</t>
  </si>
  <si>
    <t>Cradle</t>
  </si>
  <si>
    <t>http://www.goldcrestinvestments.com</t>
  </si>
  <si>
    <t>d4d54179-30dc-410c-c1d2-ce98dbef8084</t>
  </si>
  <si>
    <t>https://mycradle.org/</t>
  </si>
  <si>
    <t>76c8c278-efc4-61bb-ec12-9aae327008d8</t>
  </si>
  <si>
    <t>https://cradle.io</t>
  </si>
  <si>
    <t>25e1d4f6-efae-4e7b-5753-a72c0aa62933</t>
  </si>
  <si>
    <t>Cradle for A Cause</t>
  </si>
  <si>
    <t>http://www.cradle4acause.org</t>
  </si>
  <si>
    <t>db44c9ef-fedd-8dfd-bb1c-f1e7c538311d</t>
  </si>
  <si>
    <t>Cradle Fund Sdn Bhd (Cradle)</t>
  </si>
  <si>
    <t>http://www.cradle.com.my/</t>
  </si>
  <si>
    <t>29cf049f-6a6f-6ba6-4072-d659d9991c14</t>
  </si>
  <si>
    <t>Cradle North America</t>
  </si>
  <si>
    <t>http://www.cradle-cfd.com/</t>
  </si>
  <si>
    <t>3a703b9c-9400-e7be-7ac3-f6ab44ab8e6f</t>
  </si>
  <si>
    <t>Cradle Resources Limited</t>
  </si>
  <si>
    <t>http://www.cradleresources.com.au</t>
  </si>
  <si>
    <t>5f02359e-954f-a493-acc6-df6e0b447a1a</t>
  </si>
  <si>
    <t>Cradle Seed Ventures</t>
  </si>
  <si>
    <t>http://csv.com.my/</t>
  </si>
  <si>
    <t>c0f40f28-34d1-ae4a-23f6-3a6f4b02df93</t>
  </si>
  <si>
    <t>Cradle Solution</t>
  </si>
  <si>
    <t>http://www.cradlesolution.com</t>
  </si>
  <si>
    <t>faa360dd-2652-9132-ec68-07bca4402dea</t>
  </si>
  <si>
    <t>Cradle Technologies</t>
  </si>
  <si>
    <t>http://www.cradle.com</t>
  </si>
  <si>
    <t>b8bff6c3-5331-8de1-c02a-618a0fb7b27c</t>
  </si>
  <si>
    <t>Cradle to Cradle Products Innovation Institute</t>
  </si>
  <si>
    <t>http://www.c2ccertified.org</t>
  </si>
  <si>
    <t>070a10cb-6c19-ed24-ad38-4358e06cb56b</t>
  </si>
  <si>
    <t>Cradlepoint</t>
  </si>
  <si>
    <t>http://www.cradlepoint.com</t>
  </si>
  <si>
    <t>28c9f490-2aa9-c141-dfb6-f256a7767746</t>
  </si>
  <si>
    <t>Craduate</t>
  </si>
  <si>
    <t>http://craduate.com/</t>
  </si>
  <si>
    <t>068325fb-3758-fe1e-3196-883558c00fa0</t>
  </si>
  <si>
    <t>Craevotieous Inc.</t>
  </si>
  <si>
    <t>https://pluto.life</t>
  </si>
  <si>
    <t>03312bd3-ae4d-9bb0-b28e-a7cf9c9c382d</t>
  </si>
  <si>
    <t>craffts</t>
  </si>
  <si>
    <t>http://www.craffts.com</t>
  </si>
  <si>
    <t>8f5c36b8-c72c-78a7-1573-67749da69398</t>
  </si>
  <si>
    <t>CRAFIK</t>
  </si>
  <si>
    <t>http://www.crafik.com</t>
  </si>
  <si>
    <t>00b29090-6691-20af-486e-22c140342c7f</t>
  </si>
  <si>
    <t>Crafity</t>
  </si>
  <si>
    <t>https://crafity.com</t>
  </si>
  <si>
    <t>74eff5bf-8cbb-1234-c326-4d06a41164c9</t>
  </si>
  <si>
    <t>Craford Benefit Consultants</t>
  </si>
  <si>
    <t>http://craford.com</t>
  </si>
  <si>
    <t>60f2a0cb-be3c-c4c1-faa0-d77a372cbf9f</t>
  </si>
  <si>
    <t>Craft</t>
  </si>
  <si>
    <t>http://www.craft.co</t>
  </si>
  <si>
    <t>6659b8c9-23cf-9338-eafe-aff92096a205</t>
  </si>
  <si>
    <t>http://itsoncraft.com/</t>
  </si>
  <si>
    <t>218453a6-5731-0a80-6055-3b68cf9b5c4e</t>
  </si>
  <si>
    <t>http://craftux.design/</t>
  </si>
  <si>
    <t>1f90ba5e-895c-1ff4-5a5d-fcacfdaa5635</t>
  </si>
  <si>
    <t>http://www.craft.io</t>
  </si>
  <si>
    <t>a2cbc009-5f66-2606-3c50-e0f7e7b5d819</t>
  </si>
  <si>
    <t>CRAFT</t>
  </si>
  <si>
    <t>http://shop.craftsports.us</t>
  </si>
  <si>
    <t>f420bd93-dab2-160b-51aa-962930306c52</t>
  </si>
  <si>
    <t>http://www.craftpattern.com/</t>
  </si>
  <si>
    <t>d6242ff1-37b9-c6de-a9c9-648766dccce1</t>
  </si>
  <si>
    <t>https://www.craftdesigns.co.za</t>
  </si>
  <si>
    <t>07b6487f-93f5-8b05-c500-c1e34af39aac</t>
  </si>
  <si>
    <t>Craft &amp; Code</t>
  </si>
  <si>
    <t>http://craftandcode.sg</t>
  </si>
  <si>
    <t>902d6b00-5e02-3a09-0926-cff5177586b5</t>
  </si>
  <si>
    <t>Craft &amp; Rare</t>
  </si>
  <si>
    <t>https://www.craftrare.com/</t>
  </si>
  <si>
    <t>9acad732-f10f-8041-e27d-b77b77be1afe</t>
  </si>
  <si>
    <t>Craft Ai</t>
  </si>
  <si>
    <t>http://craft.ai</t>
  </si>
  <si>
    <t>cc4c6806-701d-0671-f465-ae1665a3edc1</t>
  </si>
  <si>
    <t>Craft Animations</t>
  </si>
  <si>
    <t>http://www.craftanimations.com/</t>
  </si>
  <si>
    <t>fceda7e4-0adb-eacf-1849-01165fa66b93</t>
  </si>
  <si>
    <t>Craft Arts Group</t>
  </si>
  <si>
    <t>https://craftartsgroup.com</t>
  </si>
  <si>
    <t>a53d98a7-62fe-5706-8876-1b98dfbebf1a</t>
  </si>
  <si>
    <t>Craft Beer Club</t>
  </si>
  <si>
    <t>http://craftbeerclub.com/</t>
  </si>
  <si>
    <t>b3d8850d-56b3-c17b-13dd-8aa7d54cd3ae</t>
  </si>
  <si>
    <t>Craft Blue</t>
  </si>
  <si>
    <t>https://www.craftblue.com</t>
  </si>
  <si>
    <t>e33825b5-1b88-8728-193c-106179c4573b</t>
  </si>
  <si>
    <t>Craft Box Girls</t>
  </si>
  <si>
    <t>http://www.craftboxgirls.com/</t>
  </si>
  <si>
    <t>7eb2f06b-923e-03ba-9990-712cc6f29897</t>
  </si>
  <si>
    <t>Craft Brew Alliance</t>
  </si>
  <si>
    <t>http://craftbrew.com/</t>
  </si>
  <si>
    <t>589e9c0f-54d5-3223-c5d7-15b4d39cfe8a</t>
  </si>
  <si>
    <t>Craft Coffee</t>
  </si>
  <si>
    <t>https://www.craftcoffee.com</t>
  </si>
  <si>
    <t>59058fd7-e477-6543-c38e-41b2eb9f999f</t>
  </si>
  <si>
    <t>Craft Dragon</t>
  </si>
  <si>
    <t>http://www.craftdragon.co.uk</t>
  </si>
  <si>
    <t>45d30a2a-fa78-4351-8663-dd8bc4b4106d</t>
  </si>
  <si>
    <t>Craft Emporio</t>
  </si>
  <si>
    <t>http://www.craftemporio.com</t>
  </si>
  <si>
    <t>b39fe42f-e7f7-5b95-b4b3-5b962c3b13e2</t>
  </si>
  <si>
    <t>Craft House</t>
  </si>
  <si>
    <t>http://crafthouseindia.com</t>
  </si>
  <si>
    <t>94398d92-1e67-32fb-7427-f44d24fd5b78</t>
  </si>
  <si>
    <t>Craft London</t>
  </si>
  <si>
    <t>http://craft-london.co.uk</t>
  </si>
  <si>
    <t>1dcc9a0f-0c0b-6371-bc7e-15c761bdefb5</t>
  </si>
  <si>
    <t>Craft Nation</t>
  </si>
  <si>
    <t>http://www.craftnation.com</t>
  </si>
  <si>
    <t>3cf5e554-0fae-b34d-d78c-174d65ca1aef</t>
  </si>
  <si>
    <t>Craft Network</t>
  </si>
  <si>
    <t>http://www.craftnetwork.com/</t>
  </si>
  <si>
    <t>49bbb2ba-5c80-d8fc-b091-2651d9864644</t>
  </si>
  <si>
    <t>Craft Rebellion</t>
  </si>
  <si>
    <t>http://craftrebellion.com</t>
  </si>
  <si>
    <t>d1dc0c0a-2a97-d640-f7fc-fa3c4d717158</t>
  </si>
  <si>
    <t>Craft rePUBlic</t>
  </si>
  <si>
    <t>https://craftrepublic.ru</t>
  </si>
  <si>
    <t>b466a8b3-7403-0929-2b3d-2e1a6b48f1ac</t>
  </si>
  <si>
    <t>Craft Shops India</t>
  </si>
  <si>
    <t>http://www.craftshopsindia.com/</t>
  </si>
  <si>
    <t>a28c6765-bd70-1387-8bbf-f411a1efe6eb</t>
  </si>
  <si>
    <t>Craft Silicon</t>
  </si>
  <si>
    <t>http://www.craftsilicon.com</t>
  </si>
  <si>
    <t>aa6da8b9-64fe-7234-1fbd-b91c22a179ce</t>
  </si>
  <si>
    <t>Craft Solutions</t>
  </si>
  <si>
    <t>http://craft-solutions.com</t>
  </si>
  <si>
    <t>80cbbcfe-7579-3207-c072-1e974fbfb3d2</t>
  </si>
  <si>
    <t>Craft Studio</t>
  </si>
  <si>
    <t>http://craftstudio.ae</t>
  </si>
  <si>
    <t>576af621-670f-c4a6-416b-8136e9673417</t>
  </si>
  <si>
    <t>Craft syndicate</t>
  </si>
  <si>
    <t>http://thesyndicate.rocks</t>
  </si>
  <si>
    <t>3ee58f4b-0b37-609a-a56a-2e2a2d76df32</t>
  </si>
  <si>
    <t>CRAFT VAPERY</t>
  </si>
  <si>
    <t>https://www.craftvapery.com</t>
  </si>
  <si>
    <t>c0046f00-565f-bd83-3c78-04e548d90ded</t>
  </si>
  <si>
    <t>Craft Whisky Club</t>
  </si>
  <si>
    <t>https://www.craftwhiskyclub.com/</t>
  </si>
  <si>
    <t>77b672b9-2b97-6c2b-d912-515009847180</t>
  </si>
  <si>
    <t>Craft.com</t>
  </si>
  <si>
    <t>http://craft.com/</t>
  </si>
  <si>
    <t>db1b445f-e804-efc8-8578-40ac4c134e0f</t>
  </si>
  <si>
    <t>Craftain</t>
  </si>
  <si>
    <t>http://www.craftain.com</t>
  </si>
  <si>
    <t>1ca23b53-1037-c76a-7e40-c60e130ac452</t>
  </si>
  <si>
    <t>Crafted</t>
  </si>
  <si>
    <t>http://www.crafted.co.uk</t>
  </si>
  <si>
    <t>dc400f12-b7e4-1e99-d27f-992a9d343c5a</t>
  </si>
  <si>
    <t>https://www.craftedny.com</t>
  </si>
  <si>
    <t>12c018f1-ab8e-d854-9d9e-c0acbf9a1add</t>
  </si>
  <si>
    <t>Crafted Education</t>
  </si>
  <si>
    <t>http://crafted.education</t>
  </si>
  <si>
    <t>7cbff93a-3c4a-5af0-7e7e-f121adb36345</t>
  </si>
  <si>
    <t>Crafted Here</t>
  </si>
  <si>
    <t>http://www.craft-boom.com</t>
  </si>
  <si>
    <t>08f69e6c-6352-4f2e-cebf-c0d3a7a52b92</t>
  </si>
  <si>
    <t>Crafted in Ireland Made by You</t>
  </si>
  <si>
    <t>http://crafted.ie</t>
  </si>
  <si>
    <t>50bb2e56-0e74-3dc6-8656-0d7940683eb3</t>
  </si>
  <si>
    <t>Crafted Life</t>
  </si>
  <si>
    <t>http://www.crafted-life.com</t>
  </si>
  <si>
    <t>b5ba0ed4-28ef-d36c-bc16-bd2335995358</t>
  </si>
  <si>
    <t>Crafted Taste</t>
  </si>
  <si>
    <t>http://www.craftedtaste.com/</t>
  </si>
  <si>
    <t>23b51da1-f578-c86e-13ba-84e5a2f49581</t>
  </si>
  <si>
    <t>CraftedCode</t>
  </si>
  <si>
    <t>http://craftedcode.com</t>
  </si>
  <si>
    <t>76afa313-30c2-703e-3647-116888a06034</t>
  </si>
  <si>
    <t>craftedindia</t>
  </si>
  <si>
    <t>http://craftedindia.com/</t>
  </si>
  <si>
    <t>acc20e2e-f3f2-4e65-c730-66c4ef10f092</t>
  </si>
  <si>
    <t>CraftedKids.com</t>
  </si>
  <si>
    <t>http://www.craftedkids.com</t>
  </si>
  <si>
    <t>612efd37-6d64-21fe-6164-2b5751ee6e02</t>
  </si>
  <si>
    <t>Craftella</t>
  </si>
  <si>
    <t>http://www.craftella.com</t>
  </si>
  <si>
    <t>c00a18d5-32eb-ab53-8b3c-b7ed3db6ca64</t>
  </si>
  <si>
    <t>Crafter</t>
  </si>
  <si>
    <t>http://crafter.co.in/</t>
  </si>
  <si>
    <t>55202778-09fb-12ea-85de-4c5cb6175dd9</t>
  </si>
  <si>
    <t>Crafter Software</t>
  </si>
  <si>
    <t>http://craftersoftware.com/</t>
  </si>
  <si>
    <t>adaf964f-fef2-a688-0617-fd48ed028615</t>
  </si>
  <si>
    <t>craftera</t>
  </si>
  <si>
    <t>https://www.craftera.in/</t>
  </si>
  <si>
    <t>314c48da-4693-f9db-ee7a-3eaeed935b39</t>
  </si>
  <si>
    <t>crafterstown.com</t>
  </si>
  <si>
    <t>http://www.crafterstown.com</t>
  </si>
  <si>
    <t>c26dcb3a-f5ea-d633-c0d3-8b0ad00b8a8c</t>
  </si>
  <si>
    <t>CraftForce</t>
  </si>
  <si>
    <t>https://www.craftforce.com</t>
  </si>
  <si>
    <t>5b5b37fa-d469-ca51-5279-9f807cd556c0</t>
  </si>
  <si>
    <t>CraftFund</t>
  </si>
  <si>
    <t>http://craftfund.com</t>
  </si>
  <si>
    <t>28559060-6c48-9b11-9431-17dbd99eb7c0</t>
  </si>
  <si>
    <t>Craftfurnish</t>
  </si>
  <si>
    <t>https://www.craftfurnish.com</t>
  </si>
  <si>
    <t>0b583aab-a3bb-ba64-b9c1-8938059b605e</t>
  </si>
  <si>
    <t>CraftHounds</t>
  </si>
  <si>
    <t>http://www.crafthounds.com</t>
  </si>
  <si>
    <t>c0ae9d82-8a61-4bbe-6a7d-15831c5f04f8</t>
  </si>
  <si>
    <t>Craftinity</t>
  </si>
  <si>
    <t>http://craftinity.com</t>
  </si>
  <si>
    <t>fa73a551-a1d5-e57f-30a5-0e6fccb932a6</t>
  </si>
  <si>
    <t>Craftistas</t>
  </si>
  <si>
    <t>http://www.craftistas.com</t>
  </si>
  <si>
    <t>84b87e06-8ec3-9992-643d-982362ab62bc</t>
  </si>
  <si>
    <t>Craftive Studio</t>
  </si>
  <si>
    <t>https://www.craftivestudio.com/</t>
  </si>
  <si>
    <t>cf366f3e-739f-221c-10df-be98e41f9bf8</t>
  </si>
  <si>
    <t>CraftJack</t>
  </si>
  <si>
    <t>http://craftjack.com/</t>
  </si>
  <si>
    <t>5d98688c-7c51-7946-4e8f-a016faccbd9f</t>
  </si>
  <si>
    <t>Craftkorner Pvt Ltd</t>
  </si>
  <si>
    <t>http://www.craftkorner.com/women.html</t>
  </si>
  <si>
    <t>76fbfe3c-bf73-daf2-fb4e-d93dacad8aed</t>
  </si>
  <si>
    <t>Craftline</t>
  </si>
  <si>
    <t>http://craftline.co.id</t>
  </si>
  <si>
    <t>5166a093-ca36-b801-3e7b-0e4cbbf6edd5</t>
  </si>
  <si>
    <t>Craftloom</t>
  </si>
  <si>
    <t>http://craftloom.com/</t>
  </si>
  <si>
    <t>84a0f0e6-d375-c8fb-b158-a7082e9ba47c</t>
  </si>
  <si>
    <t>Craftly</t>
  </si>
  <si>
    <t>http://craft.ly/</t>
  </si>
  <si>
    <t>db7f4edc-f514-6b1d-cd2c-a511023c5e2b</t>
  </si>
  <si>
    <t>Craftmark</t>
  </si>
  <si>
    <t>http://www.craftmark.org/</t>
  </si>
  <si>
    <t>7221e1a1-4b77-507c-dcaf-9520ec3ad442</t>
  </si>
  <si>
    <t>Craftmasters Restoration &amp; Upholstery</t>
  </si>
  <si>
    <t>http://www.craftmastersuph.com</t>
  </si>
  <si>
    <t>794d4389-195a-7a51-8383-fe094d1e59f9</t>
  </si>
  <si>
    <t>Crafton Hills College</t>
  </si>
  <si>
    <t>http://www.sbccd.cc.ca.us/chc</t>
  </si>
  <si>
    <t>a1df33d0-7b89-c2f9-ac65-0f51c9024dca</t>
  </si>
  <si>
    <t>Craftopia.com</t>
  </si>
  <si>
    <t>http://www.craftopia.com</t>
  </si>
  <si>
    <t>367199c7-767a-5322-20b5-6b8511825a1d</t>
  </si>
  <si>
    <t>Craftpro Technologies</t>
  </si>
  <si>
    <t>http://craftpro.co.in/</t>
  </si>
  <si>
    <t>9a3797eb-b60b-a314-248e-384b3baf5ed8</t>
  </si>
  <si>
    <t>Craftr</t>
  </si>
  <si>
    <t>http://craftrdigital.com</t>
  </si>
  <si>
    <t>3d932e45-6de3-6f26-6375-4232fbdf2cac</t>
  </si>
  <si>
    <t>Crafts &amp; Drafts</t>
  </si>
  <si>
    <t>http://www.crafts-drafts.com</t>
  </si>
  <si>
    <t>32b73435-ce52-0cd9-6e9a-83f52582b682</t>
  </si>
  <si>
    <t>Crafts Americana Group</t>
  </si>
  <si>
    <t>http://www.craftsamericana.com/</t>
  </si>
  <si>
    <t>b9a0379d-8baf-9b0c-29f9-8e1b606ea04c</t>
  </si>
  <si>
    <t>Crafts For You</t>
  </si>
  <si>
    <t>http://www.craftsforyou.in/</t>
  </si>
  <si>
    <t>431226ff-42bf-e127-f3ed-042ddd3c7e9c</t>
  </si>
  <si>
    <t>CraftsandLooms.com</t>
  </si>
  <si>
    <t>http://craftsandlooms.com</t>
  </si>
  <si>
    <t>a713e2cb-1245-240c-f214-ab2230fd2051</t>
  </si>
  <si>
    <t>Craftsbridge India</t>
  </si>
  <si>
    <t>http://craftsbridge.net/</t>
  </si>
  <si>
    <t>230af187-99e7-993c-6d82-e4bc8d40d772</t>
  </si>
  <si>
    <t>Craftscape</t>
  </si>
  <si>
    <t>http://www.craftscape.com</t>
  </si>
  <si>
    <t>4fc93e09-4276-743b-b54c-acde1246e952</t>
  </si>
  <si>
    <t>Craftsman</t>
  </si>
  <si>
    <t>http://www.craftsman.com/</t>
  </si>
  <si>
    <t>8c0de2b8-2f22-d0e0-3e8b-1a9374490a7e</t>
  </si>
  <si>
    <t>Craftsman Capital Advisors</t>
  </si>
  <si>
    <t>http://www.craftsmancapitalpartners.com</t>
  </si>
  <si>
    <t>cee08bbd-b8c4-2643-752d-d594453870c1</t>
  </si>
  <si>
    <t>Craftsman Custom Metals</t>
  </si>
  <si>
    <t>http://www.ccm.com</t>
  </si>
  <si>
    <t>0d1feb58-bd5d-1bcc-0fd2-cc7b5cdbd736</t>
  </si>
  <si>
    <t>CraftsMart</t>
  </si>
  <si>
    <t>https://craftsmart.in</t>
  </si>
  <si>
    <t>65e631c6-eed6-6e5f-ea1d-a17ef8a0445e</t>
  </si>
  <si>
    <t>Craftsmen</t>
  </si>
  <si>
    <t>http://craftsmen.io</t>
  </si>
  <si>
    <t>c7108f2a-8fd9-8a8d-6c33-a3d6790e6f61</t>
  </si>
  <si>
    <t>CraftsVenue - The Online Store for Handicraft Items</t>
  </si>
  <si>
    <t>http://www.craftsvenue.com/</t>
  </si>
  <si>
    <t>0b17d8d5-de04-1165-65f8-535a14dd5353</t>
  </si>
  <si>
    <t>Craftsvilla</t>
  </si>
  <si>
    <t>http://www.craftsvilla.com</t>
  </si>
  <si>
    <t>a87c2399-b82b-c413-6721-20aa2a445444</t>
  </si>
  <si>
    <t>Craftsy</t>
  </si>
  <si>
    <t>http://www.craftsy.com</t>
  </si>
  <si>
    <t>f0f3974f-3e6c-743d-7729-5f7aace099bd</t>
  </si>
  <si>
    <t>Craftt</t>
  </si>
  <si>
    <t>http://craftt.com/</t>
  </si>
  <si>
    <t>4eb815f6-3eff-1ce6-1963-6d34486cf587</t>
  </si>
  <si>
    <t>Craftter</t>
  </si>
  <si>
    <t>http://www.craftter.com</t>
  </si>
  <si>
    <t>c908c1f5-a72a-8af3-e554-ac90a8bfac32</t>
  </si>
  <si>
    <t>CraftUnique</t>
  </si>
  <si>
    <t>http://craftunique.com</t>
  </si>
  <si>
    <t>4a53a504-a694-e8f9-cf66-1494e79044a4</t>
  </si>
  <si>
    <t>Craftveda</t>
  </si>
  <si>
    <t>http://craftveda.com</t>
  </si>
  <si>
    <t>7b34c752-e212-232c-3ef8-b443ecea2364</t>
  </si>
  <si>
    <t>CraftWorks Restaurants &amp; Breweries, Inc.</t>
  </si>
  <si>
    <t>http://www.cwrestaurants.com/</t>
  </si>
  <si>
    <t>e0741c97-55ad-9588-6db0-2cd49b4bbd75</t>
  </si>
  <si>
    <t>Craftworld Events</t>
  </si>
  <si>
    <t>http://craftworldevents.com</t>
  </si>
  <si>
    <t>ed36cc51-4422-0b35-2789-60404f4307b2</t>
  </si>
  <si>
    <t>CraftX, Inc.</t>
  </si>
  <si>
    <t>http://www.craftxbeer.com</t>
  </si>
  <si>
    <t>aee50097-c151-99b6-9b10-9167b92946bf</t>
  </si>
  <si>
    <t>Crafty</t>
  </si>
  <si>
    <t>https://crafty.im</t>
  </si>
  <si>
    <t>3a5e9f95-db34-cb48-97cd-2dec3a65fb95</t>
  </si>
  <si>
    <t>Crafty Corner Bake Shoppe</t>
  </si>
  <si>
    <t>http://www.craftycornerbakeshoppe.com</t>
  </si>
  <si>
    <t>c7ef08e1-5d19-eb70-a355-9ac057501ea4</t>
  </si>
  <si>
    <t>Crafty Games</t>
  </si>
  <si>
    <t>http://www.crafty-games.com/</t>
  </si>
  <si>
    <t>c565bf07-c8c5-ea48-3411-bb439ede5015</t>
  </si>
  <si>
    <t>CraftyBaking</t>
  </si>
  <si>
    <t>http://www.craftybaking.com/</t>
  </si>
  <si>
    <t>a5868628-fd46-0af5-f79f-36a52f227afb</t>
  </si>
  <si>
    <t>Craftybase</t>
  </si>
  <si>
    <t>http://craftybase.com</t>
  </si>
  <si>
    <t>cd615db2-65aa-40f7-15f6-007debf69bcd</t>
  </si>
  <si>
    <t>Craftyful</t>
  </si>
  <si>
    <t>http://www.craftyful.com/</t>
  </si>
  <si>
    <t>a36f03d2-b19f-ca14-2755-219b13dd99fc</t>
  </si>
  <si>
    <t>Craftyy</t>
  </si>
  <si>
    <t>http://www.craftyy.com/</t>
  </si>
  <si>
    <t>d0ccd6d3-03b7-c757-bda8-480ab2666dec</t>
  </si>
  <si>
    <t>Craful</t>
  </si>
  <si>
    <t>http://www.craful.jp/</t>
  </si>
  <si>
    <t>5f2c0450-783c-3937-e6f5-a048fb13a5a6</t>
  </si>
  <si>
    <t>CrÌÄå¬me de la CrÌÄå¬me</t>
  </si>
  <si>
    <t>https://cremedelacreme.io</t>
  </si>
  <si>
    <t>6a69cf18-a02f-b8a4-11f0-7820d4c5345b</t>
  </si>
  <si>
    <t>CrÌÄå©-actif Construction</t>
  </si>
  <si>
    <t>http://cre-actif.com</t>
  </si>
  <si>
    <t>3b990bd0-c033-6479-1a17-79ab5c78ba0c</t>
  </si>
  <si>
    <t>CrÌÄå©a-MeD</t>
  </si>
  <si>
    <t>http://www.crea-med.ca</t>
  </si>
  <si>
    <t>d656d52a-8324-322a-278a-632b82bdef2b</t>
  </si>
  <si>
    <t>CrÌÄå©dit Agricole</t>
  </si>
  <si>
    <t>http://www.credit-agricole.com</t>
  </si>
  <si>
    <t>159615b9-c46a-50d9-c49c-bd0b68e3d393</t>
  </si>
  <si>
    <t>CrÌÄå©dit Agricole Regions Investment</t>
  </si>
  <si>
    <t>19de1bf9-860a-30c7-4102-720ebf469c5a</t>
  </si>
  <si>
    <t>CrÌÄå©dit Communautaire dÌ¢åÛåªAfrique</t>
  </si>
  <si>
    <t>http://www.cca-cameroon.com/en/</t>
  </si>
  <si>
    <t>2651b65f-f6bd-3919-ab9b-d06fbf504f0c</t>
  </si>
  <si>
    <t>CrÌÄå©dit Mutuel ArkÌÄå©a</t>
  </si>
  <si>
    <t>http://www.arkea.com/</t>
  </si>
  <si>
    <t>217cb871-a0ef-15b1-70cb-37a339d0f950</t>
  </si>
  <si>
    <t>CrÌÄå©dito Real</t>
  </si>
  <si>
    <t>http://www.creditoreal.com.mx</t>
  </si>
  <si>
    <t>cc2a3bc4-0fb6-6db7-45a2-3ba9e85bec1c</t>
  </si>
  <si>
    <t>CrÌÄå©ole Magazine,INC.</t>
  </si>
  <si>
    <t>http://creolemagazine.com</t>
  </si>
  <si>
    <t>90e53c1f-93e9-cb70-5e58-8347037af8e8</t>
  </si>
  <si>
    <t>Craghead Development Trust</t>
  </si>
  <si>
    <t>http://www.craghead.org.uk/</t>
  </si>
  <si>
    <t>857900c2-4273-fa2e-42b9-f9f8c2ab9f8f</t>
  </si>
  <si>
    <t>Craic Design</t>
  </si>
  <si>
    <t>http://www.craicdesign.com</t>
  </si>
  <si>
    <t>3a119f20-6e5b-ba8c-b1bd-9f4c1e6360f0</t>
  </si>
  <si>
    <t>Craig and Macauley</t>
  </si>
  <si>
    <t>http://www.craigmacauley.com</t>
  </si>
  <si>
    <t>16ee3a7f-304e-b596-513c-6e27eec80583</t>
  </si>
  <si>
    <t>Craig Armstrong, DDS</t>
  </si>
  <si>
    <t>http://www.craigarmstrongdds.com</t>
  </si>
  <si>
    <t>53ccaa7b-3e44-a724-5997-651604a90a2d</t>
  </si>
  <si>
    <t>Craig Drill Capital</t>
  </si>
  <si>
    <t>http://www.craigdrillcapital.com/</t>
  </si>
  <si>
    <t>003d8a66-0595-c817-d06a-7c32eb635b7b</t>
  </si>
  <si>
    <t>Craig E. Walker, LUTCF, CLTC</t>
  </si>
  <si>
    <t>http://www.cwgfinancial.com</t>
  </si>
  <si>
    <t>e0485eec-f9a9-6dd8-0e0c-9ead0306afd6</t>
  </si>
  <si>
    <t>Craig Energy</t>
  </si>
  <si>
    <t>http://www.craig-energy.com</t>
  </si>
  <si>
    <t>0d8eeac3-8e7e-905b-fa54-1b402d802049</t>
  </si>
  <si>
    <t>Craig Hospital</t>
  </si>
  <si>
    <t>http://craighospital.org/</t>
  </si>
  <si>
    <t>c7e96c27-2d98-ac01-00e3-9a7bb8bbb02f</t>
  </si>
  <si>
    <t>Craig Jackson</t>
  </si>
  <si>
    <t>http://papajacksoncatering.com/</t>
  </si>
  <si>
    <t>39baac94-402d-b593-6513-49333aa83cf8</t>
  </si>
  <si>
    <t>Craig Kalucki</t>
  </si>
  <si>
    <t>http://thesimpleclean.com</t>
  </si>
  <si>
    <t>18b44b12-9401-8fed-6466-f2b0b103fd6a</t>
  </si>
  <si>
    <t>Craig Olson</t>
  </si>
  <si>
    <t>http://www.menacewatersports.com/scheduling-institute-review-dental-practice-consulting/</t>
  </si>
  <si>
    <t>f62bcb72-a96a-c016-89bc-6af7ceb51e99</t>
  </si>
  <si>
    <t>Craig Ranch Chiropractic</t>
  </si>
  <si>
    <t>http://chiropractorsmckinney.com</t>
  </si>
  <si>
    <t>efadcff4-c48c-e942-7277-4053eb23041c</t>
  </si>
  <si>
    <t>Craig Rickard Consulting</t>
  </si>
  <si>
    <t>https://craigrickardconsulting.wordpress.com/</t>
  </si>
  <si>
    <t>d0a0ca61-e797-bad1-a6c5-d5d797892479</t>
  </si>
  <si>
    <t>Craig Scott Capital</t>
  </si>
  <si>
    <t>http://www.craigscottcapital.com</t>
  </si>
  <si>
    <t>f6de97a3-97a5-525a-1239-9187d7ae804a</t>
  </si>
  <si>
    <t>Craig Thorne Tiling</t>
  </si>
  <si>
    <t>http://www.craigthornetiling.com.au</t>
  </si>
  <si>
    <t>65b7372c-2bdd-4a81-eecd-fbf825182bd8</t>
  </si>
  <si>
    <t>Craig Wireless</t>
  </si>
  <si>
    <t>http://craigwireless.com</t>
  </si>
  <si>
    <t>0b251835-43b1-fe72-fc42-05f684a701c0</t>
  </si>
  <si>
    <t>Craig's Little Buddy</t>
  </si>
  <si>
    <t>http://craigslittlebuddy.com</t>
  </si>
  <si>
    <t>5ab61daf-fb1c-6f24-6196-e797dc26a604</t>
  </si>
  <si>
    <t>Craigcare</t>
  </si>
  <si>
    <t>http://www.craigcare.com.au</t>
  </si>
  <si>
    <t>c4bc354e-4631-48e5-fc85-b1c82c0d8881</t>
  </si>
  <si>
    <t>Craigie Capital</t>
  </si>
  <si>
    <t>http://www.craigiecapital.com/</t>
  </si>
  <si>
    <t>fd27107e-0238-ff1f-dcc7-bbbdb8bb6a21</t>
  </si>
  <si>
    <t>Craiglinn MOT Centre</t>
  </si>
  <si>
    <t>http://www.cumbernauldmotcentre.com</t>
  </si>
  <si>
    <t>d97d248a-2b7c-fc7b-9aa6-28c5824a10c9</t>
  </si>
  <si>
    <t>Craigman Digtial, Inc</t>
  </si>
  <si>
    <t>http://www.craigmandigital.com</t>
  </si>
  <si>
    <t>fbac9434-b9ec-b97d-c91f-b6f60a4fedae</t>
  </si>
  <si>
    <t>Craigs Investment Partners</t>
  </si>
  <si>
    <t>https://www.craigsip.com/</t>
  </si>
  <si>
    <t>abeb42dd-3382-ffda-e915-883ff97c1350</t>
  </si>
  <si>
    <t>CraigsBlueBook</t>
  </si>
  <si>
    <t>http://www.craigsbluebook.com</t>
  </si>
  <si>
    <t>98e1ecfd-a277-800f-3190-dac12aef0115</t>
  </si>
  <si>
    <t>Craigslist</t>
  </si>
  <si>
    <t>http://www.craigslist.org</t>
  </si>
  <si>
    <t>c52f8b2b-2f8a-3cc6-0d50-1b86ccbe87b7</t>
  </si>
  <si>
    <t>Craigslist Ad Posting</t>
  </si>
  <si>
    <t>http://www.craigslistadpostingservice.net/</t>
  </si>
  <si>
    <t>ef3f6b10-61c8-c142-e47d-56e6f29057ce</t>
  </si>
  <si>
    <t>Craigslist Advertising service</t>
  </si>
  <si>
    <t>http://www.craigslistadvertisingservice.com/</t>
  </si>
  <si>
    <t>c10fe246-63ef-c80d-cc8c-53792b873da0</t>
  </si>
  <si>
    <t>Craigslist Posting Service</t>
  </si>
  <si>
    <t>http://www.craigslistpostservice.net</t>
  </si>
  <si>
    <t>7ff3c5e5-4765-c267-f387-77b039260371</t>
  </si>
  <si>
    <t>CRAiLAR</t>
  </si>
  <si>
    <t>http://crailar.com</t>
  </si>
  <si>
    <t>eb129cf4-0066-4790-7ec4-9bd0421f16d7</t>
  </si>
  <si>
    <t>Crain Communications</t>
  </si>
  <si>
    <t>http://www.crain.com</t>
  </si>
  <si>
    <t>b01f2b8a-c2a5-5c99-bfdd-33c96c818598</t>
  </si>
  <si>
    <t>Crain Hyundai Ft Smith</t>
  </si>
  <si>
    <t>http://www.crainhyundaiftsmith.com</t>
  </si>
  <si>
    <t>dcc56c20-cb0e-2c11-8769-4f0754f7822c</t>
  </si>
  <si>
    <t>Crain's Chicago Business</t>
  </si>
  <si>
    <t>http://www.chicagobusiness.com/</t>
  </si>
  <si>
    <t>84c1589c-67b0-8afb-4d9a-8f30209bee78</t>
  </si>
  <si>
    <t>Crain's Cleveland Business</t>
  </si>
  <si>
    <t>http://www.crainscleveland.com/</t>
  </si>
  <si>
    <t>a2809dc2-8909-2ca0-1861-c4900229cec2</t>
  </si>
  <si>
    <t>Crain's Detroit Business</t>
  </si>
  <si>
    <t>http://www.crainsdetroit.com/</t>
  </si>
  <si>
    <t>ce884dba-d5ef-6f43-f8a7-2fee44be4c50</t>
  </si>
  <si>
    <t>Crain's New York Business</t>
  </si>
  <si>
    <t>http://www.crainsnewyork.com</t>
  </si>
  <si>
    <t>1cbed9fc-4bbf-f85a-b03b-c94d39336782</t>
  </si>
  <si>
    <t>Crakmedia</t>
  </si>
  <si>
    <t>http://www.crakmedia.com/</t>
  </si>
  <si>
    <t>8f12aec9-bfcd-884d-fb5e-5a15a6d14e42</t>
  </si>
  <si>
    <t>CrakRevenue</t>
  </si>
  <si>
    <t>http://www.crakrevenue.com/</t>
  </si>
  <si>
    <t>cffaf431-0c40-f308-eac8-802daf12131a</t>
  </si>
  <si>
    <t>Cram Boxes</t>
  </si>
  <si>
    <t>http://www.cramboxes.com</t>
  </si>
  <si>
    <t>aa266f50-5d14-feec-8e70-c05fb680926a</t>
  </si>
  <si>
    <t>Cram Fighter</t>
  </si>
  <si>
    <t>http://cramfighter.com</t>
  </si>
  <si>
    <t>68d57e5b-d00a-4148-a5e2-bcf82ac399a6</t>
  </si>
  <si>
    <t>CRAM Worldwide</t>
  </si>
  <si>
    <t>http://www.cramworld.com</t>
  </si>
  <si>
    <t>f33ac5da-c16e-7476-27fc-6c2a7c06e64b</t>
  </si>
  <si>
    <t>Cram.com</t>
  </si>
  <si>
    <t>http://www.cram.com</t>
  </si>
  <si>
    <t>fce98ab3-679a-bc05-5a5e-20bfb1abe6e7</t>
  </si>
  <si>
    <t>Cramberry</t>
  </si>
  <si>
    <t>http://www.cramberry.io</t>
  </si>
  <si>
    <t>bdc05f2e-6a6c-5641-882b-1f7bda7d6ce3</t>
  </si>
  <si>
    <t>Crambo</t>
  </si>
  <si>
    <t>http://www.crambovisuales.es</t>
  </si>
  <si>
    <t>080d79de-7933-5c26-337b-8c4159ad9215</t>
  </si>
  <si>
    <t>Crambo S.A</t>
  </si>
  <si>
    <t>http://www.crambo.eu</t>
  </si>
  <si>
    <t>a42ac9e2-6a0b-9902-c49a-822c80c0402f</t>
  </si>
  <si>
    <t>Crambo Wireless, S.A.</t>
  </si>
  <si>
    <t>http://www.delyplan.com</t>
  </si>
  <si>
    <t>423dd688-4fe3-7a7a-7625-ba60a65a4691</t>
  </si>
  <si>
    <t>Crambu</t>
  </si>
  <si>
    <t>http://www.crambu.com</t>
  </si>
  <si>
    <t>8eac6bae-da3a-47e5-91ee-fa95ae41cfb9</t>
  </si>
  <si>
    <t>CramBuddy</t>
  </si>
  <si>
    <t>http://crambuddy.com</t>
  </si>
  <si>
    <t>86f3d15c-83b2-b42e-efa3-51c50e92dc0b</t>
  </si>
  <si>
    <t>Cramer Rosenthal McGlynn LLC.</t>
  </si>
  <si>
    <t>http://www.crmllc.com</t>
  </si>
  <si>
    <t>c1932dfe-c5a6-a886-c839-210bacbbf493</t>
  </si>
  <si>
    <t>Cramer Systems</t>
  </si>
  <si>
    <t>f552c85a-caa0-9241-1a5d-3cd607f25729</t>
  </si>
  <si>
    <t>Cramer-Krasselt</t>
  </si>
  <si>
    <t>http://c-k.com/</t>
  </si>
  <si>
    <t>c8674504-03f2-e05c-7384-f0df2e211d80</t>
  </si>
  <si>
    <t>CramerOnline</t>
  </si>
  <si>
    <t>http://cramer.com</t>
  </si>
  <si>
    <t>bbd8bc2d-2842-9841-65ab-bacd94d7d486</t>
  </si>
  <si>
    <t>cramlr</t>
  </si>
  <si>
    <t>http://www.cramlr.com</t>
  </si>
  <si>
    <t>40302f25-4eaf-59c3-b7f6-9c5f4f13d4a0</t>
  </si>
  <si>
    <t>Crammed LLC</t>
  </si>
  <si>
    <t>http://www.crammed.co</t>
  </si>
  <si>
    <t>569d109e-267f-d406-f85b-a4bc5a2d071c</t>
  </si>
  <si>
    <t>Crammed Media</t>
  </si>
  <si>
    <t>http://www.crammedmedia.com</t>
  </si>
  <si>
    <t>17d6775a-bdd2-8f8c-25d0-b8cb38bbac4e</t>
  </si>
  <si>
    <t>Cramster</t>
  </si>
  <si>
    <t>http://www.cramster.com</t>
  </si>
  <si>
    <t>e036f6d6-400f-ee49-7c1c-ec0bacf0b36a</t>
  </si>
  <si>
    <t>Cramway</t>
  </si>
  <si>
    <t>http://cramway.com/</t>
  </si>
  <si>
    <t>7f078f41-8245-c1fb-4d67-977b7e885861</t>
  </si>
  <si>
    <t>Cramzy</t>
  </si>
  <si>
    <t>http://cramzy.com</t>
  </si>
  <si>
    <t>191615e6-6ed2-54d3-d38b-c7c9a02aafe0</t>
  </si>
  <si>
    <t>Cranberger.com</t>
  </si>
  <si>
    <t>http://www.cranberger.com</t>
  </si>
  <si>
    <t>2514e6c9-25a5-ec40-3130-04e4b3a3640f</t>
  </si>
  <si>
    <t>Cranberri, Inc.</t>
  </si>
  <si>
    <t>https://cranberri.io</t>
  </si>
  <si>
    <t>2a5e7afb-9004-d9d6-9316-e23e23f791ec</t>
  </si>
  <si>
    <t>Cranberry Capital</t>
  </si>
  <si>
    <t>http://crancap.com/</t>
  </si>
  <si>
    <t>fd8b67b0-9a51-5db4-d32a-29007b701875</t>
  </si>
  <si>
    <t>Cranberry Chic</t>
  </si>
  <si>
    <t>http://cranberrychic.com</t>
  </si>
  <si>
    <t>d41c322e-7980-5c23-188a-2edd34ff8b65</t>
  </si>
  <si>
    <t>Cranberry News Marketing</t>
  </si>
  <si>
    <t>https://www.cranberry.com/</t>
  </si>
  <si>
    <t>1807cd89-12f2-20db-ca14-8d8c6af09398</t>
  </si>
  <si>
    <t>Cranberry Radio (cranberry.fm)</t>
  </si>
  <si>
    <t>http://cranberry.fm/</t>
  </si>
  <si>
    <t>9533895e-05b6-494d-497b-d1a55b6e3baf</t>
  </si>
  <si>
    <t>Cranberry Row</t>
  </si>
  <si>
    <t>http://www.cranberryrow.com/</t>
  </si>
  <si>
    <t>63dcc9fe-985e-f697-e58f-37421ac8019f</t>
  </si>
  <si>
    <t>Cranberry Venture Partners, LLC</t>
  </si>
  <si>
    <t>http://www.cranberryventurepartners.com</t>
  </si>
  <si>
    <t>49f9357b-8566-6b71-6b85-52336eb7eba1</t>
  </si>
  <si>
    <t>Cranbrook</t>
  </si>
  <si>
    <t>http://www.cranbrook.edu</t>
  </si>
  <si>
    <t>9b8f0dd0-e7ff-6087-3b10-dc91d7986cb3</t>
  </si>
  <si>
    <t>Cranbrook Academy of Art</t>
  </si>
  <si>
    <t>http://www.cranbrook.edu/</t>
  </si>
  <si>
    <t>085ac72f-851f-68e8-48bb-888ea9dd5c09</t>
  </si>
  <si>
    <t>Cranbrook Day Nurseries</t>
  </si>
  <si>
    <t>http://www.cranbrooknursery.co.uk/</t>
  </si>
  <si>
    <t>4c87e08d-e87d-5acd-6b24-5c5ba991637c</t>
  </si>
  <si>
    <t>Cranbury International</t>
  </si>
  <si>
    <t>http://www.cranburyinternational.com/</t>
  </si>
  <si>
    <t>5e56f35b-d05b-b197-122c-62d20e379e65</t>
  </si>
  <si>
    <t>Crane &amp; Co., Inc</t>
  </si>
  <si>
    <t>http://www.crane.com</t>
  </si>
  <si>
    <t>e040d64e-6ccc-f1d7-e299-c397a6e8fb4e</t>
  </si>
  <si>
    <t>Crane &amp; Lion</t>
  </si>
  <si>
    <t>http://www.craneandlion.com/</t>
  </si>
  <si>
    <t>273ff5eb-45da-e303-b21e-a87c111b57f9</t>
  </si>
  <si>
    <t>Crane 1 Services</t>
  </si>
  <si>
    <t>http://www.crane1services.com/</t>
  </si>
  <si>
    <t>e32af93e-184b-9b02-6a65-166260c69725</t>
  </si>
  <si>
    <t>Crane Aid</t>
  </si>
  <si>
    <t>http://www.craneaid.com.au/</t>
  </si>
  <si>
    <t>10f09e11-fc58-a269-eaad-7a90cdd651af</t>
  </si>
  <si>
    <t>Crane Bank Rwanda</t>
  </si>
  <si>
    <t>http://www.cranebanklimited.com/</t>
  </si>
  <si>
    <t>06847e07-3673-cccb-c197-a970f8cf2754</t>
  </si>
  <si>
    <t>Crane Cams</t>
  </si>
  <si>
    <t>http://www.cranecams.com</t>
  </si>
  <si>
    <t>f2e65c6b-dc53-8ea0-5c0c-7ea62ba4f625</t>
  </si>
  <si>
    <t>Crane Carrier Company</t>
  </si>
  <si>
    <t>http://www.cranecarrier.com/</t>
  </si>
  <si>
    <t>0b011ce1-9c1a-5070-e859-59208076eab3</t>
  </si>
  <si>
    <t>Crane Cast Iron Cookware</t>
  </si>
  <si>
    <t>http://www.cranecookware.com/</t>
  </si>
  <si>
    <t>be1e52ce-bc66-dd5c-26cf-9885a6a3d4b1</t>
  </si>
  <si>
    <t>Crane Co</t>
  </si>
  <si>
    <t>http://www.craneco.com/index.html</t>
  </si>
  <si>
    <t>2e72045e-3ef5-11b3-b31b-36691dbae850</t>
  </si>
  <si>
    <t>Crane Currency</t>
  </si>
  <si>
    <t>http://www.cranecurrency.com/</t>
  </si>
  <si>
    <t>de81a17d-cc14-3aeb-884b-68df14292988</t>
  </si>
  <si>
    <t>Crane Digital</t>
  </si>
  <si>
    <t>http://www.cranedigital.com</t>
  </si>
  <si>
    <t>424c06b5-fa8b-f5e1-441b-93575937133b</t>
  </si>
  <si>
    <t>Crane Law Group, P.C.</t>
  </si>
  <si>
    <t>http://www.cranelawgroup.net/indexclg.html</t>
  </si>
  <si>
    <t>e4f337b9-f90e-4ce9-9cc9-004697c72ed0</t>
  </si>
  <si>
    <t>Crane Merchandising Systems</t>
  </si>
  <si>
    <t>http://www.cranems.com</t>
  </si>
  <si>
    <t>504eeb21-d637-8096-9499-53a0deda7db5</t>
  </si>
  <si>
    <t>Crane Partners</t>
  </si>
  <si>
    <t>http://cranepartners.com/</t>
  </si>
  <si>
    <t>8a183da5-0137-c0cb-d956-9f2266a9e591</t>
  </si>
  <si>
    <t>Crane Payment Innovations</t>
  </si>
  <si>
    <t>http://www.cranepi.com/en</t>
  </si>
  <si>
    <t>0a3497e3-17e0-6694-caf2-7f9432bd25b5</t>
  </si>
  <si>
    <t>Crane Pest Control</t>
  </si>
  <si>
    <t>http://www.cranepestcontrol.com/</t>
  </si>
  <si>
    <t>aee989bf-87b1-c946-2036-5b2dcc6abcba</t>
  </si>
  <si>
    <t>Crane Service &amp; Inspections</t>
  </si>
  <si>
    <t>http://www.csicraneservice.com/</t>
  </si>
  <si>
    <t>31d2c099-5690-b746-11ed-f8a901139cc5</t>
  </si>
  <si>
    <t>Crane Solutions, Inc.</t>
  </si>
  <si>
    <t>http://www.cranesolutions.net/indexcs.html</t>
  </si>
  <si>
    <t>899aaa55-32fa-6ce4-4e41-dd9d83f0b992</t>
  </si>
  <si>
    <t>Crane Technical Materials</t>
  </si>
  <si>
    <t>http://cranenonwovens.com/</t>
  </si>
  <si>
    <t>40c026fc-3253-a1b6-7333-4e7e58102d4f</t>
  </si>
  <si>
    <t>Crane Venture Partners</t>
  </si>
  <si>
    <t>https://www.crane.vc/</t>
  </si>
  <si>
    <t>bc916bf4-0c77-dcda-cad5-847037feeadd</t>
  </si>
  <si>
    <t>Crane Worldwide Logistics</t>
  </si>
  <si>
    <t>http://www.craneww.com</t>
  </si>
  <si>
    <t>4063985f-66db-d411-4bd1-67d2c3412850</t>
  </si>
  <si>
    <t>Crane.tv</t>
  </si>
  <si>
    <t>http://crane.tv</t>
  </si>
  <si>
    <t>efd18130-bb4b-9ad4-5bb1-96945f898558</t>
  </si>
  <si>
    <t>Craneballs Studios</t>
  </si>
  <si>
    <t>http://www.craneballs.com</t>
  </si>
  <si>
    <t>de2826a0-6a8d-3c8a-a6f7-307e58f0bc49</t>
  </si>
  <si>
    <t>Craneco Parts &amp; Supply, Inc.</t>
  </si>
  <si>
    <t>https://craneco-parts.com</t>
  </si>
  <si>
    <t>a8c3f2bd-a677-56e6-4a1f-ce1479ce48ee</t>
  </si>
  <si>
    <t>Cranelink</t>
  </si>
  <si>
    <t>http://www.cranelink.co.za</t>
  </si>
  <si>
    <t>43de9ecd-ae63-9daf-efde-e008c81cd050</t>
  </si>
  <si>
    <t>Cranemere</t>
  </si>
  <si>
    <t>http://www.cranemere.com</t>
  </si>
  <si>
    <t>279494ba-c640-3abf-63e2-cea20e5c3d56</t>
  </si>
  <si>
    <t>cranes</t>
  </si>
  <si>
    <t>http://drinkcranes.co.uk/</t>
  </si>
  <si>
    <t>d7f53fc8-6026-75a0-af77-99cafe7cd673</t>
  </si>
  <si>
    <t>Cranes Software</t>
  </si>
  <si>
    <t>bcbf3f88-8a4b-c2e4-c53b-89427ec24ce7</t>
  </si>
  <si>
    <t>Cranespharmacy.com</t>
  </si>
  <si>
    <t>https://www.cranespharmacy.com</t>
  </si>
  <si>
    <t>c4eb93b7-0428-6fb3-6240-5006d80b107c</t>
  </si>
  <si>
    <t>CraneUp Online Networking</t>
  </si>
  <si>
    <t>https://www.craneup.com</t>
  </si>
  <si>
    <t>4ba35241-5188-41e4-7aaa-bfad21ee17a9</t>
  </si>
  <si>
    <t>Craneware</t>
  </si>
  <si>
    <t>http://craneware.com</t>
  </si>
  <si>
    <t>bd86fc73-ad79-63d6-7997-459a1c75fc60</t>
  </si>
  <si>
    <t>Cranfield School of Management</t>
  </si>
  <si>
    <t>http://www.som.cranfield.ac.uk</t>
  </si>
  <si>
    <t>72ae6729-6d80-4a72-2c2e-80921a5a05bc</t>
  </si>
  <si>
    <t>Cranfield University</t>
  </si>
  <si>
    <t>http://www.cranfield.ac.uk/</t>
  </si>
  <si>
    <t>d87995d8-9c38-51d1-5269-d647af8a2c5f</t>
  </si>
  <si>
    <t>Cranfield University - Cranfield School of Management</t>
  </si>
  <si>
    <t>https://www.cranfield.ac.uk</t>
  </si>
  <si>
    <t>eb237628-2450-46df-a5e3-a90ad240c076</t>
  </si>
  <si>
    <t>Cranford Fashions</t>
  </si>
  <si>
    <t>http://www.crnfrd.co.uk</t>
  </si>
  <si>
    <t>9c87e966-e510-4e55-c7d6-6d7b1bfe997d</t>
  </si>
  <si>
    <t>Cranial</t>
  </si>
  <si>
    <t>https://getcranial.com/#home</t>
  </si>
  <si>
    <t>420b730f-a42f-8315-9c52-472fb47242e6</t>
  </si>
  <si>
    <t>Cranial Technologies</t>
  </si>
  <si>
    <t>http://www.cranialtech.com</t>
  </si>
  <si>
    <t>f4f8f79a-4b66-12a5-cace-4939c2157b59</t>
  </si>
  <si>
    <t>CranialVault</t>
  </si>
  <si>
    <t>http://www.cranialvault.com</t>
  </si>
  <si>
    <t>a9143d91-3d82-ff6e-c35d-70f15df3e885</t>
  </si>
  <si>
    <t>CraniaMania</t>
  </si>
  <si>
    <t>http://craniamania.deviantart.com</t>
  </si>
  <si>
    <t>90a367bc-26da-1818-7172-45884db91678</t>
  </si>
  <si>
    <t>Cranio</t>
  </si>
  <si>
    <t>http://www.cran.io/</t>
  </si>
  <si>
    <t>ff242cba-710e-cb37-2247-72cb65c46ad2</t>
  </si>
  <si>
    <t>Cranium Cafe, LLC</t>
  </si>
  <si>
    <t>http://www.conexed.com</t>
  </si>
  <si>
    <t>8aeb0030-bd53-51af-cccf-427b05f5a4a6</t>
  </si>
  <si>
    <t>Cranium Creations Webdesign</t>
  </si>
  <si>
    <t>http://craniumcreations.com</t>
  </si>
  <si>
    <t>905f38d8-d951-b4c4-9bb9-8965c74ea484</t>
  </si>
  <si>
    <t>Cranium Fitteds</t>
  </si>
  <si>
    <t>http://www.craniumfitteds.com/</t>
  </si>
  <si>
    <t>4c9ed1cb-f52d-b6d4-ef55-ea4207234227</t>
  </si>
  <si>
    <t>Cranium Inc</t>
  </si>
  <si>
    <t>http://cranium.tv</t>
  </si>
  <si>
    <t>41fdb781-9586-036e-3e2c-075c0930e69b</t>
  </si>
  <si>
    <t>Crank</t>
  </si>
  <si>
    <t>http://cranksoftware.com</t>
  </si>
  <si>
    <t>9d599f12-1c10-f3b1-b121-fb056e8118db</t>
  </si>
  <si>
    <t>CRANK211</t>
  </si>
  <si>
    <t>http://crank211.com/</t>
  </si>
  <si>
    <t>ac2d1e87-7dac-1e93-c4b0-b5322619881c</t>
  </si>
  <si>
    <t>CrankApps</t>
  </si>
  <si>
    <t>http://www.crankapps.com</t>
  </si>
  <si>
    <t>96b5b8a2-ec0d-ae11-3182-17df778b3253</t>
  </si>
  <si>
    <t>Cranking Media</t>
  </si>
  <si>
    <t>http://www.crankingmedia.com</t>
  </si>
  <si>
    <t>2758b4ad-cdf0-3df8-5ee5-3802f34316a0</t>
  </si>
  <si>
    <t>CrankWheel</t>
  </si>
  <si>
    <t>https://crankwheel.com/</t>
  </si>
  <si>
    <t>591a12c0-30fd-7ae3-46c5-9754198bc1cd</t>
  </si>
  <si>
    <t>Cransley Eco Park C.I.C</t>
  </si>
  <si>
    <t>http://cransleyecopark.co.uk/</t>
  </si>
  <si>
    <t>f676f663-06f6-6fe2-0911-af3dada5af88</t>
  </si>
  <si>
    <t>Cranson Capital Securities</t>
  </si>
  <si>
    <t>http://www.cransoncapital.com</t>
  </si>
  <si>
    <t>6b9835bd-7b0f-3eb5-49c7-54d98979b6f5</t>
  </si>
  <si>
    <t>Cranswick</t>
  </si>
  <si>
    <t>http://www.cranswick.co.uk/</t>
  </si>
  <si>
    <t>c8532c96-f3a4-adec-6c17-99c1d99dfd67</t>
  </si>
  <si>
    <t>Cranville University</t>
  </si>
  <si>
    <t>http://www.cranvilleuniversity.com/</t>
  </si>
  <si>
    <t>92c0d08f-07f2-9823-d9ae-714c9e4ecd77</t>
  </si>
  <si>
    <t>Craoli</t>
  </si>
  <si>
    <t>http://www.craoli.co.uk/</t>
  </si>
  <si>
    <t>f6b95b23-dbde-459b-0bf9-af853acdb69c</t>
  </si>
  <si>
    <t>Crap My Family Says</t>
  </si>
  <si>
    <t>http://www.crapmyfamilysays.com</t>
  </si>
  <si>
    <t>47f608c8-6e1a-4016-8379-5fc068f84e99</t>
  </si>
  <si>
    <t>Crapperbook</t>
  </si>
  <si>
    <t>http://crapperbook.com</t>
  </si>
  <si>
    <t>b163092f-5b38-c349-73e9-8705e642b414</t>
  </si>
  <si>
    <t>CrapToday</t>
  </si>
  <si>
    <t>http://www.craptoday.com</t>
  </si>
  <si>
    <t>f9b865df-b97c-606d-9e38-fe37398a54bb</t>
  </si>
  <si>
    <t>Crary Huff</t>
  </si>
  <si>
    <t>http://www.craryhuff.com/</t>
  </si>
  <si>
    <t>05f148a6-6f65-b9a6-d503-91493c0d1aed</t>
  </si>
  <si>
    <t>Crash Calculator</t>
  </si>
  <si>
    <t>https://www.crashcalculator.com</t>
  </si>
  <si>
    <t>221cbc7d-acb4-d846-4630-6899cd7a3e28</t>
  </si>
  <si>
    <t>Crash City Guides</t>
  </si>
  <si>
    <t>http://www.cra.sh</t>
  </si>
  <si>
    <t>507c976a-9b95-75b6-352f-f6dd34b9b858</t>
  </si>
  <si>
    <t>Crash Line Productions</t>
  </si>
  <si>
    <t>http://crashlineproductions.com</t>
  </si>
  <si>
    <t>c947cceb-cf11-4b96-aec2-3023d794d417</t>
  </si>
  <si>
    <t>Crash Media Group</t>
  </si>
  <si>
    <t>http://crashmediagroup.com/</t>
  </si>
  <si>
    <t>a2281656-ca2d-f2b6-4d62-3941eb28fd52</t>
  </si>
  <si>
    <t>Crash Override</t>
  </si>
  <si>
    <t>http://www.crashoverridenetwork.com/</t>
  </si>
  <si>
    <t>4d4badef-445b-3e54-c02f-f266bcca22d4</t>
  </si>
  <si>
    <t>Crash Proof Retirement</t>
  </si>
  <si>
    <t>http://www.crashproofretirement.com/</t>
  </si>
  <si>
    <t>216f593d-6e94-8d14-10ae-273c7e2b5d20</t>
  </si>
  <si>
    <t>Crash Space</t>
  </si>
  <si>
    <t>http://blog.crashspace.org/</t>
  </si>
  <si>
    <t>928abd8b-c67f-b86b-612c-25129f4ba2b1</t>
  </si>
  <si>
    <t>Crashlytics</t>
  </si>
  <si>
    <t>http://www.crashlytics.com</t>
  </si>
  <si>
    <t>6aa11385-5f08-aeb6-16bf-60f51671962e</t>
  </si>
  <si>
    <t>Crashmob</t>
  </si>
  <si>
    <t>http://www.crashmob.com/</t>
  </si>
  <si>
    <t>3963f5bc-00a5-53b5-b00d-6645207cf591</t>
  </si>
  <si>
    <t>CrashMyPad</t>
  </si>
  <si>
    <t>http://www.crashmypad.com</t>
  </si>
  <si>
    <t>f9e04e5d-0836-aaab-df97-67f3e5d56883</t>
  </si>
  <si>
    <t>Crashpadder</t>
  </si>
  <si>
    <t>http://www.crashpadder.com</t>
  </si>
  <si>
    <t>24db4e92-7444-acb8-9863-28fd2c60b835</t>
  </si>
  <si>
    <t>Crashworks</t>
  </si>
  <si>
    <t>http://crashworks.co</t>
  </si>
  <si>
    <t>bdd62985-b232-fcca-498f-35900de07750</t>
  </si>
  <si>
    <t>Craspp</t>
  </si>
  <si>
    <t>http://www.craspp.com</t>
  </si>
  <si>
    <t>81f2cf41-09d4-2986-1cbf-7ea13bd229c2</t>
  </si>
  <si>
    <t>Crassula</t>
  </si>
  <si>
    <t>http://crassula.io</t>
  </si>
  <si>
    <t>2792b05a-9648-9a29-9744-7dc2d1a02e69</t>
  </si>
  <si>
    <t>Crate</t>
  </si>
  <si>
    <t>http://letscrate.com</t>
  </si>
  <si>
    <t>a95c14a8-00aa-e0b6-e57c-76bfef044782</t>
  </si>
  <si>
    <t>Crate &amp; Barrel</t>
  </si>
  <si>
    <t>http://crateandbarrel.com</t>
  </si>
  <si>
    <t>7e2d7139-2fd5-f71b-219e-dd62e9892985</t>
  </si>
  <si>
    <t>Crate Style</t>
  </si>
  <si>
    <t>http://www.cratestyle.com</t>
  </si>
  <si>
    <t>9e487df4-5d6a-eae3-db42-919e41fc92b2</t>
  </si>
  <si>
    <t>Crate Tech, Inc.</t>
  </si>
  <si>
    <t>http://www.cratetech.com/</t>
  </si>
  <si>
    <t>5554fe2e-12b5-39ac-7dfd-57cf8ce28da3</t>
  </si>
  <si>
    <t>Crate.DJ</t>
  </si>
  <si>
    <t>http://signup.crate.dj</t>
  </si>
  <si>
    <t>dfd705b8-da22-4745-fe27-4d3bccd57026</t>
  </si>
  <si>
    <t>Crate.io Inc.</t>
  </si>
  <si>
    <t>https://crate.io</t>
  </si>
  <si>
    <t>78614e89-07a3-79bb-d68a-d460ddee1954</t>
  </si>
  <si>
    <t>CrateApp</t>
  </si>
  <si>
    <t>http://crateapp.com</t>
  </si>
  <si>
    <t>95ab48c9-c7c9-7019-855a-82c9c5579c51</t>
  </si>
  <si>
    <t>CrateBind</t>
  </si>
  <si>
    <t>https://cratebind.com</t>
  </si>
  <si>
    <t>0d3adac7-6010-2dab-cdd4-8cf3a038e3bf</t>
  </si>
  <si>
    <t>Crateen</t>
  </si>
  <si>
    <t>http://www.crateen.com/</t>
  </si>
  <si>
    <t>1fb684f3-fca5-eb2a-2639-883abf85ed57</t>
  </si>
  <si>
    <t>Crateful</t>
  </si>
  <si>
    <t>https://crateful.la/</t>
  </si>
  <si>
    <t>7c9cc067-ccf2-c47e-c772-40c326cf1911</t>
  </si>
  <si>
    <t>Cratejoy</t>
  </si>
  <si>
    <t>http://www.cratejoy.com</t>
  </si>
  <si>
    <t>32803232-d7eb-ff3c-96ec-c2550e67e3c7</t>
  </si>
  <si>
    <t>CrateLife</t>
  </si>
  <si>
    <t>https://www.cratelife.com/</t>
  </si>
  <si>
    <t>c32ffa73-6d16-ecca-48f9-3b4a60da33d2</t>
  </si>
  <si>
    <t>CratePay</t>
  </si>
  <si>
    <t>https://cratepay.com/</t>
  </si>
  <si>
    <t>61f3a866-6d02-7104-f75c-68135833f851</t>
  </si>
  <si>
    <t>CratePlayer</t>
  </si>
  <si>
    <t>http://crateplayer.com</t>
  </si>
  <si>
    <t>dc2c3193-73e9-f825-c538-22ef4d8f522b</t>
  </si>
  <si>
    <t>Crater</t>
  </si>
  <si>
    <t>https://crater.co</t>
  </si>
  <si>
    <t>adea9b8f-6ffc-31e7-a8a7-5eb602d91d02</t>
  </si>
  <si>
    <t>Craterzone</t>
  </si>
  <si>
    <t>http://www.craterzone.com/</t>
  </si>
  <si>
    <t>ef7c6953-007c-9fbb-9d6f-93c4a0112552</t>
  </si>
  <si>
    <t>CrateStream</t>
  </si>
  <si>
    <t>http://www.cratestream.com</t>
  </si>
  <si>
    <t>0b40451b-f653-3042-25a4-f123b21db5a8</t>
  </si>
  <si>
    <t>Cratio CRM Software</t>
  </si>
  <si>
    <t>http://www.cratiocrm.com</t>
  </si>
  <si>
    <t>39d34cdd-f24b-bba8-1f04-9f755a2abb55</t>
  </si>
  <si>
    <t>Craton Equity Partners</t>
  </si>
  <si>
    <t>http://www.cratonep.com</t>
  </si>
  <si>
    <t>8795dc2f-3cfa-4a1c-a81c-87e850c98aee</t>
  </si>
  <si>
    <t>Craton Innovations pvt ltd.</t>
  </si>
  <si>
    <t>http://cratoninnovations.com</t>
  </si>
  <si>
    <t>aced3dbc-5f4f-e569-feb4-db679f51d008</t>
  </si>
  <si>
    <t>Craton-Roche</t>
  </si>
  <si>
    <t>http://www.craton-roche.com.br/</t>
  </si>
  <si>
    <t>09361c7c-48dd-3ca1-eeb8-4e0b99ebb1e1</t>
  </si>
  <si>
    <t>Cratus Equity</t>
  </si>
  <si>
    <t>http://www.cratusequity.com</t>
  </si>
  <si>
    <t>18ae2d4a-80ef-8afc-f336-d6c8889a8b07</t>
  </si>
  <si>
    <t>Cratus Technology, Inc.</t>
  </si>
  <si>
    <t>http://www.cratustech.com</t>
  </si>
  <si>
    <t>721a8731-e895-e7dc-cfa9-73621e974a3c</t>
  </si>
  <si>
    <t>Cravath, Swaine &amp; Moore</t>
  </si>
  <si>
    <t>http://www.cravath.com</t>
  </si>
  <si>
    <t>d88d3957-b612-8bdb-a8c8-6d48892a5169</t>
  </si>
  <si>
    <t>Crave</t>
  </si>
  <si>
    <t>http://www.crave.io</t>
  </si>
  <si>
    <t>054d64ec-4efc-55f0-745e-d9600fcae401</t>
  </si>
  <si>
    <t>CRAVE</t>
  </si>
  <si>
    <t>http://www.lovecrave.com</t>
  </si>
  <si>
    <t>0394622a-6f0d-f571-7913-91b1088efa04</t>
  </si>
  <si>
    <t>http://crave.io/</t>
  </si>
  <si>
    <t>821848bb-ee4e-39ac-da6a-75ed8a4e061c</t>
  </si>
  <si>
    <t>Crave &amp; Lamb</t>
  </si>
  <si>
    <t>http://craveandlamb.com/</t>
  </si>
  <si>
    <t>81463f1a-a490-630b-6b6e-462a592b0f16</t>
  </si>
  <si>
    <t>Crave Entertainment</t>
  </si>
  <si>
    <t>http://www.craveonline.com</t>
  </si>
  <si>
    <t>b7c5f03b-26ef-04db-e4c5-c384cee77d86</t>
  </si>
  <si>
    <t>Crave Food Services</t>
  </si>
  <si>
    <t>http://www.cravefood.services</t>
  </si>
  <si>
    <t>904bdd73-de8f-9d80-6996-7185b756704a</t>
  </si>
  <si>
    <t>Crave Games</t>
  </si>
  <si>
    <t>http://www.cravegames.com</t>
  </si>
  <si>
    <t>a345085e-265f-0fb2-4c02-da1cf73af318</t>
  </si>
  <si>
    <t>Crave On Campus</t>
  </si>
  <si>
    <t>http://www.craveoncampus.com</t>
  </si>
  <si>
    <t>1f4a6e45-166e-72ff-77ec-3b1778941b09</t>
  </si>
  <si>
    <t>Crave Travel</t>
  </si>
  <si>
    <t>http://www.cravetravel.net</t>
  </si>
  <si>
    <t>39654cde-96e7-2a30-cc0c-1d201688bc75</t>
  </si>
  <si>
    <t>Crave.com</t>
  </si>
  <si>
    <t>http://www.crave.com</t>
  </si>
  <si>
    <t>464a6f2b-4715-4d68-5ee4-76aefe3aefc7</t>
  </si>
  <si>
    <t>Cravebox</t>
  </si>
  <si>
    <t>http://www.cravebox.com</t>
  </si>
  <si>
    <t>0c807368-ca6d-a4d4-abb0-be38f585f755</t>
  </si>
  <si>
    <t>Craved</t>
  </si>
  <si>
    <t>http://cravedlondon.com/</t>
  </si>
  <si>
    <t>6ddd847e-bcc5-789c-8c68-5f0d1014ad73</t>
  </si>
  <si>
    <t>CraveInvoice</t>
  </si>
  <si>
    <t>http://www.craveinvoice.com</t>
  </si>
  <si>
    <t>a82ebec9-7e63-9957-2030-90dc3d3172de</t>
  </si>
  <si>
    <t>CraveLab</t>
  </si>
  <si>
    <t>http://cravelab.com</t>
  </si>
  <si>
    <t>45b01ec9-3249-91cb-eb7f-4215ba1f8472</t>
  </si>
  <si>
    <t>CraveLabs</t>
  </si>
  <si>
    <t>http://www.cravelabs.com</t>
  </si>
  <si>
    <t>8779ffb1-3db5-5063-3e56-37a82f725821</t>
  </si>
  <si>
    <t>Craveller Inc.</t>
  </si>
  <si>
    <t>http://www.cravelller.com</t>
  </si>
  <si>
    <t>983ef4e2-6b95-6140-8fd6-99ed96a6dbf3</t>
  </si>
  <si>
    <t>Cravely</t>
  </si>
  <si>
    <t>http://www.cravely.com</t>
  </si>
  <si>
    <t>0a895b32-6706-caac-115e-45c00fce097e</t>
  </si>
  <si>
    <t>Craven and Hargreaves Design</t>
  </si>
  <si>
    <t>http://www.cravenandhargreaves.co.uk/</t>
  </si>
  <si>
    <t>7fcdc67d-00b0-d833-bd76-30d75987f3c3</t>
  </si>
  <si>
    <t>Craven Community College</t>
  </si>
  <si>
    <t>http://www.cravencc.edu/</t>
  </si>
  <si>
    <t>30ea255b-f6e3-8c9f-a4b3-3178b34ef424</t>
  </si>
  <si>
    <t>Craven SPORT services</t>
  </si>
  <si>
    <t>http://cravensportservices.ca/</t>
  </si>
  <si>
    <t>59c75581-7b87-73f7-b267-2f8c4a87052c</t>
  </si>
  <si>
    <t>CraVeo Television</t>
  </si>
  <si>
    <t>https://craveo.tv</t>
  </si>
  <si>
    <t>c353e9df-4502-fbac-75b7-48f17aa821d2</t>
  </si>
  <si>
    <t>CraveOnline</t>
  </si>
  <si>
    <t>http://www.craveonlinemedia.com</t>
  </si>
  <si>
    <t>ee05999b-ed34-80e4-05b5-e0391946427d</t>
  </si>
  <si>
    <t>Craves</t>
  </si>
  <si>
    <t>http://craves.io/</t>
  </si>
  <si>
    <t>a8d1d02c-51ff-92a8-034c-38028e0f8b74</t>
  </si>
  <si>
    <t>Cravia</t>
  </si>
  <si>
    <t>http://www.cravia.com/</t>
  </si>
  <si>
    <t>d473d2a3-d1a5-f137-78a8-9f22f51e0498</t>
  </si>
  <si>
    <t>Cravings</t>
  </si>
  <si>
    <t>http://www.chococravings.com</t>
  </si>
  <si>
    <t>8c878e9b-3a15-375b-2d8d-26b102ebb30b</t>
  </si>
  <si>
    <t>Cravoo</t>
  </si>
  <si>
    <t>http://www.cravoo.com/</t>
  </si>
  <si>
    <t>8e462d2d-07f2-eefe-2391-1b0380d4b8b8</t>
  </si>
  <si>
    <t>Cravrr</t>
  </si>
  <si>
    <t>http://www.cravrr.com/#</t>
  </si>
  <si>
    <t>ef060a7f-1511-e5d0-c038-076ab031d131</t>
  </si>
  <si>
    <t>CRAWDED</t>
  </si>
  <si>
    <t>http://www.crawded.com</t>
  </si>
  <si>
    <t>f487fcd7-69bc-0629-7151-2f8edd36879e</t>
  </si>
  <si>
    <t>Crawford &amp; Company</t>
  </si>
  <si>
    <t>http://www.crawfordandcompany.com/</t>
  </si>
  <si>
    <t>914d383f-ee5f-1fa7-8bf8-4d200dd79b82</t>
  </si>
  <si>
    <t>Crawford Capital Corporation (CCC)</t>
  </si>
  <si>
    <t>http://www.crawcap.com</t>
  </si>
  <si>
    <t>a9acf924-cade-65af-49cb-4ca1db4452d1</t>
  </si>
  <si>
    <t>Crawford Communication Inc.</t>
  </si>
  <si>
    <t>http://crawford.com</t>
  </si>
  <si>
    <t>b6bd4f31-e9f0-a6d4-6536-6630289065ef</t>
  </si>
  <si>
    <t>Crawford County Career and Technical Center, Practical Nursing Program</t>
  </si>
  <si>
    <t>http://www.ccvts.org/</t>
  </si>
  <si>
    <t>b8c9a394-a6b2-40b8-4817-bac84a47f132</t>
  </si>
  <si>
    <t>Crawford Diversified Services</t>
  </si>
  <si>
    <t>http://www.crawforddiversified.com/</t>
  </si>
  <si>
    <t>d83c112b-0c25-77a1-b6e6-83b58ee72e45</t>
  </si>
  <si>
    <t>Crawford Gardeners Rd</t>
  </si>
  <si>
    <t>http://www.cleanerspalmersgreen.net</t>
  </si>
  <si>
    <t>e89cc579-7d3a-dcb0-4a5d-4e9437f62ee8</t>
  </si>
  <si>
    <t>Crawford Provincial</t>
  </si>
  <si>
    <t>https://www.cpsupplyline.com</t>
  </si>
  <si>
    <t>32ebe427-a681-01ff-196f-0721344668e0</t>
  </si>
  <si>
    <t>Crawford Scientific</t>
  </si>
  <si>
    <t>http://www.crawfordscientific.com/</t>
  </si>
  <si>
    <t>fb665e13-4963-9f03-aa99-7bfe684c91c0</t>
  </si>
  <si>
    <t>Crawford Sedgwick &amp; Co.</t>
  </si>
  <si>
    <t>https://www.crawfordsedgwick.co.uk</t>
  </si>
  <si>
    <t>f1b2a4f7-9fba-c77c-1523-1b2eece2aa5a</t>
  </si>
  <si>
    <t>Crawford Technologies</t>
  </si>
  <si>
    <t>http://www.crawfordtech.com</t>
  </si>
  <si>
    <t>efd0fc20-212e-a16f-f8f6-c824263ea0fa</t>
  </si>
  <si>
    <t>CrawfordWorks</t>
  </si>
  <si>
    <t>http://crawford.works/</t>
  </si>
  <si>
    <t>a7a22dbc-777e-3cba-0145-89e49cff51bb</t>
  </si>
  <si>
    <t>Crawl Space Repair</t>
  </si>
  <si>
    <t>http://crawlspacerepair.com</t>
  </si>
  <si>
    <t>fb4edd28-d14c-0ebf-82ac-5749ef813b61</t>
  </si>
  <si>
    <t>Crawlcodile</t>
  </si>
  <si>
    <t>http://crawlcodile.com/</t>
  </si>
  <si>
    <t>d18af31e-926a-6c98-ad73-a569d2d2953c</t>
  </si>
  <si>
    <t>Crawler Site</t>
  </si>
  <si>
    <t>https://www.crawlersite.com</t>
  </si>
  <si>
    <t>85fce122-9f8b-af81-2d43-42573fe1a49e</t>
  </si>
  <si>
    <t>Crawley Petroleum Corporation</t>
  </si>
  <si>
    <t>http://www.crawleypetroleum.com</t>
  </si>
  <si>
    <t>0b277b27-b0ae-53b1-aa5e-49949cb7b97a</t>
  </si>
  <si>
    <t>Crawley Ventures</t>
  </si>
  <si>
    <t>http://www.crawleyventures.com</t>
  </si>
  <si>
    <t>689c8a82-9a1e-fd18-7a80-35d709d037ae</t>
  </si>
  <si>
    <t>Cray</t>
  </si>
  <si>
    <t>http://www.cray.com/</t>
  </si>
  <si>
    <t>3d792f65-8fd4-5bdb-af88-78d77ae2c172</t>
  </si>
  <si>
    <t>Cray Communications</t>
  </si>
  <si>
    <t>http://www.cray.com</t>
  </si>
  <si>
    <t>a44317f4-cc8b-4d41-f019-e6b1240a7f9d</t>
  </si>
  <si>
    <t>Cray Research, Inc.</t>
  </si>
  <si>
    <t>2637f1b8-6be2-15e7-f73d-1c02d7e9568f</t>
  </si>
  <si>
    <t>Crayhill Capital Management</t>
  </si>
  <si>
    <t>http://www.crayhill.com/</t>
  </si>
  <si>
    <t>7a586faa-1672-4ce3-5d1f-9ff7f3c091bb</t>
  </si>
  <si>
    <t>Crayola</t>
  </si>
  <si>
    <t>http://www.crayola.com/</t>
  </si>
  <si>
    <t>6ffacc88-421c-5890-cdc6-e0aff78a9962</t>
  </si>
  <si>
    <t>crayon</t>
  </si>
  <si>
    <t>http://www.crayonville.com</t>
  </si>
  <si>
    <t>cd0da7f6-c6d8-eac6-ea11-3d18005f38ab</t>
  </si>
  <si>
    <t>Crayon</t>
  </si>
  <si>
    <t>http://www.crayon.co</t>
  </si>
  <si>
    <t>c3afc9c5-f8d3-e7e3-f2e3-56407e9b986e</t>
  </si>
  <si>
    <t>Crayon Creatures</t>
  </si>
  <si>
    <t>http://crayoncreatures.com/</t>
  </si>
  <si>
    <t>5bb7063a-1714-8a9d-580a-b1af8884357c</t>
  </si>
  <si>
    <t>Crayon Data</t>
  </si>
  <si>
    <t>http://www.crayondata.com</t>
  </si>
  <si>
    <t>39ef8f41-5be6-6b7f-c6d4-a07c70c32264</t>
  </si>
  <si>
    <t>Crayon Infotech Pvt. Ltd.</t>
  </si>
  <si>
    <t>http://www.crayoninfotech.com</t>
  </si>
  <si>
    <t>55c96be5-c992-3519-ef1c-5d6ad724ea7a</t>
  </si>
  <si>
    <t>Crayon Physics</t>
  </si>
  <si>
    <t>http://crayonphysics.com/</t>
  </si>
  <si>
    <t>c07adfd2-0802-eea7-1497-2f20e6954f1c</t>
  </si>
  <si>
    <t>Crayond</t>
  </si>
  <si>
    <t>http://www.crayond.com</t>
  </si>
  <si>
    <t>0c8dc4b2-1c8d-d681-2c68-98fa6cf56efe</t>
  </si>
  <si>
    <t>Crayonic</t>
  </si>
  <si>
    <t>http://www.crayonic.com</t>
  </si>
  <si>
    <t>40fd4840-b156-71d6-b9e0-5d47ef4597d1</t>
  </si>
  <si>
    <t>CrayonPixel</t>
  </si>
  <si>
    <t>http://crayonpixel.com</t>
  </si>
  <si>
    <t>764a87fb-acc3-e1c5-a5ee-ded8b6a3e2f6</t>
  </si>
  <si>
    <t>Crayons Retail</t>
  </si>
  <si>
    <t>http://www.crayons.com.au</t>
  </si>
  <si>
    <t>835b6e57-4a5c-ff52-9272-d797a6473e8c</t>
  </si>
  <si>
    <t>Crayons, Inc.</t>
  </si>
  <si>
    <t>http://crayonseducation.com</t>
  </si>
  <si>
    <t>359725e1-95ba-2288-e39f-bc947633ee93</t>
  </si>
  <si>
    <t>CrayonStock</t>
  </si>
  <si>
    <t>http://www.crayonstock.com</t>
  </si>
  <si>
    <t>5443b7f5-0955-6e6e-a3b9-a62464815039</t>
  </si>
  <si>
    <t>craytiv</t>
  </si>
  <si>
    <t>http://www.craytiv.com</t>
  </si>
  <si>
    <t>7f4e0219-b085-3080-92d7-24aa230305da</t>
  </si>
  <si>
    <t>Crayvit</t>
  </si>
  <si>
    <t>http://www.crayvit.com</t>
  </si>
  <si>
    <t>8ea38e44-8d25-b6f6-2bd7-dc8a9f4d1726</t>
  </si>
  <si>
    <t>Crayze Media</t>
  </si>
  <si>
    <t>http://tline.io</t>
  </si>
  <si>
    <t>687be138-12a6-c258-ca0e-b802303a9400</t>
  </si>
  <si>
    <t>Craze</t>
  </si>
  <si>
    <t>https://www.getcraze.co/</t>
  </si>
  <si>
    <t>2f0db06f-dcf5-b416-f37a-716e4b5782f3</t>
  </si>
  <si>
    <t>https://www.oncraze.com</t>
  </si>
  <si>
    <t>d8a62028-633e-5f64-b4e7-7619ccc33e11</t>
  </si>
  <si>
    <t>CRAZE</t>
  </si>
  <si>
    <t>https://craze.style/nav/main/home</t>
  </si>
  <si>
    <t>44520abe-0e15-5b76-b38a-91c11e4afb06</t>
  </si>
  <si>
    <t>Craze Agency Nevada</t>
  </si>
  <si>
    <t>http://www.crazeagency.com</t>
  </si>
  <si>
    <t>d82a9472-6916-b681-9ae6-97924b713f99</t>
  </si>
  <si>
    <t>Crazed Hits</t>
  </si>
  <si>
    <t>http://www.crazedhits.com</t>
  </si>
  <si>
    <t>0c48c14c-19c8-5be5-296a-951e695f4b75</t>
  </si>
  <si>
    <t>Crazy</t>
  </si>
  <si>
    <t>http://www.cforcrazy.com</t>
  </si>
  <si>
    <t>6e762b65-2531-0435-3e0a-b45f8fac34f2</t>
  </si>
  <si>
    <t>Crazy about Startups</t>
  </si>
  <si>
    <t>http://www.crazyaboutstartups.com/</t>
  </si>
  <si>
    <t>630c1ff2-fa01-731f-27a9-4e58f7819ac3</t>
  </si>
  <si>
    <t>Crazy Advisors</t>
  </si>
  <si>
    <t>http://crazyadvisors.com/</t>
  </si>
  <si>
    <t>9386c086-ba2c-3266-a2fa-0c2d8716ba45</t>
  </si>
  <si>
    <t>Crazy Ape Studios</t>
  </si>
  <si>
    <t>http://crazyapestudios.com/</t>
  </si>
  <si>
    <t>90e8dda2-d877-bdc8-0ca9-191ffe776088</t>
  </si>
  <si>
    <t>Crazy Apps Apk</t>
  </si>
  <si>
    <t>http://www.crazyappsapk.com/</t>
  </si>
  <si>
    <t>d13b16c0-fd15-0aa0-0722-0a46613d9788</t>
  </si>
  <si>
    <t>Crazy Beat Records</t>
  </si>
  <si>
    <t>http://www.crazybeat.co.uk</t>
  </si>
  <si>
    <t>bcbb3e38-0179-9ab0-b233-fb5bc8a90cda</t>
  </si>
  <si>
    <t>Crazy Blind Date</t>
  </si>
  <si>
    <t>http://okcupid.com</t>
  </si>
  <si>
    <t>af44a793-3fd0-b308-1c47-fcb9be259afc</t>
  </si>
  <si>
    <t>Crazy Bulk</t>
  </si>
  <si>
    <t>http://www.trycrazybulks.com/</t>
  </si>
  <si>
    <t>bb340faa-859b-efa7-a72b-cbe3d913b2ef</t>
  </si>
  <si>
    <t>Crazy Bulk Blog</t>
  </si>
  <si>
    <t>http://www.crazybulkblog.com/</t>
  </si>
  <si>
    <t>69a67c75-d967-2652-32b5-47c88fe121fb</t>
  </si>
  <si>
    <t>Crazy Bulk Point</t>
  </si>
  <si>
    <t>http://crazybulkpoint.com</t>
  </si>
  <si>
    <t>2bc9f9f7-0fd9-7a54-dec3-42eb87318fd6</t>
  </si>
  <si>
    <t>Crazy Bulk Review</t>
  </si>
  <si>
    <t>http://www.trycrazybulk.com/</t>
  </si>
  <si>
    <t>78d2c73b-55a0-c3b7-eb58-13c1cb05e041</t>
  </si>
  <si>
    <t>Crazy Bulk Stacks</t>
  </si>
  <si>
    <t>http://www.crazybulkstacks.com/</t>
  </si>
  <si>
    <t>1ad30c5c-d7de-c4fa-06d1-2eaa4cea057e</t>
  </si>
  <si>
    <t>Crazy Bulk Store</t>
  </si>
  <si>
    <t>http://crazybulkstore.com/</t>
  </si>
  <si>
    <t>3f806e4e-b3c8-9752-d1ef-727213a6272e</t>
  </si>
  <si>
    <t>Crazy Call</t>
  </si>
  <si>
    <t>https://crazycall.com/</t>
  </si>
  <si>
    <t>afd7e665-ffd6-d485-cef9-0ca9056b0048</t>
  </si>
  <si>
    <t>Crazy Cargo</t>
  </si>
  <si>
    <t>http://www.crazy-cargo.com</t>
  </si>
  <si>
    <t>1d8775af-fc21-f17c-013c-62356f9491dd</t>
  </si>
  <si>
    <t>Crazy Caterpillar Productions</t>
  </si>
  <si>
    <t>http://www.crazycaterpillar.net</t>
  </si>
  <si>
    <t>381c94d8-be3b-2261-08eb-fa64a7e359d0</t>
  </si>
  <si>
    <t>Crazy Cats</t>
  </si>
  <si>
    <t>http://crazycatsinc.com</t>
  </si>
  <si>
    <t>cdeca798-b159-8859-4ffb-a0e5f88847b2</t>
  </si>
  <si>
    <t>Crazy Curve</t>
  </si>
  <si>
    <t>http://www.crazycurve.com</t>
  </si>
  <si>
    <t>cb6a5c5f-63ed-ff0d-f807-6ddac9a32152</t>
  </si>
  <si>
    <t>Crazy Designers (pvt) Ltd.</t>
  </si>
  <si>
    <t>http://crazydesigners.in</t>
  </si>
  <si>
    <t>c4282423-859a-02a4-3699-0b0fd137936c</t>
  </si>
  <si>
    <t>Crazy Dog Apps</t>
  </si>
  <si>
    <t>http://www.crazydogapps.com.au/</t>
  </si>
  <si>
    <t>e0cfc54f-49a9-a9b1-63bc-fcc76e5d23e6</t>
  </si>
  <si>
    <t>Crazy Domains</t>
  </si>
  <si>
    <t>http://www.crazydomains.com.au/</t>
  </si>
  <si>
    <t>748dc869-40f9-83c5-515f-a8fcd2b672b8</t>
  </si>
  <si>
    <t>Crazy Domains Malaysia</t>
  </si>
  <si>
    <t>https://www.crazydomains.my/</t>
  </si>
  <si>
    <t>3a11d167-830e-5f6e-66fa-f254cb1b898c</t>
  </si>
  <si>
    <t>Crazy Domains Philippines</t>
  </si>
  <si>
    <t>https://www.crazydomains.ph/</t>
  </si>
  <si>
    <t>d7e55d72-e117-2ef4-60ee-43e362fe9129</t>
  </si>
  <si>
    <t>Crazy Egg</t>
  </si>
  <si>
    <t>http://crazyegg.com</t>
  </si>
  <si>
    <t>83036b37-e4dc-c9b4-0e30-3f679a91ca44</t>
  </si>
  <si>
    <t>Crazy Fashion Deal</t>
  </si>
  <si>
    <t>http://www.crazyfashiondeal.com</t>
  </si>
  <si>
    <t>46e607d6-5820-67bb-29be-efcdd502935c</t>
  </si>
  <si>
    <t>Crazy Fetish</t>
  </si>
  <si>
    <t>http://www.crazy-fetish.com</t>
  </si>
  <si>
    <t>7b0319e5-79c1-c3f9-58c2-66e55e8d100a</t>
  </si>
  <si>
    <t>Crazy for Education, LLC</t>
  </si>
  <si>
    <t>http://www.crazyforeducation.com/</t>
  </si>
  <si>
    <t>68cea302-9ec7-a64e-6e9c-db0784b6b0ea</t>
  </si>
  <si>
    <t>Crazy Goat Creative</t>
  </si>
  <si>
    <t>http://crazygoatcreative.com/</t>
  </si>
  <si>
    <t>a37c0983-5974-2e99-4871-4befff7ea960</t>
  </si>
  <si>
    <t>Crazy John's</t>
  </si>
  <si>
    <t>http://www.crazyjohns.com.au</t>
  </si>
  <si>
    <t>cb7212bb-dece-f800-649c-6df70bb1a763</t>
  </si>
  <si>
    <t>Crazy Like That</t>
  </si>
  <si>
    <t>http://www.crazylikethat.com</t>
  </si>
  <si>
    <t>b0a32171-97f6-d109-8477-76000d5534d2</t>
  </si>
  <si>
    <t>Crazy Mass</t>
  </si>
  <si>
    <t>http://www.crazymass-store.com/</t>
  </si>
  <si>
    <t>cbd09801-7364-b3b0-30d2-91c83089612c</t>
  </si>
  <si>
    <t>Crazy Mass Legal Steriods</t>
  </si>
  <si>
    <t>http://mycrazymassreviews.com/</t>
  </si>
  <si>
    <t>f69574a3-625f-ec7d-1c89-8051775d3304</t>
  </si>
  <si>
    <t>Crazy Mass Reviews</t>
  </si>
  <si>
    <t>http://www.truecrazymassreviews.com/</t>
  </si>
  <si>
    <t>adc77b38-bb4f-537e-0db5-c9f0680a904b</t>
  </si>
  <si>
    <t>Crazy Mass UK</t>
  </si>
  <si>
    <t>http://primacleanseplusuk.co.uk/crazy-mass-uk/</t>
  </si>
  <si>
    <t>7752038f-1d98-368f-edcc-32adf134b87b</t>
  </si>
  <si>
    <t>Crazy Panda</t>
  </si>
  <si>
    <t>http://cpdecision.com/</t>
  </si>
  <si>
    <t>73fab9e0-9da6-3ba1-be24-28acd66428dc</t>
  </si>
  <si>
    <t>Crazy Peak</t>
  </si>
  <si>
    <t>http://www.crazypeak.co/</t>
  </si>
  <si>
    <t>efc9f413-4f29-2a76-9628-724e38745269</t>
  </si>
  <si>
    <t>Crazy Robot Games</t>
  </si>
  <si>
    <t>http://www.crazyrobotgames.com</t>
  </si>
  <si>
    <t>e9c7f9b3-5fcd-8c0d-3b7a-73ec9cec13d9</t>
  </si>
  <si>
    <t>Crazy S.O.B</t>
  </si>
  <si>
    <t>http://www.crazy-sob.com/</t>
  </si>
  <si>
    <t>398fa879-3b32-da98-6c7c-2297fc38dd0b</t>
  </si>
  <si>
    <t>Crazy Viking Studios</t>
  </si>
  <si>
    <t>http://www.crazyvikingstudios.com/</t>
  </si>
  <si>
    <t>76510a8b-ef32-5280-91fc-097a7edeb7f3</t>
  </si>
  <si>
    <t>Crazy-Sell.com - CCTV Camera Systems</t>
  </si>
  <si>
    <t>http://crazy-sell.com</t>
  </si>
  <si>
    <t>826de935-0c64-5a60-c1bb-658915b8e85c</t>
  </si>
  <si>
    <t>Crazy4Media Online</t>
  </si>
  <si>
    <t>http://www.creafi-online-media.com</t>
  </si>
  <si>
    <t>fec99b12-94c6-2489-d17b-11180ed4e599</t>
  </si>
  <si>
    <t>CrazyApps</t>
  </si>
  <si>
    <t>http://www.crazyapps.sk</t>
  </si>
  <si>
    <t>46a28a55-32c4-466b-1470-552e57e7d7d2</t>
  </si>
  <si>
    <t>Crazybaby</t>
  </si>
  <si>
    <t>http://www.crazybaby.com</t>
  </si>
  <si>
    <t>24a9ea8c-5fbf-86c0-08e2-a2830bb8490d</t>
  </si>
  <si>
    <t>CrazyBits Studio</t>
  </si>
  <si>
    <t>http://www.crazybitsstudios.com</t>
  </si>
  <si>
    <t>30d78b2e-7ccb-9e42-35ea-bf10bd2dd976</t>
  </si>
  <si>
    <t>CrazyBulkSales</t>
  </si>
  <si>
    <t>http://crazybulksales.com/</t>
  </si>
  <si>
    <t>a34ddfd6-9473-db8c-cdd5-92a11c08b2bc</t>
  </si>
  <si>
    <t>CrazyCouch Apps</t>
  </si>
  <si>
    <t>http://www.crazycouchapps.com</t>
  </si>
  <si>
    <t>a851a112-54a1-11c8-fccf-683a1111b98c</t>
  </si>
  <si>
    <t>CrazyCrowd</t>
  </si>
  <si>
    <t>http://www.crazycrowd.co.uk</t>
  </si>
  <si>
    <t>88b58fd5-3778-1037-7e05-50855201a623</t>
  </si>
  <si>
    <t>crazydeals.com</t>
  </si>
  <si>
    <t>http://www.crazydeals.com</t>
  </si>
  <si>
    <t>4c7cadeb-eab6-57b6-c6ee-df8f53045541</t>
  </si>
  <si>
    <t>CrazyEngage</t>
  </si>
  <si>
    <t>http://crazyengage.com/</t>
  </si>
  <si>
    <t>00e19f4a-565d-72b0-8586-bded5cfe6992</t>
  </si>
  <si>
    <t>CrazyEngineers Technologies Pvt. Ltd</t>
  </si>
  <si>
    <t>http://www.crazyengineers.com/</t>
  </si>
  <si>
    <t>11853800-2793-e138-7414-bab3761481f2</t>
  </si>
  <si>
    <t>Crazyfire</t>
  </si>
  <si>
    <t>http://www.crazyfire.hk/</t>
  </si>
  <si>
    <t>91f10de2-7b1d-b2e2-840a-4a5b36b35d14</t>
  </si>
  <si>
    <t>Crazyforstudy</t>
  </si>
  <si>
    <t>https://www.crazyforstudy.com</t>
  </si>
  <si>
    <t>ee7c6a7a-68d3-98fa-80e2-2c89202bc3e1</t>
  </si>
  <si>
    <t>crazyfrndz</t>
  </si>
  <si>
    <t>http://www.crazyfrndz.com</t>
  </si>
  <si>
    <t>dffa7563-066a-417e-d065-1114e82d54a0</t>
  </si>
  <si>
    <t>CrazyGames</t>
  </si>
  <si>
    <t>http://www.crazygames.com</t>
  </si>
  <si>
    <t>d161a918-e350-be99-86df-042f83cd16ed</t>
  </si>
  <si>
    <t>CrazyHead Solutions</t>
  </si>
  <si>
    <t>http://www.crazyheads.co</t>
  </si>
  <si>
    <t>1da756c5-142c-9a2f-e1a3-7640c6ce008c</t>
  </si>
  <si>
    <t>Crazyitstore</t>
  </si>
  <si>
    <t>http://www.crazyitstore.com</t>
  </si>
  <si>
    <t>36ca5062-e0d8-4dc4-4655-1639cde50675</t>
  </si>
  <si>
    <t>CrazyLister</t>
  </si>
  <si>
    <t>https://crazylister.com/</t>
  </si>
  <si>
    <t>655033ad-a9b4-158a-95c6-fce1061dce13</t>
  </si>
  <si>
    <t>Crazymenu</t>
  </si>
  <si>
    <t>http://crazymenu.com</t>
  </si>
  <si>
    <t>0a16889d-e56b-21d7-d6a5-3cd8aaf28f70</t>
  </si>
  <si>
    <t>crazymikesapps.com</t>
  </si>
  <si>
    <t>http://www.crazymikesapps.com</t>
  </si>
  <si>
    <t>f42efb42-455f-135f-8974-fa0b1cd6fa10</t>
  </si>
  <si>
    <t>CrazyMunch</t>
  </si>
  <si>
    <t>https://www.crazymunch.com/</t>
  </si>
  <si>
    <t>268ff534-569a-a48c-426c-73c392da4624</t>
  </si>
  <si>
    <t>Crazypi</t>
  </si>
  <si>
    <t>https://www.crazypi.com/</t>
  </si>
  <si>
    <t>cda2d44c-cf47-f472-270b-d51aded43010</t>
  </si>
  <si>
    <t>crazysales</t>
  </si>
  <si>
    <t>http://www.crazysales.co.nz</t>
  </si>
  <si>
    <t>e474ba73-54d0-5dc1-66fd-07027344ecdf</t>
  </si>
  <si>
    <t>CrazyTechLabs</t>
  </si>
  <si>
    <t>http://www.crazytechlabs.com.br/</t>
  </si>
  <si>
    <t>24e80f52-3533-5cc7-fe33-66ad8c2e7443</t>
  </si>
  <si>
    <t>Crazytoney Ringtones</t>
  </si>
  <si>
    <t>http://www.crazytoney.com/</t>
  </si>
  <si>
    <t>018e85ff-e646-2a4a-6e1d-dc3d891bf53e</t>
  </si>
  <si>
    <t>CrazyWish</t>
  </si>
  <si>
    <t>http://www.crazywish.com</t>
  </si>
  <si>
    <t>6e5275d5-02f3-15de-70df-75c6504875c2</t>
  </si>
  <si>
    <t>Crazyworks Corp</t>
  </si>
  <si>
    <t>http://crazyworks-corp.com</t>
  </si>
  <si>
    <t>318c6616-b342-11c3-0a53-2c4b7b03ce97</t>
  </si>
  <si>
    <t>crazyxhtml</t>
  </si>
  <si>
    <t>http://www.crazyxhtml.com</t>
  </si>
  <si>
    <t>ee9279cf-d751-8560-a68d-b09c55e9e666</t>
  </si>
  <si>
    <t>Crazyyy</t>
  </si>
  <si>
    <t>http://www.crazyyy.com</t>
  </si>
  <si>
    <t>bc59fed3-6d46-8b27-8dfa-8d4ae2d9bf29</t>
  </si>
  <si>
    <t>Crazzy Bazaar Online Solutions Pvt. Ltd.</t>
  </si>
  <si>
    <t>https://www.crazzybazaar.com</t>
  </si>
  <si>
    <t>e6139be1-f80f-1274-95c2-5954ef6d5614</t>
  </si>
  <si>
    <t>Crazzzy Travel</t>
  </si>
  <si>
    <t>http://crazzzytravel.com/</t>
  </si>
  <si>
    <t>702b8a19-b564-c841-aacf-d7fc4b6256e8</t>
  </si>
  <si>
    <t>CRB</t>
  </si>
  <si>
    <t>http://www.crb.co.in</t>
  </si>
  <si>
    <t>23d6405d-3e44-54ca-9f6f-8db238a1936d</t>
  </si>
  <si>
    <t>CRB Cunninghams</t>
  </si>
  <si>
    <t>http://crbcunninghams.co.uk/</t>
  </si>
  <si>
    <t>2cc0c1f6-7a8e-a74c-977d-b50d4381dd81</t>
  </si>
  <si>
    <t>CRB Engineers</t>
  </si>
  <si>
    <t>https://www.crbusa.com/</t>
  </si>
  <si>
    <t>e1a92d48-52da-7b6e-3b2e-8302796437a5</t>
  </si>
  <si>
    <t>CRB InverbÌÄå_o</t>
  </si>
  <si>
    <t>http://www.crbinverbio.com</t>
  </si>
  <si>
    <t>de2c5ac7-a597-3dd8-ccf5-362f216d70ce</t>
  </si>
  <si>
    <t>CRB Tech Solutions Pvt.Ltd.</t>
  </si>
  <si>
    <t>http://crbtech.in</t>
  </si>
  <si>
    <t>913cb6c0-17e9-bd18-0821-da61c81a2012</t>
  </si>
  <si>
    <t>CRC Clean Room Consulting</t>
  </si>
  <si>
    <t>http://www.crc.de</t>
  </si>
  <si>
    <t>a5d8a6f4-841f-b116-52ba-9d779022964a</t>
  </si>
  <si>
    <t>CRC Companies</t>
  </si>
  <si>
    <t>http://www.crccompanies.com</t>
  </si>
  <si>
    <t>e3bb6ef7-223c-6298-0440-340d67adf35f</t>
  </si>
  <si>
    <t>CRC Health Group Inc.</t>
  </si>
  <si>
    <t>http://www.crchealth.com/</t>
  </si>
  <si>
    <t>ee73de1f-8cd6-e7c0-2a43-b2bd2ad0d411</t>
  </si>
  <si>
    <t>CRC Information Systems, Inc.</t>
  </si>
  <si>
    <t>http://www.crcinfosys.com/</t>
  </si>
  <si>
    <t>ab3e24a4-2bd4-59b6-7125-c416382b6648</t>
  </si>
  <si>
    <t>CRC Insurance Services</t>
  </si>
  <si>
    <t>http://www.crcins.com/default.aspx</t>
  </si>
  <si>
    <t>35938016-0695-d05f-25ab-9936afd9e29e</t>
  </si>
  <si>
    <t>CRC Investments LLC.</t>
  </si>
  <si>
    <t>http://crcincome.com</t>
  </si>
  <si>
    <t>6c5c3a8c-2a45-ba4f-e7df-9e3a405255a1</t>
  </si>
  <si>
    <t>CRC ORE</t>
  </si>
  <si>
    <t>http://www.crcore.org.au/main/</t>
  </si>
  <si>
    <t>99ec5301-793c-cabb-efc5-eca3459b13d2</t>
  </si>
  <si>
    <t>CRC Press</t>
  </si>
  <si>
    <t>http://crcpress.com</t>
  </si>
  <si>
    <t>75cf6510-4aca-385c-6a5f-db8fe8692fff</t>
  </si>
  <si>
    <t>CRC Public Relations</t>
  </si>
  <si>
    <t>http://www.crcpublicrelations.com</t>
  </si>
  <si>
    <t>7ac4cb68-aef5-cfc0-34d8-5894a5287225</t>
  </si>
  <si>
    <t>CRC Research</t>
  </si>
  <si>
    <t>http://www.crcresearch.com/</t>
  </si>
  <si>
    <t>aa7f8872-6f5d-f3fa-44bd-e483ecdd3b1d</t>
  </si>
  <si>
    <t>CRC Technology</t>
  </si>
  <si>
    <t>http://www.crctechs.com</t>
  </si>
  <si>
    <t>457dd797-17b8-3ac4-32cf-1639a54e5dc4</t>
  </si>
  <si>
    <t>CRC-Evans</t>
  </si>
  <si>
    <t>http://www.crc-evans.com</t>
  </si>
  <si>
    <t>d7ba9357-2309-2796-1959-b8e6985f1015</t>
  </si>
  <si>
    <t>CRC, Inc</t>
  </si>
  <si>
    <t>http://www.crcincoftexas.com</t>
  </si>
  <si>
    <t>56d9f0f4-514d-53ac-d93d-51bfbd1af7f5</t>
  </si>
  <si>
    <t>CRCC Asia</t>
  </si>
  <si>
    <t>http://www.crccasia.com</t>
  </si>
  <si>
    <t>2ce190f6-839b-3642-6c40-ce32aca9dd41</t>
  </si>
  <si>
    <t>CRCHUM</t>
  </si>
  <si>
    <t>http://www.chumtl.qc.ca/crchum.en.html</t>
  </si>
  <si>
    <t>8c91e696-96b0-6ec7-86f9-457897c8a381</t>
  </si>
  <si>
    <t>CRCM Ventures</t>
  </si>
  <si>
    <t>http://www.crcmvc.com</t>
  </si>
  <si>
    <t>4ba8b0d8-a0d3-62d6-df90-8088655bfaa3</t>
  </si>
  <si>
    <t>CRD (UK)</t>
  </si>
  <si>
    <t>http://www.ukcrd.com/</t>
  </si>
  <si>
    <t>885b9b2c-8289-f6e4-ab13-a63e3fb16f14</t>
  </si>
  <si>
    <t>CRDF Global</t>
  </si>
  <si>
    <t>http://crdfglobal.org</t>
  </si>
  <si>
    <t>5c6970cc-4b42-49d7-e4b2-5c47fe9b9a33</t>
  </si>
  <si>
    <t>CRDM</t>
  </si>
  <si>
    <t>http://crdm.co.uk/</t>
  </si>
  <si>
    <t>fb4b1803-36aa-9421-6368-29ad7d6f8b88</t>
  </si>
  <si>
    <t>CRE // Tech Intersect</t>
  </si>
  <si>
    <t>http://cretech.com/</t>
  </si>
  <si>
    <t>5fadd58d-825a-acd4-0b14-ba79bd39fc03</t>
  </si>
  <si>
    <t>Cre Apps</t>
  </si>
  <si>
    <t>http://www.creapps.com.mx/</t>
  </si>
  <si>
    <t>a9f762ea-175b-e520-5c02-58d5a9046802</t>
  </si>
  <si>
    <t>CRE Development Inc</t>
  </si>
  <si>
    <t>http://credevelopment.com/</t>
  </si>
  <si>
    <t>2c368d21-ba42-5b24-6eea-a26d9824c846</t>
  </si>
  <si>
    <t>CRE Finance Council</t>
  </si>
  <si>
    <t>e93d2ae8-0819-16db-778e-b7dab90d76b4</t>
  </si>
  <si>
    <t>CRE Secure</t>
  </si>
  <si>
    <t>http://www.cresecure.com</t>
  </si>
  <si>
    <t>2eaf940c-4780-0980-4f74-9108921f51ee</t>
  </si>
  <si>
    <t>CRE unlimited</t>
  </si>
  <si>
    <t>http://www.crewunlimited.com</t>
  </si>
  <si>
    <t>32a107f8-8460-26b9-f64d-f1df3c213d84</t>
  </si>
  <si>
    <t>CRE Venture Capital</t>
  </si>
  <si>
    <t>http://www.cre.vc/</t>
  </si>
  <si>
    <t>8685f2ea-b2e1-440e-1b84-3c3f6501566a</t>
  </si>
  <si>
    <t>cre.tech</t>
  </si>
  <si>
    <t>https://cre.tech</t>
  </si>
  <si>
    <t>45e7e546-ec20-49ed-c19f-71130a4fb660</t>
  </si>
  <si>
    <t>Cre8 Australia</t>
  </si>
  <si>
    <t>http://cre8.com.au/</t>
  </si>
  <si>
    <t>3a76fe03-fbf8-5fd1-f40a-fab046fea046</t>
  </si>
  <si>
    <t>Cre8 Exhibits &amp; Events Pty</t>
  </si>
  <si>
    <t>http://www.cre8exhibits.com.au/</t>
  </si>
  <si>
    <t>bf948574-d181-1066-bcb3-e1fe196c23fe</t>
  </si>
  <si>
    <t>Cre81</t>
  </si>
  <si>
    <t>http://www.cre81.com</t>
  </si>
  <si>
    <t>f6c7110c-bf76-bb1c-27e9-b04b456f5975</t>
  </si>
  <si>
    <t>Cre8iv Worx Multimedia</t>
  </si>
  <si>
    <t>http://www.cre8ivworx.com</t>
  </si>
  <si>
    <t>aab81246-ec30-3cc2-40b9-dee45f8a38de</t>
  </si>
  <si>
    <t>Cre8ive App</t>
  </si>
  <si>
    <t>https://cre8iveapp.com</t>
  </si>
  <si>
    <t>41b665b2-7025-1616-b749-94bfe819c191</t>
  </si>
  <si>
    <t>cre8ive.kr</t>
  </si>
  <si>
    <t>http://www.cre8ive.kr</t>
  </si>
  <si>
    <t>4027450f-f9b1-d82c-e5c9-22a88c2303e5</t>
  </si>
  <si>
    <t>Cre8iveNation Advertising</t>
  </si>
  <si>
    <t>http://www.cre8ivenation.com</t>
  </si>
  <si>
    <t>f8df6f4b-1c0e-8575-67f7-ba40d9f11be7</t>
  </si>
  <si>
    <t>Cre8MDI, LLC</t>
  </si>
  <si>
    <t>http://cre8mdi.com/</t>
  </si>
  <si>
    <t>8a4006d0-0e2a-7633-17ff-08d38ecbdc52</t>
  </si>
  <si>
    <t>CRE8ORS</t>
  </si>
  <si>
    <t>http://www.cre8ors.co</t>
  </si>
  <si>
    <t>976a3ed9-e43d-f9f9-5dec-b57d429f023f</t>
  </si>
  <si>
    <t>Cre8tek</t>
  </si>
  <si>
    <t>http://www.cre8tek.com</t>
  </si>
  <si>
    <t>6df3837e-219d-135d-e02b-bafdb2e23454</t>
  </si>
  <si>
    <t>Cre8tive Apps</t>
  </si>
  <si>
    <t>http://www.cre8tiveapps.com</t>
  </si>
  <si>
    <t>56b3b7dd-cf00-d25c-011f-82ea91b1dcc8</t>
  </si>
  <si>
    <t>Cre8tive Ninjas. Design. Develop. Market.</t>
  </si>
  <si>
    <t>http://www.cre8tiveninjas.com</t>
  </si>
  <si>
    <t>89547198-b673-e919-253f-43fcdc1e53ee</t>
  </si>
  <si>
    <t>Cre8tive Web</t>
  </si>
  <si>
    <t>http://cre8tiveweb.co.uk</t>
  </si>
  <si>
    <t>64b2cd5b-ccf6-dcd2-a918-1c84fafe0f91</t>
  </si>
  <si>
    <t>Cre8tive Works</t>
  </si>
  <si>
    <t>http://www.cre8tiveworks.net</t>
  </si>
  <si>
    <t>bb6f0876-5a16-631b-09a0-11e279669258</t>
  </si>
  <si>
    <t>Cre8VR</t>
  </si>
  <si>
    <t>http://www.cre8vr.com</t>
  </si>
  <si>
    <t>8c0ae4e9-d50a-bac4-ae71-117df3c9e829</t>
  </si>
  <si>
    <t>Crea</t>
  </si>
  <si>
    <t>http://www.crea.com.uy</t>
  </si>
  <si>
    <t>5c0784fd-1f9e-53b9-6e63-c42765a25797</t>
  </si>
  <si>
    <t>CREA</t>
  </si>
  <si>
    <t>http://www.creaworld.org/</t>
  </si>
  <si>
    <t>90f896fc-76e8-46ea-354c-f7b5bf071d70</t>
  </si>
  <si>
    <t>http://www.creasummeracademy.eu/</t>
  </si>
  <si>
    <t>741ca673-c782-aa91-6163-5f37277b477c</t>
  </si>
  <si>
    <t>http://www.lecrea.com/en/</t>
  </si>
  <si>
    <t>04f0a656-9288-48c1-4683-6b863ccce76c</t>
  </si>
  <si>
    <t>Crea Bulls</t>
  </si>
  <si>
    <t>http://creabulls.com</t>
  </si>
  <si>
    <t>0d69ca13-8be2-ca8a-d19e-d39271290095</t>
  </si>
  <si>
    <t>Crea Diffusion</t>
  </si>
  <si>
    <t>http://www.crea-diffusion.com</t>
  </si>
  <si>
    <t>940f364e-345a-8e3d-088a-a35d2c303ff2</t>
  </si>
  <si>
    <t>CREA LLC</t>
  </si>
  <si>
    <t>https://www.cityrealestateadvisors.com</t>
  </si>
  <si>
    <t>6bfb1f3e-da0e-2217-f42e-1750cac0ffc1</t>
  </si>
  <si>
    <t>CREA London</t>
  </si>
  <si>
    <t>https://www.crealondon.com/</t>
  </si>
  <si>
    <t>d9866901-8c6a-1a40-593f-bfd44720ff4b</t>
  </si>
  <si>
    <t>CREA Muebles</t>
  </si>
  <si>
    <t>http://www.creamuebles.com/</t>
  </si>
  <si>
    <t>fe7a6869-5de6-e853-c833-3d7d2897fddb</t>
  </si>
  <si>
    <t>crea7ive</t>
  </si>
  <si>
    <t>http://www.crea7ive.com</t>
  </si>
  <si>
    <t>d0add94f-bfaa-c95c-6d99-da17d8c01ffd</t>
  </si>
  <si>
    <t>Crea7ive Interactive Branding Agency</t>
  </si>
  <si>
    <t>http://crea7ive.com/</t>
  </si>
  <si>
    <t>b010ceb9-eee7-a5f4-10e0-adb4b486fb5e</t>
  </si>
  <si>
    <t>Creaaccion</t>
  </si>
  <si>
    <t>http://www.creaaccion.com</t>
  </si>
  <si>
    <t>5c8aa422-9e60-5229-2cc2-86c87c100df2</t>
  </si>
  <si>
    <t>Creabilis</t>
  </si>
  <si>
    <t>http://www.creabilis-sa.com</t>
  </si>
  <si>
    <t>c9033873-ad31-76e6-5dfa-37a10a128651</t>
  </si>
  <si>
    <t>Creabilis Toulouse</t>
  </si>
  <si>
    <t>http://www.creabilis.com</t>
  </si>
  <si>
    <t>67da9345-4f90-9b54-fb09-d0488424b887</t>
  </si>
  <si>
    <t>creaboxdigitale</t>
  </si>
  <si>
    <t>http://www.creaboxdigitale.com</t>
  </si>
  <si>
    <t>3f1b3c9a-49b1-fde1-0845-182fe7e1fadb</t>
  </si>
  <si>
    <t>CreaCapital</t>
  </si>
  <si>
    <t>http://www.creacapital.com</t>
  </si>
  <si>
    <t>14cdb32a-2532-c38e-59a6-736ec8e2faae</t>
  </si>
  <si>
    <t>Creaceed</t>
  </si>
  <si>
    <t>http://www.creaceed.com</t>
  </si>
  <si>
    <t>8942f6c1-7628-e705-368f-bbcee0a3f7ab</t>
  </si>
  <si>
    <t>Creactive Inc</t>
  </si>
  <si>
    <t>https://www.creactiveinc.com/san-antonio/</t>
  </si>
  <si>
    <t>68c80aac-d98a-05b4-bd29-4e9aed90e360</t>
  </si>
  <si>
    <t>Creactive Inc.</t>
  </si>
  <si>
    <t>https://www.creactiveinc.com/</t>
  </si>
  <si>
    <t>c4e00d5c-3149-06a0-c687-562e6d11b006</t>
  </si>
  <si>
    <t>Creactives</t>
  </si>
  <si>
    <t>http://www.creactives.com</t>
  </si>
  <si>
    <t>64ec2562-db7e-9d80-12b1-ea2f389aabdd</t>
  </si>
  <si>
    <t>CreActivity Focus</t>
  </si>
  <si>
    <t>http://creactivityfocus.com</t>
  </si>
  <si>
    <t>58737023-2a6f-7550-c99f-32355e2bf218</t>
  </si>
  <si>
    <t>Creades AB</t>
  </si>
  <si>
    <t>http://www.creades.se/</t>
  </si>
  <si>
    <t>3d72427c-f1b7-1673-ccde-29131894cc57</t>
  </si>
  <si>
    <t>Creadescuentos</t>
  </si>
  <si>
    <t>http://www.creadescuentos.com/</t>
  </si>
  <si>
    <t>9efc9869-7619-3961-0dec-ef6677fff3ff</t>
  </si>
  <si>
    <t>Creadev</t>
  </si>
  <si>
    <t>http://www.creadev.cn/en</t>
  </si>
  <si>
    <t>6fbdd29e-2ca0-0964-e200-f2037765fe4a</t>
  </si>
  <si>
    <t>Creadia</t>
  </si>
  <si>
    <t>http://www.creadia.com</t>
  </si>
  <si>
    <t>c7e0af08-027f-059d-e2cc-282a42a767ad</t>
  </si>
  <si>
    <t>Creadio</t>
  </si>
  <si>
    <t>http://creadio.com</t>
  </si>
  <si>
    <t>cc04b921-93fd-03f4-b16b-5f066870898c</t>
  </si>
  <si>
    <t>creADivity</t>
  </si>
  <si>
    <t>http://creadivity.com</t>
  </si>
  <si>
    <t>a6c40fa5-2646-8ff4-5fd7-e9b5cf3cd645</t>
  </si>
  <si>
    <t>Creado</t>
  </si>
  <si>
    <t>http://www.creado.com</t>
  </si>
  <si>
    <t>40c3d188-cd08-8abb-0abf-ac214f6b7f46</t>
  </si>
  <si>
    <t>Creador</t>
  </si>
  <si>
    <t>http://creador.com</t>
  </si>
  <si>
    <t>35d4e708-4a9e-5c26-2707-46c9ebcf1d6e</t>
  </si>
  <si>
    <t>creads</t>
  </si>
  <si>
    <t>http://www.creads.us</t>
  </si>
  <si>
    <t>10639c69-352c-f608-6e18-0361ee7602e4</t>
  </si>
  <si>
    <t>creadsmedia</t>
  </si>
  <si>
    <t>http://www.creadsmedia.com/web</t>
  </si>
  <si>
    <t>bca161c9-79ef-ea85-1201-86ada724e92d</t>
  </si>
  <si>
    <t>CREADY</t>
  </si>
  <si>
    <t>http://www.cready.az/en</t>
  </si>
  <si>
    <t>dfa6361e-45e4-d209-e3cd-670dff835297</t>
  </si>
  <si>
    <t>Creaffee Tasarim</t>
  </si>
  <si>
    <t>http://creaffee.com/</t>
  </si>
  <si>
    <t>2faa600a-2c3b-5b2e-7f06-035dbde60aaf</t>
  </si>
  <si>
    <t>Creafi</t>
  </si>
  <si>
    <t>ac9c51c8-1e01-3ee2-9adf-f1fc76c40aa4</t>
  </si>
  <si>
    <t>Creaform</t>
  </si>
  <si>
    <t>http://creaform3d.com/en</t>
  </si>
  <si>
    <t>339eaa23-e039-90ad-3536-9c936d7ddd68</t>
  </si>
  <si>
    <t>Creafund C.V.B.A.</t>
  </si>
  <si>
    <t>http://www.creafund.be</t>
  </si>
  <si>
    <t>99b1020d-8ab6-4a6f-2ca2-ff90ecc5dc10</t>
  </si>
  <si>
    <t>Creagent</t>
  </si>
  <si>
    <t>http://www.creagent.fi</t>
  </si>
  <si>
    <t>3a882555-e5f7-b52b-0138-8bc059813dfb</t>
  </si>
  <si>
    <t>Creagh Medical</t>
  </si>
  <si>
    <t>http://www.creaghmed.com</t>
  </si>
  <si>
    <t>8aa31900-e142-8cd1-4dfe-8755b0b7c151</t>
  </si>
  <si>
    <t>Creaholic</t>
  </si>
  <si>
    <t>https://www.creaholic.com/</t>
  </si>
  <si>
    <t>bbb3fc31-9c72-0610-895b-cf8697cb5bdb</t>
  </si>
  <si>
    <t>Creakie</t>
  </si>
  <si>
    <t>http://creakie.com/</t>
  </si>
  <si>
    <t>4487e3e9-31f3-b322-cc95-093115b3f607</t>
  </si>
  <si>
    <t>CreaLog</t>
  </si>
  <si>
    <t>http://www.crealog.com/</t>
  </si>
  <si>
    <t>2d97d79f-a2ed-6d17-54d7-66a46253f0af</t>
  </si>
  <si>
    <t>Crealogix</t>
  </si>
  <si>
    <t>http://www.crealogix.com/de/</t>
  </si>
  <si>
    <t>8d77e146-cede-f7be-b4fb-ef56a265f84c</t>
  </si>
  <si>
    <t>Crealta Pharmaceuticals</t>
  </si>
  <si>
    <t>http://crealtapharma.com</t>
  </si>
  <si>
    <t>d147d270-b67c-87ef-11df-8bec0ca38a67</t>
  </si>
  <si>
    <t>CREALYS</t>
  </si>
  <si>
    <t>http://www.crealys.com/</t>
  </si>
  <si>
    <t>31b9fa3c-6e00-9ae9-f5b8-e29dfcca21f3</t>
  </si>
  <si>
    <t>Crealytics</t>
  </si>
  <si>
    <t>http://www.crealytics.com</t>
  </si>
  <si>
    <t>d953eb9f-83d6-f1c1-14ef-7b8b1cd4181a</t>
  </si>
  <si>
    <t>Cream</t>
  </si>
  <si>
    <t>http://www.cream.io</t>
  </si>
  <si>
    <t>7f5c2840-9a28-34ee-1bc4-a208a07af183</t>
  </si>
  <si>
    <t>http://www.creamstyle.com/</t>
  </si>
  <si>
    <t>0b031b12-a680-6206-9b44-5f0bffa4f67f</t>
  </si>
  <si>
    <t>Cream eBooks</t>
  </si>
  <si>
    <t>https://crea.me/</t>
  </si>
  <si>
    <t>9e8ab2d0-47ae-c839-f102-2ce1cd3c6647</t>
  </si>
  <si>
    <t>CREAM Entertainment Group</t>
  </si>
  <si>
    <t>http://www.fpyouthoutcry.org</t>
  </si>
  <si>
    <t>5ffae28d-c720-aa74-125c-b2beb20b2c11</t>
  </si>
  <si>
    <t>Cream NYC</t>
  </si>
  <si>
    <t>http://www.cream.nyc</t>
  </si>
  <si>
    <t>de6dd306-d63d-5716-3f85-4f8c4c1e0785</t>
  </si>
  <si>
    <t>Cream PR</t>
  </si>
  <si>
    <t>http://creampr.nl</t>
  </si>
  <si>
    <t>4a447a8d-1efd-a553-4228-70667077bd8b</t>
  </si>
  <si>
    <t>Cream Studios</t>
  </si>
  <si>
    <t>http://www.creamstudios.com.au</t>
  </si>
  <si>
    <t>8e1de988-87a8-caa4-ce73-ae3926113dd3</t>
  </si>
  <si>
    <t>Creamalicious</t>
  </si>
  <si>
    <t>http://www.creamalicious.com</t>
  </si>
  <si>
    <t>eaf28996-8763-3352-ed82-c64bf41cbfc8</t>
  </si>
  <si>
    <t>CREAME</t>
  </si>
  <si>
    <t>http://www.creame.com.co</t>
  </si>
  <si>
    <t>5148e83c-898d-78dd-d0d0-16d5694e3c48</t>
  </si>
  <si>
    <t>Creamer and Noble Engineers</t>
  </si>
  <si>
    <t>http://jviation.com</t>
  </si>
  <si>
    <t>846e990e-b621-aa6a-c3ac-5dc4bd65b831</t>
  </si>
  <si>
    <t>Creamfinance</t>
  </si>
  <si>
    <t>https://www.creamfinance.com/</t>
  </si>
  <si>
    <t>61e318e5-82ba-522d-aeca-dbea86f545d5</t>
  </si>
  <si>
    <t>creamic coated cookware</t>
  </si>
  <si>
    <t>http://ceramiccoatedcookware.org</t>
  </si>
  <si>
    <t>94399dd7-1ed0-fe55-77cf-bc65c8cba061</t>
  </si>
  <si>
    <t>CREAMIVE Web Agency</t>
  </si>
  <si>
    <t>https://www.creamive.com</t>
  </si>
  <si>
    <t>0102dad7-e1ca-d59e-a000-475cbdc14d91</t>
  </si>
  <si>
    <t>Creamland Dairies</t>
  </si>
  <si>
    <t>http://www.creamland.com/</t>
  </si>
  <si>
    <t>caec54ef-8140-8d6a-dbfc-3fc44bb4b7eb</t>
  </si>
  <si>
    <t>Creamscoop</t>
  </si>
  <si>
    <t>http://creamscoop.com/</t>
  </si>
  <si>
    <t>8e3c4cd4-5ffc-dc87-8e3b-64a7c3e96ffa</t>
  </si>
  <si>
    <t>CreamyAds</t>
  </si>
  <si>
    <t>https://www.creamyads.com/</t>
  </si>
  <si>
    <t>4ede174d-3254-8602-e977-d9c0bfe34433</t>
  </si>
  <si>
    <t>Creandum</t>
  </si>
  <si>
    <t>http://www.creandum.com</t>
  </si>
  <si>
    <t>5bf86415-6a88-2d68-faf3-52bc2bb0e31f</t>
  </si>
  <si>
    <t>Creandum Advisor</t>
  </si>
  <si>
    <t>45c87be2-d510-91b9-2802-d79b07b48041</t>
  </si>
  <si>
    <t>Creanet BiliÌÉåÙim Hizmetleri</t>
  </si>
  <si>
    <t>http://www.creanetbilisim.com</t>
  </si>
  <si>
    <t>b814d261-ca65-2723-548b-3634f36a1711</t>
  </si>
  <si>
    <t>Creanncy</t>
  </si>
  <si>
    <t>http://creanncy.com/category/portfolio-ios</t>
  </si>
  <si>
    <t>d0a8e846-dbe8-28c2-7594-c91ce7cc0d96</t>
  </si>
  <si>
    <t>Creanord</t>
  </si>
  <si>
    <t>http://www.creanord.com</t>
  </si>
  <si>
    <t>a503af78-1509-e81c-24cd-3c05cac63813</t>
  </si>
  <si>
    <t>Creansoft</t>
  </si>
  <si>
    <t>http://www.creansoft.fr</t>
  </si>
  <si>
    <t>18185ed1-315e-92d6-f0fa-9c4d1cde6e53</t>
  </si>
  <si>
    <t>Creapark</t>
  </si>
  <si>
    <t>http://www.creapark.org/</t>
  </si>
  <si>
    <t>af0f1226-9a3c-5ffc-dac4-d93c99245493</t>
  </si>
  <si>
    <t>CreaPix</t>
  </si>
  <si>
    <t>http://www.creapix.net</t>
  </si>
  <si>
    <t>283e857d-f7d4-b353-e688-d3a16a7d9491</t>
  </si>
  <si>
    <t>Creapix Tecnologia Criativa</t>
  </si>
  <si>
    <t>http://creapix.com.br/novo/</t>
  </si>
  <si>
    <t>51f54b68-a1e5-7506-397f-9dff0cea43dc</t>
  </si>
  <si>
    <t>Creaple</t>
  </si>
  <si>
    <t>http://creaple.com</t>
  </si>
  <si>
    <t>faded745-7d2f-56f9-ea51-8d31d1da6ee0</t>
  </si>
  <si>
    <t>Creapole SA</t>
  </si>
  <si>
    <t>http://www.creapole.ch/</t>
  </si>
  <si>
    <t>db11cac4-3050-bd67-d4ae-a11d264adae8</t>
  </si>
  <si>
    <t>CreAPPcuentos</t>
  </si>
  <si>
    <t>http://www.creappcuentos.com</t>
  </si>
  <si>
    <t>9b713313-99c0-1bac-0a7c-de8d47c6464d</t>
  </si>
  <si>
    <t>Creapptiva</t>
  </si>
  <si>
    <t>http://www.creapptiva.com</t>
  </si>
  <si>
    <t>4a48874e-18ab-be41-c9fa-d2d43b24d5ce</t>
  </si>
  <si>
    <t>Creare</t>
  </si>
  <si>
    <t>http://www.creare.com</t>
  </si>
  <si>
    <t>24075693-c54f-84b7-581b-ee4f9393e451</t>
  </si>
  <si>
    <t>Crearium</t>
  </si>
  <si>
    <t>http://web.crearium.es/</t>
  </si>
  <si>
    <t>76151b9e-faab-afa5-b287-070d5eb04e5f</t>
  </si>
  <si>
    <t>CreArt Solutions</t>
  </si>
  <si>
    <t>http://creartsolutions.com/</t>
  </si>
  <si>
    <t>e0ed3f74-f1de-073d-6469-26a215c88b0e</t>
  </si>
  <si>
    <t>CreartÌÄå_n</t>
  </si>
  <si>
    <t>http://crearton.com.mx/</t>
  </si>
  <si>
    <t>03369303-0bc4-8940-bcef-f8c6834d4316</t>
  </si>
  <si>
    <t>Creas</t>
  </si>
  <si>
    <t>http://www.creas.com.tr</t>
  </si>
  <si>
    <t>28660c70-030e-6e29-a7d6-7d22285077b5</t>
  </si>
  <si>
    <t>Creased Cards</t>
  </si>
  <si>
    <t>http://www.creasedcards.com/</t>
  </si>
  <si>
    <t>13827fe5-ceab-8964-1e63-dfcb9fb3d57b</t>
  </si>
  <si>
    <t>Creasefield</t>
  </si>
  <si>
    <t>http://www.creasefield.co.uk</t>
  </si>
  <si>
    <t>95374501-7e42-fffc-5b6e-c537c26a455f</t>
  </si>
  <si>
    <t>creaservo</t>
  </si>
  <si>
    <t>http://creaservo.com</t>
  </si>
  <si>
    <t>f237c7a3-312e-e84b-6b8e-5771bdc55753</t>
  </si>
  <si>
    <t>CreaSouk</t>
  </si>
  <si>
    <t>http://creasouk.com</t>
  </si>
  <si>
    <t>ebdeeaf8-9716-b82d-599f-aabf4335f8ec</t>
  </si>
  <si>
    <t>Creasoup</t>
  </si>
  <si>
    <t>http://www.creasoup.com/</t>
  </si>
  <si>
    <t>aed15e76-7e87-9662-8491-9bcadba824e3</t>
  </si>
  <si>
    <t>Creat Group</t>
  </si>
  <si>
    <t>http://www.creatgroup.com/</t>
  </si>
  <si>
    <t>7f08c33f-5d6f-8999-1a2a-1faa41db2e14</t>
  </si>
  <si>
    <t>Create</t>
  </si>
  <si>
    <t>http://www.create-ireland.ie/</t>
  </si>
  <si>
    <t>765e84db-8f71-840e-bc68-009e36e9f9dc</t>
  </si>
  <si>
    <t>Create + Conquer</t>
  </si>
  <si>
    <t>http://createconquer.com</t>
  </si>
  <si>
    <t>659753ac-c1e5-5ece-ad71-bed9c2714477</t>
  </si>
  <si>
    <t>Create a Blog Now</t>
  </si>
  <si>
    <t>http://www.createablognow.com/</t>
  </si>
  <si>
    <t>464b7b9c-682d-5631-2f41-feb29dcb3df9</t>
  </si>
  <si>
    <t>Create a Future</t>
  </si>
  <si>
    <t>http://www.createafuture.co.uk/</t>
  </si>
  <si>
    <t>7292e9ae-7b71-1185-6a75-265fee0ed807</t>
  </si>
  <si>
    <t>Create Australia</t>
  </si>
  <si>
    <t>https://createaustralia.com.au/</t>
  </si>
  <si>
    <t>315b51ac-7755-4920-b3c4-71b9f2e43912</t>
  </si>
  <si>
    <t>Create Automation</t>
  </si>
  <si>
    <t>http://www.createautomation.co.uk</t>
  </si>
  <si>
    <t>8a8f452f-39f4-8a16-0cda-aae6e519fc82</t>
  </si>
  <si>
    <t>CREATE Buzz</t>
  </si>
  <si>
    <t>https://createbuzznow.com/</t>
  </si>
  <si>
    <t>1334ecbe-8f12-2171-eaab-ecd4d93595ef</t>
  </si>
  <si>
    <t>Create Cph</t>
  </si>
  <si>
    <t>http://createcph.com</t>
  </si>
  <si>
    <t>624106de-5959-72d3-c30b-bdabff37b92b</t>
  </si>
  <si>
    <t>Create Development</t>
  </si>
  <si>
    <t>http://www.createdevelopment.co.uk/</t>
  </si>
  <si>
    <t>03fe8f76-3946-72f4-3cbc-32b786159b8a</t>
  </si>
  <si>
    <t>Create Digital</t>
  </si>
  <si>
    <t>http://createdigital.com/</t>
  </si>
  <si>
    <t>7c42e584-48c2-e81d-5edd-141bb70f7fb9</t>
  </si>
  <si>
    <t>Create Digital Media</t>
  </si>
  <si>
    <t>http://createdm.com</t>
  </si>
  <si>
    <t>467b664f-12ec-b99f-c9d7-9aaa361cac20</t>
  </si>
  <si>
    <t>Create Digital Music</t>
  </si>
  <si>
    <t>http://createdigitalmusic.com/</t>
  </si>
  <si>
    <t>426ffde2-6c2b-4267-c616-5e8e55eaa985</t>
  </si>
  <si>
    <t>Create Fixate</t>
  </si>
  <si>
    <t>http://createfixate.com</t>
  </si>
  <si>
    <t>bf0d8c9a-7ca0-4472-efe9-c8aeb9708251</t>
  </si>
  <si>
    <t>Create Intelligence</t>
  </si>
  <si>
    <t>http://www.createintel.com/</t>
  </si>
  <si>
    <t>ea6e1834-931e-61cf-2b0d-f148917f19e1</t>
  </si>
  <si>
    <t>Create it REAL</t>
  </si>
  <si>
    <t>http://createitreal.com</t>
  </si>
  <si>
    <t>2f05cae4-cc02-0c6f-88dc-8cc800fafe12</t>
  </si>
  <si>
    <t>Create Living Online</t>
  </si>
  <si>
    <t>http://blog.createlivingonline.com</t>
  </si>
  <si>
    <t>767c3331-1c5e-aefc-a9b2-9b94b51f6337</t>
  </si>
  <si>
    <t>Create LMS</t>
  </si>
  <si>
    <t>http://createlms.com/</t>
  </si>
  <si>
    <t>9c25a8e7-424c-a5d6-d57f-c2d1b529d64c</t>
  </si>
  <si>
    <t>Create My Home Business</t>
  </si>
  <si>
    <t>http://createmyhomebusiness.com</t>
  </si>
  <si>
    <t>18df86ff-0ee1-755f-ae23-1eaab91cd1cd</t>
  </si>
  <si>
    <t>Create My Trips Online Private Limited</t>
  </si>
  <si>
    <t>http://www.createmytrips.com</t>
  </si>
  <si>
    <t>bc3abc0f-498b-6869-a542-38305fe0fd22</t>
  </si>
  <si>
    <t>Create Niches</t>
  </si>
  <si>
    <t>http://createniches.com</t>
  </si>
  <si>
    <t>e035e590-86cb-9903-839c-5113bd67cd9e</t>
  </si>
  <si>
    <t>CREATE NOVA</t>
  </si>
  <si>
    <t>http://www.createnova.com/</t>
  </si>
  <si>
    <t>75b2c7ee-6577-8305-8e22-f5ae78f6dfbc</t>
  </si>
  <si>
    <t>Create Online Academy</t>
  </si>
  <si>
    <t>https://www.createonlineacademy.com/</t>
  </si>
  <si>
    <t>cee70b02-85c7-d540-a005-d2d9aed7acb2</t>
  </si>
  <si>
    <t>Create Optimal Group</t>
  </si>
  <si>
    <t>http://createoptimal.com/index.html</t>
  </si>
  <si>
    <t>854b9ff9-3131-bcb3-eb8c-79301a88fe6a</t>
  </si>
  <si>
    <t>Create Orthotics &amp; Prosthetics</t>
  </si>
  <si>
    <t>http://www.createoandp.com/</t>
  </si>
  <si>
    <t>13b3401b-f1da-e158-5213-9039ecf80024</t>
  </si>
  <si>
    <t>Create Panama</t>
  </si>
  <si>
    <t>http://www.creapanama.com/</t>
  </si>
  <si>
    <t>6506cca8-5f59-aeb1-e566-7679bfe33e7b</t>
  </si>
  <si>
    <t>CREATE Partners</t>
  </si>
  <si>
    <t>http://www.createpartners.com</t>
  </si>
  <si>
    <t>68c078a2-e13f-125e-8a0b-c9ef541c71d6</t>
  </si>
  <si>
    <t>Create Print 3D</t>
  </si>
  <si>
    <t>http://www.createprint3d.com</t>
  </si>
  <si>
    <t>cca41850-281c-b7d1-7e36-b38173b03dad</t>
  </si>
  <si>
    <t>Create Sustainable Wellness</t>
  </si>
  <si>
    <t>http://www.createsustainablewellness.com/</t>
  </si>
  <si>
    <t>f687438c-d9f8-bd64-4036-6d84ede1494e</t>
  </si>
  <si>
    <t>Create Tel Aviv</t>
  </si>
  <si>
    <t>http://www.createtelaviv.com/</t>
  </si>
  <si>
    <t>9ef2096e-e527-c5a0-6000-f838c0d88919</t>
  </si>
  <si>
    <t>Create That Look</t>
  </si>
  <si>
    <t>http://www.createthatlook.com</t>
  </si>
  <si>
    <t>7085e35e-a47e-c7d0-d9b9-fe62433f43b6</t>
  </si>
  <si>
    <t>Create the Bridge</t>
  </si>
  <si>
    <t>http://www.createthebridge.com</t>
  </si>
  <si>
    <t>c02d4cbc-703a-1b86-6076-cc2a9eb60ea3</t>
  </si>
  <si>
    <t>Create UK</t>
  </si>
  <si>
    <t>http://www.createuk.com/</t>
  </si>
  <si>
    <t>e0ceb5d5-49a6-34e1-4652-d96b3863d873</t>
  </si>
  <si>
    <t>Create Your Beauty LTD</t>
  </si>
  <si>
    <t>https://createyourbeauty.co.uk/</t>
  </si>
  <si>
    <t>8c8bb842-d6eb-c63a-073c-088066d4c78f</t>
  </si>
  <si>
    <t>Create-A-Curb, Inc.</t>
  </si>
  <si>
    <t>http://www.createacurb.com</t>
  </si>
  <si>
    <t>19231b01-3eca-9246-192d-a8d2db20cc71</t>
  </si>
  <si>
    <t>CREATE-NET</t>
  </si>
  <si>
    <t>http://www.create-net.org/</t>
  </si>
  <si>
    <t>d23030ec-4ec3-0c2d-9482-113876316617</t>
  </si>
  <si>
    <t>Create! Art Collective</t>
  </si>
  <si>
    <t>https://www.createartcollective.com/</t>
  </si>
  <si>
    <t>3c8d61de-ebaf-6b01-8fe8-15e4a1dacd37</t>
  </si>
  <si>
    <t>CREATe.org</t>
  </si>
  <si>
    <t>https://create.org</t>
  </si>
  <si>
    <t>2dc9fed5-1457-27ae-1d0a-a665a6d84db6</t>
  </si>
  <si>
    <t>Create&amp;</t>
  </si>
  <si>
    <t>http://www.createand.co</t>
  </si>
  <si>
    <t>b0727828-23c8-c796-44cb-4bb240a07be7</t>
  </si>
  <si>
    <t>CREATE+DESTROY</t>
  </si>
  <si>
    <t>http://create-destroy.com</t>
  </si>
  <si>
    <t>81439b60-ec00-8aa5-38c7-3ebbc4ac6664</t>
  </si>
  <si>
    <t>Create1</t>
  </si>
  <si>
    <t>http://www.create1.biz</t>
  </si>
  <si>
    <t>d0cfad92-668a-2861-11ca-5053f5de5325</t>
  </si>
  <si>
    <t>Create5</t>
  </si>
  <si>
    <t>http://create5.com.ua/</t>
  </si>
  <si>
    <t>0ed75036-db4e-ea3f-e9cc-93f14173e2ab</t>
  </si>
  <si>
    <t>CreateApp</t>
  </si>
  <si>
    <t>http://createappsingapore.com</t>
  </si>
  <si>
    <t>0d3720e3-7e05-19a1-204b-dc1efaf07795</t>
  </si>
  <si>
    <t>Createc</t>
  </si>
  <si>
    <t>http://www.createc.kr/</t>
  </si>
  <si>
    <t>1068bd99-51e5-68e1-0edf-6758a0a75783</t>
  </si>
  <si>
    <t>Createc 3D</t>
  </si>
  <si>
    <t>http://createc3d.com</t>
  </si>
  <si>
    <t>6dab2980-fda8-d5ef-94d7-d107733af319</t>
  </si>
  <si>
    <t>Createch Information System</t>
  </si>
  <si>
    <t>http://www.createchsys.com</t>
  </si>
  <si>
    <t>fefb85a1-7746-94ba-0f97-26fd4022b76d</t>
  </si>
  <si>
    <t>createCORE</t>
  </si>
  <si>
    <t>http://www.createcore.com</t>
  </si>
  <si>
    <t>09b6cd40-7538-2dea-664e-16f4c8dbdb9b</t>
  </si>
  <si>
    <t>CreateDebate</t>
  </si>
  <si>
    <t>http://www.createdebate.com</t>
  </si>
  <si>
    <t>910a9c0a-1686-15a5-90a2-5f00ba527a37</t>
  </si>
  <si>
    <t>CreateHere</t>
  </si>
  <si>
    <t>http://www.createhere.org</t>
  </si>
  <si>
    <t>a0f74628-db18-495b-fec7-d2c10b3806f8</t>
  </si>
  <si>
    <t>CreateIT</t>
  </si>
  <si>
    <t>http://www.createit-inc.com</t>
  </si>
  <si>
    <t>c85b9084-32b5-d9f8-dbe6-c224d4e29801</t>
  </si>
  <si>
    <t>https://createit.lv</t>
  </si>
  <si>
    <t>3eb47e89-a572-c6e9-599e-54b3702c2a4b</t>
  </si>
  <si>
    <t>Createlion</t>
  </si>
  <si>
    <t>http://www.createlion-werbeagentur.de</t>
  </si>
  <si>
    <t>2f5e7c4d-0633-5574-474e-62d3d51321c5</t>
  </si>
  <si>
    <t>Creatella</t>
  </si>
  <si>
    <t>https://createl.la</t>
  </si>
  <si>
    <t>37750120-a5c4-5a39-0197-d147c051f921</t>
  </si>
  <si>
    <t>CreateMark</t>
  </si>
  <si>
    <t>http://createmark.com/</t>
  </si>
  <si>
    <t>18a75e0d-4cca-348a-66ca-6abbfd99ba89</t>
  </si>
  <si>
    <t>CreateMyCookbook</t>
  </si>
  <si>
    <t>http://createmycookbook.com</t>
  </si>
  <si>
    <t>43c16f7a-974c-82ed-aa75-00e5e4f18d61</t>
  </si>
  <si>
    <t>CreateMyTee</t>
  </si>
  <si>
    <t>http://www.createmytee.com</t>
  </si>
  <si>
    <t>51595cc4-04b0-5153-1f8d-16a50e269ab4</t>
  </si>
  <si>
    <t>Creatency, Inc.</t>
  </si>
  <si>
    <t>http://creatency.com</t>
  </si>
  <si>
    <t>564f8bbf-a719-cec0-4bfc-dd4235ebb42a</t>
  </si>
  <si>
    <t>Createndo</t>
  </si>
  <si>
    <t>http://www.createndo.com</t>
  </si>
  <si>
    <t>24a769bb-cd75-3db5-2073-5cc595a75df4</t>
  </si>
  <si>
    <t>CreateNewCulture</t>
  </si>
  <si>
    <t>http://www.cnc-product.com/</t>
  </si>
  <si>
    <t>f25b7790-1432-ec4d-f1bd-d86438f67c04</t>
  </si>
  <si>
    <t>CreateOne</t>
  </si>
  <si>
    <t>http://createone.com</t>
  </si>
  <si>
    <t>71c47dd9-0159-ee0a-e2a6-57f9c4f1dfb8</t>
  </si>
  <si>
    <t>createout communiations</t>
  </si>
  <si>
    <t>http://www.createout.com</t>
  </si>
  <si>
    <t>21b7151e-75c8-ba0d-27dc-4740902aa130</t>
  </si>
  <si>
    <t>Createquity</t>
  </si>
  <si>
    <t>http://createquity.com</t>
  </si>
  <si>
    <t>1879a390-ee91-8799-6fbc-875838c94536</t>
  </si>
  <si>
    <t>CreateSmartGoals</t>
  </si>
  <si>
    <t>http://www.createsmartgoals.com</t>
  </si>
  <si>
    <t>9319b497-ada8-d2e9-573f-8c0edc40216e</t>
  </si>
  <si>
    <t>CreateSound.ie</t>
  </si>
  <si>
    <t>http://createsound.ie/</t>
  </si>
  <si>
    <t>ba0158e6-7ae1-aba5-7d0c-aee5fb898e2e</t>
  </si>
  <si>
    <t>createspace</t>
  </si>
  <si>
    <t>https://www.createspace.com/</t>
  </si>
  <si>
    <t>11a03158-4f24-4391-2d83-d13468e5d6e9</t>
  </si>
  <si>
    <t>CreateSurvey</t>
  </si>
  <si>
    <t>http://www.createsurvey.com</t>
  </si>
  <si>
    <t>a1adb126-3f89-11e2-3460-9e1de59c1e5d</t>
  </si>
  <si>
    <t>CREATETHE GROUP</t>
  </si>
  <si>
    <t>http://www.createthegroup.com</t>
  </si>
  <si>
    <t>940621d8-d637-b6be-77c1-e2fb36582928</t>
  </si>
  <si>
    <t>CreateTrips</t>
  </si>
  <si>
    <t>66f9a28c-dd40-7bb5-6e38-0d59cb3e0b92</t>
  </si>
  <si>
    <t>CreateTShirtDesigns.com</t>
  </si>
  <si>
    <t>http://www.createtshirtdesigns.com</t>
  </si>
  <si>
    <t>5008b9ff-ebf8-79b6-1648-0ee02a7a7409</t>
  </si>
  <si>
    <t>CreateTV, INC</t>
  </si>
  <si>
    <t>http://www.create.tv</t>
  </si>
  <si>
    <t>d9c6ffd3-c2fe-7911-fafe-8fb50c4cddde</t>
  </si>
  <si>
    <t>CreateYourApps</t>
  </si>
  <si>
    <t>http://www.createyourapps.com</t>
  </si>
  <si>
    <t>158cc38a-e0bf-7c9e-6344-d7c9138ca93a</t>
  </si>
  <si>
    <t>CreatHives</t>
  </si>
  <si>
    <t>http://www.creathives.com</t>
  </si>
  <si>
    <t>6c41e0c1-3f2e-1670-8ca4-31841656efd9</t>
  </si>
  <si>
    <t>Creathor Venture</t>
  </si>
  <si>
    <t>http://www.creathor.com</t>
  </si>
  <si>
    <t>30f43c5b-4c8e-114d-6b7d-9e9407234441</t>
  </si>
  <si>
    <t>Creatial</t>
  </si>
  <si>
    <t>http://www.wearecreatial.com/</t>
  </si>
  <si>
    <t>d2095d19-b1e6-848e-590c-a514051ce36e</t>
  </si>
  <si>
    <t>Creaticca Ltd</t>
  </si>
  <si>
    <t>http://www.creaticca.com</t>
  </si>
  <si>
    <t>a1603c0d-650c-43df-2385-b59d55368e28</t>
  </si>
  <si>
    <t>Creatief Partners</t>
  </si>
  <si>
    <t>http://www.creatiefpartners.com</t>
  </si>
  <si>
    <t>fb3b89d3-a2b4-adaa-60c2-1919dc1bf477</t>
  </si>
  <si>
    <t>CreatiFi</t>
  </si>
  <si>
    <t>http://www.creatifi.eu/</t>
  </si>
  <si>
    <t>0cdde6d8-7162-f292-bbdb-c693b8cd83c5</t>
  </si>
  <si>
    <t>Creatifs Groupe</t>
  </si>
  <si>
    <t>http://www.creatifs.fr</t>
  </si>
  <si>
    <t>2bb962f0-920f-fdb2-f334-e69166c8053b</t>
  </si>
  <si>
    <t>Creatify</t>
  </si>
  <si>
    <t>http://www.creatify.se/</t>
  </si>
  <si>
    <t>e13d9cf5-bdd7-6643-9877-a62c4aaf28be</t>
  </si>
  <si>
    <t>Creatimg Labs</t>
  </si>
  <si>
    <t>http://creatimg.com</t>
  </si>
  <si>
    <t>d76fc290-1589-72a3-2d10-15c5a4592d62</t>
  </si>
  <si>
    <t>Creatine Hub</t>
  </si>
  <si>
    <t>http://creatinehub.com</t>
  </si>
  <si>
    <t>5ee8e341-13d7-ac96-9b72-262e30e2cc27</t>
  </si>
  <si>
    <t>Creating A Website Today</t>
  </si>
  <si>
    <t>http://www.creatingawebsitetoday.com/</t>
  </si>
  <si>
    <t>cec346d7-2148-0fee-ca53-0dbd554817d0</t>
  </si>
  <si>
    <t>Creating a Webstore</t>
  </si>
  <si>
    <t>http://creatingawebstore.com</t>
  </si>
  <si>
    <t>6e62239d-817f-0d4b-c36f-9b423b4a1ee6</t>
  </si>
  <si>
    <t>Creating Careers</t>
  </si>
  <si>
    <t>http://www.creatingcareers.com/</t>
  </si>
  <si>
    <t>d26a57c5-cc62-8426-4ed6-c5bc534ce551</t>
  </si>
  <si>
    <t>Creating Collective</t>
  </si>
  <si>
    <t>http://www.creatingcollective.com</t>
  </si>
  <si>
    <t>10b6edd4-f6c9-0e26-012a-49cebe0f53f2</t>
  </si>
  <si>
    <t>Creating Digital LLC</t>
  </si>
  <si>
    <t>http://www.creatingdigital.com</t>
  </si>
  <si>
    <t>0feaa3d7-ac6d-1802-2824-91335765d0bd</t>
  </si>
  <si>
    <t>Creating Genius Magazine</t>
  </si>
  <si>
    <t>http://cgeniuslife.com/</t>
  </si>
  <si>
    <t>006ecba1-22dc-c3bd-0344-46a23dad17a0</t>
  </si>
  <si>
    <t>Creating Margin</t>
  </si>
  <si>
    <t>http://www.creatingmargin.com/</t>
  </si>
  <si>
    <t>a7fab296-c909-81c1-8116-707360770798</t>
  </si>
  <si>
    <t>Creating Revolutions, LLC</t>
  </si>
  <si>
    <t>http://www.creatingrevolutions.com</t>
  </si>
  <si>
    <t>4ea0f721-17c3-2b2d-6cdd-1128447bea82</t>
  </si>
  <si>
    <t>Creating Solutions Consulting</t>
  </si>
  <si>
    <t>http://www.creatingsolutionsconsulting.com</t>
  </si>
  <si>
    <t>88a4b024-685a-49b6-cead-6c76f1a553b6</t>
  </si>
  <si>
    <t>Creating Sparks</t>
  </si>
  <si>
    <t>http://www.creatingsparks.com/</t>
  </si>
  <si>
    <t>6f32b2e1-9ebb-66a4-38ca-d8453a46b1bb</t>
  </si>
  <si>
    <t>CreatingIs</t>
  </si>
  <si>
    <t>http://www.creatingis.com/</t>
  </si>
  <si>
    <t>4c4a1ea4-72f4-6fea-fe1e-7ce21a552f94</t>
  </si>
  <si>
    <t>CreatingTheHive</t>
  </si>
  <si>
    <t>http://creatingthehive.com</t>
  </si>
  <si>
    <t>459f13dd-e952-02e3-d659-a45e001b11e2</t>
  </si>
  <si>
    <t>Creation ADM</t>
  </si>
  <si>
    <t>http://creationadm.com</t>
  </si>
  <si>
    <t>60af5280-7468-781c-c5d5-30a5591eb7c3</t>
  </si>
  <si>
    <t>Creation Application</t>
  </si>
  <si>
    <t>http://creationapplication.com</t>
  </si>
  <si>
    <t>1d2ea3ef-69ea-1fd0-07ba-bdf7ccb69b12</t>
  </si>
  <si>
    <t>Creation Capital</t>
  </si>
  <si>
    <t>http://www.creationcapital.com</t>
  </si>
  <si>
    <t>2687e7aa-03d9-5093-5562-00019786e41f</t>
  </si>
  <si>
    <t>Creation confort</t>
  </si>
  <si>
    <t>http://www.creationconfort.com/defaulten.aspx</t>
  </si>
  <si>
    <t>67b0699b-3269-de6a-0424-6e8675854b01</t>
  </si>
  <si>
    <t>Creation d'enterprise</t>
  </si>
  <si>
    <t>http://creationdentreprise.sn</t>
  </si>
  <si>
    <t>f04c9332-6e86-df22-67e6-15a85dea6d3e</t>
  </si>
  <si>
    <t>Creation Entertainment</t>
  </si>
  <si>
    <t>http://www.creationent.com/</t>
  </si>
  <si>
    <t>29853449-0779-aedf-01fc-b25d213d4a8a</t>
  </si>
  <si>
    <t>Creation Express</t>
  </si>
  <si>
    <t>http://www.creationexpress.co.uk/</t>
  </si>
  <si>
    <t>9146bf61-05b5-db9b-7b53-7dfa646d5ef0</t>
  </si>
  <si>
    <t>Creation Hero</t>
  </si>
  <si>
    <t>http://www.creationhero.com</t>
  </si>
  <si>
    <t>f2192c24-f82f-2010-1b43-f9a14a14c75a</t>
  </si>
  <si>
    <t>Creation Infoway</t>
  </si>
  <si>
    <t>http://www.creationinfoway.com/</t>
  </si>
  <si>
    <t>564ec4f9-6f6b-fb2e-7f3b-0a1858b2f2d4</t>
  </si>
  <si>
    <t>Creation Investments Capital Management, LLC</t>
  </si>
  <si>
    <t>http://creationinvestments.com</t>
  </si>
  <si>
    <t>554130c8-41a5-a095-d7b8-2bbcd14d2162</t>
  </si>
  <si>
    <t>Creation Mobile</t>
  </si>
  <si>
    <t>http://creationmobile.com/</t>
  </si>
  <si>
    <t>4380c100-545a-2496-09ff-2a4ddc396853</t>
  </si>
  <si>
    <t>Creation Publishing Group</t>
  </si>
  <si>
    <t>http://www.creationpublishing.com</t>
  </si>
  <si>
    <t>e575bfc9-50bf-b178-bb98-350dd5cb4617</t>
  </si>
  <si>
    <t>Creation Softech Technologies</t>
  </si>
  <si>
    <t>http://creationsoftech.com/</t>
  </si>
  <si>
    <t>bf29987b-4d6c-cdf6-1b02-40951dcff670</t>
  </si>
  <si>
    <t>Creation Technologies</t>
  </si>
  <si>
    <t>http://creationtech.com</t>
  </si>
  <si>
    <t>ef4158ab-ff33-479e-7b54-752a78335c25</t>
  </si>
  <si>
    <t>creationacc</t>
  </si>
  <si>
    <t>http://www.creationacc.uk</t>
  </si>
  <si>
    <t>06d65f43-f343-5281-a62a-3ded31a77a4e</t>
  </si>
  <si>
    <t>CreationFlow</t>
  </si>
  <si>
    <t>http://www.creationflow.com</t>
  </si>
  <si>
    <t>d3e1b7f6-60ca-ea4e-21a9-3453e9852cb2</t>
  </si>
  <si>
    <t>CreationPal</t>
  </si>
  <si>
    <t>http://www.sportypal.com</t>
  </si>
  <si>
    <t>d797b238-732c-249c-6c44-c36dd4752380</t>
  </si>
  <si>
    <t>Creations Group</t>
  </si>
  <si>
    <t>http://www.creationsgroup.com.au</t>
  </si>
  <si>
    <t>c5f09e19-bbd7-79fe-4960-7c3f848c87d0</t>
  </si>
  <si>
    <t>CreatioSoft Solutions</t>
  </si>
  <si>
    <t>http://creatiosoft.com</t>
  </si>
  <si>
    <t>bb7a8488-2491-34b8-696a-3889604173aa</t>
  </si>
  <si>
    <t>CREATIS</t>
  </si>
  <si>
    <t>http://www.residencecreatis.fr/</t>
  </si>
  <si>
    <t>9be1e15b-08c0-9d27-d449-760bd06a6afd</t>
  </si>
  <si>
    <t>Creatist</t>
  </si>
  <si>
    <t>http://creati.st/</t>
  </si>
  <si>
    <t>31d4af42-a98a-59bd-ce88-f21b3a92983f</t>
  </si>
  <si>
    <t>CREATIV</t>
  </si>
  <si>
    <t>http://www.creativ.com</t>
  </si>
  <si>
    <t>a6990e11-349b-72ce-4fcf-5bf0ff8e3ba4</t>
  </si>
  <si>
    <t>Creativ Company</t>
  </si>
  <si>
    <t>http://www.cchobby.com/</t>
  </si>
  <si>
    <t>fdb09001-d5b1-2669-c20c-5158aaa9b147</t>
  </si>
  <si>
    <t>Creativ Designs</t>
  </si>
  <si>
    <t>http://www.creativdesigns.com</t>
  </si>
  <si>
    <t>eaa9cce2-f767-1e7e-9378-f913a6936456</t>
  </si>
  <si>
    <t>Creativ Eras</t>
  </si>
  <si>
    <t>http://www.creativ-eras.com</t>
  </si>
  <si>
    <t>13d175e3-e4d3-f93f-8862-1244d08aea6e</t>
  </si>
  <si>
    <t>Creativ.es</t>
  </si>
  <si>
    <t>http://creativ.es</t>
  </si>
  <si>
    <t>ab7b28a4-c115-af0d-287e-7ce0007b3dd4</t>
  </si>
  <si>
    <t>CREATIV3</t>
  </si>
  <si>
    <t>http://www.creativ3.fr</t>
  </si>
  <si>
    <t>ca47d35d-dc82-e42c-306a-e0928a12e20e</t>
  </si>
  <si>
    <t>Creativafish</t>
  </si>
  <si>
    <t>http://creativafish.com</t>
  </si>
  <si>
    <t>ad0b88e3-448f-5029-f727-ecee3c905769</t>
  </si>
  <si>
    <t>Creativaint.com</t>
  </si>
  <si>
    <t>https://www.creativaint.com</t>
  </si>
  <si>
    <t>4fc4cff1-e9bc-8b44-0a07-b58272f0417c</t>
  </si>
  <si>
    <t>CreatiVasc Medical</t>
  </si>
  <si>
    <t>http://www.creativasc.com</t>
  </si>
  <si>
    <t>60e72584-8534-3846-184f-9891964311b1</t>
  </si>
  <si>
    <t>Creative</t>
  </si>
  <si>
    <t>http://www.creative.com/</t>
  </si>
  <si>
    <t>fb76926c-e21a-65b5-63bf-d4a37d631612</t>
  </si>
  <si>
    <t>Creative [X] Factory</t>
  </si>
  <si>
    <t>https://www.creativexfactory.com/</t>
  </si>
  <si>
    <t>039e9127-6785-215f-b34d-c64ced18fa3a</t>
  </si>
  <si>
    <t>Creative &amp; Corpoate</t>
  </si>
  <si>
    <t>http://creativeandcorporate.com</t>
  </si>
  <si>
    <t>3c8f316d-8136-ff6a-df0b-2bba2dfbaf8c</t>
  </si>
  <si>
    <t>Creative &amp; Cultural Skills</t>
  </si>
  <si>
    <t>http://ccskills.org.uk</t>
  </si>
  <si>
    <t>fb2b16e2-0a30-6f06-2e55-f35480b10012</t>
  </si>
  <si>
    <t>Creative Academy</t>
  </si>
  <si>
    <t>http://creativeacademy.org.in/</t>
  </si>
  <si>
    <t>0a690adc-1593-7a3c-fbcd-9a254cc831b1</t>
  </si>
  <si>
    <t>Creative Action Network</t>
  </si>
  <si>
    <t>http://thecreativeactionnetwork.com</t>
  </si>
  <si>
    <t>9e020e15-939b-5306-c320-9fa0d3c96da9</t>
  </si>
  <si>
    <t>creative agora</t>
  </si>
  <si>
    <t>http://www.creativeagora.com</t>
  </si>
  <si>
    <t>bd1f8914-c390-779f-854e-4185d0333300</t>
  </si>
  <si>
    <t>Creative Algorithms</t>
  </si>
  <si>
    <t>http://creativealgorithms.com</t>
  </si>
  <si>
    <t>1623c24d-bfa6-43c1-3a5d-4856c985e8c5</t>
  </si>
  <si>
    <t>Creative Alignments</t>
  </si>
  <si>
    <t>http://www.creativealignments.com/</t>
  </si>
  <si>
    <t>7f7d7590-f9ad-3a6f-2208-2a2ea22220f0</t>
  </si>
  <si>
    <t>Creative Allies</t>
  </si>
  <si>
    <t>http://www.creativeallies.com</t>
  </si>
  <si>
    <t>89363465-29e1-3b1d-5ece-6f7fdc4e279b</t>
  </si>
  <si>
    <t>Creative Analytics</t>
  </si>
  <si>
    <t>http://analytics.com.au</t>
  </si>
  <si>
    <t>c26b3b9d-71f2-ec6d-174c-d55e4659090a</t>
  </si>
  <si>
    <t>Creative Animodel</t>
  </si>
  <si>
    <t>http://www.creative-animodel.com/</t>
  </si>
  <si>
    <t>054e4e82-b4f3-04e0-4dba-75c48ea27ac8</t>
  </si>
  <si>
    <t>30d23361-ac6e-0bed-b88c-2180c9789ef1</t>
  </si>
  <si>
    <t>Creative Anvil</t>
  </si>
  <si>
    <t>http://creativeanvil.com</t>
  </si>
  <si>
    <t>df27ab0e-6ba0-8b60-80c1-ca2c49ceb299</t>
  </si>
  <si>
    <t>Creative App Development</t>
  </si>
  <si>
    <t>http://creativeappdevelopment.com</t>
  </si>
  <si>
    <t>48d46d84-be16-3d40-509a-11d61b6cbe44</t>
  </si>
  <si>
    <t>Creative Applications Network</t>
  </si>
  <si>
    <t>http://www.creativeapplications.net/</t>
  </si>
  <si>
    <t>77399e3b-212e-2e82-594b-8680f1d1dc43</t>
  </si>
  <si>
    <t>Creative Artists Agency</t>
  </si>
  <si>
    <t>http://www.caa.com</t>
  </si>
  <si>
    <t>ef900af9-98d4-7971-ef68-1aa81aae2cf3</t>
  </si>
  <si>
    <t>Creative Arts Charter School</t>
  </si>
  <si>
    <t>http://www.creativeartscharter.org/</t>
  </si>
  <si>
    <t>54a797ac-e15d-1bf4-1677-a20451b7c4c5</t>
  </si>
  <si>
    <t>Creative Aspirations</t>
  </si>
  <si>
    <t>http://creativeaspirations.net</t>
  </si>
  <si>
    <t>2e73c0d6-1e77-c1e1-3de2-6e680b90966e</t>
  </si>
  <si>
    <t>Creative Assembly</t>
  </si>
  <si>
    <t>http://www.creative-assembly.com/</t>
  </si>
  <si>
    <t>4c8feb24-a0d8-5363-7fdc-5b561f741761</t>
  </si>
  <si>
    <t>Creative Associates</t>
  </si>
  <si>
    <t>http://www.creativeassociates.com</t>
  </si>
  <si>
    <t>00979380-f719-bfaa-6f94-00e5b95b3dca</t>
  </si>
  <si>
    <t>Creative Astro</t>
  </si>
  <si>
    <t>http://creativeastro.com</t>
  </si>
  <si>
    <t>0de5a4b6-bffd-f374-cb8b-e5338855cacc</t>
  </si>
  <si>
    <t>Creative Asylum</t>
  </si>
  <si>
    <t>http://www.creativeasylum.com</t>
  </si>
  <si>
    <t>cd1b765b-3b2d-d77d-e117-661be4562e1d</t>
  </si>
  <si>
    <t>Creative B'stro</t>
  </si>
  <si>
    <t>http://bstro.com</t>
  </si>
  <si>
    <t>1702c5db-4bb9-9ea8-13e6-8d730491707f</t>
  </si>
  <si>
    <t>Creative Bail Bonds</t>
  </si>
  <si>
    <t>http://www.creativebailbond.com/</t>
  </si>
  <si>
    <t>653653b4-b2b9-de5b-7b49-3a251b1eefa1</t>
  </si>
  <si>
    <t>Creative Balloons Manufacturing</t>
  </si>
  <si>
    <t>http://www.creativeballoonsmanufacturing.com/</t>
  </si>
  <si>
    <t>c09e1c80-c02e-8b0a-e65f-8ef163ce3786</t>
  </si>
  <si>
    <t>Creative Band</t>
  </si>
  <si>
    <t>http://creative.band/</t>
  </si>
  <si>
    <t>cf8f6733-b659-0802-fe56-a15aba049d5b</t>
  </si>
  <si>
    <t>Creative BC</t>
  </si>
  <si>
    <t>http://www.creativebc.com</t>
  </si>
  <si>
    <t>340daf19-91f5-72b6-e3f6-e02974f986e1</t>
  </si>
  <si>
    <t>Creative Bee Studio</t>
  </si>
  <si>
    <t>http://www.creativebeestudio.com</t>
  </si>
  <si>
    <t>68601011-6bd9-bea8-a4fd-75e803766ce3</t>
  </si>
  <si>
    <t>Creative Benefits</t>
  </si>
  <si>
    <t>http://www.creativebenefitsinc.com</t>
  </si>
  <si>
    <t>b7aeda40-7276-d0a4-1bee-4b10a213bdbf</t>
  </si>
  <si>
    <t>Creative Bioarray</t>
  </si>
  <si>
    <t>http://www.creative-bioarray.com</t>
  </si>
  <si>
    <t>52c5a111-db31-5159-09d5-744507b739b6</t>
  </si>
  <si>
    <t>Creative Biogene</t>
  </si>
  <si>
    <t>http://www.creative-biogene.com</t>
  </si>
  <si>
    <t>bcf2f6db-9731-42b5-56e4-b9c1dd8b911f</t>
  </si>
  <si>
    <t>Creative Bioinformatics, LLC</t>
  </si>
  <si>
    <t>http://www.creativebioinformatics.com</t>
  </si>
  <si>
    <t>310147d5-521e-df1e-9809-1563f24a7927</t>
  </si>
  <si>
    <t>Creative Biomedics</t>
  </si>
  <si>
    <t>http://www.medicalproductguide.com</t>
  </si>
  <si>
    <t>b1d8c5a7-911e-cd21-5699-1b983575f110</t>
  </si>
  <si>
    <t>Creative Bitbox</t>
  </si>
  <si>
    <t>https://www.facebook.com/creativebitbox/</t>
  </si>
  <si>
    <t>1d1c0253-e3b9-a64a-48ac-8061afd427d0</t>
  </si>
  <si>
    <t>Creative Bits</t>
  </si>
  <si>
    <t>http://www.creative-bits.org/</t>
  </si>
  <si>
    <t>de91d27d-ef0f-89b2-91d8-8b717996138f</t>
  </si>
  <si>
    <t>Creative Boom</t>
  </si>
  <si>
    <t>http://www.creativeboom.co.uk/</t>
  </si>
  <si>
    <t>6ca35ca2-503d-6118-da8c-5101afc1b8d7</t>
  </si>
  <si>
    <t>Creative Boro</t>
  </si>
  <si>
    <t>https://creativeboro.com</t>
  </si>
  <si>
    <t>32fca1eb-b6bc-b8f0-33c0-8414a69a0d08</t>
  </si>
  <si>
    <t>Creative Box</t>
  </si>
  <si>
    <t>http://www.creativebox.ma/</t>
  </si>
  <si>
    <t>af037fe0-e18e-bcaf-f287-1befedd1b772</t>
  </si>
  <si>
    <t>Creative Brain Studios</t>
  </si>
  <si>
    <t>http://creativebrain.com/games</t>
  </si>
  <si>
    <t>c2430b6c-9768-d28c-0db6-b049e219a805</t>
  </si>
  <si>
    <t>Creative Branding Products</t>
  </si>
  <si>
    <t>https://www.creativebrands.co.za</t>
  </si>
  <si>
    <t>1ae8451c-972a-e0dc-b894-60f6de88a45b</t>
  </si>
  <si>
    <t>Creative Brands</t>
  </si>
  <si>
    <t>http://www.creativebrands.o.za</t>
  </si>
  <si>
    <t>9c32e7db-032d-641a-105c-bbe28d7d4ef9</t>
  </si>
  <si>
    <t>Creative Bubble</t>
  </si>
  <si>
    <t>http://www.creativebubble.com</t>
  </si>
  <si>
    <t>142326c9-d9f0-efd3-8d29-dac4f5379af5</t>
  </si>
  <si>
    <t>Creative Bube Tube</t>
  </si>
  <si>
    <t>http://www.creativebubetube.com</t>
  </si>
  <si>
    <t>df23ee72-fed7-cb87-33dd-4613dc99d31b</t>
  </si>
  <si>
    <t>Creative Bugs</t>
  </si>
  <si>
    <t>http://www.creativebugs.net</t>
  </si>
  <si>
    <t>e5a90121-126e-0d6f-445c-39114018a355</t>
  </si>
  <si>
    <t>Creative Business Ltd</t>
  </si>
  <si>
    <t>http://www.kpr.hr</t>
  </si>
  <si>
    <t>1e619663-9068-77b9-5e81-839c0764267d</t>
  </si>
  <si>
    <t>Creative Business Marketing</t>
  </si>
  <si>
    <t>http://www.creative-business-marketing.com</t>
  </si>
  <si>
    <t>188a4448-7533-fd22-3d11-5faa9a2d6597</t>
  </si>
  <si>
    <t>Creative Buzz</t>
  </si>
  <si>
    <t>http://creativebuzz.co</t>
  </si>
  <si>
    <t>37900c30-1170-c0f8-13c2-2f00b640f3e1</t>
  </si>
  <si>
    <t>Creative By Nature</t>
  </si>
  <si>
    <t>http://creativebynature.in/</t>
  </si>
  <si>
    <t>7c96de11-7434-7050-ae7b-d0a5af77d493</t>
  </si>
  <si>
    <t>Creative Byline</t>
  </si>
  <si>
    <t>http://creativebyline.com</t>
  </si>
  <si>
    <t>fda3ca03-8cdb-d19c-e36a-e926dc0ef832</t>
  </si>
  <si>
    <t>Creative Caldron Dezign</t>
  </si>
  <si>
    <t>http://www.creativecaldron.com/</t>
  </si>
  <si>
    <t>2adf96d1-7aca-8581-e87d-9b894c7950ec</t>
  </si>
  <si>
    <t>Creative California</t>
  </si>
  <si>
    <t>https://www.creativecali.com</t>
  </si>
  <si>
    <t>be0e0398-3c77-d8f8-a567-b624ffb45386</t>
  </si>
  <si>
    <t>Creative Capital</t>
  </si>
  <si>
    <t>http://www.creative-capital.org/</t>
  </si>
  <si>
    <t>9f7bd248-10a7-d00d-b708-09c7911979f3</t>
  </si>
  <si>
    <t>Creative Capital Foundation</t>
  </si>
  <si>
    <t>http://creative-capital.org</t>
  </si>
  <si>
    <t>80e1c46b-d286-2a26-2bc6-1c594407a0d6</t>
  </si>
  <si>
    <t>Creative Capital Fund</t>
  </si>
  <si>
    <t>http://www.ccfund.co.uk</t>
  </si>
  <si>
    <t>e05bf25c-7c4f-09c5-8896-4920bfd26c30</t>
  </si>
  <si>
    <t>Creative Carnivals &amp; Events</t>
  </si>
  <si>
    <t>http://carnivallady.com/</t>
  </si>
  <si>
    <t>4bc36742-6b4b-8ebd-e98f-e753ca72f302</t>
  </si>
  <si>
    <t>Creative Carpentry</t>
  </si>
  <si>
    <t>http://www.creativecarpentrymn.com</t>
  </si>
  <si>
    <t>b92f2d03-517a-19cd-691d-963836cf0c19</t>
  </si>
  <si>
    <t>CREATIVE CATS</t>
  </si>
  <si>
    <t>http://www.brochurescatalogue.com</t>
  </si>
  <si>
    <t>be294a0a-48c2-bdbb-f601-ca0d902bbfe7</t>
  </si>
  <si>
    <t>Creative central</t>
  </si>
  <si>
    <t>http://www.creativecentral.com.au</t>
  </si>
  <si>
    <t>e4c07c8b-0ee8-56b6-ddf4-9f47acd9b498</t>
  </si>
  <si>
    <t>Creative Centre Poligon</t>
  </si>
  <si>
    <t>http://www.poligon.si/en/</t>
  </si>
  <si>
    <t>49c131c0-fd59-247b-f5b8-a4c69dca8922</t>
  </si>
  <si>
    <t>Creative CFO</t>
  </si>
  <si>
    <t>http://creativecfo.com</t>
  </si>
  <si>
    <t>393348dc-9cdb-27ad-9389-49b5e2bb5ac4</t>
  </si>
  <si>
    <t>Creative Channel Services</t>
  </si>
  <si>
    <t>http://www.creativechannel.com/</t>
  </si>
  <si>
    <t>f5ce4c1f-b3d0-34a3-4fc8-16fea936b513</t>
  </si>
  <si>
    <t>Creative Chaos</t>
  </si>
  <si>
    <t>http://www.csquareonline.com</t>
  </si>
  <si>
    <t>2d6c61b7-ec0b-c1de-6e4a-c3216498d83a</t>
  </si>
  <si>
    <t>Creative Circle</t>
  </si>
  <si>
    <t>http://www.adqic.com/index.html</t>
  </si>
  <si>
    <t>16ee7632-c2cc-4a3f-cdb2-40085445649f</t>
  </si>
  <si>
    <t>http://creativecircle.com</t>
  </si>
  <si>
    <t>beca67c2-84af-9043-f9f2-b0b6e3efa779</t>
  </si>
  <si>
    <t>Creative Circle Advertising Solutions</t>
  </si>
  <si>
    <t>http://www.creativecirclemedia.com</t>
  </si>
  <si>
    <t>6ee49c56-e240-cb6a-8e1c-30fa437bcc08</t>
  </si>
  <si>
    <t>creative circus</t>
  </si>
  <si>
    <t>http://creative-circus.com</t>
  </si>
  <si>
    <t>b6707209-4562-d86c-18b3-cf8c72a2db99</t>
  </si>
  <si>
    <t>Creative Citizen</t>
  </si>
  <si>
    <t>http://www.creativecitizen.com</t>
  </si>
  <si>
    <t>410027a8-b01d-e7a9-ee89-85a6c49bdf36</t>
  </si>
  <si>
    <t>Creative Civilization</t>
  </si>
  <si>
    <t>http://www.creativecivilization.com</t>
  </si>
  <si>
    <t>1cb53f9c-1aea-6ec0-46a4-39eeba28cb66</t>
  </si>
  <si>
    <t>Creative Clash</t>
  </si>
  <si>
    <t>http://creativeclashgame.com/</t>
  </si>
  <si>
    <t>bf4131ad-0b2c-e8e2-c852-1d91c296ef0c</t>
  </si>
  <si>
    <t>Creative Co</t>
  </si>
  <si>
    <t>http://creativeco.design/</t>
  </si>
  <si>
    <t>c3d989d4-79f8-74e7-0687-086dcef0fb56</t>
  </si>
  <si>
    <t>Creative Coding 4 Kids</t>
  </si>
  <si>
    <t>http://www.creativecoding4kids.com</t>
  </si>
  <si>
    <t>3f0ae03a-2e32-7364-f1dd-5228ff8e54e8</t>
  </si>
  <si>
    <t>Creative Coefficient</t>
  </si>
  <si>
    <t>http://creativecoefficient.com</t>
  </si>
  <si>
    <t>c8c3c997-6748-7030-22d1-cf4269087f34</t>
  </si>
  <si>
    <t>Creative Coffee</t>
  </si>
  <si>
    <t>http://www.creativecoffee.org/</t>
  </si>
  <si>
    <t>f296108c-414b-3b6a-8316-5874a64a3f7c</t>
  </si>
  <si>
    <t>Creative Comfort Solutions</t>
  </si>
  <si>
    <t>http://www.creativecomfortsolutions.com</t>
  </si>
  <si>
    <t>a4e76fad-f466-68b5-f7ac-3cefcb7f422b</t>
  </si>
  <si>
    <t>Creative Comments</t>
  </si>
  <si>
    <t>http://creativecomments.cc</t>
  </si>
  <si>
    <t>fc24cbf6-3e96-c6ce-b762-80123a8f3046</t>
  </si>
  <si>
    <t>Creative Commission</t>
  </si>
  <si>
    <t>http://www.creative-commission.com</t>
  </si>
  <si>
    <t>9507dc85-81d9-eeb1-70eb-53b20da89b46</t>
  </si>
  <si>
    <t>Creative Commons</t>
  </si>
  <si>
    <t>http://creativecommons.org</t>
  </si>
  <si>
    <t>e8fc8298-ca6d-e586-64ce-40d2b66a49e5</t>
  </si>
  <si>
    <t>Creative Commons Company</t>
  </si>
  <si>
    <t>http://www.creativecommons.webs.com</t>
  </si>
  <si>
    <t>533b7480-3db5-6bb4-f9aa-e3523a304063</t>
  </si>
  <si>
    <t>Creative Communications and Graphics</t>
  </si>
  <si>
    <t>http://www.ccandg.com</t>
  </si>
  <si>
    <t>92106bb8-dbc9-ad1d-22f4-04e68314cf03</t>
  </si>
  <si>
    <t>Creative Communities Group</t>
  </si>
  <si>
    <t>http://www.ccguk.org</t>
  </si>
  <si>
    <t>394a1671-6368-1815-b738-96d330dd8e46</t>
  </si>
  <si>
    <t>Creative Computer Solutions</t>
  </si>
  <si>
    <t>http://www.creativecomputersolutions.biz</t>
  </si>
  <si>
    <t>261c7e50-8d7b-f5d9-5c81-5fe413f3e256</t>
  </si>
  <si>
    <t>Creative Computing Solutions</t>
  </si>
  <si>
    <t>http://www.ccsin.com/</t>
  </si>
  <si>
    <t>c16258dd-4a5b-80bf-6cdb-e3857b7eba77</t>
  </si>
  <si>
    <t>Creative Computing, Inc.</t>
  </si>
  <si>
    <t>http://creativenetcare.com</t>
  </si>
  <si>
    <t>823db89c-14a9-0954-365f-aa003d6d40fe</t>
  </si>
  <si>
    <t>Creative Concept</t>
  </si>
  <si>
    <t>http://www.creativeconcept.at/cco/</t>
  </si>
  <si>
    <t>102d9e0f-7cfb-69e0-62d9-06d17d89a162</t>
  </si>
  <si>
    <t>Creative Concepts Design Center</t>
  </si>
  <si>
    <t>http://www.creativeconceptsdc.com/</t>
  </si>
  <si>
    <t>619bb946-58dc-bb36-6bee-a603253b4e9d</t>
  </si>
  <si>
    <t>Creative Conflict Solutions</t>
  </si>
  <si>
    <t>http://creative-conflict-solutions.com/</t>
  </si>
  <si>
    <t>4aaeb22f-bdc9-4143-f780-87c017fd9c47</t>
  </si>
  <si>
    <t>Creative Construction</t>
  </si>
  <si>
    <t>http://www.creativeconstruction.de/</t>
  </si>
  <si>
    <t>316dd9d2-6864-262d-09df-d7e1657f63b5</t>
  </si>
  <si>
    <t>Creative Consumer Concepts</t>
  </si>
  <si>
    <t>http://www.c3brandmarketing.com</t>
  </si>
  <si>
    <t>e55825f6-c7e4-e85d-15ac-4a4a92a7c147</t>
  </si>
  <si>
    <t>Creative Contingencies</t>
  </si>
  <si>
    <t>https://cc.com.au/</t>
  </si>
  <si>
    <t>e4e0d8bc-afa6-c1f7-f764-8a59a863422c</t>
  </si>
  <si>
    <t>Creative Corners; The Global Arts Project CIC</t>
  </si>
  <si>
    <t>http://www.creative-corners.com/</t>
  </si>
  <si>
    <t>8acdb2ae-56c2-7bc0-d2db-65666b0f53e7</t>
  </si>
  <si>
    <t>Creative Corporate Media</t>
  </si>
  <si>
    <t>http://creativecorporatemedia.com.au</t>
  </si>
  <si>
    <t>b56853ec-9edc-d20c-e7c1-e84f60693e18</t>
  </si>
  <si>
    <t>Creative Courtesy</t>
  </si>
  <si>
    <t>http://www.courtesyagency.com</t>
  </si>
  <si>
    <t>8ac98829-0f0f-ec47-ba43-98f4691c2dfd</t>
  </si>
  <si>
    <t>Creative Cover Hire</t>
  </si>
  <si>
    <t>http://www.creativecoverhire.co.uk</t>
  </si>
  <si>
    <t>e1c0815f-2fdb-89b5-b677-1a761f720482</t>
  </si>
  <si>
    <t>Creative COW</t>
  </si>
  <si>
    <t>https://www.creativecow.net/</t>
  </si>
  <si>
    <t>9fea8e0e-6489-9079-b109-3b9fb15399ef</t>
  </si>
  <si>
    <t>Creative Crayon</t>
  </si>
  <si>
    <t>http://www.creativecrayon.co.za/</t>
  </si>
  <si>
    <t>8461fdc0-f0a7-7ccd-6bf3-f444606d955a</t>
  </si>
  <si>
    <t>Creative Creek</t>
  </si>
  <si>
    <t>http://www.creativecreek.com</t>
  </si>
  <si>
    <t>a56013d9-98b5-35a1-7482-5459b8d5667e</t>
  </si>
  <si>
    <t>Creative Custom Applications</t>
  </si>
  <si>
    <t>http://www.creativecustomapplications.com</t>
  </si>
  <si>
    <t>028a6e2f-dfde-c846-382c-5889beb241da</t>
  </si>
  <si>
    <t>Creative Data Products</t>
  </si>
  <si>
    <t>http://www.permacard.com</t>
  </si>
  <si>
    <t>646617a2-c87e-ac59-9448-ace2f4b29722</t>
  </si>
  <si>
    <t>Creative Data Solutions</t>
  </si>
  <si>
    <t>http://www.creativedatasolutions.com.au</t>
  </si>
  <si>
    <t>28d8596e-b029-b520-366d-f2cc8962e3e2</t>
  </si>
  <si>
    <t>Creative Density</t>
  </si>
  <si>
    <t>http://densitycoworking.com/</t>
  </si>
  <si>
    <t>3df509f3-f68d-f5ea-3a6b-1e5ce72ebcb1</t>
  </si>
  <si>
    <t>Creative Dental Studio</t>
  </si>
  <si>
    <t>http://creativedentalstudio.com</t>
  </si>
  <si>
    <t>a3b57a11-0f84-d9d2-81ce-997dbfff7145</t>
  </si>
  <si>
    <t>Creative Designs</t>
  </si>
  <si>
    <t>http://creativedesignapps.blogspot.in</t>
  </si>
  <si>
    <t>4d497e3a-d614-a1b9-fe4a-1d2455e83918</t>
  </si>
  <si>
    <t>Creative Destruction</t>
  </si>
  <si>
    <t>http://www.creativedestruction.dk/</t>
  </si>
  <si>
    <t>248e28ee-db49-a613-6a5e-6120f68456ad</t>
  </si>
  <si>
    <t>Creative Destruction Lab</t>
  </si>
  <si>
    <t>http://www.creativedestructionlab.com/</t>
  </si>
  <si>
    <t>0980f8cf-f533-947e-39a1-72457d029077</t>
  </si>
  <si>
    <t>Creative Development Agency</t>
  </si>
  <si>
    <t>http://www.creativedevelopmentagency.com</t>
  </si>
  <si>
    <t>184d2038-cf46-5d63-fa08-584d46d8cac1</t>
  </si>
  <si>
    <t>Creative Diagnostics</t>
  </si>
  <si>
    <t>http://www.creative-diagnostics.com</t>
  </si>
  <si>
    <t>382d3365-fb51-2c66-6429-ba3c240ca48c</t>
  </si>
  <si>
    <t>Creative Digital Group</t>
  </si>
  <si>
    <t>https://www.creativedigitalgroup.com</t>
  </si>
  <si>
    <t>4d23287e-5244-d1cc-2d62-ca1166164be8</t>
  </si>
  <si>
    <t>Creative Do</t>
  </si>
  <si>
    <t>http://creativedo.co/</t>
  </si>
  <si>
    <t>c79fe796-3f3a-664c-4c60-4bb500c008ce</t>
  </si>
  <si>
    <t>Creative Dreamrz</t>
  </si>
  <si>
    <t>http://creativedreamrz.com/</t>
  </si>
  <si>
    <t>39aba60e-bdbc-a217-94a9-eeb1c28d003e</t>
  </si>
  <si>
    <t>Creative Dynamics</t>
  </si>
  <si>
    <t>http://www.creativedynamics.co</t>
  </si>
  <si>
    <t>83a437c6-d3c8-2c27-6e39-7c7927eae1b8</t>
  </si>
  <si>
    <t>Creative Ecology Partners</t>
  </si>
  <si>
    <t>http://creativeecology.net/</t>
  </si>
  <si>
    <t>5b8e144e-351d-e260-ea7f-77bc19de6f74</t>
  </si>
  <si>
    <t>Creative Edge</t>
  </si>
  <si>
    <t>http://creativeedge.com</t>
  </si>
  <si>
    <t>1050dfed-2e73-981c-d03f-4f1a8093cdf1</t>
  </si>
  <si>
    <t>Creative Education Foundation</t>
  </si>
  <si>
    <t>http://www.creativeeducationfoundation.org</t>
  </si>
  <si>
    <t>facb2da0-7f59-fb57-c943-1ccb55a2e206</t>
  </si>
  <si>
    <t>Creative Elegance Boutique</t>
  </si>
  <si>
    <t>http://creativeeleganceboutique.com</t>
  </si>
  <si>
    <t>c0120166-72fe-ff8c-c354-33ebf08f5d7e</t>
  </si>
  <si>
    <t>Creative Enclave</t>
  </si>
  <si>
    <t>http://www.imperialgalaxy.com/about.htm</t>
  </si>
  <si>
    <t>333a6c1b-2ad8-939d-186e-8e8e56758724</t>
  </si>
  <si>
    <t>Creative Energy Exteriors</t>
  </si>
  <si>
    <t>http://www.creativeenergyexteriors.com</t>
  </si>
  <si>
    <t>a6fd434c-c911-7aa8-7cdc-1d9c4b71717e</t>
  </si>
  <si>
    <t>Creative Engineering</t>
  </si>
  <si>
    <t>http://creativeengineering.me/</t>
  </si>
  <si>
    <t>5b3af6ed-ffae-6ea0-79fc-54b4514e0730</t>
  </si>
  <si>
    <t>Creative England</t>
  </si>
  <si>
    <t>http://www.creativeengland.co.uk</t>
  </si>
  <si>
    <t>25f6d7b4-8021-d416-0d45-9e280d9d7995</t>
  </si>
  <si>
    <t>Creative Entertainment Services</t>
  </si>
  <si>
    <t>http://www.creativees.com</t>
  </si>
  <si>
    <t>029ea734-3391-a1ea-6242-097d73ad44ce</t>
  </si>
  <si>
    <t>Creative Events</t>
  </si>
  <si>
    <t>http://www.creativeevents.company</t>
  </si>
  <si>
    <t>1a08316c-621d-bdcb-224f-74d17b1fcad0</t>
  </si>
  <si>
    <t>Creative eWorld Pte Ltd</t>
  </si>
  <si>
    <t>http://www.creaworld.com.sg/</t>
  </si>
  <si>
    <t>943f94e0-491c-3e10-5cff-3a7476795b09</t>
  </si>
  <si>
    <t>Creative Exchange</t>
  </si>
  <si>
    <t>http://www.creativeexchangeleith.com/</t>
  </si>
  <si>
    <t>01623cec-661f-8b97-dd26-033e3fe62a9a</t>
  </si>
  <si>
    <t>Creative EXpressions Picture-Video Service, LLC.</t>
  </si>
  <si>
    <t>http://creativeexpvs.com</t>
  </si>
  <si>
    <t>6e2ce2fc-e43a-115f-26c1-43ab9de0d50d</t>
  </si>
  <si>
    <t>Creative Firestorm</t>
  </si>
  <si>
    <t>http://www.pcfirestorm.com</t>
  </si>
  <si>
    <t>2cb3adee-a54f-6708-fc62-c2422baff2e6</t>
  </si>
  <si>
    <t>Creative Flume</t>
  </si>
  <si>
    <t>https://creativeflume.com</t>
  </si>
  <si>
    <t>32654628-5025-43c5-20a1-136c52ab082b</t>
  </si>
  <si>
    <t>Creative FOM</t>
  </si>
  <si>
    <t>http://www.creativefom.com/</t>
  </si>
  <si>
    <t>536394c2-1360-4c7e-9f59-5551af255ead</t>
  </si>
  <si>
    <t>Creative Frome Community Interest Company</t>
  </si>
  <si>
    <t>http://fromecreativenetwork.org.uk/</t>
  </si>
  <si>
    <t>07e1aace-f953-f504-8297-e4a3aad1035f</t>
  </si>
  <si>
    <t>Creative Furniture</t>
  </si>
  <si>
    <t>https://creativefurniturestore.com/</t>
  </si>
  <si>
    <t>b4d764dd-22a7-922e-8ee2-1a6fd5ef257a</t>
  </si>
  <si>
    <t>Creative Future</t>
  </si>
  <si>
    <t>http://www.creativefuture.org</t>
  </si>
  <si>
    <t>99b73007-da5f-1bcd-d27f-85956f43d3ab</t>
  </si>
  <si>
    <t>Creative Genius</t>
  </si>
  <si>
    <t>http://creativegeniusco.tumblr.com/</t>
  </si>
  <si>
    <t>52ac22f8-c364-3f60-721e-80f84a4f4a92</t>
  </si>
  <si>
    <t>Creative Gig</t>
  </si>
  <si>
    <t>http://creativegig.com</t>
  </si>
  <si>
    <t>0dcf4f4b-fc1b-0d15-36ae-0e292103d991</t>
  </si>
  <si>
    <t>Creative Glance</t>
  </si>
  <si>
    <t>http://www.creativeglance.com</t>
  </si>
  <si>
    <t>1aba7f34-dacb-f0ea-dd71-27b468550ba7</t>
  </si>
  <si>
    <t>Creative Good</t>
  </si>
  <si>
    <t>http://creativegood.com</t>
  </si>
  <si>
    <t>c8e0757d-49a6-c672-5a36-925f2b4b3b83</t>
  </si>
  <si>
    <t>Creative Granite &amp; Design</t>
  </si>
  <si>
    <t>http://www.creativegranite.com</t>
  </si>
  <si>
    <t>8124bc40-c312-10ec-903f-7d1de2028c9e</t>
  </si>
  <si>
    <t>Creative Group International Inc.</t>
  </si>
  <si>
    <t>http://www.conceptualization-in-progress-not-ready-yet.com</t>
  </si>
  <si>
    <t>e2bb41e4-a0bb-b13d-742b-77d39d5f9854</t>
  </si>
  <si>
    <t>Creative Halo Network</t>
  </si>
  <si>
    <t>https://creative-halo.com/</t>
  </si>
  <si>
    <t>4345764c-6aa2-aa8b-0beb-c4b6fda5e969</t>
  </si>
  <si>
    <t>Creative Hampers</t>
  </si>
  <si>
    <t>http://creativehampers.com.au</t>
  </si>
  <si>
    <t>c874783e-560c-e269-e70f-f0048cb7dc09</t>
  </si>
  <si>
    <t>Creative Handbook</t>
  </si>
  <si>
    <t>http://www.creativehandbook.com/</t>
  </si>
  <si>
    <t>cf49b8d8-30c0-b567-927f-e333a33790bf</t>
  </si>
  <si>
    <t>Creative Health Solutions</t>
  </si>
  <si>
    <t>http://www.creativehealthllc.com/</t>
  </si>
  <si>
    <t>8f237246-a3e9-e6de-05e7-3929edc74604</t>
  </si>
  <si>
    <t>Creative Hearts Group</t>
  </si>
  <si>
    <t>http://creativehearts.com.au</t>
  </si>
  <si>
    <t>0d3ccbb0-ec29-c003-7dfa-42a7702c971d</t>
  </si>
  <si>
    <t>Creative Hi-Tech Ltd.</t>
  </si>
  <si>
    <t>http://www.creativehitech.com/</t>
  </si>
  <si>
    <t>b85bc4eb-5297-21b0-8908-1e84fcfda840</t>
  </si>
  <si>
    <t>Creative Horizons Hair Designs</t>
  </si>
  <si>
    <t>http://creativehorizons.eclipsedesignconcepts.com</t>
  </si>
  <si>
    <t>bf4696be-1255-479b-a373-f0bf4f95b1aa</t>
  </si>
  <si>
    <t>Creative Horizons Language Centre</t>
  </si>
  <si>
    <t>http://www.creativehorizons.com.sg</t>
  </si>
  <si>
    <t>6c38cefe-7a02-6cc0-f9f1-8be53f74cc0d</t>
  </si>
  <si>
    <t>Creative HotHouse Technologies</t>
  </si>
  <si>
    <t>http://www.creativehothouse.com/</t>
  </si>
  <si>
    <t>bfbd6cb9-57ef-b45f-e4b8-194aea4ad7a2</t>
  </si>
  <si>
    <t>Creative House Group</t>
  </si>
  <si>
    <t>http://creative-house-group.com</t>
  </si>
  <si>
    <t>b2df1c55-e71b-8189-bccb-1f2fca9a4c82</t>
  </si>
  <si>
    <t>Creative HQ</t>
  </si>
  <si>
    <t>http://creativehq.co.nz/</t>
  </si>
  <si>
    <t>d433fae4-5d41-86be-81cc-392d506cea3a</t>
  </si>
  <si>
    <t>Creative I. T. India Private Limited</t>
  </si>
  <si>
    <t>http://www.criti.in</t>
  </si>
  <si>
    <t>4da2a6eb-0f6a-d86b-89d6-ea785becabd2</t>
  </si>
  <si>
    <t>Creative IAds</t>
  </si>
  <si>
    <t>http://creativeiads.com</t>
  </si>
  <si>
    <t>f33dfdd5-05d5-5aea-1ac0-57ac9b4ae3a8</t>
  </si>
  <si>
    <t>Creative IC3D</t>
  </si>
  <si>
    <t>http://www.cic3d.com/</t>
  </si>
  <si>
    <t>8e4b815b-4cac-ac5b-157f-a0b389872516</t>
  </si>
  <si>
    <t>Creative Iceland</t>
  </si>
  <si>
    <t>http://creativeiceland.is/</t>
  </si>
  <si>
    <t>77a89d83-71a0-b294-c0e1-e1bfdfc0ff2a</t>
  </si>
  <si>
    <t>Creative Ideaz UK Ltd</t>
  </si>
  <si>
    <t>http://www.1stpageseo.co.uk</t>
  </si>
  <si>
    <t>6368565f-6223-61af-d54c-b2bf76b5a8bf</t>
  </si>
  <si>
    <t>creative illusions Productions</t>
  </si>
  <si>
    <t>http://www.creativeillusions.biz</t>
  </si>
  <si>
    <t>9870fde8-5ea9-2275-da85-eb0b2fe94657</t>
  </si>
  <si>
    <t>Creative Impact Agency</t>
  </si>
  <si>
    <t>http://www.cia-adv.com/</t>
  </si>
  <si>
    <t>efe7cdea-7dbe-20c3-ea29-ece129fde6d0</t>
  </si>
  <si>
    <t>Creative Impulse Entertainment</t>
  </si>
  <si>
    <t>http://www.creativeimpulseent.com</t>
  </si>
  <si>
    <t>cd1060e6-2b36-8836-337b-682006d2794c</t>
  </si>
  <si>
    <t>Creative Industries Invest</t>
  </si>
  <si>
    <t>http://www.creativeindustriesinvest.com</t>
  </si>
  <si>
    <t>7eff00bc-3876-b5fe-9e25-e1def2d43b3d</t>
  </si>
  <si>
    <t>Creative Industry Forum</t>
  </si>
  <si>
    <t>http://www.ciforum.sk/</t>
  </si>
  <si>
    <t>55a8e414-c747-35fd-bce8-0c693d43d7e1</t>
  </si>
  <si>
    <t>Creative Infoway</t>
  </si>
  <si>
    <t>http://creativeinfoway.com</t>
  </si>
  <si>
    <t>d2cfb6e8-2bce-8703-75d9-4d26e55ddc21</t>
  </si>
  <si>
    <t>Creative Innovation</t>
  </si>
  <si>
    <t>http://www.createforcash.com</t>
  </si>
  <si>
    <t>bf4258bd-eec4-d2a2-de29-9bc3f0712c24</t>
  </si>
  <si>
    <t>Creative Innovation Group</t>
  </si>
  <si>
    <t>http://www.creativeinnovationgroup.com</t>
  </si>
  <si>
    <t>26463182-5de6-85fa-fdf4-a15d6b74e99c</t>
  </si>
  <si>
    <t>Creative Innovation Works</t>
  </si>
  <si>
    <t>http://www.creativeinnovationworks.com/</t>
  </si>
  <si>
    <t>798b3a89-aeff-d282-05ce-c6aa19e78064</t>
  </si>
  <si>
    <t>Creative Insights</t>
  </si>
  <si>
    <t>http://creative-insights.com</t>
  </si>
  <si>
    <t>8e7c1ab1-1710-24ce-79f7-282afaa687ab</t>
  </si>
  <si>
    <t>Creative Insomnia</t>
  </si>
  <si>
    <t>http://www.creativeinsomnia.co.uk</t>
  </si>
  <si>
    <t>b4dff6f3-6563-8252-30db-566322796493</t>
  </si>
  <si>
    <t>Creative Insurgence Pte Ltd</t>
  </si>
  <si>
    <t>http://www.insurgence.sg</t>
  </si>
  <si>
    <t>867d42e1-f021-9623-89b8-92a28472fcfd</t>
  </si>
  <si>
    <t>Creative Intellect</t>
  </si>
  <si>
    <t>http://www.creativeintellectuk.com/</t>
  </si>
  <si>
    <t>2f547b9f-6925-7bf0-2a59-e8cb9335699d</t>
  </si>
  <si>
    <t>Creative Investment Concepts, LLC.</t>
  </si>
  <si>
    <t>http://creativeinvestmentconcepts.org</t>
  </si>
  <si>
    <t>853d5a55-8df7-b83f-5757-96b9f595ed6a</t>
  </si>
  <si>
    <t>Creative IT</t>
  </si>
  <si>
    <t>http://www.creativeit.fr</t>
  </si>
  <si>
    <t>da4a3c8c-144f-717f-65b4-ee3feec2cc95</t>
  </si>
  <si>
    <t>Creative IT Services</t>
  </si>
  <si>
    <t>http://www.creativeitaz.com/</t>
  </si>
  <si>
    <t>aceb9b4c-b75e-4a0d-3ac1-f4b6e23cea62</t>
  </si>
  <si>
    <t>Creative Jar</t>
  </si>
  <si>
    <t>http://creative-jar.com/</t>
  </si>
  <si>
    <t>b8cc3b9c-a917-a9ac-0ad9-d049d52de546</t>
  </si>
  <si>
    <t>Creative Kingdom Animation Studios Film</t>
  </si>
  <si>
    <t>http://www.creativekingdomanimation.com</t>
  </si>
  <si>
    <t>bb7af53d-7a0d-13c6-828f-7e944fdad439</t>
  </si>
  <si>
    <t>Creative Kingdoms</t>
  </si>
  <si>
    <t>http://www.creativekingdoms.com</t>
  </si>
  <si>
    <t>cf29848f-8863-3de8-14b3-20cff0ec040f</t>
  </si>
  <si>
    <t>Creative Laboratory Products</t>
  </si>
  <si>
    <t>http://www.clplipids.com/</t>
  </si>
  <si>
    <t>0787f282-91fa-9d92-85cd-3bbe578a2bbb</t>
  </si>
  <si>
    <t>Creative Labs</t>
  </si>
  <si>
    <t>http://us.creative.com/</t>
  </si>
  <si>
    <t>c471d54f-03e4-e6a2-ba61-d159b1b51e5d</t>
  </si>
  <si>
    <t>Creative Landscapes By Patrick Thomas</t>
  </si>
  <si>
    <t>http://designsbycreativelandscapes.com</t>
  </si>
  <si>
    <t>ee22ebe9-3d6a-34a9-7fe6-0685d4bbf465</t>
  </si>
  <si>
    <t>Creative Leap</t>
  </si>
  <si>
    <t>http://creativeleap.co.nz</t>
  </si>
  <si>
    <t>d4634b5f-0a2e-bccd-2361-abb5564f0258</t>
  </si>
  <si>
    <t>Creative Leap Technologies</t>
  </si>
  <si>
    <t>http://www.creativeleaptech.com/</t>
  </si>
  <si>
    <t>450dda56-e1e6-6850-1dee-e96e65e41b3c</t>
  </si>
  <si>
    <t>Creative Lighting Solutions Aust Pty. Ltd.</t>
  </si>
  <si>
    <t>http://www.clsaled.com.au/</t>
  </si>
  <si>
    <t>c897eed6-cff7-762a-3258-7611e2debd2b</t>
  </si>
  <si>
    <t>Creative Lipi Webtech, Inc.</t>
  </si>
  <si>
    <t>http://www.creativelipi.com/</t>
  </si>
  <si>
    <t>284a5c0c-9948-0ad2-06f3-a3a6b956faf3</t>
  </si>
  <si>
    <t>Creative Living</t>
  </si>
  <si>
    <t>https://www.creativelivingva.com/</t>
  </si>
  <si>
    <t>f6850797-d22e-b08d-5739-40e74b9f385c</t>
  </si>
  <si>
    <t>Creative Loafing</t>
  </si>
  <si>
    <t>http://www.cltampa.com</t>
  </si>
  <si>
    <t>b4e3e0ee-0ac4-99e4-905d-c96bbcd5afe5</t>
  </si>
  <si>
    <t>Creative Lodging Solutions</t>
  </si>
  <si>
    <t>http://www.yourcls.com</t>
  </si>
  <si>
    <t>44357d0e-6064-ed90-96f0-4d75eae72bac</t>
  </si>
  <si>
    <t>Creative Logic Media</t>
  </si>
  <si>
    <t>http://creativelogicmedia.com</t>
  </si>
  <si>
    <t>b845ab01-32aa-5199-84b3-5b47d969ddf1</t>
  </si>
  <si>
    <t>Creative Makerspace</t>
  </si>
  <si>
    <t>http://creator.no</t>
  </si>
  <si>
    <t>d2dad14d-5428-011f-0c3d-115c64564844</t>
  </si>
  <si>
    <t>Creative Management Partners</t>
  </si>
  <si>
    <t>http://creativemanagementpartners.com/</t>
  </si>
  <si>
    <t>0b24b469-7672-706d-a051-f1f316d2bebb</t>
  </si>
  <si>
    <t>Creative Market</t>
  </si>
  <si>
    <t>https://creativemarket.com</t>
  </si>
  <si>
    <t>d1ce179f-086a-2800-a1f3-2b27fd259099</t>
  </si>
  <si>
    <t>Creative Marketing Alliance</t>
  </si>
  <si>
    <t>http://gotocma.com/</t>
  </si>
  <si>
    <t>03879fe5-8918-1fd5-358d-2906bc5ece0b</t>
  </si>
  <si>
    <t>creative Media</t>
  </si>
  <si>
    <t>http://www.procreativemedia.com</t>
  </si>
  <si>
    <t>de8750a7-ad47-2a09-cfd9-3526323d0154</t>
  </si>
  <si>
    <t>Creative Media Alliance</t>
  </si>
  <si>
    <t>http://creativemediaalliance.com</t>
  </si>
  <si>
    <t>6dd67b23-9322-6c22-2024-741c663ccca9</t>
  </si>
  <si>
    <t>Creative Medical Health</t>
  </si>
  <si>
    <t>http://creativemedicalhealth.com</t>
  </si>
  <si>
    <t>fa43b38e-455c-b742-c190-e13d7365400b</t>
  </si>
  <si>
    <t>Creative Method Collective</t>
  </si>
  <si>
    <t>https://creativemethod.com.au</t>
  </si>
  <si>
    <t>560de67a-a0ab-c462-dafe-33c7671b6897</t>
  </si>
  <si>
    <t>Creative Mileage</t>
  </si>
  <si>
    <t>http://www.creativemileage.com/</t>
  </si>
  <si>
    <t>729a1e45-efbe-6c62-545c-883356c132f3</t>
  </si>
  <si>
    <t>Creative Mind Interactive</t>
  </si>
  <si>
    <t>http://www.creativemindinteractive.com/</t>
  </si>
  <si>
    <t>98463fe4-0360-0b8b-f8c6-751025a070da</t>
  </si>
  <si>
    <t>Creative Minds</t>
  </si>
  <si>
    <t>http://www.cmiworld.com</t>
  </si>
  <si>
    <t>e7a17f93-bb69-9256-f465-4c907af332df</t>
  </si>
  <si>
    <t>Creative Mindz Group</t>
  </si>
  <si>
    <t>http://www.creativemindzgroup.com/</t>
  </si>
  <si>
    <t>61c7598e-24b3-6668-da86-4ab179f9573a</t>
  </si>
  <si>
    <t>Creative Mobile Games</t>
  </si>
  <si>
    <t>http://creative-mobile.com</t>
  </si>
  <si>
    <t>290ab47c-5417-a509-e575-7182981890e7</t>
  </si>
  <si>
    <t>Creative Multimedia</t>
  </si>
  <si>
    <t>http://creativemultimedia.net</t>
  </si>
  <si>
    <t>5cde88b3-0093-14cc-56fa-51ff1431a7a3</t>
  </si>
  <si>
    <t>Creative Nation MCN</t>
  </si>
  <si>
    <t>http://www.cnation.co/</t>
  </si>
  <si>
    <t>9bbb71c9-4dd7-6b04-2cec-011de6d634b5</t>
  </si>
  <si>
    <t>Creative Niche</t>
  </si>
  <si>
    <t>http://www.creativeniche.com</t>
  </si>
  <si>
    <t>54b90ede-2bd1-7b48-f941-74e2b86d1344</t>
  </si>
  <si>
    <t>Creative Occasions</t>
  </si>
  <si>
    <t>http://www.coi4cake.com/</t>
  </si>
  <si>
    <t>f302834e-2b1d-1b4b-691b-51d7973e385a</t>
  </si>
  <si>
    <t>Creative On</t>
  </si>
  <si>
    <t>http://www.creativeon.com/</t>
  </si>
  <si>
    <t>9fc521fe-6422-a596-77da-31b4901bb125</t>
  </si>
  <si>
    <t>Creative Original</t>
  </si>
  <si>
    <t>http://ashevillewebdesign.net/</t>
  </si>
  <si>
    <t>498203e4-6ec7-49f0-912f-993ce56d750f</t>
  </si>
  <si>
    <t>Creative Outdoor Distributor</t>
  </si>
  <si>
    <t>http://creativeoutdoordistributornews.com</t>
  </si>
  <si>
    <t>51e6d2c5-9aad-44f0-7cb8-a38bd91934b0</t>
  </si>
  <si>
    <t>Creative Oxide</t>
  </si>
  <si>
    <t>http://www.thecreativeoxide.com</t>
  </si>
  <si>
    <t>8c398678-ce6d-53dd-e05e-c4016871dc01</t>
  </si>
  <si>
    <t>Creative Peptides</t>
  </si>
  <si>
    <t>http://www.creative-peptides.com/index.html</t>
  </si>
  <si>
    <t>03397422-06c6-d07f-7598-61d352c68eab</t>
  </si>
  <si>
    <t>Creative Photo Workshops</t>
  </si>
  <si>
    <t>http://www.creativephotoworkshops.com.au/</t>
  </si>
  <si>
    <t>eaf47564-6e3f-b3e0-f680-b5dade37b542</t>
  </si>
  <si>
    <t>Creative Planet</t>
  </si>
  <si>
    <t>http://www.creativeplanet.com</t>
  </si>
  <si>
    <t>0518c74f-824e-0528-fba5-18055b5d69be</t>
  </si>
  <si>
    <t>Creative Planning</t>
  </si>
  <si>
    <t>https://thinkingbeyond.com</t>
  </si>
  <si>
    <t>9014fbab-63db-6b85-23b9-12158d5a369a</t>
  </si>
  <si>
    <t>Creative Port Development</t>
  </si>
  <si>
    <t>http://creativeports.com/</t>
  </si>
  <si>
    <t>12e8318e-c969-ce9f-d742-69e316cc005e</t>
  </si>
  <si>
    <t>Creative Pragmatics</t>
  </si>
  <si>
    <t>http://www.creativepragmatics.com</t>
  </si>
  <si>
    <t>9c12e9cc-c2b6-31f3-8b34-6d287362802d</t>
  </si>
  <si>
    <t>Creative Presentations</t>
  </si>
  <si>
    <t>http://www.creativepresentations.com</t>
  </si>
  <si>
    <t>bb132356-0de3-e8f0-4a20-3c5f5672f74a</t>
  </si>
  <si>
    <t>Creative Priority</t>
  </si>
  <si>
    <t>http://www.creativeprioritybrand.com</t>
  </si>
  <si>
    <t>8adfde8d-b4ac-4dc3-108d-8a89b90c074c</t>
  </si>
  <si>
    <t>Creative Property Group</t>
  </si>
  <si>
    <t>http://www.cpgshop.com</t>
  </si>
  <si>
    <t>268679d7-5e2e-e3b3-95e8-46b8b2c54eba</t>
  </si>
  <si>
    <t>Creative Proteomics</t>
  </si>
  <si>
    <t>http://www.creative-proteomics.com</t>
  </si>
  <si>
    <t>cb3c502d-f116-ac18-ef89-e8037ef6b2cf</t>
  </si>
  <si>
    <t>Creative Reach</t>
  </si>
  <si>
    <t>http://www.creative-reach.co.uk</t>
  </si>
  <si>
    <t>1a1c6479-d6d1-9c66-0897-fee13542af4f</t>
  </si>
  <si>
    <t>Creative Realities</t>
  </si>
  <si>
    <t>http://www.cri.com/</t>
  </si>
  <si>
    <t>69bd79e6-08a6-418c-b929-026d87e067bb</t>
  </si>
  <si>
    <t>Creative Recreational Systems, Inc</t>
  </si>
  <si>
    <t>http://www.creativesystems.com</t>
  </si>
  <si>
    <t>9f2105aa-e85e-1c57-7c1a-6e79a7c7dc74</t>
  </si>
  <si>
    <t>CREATIVE REGION</t>
  </si>
  <si>
    <t>http://creativeregion.org/</t>
  </si>
  <si>
    <t>b0adac1e-f75f-271d-9cf9-cc4f1a0e2856</t>
  </si>
  <si>
    <t>Creative Research</t>
  </si>
  <si>
    <t>http://www.creativeresearch.co.uk/</t>
  </si>
  <si>
    <t>ee029d11-cd93-5eee-b5b0-28d555b7ce41</t>
  </si>
  <si>
    <t>Creative Research System</t>
  </si>
  <si>
    <t>http://www.surveysystem.com/</t>
  </si>
  <si>
    <t>8a58d40a-fa1b-6667-8ace-bfe756773f2d</t>
  </si>
  <si>
    <t>Creative Resource Associates</t>
  </si>
  <si>
    <t>http://cradesign.com/</t>
  </si>
  <si>
    <t>407deef5-b046-80ec-6d7a-42480b641758</t>
  </si>
  <si>
    <t>Creative Resources Technology Group</t>
  </si>
  <si>
    <t>http://www.creativeresources.net/</t>
  </si>
  <si>
    <t>c05a6da0-69b8-9dc9-b3ad-250d41ab34ad</t>
  </si>
  <si>
    <t>Creative Resume Templates</t>
  </si>
  <si>
    <t>http://www.creativeresumetemplates.net/</t>
  </si>
  <si>
    <t>c8a7b2de-4d37-b576-fd0a-0fffa5c9cf14</t>
  </si>
  <si>
    <t>Creative Retouching</t>
  </si>
  <si>
    <t>http://www.imageretouchingindia.com</t>
  </si>
  <si>
    <t>5e75d155-8626-9df2-edf8-7c38e8685209</t>
  </si>
  <si>
    <t>Creative Review</t>
  </si>
  <si>
    <t>http://creativereview.co.uk/</t>
  </si>
  <si>
    <t>826ca6ef-7be6-fe41-fbe5-ec60e05240d9</t>
  </si>
  <si>
    <t>Creative Riot Software</t>
  </si>
  <si>
    <t>http://www.creativeriot.com</t>
  </si>
  <si>
    <t>b426b86d-e0d8-45b2-8383-dbbcbfc75097</t>
  </si>
  <si>
    <t>Creative Scotland</t>
  </si>
  <si>
    <t>http://www.creativescotland.com/</t>
  </si>
  <si>
    <t>ef0437da-63e5-1585-89e7-1d50e06c5ed5</t>
  </si>
  <si>
    <t>Creative Screenwriting</t>
  </si>
  <si>
    <t>http://creativescreenwriting.com/</t>
  </si>
  <si>
    <t>22a8e906-5f8d-2745-fcd8-a806552473a4</t>
  </si>
  <si>
    <t>Creative Seatings</t>
  </si>
  <si>
    <t>http://www.creativeseatings.in</t>
  </si>
  <si>
    <t>50087cec-7857-41dd-f5ee-99bcbbdbaf8d</t>
  </si>
  <si>
    <t>Creative SEO Content</t>
  </si>
  <si>
    <t>http://www.creativeseocontent.com</t>
  </si>
  <si>
    <t>5669db2e-49f9-e688-1785-809f9c3633e1</t>
  </si>
  <si>
    <t>Creative Shift</t>
  </si>
  <si>
    <t>http://www.creativeshift.uk.com</t>
  </si>
  <si>
    <t>e1f97e13-d480-7dc4-a314-26498b2222de</t>
  </si>
  <si>
    <t>Creative Shirts International</t>
  </si>
  <si>
    <t>http://www.creativeshirts.com/</t>
  </si>
  <si>
    <t>8e064223-2b36-a617-0fed-1274db0ea47e</t>
  </si>
  <si>
    <t>Creative Skillset</t>
  </si>
  <si>
    <t>http://creativeskillset.org/</t>
  </si>
  <si>
    <t>fc049990-b6b9-16b3-f242-9a3fb39d62c4</t>
  </si>
  <si>
    <t>Creative Slashers</t>
  </si>
  <si>
    <t>https://www.creativeslashers.com/</t>
  </si>
  <si>
    <t>a08c8b36-a7c5-c366-9e6d-fc0903fee46a</t>
  </si>
  <si>
    <t>Creative Slice</t>
  </si>
  <si>
    <t>http://creativeslice.com</t>
  </si>
  <si>
    <t>2c9b600e-71d0-dcd7-7bea-d70f5c61a699</t>
  </si>
  <si>
    <t>Creative Smarts</t>
  </si>
  <si>
    <t>http://www.gregtang.com</t>
  </si>
  <si>
    <t>5f5b3f97-cdc4-d507-9ba1-31d10db3dc53</t>
  </si>
  <si>
    <t>Creative Smash, Inc.</t>
  </si>
  <si>
    <t>http://3dnavi.jp</t>
  </si>
  <si>
    <t>1efe9d8c-bc75-3b97-38ce-4b4b89631ab5</t>
  </si>
  <si>
    <t>Creative Soapbox</t>
  </si>
  <si>
    <t>http://www.creativesoapbox.com</t>
  </si>
  <si>
    <t>30808722-8c9d-14ea-3d6a-0adf7caa42e4</t>
  </si>
  <si>
    <t>Creative Soch</t>
  </si>
  <si>
    <t>http://creativesoch.com</t>
  </si>
  <si>
    <t>aac4827e-ba49-c61b-46c9-a39ef4e5a9bd</t>
  </si>
  <si>
    <t>Creative Society</t>
  </si>
  <si>
    <t>http://creativesociety.org</t>
  </si>
  <si>
    <t>589faa57-a40e-c693-8705-8509f9f7e1b6</t>
  </si>
  <si>
    <t>Creative Software Pte Ltd</t>
  </si>
  <si>
    <t>http://www.creative.com.sg/</t>
  </si>
  <si>
    <t>b8f1eccc-535d-ed56-9730-123ad5d56666</t>
  </si>
  <si>
    <t>Creative Solutions</t>
  </si>
  <si>
    <t>http://www.creative-sols.com</t>
  </si>
  <si>
    <t>046924e0-26cc-f91f-c078-9ef54efcfc4f</t>
  </si>
  <si>
    <t>Creative Solutions Inc.</t>
  </si>
  <si>
    <t>http://www.creativesolutions.net</t>
  </si>
  <si>
    <t>93b81246-a0f3-fdea-ef4f-1dea805d3833</t>
  </si>
  <si>
    <t>Creative Solutions Services</t>
  </si>
  <si>
    <t>http://www.css-llc.net</t>
  </si>
  <si>
    <t>91e60c60-9154-7ad1-c5d6-31525e0a59c0</t>
  </si>
  <si>
    <t>Creative Spaces</t>
  </si>
  <si>
    <t>http://www.creativespacesbykb.com/</t>
  </si>
  <si>
    <t>2a089356-6880-78ea-5cf0-cc4f57bece8b</t>
  </si>
  <si>
    <t>Creative Spark</t>
  </si>
  <si>
    <t>http://www.creativespark.co.uk</t>
  </si>
  <si>
    <t>565971a4-c699-3723-d1d9-3055d4eb34af</t>
  </si>
  <si>
    <t>http://www.creativespark.co.za/</t>
  </si>
  <si>
    <t>a02cf87f-f525-d7e7-2acb-7cabdf02e9ea</t>
  </si>
  <si>
    <t>Creative Sponge</t>
  </si>
  <si>
    <t>http://creativesponge.co.uk/</t>
  </si>
  <si>
    <t>de7aff70-6978-9b99-9712-fd375e2f0e27</t>
  </si>
  <si>
    <t>Creative Square</t>
  </si>
  <si>
    <t>http://www.creativesquare.co.za</t>
  </si>
  <si>
    <t>1075e3d0-897b-a56a-a103-1e202464449a</t>
  </si>
  <si>
    <t>Creative Startups</t>
  </si>
  <si>
    <t>http://www.creative-startups.org/</t>
  </si>
  <si>
    <t>9ef256e4-ef71-3806-2027-b607fb126be0</t>
  </si>
  <si>
    <t>Creative State</t>
  </si>
  <si>
    <t>http://www.creativestate.co.uk</t>
  </si>
  <si>
    <t>21d83a6e-ce26-f387-8339-b554b6f8ce84</t>
  </si>
  <si>
    <t>Creative Strategies</t>
  </si>
  <si>
    <t>http://creativestrategies.com</t>
  </si>
  <si>
    <t>37423972-a558-2fc1-5747-1b169627ff6e</t>
  </si>
  <si>
    <t>Creative Stream Marketing</t>
  </si>
  <si>
    <t>http://www.creativestreammarketing.com</t>
  </si>
  <si>
    <t>19c46bd2-9522-c408-0513-eb5d0831e203</t>
  </si>
  <si>
    <t>Creative Studio</t>
  </si>
  <si>
    <t>http://mchstudio.com.au</t>
  </si>
  <si>
    <t>aa713792-eacf-0451-c2b9-cfda8f69fea4</t>
  </si>
  <si>
    <t>Creative Studio for Amazing CGI - Srushti Creative</t>
  </si>
  <si>
    <t>http://srushticreative.com/</t>
  </si>
  <si>
    <t>0bd0236d-5f7e-fea3-bac4-1754755f950b</t>
  </si>
  <si>
    <t>Creative Tax Solutions</t>
  </si>
  <si>
    <t>http://www.creativetaxsolutionsllc.com</t>
  </si>
  <si>
    <t>3f83047f-1187-669f-2978-a6a967d8c2b2</t>
  </si>
  <si>
    <t>Creative Techniques, Inc.</t>
  </si>
  <si>
    <t>http://www.creativetechniques.com</t>
  </si>
  <si>
    <t>afe0a3da-e3db-6715-e683-64258bfe2f31</t>
  </si>
  <si>
    <t>Creative Technology Solutions Inc.</t>
  </si>
  <si>
    <t>https://www.creative-technology-solutions.com</t>
  </si>
  <si>
    <t>89925317-338c-70c3-a328-3f954205b1ef</t>
  </si>
  <si>
    <t>Creative Technosoft Systems</t>
  </si>
  <si>
    <t>http://www.cts-in.com</t>
  </si>
  <si>
    <t>505d7944-ad33-6510-0163-562f43f4aa0a</t>
  </si>
  <si>
    <t>Creative Themes</t>
  </si>
  <si>
    <t>http://www.creativethemes.net</t>
  </si>
  <si>
    <t>01233d32-4c62-22b8-cce9-bd6bff8d2315</t>
  </si>
  <si>
    <t>Creative Thinking Ventures</t>
  </si>
  <si>
    <t>http://www.creativethinking.ventures/</t>
  </si>
  <si>
    <t>1c5b7dd8-b063-8eee-abd5-36024ac4ef7e</t>
  </si>
  <si>
    <t>Creative Thought, Inc.</t>
  </si>
  <si>
    <t>http://www.cthought.com</t>
  </si>
  <si>
    <t>823c10ee-16cc-e4ff-7835-75a4931a127f</t>
  </si>
  <si>
    <t>Creative Thoughts Informatics Services Pvt Ltd.</t>
  </si>
  <si>
    <t>http://www.creativethoughtsinfo.com/</t>
  </si>
  <si>
    <t>d5b27176-cde7-fc41-6fb9-c769ab408e99</t>
  </si>
  <si>
    <t>Creative Tim</t>
  </si>
  <si>
    <t>http://www.creative-tim.com/</t>
  </si>
  <si>
    <t>5187e6c5-ce36-0dd6-7bbc-182f0c181e19</t>
  </si>
  <si>
    <t>Creative Titans</t>
  </si>
  <si>
    <t>http://www.creativetitans.com</t>
  </si>
  <si>
    <t>1fad8e5a-727e-2de5-7acf-2cfa79c33ebf</t>
  </si>
  <si>
    <t>Creative Toys</t>
  </si>
  <si>
    <t>http://creativetoysllc.com/default.aspx</t>
  </si>
  <si>
    <t>48353af4-b307-f6a9-6bc1-6f22ff66ba45</t>
  </si>
  <si>
    <t>Creative Ventures</t>
  </si>
  <si>
    <t>http://www.creativeventures.vc</t>
  </si>
  <si>
    <t>9d845184-ba3e-071d-9fb4-5720e8b396e2</t>
  </si>
  <si>
    <t>Creative Video and Photo Concepts</t>
  </si>
  <si>
    <t>http://www.vip-wedding-hawaii.com</t>
  </si>
  <si>
    <t>7a08b5a7-178b-d585-7a8b-6ec91d59a1e4</t>
  </si>
  <si>
    <t>Creative Vigor Recruitment</t>
  </si>
  <si>
    <t>http://www.creativevigor.com</t>
  </si>
  <si>
    <t>3425c983-00b9-1d82-738d-87f8dfa6adc9</t>
  </si>
  <si>
    <t>Creative Village</t>
  </si>
  <si>
    <t>http://creativevillageorlando.com/</t>
  </si>
  <si>
    <t>5262c942-41a8-dd25-33f7-5c47e29c4f63</t>
  </si>
  <si>
    <t>Creative Virtual</t>
  </si>
  <si>
    <t>http://www.creativevirtual.com</t>
  </si>
  <si>
    <t>74854af2-31a6-03b5-b1a9-acf527a735a2</t>
  </si>
  <si>
    <t>Creative Vision Films</t>
  </si>
  <si>
    <t>http://www.creativevisionfilms.com/</t>
  </si>
  <si>
    <t>681eec7d-1192-9916-3638-5f3158348a9e</t>
  </si>
  <si>
    <t>Creative Visions Foundation</t>
  </si>
  <si>
    <t>http://www.creativevisions.org/</t>
  </si>
  <si>
    <t>1c620b17-5791-1d2a-8cba-46a353fa2438</t>
  </si>
  <si>
    <t>Creative Wall Expression</t>
  </si>
  <si>
    <t>http://www.creativewallexpression.com</t>
  </si>
  <si>
    <t>8103a85d-3c11-7e68-6eda-c4fe1ae1a933</t>
  </si>
  <si>
    <t>Creative Web Marketing Agency</t>
  </si>
  <si>
    <t>http://www.creativewebmarketingagency.com/</t>
  </si>
  <si>
    <t>304bfb70-a95e-d81b-e8b4-f45e743680d7</t>
  </si>
  <si>
    <t>Creative Webmedia Pvt. Ltd.</t>
  </si>
  <si>
    <t>http://creativeweb.media</t>
  </si>
  <si>
    <t>c909e0ed-f9a9-4db2-6717-5b03c1714f04</t>
  </si>
  <si>
    <t>Creative Wellbeing International Pty Ltd</t>
  </si>
  <si>
    <t>http://www.twenty8.com/</t>
  </si>
  <si>
    <t>853f9da3-6e50-a8d0-ea5d-dc465c00581f</t>
  </si>
  <si>
    <t>Creative Window Company</t>
  </si>
  <si>
    <t>http://www.creativewindow.com</t>
  </si>
  <si>
    <t>f03df673-fb70-881b-3cdf-0c9aef24a589</t>
  </si>
  <si>
    <t>Creative Wings</t>
  </si>
  <si>
    <t>http://www.creativewings.org</t>
  </si>
  <si>
    <t>3233ee71-012f-f8e0-ef46-6147ca817959</t>
  </si>
  <si>
    <t>Creative Wolf</t>
  </si>
  <si>
    <t>http://creativewolf.in/</t>
  </si>
  <si>
    <t>e523bfd5-dc43-135b-5143-6951b12b2aa6</t>
  </si>
  <si>
    <t>Creative Wonders Inc</t>
  </si>
  <si>
    <t>http://www.creativewonders.ca</t>
  </si>
  <si>
    <t>c83443ce-878f-c298-3ecc-70280077a21b</t>
  </si>
  <si>
    <t>Creative Word</t>
  </si>
  <si>
    <t>http://creativeword.ae</t>
  </si>
  <si>
    <t>d870db22-654c-d063-7073-a5cad5e92ca1</t>
  </si>
  <si>
    <t>Creative Work For Food</t>
  </si>
  <si>
    <t>http://www.amirahbfreeblog.com</t>
  </si>
  <si>
    <t>c63bb2f2-d765-7df0-eef4-5ecdde5916e0</t>
  </si>
  <si>
    <t>Creative Workforce</t>
  </si>
  <si>
    <t>http://www.creative-workforce.com</t>
  </si>
  <si>
    <t>86d63099-95a5-b5c1-c9a4-93a50d8ad34c</t>
  </si>
  <si>
    <t>creative workline</t>
  </si>
  <si>
    <t>http://www.creativeworkline.com</t>
  </si>
  <si>
    <t>bca5d49b-8fa3-4998-78c7-e45a22bc7e81</t>
  </si>
  <si>
    <t>Creative World Media</t>
  </si>
  <si>
    <t>http://www.creativeworld.co.uk</t>
  </si>
  <si>
    <t>fc16aac3-75c3-a66d-451f-9e8dd5f376f6</t>
  </si>
  <si>
    <t>creative-rdpl</t>
  </si>
  <si>
    <t>http://www.creative-rdpl.com</t>
  </si>
  <si>
    <t>11bec031-8d77-254c-0536-27dd2c91a6a8</t>
  </si>
  <si>
    <t>creative.ai</t>
  </si>
  <si>
    <t>https://creative.ai/</t>
  </si>
  <si>
    <t>8dd25cf9-0917-2b55-af08-0a104ca70369</t>
  </si>
  <si>
    <t>Creative.gd</t>
  </si>
  <si>
    <t>http://www.creative.gd</t>
  </si>
  <si>
    <t>d5929b92-6ef0-9cc8-3197-6518d776d189</t>
  </si>
  <si>
    <t>Creative360</t>
  </si>
  <si>
    <t>http://creative360.co</t>
  </si>
  <si>
    <t>e505d79c-b7a7-44fa-039a-712535007bd0</t>
  </si>
  <si>
    <t>CreativeApplications.Net</t>
  </si>
  <si>
    <t>http://apps.creativeapplications.net</t>
  </si>
  <si>
    <t>257f1446-747f-d810-3461-6f1b15f4db2a</t>
  </si>
  <si>
    <t>creativebase</t>
  </si>
  <si>
    <t>http://www.creativebase.com</t>
  </si>
  <si>
    <t>6f9c9033-36ae-9799-d7b5-e8430d311321</t>
  </si>
  <si>
    <t>CreativeBiomart</t>
  </si>
  <si>
    <t>http://www.creativebiomart.net</t>
  </si>
  <si>
    <t>ffd8791d-772a-7e2d-f912-0d1630647337</t>
  </si>
  <si>
    <t>CreativeBizz</t>
  </si>
  <si>
    <t>http://creativebizz.com/</t>
  </si>
  <si>
    <t>e14857f8-f8d9-5c4d-9f28-2c048c4ba7a2</t>
  </si>
  <si>
    <t>CreativeBloQ</t>
  </si>
  <si>
    <t>http://www.creativebloq.com</t>
  </si>
  <si>
    <t>72012980-9faa-d588-8688-d2d4be40fdd2</t>
  </si>
  <si>
    <t>CreativeBug</t>
  </si>
  <si>
    <t>http://www.creativebug.com</t>
  </si>
  <si>
    <t>e25ceca5-0977-d20e-e151-c508d428e225</t>
  </si>
  <si>
    <t>CreativeC</t>
  </si>
  <si>
    <t>http://www.computefaster.com/</t>
  </si>
  <si>
    <t>eb2f11ac-ed05-164b-43b3-42679c54bc6b</t>
  </si>
  <si>
    <t>CreativeD</t>
  </si>
  <si>
    <t>http://decksi.com</t>
  </si>
  <si>
    <t>4540b3b9-634b-6988-f41a-3c2e27902ce2</t>
  </si>
  <si>
    <t>Creativedge Training</t>
  </si>
  <si>
    <t>http://www.creativedgetraining.co.uk</t>
  </si>
  <si>
    <t>e5974270-3aad-21c2-b580-0663383ee3be</t>
  </si>
  <si>
    <t>CreativeDrive</t>
  </si>
  <si>
    <t>http://www.creativedrive.com/</t>
  </si>
  <si>
    <t>f5f9d9be-13d9-e70c-6441-3722ba699f5d</t>
  </si>
  <si>
    <t>CreativeDsign</t>
  </si>
  <si>
    <t>http://www.creativedsign.net</t>
  </si>
  <si>
    <t>51257593-c6cf-94d2-98a1-2770157a371f</t>
  </si>
  <si>
    <t>creativeengg</t>
  </si>
  <si>
    <t>http://www.creativeengg.in</t>
  </si>
  <si>
    <t>5ea36689-d26d-1ef0-75e7-110be48eec1b</t>
  </si>
  <si>
    <t>CreativeEurope MEDIA</t>
  </si>
  <si>
    <t>http://kurybiskaeuropa.eu/</t>
  </si>
  <si>
    <t>94b7bee3-6bde-8c2f-f576-2ee5c9682cd7</t>
  </si>
  <si>
    <t>CreativeFeed</t>
  </si>
  <si>
    <t>http://www.creativefeed.net</t>
  </si>
  <si>
    <t>c14dd09e-05ab-3aa8-fdb6-816cae69b369</t>
  </si>
  <si>
    <t>CreativeFreaks</t>
  </si>
  <si>
    <t>http://creativefreaks.net</t>
  </si>
  <si>
    <t>91da775e-6952-c8bf-43f8-c4c17cc0fe5d</t>
  </si>
  <si>
    <t>CreativEggs International</t>
  </si>
  <si>
    <t>http://www.creativeggs.co.za</t>
  </si>
  <si>
    <t>9f8a5bff-84dc-ffbb-33e3-2d2e26cdba52</t>
  </si>
  <si>
    <t>Creativei Media Web Development</t>
  </si>
  <si>
    <t>http://www.creativeimedia.co.uk</t>
  </si>
  <si>
    <t>82988dbc-546e-e73f-7887-ec263b5f2e11</t>
  </si>
  <si>
    <t>CreativeLive</t>
  </si>
  <si>
    <t>http://www.creativelive.com</t>
  </si>
  <si>
    <t>efa94ca9-ca67-5fe2-1bea-dd77ebc95099</t>
  </si>
  <si>
    <t>Creatively Smart</t>
  </si>
  <si>
    <t>http://creativelysmart.com/</t>
  </si>
  <si>
    <t>f73c212c-9273-a391-5af4-87deef078f11</t>
  </si>
  <si>
    <t>CreativeMind Search Marketing</t>
  </si>
  <si>
    <t>http://www.cmsearchmarketing.com</t>
  </si>
  <si>
    <t>d2df2973-c6f3-d523-fe25-c34e52522277</t>
  </si>
  <si>
    <t>CreativeMinds</t>
  </si>
  <si>
    <t>https://www.cminds.com</t>
  </si>
  <si>
    <t>68086009-9b21-2572-049d-5f1d55428470</t>
  </si>
  <si>
    <t>CreativeMob</t>
  </si>
  <si>
    <t>http://www.creative-mob.com</t>
  </si>
  <si>
    <t>f456e154-b200-0cf6-7ef4-cac29bb12b93</t>
  </si>
  <si>
    <t>CreativeMode Ltd</t>
  </si>
  <si>
    <t>http://www.creativemode.co</t>
  </si>
  <si>
    <t>2b67fd49-d7dc-2081-b4b0-c500a3e06085</t>
  </si>
  <si>
    <t>CreativeMornings</t>
  </si>
  <si>
    <t>http://www.creativemornings.com</t>
  </si>
  <si>
    <t>6644db29-52a7-ccac-9c52-e03840c42034</t>
  </si>
  <si>
    <t>Creativengagement</t>
  </si>
  <si>
    <t>http://www.creativengagement.com</t>
  </si>
  <si>
    <t>765d9722-1a18-87be-8f1c-4271530a2690</t>
  </si>
  <si>
    <t>CreativEngine</t>
  </si>
  <si>
    <t>http://www.creativengine.com</t>
  </si>
  <si>
    <t>965a262e-84f4-eb91-c03b-49a1b941162b</t>
  </si>
  <si>
    <t>CreativeNose</t>
  </si>
  <si>
    <t>http://www.creativenose.com/pages/default.aspx</t>
  </si>
  <si>
    <t>4a96ff21-5478-ed82-5c94-2c87bcb74f9f</t>
  </si>
  <si>
    <t>CreatiVentures Publishing</t>
  </si>
  <si>
    <t>http://www.creativentures.in</t>
  </si>
  <si>
    <t>2623622f-158c-9bbd-571c-8f00fd718ed2</t>
  </si>
  <si>
    <t>Creativeoverflow</t>
  </si>
  <si>
    <t>http://creativeoverflow.net/</t>
  </si>
  <si>
    <t>a18720aa-6b0e-62f7-a0ec-91335fc8b0d8</t>
  </si>
  <si>
    <t>Creativepics</t>
  </si>
  <si>
    <t>https://www.facebook.com/dailyupdate142/</t>
  </si>
  <si>
    <t>a1d61b75-59c7-eb4f-fc41-2d25854f32fb</t>
  </si>
  <si>
    <t>Creativepro.com</t>
  </si>
  <si>
    <t>http://creativepro.com/</t>
  </si>
  <si>
    <t>0f433c29-ef45-ff71-1da1-5e153eb1544f</t>
  </si>
  <si>
    <t>creativePUNDITS</t>
  </si>
  <si>
    <t>http://www.creativepundits.com</t>
  </si>
  <si>
    <t>0bca3359-6771-c51b-bfe6-b789fc854420</t>
  </si>
  <si>
    <t>CreativeRace</t>
  </si>
  <si>
    <t>http://www.creativerace.co.uk/</t>
  </si>
  <si>
    <t>b9674535-5ed6-3521-a8b2-2981b84f58fa</t>
  </si>
  <si>
    <t>CreativeRoom</t>
  </si>
  <si>
    <t>http://www.creativeroomstudio.com/</t>
  </si>
  <si>
    <t>e5b38bc9-0761-0991-95d7-83126cd1a139</t>
  </si>
  <si>
    <t>Creatives</t>
  </si>
  <si>
    <t>http://www.creatives-usa.com</t>
  </si>
  <si>
    <t>1f1f0995-8cc4-f4ad-1307-bfe8c55ad3c0</t>
  </si>
  <si>
    <t>http://www.creatives.ag/</t>
  </si>
  <si>
    <t>0721cb34-0da8-e64e-68bf-437cb54c3cc8</t>
  </si>
  <si>
    <t>http://creatives.co.il/</t>
  </si>
  <si>
    <t>1b392f42-c73d-49fb-7574-75b48aae32f8</t>
  </si>
  <si>
    <t>Creatives Infotech</t>
  </si>
  <si>
    <t>http://creativesinfotech.com/</t>
  </si>
  <si>
    <t>d73d8850-b96d-fc89-447a-1e79fc1860eb</t>
  </si>
  <si>
    <t>Creativeset</t>
  </si>
  <si>
    <t>http://www.creativeset.net</t>
  </si>
  <si>
    <t>b4af5afa-b2a7-486d-1502-55e794a7d3ac</t>
  </si>
  <si>
    <t>CreativeSights</t>
  </si>
  <si>
    <t>http://www.creativesights.com</t>
  </si>
  <si>
    <t>cfec391f-578d-bdda-237c-0036b01c9403</t>
  </si>
  <si>
    <t>Creativeskills.be</t>
  </si>
  <si>
    <t>https://www.creativeskills.be</t>
  </si>
  <si>
    <t>9555329a-0826-6431-1d4b-9623ae0be5ca</t>
  </si>
  <si>
    <t>CreativeSpartans</t>
  </si>
  <si>
    <t>http://creativespartans.com</t>
  </si>
  <si>
    <t>760ebaba-cf6e-c7e2-c938-c6497182907b</t>
  </si>
  <si>
    <t>creativespot</t>
  </si>
  <si>
    <t>http://www.creativespot.de</t>
  </si>
  <si>
    <t>a268e987-1f60-aa7f-3c85-404117cb58a0</t>
  </si>
  <si>
    <t>CreativeStar</t>
  </si>
  <si>
    <t>http://cssinco.com/</t>
  </si>
  <si>
    <t>006eea68-dcc7-14de-ab3f-d506296abb59</t>
  </si>
  <si>
    <t>CreativeTabs</t>
  </si>
  <si>
    <t>http://www.creativetabs.com</t>
  </si>
  <si>
    <t>300e824d-e942-d423-82ab-1a8fbd92c944</t>
  </si>
  <si>
    <t>CreativeTal</t>
  </si>
  <si>
    <t>http://creativetal.com</t>
  </si>
  <si>
    <t>70f60668-e68f-f826-9b64-d1df9c5d997c</t>
  </si>
  <si>
    <t>CreativeToonz Media</t>
  </si>
  <si>
    <t>http://creativetoonz.com/</t>
  </si>
  <si>
    <t>469e8c71-021d-431f-06ed-41099c4b694e</t>
  </si>
  <si>
    <t>Creativevents</t>
  </si>
  <si>
    <t>http://www.creativevents.co.uk/</t>
  </si>
  <si>
    <t>0593c0b3-3ed9-fda0-4aec-7218af0bdacb</t>
  </si>
  <si>
    <t>Creativewebart.in</t>
  </si>
  <si>
    <t>http://www.creativewebart.in</t>
  </si>
  <si>
    <t>6f6f50f8-ded1-b193-0b72-cbfb2371c979</t>
  </si>
  <si>
    <t>Creativewebfsion</t>
  </si>
  <si>
    <t>http://www.creativewebfusion.com</t>
  </si>
  <si>
    <t>67162e7e-76d1-9bae-c320-7e45e4003d9d</t>
  </si>
  <si>
    <t>creativewebsystems</t>
  </si>
  <si>
    <t>http://www.creativewebsystems.com</t>
  </si>
  <si>
    <t>5e032a1a-a109-cc00-244b-e5028f4af6fb</t>
  </si>
  <si>
    <t>Creativeworks London</t>
  </si>
  <si>
    <t>http://www.creativeworkslondon.org.uk/</t>
  </si>
  <si>
    <t>3d47f3d4-186b-492a-3909-a604f771d13e</t>
  </si>
  <si>
    <t>CreativeWorks Solutions</t>
  </si>
  <si>
    <t>http://thewoweffect.com</t>
  </si>
  <si>
    <t>b4b2c6c9-488a-ed87-aeba-7f0f6c98a617</t>
  </si>
  <si>
    <t>Creativezones Solutions Ltd</t>
  </si>
  <si>
    <t>http://www.creativezones.com/</t>
  </si>
  <si>
    <t>a5ef2e1b-a37d-5c1f-1ad9-f13895d8ff44</t>
  </si>
  <si>
    <t>Creativiks</t>
  </si>
  <si>
    <t>http://creativiks.com/</t>
  </si>
  <si>
    <t>f025e7a3-6d01-ced5-565d-df05eccdb18c</t>
  </si>
  <si>
    <t>Creativit Studios</t>
  </si>
  <si>
    <t>http://www.creativitstudios.com</t>
  </si>
  <si>
    <t>9d56edf5-2b8b-6111-0a89-aeb1415759b0</t>
  </si>
  <si>
    <t>CreativiTIC</t>
  </si>
  <si>
    <t>http://www.creativitic.es</t>
  </si>
  <si>
    <t>d467ab47-0705-b759-e71d-3b771c2bc226</t>
  </si>
  <si>
    <t>Creativity Cafe</t>
  </si>
  <si>
    <t>http://creativity.net</t>
  </si>
  <si>
    <t>6c600a90-e102-fbf4-de16-200ba0a86b2d</t>
  </si>
  <si>
    <t>Creativity Clipping Path</t>
  </si>
  <si>
    <t>http://www.ccplbd.com/</t>
  </si>
  <si>
    <t>d1bd806f-7c04-38fd-d166-2ec7c59bad28</t>
  </si>
  <si>
    <t>Creativity International Awards</t>
  </si>
  <si>
    <t>http://creativityawards.com/</t>
  </si>
  <si>
    <t>e15cdd0c-007b-2f2b-0a8f-730b161f3889</t>
  </si>
  <si>
    <t>Creativity Software</t>
  </si>
  <si>
    <t>http://www.creativitysoftware.net</t>
  </si>
  <si>
    <t>1d0607ab-6b2c-a1dc-cdba-551239430d7f</t>
  </si>
  <si>
    <t>Creativity Workshop</t>
  </si>
  <si>
    <t>http://www.creativityworkshop.com</t>
  </si>
  <si>
    <t>f2ee1ec4-e7ac-656c-6d90-015d630b8e87</t>
  </si>
  <si>
    <t>Creativora.ma</t>
  </si>
  <si>
    <t>http://creativorama.com</t>
  </si>
  <si>
    <t>9379e8e0-aefd-5f64-f08b-b31af17a7f4b</t>
  </si>
  <si>
    <t>Creativwire Inc.</t>
  </si>
  <si>
    <t>http://www.creativwire.com</t>
  </si>
  <si>
    <t>24afa76a-bf49-9d8e-b7d2-780890b9dddb</t>
  </si>
  <si>
    <t>Creatix</t>
  </si>
  <si>
    <t>http://www.thinkcreatix.com/</t>
  </si>
  <si>
    <t>c12b6fa1-48b5-e02b-a0db-74e803f3152b</t>
  </si>
  <si>
    <t>Creatix3d</t>
  </si>
  <si>
    <t>http://www.creatix3d.com/</t>
  </si>
  <si>
    <t>dcce6e30-104b-acf1-a486-2d39dacb3317</t>
  </si>
  <si>
    <t>Creatizens</t>
  </si>
  <si>
    <t>http://www.creatizens.com</t>
  </si>
  <si>
    <t>688e558d-4401-5263-1dbf-f01ec0d6ee09</t>
  </si>
  <si>
    <t>Creatlive Studios</t>
  </si>
  <si>
    <t>http://www.creatlivestudios.com/</t>
  </si>
  <si>
    <t>044802e6-8814-c97c-6656-6424331107b2</t>
  </si>
  <si>
    <t>Creato</t>
  </si>
  <si>
    <t>http://creato.io</t>
  </si>
  <si>
    <t>0e29f004-4a2a-e282-2851-a09ff53cebc5</t>
  </si>
  <si>
    <t>Creato Kids</t>
  </si>
  <si>
    <t>http://www.creatokids.com</t>
  </si>
  <si>
    <t>c912caa2-ce71-1db4-4b3c-f0ae76c90dd8</t>
  </si>
  <si>
    <t>Creatologie</t>
  </si>
  <si>
    <t>http://creatologie.com</t>
  </si>
  <si>
    <t>5237fd5a-bda6-ac13-d4d3-2c58e3a1a950</t>
  </si>
  <si>
    <t>Creatomatic</t>
  </si>
  <si>
    <t>http://www.creatomatic.co.uk</t>
  </si>
  <si>
    <t>5b621c01-3a9c-01fb-de22-4ddb2f64e7b3</t>
  </si>
  <si>
    <t>Creatomus Solutions OÌÄåÏ</t>
  </si>
  <si>
    <t>http://creatomus.com</t>
  </si>
  <si>
    <t>35dcce2d-8d0b-6bff-575d-68b069a5f5c1</t>
  </si>
  <si>
    <t>Creatoor</t>
  </si>
  <si>
    <t>http://www.creatoor.com</t>
  </si>
  <si>
    <t>ab2a3702-69e8-5ce2-ddb1-5fc9fd9b229c</t>
  </si>
  <si>
    <t>Creator</t>
  </si>
  <si>
    <t>http://www.creator.co.uk</t>
  </si>
  <si>
    <t>39603e8c-ed2f-b6d2-31bd-258f618158b9</t>
  </si>
  <si>
    <t>Creator Arcade</t>
  </si>
  <si>
    <t>http://creatorarcade.com</t>
  </si>
  <si>
    <t>9fdef63d-63c1-bcbf-4785-0b39d33edbe0</t>
  </si>
  <si>
    <t>https://www.creatorarcade.com</t>
  </si>
  <si>
    <t>553fa441-32b3-b71e-c95d-184bd0d4da3e</t>
  </si>
  <si>
    <t>Creator Capital Partners</t>
  </si>
  <si>
    <t>http://www.creatorcapital.eu</t>
  </si>
  <si>
    <t>3f5a1581-1c94-5638-9848-172694a523f9</t>
  </si>
  <si>
    <t>Creator Global</t>
  </si>
  <si>
    <t>http://creator.global/</t>
  </si>
  <si>
    <t>a060929e-ec97-b8a9-7439-34b84076cca3</t>
  </si>
  <si>
    <t>Creator Republic</t>
  </si>
  <si>
    <t>http://www.creatorrepublic.com/</t>
  </si>
  <si>
    <t>adadbb9f-a959-b916-c646-97dbe72f0786</t>
  </si>
  <si>
    <t>CreatorBox</t>
  </si>
  <si>
    <t>http://creatorbox.com</t>
  </si>
  <si>
    <t>efbe0646-be1f-56e6-815f-accc402d50ad</t>
  </si>
  <si>
    <t>CreatorDen</t>
  </si>
  <si>
    <t>http://www.creatorden.com/</t>
  </si>
  <si>
    <t>1d408c56-971e-d92d-4a82-1480c425fe76</t>
  </si>
  <si>
    <t>CreatorIQ</t>
  </si>
  <si>
    <t>http://www.creatoriq.com/</t>
  </si>
  <si>
    <t>c26aa285-a622-0a9a-4db5-4b62baa20e65</t>
  </si>
  <si>
    <t>CREATORS</t>
  </si>
  <si>
    <t>http://www.creatorspad.com</t>
  </si>
  <si>
    <t>1f83349e-7744-c041-d146-ad842268e2cd</t>
  </si>
  <si>
    <t>Creators Camp</t>
  </si>
  <si>
    <t>http://creators.camp</t>
  </si>
  <si>
    <t>0a82a604-5886-3d47-d29c-b3eba6d2c926</t>
  </si>
  <si>
    <t>Creators Media</t>
  </si>
  <si>
    <t>http://www.moviepilot.com</t>
  </si>
  <si>
    <t>7b10d365-79d5-8084-ac7e-2183b09d1081</t>
  </si>
  <si>
    <t>Creators Syndicate</t>
  </si>
  <si>
    <t>http://www.creators.com</t>
  </si>
  <si>
    <t>153b456f-7616-df2a-cf9a-a04e20d30ef1</t>
  </si>
  <si>
    <t>Creators.ru</t>
  </si>
  <si>
    <t>http://creators.ru</t>
  </si>
  <si>
    <t>c17425f1-920f-b313-1b07-057ee1949465</t>
  </si>
  <si>
    <t>CreatorsCast</t>
  </si>
  <si>
    <t>http://creatorscast.com/</t>
  </si>
  <si>
    <t>a743e628-f121-3761-ee0f-15c2feaf0140</t>
  </si>
  <si>
    <t>CreatorSEO</t>
  </si>
  <si>
    <t>http://www.creatorseo.com</t>
  </si>
  <si>
    <t>78fd71da-2152-6b02-0b70-18d5462116e6</t>
  </si>
  <si>
    <t>CreatorUp!</t>
  </si>
  <si>
    <t>http://creatorup.com</t>
  </si>
  <si>
    <t>72231ffb-f249-36bb-5c4b-2133786b5973</t>
  </si>
  <si>
    <t>Creatr</t>
  </si>
  <si>
    <t>https://creatr.me</t>
  </si>
  <si>
    <t>1ca5cdb6-28d2-67ba-c064-4ac6c8e8b3eb</t>
  </si>
  <si>
    <t>Creatrip</t>
  </si>
  <si>
    <t>http://www.creatrip.co.kr/</t>
  </si>
  <si>
    <t>0edd81d3-5f49-d14f-8c78-ac7412ff1eab</t>
  </si>
  <si>
    <t>Creatrix</t>
  </si>
  <si>
    <t>http://creatrixofficial.com</t>
  </si>
  <si>
    <t>a1e3f0b6-981e-f7ee-c2fb-f5606570fc26</t>
  </si>
  <si>
    <t>Creatrix Campus</t>
  </si>
  <si>
    <t>https://www.creatrixcampus.com</t>
  </si>
  <si>
    <t>17194576-0134-cd97-3ef2-fb8d48a9816b</t>
  </si>
  <si>
    <t>Creatrix Solutions, LLC</t>
  </si>
  <si>
    <t>http://www.creatrixsolutions.com</t>
  </si>
  <si>
    <t>a8b45bd1-3aae-aa2e-9da2-4024a674252e</t>
  </si>
  <si>
    <t>Creatrs</t>
  </si>
  <si>
    <t>http://creatrs.world</t>
  </si>
  <si>
    <t>9cb12ddd-3232-0d1a-9142-c1675dd90bc7</t>
  </si>
  <si>
    <t>Creatty</t>
  </si>
  <si>
    <t>http://creatty.com/</t>
  </si>
  <si>
    <t>05689109-b6d2-c670-4add-7b095e36977b</t>
  </si>
  <si>
    <t>Creatubbles</t>
  </si>
  <si>
    <t>https://www.creatubbles.com</t>
  </si>
  <si>
    <t>a43207d1-6e75-7df1-7320-ef9f4925c053</t>
  </si>
  <si>
    <t>Creature</t>
  </si>
  <si>
    <t>http://welcometocreature.com/</t>
  </si>
  <si>
    <t>df899ab5-47bc-b52d-7497-e517d9e0f6e4</t>
  </si>
  <si>
    <t>Creature Clothes Ltd.</t>
  </si>
  <si>
    <t>http://www.creatureclothes.com/home.php</t>
  </si>
  <si>
    <t>e3cb74b0-aae0-0a59-6532-2f3a90bd5f23</t>
  </si>
  <si>
    <t>Creature Labs</t>
  </si>
  <si>
    <t>http://www.creaturelabs.com/</t>
  </si>
  <si>
    <t>50ea5506-15af-e8d6-79d5-345401a2ed89</t>
  </si>
  <si>
    <t>Creature LLC</t>
  </si>
  <si>
    <t>http://creaturellc.com</t>
  </si>
  <si>
    <t>d93e1315-460a-767b-9bbe-ca1440034835</t>
  </si>
  <si>
    <t>Creatureopolis</t>
  </si>
  <si>
    <t>http://www.creatureopolis.com</t>
  </si>
  <si>
    <t>a4d745c6-8c4d-5064-6b33-242c6396d0d1</t>
  </si>
  <si>
    <t>Creatures And Features</t>
  </si>
  <si>
    <t>http://creaturesandfeatures.me</t>
  </si>
  <si>
    <t>76bb7010-fb61-cb98-6d7a-9aa541455e8b</t>
  </si>
  <si>
    <t>Creatures of Habit</t>
  </si>
  <si>
    <t>http://www.creaturesofhabit.me/</t>
  </si>
  <si>
    <t>006302ed-5f07-f60c-bc90-6343e79ebce9</t>
  </si>
  <si>
    <t>Creaturk</t>
  </si>
  <si>
    <t>http://www.creaturk.com</t>
  </si>
  <si>
    <t>174cb083-f01b-ff19-851b-b209f39011e2</t>
  </si>
  <si>
    <t>Creatus</t>
  </si>
  <si>
    <t>http://www.4creatus.com/</t>
  </si>
  <si>
    <t>efd6781e-2c3e-2607-ecd0-6bb4cf7e812f</t>
  </si>
  <si>
    <t>CREATV Media</t>
  </si>
  <si>
    <t>http://www.creatv.media</t>
  </si>
  <si>
    <t>1a668d20-2380-15be-44aa-551ffd993fab</t>
  </si>
  <si>
    <t>Creatz3D</t>
  </si>
  <si>
    <t>http://www.creatz3d.com.sg/</t>
  </si>
  <si>
    <t>85294a2f-f54f-bbc9-57d4-6beee10e97e3</t>
  </si>
  <si>
    <t>Creaventure</t>
  </si>
  <si>
    <t>http://creaventure.com</t>
  </si>
  <si>
    <t>c01fae58-d077-c28c-1c8a-5d32a292582f</t>
  </si>
  <si>
    <t>Creavo Medical Technologies</t>
  </si>
  <si>
    <t>http://creavomedtech.com/</t>
  </si>
  <si>
    <t>9fe70e09-c344-e16d-7e90-1c87a86d53f3</t>
  </si>
  <si>
    <t>Creavos</t>
  </si>
  <si>
    <t>http://www.creavos.com</t>
  </si>
  <si>
    <t>195683b0-6270-ed9b-24db-b12ab5a9583d</t>
  </si>
  <si>
    <t>CreaWave</t>
  </si>
  <si>
    <t>http://www.creawavestudio.com/</t>
  </si>
  <si>
    <t>2235404d-76fd-8f0e-51dc-7e741801dc9b</t>
  </si>
  <si>
    <t>CreaWib Technologies</t>
  </si>
  <si>
    <t>http://www.creawib.com</t>
  </si>
  <si>
    <t>62c50975-05cb-d15a-9b9e-ae149828f6e8</t>
  </si>
  <si>
    <t>CreaWor</t>
  </si>
  <si>
    <t>http://www.creawor.com</t>
  </si>
  <si>
    <t>b7825fc6-24e1-1281-75b1-6cac1034644c</t>
  </si>
  <si>
    <t>Creaxia</t>
  </si>
  <si>
    <t>http://creaxia.fr/</t>
  </si>
  <si>
    <t>83ab8f6b-99d7-faaf-e37b-fd293d3efbe5</t>
  </si>
  <si>
    <t>Creaz Creative Company</t>
  </si>
  <si>
    <t>http://www.creativitycrazy.co.uk</t>
  </si>
  <si>
    <t>054c6101-1276-203f-cdc9-d9d65018f77f</t>
  </si>
  <si>
    <t>CREAZA</t>
  </si>
  <si>
    <t>http://www.creaza.com</t>
  </si>
  <si>
    <t>b4728e3e-310f-ebeb-2258-c901554a1ef2</t>
  </si>
  <si>
    <t>Crebo</t>
  </si>
  <si>
    <t>http://crebo.co/</t>
  </si>
  <si>
    <t>f8048f13-f679-03f5-5912-9d435daf10ae</t>
  </si>
  <si>
    <t>Crecat Soft</t>
  </si>
  <si>
    <t>http://www.crecatsoft.net</t>
  </si>
  <si>
    <t>c7f7ccac-782f-cd29-0752-082274c61ac9</t>
  </si>
  <si>
    <t>CRECCHKI</t>
  </si>
  <si>
    <t>http://crecchk.hk/</t>
  </si>
  <si>
    <t>6abf6e69-a3da-1675-5ee0-4f28de26ca62</t>
  </si>
  <si>
    <t>CRECER</t>
  </si>
  <si>
    <t>http://www.crecer.org.bo/</t>
  </si>
  <si>
    <t>c68b95e6-c7e9-faea-0fee-6dd6b608eea7</t>
  </si>
  <si>
    <t>CrecerCloud</t>
  </si>
  <si>
    <t>http://www.crecercloud.com</t>
  </si>
  <si>
    <t>c31e593e-e613-d2da-406c-871765619bd4</t>
  </si>
  <si>
    <t>CreckJack</t>
  </si>
  <si>
    <t>http://www.creckjack.com/</t>
  </si>
  <si>
    <t>9fb36dee-7942-9fca-79ea-f6342a68098e</t>
  </si>
  <si>
    <t>cred</t>
  </si>
  <si>
    <t>http://www.credpr.com</t>
  </si>
  <si>
    <t>4e0ad640-9bbc-b2cd-079e-d9221e1028aa</t>
  </si>
  <si>
    <t>Creda - Web Teknolojileri</t>
  </si>
  <si>
    <t>http://www.creda.co</t>
  </si>
  <si>
    <t>6b77047d-1cb7-143c-d782-18158c20fb79</t>
  </si>
  <si>
    <t>Credacious</t>
  </si>
  <si>
    <t>https://credacious.com/#/login</t>
  </si>
  <si>
    <t>25a39cfb-a8c8-cf3d-db24-dffa92a51a1a</t>
  </si>
  <si>
    <t>CREDANT Technologies</t>
  </si>
  <si>
    <t>http://www.credant.com</t>
  </si>
  <si>
    <t>61d097da-589f-d37d-3984-fa0afa823239</t>
  </si>
  <si>
    <t>Credativ</t>
  </si>
  <si>
    <t>http://www.credativ.de/</t>
  </si>
  <si>
    <t>2f1fe679-6e22-f209-66b9-3f8625ce2797</t>
  </si>
  <si>
    <t>Credco, Inc</t>
  </si>
  <si>
    <t>https://www.credco.com</t>
  </si>
  <si>
    <t>301facf0-6b18-3425-4bd5-3ecb6f42853f</t>
  </si>
  <si>
    <t>Credcor</t>
  </si>
  <si>
    <t>http://www.credcor.co.za/</t>
  </si>
  <si>
    <t>b1f58669-1bcb-4e23-1677-d0394c0d11bb</t>
  </si>
  <si>
    <t>Creddle</t>
  </si>
  <si>
    <t>http://creddle.io/</t>
  </si>
  <si>
    <t>39e907a3-ab5b-f9ab-795f-53b6e247d1ce</t>
  </si>
  <si>
    <t>Creddly</t>
  </si>
  <si>
    <t>http://creddly.com</t>
  </si>
  <si>
    <t>d3945888-52cb-a8cd-2bce-bf19373bad7d</t>
  </si>
  <si>
    <t>Creddon</t>
  </si>
  <si>
    <t>http://creddon.com/</t>
  </si>
  <si>
    <t>96cfbebf-57e3-da14-070d-c1f99af147bc</t>
  </si>
  <si>
    <t>Crede CapitalGroup</t>
  </si>
  <si>
    <t>http://www.credecg.com/</t>
  </si>
  <si>
    <t>7408e854-b4c4-05aa-1bc6-f23276fe077d</t>
  </si>
  <si>
    <t>CredEd</t>
  </si>
  <si>
    <t>https://creded.ai</t>
  </si>
  <si>
    <t>f4bae88b-2089-0188-4929-517b6a85121a</t>
  </si>
  <si>
    <t>Credema.eu</t>
  </si>
  <si>
    <t>http://www.credema.eu/</t>
  </si>
  <si>
    <t>8a3e687b-36c6-d3bc-98f7-de673c755550</t>
  </si>
  <si>
    <t>Credence Analytics</t>
  </si>
  <si>
    <t>http://www.credenceanalytics.com/</t>
  </si>
  <si>
    <t>f3369b1a-60c7-63c4-53ee-70bfe92e8594</t>
  </si>
  <si>
    <t>Credence Corporation</t>
  </si>
  <si>
    <t>http://credencecorp.com/</t>
  </si>
  <si>
    <t>aeb39c22-9ae9-e2e3-3ba3-60f87388a0f5</t>
  </si>
  <si>
    <t>Credence Credit</t>
  </si>
  <si>
    <t>http://www.credencecredit.com/</t>
  </si>
  <si>
    <t>f66003f9-cf31-8cd8-a526-23a1436647ab</t>
  </si>
  <si>
    <t>Credence Genomics</t>
  </si>
  <si>
    <t>http://www.credencegenomics.com</t>
  </si>
  <si>
    <t>2c1f68e3-4e55-3c7b-87c2-ceb58477f9a8</t>
  </si>
  <si>
    <t>Credence ID, LLC.</t>
  </si>
  <si>
    <t>http://www.credenceid.com</t>
  </si>
  <si>
    <t>1e67dff4-dca3-9159-9061-c3606a1eb18f</t>
  </si>
  <si>
    <t>Credence Independent Advisors</t>
  </si>
  <si>
    <t>http://credence-wealth.com/</t>
  </si>
  <si>
    <t>6b3d40c2-48f5-a75a-8c77-02d6b958e9c0</t>
  </si>
  <si>
    <t>Credence Independent Auditors and Advisors</t>
  </si>
  <si>
    <t>http://credenceaa.com/</t>
  </si>
  <si>
    <t>2115878b-eef9-2518-dbc8-36d15d0051bc</t>
  </si>
  <si>
    <t>Credence MedSystems</t>
  </si>
  <si>
    <t>http://www.credencemed.com</t>
  </si>
  <si>
    <t>15ca9801-2040-cbce-f8ea-738421143f4e</t>
  </si>
  <si>
    <t>Credence Partners</t>
  </si>
  <si>
    <t>http://www.credence-investment.com/index.html</t>
  </si>
  <si>
    <t>17216f71-4918-65f3-5455-051806a6cbab</t>
  </si>
  <si>
    <t>Credence Research</t>
  </si>
  <si>
    <t>http://www.credenceresearch.com/</t>
  </si>
  <si>
    <t>117b4750-e8f6-178a-1434-74855b4e3f29</t>
  </si>
  <si>
    <t>Credence Systems Corp</t>
  </si>
  <si>
    <t>http://www.credence.com/</t>
  </si>
  <si>
    <t>2811307d-bab6-74fc-e3da-44049c5d671f</t>
  </si>
  <si>
    <t>Credence Technologies</t>
  </si>
  <si>
    <t>http://www.credenceindia.com</t>
  </si>
  <si>
    <t>c1ec15cd-c1fd-735c-db23-a582c534fbc2</t>
  </si>
  <si>
    <t>CredenceHealth</t>
  </si>
  <si>
    <t>http://www.credencehealth.md</t>
  </si>
  <si>
    <t>87ce1148-ad3a-b4c3-bc79-70eca4c0e753</t>
  </si>
  <si>
    <t>Credencys Solutions Inc.</t>
  </si>
  <si>
    <t>http://www.credencys.com</t>
  </si>
  <si>
    <t>ff695eb2-e465-ab4d-bc22-7d4d2e602564</t>
  </si>
  <si>
    <t>Credentech Solutions Inc.</t>
  </si>
  <si>
    <t>http://www.credentech.com</t>
  </si>
  <si>
    <t>5f620460-d2d0-2e82-fe3b-e8bc140d8725</t>
  </si>
  <si>
    <t>Credential Cabinet</t>
  </si>
  <si>
    <t>http://www.credentialcabinet.com</t>
  </si>
  <si>
    <t>6bbc2f2c-e929-2285-7479-c7e9fce53e71</t>
  </si>
  <si>
    <t>CredentialedCare</t>
  </si>
  <si>
    <t>http://credentialedcare.com</t>
  </si>
  <si>
    <t>4d72f280-ab9e-cb8f-28b7-1ec2cbbe7173</t>
  </si>
  <si>
    <t>CredentialEnvironmental</t>
  </si>
  <si>
    <t>http://credenv.com</t>
  </si>
  <si>
    <t>51e7a456-b701-e23a-2494-3ed39016dff5</t>
  </si>
  <si>
    <t>Credentials</t>
  </si>
  <si>
    <t>http://www.credentials.com</t>
  </si>
  <si>
    <t>c51a695a-8318-5c35-5abe-527b83dbe759</t>
  </si>
  <si>
    <t>Credentials Solutions</t>
  </si>
  <si>
    <t>http://www.credentialssolutions.net</t>
  </si>
  <si>
    <t>e534019d-9cda-89c3-09b2-31258e897af0</t>
  </si>
  <si>
    <t>Credentica</t>
  </si>
  <si>
    <t>http://www.credentica.com</t>
  </si>
  <si>
    <t>765f19c8-109f-3295-d703-bf57c6b4db40</t>
  </si>
  <si>
    <t>Credentify</t>
  </si>
  <si>
    <t>http://www.credentify.com</t>
  </si>
  <si>
    <t>1823c8e3-07b7-9a0e-0ff3-d0de05d11dc0</t>
  </si>
  <si>
    <t>Credentis</t>
  </si>
  <si>
    <t>http://www.credentis.com/</t>
  </si>
  <si>
    <t>5414a69f-a6ff-f632-1c56-57b77d89e60e</t>
  </si>
  <si>
    <t>CREDENTL</t>
  </si>
  <si>
    <t>http://www.credentl.com</t>
  </si>
  <si>
    <t>1dcacb9e-c799-72a8-364e-1702b879be5a</t>
  </si>
  <si>
    <t>Credera</t>
  </si>
  <si>
    <t>http://www.credera.com</t>
  </si>
  <si>
    <t>a876fa2a-2b2d-b3bd-8fd8-c298a3349fd1</t>
  </si>
  <si>
    <t>Credex</t>
  </si>
  <si>
    <t>http://credex.com.mx/</t>
  </si>
  <si>
    <t>2042a856-2973-9002-cd28-07c124c6f0c6</t>
  </si>
  <si>
    <t>CredFly</t>
  </si>
  <si>
    <t>https://www.credfly.com/</t>
  </si>
  <si>
    <t>d516164e-9a95-f19c-6b69-050b886d7246</t>
  </si>
  <si>
    <t>CredForce Asia Limited</t>
  </si>
  <si>
    <t>http://www.credforce.com/</t>
  </si>
  <si>
    <t>50294247-6475-573e-90a6-38e1e3626e32</t>
  </si>
  <si>
    <t>CredHive</t>
  </si>
  <si>
    <t>http://www.credhive.com</t>
  </si>
  <si>
    <t>0ac363cd-6572-4d0e-62ef-761ff1f36669</t>
  </si>
  <si>
    <t>Credi Banco</t>
  </si>
  <si>
    <t>https://www.credibanco.com/</t>
  </si>
  <si>
    <t>ff6a181d-44a6-c307-6fbb-0445d7a8c0fb</t>
  </si>
  <si>
    <t>Credi Pty Ltd</t>
  </si>
  <si>
    <t>https://credi.com</t>
  </si>
  <si>
    <t>859bed37-4434-ef7d-04a0-bffe940c7aca</t>
  </si>
  <si>
    <t>Credibase</t>
  </si>
  <si>
    <t>https://www.credibase.com</t>
  </si>
  <si>
    <t>455c9651-b7c2-cd30-dfa5-65e6bf0464c9</t>
  </si>
  <si>
    <t>credibilIT</t>
  </si>
  <si>
    <t>http://www.credibilit.com/</t>
  </si>
  <si>
    <t>eb779059-569d-40b9-5796-0ee2ba66168b</t>
  </si>
  <si>
    <t>Credibility</t>
  </si>
  <si>
    <t>http://gocredibility.com/</t>
  </si>
  <si>
    <t>ef623b19-2e29-5d42-0169-015755f1efb7</t>
  </si>
  <si>
    <t>Credibility Capital</t>
  </si>
  <si>
    <t>http://www.credibilitycapital.com/</t>
  </si>
  <si>
    <t>d534b435-a59c-7c95-c1cb-cb8feb0c27e4</t>
  </si>
  <si>
    <t>Credibility Technologies</t>
  </si>
  <si>
    <t>https://www.gocredibility.com</t>
  </si>
  <si>
    <t>b691dcd5-d14e-76c2-ab64-1edae8678db3</t>
  </si>
  <si>
    <t>Credibility.com</t>
  </si>
  <si>
    <t>https://credibility.com</t>
  </si>
  <si>
    <t>16db85dc-ce43-b868-4242-683247148def</t>
  </si>
  <si>
    <t>Credible</t>
  </si>
  <si>
    <t>http://www.credible.com</t>
  </si>
  <si>
    <t>61fcd9cd-0c35-9fb5-4a38-e4bb68dc6e3a</t>
  </si>
  <si>
    <t>Credible Behavioral Health Software</t>
  </si>
  <si>
    <t>http://credibleinc.com/</t>
  </si>
  <si>
    <t>7bacad8c-69de-522e-9694-5e2bc1f3e182</t>
  </si>
  <si>
    <t>Credible Context</t>
  </si>
  <si>
    <t>http://crediblecontext.com</t>
  </si>
  <si>
    <t>2e31711b-2898-9deb-089b-4667b811bcb9</t>
  </si>
  <si>
    <t>Credible Friends</t>
  </si>
  <si>
    <t>http://crediblefriends.com</t>
  </si>
  <si>
    <t>3a3541e7-31d3-e304-55b9-fd9758a43813</t>
  </si>
  <si>
    <t>Credible Medical Concierge</t>
  </si>
  <si>
    <t>http://www.crediblemedicalconcierge.com</t>
  </si>
  <si>
    <t>32e01c3c-8c5a-ddcc-a667-40b858a230a9</t>
  </si>
  <si>
    <t>Credible.eu.com</t>
  </si>
  <si>
    <t>http://credible.eu.com/</t>
  </si>
  <si>
    <t>9ada0f1d-591f-3d5d-2c08-b2731b89e63a</t>
  </si>
  <si>
    <t>CredibleCravings, LLC</t>
  </si>
  <si>
    <t>http://www.crediblecravings.com</t>
  </si>
  <si>
    <t>3b44b602-1d9d-8f5e-6a51-93e0cb0f224b</t>
  </si>
  <si>
    <t>CredibleHire</t>
  </si>
  <si>
    <t>http://www.crediblehire.com</t>
  </si>
  <si>
    <t>dd46e97a-4974-1064-5368-bbfded933e32</t>
  </si>
  <si>
    <t>Credibles</t>
  </si>
  <si>
    <t>https://credibles.co/</t>
  </si>
  <si>
    <t>ace97baa-6f06-b6f0-6fc2-bad2e0c92c30</t>
  </si>
  <si>
    <t>CrediblesoftÌ¢åãå¢ Technology Solutions</t>
  </si>
  <si>
    <t>http://crediblesoft.com</t>
  </si>
  <si>
    <t>98261f18-2992-5559-5b45-cec8ab6fa4bd</t>
  </si>
  <si>
    <t>credibli</t>
  </si>
  <si>
    <t>https://www.credibli.co</t>
  </si>
  <si>
    <t>f1651fa2-9914-6cfa-ab02-287aa29d0dce</t>
  </si>
  <si>
    <t>CrediBLL Inc.</t>
  </si>
  <si>
    <t>https://www.credibll.com/</t>
  </si>
  <si>
    <t>8ac1c4e8-ffcb-d97f-44fd-5382a9d7adb2</t>
  </si>
  <si>
    <t>Credibly</t>
  </si>
  <si>
    <t>https://www.credibly.com/</t>
  </si>
  <si>
    <t>e34d9a81-5650-bf77-16ee-9d9addf342bf</t>
  </si>
  <si>
    <t>Credicard</t>
  </si>
  <si>
    <t>https://www.credicard.com.br/</t>
  </si>
  <si>
    <t>11bcb9de-9084-4ac5-1374-10ebaa70d0d5</t>
  </si>
  <si>
    <t>Credicorp</t>
  </si>
  <si>
    <t>http://phx.corporate-ir.net/</t>
  </si>
  <si>
    <t>4e94ac9b-3926-f578-a15d-4217ae2181f3</t>
  </si>
  <si>
    <t>Credifeye</t>
  </si>
  <si>
    <t>http://www.credifeye.com</t>
  </si>
  <si>
    <t>58c6d4f7-cbd6-cea8-b6be-a429da90aa7e</t>
  </si>
  <si>
    <t>CrediFi</t>
  </si>
  <si>
    <t>http://www.credifi.com</t>
  </si>
  <si>
    <t>3d40a9d6-4e1f-a62a-bcaf-6398e67ef685</t>
  </si>
  <si>
    <t>Crediflorida</t>
  </si>
  <si>
    <t>http://www.crediflorida.com/</t>
  </si>
  <si>
    <t>0e8d55ca-6356-9144-651f-84abfe62ce6b</t>
  </si>
  <si>
    <t>Crediflow</t>
  </si>
  <si>
    <t>http://www.crediflow.se</t>
  </si>
  <si>
    <t>daf9676d-d26b-191a-c289-3ee9f2eb238c</t>
  </si>
  <si>
    <t>Credify Mx</t>
  </si>
  <si>
    <t>http://www.credify.mx</t>
  </si>
  <si>
    <t>f7216c94-e4fc-aec3-d5ba-feb94e5891e7</t>
  </si>
  <si>
    <t>Credify, Inc.</t>
  </si>
  <si>
    <t>http://www.credify.me</t>
  </si>
  <si>
    <t>c514d6b8-374b-240c-c274-17126ecd58f4</t>
  </si>
  <si>
    <t>Credigy Solutions</t>
  </si>
  <si>
    <t>http://www.credigy.net</t>
  </si>
  <si>
    <t>ab5f339c-14a7-47aa-aa21-717d25a9c54e</t>
  </si>
  <si>
    <t>Credihealth</t>
  </si>
  <si>
    <t>https://www.credihealth.com/</t>
  </si>
  <si>
    <t>01236c12-56c6-c33a-0e23-36478b20f1d6</t>
  </si>
  <si>
    <t>Credii</t>
  </si>
  <si>
    <t>http://www.credii.com</t>
  </si>
  <si>
    <t>4b95c357-7aff-8e86-ff31-37fb89897788</t>
  </si>
  <si>
    <t>Credijusto</t>
  </si>
  <si>
    <t>http://www.credijusto.com</t>
  </si>
  <si>
    <t>23776a1b-a803-16b6-54a6-d972234986c7</t>
  </si>
  <si>
    <t>Credilike.me</t>
  </si>
  <si>
    <t>https://credilike.me</t>
  </si>
  <si>
    <t>8c096b71-05a9-207c-86ac-28cdea9fd1cb</t>
  </si>
  <si>
    <t>Credility</t>
  </si>
  <si>
    <t>http://www.credility.com</t>
  </si>
  <si>
    <t>640948ba-b812-569f-41a9-7a3c00962270</t>
  </si>
  <si>
    <t>Credimi (ex - InstaPartners)</t>
  </si>
  <si>
    <t>http://www.credimi.com</t>
  </si>
  <si>
    <t>69ab61e2-580d-94ac-1641-3e41a586ea65</t>
  </si>
  <si>
    <t>Credimovel Consultoria de NegÌÄå_cios Ltda</t>
  </si>
  <si>
    <t>http://creditocasa.com.br</t>
  </si>
  <si>
    <t>6760947b-0e5b-ded9-0775-79ef7370be56</t>
  </si>
  <si>
    <t>Credio</t>
  </si>
  <si>
    <t>https://credio.co.uk</t>
  </si>
  <si>
    <t>cce3f3db-a59a-6cd8-4593-d3b275a6de10</t>
  </si>
  <si>
    <t>Credio, Inc.</t>
  </si>
  <si>
    <t>http://www.crediopartners.com</t>
  </si>
  <si>
    <t>3d101a44-518e-97ef-83e2-fc63790c0940</t>
  </si>
  <si>
    <t>Credissimo</t>
  </si>
  <si>
    <t>http://credissimo.bg</t>
  </si>
  <si>
    <t>8d914b48-5760-d31b-850e-084318ca5cab</t>
  </si>
  <si>
    <t>Credit Accelerator</t>
  </si>
  <si>
    <t>https://creditaccelerator.com/</t>
  </si>
  <si>
    <t>8fba17d2-3794-a2fa-a51c-93528167b328</t>
  </si>
  <si>
    <t>Credit Acceptance</t>
  </si>
  <si>
    <t>http://www.creditacceptance.com/</t>
  </si>
  <si>
    <t>56617ecc-414e-1eb1-1c47-3b92ab2fc90f</t>
  </si>
  <si>
    <t>Credit Acceptance Corp</t>
  </si>
  <si>
    <t>https://www.creditacceptance.com</t>
  </si>
  <si>
    <t>9d66feb8-db48-7c81-f1a5-36eecf9a5a3f</t>
  </si>
  <si>
    <t>Credit Agricole CIB</t>
  </si>
  <si>
    <t>http://www.ca-cib.com</t>
  </si>
  <si>
    <t>4601bf90-1a4c-89b7-9cdd-c40eff8ba3f7</t>
  </si>
  <si>
    <t>Credit Agricole Entreprises</t>
  </si>
  <si>
    <t>http://www.credit-agricole.fr/entreprise</t>
  </si>
  <si>
    <t>db044e74-7173-8053-8d17-deb1b128b1bc</t>
  </si>
  <si>
    <t>Credit Angel</t>
  </si>
  <si>
    <t>https://www.creditangel.co.uk</t>
  </si>
  <si>
    <t>3347edb8-acfa-613a-5f62-623b89ba60b7</t>
  </si>
  <si>
    <t>Credit Benchmark</t>
  </si>
  <si>
    <t>http://www.creditbenchmark.com</t>
  </si>
  <si>
    <t>87e8896b-1826-eb1a-3dbf-e262365d9e4c</t>
  </si>
  <si>
    <t>Credit Builders Alliance</t>
  </si>
  <si>
    <t>http://www.creditbuildersalliance.org</t>
  </si>
  <si>
    <t>090b7e75-7e49-8088-8487-cf0469db99be</t>
  </si>
  <si>
    <t>Credit Car Loans in Vancouver</t>
  </si>
  <si>
    <t>https://www.creditnow.ca/</t>
  </si>
  <si>
    <t>9ffda06a-f299-4452-4d50-8fdfb36426c8</t>
  </si>
  <si>
    <t>Credit Card Approval Center</t>
  </si>
  <si>
    <t>http://www.creditcardapprovalcenter.com</t>
  </si>
  <si>
    <t>82af9777-65a2-0618-ea4e-c645b8a7a948</t>
  </si>
  <si>
    <t>Credit Card Finder</t>
  </si>
  <si>
    <t>http://www.creditcardfinder.com.au</t>
  </si>
  <si>
    <t>0248b49a-25ab-9e5d-f382-8c80cbb44b57</t>
  </si>
  <si>
    <t>Credit Card Helpdesk</t>
  </si>
  <si>
    <t>http://www.creditcardhelpdesk.com/</t>
  </si>
  <si>
    <t>e1caa694-0378-245f-d457-dcd471a76d6f</t>
  </si>
  <si>
    <t>Credit Card Insider</t>
  </si>
  <si>
    <t>https://www.creditcardinsider.com</t>
  </si>
  <si>
    <t>117366b8-e839-6fe8-fccf-8cc6a75b8ac6</t>
  </si>
  <si>
    <t>CREDIT CARD JUDGEMENT IN HOUSTON</t>
  </si>
  <si>
    <t>http://creditcardjudgementhoustontx.com</t>
  </si>
  <si>
    <t>ae43bfd3-9a84-c58e-f3ea-80913076ba01</t>
  </si>
  <si>
    <t>Credit Card Merchant Processing Services</t>
  </si>
  <si>
    <t>http://www.assureprocessing.com</t>
  </si>
  <si>
    <t>fdf4a83d-13d7-202c-dd69-5ba5fe0b8bf1</t>
  </si>
  <si>
    <t>Credit Card Select</t>
  </si>
  <si>
    <t>http://creditcardselect.com</t>
  </si>
  <si>
    <t>b8fb0a2d-2367-6243-c998-fa9110877b48</t>
  </si>
  <si>
    <t>Credit Cars</t>
  </si>
  <si>
    <t>http://creditcarsca.com/</t>
  </si>
  <si>
    <t>f3261ea1-4f76-b186-e658-a2b2a4d9f910</t>
  </si>
  <si>
    <t>Credit Check Express</t>
  </si>
  <si>
    <t>https://creditcheckexpress.com.au</t>
  </si>
  <si>
    <t>804d73d6-56b8-f3f2-ae4e-00188e08eed0</t>
  </si>
  <si>
    <t>Credit China FinTech Holdings</t>
  </si>
  <si>
    <t>http://www.creditchina.hk</t>
  </si>
  <si>
    <t>6319804b-5f54-0574-046c-494b1edef159</t>
  </si>
  <si>
    <t>Credit Coach</t>
  </si>
  <si>
    <t>http://www.creditcoach.net</t>
  </si>
  <si>
    <t>033d7e0e-50db-3e2e-ce7f-5829aa233807</t>
  </si>
  <si>
    <t>Credit Copilot</t>
  </si>
  <si>
    <t>http://www.creditcopilot.com</t>
  </si>
  <si>
    <t>da36f131-e9bc-5d81-f7aa-6401903ad99c</t>
  </si>
  <si>
    <t>Credit Corp Group</t>
  </si>
  <si>
    <t>http://www.creditcorp.com.au</t>
  </si>
  <si>
    <t>61fb46e1-74f3-2627-ac1c-3deeb4fe79af</t>
  </si>
  <si>
    <t>Credit Counselling Services of Atlantic Canada, Inc.</t>
  </si>
  <si>
    <t>http://www.solveyourdebts.com/english/stjohns</t>
  </si>
  <si>
    <t>5c8b1ccc-6237-f370-ccf1-d6ce647486ad</t>
  </si>
  <si>
    <t>Credit Detailer</t>
  </si>
  <si>
    <t>http://www.creditdetailer.com</t>
  </si>
  <si>
    <t>22459fe7-f3fd-fb76-35ed-221e413a93b6</t>
  </si>
  <si>
    <t>Credit Dispute Pros</t>
  </si>
  <si>
    <t>http://www.creditdisputepros.com</t>
  </si>
  <si>
    <t>f6fe2ea2-4fc5-03c0-7738-5975c6682605</t>
  </si>
  <si>
    <t>Credit Doctor Company</t>
  </si>
  <si>
    <t>https://www.creditdoctorcompany.com</t>
  </si>
  <si>
    <t>50bdd9e2-2b5b-aca7-7a74-717a182f2242</t>
  </si>
  <si>
    <t>Credit Dream</t>
  </si>
  <si>
    <t>http://www.creditdream.co/en</t>
  </si>
  <si>
    <t>5ad8013c-4eff-ca47-4d29-393e5e014d61</t>
  </si>
  <si>
    <t>Credit du Nord</t>
  </si>
  <si>
    <t>http://www.credit-du-nord.fr</t>
  </si>
  <si>
    <t>35c89bb6-f59d-18d9-d556-c44c5fb8bb18</t>
  </si>
  <si>
    <t>Credit Engine</t>
  </si>
  <si>
    <t>https://www.creditengine.jp</t>
  </si>
  <si>
    <t>2281bb2e-d36c-4609-7f50-2a121576b1cf</t>
  </si>
  <si>
    <t>Credit Expo</t>
  </si>
  <si>
    <t>http://www.creditexpo.ie</t>
  </si>
  <si>
    <t>8ba9941d-c88e-7a46-abad-762eeef522e3</t>
  </si>
  <si>
    <t>Credit Fair-E</t>
  </si>
  <si>
    <t>https://www.creditfaire.com/</t>
  </si>
  <si>
    <t>ae81100a-ab3f-0ced-a616-34197e2a9ed7</t>
  </si>
  <si>
    <t>Credit Friend</t>
  </si>
  <si>
    <t>http://www.creditfriend.com</t>
  </si>
  <si>
    <t>54887827-757b-b5e4-1430-5ee621a0d2bf</t>
  </si>
  <si>
    <t>Credit Gate Ltd</t>
  </si>
  <si>
    <t>http://www.creditgate.com</t>
  </si>
  <si>
    <t>fa649ab3-a3a0-8ad4-e0de-62fb0d7c43ab</t>
  </si>
  <si>
    <t>Credit Heng</t>
  </si>
  <si>
    <t>http://www.credit-heng.com</t>
  </si>
  <si>
    <t>80f7c0fa-7692-43f9-8980-847d5a05f67e</t>
  </si>
  <si>
    <t>Credit Hero</t>
  </si>
  <si>
    <t>https://www.getcredithero.com/</t>
  </si>
  <si>
    <t>a8946305-0f84-02d6-7d2b-28e4322bb130</t>
  </si>
  <si>
    <t>Credit Interlink</t>
  </si>
  <si>
    <t>http://www.creditinterlink.com</t>
  </si>
  <si>
    <t>089f8cd0-d172-0917-e5ba-1a81a394b8e0</t>
  </si>
  <si>
    <t>Credit Karma</t>
  </si>
  <si>
    <t>https://www.creditkarma.com</t>
  </si>
  <si>
    <t>7df88cdf-32c8-ceb5-148e-5d8d1b9be6cb</t>
  </si>
  <si>
    <t>Credit Key</t>
  </si>
  <si>
    <t>http://www.creditkey.com</t>
  </si>
  <si>
    <t>c2847244-e777-d913-e3ab-b155fe57cd92</t>
  </si>
  <si>
    <t>Credit Kudos</t>
  </si>
  <si>
    <t>https://creditkudos.com</t>
  </si>
  <si>
    <t>7ca40863-467d-0172-70dd-a5b638703547</t>
  </si>
  <si>
    <t>Credit Linked</t>
  </si>
  <si>
    <t>http://www.creditlinked.com</t>
  </si>
  <si>
    <t>b2020bc5-5950-ceac-73a7-0e19b9b62f1d</t>
  </si>
  <si>
    <t>Credit Loan</t>
  </si>
  <si>
    <t>http://www.creditloan.com/</t>
  </si>
  <si>
    <t>1dfb746a-0c40-d067-1ff2-e8eff5f32c34</t>
  </si>
  <si>
    <t>Credit Lyonnais</t>
  </si>
  <si>
    <t>https://particuliers.secure.lcl.fr</t>
  </si>
  <si>
    <t>75b6628f-3cf8-7d78-ab49-22e0b38cf4fa</t>
  </si>
  <si>
    <t>Credit Lyonnais Securities Asia</t>
  </si>
  <si>
    <t>99a4103d-fe5b-8ebb-a1b4-876868c0b440</t>
  </si>
  <si>
    <t>Credit Management Solutions (CMSI)</t>
  </si>
  <si>
    <t>http://www.cmsinc.com</t>
  </si>
  <si>
    <t>0968c3c7-74a7-89c4-769c-4376be4e4780</t>
  </si>
  <si>
    <t>Credit Marvel</t>
  </si>
  <si>
    <t>http://www.creditmarvel.com</t>
  </si>
  <si>
    <t>b276857c-7f11-744c-7e76-28962f8f9ab4</t>
  </si>
  <si>
    <t>Credit Meubles</t>
  </si>
  <si>
    <t>https://www.creditmeubles.com/</t>
  </si>
  <si>
    <t>2cb74220-b395-e864-47c7-6a242db98cae</t>
  </si>
  <si>
    <t>Credit Money Machine</t>
  </si>
  <si>
    <t>http://creditmoneymachine.com/</t>
  </si>
  <si>
    <t>89306e08-ad66-f776-358c-aca1d4d16ef4</t>
  </si>
  <si>
    <t>Credit Mutuel</t>
  </si>
  <si>
    <t>http://www.creditmutuel.fr/groupe/fr</t>
  </si>
  <si>
    <t>f2d7e190-ecec-5c8c-14ed-4f8ef25636c1</t>
  </si>
  <si>
    <t>Credit On Demand Ltd</t>
  </si>
  <si>
    <t>http://www.creditondemand.co.uk</t>
  </si>
  <si>
    <t>593d110f-66f3-174d-26d9-779bda833022</t>
  </si>
  <si>
    <t>Credit Peers</t>
  </si>
  <si>
    <t>https://www.creditpeers.com/about</t>
  </si>
  <si>
    <t>f6a999db-ac69-551d-7965-c25ce2140d3d</t>
  </si>
  <si>
    <t>Credit Perfect</t>
  </si>
  <si>
    <t>https://www.creditperfect.co.uk/</t>
  </si>
  <si>
    <t>becce95c-03a9-34bf-ec72-d03c78de34f0</t>
  </si>
  <si>
    <t>Credit Period</t>
  </si>
  <si>
    <t>https://www.creditperiod.com/</t>
  </si>
  <si>
    <t>a5d0f2c5-cb5e-d6d0-d53c-4f8b2c3e933e</t>
  </si>
  <si>
    <t>Credit Re-Inventors</t>
  </si>
  <si>
    <t>http://www.creditreinventors.com</t>
  </si>
  <si>
    <t>dc368848-bbdb-add0-5ea2-79e53fb6b3b9</t>
  </si>
  <si>
    <t>Credit Release</t>
  </si>
  <si>
    <t>http://www.creditrelease.com</t>
  </si>
  <si>
    <t>d8253c8c-c047-c06f-67f4-dae2135f4114</t>
  </si>
  <si>
    <t>Credit Repair Cloud</t>
  </si>
  <si>
    <t>http://www.creditrepaircloud.com</t>
  </si>
  <si>
    <t>7b9f866f-925e-8256-c596-640232923c9e</t>
  </si>
  <si>
    <t>Credit Repair Magic</t>
  </si>
  <si>
    <t>http://www.creditrepairmagic.com</t>
  </si>
  <si>
    <t>530cb982-58c3-66eb-9cf1-346d70d06d33</t>
  </si>
  <si>
    <t>Credit Repair Nerds</t>
  </si>
  <si>
    <t>http://www.creditrepairnerds.com</t>
  </si>
  <si>
    <t>e912d841-08e1-fa80-7a12-63755a561488</t>
  </si>
  <si>
    <t>Credit Report Inside</t>
  </si>
  <si>
    <t>http://creditreportinside.co.uk</t>
  </si>
  <si>
    <t>7137c076-276f-2e1c-3999-24411fbe3372</t>
  </si>
  <si>
    <t>Credit Restart</t>
  </si>
  <si>
    <t>http://creditrestart.com</t>
  </si>
  <si>
    <t>91a66c7a-92ca-f91a-4283-bbfd8a09c842</t>
  </si>
  <si>
    <t>Credit Saison</t>
  </si>
  <si>
    <t>http://www.saisoncard.co.jp/</t>
  </si>
  <si>
    <t>75685ae6-5ba1-0ffb-80ba-3c0bf539e04d</t>
  </si>
  <si>
    <t>Credit Sesame</t>
  </si>
  <si>
    <t>http://www.creditsesame.com</t>
  </si>
  <si>
    <t>04867dc3-2bbf-51a0-0967-86239025177b</t>
  </si>
  <si>
    <t>Credit Slab</t>
  </si>
  <si>
    <t>http://www.creditslab.com</t>
  </si>
  <si>
    <t>c7fd6a95-6dc9-3434-051f-fafa3db6a35a</t>
  </si>
  <si>
    <t>Credit Sudhaar</t>
  </si>
  <si>
    <t>http://www.creditsudhaar.com</t>
  </si>
  <si>
    <t>2a5902e2-8ba2-6f02-6b05-6b6e96091d79</t>
  </si>
  <si>
    <t>Credit Suisse</t>
  </si>
  <si>
    <t>http://www.credit-suisse.com</t>
  </si>
  <si>
    <t>1424470e-3737-3786-1715-ad64037072e5</t>
  </si>
  <si>
    <t>Credit Suisse Emerging Companies</t>
  </si>
  <si>
    <t>https://www.credit-suisse.com</t>
  </si>
  <si>
    <t>1e24de13-b41e-512c-3261-a11177adbf46</t>
  </si>
  <si>
    <t>Credit Suisse First Boston</t>
  </si>
  <si>
    <t>http://www.csfb.com</t>
  </si>
  <si>
    <t>3ff95d6d-182d-63a0-b8f0-938a586d9fc2</t>
  </si>
  <si>
    <t>Credit Suisse NEXT Investors</t>
  </si>
  <si>
    <t>36a2f485-be54-4d5e-8ebf-8555fef73549</t>
  </si>
  <si>
    <t>Credit Union Leasing of America</t>
  </si>
  <si>
    <t>https://www.cula.com</t>
  </si>
  <si>
    <t>64e627ac-0cf7-c8f9-1b5d-2810161854c9</t>
  </si>
  <si>
    <t>Credit Union Times</t>
  </si>
  <si>
    <t>http://www.cutimes.com</t>
  </si>
  <si>
    <t>43f548f8-0149-4937-8834-2baa76470736</t>
  </si>
  <si>
    <t>Credit Union Travel Club</t>
  </si>
  <si>
    <t>http://credituniontravelclub.com</t>
  </si>
  <si>
    <t>29112d31-b37c-22ec-cf5c-37a997a03138</t>
  </si>
  <si>
    <t>Credit Upflow</t>
  </si>
  <si>
    <t>https://creditupflow.com</t>
  </si>
  <si>
    <t>b44c6d24-500b-47ba-5315-8ff42a060d6e</t>
  </si>
  <si>
    <t>Credit Write Downs</t>
  </si>
  <si>
    <t>https://www.creditwritedowns.com/</t>
  </si>
  <si>
    <t>199dec33-851d-8f18-1a8c-484fc3d3fcc4</t>
  </si>
  <si>
    <t>Credit Xtra Pte Ltd</t>
  </si>
  <si>
    <t>http://www.creditxtra.com.sg/</t>
  </si>
  <si>
    <t>967659ab-e152-e189-5b94-2c4d7901acd8</t>
  </si>
  <si>
    <t>Credit-Aid Software</t>
  </si>
  <si>
    <t>http://www.credit-aid.com</t>
  </si>
  <si>
    <t>ba58c0b8-f4da-2f7e-6f87-25f98b6c731c</t>
  </si>
  <si>
    <t>Credit-Aid: Credit Repair Software</t>
  </si>
  <si>
    <t>https://www.creditrepaircloud.com</t>
  </si>
  <si>
    <t>eec2ea34-f967-73a7-9bb6-4ffb15a470ce</t>
  </si>
  <si>
    <t>Credit.com</t>
  </si>
  <si>
    <t>http://www.credit.com</t>
  </si>
  <si>
    <t>993f9180-486e-2442-5465-3e07587648e1</t>
  </si>
  <si>
    <t>Credit.fr</t>
  </si>
  <si>
    <t>https://www.credit.fr</t>
  </si>
  <si>
    <t>e35e9794-747e-26b5-4124-7042d613082d</t>
  </si>
  <si>
    <t>Credit2B</t>
  </si>
  <si>
    <t>http://www.credit2b.com</t>
  </si>
  <si>
    <t>ffc79017-1d2c-13f8-0db8-b1c68371f45b</t>
  </si>
  <si>
    <t>Creditable</t>
  </si>
  <si>
    <t>http://getcreditable.com</t>
  </si>
  <si>
    <t>4c5d342b-299c-882c-c193-40301c3263d7</t>
  </si>
  <si>
    <t>http://creditable.co/</t>
  </si>
  <si>
    <t>bf5a0caf-4c58-a19a-4bf9-f38ac9b1e97d</t>
  </si>
  <si>
    <t>CreditAccess Asia</t>
  </si>
  <si>
    <t>http://creditaccess.com/</t>
  </si>
  <si>
    <t>5e457204-f243-08e5-8ac7-fc943fc307e2</t>
  </si>
  <si>
    <t>CREDITANSTALT</t>
  </si>
  <si>
    <t>http://creditanstalt.ca</t>
  </si>
  <si>
    <t>9f9f2c1b-82b2-ee4b-cba5-6e7875e31153</t>
  </si>
  <si>
    <t>Creditanstalt Bank</t>
  </si>
  <si>
    <t>7be5722b-6a70-afca-1baa-714aac1e80a8</t>
  </si>
  <si>
    <t>Creditas</t>
  </si>
  <si>
    <t>http://www.creditas.com.br</t>
  </si>
  <si>
    <t>9aebe7cf-c63a-3349-fa32-ad8011f4cd40</t>
  </si>
  <si>
    <t>Creditbility Inc</t>
  </si>
  <si>
    <t>https://www.zingocredit.com</t>
  </si>
  <si>
    <t>210037d3-99de-708e-839c-687d74bbe16c</t>
  </si>
  <si>
    <t>CreditBridge, Inc.</t>
  </si>
  <si>
    <t>http://creditbridge.com</t>
  </si>
  <si>
    <t>354635d5-2640-8bf3-a40f-c4dd250bcfc2</t>
  </si>
  <si>
    <t>CreditBrite.com</t>
  </si>
  <si>
    <t>http://www.creditbrite.com</t>
  </si>
  <si>
    <t>946fbcd4-4884-f1ce-3b01-46e62d4c5f6b</t>
  </si>
  <si>
    <t>Creditcall</t>
  </si>
  <si>
    <t>http://www.creditcall.com</t>
  </si>
  <si>
    <t>07dbffaa-6de3-e0cc-61e8-0a3a1988e3a9</t>
  </si>
  <si>
    <t>CreditCardClients</t>
  </si>
  <si>
    <t>http://www.creditcardclients.com</t>
  </si>
  <si>
    <t>2c3f3c85-d799-3983-54bc-27ff6d345702</t>
  </si>
  <si>
    <t>CreditCardHQ - Credit Card that matches your need</t>
  </si>
  <si>
    <t>http://creditcardhq.org</t>
  </si>
  <si>
    <t>2262c5e3-074c-c858-14c7-0195c292cd4f</t>
  </si>
  <si>
    <t>Creditcards</t>
  </si>
  <si>
    <t>http://www.lowinterestcreditcards.com/</t>
  </si>
  <si>
    <t>7190655f-0cee-6040-f835-a34574bfc3ae</t>
  </si>
  <si>
    <t>Creditcards com au</t>
  </si>
  <si>
    <t>http://www.creditcards.com.au/</t>
  </si>
  <si>
    <t>9f72ff4a-bea0-eca8-2b9f-13bea934d7ab</t>
  </si>
  <si>
    <t>CreditCards.com</t>
  </si>
  <si>
    <t>http://www.creditcards.com</t>
  </si>
  <si>
    <t>00ecf1ba-675b-5f9c-0837-c98ad01cdb1e</t>
  </si>
  <si>
    <t>CreditCardsOnline</t>
  </si>
  <si>
    <t>http://creditcardsonline.ru</t>
  </si>
  <si>
    <t>8b861e37-f7ba-ae02-5f0b-99fbe70d759e</t>
  </si>
  <si>
    <t>CreditCloud</t>
  </si>
  <si>
    <t>http://creditcloud.com/</t>
  </si>
  <si>
    <t>cd325f46-d875-68ef-6084-1f99fd476d59</t>
  </si>
  <si>
    <t>CreditCRM</t>
  </si>
  <si>
    <t>https://www.creditcrm.com</t>
  </si>
  <si>
    <t>1154886d-5bfd-0ab6-e843-65a29f89d1b3</t>
  </si>
  <si>
    <t>CreditDonkey</t>
  </si>
  <si>
    <t>http://www.creditdonkey.com</t>
  </si>
  <si>
    <t>0c867161-dd22-0de2-d30e-ed7754604f5a</t>
  </si>
  <si>
    <t>CreditEase</t>
  </si>
  <si>
    <t>http://creditease.cn</t>
  </si>
  <si>
    <t>0910e5ea-d2f9-5676-9595-7d5f672b84fc</t>
  </si>
  <si>
    <t>Crediteo.pl</t>
  </si>
  <si>
    <t>https://crediteo.pl/</t>
  </si>
  <si>
    <t>38e980b3-8e28-5ca9-ad63-4813d6187166</t>
  </si>
  <si>
    <t>Creditex</t>
  </si>
  <si>
    <t>http://www.creditex.com</t>
  </si>
  <si>
    <t>ccd0d3c0-0426-5d20-448f-9e891fa9ede4</t>
  </si>
  <si>
    <t>Creditflux</t>
  </si>
  <si>
    <t>http://mergermarketgroup.com</t>
  </si>
  <si>
    <t>da07a5a6-cc7e-c0cd-d291-9a2928bf30b7</t>
  </si>
  <si>
    <t>CreditGlory</t>
  </si>
  <si>
    <t>https://creditglory.com</t>
  </si>
  <si>
    <t>01f36c00-fdb6-4962-0d56-4a9e1334f0ed</t>
  </si>
  <si>
    <t>CreditGuard</t>
  </si>
  <si>
    <t>http://creditguard.co.il/len/#</t>
  </si>
  <si>
    <t>03d31e7f-e8d3-4bd6-1569-05a5f22067e2</t>
  </si>
  <si>
    <t>CreditIQ</t>
  </si>
  <si>
    <t>https://creditiq.com/</t>
  </si>
  <si>
    <t>3a76b809-4d1c-7353-139f-234dcea424f4</t>
  </si>
  <si>
    <t>Creditlah</t>
  </si>
  <si>
    <t>http://www.creditlah.com</t>
  </si>
  <si>
    <t>ea998f0d-572d-fa95-5bec-5fff6c6ea9ff</t>
  </si>
  <si>
    <t>Creditler</t>
  </si>
  <si>
    <t>http://www.creditler.com/</t>
  </si>
  <si>
    <t>4b5aafa9-8b5c-05e3-aaec-1ee53d4aa4e6</t>
  </si>
  <si>
    <t>Creditlink</t>
  </si>
  <si>
    <t>http://www.creditlink.co.uk</t>
  </si>
  <si>
    <t>8de75e07-adda-2d0a-0aa5-d6d56f3b7975</t>
  </si>
  <si>
    <t>CreditMantri</t>
  </si>
  <si>
    <t>https://www.creditmantri.com/</t>
  </si>
  <si>
    <t>610f8f0b-11ba-d824-2b3d-2afd7c3babdc</t>
  </si>
  <si>
    <t>CreditMate</t>
  </si>
  <si>
    <t>http://www.creditmate.in/</t>
  </si>
  <si>
    <t>44eb9839-b91d-8ff4-2ce1-c55d42b21f04</t>
  </si>
  <si>
    <t>creditmonitoring.com</t>
  </si>
  <si>
    <t>http://creditmonitoring.com</t>
  </si>
  <si>
    <t>564feb17-8e23-c60d-0ae0-0b2128fb2fb3</t>
  </si>
  <si>
    <t>CreditNation</t>
  </si>
  <si>
    <t>http://www.creditnation.in/</t>
  </si>
  <si>
    <t>05e95d65-00c3-26bc-0e8a-1302a4108487</t>
  </si>
  <si>
    <t>Creditnet.com</t>
  </si>
  <si>
    <t>http://www.creditnet.com</t>
  </si>
  <si>
    <t>1442503d-d82f-abb9-4e7c-7724a2b81e47</t>
  </si>
  <si>
    <t>Credito Maestro</t>
  </si>
  <si>
    <t>http://financieramaestra.com/</t>
  </si>
  <si>
    <t>22dacfa6-afe8-f919-f094-eb68672b9bc6</t>
  </si>
  <si>
    <t>Creditomas</t>
  </si>
  <si>
    <t>https://www.creditomas.es</t>
  </si>
  <si>
    <t>ea58a5dd-3b06-ab7b-7142-e3a2103b3d3b</t>
  </si>
  <si>
    <t>Creditomovil</t>
  </si>
  <si>
    <t>https://www.creditomovil.es</t>
  </si>
  <si>
    <t>f5a16e7b-cc4b-e23c-93fa-ccd589d01813</t>
  </si>
  <si>
    <t>crediton.lv</t>
  </si>
  <si>
    <t>http://www.crediton.lv</t>
  </si>
  <si>
    <t>e69b5652-f59e-7c63-bbe5-98499f9bde37</t>
  </si>
  <si>
    <t>CreditOnline Mediazione Creditizia spa</t>
  </si>
  <si>
    <t>http://www.prestitionline.it</t>
  </si>
  <si>
    <t>b0cf0dc0-687e-63c0-eb17-054551b4925e</t>
  </si>
  <si>
    <t>CreditorWatch</t>
  </si>
  <si>
    <t>https://creditorwatch.com.au</t>
  </si>
  <si>
    <t>284c1f49-3b13-bc11-9a3c-35e4ab05d3dd</t>
  </si>
  <si>
    <t>Creditos.com.ar</t>
  </si>
  <si>
    <t>http://www.creditos.com.ar</t>
  </si>
  <si>
    <t>83429dd2-bcec-72ab-1a0f-a94ef2dc7297</t>
  </si>
  <si>
    <t>Creditosrapidos.me</t>
  </si>
  <si>
    <t>http://creditosrapidos.me/</t>
  </si>
  <si>
    <t>d8c7d92d-02d9-13fd-caf7-9aa5b621409d</t>
  </si>
  <si>
    <t>CreditPage</t>
  </si>
  <si>
    <t>https://www.creditpage.ch</t>
  </si>
  <si>
    <t>39384dda-b4c0-9e08-c2c3-1c1e142359c3</t>
  </si>
  <si>
    <t>CreditPing.com</t>
  </si>
  <si>
    <t>http://www.creditping.com</t>
  </si>
  <si>
    <t>53cd06c1-8023-b339-65b6-ca0689979b99</t>
  </si>
  <si>
    <t>Creditplace</t>
  </si>
  <si>
    <t>http://www.creditplace.co.il</t>
  </si>
  <si>
    <t>b265d2af-06fe-186b-28ba-1190bec73afa</t>
  </si>
  <si>
    <t>CreditPoint Software</t>
  </si>
  <si>
    <t>http://creditpointsoftware.com</t>
  </si>
  <si>
    <t>85e859e3-79be-5e4f-eac8-689894ec0dc4</t>
  </si>
  <si>
    <t>Creditreform AG</t>
  </si>
  <si>
    <t>https://www.creditreform.de/ueber-uns/creditreform-ag.html</t>
  </si>
  <si>
    <t>cebbce83-6a8a-9979-b6fc-97f05f4a281d</t>
  </si>
  <si>
    <t>CreditRepair</t>
  </si>
  <si>
    <t>https://www.creditrepair.com/</t>
  </si>
  <si>
    <t>fb810c29-87f1-0970-bf5e-861c5dafddd6</t>
  </si>
  <si>
    <t>CreditRepairExpert.org</t>
  </si>
  <si>
    <t>https://www.creditrepairexpert.org</t>
  </si>
  <si>
    <t>22f80d80-2942-2eb2-4d76-ae712f27f793</t>
  </si>
  <si>
    <t>CreditReportPlace</t>
  </si>
  <si>
    <t>http://www.creditreportplace.com</t>
  </si>
  <si>
    <t>a31fc51b-d97a-6fd0-5956-fe6f2a5284b9</t>
  </si>
  <si>
    <t>Credits</t>
  </si>
  <si>
    <t>http://credits.vision</t>
  </si>
  <si>
    <t>1ea4f09e-8594-4ab0-25c1-e0d104d1712f</t>
  </si>
  <si>
    <t>Creditsafe</t>
  </si>
  <si>
    <t>http://creditsafeuk.com</t>
  </si>
  <si>
    <t>f82f2039-50ad-b020-c74d-63b959c636c9</t>
  </si>
  <si>
    <t>CreditServe</t>
  </si>
  <si>
    <t>http://www.creditserveusa.com/</t>
  </si>
  <si>
    <t>651f836c-d9e3-4136-ca9b-70dbd7cfe38a</t>
  </si>
  <si>
    <t>Creditseva.com</t>
  </si>
  <si>
    <t>http://www.creditseva.com</t>
  </si>
  <si>
    <t>d392fd33-620b-3990-b367-72522e94090d</t>
  </si>
  <si>
    <t>creditshelf</t>
  </si>
  <si>
    <t>http://www.creditshelf.com</t>
  </si>
  <si>
    <t>96155f12-26ab-27d3-f4a0-53b58b5fb059</t>
  </si>
  <si>
    <t>CreditShop</t>
  </si>
  <si>
    <t>http://www.creditshop.com/</t>
  </si>
  <si>
    <t>450d0fb1-c7b9-cce2-2dee-4f1ee12e5600</t>
  </si>
  <si>
    <t>CreditSpark Financial</t>
  </si>
  <si>
    <t>http://creditspark.ca</t>
  </si>
  <si>
    <t>bfc37a55-2731-6d76-f3e0-faf07930f1c1</t>
  </si>
  <si>
    <t>Creditspring</t>
  </si>
  <si>
    <t>https://www.creditspring.co.uk/</t>
  </si>
  <si>
    <t>e4be85fb-e6db-0699-0d97-2eae35ef419b</t>
  </si>
  <si>
    <t>CreditStacks</t>
  </si>
  <si>
    <t>http://www.creditstacks.com</t>
  </si>
  <si>
    <t>5102e4e9-5222-bd60-73b6-e32f0ea74339</t>
  </si>
  <si>
    <t>Creditstar</t>
  </si>
  <si>
    <t>https://creditstar.co.uk</t>
  </si>
  <si>
    <t>a817def7-b78c-b632-8917-79344f97c6c1</t>
  </si>
  <si>
    <t>CreditSuppliers</t>
  </si>
  <si>
    <t>http://www.creditsuppliers.com</t>
  </si>
  <si>
    <t>a5c4bbe7-4b9b-8a52-931c-dba34f36a703</t>
  </si>
  <si>
    <t>CreditTrade</t>
  </si>
  <si>
    <t>http://www.credittrade.com/</t>
  </si>
  <si>
    <t>c53d21eb-f970-465e-6335-1411e9a187f4</t>
  </si>
  <si>
    <t>CreditVidya</t>
  </si>
  <si>
    <t>http://www.creditvidya.com/</t>
  </si>
  <si>
    <t>8624d026-f4c3-1331-7c6d-e82aa70e2b53</t>
  </si>
  <si>
    <t>Creditweb Germany</t>
  </si>
  <si>
    <t>https://www.creditweb.de</t>
  </si>
  <si>
    <t>7fa8b319-618e-b16f-b72a-d4750b325da6</t>
  </si>
  <si>
    <t>CreditX</t>
  </si>
  <si>
    <t>http://www.creditx.com</t>
  </si>
  <si>
    <t>6a5245d4-2491-5d2f-0a9d-fcca9d8f52e6</t>
  </si>
  <si>
    <t>Credivalores-Crediservicios</t>
  </si>
  <si>
    <t>https://www.credivalores.com.co</t>
  </si>
  <si>
    <t>606e6e9f-b6c9-109e-5169-5a1aa9c018a1</t>
  </si>
  <si>
    <t>CREDIVISION</t>
  </si>
  <si>
    <t>http://www.credivisionperu.com.pe/</t>
  </si>
  <si>
    <t>5e7f2166-ccab-0eba-b7f2-788935154c21</t>
  </si>
  <si>
    <t>CrediWatch</t>
  </si>
  <si>
    <t>http://www.crediwatch.com/</t>
  </si>
  <si>
    <t>42620c0c-7131-0a47-0953-887fc992689d</t>
  </si>
  <si>
    <t>CrediWire</t>
  </si>
  <si>
    <t>https://www.crediwire.com</t>
  </si>
  <si>
    <t>f7e4c6cc-9bff-ea06-56a9-2956306e3677</t>
  </si>
  <si>
    <t>Crediyo</t>
  </si>
  <si>
    <t>http://www.crediyo.com/</t>
  </si>
  <si>
    <t>fbb6e2be-89f1-e482-e80d-ca49ec1c4f42</t>
  </si>
  <si>
    <t>Credly</t>
  </si>
  <si>
    <t>http://credly.com</t>
  </si>
  <si>
    <t>84a890d8-9dd7-9e8d-0f5c-9c081f84e89c</t>
  </si>
  <si>
    <t>Crednology Holding Corp.</t>
  </si>
  <si>
    <t>http://www.credholdingcorp.com/</t>
  </si>
  <si>
    <t>9e492156-34e7-1008-98c3-7d3503d0e2b6</t>
  </si>
  <si>
    <t>Credntia</t>
  </si>
  <si>
    <t>http://www.credntia.com</t>
  </si>
  <si>
    <t>0ef15a0e-44eb-6b19-1d96-a1562a1af11d</t>
  </si>
  <si>
    <t>CREDO</t>
  </si>
  <si>
    <t>http://credoaction.com/</t>
  </si>
  <si>
    <t>785ae4d2-40dc-7fb7-1318-b3bca7cdecb2</t>
  </si>
  <si>
    <t>Credo</t>
  </si>
  <si>
    <t>http://www.getcredo.com</t>
  </si>
  <si>
    <t>5453503b-eb88-c70a-d59c-1f4c8d095bd3</t>
  </si>
  <si>
    <t>Credo Brands Marketing</t>
  </si>
  <si>
    <t>http://www.muftijeans.in</t>
  </si>
  <si>
    <t>c42b198a-66c1-0b56-0bb5-f1d9248917e2</t>
  </si>
  <si>
    <t>Credo Business Consulting</t>
  </si>
  <si>
    <t>http://www.credoconsulting.com/</t>
  </si>
  <si>
    <t>f5b05ffe-905c-1941-793e-ca9cb1d626ed</t>
  </si>
  <si>
    <t>Credo Company</t>
  </si>
  <si>
    <t>http://www.coreypsmith.com</t>
  </si>
  <si>
    <t>b64b9fe9-4a93-b72c-f873-7d599a7bb9bb</t>
  </si>
  <si>
    <t>Credo House Ministries</t>
  </si>
  <si>
    <t>http://www.reclaimingthemind.org</t>
  </si>
  <si>
    <t>c3174f0d-7509-fa4e-819a-def2c7b00965</t>
  </si>
  <si>
    <t>Credo Infotech</t>
  </si>
  <si>
    <t>http://www.credoinfotech.com</t>
  </si>
  <si>
    <t>5146ebef-095c-726f-eb79-cff1fdf1df8a</t>
  </si>
  <si>
    <t>CREDO Mobile</t>
  </si>
  <si>
    <t>http://credomobile.com</t>
  </si>
  <si>
    <t>b0cee9fb-8549-6283-184b-94913d173cbd</t>
  </si>
  <si>
    <t>Credo Productions</t>
  </si>
  <si>
    <t>http://www.credoprod.com/en/</t>
  </si>
  <si>
    <t>cbea156d-2bfb-4471-17f3-3b200a9c1db1</t>
  </si>
  <si>
    <t>Credo Real Estate (Singapore)</t>
  </si>
  <si>
    <t>http://www.credo.com.sg/</t>
  </si>
  <si>
    <t>05710c13-51d0-90c6-d727-58dbba8accba</t>
  </si>
  <si>
    <t>Credo Semiconductor</t>
  </si>
  <si>
    <t>http://www.credosemi.com/</t>
  </si>
  <si>
    <t>dca61950-e839-52f0-155f-438102c983cc</t>
  </si>
  <si>
    <t>Credo Ventures</t>
  </si>
  <si>
    <t>http://www.credoventures.com</t>
  </si>
  <si>
    <t>263621b0-8cdc-f8d1-6a78-b1ee980574e0</t>
  </si>
  <si>
    <t>Credo360, Inc.</t>
  </si>
  <si>
    <t>https://www.credo360.com/</t>
  </si>
  <si>
    <t>5e67aa4a-88e0-0289-b903-0b5d49da8c0c</t>
  </si>
  <si>
    <t>CredoCard Ltd</t>
  </si>
  <si>
    <t>http://www.credocard.com</t>
  </si>
  <si>
    <t>02d8863d-3f42-7fc2-2266-caff1179da76</t>
  </si>
  <si>
    <t>CredoLab</t>
  </si>
  <si>
    <t>http://www.credolab.com</t>
  </si>
  <si>
    <t>69536b94-8589-5c4f-2305-b9427ee26a1e</t>
  </si>
  <si>
    <t>Credool</t>
  </si>
  <si>
    <t>http://credool.com/</t>
  </si>
  <si>
    <t>5a09d57e-e102-c858-769c-3b1915f0c448</t>
  </si>
  <si>
    <t>Credorax</t>
  </si>
  <si>
    <t>http://www.credorax.com</t>
  </si>
  <si>
    <t>61fa5a6d-c0ea-5e42-4f95-2e86658b27e5</t>
  </si>
  <si>
    <t>Credow</t>
  </si>
  <si>
    <t>http://www.credow.com</t>
  </si>
  <si>
    <t>38f3f317-87f0-82b8-514f-9fe3c24da62c</t>
  </si>
  <si>
    <t>Credport</t>
  </si>
  <si>
    <t>http://www.credport.org</t>
  </si>
  <si>
    <t>4e0b9d55-1bcb-6dd8-39d2-addbf7d3798e</t>
  </si>
  <si>
    <t>CredR</t>
  </si>
  <si>
    <t>http://www.credr.com/</t>
  </si>
  <si>
    <t>26b442fb-e2db-38e6-06ee-e5edf8772b0f</t>
  </si>
  <si>
    <t>Credrez</t>
  </si>
  <si>
    <t>http://www.credrez.com</t>
  </si>
  <si>
    <t>59d36135-8aa4-fe87-3d7b-220c1e0392c4</t>
  </si>
  <si>
    <t>CredSimple</t>
  </si>
  <si>
    <t>http://www.credsimple.com/</t>
  </si>
  <si>
    <t>58b70e6f-d4e0-04f7-3e34-51218a5164af</t>
  </si>
  <si>
    <t>CredSpark</t>
  </si>
  <si>
    <t>https://www.credspark.com/</t>
  </si>
  <si>
    <t>3159b4b9-1b34-df2e-2e7f-20af42459c20</t>
  </si>
  <si>
    <t>CredTracker</t>
  </si>
  <si>
    <t>http://www.credtracker.com</t>
  </si>
  <si>
    <t>f4a9681a-391e-e062-ae53-8866a4a6abcd</t>
  </si>
  <si>
    <t>Credwi</t>
  </si>
  <si>
    <t>https://www.credwi.com/</t>
  </si>
  <si>
    <t>1a8e4df4-cdfb-7063-a892-c8651e809e2c</t>
  </si>
  <si>
    <t>Credy</t>
  </si>
  <si>
    <t>https://www.credy.in/</t>
  </si>
  <si>
    <t>c11879cf-506c-b961-2ff7-3e84fad993e6</t>
  </si>
  <si>
    <t>Cree</t>
  </si>
  <si>
    <t>http://www.cree.com</t>
  </si>
  <si>
    <t>43deb8b9-8aae-cffb-df35-9468a4983c40</t>
  </si>
  <si>
    <t>Cree Board of Health and Social Services of James Bay</t>
  </si>
  <si>
    <t>http://www.creehealth.org/</t>
  </si>
  <si>
    <t>05c8d10e-303b-9188-5faa-ec2504ace02b</t>
  </si>
  <si>
    <t>Creed Co.</t>
  </si>
  <si>
    <t>http://thecreedco.com/</t>
  </si>
  <si>
    <t>a4f183fa-62a3-b8aa-f0f7-8d211e7ca47d</t>
  </si>
  <si>
    <t>CreedCap Asia Advisors</t>
  </si>
  <si>
    <t>http://www.creedcapasia.com</t>
  </si>
  <si>
    <t>043189a4-7c51-7a0e-822d-b2b1bc976cf4</t>
  </si>
  <si>
    <t>Creedenz Solutions</t>
  </si>
  <si>
    <t>http://creedenz.com</t>
  </si>
  <si>
    <t>ff6f613c-9a1e-9d52-74d2-2a863a85d041</t>
  </si>
  <si>
    <t>creehan &amp; company</t>
  </si>
  <si>
    <t>https://www.creehan.com/</t>
  </si>
  <si>
    <t>ed61bb8c-ac18-2a8d-39f2-42a48b79132d</t>
  </si>
  <si>
    <t>Creek</t>
  </si>
  <si>
    <t>http://creek.fm</t>
  </si>
  <si>
    <t>b4685f03-6a1f-b409-3f49-16ab1cdd62f3</t>
  </si>
  <si>
    <t>CREEK &amp; RIVER Co.,Ltd.</t>
  </si>
  <si>
    <t>http://www.cri.co.jp/</t>
  </si>
  <si>
    <t>a55dc17a-e14f-24c7-6f73-948fc979af1b</t>
  </si>
  <si>
    <t>Creek Content</t>
  </si>
  <si>
    <t>https://creekcontent.com</t>
  </si>
  <si>
    <t>d59522ca-775c-9735-ff07-62b7b7db6305</t>
  </si>
  <si>
    <t>Creek Valley</t>
  </si>
  <si>
    <t>http://creekvalleystorm.com</t>
  </si>
  <si>
    <t>bac54cf0-a5f8-2b64-a8b6-b55c6490694c</t>
  </si>
  <si>
    <t>Creekle</t>
  </si>
  <si>
    <t>http://www.creekle.com</t>
  </si>
  <si>
    <t>bcb2380a-22d0-773b-9759-2ca304f4a514</t>
  </si>
  <si>
    <t>Creeks Edge University</t>
  </si>
  <si>
    <t>http://www.creeksedgeuniversity.com/</t>
  </si>
  <si>
    <t>f4751fcd-c55d-f6d6-f5b7-980edb61a861</t>
  </si>
  <si>
    <t>Creekside Chalets and Cabins</t>
  </si>
  <si>
    <t>http://creeksidechalets.com/</t>
  </si>
  <si>
    <t>ddfc273a-6b32-e136-643d-7324db96beb8</t>
  </si>
  <si>
    <t>Creekside Consulting Company</t>
  </si>
  <si>
    <t>http://www.creekside-consulting.com</t>
  </si>
  <si>
    <t>c16c8a62-4380-88cb-2a9c-a10a42655025</t>
  </si>
  <si>
    <t>Creekside Village Homes</t>
  </si>
  <si>
    <t>http://www.creeksidevillagemd.com</t>
  </si>
  <si>
    <t>6f84dc65-f68b-17f7-4858-8b0ec38e705b</t>
  </si>
  <si>
    <t>Creekstone Farms</t>
  </si>
  <si>
    <t>http://www.creekstonefarms.com/</t>
  </si>
  <si>
    <t>5690471b-3f84-caeb-8222-213daabef045</t>
  </si>
  <si>
    <t>Creekview Realty</t>
  </si>
  <si>
    <t>http://www.creekviewrealty.com</t>
  </si>
  <si>
    <t>1717a754-5cfb-61d4-08b0-2762bfe5cdb0</t>
  </si>
  <si>
    <t>Creel Printing</t>
  </si>
  <si>
    <t>http://www.creelprint.com/</t>
  </si>
  <si>
    <t>ec176fbf-63d9-4fe3-a016-95cd5d21ab0b</t>
  </si>
  <si>
    <t>Creelio</t>
  </si>
  <si>
    <t>http://creelio.com/</t>
  </si>
  <si>
    <t>52f890c8-d3eb-13db-9eec-25fc924ec909</t>
  </si>
  <si>
    <t>Creema</t>
  </si>
  <si>
    <t>http://www.creema.jp/</t>
  </si>
  <si>
    <t>c36ab0df-5df5-2240-e555-044b78949071</t>
  </si>
  <si>
    <t>Creemers Compressors</t>
  </si>
  <si>
    <t>http://www.creemers.nl/nl/</t>
  </si>
  <si>
    <t>0b992cf7-e086-bc12-8e7a-4e06b0046c00</t>
  </si>
  <si>
    <t>Creeng</t>
  </si>
  <si>
    <t>http://www.creeng.com</t>
  </si>
  <si>
    <t>68301e7e-6a25-b6e9-5b0b-130df8286bb6</t>
  </si>
  <si>
    <t>Creeper Crawlers</t>
  </si>
  <si>
    <t>http://www.creepercrawlers.com</t>
  </si>
  <si>
    <t>c948ef23-60b4-067d-87a2-4e30eea9aa73</t>
  </si>
  <si>
    <t>Creepy Crawlers</t>
  </si>
  <si>
    <t>http://www.creepycrawlers.ca/</t>
  </si>
  <si>
    <t>86e5bc9a-dd31-bf90-34f3-cbe0e534dbd9</t>
  </si>
  <si>
    <t>Creer En Uno</t>
  </si>
  <si>
    <t>http://www.creerenuno.com/</t>
  </si>
  <si>
    <t>d0d69b47-614d-ddc1-ec30-8fce69353ac0</t>
  </si>
  <si>
    <t>Creer Family Dentistry</t>
  </si>
  <si>
    <t>http://www.littletondentist.com/</t>
  </si>
  <si>
    <t>5a8a3723-9154-fac0-ad22-1b83b50cd28b</t>
  </si>
  <si>
    <t>Creer Productions</t>
  </si>
  <si>
    <t>http://creerproductions.com</t>
  </si>
  <si>
    <t>3cfcb8bc-b483-09ab-106a-2b993369eadd</t>
  </si>
  <si>
    <t>Creer Sa Boite</t>
  </si>
  <si>
    <t>http://www.creersaboite.fr/</t>
  </si>
  <si>
    <t>7b5d9086-d3e7-8d6b-daae-f49f1693e0d1</t>
  </si>
  <si>
    <t>Creeris HPC</t>
  </si>
  <si>
    <t>http://www.creerishpc.com</t>
  </si>
  <si>
    <t>68fc2baf-5899-e9f3-7d09-2ddeab80fbeb</t>
  </si>
  <si>
    <t>Creeris Ventures</t>
  </si>
  <si>
    <t>http://www.creeris.com</t>
  </si>
  <si>
    <t>f6951983-8cb7-b6fc-75f7-dd3b2fd1048a</t>
  </si>
  <si>
    <t>Creezi - Sharing and Creating</t>
  </si>
  <si>
    <t>https://creezi.com</t>
  </si>
  <si>
    <t>8ecbbda0-1784-9852-60d5-468b452f1359</t>
  </si>
  <si>
    <t>Creezo</t>
  </si>
  <si>
    <t>http://www.creezo.com</t>
  </si>
  <si>
    <t>ac08d6d4-a73b-de3d-1b49-ad7cc2c359a9</t>
  </si>
  <si>
    <t>Crefovi</t>
  </si>
  <si>
    <t>http://crefovi.com/</t>
  </si>
  <si>
    <t>35035c78-2577-be7e-826b-ac27342f34cb</t>
  </si>
  <si>
    <t>Creganna</t>
  </si>
  <si>
    <t>http://www.cregannatactx.com</t>
  </si>
  <si>
    <t>6cd35011-21bc-b210-a5b3-402993e0d394</t>
  </si>
  <si>
    <t>Cregital Design Agency</t>
  </si>
  <si>
    <t>http://cregital.com</t>
  </si>
  <si>
    <t>d5bf6673-23ee-3745-9b1d-b9b57bae6f2c</t>
  </si>
  <si>
    <t>creGROW</t>
  </si>
  <si>
    <t>http://www.cregrow.com/</t>
  </si>
  <si>
    <t>f3f23a79-a976-6aee-f64c-1a9c0015079f</t>
  </si>
  <si>
    <t>Crehana</t>
  </si>
  <si>
    <t>https://www.crehana.com/</t>
  </si>
  <si>
    <t>624d2a72-a881-efa0-ce2b-30b1f7c2b2a0</t>
  </si>
  <si>
    <t>Creighton University</t>
  </si>
  <si>
    <t>http://www.creighton.edu/</t>
  </si>
  <si>
    <t>057aac33-daf8-bee5-c51c-94c2b4230a67</t>
  </si>
  <si>
    <t>Creighton University School of Law</t>
  </si>
  <si>
    <t>http://law.creighton.edu</t>
  </si>
  <si>
    <t>f59c0762-d7f1-a55a-2615-9cfb4cbe9210</t>
  </si>
  <si>
    <t>Creighton University School of Medicine</t>
  </si>
  <si>
    <t>http://medschool.creighton.edu/</t>
  </si>
  <si>
    <t>3c280ba9-3f5e-ea6b-3825-87c16108d601</t>
  </si>
  <si>
    <t>creindia.com</t>
  </si>
  <si>
    <t>http://www.creindia.com</t>
  </si>
  <si>
    <t>beba6a2d-ac4d-18e9-9cc8-94cbac6b3439</t>
  </si>
  <si>
    <t>Creintech Solutions</t>
  </si>
  <si>
    <t>http://www.creintech.com/</t>
  </si>
  <si>
    <t>97c89309-bea8-2092-51f3-274ffbad4e33</t>
  </si>
  <si>
    <t>CREIT</t>
  </si>
  <si>
    <t>http://creit.ca/</t>
  </si>
  <si>
    <t>aab5197f-d2da-813d-7e24-400a427d1216</t>
  </si>
  <si>
    <t>CreITive</t>
  </si>
  <si>
    <t>https://www.creitive.com</t>
  </si>
  <si>
    <t>48cdcca0-38d2-732b-de6c-8273156f34c1</t>
  </si>
  <si>
    <t>Crelate</t>
  </si>
  <si>
    <t>http://www.crelate.com</t>
  </si>
  <si>
    <t>7de08989-fe0a-1fd5-7599-1cbdb126c677</t>
  </si>
  <si>
    <t>Crelk Wireless</t>
  </si>
  <si>
    <t>http://www.crelk.com</t>
  </si>
  <si>
    <t>91146e86-de0f-2b28-ece4-acf41c914814</t>
  </si>
  <si>
    <t>Crelow</t>
  </si>
  <si>
    <t>https://www.crelow.com</t>
  </si>
  <si>
    <t>385ed8a8-3d62-20e7-5849-993a8d3a7fda</t>
  </si>
  <si>
    <t>Crelux</t>
  </si>
  <si>
    <t>http://www.crelux.com/</t>
  </si>
  <si>
    <t>7294d930-31dd-cb64-cf13-6cc89fce4772</t>
  </si>
  <si>
    <t>Crema</t>
  </si>
  <si>
    <t>http://www.getcrema.com</t>
  </si>
  <si>
    <t>b8eac3fe-e4e8-d476-c14a-cfad0050bae6</t>
  </si>
  <si>
    <t>Crema King</t>
  </si>
  <si>
    <t>http://www.cremaking.com</t>
  </si>
  <si>
    <t>bcc9f12f-752a-6361-734b-ac0250ab0bdf</t>
  </si>
  <si>
    <t>Crema.co</t>
  </si>
  <si>
    <t>https://crema.co</t>
  </si>
  <si>
    <t>f6903565-7645-56c4-b9d7-d628d00807ef</t>
  </si>
  <si>
    <t>Cremades &amp; Calvo Sotelo</t>
  </si>
  <si>
    <t>http://www.cremadescalvosotelo.com</t>
  </si>
  <si>
    <t>80f1a3b4-fa6f-e9d5-db2b-69a5d5201fc6</t>
  </si>
  <si>
    <t>CremaGames</t>
  </si>
  <si>
    <t>http://www.cremagames.com</t>
  </si>
  <si>
    <t>88946042-f974-2c34-dfa5-c983cb7b41ef</t>
  </si>
  <si>
    <t>Cremalab</t>
  </si>
  <si>
    <t>http://www.cremalab.com</t>
  </si>
  <si>
    <t>65cbf359-b6cd-c07c-27de-4c57c08e5083</t>
  </si>
  <si>
    <t>Creman Innovation</t>
  </si>
  <si>
    <t>http://www.creman.se</t>
  </si>
  <si>
    <t>0465de4b-6f05-bfdd-c9ac-c36188db375d</t>
  </si>
  <si>
    <t>cremation services Roblin</t>
  </si>
  <si>
    <t>http://www.nairn-chyzfuneralhome.com/</t>
  </si>
  <si>
    <t>b9cf8563-17ed-b48e-10ea-6d71d6ef16e2</t>
  </si>
  <si>
    <t>Cremation Solutions</t>
  </si>
  <si>
    <t>http://www.cremationsolutions.com/</t>
  </si>
  <si>
    <t>b20821d2-ba7e-f847-a0e5-27af9c0ff752</t>
  </si>
  <si>
    <t>Creme</t>
  </si>
  <si>
    <t>http://getcreme.io</t>
  </si>
  <si>
    <t>fb384038-bca6-a3c4-8406-8f90ee43d305</t>
  </si>
  <si>
    <t>Creme Global</t>
  </si>
  <si>
    <t>http://www.cremeglobal.com/</t>
  </si>
  <si>
    <t>bc9de117-3c07-9c49-087c-cb4e0d23e165</t>
  </si>
  <si>
    <t>Cremer Speciaalmachines</t>
  </si>
  <si>
    <t>http://www.cremer.com/</t>
  </si>
  <si>
    <t>814d77ba-54f1-712a-fb08-088512c4cca8</t>
  </si>
  <si>
    <t>Cremica Food Industries</t>
  </si>
  <si>
    <t>http://www.cremica.com/</t>
  </si>
  <si>
    <t>12203bf5-4591-1670-58fc-8cf55063eec0</t>
  </si>
  <si>
    <t>CREModels</t>
  </si>
  <si>
    <t>http://www.cremodels.com</t>
  </si>
  <si>
    <t>002b8e1a-6f7b-310a-c56c-342928fb0c9c</t>
  </si>
  <si>
    <t>CRENNO</t>
  </si>
  <si>
    <t>http://www.crenno.com</t>
  </si>
  <si>
    <t>1d646180-7e12-fdf2-1b3c-7efe0932da4e</t>
  </si>
  <si>
    <t>CreNova Multimedia</t>
  </si>
  <si>
    <t>http://crenovamultimedia.co.kr/</t>
  </si>
  <si>
    <t>b620a049-bb2c-4da7-9d69-454d361ead04</t>
  </si>
  <si>
    <t>Crenovate</t>
  </si>
  <si>
    <t>http://www.crenovate.com/</t>
  </si>
  <si>
    <t>7d62f705-9944-d6e1-2064-94a7ff11dcad</t>
  </si>
  <si>
    <t>Crenovative GmbH</t>
  </si>
  <si>
    <t>https://x-bulk.de</t>
  </si>
  <si>
    <t>485877e7-8bcc-df22-6328-f5b3075ecd5a</t>
  </si>
  <si>
    <t>Crenovator Smart Technology</t>
  </si>
  <si>
    <t>http://www.crenosmart.com/</t>
  </si>
  <si>
    <t>b6bade78-5a5d-9808-c96a-6b63e9d2fe22</t>
  </si>
  <si>
    <t>Crenshaw Communications</t>
  </si>
  <si>
    <t>http://crenshawcomm.com/</t>
  </si>
  <si>
    <t>f8b61e87-0d98-0d42-9538-43e7f2c70c32</t>
  </si>
  <si>
    <t>CrenT</t>
  </si>
  <si>
    <t>http://www.crent.com</t>
  </si>
  <si>
    <t>7906831f-9e1d-84c8-f787-539cebf4073b</t>
  </si>
  <si>
    <t>Crenvo</t>
  </si>
  <si>
    <t>http://www.crenvo.com</t>
  </si>
  <si>
    <t>b9bf808b-1313-fb92-a775-406325823e20</t>
  </si>
  <si>
    <t>Crenvo Ìãå¡K</t>
  </si>
  <si>
    <t>http://crenvoik.com/</t>
  </si>
  <si>
    <t>c038715e-0f85-a8e3-a144-9885275aa608</t>
  </si>
  <si>
    <t>Creo</t>
  </si>
  <si>
    <t>http://escreo.com/</t>
  </si>
  <si>
    <t>0a027d24-6bb2-fa8c-6123-bbb705bfca8c</t>
  </si>
  <si>
    <t>CREO</t>
  </si>
  <si>
    <t>http://www.creosense.com</t>
  </si>
  <si>
    <t>2e1009cd-e79a-6136-6c92-4db187fd2c0c</t>
  </si>
  <si>
    <t>https://creostory.com/</t>
  </si>
  <si>
    <t>a39c6391-5161-f118-da0a-ab778d152a70</t>
  </si>
  <si>
    <t>Creo en tu proyecto</t>
  </si>
  <si>
    <t>http://www.creoentuproyecto.com</t>
  </si>
  <si>
    <t>bf0b5a2a-940a-fc6f-7c41-0eea9e84dc08</t>
  </si>
  <si>
    <t>Creo inc</t>
  </si>
  <si>
    <t>http://www.creoinc.net</t>
  </si>
  <si>
    <t>fc3a1300-4d60-d61e-4e74-74e37ed1753d</t>
  </si>
  <si>
    <t>Creo Medical</t>
  </si>
  <si>
    <t>http://creomedical.com/</t>
  </si>
  <si>
    <t>be613d63-1b95-6a9f-a308-c6e71155b274</t>
  </si>
  <si>
    <t>Creo Retail Marketing Ltd</t>
  </si>
  <si>
    <t>http://www.creo-uk.com/</t>
  </si>
  <si>
    <t>a9fb5e1e-37e8-d9bf-7191-0b53ec71221a</t>
  </si>
  <si>
    <t>Creo Wellness</t>
  </si>
  <si>
    <t>http://creochange.com/</t>
  </si>
  <si>
    <t>4435d846-c35f-d717-1a8e-436e6d393bcb</t>
  </si>
  <si>
    <t>CreoÌâå_</t>
  </si>
  <si>
    <t>http://creo2.org</t>
  </si>
  <si>
    <t>b3c3e27b-f27f-14cb-6ee4-9c4f57a7a153</t>
  </si>
  <si>
    <t>Creode</t>
  </si>
  <si>
    <t>http://www.creode.co.uk</t>
  </si>
  <si>
    <t>e1c925d2-d444-142d-18a8-644856750a4e</t>
  </si>
  <si>
    <t>Creoir</t>
  </si>
  <si>
    <t>http://creoir.com</t>
  </si>
  <si>
    <t>ebc7f546-c8f9-5555-eabe-12cb45274fe4</t>
  </si>
  <si>
    <t>Creojam</t>
  </si>
  <si>
    <t>https://www.creojam.com</t>
  </si>
  <si>
    <t>50d1501f-6e88-4020-1bfe-2e6978b7a077</t>
  </si>
  <si>
    <t>Creol</t>
  </si>
  <si>
    <t>http://www.creol.ucf.edu</t>
  </si>
  <si>
    <t>9e63b787-6caf-cc01-1138-e3991335fa7a</t>
  </si>
  <si>
    <t>Creole Studios</t>
  </si>
  <si>
    <t>http://www.creolestudios.com</t>
  </si>
  <si>
    <t>6d2ac854-989f-9362-16e7-1378b4f4e735</t>
  </si>
  <si>
    <t>creoLIFE</t>
  </si>
  <si>
    <t>http://www.creolife.pl</t>
  </si>
  <si>
    <t>92b471f7-035c-b438-1dee-042f7d94d492</t>
  </si>
  <si>
    <t>Creonomy</t>
  </si>
  <si>
    <t>http://creonomy.com/</t>
  </si>
  <si>
    <t>43d2c872-0bff-f167-7813-05eb500940fe</t>
  </si>
  <si>
    <t>Creopolis</t>
  </si>
  <si>
    <t>http://www.creapolisgame.com</t>
  </si>
  <si>
    <t>23708e13-a486-3c73-05d5-681dafdb4b59</t>
  </si>
  <si>
    <t>CreoPop</t>
  </si>
  <si>
    <t>http://www.creopop.com</t>
  </si>
  <si>
    <t>c40c7886-4c65-2482-7aea-843ca0260a8f</t>
  </si>
  <si>
    <t>Creoptimum Communication (P) Ltd</t>
  </si>
  <si>
    <t>http://creoptimum.com</t>
  </si>
  <si>
    <t>6c525557-cbb8-0ac3-027b-01eb95e605f7</t>
  </si>
  <si>
    <t>Creoptix</t>
  </si>
  <si>
    <t>http://creoptix.com</t>
  </si>
  <si>
    <t>f4dbc3d4-9a04-c519-973f-ec5eaf1a2883</t>
  </si>
  <si>
    <t>Creos Group</t>
  </si>
  <si>
    <t>http://www.creosgroup.com</t>
  </si>
  <si>
    <t>1bcc8a1b-541d-f14b-e991-1d087e441bc6</t>
  </si>
  <si>
    <t>Creosols Consulting Services</t>
  </si>
  <si>
    <t>http://www.creosols.com</t>
  </si>
  <si>
    <t>36638116-859b-a934-a944-0e5ce460618f</t>
  </si>
  <si>
    <t>Creote Studio</t>
  </si>
  <si>
    <t>http://www.creote.com</t>
  </si>
  <si>
    <t>923f7009-d901-b990-cb45-5f5ecbfa61ab</t>
  </si>
  <si>
    <t>Creova</t>
  </si>
  <si>
    <t>http://www.creova.com/</t>
  </si>
  <si>
    <t>45d06348-feb9-882e-f9a2-bda4743e56a6</t>
  </si>
  <si>
    <t>CrepeBargains</t>
  </si>
  <si>
    <t>http://crepebargains.com/</t>
  </si>
  <si>
    <t>c8461109-6062-e388-438a-45a2042cc212</t>
  </si>
  <si>
    <t>CrepeGuys</t>
  </si>
  <si>
    <t>http://crepeguys.com</t>
  </si>
  <si>
    <t>40b197e7-3515-a94e-f65f-0e6aa22c5385</t>
  </si>
  <si>
    <t>Crepini</t>
  </si>
  <si>
    <t>http://www.crepini.com/</t>
  </si>
  <si>
    <t>6b0338b5-b496-3939-7cf7-ddacd7f5a279</t>
  </si>
  <si>
    <t>CRERAYS</t>
  </si>
  <si>
    <t>https://crerays.com/</t>
  </si>
  <si>
    <t>c6983d57-4185-e73f-877b-e2c85f4d56c1</t>
  </si>
  <si>
    <t>Cres Advisors</t>
  </si>
  <si>
    <t>http://cresadvisor.com/</t>
  </si>
  <si>
    <t>cd3b6920-0193-6b97-1845-e81badf35ccb</t>
  </si>
  <si>
    <t>Cresa</t>
  </si>
  <si>
    <t>http://cresa.com</t>
  </si>
  <si>
    <t>92886b2c-6aa3-b741-08ff-41604969eaf3</t>
  </si>
  <si>
    <t>Cresa San Francisco</t>
  </si>
  <si>
    <t>http://www.cresa.com</t>
  </si>
  <si>
    <t>5cb1c152-29d5-f700-cfa0-27b583c2c512</t>
  </si>
  <si>
    <t>Cresa South Florida</t>
  </si>
  <si>
    <t>http://cresa.com/miami</t>
  </si>
  <si>
    <t>133ccea7-e4a0-ac83-2785-a6c9447e0779</t>
  </si>
  <si>
    <t>Cresatech ltd</t>
  </si>
  <si>
    <t>http://www.cresatech.com</t>
  </si>
  <si>
    <t>186b4b3b-d37b-0e86-d421-89ed817ce8da</t>
  </si>
  <si>
    <t>Crescendo Biologics</t>
  </si>
  <si>
    <t>http://www.crescendobiologics.com</t>
  </si>
  <si>
    <t>8fd2beae-d382-0c6c-eca8-b59ed524a304</t>
  </si>
  <si>
    <t>Crescendo Bioscience</t>
  </si>
  <si>
    <t>http://www.crescendobio.com</t>
  </si>
  <si>
    <t>431c2532-8325-140f-02c4-81c6949deb26</t>
  </si>
  <si>
    <t>Crescendo Capital Partners</t>
  </si>
  <si>
    <t>http://crescendocp.com/</t>
  </si>
  <si>
    <t>d9410bc1-c38c-fe80-30c8-3110c4ebd614</t>
  </si>
  <si>
    <t>Crescendo Collab</t>
  </si>
  <si>
    <t>http://www.crescendocc.com/</t>
  </si>
  <si>
    <t>8ff7a076-221e-fb25-9728-891dcc1c139b</t>
  </si>
  <si>
    <t>Crescendo Content Marketing</t>
  </si>
  <si>
    <t>http://www.crescendocontent.com/</t>
  </si>
  <si>
    <t>a673d2d9-4a84-93fb-1d95-e4edaf587af6</t>
  </si>
  <si>
    <t>Crescendo Equity Partners</t>
  </si>
  <si>
    <t>http://www.crescendoep.com/</t>
  </si>
  <si>
    <t>a974e885-8517-e20e-06fa-b0a9c441cc52</t>
  </si>
  <si>
    <t>Crescendo Networks</t>
  </si>
  <si>
    <t>http://www.crescendonetworks.com</t>
  </si>
  <si>
    <t>27c0725c-08ed-61bc-0b4d-f6c99d1d93b5</t>
  </si>
  <si>
    <t>Crescendo Partners</t>
  </si>
  <si>
    <t>http://www.crescendopartners.com.au</t>
  </si>
  <si>
    <t>f1add362-25a0-90e1-4714-3e2cfa387787</t>
  </si>
  <si>
    <t>Crescendo Power</t>
  </si>
  <si>
    <t>https://www.crescendopower.com/</t>
  </si>
  <si>
    <t>2ef82a2e-5bcc-e3d0-1da6-67988bbc1510</t>
  </si>
  <si>
    <t>Crescendo Real Estate Partners</t>
  </si>
  <si>
    <t>http://www.crescendo-rep.com/about-us</t>
  </si>
  <si>
    <t>d4e875a6-7ed7-3fcc-3ba7-df6b444dfef4</t>
  </si>
  <si>
    <t>Crescendo Ventures</t>
  </si>
  <si>
    <t>http://www.crescendoventures.com</t>
  </si>
  <si>
    <t>e20a76e3-f30f-ed77-c278-854c46ff6484</t>
  </si>
  <si>
    <t>CrescendoSPeak</t>
  </si>
  <si>
    <t>https://crescendospeak.com</t>
  </si>
  <si>
    <t>587f715f-1263-5438-1136-12dc4e79f339</t>
  </si>
  <si>
    <t>Crescent Bankers Mortgage</t>
  </si>
  <si>
    <t>https://www.crescentmortgage.com</t>
  </si>
  <si>
    <t>a02f0fc5-4347-3eb8-911c-5432c93e0ef4</t>
  </si>
  <si>
    <t>Crescent Building Supplies (Ruislip) Ltd</t>
  </si>
  <si>
    <t>http://www.crescentbs.com/</t>
  </si>
  <si>
    <t>699da4b4-8b40-5c61-7b45-a97cbbc7477b</t>
  </si>
  <si>
    <t>Crescent Capital</t>
  </si>
  <si>
    <t>http://www.crescentcapital.co.uk</t>
  </si>
  <si>
    <t>28f1b496-cb76-ef90-f66b-a4d9e8aeb99e</t>
  </si>
  <si>
    <t>Crescent Capital Group</t>
  </si>
  <si>
    <t>http://crescentcap.com</t>
  </si>
  <si>
    <t>3f8e19c9-09b6-b479-066c-7a17a2b311f0</t>
  </si>
  <si>
    <t>Crescent Capital Investments</t>
  </si>
  <si>
    <t>http://www.crescentcapital.com</t>
  </si>
  <si>
    <t>819584a8-7383-ae69-b7f0-1ecc19675931</t>
  </si>
  <si>
    <t>Crescent Capital Partners</t>
  </si>
  <si>
    <t>http://www.crescentcap.com.au</t>
  </si>
  <si>
    <t>624c09c7-cae7-8e2c-bb4c-e5beb3e065d1</t>
  </si>
  <si>
    <t>Crescent City Bartending School, Gulfport</t>
  </si>
  <si>
    <t>http://www.crescent.edu</t>
  </si>
  <si>
    <t>790c316f-e5a2-5e35-5624-8be256babec9</t>
  </si>
  <si>
    <t>Crescent City Bartending School, Las Vegas</t>
  </si>
  <si>
    <t>http://crescentschools.com/</t>
  </si>
  <si>
    <t>15b64ed7-c584-3a88-9907-4a3e35f3e9be</t>
  </si>
  <si>
    <t>Crescent City Bartending School, New Orleans</t>
  </si>
  <si>
    <t>42100975-daf5-2f6b-c31d-595f81dc7dbe</t>
  </si>
  <si>
    <t>Crescent City Bartending School, Tunica</t>
  </si>
  <si>
    <t>6278fd0e-34fc-56c7-9eed-b58a2e2238d7</t>
  </si>
  <si>
    <t>Crescent Communications</t>
  </si>
  <si>
    <t>http://www.ccl.ie</t>
  </si>
  <si>
    <t>d75568a0-4c2c-f2a6-9f5e-10bd6c1f4204</t>
  </si>
  <si>
    <t>Crescent Computing</t>
  </si>
  <si>
    <t>http://crescentcomputing.com</t>
  </si>
  <si>
    <t>aba8f938-40b1-7067-4e35-2503689edcee</t>
  </si>
  <si>
    <t>Crescent Construction Services, LLC</t>
  </si>
  <si>
    <t>https://www.ccservices.co</t>
  </si>
  <si>
    <t>26961e35-69ab-3e4d-0c70-ee580d7b5bbe</t>
  </si>
  <si>
    <t>Crescent Credit Services</t>
  </si>
  <si>
    <t>http://www.crescentcreditservices.com</t>
  </si>
  <si>
    <t>dc14f91b-ff2a-5ab5-a47f-490518277950</t>
  </si>
  <si>
    <t>Crescent Diagnostics</t>
  </si>
  <si>
    <t>http://www.crescentds.com</t>
  </si>
  <si>
    <t>3f9a3649-1ef3-edf6-36e8-6a5ee967076d</t>
  </si>
  <si>
    <t>Crescent Electric Supply Co</t>
  </si>
  <si>
    <t>http://www.cesco.com/</t>
  </si>
  <si>
    <t>b8b10a18-6728-2040-4acb-c4902b7ba223</t>
  </si>
  <si>
    <t>Crescent Financial Partners</t>
  </si>
  <si>
    <t>http://crescentfinancialpartners.com</t>
  </si>
  <si>
    <t>e9095cb3-62cd-17f5-4d6f-845441d62f99</t>
  </si>
  <si>
    <t>Crescent Group</t>
  </si>
  <si>
    <t>http://www.cgcm.com</t>
  </si>
  <si>
    <t>14dcea58-1726-c5f2-454a-34eeb3129e50</t>
  </si>
  <si>
    <t>Crescent Heights</t>
  </si>
  <si>
    <t>http://www.crescentheights.com/</t>
  </si>
  <si>
    <t>5ab976b1-03ae-cccf-09fe-e24d63c259b9</t>
  </si>
  <si>
    <t>Crescent Homes</t>
  </si>
  <si>
    <t>http://www.crescenthomes.ca/</t>
  </si>
  <si>
    <t>861e4a24-1cc5-6b10-2713-6abf5efc3de4</t>
  </si>
  <si>
    <t>Crescent Hotels &amp; Resorts</t>
  </si>
  <si>
    <t>http://www.chrco.com</t>
  </si>
  <si>
    <t>2fbf6177-a6f7-ac0d-f5c6-509f9db4e4ea</t>
  </si>
  <si>
    <t>Crescent Jute Products Ltd</t>
  </si>
  <si>
    <t>http://www.cresjute.com</t>
  </si>
  <si>
    <t>6d403960-0109-855d-d96a-ed68f58f60d7</t>
  </si>
  <si>
    <t>Crescent Petroleum</t>
  </si>
  <si>
    <t>http://www.crescentpetroleum.com/index.html</t>
  </si>
  <si>
    <t>24a516bd-94f1-45d1-518c-794f6121d827</t>
  </si>
  <si>
    <t>Crescent Point Energy</t>
  </si>
  <si>
    <t>http://www.crescentpointenergy.com</t>
  </si>
  <si>
    <t>899738e4-d6bb-e59d-b270-103bd3274e02</t>
  </si>
  <si>
    <t>Crescent Ridge Partners Ventures</t>
  </si>
  <si>
    <t>http://crpartnersinc.com</t>
  </si>
  <si>
    <t>fe135e86-1f35-3c07-1c0a-dfe61c9f5124</t>
  </si>
  <si>
    <t>Crescent Unmanned Systems</t>
  </si>
  <si>
    <t>http://crescentunmanned.com</t>
  </si>
  <si>
    <t>48ff57db-33b9-8a78-c6aa-04dcd178baab</t>
  </si>
  <si>
    <t>Crescent Valley High School</t>
  </si>
  <si>
    <t>http://cvhs.csd509j.net</t>
  </si>
  <si>
    <t>bee19b34-ffcc-d8de-4ae0-4ddfd8f8b39c</t>
  </si>
  <si>
    <t>Crescent Venture Investors</t>
  </si>
  <si>
    <t>bcaf0698-65fc-78bb-c958-1d66620368c8</t>
  </si>
  <si>
    <t>Crescent-News</t>
  </si>
  <si>
    <t>http://crescent-news.com/</t>
  </si>
  <si>
    <t>47e7b327-9582-d9c8-0031-5fdfb1774070</t>
  </si>
  <si>
    <t>Crescentec</t>
  </si>
  <si>
    <t>http://www.crescentech.net</t>
  </si>
  <si>
    <t>e65cb08b-adaf-8102-84e7-36ce0403802d</t>
  </si>
  <si>
    <t>CrescentRating</t>
  </si>
  <si>
    <t>http://www.crescentrating.com</t>
  </si>
  <si>
    <t>f046a52f-662e-7913-9198-f7d8b3d6d646</t>
  </si>
  <si>
    <t>Crescerance</t>
  </si>
  <si>
    <t>http://crescerance.com/</t>
  </si>
  <si>
    <t>bb3e931e-6433-43c5-2eb1-3c6e6bbc4fd3</t>
  </si>
  <si>
    <t>Crescita Therapeutics</t>
  </si>
  <si>
    <t>http://www.crescitatherapeutics.com/</t>
  </si>
  <si>
    <t>4bbe1645-dac4-a8fc-5c87-eb1a4dd2d900</t>
  </si>
  <si>
    <t>Cresco</t>
  </si>
  <si>
    <t>http://www.crescolaw.com/</t>
  </si>
  <si>
    <t>fb85ecfb-7d55-635f-be6c-1419f0443c7a</t>
  </si>
  <si>
    <t>Cresco Capital</t>
  </si>
  <si>
    <t>http://www.crescocapital.co.uk</t>
  </si>
  <si>
    <t>6f51dffe-6b2a-75a6-86c8-0a99b96d8fe4</t>
  </si>
  <si>
    <t>Cresco Data</t>
  </si>
  <si>
    <t>http://www.crescodata.com</t>
  </si>
  <si>
    <t>70c12ec5-2e02-4c9e-3d9a-1b971689851a</t>
  </si>
  <si>
    <t>Cresco Labs</t>
  </si>
  <si>
    <t>http://www.crescolabs.com</t>
  </si>
  <si>
    <t>1412a21f-7296-706b-6fd3-6b46fc27ad0d</t>
  </si>
  <si>
    <t>Crescomm</t>
  </si>
  <si>
    <t>http://www.crescommwifi.com</t>
  </si>
  <si>
    <t>04ff66c2-c1e5-3b6c-7de3-87336dbc1f5c</t>
  </si>
  <si>
    <t>Cresense</t>
  </si>
  <si>
    <t>http://www.cresense.com/</t>
  </si>
  <si>
    <t>3e1ab4ba-67f5-f3fe-6379-aa7e79e3d868</t>
  </si>
  <si>
    <t>Cresford University</t>
  </si>
  <si>
    <t>http://www.crestforduniversity.com/</t>
  </si>
  <si>
    <t>913bfcac-7881-3ad2-86b6-6478ae9e45b2</t>
  </si>
  <si>
    <t>Creshya Technologies</t>
  </si>
  <si>
    <t>http://www.creshya.com/</t>
  </si>
  <si>
    <t>fa7980f0-fe54-debc-a8e1-22fe6fea5971</t>
  </si>
  <si>
    <t>Cresilas</t>
  </si>
  <si>
    <t>http://cresilas.fr/</t>
  </si>
  <si>
    <t>3376fddf-b42b-89a3-7105-b93cfa828959</t>
  </si>
  <si>
    <t>Cresit Energy</t>
  </si>
  <si>
    <t>http://www.cresitenergy.com</t>
  </si>
  <si>
    <t>6ad7044c-be93-c7c8-8560-fbd20668f9db</t>
  </si>
  <si>
    <t>Cresotech</t>
  </si>
  <si>
    <t>http://www.cresotech.com</t>
  </si>
  <si>
    <t>420c7048-df20-ed6f-ccdc-9379f6eacc4d</t>
  </si>
  <si>
    <t>CRESS Systems</t>
  </si>
  <si>
    <t>http://cress-systems.com/</t>
  </si>
  <si>
    <t>07894b62-09b2-8051-9990-b82c055fba0e</t>
  </si>
  <si>
    <t>CressCap Investment Research</t>
  </si>
  <si>
    <t>https://cresscap.com</t>
  </si>
  <si>
    <t>f9bc44e1-1d62-789b-91f7-d4af40e49e89</t>
  </si>
  <si>
    <t>Cressey &amp; Company</t>
  </si>
  <si>
    <t>http://cresseyco.com</t>
  </si>
  <si>
    <t>aa982d1c-79ff-3d5b-6e6d-29db707847a5</t>
  </si>
  <si>
    <t>Cressey Performance</t>
  </si>
  <si>
    <t>http://www.cresseyperformance.com</t>
  </si>
  <si>
    <t>12bc98b4-00b8-9c46-7a9a-bc69a0adf1d6</t>
  </si>
  <si>
    <t>Cressi Online Marketing</t>
  </si>
  <si>
    <t>http://www.myownweightlossguru.com</t>
  </si>
  <si>
    <t>56d00d11-3304-5c2c-6cca-37041b7ff442</t>
  </si>
  <si>
    <t>Cressman Law Firm</t>
  </si>
  <si>
    <t>http://cressmanlaw.com/</t>
  </si>
  <si>
    <t>d26d6730-e047-6564-203c-053d03477d6f</t>
  </si>
  <si>
    <t>CREST</t>
  </si>
  <si>
    <t>http://www.crest-approved.org</t>
  </si>
  <si>
    <t>691f44b0-5f1f-ecc8-8360-39a820545d91</t>
  </si>
  <si>
    <t>Crest &amp; Co</t>
  </si>
  <si>
    <t>http://www.crestandco.com</t>
  </si>
  <si>
    <t>3ec345a2-7841-adcf-c570-0b782d5d0864</t>
  </si>
  <si>
    <t>Crest Agro Products Farms</t>
  </si>
  <si>
    <t>http://www.crest-agro.com/</t>
  </si>
  <si>
    <t>bf9f5d85-9430-e408-e59d-6afd3e14e5db</t>
  </si>
  <si>
    <t>Crest Asset Management</t>
  </si>
  <si>
    <t>http://www.crestdfw.com</t>
  </si>
  <si>
    <t>27aec86f-21ec-68b6-b410-e4416ecc89d9</t>
  </si>
  <si>
    <t>Crest Capital</t>
  </si>
  <si>
    <t>https://www.crestcapital.com</t>
  </si>
  <si>
    <t>fa762dba-7969-ee86-8f62-c62b2b7bb819</t>
  </si>
  <si>
    <t>Crest Capital Advisors</t>
  </si>
  <si>
    <t>http://crestcapitaladvisors.com/</t>
  </si>
  <si>
    <t>0fa60641-786d-2a3a-fdfe-ff94cc1cac96</t>
  </si>
  <si>
    <t>Crest Capital Ventures</t>
  </si>
  <si>
    <t>http://www.crestcv.com</t>
  </si>
  <si>
    <t>a53276e0-23d1-4ba2-5fb6-af296faa923e</t>
  </si>
  <si>
    <t>Crest Cleaners Alexandria, VA</t>
  </si>
  <si>
    <t>http://www.crestcleaners.com</t>
  </si>
  <si>
    <t>2b4e898b-91fb-db9b-ee54-20d5eb492ece</t>
  </si>
  <si>
    <t>Crest Communications Holdings</t>
  </si>
  <si>
    <t>http://www.crestcommunications.com/</t>
  </si>
  <si>
    <t>985aced2-a0ef-b976-8904-b8c642adc33a</t>
  </si>
  <si>
    <t>Crest Complete</t>
  </si>
  <si>
    <t>http://crest.com</t>
  </si>
  <si>
    <t>c8465c15-d025-286d-94d4-cd1629adc19f</t>
  </si>
  <si>
    <t>Crest Enterprise LLC</t>
  </si>
  <si>
    <t>http://www.crestenterprises.com</t>
  </si>
  <si>
    <t>b0e8709f-3ab4-8158-7675-d535ffdd1b19</t>
  </si>
  <si>
    <t>Crest Industries LLC</t>
  </si>
  <si>
    <t>http://www.crestoperations.com/</t>
  </si>
  <si>
    <t>c3aac104-342f-b6c2-12d0-de0e37b08498</t>
  </si>
  <si>
    <t>Crest infotech</t>
  </si>
  <si>
    <t>http://www.crestinfotech.com</t>
  </si>
  <si>
    <t>842cc1f4-8233-6ce9-6b1d-dfd2bba5943c</t>
  </si>
  <si>
    <t>Crest Logo Designs</t>
  </si>
  <si>
    <t>http://www.crestlogodesigns.com/</t>
  </si>
  <si>
    <t>073d44a2-e121-13ef-702c-aa6f484bb807</t>
  </si>
  <si>
    <t>Crest Marine</t>
  </si>
  <si>
    <t>http://crestpontoonboats.com</t>
  </si>
  <si>
    <t>a9c7a16c-028d-48b4-62ea-1ef723036074</t>
  </si>
  <si>
    <t>Crest Media Internet Marketing</t>
  </si>
  <si>
    <t>http://www.crestmediainc.com</t>
  </si>
  <si>
    <t>41ef6b86-33c0-0a4e-a9e2-bb5ea0f3c78f</t>
  </si>
  <si>
    <t>Crest Optics</t>
  </si>
  <si>
    <t>http://crestopt.com</t>
  </si>
  <si>
    <t>edbe30e0-5c8c-725f-0857-01332b0039bd</t>
  </si>
  <si>
    <t>CREST Place</t>
  </si>
  <si>
    <t>http://www.crestaccess.com/</t>
  </si>
  <si>
    <t>1e5920bb-f362-9b25-72e5-5b350385219a</t>
  </si>
  <si>
    <t>Crest Roofing &amp; Co</t>
  </si>
  <si>
    <t>http://crestroofing.ca/</t>
  </si>
  <si>
    <t>d7089b21-746a-aac9-59cc-d037f8f5b3f6</t>
  </si>
  <si>
    <t>Crest Schools of English</t>
  </si>
  <si>
    <t>http://www.crestschools.com</t>
  </si>
  <si>
    <t>1204064c-b33b-8e66-6f06-748d87ce1f04</t>
  </si>
  <si>
    <t>Crest Steel</t>
  </si>
  <si>
    <t>http://www.creststeel.com/</t>
  </si>
  <si>
    <t>29e028c3-2203-5cab-6537-3b3077b34691</t>
  </si>
  <si>
    <t>Crest TechnoSoft</t>
  </si>
  <si>
    <t>http://cresttechnosoft.com</t>
  </si>
  <si>
    <t>a5b74c18-d32d-4344-c320-f7ddc419c056</t>
  </si>
  <si>
    <t>Crest Wood</t>
  </si>
  <si>
    <t>http://www.crestwood.com</t>
  </si>
  <si>
    <t>519a7c48-3b58-ad84-9fea-6c016e70888c</t>
  </si>
  <si>
    <t>Cresta Capital Strategies LLC.</t>
  </si>
  <si>
    <t>http://crestacapital.weebly.com</t>
  </si>
  <si>
    <t>5672a723-b546-edf6-f401-812c3d4701d1</t>
  </si>
  <si>
    <t>Cresta Paints</t>
  </si>
  <si>
    <t>http://www.crestapaints.com</t>
  </si>
  <si>
    <t>33c28942-4264-b572-cf5f-ea11f59ab0d5</t>
  </si>
  <si>
    <t>Cresta Partners</t>
  </si>
  <si>
    <t>http://www.crestapartners.com</t>
  </si>
  <si>
    <t>58061fbe-803a-f03b-22c8-b8e14c01a81b</t>
  </si>
  <si>
    <t>Crestar Group of Companies</t>
  </si>
  <si>
    <t>http://www.thecrestargroup.com/</t>
  </si>
  <si>
    <t>e0afc5e8-52e7-1d9c-5693-5033968d054e</t>
  </si>
  <si>
    <t>CrestaTech</t>
  </si>
  <si>
    <t>http://www.crestatech.com</t>
  </si>
  <si>
    <t>16421411-0b01-9dca-088d-cb8a11355df1</t>
  </si>
  <si>
    <t>CresTech</t>
  </si>
  <si>
    <t>http://crestechglobal.com/</t>
  </si>
  <si>
    <t>306d5125-3213-eb4c-69d5-928a6bd65464</t>
  </si>
  <si>
    <t>Crestem Idei</t>
  </si>
  <si>
    <t>http://crestemidei.ro</t>
  </si>
  <si>
    <t>7fda0aa8-1019-a983-1fc9-1a637765ecf7</t>
  </si>
  <si>
    <t>Cresters</t>
  </si>
  <si>
    <t>http://www.cresters.com</t>
  </si>
  <si>
    <t>94fb7505-c934-05cb-5a0b-1fb68cebcacd</t>
  </si>
  <si>
    <t>Crestfield Institute</t>
  </si>
  <si>
    <t>http://www.crestfieldinstitute.com</t>
  </si>
  <si>
    <t>98aa4e68-3306-26c9-a5c4-6303b76c399e</t>
  </si>
  <si>
    <t>CrestHire</t>
  </si>
  <si>
    <t>http://cresthire.com</t>
  </si>
  <si>
    <t>a1d02ea8-bd16-2f3c-b3b1-507b1c9fb075</t>
  </si>
  <si>
    <t>Crestin-Ortodox</t>
  </si>
  <si>
    <t>http://www.crestinortodox.ro</t>
  </si>
  <si>
    <t>4dd81c33-f941-8692-f421-28734619328a</t>
  </si>
  <si>
    <t>Crestleaf</t>
  </si>
  <si>
    <t>http://www.crestleaf.com</t>
  </si>
  <si>
    <t>03fcdad2-2981-ea57-d677-0db8044c9292</t>
  </si>
  <si>
    <t>Crestlight Ventures</t>
  </si>
  <si>
    <t>http://crestlight.com</t>
  </si>
  <si>
    <t>8d6b943b-6493-7160-bf32-6e8be68e26df</t>
  </si>
  <si>
    <t>Crestline</t>
  </si>
  <si>
    <t>http://crestlineinvestors.com</t>
  </si>
  <si>
    <t>e5774d56-dbc9-8a53-6b30-4f9e410a5999</t>
  </si>
  <si>
    <t>Crestmark</t>
  </si>
  <si>
    <t>http://www.crestmark.com</t>
  </si>
  <si>
    <t>0748ff88-ade3-55b8-1c20-a01f160496de</t>
  </si>
  <si>
    <t>Crestmont Capital</t>
  </si>
  <si>
    <t>http://crestmontcapital.com/</t>
  </si>
  <si>
    <t>ed805424-41a9-bc9d-c3f8-274b32b5e2ea</t>
  </si>
  <si>
    <t>Crestmount Capital</t>
  </si>
  <si>
    <t>http://crestmountcapital.com/</t>
  </si>
  <si>
    <t>d97350b6-5ec8-83bb-88be-3786a6a81bc6</t>
  </si>
  <si>
    <t>Crestock</t>
  </si>
  <si>
    <t>http://www.crestock.com</t>
  </si>
  <si>
    <t>8f069326-7b6e-a415-d39c-87d709f5ce69</t>
  </si>
  <si>
    <t>Creston Moly Corporation</t>
  </si>
  <si>
    <t>http://www.crestonmoly.com/</t>
  </si>
  <si>
    <t>770d1bd1-4a67-ef90-d254-04792250697c</t>
  </si>
  <si>
    <t>Creston plc</t>
  </si>
  <si>
    <t>http://creston.com</t>
  </si>
  <si>
    <t>cbb71f95-f9b8-8b94-eb90-0d3d8c2c91ad</t>
  </si>
  <si>
    <t>Crestone Capital LLC</t>
  </si>
  <si>
    <t>http://www.crestonecapital.com/</t>
  </si>
  <si>
    <t>46783e00-48b8-294d-ca7e-4ff643fef46f</t>
  </si>
  <si>
    <t>Crestone Telecom</t>
  </si>
  <si>
    <t>http://crestonetelecom.com</t>
  </si>
  <si>
    <t>ed5a4f73-d280-e8d9-bd0f-4f57e9b5f5ff</t>
  </si>
  <si>
    <t>CrestPointe</t>
  </si>
  <si>
    <t>http://crestpointe.com</t>
  </si>
  <si>
    <t>992c7b47-71ef-e25b-f058-963cd8350013</t>
  </si>
  <si>
    <t>Crestron Electronics</t>
  </si>
  <si>
    <t>http://www.crestron.com</t>
  </si>
  <si>
    <t>5369b344-39e3-e1c8-e558-0823a03ff710</t>
  </si>
  <si>
    <t>Crestview Aerospace Corporation</t>
  </si>
  <si>
    <t>http://www.l-3crestview.com</t>
  </si>
  <si>
    <t>2aac96be-c17a-3b40-a26d-9c91eff31b63</t>
  </si>
  <si>
    <t>Crestview Cable Communications</t>
  </si>
  <si>
    <t>http://www.crestviewcable.net/</t>
  </si>
  <si>
    <t>f0369271-f189-9998-558c-6a3108e2c560</t>
  </si>
  <si>
    <t>Crestview Capital</t>
  </si>
  <si>
    <t>http://www.crestviewcap.com</t>
  </si>
  <si>
    <t>51b8748a-c1b8-7a7d-5a2c-ac840b4d2e63</t>
  </si>
  <si>
    <t>Crestview Floors</t>
  </si>
  <si>
    <t>http://www.crestviewfloors.com</t>
  </si>
  <si>
    <t>687dc116-c0a4-5273-5a41-cfa55481fd46</t>
  </si>
  <si>
    <t>Crestview Partners</t>
  </si>
  <si>
    <t>http://www.crestview.com</t>
  </si>
  <si>
    <t>c3d831ad-a6ae-6809-004b-310bc238c1fb</t>
  </si>
  <si>
    <t>CrestviewVentures</t>
  </si>
  <si>
    <t>http://www.crestviewventures.com/</t>
  </si>
  <si>
    <t>bde380a2-faef-6f99-cda3-2bc004889591</t>
  </si>
  <si>
    <t>Crestwood Equity Partners</t>
  </si>
  <si>
    <t>http://crestwoodlp.com</t>
  </si>
  <si>
    <t>854a30e4-1c93-95e9-d901-9f60bd0221b1</t>
  </si>
  <si>
    <t>CresVentures</t>
  </si>
  <si>
    <t>http://www.cresventures.com/</t>
  </si>
  <si>
    <t>c62c69c7-e149-b6fd-3461-ddbfbecb8edf</t>
  </si>
  <si>
    <t>Creta Car</t>
  </si>
  <si>
    <t>http://creta-car.de</t>
  </si>
  <si>
    <t>26b8a3db-cdaf-2d34-5690-ed87ca870a5c</t>
  </si>
  <si>
    <t>Crete Ceramics</t>
  </si>
  <si>
    <t>http://www.kreta-keramik.com</t>
  </si>
  <si>
    <t>09a40108-1f26-6876-7752-1859886bc843</t>
  </si>
  <si>
    <t>CRETEIL VAJOU IMMOBILIER CVI</t>
  </si>
  <si>
    <t>http://creteil-immobilier.fr</t>
  </si>
  <si>
    <t>ed521b60-8eb0-40f9-eccb-0ca9b7ce19b8</t>
  </si>
  <si>
    <t>Cretex Companies</t>
  </si>
  <si>
    <t>http://cretexcompanies.com</t>
  </si>
  <si>
    <t>e996d3b1-4813-4e6b-8e21-41c56adb9dec</t>
  </si>
  <si>
    <t>Cretia's Creations</t>
  </si>
  <si>
    <t>http://www.cretiascreations.com</t>
  </si>
  <si>
    <t>3c21dee4-ded4-fce4-9949-a64b47e70e0a</t>
  </si>
  <si>
    <t>Cretic Energy Services</t>
  </si>
  <si>
    <t>http://www.cretic.net</t>
  </si>
  <si>
    <t>e659298c-340a-254e-a7ed-d7d834ae7c44</t>
  </si>
  <si>
    <t>Cretif</t>
  </si>
  <si>
    <t>http://www.cretif.com</t>
  </si>
  <si>
    <t>4c9d88c0-4258-3865-9f64-be1c3561ea8e</t>
  </si>
  <si>
    <t>Cretland</t>
  </si>
  <si>
    <t>http://www.cretland.com</t>
  </si>
  <si>
    <t>fbbf9652-7416-6310-2941-40745a468078</t>
  </si>
  <si>
    <t>Creuna</t>
  </si>
  <si>
    <t>http://www.creuna.com</t>
  </si>
  <si>
    <t>6eb15107-516c-5537-a477-543809205f1e</t>
  </si>
  <si>
    <t>Crevalle Technologies</t>
  </si>
  <si>
    <t>http://crevalle.io/</t>
  </si>
  <si>
    <t>94085107-97ab-db6e-b75b-0bbed60d8b2f</t>
  </si>
  <si>
    <t>CREVATE Lab</t>
  </si>
  <si>
    <t>http://www.cmucreatelab.org</t>
  </si>
  <si>
    <t>78f00a0c-a4cd-3f4c-1e1d-f1f63c2b4234</t>
  </si>
  <si>
    <t>Crevier Minerals</t>
  </si>
  <si>
    <t>http://www.infomine.com</t>
  </si>
  <si>
    <t>520b1f6c-aed5-812a-9f7a-7477a3e6f0d5</t>
  </si>
  <si>
    <t>Crevisio</t>
  </si>
  <si>
    <t>http://crevisio.com</t>
  </si>
  <si>
    <t>8a48806e-7f0a-871c-34e9-b7b21abe0c74</t>
  </si>
  <si>
    <t>Crevisse</t>
  </si>
  <si>
    <t>http://www.crevisse.com/</t>
  </si>
  <si>
    <t>d5481556-7e95-729e-0a7e-56a6c3dfc3a3</t>
  </si>
  <si>
    <t>Crevo</t>
  </si>
  <si>
    <t>https://crevo.jp/</t>
  </si>
  <si>
    <t>02e3b037-71ad-7019-dbb3-d7c230e23878</t>
  </si>
  <si>
    <t>Crew</t>
  </si>
  <si>
    <t>https://crew.co/</t>
  </si>
  <si>
    <t>c888721c-546b-7141-fc78-190cc3d0cc50</t>
  </si>
  <si>
    <t>https://crewapp.co/</t>
  </si>
  <si>
    <t>23eab591-fe3a-383e-ecfe-65d2cb6965ce</t>
  </si>
  <si>
    <t>https://crewapp.com/</t>
  </si>
  <si>
    <t>2248116e-6431-6479-cde8-41c69f65c2a6</t>
  </si>
  <si>
    <t>Crew Energy</t>
  </si>
  <si>
    <t>http://www.crewenergy.com/</t>
  </si>
  <si>
    <t>448e2f59-f6fd-5286-483d-4fae2211ae54</t>
  </si>
  <si>
    <t>Crew Entertainment</t>
  </si>
  <si>
    <t>http://www.crewentertainment.com</t>
  </si>
  <si>
    <t>ff987abd-d315-0152-2fea-356f133d03bd</t>
  </si>
  <si>
    <t>Crew Map</t>
  </si>
  <si>
    <t>http://www.crewmap.com</t>
  </si>
  <si>
    <t>e768c5b3-593f-c08b-4529-c7fe476b2d91</t>
  </si>
  <si>
    <t>CREW Marketing Partners</t>
  </si>
  <si>
    <t>http://www.crewmarketingpartners.com/</t>
  </si>
  <si>
    <t>e423387f-99eb-9032-8a46-6d75cc005ab2</t>
  </si>
  <si>
    <t>CREW UP</t>
  </si>
  <si>
    <t>http://www.crewup.co</t>
  </si>
  <si>
    <t>ae401c18-1fc3-2309-f000-2692dfba430c</t>
  </si>
  <si>
    <t>Crew2 Chem-Dry</t>
  </si>
  <si>
    <t>http://www.carpet-cleaning-twin-cities.com</t>
  </si>
  <si>
    <t>5c056544-b155-7903-9125-8f52b3e6f995</t>
  </si>
  <si>
    <t>CrewApplications</t>
  </si>
  <si>
    <t>http://www.crewapplications.com</t>
  </si>
  <si>
    <t>53715204-fe57-483e-9d01-4d5f7f60da3b</t>
  </si>
  <si>
    <t>Crewbase</t>
  </si>
  <si>
    <t>http://crewbase.co/</t>
  </si>
  <si>
    <t>eca02f0e-a366-8df9-7d0f-4418a88e8a3c</t>
  </si>
  <si>
    <t>CrewBuyer</t>
  </si>
  <si>
    <t>http://www.crewbuyer.com</t>
  </si>
  <si>
    <t>b8ee95aa-0be8-c053-2f2d-0d114ad70b5a</t>
  </si>
  <si>
    <t>Crewcube</t>
  </si>
  <si>
    <t>http://www.crewcube.com</t>
  </si>
  <si>
    <t>18901851-9424-ac94-0bfc-c562514cdf69</t>
  </si>
  <si>
    <t>Crewcut NZ</t>
  </si>
  <si>
    <t>http://crewcut.co.nz/</t>
  </si>
  <si>
    <t>fb76c23c-8644-b4f1-68d1-de6238e25d46</t>
  </si>
  <si>
    <t>CrewDriver</t>
  </si>
  <si>
    <t>http://crewdriverapp.com/</t>
  </si>
  <si>
    <t>f148312f-d93e-1c2f-c758-844fcd96b5a8</t>
  </si>
  <si>
    <t>CREWE SHARP</t>
  </si>
  <si>
    <t>http://www.crewesharp.com.au/</t>
  </si>
  <si>
    <t>0ebdfb0b-2f3d-debf-e9fd-24444e6cb19a</t>
  </si>
  <si>
    <t>CrewedUp</t>
  </si>
  <si>
    <t>http://www.crewedup.com</t>
  </si>
  <si>
    <t>b62d72c1-8ead-e5d0-5725-ae1279a56bfe</t>
  </si>
  <si>
    <t>CrewFacilities</t>
  </si>
  <si>
    <t>http://www.crewfacilities.com/</t>
  </si>
  <si>
    <t>fd55270c-43bf-8aae-b057-f3690f98606d</t>
  </si>
  <si>
    <t>CrewFire</t>
  </si>
  <si>
    <t>http://www.crewfire.com</t>
  </si>
  <si>
    <t>fb1244fb-fe1c-6056-2774-5083fb40c56d</t>
  </si>
  <si>
    <t>Crewfitter</t>
  </si>
  <si>
    <t>http://www.crewfitter.com</t>
  </si>
  <si>
    <t>efbe1501-c6db-a69f-16eb-cf469d07e3e6</t>
  </si>
  <si>
    <t>CrewFork</t>
  </si>
  <si>
    <t>http://crewfork.com/</t>
  </si>
  <si>
    <t>121aeaca-e48a-d7e6-cbac-4b6559ad556d</t>
  </si>
  <si>
    <t>Crewger</t>
  </si>
  <si>
    <t>http://beta.crewger.com</t>
  </si>
  <si>
    <t>875c20c0-9655-865d-51a7-624868407893</t>
  </si>
  <si>
    <t>Crewmeister</t>
  </si>
  <si>
    <t>https://crewmeister.com/de/</t>
  </si>
  <si>
    <t>bab6666f-5233-b990-b24f-d21b233dc803</t>
  </si>
  <si>
    <t>CREWMEMBER &amp; MARITIME ADVOCACY</t>
  </si>
  <si>
    <t>http://www.crewadvocacy.com/</t>
  </si>
  <si>
    <t>51a08f3c-9666-ad62-5f51-ee8059cfb0a6</t>
  </si>
  <si>
    <t>Crewmojo</t>
  </si>
  <si>
    <t>https://crewmojo.com</t>
  </si>
  <si>
    <t>1cb20f0c-0f39-8ca6-8c07-8ac9e25eb0d7</t>
  </si>
  <si>
    <t>Crews &amp; Associates</t>
  </si>
  <si>
    <t>http://www.crewsfs.com/</t>
  </si>
  <si>
    <t>2472276d-50ce-7bf4-7c6e-0a30b3802744</t>
  </si>
  <si>
    <t>CrewSense</t>
  </si>
  <si>
    <t>https://www.crewsense.com</t>
  </si>
  <si>
    <t>a63890f4-6f9d-e5f2-df64-43694a9ed714</t>
  </si>
  <si>
    <t>Crewspark</t>
  </si>
  <si>
    <t>http://www.crewspark.com</t>
  </si>
  <si>
    <t>c5530fe9-81da-0ad0-523c-7d032a1f9040</t>
  </si>
  <si>
    <t>creww</t>
  </si>
  <si>
    <t>http://creww.me/en</t>
  </si>
  <si>
    <t>b7f9044c-68f2-8f57-7235-f4f5cb447b30</t>
  </si>
  <si>
    <t>Crexendo</t>
  </si>
  <si>
    <t>http://www.crexendo.com</t>
  </si>
  <si>
    <t>6286c3ca-0c3a-8b42-678e-8a59c2200448</t>
  </si>
  <si>
    <t>CREXi</t>
  </si>
  <si>
    <t>https://www.crexi.com/</t>
  </si>
  <si>
    <t>378c69d6-60ba-d638-c87b-1b6a43260503</t>
  </si>
  <si>
    <t>Crexus Investment</t>
  </si>
  <si>
    <t>http://www.crexusinvestment.com/</t>
  </si>
  <si>
    <t>520dd09b-1437-bdd5-d91f-f6fc47850820</t>
  </si>
  <si>
    <t>CREYA</t>
  </si>
  <si>
    <t>http://creya.com</t>
  </si>
  <si>
    <t>ec1b1d43-c414-6062-54bc-3e1ab992cab3</t>
  </si>
  <si>
    <t>Creyons</t>
  </si>
  <si>
    <t>http://www.creyons.com</t>
  </si>
  <si>
    <t>b059cd58-2320-783f-7402-a9fa45841304</t>
  </si>
  <si>
    <t>Creze</t>
  </si>
  <si>
    <t>https://www.creze.com/</t>
  </si>
  <si>
    <t>67895c81-5316-f2c4-1fd9-18af2812354e</t>
  </si>
  <si>
    <t>Crezeo</t>
  </si>
  <si>
    <t>http://crezeo.com</t>
  </si>
  <si>
    <t>ec6d0093-9b34-384f-2641-4a60dfeb850f</t>
  </si>
  <si>
    <t>Crezza Designs</t>
  </si>
  <si>
    <t>http://crezzadesigns.com</t>
  </si>
  <si>
    <t>6fb9ae50-a96d-13da-3cf9-acca7198674a</t>
  </si>
  <si>
    <t>CRF Health</t>
  </si>
  <si>
    <t>http://www.crfhealth.com</t>
  </si>
  <si>
    <t>3d55a1cf-1e07-6970-5157-14b12b6e26ab</t>
  </si>
  <si>
    <t>CRG</t>
  </si>
  <si>
    <t>http://www.crg.eu</t>
  </si>
  <si>
    <t>bf36084b-b030-b61d-f067-421c46c95775</t>
  </si>
  <si>
    <t>CRG Capital</t>
  </si>
  <si>
    <t>http://www.crgcap.com</t>
  </si>
  <si>
    <t>40e3a7d4-6bf3-cabb-34ae-64c4f5bd46e7</t>
  </si>
  <si>
    <t>CRG L.P.</t>
  </si>
  <si>
    <t>http://crglp.com/</t>
  </si>
  <si>
    <t>4d42a86a-3276-d2ca-4f2e-c3ee06f9f05b</t>
  </si>
  <si>
    <t>CRG Medical</t>
  </si>
  <si>
    <t>http://www.kbco.re/</t>
  </si>
  <si>
    <t>6471e3ba-00e2-f596-ef53-1e1ef1769108</t>
  </si>
  <si>
    <t>CRG Professional Services</t>
  </si>
  <si>
    <t>http://www.crgprofessionalservices.com/</t>
  </si>
  <si>
    <t>5bfe2881-97da-9c9d-1941-f25ae7a7d40f</t>
  </si>
  <si>
    <t>CRGT</t>
  </si>
  <si>
    <t>http://www.crgt.com/</t>
  </si>
  <si>
    <t>461bd6a8-3fef-a14c-ec85-f659510b9a2a</t>
  </si>
  <si>
    <t>CRH</t>
  </si>
  <si>
    <t>http://crh.com</t>
  </si>
  <si>
    <t>2fc48c3d-104d-caea-8349-bec33a03cf9c</t>
  </si>
  <si>
    <t>CRH Medical</t>
  </si>
  <si>
    <t>http://crhsystem.com</t>
  </si>
  <si>
    <t>0f94f338-bd37-6cc8-96c6-dc514953a26e</t>
  </si>
  <si>
    <t>CRI</t>
  </si>
  <si>
    <t>http://www.carbonrecycling.is</t>
  </si>
  <si>
    <t>7ae3a1b5-22dc-a91b-e9d1-87867b3d0652</t>
  </si>
  <si>
    <t>CRI - Centre de Recherche en Informatique (EA 1445)</t>
  </si>
  <si>
    <t>https://www.univ-paris1.fr/unites-de-recherche/cri/about-us/</t>
  </si>
  <si>
    <t>f4a2bd14-dc9c-5a83-3000-cab20dddbf1c</t>
  </si>
  <si>
    <t>CRI Ì¢åÛåÒThe Clinical Research Institute</t>
  </si>
  <si>
    <t>http://www.cri-muc.eu/</t>
  </si>
  <si>
    <t>5bc694aa-037d-210a-b0ac-09282a057c50</t>
  </si>
  <si>
    <t>CRI Canada</t>
  </si>
  <si>
    <t>http://www.cricanada.net/</t>
  </si>
  <si>
    <t>3fec807f-d7c3-a0bb-b71c-7f9ca37452c0</t>
  </si>
  <si>
    <t>CRI Inc.</t>
  </si>
  <si>
    <t>http://www.criinc.org</t>
  </si>
  <si>
    <t>a6b2ea5e-c9a4-13a1-ea31-a06bdf689f0b</t>
  </si>
  <si>
    <t>CRI Lifetree</t>
  </si>
  <si>
    <t>http://www.crilifetree.com/</t>
  </si>
  <si>
    <t>3a523f5c-c9c1-af0c-f2bb-dc5872c2664b</t>
  </si>
  <si>
    <t>CRI Middleware Co., Ltd.</t>
  </si>
  <si>
    <t>http://www.cri-mw.co.jp/index.html</t>
  </si>
  <si>
    <t>99849e36-9a01-2e58-d33c-ee6738951b5e</t>
  </si>
  <si>
    <t>CRI Technologies</t>
  </si>
  <si>
    <t>http://www.cri1.com</t>
  </si>
  <si>
    <t>3bbf959a-1b64-b06b-5307-8a46f6ec4b09</t>
  </si>
  <si>
    <t>Criala</t>
  </si>
  <si>
    <t>http://www.criala.com.br</t>
  </si>
  <si>
    <t>2a20fcd7-f388-0a8e-7b08-c97d752ebc35</t>
  </si>
  <si>
    <t>Criam</t>
  </si>
  <si>
    <t>http://www.criamtech.com/</t>
  </si>
  <si>
    <t>493b16d5-b6d4-6a44-39f1-85126006477d</t>
  </si>
  <si>
    <t>Criancas Planet</t>
  </si>
  <si>
    <t>http://criancasplanet.com</t>
  </si>
  <si>
    <t>70552f8f-c95f-2994-c6f0-1fe9b2fffb58</t>
  </si>
  <si>
    <t>Criar.io</t>
  </si>
  <si>
    <t>https://www.criarcartao.com.br</t>
  </si>
  <si>
    <t>323c7d13-1509-1842-3c9d-c8f04f054f38</t>
  </si>
  <si>
    <t>Criatec 2</t>
  </si>
  <si>
    <t>http://www.criatec2.com.br</t>
  </si>
  <si>
    <t>6a1d197a-d693-1c21-389a-4317500a6cd8</t>
  </si>
  <si>
    <t>Criatec Fund</t>
  </si>
  <si>
    <t>http://www.fundocriatec.com.br/en-us/#all</t>
  </si>
  <si>
    <t>4d0cd8d7-5ceb-9fcd-1bb9-08b0b5481bbf</t>
  </si>
  <si>
    <t>Crib Mattress Hub</t>
  </si>
  <si>
    <t>http://www.cribmattresshub.com</t>
  </si>
  <si>
    <t>cd6efd6e-739f-9c38-27ff-27525d6390d6</t>
  </si>
  <si>
    <t>Crib Park</t>
  </si>
  <si>
    <t>http://www.cribpark.com.ng/</t>
  </si>
  <si>
    <t>1009ba83-79f3-2fbd-556c-39e949960c0e</t>
  </si>
  <si>
    <t>CRIB REVIEW SITE</t>
  </si>
  <si>
    <t>http://cribreviewsite.com</t>
  </si>
  <si>
    <t>ec275f7c-ae6a-8874-bc0e-1aa2847a083d</t>
  </si>
  <si>
    <t>Cribb</t>
  </si>
  <si>
    <t>http://www.cribb.co</t>
  </si>
  <si>
    <t>d56160b4-cfe4-15a1-c9d0-383965d2107e</t>
  </si>
  <si>
    <t>Cribb KItchen</t>
  </si>
  <si>
    <t>http://www.cribbsonmain.com</t>
  </si>
  <si>
    <t>2d82adf8-9229-6ad5-2cd9-b16789848f51</t>
  </si>
  <si>
    <t>Cribbio</t>
  </si>
  <si>
    <t>http://www.cribbio.com</t>
  </si>
  <si>
    <t>90b8cb88-1004-56dc-cc4f-7719a8aa2692</t>
  </si>
  <si>
    <t>cribcy</t>
  </si>
  <si>
    <t>http://www.cribcy.com</t>
  </si>
  <si>
    <t>aa7718dd-5e9d-80bf-8852-5a12bce8721f</t>
  </si>
  <si>
    <t>CribEasy</t>
  </si>
  <si>
    <t>http://www.cribeasy.com</t>
  </si>
  <si>
    <t>844ff7d8-e508-6547-d2ad-de469fc19497</t>
  </si>
  <si>
    <t>CribFrog</t>
  </si>
  <si>
    <t>http://cribfrog.com</t>
  </si>
  <si>
    <t>8ea4cf1e-0837-9806-e0e7-5783d507cf89</t>
  </si>
  <si>
    <t>Cribhits</t>
  </si>
  <si>
    <t>http://cribhits.com</t>
  </si>
  <si>
    <t>b62ca58d-dbeb-7eb4-fe86-d9596dfdcdfc</t>
  </si>
  <si>
    <t>CribSocial</t>
  </si>
  <si>
    <t>http://www.cribsocial.com</t>
  </si>
  <si>
    <t>61a684ab-94af-5d57-98ba-28e4835933af</t>
  </si>
  <si>
    <t>Cribspot</t>
  </si>
  <si>
    <t>https://www.cribspot.com/</t>
  </si>
  <si>
    <t>340b2b64-1ec3-611e-9ab7-b4507f8e18c6</t>
  </si>
  <si>
    <t>Cribster</t>
  </si>
  <si>
    <t>http://www.foldapps.com</t>
  </si>
  <si>
    <t>7a626195-9062-11f5-6d29-552c01161def</t>
  </si>
  <si>
    <t>Cribsters</t>
  </si>
  <si>
    <t>http://www.cribsters.com</t>
  </si>
  <si>
    <t>589fd50b-9979-4fae-11fd-89ae985c06a3</t>
  </si>
  <si>
    <t>Cricbuzz</t>
  </si>
  <si>
    <t>http://www.cricbuzz.com/</t>
  </si>
  <si>
    <t>0bcc92a0-b1b5-b4d6-73b6-178a948a4907</t>
  </si>
  <si>
    <t>CricBuzz Live</t>
  </si>
  <si>
    <t>http://cricbuzz.live/</t>
  </si>
  <si>
    <t>cd2105ea-f98a-9cfb-c4ca-dc5258e2252f</t>
  </si>
  <si>
    <t>CRICFAIR</t>
  </si>
  <si>
    <t>http://www.cricfair.com</t>
  </si>
  <si>
    <t>772c5b41-90f3-8618-48d0-2a66d970f9a9</t>
  </si>
  <si>
    <t>CricFi.com</t>
  </si>
  <si>
    <t>http://www.cricfi.com</t>
  </si>
  <si>
    <t>805b7ecf-7f33-e99c-30fd-974ab5d55cc6</t>
  </si>
  <si>
    <t>CricFlex</t>
  </si>
  <si>
    <t>https://cricflex.com</t>
  </si>
  <si>
    <t>162a861e-0f8f-0138-ba8b-88900a7b27c8</t>
  </si>
  <si>
    <t>Cricfy</t>
  </si>
  <si>
    <t>http://www.cricfy.com</t>
  </si>
  <si>
    <t>7aa5e264-0a0d-de97-9805-6036057d866f</t>
  </si>
  <si>
    <t>CricHeroes</t>
  </si>
  <si>
    <t>http://www.cricheroes.in</t>
  </si>
  <si>
    <t>2b205e48-befb-ca11-12ea-c10eb9b60472</t>
  </si>
  <si>
    <t>CricHQ</t>
  </si>
  <si>
    <t>http://www.crichq.com</t>
  </si>
  <si>
    <t>3ff975c6-7516-c409-0817-5f8273329c29</t>
  </si>
  <si>
    <t>Cricinfo</t>
  </si>
  <si>
    <t>http://www.cricinfo.com</t>
  </si>
  <si>
    <t>dcc9f1f1-4a5c-7afa-7db0-442d2cc75456</t>
  </si>
  <si>
    <t>Cricingif</t>
  </si>
  <si>
    <t>http://cricingif.com/</t>
  </si>
  <si>
    <t>e4c98f0f-6f8d-d7d3-c94d-7571b6f1c6bb</t>
  </si>
  <si>
    <t>CricInside</t>
  </si>
  <si>
    <t>http://www.cricinside.com/</t>
  </si>
  <si>
    <t>c523fa12-e9ff-6431-2171-95057a6043da</t>
  </si>
  <si>
    <t>Crick Software Ltd</t>
  </si>
  <si>
    <t>http://www.cricksoft.com</t>
  </si>
  <si>
    <t>a6168b94-7f25-32a4-b49f-b55a56bd6233</t>
  </si>
  <si>
    <t>Cricket Archive</t>
  </si>
  <si>
    <t>http://cricketarchive.com/</t>
  </si>
  <si>
    <t>d7cc3562-7b13-5a9b-2fea-391802f83b64</t>
  </si>
  <si>
    <t>Cricket Australia</t>
  </si>
  <si>
    <t>http://www.cricketaustralia.com.au</t>
  </si>
  <si>
    <t>c2952b5b-c3af-b428-91b1-9d37019f3c13</t>
  </si>
  <si>
    <t>Cricket Betting Tips</t>
  </si>
  <si>
    <t>http://cricketbettingtipsfreeblog.com/</t>
  </si>
  <si>
    <t>bf30c5f5-a022-7af0-69c0-bc8fc3c14437</t>
  </si>
  <si>
    <t>http://bhaijicricketbettingtips.com/</t>
  </si>
  <si>
    <t>e5dd7afa-5adb-8370-f8f4-d29d2965f82d</t>
  </si>
  <si>
    <t>http://www.crickbatstips.com/</t>
  </si>
  <si>
    <t>b0bc09a0-e64f-3723-34a9-7f7022a87153</t>
  </si>
  <si>
    <t>http://cricketbettingtipsfree.in</t>
  </si>
  <si>
    <t>ad4d3f15-eef6-398a-03b9-b8a22e1bc56c</t>
  </si>
  <si>
    <t>http://cricketbettingtips.in</t>
  </si>
  <si>
    <t>a2c58bee-214d-9f43-44fd-2996488496f0</t>
  </si>
  <si>
    <t>http://babatip.com/</t>
  </si>
  <si>
    <t>58de22d0-ebd4-f810-d3cb-0bba94f2b24a</t>
  </si>
  <si>
    <t>Cricket Flours</t>
  </si>
  <si>
    <t>https://www.cricketflours.com/</t>
  </si>
  <si>
    <t>32546eba-490a-e7bf-d3a2-688573bdd473</t>
  </si>
  <si>
    <t>Cricket Health</t>
  </si>
  <si>
    <t>http://crickethealth.com</t>
  </si>
  <si>
    <t>fe8d27e8-a50a-20a7-2ad0-576ef22538f0</t>
  </si>
  <si>
    <t>Cricket Live Score</t>
  </si>
  <si>
    <t>http://www.cricketlivescores.org.in</t>
  </si>
  <si>
    <t>f268cb09-5dd6-9279-7182-ae36cae08567</t>
  </si>
  <si>
    <t>Cricket Media</t>
  </si>
  <si>
    <t>e418adc9-c0a1-f0a1-dfed-548ea73d04b4</t>
  </si>
  <si>
    <t>Cricket Schedule</t>
  </si>
  <si>
    <t>http://www.cricschedule.com</t>
  </si>
  <si>
    <t>dd4dad19-4448-a807-d77b-8ef93d10f409</t>
  </si>
  <si>
    <t>Cricket Wireless</t>
  </si>
  <si>
    <t>http://www.cricketwireless.com</t>
  </si>
  <si>
    <t>89c0ac50-0dbd-781b-718a-e909bc24c468</t>
  </si>
  <si>
    <t>Cricket World Cup Live 2015</t>
  </si>
  <si>
    <t>http://www.cricketworldcuplive2015.org/</t>
  </si>
  <si>
    <t>ca693380-e18a-4b01-b349-01eb35dd25ff</t>
  </si>
  <si>
    <t>Cricket's Circle</t>
  </si>
  <si>
    <t>http://cricketscircle.com</t>
  </si>
  <si>
    <t>abdaacee-db69-3020-8345-cb1a431d4a3a</t>
  </si>
  <si>
    <t>Cricket4Evry1</t>
  </si>
  <si>
    <t>http://www.c4e1.com.au</t>
  </si>
  <si>
    <t>0c01f7a9-4bd8-241c-f9a9-689f8c9ad5a8</t>
  </si>
  <si>
    <t>Cricketersedge.com</t>
  </si>
  <si>
    <t>http://www.cricketersedge.com/</t>
  </si>
  <si>
    <t>21073c68-0690-cbe2-77de-1e05045d48fc</t>
  </si>
  <si>
    <t>Crickets Crush LLC</t>
  </si>
  <si>
    <t>http://www.cricketscrush.com/</t>
  </si>
  <si>
    <t>5fd75f46-76f3-1680-3a66-1e3310398395</t>
  </si>
  <si>
    <t>Crickety Software</t>
  </si>
  <si>
    <t>ebe23623-e62b-d6ed-cee6-3398012d181d</t>
  </si>
  <si>
    <t>Cricklewood Carriers</t>
  </si>
  <si>
    <t>http://www.cricklewoodcarriers.co.uk</t>
  </si>
  <si>
    <t>01f58234-ecbe-9ae8-3f12-3d8906da6c67</t>
  </si>
  <si>
    <t>CricMax</t>
  </si>
  <si>
    <t>http://www.cricmax.com</t>
  </si>
  <si>
    <t>f2e8d7bc-3bd2-a2b3-e0b1-597504eac001</t>
  </si>
  <si>
    <t>Cricnepal.com</t>
  </si>
  <si>
    <t>http://www.cricnepal.com</t>
  </si>
  <si>
    <t>38fa6ef0-dd1a-e203-abd7-6dd36179fdad</t>
  </si>
  <si>
    <t>CricPlug</t>
  </si>
  <si>
    <t>http://www.cricplug.com</t>
  </si>
  <si>
    <t>ebe4abec-62f0-8e17-8da9-b6142c0a3a05</t>
  </si>
  <si>
    <t>CricScores1</t>
  </si>
  <si>
    <t>http://www.cricscores1.com</t>
  </si>
  <si>
    <t>843c6d43-90b2-d924-bcc4-b4285fe61bc6</t>
  </si>
  <si>
    <t>Cricviz</t>
  </si>
  <si>
    <t>http://cricviz.com</t>
  </si>
  <si>
    <t>3af1c96f-28f0-7a88-d4a1-5ad80961458c</t>
  </si>
  <si>
    <t>CricXpert</t>
  </si>
  <si>
    <t>http://cricxpert.com</t>
  </si>
  <si>
    <t>32996db9-763c-5d70-f9d0-87cfd2e4336a</t>
  </si>
  <si>
    <t>Cridder Ridder</t>
  </si>
  <si>
    <t>http://www.cridderridder.com/</t>
  </si>
  <si>
    <t>2c31a1ee-80d7-6838-edea-42fdc3b8714c</t>
  </si>
  <si>
    <t>Cridea</t>
  </si>
  <si>
    <t>http://cridea.com.br/</t>
  </si>
  <si>
    <t>2362d1d8-953d-f948-d5c4-b5d93624ddcd</t>
  </si>
  <si>
    <t>Crido Legal</t>
  </si>
  <si>
    <t>http://en.cridolegal.pl/</t>
  </si>
  <si>
    <t>90b4d486-96e3-7463-3d4d-c3ee3120035e</t>
  </si>
  <si>
    <t>Crie Company Limited</t>
  </si>
  <si>
    <t>http://www.crie.co.th/blurr</t>
  </si>
  <si>
    <t>9d33986a-0e2f-0270-9b80-b307bee9e3b4</t>
  </si>
  <si>
    <t>Criex</t>
  </si>
  <si>
    <t>http://www.criex.com.br/</t>
  </si>
  <si>
    <t>e7afd020-e45b-0f7a-60ab-3447a3763ac4</t>
  </si>
  <si>
    <t>CRiF</t>
  </si>
  <si>
    <t>http://www.crif.com</t>
  </si>
  <si>
    <t>a677000f-049e-847b-d15e-56fccf4d9ce4</t>
  </si>
  <si>
    <t>CRIF Lending Solutions</t>
  </si>
  <si>
    <t>http://www.criflendingsolutions.com</t>
  </si>
  <si>
    <t>4ca405a6-743a-a660-8f7e-9a971cb4d223</t>
  </si>
  <si>
    <t>Criffin R&amp;D</t>
  </si>
  <si>
    <t>http://criffin.com</t>
  </si>
  <si>
    <t>6413412a-4bea-6891-247c-e96780916d30</t>
  </si>
  <si>
    <t>CRIIMI MAE</t>
  </si>
  <si>
    <t>https://www.criimimae.com</t>
  </si>
  <si>
    <t>6b9b9cd4-e70c-5985-4770-377665113422</t>
  </si>
  <si>
    <t>Crikey</t>
  </si>
  <si>
    <t>http://www.crikey.com.au/</t>
  </si>
  <si>
    <t>0c27d1f1-8f07-f0ea-b6d5-2713ba557032</t>
  </si>
  <si>
    <t>CRiL</t>
  </si>
  <si>
    <t>http://criltd.co.uk</t>
  </si>
  <si>
    <t>cbbc0218-8fae-19d5-3022-57bf99486d77</t>
  </si>
  <si>
    <t>Cril Telecom Software</t>
  </si>
  <si>
    <t>http://cril-telecom-software.software.informer.com</t>
  </si>
  <si>
    <t>8d453cc7-8f1c-42f2-82e3-92ab67f3e93f</t>
  </si>
  <si>
    <t>Crimcheck</t>
  </si>
  <si>
    <t>https://crimcheck.net/</t>
  </si>
  <si>
    <t>afd778f3-3f52-d738-c4c5-4d4df951d2d4</t>
  </si>
  <si>
    <t>Crime Research</t>
  </si>
  <si>
    <t>http://www.crime-research.org/</t>
  </si>
  <si>
    <t>bbe605ad-01b5-304c-cf66-806e737d93c1</t>
  </si>
  <si>
    <t>Crime Scene Steri Clean</t>
  </si>
  <si>
    <t>http://www.crimecleaners.com</t>
  </si>
  <si>
    <t>46fd5ecb-de1a-26e8-0745-5c7ef05512fe</t>
  </si>
  <si>
    <t>Crime Tech Solutions</t>
  </si>
  <si>
    <t>https://crimetechsolutions.com/</t>
  </si>
  <si>
    <t>787924d9-feb3-43bd-58cf-65ec5b932606</t>
  </si>
  <si>
    <t>Crimebot</t>
  </si>
  <si>
    <t>http://www.crimebot.net/</t>
  </si>
  <si>
    <t>9ca47524-70c9-05eb-0dbc-aa1c150e99f7</t>
  </si>
  <si>
    <t>CrimeCenter Software</t>
  </si>
  <si>
    <t>https://crimecenter.com/</t>
  </si>
  <si>
    <t>64a57a74-b1de-1c06-3a6a-3ebfa05c70b3</t>
  </si>
  <si>
    <t>CrimeCheckUSA.com</t>
  </si>
  <si>
    <t>http://www.crimecheckusa.com/</t>
  </si>
  <si>
    <t>2b7b6510-b083-984d-111f-fee432f32861</t>
  </si>
  <si>
    <t>CrimeCog Technologies</t>
  </si>
  <si>
    <t>http://www.crimecog.com</t>
  </si>
  <si>
    <t>aa570998-d095-4cb0-b3c1-00488a45cb86</t>
  </si>
  <si>
    <t>Crimemapping.com</t>
  </si>
  <si>
    <t>http://www.crimemapping.com</t>
  </si>
  <si>
    <t>fe8e4038-7948-4ce7-4f9b-9d89f23e44a9</t>
  </si>
  <si>
    <t>CrimePush</t>
  </si>
  <si>
    <t>http://crimepush.com/</t>
  </si>
  <si>
    <t>2077922b-5062-da05-2daf-c66239de3ee7</t>
  </si>
  <si>
    <t>CrimeReportOnline.com</t>
  </si>
  <si>
    <t>http://crimereportonline.com</t>
  </si>
  <si>
    <t>69d3f199-9967-21d3-ce92-38c33c6368fa</t>
  </si>
  <si>
    <t>CrimeStar</t>
  </si>
  <si>
    <t>http://www.crimestar.com</t>
  </si>
  <si>
    <t>8cf690d5-0b80-357c-0c94-3d28aad208ee</t>
  </si>
  <si>
    <t>Crimestopper</t>
  </si>
  <si>
    <t>http://www.crimestopper.com/</t>
  </si>
  <si>
    <t>8382daac-a2d3-b19e-1f26-4266c705333f</t>
  </si>
  <si>
    <t>Crimestoppers</t>
  </si>
  <si>
    <t>https://crimestoppers-uk.org</t>
  </si>
  <si>
    <t>1281b24d-1a69-41cf-44eb-0040e8f77856</t>
  </si>
  <si>
    <t>Crimetric</t>
  </si>
  <si>
    <t>http://www.crimetric.com</t>
  </si>
  <si>
    <t>52af72c7-1b29-0ebe-b3c0-ea04d3c812d7</t>
  </si>
  <si>
    <t>CRIMEWATCH</t>
  </si>
  <si>
    <t>https://www.crimewatchtech.com</t>
  </si>
  <si>
    <t>94ea9c18-a0d1-a386-bd7d-bb0521a80115</t>
  </si>
  <si>
    <t>Criminal Base</t>
  </si>
  <si>
    <t>http://www.criminalbase.com</t>
  </si>
  <si>
    <t>b0534a84-4ca3-6d11-ff4a-7251c0eb5ab8</t>
  </si>
  <si>
    <t>Criminal Defense Attorney Karren Kenney</t>
  </si>
  <si>
    <t>http://www.kenneylegaldefense.us</t>
  </si>
  <si>
    <t>d9b61a8a-1a26-6823-d2ed-658974a287e3</t>
  </si>
  <si>
    <t>Criminal Defense Lawyer Stephen D Aarons</t>
  </si>
  <si>
    <t>http://www.aarons.org/</t>
  </si>
  <si>
    <t>0f328ff1-4ab4-db7a-9837-797cf1a5e78c</t>
  </si>
  <si>
    <t>http://www.aarons.org</t>
  </si>
  <si>
    <t>d6dcc371-491c-af7c-0aef-6666dfcdb75f</t>
  </si>
  <si>
    <t>a61a05fe-efdb-044c-ff0c-8a9fa7105d08</t>
  </si>
  <si>
    <t>7cc425b1-ccf2-6049-41a3-7ba3a65f3ec1</t>
  </si>
  <si>
    <t>Criminal Law</t>
  </si>
  <si>
    <t>http://www.criminallaw.com</t>
  </si>
  <si>
    <t>ebbe8447-20c8-0b9a-f04c-14f9f0859a67</t>
  </si>
  <si>
    <t>Criminal Pages</t>
  </si>
  <si>
    <t>http://www.criminalpages.com</t>
  </si>
  <si>
    <t>87362a2e-699b-f244-c687-00736329ae33</t>
  </si>
  <si>
    <t>criminaldefenselawyerstuartfl.com</t>
  </si>
  <si>
    <t>https://www.criminaldefenselawyerstuartfl.com</t>
  </si>
  <si>
    <t>17e6c490-4c71-d889-7602-d276d89648df</t>
  </si>
  <si>
    <t>Criminally Prolific</t>
  </si>
  <si>
    <t>http://www.criminallyprolific.com/</t>
  </si>
  <si>
    <t>ec804217-f93b-a912-f74a-8488ad726842</t>
  </si>
  <si>
    <t>CriminalRecords.us.org</t>
  </si>
  <si>
    <t>http://criminalrecords.us.org</t>
  </si>
  <si>
    <t>c5cc4ce7-2eea-4dc5-cd86-f9cde1d32dd2</t>
  </si>
  <si>
    <t>CriminalReports.com</t>
  </si>
  <si>
    <t>http://criminalreports.com</t>
  </si>
  <si>
    <t>194f74ff-eabb-f4b5-3029-ad8635b9224d</t>
  </si>
  <si>
    <t>CriminalSearches</t>
  </si>
  <si>
    <t>http://www.criminalsearches.com</t>
  </si>
  <si>
    <t>752ba580-9908-fcb3-6778-ef50fbca90a4</t>
  </si>
  <si>
    <t>CriminalWatchDog.com</t>
  </si>
  <si>
    <t>http://www.criminalwatchdog.com</t>
  </si>
  <si>
    <t>d9f6e89d-102b-b6b6-9778-4264a1b9cef8</t>
  </si>
  <si>
    <t>Crimmon Law club</t>
  </si>
  <si>
    <t>http://mccrimmon.com</t>
  </si>
  <si>
    <t>fb0d2656-cb8b-6923-4428-341720ce7f9f</t>
  </si>
  <si>
    <t>Crimson</t>
  </si>
  <si>
    <t>http://www.crimsonservices.com</t>
  </si>
  <si>
    <t>86dae268-1113-b97e-3bdf-e83599dc1fab</t>
  </si>
  <si>
    <t>Crimson Capital</t>
  </si>
  <si>
    <t>http://www.crimsoncapital.org/home.asp</t>
  </si>
  <si>
    <t>f5a1bdbc-8e46-37e2-5b64-0277898cd0c6</t>
  </si>
  <si>
    <t>Crimson Consulting</t>
  </si>
  <si>
    <t>https://nz.crimsonconsulting.org</t>
  </si>
  <si>
    <t>e04294e2-9653-4167-a34a-fffb6997fa10</t>
  </si>
  <si>
    <t>Crimson editor</t>
  </si>
  <si>
    <t>http://www.crimsoneditor.com</t>
  </si>
  <si>
    <t>ad197811-5a1e-3cc8-b34f-cc65d086af77</t>
  </si>
  <si>
    <t>Crimson Football Club, Inc.</t>
  </si>
  <si>
    <t>https://www.vissel-kobe.co.jp/</t>
  </si>
  <si>
    <t>8fde91cd-d8c6-ea2a-eeb3-d70fe6d4cbc1</t>
  </si>
  <si>
    <t>Crimson Forest Entertainment Group, Inc.</t>
  </si>
  <si>
    <t>http://www.cff.tv</t>
  </si>
  <si>
    <t>e82b43d6-4689-24d2-f1e9-d2b87c9ccc46</t>
  </si>
  <si>
    <t>Crimson Growth Partners</t>
  </si>
  <si>
    <t>http://www.crimsongrowthpartners.com/</t>
  </si>
  <si>
    <t>5bd1ba45-c683-d798-1619-6fbbd444f496</t>
  </si>
  <si>
    <t>Crimson Hexagon</t>
  </si>
  <si>
    <t>http://crimsonhexagon.com</t>
  </si>
  <si>
    <t>e6694056-25d4-9af3-06ea-ae0c89183eb1</t>
  </si>
  <si>
    <t>Crimson Hill</t>
  </si>
  <si>
    <t>http://crimsonhillllc.com/</t>
  </si>
  <si>
    <t>40e582e8-d923-ac0f-875a-a5406dfa0c9c</t>
  </si>
  <si>
    <t>Crimson Holdings</t>
  </si>
  <si>
    <t>http://www.crimsonholdings.com</t>
  </si>
  <si>
    <t>8512dec4-3a98-656f-d395-0881d2f75a46</t>
  </si>
  <si>
    <t>Crimson Investment</t>
  </si>
  <si>
    <t>http://www.crimsoninvestment.com</t>
  </si>
  <si>
    <t>b49a0204-7d36-9df5-9a53-67556e4bc988</t>
  </si>
  <si>
    <t>Crimson Keyboard</t>
  </si>
  <si>
    <t>http://crimsonkeyboard.com/</t>
  </si>
  <si>
    <t>5e29a6dd-f305-5195-0cf9-7fea1d34c61e</t>
  </si>
  <si>
    <t>Crimson Marketing</t>
  </si>
  <si>
    <t>http://www.crimsonmarketing.com</t>
  </si>
  <si>
    <t>2cafc21c-490b-7b52-f4db-81780d390407</t>
  </si>
  <si>
    <t>Crimson Moon Entertainment</t>
  </si>
  <si>
    <t>http://www.crimson-moon.com</t>
  </si>
  <si>
    <t>6318a149-c6c3-5a49-0633-d4f0adeb3f8d</t>
  </si>
  <si>
    <t>Crimson Renewable</t>
  </si>
  <si>
    <t>http://www.crimsonrenewable.com/</t>
  </si>
  <si>
    <t>c9a645bc-3571-4b31-ccb5-0142b4ac71cc</t>
  </si>
  <si>
    <t>Crimson Room Communications Proprietary Ltd</t>
  </si>
  <si>
    <t>http://www.crimsonroom.co.za/</t>
  </si>
  <si>
    <t>abf5bf2d-8988-70fc-24a1-8d525cd8709e</t>
  </si>
  <si>
    <t>Crimson Seed Capital</t>
  </si>
  <si>
    <t>http://www.crimsonseedcapital.com/</t>
  </si>
  <si>
    <t>58a848f3-a92e-b935-f749-0f3e2cdaec04</t>
  </si>
  <si>
    <t>Crimson Solutions</t>
  </si>
  <si>
    <t>http://choosecrimsonsolutions.com/</t>
  </si>
  <si>
    <t>febdf29d-5e41-da84-42bb-f6808230972c</t>
  </si>
  <si>
    <t>Crimson Trace Corp.</t>
  </si>
  <si>
    <t>http://www.crimsontrace.com/</t>
  </si>
  <si>
    <t>a9123804-d203-141c-b1fc-493e1ba0d8c8</t>
  </si>
  <si>
    <t>Crimson Ventures</t>
  </si>
  <si>
    <t>http://www.crimsonventuresllc.com/</t>
  </si>
  <si>
    <t>532e014f-29f2-3d02-7634-1432acfd0a2f</t>
  </si>
  <si>
    <t>Crimson Waters Games</t>
  </si>
  <si>
    <t>http://www.jadedeyez.com/</t>
  </si>
  <si>
    <t>4b05a655-7940-b850-7a5b-831e0f2d444f</t>
  </si>
  <si>
    <t>CrimsonBase</t>
  </si>
  <si>
    <t>http://www.crimsonbase.com</t>
  </si>
  <si>
    <t>8329f65d-e635-e466-4253-8246f167f2e3</t>
  </si>
  <si>
    <t>CrimsonLogic Pte Ltd</t>
  </si>
  <si>
    <t>http://www.crimsonlogic.com</t>
  </si>
  <si>
    <t>51a5842b-525a-bead-2256-00ba0d47e4a1</t>
  </si>
  <si>
    <t>CrimsonSkins</t>
  </si>
  <si>
    <t>http://crimsonskins.com/</t>
  </si>
  <si>
    <t>4b5a3f2d-cbf4-7b6a-b5cd-68c20c43702b</t>
  </si>
  <si>
    <t>Crimtan</t>
  </si>
  <si>
    <t>https://crimtan.com/</t>
  </si>
  <si>
    <t>3879c6fa-888b-1c99-c830-1a6fb50d451c</t>
  </si>
  <si>
    <t>Crimtech</t>
  </si>
  <si>
    <t>http://www.crimtech.com</t>
  </si>
  <si>
    <t>b940634d-f0ed-a65d-d2b2-94defc223c31</t>
  </si>
  <si>
    <t>Crinetics Pharmaceuticals</t>
  </si>
  <si>
    <t>http://www.crinetics.com/</t>
  </si>
  <si>
    <t>16e48dcb-7379-9195-970b-fee9c204e7db</t>
  </si>
  <si>
    <t>Cringle</t>
  </si>
  <si>
    <t>https://www.cringle.net/</t>
  </si>
  <si>
    <t>397ebd8b-0dd5-6eb5-c413-92e4bfe2997c</t>
  </si>
  <si>
    <t>Crinkld</t>
  </si>
  <si>
    <t>http://www.crinkld.com</t>
  </si>
  <si>
    <t>1aea610b-7cec-0ec5-0d27-670164462432</t>
  </si>
  <si>
    <t>Crionet</t>
  </si>
  <si>
    <t>http://www.crionet.com</t>
  </si>
  <si>
    <t>390d3445-3306-a9d6-7126-65c6a787d513</t>
  </si>
  <si>
    <t>Crippd</t>
  </si>
  <si>
    <t>http://crippd.com/</t>
  </si>
  <si>
    <t>432469d3-4a4b-8845-a7ab-fa8a4062d3cd</t>
  </si>
  <si>
    <t>Cripple Creek &amp; Victor Gold Mine</t>
  </si>
  <si>
    <t>http://www.ccvgoldmining.com/</t>
  </si>
  <si>
    <t>1cdbaf14-e798-5c72-b4a1-fe89cdaa8684</t>
  </si>
  <si>
    <t>Criptext</t>
  </si>
  <si>
    <t>http://www.criptext.com</t>
  </si>
  <si>
    <t>a958ffb0-bbaa-96e1-76ed-b5960dd1f3cf</t>
  </si>
  <si>
    <t>CriptoPay</t>
  </si>
  <si>
    <t>https://cripto-pay.com//</t>
  </si>
  <si>
    <t>61febd7d-fa30-390c-b9ae-4699c95acc37</t>
  </si>
  <si>
    <t>Criquet Shirts</t>
  </si>
  <si>
    <t>https://www.criquetshirts.com/</t>
  </si>
  <si>
    <t>0d16c6c8-f8ec-1894-0872-e56baa1a7dcc</t>
  </si>
  <si>
    <t>Crisalix</t>
  </si>
  <si>
    <t>http://www.crisalix.com</t>
  </si>
  <si>
    <t>efcc77ea-64ba-76b6-c726-34e69a59c250</t>
  </si>
  <si>
    <t>Crisell &amp; Associates</t>
  </si>
  <si>
    <t>http://www.crisellcpa.com/</t>
  </si>
  <si>
    <t>88d8f74c-417a-e224-612f-d1bb6a39962d</t>
  </si>
  <si>
    <t>CRISI Medical Systems</t>
  </si>
  <si>
    <t>http://www.crisimed.com</t>
  </si>
  <si>
    <t>25076146-430e-af60-108b-48716fcaad5c</t>
  </si>
  <si>
    <t>CRISIL Limited</t>
  </si>
  <si>
    <t>http://www.crisil.com/</t>
  </si>
  <si>
    <t>595bcf08-4545-d269-69b7-104e35c6041a</t>
  </si>
  <si>
    <t>Crisis Assistance Ministries</t>
  </si>
  <si>
    <t>http://www.crisisassistance.org/</t>
  </si>
  <si>
    <t>4bf86686-608e-9456-a9d4-871609fcfac5</t>
  </si>
  <si>
    <t>Crisis Commons</t>
  </si>
  <si>
    <t>http://crisiscommons.org/</t>
  </si>
  <si>
    <t>77458b21-9ada-9943-b2ac-5c47c09d2bf3</t>
  </si>
  <si>
    <t>Crisis Cover</t>
  </si>
  <si>
    <t>http://www.crisiscover.co.uk</t>
  </si>
  <si>
    <t>6dbe9d18-14bf-1540-f18d-fccbb4774f3f</t>
  </si>
  <si>
    <t>Crisis Management Initiative</t>
  </si>
  <si>
    <t>http://www.cmi.fi/en/</t>
  </si>
  <si>
    <t>c05a809a-1b17-41e7-0c72-94ab6e01e244</t>
  </si>
  <si>
    <t>Crisis Prevention Institute</t>
  </si>
  <si>
    <t>http://www.crisisprevention.com/</t>
  </si>
  <si>
    <t>9d37617c-7d53-280f-a080-8c84af68b3ce</t>
  </si>
  <si>
    <t>Crisis Text Line</t>
  </si>
  <si>
    <t>http://www.crisistextline.org/</t>
  </si>
  <si>
    <t>0e12468f-72c1-99a8-77c0-0719aa74cd22</t>
  </si>
  <si>
    <t>CRiskCo</t>
  </si>
  <si>
    <t>https://www.criskco.com/</t>
  </si>
  <si>
    <t>fc1e5a3b-3499-4367-3b96-033c10ff8194</t>
  </si>
  <si>
    <t>Crislosan Games</t>
  </si>
  <si>
    <t>http://www.crislosangames.com</t>
  </si>
  <si>
    <t>38ccccf3-6886-1444-d711-63004aedf12b</t>
  </si>
  <si>
    <t>Crislu Corporation</t>
  </si>
  <si>
    <t>http://www.crislu.com</t>
  </si>
  <si>
    <t>763d51d8-e3da-bf3a-2767-fc49714ade11</t>
  </si>
  <si>
    <t>CrisolteQ Oy</t>
  </si>
  <si>
    <t>http://crisolteq.com</t>
  </si>
  <si>
    <t>2a9489ed-bd99-de0b-ea4b-5e8cde4a73e5</t>
  </si>
  <si>
    <t>CrisOutfit</t>
  </si>
  <si>
    <t>http://www.crisoutfit.com</t>
  </si>
  <si>
    <t>55d5c402-7666-5e80-13d7-c2d1c402ef0a</t>
  </si>
  <si>
    <t>CRISP - Chesapeake Regional Information System for our Patients</t>
  </si>
  <si>
    <t>https://crisphealth.org/</t>
  </si>
  <si>
    <t>b0b13ce1-c12f-0f4e-fc26-d218e167e02a</t>
  </si>
  <si>
    <t>Crisp &amp; Co</t>
  </si>
  <si>
    <t>http://www.crispandco.com</t>
  </si>
  <si>
    <t>38f06bea-d779-ee02-e67d-d8cac4c196f1</t>
  </si>
  <si>
    <t>Crisp Air</t>
  </si>
  <si>
    <t>http://www.crispair.co.za/</t>
  </si>
  <si>
    <t>784d66bb-154b-5ff3-b2ed-cf5665981e36</t>
  </si>
  <si>
    <t>Crisp and Famous</t>
  </si>
  <si>
    <t>http://www.crispandfamous.com</t>
  </si>
  <si>
    <t>488184ab-0da7-822e-5ffb-3c6274b2fc47</t>
  </si>
  <si>
    <t>CRISP brand agency</t>
  </si>
  <si>
    <t>http://crispbrandagency.com</t>
  </si>
  <si>
    <t>bd1dcde0-7dda-eab5-6c65-f9abc9045b36</t>
  </si>
  <si>
    <t>Crisp IM</t>
  </si>
  <si>
    <t>https://crisp.im</t>
  </si>
  <si>
    <t>9c36a7ed-1a9a-8239-6e7b-dd0c0467c332</t>
  </si>
  <si>
    <t>Crisp Mobile</t>
  </si>
  <si>
    <t>http://www.crispmobile.com/</t>
  </si>
  <si>
    <t>6bb55db8-b93a-3845-11a2-bc2459a9b058</t>
  </si>
  <si>
    <t>Crisp Research</t>
  </si>
  <si>
    <t>https://www.crisp-research.com</t>
  </si>
  <si>
    <t>e378b364-09d1-14cf-1f9f-5f003b619ad3</t>
  </si>
  <si>
    <t>Crisp Social</t>
  </si>
  <si>
    <t>http://crispsocial.com</t>
  </si>
  <si>
    <t>5a31a884-2510-f87c-cb7d-4e965951d4dc</t>
  </si>
  <si>
    <t>Crisp Stories</t>
  </si>
  <si>
    <t>http://www.crispstories.com</t>
  </si>
  <si>
    <t>203dbeae-4f7a-c445-3e6e-357edfde5972</t>
  </si>
  <si>
    <t>Crisp Thinking</t>
  </si>
  <si>
    <t>http://www.crispthinking.com</t>
  </si>
  <si>
    <t>e043504c-f35a-09a6-6a18-22ddf91d9a6b</t>
  </si>
  <si>
    <t>Crisp Video</t>
  </si>
  <si>
    <t>http://crispvideo.com/</t>
  </si>
  <si>
    <t>30b05c31-e472-2e0d-dce3-bb85c6884623</t>
  </si>
  <si>
    <t>Crisp Whites</t>
  </si>
  <si>
    <t>http://crispwhites.com</t>
  </si>
  <si>
    <t>ff75f01f-5d96-2b0c-1f1d-fba8b7bbac62</t>
  </si>
  <si>
    <t>CrispApp</t>
  </si>
  <si>
    <t>http://www.crispapp.com</t>
  </si>
  <si>
    <t>b1245bce-f61c-be13-d3a0-8f75276d7641</t>
  </si>
  <si>
    <t>Crispcontrasts Studios</t>
  </si>
  <si>
    <t>http://www.crispcontrasts.com</t>
  </si>
  <si>
    <t>44d09503-7c74-a608-22d2-f185a6add5b9</t>
  </si>
  <si>
    <t>Crispers</t>
  </si>
  <si>
    <t>http://www.crispers.com/</t>
  </si>
  <si>
    <t>23d705e3-06e9-6dcd-019c-a8e9c4c9d20e</t>
  </si>
  <si>
    <t>Crispian Venture Capital</t>
  </si>
  <si>
    <t>http://www.crispianvc.com</t>
  </si>
  <si>
    <t>930eb041-0385-177e-4d20-98b3b4e864c9</t>
  </si>
  <si>
    <t>Crispify</t>
  </si>
  <si>
    <t>http://crispify.it</t>
  </si>
  <si>
    <t>48c7cf24-a78d-68af-5e49-6c919fcf4a89</t>
  </si>
  <si>
    <t>Crispin Corporation</t>
  </si>
  <si>
    <t>http://www.crispincorp.com</t>
  </si>
  <si>
    <t>ce1017e3-ab6f-a28b-d165-700fff0cc546</t>
  </si>
  <si>
    <t>Crispin Porter + Bogusky</t>
  </si>
  <si>
    <t>http://www.cpbgroup.com/</t>
  </si>
  <si>
    <t>542ef123-c9e3-4f57-6a9a-288f0e85e565</t>
  </si>
  <si>
    <t>Crisply INC</t>
  </si>
  <si>
    <t>http://crisply.com</t>
  </si>
  <si>
    <t>be3914e2-d93a-2279-2b5f-9bf9984cd7b9</t>
  </si>
  <si>
    <t>CRISPR Therapeutics</t>
  </si>
  <si>
    <t>http://crisprtx.com/</t>
  </si>
  <si>
    <t>7db9d884-bac0-9a9f-dca5-767b469b3198</t>
  </si>
  <si>
    <t>CrispTalks</t>
  </si>
  <si>
    <t>http://www.crisptalks.com</t>
  </si>
  <si>
    <t>28574b9e-ccbc-2bf8-5a62-59bf8c8eebd2</t>
  </si>
  <si>
    <t>CRISPx</t>
  </si>
  <si>
    <t>http://www.crispx.com</t>
  </si>
  <si>
    <t>6c3eec8e-8833-d07f-b2a3-83f5359ec655</t>
  </si>
  <si>
    <t>Crispy App</t>
  </si>
  <si>
    <t>https://crispyapp.com/</t>
  </si>
  <si>
    <t>ef3bd8cd-1621-8dbe-4e22-339c0fa3f6bd</t>
  </si>
  <si>
    <t>Crispy Bacon</t>
  </si>
  <si>
    <t>http://crispybacon.it</t>
  </si>
  <si>
    <t>d334f28b-8330-3275-4945-d12a1eee140d</t>
  </si>
  <si>
    <t>Crispy Codes</t>
  </si>
  <si>
    <t>http://www.crispycodes.com</t>
  </si>
  <si>
    <t>7d331536-a5ed-5e7f-4381-3dab93363971</t>
  </si>
  <si>
    <t>Crispy Content</t>
  </si>
  <si>
    <t>http://www.crispycontent.de/</t>
  </si>
  <si>
    <t>ce8377b0-27b0-f005-5934-732e099a2889</t>
  </si>
  <si>
    <t>Crispy Driven Pixels</t>
  </si>
  <si>
    <t>http://drivenpixels.com</t>
  </si>
  <si>
    <t>d37622a4-2be0-4006-8786-1f8026456f8d</t>
  </si>
  <si>
    <t>Crispy Fried Software Ltd</t>
  </si>
  <si>
    <t>http://www.crispyfriedsoftware.com</t>
  </si>
  <si>
    <t>4973adce-e207-5d1e-917a-b2f432f91a85</t>
  </si>
  <si>
    <t>Crispy Gamer</t>
  </si>
  <si>
    <t>http://www.crispygamer.com</t>
  </si>
  <si>
    <t>32ab95c1-b3e5-80ba-a6fb-cf3d1a99f6e0</t>
  </si>
  <si>
    <t>Crispy Games Private Limited</t>
  </si>
  <si>
    <t>http://www.crispygames.com/</t>
  </si>
  <si>
    <t>08df29b6-74f3-ddeb-b7ef-5e611afcd1cd</t>
  </si>
  <si>
    <t>Crispy Mobiworks</t>
  </si>
  <si>
    <t>http://www.crispy.mobi</t>
  </si>
  <si>
    <t>343b2a45-bbfb-f02d-ccc9-e7d3e15c9dd1</t>
  </si>
  <si>
    <t>CRISSCROSS</t>
  </si>
  <si>
    <t>http://crxss.com</t>
  </si>
  <si>
    <t>c224af4c-e20d-350d-deef-60d3ee9db027</t>
  </si>
  <si>
    <t>Crist Drive</t>
  </si>
  <si>
    <t>http://www.cristdrive.com</t>
  </si>
  <si>
    <t>2091f918-4627-bc8a-b204-eb17fe77a9f0</t>
  </si>
  <si>
    <t>CRISTAL</t>
  </si>
  <si>
    <t>http://www.cristal.com/</t>
  </si>
  <si>
    <t>a5fb3622-5f26-1868-c718-7c426d48efa4</t>
  </si>
  <si>
    <t>Cristal Advertising Ltd</t>
  </si>
  <si>
    <t>http://www.cristaladvertising.co.uk/about-us.html</t>
  </si>
  <si>
    <t>64902aa3-9cc2-9736-1eb7-630c75d1ae22</t>
  </si>
  <si>
    <t>Cristal Studios</t>
  </si>
  <si>
    <t>http://www.cristalstudios.com</t>
  </si>
  <si>
    <t>04113b5a-940c-89c6-503b-6c9622f16224</t>
  </si>
  <si>
    <t>Cristal Therapeutics</t>
  </si>
  <si>
    <t>http://cristaltherapeutics.com/</t>
  </si>
  <si>
    <t>5493275f-2920-7dfc-9e8e-c37ca95a437c</t>
  </si>
  <si>
    <t>Cristaux International</t>
  </si>
  <si>
    <t>https://www.cristaux.com/</t>
  </si>
  <si>
    <t>8927d332-90c8-07de-7630-1fbe95579ee4</t>
  </si>
  <si>
    <t>Cristi Leibold</t>
  </si>
  <si>
    <t>http://www.verlyspromovinglabor.com</t>
  </si>
  <si>
    <t>1a35d94b-18bf-0bd7-aef0-b4b826f0804d</t>
  </si>
  <si>
    <t>Cristie Data</t>
  </si>
  <si>
    <t>https://www.cristie.co.uk/</t>
  </si>
  <si>
    <t>5aed23f3-82da-3229-32c1-0ea0780b1115</t>
  </si>
  <si>
    <t>Cristina Oria</t>
  </si>
  <si>
    <t>http://www.cristinaoria.com/</t>
  </si>
  <si>
    <t>eda0f56a-6ac1-fa04-906b-1211a04a3c83</t>
  </si>
  <si>
    <t>Cristina Verger Event Planning &amp; Production, LLC</t>
  </si>
  <si>
    <t>http://www.cristinaverger.com</t>
  </si>
  <si>
    <t>6900881d-e728-3806-c4fd-0a823744d796</t>
  </si>
  <si>
    <t>Cristo Rey Network</t>
  </si>
  <si>
    <t>http://www.cristoreynetwork.org/</t>
  </si>
  <si>
    <t>9b666e38-028f-20b3-8935-19d2ce1b509e</t>
  </si>
  <si>
    <t>Cristoff</t>
  </si>
  <si>
    <t>https://cristoffhome.github.io</t>
  </si>
  <si>
    <t>92c7306a-f607-e4bb-0b2c-8c2774e7302c</t>
  </si>
  <si>
    <t>Cristol</t>
  </si>
  <si>
    <t>http://crsitol.co.in</t>
  </si>
  <si>
    <t>8de8dcae-e1f7-0827-dfe8-8406ae7462ca</t>
  </si>
  <si>
    <t>Cristomar Fine Rug Cleaning and Repair</t>
  </si>
  <si>
    <t>http://www.cristomar.com</t>
  </si>
  <si>
    <t>d4b75a46-d6a0-971a-dfe1-212d609ec43f</t>
  </si>
  <si>
    <t>Criswar Productions</t>
  </si>
  <si>
    <t>http://www.criswar.com/spykit.html</t>
  </si>
  <si>
    <t>398a7ccc-6bf9-ede6-c8da-8e9af97a1c23</t>
  </si>
  <si>
    <t>Criswell College</t>
  </si>
  <si>
    <t>http://www.criswell.edu/</t>
  </si>
  <si>
    <t>a3ac8b42-c57e-9208-9b87-e70782b7d720</t>
  </si>
  <si>
    <t>Crita</t>
  </si>
  <si>
    <t>http://www.crita.org/</t>
  </si>
  <si>
    <t>871d620e-7376-6eb8-b97b-44cd77c871e5</t>
  </si>
  <si>
    <t>CRITCO</t>
  </si>
  <si>
    <t>https://critco.com.br/</t>
  </si>
  <si>
    <t>577d186b-efc8-7aa6-2d0e-87458c931f64</t>
  </si>
  <si>
    <t>Criteek</t>
  </si>
  <si>
    <t>http://www.criteek.com</t>
  </si>
  <si>
    <t>9f638203-0386-0266-081a-e40eebdde79e</t>
  </si>
  <si>
    <t>Criteo</t>
  </si>
  <si>
    <t>http://www.criteo.com</t>
  </si>
  <si>
    <t>ced58d79-526b-7561-bd6d-0664331838c4</t>
  </si>
  <si>
    <t>Criteria Corp</t>
  </si>
  <si>
    <t>http://www.criteriacorp.com</t>
  </si>
  <si>
    <t>2a35dca5-3695-5df5-36a3-6cc88f4c6e68</t>
  </si>
  <si>
    <t>Criterion Asia</t>
  </si>
  <si>
    <t>http://www.criterionasia.com</t>
  </si>
  <si>
    <t>ba1ca865-c8e0-71c4-f40e-5ac2f888945c</t>
  </si>
  <si>
    <t>Criterion BioScience Capital Group</t>
  </si>
  <si>
    <t>http://www.cbscapitalgroup.com</t>
  </si>
  <si>
    <t>7e98c520-318f-695d-5c56-ee79077b6aeb</t>
  </si>
  <si>
    <t>Criterion Capital Ltd</t>
  </si>
  <si>
    <t>http://www.criterioncapital.co.uk</t>
  </si>
  <si>
    <t>55f33baf-7552-a52b-1739-63830bb63b6b</t>
  </si>
  <si>
    <t>Criterion Capital Management</t>
  </si>
  <si>
    <t>http://criterionmanagement.com/</t>
  </si>
  <si>
    <t>0bac4b3c-ecb2-bf4f-9a13-00e0c93cb73f</t>
  </si>
  <si>
    <t>Criterion Capital Partners</t>
  </si>
  <si>
    <t>http://www.criterioncp.com</t>
  </si>
  <si>
    <t>77c7f2f5-9157-eb1d-1f0d-b72115314515</t>
  </si>
  <si>
    <t>Criterion Catalysts &amp; Technologies</t>
  </si>
  <si>
    <t>http://www.criterioncatalysts.com</t>
  </si>
  <si>
    <t>23f9f082-8253-5139-d13b-b7ead1b7c33f</t>
  </si>
  <si>
    <t>Criterion Collection</t>
  </si>
  <si>
    <t>http://www.criterion.com/</t>
  </si>
  <si>
    <t>d20691c0-edf0-06a6-afac-631655712506</t>
  </si>
  <si>
    <t>Criterion Security</t>
  </si>
  <si>
    <t>http://www.criterionsecurity.com/</t>
  </si>
  <si>
    <t>15d82174-2d9f-4848-e186-d33ba80e8edc</t>
  </si>
  <si>
    <t>Criterion Software (Electronic Arts Group)</t>
  </si>
  <si>
    <t>http://www.criterion-software.com</t>
  </si>
  <si>
    <t>a12ab7d7-4cd2-7f99-9f74-f11a4b7cbe2f</t>
  </si>
  <si>
    <t>Criterion Software Group</t>
  </si>
  <si>
    <t>http://www.criteriongames.com/</t>
  </si>
  <si>
    <t>d2321428-c40b-d16e-40f1-4576841a543a</t>
  </si>
  <si>
    <t>Critic.fmÌ¢åãå¢</t>
  </si>
  <si>
    <t>http://www.critic.fm</t>
  </si>
  <si>
    <t>cc293c2d-8943-7904-b12e-b78cc0e2de44</t>
  </si>
  <si>
    <t>Critica</t>
  </si>
  <si>
    <t>http://www.critica.io</t>
  </si>
  <si>
    <t>4241435c-3990-d18a-3719-c4185a4d927c</t>
  </si>
  <si>
    <t>Critical Alert Systems</t>
  </si>
  <si>
    <t>http://www.criticalalert.com</t>
  </si>
  <si>
    <t>978e1fdc-5528-2412-d9f3-4957d3f3d108</t>
  </si>
  <si>
    <t>Critical Biologics Corporation</t>
  </si>
  <si>
    <t>http://www.criticalbiologics.com</t>
  </si>
  <si>
    <t>07dc52f7-b46d-7f18-1c60-78f09bca7acf</t>
  </si>
  <si>
    <t>Critical Control</t>
  </si>
  <si>
    <t>http://criticalcontrol.com/</t>
  </si>
  <si>
    <t>09b5907e-62b2-1269-2746-ca609ab0f118</t>
  </si>
  <si>
    <t>Critical Data Services</t>
  </si>
  <si>
    <t>http://www.criticaldata.ie</t>
  </si>
  <si>
    <t>533b415c-87f3-eb19-6c50-e14a4e620de6</t>
  </si>
  <si>
    <t>Critical Diagnostics</t>
  </si>
  <si>
    <t>http://criticaldiagnostics.com</t>
  </si>
  <si>
    <t>22b8e24c-9ca7-5638-c4aa-6486bfad693b</t>
  </si>
  <si>
    <t>Critical Distance</t>
  </si>
  <si>
    <t>http://www.criticaldistance.nl</t>
  </si>
  <si>
    <t>3bf081ef-343e-96a6-88d1-a6ff7cc1bc42</t>
  </si>
  <si>
    <t>Critical Ecosystem Partnership Fund</t>
  </si>
  <si>
    <t>http://www.cepf.net/</t>
  </si>
  <si>
    <t>02ce6ae0-d995-cdae-655b-fc390ffbbed6</t>
  </si>
  <si>
    <t>Critical Elements</t>
  </si>
  <si>
    <t>http://www.cecorp.ca/en/</t>
  </si>
  <si>
    <t>17818d55-4f93-94b1-6b80-575a7cdc5878</t>
  </si>
  <si>
    <t>Critical Force</t>
  </si>
  <si>
    <t>http://criticalforce.fi/presskit/</t>
  </si>
  <si>
    <t>cdb11fa5-fded-83b3-7592-3049581b6d82</t>
  </si>
  <si>
    <t>Critical Force Entertainment</t>
  </si>
  <si>
    <t>http://critical-missions.com</t>
  </si>
  <si>
    <t>ba3866bd-d22d-90a2-9a08-1114c409342c</t>
  </si>
  <si>
    <t>Critical Future</t>
  </si>
  <si>
    <t>https://www.criticalfuture.co.uk</t>
  </si>
  <si>
    <t>aff62bbe-0a2f-05f2-2aa7-5dc252941c03</t>
  </si>
  <si>
    <t>Critical Hit Software</t>
  </si>
  <si>
    <t>http://www.criticalhitsoftware.com/</t>
  </si>
  <si>
    <t>67d49b30-9824-ab1c-6599-69c8adb1998d</t>
  </si>
  <si>
    <t>Critical Informatics</t>
  </si>
  <si>
    <t>https://criticalinformatics.com/</t>
  </si>
  <si>
    <t>9b943abc-6c42-3511-0396-4fe05fe7ca00</t>
  </si>
  <si>
    <t>Critical Insights</t>
  </si>
  <si>
    <t>https://www.criticalinsights.com/</t>
  </si>
  <si>
    <t>987904a3-9ca2-70f6-52b2-dbcf9019c22b</t>
  </si>
  <si>
    <t>Critical Intelligence</t>
  </si>
  <si>
    <t>http://www.critical-intelligence.com/</t>
  </si>
  <si>
    <t>e1e96d06-c1b8-8961-741a-33a338440860</t>
  </si>
  <si>
    <t>Critical Links</t>
  </si>
  <si>
    <t>http://www.critical-links.com</t>
  </si>
  <si>
    <t>e0ac26b9-dcd0-634d-537d-0d1d6935a6c4</t>
  </si>
  <si>
    <t>Critical Manufacturing</t>
  </si>
  <si>
    <t>http://www.criticalmanufacturing.com</t>
  </si>
  <si>
    <t>4ae70d77-1575-5f8a-34dd-2ef5e86f73e1</t>
  </si>
  <si>
    <t>Critical Mass</t>
  </si>
  <si>
    <t>http://www.criticalmass.com/</t>
  </si>
  <si>
    <t>b12cfd00-17b0-a76b-4a31-48eec8d6dee7</t>
  </si>
  <si>
    <t>Critical Mass Media</t>
  </si>
  <si>
    <t>http://www.criticalmassmedia.com</t>
  </si>
  <si>
    <t>1d354dac-c7d9-4616-49ac-8122f5e38363</t>
  </si>
  <si>
    <t>Critical Matter</t>
  </si>
  <si>
    <t>http://www.criticalmatter.com</t>
  </si>
  <si>
    <t>71a4f0cf-c755-60cb-4bc1-0b59b6028d0b</t>
  </si>
  <si>
    <t>Critical Media</t>
  </si>
  <si>
    <t>http://critical-media.com</t>
  </si>
  <si>
    <t>6ca95294-c2ed-bc50-5b50-b371637d44f4</t>
  </si>
  <si>
    <t>Critical Mention</t>
  </si>
  <si>
    <t>http://www.criticalmention.com</t>
  </si>
  <si>
    <t>9e35e98b-622a-fb30-b7f7-de6ae1841df1</t>
  </si>
  <si>
    <t>Critical Mission</t>
  </si>
  <si>
    <t>http://www.criticalmissionconsulting.com/</t>
  </si>
  <si>
    <t>eba1cb76-6137-a264-53de-60f8bb25abf4</t>
  </si>
  <si>
    <t>Critical Outcome Technologies</t>
  </si>
  <si>
    <t>http://criticaloutcome.com</t>
  </si>
  <si>
    <t>a19b41e4-c694-6acd-d6c1-c2b5fbf9d1ff</t>
  </si>
  <si>
    <t>Critical Path Group</t>
  </si>
  <si>
    <t>http://criticalpathgroup.com/</t>
  </si>
  <si>
    <t>3debcb30-46bb-ca82-7d4e-f7f67a56a9a0</t>
  </si>
  <si>
    <t>Critical Path Inc.</t>
  </si>
  <si>
    <t>http://www.criticalpath.net</t>
  </si>
  <si>
    <t>5b373476-96fb-6eff-729b-7b5e72358d34</t>
  </si>
  <si>
    <t>Critical Path Software</t>
  </si>
  <si>
    <t>http://www.criticalpath.com</t>
  </si>
  <si>
    <t>fda8f0c1-c60c-5d6a-4a3a-b9101ead909c</t>
  </si>
  <si>
    <t>Critical Pharmaceuticals</t>
  </si>
  <si>
    <t>http://www.criticalpharmaceuticals.com</t>
  </si>
  <si>
    <t>21bd568a-dbf4-c6b3-f4ca-386a7a773d4e</t>
  </si>
  <si>
    <t>Critical Response Management</t>
  </si>
  <si>
    <t>http://criticalresponsemanagement.com</t>
  </si>
  <si>
    <t>bc8d8f66-2b45-4472-dff2-f9105cfd4c8d</t>
  </si>
  <si>
    <t>Critical RF, Inc.</t>
  </si>
  <si>
    <t>http://www.criticalrf.com</t>
  </si>
  <si>
    <t>6237c47f-6305-eeeb-7a9f-73bf66274adc</t>
  </si>
  <si>
    <t>Critical Signal Technologies</t>
  </si>
  <si>
    <t>http://www.criticalsignaltechnologies.com</t>
  </si>
  <si>
    <t>a348cde8-8db5-c849-03dc-3e85a3e50947</t>
  </si>
  <si>
    <t>Critical Software</t>
  </si>
  <si>
    <t>http://www.criticalsoftware.com</t>
  </si>
  <si>
    <t>815b6132-b6a9-1d63-0b95-c06380a71d8a</t>
  </si>
  <si>
    <t>Critical Stack</t>
  </si>
  <si>
    <t>https://www.criticalstack.com</t>
  </si>
  <si>
    <t>580fa90f-2f13-f4a1-b01c-93a7410c8f27</t>
  </si>
  <si>
    <t>Critical Systems Services</t>
  </si>
  <si>
    <t>http://www.cssups.com</t>
  </si>
  <si>
    <t>7915b265-3f19-7232-c612-051277bcc8f1</t>
  </si>
  <si>
    <t>CRITICAL TECHNOLOGIES</t>
  </si>
  <si>
    <t>http://www.criticaltech.com</t>
  </si>
  <si>
    <t>ee46cdc1-6ee4-58ad-75d8-c75315b75640</t>
  </si>
  <si>
    <t>Critical Therapeutics,Inc.</t>
  </si>
  <si>
    <t>http://www.criticaltherapeutics.com</t>
  </si>
  <si>
    <t>6f1c674b-15b4-c87d-b422-327241811fb1</t>
  </si>
  <si>
    <t>Critical Thinking Skills B.V.</t>
  </si>
  <si>
    <t>http://www.criticalthinking.eu</t>
  </si>
  <si>
    <t>41ab2ce9-414c-650b-542c-faab6c3a2697</t>
  </si>
  <si>
    <t>Critical Ventures</t>
  </si>
  <si>
    <t>http://www.critical-ventures.com</t>
  </si>
  <si>
    <t>861cb699-1195-d6ca-5b9c-6478a1e69089</t>
  </si>
  <si>
    <t>Critical Watch</t>
  </si>
  <si>
    <t>http://www.criticalwatch.com/</t>
  </si>
  <si>
    <t>fec8cc3e-543c-60f9-f52b-87253c9c258c</t>
  </si>
  <si>
    <t>Critical Years</t>
  </si>
  <si>
    <t>http://www.criticalyears.com</t>
  </si>
  <si>
    <t>47b2be68-a1f2-069f-cc34-e4c635b98ca4</t>
  </si>
  <si>
    <t>CriticalArc Pty</t>
  </si>
  <si>
    <t>http://criticalarc.com</t>
  </si>
  <si>
    <t>28dd914b-0b80-ff35-d0b0-0f9d2075200a</t>
  </si>
  <si>
    <t>CriticalBlue</t>
  </si>
  <si>
    <t>http://www.criticalblue.com</t>
  </si>
  <si>
    <t>93ef5a7c-8369-f255-8533-0861c3ad43ad</t>
  </si>
  <si>
    <t>CriticalMetrics</t>
  </si>
  <si>
    <t>http://www.criticalmetrics.com</t>
  </si>
  <si>
    <t>c6fcbb4f-4d0b-2d11-27d6-c25c11a9bf3a</t>
  </si>
  <si>
    <t>CriticalPast</t>
  </si>
  <si>
    <t>http://www.criticalpast.com</t>
  </si>
  <si>
    <t>af0b6c8c-580d-88a8-b146-3aa5a4f64560</t>
  </si>
  <si>
    <t>CriticalPath, LLC</t>
  </si>
  <si>
    <t>https://www.criticalpathservices.com</t>
  </si>
  <si>
    <t>98c9b6e6-ac95-3a6f-7c0f-1c0fe2b0612a</t>
  </si>
  <si>
    <t>Criticat</t>
  </si>
  <si>
    <t>http://www.criticat.com</t>
  </si>
  <si>
    <t>3737158e-ee58-313a-d317-694f746363b4</t>
  </si>
  <si>
    <t>Criticker</t>
  </si>
  <si>
    <t>http://www.criticker.com</t>
  </si>
  <si>
    <t>70a9b5ba-5eb7-9922-5b0f-9c81b2a38c0d</t>
  </si>
  <si>
    <t>criticlist.ca</t>
  </si>
  <si>
    <t>http://www.criticlist.ca</t>
  </si>
  <si>
    <t>6ba46ca9-8da0-f34a-4809-8723955c5924</t>
  </si>
  <si>
    <t>Criticrania</t>
  </si>
  <si>
    <t>http://www.criticrania.com</t>
  </si>
  <si>
    <t>7e4d1df7-6c99-572e-1711-2f49fe9b2b1f</t>
  </si>
  <si>
    <t>Critics Clothing</t>
  </si>
  <si>
    <t>https://www.criticsclothing.com</t>
  </si>
  <si>
    <t>f6fab189-517f-c52a-68b0-6fd5b50020a5</t>
  </si>
  <si>
    <t>Critics Table</t>
  </si>
  <si>
    <t>http://thetable.me/</t>
  </si>
  <si>
    <t>6acb3d61-52ce-4edc-ec08-e67a7016abc2</t>
  </si>
  <si>
    <t>CRITIFENCE</t>
  </si>
  <si>
    <t>http://critifence.com</t>
  </si>
  <si>
    <t>096190c5-148f-9759-f9e4-ebea93370896</t>
  </si>
  <si>
    <t>Critigen</t>
  </si>
  <si>
    <t>http://www.critigen.com</t>
  </si>
  <si>
    <t>f57fadc7-0835-9c9b-de75-248dcab9f69b</t>
  </si>
  <si>
    <t>Critinno</t>
  </si>
  <si>
    <t>http://critinno.com/</t>
  </si>
  <si>
    <t>a741753f-32cf-0e85-4e4c-5dc0d7fc9a75</t>
  </si>
  <si>
    <t>CritiqueIt Inc.</t>
  </si>
  <si>
    <t>http://critiqueit.com</t>
  </si>
  <si>
    <t>83846b93-559e-6a79-5928-bae743ef0475</t>
  </si>
  <si>
    <t>CritiSense</t>
  </si>
  <si>
    <t>http://www.critisense.com</t>
  </si>
  <si>
    <t>ae2036d7-e75c-13b2-e7ab-998180a53d22</t>
  </si>
  <si>
    <t>CritiTech</t>
  </si>
  <si>
    <t>http://www.crititech.com</t>
  </si>
  <si>
    <t>5521de23-04a7-ccaa-5a3e-d7d4a29ec6c0</t>
  </si>
  <si>
    <t>Critizen</t>
  </si>
  <si>
    <t>http://critizen.com</t>
  </si>
  <si>
    <t>b593843b-7b9d-e25a-8d61-91369523f8aa</t>
  </si>
  <si>
    <t>Critizr</t>
  </si>
  <si>
    <t>http://www.critizr.com</t>
  </si>
  <si>
    <t>dc9fe4d3-8ea5-ae3e-b11d-2dead766650e</t>
  </si>
  <si>
    <t>Critsend</t>
  </si>
  <si>
    <t>http://www.critsend.com/</t>
  </si>
  <si>
    <t>1daf440d-ff3e-56dd-cda7-bbe68b2f2193</t>
  </si>
  <si>
    <t>Crittenton Women's Union</t>
  </si>
  <si>
    <t>https://www.empathways.org</t>
  </si>
  <si>
    <t>15d6af1a-1814-193e-769a-882b81a1d8f0</t>
  </si>
  <si>
    <t>Critter &amp; Guitari</t>
  </si>
  <si>
    <t>http://critterandguitari.com</t>
  </si>
  <si>
    <t>a9fa6ee1-1219-dcd2-7a64-a66961f08ae6</t>
  </si>
  <si>
    <t>Critter Control</t>
  </si>
  <si>
    <t>https://www.crittercontrol.com/</t>
  </si>
  <si>
    <t>727deeb2-11ab-5427-bc9b-74f6b7f8b2d0</t>
  </si>
  <si>
    <t>Critter Control Orlando</t>
  </si>
  <si>
    <t>http://www.crittercontroloforlando.com/</t>
  </si>
  <si>
    <t>1c39873d-d57e-8b62-e690-bb2ceabf7c9a</t>
  </si>
  <si>
    <t>Critter Cures</t>
  </si>
  <si>
    <t>http://www.crittercures.com</t>
  </si>
  <si>
    <t>46f7d164-b96c-35e3-ef70-126a9b659217</t>
  </si>
  <si>
    <t>CritterMap Software</t>
  </si>
  <si>
    <t>http://backcountrynavigator.com</t>
  </si>
  <si>
    <t>7419a198-de4c-6606-29c3-48a58ecafb44</t>
  </si>
  <si>
    <t>Critters On Parade</t>
  </si>
  <si>
    <t>http://www.crittersonparade.com</t>
  </si>
  <si>
    <t>93a64bbb-adc8-afdf-807a-023f1359c555</t>
  </si>
  <si>
    <t>CritWalls</t>
  </si>
  <si>
    <t>http://www.critwalls.com/</t>
  </si>
  <si>
    <t>52f0d474-192c-fffc-d0a6-514f7386c6e8</t>
  </si>
  <si>
    <t>Crityk</t>
  </si>
  <si>
    <t>http://crityk.com</t>
  </si>
  <si>
    <t>15d7890b-6266-ebfa-689b-a2186c2e1b91</t>
  </si>
  <si>
    <t>Crius Energy</t>
  </si>
  <si>
    <t>http://www.criusenergy.com</t>
  </si>
  <si>
    <t>b2d63bed-9fc3-cc14-371d-2e62dbe837fd</t>
  </si>
  <si>
    <t>Crive</t>
  </si>
  <si>
    <t>http://www.crive.co</t>
  </si>
  <si>
    <t>2d0f8049-dc1f-f27b-3a77-1a01e63c4c30</t>
  </si>
  <si>
    <t>Criveos</t>
  </si>
  <si>
    <t>http://www.criveos.com</t>
  </si>
  <si>
    <t>a082038e-4fb8-16b9-2da5-7639df379fc9</t>
  </si>
  <si>
    <t>Crivly</t>
  </si>
  <si>
    <t>https://crivly.com/</t>
  </si>
  <si>
    <t>91b4e452-b305-31be-2612-54b8b5f06197</t>
  </si>
  <si>
    <t>Crivo</t>
  </si>
  <si>
    <t>http://www.crivo.com.br</t>
  </si>
  <si>
    <t>af5b7d4f-13e7-fc50-96f5-fde1d22bb0ad</t>
  </si>
  <si>
    <t>Crix</t>
  </si>
  <si>
    <t>http://crix.hu-berlin.de</t>
  </si>
  <si>
    <t>2de128c3-b6c3-c598-d37b-83adedfcf360</t>
  </si>
  <si>
    <t>Crix.io</t>
  </si>
  <si>
    <t>https://crix.io</t>
  </si>
  <si>
    <t>1ec6d616-9bd9-fbc4-b472-98e22c70c6c1</t>
  </si>
  <si>
    <t>CRIXlabs, Inc. (DBA Quantified Skin)</t>
  </si>
  <si>
    <t>http://crixlabs.com</t>
  </si>
  <si>
    <t>4ca6470a-5878-83b5-7911-ba386d455709</t>
  </si>
  <si>
    <t>Crizal usa</t>
  </si>
  <si>
    <t>http://www.crizalusa.com</t>
  </si>
  <si>
    <t>23d12b7a-19d5-4637-f1db-70dafb521ad1</t>
  </si>
  <si>
    <t>CRJ Services Ltd</t>
  </si>
  <si>
    <t>https://www.crjservices.co.uk/</t>
  </si>
  <si>
    <t>fadf5b29-384f-c543-d854-3d1d6e207b6c</t>
  </si>
  <si>
    <t>CRM</t>
  </si>
  <si>
    <t>http://followerfrenzy.com</t>
  </si>
  <si>
    <t>0d3db74c-e7b4-4ba4-7b71-ebde35e98739</t>
  </si>
  <si>
    <t>CRM Advantage, LLC</t>
  </si>
  <si>
    <t>http://crm-advantage.com/crm/</t>
  </si>
  <si>
    <t>3fe8d75b-11cb-db44-cdde-b3818d3bb939</t>
  </si>
  <si>
    <t>CRM clinical trials</t>
  </si>
  <si>
    <t>http://crm-ct.de/en</t>
  </si>
  <si>
    <t>a621126a-82af-49b5-4932-19b57965f960</t>
  </si>
  <si>
    <t>CRM Help</t>
  </si>
  <si>
    <t>http://www.crmhelp.org/</t>
  </si>
  <si>
    <t>b6cdf768-8409-a0e9-c7ae-826bb4b51bee</t>
  </si>
  <si>
    <t>CRM Learning</t>
  </si>
  <si>
    <t>http://www.crmlearning.com/</t>
  </si>
  <si>
    <t>84cd9836-450f-6259-e8ba-1e54f97b0c7e</t>
  </si>
  <si>
    <t>CRM Magazine</t>
  </si>
  <si>
    <t>http://www.destinationcrm.com/</t>
  </si>
  <si>
    <t>48533c3d-f0b0-8e32-b781-9f336b712ff9</t>
  </si>
  <si>
    <t>CRM manager</t>
  </si>
  <si>
    <t>http://www.crm-manager.net</t>
  </si>
  <si>
    <t>7b7fbc9d-9fdd-281a-fb1a-5754be09b10e</t>
  </si>
  <si>
    <t>CRM Market</t>
  </si>
  <si>
    <t>https://www.crmmarket.com</t>
  </si>
  <si>
    <t>390242f0-fb68-e40a-0a64-46a45d341ba3</t>
  </si>
  <si>
    <t>CRM Metrix</t>
  </si>
  <si>
    <t>http://www.crmmetrix.com</t>
  </si>
  <si>
    <t>06d7941f-6d4b-4535-3229-90ee2c0b2f12</t>
  </si>
  <si>
    <t>CRM Refresh</t>
  </si>
  <si>
    <t>http://crmrefresh.com/</t>
  </si>
  <si>
    <t>c945137d-3637-da7c-b1d5-04b9962a61a1</t>
  </si>
  <si>
    <t>CRM Science, Inc.</t>
  </si>
  <si>
    <t>http://www.crmscience.com/</t>
  </si>
  <si>
    <t>abfa4b75-00d3-7896-03db-e7006d039015</t>
  </si>
  <si>
    <t>CRM Software Maxiclient</t>
  </si>
  <si>
    <t>http://www.maxiclient.com</t>
  </si>
  <si>
    <t>2747bc32-fde1-79e8-1135-129be46ff670</t>
  </si>
  <si>
    <t>CRM softwares.com</t>
  </si>
  <si>
    <t>http://www.crmsoftwares.com/</t>
  </si>
  <si>
    <t>d0f9fd70-7950-c73a-2bde-fa745782f23a</t>
  </si>
  <si>
    <t>CRM South Roofing Solutions</t>
  </si>
  <si>
    <t>http://crm-sarasotaroofer.com/</t>
  </si>
  <si>
    <t>33e7778c-609a-5f06-a6c3-d00a9db216a9</t>
  </si>
  <si>
    <t>CRM Systems</t>
  </si>
  <si>
    <t>http://www.crmsystems.co</t>
  </si>
  <si>
    <t>97f36960-d6eb-e0c6-7d1f-8b779cdc7994</t>
  </si>
  <si>
    <t>CRM Team</t>
  </si>
  <si>
    <t>http://crm-team.com</t>
  </si>
  <si>
    <t>a9f83dad-b01d-0d9c-42ab-afd90478a24a</t>
  </si>
  <si>
    <t>CRM Text Solutions</t>
  </si>
  <si>
    <t>http://www.crmtext.com</t>
  </si>
  <si>
    <t>e96931fd-6dfc-61ad-cdff-6a776e1df93c</t>
  </si>
  <si>
    <t>CRM Together</t>
  </si>
  <si>
    <t>http://www.crmtogether.com/</t>
  </si>
  <si>
    <t>4ace838a-f29c-2017-d6c4-20a1b3271c14</t>
  </si>
  <si>
    <t>CRM Tronic</t>
  </si>
  <si>
    <t>http://inv.crmtronic.com/</t>
  </si>
  <si>
    <t>737a370c-17f1-bc77-eea0-87eac4060dec</t>
  </si>
  <si>
    <t>CRMBOOST</t>
  </si>
  <si>
    <t>http://www.crmboost.com</t>
  </si>
  <si>
    <t>54db89ae-16cf-2e37-143e-55ea83d94d13</t>
  </si>
  <si>
    <t>CRMCulture</t>
  </si>
  <si>
    <t>http://www.crmculture.com</t>
  </si>
  <si>
    <t>85940232-9d65-7e58-62c2-cb5b1a45b71b</t>
  </si>
  <si>
    <t>CRMfusion</t>
  </si>
  <si>
    <t>http://www.crmfusion.com/</t>
  </si>
  <si>
    <t>16b21692-46f3-b185-3f7d-3550cfd6c58a</t>
  </si>
  <si>
    <t>CRMGamified</t>
  </si>
  <si>
    <t>http://www.crmgamified.com</t>
  </si>
  <si>
    <t>0699d860-9566-0c19-77f7-1456b2c695f7</t>
  </si>
  <si>
    <t>CRMLogic</t>
  </si>
  <si>
    <t>http://crmlogic.com</t>
  </si>
  <si>
    <t>1123c7e5-1840-300d-62a8-989aa0524371</t>
  </si>
  <si>
    <t>CRMMaestro</t>
  </si>
  <si>
    <t>http://www.crmmaestro.com/</t>
  </si>
  <si>
    <t>5b511cdf-62b3-d4f4-6a96-b851b7927991</t>
  </si>
  <si>
    <t>CRMNEXT</t>
  </si>
  <si>
    <t>http://www.crmnext.com/</t>
  </si>
  <si>
    <t>5675791e-c058-edc2-33d5-65956494e8bd</t>
  </si>
  <si>
    <t>CRMNow</t>
  </si>
  <si>
    <t>http://www.crmnow.com.au</t>
  </si>
  <si>
    <t>3e8a599c-ac61-88af-410e-c8c708354fe9</t>
  </si>
  <si>
    <t>crmout Enterprises</t>
  </si>
  <si>
    <t>http://www.crmout.com</t>
  </si>
  <si>
    <t>a30bf271-050e-631a-a0dc-cefaa8f5e650</t>
  </si>
  <si>
    <t>CRMRealestate.com</t>
  </si>
  <si>
    <t>https://www.crmrealestate.com</t>
  </si>
  <si>
    <t>cbac3cba-8009-40c8-95cf-b1edbeaa5dcd</t>
  </si>
  <si>
    <t>CRMsearch.com</t>
  </si>
  <si>
    <t>http://crmsearch.com/</t>
  </si>
  <si>
    <t>7d82402b-c5a8-57ed-07d6-10ebef852829</t>
  </si>
  <si>
    <t>CRMStage</t>
  </si>
  <si>
    <t>http://www.crmstage.com</t>
  </si>
  <si>
    <t>c85cecd9-4c81-fabf-7e74-b9cd13b72397</t>
  </si>
  <si>
    <t>CRMSuite Corporation</t>
  </si>
  <si>
    <t>http://www.crmsuite.com</t>
  </si>
  <si>
    <t>8f26c109-d258-0a5f-e734-4e48daf9f809</t>
  </si>
  <si>
    <t>Crmtronic</t>
  </si>
  <si>
    <t>http://www.crmtronic.com/</t>
  </si>
  <si>
    <t>1f84f639-5a40-bbf2-6533-a21d15d2a044</t>
  </si>
  <si>
    <t>CRMWaypoint</t>
  </si>
  <si>
    <t>http://crmwaypoint.com/nl/</t>
  </si>
  <si>
    <t>4a6fd3aa-90f1-fa74-8cf6-0c39296a8515</t>
  </si>
  <si>
    <t>CRMworks</t>
  </si>
  <si>
    <t>http://www.crmworks.co.uk</t>
  </si>
  <si>
    <t>3972e522-c392-bcff-9a52-14becf1a9f6e</t>
  </si>
  <si>
    <t>CRN</t>
  </si>
  <si>
    <t>http://www.crn.com</t>
  </si>
  <si>
    <t>7613df13-6f8f-3fc3-5602-45b036b2fe1f</t>
  </si>
  <si>
    <t>CRN Australia</t>
  </si>
  <si>
    <t>http://www.crn.com.au/</t>
  </si>
  <si>
    <t>4ef2034a-a74d-81bd-63d4-cad1e48062a8</t>
  </si>
  <si>
    <t>CRN Healthcare Solutions</t>
  </si>
  <si>
    <t>http://www.crnhealthcare.com</t>
  </si>
  <si>
    <t>0ce1decb-cdd8-722c-d741-c40c29dbf4bd</t>
  </si>
  <si>
    <t>CRN UK</t>
  </si>
  <si>
    <t>http://www.channelweb.co.uk</t>
  </si>
  <si>
    <t>da59d484-d437-5f65-dc22-58f8e6d55123</t>
  </si>
  <si>
    <t>Crnaberry Communications Pvt. Ltd.</t>
  </si>
  <si>
    <t>http://www.cranberryindia.com</t>
  </si>
  <si>
    <t>e0da8b99-2ab7-8651-ae62-42a5463e791b</t>
  </si>
  <si>
    <t>CRNSY</t>
  </si>
  <si>
    <t>http://crnsy.com/</t>
  </si>
  <si>
    <t>7971321c-a5ca-e142-57fb-3bae25c4abc1</t>
  </si>
  <si>
    <t>Cro Analytics</t>
  </si>
  <si>
    <t>http://croanalytics.com</t>
  </si>
  <si>
    <t>2d190361-d75b-a1e9-9027-f529c5f79917</t>
  </si>
  <si>
    <t>Cro Yachting</t>
  </si>
  <si>
    <t>http://cro-yachting.com</t>
  </si>
  <si>
    <t>dfba93e7-fa1c-fd59-03f7-abd82373d6a0</t>
  </si>
  <si>
    <t>Croak.it</t>
  </si>
  <si>
    <t>http://croak.it</t>
  </si>
  <si>
    <t>5f87383e-d938-2491-c8aa-f2ae8a9c266b</t>
  </si>
  <si>
    <t>Croakies</t>
  </si>
  <si>
    <t>https://www.croakies.com/</t>
  </si>
  <si>
    <t>9774bc99-972f-efb2-69eb-851d7d952431</t>
  </si>
  <si>
    <t>Croakun</t>
  </si>
  <si>
    <t>http://croakun.com</t>
  </si>
  <si>
    <t>610c02d7-c7d5-ed4e-a3ae-0e8aa169d8a0</t>
  </si>
  <si>
    <t>Croatia Tour Book</t>
  </si>
  <si>
    <t>https://croatiatourbook.com/</t>
  </si>
  <si>
    <t>f15f05e9-edf3-42fb-ebe2-4c42465bdd75</t>
  </si>
  <si>
    <t>Croatian Business Angels Network</t>
  </si>
  <si>
    <t>http://www.crane.hr/</t>
  </si>
  <si>
    <t>bd215c74-76c8-90b6-36f3-3a340b4b1c50</t>
  </si>
  <si>
    <t>Croatian Web Hosting</t>
  </si>
  <si>
    <t>https://www.croweb.host</t>
  </si>
  <si>
    <t>623c8862-c6ae-33ca-fe8c-fcd8b491fc39</t>
  </si>
  <si>
    <t>Croatian-Canadian Business Network</t>
  </si>
  <si>
    <t>http://ccbn.hr/</t>
  </si>
  <si>
    <t>956b02b9-4a06-2ecf-4009-67fffa2a8e54</t>
  </si>
  <si>
    <t>crobo</t>
  </si>
  <si>
    <t>http://www.crobo.com</t>
  </si>
  <si>
    <t>91237cad-b87e-44ce-a1d6-dd0cf3f6899d</t>
  </si>
  <si>
    <t>378504f2-a3ae-574b-77c2-13eea65eff3f</t>
  </si>
  <si>
    <t>Crobox</t>
  </si>
  <si>
    <t>http://crobox.com</t>
  </si>
  <si>
    <t>80b8eb99-01b6-fc93-daec-19fbe4eb6ca4</t>
  </si>
  <si>
    <t>Croc Software Solutions</t>
  </si>
  <si>
    <t>http://crocsoftware.org</t>
  </si>
  <si>
    <t>f2c3906e-9145-0d8c-ad8b-876ee800fd73</t>
  </si>
  <si>
    <t>Crocagile</t>
  </si>
  <si>
    <t>http://www.crocagile.com/home</t>
  </si>
  <si>
    <t>ea28bb9f-8e49-dbea-5fda-67a6398d5c91</t>
  </si>
  <si>
    <t>Croceate Energy</t>
  </si>
  <si>
    <t>http://www.croceate.com</t>
  </si>
  <si>
    <t>0c721a0f-2133-4e79-54c6-68824333a621</t>
  </si>
  <si>
    <t>Crock</t>
  </si>
  <si>
    <t>http://crock.com</t>
  </si>
  <si>
    <t>6e2c3df4-5c27-cff5-2c67-a8857b602a5e</t>
  </si>
  <si>
    <t>Crockaware</t>
  </si>
  <si>
    <t>http://crockaware.com/</t>
  </si>
  <si>
    <t>c934883f-46ff-e067-78c9-7db8d1350a28</t>
  </si>
  <si>
    <t>Crocker Capital</t>
  </si>
  <si>
    <t>http://www.crockercapital.com</t>
  </si>
  <si>
    <t>3565a3a2-47bc-aaf2-cd4c-ea8b346d8fde</t>
  </si>
  <si>
    <t>Crocker Ventures</t>
  </si>
  <si>
    <t>http://www.crockerventures.com</t>
  </si>
  <si>
    <t>8573da82-590d-caf2-f1be-d93f3099c0ff</t>
  </si>
  <si>
    <t>Crockett &amp; Crockett</t>
  </si>
  <si>
    <t>http://www.crockett-crockett.com/</t>
  </si>
  <si>
    <t>c4e1802e-5de7-148e-4729-1b725091f422</t>
  </si>
  <si>
    <t>Crockstar Limited</t>
  </si>
  <si>
    <t>http://crockstarlimited.com</t>
  </si>
  <si>
    <t>9902777d-9f92-55ad-96f0-33ed7c4b712c</t>
  </si>
  <si>
    <t>Crococool Productions</t>
  </si>
  <si>
    <t>http://www.crococool.com/</t>
  </si>
  <si>
    <t>16ccd7f6-c622-98bb-e344-012816562809</t>
  </si>
  <si>
    <t>Crocodealia</t>
  </si>
  <si>
    <t>http://crocodealia.com/</t>
  </si>
  <si>
    <t>c97439fe-54ba-cc04-adb9-0f8d76feaf30</t>
  </si>
  <si>
    <t>Crocodile</t>
  </si>
  <si>
    <t>http://www.crocodilertc.net</t>
  </si>
  <si>
    <t>96cc4356-c4b2-0cb6-a55c-d34149320265</t>
  </si>
  <si>
    <t>Crocodile Digital</t>
  </si>
  <si>
    <t>http://www.crocodiledigital.net</t>
  </si>
  <si>
    <t>7287d9f8-0852-651e-7a26-8f02157fd69a</t>
  </si>
  <si>
    <t>Crocodile Entertainment</t>
  </si>
  <si>
    <t>http://www.crocoware.net</t>
  </si>
  <si>
    <t>404d9a03-0390-ef96-43dc-870b5eece462</t>
  </si>
  <si>
    <t>Crocodile Gold</t>
  </si>
  <si>
    <t>http://crocgold.com</t>
  </si>
  <si>
    <t>43da5cca-8201-493e-4fcf-54e0316e8ef7</t>
  </si>
  <si>
    <t>Crocodile Solutions Software</t>
  </si>
  <si>
    <t>http://crocodilesolutions.com/</t>
  </si>
  <si>
    <t>c41dd4cb-0107-d8e8-525a-a74346c2b8e9</t>
  </si>
  <si>
    <t>Crocodoc</t>
  </si>
  <si>
    <t>http://www.crocodoc.com</t>
  </si>
  <si>
    <t>db2a82d4-6679-5d32-8840-cc1474b3b56d</t>
  </si>
  <si>
    <t>crocoo</t>
  </si>
  <si>
    <t>http://www.crocoo.com</t>
  </si>
  <si>
    <t>8b7b7662-ec48-4ad7-8e43-65160581da41</t>
  </si>
  <si>
    <t>CrocoSite</t>
  </si>
  <si>
    <t>http://crocosite.com</t>
  </si>
  <si>
    <t>93c72662-2bf7-2ac3-a4f9-2635444d7353</t>
  </si>
  <si>
    <t>CrocoTime</t>
  </si>
  <si>
    <t>http://crocotime.com/</t>
  </si>
  <si>
    <t>672c769a-c5be-623b-e5c2-15b02e76a023</t>
  </si>
  <si>
    <t>Crocpond</t>
  </si>
  <si>
    <t>http://www.crocpond.com</t>
  </si>
  <si>
    <t>0d5de840-89d6-ef6f-5b6a-48a1246f1dcc</t>
  </si>
  <si>
    <t>Crocs</t>
  </si>
  <si>
    <t>http://www.crocs.com</t>
  </si>
  <si>
    <t>833e3b3a-5d26-1945-ccc8-cff970107fd7</t>
  </si>
  <si>
    <t>Crocus Consulting</t>
  </si>
  <si>
    <t>http://www.crocus-consulting.com</t>
  </si>
  <si>
    <t>e02d046e-b218-4e99-b096-b68f29003699</t>
  </si>
  <si>
    <t>Crocus Technology</t>
  </si>
  <si>
    <t>http://www.crocus-technology.com</t>
  </si>
  <si>
    <t>1bd74c08-e57d-1b59-bad1-40159b2dfea4</t>
  </si>
  <si>
    <t>Crocuss</t>
  </si>
  <si>
    <t>http://www.crocuss.com</t>
  </si>
  <si>
    <t>e9b62e76-cac7-a0bc-b27f-e8110f3a76ad</t>
  </si>
  <si>
    <t>Crocuss Web</t>
  </si>
  <si>
    <t>http://www.crocussweb.com</t>
  </si>
  <si>
    <t>a443233b-c224-582a-0755-3f6b402da28e</t>
  </si>
  <si>
    <t>Croda International Plc</t>
  </si>
  <si>
    <t>http://croda.com</t>
  </si>
  <si>
    <t>df7b455d-b648-df32-e0e1-734b3114f438</t>
  </si>
  <si>
    <t>Croeni Foundation</t>
  </si>
  <si>
    <t>http://www.croeni.org</t>
  </si>
  <si>
    <t>136c7826-e4a9-c97b-f416-2de6592d2b19</t>
  </si>
  <si>
    <t>Croesus Retail Asset Management</t>
  </si>
  <si>
    <t>http://www.croesusretailtrust.com/</t>
  </si>
  <si>
    <t>44639553-e7e7-790a-3da4-00a84fffb106</t>
  </si>
  <si>
    <t>CROFactory</t>
  </si>
  <si>
    <t>http://crofactory.com/</t>
  </si>
  <si>
    <t>7b10d092-2003-43b5-403c-80f98697672d</t>
  </si>
  <si>
    <t>CroFarm</t>
  </si>
  <si>
    <t>http://www.crofarm.com/</t>
  </si>
  <si>
    <t>1cb7d56e-c011-4777-fb6d-d0a33ff0ebf0</t>
  </si>
  <si>
    <t>crofflr</t>
  </si>
  <si>
    <t>http://crofflr.com</t>
  </si>
  <si>
    <t>5f3e7fd0-8807-69f8-aef1-62edef826cac</t>
  </si>
  <si>
    <t>Croft &amp; Bender</t>
  </si>
  <si>
    <t>http://www.croft-bender.com/</t>
  </si>
  <si>
    <t>31512494-b5ae-372f-62e0-9b51d1ac9e02</t>
  </si>
  <si>
    <t>Croft &amp; Company</t>
  </si>
  <si>
    <t>http://croft.net.au/</t>
  </si>
  <si>
    <t>a2608f44-1d93-f5b3-6789-0d13f5eaed40</t>
  </si>
  <si>
    <t>Croft Global Travel</t>
  </si>
  <si>
    <t>http://www.croftglobaltravel.com</t>
  </si>
  <si>
    <t>521f80f7-e2e6-f49c-4633-7eb2e91ec59f</t>
  </si>
  <si>
    <t>Crofton Chamber of Commerce</t>
  </si>
  <si>
    <t>http://www.croftonchamber.com</t>
  </si>
  <si>
    <t>e2e650e1-429d-7926-2e90-629e90601e72</t>
  </si>
  <si>
    <t>Croftsware Ltd</t>
  </si>
  <si>
    <t>http://getsheep.co.uk</t>
  </si>
  <si>
    <t>78b1a54a-5694-c794-e8dc-c5d04f162d6d</t>
  </si>
  <si>
    <t>CroFun</t>
  </si>
  <si>
    <t>http://www.crofun.eu</t>
  </si>
  <si>
    <t>d918cd97-f950-d904-2375-b70510dc54be</t>
  </si>
  <si>
    <t>Croghan &amp; Associates</t>
  </si>
  <si>
    <t>http://croghan-associates.com</t>
  </si>
  <si>
    <t>3fbc3821-fd3d-a40b-e280-0469ddf8a9c9</t>
  </si>
  <si>
    <t>Croghan Colonial Bank</t>
  </si>
  <si>
    <t>http://croghan.com</t>
  </si>
  <si>
    <t>0b72b304-df35-a17a-a429-9767d9f71401</t>
  </si>
  <si>
    <t>Croghan Investments</t>
  </si>
  <si>
    <t>786d0e62-da8d-0927-76e5-8254291495ba</t>
  </si>
  <si>
    <t>Crogo</t>
  </si>
  <si>
    <t>https://www.crogo.com</t>
  </si>
  <si>
    <t>00824791-eba1-5be1-c9e1-e28160a13d8e</t>
  </si>
  <si>
    <t>Crohn's &amp; Colitis Foundation of America</t>
  </si>
  <si>
    <t>http://www.ccfa.org/</t>
  </si>
  <si>
    <t>7dc56269-25c3-ca93-e38e-ec34825919fa</t>
  </si>
  <si>
    <t>Crohns and Colitis Foundation (CCFA)</t>
  </si>
  <si>
    <t>d68a527a-d5c3-2042-2d28-2a366d9b6446</t>
  </si>
  <si>
    <t>Croice</t>
  </si>
  <si>
    <t>http://croice.com</t>
  </si>
  <si>
    <t>e605740a-2de1-e3b5-b2df-b3a2755ee3e7</t>
  </si>
  <si>
    <t>Croissance Plus</t>
  </si>
  <si>
    <t>http://www.croissanceplus.com</t>
  </si>
  <si>
    <t>7800d940-838c-fcd4-8837-ec7665571634</t>
  </si>
  <si>
    <t>Croissanceplus</t>
  </si>
  <si>
    <t>cb4130af-f914-0d3a-6864-58688c60bd59</t>
  </si>
  <si>
    <t>Croissant</t>
  </si>
  <si>
    <t>http://www.getcroissant.com</t>
  </si>
  <si>
    <t>e2256f4e-b0ff-2e5d-fc1a-f3052d6b27cc</t>
  </si>
  <si>
    <t>Crokes</t>
  </si>
  <si>
    <t>http://crokes.com</t>
  </si>
  <si>
    <t>113ed83c-3424-3291-d908-9607e8fd4676</t>
  </si>
  <si>
    <t>Croking</t>
  </si>
  <si>
    <t>http://www.croking.com</t>
  </si>
  <si>
    <t>eac8af2a-76cc-8d02-af03-fb6b353ebbec</t>
  </si>
  <si>
    <t>Croley Investments</t>
  </si>
  <si>
    <t>http://www.croleyinvestments.com</t>
  </si>
  <si>
    <t>0a596aaa-5313-3c06-0a27-2e36c0595e67</t>
  </si>
  <si>
    <t>Crolio</t>
  </si>
  <si>
    <t>http://crol.io/</t>
  </si>
  <si>
    <t>0c27b952-4803-78ef-8a1a-6a4bff821b7e</t>
  </si>
  <si>
    <t>Croma</t>
  </si>
  <si>
    <t>http://www.cromaretail.com/default.aspx</t>
  </si>
  <si>
    <t>7b5fabf3-4047-d27e-df09-d6fbddcd2be7</t>
  </si>
  <si>
    <t>http://www.cromaonline.com.ar</t>
  </si>
  <si>
    <t>fb431795-74c2-ecdb-9ac0-367ae44f40cf</t>
  </si>
  <si>
    <t>Croma Pharma</t>
  </si>
  <si>
    <t>http://www.croma.at</t>
  </si>
  <si>
    <t>50143d1c-f6b0-3d1e-69f7-fe78203f7674</t>
  </si>
  <si>
    <t>Croma Productions MultimÌÄå¬dia</t>
  </si>
  <si>
    <t>http://apps.cromamedia.com/web</t>
  </si>
  <si>
    <t>20b4a362-318b-efd4-9114-3a494317c515</t>
  </si>
  <si>
    <t>Croma.io</t>
  </si>
  <si>
    <t>https://croma.io/</t>
  </si>
  <si>
    <t>8de87eff-777e-3315-8e64-3acbe77df1d4</t>
  </si>
  <si>
    <t>Cromar Image + Video</t>
  </si>
  <si>
    <t>http://cromarimageandvideo.com/</t>
  </si>
  <si>
    <t>bd53b0f1-a504-2c93-e75c-5422ab0b0b09</t>
  </si>
  <si>
    <t>Cromarti Logistics</t>
  </si>
  <si>
    <t>http://www.cromartilogistics.com/</t>
  </si>
  <si>
    <t>33eb094c-a065-be8e-7dbc-016aaa775129</t>
  </si>
  <si>
    <t>CroMedica International</t>
  </si>
  <si>
    <t>http://www.cromedica.com/</t>
  </si>
  <si>
    <t>a62dd4a7-2bb6-ca04-a0a0-a82b232cb0cf</t>
  </si>
  <si>
    <t>Cromosys</t>
  </si>
  <si>
    <t>http://www.cromosys.com</t>
  </si>
  <si>
    <t>a1ab28ea-dfa2-fb92-8f52-16b94c29d6f3</t>
  </si>
  <si>
    <t>CromoUp</t>
  </si>
  <si>
    <t>http://www.cromoup.com</t>
  </si>
  <si>
    <t>c9f424ec-15a6-e920-cfaa-0ce9cd2e689a</t>
  </si>
  <si>
    <t>Crompton Corporation</t>
  </si>
  <si>
    <t>ac0d27fa-63b7-f1c4-65e8-2f1a7db4ae9b</t>
  </si>
  <si>
    <t>Crompton Greaves</t>
  </si>
  <si>
    <t>http://www.cglonline.com</t>
  </si>
  <si>
    <t>96d4dfc9-632d-8156-aea4-ecf3b00d9675</t>
  </si>
  <si>
    <t>Cromptons Healthcare Ltd.</t>
  </si>
  <si>
    <t>http://www.cromptons.co.uk/</t>
  </si>
  <si>
    <t>6b43d01c-64a6-49f4-cf55-f97ab4bcdf6b</t>
  </si>
  <si>
    <t>Cromshield</t>
  </si>
  <si>
    <t>https://www.cromshield.com/</t>
  </si>
  <si>
    <t>ef544b75-a206-d87b-2843-dc862a4c8e9b</t>
  </si>
  <si>
    <t>CROMSOURCE</t>
  </si>
  <si>
    <t>http://www.cromsource.com/</t>
  </si>
  <si>
    <t>9efe41c6-58ee-713a-9dec-398a40e36c90</t>
  </si>
  <si>
    <t>Cromulent Labs</t>
  </si>
  <si>
    <t>http://cromulentlabs.com/</t>
  </si>
  <si>
    <t>8c2b0aca-e622-d795-4e29-3ae13224a1ad</t>
  </si>
  <si>
    <t>Cromwell Center</t>
  </si>
  <si>
    <t>http://www.cromwellcenter.org</t>
  </si>
  <si>
    <t>566ac728-89d1-8ba4-e0f4-61e84102b9dd</t>
  </si>
  <si>
    <t>Cromwell Management</t>
  </si>
  <si>
    <t>http://cromwellmgt.ca/</t>
  </si>
  <si>
    <t>6e441fd3-e8fe-8958-0e13-7005937df087</t>
  </si>
  <si>
    <t>cromwellhelmets</t>
  </si>
  <si>
    <t>http://cromwellhelmets.co.uk/</t>
  </si>
  <si>
    <t>15cf0416-c0c1-6f51-fe50-bc02e3bfc110</t>
  </si>
  <si>
    <t>CRON Systems</t>
  </si>
  <si>
    <t>http://www.cronsystems.com</t>
  </si>
  <si>
    <t>ee57eeb3-cd0f-463f-0128-ebfdb8a9a3ea</t>
  </si>
  <si>
    <t>Cronally</t>
  </si>
  <si>
    <t>https://cronally.com/</t>
  </si>
  <si>
    <t>c2ebe0e3-9fe6-a59a-9bab-5650cbc03f4c</t>
  </si>
  <si>
    <t>CronBlast</t>
  </si>
  <si>
    <t>https://cronblast.com</t>
  </si>
  <si>
    <t>a83a0d55-6667-e6ae-4ba5-cc6ddb0da0e3</t>
  </si>
  <si>
    <t>Cronforce</t>
  </si>
  <si>
    <t>http://www.cronforce.com</t>
  </si>
  <si>
    <t>b0d7a275-fb74-877d-c619-ce48347607f4</t>
  </si>
  <si>
    <t>Cronian Talent</t>
  </si>
  <si>
    <t>http://www.croniantalent.com/</t>
  </si>
  <si>
    <t>ac450184-3dae-54c7-5e81-ea495490bd14</t>
  </si>
  <si>
    <t>CRONIMET Mining Power Solutions</t>
  </si>
  <si>
    <t>http://crm-ps.com</t>
  </si>
  <si>
    <t>05f46d3e-d806-39d7-355c-59aefe3fd3eb</t>
  </si>
  <si>
    <t>Cronimon</t>
  </si>
  <si>
    <t>http://www.cronimon.com</t>
  </si>
  <si>
    <t>d19583c1-bf73-0458-98e7-95c448e2591d</t>
  </si>
  <si>
    <t>Cronin and Co.</t>
  </si>
  <si>
    <t>http://www.cronincoinc.com/</t>
  </si>
  <si>
    <t>837a6071-8d06-d364-c8eb-dcd95305c2b1</t>
  </si>
  <si>
    <t>Cronitor</t>
  </si>
  <si>
    <t>https://cronitor.io/</t>
  </si>
  <si>
    <t>f8ba2821-e415-afc2-b4ad-16e5c44f623a</t>
  </si>
  <si>
    <t>CronJ IT Technologies Private Limited</t>
  </si>
  <si>
    <t>http://www.cronj.com</t>
  </si>
  <si>
    <t>4cbab291-17fc-aaa7-e241-a7e58107fe4f</t>
  </si>
  <si>
    <t>Cronkhite Home Solutions</t>
  </si>
  <si>
    <t>http://cronkhitehomesolutions.com/</t>
  </si>
  <si>
    <t>02d44f01-85d4-3b2d-98e7-b4ee93a6ee4c</t>
  </si>
  <si>
    <t>CronlyGames</t>
  </si>
  <si>
    <t>http://www.cronlygames.com</t>
  </si>
  <si>
    <t>ceef32fe-1d46-cab0-b9e8-3a96f4821aea</t>
  </si>
  <si>
    <t>Cronnection</t>
  </si>
  <si>
    <t>http://cronnection.com</t>
  </si>
  <si>
    <t>fdea0908-8ba0-9747-36ad-9c028b8c82b9</t>
  </si>
  <si>
    <t>cronnit.com</t>
  </si>
  <si>
    <t>https://cronnit.com</t>
  </si>
  <si>
    <t>f5ca9ffc-9278-1073-d993-f321c241ca54</t>
  </si>
  <si>
    <t>Crono</t>
  </si>
  <si>
    <t>http://mycrono.com</t>
  </si>
  <si>
    <t>e9abcfa5-18fa-7237-ee3d-3910705bfa33</t>
  </si>
  <si>
    <t>Crono Analytics</t>
  </si>
  <si>
    <t>http://www.crono.net</t>
  </si>
  <si>
    <t>74f4cd77-8c90-df2e-ed85-0a2f879f0757</t>
  </si>
  <si>
    <t>Crono Labs</t>
  </si>
  <si>
    <t>http://cronolabs.com</t>
  </si>
  <si>
    <t>7622ddce-8937-4e81-5863-1998d7eed8e8</t>
  </si>
  <si>
    <t>Crono, Inc.</t>
  </si>
  <si>
    <t>http://www.maildeckapp.com</t>
  </si>
  <si>
    <t>a5eac90e-ad76-85b4-0fad-1c7410440f06</t>
  </si>
  <si>
    <t>Cronodeal</t>
  </si>
  <si>
    <t>http://www.cronodeal.ch</t>
  </si>
  <si>
    <t>60ffb9a4-3806-6c7c-5b6c-40fb55b1617d</t>
  </si>
  <si>
    <t>Cronofy</t>
  </si>
  <si>
    <t>http://www.cronofy.com</t>
  </si>
  <si>
    <t>e0622ed8-e37e-f0cf-a14e-90df19531512</t>
  </si>
  <si>
    <t>Cronologics Corporation</t>
  </si>
  <si>
    <t>http://www.cronologics.com/</t>
  </si>
  <si>
    <t>e0f60090-dac8-f34b-6fb2-ca2bc4ebd63b</t>
  </si>
  <si>
    <t>cronometer.com</t>
  </si>
  <si>
    <t>https://cronometer.com</t>
  </si>
  <si>
    <t>fa7b08d6-0dad-4c18-7c14-da9111f8f871</t>
  </si>
  <si>
    <t>Cronomio</t>
  </si>
  <si>
    <t>http://www.cronomio.com</t>
  </si>
  <si>
    <t>89394a8d-f2a4-815a-99fd-21f9e032759a</t>
  </si>
  <si>
    <t>Cronos</t>
  </si>
  <si>
    <t>http://cronos.be/</t>
  </si>
  <si>
    <t>50608ced-029e-4ec0-8b40-702e9c5301b2</t>
  </si>
  <si>
    <t>http://www.cronosbrasil.com.br</t>
  </si>
  <si>
    <t>cbd5df22-5c92-0a08-d46b-820318d52a60</t>
  </si>
  <si>
    <t>Cronos Group</t>
  </si>
  <si>
    <t>http://www.cronos.com/</t>
  </si>
  <si>
    <t>bbec61da-93d6-bb1f-2723-dbe5298bf9d0</t>
  </si>
  <si>
    <t>https://cronos-groep.be</t>
  </si>
  <si>
    <t>aa436638-c97a-a625-ec53-63aa019a8848</t>
  </si>
  <si>
    <t>Cronos IT</t>
  </si>
  <si>
    <t>https://www.cronos.be</t>
  </si>
  <si>
    <t>ee15bd08-1c0b-2bdf-b8e3-ab258262c3cc</t>
  </si>
  <si>
    <t>Cronos Ltd.</t>
  </si>
  <si>
    <t>957fc8a7-9095-f4d9-dbe0-9da08af2c1d3</t>
  </si>
  <si>
    <t>CRONOS MOBILE</t>
  </si>
  <si>
    <t>http://www.cronosmobile.eu</t>
  </si>
  <si>
    <t>1408df4a-9801-2ab6-48e3-a8dab86205ae</t>
  </si>
  <si>
    <t>Cronos Partners</t>
  </si>
  <si>
    <t>http://www.cronuspartners.com</t>
  </si>
  <si>
    <t>67664336-924f-567b-eaef-9b0b52dfc9f7</t>
  </si>
  <si>
    <t>Cronos Trade</t>
  </si>
  <si>
    <t>http://www.cronosti.com/</t>
  </si>
  <si>
    <t>efb57f26-b420-366e-e3df-7a34997f3a35</t>
  </si>
  <si>
    <t>Cronoshare</t>
  </si>
  <si>
    <t>http://www.cronoshare.com</t>
  </si>
  <si>
    <t>8077f79f-6700-2fb6-f21e-d296ef7ce0d1</t>
  </si>
  <si>
    <t>Cronote</t>
  </si>
  <si>
    <t>http://www.cronote.com</t>
  </si>
  <si>
    <t>dd7b990a-54a6-a0cc-23bf-595595b46263</t>
  </si>
  <si>
    <t>Cronovo</t>
  </si>
  <si>
    <t>https://www.cronovo.com</t>
  </si>
  <si>
    <t>242051ca-fe6b-c41b-4923-c08919436e59</t>
  </si>
  <si>
    <t>CronSights</t>
  </si>
  <si>
    <t>http://www.cronsights.com/</t>
  </si>
  <si>
    <t>021432b1-d4a4-578a-b8ce-c311b2673234</t>
  </si>
  <si>
    <t>cronsync</t>
  </si>
  <si>
    <t>http://www.cronsync.com</t>
  </si>
  <si>
    <t>f64e30fb-814f-99aa-30ef-9d56fc8d6da7</t>
  </si>
  <si>
    <t>Cronto</t>
  </si>
  <si>
    <t>http://cronto.com</t>
  </si>
  <si>
    <t>713a05b7-4863-748f-d257-c36d97ee5a14</t>
  </si>
  <si>
    <t>Cronus Bike</t>
  </si>
  <si>
    <t>http://www.cronusbike.com/</t>
  </si>
  <si>
    <t>a0340741-498e-b498-3976-62ac0da0a763</t>
  </si>
  <si>
    <t>Cronus Cyber Technologies</t>
  </si>
  <si>
    <t>https://cronus-cyber.com/</t>
  </si>
  <si>
    <t>f5b2b27b-41a6-474a-7de6-1bec98194d10</t>
  </si>
  <si>
    <t>Cronus Media</t>
  </si>
  <si>
    <t>http://cronus.media/</t>
  </si>
  <si>
    <t>291c6aaf-b565-6147-c20d-d03c19d62aab</t>
  </si>
  <si>
    <t>Cronus Technology, Inc.</t>
  </si>
  <si>
    <t>http://www.cronustec.com/</t>
  </si>
  <si>
    <t>950cdd7b-2240-524e-7ec7-fe827a275819</t>
  </si>
  <si>
    <t>Cronus Ventures</t>
  </si>
  <si>
    <t>http://cronusventures.com/</t>
  </si>
  <si>
    <t>a4eccb05-d9b8-c907-fcbe-fa18af240e1a</t>
  </si>
  <si>
    <t>Cronvo</t>
  </si>
  <si>
    <t>https://cronvo.com</t>
  </si>
  <si>
    <t>378a2331-4fc9-b537-3f0c-7270126d60af</t>
  </si>
  <si>
    <t>Cronycle Ltd</t>
  </si>
  <si>
    <t>https://cronycle.com</t>
  </si>
  <si>
    <t>11373756-a629-ab7a-10e7-95b7a95cd30c</t>
  </si>
  <si>
    <t>CrookED Science</t>
  </si>
  <si>
    <t>http://crookedscience.com</t>
  </si>
  <si>
    <t>2a4a71f1-b8b9-898f-4928-d346d1e6af24</t>
  </si>
  <si>
    <t>Crooked Smiles</t>
  </si>
  <si>
    <t>http://www.crookedsmiles.com</t>
  </si>
  <si>
    <t>7b92efbd-6d7b-d13a-86ff-7a6d96fc8680</t>
  </si>
  <si>
    <t>Crooked Tooth Media</t>
  </si>
  <si>
    <t>http://crookedtoothmedia.com</t>
  </si>
  <si>
    <t>854d6b1d-400a-8f74-75a3-d4e30e3a65de</t>
  </si>
  <si>
    <t>Crookneck Consulting</t>
  </si>
  <si>
    <t>http://crookneckconsulting.com</t>
  </si>
  <si>
    <t>c623244f-c52f-0422-c40d-eb309c890155</t>
  </si>
  <si>
    <t>Crooks and Liars</t>
  </si>
  <si>
    <t>http://crooksandliars.com/</t>
  </si>
  <si>
    <t>3b3a7732-281c-4b15-56ef-350e53fc0d6b</t>
  </si>
  <si>
    <t>Crookston Inn, Hotel, Lodging and Wedding Venue, Motel Crookston MN</t>
  </si>
  <si>
    <t>http://www.crookstoninn.com/</t>
  </si>
  <si>
    <t>e12e10ea-bca5-5efe-a53a-1646e60120c7</t>
  </si>
  <si>
    <t>Croonr</t>
  </si>
  <si>
    <t>http://www.croonr.com/</t>
  </si>
  <si>
    <t>befeca4f-9390-b194-7fa5-e5c3951a4c6f</t>
  </si>
  <si>
    <t>Croosing</t>
  </si>
  <si>
    <t>http://www.croosing.com</t>
  </si>
  <si>
    <t>1afc6d4c-a366-6b8f-5cce-26b3567f893e</t>
  </si>
  <si>
    <t>Crooti Ltd.</t>
  </si>
  <si>
    <t>https://www.crooti.com</t>
  </si>
  <si>
    <t>0d8b07de-ffe3-4dca-fbc2-8edf34103699</t>
  </si>
  <si>
    <t>Crootpad</t>
  </si>
  <si>
    <t>http://www.crootpad.com</t>
  </si>
  <si>
    <t>3bffa410-9268-3a82-456d-bc6b913100e5</t>
  </si>
  <si>
    <t>CROOZ</t>
  </si>
  <si>
    <t>http://crooz.co.jp/</t>
  </si>
  <si>
    <t>ec9868eb-5f12-659b-7c22-c2187ecd1643</t>
  </si>
  <si>
    <t>Crop Consultants Australia</t>
  </si>
  <si>
    <t>http://cropconsultants.com.au/</t>
  </si>
  <si>
    <t>17227ed9-8800-2e3b-970a-bc8b6865e277</t>
  </si>
  <si>
    <t>Crop Enhancement</t>
  </si>
  <si>
    <t>http://www.crop-enhancement.com/</t>
  </si>
  <si>
    <t>84389206-294f-9973-c5eb-b6d2dd574fe3</t>
  </si>
  <si>
    <t>Crop Image Online</t>
  </si>
  <si>
    <t>http://cropmyimage.net</t>
  </si>
  <si>
    <t>91823969-be63-3395-4f4a-0fbeed37b412</t>
  </si>
  <si>
    <t>Crop Intellect Ltd</t>
  </si>
  <si>
    <t>http://www.cropintellect.co.uk</t>
  </si>
  <si>
    <t>b9690f0e-6806-3737-adfe-b85cb4da75a1</t>
  </si>
  <si>
    <t>Crop King Seeds</t>
  </si>
  <si>
    <t>http://www.cropkingseeds.com</t>
  </si>
  <si>
    <t>937ee2cc-ac1f-d79e-7162-6714adbfc6a7</t>
  </si>
  <si>
    <t>Crop Life America</t>
  </si>
  <si>
    <t>http://www.croplifeamerica.org</t>
  </si>
  <si>
    <t>a1fa6444-7cdc-3596-f81c-5967c47d7f97</t>
  </si>
  <si>
    <t>Crop Performance</t>
  </si>
  <si>
    <t>http://crop-performance.com/</t>
  </si>
  <si>
    <t>6c0a36d3-920d-d6cf-b329-ab007a4568da</t>
  </si>
  <si>
    <t>Crop Pro Insurance</t>
  </si>
  <si>
    <t>http://www.croppro.com</t>
  </si>
  <si>
    <t>24ad63f0-cac5-2c1b-3dbd-a5ba469dd819</t>
  </si>
  <si>
    <t>Crop Risk Services</t>
  </si>
  <si>
    <t>https://www.cropriskservices.com</t>
  </si>
  <si>
    <t>06f1577f-ce1c-9e52-734d-736082be5b6e</t>
  </si>
  <si>
    <t>Crop.is</t>
  </si>
  <si>
    <t>http://crop.is/</t>
  </si>
  <si>
    <t>09cd6019-2f8a-6e00-f84a-cd0d259f25fe</t>
  </si>
  <si>
    <t>Crop2Cash</t>
  </si>
  <si>
    <t>http://crop2cash.com.ng</t>
  </si>
  <si>
    <t>e37eec27-5f32-6e94-a07c-4911ecd768c3</t>
  </si>
  <si>
    <t>CropDesign</t>
  </si>
  <si>
    <t>http://www.cropdesign.com</t>
  </si>
  <si>
    <t>ae4c8913-aaef-6c7e-874b-bd36102d0553</t>
  </si>
  <si>
    <t>Cropfection</t>
  </si>
  <si>
    <t>http://www.cropfection.com</t>
  </si>
  <si>
    <t>f61be2c4-0bba-0111-e856-d20121b026c6</t>
  </si>
  <si>
    <t>CropHQ</t>
  </si>
  <si>
    <t>http://crophq.com</t>
  </si>
  <si>
    <t>a4a8924c-06a9-705a-7b76-a2c41ec5f84f</t>
  </si>
  <si>
    <t>CropIn Technologies</t>
  </si>
  <si>
    <t>http://cropin.co.in/home.html</t>
  </si>
  <si>
    <t>6cc4a8a4-ac01-3a4d-67e5-8cd52d6dd49d</t>
  </si>
  <si>
    <t>Cropley House</t>
  </si>
  <si>
    <t>http://www.cropleyhouse.com.au</t>
  </si>
  <si>
    <t>4b97256d-698e-03c4-66e8-7e9a31ff6802</t>
  </si>
  <si>
    <t>CropLife International</t>
  </si>
  <si>
    <t>https://croplife.org</t>
  </si>
  <si>
    <t>89e4695a-aa7f-60b2-63c2-7e48c2bc4aa8</t>
  </si>
  <si>
    <t>CropLogic</t>
  </si>
  <si>
    <t>http://www.croplogic.com/</t>
  </si>
  <si>
    <t>8176a0cf-8ae4-c8bd-e6d9-b9afb73df0de</t>
  </si>
  <si>
    <t>CropMetrics</t>
  </si>
  <si>
    <t>http://cropmetrics.com/</t>
  </si>
  <si>
    <t>ea7242f6-5cf3-4595-af07-285c0a57d353</t>
  </si>
  <si>
    <t>CropMobster</t>
  </si>
  <si>
    <t>http://cropmobster.com</t>
  </si>
  <si>
    <t>a57553e7-0906-c212-d1e8-4a36ffd49477</t>
  </si>
  <si>
    <t>CropMom</t>
  </si>
  <si>
    <t>http://www.cropmom.com</t>
  </si>
  <si>
    <t>0b37cc37-ff23-c117-a336-6ff326ed747d</t>
  </si>
  <si>
    <t>cropr</t>
  </si>
  <si>
    <t>http://www.croprapp.com</t>
  </si>
  <si>
    <t>bb93ddaf-004a-a466-5e0e-29a15687d707</t>
  </si>
  <si>
    <t>Cropsticks by Cropmade</t>
  </si>
  <si>
    <t>https://cropsticks.co/</t>
  </si>
  <si>
    <t>debe8902-48b5-35d7-18d6-f9e58b49c370</t>
  </si>
  <si>
    <t>CropTek</t>
  </si>
  <si>
    <t>http://www.croptech.com/en</t>
  </si>
  <si>
    <t>a626c927-0bf3-985f-cdaa-168c7f290886</t>
  </si>
  <si>
    <t>Cropti.com</t>
  </si>
  <si>
    <t>https://cropti.com/en</t>
  </si>
  <si>
    <t>111f8ba6-3b3a-2b64-7522-24cd03c014e4</t>
  </si>
  <si>
    <t>CropUp</t>
  </si>
  <si>
    <t>http://cropup.com</t>
  </si>
  <si>
    <t>0fd6146d-f662-0e20-1955-86036753cabb</t>
  </si>
  <si>
    <t>cropUP</t>
  </si>
  <si>
    <t>https://www.cropupinitiative.com/</t>
  </si>
  <si>
    <t>76e2ccf1-c6b3-1806-7d42-b0460c6ec329</t>
  </si>
  <si>
    <t>CropWatch Brazil</t>
  </si>
  <si>
    <t>http://www.cropwatch.com.br/</t>
  </si>
  <si>
    <t>3649dbe0-efb2-7c8b-d514-94f7058ecdab</t>
  </si>
  <si>
    <t>CropX</t>
  </si>
  <si>
    <t>http://www.cropx.com/</t>
  </si>
  <si>
    <t>ff4a489f-dc46-fd40-7ad8-575f5f5aee25</t>
  </si>
  <si>
    <t>CropZilla</t>
  </si>
  <si>
    <t>http://cropzilla.com</t>
  </si>
  <si>
    <t>73dad992-3580-aa68-1346-40954800801f</t>
  </si>
  <si>
    <t>Croqqer</t>
  </si>
  <si>
    <t>http://www.croqqer.com</t>
  </si>
  <si>
    <t>0aee57e5-dce8-4828-32d3-bd360b39cb49</t>
  </si>
  <si>
    <t>Croqqer Italia</t>
  </si>
  <si>
    <t>http://www.croqqer.it/</t>
  </si>
  <si>
    <t>3b397662-6273-4d81-3ecd-8f0bbfbcdef9</t>
  </si>
  <si>
    <t>CroquetteLand</t>
  </si>
  <si>
    <t>http://www.croquetteland.com</t>
  </si>
  <si>
    <t>40393699-bcd7-2787-86c8-603062685d0c</t>
  </si>
  <si>
    <t>Croquipad</t>
  </si>
  <si>
    <t>http://croquipad.com/</t>
  </si>
  <si>
    <t>faf5c4fc-9ff3-c236-89b6-522d0c9aeddf</t>
  </si>
  <si>
    <t>croquis.com</t>
  </si>
  <si>
    <t>http://zigzag.kr/</t>
  </si>
  <si>
    <t>41ecf77a-fbec-a0ea-f7f2-f7a6e3c1c1f6</t>
  </si>
  <si>
    <t>Crorkservice</t>
  </si>
  <si>
    <t>http://resellers.crorkservice.com/</t>
  </si>
  <si>
    <t>fde8f19a-3230-5af6-9f81-877353503d69</t>
  </si>
  <si>
    <t>Cros NT</t>
  </si>
  <si>
    <t>http://crosnt.com/</t>
  </si>
  <si>
    <t>b2ba5bd2-f19f-448c-0c55-a29649e9261c</t>
  </si>
  <si>
    <t>Crosby Capital</t>
  </si>
  <si>
    <t>http://crosbycapitallimited.com</t>
  </si>
  <si>
    <t>5174c1bd-a8dc-2819-85f0-b305e557b7e8</t>
  </si>
  <si>
    <t>Crosby Securities</t>
  </si>
  <si>
    <t>http://www.crosby.com</t>
  </si>
  <si>
    <t>c460f141-f08b-50a4-1b56-e3a47aa22754</t>
  </si>
  <si>
    <t>Crosby|Textor</t>
  </si>
  <si>
    <t>https://crosbytextorgroup.com/</t>
  </si>
  <si>
    <t>639a6fc9-4e44-ff71-0944-2e588bbc2436</t>
  </si>
  <si>
    <t>Croscon</t>
  </si>
  <si>
    <t>http://www.croscon.com/</t>
  </si>
  <si>
    <t>2546d346-9b8c-c316-3338-0562c1da5388</t>
  </si>
  <si>
    <t>Crosley</t>
  </si>
  <si>
    <t>http://www.crosleyradio.com/</t>
  </si>
  <si>
    <t>05a5c1f1-bc12-73ea-00fd-0ff58bfa40fd</t>
  </si>
  <si>
    <t>Crosman Corporation</t>
  </si>
  <si>
    <t>http://www.crosman.com/</t>
  </si>
  <si>
    <t>16d63748-9054-32a8-7080-50fd01fbfb84</t>
  </si>
  <si>
    <t>Crosover for Work</t>
  </si>
  <si>
    <t>http://www.crossover.com</t>
  </si>
  <si>
    <t>c92afdee-9efd-160e-7d28-95e8120f3f65</t>
  </si>
  <si>
    <t>Crospon</t>
  </si>
  <si>
    <t>http://www.crospon.com/</t>
  </si>
  <si>
    <t>b04b59ed-14f7-1dae-8b4e-6f75a93f6a17</t>
  </si>
  <si>
    <t>Cross</t>
  </si>
  <si>
    <t>http://torerocorp.com/</t>
  </si>
  <si>
    <t>e66b084f-841e-3c49-7962-ef7463e0d049</t>
  </si>
  <si>
    <t>http://www.crossequity.ch/</t>
  </si>
  <si>
    <t>6277e612-3e40-7466-3e4e-ba7420f19af1</t>
  </si>
  <si>
    <t>Cross &amp; Crown</t>
  </si>
  <si>
    <t>http://cacpro.com/</t>
  </si>
  <si>
    <t>fdc85cf9-b7d5-5827-9e32-040680aa1c6c</t>
  </si>
  <si>
    <t>Cross &amp; Joftus</t>
  </si>
  <si>
    <t>http://edstrategies.net</t>
  </si>
  <si>
    <t>9e2ab6f3-b68f-15ea-8215-de2546405a01</t>
  </si>
  <si>
    <t>Cross And Associates</t>
  </si>
  <si>
    <t>http://crosscriminallaw.com/</t>
  </si>
  <si>
    <t>d25a3f2e-4a38-3465-2907-1d7acff810ec</t>
  </si>
  <si>
    <t>Cross Atlantic Capital Partners</t>
  </si>
  <si>
    <t>http://www.xacp.com</t>
  </si>
  <si>
    <t>634950f1-347a-297f-569d-ae3352a7738c</t>
  </si>
  <si>
    <t>Cross Atlantic Partners</t>
  </si>
  <si>
    <t>http://www.crossatlanticpartners.com</t>
  </si>
  <si>
    <t>12cbdf00-2433-b417-8bde-1ea90dfbde51</t>
  </si>
  <si>
    <t>Cross Atlantic Ventures</t>
  </si>
  <si>
    <t>e1b30d4d-0205-1e49-2699-2514bddd654b</t>
  </si>
  <si>
    <t>Cross Audience</t>
  </si>
  <si>
    <t>http://crossaudience.com/</t>
  </si>
  <si>
    <t>86c59d69-0762-6c74-b799-e361702ee296</t>
  </si>
  <si>
    <t>Cross Border Angel</t>
  </si>
  <si>
    <t>http://www.crossborderangels.com/</t>
  </si>
  <si>
    <t>f4e3b680-5753-b0b7-b6f6-b8eb4e1a76db</t>
  </si>
  <si>
    <t>Cross Border Group</t>
  </si>
  <si>
    <t>http://www.thecrossbordergroup.com/</t>
  </si>
  <si>
    <t>8b81136a-313c-c725-b838-06f27e52c1b8</t>
  </si>
  <si>
    <t>Cross Campus</t>
  </si>
  <si>
    <t>http://www.crosscamp.us/</t>
  </si>
  <si>
    <t>cbac6c55-7531-e4a4-ee17-80988539fe93</t>
  </si>
  <si>
    <t>Cross Canada Auto Body Supply</t>
  </si>
  <si>
    <t>http://www.crosscanadaparts.com/</t>
  </si>
  <si>
    <t>ef3606d4-aede-fffa-eb6b-1a58f11410d1</t>
  </si>
  <si>
    <t>Cross Case Corp</t>
  </si>
  <si>
    <t>http://www.crosscasecorp.com</t>
  </si>
  <si>
    <t>de61a330-6840-a183-c42f-d35deb57156e</t>
  </si>
  <si>
    <t>Cross Casino</t>
  </si>
  <si>
    <t>http://www.crosscasino.com</t>
  </si>
  <si>
    <t>93734a62-9395-ecbb-9e9b-3b5f654b3950</t>
  </si>
  <si>
    <t>Cross Commerce</t>
  </si>
  <si>
    <t>http://www.crosscommerce.com</t>
  </si>
  <si>
    <t>a8517114-7521-7409-ee41-bec3d3d964de</t>
  </si>
  <si>
    <t>Cross Connect Solutions</t>
  </si>
  <si>
    <t>http://www.crossconnectsolutions.com</t>
  </si>
  <si>
    <t>5044c947-8feb-d1cd-53ae-659898571cd8</t>
  </si>
  <si>
    <t>Cross Country Car Shipping</t>
  </si>
  <si>
    <t>http://www.crosscountrycarshipping.com/</t>
  </si>
  <si>
    <t>b1cf0417-229b-5fc6-9ef2-dd2a8ea9723d</t>
  </si>
  <si>
    <t>Cross Country Computer</t>
  </si>
  <si>
    <t>http://www.crosscountrycomputer.com</t>
  </si>
  <si>
    <t>a109c9ee-44e4-26e3-5d84-5af5f7c7fff8</t>
  </si>
  <si>
    <t>Cross Country Healthcare</t>
  </si>
  <si>
    <t>http://www.crosscountryhealthcare.com/cchiweb/</t>
  </si>
  <si>
    <t>0a464685-c7c7-a5f2-b0fb-853dead077b0</t>
  </si>
  <si>
    <t>Cross Country Home Services</t>
  </si>
  <si>
    <t>https://www.cchs.com</t>
  </si>
  <si>
    <t>983dc932-38b5-c9b1-80dc-25b7b0e1efe4</t>
  </si>
  <si>
    <t>Cross Country Lenders</t>
  </si>
  <si>
    <t>http://www.ccmhomelending.com</t>
  </si>
  <si>
    <t>8af15c09-c59f-23a9-15e3-32d5831e2343</t>
  </si>
  <si>
    <t>Cross Country Moving Companies</t>
  </si>
  <si>
    <t>http://crosscountrymovingcompanies.biz/</t>
  </si>
  <si>
    <t>0513a5bf-1080-876d-02a7-a508ad39379d</t>
  </si>
  <si>
    <t>Cross Country Pipeline Supply</t>
  </si>
  <si>
    <t>http://www.ccpipeline.com/</t>
  </si>
  <si>
    <t>74d75e73-9e92-317d-f529-3dd19fabb038</t>
  </si>
  <si>
    <t>Cross Country Staffing</t>
  </si>
  <si>
    <t>https://www.crosscountrystaffing.com/</t>
  </si>
  <si>
    <t>66a37912-376d-d4f1-c07f-2c230d3e8260</t>
  </si>
  <si>
    <t>Cross County Limousine, Inc</t>
  </si>
  <si>
    <t>https://www.crosscountylimousine.com/</t>
  </si>
  <si>
    <t>747b1bb2-b406-e7a4-b447-b78a3486bcc9</t>
  </si>
  <si>
    <t>Cross Creek Advisors</t>
  </si>
  <si>
    <t>http://www.crosscreekadvisors.com</t>
  </si>
  <si>
    <t>a012982b-a7dc-f025-a1ec-4c155a87a146</t>
  </si>
  <si>
    <t>Cross Creek Pictures</t>
  </si>
  <si>
    <t>http://crosscreekpictures.com/</t>
  </si>
  <si>
    <t>39fe0286-6b3d-9f9a-eb3d-09843db502ca</t>
  </si>
  <si>
    <t>Cross Creek Stables, Inc.</t>
  </si>
  <si>
    <t>http://crosscreekstablesokc.com/</t>
  </si>
  <si>
    <t>28668422-b9ce-7ca4-bce4-c004cd71ce1f</t>
  </si>
  <si>
    <t>Cross Creek Systems</t>
  </si>
  <si>
    <t>http://www.xcreek.com</t>
  </si>
  <si>
    <t>6e703adf-066b-2a14-d0f1-3e4340d3e939</t>
  </si>
  <si>
    <t>Cross Culture Ventures</t>
  </si>
  <si>
    <t>http://www.crossculturevc.com</t>
  </si>
  <si>
    <t>8e72ec90-177f-7ad8-1b2f-b47f4c7c4c9b</t>
  </si>
  <si>
    <t>Cross Current</t>
  </si>
  <si>
    <t>http://crosscurrentanalytics.com</t>
  </si>
  <si>
    <t>db10c3fc-2672-0f63-ee62-60c3156e2716</t>
  </si>
  <si>
    <t>Cross Fire</t>
  </si>
  <si>
    <t>http://crossfire.z8games.com</t>
  </si>
  <si>
    <t>16af1180-0cd9-29d7-3ba6-a80a54485511</t>
  </si>
  <si>
    <t>Cross Fit Deco</t>
  </si>
  <si>
    <t>http://crossfitdeco.com</t>
  </si>
  <si>
    <t>c9223f6c-baaa-f989-8a53-d94010bcdbbf</t>
  </si>
  <si>
    <t>Cross Keys Capital</t>
  </si>
  <si>
    <t>http://ckcap.com</t>
  </si>
  <si>
    <t>7f48424d-e731-05ab-0383-1e1ad81e18aa</t>
  </si>
  <si>
    <t>Cross Keys Homes</t>
  </si>
  <si>
    <t>https://www.crosskeyshomes.co.uk/</t>
  </si>
  <si>
    <t>cc752f10-b81b-f452-8aa1-78356da45aa4</t>
  </si>
  <si>
    <t>Cross Law</t>
  </si>
  <si>
    <t>http://www.crosstaxlaw.com</t>
  </si>
  <si>
    <t>ee9433c7-a0db-8597-ef19-c256c30c6088</t>
  </si>
  <si>
    <t>Cross Match Technologies</t>
  </si>
  <si>
    <t>http://www.crossmatch.com</t>
  </si>
  <si>
    <t>a5d7ab02-79e7-0a98-38f2-c69686d4e0ae</t>
  </si>
  <si>
    <t>Cross Media Consulting</t>
  </si>
  <si>
    <t>http://www.crossmediaconsultancy.co.uk</t>
  </si>
  <si>
    <t>14a1dcd4-d851-ca2b-8a37-70b4c536e705</t>
  </si>
  <si>
    <t>Cross Media Ventures</t>
  </si>
  <si>
    <t>http://crossmediaventures.com/</t>
  </si>
  <si>
    <t>14b7820e-5899-3563-a6b6-db15786557da</t>
  </si>
  <si>
    <t>Cross Mediaworks</t>
  </si>
  <si>
    <t>http://www.cross-mediaworks.com</t>
  </si>
  <si>
    <t>bb7def54-b1cc-f9f2-26a4-18e9538d38e7</t>
  </si>
  <si>
    <t>Cross Motion</t>
  </si>
  <si>
    <t>http://www.crossmotion.org</t>
  </si>
  <si>
    <t>ab1ec2bb-a6a8-db4f-e562-968ef892e982</t>
  </si>
  <si>
    <t>Cross Pacific Capital Partners</t>
  </si>
  <si>
    <t>http://xpcp.ca</t>
  </si>
  <si>
    <t>0dc1fa3b-98bd-def6-2842-eac36191be47</t>
  </si>
  <si>
    <t>Cross Pixel Media</t>
  </si>
  <si>
    <t>http://crosspixel.net</t>
  </si>
  <si>
    <t>9acbb619-8a45-4541-8f37-d665cf37f179</t>
  </si>
  <si>
    <t>Cross Promo</t>
  </si>
  <si>
    <t>http://cross.promo/</t>
  </si>
  <si>
    <t>a92215d9-75fe-4c69-1d63-8238a5bb822d</t>
  </si>
  <si>
    <t>Cross River Advisors</t>
  </si>
  <si>
    <t>http://crossriveradvisors.com/</t>
  </si>
  <si>
    <t>34bb836d-299c-e003-9c91-18b8162cd98d</t>
  </si>
  <si>
    <t>Cross River Bank</t>
  </si>
  <si>
    <t>https://www.crossriverbank.com/</t>
  </si>
  <si>
    <t>60ac36f3-416e-7f50-da12-ea4ae43268c1</t>
  </si>
  <si>
    <t>Cross River Fiber</t>
  </si>
  <si>
    <t>http://crossriverfiber.com</t>
  </si>
  <si>
    <t>7748b19d-d7c0-2deb-9594-41fee05e3ad2</t>
  </si>
  <si>
    <t>Cross Road Biotech</t>
  </si>
  <si>
    <t>http://crbinverbio.com/en/</t>
  </si>
  <si>
    <t>09e0c0ec-8a58-42be-6366-289318f92683</t>
  </si>
  <si>
    <t>Cross Section Interactive Pvt. Ltd.</t>
  </si>
  <si>
    <t>http://www.csipl.net</t>
  </si>
  <si>
    <t>b2063731-e8a8-f0a5-d330-7d6da2960f81</t>
  </si>
  <si>
    <t>Cross Technology Solutions</t>
  </si>
  <si>
    <t>http://www.cross-solutions.com/</t>
  </si>
  <si>
    <t>dbd27422-570c-6db2-a07b-869b8b26a67a</t>
  </si>
  <si>
    <t>Cross Telecom</t>
  </si>
  <si>
    <t>http://www.crosstelecom.com</t>
  </si>
  <si>
    <t>d4184fb7-ea43-111e-598a-54e5a58efc02</t>
  </si>
  <si>
    <t>Cross Timbers Royalty Trust</t>
  </si>
  <si>
    <t>http://www.crosstimberstrust.com/</t>
  </si>
  <si>
    <t>9e131278-e5b2-3209-c528-96aa44bd647b</t>
  </si>
  <si>
    <t>Cross Valley Capital</t>
  </si>
  <si>
    <t>http://crossvalley.vc/</t>
  </si>
  <si>
    <t>08cc7d16-0952-9ca8-05d5-ea9c6dd3f0ad</t>
  </si>
  <si>
    <t>Cross Web Tech</t>
  </si>
  <si>
    <t>http://crosswebtech.com</t>
  </si>
  <si>
    <t>24220a7a-5f46-3462-ae41-5d17c0deae7d</t>
  </si>
  <si>
    <t>Cross X Platform</t>
  </si>
  <si>
    <t>http://crossxplatform.com</t>
  </si>
  <si>
    <t>827c349e-9159-76a2-c1cb-255fc9d14562</t>
  </si>
  <si>
    <t>Cross-Post Classified Networks</t>
  </si>
  <si>
    <t>http://www.crosspost.com/</t>
  </si>
  <si>
    <t>a407b261-6831-1533-a241-b608f8583dd5</t>
  </si>
  <si>
    <t>Cross-Roads Group</t>
  </si>
  <si>
    <t>http://cross-roads-group.com/</t>
  </si>
  <si>
    <t>9b9a75ca-11e3-8197-02bd-e827e713b15d</t>
  </si>
  <si>
    <t>Cross-Tab</t>
  </si>
  <si>
    <t>http://www.cross-tab.com/</t>
  </si>
  <si>
    <t>37b06320-8032-a92a-8fa1-90135041279b</t>
  </si>
  <si>
    <t>Cross-Tinental</t>
  </si>
  <si>
    <t>http://www.hotel-techplatform.com/en</t>
  </si>
  <si>
    <t>86856d94-7e00-439e-909c-b279668958f7</t>
  </si>
  <si>
    <t>Cross, Fernandez &amp; Riley</t>
  </si>
  <si>
    <t>http://cfrcpa.com/</t>
  </si>
  <si>
    <t>7275c86e-31a8-ea17-dfce-8dbe4a1df6a7</t>
  </si>
  <si>
    <t>Crossa LTD</t>
  </si>
  <si>
    <t>http://crossaapp.com/</t>
  </si>
  <si>
    <t>3b4214c3-6da9-fbe4-3c4e-1daca7e4c054</t>
  </si>
  <si>
    <t>Crossahead</t>
  </si>
  <si>
    <t>http://www.crossahead.com/</t>
  </si>
  <si>
    <t>32b141e4-dfab-5d3a-b1ef-e85157084041</t>
  </si>
  <si>
    <t>CrossAva</t>
  </si>
  <si>
    <t>https://crossava.com/</t>
  </si>
  <si>
    <t>edf919a6-5dac-2f2b-9673-9a3cf6bb8af3</t>
  </si>
  <si>
    <t>Crossbar</t>
  </si>
  <si>
    <t>http://www.crossbar-inc.com</t>
  </si>
  <si>
    <t>5d923d8b-81c9-f4ab-6567-d74d2a9b524e</t>
  </si>
  <si>
    <t>Crossbar Capital</t>
  </si>
  <si>
    <t>http://www.crossbarcapital.com</t>
  </si>
  <si>
    <t>94e90bb2-e8dc-48d3-6048-c8e4176c1500</t>
  </si>
  <si>
    <t>Crossbar.io</t>
  </si>
  <si>
    <t>http://crossbario.com</t>
  </si>
  <si>
    <t>140d8c7f-15c8-8972-0b27-1ded1d32a0ff</t>
  </si>
  <si>
    <t>Crossbeam Systems</t>
  </si>
  <si>
    <t>http://www.crossbeamsystems.com</t>
  </si>
  <si>
    <t>9ca82621-4d32-3201-5a83-e177a6bb8ae1</t>
  </si>
  <si>
    <t>Crossbeat New York</t>
  </si>
  <si>
    <t>http://www.crossbeatny.com/</t>
  </si>
  <si>
    <t>ad29c53b-bda2-7655-9ead-80e944db3572</t>
  </si>
  <si>
    <t>Crossboard Mobile (Formerly Pontiflex, Inc.)</t>
  </si>
  <si>
    <t>http://www.crossboardmobile.com</t>
  </si>
  <si>
    <t>fdc4dddd-a0fc-b11b-1c41-954b9ba0a344</t>
  </si>
  <si>
    <t>CrossBorder</t>
  </si>
  <si>
    <t>https://crossborder.properties</t>
  </si>
  <si>
    <t>54fc662e-5ab9-88de-4f10-0af27a921505</t>
  </si>
  <si>
    <t>Crossborders</t>
  </si>
  <si>
    <t>http://crossborderent.com</t>
  </si>
  <si>
    <t>b5fdda03-2c9a-2d62-4953-63d002f90555</t>
  </si>
  <si>
    <t>CrossBorderSolutions.io</t>
  </si>
  <si>
    <t>http://www.crossbordersolutions.io</t>
  </si>
  <si>
    <t>7cb624cc-862f-749e-99fb-0e382b01ca93</t>
  </si>
  <si>
    <t>CrossBoundary</t>
  </si>
  <si>
    <t>http://www.crossboundary.com/energy</t>
  </si>
  <si>
    <t>33f114a6-4c04-ed15-d749-cd9499de6bde</t>
  </si>
  <si>
    <t>Crossbow Partners AG</t>
  </si>
  <si>
    <t>https://cb-partners.com/</t>
  </si>
  <si>
    <t>5dc2c1b3-331d-610a-da3f-408f82bea810</t>
  </si>
  <si>
    <t>Crossbow Technologies</t>
  </si>
  <si>
    <t>http://www.xbow.com</t>
  </si>
  <si>
    <t>7cb3e8df-b154-8b53-32ee-2fe61dcd700c</t>
  </si>
  <si>
    <t>Crossbow Ventures</t>
  </si>
  <si>
    <t>http://www.crossbowventures.com</t>
  </si>
  <si>
    <t>321812b7-0b91-51a0-d06c-92e7cc21fc16</t>
  </si>
  <si>
    <t>Crossbridge</t>
  </si>
  <si>
    <t>http://www.crossbridge.co.uk</t>
  </si>
  <si>
    <t>b13df0f7-5741-fd29-3331-599768478d0f</t>
  </si>
  <si>
    <t>CrossBridge Venture Partners</t>
  </si>
  <si>
    <t>http://www.crossbridgevp.com</t>
  </si>
  <si>
    <t>95cce0d2-cbb9-b060-51de-4f6edf240e00</t>
  </si>
  <si>
    <t>CrossBrowserTesting.com</t>
  </si>
  <si>
    <t>https://crossbrowsertesting.com/</t>
  </si>
  <si>
    <t>10df14d0-b9ad-1fd1-6091-166ace4db3ca</t>
  </si>
  <si>
    <t>CrossCadence</t>
  </si>
  <si>
    <t>http://crosscadence.com/</t>
  </si>
  <si>
    <t>eb068992-4ebc-3f63-388c-536a6503ab13</t>
  </si>
  <si>
    <t>crosscan GmbH</t>
  </si>
  <si>
    <t>http://www.crosscan.com</t>
  </si>
  <si>
    <t>9967a256-3cb7-f037-19fc-0eb950526568</t>
  </si>
  <si>
    <t>CrossCap</t>
  </si>
  <si>
    <t>http://www.crosscap.com</t>
  </si>
  <si>
    <t>cf5966ec-d083-5ef1-2ab8-79b27af0970b</t>
  </si>
  <si>
    <t>CrossCast</t>
  </si>
  <si>
    <t>http://crosscast.tv</t>
  </si>
  <si>
    <t>6423beb4-51f3-41c9-5a73-4f2aef38e986</t>
  </si>
  <si>
    <t>CrossChannel</t>
  </si>
  <si>
    <t>http://www.crosschannel.com/</t>
  </si>
  <si>
    <t>3dff2ea1-637f-66cd-025b-b9902e818436</t>
  </si>
  <si>
    <t>CrossCheck Compliance</t>
  </si>
  <si>
    <t>http://crosscheckcompliance.com/</t>
  </si>
  <si>
    <t>37b9f620-b44d-0229-01a5-c2f834b24734</t>
  </si>
  <si>
    <t>Crosscheck Networks</t>
  </si>
  <si>
    <t>http://www.crosschecknet.com</t>
  </si>
  <si>
    <t>5acde727-b682-0047-5b56-73f464f663d7</t>
  </si>
  <si>
    <t>Crosscheck Technology</t>
  </si>
  <si>
    <t>http://www.crosscheck360.com</t>
  </si>
  <si>
    <t>c23342f0-4b75-3eaa-7906-4a5626351a02</t>
  </si>
  <si>
    <t>CrossChx</t>
  </si>
  <si>
    <t>http://www.crosschx.com</t>
  </si>
  <si>
    <t>0ef47ef2-4148-662e-cc16-f21ba03ffa59</t>
  </si>
  <si>
    <t>Crosscliq-NFC</t>
  </si>
  <si>
    <t>http://crosscliq.com</t>
  </si>
  <si>
    <t>864539e4-9bde-d780-aa76-1503cfb79e39</t>
  </si>
  <si>
    <t>crosscloud</t>
  </si>
  <si>
    <t>http://www.crosscloud.io</t>
  </si>
  <si>
    <t>bfcb649e-f83b-8816-9541-1428ca348d19</t>
  </si>
  <si>
    <t>CrossCoat Medical</t>
  </si>
  <si>
    <t>http://www.crosscoatmedical.com/</t>
  </si>
  <si>
    <t>a21f2600-33b3-62be-54c1-a7529b8b9b87</t>
  </si>
  <si>
    <t>Crosscode Inc.</t>
  </si>
  <si>
    <t>https://angel.co/crosscode</t>
  </si>
  <si>
    <t>23cfadd8-eb40-b6cd-09a2-8062a2ce7deb</t>
  </si>
  <si>
    <t>CrossCoin Ventures</t>
  </si>
  <si>
    <t>http://www.crosscoinventures.com</t>
  </si>
  <si>
    <t>e3fe9210-3151-1180-89b8-ad3dca3a793c</t>
  </si>
  <si>
    <t>CrossCom</t>
  </si>
  <si>
    <t>http://www.crosscom.com/</t>
  </si>
  <si>
    <t>e1061051-e4a8-3efb-37f4-495d37c8eb1e</t>
  </si>
  <si>
    <t>CrossComm</t>
  </si>
  <si>
    <t>http://www.crosscomm.net</t>
  </si>
  <si>
    <t>05c5ec4d-8928-6bd4-0ba5-813d48480e54</t>
  </si>
  <si>
    <t>CrossCompute</t>
  </si>
  <si>
    <t>https://crosscompute.com/</t>
  </si>
  <si>
    <t>dd08c3a7-9f20-0b59-e746-6222e4315103</t>
  </si>
  <si>
    <t>CrossContinentalVentures</t>
  </si>
  <si>
    <t>http://www.crossconti.com</t>
  </si>
  <si>
    <t>45bd94d2-1bfc-2019-c2d3-3552f047cb84</t>
  </si>
  <si>
    <t>CrossControl</t>
  </si>
  <si>
    <t>http://www.crosscontrol.com</t>
  </si>
  <si>
    <t>66bf761a-b57a-44c4-4c5b-2f974ce8b6d0</t>
  </si>
  <si>
    <t>CrossCore</t>
  </si>
  <si>
    <t>http://crosscore-usa.com</t>
  </si>
  <si>
    <t>3c1e741b-4137-bcf8-6166-2237de1f7e80</t>
  </si>
  <si>
    <t>CrossCountry Consulting</t>
  </si>
  <si>
    <t>http://www.crosscountry-consulting.com/</t>
  </si>
  <si>
    <t>0456e065-0ddc-d90b-0685-a695c6c7fbc7</t>
  </si>
  <si>
    <t>CrossCountry Mortgage, Inc.</t>
  </si>
  <si>
    <t>http://crosscountrymortgage.com</t>
  </si>
  <si>
    <t>bde83b60-8aa6-1458-aac8-4d608abebd2e</t>
  </si>
  <si>
    <t>CrossCountry Trains</t>
  </si>
  <si>
    <t>http://www.crosscountrytrains.co.uk/</t>
  </si>
  <si>
    <t>b64b8ea3-3223-f1a1-8a40-d9415ffef7b2</t>
  </si>
  <si>
    <t>CrossCountrypro0motion.com</t>
  </si>
  <si>
    <t>http://www.crosscountrypromotion.com</t>
  </si>
  <si>
    <t>dcc644d2-4d53-65c7-0f76-01bf040f9be5</t>
  </si>
  <si>
    <t>CrossCues</t>
  </si>
  <si>
    <t>https://crosscues.com</t>
  </si>
  <si>
    <t>9fbadcb4-4587-7821-0932-cc1089ad7b29</t>
  </si>
  <si>
    <t>CrossCurrent</t>
  </si>
  <si>
    <t>http://www.crosscurrentinc.com</t>
  </si>
  <si>
    <t>56be1d4d-4490-0d35-cb84-1797ed4afbb3</t>
  </si>
  <si>
    <t>Crosscut</t>
  </si>
  <si>
    <t>http://crosscut.com/</t>
  </si>
  <si>
    <t>4b1a8ab9-f146-9e29-3be9-45fe8da6d0ac</t>
  </si>
  <si>
    <t>Crosscut Ventures</t>
  </si>
  <si>
    <t>http://crosscutventures.com</t>
  </si>
  <si>
    <t>78774ea0-88be-a935-f780-d825060634d9</t>
  </si>
  <si>
    <t>Crossdresser Videos</t>
  </si>
  <si>
    <t>http://www.crossdresservideos.vidpin.biz/</t>
  </si>
  <si>
    <t>216280c4-51af-4b6b-8a38-5a856079cc1f</t>
  </si>
  <si>
    <t>CrossEngage</t>
  </si>
  <si>
    <t>http://www.crossengage.io</t>
  </si>
  <si>
    <t>17e97456-7a12-dd16-1d20-b400b06e842c</t>
  </si>
  <si>
    <t>Crossense</t>
  </si>
  <si>
    <t>http://www.crossense.io</t>
  </si>
  <si>
    <t>bcc2aca3-5ec5-b0c4-d0d3-b6b3ee70723b</t>
  </si>
  <si>
    <t>Crosser Technologies</t>
  </si>
  <si>
    <t>http://www.crossertech.com</t>
  </si>
  <si>
    <t>26d4d99a-c2f8-cb2b-8948-be2946247535</t>
  </si>
  <si>
    <t>CrossEyes</t>
  </si>
  <si>
    <t>http://www.crosseyes.dk/</t>
  </si>
  <si>
    <t>921699a0-da38-74bb-99d3-79e88f8c3a2f</t>
  </si>
  <si>
    <t>Crossfaction Gaming Inc</t>
  </si>
  <si>
    <t>http://www.crossfactiongaming.com</t>
  </si>
  <si>
    <t>034e5ff3-2cdd-d034-84dd-68b6f6013a18</t>
  </si>
  <si>
    <t>Crossfade Partners</t>
  </si>
  <si>
    <t>http://www.crossfadepartners.com</t>
  </si>
  <si>
    <t>5353a88b-7eb2-0e1b-fade-ae9ed773f6a9</t>
  </si>
  <si>
    <t>Crossfaded</t>
  </si>
  <si>
    <t>http://www.crossfadeband.com</t>
  </si>
  <si>
    <t>a90358d9-c080-a634-aee7-f1328bdd4365</t>
  </si>
  <si>
    <t>Crossfader</t>
  </si>
  <si>
    <t>http://crossfader.fm</t>
  </si>
  <si>
    <t>d01909bb-c315-6cd7-67f4-b035d8d22cbd</t>
  </si>
  <si>
    <t>CrossFiber</t>
  </si>
  <si>
    <t>http://www.crossfiber.com</t>
  </si>
  <si>
    <t>1b7ee959-b62a-5954-4175-b99f35c262d8</t>
  </si>
  <si>
    <t>Crossfield Digital</t>
  </si>
  <si>
    <t>http://www.crossfield.com</t>
  </si>
  <si>
    <t>3261166f-5d08-5306-07b8-842a188f1f06</t>
  </si>
  <si>
    <t>Crossfield Technology</t>
  </si>
  <si>
    <t>http://www.crossfieldtech.com/</t>
  </si>
  <si>
    <t>6a100c8d-bbef-1b3b-ec18-001a6ec1f713</t>
  </si>
  <si>
    <t>Crossfin Technology</t>
  </si>
  <si>
    <t>http://www.crossfin.co.za/</t>
  </si>
  <si>
    <t>73099213-509b-5e47-4413-cf2c80a7c42e</t>
  </si>
  <si>
    <t>CrossFinger</t>
  </si>
  <si>
    <t>http://rocketpun.ch/company/crossfinger</t>
  </si>
  <si>
    <t>4fa69a66-1937-3c6e-5e77-7540b97f6127</t>
  </si>
  <si>
    <t>Crossfinity Digital Asia</t>
  </si>
  <si>
    <t>http://crossfinitydigital.asia</t>
  </si>
  <si>
    <t>f589439f-3f86-db31-5292-26874b0a25f1</t>
  </si>
  <si>
    <t>Crossfire Media</t>
  </si>
  <si>
    <t>http://www.xfiremedia.com</t>
  </si>
  <si>
    <t>abf7e42e-4bed-96c1-66d8-e364b55b611a</t>
  </si>
  <si>
    <t>Crossfire Technologies</t>
  </si>
  <si>
    <t>http://www.crossfiretech.net</t>
  </si>
  <si>
    <t>8d4643b3-0c59-ae89-3792-c72fc5707059</t>
  </si>
  <si>
    <t>CrossFirst Advisors</t>
  </si>
  <si>
    <t>http://crossfirstadvisors.com</t>
  </si>
  <si>
    <t>64637907-f05b-20fd-4b88-c3d0a502be30</t>
  </si>
  <si>
    <t>CrossFirst Bank</t>
  </si>
  <si>
    <t>http://crossfirstbank.com</t>
  </si>
  <si>
    <t>be2cda94-2f97-a3c6-9733-22bcae0b8379</t>
  </si>
  <si>
    <t>CrossFirst Holdings</t>
  </si>
  <si>
    <t>http://www.crossfirst.com</t>
  </si>
  <si>
    <t>68c43fd6-2ff4-e601-dff9-227b66b4a841</t>
  </si>
  <si>
    <t>CrossFit 2010</t>
  </si>
  <si>
    <t>https://crossfit2010.com.au/</t>
  </si>
  <si>
    <t>2b3d4ef6-43af-fc73-e828-da4c0949e562</t>
  </si>
  <si>
    <t>CrossFit 480</t>
  </si>
  <si>
    <t>http://crossfit480.com/</t>
  </si>
  <si>
    <t>1e6c4c8e-5a4e-5390-7742-ff85599083d2</t>
  </si>
  <si>
    <t>CrossFit Ares</t>
  </si>
  <si>
    <t>http://www.crossfitares.com</t>
  </si>
  <si>
    <t>51e951cf-5c7f-7e4c-f8aa-1136921f8bab</t>
  </si>
  <si>
    <t>Crossfit Central</t>
  </si>
  <si>
    <t>http://crossfitcentral.com</t>
  </si>
  <si>
    <t>4298b67d-d73f-0d56-9b07-91b2dfb6deb8</t>
  </si>
  <si>
    <t>CrossFit Golden Spike</t>
  </si>
  <si>
    <t>http://www.crossfitgoldenspike.com</t>
  </si>
  <si>
    <t>893f32a2-098b-076c-6428-95b5ce53d725</t>
  </si>
  <si>
    <t>CrossFit H2O</t>
  </si>
  <si>
    <t>http://www.crossfith2o.com</t>
  </si>
  <si>
    <t>85028dd2-f66b-2fba-2dbb-559fd79f7478</t>
  </si>
  <si>
    <t>CrossFit Maximus</t>
  </si>
  <si>
    <t>http://crossfitmaximus.com</t>
  </si>
  <si>
    <t>c3f2d919-5942-f486-858a-1e342a7fd026</t>
  </si>
  <si>
    <t>CrossFit Prestige</t>
  </si>
  <si>
    <t>http://crossfitprestige.com</t>
  </si>
  <si>
    <t>2e17c249-ae62-9dca-ee3e-520bb3fe1fd8</t>
  </si>
  <si>
    <t>CrossFit Sanitas</t>
  </si>
  <si>
    <t>http://www.crossfitsanitas.com</t>
  </si>
  <si>
    <t>063f952d-ba39-746d-ea8e-81c8517364f3</t>
  </si>
  <si>
    <t>CrossFit Shimshon</t>
  </si>
  <si>
    <t>http://crossfitshimshon.com/</t>
  </si>
  <si>
    <t>75fb4e91-f13c-42d1-bb77-6e8f5e65f3b3</t>
  </si>
  <si>
    <t>Crossfit Wodder</t>
  </si>
  <si>
    <t>http://wodder.com</t>
  </si>
  <si>
    <t>7d6deba1-9b0e-c689-c7f1-b372582fadc1</t>
  </si>
  <si>
    <t>CrossFit Zenergy</t>
  </si>
  <si>
    <t>http://www.zenergy.biz</t>
  </si>
  <si>
    <t>2e906e78-d181-2607-d311-3d975d6cef37</t>
  </si>
  <si>
    <t>Crossflo Systems</t>
  </si>
  <si>
    <t>http://www.crossflo.com</t>
  </si>
  <si>
    <t>85622929-032e-e753-1dc2-2cca358e4421</t>
  </si>
  <si>
    <t>CrossForce</t>
  </si>
  <si>
    <t>http://crossforce.com</t>
  </si>
  <si>
    <t>82bc2565-902c-f3b7-5917-177f419f762f</t>
  </si>
  <si>
    <t>CrossFreelance</t>
  </si>
  <si>
    <t>http://launch.crossfreelance.com/</t>
  </si>
  <si>
    <t>e502d018-731d-b44a-a6ef-12da40c2f8f1</t>
  </si>
  <si>
    <t>Crossgar Foodservice</t>
  </si>
  <si>
    <t>http://www.pallasfoods.com</t>
  </si>
  <si>
    <t>7e67f782-8fd9-5d06-d75e-cf95d1d7a42d</t>
  </si>
  <si>
    <t>Crossgate Inc.</t>
  </si>
  <si>
    <t>http://www.crossgatesinc.com</t>
  </si>
  <si>
    <t>e099b1b9-526e-21e7-c4c9-c790ee87032f</t>
  </si>
  <si>
    <t>CrossGraphicIdeas</t>
  </si>
  <si>
    <t>http://www.crossgraphicideas.com</t>
  </si>
  <si>
    <t>e361ada6-da9a-9921-3774-658c593ecbd2</t>
  </si>
  <si>
    <t>Crosshill FInancial Group</t>
  </si>
  <si>
    <t>http://www.crosshill.com/</t>
  </si>
  <si>
    <t>d467f3d1-8800-d1ff-8539-c03dde2da13d</t>
  </si>
  <si>
    <t>CrossIdeas</t>
  </si>
  <si>
    <t>http://crossideas.com/</t>
  </si>
  <si>
    <t>3f48ed2e-d427-faac-72d3-fed7951e65ad</t>
  </si>
  <si>
    <t>Crossing Automation</t>
  </si>
  <si>
    <t>http://www.crossinginc.com</t>
  </si>
  <si>
    <t>c903aadb-aa6d-32e6-eec6-2a073275ee78</t>
  </si>
  <si>
    <t>Crossing Gaps LLC</t>
  </si>
  <si>
    <t>http://crossinggaps.com</t>
  </si>
  <si>
    <t>85405f69-df48-5bcc-2282-3db39713f570</t>
  </si>
  <si>
    <t>Crossing Minds</t>
  </si>
  <si>
    <t>http://www.crossingminds.com</t>
  </si>
  <si>
    <t>931c916f-45a4-1f97-739a-15c43bbcde58</t>
  </si>
  <si>
    <t>Crossing tech</t>
  </si>
  <si>
    <t>http://crossing-tech.com</t>
  </si>
  <si>
    <t>133c5cc0-b541-7cb6-9176-05719b9eee6c</t>
  </si>
  <si>
    <t>CrossInstall</t>
  </si>
  <si>
    <t>http://www.crossinstall.com</t>
  </si>
  <si>
    <t>0540f115-885f-6671-1658-fcb6d1cc0c31</t>
  </si>
  <si>
    <t>Crossinvest (Asia) Pte. Ltd.</t>
  </si>
  <si>
    <t>http://www.crossinvest.com.sg/</t>
  </si>
  <si>
    <t>22584e37-3b63-24f8-63a7-21d1c2ebd747</t>
  </si>
  <si>
    <t>Crossinx</t>
  </si>
  <si>
    <t>http://www.crossinx.de/</t>
  </si>
  <si>
    <t>f1ca7aa8-2980-a0b1-ad83-b1eeb69cfe53</t>
  </si>
  <si>
    <t>Crossix</t>
  </si>
  <si>
    <t>http://www.crossix.com</t>
  </si>
  <si>
    <t>2e924fe5-cebb-32e3-29a4-ff53f18ad63a</t>
  </si>
  <si>
    <t>Crossjoin Solutions</t>
  </si>
  <si>
    <t>http://www.crossjoin.pt/en</t>
  </si>
  <si>
    <t>ee0839a5-1f91-7fd3-a1a9-fb3acab6cbf9</t>
  </si>
  <si>
    <t>Crosskase</t>
  </si>
  <si>
    <t>http://crosskase.com/</t>
  </si>
  <si>
    <t>4b52296f-73f9-81e1-cda4-d877bb68ac59</t>
  </si>
  <si>
    <t>Crosskey System</t>
  </si>
  <si>
    <t>https://www.crosskey.fi</t>
  </si>
  <si>
    <t>6b3c3e36-e48e-119c-ffc8-5174fd786cbe</t>
  </si>
  <si>
    <t>CrossKnowledge</t>
  </si>
  <si>
    <t>http://www.crossknowledge.com</t>
  </si>
  <si>
    <t>5e95dfe2-7614-b975-8082-b5b7f61cbfdb</t>
  </si>
  <si>
    <t>Crosslake Technologies</t>
  </si>
  <si>
    <t>http://www.crosslaketech.com</t>
  </si>
  <si>
    <t>00d7198c-e373-9599-4871-0d07b1aad243</t>
  </si>
  <si>
    <t>Crossland Construction Company</t>
  </si>
  <si>
    <t>http://www.crosslandconstruction.com</t>
  </si>
  <si>
    <t>d3b4b64d-7a14-88e0-681e-ce0b65a95935</t>
  </si>
  <si>
    <t>Crosslayer Networks</t>
  </si>
  <si>
    <t>http://www.crosslayer.com</t>
  </si>
  <si>
    <t>8e025dbf-471d-798b-5b74-dd006444542e</t>
  </si>
  <si>
    <t>CrossLead</t>
  </si>
  <si>
    <t>https://www.crosslead.com/</t>
  </si>
  <si>
    <t>d19e0cca-3a21-8821-f47e-278c3f68ca86</t>
  </si>
  <si>
    <t>CrossLend GmBH</t>
  </si>
  <si>
    <t>http://www.crosslend.com</t>
  </si>
  <si>
    <t>53f27f7e-ca3a-5164-e642-dd2bac7e916f</t>
  </si>
  <si>
    <t>Crosslesson</t>
  </si>
  <si>
    <t>http://crosslesson.com/</t>
  </si>
  <si>
    <t>5e5164e5-01b1-a65e-5334-2f798479b1e5</t>
  </si>
  <si>
    <t>Crossley &amp; Davis</t>
  </si>
  <si>
    <t>http://www.crossleyd.co.uk</t>
  </si>
  <si>
    <t>aeb8b03c-da49-18be-6263-af904f700091</t>
  </si>
  <si>
    <t>Crosslife Church</t>
  </si>
  <si>
    <t>http://crosslifechurch.com</t>
  </si>
  <si>
    <t>796e4250-e66a-1c7b-6ccf-5a4fbd3b1936</t>
  </si>
  <si>
    <t>Crosslink Capital</t>
  </si>
  <si>
    <t>http://www.crosslinkcapital.com</t>
  </si>
  <si>
    <t>5f5bae72-42ee-2d0e-ef7f-05717dc9593d</t>
  </si>
  <si>
    <t>CrossLink Faserverbundtechnik</t>
  </si>
  <si>
    <t>http://www.crosslink-fibertech.de/i</t>
  </si>
  <si>
    <t>b84358bb-7c0e-f81b-7f42-a85eebd548f2</t>
  </si>
  <si>
    <t>CrossLoop</t>
  </si>
  <si>
    <t>http://www.crossloop.com</t>
  </si>
  <si>
    <t>8e07d37f-73ff-bd6d-f100-c8d81868de48</t>
  </si>
  <si>
    <t>Crossmark</t>
  </si>
  <si>
    <t>http://jobs.crossmark.com/</t>
  </si>
  <si>
    <t>9ae76dfa-5eb6-30e8-c02a-526ddbe47f47</t>
  </si>
  <si>
    <t>http://www.crossmark.com/</t>
  </si>
  <si>
    <t>8ec21a04-b4b5-d753-0a51-3bf3f4d3c4ee</t>
  </si>
  <si>
    <t>CrossMedia</t>
  </si>
  <si>
    <t>http://www.xmedia.com</t>
  </si>
  <si>
    <t>c075467e-159e-aa1f-3f92-2e0ea24f2352</t>
  </si>
  <si>
    <t>Crossmedia Communicatiegroep</t>
  </si>
  <si>
    <t>https://www.crossmediacommunicatiegroep.nl/</t>
  </si>
  <si>
    <t>1c8fb794-dcaa-e5dd-b75b-56cff2a764ca</t>
  </si>
  <si>
    <t>CrossMediasite</t>
  </si>
  <si>
    <t>http://www.crossmediasite.com</t>
  </si>
  <si>
    <t>0022c09b-7b17-2718-1c7c-e5b3f03cf5bd</t>
  </si>
  <si>
    <t>CrossMobile</t>
  </si>
  <si>
    <t>http://crossmobile.tech/</t>
  </si>
  <si>
    <t>f217f746-ecd2-9bfa-b6a8-fd45252150bc</t>
  </si>
  <si>
    <t>Crossmodalism</t>
  </si>
  <si>
    <t>http://www.crossmodalism.com/</t>
  </si>
  <si>
    <t>da85a377-4ab7-b1c5-0423-367abb282a73</t>
  </si>
  <si>
    <t>Crossover</t>
  </si>
  <si>
    <t>https://www.crossover.com/#index</t>
  </si>
  <si>
    <t>826853fe-cf22-79fa-d65f-7fe7964107b6</t>
  </si>
  <si>
    <t>Crossover Creative</t>
  </si>
  <si>
    <t>http://www.crossovercreative.com</t>
  </si>
  <si>
    <t>a4dd446c-25c8-80f0-76f6-213487a06058</t>
  </si>
  <si>
    <t>Crossover Health</t>
  </si>
  <si>
    <t>http://crossoverhealth.com</t>
  </si>
  <si>
    <t>699d2d3c-c1a0-3af5-aa23-1b42ce27a4f5</t>
  </si>
  <si>
    <t>Crossover Labs</t>
  </si>
  <si>
    <t>http://www.xolabs.co.uk/</t>
  </si>
  <si>
    <t>7879b2d6-e532-4e19-fbe1-ce919d386f20</t>
  </si>
  <si>
    <t>Crossover Technologies</t>
  </si>
  <si>
    <t>https://www.crossover.com</t>
  </si>
  <si>
    <t>c85ca8a5-3426-e520-b7f2-71b9daef4cb2</t>
  </si>
  <si>
    <t>CrossPacific Capital</t>
  </si>
  <si>
    <t>http://crosspacificcapital.com</t>
  </si>
  <si>
    <t>5b21a354-afb2-fcff-4d66-4729942c027e</t>
  </si>
  <si>
    <t>Crosspod, Inc.</t>
  </si>
  <si>
    <t>http://www.crosspod.co</t>
  </si>
  <si>
    <t>e99103e4-b5ba-8f9a-1954-73649ef2e8b1</t>
  </si>
  <si>
    <t>Crosspoint Venture Partners</t>
  </si>
  <si>
    <t>http://www.cpvp.com</t>
  </si>
  <si>
    <t>af560294-c0e2-c056-49eb-50c669a9d0e7</t>
  </si>
  <si>
    <t>Crosspointe Church</t>
  </si>
  <si>
    <t>http://crosspointeoc.com</t>
  </si>
  <si>
    <t>a9ed6816-a652-ea09-eb1d-250fe90e87d1</t>
  </si>
  <si>
    <t>Crosspollinate</t>
  </si>
  <si>
    <t>http://www.crosspollinate.org</t>
  </si>
  <si>
    <t>b6e6f24b-1830-864a-fb34-e04a35ac0831</t>
  </si>
  <si>
    <t>CrossPollinators</t>
  </si>
  <si>
    <t>http://thexpollinators.com/</t>
  </si>
  <si>
    <t>3ca56404-1138-072d-ab04-0e4c2e5a9568</t>
  </si>
  <si>
    <t>crossPORT Network Solutions Inc.</t>
  </si>
  <si>
    <t>https://crossportnetworks.com</t>
  </si>
  <si>
    <t>27cfad80-4a3e-da51-9506-73d66c468b06</t>
  </si>
  <si>
    <t>CrossPostIt</t>
  </si>
  <si>
    <t>https://www.crosspostit.com/</t>
  </si>
  <si>
    <t>b64ae55c-2add-9b32-ec1c-0a22c8df64f3</t>
  </si>
  <si>
    <t>Crosspring</t>
  </si>
  <si>
    <t>http://crosspring.com/</t>
  </si>
  <si>
    <t>aab8b473-8a66-1d3f-90ba-c7aad28a77f3</t>
  </si>
  <si>
    <t>CrossProf.com</t>
  </si>
  <si>
    <t>http://www.crossprof.com/</t>
  </si>
  <si>
    <t>864aac11-8e7a-162a-ee5e-b47104fcc3d4</t>
  </si>
  <si>
    <t>CrossReader</t>
  </si>
  <si>
    <t>http://crossreader.com</t>
  </si>
  <si>
    <t>622abf26-7373-df3e-442c-8ee10813cdd7</t>
  </si>
  <si>
    <t>CrossRef</t>
  </si>
  <si>
    <t>http://www.crossref.org/</t>
  </si>
  <si>
    <t>7911c279-861a-19a4-b1e5-43363e2d440a</t>
  </si>
  <si>
    <t>CrossResolve</t>
  </si>
  <si>
    <t>https://crossresolve.com/</t>
  </si>
  <si>
    <t>1aeb4ea0-8263-c22b-4c4d-9114900b8cc2</t>
  </si>
  <si>
    <t>Crossrider</t>
  </si>
  <si>
    <t>http://crossrider.com</t>
  </si>
  <si>
    <t>70da901f-6dd2-ea9a-9b12-309dc00bf647</t>
  </si>
  <si>
    <t>Crossroads</t>
  </si>
  <si>
    <t>http://www.crossroadshelpline.com/</t>
  </si>
  <si>
    <t>72575028-6f69-bf32-3abe-9f07800a9ef7</t>
  </si>
  <si>
    <t>http://www.crossroads.co.za/</t>
  </si>
  <si>
    <t>e44858e9-e898-1e1a-b07b-4bb4cdec03db</t>
  </si>
  <si>
    <t>Crossroads Bible College</t>
  </si>
  <si>
    <t>http://www.crossroads.edu/</t>
  </si>
  <si>
    <t>9a2042ca-7596-80b9-d9ba-3bb59628c97e</t>
  </si>
  <si>
    <t>Crossroads Center</t>
  </si>
  <si>
    <t>https://www.crossroadscenter.com</t>
  </si>
  <si>
    <t>8497f062-f7c0-2730-8e9c-a4af706a2afa</t>
  </si>
  <si>
    <t>Crossroads College</t>
  </si>
  <si>
    <t>http://www.crossroadscollege.edu/</t>
  </si>
  <si>
    <t>d74d36f6-fd21-3600-e8d2-0c492495b0f3</t>
  </si>
  <si>
    <t>Crossroads Community Church</t>
  </si>
  <si>
    <t>http://crossroadschurch.net/</t>
  </si>
  <si>
    <t>4de76289-9f8e-26a6-f380-e06ff3a9e392</t>
  </si>
  <si>
    <t>Crossroads Consulting</t>
  </si>
  <si>
    <t>http://www.crossroadsconsulting.com</t>
  </si>
  <si>
    <t>0c85a847-67a8-0d4f-46b4-5158eeb028da</t>
  </si>
  <si>
    <t>Crossroads Diversified Services</t>
  </si>
  <si>
    <t>http://www.crossroadsdiversified.com/</t>
  </si>
  <si>
    <t>63efcade-4180-8a08-30a4-80d156f4c73f</t>
  </si>
  <si>
    <t>CrossRoads Extremity Systems</t>
  </si>
  <si>
    <t>http://www.crextremity.com/</t>
  </si>
  <si>
    <t>3151d18e-b745-2a00-b165-bf51ebc86308</t>
  </si>
  <si>
    <t>Crossroads Investments</t>
  </si>
  <si>
    <t>http://www.crossroads-investments.net</t>
  </si>
  <si>
    <t>314f97f5-4216-1974-7175-359ef7410336</t>
  </si>
  <si>
    <t>Crossroads Loyalty Solutions</t>
  </si>
  <si>
    <t>https://www.crossroads.se</t>
  </si>
  <si>
    <t>8f511afb-dfa8-2833-a3f3-d776e0df0dd7</t>
  </si>
  <si>
    <t>Crossroads Media, Inc.</t>
  </si>
  <si>
    <t>http://www.crossroadsmedia.tv</t>
  </si>
  <si>
    <t>5b12d384-3823-01c3-c5f4-ab37d19706ef</t>
  </si>
  <si>
    <t>Crossroads PR and Marketing</t>
  </si>
  <si>
    <t>http://crossroadsprm.com</t>
  </si>
  <si>
    <t>7705b8dd-d723-b903-5495-7de621268481</t>
  </si>
  <si>
    <t>CrossRoads RV</t>
  </si>
  <si>
    <t>http://crossroadsrv.com/</t>
  </si>
  <si>
    <t>428ce0d6-d6d1-6f7c-5587-c4bf0e9ab528</t>
  </si>
  <si>
    <t>CROSSROADS SYSTEMS</t>
  </si>
  <si>
    <t>http://www.crossroads.com</t>
  </si>
  <si>
    <t>80adbf47-1e8b-e662-52fc-00784574d23d</t>
  </si>
  <si>
    <t>Crossroads Systems</t>
  </si>
  <si>
    <t>http://www.crossroadssystems.com/</t>
  </si>
  <si>
    <t>339837ad-f648-34b2-1fbd-4aed438bb7d9</t>
  </si>
  <si>
    <t>Crossroads Technologies</t>
  </si>
  <si>
    <t>http://www.crossroadstech.net</t>
  </si>
  <si>
    <t>a22ff40c-9300-e68d-a0f3-b20e241fd6ca</t>
  </si>
  <si>
    <t>Crossroads Treatment Centers</t>
  </si>
  <si>
    <t>http://www.crossroadstreatmentcenters.com/</t>
  </si>
  <si>
    <t>b7f728d6-48d1-0ded-0bca-5e09cc7bd694</t>
  </si>
  <si>
    <t>Crossroads Venture Group</t>
  </si>
  <si>
    <t>http://www.cvg.org</t>
  </si>
  <si>
    <t>fcbca81b-f8e4-59fc-91cb-537236c5fcec</t>
  </si>
  <si>
    <t>Crossroads WorldWide</t>
  </si>
  <si>
    <t>http://www.claytonking.com</t>
  </si>
  <si>
    <t>84cac3e0-caa1-b5e8-adfc-99a111cf6f89</t>
  </si>
  <si>
    <t>Crosssec Solutions</t>
  </si>
  <si>
    <t>https://www.crosssec.com/en/</t>
  </si>
  <si>
    <t>bba8bdb4-8015-dbd2-b6a8-f1f6b39e5d5b</t>
  </si>
  <si>
    <t>CrosStar Network Solutions</t>
  </si>
  <si>
    <t>http://crosstarnetwork.com</t>
  </si>
  <si>
    <t>e0868b50-f68f-ddcc-ea40-b6a077f64c0e</t>
  </si>
  <si>
    <t>CrossTarget</t>
  </si>
  <si>
    <t>http://crosstarget.co.kr</t>
  </si>
  <si>
    <t>f5f75f7c-24c4-71be-b61b-0f61c53ee47f</t>
  </si>
  <si>
    <t>CrossTec Corporation</t>
  </si>
  <si>
    <t>http://www.crosstecsoftware.com</t>
  </si>
  <si>
    <t>0882dd4e-e321-5f2e-3b95-3fb7bc7b8f86</t>
  </si>
  <si>
    <t>CrossTech Partners</t>
  </si>
  <si>
    <t>http://www.crosstechpartners.com</t>
  </si>
  <si>
    <t>bcae9362-07a4-f30c-ceb0-33a05238afdf</t>
  </si>
  <si>
    <t>CrossTech Ventures</t>
  </si>
  <si>
    <t>http://ctechventures.com</t>
  </si>
  <si>
    <t>457955f9-6683-437d-7ca8-9d5ee59120bf</t>
  </si>
  <si>
    <t>crosstechno</t>
  </si>
  <si>
    <t>http://www.crosstechno.com</t>
  </si>
  <si>
    <t>3f3fa8e2-db9e-7376-3449-741ccc0ea8e3</t>
  </si>
  <si>
    <t>CrossTechnology Venture Partners</t>
  </si>
  <si>
    <t>http://www.crosstech-vp.com</t>
  </si>
  <si>
    <t>00443f6a-51f0-e24b-9460-61947ebb8566</t>
  </si>
  <si>
    <t>Crosstimbers Capital</t>
  </si>
  <si>
    <t>http://crosstimberscapital.com/</t>
  </si>
  <si>
    <t>9ac12ece-819e-1789-fb67-b032ee20244e</t>
  </si>
  <si>
    <t>Crosstrade Group</t>
  </si>
  <si>
    <t>http://www.gazhoo.com</t>
  </si>
  <si>
    <t>fe3e9439-1bd1-acfe-bac5-4aba94282ad1</t>
  </si>
  <si>
    <t>Crosstu</t>
  </si>
  <si>
    <t>http://www.crosstu.com/</t>
  </si>
  <si>
    <t>ff292434-b8c8-9727-f374-8bc1342977e3</t>
  </si>
  <si>
    <t>CrossTx</t>
  </si>
  <si>
    <t>http://www.crosstx.com</t>
  </si>
  <si>
    <t>62221fbb-5105-c634-8e7a-d5053c6b6ce9</t>
  </si>
  <si>
    <t>crossventures</t>
  </si>
  <si>
    <t>http://www.crossventures.de</t>
  </si>
  <si>
    <t>dc6b5faa-c6bd-97e9-cce5-e5206c5a04ea</t>
  </si>
  <si>
    <t>crossvertise</t>
  </si>
  <si>
    <t>http://www.crossvertise.com</t>
  </si>
  <si>
    <t>66ff5a76-a699-284f-bf46-e9b4089f36e0</t>
  </si>
  <si>
    <t>CrossView</t>
  </si>
  <si>
    <t>http://www.crossview.com</t>
  </si>
  <si>
    <t>ce52bc30-47e5-d373-1de1-129d776982c6</t>
  </si>
  <si>
    <t>CrossVista</t>
  </si>
  <si>
    <t>http://www.crossvista.com/</t>
  </si>
  <si>
    <t>c0919d38-fe40-e52f-5fe4-7dccfe651192</t>
  </si>
  <si>
    <t>Crosswalk</t>
  </si>
  <si>
    <t>https://crosswalk-project.org</t>
  </si>
  <si>
    <t>846fe2b9-0648-8a5d-693e-b10409b9880c</t>
  </si>
  <si>
    <t>http://www.crosswa.lk/</t>
  </si>
  <si>
    <t>f03b43c9-bcad-7c07-5efa-934377c60d12</t>
  </si>
  <si>
    <t>Crosswalk.Agency</t>
  </si>
  <si>
    <t>http://crosswalk.agency</t>
  </si>
  <si>
    <t>38e39b59-6632-c3a1-542f-9373c4cf6a51</t>
  </si>
  <si>
    <t>Crossware</t>
  </si>
  <si>
    <t>http://www.crossware.co.nz</t>
  </si>
  <si>
    <t>831c4857-f1c1-7287-6656-846e0bb3c3fc</t>
  </si>
  <si>
    <t>Crossway</t>
  </si>
  <si>
    <t>http://www.crossway.org</t>
  </si>
  <si>
    <t>cf3acf0a-5641-13d3-67ae-e7984a0ceb8a</t>
  </si>
  <si>
    <t>Crossway Media Solutions</t>
  </si>
  <si>
    <t>http://crosswaymediasolutions.com/</t>
  </si>
  <si>
    <t>e9aec6c1-1286-4a52-5aa6-01874a3ab696</t>
  </si>
  <si>
    <t>Crossways Camps</t>
  </si>
  <si>
    <t>http://crosswayscamps.org/</t>
  </si>
  <si>
    <t>cdae8b55-235f-93af-b85c-970ef42a2cbd</t>
  </si>
  <si>
    <t>Crossways Recruitment</t>
  </si>
  <si>
    <t>http://www.crosswaysrecruitment.co.uk</t>
  </si>
  <si>
    <t>b76edf76-14c2-b074-2793-de96ceb80ff0</t>
  </si>
  <si>
    <t>Crosswind Technologies</t>
  </si>
  <si>
    <t>http://www.crosswindtechnologies.net</t>
  </si>
  <si>
    <t>83e9b3ef-5950-4723-a522-b575097e3618</t>
  </si>
  <si>
    <t>Crosswinds Holdings</t>
  </si>
  <si>
    <t>http://www.crosswindsinc.com/</t>
  </si>
  <si>
    <t>f4e7a7e7-66a6-8873-d5f6-0804c8f729c1</t>
  </si>
  <si>
    <t>CrossWing</t>
  </si>
  <si>
    <t>http://www.crosswing.com/</t>
  </si>
  <si>
    <t>b902b442-7e04-413d-633d-6eb66d0d987b</t>
  </si>
  <si>
    <t>Crosswise</t>
  </si>
  <si>
    <t>http://www.crosswise.com</t>
  </si>
  <si>
    <t>c16b8727-7de9-45fe-e687-48cc60573e5d</t>
  </si>
  <si>
    <t>Crossword Cybersecurity</t>
  </si>
  <si>
    <t>http://www.crosswordcybersecurity.com/</t>
  </si>
  <si>
    <t>883a33e8-f886-d400-683b-9a9955b03c95</t>
  </si>
  <si>
    <t>CrossWorld Warranty</t>
  </si>
  <si>
    <t>http://www.crosswarranty.com</t>
  </si>
  <si>
    <t>f75eceff-216e-bf62-541e-3a3e16011175</t>
  </si>
  <si>
    <t>Crossy Road</t>
  </si>
  <si>
    <t>http://www.crossyroad.com/</t>
  </si>
  <si>
    <t>342847b8-a795-1481-ea5b-ef6052810568</t>
  </si>
  <si>
    <t>Crossyards</t>
  </si>
  <si>
    <t>http://crossyards.com</t>
  </si>
  <si>
    <t>2ab96d7c-577f-944f-3be0-691a7a30175d</t>
  </si>
  <si>
    <t>Crotched Mountain School</t>
  </si>
  <si>
    <t>https://www.crotchedmountain.org</t>
  </si>
  <si>
    <t>780cc911-07d1-2e1c-7b00-4d5bfa44e331</t>
  </si>
  <si>
    <t>Croteam</t>
  </si>
  <si>
    <t>http://www.croteam.com/</t>
  </si>
  <si>
    <t>4f39cf47-1db6-eacb-15f7-fc3705223a96</t>
  </si>
  <si>
    <t>Crotec</t>
  </si>
  <si>
    <t>http://www.crotec.nl/</t>
  </si>
  <si>
    <t>f1166ef6-5a77-0f71-7953-107ccd20e35a</t>
  </si>
  <si>
    <t>Crothall Hospital Services</t>
  </si>
  <si>
    <t>http://www.crothall.com</t>
  </si>
  <si>
    <t>75a6411f-41df-3d5f-1998-4f03f7dbd74a</t>
  </si>
  <si>
    <t>Crothall Services Group</t>
  </si>
  <si>
    <t>c016d11a-c76e-ac8e-3492-1ccc7cf1572c</t>
  </si>
  <si>
    <t>CroTour.pl</t>
  </si>
  <si>
    <t>http://crotour.pl/</t>
  </si>
  <si>
    <t>cf8cfaac-4cc9-39bd-c2d1-61de15a5b8c1</t>
  </si>
  <si>
    <t>Crouch Chapman</t>
  </si>
  <si>
    <t>http://www.rpgcrouchchapman.co.uk</t>
  </si>
  <si>
    <t>679731fb-1845-6ec9-cf1a-ba62c1178f95</t>
  </si>
  <si>
    <t>Croud</t>
  </si>
  <si>
    <t>http://croud.com</t>
  </si>
  <si>
    <t>db2701e0-863a-3576-f8fd-eb0b1daf7995</t>
  </si>
  <si>
    <t>Croudify</t>
  </si>
  <si>
    <t>https://croudify.com</t>
  </si>
  <si>
    <t>a553d455-79e1-00d0-8dd8-9ee68149ba7a</t>
  </si>
  <si>
    <t>cRound</t>
  </si>
  <si>
    <t>http://croundcam.com</t>
  </si>
  <si>
    <t>3821bb3c-4995-b591-7155-b16db6aec64e</t>
  </si>
  <si>
    <t>Crouse Hospital School of Nursing</t>
  </si>
  <si>
    <t>http://www.crouse.org/nursing</t>
  </si>
  <si>
    <t>234a5cbf-6b0e-cf68-c4dd-4c532d08c7b5</t>
  </si>
  <si>
    <t>CroutPost Home Improvement</t>
  </si>
  <si>
    <t>http://www.croutpost.com/</t>
  </si>
  <si>
    <t>5d56ded4-68f1-7ba1-a065-0ecacd3976fc</t>
  </si>
  <si>
    <t>Crouzet Automation</t>
  </si>
  <si>
    <t>http://automation.crouzet.com/</t>
  </si>
  <si>
    <t>f242457f-2e6f-c815-6e3a-7537d194d9e1</t>
  </si>
  <si>
    <t>Crovat</t>
  </si>
  <si>
    <t>http://crovat.com</t>
  </si>
  <si>
    <t>20d36713-abfc-208a-7ab5-c3d1ab11e8f0</t>
  </si>
  <si>
    <t>Crow and Raven</t>
  </si>
  <si>
    <t>http://crowandraven.com</t>
  </si>
  <si>
    <t>f23504aa-fd84-fd93-7023-e288e81cfc21</t>
  </si>
  <si>
    <t>Crow Creek Therapeutics</t>
  </si>
  <si>
    <t>http://www.crowcreekmedical.com/</t>
  </si>
  <si>
    <t>9bdc2aa4-740c-a38c-a733-c302a4ac40ef</t>
  </si>
  <si>
    <t>Crow Family Holdings</t>
  </si>
  <si>
    <t>http://www.crowholdings.com</t>
  </si>
  <si>
    <t>3d84b1ea-fe7a-e83c-d062-3064648995e3</t>
  </si>
  <si>
    <t>Crow Holdings Capital</t>
  </si>
  <si>
    <t>http://crowholdingscapital-ip.com/</t>
  </si>
  <si>
    <t>a0bdf2fa-9c96-5e1b-61a6-a07b000ac3e9</t>
  </si>
  <si>
    <t>Crow Holdings Capital Ì¢åÛåÒ Real Estate</t>
  </si>
  <si>
    <t>http://crowholdingscapital-re.com/</t>
  </si>
  <si>
    <t>f4b961c4-401c-dedb-0ee0-1d9b6046f20f</t>
  </si>
  <si>
    <t>Crow Holdings Capital Partners</t>
  </si>
  <si>
    <t>http://crowholdingscapital.com</t>
  </si>
  <si>
    <t>472ebe97-d613-6cbc-c3b3-468c1af27f1d</t>
  </si>
  <si>
    <t>Crow New Media</t>
  </si>
  <si>
    <t>http://crow.com.tr</t>
  </si>
  <si>
    <t>b50e9e38-229a-a1a2-b618-e16cbe57f128</t>
  </si>
  <si>
    <t>Crow Tracker</t>
  </si>
  <si>
    <t>http://www.crowtracker.com</t>
  </si>
  <si>
    <t>b41b2b47-f61e-767e-be5e-9f2c6d7f8bd9</t>
  </si>
  <si>
    <t>Crow's Nest Ventures</t>
  </si>
  <si>
    <t>http://www.crowsnestventures.com</t>
  </si>
  <si>
    <t>77e693c1-80ca-a578-182c-d965e15127c4</t>
  </si>
  <si>
    <t>Crowbar Electrical Parts</t>
  </si>
  <si>
    <t>http://www.crowbarelectricalparts.com/</t>
  </si>
  <si>
    <t>dfda0590-5a38-949b-a661-d2eadd6a4448</t>
  </si>
  <si>
    <t>Crowchild Energy</t>
  </si>
  <si>
    <t>http://www.crowchildenergy.com/</t>
  </si>
  <si>
    <t>75a7407f-1e35-98c6-739c-d38499f602bd</t>
  </si>
  <si>
    <t>Crowcon Detection Instruments</t>
  </si>
  <si>
    <t>http://www.crowcon.com</t>
  </si>
  <si>
    <t>8652e289-d2fc-e337-55e7-a49a884aaf78</t>
  </si>
  <si>
    <t>Crowd</t>
  </si>
  <si>
    <t>http://usecrowd.com</t>
  </si>
  <si>
    <t>94651052-6509-04fc-be71-72f0146365d7</t>
  </si>
  <si>
    <t>CROWD</t>
  </si>
  <si>
    <t>http://www.crowd.br.com</t>
  </si>
  <si>
    <t>7b9b9cce-4a87-011a-d23d-17e9f4194ac0</t>
  </si>
  <si>
    <t>CROWD &amp; CO</t>
  </si>
  <si>
    <t>https://crowdandco.com/</t>
  </si>
  <si>
    <t>a57cc441-5858-94ea-4245-cfb1069156c2</t>
  </si>
  <si>
    <t>Crowd Advisors</t>
  </si>
  <si>
    <t>http://www.crowdavisors.net</t>
  </si>
  <si>
    <t>2d633626-ee89-2be5-8b01-10542b7dd2bc</t>
  </si>
  <si>
    <t>Crowd Alternatives</t>
  </si>
  <si>
    <t>http://www.crowdalternatives.com</t>
  </si>
  <si>
    <t>ede4f0ef-b8f3-3a94-b616-65caecb5054d</t>
  </si>
  <si>
    <t>Crowd Analytics</t>
  </si>
  <si>
    <t>http://crowdanalytics.co</t>
  </si>
  <si>
    <t>92b98a95-e2ca-693c-2a48-7b612b2ec7c3</t>
  </si>
  <si>
    <t>Crowd Analyzer</t>
  </si>
  <si>
    <t>http://crowdanalyzer.com</t>
  </si>
  <si>
    <t>ea8c7adc-82bb-d6a9-75f0-3728c0e72c2a</t>
  </si>
  <si>
    <t>Crowd Angel Venture Capital Management</t>
  </si>
  <si>
    <t>http://www.crowd-angel.de</t>
  </si>
  <si>
    <t>445423b9-e151-099a-58ba-d2389a9b3cfd</t>
  </si>
  <si>
    <t>Crowd Angels</t>
  </si>
  <si>
    <t>http://www.crowdangels.co</t>
  </si>
  <si>
    <t>4d140345-6ec5-2bd0-b56b-0134d99933db</t>
  </si>
  <si>
    <t>Crowd App</t>
  </si>
  <si>
    <t>http://crowd.im/</t>
  </si>
  <si>
    <t>918b1290-6c5f-8aa4-712a-86175f87687f</t>
  </si>
  <si>
    <t>Crowd Audio</t>
  </si>
  <si>
    <t>http://www.crowdaudio.com</t>
  </si>
  <si>
    <t>11783136-17ee-beb5-ed41-4f66ac8255ad</t>
  </si>
  <si>
    <t>Crowd Capital</t>
  </si>
  <si>
    <t>http://crowdcapital.in/</t>
  </si>
  <si>
    <t>a1e05a0d-93f5-417b-94e0-3b525e4c159b</t>
  </si>
  <si>
    <t>Crowd Capital Ventures LLC</t>
  </si>
  <si>
    <t>http://www.crowdcapitalventurefund.com</t>
  </si>
  <si>
    <t>07f7edd5-5c3b-74cf-e15f-fd40f149adff</t>
  </si>
  <si>
    <t>Crowd Cast</t>
  </si>
  <si>
    <t>http://crowdcast.jp</t>
  </si>
  <si>
    <t>e2eec3aa-e868-cfc4-26e3-cd29cbc6656f</t>
  </si>
  <si>
    <t>Crowd Companies</t>
  </si>
  <si>
    <t>http://crowdcompanies.com/</t>
  </si>
  <si>
    <t>4891203f-e6f7-d61b-549c-38a526057caa</t>
  </si>
  <si>
    <t>Crowd Conga</t>
  </si>
  <si>
    <t>http://crowdconga.com.au</t>
  </si>
  <si>
    <t>066502ca-ad92-5bbe-acf1-82baa7b1ec3f</t>
  </si>
  <si>
    <t>Crowd Connected</t>
  </si>
  <si>
    <t>http://www.crowdconnected.co.uk</t>
  </si>
  <si>
    <t>17b02ec0-bf85-01d6-7cc6-2c897234b401</t>
  </si>
  <si>
    <t>Crowd Content</t>
  </si>
  <si>
    <t>http://www.crowdcontent.com</t>
  </si>
  <si>
    <t>8e9ae546-b3f7-c163-f955-42209a918c6e</t>
  </si>
  <si>
    <t>Crowd Control Center</t>
  </si>
  <si>
    <t>http://www.crowdcontrolcenter.com</t>
  </si>
  <si>
    <t>c7d6b362-680e-878e-9ac8-2f802c6a8878</t>
  </si>
  <si>
    <t>Crowd Convergence</t>
  </si>
  <si>
    <t>https://www.crowdconvergence.com</t>
  </si>
  <si>
    <t>c9547a3d-c404-e8c8-922d-11a55025c1c7</t>
  </si>
  <si>
    <t>Crowd Cow</t>
  </si>
  <si>
    <t>https://www.crowdcow.com</t>
  </si>
  <si>
    <t>04f136eb-5f11-04df-2a97-de4012a54a9f</t>
  </si>
  <si>
    <t>Crowd Culture</t>
  </si>
  <si>
    <t>http://crowdculture.se/en</t>
  </si>
  <si>
    <t>edada559-fcf8-6de3-ac47-eec9fc193a6b</t>
  </si>
  <si>
    <t>Crowd Cut</t>
  </si>
  <si>
    <t>http://www.crowdcut.com</t>
  </si>
  <si>
    <t>b90f3031-d968-9963-f5b7-c9b6f9be39ac</t>
  </si>
  <si>
    <t>Crowd d.o.o.</t>
  </si>
  <si>
    <t>http://www.crowddeveloping.com</t>
  </si>
  <si>
    <t>da10c387-2920-18ba-6bf4-881ffd4c0bdb</t>
  </si>
  <si>
    <t>CROWD Entertainment Network</t>
  </si>
  <si>
    <t>https://www.crowdentnet.com/</t>
  </si>
  <si>
    <t>e155e71a-5615-5dca-9891-3e79d1df83ab</t>
  </si>
  <si>
    <t>Crowd Expedition</t>
  </si>
  <si>
    <t>http://www.collaborative-economy.com/</t>
  </si>
  <si>
    <t>2e465558-1d64-606f-4c46-1f99bf227863</t>
  </si>
  <si>
    <t>Crowd Factory</t>
  </si>
  <si>
    <t>http://www.crowdfactory.com</t>
  </si>
  <si>
    <t>75d32f4e-a0c0-cb38-4653-55a349d076d0</t>
  </si>
  <si>
    <t>Crowd Favorite</t>
  </si>
  <si>
    <t>http://crowdfavorite.com</t>
  </si>
  <si>
    <t>9316de33-1f95-2ed4-3621-0e1d27556f9b</t>
  </si>
  <si>
    <t>Crowd Footy</t>
  </si>
  <si>
    <t>http://crowdfooty.com</t>
  </si>
  <si>
    <t>5182016c-1b2f-440e-0d37-67aa376f9f77</t>
  </si>
  <si>
    <t>Crowd for Angels (UK) Limited</t>
  </si>
  <si>
    <t>https://crowdforangels.com/</t>
  </si>
  <si>
    <t>c1b81acc-d14a-4bbe-66be-4a7b55f8f8b5</t>
  </si>
  <si>
    <t>Crowd Funding Institute of Australia</t>
  </si>
  <si>
    <t>http://www.cfinstitute.org</t>
  </si>
  <si>
    <t>42175bdb-99d4-1b60-3d93-9670379e67f5</t>
  </si>
  <si>
    <t>Crowd Funding Script</t>
  </si>
  <si>
    <t>http://fundraisingscript.com</t>
  </si>
  <si>
    <t>9c069e1b-673c-2bec-990a-c323dd93e61f</t>
  </si>
  <si>
    <t>Crowd Fusion</t>
  </si>
  <si>
    <t>http://www.crowdfusion.com/</t>
  </si>
  <si>
    <t>f372bb86-c42b-f3c3-97fa-b4defbd75aff</t>
  </si>
  <si>
    <t>Crowd Genie Financial Services Pte. Ltd.</t>
  </si>
  <si>
    <t>https://www.crowd-genie.com</t>
  </si>
  <si>
    <t>6ee26a37-a91d-26cc-2651-5a91f089bf61</t>
  </si>
  <si>
    <t>Crowd Guru</t>
  </si>
  <si>
    <t>http://www.crowdguru.de/</t>
  </si>
  <si>
    <t>21de34e1-e0c5-e06c-5693-391a27614c28</t>
  </si>
  <si>
    <t>Crowd Hydrant</t>
  </si>
  <si>
    <t>http://crowdhydrant.com</t>
  </si>
  <si>
    <t>1988a9f8-9362-5204-90ee-f8a6f70576fd</t>
  </si>
  <si>
    <t>Crowd Ignite</t>
  </si>
  <si>
    <t>http://crowdignite.com</t>
  </si>
  <si>
    <t>27e46c70-8ea8-ffe2-36a1-06d72ba281a1</t>
  </si>
  <si>
    <t>Crowd Invest</t>
  </si>
  <si>
    <t>http://crowdinvest.ch/</t>
  </si>
  <si>
    <t>a22ef9ce-a460-5afb-80f3-ffdd2b6320d1</t>
  </si>
  <si>
    <t>Crowd IT</t>
  </si>
  <si>
    <t>http://www.crowdit.com.br</t>
  </si>
  <si>
    <t>401d977d-bfe1-f722-1a2b-b9fcdb236721</t>
  </si>
  <si>
    <t>Crowd Kapital</t>
  </si>
  <si>
    <t>http://crowdkapital.com/</t>
  </si>
  <si>
    <t>fa5822ed-fd6e-de29-d720-ca56688e1681</t>
  </si>
  <si>
    <t>Crowd Kitchen</t>
  </si>
  <si>
    <t>http://www.crowdkitchen.com</t>
  </si>
  <si>
    <t>1d02ee23-fde2-f15b-5483-25dbdc688c1f</t>
  </si>
  <si>
    <t>CROWD KNOWLEDGE</t>
  </si>
  <si>
    <t>http://ceeialcoi.emprenemjunts.es/index.php/?cm=513</t>
  </si>
  <si>
    <t>455f9c9a-30fd-6bf4-169d-98d08aa9446a</t>
  </si>
  <si>
    <t>Crowd Mentor Network</t>
  </si>
  <si>
    <t>http://www.crowdmentor.de/</t>
  </si>
  <si>
    <t>ca713527-6340-4e38-b964-2a91b0212eeb</t>
  </si>
  <si>
    <t>Crowd Mics</t>
  </si>
  <si>
    <t>http://crowdmics.com</t>
  </si>
  <si>
    <t>f894f551-35ac-0f68-c638-20762fbf0cb4</t>
  </si>
  <si>
    <t>Crowd Mobile</t>
  </si>
  <si>
    <t>http://crowdmobile.com.au/</t>
  </si>
  <si>
    <t>e37ca014-eb7c-31ef-ebf9-7161a27fcbab</t>
  </si>
  <si>
    <t>Crowd Mortgage</t>
  </si>
  <si>
    <t>http://www.crowdmortgage.co.uk/</t>
  </si>
  <si>
    <t>b3a5aaa0-ea18-784d-f58a-21250f90ae29</t>
  </si>
  <si>
    <t>Crowd My Music</t>
  </si>
  <si>
    <t>http://www.crowdmymusic.com</t>
  </si>
  <si>
    <t>0e80bc5a-24a9-6834-1109-5eb9c640a094</t>
  </si>
  <si>
    <t>Crowd News Channel</t>
  </si>
  <si>
    <t>http://www.crowd-channel.com</t>
  </si>
  <si>
    <t>42146078-da67-f3a7-a2d6-33d0914722c0</t>
  </si>
  <si>
    <t>Crowd Partnership</t>
  </si>
  <si>
    <t>http://www.crowdpartnership.com</t>
  </si>
  <si>
    <t>541d9bfb-a049-0fd6-7f97-b2a1bbecd2db</t>
  </si>
  <si>
    <t>Crowd Place</t>
  </si>
  <si>
    <t>https://www.crowdplace.com/</t>
  </si>
  <si>
    <t>954ad468-e304-5887-cf4b-05f90b8703e0</t>
  </si>
  <si>
    <t>Crowd Play</t>
  </si>
  <si>
    <t>http://www.flicklist.com</t>
  </si>
  <si>
    <t>7bf6f444-9167-a9ca-a18d-4071d4b0739f</t>
  </si>
  <si>
    <t>Crowd PR</t>
  </si>
  <si>
    <t>http://crowd.pr</t>
  </si>
  <si>
    <t>45bbb471-c169-1c2f-8523-60d70d94c222</t>
  </si>
  <si>
    <t>Crowd Product</t>
  </si>
  <si>
    <t>https://crowdproduct.com/</t>
  </si>
  <si>
    <t>8e6474b4-e6dd-5fca-069f-b09b0fb60b30</t>
  </si>
  <si>
    <t>Crowd Prospectus</t>
  </si>
  <si>
    <t>http://www.crowdprospectus.com</t>
  </si>
  <si>
    <t>7d08ee5f-64a9-f4c8-6a3e-64d271718407</t>
  </si>
  <si>
    <t>Crowd Rating</t>
  </si>
  <si>
    <t>http://crowdrating.com</t>
  </si>
  <si>
    <t>2b8f7b6a-1471-8b91-af71-c038863283ab</t>
  </si>
  <si>
    <t>Crowd Reactive Ltd</t>
  </si>
  <si>
    <t>http://crowdreactive.com</t>
  </si>
  <si>
    <t>f14ea4f2-f579-5796-44fd-3d59f6109fc4</t>
  </si>
  <si>
    <t>Crowd Recruiting Corporation</t>
  </si>
  <si>
    <t>https://www.crowdrecruiting.com/</t>
  </si>
  <si>
    <t>13e4c94a-f484-34c8-a66a-1d3192cb484b</t>
  </si>
  <si>
    <t>Crowd Rent</t>
  </si>
  <si>
    <t>http://www.crowdrent.com</t>
  </si>
  <si>
    <t>fc6b8abb-6c2e-400c-724d-48c4065cbbb2</t>
  </si>
  <si>
    <t>Crowd Reviews, LLC</t>
  </si>
  <si>
    <t>https://www.crowdreviews.com/</t>
  </si>
  <si>
    <t>a00cac30-c6f0-3545-40ba-c4dda40116b9</t>
  </si>
  <si>
    <t>Crowd Science</t>
  </si>
  <si>
    <t>http://www.crowdscience.com</t>
  </si>
  <si>
    <t>30e71ef9-8074-27d8-245f-d220ae946ba7</t>
  </si>
  <si>
    <t>Crowd Seats</t>
  </si>
  <si>
    <t>http://www.crowdseats.com</t>
  </si>
  <si>
    <t>36a55666-28e9-4914-695c-13fcb6fb8a13</t>
  </si>
  <si>
    <t>Crowd Sense</t>
  </si>
  <si>
    <t>http://kaji.bg</t>
  </si>
  <si>
    <t>e4bd1b3e-929b-582d-6508-5008acaa2b90</t>
  </si>
  <si>
    <t>Crowd Source Capital Ltd</t>
  </si>
  <si>
    <t>http://www.crowdsourcecapital.com</t>
  </si>
  <si>
    <t>378495ff-5db3-6c8d-7239-0bcc73d13f9c</t>
  </si>
  <si>
    <t>Crowd Studio</t>
  </si>
  <si>
    <t>http://www.crowdstudio.com</t>
  </si>
  <si>
    <t>3be6ee9d-4d84-3057-8037-20a44d3f3fb4</t>
  </si>
  <si>
    <t>Crowd Supply</t>
  </si>
  <si>
    <t>http://www.crowdsupply.com</t>
  </si>
  <si>
    <t>51b57401-7a8d-d5c3-1d99-753762e625c2</t>
  </si>
  <si>
    <t>Crowd Surf</t>
  </si>
  <si>
    <t>http://www.crowdsurfgo.com</t>
  </si>
  <si>
    <t>499f737a-c8d9-8554-fdae-822eb3391f26</t>
  </si>
  <si>
    <t>http://crowdsurf.net</t>
  </si>
  <si>
    <t>5f7f80c4-8a5a-777b-4ab6-ceaf44f94a94</t>
  </si>
  <si>
    <t>Crowd Technologies</t>
  </si>
  <si>
    <t>http://www.stockmoose.com</t>
  </si>
  <si>
    <t>c5821c05-2152-96e4-c71c-12d5f4ef1f60</t>
  </si>
  <si>
    <t>Crowd Themes</t>
  </si>
  <si>
    <t>http://crowd-themes.com/</t>
  </si>
  <si>
    <t>5a379389-19f0-e1cf-e4aa-c9e97e608e42</t>
  </si>
  <si>
    <t>Crowd To Go</t>
  </si>
  <si>
    <t>http://crowdtogo.com</t>
  </si>
  <si>
    <t>e713db07-9feb-345c-284c-918ad2efb135</t>
  </si>
  <si>
    <t>Crowd Trucking</t>
  </si>
  <si>
    <t>http://www.crowdtrucking.com</t>
  </si>
  <si>
    <t>60f30ba1-c5dd-da65-284c-1b75aac03a23</t>
  </si>
  <si>
    <t>Crowd Valley</t>
  </si>
  <si>
    <t>https://www.crowdvalley.com/</t>
  </si>
  <si>
    <t>297ec026-1bc2-02f9-73c1-9c2114034407</t>
  </si>
  <si>
    <t>Crowd-o-moto GmbH</t>
  </si>
  <si>
    <t>http://www.crowdomoto.com</t>
  </si>
  <si>
    <t>a0d78906-4ae4-37a9-97ff-70ef36c325e7</t>
  </si>
  <si>
    <t>Crowd.Science</t>
  </si>
  <si>
    <t>https://crowd.science</t>
  </si>
  <si>
    <t>78d3b8e3-9509-f41b-cf9f-903295db4255</t>
  </si>
  <si>
    <t>Crowd's Feed</t>
  </si>
  <si>
    <t>http://www.crowdsfeed.com/</t>
  </si>
  <si>
    <t>a6476900-c2eb-8236-a5e8-462605614582</t>
  </si>
  <si>
    <t>Crowd2Fund</t>
  </si>
  <si>
    <t>https://www.crowd2fund.com/</t>
  </si>
  <si>
    <t>f89b52e4-da25-8b8f-bbc3-4e82e15942fd</t>
  </si>
  <si>
    <t>Crowd4Change</t>
  </si>
  <si>
    <t>http://crowd4change.org</t>
  </si>
  <si>
    <t>5b5abf3a-c680-29a0-0fed-3caf1d263a32</t>
  </si>
  <si>
    <t>Crowd4Test</t>
  </si>
  <si>
    <t>http://www.crowd4test.com/</t>
  </si>
  <si>
    <t>a347b888-5107-41b7-e451-0a044d88e5c2</t>
  </si>
  <si>
    <t>Crowdaa</t>
  </si>
  <si>
    <t>http://crowdaa.com</t>
  </si>
  <si>
    <t>d36140ce-763f-b890-67cf-14e6cb2ce141</t>
  </si>
  <si>
    <t>Crowdability</t>
  </si>
  <si>
    <t>http://www.crowdability.com</t>
  </si>
  <si>
    <t>8796f6d7-25dd-9180-1d47-73b843465302</t>
  </si>
  <si>
    <t>Crowdact</t>
  </si>
  <si>
    <t>http://crowdact.com</t>
  </si>
  <si>
    <t>af6019e9-df0c-f332-942a-ccb2debcbc5b</t>
  </si>
  <si>
    <t>Crowdacure</t>
  </si>
  <si>
    <t>https://crowdacure.com/</t>
  </si>
  <si>
    <t>fcc32c38-aabc-c537-5a70-8878ba2d0cf2</t>
  </si>
  <si>
    <t>Crowdacy</t>
  </si>
  <si>
    <t>http://www.crowdacy.com/</t>
  </si>
  <si>
    <t>b76f1349-32d4-f4bb-ae1f-251b445b1c69</t>
  </si>
  <si>
    <t>CrowdAdvertising</t>
  </si>
  <si>
    <t>http://crowda.azurewebsites.net/</t>
  </si>
  <si>
    <t>f8b7aeef-d6bc-b9ab-1514-59e8bb2f2a6a</t>
  </si>
  <si>
    <t>CrowdAI</t>
  </si>
  <si>
    <t>https://crowdai.com/</t>
  </si>
  <si>
    <t>86033e55-1b33-6ef8-a1f9-7d24c770d190</t>
  </si>
  <si>
    <t>CrowdAlbum</t>
  </si>
  <si>
    <t>http://crowdalbum.com</t>
  </si>
  <si>
    <t>ff1d1c82-cbc9-eaf2-3a71-72ada7d0a7c7</t>
  </si>
  <si>
    <t>Crowdale</t>
  </si>
  <si>
    <t>http://www.crowdale.com</t>
  </si>
  <si>
    <t>8222fada-34ed-2a5f-9457-c4841ca1a9f0</t>
  </si>
  <si>
    <t>CrowdAmp Inc.</t>
  </si>
  <si>
    <t>https://www.crowdamp.chat</t>
  </si>
  <si>
    <t>7f5452b1-470b-c3ed-79c5-65c62bd6135f</t>
  </si>
  <si>
    <t>Crowdana Ltd</t>
  </si>
  <si>
    <t>http://crowdana.com</t>
  </si>
  <si>
    <t>3c4ac6f8-d86d-90ed-f1ff-5e510cacd6e5</t>
  </si>
  <si>
    <t>CrowdANALYTIX Inc</t>
  </si>
  <si>
    <t>https://www.crowdanalytix.com/</t>
  </si>
  <si>
    <t>72259bf9-edd0-4f83-6934-7271265bbd1d</t>
  </si>
  <si>
    <t>CrowdApp</t>
  </si>
  <si>
    <t>http://www.crowdapp.info/</t>
  </si>
  <si>
    <t>93678483-d9d5-6efc-603c-27c2f679f9a9</t>
  </si>
  <si>
    <t>CrowdAround Media</t>
  </si>
  <si>
    <t>http://crowdaroundmedia.com/</t>
  </si>
  <si>
    <t>ccd64cc7-153f-37bb-9210-e634c6b360a5</t>
  </si>
  <si>
    <t>Crowdasaurus</t>
  </si>
  <si>
    <t>http://www.crowdasaurus.com</t>
  </si>
  <si>
    <t>a44a38f5-f96f-2f90-031d-deb4d726d20d</t>
  </si>
  <si>
    <t>Crowdaura</t>
  </si>
  <si>
    <t>http://www.crowdaura.com/</t>
  </si>
  <si>
    <t>a2832575-dbd5-3ec6-e3f0-9c060b9689ac</t>
  </si>
  <si>
    <t>Crowdbabble</t>
  </si>
  <si>
    <t>https://www.crowdbabble.com</t>
  </si>
  <si>
    <t>d0868337-06bb-b572-8bc4-79fa999887a2</t>
  </si>
  <si>
    <t>Crowdbaron</t>
  </si>
  <si>
    <t>http://crowdbaron.com/index.php</t>
  </si>
  <si>
    <t>80f7f667-8654-9400-903e-ff7d34fb6db1</t>
  </si>
  <si>
    <t>Crowdbase</t>
  </si>
  <si>
    <t>http://www.crowdbase.com</t>
  </si>
  <si>
    <t>b18e999b-3622-2c33-2287-87ff64a06c1b</t>
  </si>
  <si>
    <t>Crowdbeacon</t>
  </si>
  <si>
    <t>http://www.crowdbeacon.com</t>
  </si>
  <si>
    <t>d28a0878-2484-db3e-3de2-40fc213aa9e1</t>
  </si>
  <si>
    <t>Crowdbeamer</t>
  </si>
  <si>
    <t>http://www.crowdbeamer.com/</t>
  </si>
  <si>
    <t>1748d35f-e5bd-349f-2d39-c9680e14bb66</t>
  </si>
  <si>
    <t>Crowdberry</t>
  </si>
  <si>
    <t>https://www.crowdberry.sk/</t>
  </si>
  <si>
    <t>8ad50fe8-0e6d-4e41-13ac-05605838be65</t>
  </si>
  <si>
    <t>CrowdBoarders</t>
  </si>
  <si>
    <t>http://crowdboarders.com</t>
  </si>
  <si>
    <t>7a23e468-6395-c474-da3c-e45b4e6e9de6</t>
  </si>
  <si>
    <t>Crowdbooks</t>
  </si>
  <si>
    <t>https://crowdbooks.com</t>
  </si>
  <si>
    <t>12f9e4a2-c448-a3e9-1459-43dde186cad3</t>
  </si>
  <si>
    <t>Crowdbooster</t>
  </si>
  <si>
    <t>http://crowdbooster.com</t>
  </si>
  <si>
    <t>1b00c1b0-0dcc-456d-ed5f-c9b44a12b7b2</t>
  </si>
  <si>
    <t>CrowdBouncer</t>
  </si>
  <si>
    <t>http://www.crowdbouncer.com/</t>
  </si>
  <si>
    <t>5a943dbb-b66c-7df8-2019-3c45779c74f6</t>
  </si>
  <si>
    <t>CrowdBrewed.com LLC</t>
  </si>
  <si>
    <t>http://www.crowdbrewed.com</t>
  </si>
  <si>
    <t>4429563a-e7a8-1dea-40e8-f8a1ecf238fa</t>
  </si>
  <si>
    <t>Crowdca.lc</t>
  </si>
  <si>
    <t>http://crowdca.lc</t>
  </si>
  <si>
    <t>656efd06-57d9-a56d-2c37-1e0924e12fa9</t>
  </si>
  <si>
    <t>CrowdCafe</t>
  </si>
  <si>
    <t>http://www.crowdcafe.com</t>
  </si>
  <si>
    <t>e1aa02ac-8827-1103-f72a-eac287e26ee1</t>
  </si>
  <si>
    <t>Crowdcall</t>
  </si>
  <si>
    <t>http://www.1mobile.com</t>
  </si>
  <si>
    <t>fe9aae60-7dc0-e370-a498-6500c8870032</t>
  </si>
  <si>
    <t>CrowdCampuses</t>
  </si>
  <si>
    <t>http://crowdcampuses.com</t>
  </si>
  <si>
    <t>0a53b3d6-8a45-fd69-0b14-a06c42adeb41</t>
  </si>
  <si>
    <t>Crowdcams</t>
  </si>
  <si>
    <t>http://crowdcams.org</t>
  </si>
  <si>
    <t>dffbeae1-0f7e-6668-7e73-02810bca8c84</t>
  </si>
  <si>
    <t>CrowdCan.Do</t>
  </si>
  <si>
    <t>http://www.crowdcan.do</t>
  </si>
  <si>
    <t>893830a9-c08d-017d-f9f0-1e2affb1dc0d</t>
  </si>
  <si>
    <t>Crowdcapital</t>
  </si>
  <si>
    <t>https://www.crowdcapital.at/</t>
  </si>
  <si>
    <t>065ce4ef-3e64-2205-e794-63bc9624f96f</t>
  </si>
  <si>
    <t>CrowdCaptain</t>
  </si>
  <si>
    <t>https://crowdcaptain.nl/</t>
  </si>
  <si>
    <t>ec7ea52d-eae1-1168-47a8-7c3d9626fdd4</t>
  </si>
  <si>
    <t>CrowdCare</t>
  </si>
  <si>
    <t>http://www.crowdcare.com</t>
  </si>
  <si>
    <t>ce443753-f74f-d686-1a75-045984865807</t>
  </si>
  <si>
    <t>Crowdcast</t>
  </si>
  <si>
    <t>http://crowdcast.com</t>
  </si>
  <si>
    <t>d392123f-25d9-4c5d-803f-bff9659ef76b</t>
  </si>
  <si>
    <t>http://www.crowdcast.io/</t>
  </si>
  <si>
    <t>4dc912df-eef6-16f6-a4a3-4e0f09c54fa4</t>
  </si>
  <si>
    <t>crowdCaster</t>
  </si>
  <si>
    <t>http://crowdcaster.com</t>
  </si>
  <si>
    <t>163ccb2c-f405-0366-5de2-63a41021f50e</t>
  </si>
  <si>
    <t>Crowdcentric</t>
  </si>
  <si>
    <t>http://crowdcentric.net/</t>
  </si>
  <si>
    <t>c77f4f67-cb03-b40d-56bb-0dcae71c1206</t>
  </si>
  <si>
    <t>CrowdChat</t>
  </si>
  <si>
    <t>http://crowdchat.net</t>
  </si>
  <si>
    <t>26bb0db3-d4d5-877b-0949-fd1ef2e7b6db</t>
  </si>
  <si>
    <t>CrowdCheck</t>
  </si>
  <si>
    <t>http://crowdcheck.com/</t>
  </si>
  <si>
    <t>2ad698e1-3965-975f-9440-b276d46e258f</t>
  </si>
  <si>
    <t>CrowdChess</t>
  </si>
  <si>
    <t>http://crowdchess.com</t>
  </si>
  <si>
    <t>c0245cb6-8bf8-897f-015e-96098d92faff</t>
  </si>
  <si>
    <t>CrowdChirp</t>
  </si>
  <si>
    <t>https://crowdchirp.com</t>
  </si>
  <si>
    <t>0678e2f0-e386-0d76-3544-8715dbdbf41e</t>
  </si>
  <si>
    <t>CrowdCircus.com</t>
  </si>
  <si>
    <t>https://crowdcircus.com</t>
  </si>
  <si>
    <t>79b291e5-5501-fa6d-64ef-ba1ffd6b83df</t>
  </si>
  <si>
    <t>CrowdClan</t>
  </si>
  <si>
    <t>http://www.crowdclan.com</t>
  </si>
  <si>
    <t>e62e8a06-0a5c-7bc7-44bb-4a66d88af5fd</t>
  </si>
  <si>
    <t>CrowdClassics</t>
  </si>
  <si>
    <t>http://crowdclassics.co.uk/</t>
  </si>
  <si>
    <t>7f471e05-cbce-e90c-cfd3-027cbbf5f3cb</t>
  </si>
  <si>
    <t>CrowdClear</t>
  </si>
  <si>
    <t>http://www.crowdclear.com/</t>
  </si>
  <si>
    <t>a840b7a9-3aca-0e4f-bd27-566d0bb082cc</t>
  </si>
  <si>
    <t>crowdclick</t>
  </si>
  <si>
    <t>http://www.crowdclick.com</t>
  </si>
  <si>
    <t>b045ab6a-b2d6-34ea-03ec-a7ee522957d1</t>
  </si>
  <si>
    <t>CrowdClock</t>
  </si>
  <si>
    <t>http://crowdclock.com</t>
  </si>
  <si>
    <t>049cbcee-7dce-6177-73a7-f4848affc5e9</t>
  </si>
  <si>
    <t>Crowdcom</t>
  </si>
  <si>
    <t>http://crowdcom.com</t>
  </si>
  <si>
    <t>2d3c7326-f9a8-90ca-98cd-66d8460cb0f6</t>
  </si>
  <si>
    <t>CrowdComfort</t>
  </si>
  <si>
    <t>http://crowdcomfort.com</t>
  </si>
  <si>
    <t>a447c3d1-3ad2-35d7-8199-ee8135f7bd3a</t>
  </si>
  <si>
    <t>CrowdCompass</t>
  </si>
  <si>
    <t>http://www.crowdcompass.com</t>
  </si>
  <si>
    <t>a9a00396-4ce3-7673-da92-b607f67fc7f0</t>
  </si>
  <si>
    <t>CrowdControlHQ</t>
  </si>
  <si>
    <t>http://www.crowdcontrolhq.com</t>
  </si>
  <si>
    <t>53c036cf-89a3-353e-7b9c-7bdd05bbe774</t>
  </si>
  <si>
    <t>Crowdcredit, Inc.</t>
  </si>
  <si>
    <t>https://www.crowdcredit.jp</t>
  </si>
  <si>
    <t>01a2a666-577c-1673-eba6-74c02aaf2e80</t>
  </si>
  <si>
    <t>Crowdcube</t>
  </si>
  <si>
    <t>https://www.crowdcube.com</t>
  </si>
  <si>
    <t>04920e78-54d6-049e-ba4e-75ea30a2c1ff</t>
  </si>
  <si>
    <t>Crowdcube North</t>
  </si>
  <si>
    <t>https://www.crowdcube.se</t>
  </si>
  <si>
    <t>a9475d27-7d16-9e97-400e-568144d5602e</t>
  </si>
  <si>
    <t>CrowdDefend</t>
  </si>
  <si>
    <t>http://www.crowddefend.com</t>
  </si>
  <si>
    <t>bb3acd3d-9073-a561-c62d-2dc19f46a394</t>
  </si>
  <si>
    <t>CrowdDesk</t>
  </si>
  <si>
    <t>http://www.crowddesk.de/</t>
  </si>
  <si>
    <t>4aaa5f22-34d5-5707-fb06-77e5ffea75bb</t>
  </si>
  <si>
    <t>CrowdDistrict</t>
  </si>
  <si>
    <t>http://www.crowddistrict.com</t>
  </si>
  <si>
    <t>ca4db8a3-8e96-55dd-2f99-29b194579443</t>
  </si>
  <si>
    <t>CrowdEats</t>
  </si>
  <si>
    <t>http://www.crowdeats.com/</t>
  </si>
  <si>
    <t>08e380f4-9265-5b4b-7eaa-92dbeeb119b6</t>
  </si>
  <si>
    <t>Crowded</t>
  </si>
  <si>
    <t>http://www.crowded.co</t>
  </si>
  <si>
    <t>af0a7839-5bce-8864-26d2-bcff0583b9b5</t>
  </si>
  <si>
    <t>http://www.crowded.com</t>
  </si>
  <si>
    <t>357e5a13-738f-6ee2-dfa9-a24934d573a9</t>
  </si>
  <si>
    <t>Crowded Comics</t>
  </si>
  <si>
    <t>https://www.crowdedcomics.com/</t>
  </si>
  <si>
    <t>28326b98-f0af-11e8-04f5-c4fca3e090fe</t>
  </si>
  <si>
    <t>Crowded Coop</t>
  </si>
  <si>
    <t>http://crowdedcoop.com/</t>
  </si>
  <si>
    <t>fefb4081-b119-50a7-5e5e-58be97f7973a</t>
  </si>
  <si>
    <t>Crowded Exchange</t>
  </si>
  <si>
    <t>http://www.crowdedexchange.com/</t>
  </si>
  <si>
    <t>d92c78ef-fbb0-5564-8ab7-0ef3d5df9906</t>
  </si>
  <si>
    <t>Crowded Games</t>
  </si>
  <si>
    <t>http://www.crowdedgames.com</t>
  </si>
  <si>
    <t>a5ebef6a-1d90-27ec-1174-a5a495bb70b6</t>
  </si>
  <si>
    <t>Crowded Ocean</t>
  </si>
  <si>
    <t>http://www.crowdedocean.com</t>
  </si>
  <si>
    <t>230da166-fd5f-633f-f333-bb8e79c18509</t>
  </si>
  <si>
    <t>Crowded Road</t>
  </si>
  <si>
    <t>http://www.crowdedroad.com</t>
  </si>
  <si>
    <t>baa00b2f-5203-b9d6-4d85-7d8e8a44227a</t>
  </si>
  <si>
    <t>Crowded Silver</t>
  </si>
  <si>
    <t>http://crowdedsilver.com.au</t>
  </si>
  <si>
    <t>e259a446-fb63-c22e-f476-25a8e86e8731</t>
  </si>
  <si>
    <t>Crowded Threads</t>
  </si>
  <si>
    <t>http://crowdedthreads.com</t>
  </si>
  <si>
    <t>1d6f0f2d-7dc7-28bb-b6b2-162f23828b9c</t>
  </si>
  <si>
    <t>Crowdedbrain</t>
  </si>
  <si>
    <t>http://crowdedbrain.co.uk/</t>
  </si>
  <si>
    <t>2a3bab2b-5e9e-30d0-d8b0-43006217029b</t>
  </si>
  <si>
    <t>CrowdedPark</t>
  </si>
  <si>
    <t>http://www.crowdedpark.com</t>
  </si>
  <si>
    <t>5c5493b7-207e-5eef-3962-7cd64119747e</t>
  </si>
  <si>
    <t>CrowdedSpace</t>
  </si>
  <si>
    <t>http://www.crowdedspace.com.au</t>
  </si>
  <si>
    <t>d9ca3ada-e12b-d7ca-2ab0-3610ba133515</t>
  </si>
  <si>
    <t>CrowdedTV</t>
  </si>
  <si>
    <t>https://crowdedreality.com/</t>
  </si>
  <si>
    <t>b316e96e-9891-5bb8-2e87-c825fe352b8a</t>
  </si>
  <si>
    <t>CrowdEmotion</t>
  </si>
  <si>
    <t>http://www.crowdemotion.co.uk/</t>
  </si>
  <si>
    <t>06152980-f2ab-70ba-2a5a-54127ace9fcb</t>
  </si>
  <si>
    <t>CrowdEmprende</t>
  </si>
  <si>
    <t>http://crowdemprende.com/</t>
  </si>
  <si>
    <t>a7a36c42-8131-4a55-6506-540eb2d9b2d4</t>
  </si>
  <si>
    <t>Crowdence</t>
  </si>
  <si>
    <t>http://crowdence.com</t>
  </si>
  <si>
    <t>6704046d-b403-c4ab-f628-8a77280f2333</t>
  </si>
  <si>
    <t>CrowdEngine</t>
  </si>
  <si>
    <t>http://www.crowdengine.com</t>
  </si>
  <si>
    <t>9e2e5235-b1d7-5861-8348-70d26108d1c0</t>
  </si>
  <si>
    <t>CrowdEngineering</t>
  </si>
  <si>
    <t>http://www.crowdengineering.com</t>
  </si>
  <si>
    <t>a4ed924f-5788-3129-ec26-8e98b5fd7f86</t>
  </si>
  <si>
    <t>Crowdentials</t>
  </si>
  <si>
    <t>http://www.crowdentials.com</t>
  </si>
  <si>
    <t>13fd3b96-c40d-a1b6-f91c-a0aead55729d</t>
  </si>
  <si>
    <t>Crowder</t>
  </si>
  <si>
    <t>https://www.crowder-app.com</t>
  </si>
  <si>
    <t>d4aed050-61e1-7d0c-a640-005d459daad9</t>
  </si>
  <si>
    <t>Crowder College, Neosho</t>
  </si>
  <si>
    <t>http://www.crowder.edu/</t>
  </si>
  <si>
    <t>040ec54b-04e4-1c85-34ee-39c1f538cc74</t>
  </si>
  <si>
    <t>Crowdera</t>
  </si>
  <si>
    <t>https://www.gocrowdera.com</t>
  </si>
  <si>
    <t>20c31ee5-d3fe-6d3c-e0db-821120bdfc9a</t>
  </si>
  <si>
    <t>Crowdery</t>
  </si>
  <si>
    <t>http://www.crowdery.com/</t>
  </si>
  <si>
    <t>907f1438-c94c-890c-677f-0cb75c9a1037</t>
  </si>
  <si>
    <t>Crowdestate</t>
  </si>
  <si>
    <t>https://www.crowdestate.eu</t>
  </si>
  <si>
    <t>ae245519-c1e7-f540-9ecb-3f84622bd685</t>
  </si>
  <si>
    <t>Crowdestates</t>
  </si>
  <si>
    <t>http://www.crowdestates.com</t>
  </si>
  <si>
    <t>ae001a2b-e829-a1dd-ed37-1185e4488240</t>
  </si>
  <si>
    <t>Crowdeye</t>
  </si>
  <si>
    <t>http://www.crowdeye.com</t>
  </si>
  <si>
    <t>bfe3bc67-35e7-7504-2c5d-10d219803be0</t>
  </si>
  <si>
    <t>CrowdFanatic</t>
  </si>
  <si>
    <t>http://www.crowdfanatic.com</t>
  </si>
  <si>
    <t>636fbb06-3f10-a1a3-33ea-3a1efc54ef71</t>
  </si>
  <si>
    <t>CrowdFeed</t>
  </si>
  <si>
    <t>http://crowdfeed.co</t>
  </si>
  <si>
    <t>b6865bb1-e65e-e512-07cf-a19d064a68e5</t>
  </si>
  <si>
    <t>CrowdFiber</t>
  </si>
  <si>
    <t>http://www.crowdfiber.com</t>
  </si>
  <si>
    <t>0c155324-0fa3-ecb2-4486-6233ad9c36bb</t>
  </si>
  <si>
    <t>Crowdfinch</t>
  </si>
  <si>
    <t>http://www.crowdfinch.in</t>
  </si>
  <si>
    <t>d321e5a3-377e-30b6-e1be-a4ee3b0fb6ac</t>
  </si>
  <si>
    <t>CrowdFinch Technologies Private Limited</t>
  </si>
  <si>
    <t>http://www.crowdfinch.com</t>
  </si>
  <si>
    <t>d9efb97e-228a-ec67-aeaa-977803b602ee</t>
  </si>
  <si>
    <t>Crowdfind</t>
  </si>
  <si>
    <t>http://www.crowdfind.com</t>
  </si>
  <si>
    <t>a92eef96-9fbc-b538-44df-e0497844259b</t>
  </si>
  <si>
    <t>Crowdfire Inc</t>
  </si>
  <si>
    <t>http://www.crowdfireapp.com/</t>
  </si>
  <si>
    <t>5d5bcbbe-36be-c419-1e23-3d0a02479775</t>
  </si>
  <si>
    <t>CrowdFitter</t>
  </si>
  <si>
    <t>http://www.crowdfitter.net</t>
  </si>
  <si>
    <t>936e1445-6bca-1c0e-6f71-677fd45415d6</t>
  </si>
  <si>
    <t>CrowdFlik</t>
  </si>
  <si>
    <t>http://www.crowdflik.com</t>
  </si>
  <si>
    <t>ca79111d-e2eb-9cd6-faac-b7ec1eaa620b</t>
  </si>
  <si>
    <t>Crowdflipr</t>
  </si>
  <si>
    <t>https://www.crowdflipr.com</t>
  </si>
  <si>
    <t>286763b0-e2ac-1ed2-e157-5ba13965969f</t>
  </si>
  <si>
    <t>Crowdflow</t>
  </si>
  <si>
    <t>http://crowdflow.co/</t>
  </si>
  <si>
    <t>d5696176-d4ee-b595-1b5f-ba3ad52f51c6</t>
  </si>
  <si>
    <t>CrowdFlower Inc.</t>
  </si>
  <si>
    <t>http://www.crowdflower.com</t>
  </si>
  <si>
    <t>4965182f-5cf1-394f-a4e0-bd86d6074ad7</t>
  </si>
  <si>
    <t>Crowdfly</t>
  </si>
  <si>
    <t>http://www.crowdfly.co</t>
  </si>
  <si>
    <t>b21a6b0a-4c68-8fc5-6b13-eedab400f03b</t>
  </si>
  <si>
    <t>CrowdFood</t>
  </si>
  <si>
    <t>http://www.crowdfood.com/</t>
  </si>
  <si>
    <t>1d7269da-9482-941d-e6de-ec0318258911</t>
  </si>
  <si>
    <t>CrowdFoundme Magazine</t>
  </si>
  <si>
    <t>http://www.crowdfoundme.com/</t>
  </si>
  <si>
    <t>bbd6f51f-d1e0-c2dc-b2f1-3f6c9ff33186</t>
  </si>
  <si>
    <t>Crowdfox</t>
  </si>
  <si>
    <t>http://www.crowdfox.com</t>
  </si>
  <si>
    <t>1053771d-6809-a8a5-add1-02c018b07667</t>
  </si>
  <si>
    <t>CrowdFranchise</t>
  </si>
  <si>
    <t>https://www.crowdfranchise.com/</t>
  </si>
  <si>
    <t>0d1203e4-a6d2-997e-7dd4-061b6b993b94</t>
  </si>
  <si>
    <t>CrowdFulfill</t>
  </si>
  <si>
    <t>http://www.crowdfulfill.com</t>
  </si>
  <si>
    <t>c564609e-a0df-955d-c733-443605bc53fc</t>
  </si>
  <si>
    <t>Crowdfund</t>
  </si>
  <si>
    <t>http://crowdfund.co</t>
  </si>
  <si>
    <t>a9eecf05-8cfa-f26d-8f56-63f471351280</t>
  </si>
  <si>
    <t>CrowdFund Beat Media Group</t>
  </si>
  <si>
    <t>http://crowdfundbeat.com/</t>
  </si>
  <si>
    <t>7c1024fe-e46c-9915-0327-7860f56c5ff2</t>
  </si>
  <si>
    <t>Crowdfund Better</t>
  </si>
  <si>
    <t>http://crowdfundbetter.com/</t>
  </si>
  <si>
    <t>f0ab4a47-04f6-b891-b05a-53edcc01a6f2</t>
  </si>
  <si>
    <t>CrowdFund Buzz</t>
  </si>
  <si>
    <t>http://www.crowdfundbuzz.com</t>
  </si>
  <si>
    <t>28bf8333-6e0c-5fa4-06d5-8fec161b4f81</t>
  </si>
  <si>
    <t>Crowdfund Campus</t>
  </si>
  <si>
    <t>https://crowdfundcampus.com/</t>
  </si>
  <si>
    <t>570eac99-7d0c-da18-8890-24179659a98a</t>
  </si>
  <si>
    <t>Crowdfund Capital Advisors</t>
  </si>
  <si>
    <t>http://crowdfundcapitaladvisors.com/</t>
  </si>
  <si>
    <t>a20b0190-1a21-c984-4fa1-5ba00c88b03e</t>
  </si>
  <si>
    <t>CrowdFund Connect</t>
  </si>
  <si>
    <t>http://www.crowdfundconnect.com</t>
  </si>
  <si>
    <t>98937fc4-2272-31a3-b91f-08846e880678</t>
  </si>
  <si>
    <t>Crowdfund Films</t>
  </si>
  <si>
    <t>http://www.crowdfundfilms.com</t>
  </si>
  <si>
    <t>155d380a-8a63-6072-82a4-fe0c79b14b4e</t>
  </si>
  <si>
    <t>Crowdfund Insider</t>
  </si>
  <si>
    <t>http://www.crowdfundinsider.com</t>
  </si>
  <si>
    <t>5e4f8a3e-1cf1-d038-3fb5-d298f0b2c9a7</t>
  </si>
  <si>
    <t>Crowdfund Intermediary Regulatory Advocated (CFIRA)</t>
  </si>
  <si>
    <t>http://www.cfira.org/</t>
  </si>
  <si>
    <t>1f34e647-19eb-5723-5385-5e69c68847e9</t>
  </si>
  <si>
    <t>Crowdfund Productions</t>
  </si>
  <si>
    <t>http://www.crowdfundproductions.com</t>
  </si>
  <si>
    <t>7535bfc5-9c92-5099-cfdf-823611778b1e</t>
  </si>
  <si>
    <t>Crowdfund Research</t>
  </si>
  <si>
    <t>http://cfresearch.co</t>
  </si>
  <si>
    <t>566cdab0-b8dc-e34f-22f6-be715224e953</t>
  </si>
  <si>
    <t>Crowdfund Roundup</t>
  </si>
  <si>
    <t>http://www.crowdfundguarantee.com</t>
  </si>
  <si>
    <t>70801ad0-5655-0851-5ed8-16f87d5d102f</t>
  </si>
  <si>
    <t>Crowdfund Social</t>
  </si>
  <si>
    <t>https://crowdfundsocial.com</t>
  </si>
  <si>
    <t>44727137-7b40-d14d-41e0-d5be36a8661d</t>
  </si>
  <si>
    <t>CrowdfundCPA</t>
  </si>
  <si>
    <t>http://crowdfundcpa.com/</t>
  </si>
  <si>
    <t>63457f80-941e-d215-d2f6-abd9a8c1b7ed</t>
  </si>
  <si>
    <t>Crowdfunder</t>
  </si>
  <si>
    <t>http://www.crowdfunder.co.uk</t>
  </si>
  <si>
    <t>0e8c8003-26ca-0885-ed84-c83f82f78315</t>
  </si>
  <si>
    <t>https://www.crowdfunder.com</t>
  </si>
  <si>
    <t>cbfb87d7-a807-890f-48d6-9b4a7aaddd37</t>
  </si>
  <si>
    <t>Crowdfunders' Fund</t>
  </si>
  <si>
    <t>http://crowdfundersfund.com/</t>
  </si>
  <si>
    <t>077da5a4-bc1b-4683-ab23-1f1be71459ca</t>
  </si>
  <si>
    <t>CrowdFundersUnite</t>
  </si>
  <si>
    <t>http://crowdfundersunite.com</t>
  </si>
  <si>
    <t>c544861d-8536-96ad-a9be-2e0ee6872ace</t>
  </si>
  <si>
    <t>Crowdfunding Academy</t>
  </si>
  <si>
    <t>http://crowdfundingacademy.com/</t>
  </si>
  <si>
    <t>a4ca7f70-3f9c-b831-a4bb-2d32a50c41f8</t>
  </si>
  <si>
    <t>Crowdfunding Bank</t>
  </si>
  <si>
    <t>http://crowdfundingbank.com/</t>
  </si>
  <si>
    <t>14ecfa42-a901-f5b3-bb54-23f8464065da</t>
  </si>
  <si>
    <t>Crowdfunding Biz</t>
  </si>
  <si>
    <t>http://www.crowdfunding.biz/</t>
  </si>
  <si>
    <t>844ca7a3-7e5d-bf56-0289-21a3cf965f27</t>
  </si>
  <si>
    <t>Crowdfunding Capital</t>
  </si>
  <si>
    <t>http://www.crowdfundingcapital.org</t>
  </si>
  <si>
    <t>e5b795f4-92cc-c194-3fb5-26e81c5b8d22</t>
  </si>
  <si>
    <t>Crowdfunding Centre</t>
  </si>
  <si>
    <t>http://www.thecrowdfundingcenter.com/</t>
  </si>
  <si>
    <t>274edc77-10a8-f9a9-f4f2-a9f5ac4ee775</t>
  </si>
  <si>
    <t>Crowdfunding Coaching</t>
  </si>
  <si>
    <t>http://www.crowdfundingcoaching.com/</t>
  </si>
  <si>
    <t>b6eb60de-2c31-cace-34a6-9fbad17cac22</t>
  </si>
  <si>
    <t>Crowdfunding Data News</t>
  </si>
  <si>
    <t>http://crowdfundingdatanews.com</t>
  </si>
  <si>
    <t>7360211a-c791-3fd2-810d-09b79d73afba</t>
  </si>
  <si>
    <t>CrowdFunding Planning</t>
  </si>
  <si>
    <t>http://www.crowdfundingplanning.com</t>
  </si>
  <si>
    <t>224a95c6-afab-e8e2-d115-13d4f3c62723</t>
  </si>
  <si>
    <t>Crowdfunding Portugal</t>
  </si>
  <si>
    <t>https://ppl.com.pt/en/crowdfunding</t>
  </si>
  <si>
    <t>7ffb1886-02d1-133b-1198-3f06e85290b3</t>
  </si>
  <si>
    <t>Crowdfunding Professional Association</t>
  </si>
  <si>
    <t>http://www.cfpa.org</t>
  </si>
  <si>
    <t>b640cdd7-1f4a-6b48-7d13-4f4c74299cfc</t>
  </si>
  <si>
    <t>Crowdfunding Service in Cincinnati</t>
  </si>
  <si>
    <t>http://www.cybershuffle.com/</t>
  </si>
  <si>
    <t>b16a933f-9d2c-1b1a-18d2-898f5cd520ac</t>
  </si>
  <si>
    <t>Crowdfunding Sites</t>
  </si>
  <si>
    <t>http://crowdfunding-sites.us</t>
  </si>
  <si>
    <t>e3baf367-3f69-00a2-0af1-fadf1ed9f660</t>
  </si>
  <si>
    <t>Crowdfunding Strategy &amp; Information</t>
  </si>
  <si>
    <t>http://crowdfundingstrategy.net</t>
  </si>
  <si>
    <t>4e413a3a-208f-65ed-c5d0-e2590aaa2559</t>
  </si>
  <si>
    <t>Crowdfunding_tC</t>
  </si>
  <si>
    <t>http://www.crowdfunding.tc/</t>
  </si>
  <si>
    <t>6f0264ec-2e73-fc8e-e2e2-f3013735b398</t>
  </si>
  <si>
    <t>Crowdfundingbum.com</t>
  </si>
  <si>
    <t>https://crowdfundingbum.com/</t>
  </si>
  <si>
    <t>d7e332e5-4166-4d7c-e536-667d527437da</t>
  </si>
  <si>
    <t>CrowdfundingCRM</t>
  </si>
  <si>
    <t>http://crowdfundingcrm.com/</t>
  </si>
  <si>
    <t>603c3f14-a514-e3d0-b09f-3f979e08a8d8</t>
  </si>
  <si>
    <t>CrowdfundingHub</t>
  </si>
  <si>
    <t>http://crowdfundinghub.eu</t>
  </si>
  <si>
    <t>6a9cf529-ac39-9d83-19c2-1d79678a52c4</t>
  </si>
  <si>
    <t>CrowdfundingLawyers.net</t>
  </si>
  <si>
    <t>http://www.crowdfundinglawyers.net/</t>
  </si>
  <si>
    <t>69555f05-fef3-17e8-5af2-954401aeeed0</t>
  </si>
  <si>
    <t>CrowdFundres</t>
  </si>
  <si>
    <t>http://www.crowdfundres.eu</t>
  </si>
  <si>
    <t>2df33f83-16b7-dfe7-f320-c4e53366317f</t>
  </si>
  <si>
    <t>CROWDFUNDTRIPS</t>
  </si>
  <si>
    <t>http://crowdfundtrips.com/</t>
  </si>
  <si>
    <t>5f03d5d8-a9f6-a57e-d596-c809fd32893b</t>
  </si>
  <si>
    <t>CrowdfundUP</t>
  </si>
  <si>
    <t>https://crowdfundup.com</t>
  </si>
  <si>
    <t>177637f6-66a1-06f7-4b14-74fe0c1a5ccf</t>
  </si>
  <si>
    <t>CrowdfundX</t>
  </si>
  <si>
    <t>http://www.crowdfundx.io/</t>
  </si>
  <si>
    <t>731a7251-ad8f-ee55-e5a4-7145793ccb02</t>
  </si>
  <si>
    <t>CrowdFunnel</t>
  </si>
  <si>
    <t>http://crowd-funnel.com/</t>
  </si>
  <si>
    <t>c5e3eb27-7896-af8e-1b4f-5de3071c179f</t>
  </si>
  <si>
    <t>CrowdGame</t>
  </si>
  <si>
    <t>http://crowdgame.com/</t>
  </si>
  <si>
    <t>1fa0d39e-a68d-6e20-daf2-f93daf0f787a</t>
  </si>
  <si>
    <t>CrowdGather</t>
  </si>
  <si>
    <t>http://www.crowdgather.com</t>
  </si>
  <si>
    <t>e630fa28-ed97-b81c-dcc9-e6c459eeac71</t>
  </si>
  <si>
    <t>CrowdGuard</t>
  </si>
  <si>
    <t>http://www.crowdguard.org</t>
  </si>
  <si>
    <t>3b419ba9-0ec2-362e-a7d4-6a3a125f7115</t>
  </si>
  <si>
    <t>CrowdHall</t>
  </si>
  <si>
    <t>http://www.crowdhall.com</t>
  </si>
  <si>
    <t>848e2eed-319c-64d2-a0cd-220e4a238017</t>
  </si>
  <si>
    <t>CrowdHaven</t>
  </si>
  <si>
    <t>http://www.crowdhaven.co</t>
  </si>
  <si>
    <t>d0b0d041-9da8-c96d-515f-08e8aa4f10f5</t>
  </si>
  <si>
    <t>Crowdhelix</t>
  </si>
  <si>
    <t>https://www.crowdhelix.com/</t>
  </si>
  <si>
    <t>4550c654-07a4-d436-0f54-e4a4dd9e514c</t>
  </si>
  <si>
    <t>Crowdholding</t>
  </si>
  <si>
    <t>http://crowdholding.com</t>
  </si>
  <si>
    <t>6f15a68d-8b77-5e35-b77e-3bf1eac00ba6</t>
  </si>
  <si>
    <t>CrowdHop</t>
  </si>
  <si>
    <t>http://crowdhop.co.za/</t>
  </si>
  <si>
    <t>48d6411e-fb06-d242-6b4c-66fdccdcaba8</t>
  </si>
  <si>
    <t>crowdhopp</t>
  </si>
  <si>
    <t>http://crowdhopp.com</t>
  </si>
  <si>
    <t>4a0e926f-1221-52c9-ce7e-42ef66e51eb8</t>
  </si>
  <si>
    <t>CrowdHopper</t>
  </si>
  <si>
    <t>http://crowdhopper.com</t>
  </si>
  <si>
    <t>e723d421-b747-22d5-4172-328e0bc6aa44</t>
  </si>
  <si>
    <t>CrowdHost Productions</t>
  </si>
  <si>
    <t>http://crowdhost.com/</t>
  </si>
  <si>
    <t>7fa697a0-61e1-5ac1-8ed0-ae537d23f27e</t>
  </si>
  <si>
    <t>crowdhouse.ch (Bricks &amp; Bytes AG)</t>
  </si>
  <si>
    <t>http://www.crowdhouse.ch</t>
  </si>
  <si>
    <t>6dff0807-e53b-687c-f3ce-2f25797bb2ac</t>
  </si>
  <si>
    <t>CrowdHub</t>
  </si>
  <si>
    <t>http://crowdhub.io/modules/category/technology/technology.php</t>
  </si>
  <si>
    <t>13431924-2670-e988-f501-11d888a23b11</t>
  </si>
  <si>
    <t>CrowdHut</t>
  </si>
  <si>
    <t>http://www.crowdhut.net</t>
  </si>
  <si>
    <t>e70e3b9e-08c1-46a2-55ea-a3576ca09783</t>
  </si>
  <si>
    <t>CrowdHype</t>
  </si>
  <si>
    <t>http://crowdhype.com</t>
  </si>
  <si>
    <t>a4a5d424-a888-62c5-3ac2-80b5ff45d43c</t>
  </si>
  <si>
    <t>Crowdi</t>
  </si>
  <si>
    <t>http://crowdi.me</t>
  </si>
  <si>
    <t>2dd7af84-ed43-c88b-e9af-1b216f3c15f1</t>
  </si>
  <si>
    <t>Crowdicity</t>
  </si>
  <si>
    <t>http://www.crowdicity.com</t>
  </si>
  <si>
    <t>8421e01d-aed9-2848-1d34-0c280063120c</t>
  </si>
  <si>
    <t>crowdid</t>
  </si>
  <si>
    <t>http://crowdid.co</t>
  </si>
  <si>
    <t>e8c319e8-f21f-76d9-d4e5-408d434a6dc9</t>
  </si>
  <si>
    <t>Crowdify</t>
  </si>
  <si>
    <t>http://crowdify.com</t>
  </si>
  <si>
    <t>cb60c5ed-1486-9642-1ce8-5646d43424fa</t>
  </si>
  <si>
    <t>Crowdify Club</t>
  </si>
  <si>
    <t>http://crowdifyclub.com/</t>
  </si>
  <si>
    <t>ed33c562-282e-cee8-07b2-1b2e0b7fe125</t>
  </si>
  <si>
    <t>Crowdin</t>
  </si>
  <si>
    <t>https://crowdin.com</t>
  </si>
  <si>
    <t>ae2ca3bd-d977-9bc8-9579-fd25a4efc614</t>
  </si>
  <si>
    <t>CrowdIndex</t>
  </si>
  <si>
    <t>http://crowdindex.com</t>
  </si>
  <si>
    <t>f65f0745-e88d-c279-cafd-87efe7825980</t>
  </si>
  <si>
    <t>Crowding</t>
  </si>
  <si>
    <t>http://www.crowding.se</t>
  </si>
  <si>
    <t>7542f665-2279-792d-8444-bee2cf0382ab</t>
  </si>
  <si>
    <t>Crowdini</t>
  </si>
  <si>
    <t>http://crowdini.com</t>
  </si>
  <si>
    <t>a8410eac-bf65-fd91-e889-4b6ea375128d</t>
  </si>
  <si>
    <t>CrowdInvest</t>
  </si>
  <si>
    <t>http://www.crowdinvest.us</t>
  </si>
  <si>
    <t>0f6a5bd7-e43e-8a58-50c0-4dd53105e6f1</t>
  </si>
  <si>
    <t>Crowdinvest</t>
  </si>
  <si>
    <t>http://www.crowdinvest.co.za/</t>
  </si>
  <si>
    <t>6d8d2e01-21cf-90f1-e46c-e60a30bc5b3d</t>
  </si>
  <si>
    <t>http://www.crowdinvest.com/</t>
  </si>
  <si>
    <t>84bfc3fa-d54f-caf2-bfb1-e5c45725bf0f</t>
  </si>
  <si>
    <t>Crowdinvest.ch</t>
  </si>
  <si>
    <t>https://www.crowdinvest.ch/</t>
  </si>
  <si>
    <t>ac628251-6b3b-e92b-2114-348f219943d8</t>
  </si>
  <si>
    <t>Crowdio</t>
  </si>
  <si>
    <t>http://www.crowdio.com</t>
  </si>
  <si>
    <t>90fce490-5a52-3bfe-c3c4-ce9c8be6096c</t>
  </si>
  <si>
    <t>Crowdismo</t>
  </si>
  <si>
    <t>http://www.crowdismo.com</t>
  </si>
  <si>
    <t>f6ddf2b8-37dc-4831-8e33-ed690a74c674</t>
  </si>
  <si>
    <t>CrowdIt</t>
  </si>
  <si>
    <t>http://www.crowditapp.com</t>
  </si>
  <si>
    <t>1dd55f53-d584-b338-16dd-dd5a0f12bb29</t>
  </si>
  <si>
    <t>Crowdity</t>
  </si>
  <si>
    <t>http://www.crowdity.com</t>
  </si>
  <si>
    <t>059a3a77-4f7b-e162-afef-4aafcd9264f8</t>
  </si>
  <si>
    <t>CROWDIUM</t>
  </si>
  <si>
    <t>http://www.crowdium.com</t>
  </si>
  <si>
    <t>30b95e30-c391-e22d-4914-7018e994c015</t>
  </si>
  <si>
    <t>CrowdJoy</t>
  </si>
  <si>
    <t>https://crowdjoy.com/</t>
  </si>
  <si>
    <t>815aeac0-a0ba-2481-6932-ec602d5f14e5</t>
  </si>
  <si>
    <t>CrowdJustice</t>
  </si>
  <si>
    <t>https://www.crowdjustice.com</t>
  </si>
  <si>
    <t>89f1f617-e527-4def-5c53-32cd930a536f</t>
  </si>
  <si>
    <t>Crowdkeep</t>
  </si>
  <si>
    <t>https://www.crowdkeep.com</t>
  </si>
  <si>
    <t>d5d113bc-b16c-9ca6-21cd-1e8262fa43c8</t>
  </si>
  <si>
    <t>Crowdking</t>
  </si>
  <si>
    <t>http://www.crowdking.io</t>
  </si>
  <si>
    <t>59489b95-ef4f-33fc-a2d2-83892177175e</t>
  </si>
  <si>
    <t>CrowdLanding</t>
  </si>
  <si>
    <t>http://www.crowdlanding.com/</t>
  </si>
  <si>
    <t>aff1527a-cd42-b59e-35b2-5870783c31c3</t>
  </si>
  <si>
    <t>Crowdlation</t>
  </si>
  <si>
    <t>http://crowdlation.com</t>
  </si>
  <si>
    <t>1eb468c6-982f-97dd-1dce-688bbe4bbfea</t>
  </si>
  <si>
    <t>Crowdlaunch, Inc.</t>
  </si>
  <si>
    <t>http://www.crowdlaun.ch/</t>
  </si>
  <si>
    <t>53ee4078-de1e-318e-f11a-6cbf2af17de1</t>
  </si>
  <si>
    <t>CrowdLaw</t>
  </si>
  <si>
    <t>https://www.crowdlaw.net/</t>
  </si>
  <si>
    <t>a5765e6d-a746-b0a5-696c-2e6524140f9d</t>
  </si>
  <si>
    <t>Crowdle</t>
  </si>
  <si>
    <t>http://www.crowdle.com/</t>
  </si>
  <si>
    <t>5b156792-9920-c047-a786-4530bbd21b57</t>
  </si>
  <si>
    <t>CrowdLending</t>
  </si>
  <si>
    <t>https://crowdlending.com</t>
  </si>
  <si>
    <t>a4265f15-6565-3deb-3c6b-44843f405613</t>
  </si>
  <si>
    <t>CrowdLever</t>
  </si>
  <si>
    <t>http://crowdlever.com</t>
  </si>
  <si>
    <t>158c1dd1-e57d-faf1-a57c-4f9e56dfc16f</t>
  </si>
  <si>
    <t>Crowdlings</t>
  </si>
  <si>
    <t>http://www.crowdlings.com</t>
  </si>
  <si>
    <t>22623fd7-be73-659d-6910-5573759cef0a</t>
  </si>
  <si>
    <t>Crowdlinker</t>
  </si>
  <si>
    <t>http://www.crowdlinker.com</t>
  </si>
  <si>
    <t>4e1937f3-ba62-4bbd-e319-8fdcbd26678f</t>
  </si>
  <si>
    <t>CROWDLOC</t>
  </si>
  <si>
    <t>https://www.crowdloc.community/</t>
  </si>
  <si>
    <t>89305052-db21-caab-0b9e-a451ef9ec98d</t>
  </si>
  <si>
    <t>CrowdLords</t>
  </si>
  <si>
    <t>https://www.crowdlords.com/</t>
  </si>
  <si>
    <t>4f2bbfd9-4d5b-4f8f-6d9a-b66bbe313c95</t>
  </si>
  <si>
    <t>CrowdLords Limited</t>
  </si>
  <si>
    <t>https://www.crowdlords.com</t>
  </si>
  <si>
    <t>c3c7a4c2-52f1-d3be-a640-8f15bbdfd9f1</t>
  </si>
  <si>
    <t>Crowdlottery.com</t>
  </si>
  <si>
    <t>https://www.crowdlottery.com</t>
  </si>
  <si>
    <t>a0d4ce14-2559-1ad8-9d90-41cce03223e9</t>
  </si>
  <si>
    <t>Crowdly</t>
  </si>
  <si>
    <t>http://crowdly.com</t>
  </si>
  <si>
    <t>7f1efdde-5933-b480-df81-eddfd285c1d1</t>
  </si>
  <si>
    <t>CrowdMapped</t>
  </si>
  <si>
    <t>http://www.crowdmapped.com</t>
  </si>
  <si>
    <t>03eb10b8-e84b-d519-81c8-9c9a1d46eb25</t>
  </si>
  <si>
    <t>Crowdmark</t>
  </si>
  <si>
    <t>http://crowdmark.com</t>
  </si>
  <si>
    <t>b1d2bfa2-a6d1-ed49-bef5-e4b35e150390</t>
  </si>
  <si>
    <t>Crowdmass</t>
  </si>
  <si>
    <t>http://crowdmass.com.au</t>
  </si>
  <si>
    <t>580a7712-6df1-6609-7cfa-1aa3b5805a5c</t>
  </si>
  <si>
    <t>CrowdMatrix</t>
  </si>
  <si>
    <t>http://crowdmatrix.co/home/</t>
  </si>
  <si>
    <t>a46f2a0e-fd9e-0347-7d35-f0e9c0a8e377</t>
  </si>
  <si>
    <t>Crowdme</t>
  </si>
  <si>
    <t>http://www.crowdme.com</t>
  </si>
  <si>
    <t>ee77eacc-062b-a2ef-d9f5-57666dce133f</t>
  </si>
  <si>
    <t>CrowdMed</t>
  </si>
  <si>
    <t>http://www.crowdmed.com</t>
  </si>
  <si>
    <t>c5a534c2-3876-570b-30c9-6db976bc9503</t>
  </si>
  <si>
    <t>CrowdMeda</t>
  </si>
  <si>
    <t>http://www.crowdmedia.net</t>
  </si>
  <si>
    <t>d994f38e-a704-a900-586f-1c68f3a6a7df</t>
  </si>
  <si>
    <t>Crowdmedia</t>
  </si>
  <si>
    <t>https://www.crowdmedia.de/</t>
  </si>
  <si>
    <t>b0111dc6-40e0-288f-2833-1e970ee936c2</t>
  </si>
  <si>
    <t>Crowdmii</t>
  </si>
  <si>
    <t>http://www.crowdmii.com/</t>
  </si>
  <si>
    <t>113c3dc7-27c8-6cfa-9735-3b44a1bdb14e</t>
  </si>
  <si>
    <t>Crowdmix</t>
  </si>
  <si>
    <t>http://www.crowdmix.me</t>
  </si>
  <si>
    <t>b7a71418-61c0-e212-bfec-9fa70d9309f7</t>
  </si>
  <si>
    <t>CrowdMob</t>
  </si>
  <si>
    <t>http://www.crowdmob.com</t>
  </si>
  <si>
    <t>074ca7fb-af87-1de1-7e95-37ee41ebb2dd</t>
  </si>
  <si>
    <t>Crowdmug</t>
  </si>
  <si>
    <t>http://www.crowdmug.com</t>
  </si>
  <si>
    <t>1a5dfbfa-4f81-d8db-430c-ac038c91ad7f</t>
  </si>
  <si>
    <t>Crowdmull</t>
  </si>
  <si>
    <t>http://crowdmull.com/</t>
  </si>
  <si>
    <t>f3a5a2d9-65d7-e42d-55d2-ce5144295a35</t>
  </si>
  <si>
    <t>Crowdness</t>
  </si>
  <si>
    <t>http://www.crowdness.io</t>
  </si>
  <si>
    <t>083765ca-a9fc-c068-9516-60ad759beb52</t>
  </si>
  <si>
    <t>Crowdnet</t>
  </si>
  <si>
    <t>https://arxiv.org</t>
  </si>
  <si>
    <t>db1d2204-7101-b34e-542c-a2868a0bba70</t>
  </si>
  <si>
    <t>CrowdNews, Inc</t>
  </si>
  <si>
    <t>http://crowdne.ws</t>
  </si>
  <si>
    <t>8bf37b9e-979a-46fa-eb83-0cf6105ffde1</t>
  </si>
  <si>
    <t>CrowdNoize</t>
  </si>
  <si>
    <t>http://www.crowdnoize.com/</t>
  </si>
  <si>
    <t>3bdae229-f423-5363-67af-ec8251496d68</t>
  </si>
  <si>
    <t>CrowdNuke</t>
  </si>
  <si>
    <t>https://www.crowdnuke.com</t>
  </si>
  <si>
    <t>4f762cf1-b6e7-7e61-a9f5-3efc2f12cb1f</t>
  </si>
  <si>
    <t>Crowdome</t>
  </si>
  <si>
    <t>http://www.crowdome.com</t>
  </si>
  <si>
    <t>65c50c30-5bd1-9870-0f75-ca63b6910f44</t>
  </si>
  <si>
    <t>Crowdonations</t>
  </si>
  <si>
    <t>http://www.crowdonations.com</t>
  </si>
  <si>
    <t>b12122bb-cdbb-5f2e-9301-413f74a1240b</t>
  </si>
  <si>
    <t>Crowdonomic Media</t>
  </si>
  <si>
    <t>https://www.crowdo.com</t>
  </si>
  <si>
    <t>381b873f-6e1d-9623-7ff5-f03280d790d5</t>
  </si>
  <si>
    <t>CrowdOptic</t>
  </si>
  <si>
    <t>http://www.crowdoptic.com</t>
  </si>
  <si>
    <t>543feb7e-a571-972a-9caf-9327197258f7</t>
  </si>
  <si>
    <t>CrowdOut Capital</t>
  </si>
  <si>
    <t>http://crowdoutcapital.com</t>
  </si>
  <si>
    <t>892c4541-e9b5-7565-864d-b4fe3d066d8a</t>
  </si>
  <si>
    <t>Crowdpac</t>
  </si>
  <si>
    <t>http://www.crowdpac.com</t>
  </si>
  <si>
    <t>d5e9d055-af12-7e8a-efe9-6388bdf9e8d9</t>
  </si>
  <si>
    <t>CrowdPad</t>
  </si>
  <si>
    <t>http://www.crowdpad.co</t>
  </si>
  <si>
    <t>b8de3826-38f7-7a73-32e2-ac57d6676d57</t>
  </si>
  <si>
    <t>CrowdPainting</t>
  </si>
  <si>
    <t>http://crowdpainting.com</t>
  </si>
  <si>
    <t>6115e64f-1182-77dc-106f-36cd8e490daf</t>
  </si>
  <si>
    <t>Crowdpark</t>
  </si>
  <si>
    <t>http://www.crowdpark.com</t>
  </si>
  <si>
    <t>aa8a1393-6af8-d729-5a40-2065abaa82e4</t>
  </si>
  <si>
    <t>Crowdpartners</t>
  </si>
  <si>
    <t>https://crowdpartners.nl</t>
  </si>
  <si>
    <t>d9cc6b42-411c-b15f-92be-0b499da5049b</t>
  </si>
  <si>
    <t>CrowdPatent</t>
  </si>
  <si>
    <t>http://www.crowdpatent.com</t>
  </si>
  <si>
    <t>06687b60-0060-5cbc-c58e-e8378598d362</t>
  </si>
  <si>
    <t>CrowdPC</t>
  </si>
  <si>
    <t>http://www.crowdpc.com</t>
  </si>
  <si>
    <t>aa3b5c01-5276-4596-8e0e-c6d891b24639</t>
  </si>
  <si>
    <t>CrowdPet</t>
  </si>
  <si>
    <t>http://www.crowdpet.com</t>
  </si>
  <si>
    <t>8de16df4-a8e1-82d7-f56f-aa8c8c21769c</t>
  </si>
  <si>
    <t>CrowdPicker</t>
  </si>
  <si>
    <t>http://www.crowdpicker.com</t>
  </si>
  <si>
    <t>b26c495e-8dc4-b425-4b6c-7134adaaed51</t>
  </si>
  <si>
    <t>CrowdPicks</t>
  </si>
  <si>
    <t>http://www.crowdpicks.com</t>
  </si>
  <si>
    <t>a0cdbb0e-5041-09dd-1b2b-3ab78534ea59</t>
  </si>
  <si>
    <t>CrowdPlat</t>
  </si>
  <si>
    <t>http://crowdplat.com</t>
  </si>
  <si>
    <t>02ee8fc1-d35f-499a-35d2-d6f4c7aeec52</t>
  </si>
  <si>
    <t>Crowdpondent</t>
  </si>
  <si>
    <t>http://www.crowdpondent.com/</t>
  </si>
  <si>
    <t>9a323393-7d63-633c-3f17-03c73a37078a</t>
  </si>
  <si>
    <t>Crowdpouch</t>
  </si>
  <si>
    <t>http://crowdpouch.com/</t>
  </si>
  <si>
    <t>35814aee-196a-a822-6882-6192542f1048</t>
  </si>
  <si>
    <t>CrowdProse</t>
  </si>
  <si>
    <t>http://www.crowdprose.com</t>
  </si>
  <si>
    <t>f993269f-4558-ee7b-4de7-1834ba6a48c4</t>
  </si>
  <si>
    <t>CrowdRage</t>
  </si>
  <si>
    <t>http://www.crowdrage.com</t>
  </si>
  <si>
    <t>53050343-36f4-9de0-c50b-1b6a5ee2457f</t>
  </si>
  <si>
    <t>CrowdRaising</t>
  </si>
  <si>
    <t>https://crowdraising.co</t>
  </si>
  <si>
    <t>0d13c179-e637-022d-110f-43f6e4eb01c9</t>
  </si>
  <si>
    <t>Crowdrally</t>
  </si>
  <si>
    <t>http://crowdrally.com</t>
  </si>
  <si>
    <t>09b3c7f7-f0f0-6eb3-07e8-d4eda375a1b8</t>
  </si>
  <si>
    <t>Crowdranking</t>
  </si>
  <si>
    <t>http://crowdranking.com/</t>
  </si>
  <si>
    <t>8c0a2a40-da0b-2339-4b9e-c33043e89406</t>
  </si>
  <si>
    <t>CrowdRating</t>
  </si>
  <si>
    <t>http://www.crowdrating.co.uk</t>
  </si>
  <si>
    <t>87ca898d-a1df-4239-14d4-45c16616d758</t>
  </si>
  <si>
    <t>CrowdRating.ca</t>
  </si>
  <si>
    <t>http://crowdrating.ca</t>
  </si>
  <si>
    <t>b6c49027-0680-64c1-eb98-df41c7b5a8dd</t>
  </si>
  <si>
    <t>CrowdReason, LLC</t>
  </si>
  <si>
    <t>http://www.crowdreason.com</t>
  </si>
  <si>
    <t>370052c0-a6a4-5281-431e-9a0eed3d8f87</t>
  </si>
  <si>
    <t>CrowdRec</t>
  </si>
  <si>
    <t>http://crowdrec.eu</t>
  </si>
  <si>
    <t>abce7da2-4fb7-25c2-c151-04e1307d9648</t>
  </si>
  <si>
    <t>Crowdreel</t>
  </si>
  <si>
    <t>http://www.crowdreel.com</t>
  </si>
  <si>
    <t>ed4ef374-4e0e-9586-f922-3456818a3062</t>
  </si>
  <si>
    <t>CrowdReference</t>
  </si>
  <si>
    <t>http://crowdreference.com/</t>
  </si>
  <si>
    <t>acc38e34-b46c-487d-3aab-77346c1917c0</t>
  </si>
  <si>
    <t>CrowdRelief</t>
  </si>
  <si>
    <t>https://www.crowdrelief.net/</t>
  </si>
  <si>
    <t>ff94d8f9-48bf-b164-b7a1-952233a217f2</t>
  </si>
  <si>
    <t>Crowdriff</t>
  </si>
  <si>
    <t>http://crowdriff.com</t>
  </si>
  <si>
    <t>8c9b42c9-3d99-eb8e-4e32-86ff7ac85eca</t>
  </si>
  <si>
    <t>CrowdRise</t>
  </si>
  <si>
    <t>http://www.crowdrise.com</t>
  </si>
  <si>
    <t>5b88d6d1-c877-708b-de1d-f76473cdaaad</t>
  </si>
  <si>
    <t>CrowdRoaming</t>
  </si>
  <si>
    <t>http://www.crowdroaming.com/</t>
  </si>
  <si>
    <t>ec20b07c-4c32-5a8b-de9a-bba536c7c1a1</t>
  </si>
  <si>
    <t>CrowdRx</t>
  </si>
  <si>
    <t>http://www.crowdrx.org</t>
  </si>
  <si>
    <t>9c45c149-13de-094c-e092-6e5fec2725fa</t>
  </si>
  <si>
    <t>Crowds for Rent</t>
  </si>
  <si>
    <t>http://www.crowdsforrent.com</t>
  </si>
  <si>
    <t>09008670-e79f-85f6-cf1f-e02d8d6073d5</t>
  </si>
  <si>
    <t>Crowds.io</t>
  </si>
  <si>
    <t>https://www.crowds.io/</t>
  </si>
  <si>
    <t>342cdf8d-0ae1-5499-c6e8-df54cb7ca3bd</t>
  </si>
  <si>
    <t>CrowdSauce</t>
  </si>
  <si>
    <t>http://www.crowdsauce.com</t>
  </si>
  <si>
    <t>801536f4-bb6c-448f-baf0-db25f73d111a</t>
  </si>
  <si>
    <t>CrowdSavings.com</t>
  </si>
  <si>
    <t>http://www.crowdsavings.com</t>
  </si>
  <si>
    <t>5ef87cd2-b055-98da-ad81-37aa90362904</t>
  </si>
  <si>
    <t>CrowdScannerr</t>
  </si>
  <si>
    <t>http://www.peoplehunt.me</t>
  </si>
  <si>
    <t>29bb0ee2-fdbc-ca2c-a633-fa0992b4a02b</t>
  </si>
  <si>
    <t>CrowdSchool</t>
  </si>
  <si>
    <t>http://crowdschool.co/</t>
  </si>
  <si>
    <t>f0551019-1ff2-39fd-cafa-31870538ac9d</t>
  </si>
  <si>
    <t>Crowdscore Labs</t>
  </si>
  <si>
    <t>http://crowdsco.re</t>
  </si>
  <si>
    <t>5c0edc28-ddf4-bd25-da23-a55c19db7ebf</t>
  </si>
  <si>
    <t>CrowdScores</t>
  </si>
  <si>
    <t>http://crowdscores.com/</t>
  </si>
  <si>
    <t>aa364a73-eb3b-b274-fc7e-cf7d0264d204</t>
  </si>
  <si>
    <t>Crowdseed</t>
  </si>
  <si>
    <t>http://www.crowdseed.co.za</t>
  </si>
  <si>
    <t>01904292-4e99-fd39-a4a0-41b2d73cef7f</t>
  </si>
  <si>
    <t>Crowdsend</t>
  </si>
  <si>
    <t>http://crowdsend.com</t>
  </si>
  <si>
    <t>3069c89c-0878-82af-9eb7-e55806030c25</t>
  </si>
  <si>
    <t>Crowdser</t>
  </si>
  <si>
    <t>http://www.crowdser.com</t>
  </si>
  <si>
    <t>70b84286-cd08-8842-d582-7a1a6a26afcb</t>
  </si>
  <si>
    <t>Crowdshare</t>
  </si>
  <si>
    <t>http://crowdshare.io</t>
  </si>
  <si>
    <t>0cb80708-754e-6ff8-cd46-e7dc09cf7099</t>
  </si>
  <si>
    <t>CrowdShare</t>
  </si>
  <si>
    <t>https://crowdshareapp.com</t>
  </si>
  <si>
    <t>2f77812f-4afe-e487-27ae-c0db353ebe6d</t>
  </si>
  <si>
    <t>Crowdshout</t>
  </si>
  <si>
    <t>http://www.crowdshout.com</t>
  </si>
  <si>
    <t>18c7830e-2402-7ccc-da08-bf15fc03458f</t>
  </si>
  <si>
    <t>CrowdSifter</t>
  </si>
  <si>
    <t>http://crowdsifter.co</t>
  </si>
  <si>
    <t>ba87cdad-ad37-20ad-0d25-b7406d9e9f4b</t>
  </si>
  <si>
    <t>Crowdsight</t>
  </si>
  <si>
    <t>http://www.crowdsight.co</t>
  </si>
  <si>
    <t>899a15bc-a2ef-b3d3-b338-30d3c60d8f66</t>
  </si>
  <si>
    <t>Crowdsite</t>
  </si>
  <si>
    <t>https://www.crowdsite.com</t>
  </si>
  <si>
    <t>993acf2e-544b-b699-8ee1-74e2572281f4</t>
  </si>
  <si>
    <t>Crowdskout</t>
  </si>
  <si>
    <t>https://crowdskout.com</t>
  </si>
  <si>
    <t>6c8a1fff-83cb-264d-6426-8749f979ffbf</t>
  </si>
  <si>
    <t>Crowdslides</t>
  </si>
  <si>
    <t>http://crowdslides.com</t>
  </si>
  <si>
    <t>6a9ac2b6-587a-4289-d6eb-2596fc020d6a</t>
  </si>
  <si>
    <t>CrowdSling</t>
  </si>
  <si>
    <t>http://www.crowdsling.com</t>
  </si>
  <si>
    <t>5b6129b1-a2f9-d896-d20c-e7649504180a</t>
  </si>
  <si>
    <t>Crowdsoft Technology AB</t>
  </si>
  <si>
    <t>http://www.crowdsoft.se</t>
  </si>
  <si>
    <t>ec151e5e-e19c-d2a0-9ca0-01ef8f083a04</t>
  </si>
  <si>
    <t>Crowdsortium</t>
  </si>
  <si>
    <t>http://www.crowdsortium.org/</t>
  </si>
  <si>
    <t>5054f754-08a0-b9d9-6394-717a60ba0a86</t>
  </si>
  <si>
    <t>crowdsound</t>
  </si>
  <si>
    <t>http://www.crowdsound.com</t>
  </si>
  <si>
    <t>b7d7177f-07f1-fbeb-d471-4e9dc637933b</t>
  </si>
  <si>
    <t>Crowdsourced Testing co.</t>
  </si>
  <si>
    <t>http://crowdsourcedtesting.com</t>
  </si>
  <si>
    <t>479fa5f6-35df-fd4e-1f0e-d7c9103fa4fc</t>
  </si>
  <si>
    <t>CrowdSourceHire</t>
  </si>
  <si>
    <t>http://www.crowdsourcehire.com</t>
  </si>
  <si>
    <t>5e87b752-3d95-ea7b-1ee2-ff81c5dd16a8</t>
  </si>
  <si>
    <t>Crowdsourcer.io</t>
  </si>
  <si>
    <t>https://crowdsourcer.io/</t>
  </si>
  <si>
    <t>c3a80c98-13b5-20a6-d816-0c42430e887a</t>
  </si>
  <si>
    <t>Crowdsourcia</t>
  </si>
  <si>
    <t>http://www.crowdsourcia.com</t>
  </si>
  <si>
    <t>444e0c37-65e5-0ae0-3f0f-489d4ef14664</t>
  </si>
  <si>
    <t>Crowdsourcing Week</t>
  </si>
  <si>
    <t>http://crowdsourcingweek.com</t>
  </si>
  <si>
    <t>e576ec1d-7b4f-f869-e89f-42eef7faef7b</t>
  </si>
  <si>
    <t>Crowdsourcing.org</t>
  </si>
  <si>
    <t>http://crowdsourcing.org</t>
  </si>
  <si>
    <t>ab779f65-4ded-016e-6d5f-4fb1e0484038</t>
  </si>
  <si>
    <t>CrowdsourcingBlog</t>
  </si>
  <si>
    <t>http://www.crowdsourcingblog.de</t>
  </si>
  <si>
    <t>f98eef16-d311-62d0-c8d8-d4307e3e18a1</t>
  </si>
  <si>
    <t>Crowdspan</t>
  </si>
  <si>
    <t>http://crowdspan.com</t>
  </si>
  <si>
    <t>53dc2f50-9b02-5b67-595f-35df29cc64b9</t>
  </si>
  <si>
    <t>Crowdspark</t>
  </si>
  <si>
    <t>http://crowdspark.com/</t>
  </si>
  <si>
    <t>227cdec3-991d-1fca-d7d9-c1fe3534e353</t>
  </si>
  <si>
    <t>CrowdSpirit</t>
  </si>
  <si>
    <t>http://www.crowdspirit.com</t>
  </si>
  <si>
    <t>4e8a2675-c18a-5601-2c30-13fb233d842d</t>
  </si>
  <si>
    <t>CrowdSpot</t>
  </si>
  <si>
    <t>http://www.crowdspot.nl</t>
  </si>
  <si>
    <t>e10349a1-1f8d-ac7a-24b9-96cb3c794b94</t>
  </si>
  <si>
    <t>CrowdSpot Mobile App</t>
  </si>
  <si>
    <t>http://facebook.com/crowdspot</t>
  </si>
  <si>
    <t>a0784114-75ae-c4dc-9c12-34550e228cca</t>
  </si>
  <si>
    <t>crowdSPRING</t>
  </si>
  <si>
    <t>http://www.crowdspring.com</t>
  </si>
  <si>
    <t>43a655a1-a6a2-8b9a-5595-a9eb67929f5d</t>
  </si>
  <si>
    <t>Crowdsquad</t>
  </si>
  <si>
    <t>https://crowdsquad.mx</t>
  </si>
  <si>
    <t>d6250b45-6913-637a-6386-18769cc02962</t>
  </si>
  <si>
    <t>Crowdstacker</t>
  </si>
  <si>
    <t>http://www.crowdstacker.com</t>
  </si>
  <si>
    <t>7d09559a-9013-702a-5429-1060496966f3</t>
  </si>
  <si>
    <t>CrowdStar</t>
  </si>
  <si>
    <t>http://www.crowdstar.com</t>
  </si>
  <si>
    <t>d77aaad9-d59e-5b29-1c42-6952224ab751</t>
  </si>
  <si>
    <t>Crowdstar.tv</t>
  </si>
  <si>
    <t>http://crowdstar-blog.tumblr.com</t>
  </si>
  <si>
    <t>87c33397-b740-c478-6c5e-2ac5eeb8ccfe</t>
  </si>
  <si>
    <t>Crowdstatus</t>
  </si>
  <si>
    <t>http://crowdstatus.com</t>
  </si>
  <si>
    <t>7906ea42-2b07-a6c0-243d-45a42acdf21a</t>
  </si>
  <si>
    <t>Crowdster</t>
  </si>
  <si>
    <t>http://www.crowdster.com</t>
  </si>
  <si>
    <t>c9de19b0-cd63-829c-dd82-0b54da437827</t>
  </si>
  <si>
    <t>Crowdstorm USA</t>
  </si>
  <si>
    <t>http://www.crowdstorm.com</t>
  </si>
  <si>
    <t>9a9fcd83-92d2-5d24-a610-5cff871636e3</t>
  </si>
  <si>
    <t>CrowdStream</t>
  </si>
  <si>
    <t>http://getcrowdstream.com/</t>
  </si>
  <si>
    <t>9164c419-6283-fc17-8e97-92618df59daa</t>
  </si>
  <si>
    <t>Crowdstream Ltd</t>
  </si>
  <si>
    <t>http://crowdstream.io</t>
  </si>
  <si>
    <t>ec1e033b-7342-9845-15a3-7e30c32f273a</t>
  </si>
  <si>
    <t>CrowdStreet</t>
  </si>
  <si>
    <t>http://www.crowdstreet.com</t>
  </si>
  <si>
    <t>6859c706-dabe-f168-a3f6-4c45417d9be9</t>
  </si>
  <si>
    <t>CrowdStrike</t>
  </si>
  <si>
    <t>http://www.crowdstrike.com</t>
  </si>
  <si>
    <t>e5794a2f-7777-dfca-33a0-f644d7b4f2cf</t>
  </si>
  <si>
    <t>CrowdStudio</t>
  </si>
  <si>
    <t>http://crowdstudio.in/</t>
  </si>
  <si>
    <t>268ed2ba-f3e5-d9d9-42fc-55fb326a0045</t>
  </si>
  <si>
    <t>http://www.crowdstudio.com.br</t>
  </si>
  <si>
    <t>3c78f8ca-a23e-d548-39ac-9b9f3b2dbc18</t>
  </si>
  <si>
    <t>CrowdSuit</t>
  </si>
  <si>
    <t>http://crowdsuit.com/</t>
  </si>
  <si>
    <t>b4f98293-b03b-9779-9ad6-86518bfa3a8b</t>
  </si>
  <si>
    <t>CrowdsUnite</t>
  </si>
  <si>
    <t>http://crowdsunite.com</t>
  </si>
  <si>
    <t>88835636-2236-7284-5902-9cbb8cccef45</t>
  </si>
  <si>
    <t>Crowdsurfer</t>
  </si>
  <si>
    <t>http://www.mycrowdsurfer.com/</t>
  </si>
  <si>
    <t>4a90e349-4cbd-a7a6-1411-5939683d836b</t>
  </si>
  <si>
    <t>CrowdSurfer</t>
  </si>
  <si>
    <t>http://crowdsurfer.io</t>
  </si>
  <si>
    <t>b5447160-a9af-0c36-7d55-f1dd8156cee3</t>
  </si>
  <si>
    <t>CrowdSurge</t>
  </si>
  <si>
    <t>http://www.crowdsurge.com</t>
  </si>
  <si>
    <t>86f0614f-417c-798b-90ea-7b6835c97335</t>
  </si>
  <si>
    <t>Crowdsway</t>
  </si>
  <si>
    <t>http://www.crowdsway.com</t>
  </si>
  <si>
    <t>40f0c951-0acc-0c82-28a7-9d3c21bace22</t>
  </si>
  <si>
    <t>Crowdswell, Inc.</t>
  </si>
  <si>
    <t>http://www.crowdswell.com</t>
  </si>
  <si>
    <t>4e80ad78-0118-6456-fbcd-2246726a21b6</t>
  </si>
  <si>
    <t>CrowdSYNC</t>
  </si>
  <si>
    <t>http://www.crowdsyncapp.com</t>
  </si>
  <si>
    <t>18482085-f746-89d9-1e38-fd0a6f7a6420</t>
  </si>
  <si>
    <t>CrowdSync Technology</t>
  </si>
  <si>
    <t>http://crowdsynctechnology.com/</t>
  </si>
  <si>
    <t>98e093db-89f9-558c-f996-9c3cc7a9ede2</t>
  </si>
  <si>
    <t>CrowdSystems</t>
  </si>
  <si>
    <t>http://crowdsystems.ru/en</t>
  </si>
  <si>
    <t>d9c72328-6a8d-5d26-a9ac-2f97ac1fde71</t>
  </si>
  <si>
    <t>CrowdT.com</t>
  </si>
  <si>
    <t>https://www.crowdt.com/</t>
  </si>
  <si>
    <t>bdddcb52-648b-7fd1-8b0b-e7d175aad9cc</t>
  </si>
  <si>
    <t>CrowdTangle</t>
  </si>
  <si>
    <t>http://crowdtangle.com</t>
  </si>
  <si>
    <t>380a3eb7-619b-a71d-705f-15495a813215</t>
  </si>
  <si>
    <t>Crowdtap</t>
  </si>
  <si>
    <t>http://corp.crowdtap.com</t>
  </si>
  <si>
    <t>b65be2ae-75b5-be1d-c0a7-f0fa7be744cf</t>
  </si>
  <si>
    <t>Crowdtask</t>
  </si>
  <si>
    <t>http://crowdtask.me</t>
  </si>
  <si>
    <t>b2217f7a-cf99-002a-51a9-6c58f95e5bd9</t>
  </si>
  <si>
    <t>Crowdtest</t>
  </si>
  <si>
    <t>http://crowdtest.me/</t>
  </si>
  <si>
    <t>5a9b20ea-bd70-ddb4-784a-b6a71bce115d</t>
  </si>
  <si>
    <t>Crowdtesters Pty Ltd</t>
  </si>
  <si>
    <t>https://www.crowdtesters.com</t>
  </si>
  <si>
    <t>73ea7417-3ccc-7161-c3b4-1ed46704132a</t>
  </si>
  <si>
    <t>Crowdtivate</t>
  </si>
  <si>
    <t>http://www.crowdtivate.com</t>
  </si>
  <si>
    <t>a4220db9-c64d-873a-2ddf-512fa26dbe3f</t>
  </si>
  <si>
    <t>CrowdTOD</t>
  </si>
  <si>
    <t>http://www.crowdtod.com/</t>
  </si>
  <si>
    <t>2019290d-bf28-dfa4-06f5-d4dcf407d42b</t>
  </si>
  <si>
    <t>CrowdTogether</t>
  </si>
  <si>
    <t>http://www.crowdtogether.com</t>
  </si>
  <si>
    <t>89223f0e-9778-2951-0370-2e140752ca22</t>
  </si>
  <si>
    <t>CrowdTorch</t>
  </si>
  <si>
    <t>http://www.crowdtorch.com</t>
  </si>
  <si>
    <t>2ee7c65d-75bd-deb9-0cc9-ba3f5d7aaadd</t>
  </si>
  <si>
    <t>CrowdtoValue</t>
  </si>
  <si>
    <t>http://www.crowdtovalue.com/</t>
  </si>
  <si>
    <t>57c53dd9-259d-84e6-fa5c-a6076fbe2fd1</t>
  </si>
  <si>
    <t>CrowdTracks</t>
  </si>
  <si>
    <t>http://www.crowdtracks.com</t>
  </si>
  <si>
    <t>60503f0d-62e9-6b77-6dbd-de0f60536e4e</t>
  </si>
  <si>
    <t>CrowdTransfer</t>
  </si>
  <si>
    <t>http://www.crowdtransfer.com/</t>
  </si>
  <si>
    <t>c15cca42-8725-d044-495f-49aadb5b10f9</t>
  </si>
  <si>
    <t>CrowdTrust</t>
  </si>
  <si>
    <t>http://www.crowdtrust.com</t>
  </si>
  <si>
    <t>0ac42aec-41f7-8e52-68da-6cc57cd49a55</t>
  </si>
  <si>
    <t>CrowdTube.TV</t>
  </si>
  <si>
    <t>http://crowdtube.tv</t>
  </si>
  <si>
    <t>70f746dc-6830-2dcd-cc22-ea18bf4e8027</t>
  </si>
  <si>
    <t>CrowdTunes</t>
  </si>
  <si>
    <t>http://www.crowdtunes.co</t>
  </si>
  <si>
    <t>9827df52-6fd1-8061-e306-e53fec496ef0</t>
  </si>
  <si>
    <t>CrowdTwist</t>
  </si>
  <si>
    <t>http://www.crowdtwist.com</t>
  </si>
  <si>
    <t>490f2f12-9f08-5e27-dce2-ae0f9c4bae06</t>
  </si>
  <si>
    <t>Crowdtwitch</t>
  </si>
  <si>
    <t>http://crowdtwitch.com/</t>
  </si>
  <si>
    <t>24a73db9-7558-540a-b9e6-6352fee86fbf</t>
  </si>
  <si>
    <t>Crowdvac</t>
  </si>
  <si>
    <t>http://www.crowdvac.com</t>
  </si>
  <si>
    <t>332a2b5f-ff57-f538-b548-4e254953cd7c</t>
  </si>
  <si>
    <t>Crowdvance</t>
  </si>
  <si>
    <t>http://crowdvance.com</t>
  </si>
  <si>
    <t>9e6e8eba-de80-f26f-4577-e60427c9a793</t>
  </si>
  <si>
    <t>Crowdverb</t>
  </si>
  <si>
    <t>http://crowdverb.com</t>
  </si>
  <si>
    <t>92657786-015b-72df-9ae1-6d236d35c4ac</t>
  </si>
  <si>
    <t>CrowdVested</t>
  </si>
  <si>
    <t>http://www.crowdvested.com</t>
  </si>
  <si>
    <t>2f5b713f-67ce-143a-e5ce-288c425076ad</t>
  </si>
  <si>
    <t>CrowdVid</t>
  </si>
  <si>
    <t>https://crowdvid.wordpress.com</t>
  </si>
  <si>
    <t>e1a7051f-53f8-3300-eb56-7632d50566e7</t>
  </si>
  <si>
    <t>Crowdville Ltd</t>
  </si>
  <si>
    <t>http://www.crowdville.net/</t>
  </si>
  <si>
    <t>1f92e027-8253-fa90-bb4c-e912c165ddb6</t>
  </si>
  <si>
    <t>CrowdVine</t>
  </si>
  <si>
    <t>http://www.crowdvine.com</t>
  </si>
  <si>
    <t>cbbbbc7c-ed02-5a03-513c-1c5fe3e17a1f</t>
  </si>
  <si>
    <t>CrowdVision</t>
  </si>
  <si>
    <t>http://www.crowdvision.com</t>
  </si>
  <si>
    <t>80d5c240-7051-1341-5c06-8a29c2e928cd</t>
  </si>
  <si>
    <t>CrowdVoice</t>
  </si>
  <si>
    <t>http://crowdvoice.org</t>
  </si>
  <si>
    <t>d2e5a355-6ad1-6b9b-3497-c00ee814b88f</t>
  </si>
  <si>
    <t>CrowdVu Ltd</t>
  </si>
  <si>
    <t>http://crowdvu.com</t>
  </si>
  <si>
    <t>62457986-5c20-b1aa-4fdb-f576790f2bd8</t>
  </si>
  <si>
    <t>Crowdware</t>
  </si>
  <si>
    <t>http://crowdware.co/</t>
  </si>
  <si>
    <t>4a299c11-e127-c332-59dd-dded7a706003</t>
  </si>
  <si>
    <t>Crowdway</t>
  </si>
  <si>
    <t>http://crowdway.co</t>
  </si>
  <si>
    <t>401a1d44-cf6c-8267-2226-bb737f23b69b</t>
  </si>
  <si>
    <t>CrowdWheel</t>
  </si>
  <si>
    <t>http://www.crowdwheelapp.com</t>
  </si>
  <si>
    <t>3349d27c-2315-387c-50ec-33ed939cc69d</t>
  </si>
  <si>
    <t>Crowdwish</t>
  </si>
  <si>
    <t>https://www.crowdwish.com/</t>
  </si>
  <si>
    <t>dec8babd-acf7-1705-b4cf-b7e7762d53d5</t>
  </si>
  <si>
    <t>CrowdWorks</t>
  </si>
  <si>
    <t>http://crowdworks.jp</t>
  </si>
  <si>
    <t>d2f3fbd2-454c-2a7d-ef6e-0ccb5d4ba9ae</t>
  </si>
  <si>
    <t>Crowdwyse</t>
  </si>
  <si>
    <t>http://www.crowdwyse.com</t>
  </si>
  <si>
    <t>802a9261-761c-f76c-7135-0197af201ffd</t>
  </si>
  <si>
    <t>Crowdx</t>
  </si>
  <si>
    <t>http://www.crowdx.co</t>
  </si>
  <si>
    <t>2db222b2-e843-4952-1f92-6ef3267d43b8</t>
  </si>
  <si>
    <t>CROWDYHOUSE</t>
  </si>
  <si>
    <t>https://www.crowdyhouse.com</t>
  </si>
  <si>
    <t>a699935f-0460-7615-9005-677227e4d1b6</t>
  </si>
  <si>
    <t>Crowdynews</t>
  </si>
  <si>
    <t>http://www.crowdynews.com</t>
  </si>
  <si>
    <t>da063212-97b6-4a69-4922-01e15b48eceb</t>
  </si>
  <si>
    <t>Crowdz</t>
  </si>
  <si>
    <t>http://www.crowdz.ai</t>
  </si>
  <si>
    <t>8ea6601f-de7d-ec65-7c18-487d36c51d91</t>
  </si>
  <si>
    <t>Crowdzilla</t>
  </si>
  <si>
    <t>http://www.crowdzilla.net</t>
  </si>
  <si>
    <t>1a8692de-5ee1-d058-9520-5d968bb9c192</t>
  </si>
  <si>
    <t>CrowdZone (ACQUIRED)</t>
  </si>
  <si>
    <t>http://www.cbssports.com/</t>
  </si>
  <si>
    <t>d7f760be-f06b-df7e-3394-483f9f9104b2</t>
  </si>
  <si>
    <t>Crowdzu</t>
  </si>
  <si>
    <t>https://www.crowdzu.com</t>
  </si>
  <si>
    <t>66a59311-7059-bc79-82d0-3c3f8711a7f7</t>
  </si>
  <si>
    <t>Crowe Chizek and Company</t>
  </si>
  <si>
    <t>http://www.crowehorwath.com</t>
  </si>
  <si>
    <t>0e4725cd-4192-a600-a55f-30bf81858d42</t>
  </si>
  <si>
    <t>Crowe Horwath International</t>
  </si>
  <si>
    <t>https://www.crowehorwath.net/</t>
  </si>
  <si>
    <t>ff937b1d-5238-99ea-f887-ee11d58dc265</t>
  </si>
  <si>
    <t>Crowe Horwath LLP</t>
  </si>
  <si>
    <t>https://www.crowehorwath.com/</t>
  </si>
  <si>
    <t>dce16e05-509f-aef1-6e69-52534ecf5fb4</t>
  </si>
  <si>
    <t>Crowell &amp; Moring</t>
  </si>
  <si>
    <t>http://www.crowell.com</t>
  </si>
  <si>
    <t>509ddea2-3d0b-0dff-c4bf-940531acb513</t>
  </si>
  <si>
    <t>Crowes</t>
  </si>
  <si>
    <t>http://www.crowes.co.uk</t>
  </si>
  <si>
    <t>b472d33a-de61-dd2c-8398-b7b33a73ae36</t>
  </si>
  <si>
    <t>crowfallgold</t>
  </si>
  <si>
    <t>http://www.crowfallgold.com/</t>
  </si>
  <si>
    <t>c8132ef4-c463-4d6a-0c60-a7dde4864802</t>
  </si>
  <si>
    <t>Crowledge</t>
  </si>
  <si>
    <t>http://www.crowledge.com</t>
  </si>
  <si>
    <t>15744762-9b0f-f216-6809-2b71ed9b4ea3</t>
  </si>
  <si>
    <t>Crowley Auto Transport</t>
  </si>
  <si>
    <t>http://www.crowleyautotransport.com</t>
  </si>
  <si>
    <t>ba3b8b59-c2c0-6c37-372b-33f82be396fa</t>
  </si>
  <si>
    <t>Crowley Maritime</t>
  </si>
  <si>
    <t>http://www.crowley.com</t>
  </si>
  <si>
    <t>8ed2575a-1c43-0a43-f799-7f8716433403</t>
  </si>
  <si>
    <t>Crowley's Ridge College</t>
  </si>
  <si>
    <t>http://www.crc.edu/</t>
  </si>
  <si>
    <t>a023d47f-12c8-db8e-ef8e-a7b872000451</t>
  </si>
  <si>
    <t>Crowley's Ridge Technical Institute</t>
  </si>
  <si>
    <t>http://www.crti.tec.ar.us/</t>
  </si>
  <si>
    <t>4f687456-1361-2f46-f923-b5c2ee97b3e1</t>
  </si>
  <si>
    <t>Crown</t>
  </si>
  <si>
    <t>http://www.crownpartners.com</t>
  </si>
  <si>
    <t>bc1ee4d4-448b-c7c3-7568-ee3f45e79e36</t>
  </si>
  <si>
    <t>Crown &amp; Caliber</t>
  </si>
  <si>
    <t>http://www.crownandcaliber.com</t>
  </si>
  <si>
    <t>26d8e38f-fb92-1184-1536-719f9941ee1c</t>
  </si>
  <si>
    <t>Crown Acquisitions</t>
  </si>
  <si>
    <t>http://www.cacq.com/</t>
  </si>
  <si>
    <t>182258ab-9970-b73d-4e7e-0146d3d9b821</t>
  </si>
  <si>
    <t>Crown Advisors</t>
  </si>
  <si>
    <t>http://www.crownsearch.com</t>
  </si>
  <si>
    <t>d1e3cefb-f7fc-96f2-5bcd-97a081025701</t>
  </si>
  <si>
    <t>Crown Agents</t>
  </si>
  <si>
    <t>http://www.crownagents.com</t>
  </si>
  <si>
    <t>c49dd930-141c-a53d-c877-c21cd325171b</t>
  </si>
  <si>
    <t>Crown Agents Bank Ltd</t>
  </si>
  <si>
    <t>96caf529-b8e9-7c2f-11d1-ecc71203ada0</t>
  </si>
  <si>
    <t>Crown Asia</t>
  </si>
  <si>
    <t>http://www.crownasia.com.ph/</t>
  </si>
  <si>
    <t>578ec911-6896-ed8c-a682-d4b19d6bec12</t>
  </si>
  <si>
    <t>Crown Audio</t>
  </si>
  <si>
    <t>http://www.crownaudio.com/</t>
  </si>
  <si>
    <t>85345e99-d4a8-efab-214f-6fc86707bc2c</t>
  </si>
  <si>
    <t>Crown Battery</t>
  </si>
  <si>
    <t>http://www.crownbattery.com</t>
  </si>
  <si>
    <t>1aaf7258-1c95-884d-f941-7af8571df450</t>
  </si>
  <si>
    <t>Crown Baus Capital</t>
  </si>
  <si>
    <t>http://www.crownbaus.com/</t>
  </si>
  <si>
    <t>6a0c2f84-b351-ba23-50c7-81b6cceb2429</t>
  </si>
  <si>
    <t>Crown Bay Group</t>
  </si>
  <si>
    <t>http://crownbaygroup.com/</t>
  </si>
  <si>
    <t>1f2a1e80-03f8-e075-93fb-b740d2c41585</t>
  </si>
  <si>
    <t>Crown Bioscience</t>
  </si>
  <si>
    <t>http://www.crownbio.com</t>
  </si>
  <si>
    <t>68f42d7d-6ad8-f88e-22d9-c2d0760449e7</t>
  </si>
  <si>
    <t>Crown Capital Group</t>
  </si>
  <si>
    <t>http://crowncapitalgroup.net</t>
  </si>
  <si>
    <t>1807cce6-1f84-2d53-6d79-f383ad86663b</t>
  </si>
  <si>
    <t>Crown Capital Partners</t>
  </si>
  <si>
    <t>http://www.crowncapital.ca</t>
  </si>
  <si>
    <t>40b837f4-0e62-adb9-e9e4-6247e18cb638</t>
  </si>
  <si>
    <t>Crown Castle</t>
  </si>
  <si>
    <t>http://www.crowncastle.com</t>
  </si>
  <si>
    <t>61d62ff9-ea41-c9d4-50ed-6e969eb6bad0</t>
  </si>
  <si>
    <t>Crown Chicken Ltd.</t>
  </si>
  <si>
    <t>http://www.crownchicken.co.uk/</t>
  </si>
  <si>
    <t>a65bb84d-590a-5d8e-bca1-d12df4969621</t>
  </si>
  <si>
    <t>Crown City</t>
  </si>
  <si>
    <t>http://www.crown-city.co.uk</t>
  </si>
  <si>
    <t>d62d1bf7-9487-1f04-33ce-de2c3a493ada</t>
  </si>
  <si>
    <t>Crown College</t>
  </si>
  <si>
    <t>http://www.crown.edu/</t>
  </si>
  <si>
    <t>4325ca72-e600-455a-82c8-7c8c8b139cff</t>
  </si>
  <si>
    <t>Crown Computers</t>
  </si>
  <si>
    <t>http://www.crowncomputers.com</t>
  </si>
  <si>
    <t>9a9eb4a1-b2e4-5325-e6b2-31ca64712915</t>
  </si>
  <si>
    <t>Crown Crafts</t>
  </si>
  <si>
    <t>http://www.crowncrafts.com</t>
  </si>
  <si>
    <t>00a7a394-1b11-6635-c635-925800d5c82a</t>
  </si>
  <si>
    <t>Crown Distribution</t>
  </si>
  <si>
    <t>http://www.crowndistributing.com</t>
  </si>
  <si>
    <t>3cb12baf-d660-6787-e43d-1f91ce147a97</t>
  </si>
  <si>
    <t>Crown Eagle Equipment Sales</t>
  </si>
  <si>
    <t>http://crowneaglesales.com/</t>
  </si>
  <si>
    <t>80eba4d7-d7b0-42a9-ee13-aa9dbab5d1d9</t>
  </si>
  <si>
    <t>Crown Education and Editing</t>
  </si>
  <si>
    <t>http://acgsomogyi.wix.com/crown-ed</t>
  </si>
  <si>
    <t>29ffb719-6b64-ab2d-fb48-943042450933</t>
  </si>
  <si>
    <t>Crown Equipment</t>
  </si>
  <si>
    <t>http://www.crown.com/</t>
  </si>
  <si>
    <t>8720355e-c723-e60a-53e0-b01cb685b609</t>
  </si>
  <si>
    <t>Crown Events</t>
  </si>
  <si>
    <t>http://www.bookcrownevents.com</t>
  </si>
  <si>
    <t>68290d72-f0f0-d1a7-1ed8-4720efdbdbba</t>
  </si>
  <si>
    <t>Crown Finish</t>
  </si>
  <si>
    <t>http://www.crownfinish.com</t>
  </si>
  <si>
    <t>4d5a05ce-6c43-4333-8db8-79559e8b545f</t>
  </si>
  <si>
    <t>Crown Flour Mills</t>
  </si>
  <si>
    <t>http://www.crownflourmills.com/</t>
  </si>
  <si>
    <t>7be1135e-03d7-dcad-b53c-c14e8b3f60da</t>
  </si>
  <si>
    <t>Crown Gold Corporation</t>
  </si>
  <si>
    <t>http://www.crowngoldcorp.com/</t>
  </si>
  <si>
    <t>332058fd-1d91-3727-93fd-2026eea6a3e1</t>
  </si>
  <si>
    <t>Crown Group</t>
  </si>
  <si>
    <t>http://www.thecrowngrp.com</t>
  </si>
  <si>
    <t>0676e551-3ea5-0d33-a35a-50f1eac75103</t>
  </si>
  <si>
    <t>Crown Holdings</t>
  </si>
  <si>
    <t>http://crowncork.com</t>
  </si>
  <si>
    <t>788f6f92-b2db-0ae5-d1fd-de4fc22a83f5</t>
  </si>
  <si>
    <t>Crown Hosting Data Centres</t>
  </si>
  <si>
    <t>http://crownhostingdc.co.uk/</t>
  </si>
  <si>
    <t>02f95014-2c09-6c5c-880d-054a899fa9cf</t>
  </si>
  <si>
    <t>Crown House Media</t>
  </si>
  <si>
    <t>http://www.crownhousemedia.com</t>
  </si>
  <si>
    <t>c53d6add-fa28-5159-ea17-3674a4881aa1</t>
  </si>
  <si>
    <t>Crown House Publishing</t>
  </si>
  <si>
    <t>http://www.crownhouse.co.uk/</t>
  </si>
  <si>
    <t>2a1fb5fb-66d1-f30d-c525-b2a561570ecb</t>
  </si>
  <si>
    <t>Crown in Town</t>
  </si>
  <si>
    <t>http://www.crownintown.com</t>
  </si>
  <si>
    <t>6dc71005-2859-2d9f-a20b-219308e2f523</t>
  </si>
  <si>
    <t>Crown Jewelers</t>
  </si>
  <si>
    <t>http://crownjewelers.com</t>
  </si>
  <si>
    <t>81b2a265-83ae-98ec-88c3-2e949a199e04</t>
  </si>
  <si>
    <t>Crown Jewelers and Pawn</t>
  </si>
  <si>
    <t>http://pawnutah.com</t>
  </si>
  <si>
    <t>167c82b3-87ab-b8e8-5fd2-240caa2b2930</t>
  </si>
  <si>
    <t>Crown Media Family Networks</t>
  </si>
  <si>
    <t>http://www.crownmediapress.com/</t>
  </si>
  <si>
    <t>31d94427-8d5d-eddf-d18b-4d3eef31e13a</t>
  </si>
  <si>
    <t>Crown Mortgage Management</t>
  </si>
  <si>
    <t>http://www.crowngroupeurope.com/</t>
  </si>
  <si>
    <t>773f98cf-9371-feb6-32d6-082767dadd6a</t>
  </si>
  <si>
    <t>Crown Ocean Capital</t>
  </si>
  <si>
    <t>http://www.crownoceancapital.com/</t>
  </si>
  <si>
    <t>6acc26e1-1f8b-cb60-4b51-5d8b7d0de62c</t>
  </si>
  <si>
    <t>Crown Packaging Corp.</t>
  </si>
  <si>
    <t>http://www.crownpack.com</t>
  </si>
  <si>
    <t>a6fb1481-ba20-42e0-ddb5-5417c6dc5733</t>
  </si>
  <si>
    <t>Crown Philanthropic Solutions</t>
  </si>
  <si>
    <t>http://www.crownps.com</t>
  </si>
  <si>
    <t>f82ad41d-d21c-6d99-87d8-2a664c58e0f7</t>
  </si>
  <si>
    <t>Crown Plaze Perth</t>
  </si>
  <si>
    <t>http://www.crowneplazaperth.com.au</t>
  </si>
  <si>
    <t>02cbfab4-138e-5c89-33e8-9a2cecee1dd8</t>
  </si>
  <si>
    <t>Crown Point Energy</t>
  </si>
  <si>
    <t>http://crownpointenergy.com/</t>
  </si>
  <si>
    <t>8265bd81-add4-8a3b-a353-e1c0e9b3d8ed</t>
  </si>
  <si>
    <t>Crown Precision Machining</t>
  </si>
  <si>
    <t>http://crownprecision.com/</t>
  </si>
  <si>
    <t>4a150b37-c47b-b9d5-25ad-59876ab8b04a</t>
  </si>
  <si>
    <t>Crown Predator Holdings</t>
  </si>
  <si>
    <t>http://www.crownpredator.com</t>
  </si>
  <si>
    <t>cae1ec4b-07cd-e2ea-51bd-67a0da8fab99</t>
  </si>
  <si>
    <t>Crown Prosecution Service</t>
  </si>
  <si>
    <t>http://www.cps.gov.uk/</t>
  </si>
  <si>
    <t>7b16a115-b87f-28cc-0cf9-5071374a47fc</t>
  </si>
  <si>
    <t>Crown Resorts</t>
  </si>
  <si>
    <t>http://www.crownresorts.com.au/</t>
  </si>
  <si>
    <t>17088117-e5af-3738-7298-68ca56c77603</t>
  </si>
  <si>
    <t>Crown Social Agency</t>
  </si>
  <si>
    <t>http://www.crownsocial.com</t>
  </si>
  <si>
    <t>70151c88-6a02-9e0d-c6c5-0c73aefeac49</t>
  </si>
  <si>
    <t>Crown St Medical Centre</t>
  </si>
  <si>
    <t>http://crownstmedicalcentre.com.au/</t>
  </si>
  <si>
    <t>a79dc255-519d-9a2f-bc71-4bd80216dd0c</t>
  </si>
  <si>
    <t>Crown Steakhouse</t>
  </si>
  <si>
    <t>http://crownsteakhouse.com/</t>
  </si>
  <si>
    <t>556d1907-08f2-2a1a-ce8c-4f2c8bbeacb9</t>
  </si>
  <si>
    <t>Crown Venture Fund</t>
  </si>
  <si>
    <t>http://www.crownvif.com</t>
  </si>
  <si>
    <t>fd7fadd0-f01a-9796-b78b-7aa3fd9e5164</t>
  </si>
  <si>
    <t>Crown Vision Center</t>
  </si>
  <si>
    <t>https://crownvisioncenter.com/</t>
  </si>
  <si>
    <t>d87648d6-489e-d450-a3b2-4b1ff7654d97</t>
  </si>
  <si>
    <t>Crown Web</t>
  </si>
  <si>
    <t>http://www.embolden.com/</t>
  </si>
  <si>
    <t>9bcefcbd-9118-bd58-9e95-91c46b2458ac</t>
  </si>
  <si>
    <t>Crown Wood Eyewear</t>
  </si>
  <si>
    <t>http://indiegogo.com/crownwoodeyewear</t>
  </si>
  <si>
    <t>2406fa37-e466-a35f-4bd3-b638fcf3a72b</t>
  </si>
  <si>
    <t>Crownbet</t>
  </si>
  <si>
    <t>http://www.crownbet.com.au</t>
  </si>
  <si>
    <t>80d92af8-9786-7615-d042-b258f6782b63</t>
  </si>
  <si>
    <t>CrownBio</t>
  </si>
  <si>
    <t>https://www.crownbio.com/</t>
  </si>
  <si>
    <t>4c239d41-6ac7-7a45-5fec-01faa5ec2cad</t>
  </si>
  <si>
    <t>CrownBitsÌ¢åãå¢</t>
  </si>
  <si>
    <t>http://crownbits.com</t>
  </si>
  <si>
    <t>683be411-2e13-a409-9351-d9df33486fc4</t>
  </si>
  <si>
    <t>Crownbox</t>
  </si>
  <si>
    <t>http://www.crownbox.com</t>
  </si>
  <si>
    <t>ba70b969-20b2-ab02-e3e0-9b055c430554</t>
  </si>
  <si>
    <t>CROWnCROW</t>
  </si>
  <si>
    <t>https://www.crowncrow.com</t>
  </si>
  <si>
    <t>977e80cb-5f41-a19a-db29-6b139dc424a0</t>
  </si>
  <si>
    <t>Crowne Plaza Today Gurgaon</t>
  </si>
  <si>
    <t>http://crowneplaza.hotelsgroup.in/crowne-plaza-gurgaon.html</t>
  </si>
  <si>
    <t>b3370901-4b4c-d86e-6df4-8f83a64b024f</t>
  </si>
  <si>
    <t>Crowned Grace International</t>
  </si>
  <si>
    <t>http://www.crownedgrace.com/</t>
  </si>
  <si>
    <t>47968919-b7f3-be3e-2f38-deb21cf7f57f</t>
  </si>
  <si>
    <t>Crowned Traders</t>
  </si>
  <si>
    <t>http://crownedtraders.com</t>
  </si>
  <si>
    <t>28bcc1fe-3ea4-7e49-8ec2-105f286eae93</t>
  </si>
  <si>
    <t>Crownpeak</t>
  </si>
  <si>
    <t>http://www.crownpeak.com</t>
  </si>
  <si>
    <t>bd5d0de9-6314-619c-daa0-9223634938f1</t>
  </si>
  <si>
    <t>Crownstone</t>
  </si>
  <si>
    <t>https://crownstone.rocks</t>
  </si>
  <si>
    <t>e2c636d9-4299-37d9-d46d-1d320ea7ae9d</t>
  </si>
  <si>
    <t>Crowsnest</t>
  </si>
  <si>
    <t>http://crowsnest.io</t>
  </si>
  <si>
    <t>86bb11f1-2add-b7c1-b855-caaa0cdbfce5</t>
  </si>
  <si>
    <t>Croydex Group</t>
  </si>
  <si>
    <t>https://www.croydex.com/</t>
  </si>
  <si>
    <t>2433e55e-8638-8cc8-c69a-eaa3f6201a38</t>
  </si>
  <si>
    <t>Croydon College</t>
  </si>
  <si>
    <t>http://www.croydon.ac.uk/</t>
  </si>
  <si>
    <t>e84f19c5-b583-48d4-c6e8-789b5c627aa8</t>
  </si>
  <si>
    <t>Croydon Minicab</t>
  </si>
  <si>
    <t>http://www.croydon-minicab.co.uk</t>
  </si>
  <si>
    <t>469c7b45-af83-c589-6c6f-5290b988b298</t>
  </si>
  <si>
    <t>Croydon Plumbers</t>
  </si>
  <si>
    <t>http://www.croydon-plumbers.co.uk</t>
  </si>
  <si>
    <t>d8cf0de4-9627-9c2b-45c3-073e6c1eb55d</t>
  </si>
  <si>
    <t>Croydon Tech City</t>
  </si>
  <si>
    <t>http://croydontechcity.com/</t>
  </si>
  <si>
    <t>d767d7eb-03d2-b136-b9b1-64811d5bf426</t>
  </si>
  <si>
    <t>Croyland Car Megastore</t>
  </si>
  <si>
    <t>http://www.croylandcarmegastore.co.uk</t>
  </si>
  <si>
    <t>524d7edb-badf-5090-ca38-455518862e74</t>
  </si>
  <si>
    <t>Crozdesk</t>
  </si>
  <si>
    <t>http://crozdesk.com</t>
  </si>
  <si>
    <t>9c5973b0-ff7e-e891-0924-bb1f1276a5c4</t>
  </si>
  <si>
    <t>Crozer-Keystone Health System</t>
  </si>
  <si>
    <t>http://www.crozerkeystone.org/</t>
  </si>
  <si>
    <t>766439ea-0ba2-a50f-2a8f-928c7df3b5db</t>
  </si>
  <si>
    <t>Crozier Fine Arts</t>
  </si>
  <si>
    <t>http://www.crozierarts.com/</t>
  </si>
  <si>
    <t>d3738077-bea1-f043-d60a-f46524504f1a</t>
  </si>
  <si>
    <t>Crozilla.com</t>
  </si>
  <si>
    <t>http://www.crozilla.com</t>
  </si>
  <si>
    <t>31bc2a5b-1383-bf09-7904-7f31f32014ff</t>
  </si>
  <si>
    <t>CRP</t>
  </si>
  <si>
    <t>http://www.crp.pe/index.html</t>
  </si>
  <si>
    <t>936db37a-83a9-5dff-7be5-dcc7e1b54c93</t>
  </si>
  <si>
    <t>CRP Companhia de ParticipacÌÎå¤oÌÎåÄes</t>
  </si>
  <si>
    <t>http://www.crp.com.br</t>
  </si>
  <si>
    <t>2d4cca3d-e503-6660-601f-14bf4bb70fd7</t>
  </si>
  <si>
    <t>CRP Sante</t>
  </si>
  <si>
    <t>http://www.crp-sante.lu</t>
  </si>
  <si>
    <t>f9a84ac8-ec19-309e-78cb-6ec19db762a7</t>
  </si>
  <si>
    <t>CRP Technology</t>
  </si>
  <si>
    <t>http://www.crptechnology.com</t>
  </si>
  <si>
    <t>4c01aeaf-b0ff-8898-144b-2b6144c5e89c</t>
  </si>
  <si>
    <t>CRPF Public School ,Delhi</t>
  </si>
  <si>
    <t>http://www.crpfpsrohini.org</t>
  </si>
  <si>
    <t>47dd289f-6a6d-3d57-f972-15e65f902910</t>
  </si>
  <si>
    <t>crptobroker</t>
  </si>
  <si>
    <t>http://cryptobroker.com/</t>
  </si>
  <si>
    <t>9ced3a6a-be09-a9fe-91b1-31ea3a72c365</t>
  </si>
  <si>
    <t>CRRC</t>
  </si>
  <si>
    <t>http://crrc.ge/en/</t>
  </si>
  <si>
    <t>da2e55b6-605e-61a6-3e22-fa8b0ea2fda7</t>
  </si>
  <si>
    <t>CRRPG - SAMP</t>
  </si>
  <si>
    <t>http://www.crrpg.com</t>
  </si>
  <si>
    <t>113b5150-ad9a-320b-8ca7-20de8b02560b</t>
  </si>
  <si>
    <t>Crrrunchtime Pty Ltd</t>
  </si>
  <si>
    <t>https://www.crrrunchtime.com/</t>
  </si>
  <si>
    <t>29a84079-8284-2c92-5db2-ca6d703ea1fa</t>
  </si>
  <si>
    <t>crrseo</t>
  </si>
  <si>
    <t>http://crrseo.com</t>
  </si>
  <si>
    <t>ba6f002f-7d8d-b83d-9c69-9ccd9b05d7de</t>
  </si>
  <si>
    <t>Crrux</t>
  </si>
  <si>
    <t>https://www.crrux.com</t>
  </si>
  <si>
    <t>8514c5bd-1e06-1379-d957-e94068afaa28</t>
  </si>
  <si>
    <t>crrwebhosting</t>
  </si>
  <si>
    <t>http://www.crrwebhosting.com</t>
  </si>
  <si>
    <t>53aae4c7-bf9e-1345-7f1f-80197eb8aaf4</t>
  </si>
  <si>
    <t>CRS - Xeraphic</t>
  </si>
  <si>
    <t>http://www.crs-ag.com</t>
  </si>
  <si>
    <t>661e5681-574c-ee5d-dd54-b09636a93934</t>
  </si>
  <si>
    <t>CRS Advanced Technology</t>
  </si>
  <si>
    <t>http://www.crsadvancedtechnology.com/</t>
  </si>
  <si>
    <t>7eb638f3-344b-2c7a-444b-396a92db9328</t>
  </si>
  <si>
    <t>CRS Contractors Rental Supply</t>
  </si>
  <si>
    <t>http://www.contractorsrentalsupply.ca</t>
  </si>
  <si>
    <t>80e95f8f-f779-8c23-7c73-7d75978ddcca</t>
  </si>
  <si>
    <t>CRS Electronics</t>
  </si>
  <si>
    <t>http://crselectronics.com</t>
  </si>
  <si>
    <t>ab5b10ae-360c-beee-1eb5-c946a614f797</t>
  </si>
  <si>
    <t>CRS Reprocessing Services</t>
  </si>
  <si>
    <t>http://www.crs-reprocessing.com</t>
  </si>
  <si>
    <t>8b7d74e4-316f-b9bc-e7e3-e39893bed8c2</t>
  </si>
  <si>
    <t>CRS Retail Systems</t>
  </si>
  <si>
    <t>http://www.crsgroup.com</t>
  </si>
  <si>
    <t>9e91d332-2109-b7c6-410c-1eb181ddbc08</t>
  </si>
  <si>
    <t>CRS Robotics</t>
  </si>
  <si>
    <t>http://crsrobotics.com</t>
  </si>
  <si>
    <t>0a33ee3b-9d71-84ee-e703-bf3ba02359b7</t>
  </si>
  <si>
    <t>CRS View Ltd.</t>
  </si>
  <si>
    <t>https://www.crsview.com</t>
  </si>
  <si>
    <t>d7c00587-08e3-526d-e5df-c542b89ec5d0</t>
  </si>
  <si>
    <t>CRS4</t>
  </si>
  <si>
    <t>http://www.crs4.it/</t>
  </si>
  <si>
    <t>978b5f4c-0894-a405-3ccb-943efdbfc097</t>
  </si>
  <si>
    <t>CRSC</t>
  </si>
  <si>
    <t>http://www.crsc.ca/</t>
  </si>
  <si>
    <t>e8297d9b-c315-cf82-61a9-dd8c3efeea13</t>
  </si>
  <si>
    <t>CRSystems</t>
  </si>
  <si>
    <t>http://crsystems.co.uk</t>
  </si>
  <si>
    <t>38769ac9-df54-3033-8a51-945dc151024e</t>
  </si>
  <si>
    <t>CRT Capital Group</t>
  </si>
  <si>
    <t>http://www.crtllc.com</t>
  </si>
  <si>
    <t>8d737de0-5f4d-601e-0f67-6f384e10a806</t>
  </si>
  <si>
    <t>CRT Flooring Concepts - Cedar Park</t>
  </si>
  <si>
    <t>http://www.crtflooring.com/locations/austin/</t>
  </si>
  <si>
    <t>55db9218-1d06-1b7a-7312-09714e071f7d</t>
  </si>
  <si>
    <t>CRT Medical Systems</t>
  </si>
  <si>
    <t>http://www.crtmedical.com</t>
  </si>
  <si>
    <t>9c4f47ed-c78a-1f1a-5f14-7df19e86f8c6</t>
  </si>
  <si>
    <t>CRT Pioneer Fund</t>
  </si>
  <si>
    <t>https://innovation.ox.ac.uk/award-details/crt-pioneer-fund/</t>
  </si>
  <si>
    <t>89706382-b27f-1354-b315-999d78e51292</t>
  </si>
  <si>
    <t>CRT ViewPoint</t>
  </si>
  <si>
    <t>https://www.crtviewpoint.com</t>
  </si>
  <si>
    <t>3dfb7294-be5e-6a61-87b3-e414943ec962</t>
  </si>
  <si>
    <t>CRTEC</t>
  </si>
  <si>
    <t>http://crtec.us/</t>
  </si>
  <si>
    <t>0c6bcf82-835f-f263-b6b8-9d168b354d55</t>
  </si>
  <si>
    <t>CRU</t>
  </si>
  <si>
    <t>http://www.crugroup.com</t>
  </si>
  <si>
    <t>7bda4a4a-3131-07b7-cca3-582b28722ff6</t>
  </si>
  <si>
    <t>Cru Capital Management</t>
  </si>
  <si>
    <t>348145ab-fff5-c71f-2340-13052f888337</t>
  </si>
  <si>
    <t>CRU DataPort</t>
  </si>
  <si>
    <t>http://www.cru-inc.com/</t>
  </si>
  <si>
    <t>ac6ff28c-8680-c55c-d24c-d76e5b1ccbdf</t>
  </si>
  <si>
    <t>CRU Kafe</t>
  </si>
  <si>
    <t>https://www.crukafe.com</t>
  </si>
  <si>
    <t>dc9f49db-92a4-b34b-1ae9-a9c0a346a6a5</t>
  </si>
  <si>
    <t>CRU London</t>
  </si>
  <si>
    <t>http://www.cru.london</t>
  </si>
  <si>
    <t>0c9bdbeb-4a92-7677-af48-b5d878d82db6</t>
  </si>
  <si>
    <t>Cruatech</t>
  </si>
  <si>
    <t>http://www.cruatech.com/</t>
  </si>
  <si>
    <t>da69e8cc-1d0b-5546-e81a-a9921f977fa7</t>
  </si>
  <si>
    <t>Crucell</t>
  </si>
  <si>
    <t>http://www.crucell.com</t>
  </si>
  <si>
    <t>87de0613-93b8-f3f7-39c5-473b6ec02716</t>
  </si>
  <si>
    <t>Crucial</t>
  </si>
  <si>
    <t>http://www.crucial.com.au/</t>
  </si>
  <si>
    <t>588b4254-5304-9c78-b73e-6cb276a90b17</t>
  </si>
  <si>
    <t>Crucial Divide</t>
  </si>
  <si>
    <t>http://crucialdivide.com</t>
  </si>
  <si>
    <t>e1cb49b5-73c0-cdb7-25bb-6580b281f297</t>
  </si>
  <si>
    <t>Crucial Factors When Designing Goods-to-Individual Systems</t>
  </si>
  <si>
    <t>4777c7c4-746d-faaa-74a9-f45131199a28</t>
  </si>
  <si>
    <t>Crucial Hire</t>
  </si>
  <si>
    <t>https://crucialhire.com</t>
  </si>
  <si>
    <t>70570228-6499-0fba-0de9-654ca2ab4065</t>
  </si>
  <si>
    <t>Crucial Memory</t>
  </si>
  <si>
    <t>http://www.crucial.com/</t>
  </si>
  <si>
    <t>f49be585-faa1-4142-b1c2-e4ef0a9729ba</t>
  </si>
  <si>
    <t>Crucial Music</t>
  </si>
  <si>
    <t>http://www.crucialmusic.com</t>
  </si>
  <si>
    <t>f45e5c7a-0e92-a49f-930d-a00f74218eb1</t>
  </si>
  <si>
    <t>Crucial Point</t>
  </si>
  <si>
    <t>http://crucialpointllc.com</t>
  </si>
  <si>
    <t>1a196f9d-61c4-4450-e99d-8d5ed45079c9</t>
  </si>
  <si>
    <t>Crucial Vacuum</t>
  </si>
  <si>
    <t>http://www.crucialvacuum.com</t>
  </si>
  <si>
    <t>b44861bb-c1cd-5091-fde8-246d6bbecc1b</t>
  </si>
  <si>
    <t>Crucialtec</t>
  </si>
  <si>
    <t>http://www.crucialtec.com</t>
  </si>
  <si>
    <t>f21ec99a-1fef-271a-9f5d-d5a9fbae8d1b</t>
  </si>
  <si>
    <t>Crucible Associates</t>
  </si>
  <si>
    <t>http://crucible-associates.com/</t>
  </si>
  <si>
    <t>86e669a8-2966-fda7-59d1-4d10dae31aa8</t>
  </si>
  <si>
    <t>Crude Area</t>
  </si>
  <si>
    <t>http://crudearea.com</t>
  </si>
  <si>
    <t>73435ba9-8c2c-67e2-ee04-bf7bedbf1d6b</t>
  </si>
  <si>
    <t>Crude Oil Tankers</t>
  </si>
  <si>
    <t>http://www.crudeoil-tankers.com/</t>
  </si>
  <si>
    <t>cccef8a8-c510-9930-ed2e-3356f2217b9d</t>
  </si>
  <si>
    <t>Cruden</t>
  </si>
  <si>
    <t>http://www.cruden.com/</t>
  </si>
  <si>
    <t>910b989e-8911-15f1-0244-5f84ae28e3b4</t>
  </si>
  <si>
    <t>Cruel Poker</t>
  </si>
  <si>
    <t>http://cruelpoker.com/</t>
  </si>
  <si>
    <t>c5f758a6-f916-aab3-c63b-f0df71d4dd2a</t>
  </si>
  <si>
    <t>Crugo</t>
  </si>
  <si>
    <t>https://crugo.com/</t>
  </si>
  <si>
    <t>eaf50094-bf02-45ce-dbcd-90e8edb4fa47</t>
  </si>
  <si>
    <t>Cruise &amp; World Travel</t>
  </si>
  <si>
    <t>http://cruiseandworldtravel.com/</t>
  </si>
  <si>
    <t>40ecd3f2-2cde-8589-b901-ce2cf530d888</t>
  </si>
  <si>
    <t>Cruise America</t>
  </si>
  <si>
    <t>http://www.cruiseamerica.com/</t>
  </si>
  <si>
    <t>6d053068-920a-5471-500f-65c18238f6f1</t>
  </si>
  <si>
    <t>Cruise and Travel Specialists</t>
  </si>
  <si>
    <t>http://cruztrav.com/</t>
  </si>
  <si>
    <t>9130a3ba-7071-d3d2-0688-f9350197eb53</t>
  </si>
  <si>
    <t>Cruise Automation</t>
  </si>
  <si>
    <t>http://www.getcruise.com</t>
  </si>
  <si>
    <t>3ba4707a-5a4b-c326-b1bc-e82fe2f4a44c</t>
  </si>
  <si>
    <t>Cruise Compare</t>
  </si>
  <si>
    <t>http://www.cruisecompare.co.uk</t>
  </si>
  <si>
    <t>0242cfea-02dc-bb2f-fcae-886c09f64b57</t>
  </si>
  <si>
    <t>Cruise Control</t>
  </si>
  <si>
    <t>http://cruisecontrol.sourceforge.net</t>
  </si>
  <si>
    <t>80699c6a-91f8-2cff-3b7d-8ce9eb28d2bf</t>
  </si>
  <si>
    <t>Cruise Control Diet Review</t>
  </si>
  <si>
    <t>http://cruisecontroldietbookreview.com/</t>
  </si>
  <si>
    <t>d2aea357-3795-dc67-87f0-85d24c30364b</t>
  </si>
  <si>
    <t>Cruise Holidays</t>
  </si>
  <si>
    <t>http://www.myluxurycruises.com</t>
  </si>
  <si>
    <t>3e419d86-9893-e083-2af1-befa86864aa8</t>
  </si>
  <si>
    <t>Cruise Holidays | Luxury Travel Boutique</t>
  </si>
  <si>
    <t>http://luxurytravelboutique.cruiseholidays.com</t>
  </si>
  <si>
    <t>e5f05be8-35a7-f647-b706-f5b0a6a224b6</t>
  </si>
  <si>
    <t>Cruise Holidays of Anchorage</t>
  </si>
  <si>
    <t>http://www.anchorage.cruiseholidays.com</t>
  </si>
  <si>
    <t>9e922b5f-b7bc-dc51-693a-7f51d055ffec</t>
  </si>
  <si>
    <t>Cruise Holidays of Edina</t>
  </si>
  <si>
    <t>http://edina.cruiseholidays.com</t>
  </si>
  <si>
    <t>8ee79644-1f78-1bc4-7bd1-9ff24be71df1</t>
  </si>
  <si>
    <t>Cruise Holidays of Metro East</t>
  </si>
  <si>
    <t>http://www.luv2cruz.ca/</t>
  </si>
  <si>
    <t>8a111391-4dac-28fd-2d48-32afd7e7925e</t>
  </si>
  <si>
    <t>Cruise Holidays of Oakville</t>
  </si>
  <si>
    <t>http://www.cruiseholidaysoakville.com</t>
  </si>
  <si>
    <t>5a74c90e-1c4e-d859-9739-b1ce5672e226</t>
  </si>
  <si>
    <t>Cruise Holidays of Southlake</t>
  </si>
  <si>
    <t>http://www.southlake.cruiseholidays.com</t>
  </si>
  <si>
    <t>8e007e3e-20ee-c367-5d82-b827ed9b1758</t>
  </si>
  <si>
    <t>Cruise Holidays of Viera</t>
  </si>
  <si>
    <t>http://www.viera.cruiseholidays.com</t>
  </si>
  <si>
    <t>0f4b43bb-38de-63db-2009-98b55167564d</t>
  </si>
  <si>
    <t>Cruise Holidays of Wichita</t>
  </si>
  <si>
    <t>http://luv2cruise.com</t>
  </si>
  <si>
    <t>61b20538-7086-32bc-4622-229a111967e6</t>
  </si>
  <si>
    <t>Cruise Holidays of Woodinville</t>
  </si>
  <si>
    <t>http://woodinville.cruiseholidays.com</t>
  </si>
  <si>
    <t>d58ca998-8768-5edb-f555-16fbb15bd850</t>
  </si>
  <si>
    <t>Cruise Line Software Solutions</t>
  </si>
  <si>
    <t>http://cruisekpi.com</t>
  </si>
  <si>
    <t>33615d56-ef43-d89c-eecd-0d4318cf07a6</t>
  </si>
  <si>
    <t>Cruise Line Training Co.</t>
  </si>
  <si>
    <t>http://cruiselinetraining.com</t>
  </si>
  <si>
    <t>5d01879e-3a60-1f1b-80ae-44f2db5c8d57</t>
  </si>
  <si>
    <t>Cruise Lines International Association (CLIA)</t>
  </si>
  <si>
    <t>http://www.cruising.org</t>
  </si>
  <si>
    <t>b97b78a2-42fa-a493-ecb2-a21101b83d54</t>
  </si>
  <si>
    <t>Cruise Marina LLC</t>
  </si>
  <si>
    <t>http://www.cruisemarina.com/</t>
  </si>
  <si>
    <t>ecf15e46-06e2-1e1e-f3ef-636f5e08e41f</t>
  </si>
  <si>
    <t>Cruise Planners</t>
  </si>
  <si>
    <t>http://www.cruiseplanners.com</t>
  </si>
  <si>
    <t>175c3d0f-aba6-f6ab-9b95-c5a1ebbd1c84</t>
  </si>
  <si>
    <t>Cruise Planners Travel Agency</t>
  </si>
  <si>
    <t>http://www.cruisewithafriend.com</t>
  </si>
  <si>
    <t>4c44777c-3c97-64a6-9634-ffce9593bb9c</t>
  </si>
  <si>
    <t>Cruise Technologies</t>
  </si>
  <si>
    <t>http://www.cruisetechnologies.co.uk</t>
  </si>
  <si>
    <t>bbd7c62a-48eb-e1e7-f716-acac437de492</t>
  </si>
  <si>
    <t>Cruise.co.uk</t>
  </si>
  <si>
    <t>http://www.cruise.co.uk/</t>
  </si>
  <si>
    <t>e53cfb50-6dec-dbd7-ff14-3f6aa3be6f4c</t>
  </si>
  <si>
    <t>Cruise.com</t>
  </si>
  <si>
    <t>http://www.cruise.com</t>
  </si>
  <si>
    <t>a9f71f46-785a-ccde-ffd4-e9659467e680</t>
  </si>
  <si>
    <t>Cruise.me</t>
  </si>
  <si>
    <t>http://cruise.me</t>
  </si>
  <si>
    <t>2d535831-020c-d4aa-0d75-b9b37945e25a</t>
  </si>
  <si>
    <t>Cruise411.com</t>
  </si>
  <si>
    <t>http://www.cruise411.com/</t>
  </si>
  <si>
    <t>b86117fa-156b-7aae-576a-0845903037d2</t>
  </si>
  <si>
    <t>Cruiseable</t>
  </si>
  <si>
    <t>https://cruiseable.com/</t>
  </si>
  <si>
    <t>cd5b3de1-bf86-0988-c577-e048a1257f72</t>
  </si>
  <si>
    <t>CruiseAder</t>
  </si>
  <si>
    <t>http://www.cruiseader.eu</t>
  </si>
  <si>
    <t>2f0b7773-0f26-d5e1-0cdd-ec155e21a260</t>
  </si>
  <si>
    <t>CruiseAndSurf Autosurf Traffic Exchange</t>
  </si>
  <si>
    <t>http://www.cruiseandsurf.com</t>
  </si>
  <si>
    <t>c0d73412-aea8-1edf-a2e7-a1278ecbb467</t>
  </si>
  <si>
    <t>CruiseAway</t>
  </si>
  <si>
    <t>http://www.cruiseaway.com.au/</t>
  </si>
  <si>
    <t>681164d7-c1b1-de1e-1048-e355e15499c4</t>
  </si>
  <si>
    <t>CruiseBay</t>
  </si>
  <si>
    <t>http://www.cruisebay.com</t>
  </si>
  <si>
    <t>376b332e-756f-b8cd-d785-7630f11d822a</t>
  </si>
  <si>
    <t>CruiseBe</t>
  </si>
  <si>
    <t>http://www.cruisebe.com/</t>
  </si>
  <si>
    <t>79a48963-8ab1-2f4d-cde8-b57cd4885a46</t>
  </si>
  <si>
    <t>CruiseImage</t>
  </si>
  <si>
    <t>http://www.cruiseimage.com</t>
  </si>
  <si>
    <t>bd49bf2c-7272-57e7-cbc6-25c1e2f61e40</t>
  </si>
  <si>
    <t>CruiseInd</t>
  </si>
  <si>
    <t>http://www.cruiseind.com</t>
  </si>
  <si>
    <t>7b22fb26-985e-0d7b-f362-3d64f8039d66</t>
  </si>
  <si>
    <t>Cruiseline.com</t>
  </si>
  <si>
    <t>http://cruiseline.com/</t>
  </si>
  <si>
    <t>18781c92-76f4-f7f7-33ac-1c7f006f2c79</t>
  </si>
  <si>
    <t>CruiseLineFans.com</t>
  </si>
  <si>
    <t>http://www.cruiselinefans.com/hc/</t>
  </si>
  <si>
    <t>6789aab8-53dd-8a4b-f654-3f7646cadf83</t>
  </si>
  <si>
    <t>CruiseLT, Inc.</t>
  </si>
  <si>
    <t>https://www.cruiselt.com</t>
  </si>
  <si>
    <t>0affe44c-a362-895b-b6d7-a14ab68606d2</t>
  </si>
  <si>
    <t>CruiseMuse</t>
  </si>
  <si>
    <t>http://www.cruisemuse.com</t>
  </si>
  <si>
    <t>7db471db-b93a-e242-b272-9b50f68fd05f</t>
  </si>
  <si>
    <t>CruiseNow.com</t>
  </si>
  <si>
    <t>https://www.icruise.com</t>
  </si>
  <si>
    <t>5379b4b5-0124-c526-6f90-bf18edeb50c1</t>
  </si>
  <si>
    <t>Cruiseo</t>
  </si>
  <si>
    <t>http://www.cruiseo.com/</t>
  </si>
  <si>
    <t>8e1d1c01-9f49-cc3a-ed13-670db51a4b25</t>
  </si>
  <si>
    <t>CruiseOne</t>
  </si>
  <si>
    <t>http://www.cruiseone.com</t>
  </si>
  <si>
    <t>7feec938-03a1-73c7-8113-bfff3c65fad4</t>
  </si>
  <si>
    <t>Cruiser RV</t>
  </si>
  <si>
    <t>https://www.cruiserrv.com/</t>
  </si>
  <si>
    <t>2d55edde-002a-25e7-52c2-fdf25be0a704</t>
  </si>
  <si>
    <t>Cruises com au</t>
  </si>
  <si>
    <t>http://www.cruises.com.au/</t>
  </si>
  <si>
    <t>4e5d71c9-97b2-fcb9-c8c4-e5473b53446c</t>
  </si>
  <si>
    <t>CruiseShipCareers.com</t>
  </si>
  <si>
    <t>http://cruiseshipcareers.com</t>
  </si>
  <si>
    <t>6df215fe-5ef4-ee07-0a82-193a0d5b0e20</t>
  </si>
  <si>
    <t>CruiseShipCenters</t>
  </si>
  <si>
    <t>http://www.cruiseshipcenters.com</t>
  </si>
  <si>
    <t>9abb058d-e042-3065-9301-1cbeb4d4cfcd</t>
  </si>
  <si>
    <t>Cruisetopia</t>
  </si>
  <si>
    <t>http://www.cruisetopia.co.uk</t>
  </si>
  <si>
    <t>63194b1b-f8a3-4454-e994-2cd914ccbfba</t>
  </si>
  <si>
    <t>Cruisetricks</t>
  </si>
  <si>
    <t>https://www.cruisetricks.de/</t>
  </si>
  <si>
    <t>8a653664-a27b-0ed4-4289-48e5601ac235</t>
  </si>
  <si>
    <t>Cruisevico</t>
  </si>
  <si>
    <t>http://cruisevico.com</t>
  </si>
  <si>
    <t>118ba01e-b0a5-7702-2844-c122594a604b</t>
  </si>
  <si>
    <t>CruiseWise</t>
  </si>
  <si>
    <t>http://www.cruisewise.com</t>
  </si>
  <si>
    <t>407b7252-4bbe-7ed3-b02d-4eae08d465ca</t>
  </si>
  <si>
    <t>CRUISEZÌâå¨</t>
  </si>
  <si>
    <t>http://www.cruisez.uk/</t>
  </si>
  <si>
    <t>a2ec22bb-697a-defd-3510-92da3b4e9489</t>
  </si>
  <si>
    <t>Cruisin Canines</t>
  </si>
  <si>
    <t>http://www.cruisincanines.com</t>
  </si>
  <si>
    <t>0295c39e-b42e-d2d9-a10d-2c75325552d5</t>
  </si>
  <si>
    <t>CRUISR</t>
  </si>
  <si>
    <t>http://crui.sr</t>
  </si>
  <si>
    <t>b9d91812-16fd-3921-3825-e343b83ee0ad</t>
  </si>
  <si>
    <t>Cruisr De</t>
  </si>
  <si>
    <t>http://www.cruisr.de/</t>
  </si>
  <si>
    <t>52df8289-0166-307e-5512-d47f6cc92a91</t>
  </si>
  <si>
    <t>Cruited</t>
  </si>
  <si>
    <t>https://cruited.com</t>
  </si>
  <si>
    <t>cc994109-13b1-a70a-e3ea-fc35330f2a47</t>
  </si>
  <si>
    <t>CruitUp</t>
  </si>
  <si>
    <t>http://cruitup.com/</t>
  </si>
  <si>
    <t>4ab41f9f-a491-d2e4-0238-9650b9977762</t>
  </si>
  <si>
    <t>Cruitway</t>
  </si>
  <si>
    <t>http://cruitway.com/</t>
  </si>
  <si>
    <t>9fb7b488-a065-45c4-0724-9fc4d9e5b076</t>
  </si>
  <si>
    <t>Cruize Milford Limited</t>
  </si>
  <si>
    <t>http://www.jucycruize.co.nz</t>
  </si>
  <si>
    <t>c29601c6-9dcd-302e-6690-99ba430eb809</t>
  </si>
  <si>
    <t>Cruizemedia</t>
  </si>
  <si>
    <t>http://cruizemedia.com</t>
  </si>
  <si>
    <t>f1c54f3a-3b5d-b23e-6df6-1e7c5a2e8c26</t>
  </si>
  <si>
    <t>Crully</t>
  </si>
  <si>
    <t>http://crully.com</t>
  </si>
  <si>
    <t>eafe7079-6a6c-2e16-754a-d28405da59cb</t>
  </si>
  <si>
    <t>crumax</t>
  </si>
  <si>
    <t>http://crumax.tel</t>
  </si>
  <si>
    <t>6b737bd2-86d6-b7f7-742d-93e13e43b328</t>
  </si>
  <si>
    <t>Crumb</t>
  </si>
  <si>
    <t>http://crumb.co/</t>
  </si>
  <si>
    <t>fc593f0e-027f-38c7-7020-2ceba3ce66c3</t>
  </si>
  <si>
    <t>CrumbCups</t>
  </si>
  <si>
    <t>http://www.crumbcups.com/</t>
  </si>
  <si>
    <t>a77bd50c-7352-007a-b468-bcc4500c66a8</t>
  </si>
  <si>
    <t>Crumblast</t>
  </si>
  <si>
    <t>http://crumblast.com</t>
  </si>
  <si>
    <t>7111adbf-c599-8e5e-e46b-303488471293</t>
  </si>
  <si>
    <t>Crumbles</t>
  </si>
  <si>
    <t>https://www.crumbles.co/</t>
  </si>
  <si>
    <t>50bb5409-f3cc-c85f-f95b-18829a0a3fa4</t>
  </si>
  <si>
    <t>Crumbley Trucking</t>
  </si>
  <si>
    <t>http://crumbleytrucking.googlepages.com</t>
  </si>
  <si>
    <t>0fd49a95-34c0-a111-cd92-f005d19ea39a</t>
  </si>
  <si>
    <t>Crumbs</t>
  </si>
  <si>
    <t>http://crumbs.world</t>
  </si>
  <si>
    <t>443119e2-aa81-b3ce-4928-c3ad13fe7a91</t>
  </si>
  <si>
    <t>Crumbs Bake Shop</t>
  </si>
  <si>
    <t>http://crumbs.com</t>
  </si>
  <si>
    <t>3466ca51-0710-f1fa-5e0c-3e701514a5a6</t>
  </si>
  <si>
    <t>Crump Institute for Molecular Imaging</t>
  </si>
  <si>
    <t>https://www.crump.ucla.edu</t>
  </si>
  <si>
    <t>eb0747ef-9d2a-0f3d-e0a4-bbe5790d0824</t>
  </si>
  <si>
    <t>Crumpet Cashmere</t>
  </si>
  <si>
    <t>http://crumpetcashmere.com</t>
  </si>
  <si>
    <t>b4f4fec6-2a74-5bd3-7f27-05da8721d449</t>
  </si>
  <si>
    <t>Crumpler</t>
  </si>
  <si>
    <t>http://www.crumpler.com</t>
  </si>
  <si>
    <t>4bddb4cf-a78e-247c-fafb-ae2e3cab6e06</t>
  </si>
  <si>
    <t>CRUMZ</t>
  </si>
  <si>
    <t>http://crumzapp.com/</t>
  </si>
  <si>
    <t>795f18e9-8000-9bcf-14c9-6f1cd930414a</t>
  </si>
  <si>
    <t>Crunch Accounting</t>
  </si>
  <si>
    <t>http://www.crunch.co.uk</t>
  </si>
  <si>
    <t>997ee56a-b412-f848-f737-fb8922b32461</t>
  </si>
  <si>
    <t>Crunch Data</t>
  </si>
  <si>
    <t>http://www.crunch-data.com</t>
  </si>
  <si>
    <t>45de56d3-d66b-17f6-86b5-1bb27833090b</t>
  </si>
  <si>
    <t>Crunch Fitness</t>
  </si>
  <si>
    <t>https://www.crunch.com</t>
  </si>
  <si>
    <t>120bf71c-472a-203d-589a-91b02b34a163</t>
  </si>
  <si>
    <t>Crunch Gallery</t>
  </si>
  <si>
    <t>https://www.crunchgallery.com//</t>
  </si>
  <si>
    <t>e584d052-035c-3015-8354-00e540713ce9</t>
  </si>
  <si>
    <t>Crunch hunt</t>
  </si>
  <si>
    <t>http://www.crunchhunt.com</t>
  </si>
  <si>
    <t>ea1866d0-3ca9-8811-40f3-33aff6d738f1</t>
  </si>
  <si>
    <t>Crunch Magic</t>
  </si>
  <si>
    <t>http://www.crunchmagic.com</t>
  </si>
  <si>
    <t>96d04779-7cb0-ecdb-71ee-df8b66782138</t>
  </si>
  <si>
    <t>Crunch Media</t>
  </si>
  <si>
    <t>http://www.crunchmedia.tv</t>
  </si>
  <si>
    <t>19c284a3-251b-6b30-ff51-eddf4a010da7</t>
  </si>
  <si>
    <t>Crunch Music</t>
  </si>
  <si>
    <t>http://www.crunchmusic.com</t>
  </si>
  <si>
    <t>62fe167b-c185-6f6a-7afc-20bb2eee1d2f</t>
  </si>
  <si>
    <t>Crunch Report</t>
  </si>
  <si>
    <t>http://crunchreport.com/</t>
  </si>
  <si>
    <t>0bef2761-ccc0-1e96-30fc-4efc47df91a9</t>
  </si>
  <si>
    <t>Crunch-e</t>
  </si>
  <si>
    <t>http://www.crunch-e.nl</t>
  </si>
  <si>
    <t>87641340-2e80-47dd-8283-da01236806fe</t>
  </si>
  <si>
    <t>Crunch.fm</t>
  </si>
  <si>
    <t>http://crunch.fm</t>
  </si>
  <si>
    <t>22f91d3d-bfb4-6534-1dbd-180a6ac91a33</t>
  </si>
  <si>
    <t>Crunchable</t>
  </si>
  <si>
    <t>http://crunchable.io/</t>
  </si>
  <si>
    <t>700e2163-3488-9332-bf0d-35b7b8d2e288</t>
  </si>
  <si>
    <t>crunchadeal</t>
  </si>
  <si>
    <t>http://www.crunchadeal.com</t>
  </si>
  <si>
    <t>43ac6c2f-65ec-5b40-89d6-ab9d4c4988ef</t>
  </si>
  <si>
    <t>Crunchbase</t>
  </si>
  <si>
    <t>fac8e01e-6650-4c0d-e8e4-de573b334339</t>
  </si>
  <si>
    <t>Crunchbase Venture Program</t>
  </si>
  <si>
    <t>https://about.crunchbase.com/venture-partners/</t>
  </si>
  <si>
    <t>e96bc832-765d-b879-df33-2690c1f7ce5c</t>
  </si>
  <si>
    <t>CrunchBoard</t>
  </si>
  <si>
    <t>http://www.crunchboard.com/</t>
  </si>
  <si>
    <t>10a44d51-cf79-dc90-5755-16948be0838d</t>
  </si>
  <si>
    <t>Crunchbutton</t>
  </si>
  <si>
    <t>http://crunchbutton.com</t>
  </si>
  <si>
    <t>3bd47416-2b85-3f4b-a687-d19a34dc833a</t>
  </si>
  <si>
    <t>CrunchCommerce</t>
  </si>
  <si>
    <t>https://crunchcommerce.com/</t>
  </si>
  <si>
    <t>61a6a0fb-ca1b-9dbd-809c-58ca0188d9a0</t>
  </si>
  <si>
    <t>crunchcorn</t>
  </si>
  <si>
    <t>http://www.crunchcorn.com</t>
  </si>
  <si>
    <t>1335370d-e947-60fc-8306-372a02665643</t>
  </si>
  <si>
    <t>Crunched</t>
  </si>
  <si>
    <t>http://www.crunched.com</t>
  </si>
  <si>
    <t>7bdb4529-5f50-4a9e-e475-6c11b20fefcf</t>
  </si>
  <si>
    <t>Crunched | Smart Cloud Accounting Software</t>
  </si>
  <si>
    <t>https://www.crunched.io/</t>
  </si>
  <si>
    <t>a7331f95-7042-e2cf-be14-f27bdd2ab0b4</t>
  </si>
  <si>
    <t>Cruncher Technologies</t>
  </si>
  <si>
    <t>https://cruncher.ai/</t>
  </si>
  <si>
    <t>03aeb1d5-ffa6-413b-8320-94f9ae5f0d29</t>
  </si>
  <si>
    <t>CrunchFire Technologies</t>
  </si>
  <si>
    <t>http://www.crunchfire.com</t>
  </si>
  <si>
    <t>8757b7fd-9c3f-ceab-ba43-e31d69461e9c</t>
  </si>
  <si>
    <t>Crunchfish</t>
  </si>
  <si>
    <t>http://crunchfish.com</t>
  </si>
  <si>
    <t>2c7e1528-a545-2519-e533-4eaafe0b42a5</t>
  </si>
  <si>
    <t>CrunchFund</t>
  </si>
  <si>
    <t>http://cf.vc/</t>
  </si>
  <si>
    <t>105427b2-4afa-a303-699e-2afc4a050269</t>
  </si>
  <si>
    <t>Crunchie Media</t>
  </si>
  <si>
    <t>https://www.crunchiemedia.com/</t>
  </si>
  <si>
    <t>190b2f57-0773-7848-4e4d-2d71cf2bd827</t>
  </si>
  <si>
    <t>Crunchies Food Co</t>
  </si>
  <si>
    <t>https://www.crunchiesfood.com</t>
  </si>
  <si>
    <t>1861a165-7907-da61-f6b2-98a9eb648274</t>
  </si>
  <si>
    <t>Crunchify, LLC</t>
  </si>
  <si>
    <t>https://crunchify.com</t>
  </si>
  <si>
    <t>2efed952-e500-0adb-7754-1350911bc755</t>
  </si>
  <si>
    <t>Crunchlabz</t>
  </si>
  <si>
    <t>http://crunchlabz.com</t>
  </si>
  <si>
    <t>262b0814-d502-4d29-fd85-17f0accd9c3c</t>
  </si>
  <si>
    <t>CrunchMeme</t>
  </si>
  <si>
    <t>http://crunchmeme.com</t>
  </si>
  <si>
    <t>e478508d-1f3f-4395-9363-7bfe97c2d8ab</t>
  </si>
  <si>
    <t>Crunchnotes</t>
  </si>
  <si>
    <t>http://www.crunchnotes.com/</t>
  </si>
  <si>
    <t>bcb68ac0-f5e2-b882-ad68-1fe4a8617739</t>
  </si>
  <si>
    <t>CrunchPrep</t>
  </si>
  <si>
    <t>https://crunchprep.com</t>
  </si>
  <si>
    <t>2aed18ea-7d89-285e-749e-9da9a6907577</t>
  </si>
  <si>
    <t>Crunchr</t>
  </si>
  <si>
    <t>https://www.crunchrapps.com</t>
  </si>
  <si>
    <t>63970b2d-c5b9-7208-1375-685eb6eae2a7</t>
  </si>
  <si>
    <t>CrunchSum</t>
  </si>
  <si>
    <t>http://www.crunchsum.com</t>
  </si>
  <si>
    <t>c119d50d-ee87-fd38-a867-e3025a5d5ca4</t>
  </si>
  <si>
    <t>CrunchTime! Information Systems</t>
  </si>
  <si>
    <t>http://www.crunchtime.com/</t>
  </si>
  <si>
    <t>3b7d1397-1488-b1be-05cf-555753e85ca7</t>
  </si>
  <si>
    <t>CrunchWear</t>
  </si>
  <si>
    <t>http://crunchwear.com</t>
  </si>
  <si>
    <t>8c8c86a3-f56c-8b46-e7c1-e16cf87730fd</t>
  </si>
  <si>
    <t>Crunchy Data</t>
  </si>
  <si>
    <t>https://www.crunchydata.com</t>
  </si>
  <si>
    <t>d7e256d1-2b40-46ee-c6ec-4d402b96c918</t>
  </si>
  <si>
    <t>Crunchy Fashion</t>
  </si>
  <si>
    <t>http://www.crunchyfashion.com</t>
  </si>
  <si>
    <t>db322722-1636-9a5e-0c0a-bf175ddb7bad</t>
  </si>
  <si>
    <t>Crunchyroll</t>
  </si>
  <si>
    <t>http://www.crunchyroll.com</t>
  </si>
  <si>
    <t>0ae85f56-2d66-104e-689f-3f1daee46e32</t>
  </si>
  <si>
    <t>Crusader Removals</t>
  </si>
  <si>
    <t>http://www.crusaderremovals.com.au/removal-services</t>
  </si>
  <si>
    <t>6f58797c-b454-73bc-b38e-f200e47fd07e</t>
  </si>
  <si>
    <t>Cruse Environmental Technology</t>
  </si>
  <si>
    <t>http://www.efuelemulsion.com/index_en.html</t>
  </si>
  <si>
    <t>223ead20-f44c-8081-4d96-70381fee62b5</t>
  </si>
  <si>
    <t>Crusebeen</t>
  </si>
  <si>
    <t>http://crusebeen.com/</t>
  </si>
  <si>
    <t>79e071af-7848-d7df-8589-fc29a9b5207b</t>
  </si>
  <si>
    <t>Crush Apps</t>
  </si>
  <si>
    <t>http://crushapps.com</t>
  </si>
  <si>
    <t>b839cec5-3522-5b03-9cf8-ad85a0fc6ad5</t>
  </si>
  <si>
    <t>CRUSH army</t>
  </si>
  <si>
    <t>http://www.crusharmy.com</t>
  </si>
  <si>
    <t>2b8561d9-08ff-a09d-6178-299a236d6075</t>
  </si>
  <si>
    <t>Crush Mobile</t>
  </si>
  <si>
    <t>http://www.crushmobileapps.com</t>
  </si>
  <si>
    <t>10da86a8-a58b-bd27-5c23-3e0f1be3127b</t>
  </si>
  <si>
    <t>Crush Music</t>
  </si>
  <si>
    <t>http://www.crushmusic.com/</t>
  </si>
  <si>
    <t>e1250281-588b-85fe-3eeb-8830cca45c32</t>
  </si>
  <si>
    <t>Crush On Cosmetics</t>
  </si>
  <si>
    <t>http://www.crushoncosmetics.com</t>
  </si>
  <si>
    <t>1be0a7fa-2532-b3dd-4f2a-f0df33f5f234</t>
  </si>
  <si>
    <t>Crush on original products</t>
  </si>
  <si>
    <t>http://www.asyp.com</t>
  </si>
  <si>
    <t>b8dd73a8-afee-57d8-2f84-5c4b1629fe53</t>
  </si>
  <si>
    <t>Crush Roulette</t>
  </si>
  <si>
    <t>http://www.crushroulette.com</t>
  </si>
  <si>
    <t>766fc6da-e889-ac54-4235-d52727d3a900</t>
  </si>
  <si>
    <t>crush tweet</t>
  </si>
  <si>
    <t>http://www.crushtweet.com</t>
  </si>
  <si>
    <t>4fcfe467-768d-60bc-ecc1-eb49e0fcd8df</t>
  </si>
  <si>
    <t>Crush Ventures</t>
  </si>
  <si>
    <t>http://www.crush.ventures</t>
  </si>
  <si>
    <t>f100458f-5c16-4a72-0156-8879d05152a4</t>
  </si>
  <si>
    <t>Crushaders Tech Solution LLP</t>
  </si>
  <si>
    <t>http://www.crushaderstech.com/</t>
  </si>
  <si>
    <t>b477e260-9ae7-02f7-521e-ad065a151ede</t>
  </si>
  <si>
    <t>CrushBlvd</t>
  </si>
  <si>
    <t>http://crushblvd.com</t>
  </si>
  <si>
    <t>0c734489-01d4-7425-68b4-abb602207e0e</t>
  </si>
  <si>
    <t>Crushed</t>
  </si>
  <si>
    <t>http://www.crushed.com</t>
  </si>
  <si>
    <t>53c96b4d-1a2a-c0c6-be09-99033719a663</t>
  </si>
  <si>
    <t>CrushedPlanet.com</t>
  </si>
  <si>
    <t>http://crushedplanet.com</t>
  </si>
  <si>
    <t>a80acfcd-12cd-ff83-6362-a8b6ef87ef16</t>
  </si>
  <si>
    <t>crushee.com</t>
  </si>
  <si>
    <t>http://crushee.com/beta</t>
  </si>
  <si>
    <t>7ac8f6c2-b353-4d55-75f7-eeaa38221f77</t>
  </si>
  <si>
    <t>Crusher</t>
  </si>
  <si>
    <t>http://crush3r.com</t>
  </si>
  <si>
    <t>429a0595-a86f-c52d-4a86-b71ecce3895c</t>
  </si>
  <si>
    <t>Crushhub</t>
  </si>
  <si>
    <t>http://crushhub.com</t>
  </si>
  <si>
    <t>fff9b712-0a73-3275-aefd-5428972cb32f</t>
  </si>
  <si>
    <t>Crushi &amp; Crushimi</t>
  </si>
  <si>
    <t>http://www.crushi.it/</t>
  </si>
  <si>
    <t>86c8c503-221f-12ed-ce22-fbabdfaeaabf</t>
  </si>
  <si>
    <t>Crushmania</t>
  </si>
  <si>
    <t>https://www.crushmania.com/</t>
  </si>
  <si>
    <t>5282b517-77e2-2986-55e9-4298e5d54d00</t>
  </si>
  <si>
    <t>CrushMaven</t>
  </si>
  <si>
    <t>http://www.crushmaven.com</t>
  </si>
  <si>
    <t>ff94e6d5-3551-0fca-1461-d2a88b253e7c</t>
  </si>
  <si>
    <t>Crushpad</t>
  </si>
  <si>
    <t>https://okanagancrushpad.com</t>
  </si>
  <si>
    <t>fe23500c-f777-aec9-75d8-4b2aa3b79871</t>
  </si>
  <si>
    <t>Crushpath</t>
  </si>
  <si>
    <t>http://www.crushpath.com</t>
  </si>
  <si>
    <t>7094055c-4cce-3ff0-6574-2282bb7dc206</t>
  </si>
  <si>
    <t>crushplate</t>
  </si>
  <si>
    <t>http://www.crushplate.com</t>
  </si>
  <si>
    <t>8b8b13be-85cc-1f5b-e740-d1de7560f87e</t>
  </si>
  <si>
    <t>Crushproof Tubing Company</t>
  </si>
  <si>
    <t>http://www.crushproof.com</t>
  </si>
  <si>
    <t>983d11be-4f17-d3d5-816e-3a0fbb70f8eb</t>
  </si>
  <si>
    <t>Crushroom, Inc.</t>
  </si>
  <si>
    <t>https://crushroom.com</t>
  </si>
  <si>
    <t>72db9d64-af39-1b6d-3e74-4e1901426118</t>
  </si>
  <si>
    <t>Crusoe Security</t>
  </si>
  <si>
    <t>https://crusoesecurity.com</t>
  </si>
  <si>
    <t>7d553827-4fc1-2d55-4f75-383484feaa22</t>
  </si>
  <si>
    <t>Crussh</t>
  </si>
  <si>
    <t>http://www.crussh.com</t>
  </si>
  <si>
    <t>c98d9a68-640d-520c-7518-c89f290ed00d</t>
  </si>
  <si>
    <t>Crustalli</t>
  </si>
  <si>
    <t>http://crustalli.com</t>
  </si>
  <si>
    <t>90a16642-69d6-e3f4-425c-ace3d14e2e18</t>
  </si>
  <si>
    <t>CrustCrawler Robotics</t>
  </si>
  <si>
    <t>http://www.crustcrawler.com/</t>
  </si>
  <si>
    <t>edbcf5f4-5785-fa06-d8fe-a38d6238ce2a</t>
  </si>
  <si>
    <t>Crutchfield</t>
  </si>
  <si>
    <t>http://www.crutchfield.com</t>
  </si>
  <si>
    <t>3ca74408-9325-a320-e54e-f6afaff985fe</t>
  </si>
  <si>
    <t>Crutchfield Capital</t>
  </si>
  <si>
    <t>http://www.crutchfieldcapital.com/</t>
  </si>
  <si>
    <t>5f3c888c-a2d9-983b-49cf-9346ca766ea0</t>
  </si>
  <si>
    <t>Cruttenden Partners</t>
  </si>
  <si>
    <t>http://www.cruttendenpartners.com</t>
  </si>
  <si>
    <t>4e49d219-6872-9a74-d2c1-77d3fa920205</t>
  </si>
  <si>
    <t>Cruvee</t>
  </si>
  <si>
    <t>http://www.cruvee.com</t>
  </si>
  <si>
    <t>b8381383-0f86-5450-1ac5-425f93730281</t>
  </si>
  <si>
    <t>Crux</t>
  </si>
  <si>
    <t>http://crux.la</t>
  </si>
  <si>
    <t>b75d318c-faf5-778a-e7a3-c8be5c6a59ac</t>
  </si>
  <si>
    <t>Crux Biomedical</t>
  </si>
  <si>
    <t>http://www.cruxbiomedical.com</t>
  </si>
  <si>
    <t>23381e8c-6eaa-98a6-e2a2-d8a0854eaf55</t>
  </si>
  <si>
    <t>Crux Climbing Center</t>
  </si>
  <si>
    <t>http://www.cruxclimbingcenter.com</t>
  </si>
  <si>
    <t>b69560bf-32c1-9f4a-43c0-7066f1c997d5</t>
  </si>
  <si>
    <t>CRUX Photonics</t>
  </si>
  <si>
    <t>http://www.cruxphotonics.com</t>
  </si>
  <si>
    <t>b44d7393-3797-ced5-543c-c8f0b141e8e4</t>
  </si>
  <si>
    <t>Crux Quality Solutions</t>
  </si>
  <si>
    <t>http://www.cruxqs.com</t>
  </si>
  <si>
    <t>ec370f9b-7bd4-fcac-6cd8-f80f1dcddd4c</t>
  </si>
  <si>
    <t>Crux Systems</t>
  </si>
  <si>
    <t>https://cruxsystems.com</t>
  </si>
  <si>
    <t>63472ba5-38cc-f626-70b3-42082c4add8c</t>
  </si>
  <si>
    <t>Cruxbot</t>
  </si>
  <si>
    <t>http://www.cruxbot.com</t>
  </si>
  <si>
    <t>cc3f4a19-d303-4f41-64e4-da79c4f0e072</t>
  </si>
  <si>
    <t>CruxCase</t>
  </si>
  <si>
    <t>http://www.cruxcase.com</t>
  </si>
  <si>
    <t>1b4eeb1c-57ea-f05c-5401-a0ba1a2e67ef</t>
  </si>
  <si>
    <t>Cruxcee</t>
  </si>
  <si>
    <t>http://cruxcee.com/</t>
  </si>
  <si>
    <t>aef089c0-583f-5cc9-1b77-87b8d992b447</t>
  </si>
  <si>
    <t>CruxLight</t>
  </si>
  <si>
    <t>http://www.cruxlight.com</t>
  </si>
  <si>
    <t>b846c03d-5e9e-0e20-84f0-035c2d1a3840</t>
  </si>
  <si>
    <t>Cruxlux</t>
  </si>
  <si>
    <t>http://www.cruxlux.com</t>
  </si>
  <si>
    <t>f57b4a6a-3002-5524-ab05-d8c871f8ab22</t>
  </si>
  <si>
    <t>Cruxx</t>
  </si>
  <si>
    <t>http://www.cruxx.co</t>
  </si>
  <si>
    <t>a57ce4a3-7b56-4311-b05b-5078ca8abf2e</t>
  </si>
  <si>
    <t>Cruxy</t>
  </si>
  <si>
    <t>http://www.cruxy.com/</t>
  </si>
  <si>
    <t>1495cf20-811d-7a6f-f488-7ab9049fa5d8</t>
  </si>
  <si>
    <t>Cruz</t>
  </si>
  <si>
    <t>http://cruzreader.com/</t>
  </si>
  <si>
    <t>48b764d9-cbc4-a77d-2b06-40aedf1588ef</t>
  </si>
  <si>
    <t>Cruz 10 Bar</t>
  </si>
  <si>
    <t>http://www.cruz10bar.com/</t>
  </si>
  <si>
    <t>c75d7a76-c056-3ee5-9acc-818e56933014</t>
  </si>
  <si>
    <t>Cruz Cases</t>
  </si>
  <si>
    <t>http://cruzcases.com/</t>
  </si>
  <si>
    <t>fa3b432d-66fc-e356-3831-f6622f74a310</t>
  </si>
  <si>
    <t>Cruz Vodka</t>
  </si>
  <si>
    <t>http://cruzvodka.com</t>
  </si>
  <si>
    <t>b2ddf147-eb65-8fd7-ac0c-382d59cb01e1</t>
  </si>
  <si>
    <t>CruzAI</t>
  </si>
  <si>
    <t>http://cruzai.com</t>
  </si>
  <si>
    <t>1a0afcd2-c86c-ddb6-419c-ac196300ecbd</t>
  </si>
  <si>
    <t>Cruze Car Rental</t>
  </si>
  <si>
    <t>http://www.cruzecarrental.ca/</t>
  </si>
  <si>
    <t>af67794c-b62b-1b19-7b58-440fbb551281</t>
  </si>
  <si>
    <t>CruzeTalk</t>
  </si>
  <si>
    <t>http://www.cruzetalk.com/</t>
  </si>
  <si>
    <t>1964eaba-df4d-01ba-d279-352d6f131f49</t>
  </si>
  <si>
    <t>Cruzin</t>
  </si>
  <si>
    <t>http://cruzin.com</t>
  </si>
  <si>
    <t>4e180c30-0227-e909-e193-0cb23e1209cb</t>
  </si>
  <si>
    <t>Cruzio Internet</t>
  </si>
  <si>
    <t>http://www.cruzio.com/</t>
  </si>
  <si>
    <t>fc290465-b94a-0567-e181-d7a687412ec2</t>
  </si>
  <si>
    <t>Cruzy.Me</t>
  </si>
  <si>
    <t>http://cruzy.me/</t>
  </si>
  <si>
    <t>72bf6be1-bcf3-7c5c-d3c5-8a8e69acde04</t>
  </si>
  <si>
    <t>CRV</t>
  </si>
  <si>
    <t>https://www.crv4all.co.nz</t>
  </si>
  <si>
    <t>1787528e-7bd3-a500-ba86-ac55205e7e21</t>
  </si>
  <si>
    <t>http://www.crv.com</t>
  </si>
  <si>
    <t>8fa67e4f-9faa-593e-826b-5cb0231ffe03</t>
  </si>
  <si>
    <t>Crw</t>
  </si>
  <si>
    <t>http://www.getcrw.com</t>
  </si>
  <si>
    <t>06a4f5ee-a3d9-3155-904d-ecfba9c4cef5</t>
  </si>
  <si>
    <t>CrwdServ</t>
  </si>
  <si>
    <t>http://www.crwdserv.com</t>
  </si>
  <si>
    <t>e1251dfd-041e-28b3-2c2d-3d3f0593fd43</t>
  </si>
  <si>
    <t>CRX Markets</t>
  </si>
  <si>
    <t>http://www.crxmarkets.com/en/</t>
  </si>
  <si>
    <t>a2ad6adc-5d41-7ffb-4696-f36d4c75094b</t>
  </si>
  <si>
    <t>Cryex Group</t>
  </si>
  <si>
    <t>http://www.cryex.com/</t>
  </si>
  <si>
    <t>90cdcf9e-ac6d-15df-b523-ebe19228a210</t>
  </si>
  <si>
    <t>Crymer</t>
  </si>
  <si>
    <t>http://crymer.com/</t>
  </si>
  <si>
    <t>680589d8-a7b6-0bec-6259-140ff5259f0f</t>
  </si>
  <si>
    <t>CRYO Health</t>
  </si>
  <si>
    <t>http://cryo.com/</t>
  </si>
  <si>
    <t>501f386e-6025-8e8c-5be9-77e9024cecc5</t>
  </si>
  <si>
    <t>Cryo Lipo Clinic</t>
  </si>
  <si>
    <t>https://www.cryo-lipo.co.uk/</t>
  </si>
  <si>
    <t>af343b2a-af94-e9e8-5499-220da3bdb72b</t>
  </si>
  <si>
    <t>Cryo Recovery</t>
  </si>
  <si>
    <t>http://www.cryorcv.com/</t>
  </si>
  <si>
    <t>19f8e410-1dd2-44b5-f3d7-e1f2eb93d470</t>
  </si>
  <si>
    <t>Cryo-Cell International</t>
  </si>
  <si>
    <t>http://www.cryo-cell.com</t>
  </si>
  <si>
    <t>3c46f286-40f6-69f1-ffa5-2f85c5a0277b</t>
  </si>
  <si>
    <t>Cryo-Innovation</t>
  </si>
  <si>
    <t>http://www.cryo-innovation.com/</t>
  </si>
  <si>
    <t>748b6f68-b9f3-6dbd-6fce-8fa30c15cbc1</t>
  </si>
  <si>
    <t>Cryobanks International India</t>
  </si>
  <si>
    <t>http://www.cryobanksindia.com</t>
  </si>
  <si>
    <t>c1ecd7f3-349c-c4f0-7364-b510882ec7c3</t>
  </si>
  <si>
    <t>CryoBit</t>
  </si>
  <si>
    <t>https://www.cryobit.co/</t>
  </si>
  <si>
    <t>a9986165-9c78-be85-f2e4-dbb955ca4da1</t>
  </si>
  <si>
    <t>CryoCapCell</t>
  </si>
  <si>
    <t>http://www.cryocapcell.com/</t>
  </si>
  <si>
    <t>ccdda29c-8ea5-6155-c743-ca2ecd7f8c3f</t>
  </si>
  <si>
    <t>CryoCor</t>
  </si>
  <si>
    <t>http://www.cryocor.com/</t>
  </si>
  <si>
    <t>25e70337-4506-d974-8255-802358a2ed81</t>
  </si>
  <si>
    <t>Cryogenetics</t>
  </si>
  <si>
    <t>http://www.cryogenetics.com/</t>
  </si>
  <si>
    <t>64727da5-59d8-2d8a-eda8-06e1a9d71916</t>
  </si>
  <si>
    <t>CryoLife</t>
  </si>
  <si>
    <t>http://www.cryolife.com</t>
  </si>
  <si>
    <t>5bee9042-04d4-52cb-b598-d22db656a819</t>
  </si>
  <si>
    <t>Cryolog</t>
  </si>
  <si>
    <t>http://cryolog.com/</t>
  </si>
  <si>
    <t>58db0432-1495-7007-cd71-dc11f74286bd</t>
  </si>
  <si>
    <t>CryoMedix</t>
  </si>
  <si>
    <t>http://cryomedix.com</t>
  </si>
  <si>
    <t>7cbd68cd-887a-feb2-a3e6-e79eab11f826</t>
  </si>
  <si>
    <t>Cryoocyte</t>
  </si>
  <si>
    <t>http://i-lab.harvard.edu/venture-incubation/resident-teams/cryoocyte</t>
  </si>
  <si>
    <t>50f28f0b-a6d2-52a8-211a-71cd03cacfae</t>
  </si>
  <si>
    <t>Cryoport</t>
  </si>
  <si>
    <t>http://cryoport.com</t>
  </si>
  <si>
    <t>2a21f5e1-78c1-6e4e-52f1-cbf1d3040ea1</t>
  </si>
  <si>
    <t>Cryoserver FCS</t>
  </si>
  <si>
    <t>http://www.cryoserver.com</t>
  </si>
  <si>
    <t>77bd735f-c8ea-03b3-efa8-05d061666158</t>
  </si>
  <si>
    <t>CryoService</t>
  </si>
  <si>
    <t>http://www.cryoservice.co.uk/</t>
  </si>
  <si>
    <t>fe83ff49-bf65-5ecf-5371-5c0c20a49e7f</t>
  </si>
  <si>
    <t>Cryospace</t>
  </si>
  <si>
    <t>http://www.cryospace.eu</t>
  </si>
  <si>
    <t>5f40311c-1cd4-27dd-4f4b-6b88e288cd80</t>
  </si>
  <si>
    <t>CryoTherapeutics</t>
  </si>
  <si>
    <t>http://www.cryotherapeutics.com</t>
  </si>
  <si>
    <t>ac3be8ea-5dba-8b60-cf28-e1132b9017eb</t>
  </si>
  <si>
    <t>Cryotherapeutics</t>
  </si>
  <si>
    <t>7e66bb08-5d37-d5f7-c432-32c950893b9f</t>
  </si>
  <si>
    <t>Cryothermic Systems, Inc.</t>
  </si>
  <si>
    <t>http://live.cryothermicsystems.com/</t>
  </si>
  <si>
    <t>676df8cd-eaf7-2c4c-ee33-44106480efd8</t>
  </si>
  <si>
    <t>Cryovac</t>
  </si>
  <si>
    <t>http://www.cryovac.com/</t>
  </si>
  <si>
    <t>e77ab9d2-e322-3f3d-7a90-faaa376888b4</t>
  </si>
  <si>
    <t>Cryowerx</t>
  </si>
  <si>
    <t>http://www.cryowerx.com/</t>
  </si>
  <si>
    <t>739302b2-d98b-eaa1-f158-db5250935cf5</t>
  </si>
  <si>
    <t>CryoXtract Instruments</t>
  </si>
  <si>
    <t>http://www.cryoxtract.com</t>
  </si>
  <si>
    <t>486af81f-a503-ecab-e592-4e4c66a51611</t>
  </si>
  <si>
    <t>CryoZone</t>
  </si>
  <si>
    <t>http://www.thecryozone.com</t>
  </si>
  <si>
    <t>3cc488ca-706a-3496-be94-2d1e29c292d6</t>
  </si>
  <si>
    <t>Cryp Trade Capital</t>
  </si>
  <si>
    <t>https://cryp.trade</t>
  </si>
  <si>
    <t>d5968f89-8d42-3ecc-8f93-43544e06ac50</t>
  </si>
  <si>
    <t>Crypho</t>
  </si>
  <si>
    <t>http://www.crypho.com/</t>
  </si>
  <si>
    <t>a884a89c-1460-c6ba-f9d1-bcf112872780</t>
  </si>
  <si>
    <t>Crypt TV</t>
  </si>
  <si>
    <t>http://crypttv.com/</t>
  </si>
  <si>
    <t>d4ee381b-c714-6ecd-f5c6-c9e252401f44</t>
  </si>
  <si>
    <t>Crypta Labs</t>
  </si>
  <si>
    <t>http://www.cryptalabs.com/</t>
  </si>
  <si>
    <t>35ed45cd-01f6-ba42-7457-dffe5103e0be</t>
  </si>
  <si>
    <t>Crypteia Networks</t>
  </si>
  <si>
    <t>http://www.crypteianetworks.com</t>
  </si>
  <si>
    <t>0c4ccde4-c18d-59b6-3bfa-92d645c25ba0</t>
  </si>
  <si>
    <t>Cryptelo</t>
  </si>
  <si>
    <t>http://www.cryptelo.com/</t>
  </si>
  <si>
    <t>201c22be-0592-041a-36bc-96995f93796c</t>
  </si>
  <si>
    <t>Crypter</t>
  </si>
  <si>
    <t>https://crypter.co.uk/</t>
  </si>
  <si>
    <t>81743e67-abcc-8d0e-93bb-30580c1585dc</t>
  </si>
  <si>
    <t>Cryptera</t>
  </si>
  <si>
    <t>http://www.cryptera.com/</t>
  </si>
  <si>
    <t>82ede26f-f565-c734-6c85-a83964ae4886</t>
  </si>
  <si>
    <t>Crypterion Cybersecurity Services</t>
  </si>
  <si>
    <t>https://www.crypterion.com</t>
  </si>
  <si>
    <t>4b79b475-2006-e25d-a76b-16f89687191b</t>
  </si>
  <si>
    <t>Crypteron</t>
  </si>
  <si>
    <t>http://www.crypteron.com</t>
  </si>
  <si>
    <t>3cf800b9-7e89-60b7-df51-28e76d7b22d8</t>
  </si>
  <si>
    <t>Crypti</t>
  </si>
  <si>
    <t>http://crypti.me</t>
  </si>
  <si>
    <t>4d72da94-52bb-d8a5-83a3-22ff6d1eb221</t>
  </si>
  <si>
    <t>Cryptic Consulting</t>
  </si>
  <si>
    <t>http://cryptic.hu/</t>
  </si>
  <si>
    <t>4c0334be-a8d8-d790-a0fa-c48752c486f0</t>
  </si>
  <si>
    <t>Cryptic Software</t>
  </si>
  <si>
    <t>http://www.cryptic.co.uk</t>
  </si>
  <si>
    <t>17611363-c021-55ee-38dd-32f2382c3161</t>
  </si>
  <si>
    <t>Cryptic Studios</t>
  </si>
  <si>
    <t>http://crypticstudios.com</t>
  </si>
  <si>
    <t>6a31389e-dbda-c49e-61d8-7898b6ec8639</t>
  </si>
  <si>
    <t>Cryptite</t>
  </si>
  <si>
    <t>http://www.metasepia.com</t>
  </si>
  <si>
    <t>0d200e87-3dfb-7bb1-b886-375f461eb8fd</t>
  </si>
  <si>
    <t>Cryptiv</t>
  </si>
  <si>
    <t>http://cryptiv.com</t>
  </si>
  <si>
    <t>a01c14e9-8015-f858-9e8b-c8043de3a18d</t>
  </si>
  <si>
    <t>CryptList</t>
  </si>
  <si>
    <t>http://cryptlist.org/</t>
  </si>
  <si>
    <t>271546ff-f2cf-75e6-2834-0fb10590e938</t>
  </si>
  <si>
    <t>Cryptmint</t>
  </si>
  <si>
    <t>https://www.cryptmint.com/</t>
  </si>
  <si>
    <t>c0a5c575-decc-90c3-6ad9-d5a32b1230d3</t>
  </si>
  <si>
    <t>Crypto 101</t>
  </si>
  <si>
    <t>https://www.crypto101.io/</t>
  </si>
  <si>
    <t>15c5e907-bfd9-35ba-1aed-3a8f34697e96</t>
  </si>
  <si>
    <t>Crypto Capital</t>
  </si>
  <si>
    <t>https://cryptocapital.co</t>
  </si>
  <si>
    <t>121c0e7f-aa73-0b77-b911-f98d47b95396</t>
  </si>
  <si>
    <t>Crypto Counter</t>
  </si>
  <si>
    <t>http://cryptocounter.co.zw/</t>
  </si>
  <si>
    <t>3a03c55c-746d-a3e7-3f11-aca94d6cc2ee</t>
  </si>
  <si>
    <t>Crypto Currency Trading</t>
  </si>
  <si>
    <t>http://www.cryptocurrencytradinggroup.com/</t>
  </si>
  <si>
    <t>992dc152-30ee-2502-d6fb-85845dbe7004</t>
  </si>
  <si>
    <t>Crypto Finance</t>
  </si>
  <si>
    <t>https://cryptofinance.trade</t>
  </si>
  <si>
    <t>109c5063-2bcf-b8e7-3f85-bfa64eb0c607</t>
  </si>
  <si>
    <t>Crypto Fire</t>
  </si>
  <si>
    <t>http://cryptofire.cf/</t>
  </si>
  <si>
    <t>afdff082-1c4b-fd32-c940-1284c8e8653a</t>
  </si>
  <si>
    <t>Crypto Fund AG</t>
  </si>
  <si>
    <t>https://cryptofundag.ch/en/</t>
  </si>
  <si>
    <t>fbc8cd8d-b7de-d798-7110-529216b736e2</t>
  </si>
  <si>
    <t>Crypto Next PLC</t>
  </si>
  <si>
    <t>http://www.cryptonext.net</t>
  </si>
  <si>
    <t>ade7280a-38de-eead-35c8-fff97bb477d1</t>
  </si>
  <si>
    <t>Crypto Quantique</t>
  </si>
  <si>
    <t>https://cryptoquantique.com/</t>
  </si>
  <si>
    <t>cbcd5acb-4772-b588-867d-49a44fabaebb</t>
  </si>
  <si>
    <t>Crypto Street</t>
  </si>
  <si>
    <t>http://www.crypto.st</t>
  </si>
  <si>
    <t>7efe2e69-4eff-0171-25ec-da515e8f2651</t>
  </si>
  <si>
    <t>Crypto Workshop Pty Ltd</t>
  </si>
  <si>
    <t>https://www.cryptoworkshop.com</t>
  </si>
  <si>
    <t>6c818efc-a381-ea92-7161-cb90b7451d90</t>
  </si>
  <si>
    <t>Crypto-Games.net</t>
  </si>
  <si>
    <t>https://www.crypto-games.net/</t>
  </si>
  <si>
    <t>26116c24-9765-4280-b002-cb0b6bb28c75</t>
  </si>
  <si>
    <t>Crypto.Press</t>
  </si>
  <si>
    <t>http://crypto.press</t>
  </si>
  <si>
    <t>e323b7fc-e5d3-46af-9852-30510bed4187</t>
  </si>
  <si>
    <t>CryptoATM</t>
  </si>
  <si>
    <t>https://catm.io/</t>
  </si>
  <si>
    <t>2ab616b6-3e1e-0770-15e1-05a597f49845</t>
  </si>
  <si>
    <t>Cryptocat</t>
  </si>
  <si>
    <t>https://crypto.cat/</t>
  </si>
  <si>
    <t>29726136-d5a2-7c54-e157-c4cb732f7492</t>
  </si>
  <si>
    <t>Cryptocodex</t>
  </si>
  <si>
    <t>http://www.cryptocodex.com/cryptocodex/</t>
  </si>
  <si>
    <t>ea601a51-8f48-16a4-ab36-59e504c9265a</t>
  </si>
  <si>
    <t>CryptoCoinsNews</t>
  </si>
  <si>
    <t>https://www.cryptocoinsnews.com/</t>
  </si>
  <si>
    <t>38764a43-7c31-b6f3-e61b-ee8fa269a239</t>
  </si>
  <si>
    <t>CryptoCollege</t>
  </si>
  <si>
    <t>http://cryptocollege.com/</t>
  </si>
  <si>
    <t>c7fd1f1f-d81a-c9fa-c448-4bb94ff2a988</t>
  </si>
  <si>
    <t>CryptoCompare.com</t>
  </si>
  <si>
    <t>https://www.cryptocompare.com</t>
  </si>
  <si>
    <t>7904c0f7-37db-85f4-06ab-83cb866fee80</t>
  </si>
  <si>
    <t>CryptoCorp</t>
  </si>
  <si>
    <t>https://cryptocorp.co/</t>
  </si>
  <si>
    <t>c279b76d-aa8f-90e4-b88a-a24374786a45</t>
  </si>
  <si>
    <t>cryptocueva</t>
  </si>
  <si>
    <t>http://www.cryptocueva.com</t>
  </si>
  <si>
    <t>62e3d43b-e490-7374-6567-5c8190ac9721</t>
  </si>
  <si>
    <t>CryptoCurrency Inc.</t>
  </si>
  <si>
    <t>http://www.cryptocurrencyinc.com</t>
  </si>
  <si>
    <t>8bc5d4d9-cf80-8729-b914-d4623f8f2116</t>
  </si>
  <si>
    <t>Cryptocurrency Research Group</t>
  </si>
  <si>
    <t>http://ccrg.org/</t>
  </si>
  <si>
    <t>cf7295cd-7386-fc66-0b0a-33657e159576</t>
  </si>
  <si>
    <t>Cryptodeer</t>
  </si>
  <si>
    <t>http://www.cryptodeer.com/</t>
  </si>
  <si>
    <t>c4896133-299f-48e6-0465-9b35323c9684</t>
  </si>
  <si>
    <t>CryptoDrone</t>
  </si>
  <si>
    <t>http://www.cryptodrone.com/it</t>
  </si>
  <si>
    <t>93fab0fc-0546-d7ee-cb81-a7fda9c6d516</t>
  </si>
  <si>
    <t>CryptoFacilities</t>
  </si>
  <si>
    <t>https://www.cryptofacilities.com/</t>
  </si>
  <si>
    <t>113d8b63-6b94-c59c-b60b-ef3f83cdf9fa</t>
  </si>
  <si>
    <t>Cryptograph Technologies</t>
  </si>
  <si>
    <t>http://www.cryptographtech.com/</t>
  </si>
  <si>
    <t>78419a58-8fce-3b51-b516-0d116856220a</t>
  </si>
  <si>
    <t>Cryptography Research</t>
  </si>
  <si>
    <t>http://www.cryptography.com</t>
  </si>
  <si>
    <t>3282ac04-24d0-b0cd-f6ac-50ccd6e2a850</t>
  </si>
  <si>
    <t>Cryptohackers</t>
  </si>
  <si>
    <t>https://cryptohackers.com</t>
  </si>
  <si>
    <t>0ebce611-0ff9-19a6-08f2-e44f0835b438</t>
  </si>
  <si>
    <t>Cryptolex</t>
  </si>
  <si>
    <t>https://cryptolex.co</t>
  </si>
  <si>
    <t>35fd0e1d-eb40-8efa-0fb4-2a1ced33e141</t>
  </si>
  <si>
    <t>Cryptologic</t>
  </si>
  <si>
    <t>http://www.cryptologic.com</t>
  </si>
  <si>
    <t>937549b9-c387-fa24-4c1c-9188638f3665</t>
  </si>
  <si>
    <t>Cryptomage</t>
  </si>
  <si>
    <t>http://www.cryptomage.io</t>
  </si>
  <si>
    <t>937dc578-9475-0c84-d63d-170e56c0928c</t>
  </si>
  <si>
    <t>Cryptomathic</t>
  </si>
  <si>
    <t>https://www.cryptomathic.com</t>
  </si>
  <si>
    <t>71573ed0-49c9-89c2-91cd-2ce58a490e3f</t>
  </si>
  <si>
    <t>Cryptomatic (Bitwatch Limited)</t>
  </si>
  <si>
    <t>http://cryptomatic.io</t>
  </si>
  <si>
    <t>f94e9c9d-ba97-86db-077a-0b7c4c440b47</t>
  </si>
  <si>
    <t>CryptoMedix</t>
  </si>
  <si>
    <t>http://cryptomedix.com/</t>
  </si>
  <si>
    <t>66f3668e-b555-8a4e-eea1-5377afc8ce91</t>
  </si>
  <si>
    <t>CryptoMill Technologies</t>
  </si>
  <si>
    <t>https://www.cryptomill.com</t>
  </si>
  <si>
    <t>6b86fdd1-c160-a46c-7182-e4809871d1cd</t>
  </si>
  <si>
    <t>Cryptomind</t>
  </si>
  <si>
    <t>http://usecrypt.com/en/</t>
  </si>
  <si>
    <t>57240a08-0678-10b9-5c5a-d26d06781aa0</t>
  </si>
  <si>
    <t>CryptoMove</t>
  </si>
  <si>
    <t>https://www.cryptomove.com</t>
  </si>
  <si>
    <t>6141377a-e73a-45c5-0769-21a131573377</t>
  </si>
  <si>
    <t>Cryptomover</t>
  </si>
  <si>
    <t>http://www.cryptomover.com</t>
  </si>
  <si>
    <t>4b2433f9-809e-1c6f-ad59-e207532b0cce</t>
  </si>
  <si>
    <t>Crypton</t>
  </si>
  <si>
    <t>http://www.crypton.nl</t>
  </si>
  <si>
    <t>1f09be94-0a76-d83c-63a0-24bd89303161</t>
  </si>
  <si>
    <t>https://www.cryptonapp.com/</t>
  </si>
  <si>
    <t>ada591a7-5361-f00f-e916-d73601199642</t>
  </si>
  <si>
    <t>Crypton Computers</t>
  </si>
  <si>
    <t>http://www.crypton.co.uk</t>
  </si>
  <si>
    <t>6baa9a7e-4df6-a219-5d65-428ff30bf02b</t>
  </si>
  <si>
    <t>Crypton Fabrics</t>
  </si>
  <si>
    <t>http://www.cryptonfabric.com</t>
  </si>
  <si>
    <t>4e0a4001-8ae1-e27a-4af4-6fd5d7650db0</t>
  </si>
  <si>
    <t>Crypton Future Media</t>
  </si>
  <si>
    <t>https://www.crypton.co.jp</t>
  </si>
  <si>
    <t>204c792f-abf6-a578-71a0-3b541960ccf0</t>
  </si>
  <si>
    <t>Crypton Tech (P) Ltd</t>
  </si>
  <si>
    <t>http://www.crypton.co.in</t>
  </si>
  <si>
    <t>47445fd8-78e6-de50-ebd6-b8b38611eb71</t>
  </si>
  <si>
    <t>Cryptonator</t>
  </si>
  <si>
    <t>https://www.cryptonator.com</t>
  </si>
  <si>
    <t>93eb2ea4-3679-c7ea-7046-56ce88c9f30b</t>
  </si>
  <si>
    <t>Cryptonaut Ventures</t>
  </si>
  <si>
    <t>http://www.cryptonaut.vc</t>
  </si>
  <si>
    <t>8d8c454f-8e99-7336-f10d-aa8505fe945e</t>
  </si>
  <si>
    <t>CryptoNet</t>
  </si>
  <si>
    <t>http://www.cryptonet.be</t>
  </si>
  <si>
    <t>4e372472-764b-9c3a-a876-ffc02034f175</t>
  </si>
  <si>
    <t>Cryptonit Solutions Ltd</t>
  </si>
  <si>
    <t>https://www.cryptonit.net</t>
  </si>
  <si>
    <t>db416020-2415-6c63-186c-1640ee54498c</t>
  </si>
  <si>
    <t>Cryptonite NXT</t>
  </si>
  <si>
    <t>http://cryptonitenxt.com</t>
  </si>
  <si>
    <t>06bc7b5c-a1c6-b4d0-92df-ec254b9e410b</t>
  </si>
  <si>
    <t>CryptoniumX</t>
  </si>
  <si>
    <t>https://cryptoniumx.com</t>
  </si>
  <si>
    <t>9bca4517-dac0-542e-d0a3-fcfcfa21e90a</t>
  </si>
  <si>
    <t>Cryptonomex</t>
  </si>
  <si>
    <t>https://cryptonomex.com/</t>
  </si>
  <si>
    <t>3302f581-c987-2615-dbfc-2a522bcf2648</t>
  </si>
  <si>
    <t>Cryptonomica</t>
  </si>
  <si>
    <t>https://www.cryptonomica.net</t>
  </si>
  <si>
    <t>4d67059c-9372-3609-e07a-acc334c3437e</t>
  </si>
  <si>
    <t>CryptonorDB</t>
  </si>
  <si>
    <t>http://cryptonordb.com/</t>
  </si>
  <si>
    <t>4515df0e-7400-3f8c-4bb2-19b187974371</t>
  </si>
  <si>
    <t>Cryptopay</t>
  </si>
  <si>
    <t>http://cryptopay.me</t>
  </si>
  <si>
    <t>66ddd560-1a64-25ff-18d7-20debc098c5f</t>
  </si>
  <si>
    <t>Cryptopharma Pty Ltd</t>
  </si>
  <si>
    <t>http://www.hatchtech.com.au</t>
  </si>
  <si>
    <t>c223f586-e03b-e9d2-d9a9-427cc46b9075</t>
  </si>
  <si>
    <t>CryptoPhoto</t>
  </si>
  <si>
    <t>https://cryptophoto.com/</t>
  </si>
  <si>
    <t>063909d6-cb63-baa9-fe17-d37c55f36984</t>
  </si>
  <si>
    <t>Cryptopick Canada</t>
  </si>
  <si>
    <t>http://cryptopickcanada.ca</t>
  </si>
  <si>
    <t>6faee0d4-a0d2-3404-f9a3-441ca46fccf0</t>
  </si>
  <si>
    <t>CryptoPing</t>
  </si>
  <si>
    <t>https://cryptoping.tech/</t>
  </si>
  <si>
    <t>6e1a1b44-6221-8503-31ed-9606599a7e87</t>
  </si>
  <si>
    <t>CryptoPix</t>
  </si>
  <si>
    <t>http://www.cryptopix.com</t>
  </si>
  <si>
    <t>bb778704-da0f-6f93-f78a-484cfe00c81c</t>
  </si>
  <si>
    <t>Cryptor Trust Inc.</t>
  </si>
  <si>
    <t>https://www.cryptortrust.com</t>
  </si>
  <si>
    <t>221d059b-c6a6-2388-d5da-ccbae4503110</t>
  </si>
  <si>
    <t>CryptoSeal</t>
  </si>
  <si>
    <t>http://www.cryptoseal.com</t>
  </si>
  <si>
    <t>e36c6ee4-ffd8-6e3a-74fd-87bd8b778cd9</t>
  </si>
  <si>
    <t>Cryptosense</t>
  </si>
  <si>
    <t>http://cryptosense.com/</t>
  </si>
  <si>
    <t>0a4f9b3a-ef02-9305-5024-5878c519c7b3</t>
  </si>
  <si>
    <t>Cryptosigma</t>
  </si>
  <si>
    <t>http://www.cryptosigma.com</t>
  </si>
  <si>
    <t>f4672826-06b3-98ee-fb09-55c27132c6c9</t>
  </si>
  <si>
    <t>Cryptosoft</t>
  </si>
  <si>
    <t>http://www.cryptosoft.com/</t>
  </si>
  <si>
    <t>43835026-a531-65c6-4650-d69dde50a82b</t>
  </si>
  <si>
    <t>Cryptotrader</t>
  </si>
  <si>
    <t>https://cryptotrader.org/</t>
  </si>
  <si>
    <t>8bbec1ea-535b-33b5-db96-b9da1ee82fac</t>
  </si>
  <si>
    <t>CryptoTrust</t>
  </si>
  <si>
    <t>https://crp.to</t>
  </si>
  <si>
    <t>f65c515d-ce2f-f83d-e829-18da30005fa1</t>
  </si>
  <si>
    <t>Cryptovision</t>
  </si>
  <si>
    <t>http://www.cryptovision.com/</t>
  </si>
  <si>
    <t>14383d4e-2ecc-2aa1-fbdc-84ae508dcbef</t>
  </si>
  <si>
    <t>CryptoVPay</t>
  </si>
  <si>
    <t>http://www.cryptovpay.com</t>
  </si>
  <si>
    <t>3c4b440a-d972-9812-1bf2-a517f1776c83</t>
  </si>
  <si>
    <t>Cryptowatch</t>
  </si>
  <si>
    <t>https://cryptowat.ch</t>
  </si>
  <si>
    <t>091b2bad-4457-56ae-5bbf-115b2ba88545</t>
  </si>
  <si>
    <t>Cryptozoic Entertainment</t>
  </si>
  <si>
    <t>http://cryptozoic.com</t>
  </si>
  <si>
    <t>c4982ded-f54a-28e3-07ff-ef36a9e59cfe</t>
  </si>
  <si>
    <t>Cryptsoft</t>
  </si>
  <si>
    <t>https://www.cryptsoft.com</t>
  </si>
  <si>
    <t>5fdbd8c4-d5f4-f342-5102-7bb499a9fdcf</t>
  </si>
  <si>
    <t>CryptTalk</t>
  </si>
  <si>
    <t>http://crypttalk.com/</t>
  </si>
  <si>
    <t>55a75b0f-f001-54c9-b397-15162d8a287c</t>
  </si>
  <si>
    <t>Cryptus Cyber Security</t>
  </si>
  <si>
    <t>http://www.cryptus.in/</t>
  </si>
  <si>
    <t>2b5fa134-ffae-5600-67f9-332773846144</t>
  </si>
  <si>
    <t>Cryptus Cyber Security Pvt. Ltd.</t>
  </si>
  <si>
    <t>106fce2a-59ae-baf1-6c64-a3a9a07a2b4c</t>
  </si>
  <si>
    <t>CryptUse</t>
  </si>
  <si>
    <t>http://cryptuse.com/</t>
  </si>
  <si>
    <t>ced94617-1455-0f8f-3143-ef9db22fa2a3</t>
  </si>
  <si>
    <t>Cryptyd Games</t>
  </si>
  <si>
    <t>http://cryptydgames.com</t>
  </si>
  <si>
    <t>ec533943-cb98-d565-c74a-de930e55423b</t>
  </si>
  <si>
    <t>Cryptyk</t>
  </si>
  <si>
    <t>http://www.cryptyk.com/</t>
  </si>
  <si>
    <t>3117b7cf-cbfa-e2b8-be06-c29c578a9b4e</t>
  </si>
  <si>
    <t>Cryptzone</t>
  </si>
  <si>
    <t>http://www.cryptzone.com/</t>
  </si>
  <si>
    <t>76a2edcd-18c8-3429-eba2-0e943ad4e37a</t>
  </si>
  <si>
    <t>Crypviser</t>
  </si>
  <si>
    <t>https://ico.crypviser.net/</t>
  </si>
  <si>
    <t>cef13063-7fba-926a-09da-2bff1f31907b</t>
  </si>
  <si>
    <t>Crysalin</t>
  </si>
  <si>
    <t>http://www.crysalin.com</t>
  </si>
  <si>
    <t>d2c340b5-d79c-4e1d-140c-807f5d24f5f5</t>
  </si>
  <si>
    <t>Crysberg</t>
  </si>
  <si>
    <t>http://www.crysberg.dk</t>
  </si>
  <si>
    <t>6099450d-e5d2-04a1-88aa-dffd194a1d63</t>
  </si>
  <si>
    <t>CRYSBERG A/S</t>
  </si>
  <si>
    <t>http://www.crysberg-industriel-elektronik.dk/</t>
  </si>
  <si>
    <t>f6294f95-58de-0179-b665-903e15da1967</t>
  </si>
  <si>
    <t>Crysberry Studio</t>
  </si>
  <si>
    <t>https://crysberry.com/</t>
  </si>
  <si>
    <t>c5ca9ceb-6033-9a1c-73fa-d65d4fd97428</t>
  </si>
  <si>
    <t>Crysp</t>
  </si>
  <si>
    <t>http://www.crysp.com/</t>
  </si>
  <si>
    <t>ff9ca322-d14f-838a-5a1d-34caa5bd4eb9</t>
  </si>
  <si>
    <t>Cryssol</t>
  </si>
  <si>
    <t>http://www.cryssol.com</t>
  </si>
  <si>
    <t>a858b10e-9d8a-9720-da00-21da06cb6e58</t>
  </si>
  <si>
    <t>Crystal</t>
  </si>
  <si>
    <t>https://crystal.sh</t>
  </si>
  <si>
    <t>13764920-f9b5-5fd1-85ed-2bc1f2ce297e</t>
  </si>
  <si>
    <t>http://crystalapp.co/</t>
  </si>
  <si>
    <t>c76b9c20-083d-91cf-2447-fe0c3bc1cccb</t>
  </si>
  <si>
    <t>http://www.thecrystal.com/</t>
  </si>
  <si>
    <t>11aba509-ea25-efb9-3918-1accd422d248</t>
  </si>
  <si>
    <t>Crystal Ally</t>
  </si>
  <si>
    <t>http://crystalally.com/</t>
  </si>
  <si>
    <t>8b9ca8b8-9f58-da0f-d4dd-eed5e34a2cbc</t>
  </si>
  <si>
    <t>Crystal Apps Ltd.</t>
  </si>
  <si>
    <t>https://crystal.io</t>
  </si>
  <si>
    <t>7a5c91df-836c-adb2-5cb9-822b1f3eb405</t>
  </si>
  <si>
    <t>Crystal Ball Ltd</t>
  </si>
  <si>
    <t>http://www.crystalball.tv</t>
  </si>
  <si>
    <t>3a02135d-7742-626d-d975-6a536adece3c</t>
  </si>
  <si>
    <t>Crystal Bank</t>
  </si>
  <si>
    <t>http://crystal-bank.com</t>
  </si>
  <si>
    <t>d00128bd-959b-0ebb-f945-61b4734d79b5</t>
  </si>
  <si>
    <t>Crystal Bay Capital</t>
  </si>
  <si>
    <t>http://crystalbaycap.com.au</t>
  </si>
  <si>
    <t>2976d69a-038a-6057-28f4-8d7eb9bc3bd9</t>
  </si>
  <si>
    <t>Crystal Bridges Museum of American Art</t>
  </si>
  <si>
    <t>http://crystalbridges.org</t>
  </si>
  <si>
    <t>89948d2e-dee5-5c4c-dfbe-f7ad6cc7cf25</t>
  </si>
  <si>
    <t>Crystal Cam Imaging</t>
  </si>
  <si>
    <t>http://content.recce-robotics.com/</t>
  </si>
  <si>
    <t>e3a0194d-9b80-7826-ce72-aa71360ee4cc</t>
  </si>
  <si>
    <t>Crystal CG</t>
  </si>
  <si>
    <t>2eccd848-ff53-dfbe-43c3-18f204ac9a7a</t>
  </si>
  <si>
    <t>Crystal chandeliers, Chandelier parts | Crystal and Chandeliers Wholesale</t>
  </si>
  <si>
    <t>http://www.wholesale-crystal-chandeliers.co.uk/</t>
  </si>
  <si>
    <t>b26b8142-b190-7116-f317-2e709b970b1d</t>
  </si>
  <si>
    <t>Crystal Chat</t>
  </si>
  <si>
    <t>http://www.crystalchat.com</t>
  </si>
  <si>
    <t>372ccf15-ca60-d957-f8c0-7c6593360317</t>
  </si>
  <si>
    <t>Crystal Clean Carpet &amp; Tiles</t>
  </si>
  <si>
    <t>http://www.crystalcarpetcleaningmelbourne.com.au</t>
  </si>
  <si>
    <t>7ebe9b47-5707-bc82-2624-8ef5e43dd430</t>
  </si>
  <si>
    <t>Crystal Clear Music</t>
  </si>
  <si>
    <t>http://crystalclearmusic.com</t>
  </si>
  <si>
    <t>72f925a5-11c8-dde9-bf84-b47e8cc21b18</t>
  </si>
  <si>
    <t>Crystal Clear Rx</t>
  </si>
  <si>
    <t>http://crystalclearrx.com</t>
  </si>
  <si>
    <t>7b931b8f-ef99-e617-d404-b1c35e1b419d</t>
  </si>
  <si>
    <t>Crystal Clear Technologies</t>
  </si>
  <si>
    <t>http://www.crystalclearcleanwater.com</t>
  </si>
  <si>
    <t>767619c9-5675-46c7-bb1d-3eb534324c6e</t>
  </si>
  <si>
    <t>Crystal Clear Vision</t>
  </si>
  <si>
    <t>http://www.crystalclearvision.com</t>
  </si>
  <si>
    <t>da011d58-5661-dbc3-7a97-15c314c9c5ea</t>
  </si>
  <si>
    <t>Crystal Code</t>
  </si>
  <si>
    <t>http://www.crystalcode.co.uk/</t>
  </si>
  <si>
    <t>a27febae-9530-1bfe-9a4e-455721727307</t>
  </si>
  <si>
    <t>Crystal Cove Capital</t>
  </si>
  <si>
    <t>http://www.crystalcovecapital.com</t>
  </si>
  <si>
    <t>4e6f160a-b590-9434-33bc-1eb2622f7a2c</t>
  </si>
  <si>
    <t>Crystal CRM</t>
  </si>
  <si>
    <t>http://www.getcrystal.io</t>
  </si>
  <si>
    <t>7d67d7e2-497e-c763-915b-b4b85ff05bcf</t>
  </si>
  <si>
    <t>Crystal Cruises</t>
  </si>
  <si>
    <t>http://www.crystalcruises.com/</t>
  </si>
  <si>
    <t>0754d527-1cef-5381-9d65-27696e8d2204</t>
  </si>
  <si>
    <t>Crystal D Nett Coaching &amp; Consulting</t>
  </si>
  <si>
    <t>http://crystaldnett.ca/</t>
  </si>
  <si>
    <t>508f2fec-7e88-5c0b-d833-5ff3c5119aaa</t>
  </si>
  <si>
    <t>Crystal Dental</t>
  </si>
  <si>
    <t>http://www.crystaldentalcentre.com</t>
  </si>
  <si>
    <t>323857bf-5666-6a52-c1ed-28b2c731f30d</t>
  </si>
  <si>
    <t>Crystal Dental centers</t>
  </si>
  <si>
    <t>http://www.crystaldentalcenters.com</t>
  </si>
  <si>
    <t>b22db272-6c4f-614a-26ea-3a9f3eb1aa2b</t>
  </si>
  <si>
    <t>Crystal Dynamics</t>
  </si>
  <si>
    <t>http://crystald.com</t>
  </si>
  <si>
    <t>ea76132b-70a9-1779-3e0b-61c0f840396d</t>
  </si>
  <si>
    <t>Crystal Financial</t>
  </si>
  <si>
    <t>http://crystalfinco.com</t>
  </si>
  <si>
    <t>e4cbf735-2cbb-eff4-97e2-7dcf26a15aa0</t>
  </si>
  <si>
    <t>Crystal Gardens Banquet Center</t>
  </si>
  <si>
    <t>http://www.cgliv.com</t>
  </si>
  <si>
    <t>30d1576f-7e29-d91e-d322-9d9eafee0560</t>
  </si>
  <si>
    <t>Crystal Genetics, Inc.</t>
  </si>
  <si>
    <t>http://www.crystalgenetics.com/</t>
  </si>
  <si>
    <t>02f7ba1b-db9d-3ed3-5d32-b4ab6dc6b152</t>
  </si>
  <si>
    <t>Crystal Glassbuild</t>
  </si>
  <si>
    <t>http://www.crystalglassbuild.com.au</t>
  </si>
  <si>
    <t>903a1902-d5b6-763a-1975-c81536c9bced</t>
  </si>
  <si>
    <t>Crystal Graphics Inc.</t>
  </si>
  <si>
    <t>http://www.crystalgraphics.com</t>
  </si>
  <si>
    <t>5246249c-6893-0220-492c-11e5f4fe4b1c</t>
  </si>
  <si>
    <t>Crystal Group</t>
  </si>
  <si>
    <t>https://www.crystalrugged.com</t>
  </si>
  <si>
    <t>d6ca62bb-fe9f-5455-039b-b1614586a17c</t>
  </si>
  <si>
    <t>Crystal Guides</t>
  </si>
  <si>
    <t>http://www.uknetguide.co.uk</t>
  </si>
  <si>
    <t>64ad78b9-5750-bb1d-2e2a-923dc0987494</t>
  </si>
  <si>
    <t>Crystal Horse Investments</t>
  </si>
  <si>
    <t>http://www.ch-investments.com.sg</t>
  </si>
  <si>
    <t>9fdcaf23-a992-d44b-893c-288d2da4136b</t>
  </si>
  <si>
    <t>Crystal HUD</t>
  </si>
  <si>
    <t>http://crystal-hud.com/en/index.html</t>
  </si>
  <si>
    <t>bac21eea-3b3f-6755-1f60-28b05e45feb5</t>
  </si>
  <si>
    <t>Crystal Hues Limited</t>
  </si>
  <si>
    <t>https://www.crystalhues.com.sg</t>
  </si>
  <si>
    <t>0c072493-1f32-a9d0-d158-31ec070c8697</t>
  </si>
  <si>
    <t>Crystal Hues Ltd</t>
  </si>
  <si>
    <t>http://www.crystalhues.com</t>
  </si>
  <si>
    <t>7bad0707-7985-4766-8ee7-f90c848edb55</t>
  </si>
  <si>
    <t>Crystal Innovations</t>
  </si>
  <si>
    <t>http://www.flashcrystal.com/</t>
  </si>
  <si>
    <t>6cd76d2d-bd1b-76c2-3067-b4df155073d9</t>
  </si>
  <si>
    <t>Crystal Internet Venture Funds</t>
  </si>
  <si>
    <t>http://www.crystalventure.com</t>
  </si>
  <si>
    <t>0aae9cc7-4497-43ba-5c69-7470d0ac52e3</t>
  </si>
  <si>
    <t>Crystal Internet Ventures</t>
  </si>
  <si>
    <t>http://crystalventures.com/home_page.html</t>
  </si>
  <si>
    <t>ed5a3f9b-7103-d1e3-aa60-4542a3842fc6</t>
  </si>
  <si>
    <t>Crystal IS</t>
  </si>
  <si>
    <t>http://www.cisuvc.com</t>
  </si>
  <si>
    <t>cd8188e9-fcf2-5ded-e3d6-1941cf612dea</t>
  </si>
  <si>
    <t>Crystal Knows</t>
  </si>
  <si>
    <t>https://www.crystalknows.com</t>
  </si>
  <si>
    <t>fade0212-c3b9-e2e1-b594-4616d501075d</t>
  </si>
  <si>
    <t>Crystal Lake Farms</t>
  </si>
  <si>
    <t>http://www.crystallakefarms.com</t>
  </si>
  <si>
    <t>a5ac02ed-9b2f-a97e-eacd-69a661d612de</t>
  </si>
  <si>
    <t>Crystal Living</t>
  </si>
  <si>
    <t>http://www.crystal-living.co.uk</t>
  </si>
  <si>
    <t>8c58ddf5-0f99-6320-b8a5-8fc0dd8c3cee</t>
  </si>
  <si>
    <t>Crystal Logistic Cool Chain</t>
  </si>
  <si>
    <t>http://www.crystalgroup.in</t>
  </si>
  <si>
    <t>9944a078-c7a5-6294-1c68-f7f8237432d1</t>
  </si>
  <si>
    <t>Crystal Orange</t>
  </si>
  <si>
    <t>http://www.orangehotel.com.cn/</t>
  </si>
  <si>
    <t>92df9138-357d-d2ea-fc62-8d8b5842b445</t>
  </si>
  <si>
    <t>Crystal Photonics</t>
  </si>
  <si>
    <t>http://crystal-photonics.com</t>
  </si>
  <si>
    <t>4d7c9e3b-59a8-72cc-570f-bedc9129ac4d</t>
  </si>
  <si>
    <t>Crystal Pools &amp; Spas</t>
  </si>
  <si>
    <t>http://www.crystalutah.com/</t>
  </si>
  <si>
    <t>ad13efec-9685-4b4d-09e3-c1bb30a0ad40</t>
  </si>
  <si>
    <t>Crystal Pools Builders Sunshine Coast</t>
  </si>
  <si>
    <t>http://www.crystalpoolssunshinecoast.com.au</t>
  </si>
  <si>
    <t>33d3200f-202f-920b-fd94-f36c988e48f5</t>
  </si>
  <si>
    <t>Crystal Reference</t>
  </si>
  <si>
    <t>http://www.crystalvaults.com</t>
  </si>
  <si>
    <t>c4ac3ea1-2ae6-9fee-4b67-965682512335</t>
  </si>
  <si>
    <t>Crystal Rock Holdings</t>
  </si>
  <si>
    <t>http://crystalrock.com</t>
  </si>
  <si>
    <t>03362326-4539-8065-7854-aba3d41e38e8</t>
  </si>
  <si>
    <t>Crystal Run Health</t>
  </si>
  <si>
    <t>http://www.crystalrunhealthcare.com</t>
  </si>
  <si>
    <t>5e553157-192a-c746-e66a-2e19a3a6a2fb</t>
  </si>
  <si>
    <t>Crystal Semiconductor Corp.</t>
  </si>
  <si>
    <t>http://crystal-semiconductor.drivers.informer.com</t>
  </si>
  <si>
    <t>4f119875-5bac-8cf4-60fd-287cc667dfd7</t>
  </si>
  <si>
    <t>Crystal Serenity Counselling Website</t>
  </si>
  <si>
    <t>http://www.crystalserenitycounselling.co.uk/</t>
  </si>
  <si>
    <t>1f388e83-f77c-9c7f-3d78-368301abfae9</t>
  </si>
  <si>
    <t>Crystal Ski Holidays</t>
  </si>
  <si>
    <t>http://www.crystalski.co.uk</t>
  </si>
  <si>
    <t>cf454515-b444-93eb-0369-d5e43fddae4f</t>
  </si>
  <si>
    <t>Crystal Springs Software</t>
  </si>
  <si>
    <t>http://www.crystalspringssoftware.com</t>
  </si>
  <si>
    <t>a789f48b-75da-6707-9ab2-9ec1755bb17b</t>
  </si>
  <si>
    <t>Crystal Springs Uplands School</t>
  </si>
  <si>
    <t>http://www.csus.org</t>
  </si>
  <si>
    <t>ec871698-3eb5-3b22-2f9a-d402d38ca7e0</t>
  </si>
  <si>
    <t>Crystal Stream</t>
  </si>
  <si>
    <t>http://crystalstream.com</t>
  </si>
  <si>
    <t>f6ab7070-6951-d28e-e295-7e523f4b9a84</t>
  </si>
  <si>
    <t>Crystal Systems</t>
  </si>
  <si>
    <t>http://www.crystalsystems.com</t>
  </si>
  <si>
    <t>e623b1cd-1950-9206-34bc-805bfad28e0b</t>
  </si>
  <si>
    <t>Crystal Tech Fund</t>
  </si>
  <si>
    <t>http://www.crystalcity.org</t>
  </si>
  <si>
    <t>00fe6e0c-ed23-f189-e808-c87a47a0af4b</t>
  </si>
  <si>
    <t>Crystal Tost &amp; Associates</t>
  </si>
  <si>
    <t>http://www.calgarylistings.com</t>
  </si>
  <si>
    <t>25f184f9-f474-4ccf-bb71-2e1e1eb60c7f</t>
  </si>
  <si>
    <t>Crystal Towers</t>
  </si>
  <si>
    <t>http://www.crystaltowersapartments.com</t>
  </si>
  <si>
    <t>fdb48649-1809-a1d6-8c71-a80e0d6b6f74</t>
  </si>
  <si>
    <t>Crystal Travel</t>
  </si>
  <si>
    <t>http://www.crystaltravel.co.uk</t>
  </si>
  <si>
    <t>47741f3b-3850-e017-fb92-29c74869643e</t>
  </si>
  <si>
    <t>CRYSTAL VENTURES</t>
  </si>
  <si>
    <t>http://www.crystalventuresltd.com/</t>
  </si>
  <si>
    <t>e0dc36ee-959e-dd82-dc89-71c3a5ef9e1e</t>
  </si>
  <si>
    <t>Crystal View Capital</t>
  </si>
  <si>
    <t>http://crystalviewcapital.com/</t>
  </si>
  <si>
    <t>9f3d2e32-ae9e-4f02-e269-1252a711031b</t>
  </si>
  <si>
    <t>Crystal Vision</t>
  </si>
  <si>
    <t>http://www.crystalvision.tv/</t>
  </si>
  <si>
    <t>1a08832a-6439-1419-e769-580be9f827e2</t>
  </si>
  <si>
    <t>Crystal Voxx</t>
  </si>
  <si>
    <t>http://www.crystalvoxx.com/</t>
  </si>
  <si>
    <t>8005404d-372f-a20a-a635-a576947d14e0</t>
  </si>
  <si>
    <t>Crystal Water</t>
  </si>
  <si>
    <t>http://crystalwaterperth.com.au/</t>
  </si>
  <si>
    <t>42503df4-d560-061f-3aac-303cb75e2cb6</t>
  </si>
  <si>
    <t>Crystal Waters Plumbing Company</t>
  </si>
  <si>
    <t>http://crystalwatersplumbing.jimdo.com</t>
  </si>
  <si>
    <t>adec04c8-761e-56bd-6580-758235bcda7b</t>
  </si>
  <si>
    <t>Crystal Web</t>
  </si>
  <si>
    <t>https://crystalweb.co.za</t>
  </si>
  <si>
    <t>c340ec52-f56e-0b37-5766-dbad54d2928a</t>
  </si>
  <si>
    <t>Crystal Webdesign Solution</t>
  </si>
  <si>
    <t>http://www.crystalwebdesignsolution.com/</t>
  </si>
  <si>
    <t>8874315a-0e60-57d2-0241-ecc8e6ba6bf9</t>
  </si>
  <si>
    <t>Crystal Whites</t>
  </si>
  <si>
    <t>https://www.crystalwhites.co.uk</t>
  </si>
  <si>
    <t>7f72ba35-3a36-2f2f-dbf7-9b8c238068cc</t>
  </si>
  <si>
    <t>Crystal Window &amp; Door Systems</t>
  </si>
  <si>
    <t>http://www.crystalwindows.com</t>
  </si>
  <si>
    <t>4a4acf58-d80c-4eb6-7d0d-0d61bb7e4112</t>
  </si>
  <si>
    <t>Crystal World Inc</t>
  </si>
  <si>
    <t>http://www.crystalworld.ca</t>
  </si>
  <si>
    <t>b9a169bd-ac69-87b1-2b6f-02a922d86035</t>
  </si>
  <si>
    <t>Crystal-Optech</t>
  </si>
  <si>
    <t>http://www.crystal-optech.com</t>
  </si>
  <si>
    <t>205d334c-67e3-af8f-328e-c288f6e21b9a</t>
  </si>
  <si>
    <t>CrystalClear Software</t>
  </si>
  <si>
    <t>http://www.crystalclearsoftware.com/</t>
  </si>
  <si>
    <t>1f8feade-58d2-9c38-77d6-7b96de8c6a20</t>
  </si>
  <si>
    <t>CrystalCommerce</t>
  </si>
  <si>
    <t>http://www.crystalcommerce.com</t>
  </si>
  <si>
    <t>a0664fca-f67d-aed9-7145-9580b4d96af0</t>
  </si>
  <si>
    <t>CrystalGenomics</t>
  </si>
  <si>
    <t>http://www.cgxinc.com</t>
  </si>
  <si>
    <t>3bc01921-69d5-6dbb-d5ea-8d57e4034fea</t>
  </si>
  <si>
    <t>Crystalizeonline.com</t>
  </si>
  <si>
    <t>http://crystalizeonline.com/</t>
  </si>
  <si>
    <t>c2d511bb-0971-b85b-efd0-21583e1bbed1</t>
  </si>
  <si>
    <t>Crystallakestay</t>
  </si>
  <si>
    <t>http://www.crystallakestay.com</t>
  </si>
  <si>
    <t>15da87b0-4411-d40d-c696-95aa408fde2d</t>
  </si>
  <si>
    <t>Crystallex</t>
  </si>
  <si>
    <t>http://crystallex.com/</t>
  </si>
  <si>
    <t>794af72a-fc25-e94b-d975-f9ebad802c36</t>
  </si>
  <si>
    <t>Crystalline Mirror Solutions</t>
  </si>
  <si>
    <t>http://www.crystallinemirrors.com/</t>
  </si>
  <si>
    <t>1fe40134-8308-4358-c051-f10348d72d1c</t>
  </si>
  <si>
    <t>Crystalline Noble</t>
  </si>
  <si>
    <t>http://www.crystallinenoble.com</t>
  </si>
  <si>
    <t>5aa62ba2-654e-c0c1-4f62-8457769692cb</t>
  </si>
  <si>
    <t>Crystallize</t>
  </si>
  <si>
    <t>http://www.crystallizes.com/</t>
  </si>
  <si>
    <t>929f1852-b14e-7a16-60b5-e0532c232d53</t>
  </si>
  <si>
    <t>CrystalMD</t>
  </si>
  <si>
    <t>http://www.crystalmd.com</t>
  </si>
  <si>
    <t>052fafff-8969-e1dc-c4f6-715130147f43</t>
  </si>
  <si>
    <t>CrystalOut</t>
  </si>
  <si>
    <t>http://www.crystalout.com</t>
  </si>
  <si>
    <t>f2225a16-7821-a5b5-058f-5287595fb5e7</t>
  </si>
  <si>
    <t>Crystalplex</t>
  </si>
  <si>
    <t>http://www.crystalplex.com</t>
  </si>
  <si>
    <t>d7ce2e1e-c808-730a-f7a7-dce8e3254262</t>
  </si>
  <si>
    <t>CrystalPoint Partners</t>
  </si>
  <si>
    <t>http://www.crystalpointpartners.com/</t>
  </si>
  <si>
    <t>caac2561-0c9b-97c6-f9b0-33d951ca2a0a</t>
  </si>
  <si>
    <t>crystalsol</t>
  </si>
  <si>
    <t>http://www.crystalsol.com</t>
  </si>
  <si>
    <t>b7ec92e9-4086-719d-da16-33f0540f0537</t>
  </si>
  <si>
    <t>Crystalspace</t>
  </si>
  <si>
    <t>http://crystalspace.eu/</t>
  </si>
  <si>
    <t>0954bc87-92bb-dc03-4a83-78666e375d14</t>
  </si>
  <si>
    <t>Crystaltech eSolutions Pvt Ltd</t>
  </si>
  <si>
    <t>http://www.crystaltechesolutions.com/</t>
  </si>
  <si>
    <t>e8cd9198-0346-017f-082b-f81c457479e0</t>
  </si>
  <si>
    <t>Crystaltrainings</t>
  </si>
  <si>
    <t>http://crystaltrainings.com/</t>
  </si>
  <si>
    <t>1db57c2c-1eed-68b1-ecc2-fcc8c2a8194f</t>
  </si>
  <si>
    <t>CrystalVentures</t>
  </si>
  <si>
    <t>http://www.crystal-ventures.com/</t>
  </si>
  <si>
    <t>732f89bf-46f9-34a0-9e36-191055b489d5</t>
  </si>
  <si>
    <t>Crystax Pharmaceuticals</t>
  </si>
  <si>
    <t>http://www.crystax.com</t>
  </si>
  <si>
    <t>a5046e37-9d89-fd14-069a-1df7924d66ed</t>
  </si>
  <si>
    <t>Crytek</t>
  </si>
  <si>
    <t>http://crytek.com/</t>
  </si>
  <si>
    <t>ab2ddfc4-56e8-7f5e-9d17-38ef90f752ed</t>
  </si>
  <si>
    <t>Crytivo Games</t>
  </si>
  <si>
    <t>http://www.crytivogames.com/</t>
  </si>
  <si>
    <t>fbcfc8c5-a46f-d2e9-a18e-c7aaf7bbb07c</t>
  </si>
  <si>
    <t>Cryto Coding Collective</t>
  </si>
  <si>
    <t>http://cryto.net</t>
  </si>
  <si>
    <t>d4f03088-3337-f797-8589-fbee4b59d743</t>
  </si>
  <si>
    <t>Crytycal Services Management</t>
  </si>
  <si>
    <t>http://www.crytycal.com/</t>
  </si>
  <si>
    <t>c39827ac-eb5e-897f-6572-3ad7d7476576</t>
  </si>
  <si>
    <t>CryWorks</t>
  </si>
  <si>
    <t>http://cryworks.com/</t>
  </si>
  <si>
    <t>4fceab58-a962-9b17-1e6b-3b995bb1f101</t>
  </si>
  <si>
    <t>Crzyfish</t>
  </si>
  <si>
    <t>https://www.rocketpunch.com/companies/crzyfish</t>
  </si>
  <si>
    <t>66527308-7666-37db-9d98-fbd233211910</t>
  </si>
  <si>
    <t>CS Academy</t>
  </si>
  <si>
    <t>https://csacademy.com/</t>
  </si>
  <si>
    <t>22bb28af-f6ee-f29a-53d8-16661e39e15c</t>
  </si>
  <si>
    <t>CS Aerotherm Pvt. Ltd. - Remote Monitoring Systems Manufacturers</t>
  </si>
  <si>
    <t>http://www.remote-monitoring.net/</t>
  </si>
  <si>
    <t>760b293e-80ec-cf6b-ee6a-6bcaf6dfa442</t>
  </si>
  <si>
    <t>CS CANADA</t>
  </si>
  <si>
    <t>http://www.cscanada.ca</t>
  </si>
  <si>
    <t>e2413125-90df-03fb-3099-490f0d77a421</t>
  </si>
  <si>
    <t>CS Cart</t>
  </si>
  <si>
    <t>http://www.cs-cart.com/</t>
  </si>
  <si>
    <t>4207cf4d-f0de-945e-59f5-09cc67c0a283</t>
  </si>
  <si>
    <t>CS Creative Suite</t>
  </si>
  <si>
    <t>http://cscreativesuite.com</t>
  </si>
  <si>
    <t>fbdcb61e-efb9-0c3d-64c9-1ce85e06597e</t>
  </si>
  <si>
    <t>CS Disco</t>
  </si>
  <si>
    <t>http://www.csdisco.com/</t>
  </si>
  <si>
    <t>0d568aba-1134-df4d-f225-022b6dd875b5</t>
  </si>
  <si>
    <t>CS Engineering</t>
  </si>
  <si>
    <t>http://www.csengineering.co.za</t>
  </si>
  <si>
    <t>2c6d7c41-a18d-bbc5-d3a1-f29a36b31d76</t>
  </si>
  <si>
    <t>CS Networks</t>
  </si>
  <si>
    <t>http://www.cs-networks.net</t>
  </si>
  <si>
    <t>25a0fa6f-33f8-0ce1-96b6-8fb5310648ad</t>
  </si>
  <si>
    <t>CS Pasture Improvements</t>
  </si>
  <si>
    <t>http://cspastureimprovement.net</t>
  </si>
  <si>
    <t>b48226fb-9a9a-ec3b-baaf-a76aec8aa2a4</t>
  </si>
  <si>
    <t>CS Polytechnic University Pomona</t>
  </si>
  <si>
    <t>18db30ab-e50d-8c8f-bd9e-1cd9daadba3b</t>
  </si>
  <si>
    <t>CS Products</t>
  </si>
  <si>
    <t>http://www.cocoabsorb.com/</t>
  </si>
  <si>
    <t>cbfb3a04-c5dd-a964-e040-81295698f5aa</t>
  </si>
  <si>
    <t>CS Technology</t>
  </si>
  <si>
    <t>http://www.cstechnology.com</t>
  </si>
  <si>
    <t>6905af0a-a813-7c3a-4beb-565491e34a60</t>
  </si>
  <si>
    <t>CS Union S.p.A.</t>
  </si>
  <si>
    <t>http://www.csunionspa.com/it/</t>
  </si>
  <si>
    <t>33ff7408-7e63-f07e-3bc6-5a295d3927bb</t>
  </si>
  <si>
    <t>CS-Keys</t>
  </si>
  <si>
    <t>http://www.cs-keys.com</t>
  </si>
  <si>
    <t>a047b83a-a21b-d8f5-3e86-cbfa4bfc6137</t>
  </si>
  <si>
    <t>CS-Market</t>
  </si>
  <si>
    <t>http://www.cs-market.com</t>
  </si>
  <si>
    <t>836512c5-116d-c050-3df2-e8da26573e6e</t>
  </si>
  <si>
    <t>CS-VUE</t>
  </si>
  <si>
    <t>http://csvue.com</t>
  </si>
  <si>
    <t>d4009f7c-d4bb-05b9-fa9d-d1dadc846c46</t>
  </si>
  <si>
    <t>CS3 Technology</t>
  </si>
  <si>
    <t>http://www.cs3technology.com</t>
  </si>
  <si>
    <t>40b0e40c-f4d4-3429-e360-3bad59f9b169</t>
  </si>
  <si>
    <t>CSA Balloons</t>
  </si>
  <si>
    <t>http://www.csaballoons.com</t>
  </si>
  <si>
    <t>a843722e-de40-6648-cd3d-1cef692b1952</t>
  </si>
  <si>
    <t>CSA Global</t>
  </si>
  <si>
    <t>http://www.csaglobal.com/</t>
  </si>
  <si>
    <t>233b02c8-030a-dd48-1db4-67bf02c31c43</t>
  </si>
  <si>
    <t>CSA Group</t>
  </si>
  <si>
    <t>http://www.csagroup.org/</t>
  </si>
  <si>
    <t>d6818a72-c073-a8d0-f4cb-b96b810d1521</t>
  </si>
  <si>
    <t>CSA Medical</t>
  </si>
  <si>
    <t>http://www.csamedical.com</t>
  </si>
  <si>
    <t>78ad75ba-5d6b-f986-2bf2-d48382833515</t>
  </si>
  <si>
    <t>CSA Partners</t>
  </si>
  <si>
    <t>http://www.csapartners.eu</t>
  </si>
  <si>
    <t>c383d9cb-68b6-006e-d9dd-5c575eb8e1a7</t>
  </si>
  <si>
    <t>CSA Partners LLC</t>
  </si>
  <si>
    <t>http://www.csapartners.com</t>
  </si>
  <si>
    <t>142d7f1d-3748-79fe-2945-c16584ea6f54</t>
  </si>
  <si>
    <t>CSA Performance Wheels Limited</t>
  </si>
  <si>
    <t>http://www.csadirect.com.au</t>
  </si>
  <si>
    <t>fdc6db3d-ac69-7430-0754-d15ab31a3765</t>
  </si>
  <si>
    <t>Csa Prepstar Inc</t>
  </si>
  <si>
    <t>http://www.csaprepstar.com</t>
  </si>
  <si>
    <t>c24b37b7-292c-fdf4-f721-84829ec91eb0</t>
  </si>
  <si>
    <t>CSAIL Laboratory</t>
  </si>
  <si>
    <t>https://www.csail.mit.edu/</t>
  </si>
  <si>
    <t>2c4c5abf-7ef4-b16b-9868-60b391c5effe</t>
  </si>
  <si>
    <t>CSAJ</t>
  </si>
  <si>
    <t>9bc4e0bf-cb51-00f4-e938-3a5e8ec8b8e4</t>
  </si>
  <si>
    <t>CSAT GmbH</t>
  </si>
  <si>
    <t>http://csat.markem-imaje.com/</t>
  </si>
  <si>
    <t>286df814-55bd-d3ce-65eb-603ca90139b4</t>
  </si>
  <si>
    <t>CSATS</t>
  </si>
  <si>
    <t>http://www.csats.com/</t>
  </si>
  <si>
    <t>34c3b68c-cf1b-f386-cd4d-89b285d4779b</t>
  </si>
  <si>
    <t>CSB Entertainment</t>
  </si>
  <si>
    <t>http://csb-island.dk</t>
  </si>
  <si>
    <t>5dcd5051-34a7-631b-c85e-547628807725</t>
  </si>
  <si>
    <t>Csb Insurance</t>
  </si>
  <si>
    <t>http://www.csbinsurance.com/</t>
  </si>
  <si>
    <t>23484507-3703-755a-3e67-994d5185fda0</t>
  </si>
  <si>
    <t>CSB Investment Services</t>
  </si>
  <si>
    <t>http://www.csbinvestments.com</t>
  </si>
  <si>
    <t>2430c5a1-3921-9545-4c27-4ca23e7ec982</t>
  </si>
  <si>
    <t>CSB School of Broadcasting</t>
  </si>
  <si>
    <t>http://www.gocsb.com/en/</t>
  </si>
  <si>
    <t>0e8ea8e9-4723-24d1-98b9-28808bc16c24</t>
  </si>
  <si>
    <t>CSB System International</t>
  </si>
  <si>
    <t>http://www.csb.com</t>
  </si>
  <si>
    <t>60bb941d-a33f-be36-b725-046a3fea78b1</t>
  </si>
  <si>
    <t>CSBio</t>
  </si>
  <si>
    <t>http://www.csbio.com</t>
  </si>
  <si>
    <t>5041d6e8-70c3-52ee-54a9-d400767f0260</t>
  </si>
  <si>
    <t>CSBS College</t>
  </si>
  <si>
    <t>http://www.csbscollege.co.uk</t>
  </si>
  <si>
    <t>1b99d298-4353-7d20-af4c-59eeecb75ab5</t>
  </si>
  <si>
    <t>CSBucket</t>
  </si>
  <si>
    <t>http://csbucket.com</t>
  </si>
  <si>
    <t>3917748d-29dc-c4a1-c13e-b6a441163684</t>
  </si>
  <si>
    <t>CSBuckets</t>
  </si>
  <si>
    <t>http://csbuckets.com</t>
  </si>
  <si>
    <t>7f5d8bcd-5e3d-97ec-281d-8e176c7c8330</t>
  </si>
  <si>
    <t>CSC</t>
  </si>
  <si>
    <t>http://www.csc.com</t>
  </si>
  <si>
    <t>6cead8c9-f6bd-0052-0399-6240d5c2f52c</t>
  </si>
  <si>
    <t>https://www.csc.fi/</t>
  </si>
  <si>
    <t>0d3c2254-ef45-d4b5-71a1-04cdae9404ce</t>
  </si>
  <si>
    <t>CSC Airline Solutions Danmark</t>
  </si>
  <si>
    <t>ae14d747-13c3-a277-7e1e-d237c31e1554</t>
  </si>
  <si>
    <t>CSC Applied Technologies</t>
  </si>
  <si>
    <t>7edd633d-97e2-97dc-d98e-f019d230a1f8</t>
  </si>
  <si>
    <t>CSC Asia Pacific Limited</t>
  </si>
  <si>
    <t>http://www.cscasiapacific.com</t>
  </si>
  <si>
    <t>449fcbc9-0216-e03c-4d5a-fe42ab342499</t>
  </si>
  <si>
    <t>CSC BRASIL</t>
  </si>
  <si>
    <t>http://www.cscbrasil.com.br</t>
  </si>
  <si>
    <t>1ee2cd78-9a09-63ec-973c-60d53e8c7274</t>
  </si>
  <si>
    <t>CSC Centers</t>
  </si>
  <si>
    <t>6a54fd3b-dbae-9f35-3b0d-68fb424cbafb</t>
  </si>
  <si>
    <t>CSC Consulting</t>
  </si>
  <si>
    <t>7e3e0218-35dd-67ae-6376-f6d867128f71</t>
  </si>
  <si>
    <t>CSC Health Care Group</t>
  </si>
  <si>
    <t>43ea78d8-b149-154f-5626-6ac9c42a8057</t>
  </si>
  <si>
    <t>CSC Hildebrand</t>
  </si>
  <si>
    <t>http://www.csc-hildebrand.de</t>
  </si>
  <si>
    <t>33e1b917-2d22-419d-88aa-dc27f4d8e327</t>
  </si>
  <si>
    <t>CSC Index Management Consulting</t>
  </si>
  <si>
    <t>7746a7a2-5940-18c7-a858-a15db34799ae</t>
  </si>
  <si>
    <t>CSC Italia Srl</t>
  </si>
  <si>
    <t>http://www.csc.com/it</t>
  </si>
  <si>
    <t>db884e49-fb92-d5a4-d16d-4074758656fd</t>
  </si>
  <si>
    <t>CSC Leasing</t>
  </si>
  <si>
    <t>http://www.cscleasing.com/</t>
  </si>
  <si>
    <t>08a7d2e1-1b14-9660-f223-7a5b39403b06</t>
  </si>
  <si>
    <t>CSC Media Group</t>
  </si>
  <si>
    <t>http://www.cscmediagroup.com/</t>
  </si>
  <si>
    <t>add5fbf2-08d1-91da-1151-53336c63a1b4</t>
  </si>
  <si>
    <t>CSC Pharmaceuticals</t>
  </si>
  <si>
    <t>http://www.csc-biopharma.com</t>
  </si>
  <si>
    <t>a54f8cce-3f7e-0a55-21bf-793814fb6b93</t>
  </si>
  <si>
    <t>CSC Scandihealth</t>
  </si>
  <si>
    <t>http://csc.scandihealth.dk</t>
  </si>
  <si>
    <t>646b6c66-d72f-aaca-e63a-96b0abba75cc</t>
  </si>
  <si>
    <t>CSC Unlimited Enterprise, LLC</t>
  </si>
  <si>
    <t>http://www.letstalkpillows.com/</t>
  </si>
  <si>
    <t>b18dbd75-deab-9c4a-5ff6-c22e5ae36ff0</t>
  </si>
  <si>
    <t>CSC Upshot</t>
  </si>
  <si>
    <t>https://angel.co/csc-upshot-ventures</t>
  </si>
  <si>
    <t>3735f73e-b924-76e9-08df-1df1d925cc8b</t>
  </si>
  <si>
    <t>CSCB</t>
  </si>
  <si>
    <t>http://www.scotbanks.org.uk/</t>
  </si>
  <si>
    <t>b616ba1f-b42f-b65b-d1bc-2884d57251bf</t>
  </si>
  <si>
    <t>CScout Japan</t>
  </si>
  <si>
    <t>http://shifteast.com</t>
  </si>
  <si>
    <t>5d12065c-589d-b6a8-155a-8c886b738ac6</t>
  </si>
  <si>
    <t>CSCP (Centre on Sustainable Consumption and Production)</t>
  </si>
  <si>
    <t>http://www.scp-centre.org</t>
  </si>
  <si>
    <t>e67b6ff2-75ac-f717-b0c0-cdaf081e07ed</t>
  </si>
  <si>
    <t>CSCycle</t>
  </si>
  <si>
    <t>http://www.carbonspeedcycle.com/</t>
  </si>
  <si>
    <t>bf2ddf60-71ec-72fb-a1f2-5c66a5441c90</t>
  </si>
  <si>
    <t>CSD E.P. Water Service</t>
  </si>
  <si>
    <t>http://www.zchb.net</t>
  </si>
  <si>
    <t>04bfe607-3862-6ba2-22c9-5209d045e89f</t>
  </si>
  <si>
    <t>CSD Solution</t>
  </si>
  <si>
    <t>http://lyncnotifier.com</t>
  </si>
  <si>
    <t>b9dd8e50-5a2d-d69a-dfd0-1e9b72222599</t>
  </si>
  <si>
    <t>CSDC Systems</t>
  </si>
  <si>
    <t>http://www.csdcsystems.com</t>
  </si>
  <si>
    <t>a7074089-44dd-fd05-c0c6-86d5b06374ab</t>
  </si>
  <si>
    <t>CSDN</t>
  </si>
  <si>
    <t>http://www.csdn.net</t>
  </si>
  <si>
    <t>1b6d7ced-063c-56b8-2803-507e61ed0511</t>
  </si>
  <si>
    <t>CSE</t>
  </si>
  <si>
    <t>http://groupcse.com/</t>
  </si>
  <si>
    <t>7afdbdf9-b4c4-92c6-f06e-2c8b054bf585</t>
  </si>
  <si>
    <t>f969e265-e5f8-43f7-fdab-e5e18eed19df</t>
  </si>
  <si>
    <t>CSE Comsource</t>
  </si>
  <si>
    <t>http://www.cse-comsource.com/</t>
  </si>
  <si>
    <t>58ccf86f-07a7-4153-4174-f6995f4b5913</t>
  </si>
  <si>
    <t>CSE Education Systems</t>
  </si>
  <si>
    <t>http://www.cse-net.co.uk/</t>
  </si>
  <si>
    <t>55d9a89c-c061-8805-d520-9c2d2217cfbc</t>
  </si>
  <si>
    <t>CSE Srl</t>
  </si>
  <si>
    <t>http://www.cseit.it/</t>
  </si>
  <si>
    <t>5e549d7a-448d-8e64-22d8-2403197533cd</t>
  </si>
  <si>
    <t>CSE-Global (UK)</t>
  </si>
  <si>
    <t>http://cse-globaluk.com</t>
  </si>
  <si>
    <t>a2a1d03c-6570-9377-9597-d718f07fd058</t>
  </si>
  <si>
    <t>CSec , Rochester Institute of Technology</t>
  </si>
  <si>
    <t>https://www.rit.edu</t>
  </si>
  <si>
    <t>7cdac0af-858a-1c92-ba9b-4ebbf5af2ff5</t>
  </si>
  <si>
    <t>CSEC Student Accountability</t>
  </si>
  <si>
    <t>http://coloradosprings.coloradoearlycolleges.org/apps/pages/index.jsp/?urec_id=385688&amp;type=d&amp;prec_id=883453</t>
  </si>
  <si>
    <t>a72f08d1-6000-79d0-edc7-6710bcc487be</t>
  </si>
  <si>
    <t>CSELMER</t>
  </si>
  <si>
    <t>http://cselmer.com</t>
  </si>
  <si>
    <t>719ca527-906c-eecc-73c4-690707e8903a</t>
  </si>
  <si>
    <t>CSELT S.p.A.</t>
  </si>
  <si>
    <t>http://cselt.it/</t>
  </si>
  <si>
    <t>514888b0-368c-b326-727f-2f3c86a165d6</t>
  </si>
  <si>
    <t>CSEM</t>
  </si>
  <si>
    <t>http://www.csem.ch/</t>
  </si>
  <si>
    <t>31b39a5a-9789-579e-c063-1788caa467b7</t>
  </si>
  <si>
    <t>CSense Systems</t>
  </si>
  <si>
    <t>http://www.csensesystems.com</t>
  </si>
  <si>
    <t>7fb42588-265c-b75d-fb7d-261ea628c9b6</t>
  </si>
  <si>
    <t>CSF</t>
  </si>
  <si>
    <t>http://csfinfo.org</t>
  </si>
  <si>
    <t>93a3b356-645d-d8a6-f552-831c095cf5cc</t>
  </si>
  <si>
    <t>CSF CONSULTORES</t>
  </si>
  <si>
    <t>http://www.csfinancieros.com</t>
  </si>
  <si>
    <t>15efd06a-a912-3746-26a9-61357c6db004</t>
  </si>
  <si>
    <t>CSF Corp.</t>
  </si>
  <si>
    <t>http://csfcorp.com/</t>
  </si>
  <si>
    <t>e75bd811-c063-7c1f-316f-ebc4eeade0a2</t>
  </si>
  <si>
    <t>CSG</t>
  </si>
  <si>
    <t>http://www.csgi.com</t>
  </si>
  <si>
    <t>2fe3169e-85eb-5908-990d-dd59b3d53f09</t>
  </si>
  <si>
    <t>CSG Holdings</t>
  </si>
  <si>
    <t>http://csgholdings.co.za/</t>
  </si>
  <si>
    <t>f44cb93d-f4fd-0436-5a22-6881cd2c4382</t>
  </si>
  <si>
    <t>CSG International</t>
  </si>
  <si>
    <t>http://www.csgi.com/</t>
  </si>
  <si>
    <t>d7d80b38-5841-795d-be35-d370be291a8e</t>
  </si>
  <si>
    <t>CSG Limited</t>
  </si>
  <si>
    <t>http://www.csg.com.au</t>
  </si>
  <si>
    <t>5238c274-4e7f-391e-3bc7-6e7cb6cdb26c</t>
  </si>
  <si>
    <t>CSG Services</t>
  </si>
  <si>
    <t>c2023a3e-c3d8-a6aa-b9e1-80fb754bf1fc</t>
  </si>
  <si>
    <t>CSG Visual Communication</t>
  </si>
  <si>
    <t>http://www.csg1.com</t>
  </si>
  <si>
    <t>57930815-260f-31d4-61af-9f6bf35345b2</t>
  </si>
  <si>
    <t>CSH</t>
  </si>
  <si>
    <t>http://www.csh.org</t>
  </si>
  <si>
    <t>2d121f6d-951e-20e1-1cb8-82d204433df6</t>
  </si>
  <si>
    <t>CSH Group</t>
  </si>
  <si>
    <t>https://www.compuscan.co.za/csh/</t>
  </si>
  <si>
    <t>ecc619f7-1207-0d0d-fdfc-cc91270c6a4d</t>
  </si>
  <si>
    <t>CSHP The School</t>
  </si>
  <si>
    <t>http://www.cshptheschool.org/</t>
  </si>
  <si>
    <t>1985fbaf-31f5-1717-4695-7bc41fec5a3c</t>
  </si>
  <si>
    <t>CSI</t>
  </si>
  <si>
    <t>http://compressor-systems.com</t>
  </si>
  <si>
    <t>ee0d2db1-0bf5-1c80-6bd8-4ce8c68c96f9</t>
  </si>
  <si>
    <t>http://www.csiweb.com/</t>
  </si>
  <si>
    <t>74fefc25-523e-dc1b-17d0-ec6d74163daa</t>
  </si>
  <si>
    <t>https://www.csiltd.co.uk/</t>
  </si>
  <si>
    <t>55cfb989-920f-3654-a6da-25cbec1306e9</t>
  </si>
  <si>
    <t>CSI Capital Management</t>
  </si>
  <si>
    <t>http://www.csicapital.com/</t>
  </si>
  <si>
    <t>f2cc35e2-a772-7d44-7ecf-cf1d1efb63d3</t>
  </si>
  <si>
    <t>CSI Communication Systems</t>
  </si>
  <si>
    <t>df53523f-c514-0399-ac53-69a93c9c71ca</t>
  </si>
  <si>
    <t>CSI Compressco</t>
  </si>
  <si>
    <t>http://www.compressco.com/</t>
  </si>
  <si>
    <t>6f257ff5-7d72-464f-8bc7-f8328318c570</t>
  </si>
  <si>
    <t>CSI Digital</t>
  </si>
  <si>
    <t>http://www.csidigital.net</t>
  </si>
  <si>
    <t>afb3785e-1c80-6b3f-3b7d-2708fd2c7630</t>
  </si>
  <si>
    <t>CSI Global Education</t>
  </si>
  <si>
    <t>http://www.csi.ca/</t>
  </si>
  <si>
    <t>d2933c70-3b0a-cf19-a0ed-762e5eaa8b3b</t>
  </si>
  <si>
    <t>CSI globalVCard</t>
  </si>
  <si>
    <t>https://www.csiglobalvcard.com/</t>
  </si>
  <si>
    <t>ed2dedd5-6d29-8a9f-6216-c32b213a519d</t>
  </si>
  <si>
    <t>CSI Group</t>
  </si>
  <si>
    <t>796e843b-8c72-ceb6-fdaf-2321129533e0</t>
  </si>
  <si>
    <t>CSI Group LLP</t>
  </si>
  <si>
    <t>http://csigroupllp.com</t>
  </si>
  <si>
    <t>6950a048-4dcd-ec4b-e524-02c64d7143ac</t>
  </si>
  <si>
    <t>CSI Laboratories</t>
  </si>
  <si>
    <t>http://www.csilaboratories.com/</t>
  </si>
  <si>
    <t>42bbf64d-2879-0c0f-be1b-c6b311d456c7</t>
  </si>
  <si>
    <t>CSI Lifecycle Services UK Limited</t>
  </si>
  <si>
    <t>http://csilcs.co.uk/</t>
  </si>
  <si>
    <t>c9bae78c-55b6-ecd6-e98b-42bdfbd25fc3</t>
  </si>
  <si>
    <t>CSI Medical</t>
  </si>
  <si>
    <t>http://www.csimed.com/</t>
  </si>
  <si>
    <t>7259393c-7149-923a-b5f0-4fa88d56dd43</t>
  </si>
  <si>
    <t>CSI Protection</t>
  </si>
  <si>
    <t>http://www.csiprotection.ca</t>
  </si>
  <si>
    <t>3523647d-ec01-71f4-25fd-7cb57024b8fa</t>
  </si>
  <si>
    <t>CSI Software</t>
  </si>
  <si>
    <t>http://www.csisoftwareusa.com/</t>
  </si>
  <si>
    <t>feae21ca-a642-73f0-e01a-167ae294f646</t>
  </si>
  <si>
    <t>CSI Sports</t>
  </si>
  <si>
    <t>http://www.csisports.tv/</t>
  </si>
  <si>
    <t>f6c5b958-1d2d-52cc-47d8-f7b276d962e1</t>
  </si>
  <si>
    <t>CSI Tech Incubator</t>
  </si>
  <si>
    <t>https://www.csitechincubator.com/</t>
  </si>
  <si>
    <t>8b9e708c-7369-f14b-ebb2-131e0e659887</t>
  </si>
  <si>
    <t>CSI Venture Capital</t>
  </si>
  <si>
    <t>http://www.costelloandsons.com/</t>
  </si>
  <si>
    <t>f7860dda-4509-1ed1-6c16-4687334062f5</t>
  </si>
  <si>
    <t>CSIC</t>
  </si>
  <si>
    <t>http://www.csic.es</t>
  </si>
  <si>
    <t>02ca65e6-8546-3e5a-03b6-88eaf62c928f</t>
  </si>
  <si>
    <t>CSID</t>
  </si>
  <si>
    <t>http://www.csid.com</t>
  </si>
  <si>
    <t>71efd3e1-bf7a-8230-9f65-0edd2b5f1e33</t>
  </si>
  <si>
    <t>CSide</t>
  </si>
  <si>
    <t>http://www.cside.pt</t>
  </si>
  <si>
    <t>9fc397a9-f4a2-bf6d-af19-0d6ebdceed13</t>
  </si>
  <si>
    <t>CSIFlex</t>
  </si>
  <si>
    <t>http://csiflex.com</t>
  </si>
  <si>
    <t>f6c044c0-2d30-0c88-9888-a5196a7651b8</t>
  </si>
  <si>
    <t>CSIMarket</t>
  </si>
  <si>
    <t>http://csimarket.com</t>
  </si>
  <si>
    <t>8b1d5950-9202-647c-8dfa-72bd849942da</t>
  </si>
  <si>
    <t>Csimota</t>
  </si>
  <si>
    <t>http://csimota.hu/en/</t>
  </si>
  <si>
    <t>30648fd6-4709-e968-ddcb-bd1587db32b7</t>
  </si>
  <si>
    <t>CSIR</t>
  </si>
  <si>
    <t>http://csirhrdg.res.in</t>
  </si>
  <si>
    <t>ee31684d-4929-8964-fdcd-160e6cf6f006</t>
  </si>
  <si>
    <t>CSIRO</t>
  </si>
  <si>
    <t>http://www.csiro.au</t>
  </si>
  <si>
    <t>f3e165fe-13c0-4539-444a-69199a332055</t>
  </si>
  <si>
    <t>CSIRT Gadgets</t>
  </si>
  <si>
    <t>http://www.csirtgadgets.org</t>
  </si>
  <si>
    <t>8f934c5e-9426-d9ed-2c37-52d92b300649</t>
  </si>
  <si>
    <t>CSIRT.SK</t>
  </si>
  <si>
    <t>https://www.csirt.gov.sk</t>
  </si>
  <si>
    <t>747af530-fa3d-6e3c-639a-cee02188abc2</t>
  </si>
  <si>
    <t>CSIS</t>
  </si>
  <si>
    <t>http://www.csis.org.uk</t>
  </si>
  <si>
    <t>244024ee-b2e9-0b61-7afc-36e28922beb4</t>
  </si>
  <si>
    <t>CSIS Security Group</t>
  </si>
  <si>
    <t>http://www.csis.dk</t>
  </si>
  <si>
    <t>73bcb204-60b8-2563-b632-f36a8850bee7</t>
  </si>
  <si>
    <t>Csisite</t>
  </si>
  <si>
    <t>http://www.csisite.com</t>
  </si>
  <si>
    <t>ae74c42c-d716-b507-dc9e-ddfc8468a165</t>
  </si>
  <si>
    <t>CSIT Labs</t>
  </si>
  <si>
    <t>https://www.csitlabs.com/</t>
  </si>
  <si>
    <t>0a8cbcae-db94-71da-b280-c74bce675a9f</t>
  </si>
  <si>
    <t>CSIT Nepal</t>
  </si>
  <si>
    <t>http://www.csitnepal.com</t>
  </si>
  <si>
    <t>382fec6d-2263-cfff-59a2-7c7ea5fec234</t>
  </si>
  <si>
    <t>CSIX Connect</t>
  </si>
  <si>
    <t>http://csix.org</t>
  </si>
  <si>
    <t>af4ad8d2-0585-d3f1-1963-e991ea0dd4bb</t>
  </si>
  <si>
    <t>CSJ Consulting</t>
  </si>
  <si>
    <t>http://www.csjconsulting.com</t>
  </si>
  <si>
    <t>7d473b87-68cc-f3bc-4342-fc29354f3ced</t>
  </si>
  <si>
    <t>CSK</t>
  </si>
  <si>
    <t>http://csk.kr/renewal/main/index.asp</t>
  </si>
  <si>
    <t>2045f9f1-3234-ab10-db46-2287dfeb49f0</t>
  </si>
  <si>
    <t>CSK Venture Capital</t>
  </si>
  <si>
    <t>http://www.cskvc.co.jp</t>
  </si>
  <si>
    <t>cfa0374c-ea6e-c346-bf0f-1475aff0b936</t>
  </si>
  <si>
    <t>CSL</t>
  </si>
  <si>
    <t>http://www.csl.com.au</t>
  </si>
  <si>
    <t>90cab624-5e0a-0686-0522-43742130f060</t>
  </si>
  <si>
    <t>CSL Behring</t>
  </si>
  <si>
    <t>http://www.cslbehring.com/</t>
  </si>
  <si>
    <t>74b0a4f4-0034-7da3-c70a-5b20045c6720</t>
  </si>
  <si>
    <t>CSL Capital Management</t>
  </si>
  <si>
    <t>http://www.cslenergy.com/</t>
  </si>
  <si>
    <t>de9652f7-1a70-e187-ada8-0f1254e2fdea</t>
  </si>
  <si>
    <t>CSL DualCom</t>
  </si>
  <si>
    <t>http://www.csldual.com</t>
  </si>
  <si>
    <t>11f1eada-246e-8402-e97a-3ec0cd91fd70</t>
  </si>
  <si>
    <t>CSL International</t>
  </si>
  <si>
    <t>http://csl-int.com</t>
  </si>
  <si>
    <t>ec84217c-c68b-94f0-6d63-a09ab34b6d53</t>
  </si>
  <si>
    <t>CSLUNI</t>
  </si>
  <si>
    <t>http://www.csluni.org/#/mapa</t>
  </si>
  <si>
    <t>915f6ec2-dcff-16b7-04da-ecc847869c72</t>
  </si>
  <si>
    <t>CSM Benelux NV</t>
  </si>
  <si>
    <t>http://www.csmbakerysolutions.com/en/</t>
  </si>
  <si>
    <t>ce129030-c198-bf81-109e-1ea75372e09b</t>
  </si>
  <si>
    <t>CSM Practice</t>
  </si>
  <si>
    <t>https://www.csmpractice.com/</t>
  </si>
  <si>
    <t>8151eec7-2c1c-f4e0-952d-e991a809e82f</t>
  </si>
  <si>
    <t>CSM Sport and Entertainment</t>
  </si>
  <si>
    <t>http://www.csm.com/</t>
  </si>
  <si>
    <t>927ae43c-c194-c7a1-de2b-8fa7386fca66</t>
  </si>
  <si>
    <t>CSMD</t>
  </si>
  <si>
    <t>http://www.csmd.com.br</t>
  </si>
  <si>
    <t>533964b4-0d91-d070-4ebd-a37386f75cfe</t>
  </si>
  <si>
    <t>CSMPics</t>
  </si>
  <si>
    <t>http://csmpics.com/</t>
  </si>
  <si>
    <t>f8f0a7ba-3128-64d1-0fac-628a83e4827a</t>
  </si>
  <si>
    <t>csmprint</t>
  </si>
  <si>
    <t>http://csmprint.com/</t>
  </si>
  <si>
    <t>b9c11eb9-5b38-2f38-0560-661a28b84214</t>
  </si>
  <si>
    <t>CSN Consultancy CIC</t>
  </si>
  <si>
    <t>http://www.csncic.net/</t>
  </si>
  <si>
    <t>9bc1274a-e708-af1d-4b3c-644cc1f087b6</t>
  </si>
  <si>
    <t>CSN Groep</t>
  </si>
  <si>
    <t>http://www.csngroep.nl/</t>
  </si>
  <si>
    <t>9839fef3-5b92-8931-5082-6061535c1ab9</t>
  </si>
  <si>
    <t>CSO</t>
  </si>
  <si>
    <t>http://www.csoonline.com/</t>
  </si>
  <si>
    <t>da082b67-7815-c793-9bc6-af6e9fc4a158</t>
  </si>
  <si>
    <t>CSO Australia</t>
  </si>
  <si>
    <t>http://www.cso.com.au/</t>
  </si>
  <si>
    <t>f6c1acea-dff1-e731-3187-799380a131a8</t>
  </si>
  <si>
    <t>CSO Capital</t>
  </si>
  <si>
    <t>https://www.csocapital.com/</t>
  </si>
  <si>
    <t>6951bc2c-0b0f-dd44-ffa6-572417403662</t>
  </si>
  <si>
    <t>CSO Partners</t>
  </si>
  <si>
    <t>http://www.csopartners.org.in/</t>
  </si>
  <si>
    <t>b6eec579-27e5-a0c9-71a1-0678e2dced82</t>
  </si>
  <si>
    <t>CSO Pharma Consulting GmbH</t>
  </si>
  <si>
    <t>http://www.cso-pharma.eu/</t>
  </si>
  <si>
    <t>ec25ad34-d0cb-3a0e-d201-35f441686088</t>
  </si>
  <si>
    <t>CSO Pharmitalia</t>
  </si>
  <si>
    <t>http://www.csopharmitalia.com/</t>
  </si>
  <si>
    <t>08e4b37c-37d8-32c6-d4aa-04f6dde62b0b</t>
  </si>
  <si>
    <t>CSOB Poistovna</t>
  </si>
  <si>
    <t>https://www.csob.sk/</t>
  </si>
  <si>
    <t>501aa16e-2ce5-d657-7c2b-0863a14b9a9e</t>
  </si>
  <si>
    <t>CSoft AS</t>
  </si>
  <si>
    <t>http://www.csoft.com/</t>
  </si>
  <si>
    <t>fa5bcf9f-cd91-3270-9057-310eba823e8f</t>
  </si>
  <si>
    <t>CSOFT International, Ltd.</t>
  </si>
  <si>
    <t>http://www.csoftintl.com</t>
  </si>
  <si>
    <t>95a17e8b-8bd3-d330-7716-610e31ccea1a</t>
  </si>
  <si>
    <t>CSoft Lanka</t>
  </si>
  <si>
    <t>http://csoftlanka.com/</t>
  </si>
  <si>
    <t>c59f4476-413b-2193-4b8f-693081032820</t>
  </si>
  <si>
    <t>Csoft Technology</t>
  </si>
  <si>
    <t>http://www.csofttech.com/</t>
  </si>
  <si>
    <t>2162da39-0682-8b1c-2f1c-8351bed2ff17</t>
  </si>
  <si>
    <t>Csoftmty</t>
  </si>
  <si>
    <t>http://www.csoftmty.org/</t>
  </si>
  <si>
    <t>be72e635-b69f-f848-7c35-e6d4ca75b977</t>
  </si>
  <si>
    <t>CSP</t>
  </si>
  <si>
    <t>http://www.cspi.com</t>
  </si>
  <si>
    <t>5deb6eda-09c9-151c-3e31-a745ab09c1e3</t>
  </si>
  <si>
    <t>CSP Associates</t>
  </si>
  <si>
    <t>http://www.cspassociates.com</t>
  </si>
  <si>
    <t>3c3458dc-3540-31e6-2b52-dd6ee0b057a5</t>
  </si>
  <si>
    <t>CSP BASEBALL, LTD</t>
  </si>
  <si>
    <t>http://www.collegeprepbaseball.com</t>
  </si>
  <si>
    <t>a9cfc756-9417-bc33-3caf-891e2b07aad1</t>
  </si>
  <si>
    <t>CSP Business Media</t>
  </si>
  <si>
    <t>http://cspbusinessmedia.com/</t>
  </si>
  <si>
    <t>88bc5791-3d73-def4-7987-b78e2da8f3dd</t>
  </si>
  <si>
    <t>CSP CORP.</t>
  </si>
  <si>
    <t>http://cspcorp.in</t>
  </si>
  <si>
    <t>1ea729f6-ac4f-8d0d-4cd8-37b655474330</t>
  </si>
  <si>
    <t>CSP Formation</t>
  </si>
  <si>
    <t>http://www.csp.fr</t>
  </si>
  <si>
    <t>b304bd04-36f4-bf19-c4fd-61422ff8f777</t>
  </si>
  <si>
    <t>CSP Healthcare</t>
  </si>
  <si>
    <t>http://csphealthcare.com/</t>
  </si>
  <si>
    <t>958b3e3b-b6fc-a0e3-2822-882949e2f431</t>
  </si>
  <si>
    <t>CSP Information Group</t>
  </si>
  <si>
    <t>http://www.cspnet.com</t>
  </si>
  <si>
    <t>5acb4b26-f3d3-5e5d-d10c-52e7f0b06e1a</t>
  </si>
  <si>
    <t>CSP Insurance Services</t>
  </si>
  <si>
    <t>http://www.csp4me.com/</t>
  </si>
  <si>
    <t>b9b1b3cb-c128-cb51-fe2a-0196f9bdb785</t>
  </si>
  <si>
    <t>CSP Medical</t>
  </si>
  <si>
    <t>http://cspmedical.com</t>
  </si>
  <si>
    <t>d2b807f2-27ca-a5dc-f85b-c638fd5128a4</t>
  </si>
  <si>
    <t>CSP Solutions</t>
  </si>
  <si>
    <t>http://www.cspsolutions.com/</t>
  </si>
  <si>
    <t>1045ea94-7c19-4d1b-f01f-a4f6c38653b2</t>
  </si>
  <si>
    <t>https://cspsolutions.ca</t>
  </si>
  <si>
    <t>bdfd586a-c6a3-ae44-048a-8b6ecdcd7f57</t>
  </si>
  <si>
    <t>CSP Technologies</t>
  </si>
  <si>
    <t>http://www.csptechnologies.com</t>
  </si>
  <si>
    <t>4169d3a3-bbac-f24b-b062-7ee3c6055439</t>
  </si>
  <si>
    <t>CSP Training</t>
  </si>
  <si>
    <t>http://www.csp-training.com</t>
  </si>
  <si>
    <t>cb98adc6-7e6a-eb36-2142-c58645a6231b</t>
  </si>
  <si>
    <t>CSP Web-Based Management Inc.</t>
  </si>
  <si>
    <t>http://www.compliancesolutionsplus.com</t>
  </si>
  <si>
    <t>caa52b09-b975-8407-61bd-39af98a6632c</t>
  </si>
  <si>
    <t>CSpeed Solutions</t>
  </si>
  <si>
    <t>http://cspeedsolutions.com</t>
  </si>
  <si>
    <t>fb560c67-bca5-7def-ceb1-bab5a5cd5348</t>
  </si>
  <si>
    <t>CSPi</t>
  </si>
  <si>
    <t>974533f7-d91e-b3d1-d3a4-b56bf6c2fee4</t>
  </si>
  <si>
    <t>CSPSource.com</t>
  </si>
  <si>
    <t>https://www.cspsource.com</t>
  </si>
  <si>
    <t>1ff3a56f-ed73-b736-96ec-1f0e8a0d193c</t>
  </si>
  <si>
    <t>CSQ Research</t>
  </si>
  <si>
    <t>http://www.csq1.org</t>
  </si>
  <si>
    <t>eb44e5d2-4eaf-fee3-f0a8-3b1baaf57664</t>
  </si>
  <si>
    <t>CSquared</t>
  </si>
  <si>
    <t>http://www.csquared.com/</t>
  </si>
  <si>
    <t>821c3e9f-0879-81d4-f7f4-020c3ecd1c3f</t>
  </si>
  <si>
    <t>CSquared Innovations</t>
  </si>
  <si>
    <t>http://www.csquaredinnovations.com/</t>
  </si>
  <si>
    <t>99e37c10-f6fc-0b96-4a02-0754bc83a11e</t>
  </si>
  <si>
    <t>CSquire</t>
  </si>
  <si>
    <t>https://csquire.com/</t>
  </si>
  <si>
    <t>81a794f9-6e54-9fd3-fdd2-50823643bbf9</t>
  </si>
  <si>
    <t>CSR</t>
  </si>
  <si>
    <t>http://www.csr.com</t>
  </si>
  <si>
    <t>dd2d799d-e6f8-470f-4dac-6a56e4284e3f</t>
  </si>
  <si>
    <t>CSR India pvt Ltd</t>
  </si>
  <si>
    <t>e6e73026-3e1a-9875-050f-b25ccf12a6e3</t>
  </si>
  <si>
    <t>CSR Technology Group</t>
  </si>
  <si>
    <t>http://www.csrtechnologygroup.com</t>
  </si>
  <si>
    <t>c33fbb9a-ec86-0fae-8979-d5f61604bfc2</t>
  </si>
  <si>
    <t>CSR Web Solutions</t>
  </si>
  <si>
    <t>http://www.csrwebsolutions.com/</t>
  </si>
  <si>
    <t>ecf6a0df-aeea-8e54-495c-21abfba10eb9</t>
  </si>
  <si>
    <t>CSRA</t>
  </si>
  <si>
    <t>http://csra.com/</t>
  </si>
  <si>
    <t>899069c3-5256-84e9-d299-8994570ef978</t>
  </si>
  <si>
    <t>CSRCIND (Global Training Online Portal)</t>
  </si>
  <si>
    <t>http://csrcind.com</t>
  </si>
  <si>
    <t>a24437eb-fbc0-fcea-779c-a26f77e6d14c</t>
  </si>
  <si>
    <t>CSRHub</t>
  </si>
  <si>
    <t>http://www.csrhub.com</t>
  </si>
  <si>
    <t>11a98ba7-446e-b582-56e9-e2fcffa77667</t>
  </si>
  <si>
    <t>CSRware</t>
  </si>
  <si>
    <t>http://www.csrware.com</t>
  </si>
  <si>
    <t>bb28c83b-fb3d-0361-a787-0a977b0ecc88</t>
  </si>
  <si>
    <t>CSRwire</t>
  </si>
  <si>
    <t>http://csrwire.com</t>
  </si>
  <si>
    <t>a6bd136d-c93c-b1a1-6ed1-54f51ee5e161</t>
  </si>
  <si>
    <t>CSS Awards</t>
  </si>
  <si>
    <t>http://www.cssawards.net</t>
  </si>
  <si>
    <t>caaf066f-c1ad-0902-6bfd-f42064be7274</t>
  </si>
  <si>
    <t>CSS Corp</t>
  </si>
  <si>
    <t>http://www.csscorp.com</t>
  </si>
  <si>
    <t>55f0a0c3-c8a2-7a58-01e9-a20329cd8d90</t>
  </si>
  <si>
    <t>CSS Creme</t>
  </si>
  <si>
    <t>http://csscreme.com</t>
  </si>
  <si>
    <t>6efca3e0-66b8-9ee4-a72a-f6baf885ae3c</t>
  </si>
  <si>
    <t>CSS Design Awards</t>
  </si>
  <si>
    <t>http://www.cssdesignawards.com/</t>
  </si>
  <si>
    <t>e5f19a68-d296-3516-e4c2-6adc66e675d5</t>
  </si>
  <si>
    <t>CSS Gallery App</t>
  </si>
  <si>
    <t>http://www.cssgalleryapp.com</t>
  </si>
  <si>
    <t>642a34bc-d076-875d-3e7a-aff556cb7b84</t>
  </si>
  <si>
    <t>CSS Hat</t>
  </si>
  <si>
    <t>http://csshat.com/</t>
  </si>
  <si>
    <t>8d2b6bdd-71f4-6e11-5af5-7ad7ff0382d2</t>
  </si>
  <si>
    <t>CSS Hero</t>
  </si>
  <si>
    <t>http://www.csshero.org/</t>
  </si>
  <si>
    <t>cb801f3d-cd7b-1edc-2425-a289f82843ae</t>
  </si>
  <si>
    <t>CSS Homeward Bound</t>
  </si>
  <si>
    <t>http://www.csshomewardbound.com</t>
  </si>
  <si>
    <t>ae1b4a71-428b-96c9-d435-75e1292a8261</t>
  </si>
  <si>
    <t>CSS Industries</t>
  </si>
  <si>
    <t>http://cssindustries.com</t>
  </si>
  <si>
    <t>02dfb423-e110-710e-5a82-7740fe664629</t>
  </si>
  <si>
    <t>CSS International</t>
  </si>
  <si>
    <t>http://cssus.com/</t>
  </si>
  <si>
    <t>c69264a9-75d7-a67a-5a00-aa59903c6252</t>
  </si>
  <si>
    <t>CSS Piffle</t>
  </si>
  <si>
    <t>http://csspiffle.com/</t>
  </si>
  <si>
    <t>a2fa7b41-8b3d-213c-417f-21c41b82bde6</t>
  </si>
  <si>
    <t>CSS Precise</t>
  </si>
  <si>
    <t>http://www.cssprecise.csschopper.com</t>
  </si>
  <si>
    <t>08cdef71-4812-cda5-1d53-e9a25f4beb6a</t>
  </si>
  <si>
    <t>CSS Rabbit</t>
  </si>
  <si>
    <t>http://www.cssrabbit.com</t>
  </si>
  <si>
    <t>2e763179-09c8-9186-d3c8-3630eeae4876</t>
  </si>
  <si>
    <t>CSS Rainbow</t>
  </si>
  <si>
    <t>http://www.cssrainbow.com</t>
  </si>
  <si>
    <t>7240e213-cf4c-1d56-04e9-c809e64eafe7</t>
  </si>
  <si>
    <t>CSS S.p.A.</t>
  </si>
  <si>
    <t>http://www.cssspa.it/</t>
  </si>
  <si>
    <t>6d8eb40c-c71c-0aec-31a0-fdccda7cbec8</t>
  </si>
  <si>
    <t>CSS Tricks</t>
  </si>
  <si>
    <t>http://css-tricks.com/</t>
  </si>
  <si>
    <t>d1bbd66b-cc16-e41d-a0e3-d81b5eaf7050</t>
  </si>
  <si>
    <t>CSS Wizardry</t>
  </si>
  <si>
    <t>http://csswizardry.com/</t>
  </si>
  <si>
    <t>47925066-e4c7-ffa1-aedf-9d524b1972a9</t>
  </si>
  <si>
    <t>CSS3 .info</t>
  </si>
  <si>
    <t>http://www.css3.info</t>
  </si>
  <si>
    <t>2734fa53-75ba-57a7-f205-f0d8d45eaa9a</t>
  </si>
  <si>
    <t>css4hosting</t>
  </si>
  <si>
    <t>http://www.css4hosting.com</t>
  </si>
  <si>
    <t>31a33ffa-dfaa-39cf-1f61-ec60a5b7ff72</t>
  </si>
  <si>
    <t>CSS4ME</t>
  </si>
  <si>
    <t>http://www.css4me.com</t>
  </si>
  <si>
    <t>4d5b49d0-f5df-d519-0cd4-8e52e186bac3</t>
  </si>
  <si>
    <t>CSS99</t>
  </si>
  <si>
    <t>http://www.css99.co.kr</t>
  </si>
  <si>
    <t>e3e3fdaa-6e88-9c73-e376-e0c1fb9a487b</t>
  </si>
  <si>
    <t>CSSAGlobal</t>
  </si>
  <si>
    <t>http://www.cssaglobal.com</t>
  </si>
  <si>
    <t>810ece8f-14a2-76cd-0b29-34f49a165e06</t>
  </si>
  <si>
    <t>cssBest</t>
  </si>
  <si>
    <t>http://cssbest.com</t>
  </si>
  <si>
    <t>3c268837-cf21-66b0-e5b6-ecf7056f877e</t>
  </si>
  <si>
    <t>CSSChopper</t>
  </si>
  <si>
    <t>http://www.csschopper.com</t>
  </si>
  <si>
    <t>e8db2224-c8aa-b3a9-2009-210a2a62b4bf</t>
  </si>
  <si>
    <t>CSSI</t>
  </si>
  <si>
    <t>http://www.solutionsoftware.com/home.aspx</t>
  </si>
  <si>
    <t>32ad0e60-45e1-94d8-e1ca-741c43b721a9</t>
  </si>
  <si>
    <t>Cssnext</t>
  </si>
  <si>
    <t>http://cssnext.io/</t>
  </si>
  <si>
    <t>fd091a14-98c4-438a-a219-ce9b1b3d74c5</t>
  </si>
  <si>
    <t>cssoftsolution</t>
  </si>
  <si>
    <t>http://cssoftsolutions.com</t>
  </si>
  <si>
    <t>3626e45c-0569-0439-a03a-68d8008eb7dc</t>
  </si>
  <si>
    <t>Cssplayer IT Solutions India</t>
  </si>
  <si>
    <t>http://www.cssplayer.com/</t>
  </si>
  <si>
    <t>cd89bd3b-f1f8-fd2d-d43c-8c0a365954c6</t>
  </si>
  <si>
    <t>CSSS de Gatineau</t>
  </si>
  <si>
    <t>http://www.csssgatineau.qc.ca</t>
  </si>
  <si>
    <t>34cfa43a-3db2-0a93-8bf9-b7dbd379f4bb</t>
  </si>
  <si>
    <t>CSSS Jardins-Roussillon</t>
  </si>
  <si>
    <t>http://www.santemonteregie.qc.ca/jardins-roussillon/index.fr.html</t>
  </si>
  <si>
    <t>41a0dd19-86b3-fa62-ac6a-6f5b97412e20</t>
  </si>
  <si>
    <t>CSStyle</t>
  </si>
  <si>
    <t>http://www.csstyle.io</t>
  </si>
  <si>
    <t>e5b2f764-6132-1c76-defc-27eaca7b428c</t>
  </si>
  <si>
    <t>CST - Computer Simulation Technology</t>
  </si>
  <si>
    <t>https://www.cst.com/</t>
  </si>
  <si>
    <t>cce459f1-b2b8-51ba-8797-c62f3a68c109</t>
  </si>
  <si>
    <t>CST Brands</t>
  </si>
  <si>
    <t>http://cstbrands.com/en-us</t>
  </si>
  <si>
    <t>4ef7f2b2-82a2-d0d7-daea-bf6bbdb723b1</t>
  </si>
  <si>
    <t>CST Consultants</t>
  </si>
  <si>
    <t>http://www.cst.org/</t>
  </si>
  <si>
    <t>cdf41828-2968-6e78-c668-85f020c37487</t>
  </si>
  <si>
    <t>CST Data</t>
  </si>
  <si>
    <t>http://www.cstdata.com/</t>
  </si>
  <si>
    <t>0a8a7ad3-dfa5-9379-050a-440044e24fda</t>
  </si>
  <si>
    <t>CST Trust</t>
  </si>
  <si>
    <t>https://canstockta.com/</t>
  </si>
  <si>
    <t>90369c26-5fdc-9684-1c69-252db00b2cbc</t>
  </si>
  <si>
    <t>CSTAdvising</t>
  </si>
  <si>
    <t>http://www.cstadvising.com</t>
  </si>
  <si>
    <t>82415ef9-0608-04eb-49e2-f9f3355fc65d</t>
  </si>
  <si>
    <t>CSTEM</t>
  </si>
  <si>
    <t>http://c-stem.ucdavis.edu</t>
  </si>
  <si>
    <t>9fb10c32-47e4-cccc-9a4e-6c55582e3d9d</t>
  </si>
  <si>
    <t>CSTMR Inc.</t>
  </si>
  <si>
    <t>http://www.cstmr.com</t>
  </si>
  <si>
    <t>16d9d910-f79b-1109-a080-7214dad49e9b</t>
  </si>
  <si>
    <t>CStoreBO</t>
  </si>
  <si>
    <t>http://cstorebo.com/index.html</t>
  </si>
  <si>
    <t>86e8a639-cb1e-4b30-f6d2-5f318fb28ea5</t>
  </si>
  <si>
    <t>CStorePro</t>
  </si>
  <si>
    <t>http://www.cstorepro.com</t>
  </si>
  <si>
    <t>48bd3eb6-cc81-b68b-b08a-5356f67fe580</t>
  </si>
  <si>
    <t>CSTV Networks</t>
  </si>
  <si>
    <t>http://www.cstv.com/online/</t>
  </si>
  <si>
    <t>aa85c529-7e2f-aacb-06f2-ce924b2c9d8d</t>
  </si>
  <si>
    <t>CSU CardSystem</t>
  </si>
  <si>
    <t>http://www.csu.com.br/</t>
  </si>
  <si>
    <t>c38fed68-f15b-af02-5bc7-e7be0f56b00f</t>
  </si>
  <si>
    <t>CSU Department of Economics</t>
  </si>
  <si>
    <t>http://economics.colostate.edu/</t>
  </si>
  <si>
    <t>20f1d456-1a86-73be-444a-06a21a13e448</t>
  </si>
  <si>
    <t>CSU East Bay</t>
  </si>
  <si>
    <t>4b9ec6ac-b5c2-4418-ab7d-2a2f822aae47</t>
  </si>
  <si>
    <t>CSU Industries</t>
  </si>
  <si>
    <t>https://www.curvature.com/news/curvature-acquires-csu-industries-to-expand-third-party-maintenance-services-support</t>
  </si>
  <si>
    <t>3602eb53-03f5-d81f-1995-cf947d9d399d</t>
  </si>
  <si>
    <t>CSU Industries, Inc.</t>
  </si>
  <si>
    <t>http://csuindustries.com</t>
  </si>
  <si>
    <t>9c9505a5-23a2-b026-6006-c3afe2112b69</t>
  </si>
  <si>
    <t>CSU Management Corporation</t>
  </si>
  <si>
    <t>http://www.csumanagementcorp.com/</t>
  </si>
  <si>
    <t>ca2687c9-f234-3f94-0135-ddf62091fe66</t>
  </si>
  <si>
    <t>CSU Stanislaus</t>
  </si>
  <si>
    <t>https://www.csustan.edu</t>
  </si>
  <si>
    <t>a8c8cc49-3fda-9be6-bacd-098d08a2394d</t>
  </si>
  <si>
    <t>CSU Ventures</t>
  </si>
  <si>
    <t>http://csuventures.org/</t>
  </si>
  <si>
    <t>5c7d6449-7f9f-5392-2ba2-22206053f7c2</t>
  </si>
  <si>
    <t>CSU, Chico</t>
  </si>
  <si>
    <t>eb5fab1d-04dd-fa86-4910-d86b1a51c1f5</t>
  </si>
  <si>
    <t>CSUA</t>
  </si>
  <si>
    <t>http://www.csua.berkeley.edu/</t>
  </si>
  <si>
    <t>f5804473-597d-6e53-324a-6ff11cb0b531</t>
  </si>
  <si>
    <t>CSUF Club Baseball</t>
  </si>
  <si>
    <t>http://csufclubbaseball.com</t>
  </si>
  <si>
    <t>2afbfe55-c561-65d6-1d5e-d16f8f4bae8a</t>
  </si>
  <si>
    <t>cSuite Technologies</t>
  </si>
  <si>
    <t>http://www.csuiteapp.com/</t>
  </si>
  <si>
    <t>cb8df454-381c-8d5b-3440-97eb8ed46c5e</t>
  </si>
  <si>
    <t>cSupport</t>
  </si>
  <si>
    <t>http://csupporthq.com</t>
  </si>
  <si>
    <t>39732277-6882-484b-3691-3977c986a608</t>
  </si>
  <si>
    <t>Csutom Lighting</t>
  </si>
  <si>
    <t>http://customlighting.com.au</t>
  </si>
  <si>
    <t>2a7740ce-9018-e6b5-7477-a00f81070e4f</t>
  </si>
  <si>
    <t>CSV Capital Partners</t>
  </si>
  <si>
    <t>http://www.cseed.cn</t>
  </si>
  <si>
    <t>c8b1fedb-dacc-d039-0702-ebd91e35038e</t>
  </si>
  <si>
    <t>CSV Midstream Solutions</t>
  </si>
  <si>
    <t>http://csvmidstream.com/</t>
  </si>
  <si>
    <t>4768f6c4-718a-207e-440b-9b2db3ff43cf</t>
  </si>
  <si>
    <t>CSW Industrials</t>
  </si>
  <si>
    <t>http://www.cswindustrials.com</t>
  </si>
  <si>
    <t>da8190aa-34bf-682d-f2ea-17eccf1ea03f</t>
  </si>
  <si>
    <t>CSW Private Equity</t>
  </si>
  <si>
    <t>http://www.cswprivateequity.com/</t>
  </si>
  <si>
    <t>20f5da3b-f435-0004-3f6d-96edcbd13338</t>
  </si>
  <si>
    <t>Cswitch</t>
  </si>
  <si>
    <t>http://www.cswitch.com</t>
  </si>
  <si>
    <t>66c498d7-b353-0d03-eec0-c01215edf2f8</t>
  </si>
  <si>
    <t>CSX Corporation</t>
  </si>
  <si>
    <t>http://www.csx.com</t>
  </si>
  <si>
    <t>9c5b591f-8c00-7293-1872-687529d53a3e</t>
  </si>
  <si>
    <t>CT Atlantic</t>
  </si>
  <si>
    <t>http://ct-atlantic.com</t>
  </si>
  <si>
    <t>7245bc98-ebc2-c912-94c6-370f43d7f21c</t>
  </si>
  <si>
    <t>CT Capita</t>
  </si>
  <si>
    <t>http://www.ctcapital.co.uk/</t>
  </si>
  <si>
    <t>1869888c-a826-f891-4537-6d4d8395707f</t>
  </si>
  <si>
    <t>CT Chimney Repair</t>
  </si>
  <si>
    <t>http://www.ctchimneyrepair.net</t>
  </si>
  <si>
    <t>89ca2651-869e-e6e7-29e0-ccfb20ac3c65</t>
  </si>
  <si>
    <t>CT Corp</t>
  </si>
  <si>
    <t>http://www.ctcorpora.com</t>
  </si>
  <si>
    <t>74998b56-4fae-c6d3-eba0-978f2ceee71a</t>
  </si>
  <si>
    <t>CT Dept. of Economic Development</t>
  </si>
  <si>
    <t>8aee43bb-3b8c-894f-a2db-b3cb789ccb66</t>
  </si>
  <si>
    <t>CT Energy Ratings</t>
  </si>
  <si>
    <t>https://www.ctenergyratings.com</t>
  </si>
  <si>
    <t>84777091-3014-f7b8-d5e5-e4576e90e78d</t>
  </si>
  <si>
    <t>CT Green Bank</t>
  </si>
  <si>
    <t>http://www.ctgreenbank.com/</t>
  </si>
  <si>
    <t>a7d44017-c6bc-4709-5a08-72a586d6077c</t>
  </si>
  <si>
    <t>CT Hackerspace</t>
  </si>
  <si>
    <t>http://www.connecticuthackerspace.com/</t>
  </si>
  <si>
    <t>fa4f756f-e5b6-34c5-5204-159c25a91a74</t>
  </si>
  <si>
    <t>CT Holdings Enterprises</t>
  </si>
  <si>
    <t>http://www.ct-holdings.com</t>
  </si>
  <si>
    <t>c69d9ee0-2892-2dd3-b057-18be66f87adf</t>
  </si>
  <si>
    <t>CT Images</t>
  </si>
  <si>
    <t>http://www.ctimages.co.uk/</t>
  </si>
  <si>
    <t>73eb6ffb-e7bc-5fc2-f00e-1405e65dcec5</t>
  </si>
  <si>
    <t>CT Investment Partners</t>
  </si>
  <si>
    <t>http://www.ctip.co.uk</t>
  </si>
  <si>
    <t>64e3e78a-bf20-87a7-e590-942f4bde4f55</t>
  </si>
  <si>
    <t>CT LAB</t>
  </si>
  <si>
    <t>http://www.ctlab.com/</t>
  </si>
  <si>
    <t>4f9cf8a8-3d42-6c28-445c-04359fe95a96</t>
  </si>
  <si>
    <t>CT Labs</t>
  </si>
  <si>
    <t>http://www.ct-labs.com/</t>
  </si>
  <si>
    <t>9aaf535c-406e-ab0d-a049-baa3deacc4fc</t>
  </si>
  <si>
    <t>CT Networks</t>
  </si>
  <si>
    <t>http://www.cayetanogaming.com/</t>
  </si>
  <si>
    <t>b0615729-1580-e01b-3ebb-e35298575031</t>
  </si>
  <si>
    <t>CT Plastic Surgeons</t>
  </si>
  <si>
    <t>http://ctplasticsurgeons.com/contact</t>
  </si>
  <si>
    <t>775dbede-45dc-2bf9-786c-375109c3a2af</t>
  </si>
  <si>
    <t>CT Water NO BS Water</t>
  </si>
  <si>
    <t>http://ctwater.nobswater.com/</t>
  </si>
  <si>
    <t>5ea06257-41c1-8383-f225-c4d34b5536c5</t>
  </si>
  <si>
    <t>CT-Concept Technologie</t>
  </si>
  <si>
    <t>https://www.ct-concept.cz/inpage/igbt-drivers/</t>
  </si>
  <si>
    <t>fa99cdc6-b226-7fc0-ccdf-212e5ace17e7</t>
  </si>
  <si>
    <t>CT-Payment Inc.</t>
  </si>
  <si>
    <t>http://www.ct-payment.com/</t>
  </si>
  <si>
    <t>d5d4514a-6f0c-cc20-7ebc-49c29446f374</t>
  </si>
  <si>
    <t>CT-x Green</t>
  </si>
  <si>
    <t>http://www.theworkingcentre.org/biodiesel-india-project-ctx-green/2311-village-level-biofuel-vlb-projects-india-and-kenya-ctx-green</t>
  </si>
  <si>
    <t>ea606989-c001-1d94-4d9e-aac2259c323d</t>
  </si>
  <si>
    <t>CT&amp;F Consulting</t>
  </si>
  <si>
    <t>http://www.ctf-consulting.com</t>
  </si>
  <si>
    <t>1cbc162a-0cf6-9f07-5507-f4fb13d4fe0d</t>
  </si>
  <si>
    <t>CT1 N.I Limited</t>
  </si>
  <si>
    <t>http://www.ct1ltd.com/en</t>
  </si>
  <si>
    <t>93aa7430-b049-99a8-3a26-0bfb7e1644a4</t>
  </si>
  <si>
    <t>CTA Architects Engineers</t>
  </si>
  <si>
    <t>http://www.ctagroup.com</t>
  </si>
  <si>
    <t>d7d101cf-21c1-f5ad-a477-a7b229649b6e</t>
  </si>
  <si>
    <t>CTA Cleantech</t>
  </si>
  <si>
    <t>http://ctaconnects.com/</t>
  </si>
  <si>
    <t>05a0bad3-ccd1-3901-4322-ea74cea978f7</t>
  </si>
  <si>
    <t>CTA Design Builders Inc.</t>
  </si>
  <si>
    <t>http://ctabuilds.com</t>
  </si>
  <si>
    <t>aca51381-45c8-c24c-4126-cfa9092ed7d5</t>
  </si>
  <si>
    <t>CTA Digital</t>
  </si>
  <si>
    <t>http://www.ctadigital.com/</t>
  </si>
  <si>
    <t>0e687732-3fb6-9f5a-728d-9b62312a0597</t>
  </si>
  <si>
    <t>Cta Informatica, S.R.L.</t>
  </si>
  <si>
    <t>http://www.cta.it</t>
  </si>
  <si>
    <t>2b1e7498-b465-f418-58d5-0a6ed64860f9</t>
  </si>
  <si>
    <t>CTAB Mortgage Desk</t>
  </si>
  <si>
    <t>http://www.counciltenantsmortgages.co.uk</t>
  </si>
  <si>
    <t>432ebde3-6d88-f0ab-0ce0-ef5a53ce6c8f</t>
  </si>
  <si>
    <t>Ctact me</t>
  </si>
  <si>
    <t>http://www.ctact.me/</t>
  </si>
  <si>
    <t>6c86c6d5-c0e4-0754-4ce8-35afb9e9cd66</t>
  </si>
  <si>
    <t>CTAdventure</t>
  </si>
  <si>
    <t>http://ctadventure.com</t>
  </si>
  <si>
    <t>0e1f26aa-2969-5ba2-9dbf-dd8dd9afada0</t>
  </si>
  <si>
    <t>CTB</t>
  </si>
  <si>
    <t>http://www.ctbinc.com/</t>
  </si>
  <si>
    <t>c5aa9fac-9834-818b-52d0-44c8c667c827</t>
  </si>
  <si>
    <t>CTB Banking Systems</t>
  </si>
  <si>
    <t>http://www.ctb.co.il/</t>
  </si>
  <si>
    <t>bc702d24-5e2e-d489-1651-eca2c980790a</t>
  </si>
  <si>
    <t>CTB Consulting</t>
  </si>
  <si>
    <t>http://www.ctb-consulting.com</t>
  </si>
  <si>
    <t>98651c43-766c-f859-a4ec-1885fe2d60c2</t>
  </si>
  <si>
    <t>CTB Group</t>
  </si>
  <si>
    <t>http://www.ctbinc.com</t>
  </si>
  <si>
    <t>e3a6d822-86ba-08c6-e897-e7c576b06c56</t>
  </si>
  <si>
    <t>CTB/McGraw-Hill</t>
  </si>
  <si>
    <t>http://www.ctb.com/ctb.com/control/main</t>
  </si>
  <si>
    <t>548d3e12-dd93-f711-2f7c-52b1c0b35e34</t>
  </si>
  <si>
    <t>CTBC Financial Holding</t>
  </si>
  <si>
    <t>http://www.ctbcholding.com/en/en_abo_intro.html</t>
  </si>
  <si>
    <t>bfb10633-16e7-23f3-28b9-d53f67cbed4f</t>
  </si>
  <si>
    <t>CTC</t>
  </si>
  <si>
    <t>http://fillthathole.org.uk</t>
  </si>
  <si>
    <t>6dae1da1-daf5-2fce-81a0-e9d7bce886f8</t>
  </si>
  <si>
    <t>CTC Cable</t>
  </si>
  <si>
    <t>http://www.ctccable.com</t>
  </si>
  <si>
    <t>7951f56f-8eef-4466-43ef-6f8b51914f61</t>
  </si>
  <si>
    <t>CTC Express Tools</t>
  </si>
  <si>
    <t>https://ctcexpresstools.com/</t>
  </si>
  <si>
    <t>6c10e3db-8422-bf1e-9387-37d2b37dabe9</t>
  </si>
  <si>
    <t>CTC MEDIA</t>
  </si>
  <si>
    <t>http://www.ctcmedia.ru/</t>
  </si>
  <si>
    <t>b61f19f0-069e-53b0-4d74-b5042d3ea4f8</t>
  </si>
  <si>
    <t>CTC Solution</t>
  </si>
  <si>
    <t>http://www.ctcsolutions.com.au</t>
  </si>
  <si>
    <t>1d12c144-ef5d-a555-70e3-fcf490f1a8cd</t>
  </si>
  <si>
    <t>ctc TrainCanada</t>
  </si>
  <si>
    <t>https://www.traincanada.com/</t>
  </si>
  <si>
    <t>bb7305d4-fbbb-813f-2ee8-96f0466c8a65</t>
  </si>
  <si>
    <t>CTC Translation &amp; Localization Solutions</t>
  </si>
  <si>
    <t>http://www.ctcl10n.com</t>
  </si>
  <si>
    <t>3ed42263-c11c-462b-bf8a-560b3570d2f8</t>
  </si>
  <si>
    <t>CTC Union Technologies</t>
  </si>
  <si>
    <t>http://www.ctcu.com/</t>
  </si>
  <si>
    <t>63006206-2ad7-b45e-4241-90d8a566636e</t>
  </si>
  <si>
    <t>CTCAviation</t>
  </si>
  <si>
    <t>http://www.ctcaviation.com</t>
  </si>
  <si>
    <t>034d38d0-8740-d8cd-17ab-5e165ae7b26f</t>
  </si>
  <si>
    <t>CTCNet</t>
  </si>
  <si>
    <t>f57372f9-99c1-bea1-8149-124ef5bb8bba</t>
  </si>
  <si>
    <t>CTCoder</t>
  </si>
  <si>
    <t>http://ctcoder.com/</t>
  </si>
  <si>
    <t>12ed8058-f74b-9133-bdd0-91a3e2b05603</t>
  </si>
  <si>
    <t>CTconnect</t>
  </si>
  <si>
    <t>https://ctconnect.co.il/</t>
  </si>
  <si>
    <t>67fb51cd-2056-3467-b75d-43e704d368d1</t>
  </si>
  <si>
    <t>CTcue</t>
  </si>
  <si>
    <t>http://ctcue.com/</t>
  </si>
  <si>
    <t>ad0eade3-c8c2-0128-18dd-1a4ea8adb8d2</t>
  </si>
  <si>
    <t>CTD Holdings</t>
  </si>
  <si>
    <t>http://ctd-holdings.com</t>
  </si>
  <si>
    <t>9b4c4dc5-1733-7aff-fccf-171e4a045472</t>
  </si>
  <si>
    <t>CTDAT</t>
  </si>
  <si>
    <t>http://www.ctdat.com</t>
  </si>
  <si>
    <t>408122b4-1ca0-2bba-dcd8-64a3f11ce9c3</t>
  </si>
  <si>
    <t>CTdeveloping</t>
  </si>
  <si>
    <t>http://www.ctdeveloping.com</t>
  </si>
  <si>
    <t>c77102a8-b33e-72d1-ae60-23b4d8d43518</t>
  </si>
  <si>
    <t>CTDI</t>
  </si>
  <si>
    <t>http://www.ctdi.eu</t>
  </si>
  <si>
    <t>ca5ba784-3bd7-152f-f081-5e827aa2562f</t>
  </si>
  <si>
    <t>CTE Industries</t>
  </si>
  <si>
    <t>http://cteltd.com</t>
  </si>
  <si>
    <t>d4609add-d476-20d4-424c-6855de3dd85a</t>
  </si>
  <si>
    <t>CTE Technical Assistance Center of NY</t>
  </si>
  <si>
    <t>http://www.nyctecenter.org</t>
  </si>
  <si>
    <t>0ace504b-886c-7941-a6ee-b0989a89a051</t>
  </si>
  <si>
    <t>Ctechlabs</t>
  </si>
  <si>
    <t>http://ctechlabs.in/</t>
  </si>
  <si>
    <t>8031f59e-7858-ac49-5fcb-9b9ab7394589</t>
  </si>
  <si>
    <t>cTechnica</t>
  </si>
  <si>
    <t>http://home.ctechnica.com/site/page/index</t>
  </si>
  <si>
    <t>b8cf419b-b940-7ef4-afd2-393b6f259852</t>
  </si>
  <si>
    <t>CTEK Angels</t>
  </si>
  <si>
    <t>http://www.ctek.biz</t>
  </si>
  <si>
    <t>dd6ee27e-4556-136c-29d4-3184eb327a41</t>
  </si>
  <si>
    <t>CTEK Smarter</t>
  </si>
  <si>
    <t>http://smartercharger.com</t>
  </si>
  <si>
    <t>61064d12-4bac-7510-ec4b-51b4e420034e</t>
  </si>
  <si>
    <t>cteq.eu</t>
  </si>
  <si>
    <t>http://www.cteq.eu</t>
  </si>
  <si>
    <t>56b2a338-1f64-5ac0-1bb7-30b721dd1689</t>
  </si>
  <si>
    <t>CTERA Networks</t>
  </si>
  <si>
    <t>http://www.ctera.com</t>
  </si>
  <si>
    <t>ab6ab6fc-c3a2-280b-0c67-86aebf1edd6f</t>
  </si>
  <si>
    <t>CText</t>
  </si>
  <si>
    <t>http://ctext.org</t>
  </si>
  <si>
    <t>a44c3c90-8258-e860-513c-3dce838fca0f</t>
  </si>
  <si>
    <t>CTF365</t>
  </si>
  <si>
    <t>https://ctf365.com/</t>
  </si>
  <si>
    <t>8db9dd09-b4c4-0a9a-91b1-178338add12e</t>
  </si>
  <si>
    <t>CTG</t>
  </si>
  <si>
    <t>https://www.ctg.com</t>
  </si>
  <si>
    <t>bff25467-9b48-2771-f19b-bd099bd8c5bf</t>
  </si>
  <si>
    <t>CTG Advanced Materials</t>
  </si>
  <si>
    <t>http://www.hcmat.com/</t>
  </si>
  <si>
    <t>05d74f6b-8b2a-980c-f7ec-7dfef80261fd</t>
  </si>
  <si>
    <t>CTG Publishing</t>
  </si>
  <si>
    <t>http://www.ctgpublishing.com</t>
  </si>
  <si>
    <t>2150d98b-dc9b-7667-58fc-8ba8321e63da</t>
  </si>
  <si>
    <t>Ctgb</t>
  </si>
  <si>
    <t>http://www.ctgb.nl</t>
  </si>
  <si>
    <t>791510eb-8061-af43-3574-08563cfad940</t>
  </si>
  <si>
    <t>CTH Technologies</t>
  </si>
  <si>
    <t>http://cthtech.com/</t>
  </si>
  <si>
    <t>7520e4a8-0e70-efe8-9cf4-96f9a4ff3f52</t>
  </si>
  <si>
    <t>Cthrough</t>
  </si>
  <si>
    <t>http://www.cthroughmap.com</t>
  </si>
  <si>
    <t>dcac235d-3ccc-0fd1-d95b-49502fd22cf0</t>
  </si>
  <si>
    <t>Cthulhu Ventures</t>
  </si>
  <si>
    <t>http://cthulhuventures.com</t>
  </si>
  <si>
    <t>d64bb348-f15c-db26-7cb9-2d74763695d4</t>
  </si>
  <si>
    <t>CTI BioPharma Corp.</t>
  </si>
  <si>
    <t>http://www.ctibiopharma.com/</t>
  </si>
  <si>
    <t>2bf73723-d693-9d7d-3a3f-5ce8fadac30b</t>
  </si>
  <si>
    <t>CTi Cable Co</t>
  </si>
  <si>
    <t>http://www.cticable.com.tw/</t>
  </si>
  <si>
    <t>e98f62d1-bd24-b82e-5553-75bbf66051b4</t>
  </si>
  <si>
    <t>CTI Capital</t>
  </si>
  <si>
    <t>http://www.cticap.ca</t>
  </si>
  <si>
    <t>bb8cd08f-7487-afdc-35c5-0025f854297a</t>
  </si>
  <si>
    <t>CTI China Renaissance</t>
  </si>
  <si>
    <t>http://www.ctimanagement.com/</t>
  </si>
  <si>
    <t>3393b6f4-ac10-71fd-81c7-8c22056e72bf</t>
  </si>
  <si>
    <t>CTI Commerce</t>
  </si>
  <si>
    <t>http://cticommerce.com</t>
  </si>
  <si>
    <t>2001eac9-3fd8-ea7f-0c72-854c734cbcfb</t>
  </si>
  <si>
    <t>CTI Consulting</t>
  </si>
  <si>
    <t>http://www.cti.es</t>
  </si>
  <si>
    <t>ccbbe6e1-d3bc-a58c-9a8d-f1fee17a2183</t>
  </si>
  <si>
    <t>CTI Datacom</t>
  </si>
  <si>
    <t>http://www.ctigroup.com</t>
  </si>
  <si>
    <t>8a0e6030-972b-65bf-1c78-b1366d5a0f28</t>
  </si>
  <si>
    <t>CTI Education Group</t>
  </si>
  <si>
    <t>http://www.cti.ac.za</t>
  </si>
  <si>
    <t>156fe38f-a70b-b68e-ad6c-3f00369196f6</t>
  </si>
  <si>
    <t>CTI Electronics Corporation</t>
  </si>
  <si>
    <t>http://www.ctielectronics.com</t>
  </si>
  <si>
    <t>c7ee124e-058d-2d46-456b-36cc0249864d</t>
  </si>
  <si>
    <t>CTI Entrepreneurship</t>
  </si>
  <si>
    <t>http://www.cti-entrepreneurship.ch/en/</t>
  </si>
  <si>
    <t>29ddb4ed-551c-8136-cf37-9e8a84ca9f26</t>
  </si>
  <si>
    <t>CTI Foods</t>
  </si>
  <si>
    <t>http://www.ctifoods.com/</t>
  </si>
  <si>
    <t>ae138e6a-a1f0-71a9-6967-f8fba205b23d</t>
  </si>
  <si>
    <t>CTI Group</t>
  </si>
  <si>
    <t>d19f66f9-3926-83a8-ea96-71f733c49d76</t>
  </si>
  <si>
    <t>CTI Industries</t>
  </si>
  <si>
    <t>http://www.ctiindustries.com/</t>
  </si>
  <si>
    <t>4b08247f-8fb9-43d5-cb5d-233c99273c19</t>
  </si>
  <si>
    <t>CTI Invest</t>
  </si>
  <si>
    <t>http://www.cti-invest.ch/</t>
  </si>
  <si>
    <t>b9a0c56c-c775-17f1-5a35-4ff97de206b4</t>
  </si>
  <si>
    <t>CTI Life Sciences Fund</t>
  </si>
  <si>
    <t>http://www.ctisciences.com</t>
  </si>
  <si>
    <t>3a5abe01-94a2-c13b-8317-5a5cc40bc477</t>
  </si>
  <si>
    <t>CTI Molecular Imaging</t>
  </si>
  <si>
    <t>http://www.ctimi.com</t>
  </si>
  <si>
    <t>0dc87199-aa65-7ccb-21a4-86479e227cea</t>
  </si>
  <si>
    <t>CTI Partners</t>
  </si>
  <si>
    <t>https://www.ctipartners.co/</t>
  </si>
  <si>
    <t>c703f17d-2aae-e235-8470-7d6300335c1b</t>
  </si>
  <si>
    <t>CTI Science</t>
  </si>
  <si>
    <t>http://ctiscience.com</t>
  </si>
  <si>
    <t>49c761aa-5539-f37b-3857-924bdc9baf17</t>
  </si>
  <si>
    <t>CTI Startup</t>
  </si>
  <si>
    <t>http://www.ctistartup.ch/en</t>
  </si>
  <si>
    <t>f5086c22-6d36-8c1f-fca1-ff7809124095</t>
  </si>
  <si>
    <t>CTI Towers</t>
  </si>
  <si>
    <t>http://www.ctitowers.com</t>
  </si>
  <si>
    <t>ea8d9757-1650-a66d-4989-3125a61b178b</t>
  </si>
  <si>
    <t>CTI Trusted Travel Partner</t>
  </si>
  <si>
    <t>http://www.cti.co.uk/</t>
  </si>
  <si>
    <t>42ccff68-206f-0012-9abb-54c4e22e72d1</t>
  </si>
  <si>
    <t>CTI2</t>
  </si>
  <si>
    <t>http://www.cti2.com</t>
  </si>
  <si>
    <t>4848659f-2ac2-4314-5c5d-ce58d530524c</t>
  </si>
  <si>
    <t>CTIA - The Wireless Association</t>
  </si>
  <si>
    <t>070c2f10-ac3f-2586-35e7-78d2a556664c</t>
  </si>
  <si>
    <t>CTIA Startup Lab</t>
  </si>
  <si>
    <t>6d556ce9-2e64-5445-0d1e-ba09e04d6759</t>
  </si>
  <si>
    <t>CTIC Capital</t>
  </si>
  <si>
    <t>http://cticcapital.com/</t>
  </si>
  <si>
    <t>f36e7059-9ae6-800e-e247-33ce769a9ef0</t>
  </si>
  <si>
    <t>CTIC Dakar</t>
  </si>
  <si>
    <t>http://cticdakar.com</t>
  </si>
  <si>
    <t>3f07eae2-4421-33a9-781b-82635d45eca0</t>
  </si>
  <si>
    <t>CTIC Foundation</t>
  </si>
  <si>
    <t>http://www.fundacionctic.org/</t>
  </si>
  <si>
    <t>38abb467-b395-f191-48e1-dcbcf600e597</t>
  </si>
  <si>
    <t>CTIC Uni</t>
  </si>
  <si>
    <t>http://www.ctic.uni.edu.pe/</t>
  </si>
  <si>
    <t>e76486bd-c344-121e-d35e-edd5184ba271</t>
  </si>
  <si>
    <t>CTIE</t>
  </si>
  <si>
    <t>http://www.ctie.public.lu</t>
  </si>
  <si>
    <t>82295744-b32e-34db-9f65-4e2ceab373b0</t>
  </si>
  <si>
    <t>CTIN Telmex</t>
  </si>
  <si>
    <t>http://www.ctinmx.com</t>
  </si>
  <si>
    <t>b2596ab3-f187-f189-e1b4-43417b4f83bd</t>
  </si>
  <si>
    <t>Ctitch</t>
  </si>
  <si>
    <t>https://www.ctitch.com</t>
  </si>
  <si>
    <t>cb969d9e-5ab0-dc1d-d149-38456edc6006</t>
  </si>
  <si>
    <t>CTJ - Citizens for Tax Justice</t>
  </si>
  <si>
    <t>http://ctj.org/</t>
  </si>
  <si>
    <t>edb2bdbf-f0e9-cfb8-295b-37e50ff8b577</t>
  </si>
  <si>
    <t>CTL Corp.</t>
  </si>
  <si>
    <t>https://www.ctlcorp.ca/</t>
  </si>
  <si>
    <t>9d7a41c1-f113-0242-6136-e0ba3b8239e4</t>
  </si>
  <si>
    <t>CTL Digital</t>
  </si>
  <si>
    <t>http://www.ctldigital.co.uk</t>
  </si>
  <si>
    <t>814e7ae5-a5f9-1ef7-a7f5-d6e900f47383</t>
  </si>
  <si>
    <t>CTL Europe</t>
  </si>
  <si>
    <t>http://www.ctleurope.com</t>
  </si>
  <si>
    <t>a116f5dd-fbca-6029-f40e-c62b0563f174</t>
  </si>
  <si>
    <t>CTL Global</t>
  </si>
  <si>
    <t>http://www.ctlglobalsolutions.com</t>
  </si>
  <si>
    <t>f539871f-e89e-4be6-479b-fac17a9d8588</t>
  </si>
  <si>
    <t>CTL Medical</t>
  </si>
  <si>
    <t>http://www.ctlmed.com/</t>
  </si>
  <si>
    <t>38abf926-c6f7-4961-40db-d756f5a78d90</t>
  </si>
  <si>
    <t>CTLG</t>
  </si>
  <si>
    <t>https://app.ctlg.it/</t>
  </si>
  <si>
    <t>2eca9c1c-9598-621e-d83c-48f56187a649</t>
  </si>
  <si>
    <t>ctm Altromercato</t>
  </si>
  <si>
    <t>http://www.altromercato.it</t>
  </si>
  <si>
    <t>f664b3a1-c0eb-37e8-0082-4ade274c94b3</t>
  </si>
  <si>
    <t>CTM Group, Inc</t>
  </si>
  <si>
    <t>http://ctmgroupinc.com</t>
  </si>
  <si>
    <t>5ccd68e9-03d2-b910-ef63-e8b1af7c59ec</t>
  </si>
  <si>
    <t>CTM360</t>
  </si>
  <si>
    <t>http://www.ctm360.com</t>
  </si>
  <si>
    <t>6d6a507c-4537-fb32-af46-4c9d2aafb220</t>
  </si>
  <si>
    <t>CTMG</t>
  </si>
  <si>
    <t>http://ctmginc.com</t>
  </si>
  <si>
    <t>4840edd8-4200-8455-a84b-87a2e1054382</t>
  </si>
  <si>
    <t>CTMotion</t>
  </si>
  <si>
    <t>http://www.ulrichmedical.com</t>
  </si>
  <si>
    <t>2cd0ddf5-b3ce-2225-e3ec-d8144db87fde</t>
  </si>
  <si>
    <t>CTNext</t>
  </si>
  <si>
    <t>http://ctnext.com/</t>
  </si>
  <si>
    <t>f7c8b580-bc99-aeb6-4eb4-28434167f2fe</t>
  </si>
  <si>
    <t>CTO Boost</t>
  </si>
  <si>
    <t>http://www.ctoboost.com/</t>
  </si>
  <si>
    <t>c05b83b7-d55f-7b04-c280-37f87f4ac058</t>
  </si>
  <si>
    <t>CTO BootCamp</t>
  </si>
  <si>
    <t>http://www.ctobootcamp.com</t>
  </si>
  <si>
    <t>4ee35017-c6ac-aaa4-8ab5-3baf41f389f8</t>
  </si>
  <si>
    <t>CTO Connection</t>
  </si>
  <si>
    <t>https://www.ctoconnection.com/</t>
  </si>
  <si>
    <t>58bbe5e3-e480-71e1-e380-64cdfeb0aa60</t>
  </si>
  <si>
    <t>CTO Forum</t>
  </si>
  <si>
    <t>http://www.ctoforum.org</t>
  </si>
  <si>
    <t>81f4a196-984d-7903-4db3-99746302dc9c</t>
  </si>
  <si>
    <t>CTO School</t>
  </si>
  <si>
    <t>http://www.ctoschool.org</t>
  </si>
  <si>
    <t>f52fe4e1-273e-0d7b-7e80-ac7d8943da23</t>
  </si>
  <si>
    <t>CTO2</t>
  </si>
  <si>
    <t>http://www.wearecto2.com/</t>
  </si>
  <si>
    <t>61563691-02c9-5d14-0af2-2ff29281f96a</t>
  </si>
  <si>
    <t>CtoJ</t>
  </si>
  <si>
    <t>http://www.ctoj.de</t>
  </si>
  <si>
    <t>23434c2d-3b6b-a1e3-6215-33462b1e2f8b</t>
  </si>
  <si>
    <t>Ctompkins Designs</t>
  </si>
  <si>
    <t>http://www.ctompkins.com/</t>
  </si>
  <si>
    <t>014ec203-cd7e-80b7-0cbb-9358c7c1f147</t>
  </si>
  <si>
    <t>CtoO</t>
  </si>
  <si>
    <t>http://www.c-to-o.com</t>
  </si>
  <si>
    <t>36848c38-865c-b793-3a68-8665a3251b43</t>
  </si>
  <si>
    <t>Ctopay</t>
  </si>
  <si>
    <t>http://www.ctopay.hk</t>
  </si>
  <si>
    <t>47c3d4b8-646f-a110-9fbe-3fc97e60d59e</t>
  </si>
  <si>
    <t>CTOption</t>
  </si>
  <si>
    <t>http://www.ctoption.com</t>
  </si>
  <si>
    <t>b93c9883-7af0-9998-d9eb-58bd2a0f098a</t>
  </si>
  <si>
    <t>CTOsOnTheMove.com</t>
  </si>
  <si>
    <t>http://www.ctosonthemove.com</t>
  </si>
  <si>
    <t>27061f53-4fbb-46f0-4a49-9898bbc36b06</t>
  </si>
  <si>
    <t>CTOVision.com</t>
  </si>
  <si>
    <t>https://ctovision.com/</t>
  </si>
  <si>
    <t>84004c31-9362-b9f5-f77e-748cfc951e58</t>
  </si>
  <si>
    <t>CTOWorks</t>
  </si>
  <si>
    <t>http://www.ctoworks.com</t>
  </si>
  <si>
    <t>c3beef01-7fd8-75fc-44d1-fbfa3e10f711</t>
  </si>
  <si>
    <t>CTP</t>
  </si>
  <si>
    <t>https://ctpcert.afponline.org</t>
  </si>
  <si>
    <t>db8b9354-ce6d-59cc-a485-dc49fe38d627</t>
  </si>
  <si>
    <t>CTPartners</t>
  </si>
  <si>
    <t>http://www.ctnet.com</t>
  </si>
  <si>
    <t>7913efc1-6493-85b7-6854-78ed16991b01</t>
  </si>
  <si>
    <t>CTQ Media</t>
  </si>
  <si>
    <t>http://www.ctqmedia.com</t>
  </si>
  <si>
    <t>b552e217-1345-0b2f-c971-6b62e8594b96</t>
  </si>
  <si>
    <t>CTQuan</t>
  </si>
  <si>
    <t>http://ctquan.com/</t>
  </si>
  <si>
    <t>f125d562-c5e0-a00c-a7df-d54995d5b375</t>
  </si>
  <si>
    <t>CTR s.r.l</t>
  </si>
  <si>
    <t>http://www.ctrgroup.it/ctrwebprod/</t>
  </si>
  <si>
    <t>fba11d4a-13fe-b4b0-f872-0ae99c648ead</t>
  </si>
  <si>
    <t>Ctrack</t>
  </si>
  <si>
    <t>http://www.ctrack.com</t>
  </si>
  <si>
    <t>5250060a-0055-bf4b-8265-45775f664214</t>
  </si>
  <si>
    <t>CTRAdsense.com</t>
  </si>
  <si>
    <t>http://ctradsense.com</t>
  </si>
  <si>
    <t>39306a7a-b4f8-c6af-41da-d95c549ce82d</t>
  </si>
  <si>
    <t>Ctrax</t>
  </si>
  <si>
    <t>http://ctrax.info</t>
  </si>
  <si>
    <t>17f83917-225a-b572-7973-38e02250ff9c</t>
  </si>
  <si>
    <t>Ctreatv</t>
  </si>
  <si>
    <t>http://www.creatv.me</t>
  </si>
  <si>
    <t>598f231b-374f-0a08-54c8-8a10851b61ea</t>
  </si>
  <si>
    <t>Ctrell Designs</t>
  </si>
  <si>
    <t>http://www.ctrelldesigns.com</t>
  </si>
  <si>
    <t>503090c7-c531-f9b0-8e27-4dd960becccb</t>
  </si>
  <si>
    <t>Ctrip</t>
  </si>
  <si>
    <t>http://ctrip.com</t>
  </si>
  <si>
    <t>b3767e6b-c7a0-dc92-9354-34f88fa85791</t>
  </si>
  <si>
    <t>CTRL</t>
  </si>
  <si>
    <t>http://www.ctrl-tv.com</t>
  </si>
  <si>
    <t>776e3c79-7921-b142-346b-0c031fa3e364</t>
  </si>
  <si>
    <t>Ctrl Alt Del Training</t>
  </si>
  <si>
    <t>http://www.ctrlaltdeltraining.com</t>
  </si>
  <si>
    <t>4d893744-3ff9-3fd6-9ab2-89ed766dc1a6</t>
  </si>
  <si>
    <t>CTRL Collective</t>
  </si>
  <si>
    <t>http://www.ctrlcollective.com</t>
  </si>
  <si>
    <t>f83eb705-19ae-025e-0748-594f82eb0b1a</t>
  </si>
  <si>
    <t>CTRL LA</t>
  </si>
  <si>
    <t>http://ctrl.la</t>
  </si>
  <si>
    <t>26d6bacc-a971-a2bd-ef4b-e23539fcc7e3</t>
  </si>
  <si>
    <t>Ctrl Me Robotics, Inc.</t>
  </si>
  <si>
    <t>http://www.ctrl.me/</t>
  </si>
  <si>
    <t>2a3aab19-473c-1727-0c10-41510c9b7058</t>
  </si>
  <si>
    <t>Ctrl X</t>
  </si>
  <si>
    <t>http://ctrlx.org</t>
  </si>
  <si>
    <t>32438796-a4c4-f002-e888-7aa77607ae25</t>
  </si>
  <si>
    <t>Ctrl-D</t>
  </si>
  <si>
    <t>http://ctrl-d.ro/</t>
  </si>
  <si>
    <t>dcbd3625-16f5-3e4d-e2ae-51bf600f10a1</t>
  </si>
  <si>
    <t>Ctrl-Shift</t>
  </si>
  <si>
    <t>https://www.ctrl-shift.co.uk/</t>
  </si>
  <si>
    <t>6cd34d67-fbc9-ac00-8bc0-63a58e745a3d</t>
  </si>
  <si>
    <t>CTRL+Console</t>
  </si>
  <si>
    <t>http://ctrlconsole.com</t>
  </si>
  <si>
    <t>066090c2-31d7-903e-32bd-5ed9b61e7285</t>
  </si>
  <si>
    <t>ctrl+paint</t>
  </si>
  <si>
    <t>http://www.ctrlpaint.com/</t>
  </si>
  <si>
    <t>40b43fee-1bf0-6534-2642-9d0aa19bee0f</t>
  </si>
  <si>
    <t>Ctrlaltlearn</t>
  </si>
  <si>
    <t>http://ctrlaltlearn.com/</t>
  </si>
  <si>
    <t>5b82e89e-fa8c-db26-444b-8769728e94ec</t>
  </si>
  <si>
    <t>ctrlio</t>
  </si>
  <si>
    <t>http://www.ctrlio.com</t>
  </si>
  <si>
    <t>21d53a62-5f2b-e5af-0993-de7a1fcaaf09</t>
  </si>
  <si>
    <t>CtrlMovie</t>
  </si>
  <si>
    <t>http://www.ctrlmovie.com</t>
  </si>
  <si>
    <t>07dce4ea-4083-8436-4a2f-423847c02f41</t>
  </si>
  <si>
    <t>CtrlS</t>
  </si>
  <si>
    <t>http://ctrls.in</t>
  </si>
  <si>
    <t>f2f42d39-d0bd-4370-a878-fc4b2c540474</t>
  </si>
  <si>
    <t>CtrlShift</t>
  </si>
  <si>
    <t>http://www.ctrlshift.com/</t>
  </si>
  <si>
    <t>393131a6-71e1-a9b0-aa63-1505d7f238e4</t>
  </si>
  <si>
    <t>CtrlWorks</t>
  </si>
  <si>
    <t>http://www.ctrlworks.com/</t>
  </si>
  <si>
    <t>4ef52d5c-cb46-1b12-fc8e-77ce23373a0c</t>
  </si>
  <si>
    <t>CTRM Center</t>
  </si>
  <si>
    <t>https://www.ctrmcenter.com</t>
  </si>
  <si>
    <t>24e91cd4-7182-86de-13f0-16ece24ae63e</t>
  </si>
  <si>
    <t>CTRN</t>
  </si>
  <si>
    <t>http://www.onlinechurchdirectory.com</t>
  </si>
  <si>
    <t>eea84d02-607c-5900-965c-61e5c82b6840</t>
  </si>
  <si>
    <t>CTS</t>
  </si>
  <si>
    <t>http://www.ctshplc.com</t>
  </si>
  <si>
    <t>8ec0ffe5-d37c-f38d-9e24-99724d3b77da</t>
  </si>
  <si>
    <t>CTS Consulting Group</t>
  </si>
  <si>
    <t>http://ctsconsultinggroup.com</t>
  </si>
  <si>
    <t>14d1f291-3899-41dd-0886-3897612e3c07</t>
  </si>
  <si>
    <t>CTS Corporation</t>
  </si>
  <si>
    <t>http://www.ctscorp.com</t>
  </si>
  <si>
    <t>0655a984-4b60-d9b5-0b1a-4aefc233a442</t>
  </si>
  <si>
    <t>CTS Electronics</t>
  </si>
  <si>
    <t>http://www.ctsgroup.it</t>
  </si>
  <si>
    <t>f9ea959f-d6f2-5d9d-3977-c6d0545e5687</t>
  </si>
  <si>
    <t>CTS Engines</t>
  </si>
  <si>
    <t>http://www.ctsengines.com/</t>
  </si>
  <si>
    <t>570f6e79-4ffb-1b77-ac9b-61fbe5cb147f</t>
  </si>
  <si>
    <t>CTS Forex</t>
  </si>
  <si>
    <t>http://www.ctsforex.com</t>
  </si>
  <si>
    <t>cbd3fb40-7f0d-6007-fcd6-9aa645f8f1bc</t>
  </si>
  <si>
    <t>CTS IT Academy</t>
  </si>
  <si>
    <t>http://ctsitacademy.com/</t>
  </si>
  <si>
    <t>c7e962d8-1eea-97a1-bd50-45168907734c</t>
  </si>
  <si>
    <t>CTS Ltd</t>
  </si>
  <si>
    <t>http://eng.cts.co.il</t>
  </si>
  <si>
    <t>e19c5cfc-b3c3-2b42-c586-16f98faa141f</t>
  </si>
  <si>
    <t>CTS Media</t>
  </si>
  <si>
    <t>http://clicktosee.com</t>
  </si>
  <si>
    <t>1c301516-e3e3-3344-0d8e-6762f10872bd</t>
  </si>
  <si>
    <t>CTS Water</t>
  </si>
  <si>
    <t>https://ctswater.net/</t>
  </si>
  <si>
    <t>a6d912f2-448f-8ddb-1b2c-6e04a6e8d598</t>
  </si>
  <si>
    <t>CTS-EMBARQ Mexico</t>
  </si>
  <si>
    <t>http://www.embarqmexico.org/</t>
  </si>
  <si>
    <t>4612ecd4-0e5e-0b7f-171f-1c43d85d6878</t>
  </si>
  <si>
    <t>CTS, Inc.</t>
  </si>
  <si>
    <t>http://www.askcts.com/</t>
  </si>
  <si>
    <t>0cc1f4dc-ada7-263f-2af3-6cc53b2b144c</t>
  </si>
  <si>
    <t>CTSpace</t>
  </si>
  <si>
    <t>http://www.ctspace.eu</t>
  </si>
  <si>
    <t>d99649de-1734-bd8c-1b78-3b3943741f02</t>
  </si>
  <si>
    <t>CTTC</t>
  </si>
  <si>
    <t>http://www.cttc.es</t>
  </si>
  <si>
    <t>8a9a3156-866a-d869-71c7-8a4da401faad</t>
  </si>
  <si>
    <t>CTTM</t>
  </si>
  <si>
    <t>http://www.cttm-lemans.com/en/index.html</t>
  </si>
  <si>
    <t>6f655ff8-7650-6881-b761-518a75027bb0</t>
  </si>
  <si>
    <t>CTU GAMES</t>
  </si>
  <si>
    <t>http://www.ctugames.com</t>
  </si>
  <si>
    <t>f49b72e7-44b9-e021-46a6-8d66a5276dc0</t>
  </si>
  <si>
    <t>Ctuit Software</t>
  </si>
  <si>
    <t>http://www.ctuit.com</t>
  </si>
  <si>
    <t>616ede4c-0de9-dcc5-87af-3d24c4f9fd92</t>
  </si>
  <si>
    <t>CTV</t>
  </si>
  <si>
    <t>http://www.ctv.ca/</t>
  </si>
  <si>
    <t>cd1a6cb7-8973-f00f-7fde-a8f02e05969f</t>
  </si>
  <si>
    <t>CTV Ltd</t>
  </si>
  <si>
    <t>f1f8853f-901d-6446-5163-71e583397829</t>
  </si>
  <si>
    <t>CTV Regina</t>
  </si>
  <si>
    <t>http://regina.ctvnews.ca</t>
  </si>
  <si>
    <t>59842af0-8701-3ddf-0fa1-6c66c5cc2ced</t>
  </si>
  <si>
    <t>CTVR</t>
  </si>
  <si>
    <t>http://ctvr.ie/</t>
  </si>
  <si>
    <t>2babc8a5-0d2c-62b7-c40f-8a64cbc5bcc9</t>
  </si>
  <si>
    <t>CTW Venture Partners</t>
  </si>
  <si>
    <t>http://www.ctwvp.com/</t>
  </si>
  <si>
    <t>b7e17540-09f9-dbf5-2fa2-18c4b019c6d0</t>
  </si>
  <si>
    <t>CTWare</t>
  </si>
  <si>
    <t>http://www.ctware.it</t>
  </si>
  <si>
    <t>1ab64d22-b9ad-9d85-bdd8-545d7b01c923</t>
  </si>
  <si>
    <t>cTwittLike</t>
  </si>
  <si>
    <t>http://www.ctwittlike.net</t>
  </si>
  <si>
    <t>a9501477-119b-ae69-7c42-13133a5bb12d</t>
  </si>
  <si>
    <t>CTX Capital</t>
  </si>
  <si>
    <t>http://ctx-capital.com/</t>
  </si>
  <si>
    <t>1d690448-627a-0774-9f9c-7dd8303aa82e</t>
  </si>
  <si>
    <t>CTX Solutions</t>
  </si>
  <si>
    <t>http://www.ctxconsulting.co.uk</t>
  </si>
  <si>
    <t>3c056249-83d8-fc37-4216-ab11d4281ebd</t>
  </si>
  <si>
    <t>CTX Virtual Technologies</t>
  </si>
  <si>
    <t>http://ctxtechnologies.com</t>
  </si>
  <si>
    <t>02e509af-020b-61b8-5195-9dba16f06eaa</t>
  </si>
  <si>
    <t>Ctzen</t>
  </si>
  <si>
    <t>https://en.ctzen.co</t>
  </si>
  <si>
    <t>0689d3c8-393c-2ee4-8880-7c608782b3a5</t>
  </si>
  <si>
    <t>CTZN</t>
  </si>
  <si>
    <t>http://www.ctzn.co.uk/</t>
  </si>
  <si>
    <t>d0748a27-4507-b179-644c-9741e4198a0f</t>
  </si>
  <si>
    <t>CTZNWELL</t>
  </si>
  <si>
    <t>http://www.ctznwell.org/</t>
  </si>
  <si>
    <t>e494c9b8-82d0-a837-8cfb-4d49c4040c4f</t>
  </si>
  <si>
    <t>CU Appraisal Services</t>
  </si>
  <si>
    <t>http://www.cuas.net</t>
  </si>
  <si>
    <t>0da30594-3856-fa98-f718-7806cca78b20</t>
  </si>
  <si>
    <t>CU BanCorp</t>
  </si>
  <si>
    <t>https://www.cubancorp.com</t>
  </si>
  <si>
    <t>b2fc9871-78b0-536e-e103-f3daad3311b6</t>
  </si>
  <si>
    <t>Cu Chemie Uetikon</t>
  </si>
  <si>
    <t>http://www.uetikon.com/</t>
  </si>
  <si>
    <t>f5a39b80-4164-3da9-ad83-da51a39ff3f8</t>
  </si>
  <si>
    <t>CU Direct</t>
  </si>
  <si>
    <t>https://www.cudirect.com</t>
  </si>
  <si>
    <t>20aec30b-fe8c-7a2c-3dc8-616e0650ebb0</t>
  </si>
  <si>
    <t>CU in the Morning</t>
  </si>
  <si>
    <t>http://cuinthemorning.biz</t>
  </si>
  <si>
    <t>2c79c827-ad09-f0eb-6bfc-c3741b365d52</t>
  </si>
  <si>
    <t>CU Lending Exchange</t>
  </si>
  <si>
    <t>https://www.culendex.com</t>
  </si>
  <si>
    <t>f239acf1-dfad-5690-c5b5-c1755227a6de</t>
  </si>
  <si>
    <t>CU New Venture Challenge</t>
  </si>
  <si>
    <t>http://cunvc.org/tracks/mobileapp</t>
  </si>
  <si>
    <t>67bf9cd8-02a9-1d99-472d-da28a924c317</t>
  </si>
  <si>
    <t>CU-ICAR</t>
  </si>
  <si>
    <t>http://cuicar.com</t>
  </si>
  <si>
    <t>723c3576-112a-b116-7fc0-424625fa43df</t>
  </si>
  <si>
    <t>Cu-Pop</t>
  </si>
  <si>
    <t>http://cupop.mx</t>
  </si>
  <si>
    <t>371d201c-5521-9d6e-861f-f4032a33422b</t>
  </si>
  <si>
    <t>Cu.be Solutions</t>
  </si>
  <si>
    <t>http://cu.be</t>
  </si>
  <si>
    <t>af238e2f-8ede-ece6-ac67-85388f4cee30</t>
  </si>
  <si>
    <t>CU*Answers</t>
  </si>
  <si>
    <t>http://www.cuanswers.com</t>
  </si>
  <si>
    <t>4f14c274-56be-0a96-0e61-d2973ff9083c</t>
  </si>
  <si>
    <t>Cuadrilla</t>
  </si>
  <si>
    <t>http://www.cuadrillaresources.com</t>
  </si>
  <si>
    <t>4fc581e1-f5f5-35b5-0f84-3692f2a58f3f</t>
  </si>
  <si>
    <t>CuÌÄå_date</t>
  </si>
  <si>
    <t>http://www.clinicascuidate.mx/</t>
  </si>
  <si>
    <t>39fc2c15-6a38-33dc-1d77-02acc197d025</t>
  </si>
  <si>
    <t>CUAHSI Water Data Center</t>
  </si>
  <si>
    <t>http://wdc.cuahsi.org</t>
  </si>
  <si>
    <t>3ecc7f85-c8f4-23fe-8278-c93863a4ab60</t>
  </si>
  <si>
    <t>Cual Elijo</t>
  </si>
  <si>
    <t>http://cualelijo.com/</t>
  </si>
  <si>
    <t>2d777416-e2eb-37ff-f562-0e29b695675b</t>
  </si>
  <si>
    <t>Cualit</t>
  </si>
  <si>
    <t>http://www.cualit.com</t>
  </si>
  <si>
    <t>81d7cb95-791e-c050-eee1-86cbe9ce2c68</t>
  </si>
  <si>
    <t>Cualli Ohtli Digital Marketing</t>
  </si>
  <si>
    <t>http://www.cualliohtli.com</t>
  </si>
  <si>
    <t>7be94129-759f-b0c0-c19b-3b093836a1d0</t>
  </si>
  <si>
    <t>cuaQea</t>
  </si>
  <si>
    <t>http://www.cuaqea.com</t>
  </si>
  <si>
    <t>876664bc-95c5-83e5-0dd9-05538be494ee</t>
  </si>
  <si>
    <t>CUaround</t>
  </si>
  <si>
    <t>http://www.cuaround.co</t>
  </si>
  <si>
    <t>7094a799-40e7-fde9-8454-aab3cb4a2fdc</t>
  </si>
  <si>
    <t>Cuatrecasas Acelera</t>
  </si>
  <si>
    <t>https://cuatrecasas.openfuture.org/en</t>
  </si>
  <si>
    <t>992034cc-c78f-f886-83ac-ad7256edc2a0</t>
  </si>
  <si>
    <t>Cuatrecasas, GonÌÄå¤alves Pereira</t>
  </si>
  <si>
    <t>http://www.cuatrecasas.com</t>
  </si>
  <si>
    <t>2b021cd8-8ddc-45be-2708-b0ba587bb8b7</t>
  </si>
  <si>
    <t>Cuatrosemanas</t>
  </si>
  <si>
    <t>http://cuatrosemanas.com/</t>
  </si>
  <si>
    <t>1f71f491-4261-af9d-039a-d43eeb52cc7f</t>
  </si>
  <si>
    <t>Cuattro Veterinary Usa</t>
  </si>
  <si>
    <t>http://www.cuattro.com/</t>
  </si>
  <si>
    <t>e306fa7f-fddb-1a3f-4f4d-1a1a22be3832</t>
  </si>
  <si>
    <t>Cub Cadet</t>
  </si>
  <si>
    <t>http://www.cubcadet.com/</t>
  </si>
  <si>
    <t>70e10adf-7654-876a-b44e-608af961c7b9</t>
  </si>
  <si>
    <t>Cub Capital</t>
  </si>
  <si>
    <t>http://cubecap.com</t>
  </si>
  <si>
    <t>7980c09e-432e-5492-a305-27fa2cce30dd</t>
  </si>
  <si>
    <t>Cub Energy</t>
  </si>
  <si>
    <t>http://cubenergyinc.com/</t>
  </si>
  <si>
    <t>7136974b-4387-b53c-d1cf-53145eed606d</t>
  </si>
  <si>
    <t>Cub Foods</t>
  </si>
  <si>
    <t>https://www.cub.com</t>
  </si>
  <si>
    <t>fe49d5b7-3825-d5ad-7369-8581b26d979c</t>
  </si>
  <si>
    <t>Cub Studio</t>
  </si>
  <si>
    <t>http://www.cubstudio.com/</t>
  </si>
  <si>
    <t>2d4a6567-7f5e-9b6b-8495-30e859b14852</t>
  </si>
  <si>
    <t>Cuba Headlines</t>
  </si>
  <si>
    <t>http://www.cubaheadlines.com/</t>
  </si>
  <si>
    <t>a1059d21-0257-df37-32b8-c0aa17647098</t>
  </si>
  <si>
    <t>Cuba Standard</t>
  </si>
  <si>
    <t>https://www.cubastandard.com</t>
  </si>
  <si>
    <t>84e60217-38c7-c5de-b498-bb1afd900a84</t>
  </si>
  <si>
    <t>Cuba Study Group</t>
  </si>
  <si>
    <t>http://www.cubastudygroup.org</t>
  </si>
  <si>
    <t>7f4984d9-ad1e-a795-02ff-b8c3ae5405ed</t>
  </si>
  <si>
    <t>Cuban Council</t>
  </si>
  <si>
    <t>http://www.cubancouncil.com</t>
  </si>
  <si>
    <t>4124401f-8249-7f2d-30af-7f8798c024fb</t>
  </si>
  <si>
    <t>CubaNews</t>
  </si>
  <si>
    <t>http://www.cubanews.com/</t>
  </si>
  <si>
    <t>eb39e83d-b6cf-94d1-f07b-a88d1c544794</t>
  </si>
  <si>
    <t>CubaOne Foundation</t>
  </si>
  <si>
    <t>http://cubaone.org</t>
  </si>
  <si>
    <t>b1e3993c-6626-0b06-5d6c-3c9ad26c7425</t>
  </si>
  <si>
    <t>Cubarte EspaÌÄå±ol</t>
  </si>
  <si>
    <t>http://cubarte.cu/</t>
  </si>
  <si>
    <t>ff84d543-0b44-9595-7f44-a7d41316ff87</t>
  </si>
  <si>
    <t>Cubase pro 9</t>
  </si>
  <si>
    <t>http://cubasepro9.org/</t>
  </si>
  <si>
    <t>d2f61e54-164d-f6b0-788b-8c16b62f3af7</t>
  </si>
  <si>
    <t>Cubate</t>
  </si>
  <si>
    <t>http://www.cubate.com</t>
  </si>
  <si>
    <t>6b801f31-da18-5ac3-7caf-0edb2ec37dfd</t>
  </si>
  <si>
    <t>Cubazon</t>
  </si>
  <si>
    <t>http://www.cubazon.com</t>
  </si>
  <si>
    <t>a7604be4-f6be-a5f0-b89c-a7508383926e</t>
  </si>
  <si>
    <t>Cubbic</t>
  </si>
  <si>
    <t>http://www.cubbic.com</t>
  </si>
  <si>
    <t>f530d9c2-72f5-427f-3a75-6175ffd80920</t>
  </si>
  <si>
    <t>Cubby</t>
  </si>
  <si>
    <t>http://gocubby.com</t>
  </si>
  <si>
    <t>6d7a2062-7045-65e8-745a-d4f32ee1ab28</t>
  </si>
  <si>
    <t>Cubbyhole</t>
  </si>
  <si>
    <t>http://www.cubbyholebar.com</t>
  </si>
  <si>
    <t>ede997d2-697f-a080-8a02-17fc613b41b9</t>
  </si>
  <si>
    <t>Cubbyhole App</t>
  </si>
  <si>
    <t>http://www.cubbyholeapp.com</t>
  </si>
  <si>
    <t>55eabf61-40f9-5f9a-afc1-190eab1dcb97</t>
  </si>
  <si>
    <t>Cubbying</t>
  </si>
  <si>
    <t>http://www.cubbying.com</t>
  </si>
  <si>
    <t>99bda255-a4af-42c1-468a-4514b84e835e</t>
  </si>
  <si>
    <t>CubbySpot Inc.</t>
  </si>
  <si>
    <t>http://www.cubbyspot.com</t>
  </si>
  <si>
    <t>08b694bc-20cc-443c-974f-f98b3ef3fc38</t>
  </si>
  <si>
    <t>Cube</t>
  </si>
  <si>
    <t>http://www.cubebright.com</t>
  </si>
  <si>
    <t>7f68771a-c209-76bc-b561-744a845cf589</t>
  </si>
  <si>
    <t>CUBE</t>
  </si>
  <si>
    <t>http://cube-global.com/</t>
  </si>
  <si>
    <t>e60ec075-6907-ae11-7e99-2033c3b01ba8</t>
  </si>
  <si>
    <t>http://www.bankoncube.com</t>
  </si>
  <si>
    <t>e814af0a-f7a6-6a2b-ac64-117a6956a249</t>
  </si>
  <si>
    <t>Cube Billing</t>
  </si>
  <si>
    <t>http://www.cubebilling.com</t>
  </si>
  <si>
    <t>d608b8f9-5031-a1a3-5c0e-021848528948</t>
  </si>
  <si>
    <t>Cube Biotech</t>
  </si>
  <si>
    <t>http://www.cube-biotech.com</t>
  </si>
  <si>
    <t>454ad194-3bb3-a121-ad17-9b443f56c8cc</t>
  </si>
  <si>
    <t>Cube Capital</t>
  </si>
  <si>
    <t>http://www.cubecapital.com.au</t>
  </si>
  <si>
    <t>fe874439-9626-69de-5c2c-e7974c133851</t>
  </si>
  <si>
    <t>Cube Capital Europe</t>
  </si>
  <si>
    <t>http://www.cubecap.com/</t>
  </si>
  <si>
    <t>0b275913-73e5-d512-d7ab-23ca0b2c1d73</t>
  </si>
  <si>
    <t>Cube Capital Pty Ltd</t>
  </si>
  <si>
    <t>http://cube.capital/</t>
  </si>
  <si>
    <t>73e0ab34-ea1d-aea6-5997-79af969f5ce9</t>
  </si>
  <si>
    <t>Cube CleanTech</t>
  </si>
  <si>
    <t>http://cctech.eu/</t>
  </si>
  <si>
    <t>7ee13ee3-c75b-b54d-e774-9793f3622ca6</t>
  </si>
  <si>
    <t>CUBE design</t>
  </si>
  <si>
    <t>http://cubedesign.ie/</t>
  </si>
  <si>
    <t>4faf0f23-ded3-06d7-88d2-84963000e568</t>
  </si>
  <si>
    <t>Cube Group</t>
  </si>
  <si>
    <t>https://www.cubegroup.pl/</t>
  </si>
  <si>
    <t>091388fb-185d-7c13-4538-7b7596dae818</t>
  </si>
  <si>
    <t>Cube Highways and Infrastructure</t>
  </si>
  <si>
    <t>http://www.cubehighways.com/</t>
  </si>
  <si>
    <t>fd8bef39-b913-2624-9485-0dabe58f0187</t>
  </si>
  <si>
    <t>Cube Hydro Partners LLC</t>
  </si>
  <si>
    <t>http://www.cubehydropartners.com</t>
  </si>
  <si>
    <t>3e2bef10-5873-bc1a-acaa-e1ef7cf102c9</t>
  </si>
  <si>
    <t>Cube Infrastructure Managers</t>
  </si>
  <si>
    <t>http://www.cubeinfrastructure.com</t>
  </si>
  <si>
    <t>f4460f2a-8610-cde3-b76a-2f9d2ed3c4ef</t>
  </si>
  <si>
    <t>Cube Innovations, Inc.</t>
  </si>
  <si>
    <t>http://www.cube-innovations.com/cubeappstore</t>
  </si>
  <si>
    <t>c91a613b-3882-7aee-2c4a-272cf0012283</t>
  </si>
  <si>
    <t>Cube Integrated Engineering</t>
  </si>
  <si>
    <t>http://www.cubeie.com/</t>
  </si>
  <si>
    <t>32ac10a4-a087-b3b6-7091-3e9a34fe10e1</t>
  </si>
  <si>
    <t>Cube Investments</t>
  </si>
  <si>
    <t>http://cubeinvestments.com/about</t>
  </si>
  <si>
    <t>03203095-c016-c476-7f40-d40f287a2b9d</t>
  </si>
  <si>
    <t>Cube Legal</t>
  </si>
  <si>
    <t>http://www.cubelegal.co.uk</t>
  </si>
  <si>
    <t>9f43b6d5-f9e7-0c91-fae8-7a9619d685c6</t>
  </si>
  <si>
    <t>Cube Online</t>
  </si>
  <si>
    <t>http://cubeonline.co.uk</t>
  </si>
  <si>
    <t>e3f68d42-d1fa-5b9d-5b0c-6a970052b319</t>
  </si>
  <si>
    <t>Cube Online Marketing</t>
  </si>
  <si>
    <t>http://www.cubeseo.ie</t>
  </si>
  <si>
    <t>66baadd0-6280-2838-639f-efc280e8f469</t>
  </si>
  <si>
    <t>Cube Optics</t>
  </si>
  <si>
    <t>http://www.cubeoptics.com</t>
  </si>
  <si>
    <t>0bbf1a43-8f8a-e19d-7142-fc9eac5447f6</t>
  </si>
  <si>
    <t>Cube Risk Management</t>
  </si>
  <si>
    <t>http://www.cube.rs</t>
  </si>
  <si>
    <t>54c1e8cc-dd04-d141-109d-f13dfac2b6ef</t>
  </si>
  <si>
    <t>Cube Route</t>
  </si>
  <si>
    <t>http://www.cuberoute.com</t>
  </si>
  <si>
    <t>7de1daaa-9a7a-2a49-3627-a3f3f541b24f</t>
  </si>
  <si>
    <t>Cube Strategy</t>
  </si>
  <si>
    <t>http://www.cubestrategy.es</t>
  </si>
  <si>
    <t>a58c2215-9caf-6d18-22e6-bf8f88ea547c</t>
  </si>
  <si>
    <t>Cube Studio</t>
  </si>
  <si>
    <t>http://cubestud.io/</t>
  </si>
  <si>
    <t>86788e29-59e6-499b-cb3f-a0fe5f249a4c</t>
  </si>
  <si>
    <t>Cube TV</t>
  </si>
  <si>
    <t>http://www.cube.tv</t>
  </si>
  <si>
    <t>384bf5bf-d96f-dd92-8b09-9ad00f2dc7e7</t>
  </si>
  <si>
    <t>Cube Venture Partners</t>
  </si>
  <si>
    <t>http://www.cubevp.com</t>
  </si>
  <si>
    <t>67bfdeaf-7ddd-a6ca-d5f3-9fc2a70af5b6</t>
  </si>
  <si>
    <t>Cube-USA</t>
  </si>
  <si>
    <t>http://cube-usa.com/</t>
  </si>
  <si>
    <t>677668db-79a8-3814-3b35-fb3143834c37</t>
  </si>
  <si>
    <t>cube19</t>
  </si>
  <si>
    <t>http://www.cube19.com</t>
  </si>
  <si>
    <t>030c427c-c1d3-e59c-5484-b202162e7f30</t>
  </si>
  <si>
    <t>Cube26</t>
  </si>
  <si>
    <t>http://www.cube26.com</t>
  </si>
  <si>
    <t>e0896653-ff28-e4ab-5dd4-0a131e56f177</t>
  </si>
  <si>
    <t>Cube2Go</t>
  </si>
  <si>
    <t>http://cube2go.com</t>
  </si>
  <si>
    <t>f5189db7-9e18-9fc1-9968-4c683bfe4c1a</t>
  </si>
  <si>
    <t>Cube4</t>
  </si>
  <si>
    <t>http://cube4solutions.com/</t>
  </si>
  <si>
    <t>b7dfc68d-5f23-da14-6cac-d7f9fe40657c</t>
  </si>
  <si>
    <t>Cubeacon</t>
  </si>
  <si>
    <t>http://cubeacon.com</t>
  </si>
  <si>
    <t>0ce12df9-96e6-5952-ad75-f420bf08c56e</t>
  </si>
  <si>
    <t>CubeAD</t>
  </si>
  <si>
    <t>http://www.cubead.com</t>
  </si>
  <si>
    <t>0221a08f-459f-3b7e-57f1-5f82680a8413</t>
  </si>
  <si>
    <t>CubeBackup</t>
  </si>
  <si>
    <t>http://www.cubebackup.com</t>
  </si>
  <si>
    <t>b7d2fb0e-cb33-4198-1b96-e8e36a4b3c0a</t>
  </si>
  <si>
    <t>Cubebrush</t>
  </si>
  <si>
    <t>https://www.cubebrush.co</t>
  </si>
  <si>
    <t>06ae3fce-c258-ca74-7c90-8c9a8a8d1cba</t>
  </si>
  <si>
    <t>CubeBum</t>
  </si>
  <si>
    <t>http://www.cubebum.com</t>
  </si>
  <si>
    <t>dc8b8da2-3fdb-c527-1fa9-1f89bba02f68</t>
  </si>
  <si>
    <t>CubeCamp</t>
  </si>
  <si>
    <t>http://www.cubecamp.com/</t>
  </si>
  <si>
    <t>85cc35c8-22bf-50ec-3c85-1e63c48def6d</t>
  </si>
  <si>
    <t>CubeCut Software</t>
  </si>
  <si>
    <t>http://www.cubecut.com</t>
  </si>
  <si>
    <t>55617984-c36f-ab19-278f-c4850229793e</t>
  </si>
  <si>
    <t>Cubed</t>
  </si>
  <si>
    <t>https://www.cubed.ai</t>
  </si>
  <si>
    <t>c0983147-be0d-d718-e92b-0a0a3bd84a09</t>
  </si>
  <si>
    <t>http://www.cubed.ch/</t>
  </si>
  <si>
    <t>9de720c7-5c06-5888-ad2f-2788b23e5c46</t>
  </si>
  <si>
    <t>CUBED Communications</t>
  </si>
  <si>
    <t>http://www.cubedresults.com.au/</t>
  </si>
  <si>
    <t>933487d6-d04e-d857-bf61-7813f4ae9eac</t>
  </si>
  <si>
    <t>Cubed Design</t>
  </si>
  <si>
    <t>http://cubed.design</t>
  </si>
  <si>
    <t>90093587-61d7-9a7e-8426-2346e1f37a17</t>
  </si>
  <si>
    <t>CUBED, Inc.</t>
  </si>
  <si>
    <t>http://www.getcubed.com</t>
  </si>
  <si>
    <t>45134b76-5c29-0673-9268-cd8156d46102</t>
  </si>
  <si>
    <t>Cubedesktop</t>
  </si>
  <si>
    <t>http://thinkinbytes.com/</t>
  </si>
  <si>
    <t>0a128e51-8165-e931-42b3-929753b14080</t>
  </si>
  <si>
    <t>Cubeduel</t>
  </si>
  <si>
    <t>http://www.cubeduel.com/login</t>
  </si>
  <si>
    <t>7586545c-b0b8-6127-8fc5-a031ed792291</t>
  </si>
  <si>
    <t>Cubeek3D</t>
  </si>
  <si>
    <t>http://www.cubeek-store.com</t>
  </si>
  <si>
    <t>1404baa8-be64-fa83-a50c-0fdc4c8b2e73</t>
  </si>
  <si>
    <t>CubeFit</t>
  </si>
  <si>
    <t>http://getcubefit.com</t>
  </si>
  <si>
    <t>e5e595fc-5f91-3471-7e0a-7811ae822419</t>
  </si>
  <si>
    <t>CubEgg</t>
  </si>
  <si>
    <t>http://www.cubegg.com</t>
  </si>
  <si>
    <t>a8fd3ec8-9a4b-ddb9-545c-ba3d95e2cbf5</t>
  </si>
  <si>
    <t>CubeGuard</t>
  </si>
  <si>
    <t>http://www.cubeguard.com</t>
  </si>
  <si>
    <t>7123cdbc-e01c-f9bb-2851-02b4f9e5b223</t>
  </si>
  <si>
    <t>cubeheap technologies Pvt. Ltd.</t>
  </si>
  <si>
    <t>http://cubeheap.com</t>
  </si>
  <si>
    <t>2f801708-69a0-dcb5-d93f-d058449ef29b</t>
  </si>
  <si>
    <t>Cubehub</t>
  </si>
  <si>
    <t>http://www.cubehub.io/</t>
  </si>
  <si>
    <t>81dd6620-cc7d-a2bc-0d57-67b91a38c074</t>
  </si>
  <si>
    <t>Cubeia</t>
  </si>
  <si>
    <t>http://www.cubeia.com</t>
  </si>
  <si>
    <t>2158e143-650d-79e1-8c6e-dd2e58640556</t>
  </si>
  <si>
    <t>Cubeit</t>
  </si>
  <si>
    <t>http://cubeit.io</t>
  </si>
  <si>
    <t>95889eaa-f1a4-6cb5-18c0-e0b4d70c3e71</t>
  </si>
  <si>
    <t>Cubeit.fm</t>
  </si>
  <si>
    <t>http://www.cubeit.fm</t>
  </si>
  <si>
    <t>9ec8ce45-2e84-5bf6-a841-fa80a41ff545</t>
  </si>
  <si>
    <t>CubeiTz</t>
  </si>
  <si>
    <t>http://www.cubeitz.com/</t>
  </si>
  <si>
    <t>dc16c235-8724-24f2-fbd8-2ef80badbd8a</t>
  </si>
  <si>
    <t>Cubeless</t>
  </si>
  <si>
    <t>http://www.cubeless.com/</t>
  </si>
  <si>
    <t>106ae249-1971-6d36-522f-0520b901fce9</t>
  </si>
  <si>
    <t>Cubelizer</t>
  </si>
  <si>
    <t>http://www.cubelizer.com</t>
  </si>
  <si>
    <t>fbd472cb-980e-3dc7-692b-c08810de3a97</t>
  </si>
  <si>
    <t>Cubender</t>
  </si>
  <si>
    <t>http://www.cubender.com</t>
  </si>
  <si>
    <t>54a2a99b-cb9e-4e3d-8384-d520993d6e42</t>
  </si>
  <si>
    <t>Cubenube</t>
  </si>
  <si>
    <t>http://www.cubenube.com</t>
  </si>
  <si>
    <t>18d77bcb-1090-cbc8-d99b-b886c127e1b4</t>
  </si>
  <si>
    <t>Cuber</t>
  </si>
  <si>
    <t>http://www.cuber.ee/en_us/</t>
  </si>
  <si>
    <t>a3930058-1ae9-35dc-b0dc-165fe71257a3</t>
  </si>
  <si>
    <t>Cubera Private Equity</t>
  </si>
  <si>
    <t>http://cubera.no</t>
  </si>
  <si>
    <t>b83ab8be-dea4-c8fc-ee00-fbb0f612d14a</t>
  </si>
  <si>
    <t>Cuberg</t>
  </si>
  <si>
    <t>http://www.cuberg.net</t>
  </si>
  <si>
    <t>187f7ffc-11af-a40b-6058-b2cb438157d3</t>
  </si>
  <si>
    <t>Cuberis</t>
  </si>
  <si>
    <t>http://www.cuberis.com/</t>
  </si>
  <si>
    <t>14dec4c6-7ba2-3886-02d2-ed96de70253a</t>
  </si>
  <si>
    <t>Cuberon</t>
  </si>
  <si>
    <t>http://www.cuberonlabs.com</t>
  </si>
  <si>
    <t>8cdd0ca6-f718-62eb-4373-d337693cf53c</t>
  </si>
  <si>
    <t>Cuberoot Technologies</t>
  </si>
  <si>
    <t>http://cuberoot.co/</t>
  </si>
  <si>
    <t>7c0834ab-4c8f-0467-8859-cb3010cd3c81</t>
  </si>
  <si>
    <t>Cubers Premium</t>
  </si>
  <si>
    <t>https://www.cubers.es</t>
  </si>
  <si>
    <t>ebd4d5a4-cf70-16b5-e1b6-680343e19932</t>
  </si>
  <si>
    <t>Cuberto</t>
  </si>
  <si>
    <t>http://cuberto.com</t>
  </si>
  <si>
    <t>30b68660-6df6-8e08-de8f-f786b75df4f9</t>
  </si>
  <si>
    <t>CubertsCube</t>
  </si>
  <si>
    <t>http://www.cubertscube.com/</t>
  </si>
  <si>
    <t>35330f73-70cf-6ca6-8892-7b78d886e75b</t>
  </si>
  <si>
    <t>Cubes</t>
  </si>
  <si>
    <t>http://www.cubesapp.com</t>
  </si>
  <si>
    <t>cb5808bb-1def-24ce-c1b4-2ab06939aa9a</t>
  </si>
  <si>
    <t>Cubes Challenge</t>
  </si>
  <si>
    <t>http://cubeschallenge.com/</t>
  </si>
  <si>
    <t>d1d802f2-cb5e-c74b-b5dd-422fc773f174</t>
  </si>
  <si>
    <t>Cubesmart</t>
  </si>
  <si>
    <t>http://www.cubesmart.com/</t>
  </si>
  <si>
    <t>513e88d6-a899-c9d2-3695-b1b13e4bbdc5</t>
  </si>
  <si>
    <t>CubeSocial</t>
  </si>
  <si>
    <t>http://cubesocial.com</t>
  </si>
  <si>
    <t>30b97be6-4e93-fe31-7953-8ecbabf58192</t>
  </si>
  <si>
    <t>CubeSpace</t>
  </si>
  <si>
    <t>http://www.cubespace.co.za/</t>
  </si>
  <si>
    <t>dddc10cd-6ce1-642b-c6b2-196df604cc89</t>
  </si>
  <si>
    <t>Cubester</t>
  </si>
  <si>
    <t>http://poccos.com</t>
  </si>
  <si>
    <t>fedcae4f-f3cf-1a89-c85f-e2623fa386cf</t>
  </si>
  <si>
    <t>Cubet Techno Labs Pvt Ltd</t>
  </si>
  <si>
    <t>http://cubettech.com/</t>
  </si>
  <si>
    <t>59229459-b86b-0236-03f1-8750df9bbd3e</t>
  </si>
  <si>
    <t>Cubeteam</t>
  </si>
  <si>
    <t>http://teamcubeteam.tumblr.com</t>
  </si>
  <si>
    <t>6b6fc8c9-ac8f-3ab9-dbb5-a34f250e24cb</t>
  </si>
  <si>
    <t>CubeTree</t>
  </si>
  <si>
    <t>http://www.cubetree.com</t>
  </si>
  <si>
    <t>3040baa4-e641-622e-b3f3-380bf907dd4b</t>
  </si>
  <si>
    <t>Cubetube</t>
  </si>
  <si>
    <t>http://cubetube.org/</t>
  </si>
  <si>
    <t>7006495f-ef83-06e2-943f-b61401e70dd9</t>
  </si>
  <si>
    <t>Cubevent</t>
  </si>
  <si>
    <t>http://www.cubevent.com</t>
  </si>
  <si>
    <t>30cf2179-ad36-c7a2-ab3c-4e47066e6eed</t>
  </si>
  <si>
    <t>CubeVibe</t>
  </si>
  <si>
    <t>http://cubevibe.com</t>
  </si>
  <si>
    <t>1d3dbfba-7f44-bdee-59fd-3126a0fd73e1</t>
  </si>
  <si>
    <t>CubeWires</t>
  </si>
  <si>
    <t>http://cubewires.com</t>
  </si>
  <si>
    <t>6d8aee89-5b5b-a64d-4098-13d12f860354</t>
  </si>
  <si>
    <t>Cubeworks</t>
  </si>
  <si>
    <t>http://cubeworks.us/</t>
  </si>
  <si>
    <t>21013fc7-3c46-ad65-dc32-d7953afe8a08</t>
  </si>
  <si>
    <t>Cubex</t>
  </si>
  <si>
    <t>http://www.cubexltd.com/</t>
  </si>
  <si>
    <t>5ea24fa5-47ec-fa84-b151-ef7ab9b2486c</t>
  </si>
  <si>
    <t>cubexlab</t>
  </si>
  <si>
    <t>http://cubexlab.com/</t>
  </si>
  <si>
    <t>3d238f64-fed8-eb98-5f55-a2e62c149df2</t>
  </si>
  <si>
    <t>CubexSoft</t>
  </si>
  <si>
    <t>http://www.cubexsoft.com/</t>
  </si>
  <si>
    <t>c436eeb9-16d9-784a-98bb-0aaa384793ff</t>
  </si>
  <si>
    <t>CubexSoft - Ease for your Business</t>
  </si>
  <si>
    <t>c49061c9-5710-0def-080b-fb37d8ba25c6</t>
  </si>
  <si>
    <t>CubexSoft Technologies</t>
  </si>
  <si>
    <t>db24f709-32c5-ac96-9353-be5fda95719c</t>
  </si>
  <si>
    <t>CUBExUS</t>
  </si>
  <si>
    <t>https://www.cubexus.com/</t>
  </si>
  <si>
    <t>34d25753-7498-35c5-eaa2-4c401655068c</t>
  </si>
  <si>
    <t>Cubeyou</t>
  </si>
  <si>
    <t>http://www.cubeyou.com</t>
  </si>
  <si>
    <t>8ddd4d4a-3687-ad53-ffdd-568aef208d27</t>
  </si>
  <si>
    <t>Cubibot</t>
  </si>
  <si>
    <t>http://www.cubibot.com/</t>
  </si>
  <si>
    <t>6c80e685-2bad-76ef-64b9-b05f87a51275</t>
  </si>
  <si>
    <t>Cubic</t>
  </si>
  <si>
    <t>http://www.cubicmedia.ru</t>
  </si>
  <si>
    <t>d3a577d3-8f43-0393-6815-7a686c2fa448</t>
  </si>
  <si>
    <t>Cubic Compass</t>
  </si>
  <si>
    <t>http://www.cubiccompass.com</t>
  </si>
  <si>
    <t>1b5f11d8-7db1-1848-b69b-cd8d4f5d6147</t>
  </si>
  <si>
    <t>Cubic Connect</t>
  </si>
  <si>
    <t>http://cubicconnect.com</t>
  </si>
  <si>
    <t>c5e4d6d4-6bbb-562e-c0b1-36e9ba550ffc</t>
  </si>
  <si>
    <t>Cubic Corporation</t>
  </si>
  <si>
    <t>http://cubic.com</t>
  </si>
  <si>
    <t>b8fd0548-c8a6-e6dd-1248-1fbaa8d6c482</t>
  </si>
  <si>
    <t>Cubic Creative</t>
  </si>
  <si>
    <t>http://www.cubiccreative.com</t>
  </si>
  <si>
    <t>24e1aa9a-2b22-8625-aaba-57c3bf8fc9e9</t>
  </si>
  <si>
    <t>Cubic Frog Apps</t>
  </si>
  <si>
    <t>http://www.cubicfrogapps.com</t>
  </si>
  <si>
    <t>6a453c73-5808-f9ca-7573-889a0cfcdc33</t>
  </si>
  <si>
    <t>Cubic Global Tracking Solutions Inc.</t>
  </si>
  <si>
    <t>http://www.impeva.com</t>
  </si>
  <si>
    <t>403de639-5379-18ab-1700-8902cbba6389</t>
  </si>
  <si>
    <t>Cubic Lime</t>
  </si>
  <si>
    <t>http://www.cubiclime.com</t>
  </si>
  <si>
    <t>40aa0675-0342-7543-17e8-ed31c2751b75</t>
  </si>
  <si>
    <t>Cubic Literals</t>
  </si>
  <si>
    <t>http://cubicliterals.com</t>
  </si>
  <si>
    <t>a89d00e2-3cc8-d88c-b70a-e7ec250370a3</t>
  </si>
  <si>
    <t>Cubic Motion</t>
  </si>
  <si>
    <t>http://www.cubicmotion.com</t>
  </si>
  <si>
    <t>30b077f5-7dd8-c791-c58f-4164884dadcb</t>
  </si>
  <si>
    <t>Cubic Promote</t>
  </si>
  <si>
    <t>http://www.cubicpromote.com.au</t>
  </si>
  <si>
    <t>0e340273-bd8d-3a0c-f2a8-f09d86156892</t>
  </si>
  <si>
    <t>Cubic Promotional Pens</t>
  </si>
  <si>
    <t>http://promotionalproductsaustralia.com</t>
  </si>
  <si>
    <t>d46187b6-492b-5766-0a58-8a8b28750453</t>
  </si>
  <si>
    <t>Cubic Robotics</t>
  </si>
  <si>
    <t>http://www.cubicrobotics.ru/</t>
  </si>
  <si>
    <t>26097644-c3c5-3ba9-b20c-81a83b77643f</t>
  </si>
  <si>
    <t>Cubic Tech Corp</t>
  </si>
  <si>
    <t>http://www.dsm.com/products/dyneema/en_gb/about/cubic-tech.html</t>
  </si>
  <si>
    <t>7bb28a4e-7ea2-ce79-adf5-1224e2d113af</t>
  </si>
  <si>
    <t>Cubic Technologies</t>
  </si>
  <si>
    <t>http://www.cubictechnologies.com</t>
  </si>
  <si>
    <t>73f1c5ce-0df8-9f47-808f-d85d8c8a7514</t>
  </si>
  <si>
    <t>Cubic Telecom</t>
  </si>
  <si>
    <t>http://www.cubictelecom.com</t>
  </si>
  <si>
    <t>4aff96c8-6c18-3f6b-e66b-907697f80eaa</t>
  </si>
  <si>
    <t>Cubic Transportation Systems</t>
  </si>
  <si>
    <t>http://cts.cubic.com</t>
  </si>
  <si>
    <t>f6884a8e-5d6f-7888-e1f5-83c26847442e</t>
  </si>
  <si>
    <t>Cubic VR</t>
  </si>
  <si>
    <t>http://cubic.cool</t>
  </si>
  <si>
    <t>a175192c-8345-9ff8-a7cc-f946a399df17</t>
  </si>
  <si>
    <t>Cubic Web Solutions</t>
  </si>
  <si>
    <t>http://www.cubicwebsolutions.com</t>
  </si>
  <si>
    <t>80ad4747-6e50-94fd-6584-e58fa688a47a</t>
  </si>
  <si>
    <t>Cubic.ai</t>
  </si>
  <si>
    <t>http://cubicrobotics.ru</t>
  </si>
  <si>
    <t>f2b10c49-7109-d0f5-674f-3450166a109e</t>
  </si>
  <si>
    <t>Cubic.ai: the AI butler for your smart home</t>
  </si>
  <si>
    <t>https://cubic.ai</t>
  </si>
  <si>
    <t>cc0fdf0b-e139-d7ed-d243-de1eeaafe598</t>
  </si>
  <si>
    <t>cubic.fm</t>
  </si>
  <si>
    <t>http://cubic.fm</t>
  </si>
  <si>
    <t>ec4f58f6-a6b9-02f1-87ae-bbcc320ceff5</t>
  </si>
  <si>
    <t>Cubic*Media</t>
  </si>
  <si>
    <t>http://www.cubicmedia.co.za</t>
  </si>
  <si>
    <t>c7cad917-f200-f8b1-257b-20de60d2eee9</t>
  </si>
  <si>
    <t>CubicalReach</t>
  </si>
  <si>
    <t>http://www.cubialreach.in</t>
  </si>
  <si>
    <t>17179a67-3930-59dd-63fe-7ce929212eb7</t>
  </si>
  <si>
    <t>Cubicalseo</t>
  </si>
  <si>
    <t>http://cubicalseo.com/</t>
  </si>
  <si>
    <t>ba695c2f-e010-6b57-82ed-371b4a1491bd</t>
  </si>
  <si>
    <t>CubiCasa</t>
  </si>
  <si>
    <t>http://cubi.casa</t>
  </si>
  <si>
    <t>f0c9cc74-4056-7697-f69c-8d778ff22feb</t>
  </si>
  <si>
    <t>Cubicity Inc.</t>
  </si>
  <si>
    <t>http://www.cubicity.com</t>
  </si>
  <si>
    <t>651c74b0-8209-4e20-6f78-b5719f09d26d</t>
  </si>
  <si>
    <t>Cubicl</t>
  </si>
  <si>
    <t>http://cubicl.com</t>
  </si>
  <si>
    <t>20ac9f12-d2e1-3ce7-0d2b-cdc266fe7e12</t>
  </si>
  <si>
    <t>Cubicle</t>
  </si>
  <si>
    <t>http://www.cubicleprojects.com</t>
  </si>
  <si>
    <t>7edb3ce2-4984-5ac9-159a-97a720986687</t>
  </si>
  <si>
    <t>Cubicle Concepts, LLC</t>
  </si>
  <si>
    <t>https://www.cubicleconcepts.com/</t>
  </si>
  <si>
    <t>a684dbcb-9f79-ded5-4d73-bc53ec547e44</t>
  </si>
  <si>
    <t>Cubicle Ninjas</t>
  </si>
  <si>
    <t>http://cubicleninjas.com/</t>
  </si>
  <si>
    <t>7c55a665-1f87-bffd-9c0f-c9be42f870f1</t>
  </si>
  <si>
    <t>Cubico Solutions CC</t>
  </si>
  <si>
    <t>http://www.cubico.co.za</t>
  </si>
  <si>
    <t>ab7f67a4-6d5f-8c60-ea65-637626cde6fb</t>
  </si>
  <si>
    <t>Cubicon</t>
  </si>
  <si>
    <t>http://3dcubicon.com</t>
  </si>
  <si>
    <t>79b66a75-e929-56f0-1335-12c9871e5fe8</t>
  </si>
  <si>
    <t>Cubics</t>
  </si>
  <si>
    <t>http://cubics.com</t>
  </si>
  <si>
    <t>6ddc050d-6ad7-b3a6-879e-5b89e73d36f6</t>
  </si>
  <si>
    <t>Cubicsoft</t>
  </si>
  <si>
    <t>http://www.cubicsoft.in/</t>
  </si>
  <si>
    <t>477ad4a3-493e-6542-ffae-cf080168e411</t>
  </si>
  <si>
    <t>CUBiCtunes</t>
  </si>
  <si>
    <t>http://cubictunes.com</t>
  </si>
  <si>
    <t>7602294a-9a2c-b074-cf5e-569f2e0f1744</t>
  </si>
  <si>
    <t>CubicTwo</t>
  </si>
  <si>
    <t>http://cubictwo.com</t>
  </si>
  <si>
    <t>0edee51e-2db2-2b34-298f-3ec268d82bf2</t>
  </si>
  <si>
    <t>Cubicx'PVT</t>
  </si>
  <si>
    <t>http://www.cubicx.com</t>
  </si>
  <si>
    <t>cf7ca270-4e0c-b2d1-0303-e942aded0181</t>
  </si>
  <si>
    <t>CubiertasMTB.com</t>
  </si>
  <si>
    <t>http://www.cubiertasmtb.com/</t>
  </si>
  <si>
    <t>bb9a7f96-41d7-b8d5-1dfb-99c1dcaf83a0</t>
  </si>
  <si>
    <t>Cubies</t>
  </si>
  <si>
    <t>http://www.cubies.club/</t>
  </si>
  <si>
    <t>02892e37-53b7-5e70-aa20-8036007d34fa</t>
  </si>
  <si>
    <t>Cubiez</t>
  </si>
  <si>
    <t>http://www.cubiez.com</t>
  </si>
  <si>
    <t>66bcaa34-3101-2c33-758b-0dd6b91fee90</t>
  </si>
  <si>
    <t>Cubigo</t>
  </si>
  <si>
    <t>http://www.cubigo.com</t>
  </si>
  <si>
    <t>69defb07-4a89-9a35-7a26-b3e9334d11d7</t>
  </si>
  <si>
    <t>Cubika</t>
  </si>
  <si>
    <t>http://www.cubika.com</t>
  </si>
  <si>
    <t>5e1f65e8-5fc2-4fcb-bab1-6129aca7c7c8</t>
  </si>
  <si>
    <t>Cubikal</t>
  </si>
  <si>
    <t>http://www.cubikal.com</t>
  </si>
  <si>
    <t>4ec2d81d-fc62-5bc4-0544-35b95ccd90eb</t>
  </si>
  <si>
    <t>Cubikey Business Solution</t>
  </si>
  <si>
    <t>http://www.cubikey.com/</t>
  </si>
  <si>
    <t>032b63cf-259d-5d5c-4f9d-42f1753ce5c4</t>
  </si>
  <si>
    <t>Cubiks</t>
  </si>
  <si>
    <t>http://www.cubiks.com</t>
  </si>
  <si>
    <t>293ba53d-8060-95ed-5c9c-34ca2963085f</t>
  </si>
  <si>
    <t>Cubility</t>
  </si>
  <si>
    <t>http://www.cubility.com</t>
  </si>
  <si>
    <t>80a51e53-90cc-ea4c-0648-10097e6f7e04</t>
  </si>
  <si>
    <t>Cubilog</t>
  </si>
  <si>
    <t>http://www.cubilog.com/</t>
  </si>
  <si>
    <t>2ad07b6d-4106-c5c6-8241-0d3375f32c69</t>
  </si>
  <si>
    <t>Cubinter</t>
  </si>
  <si>
    <t>http://www.cubinter.com</t>
  </si>
  <si>
    <t>04f4fec7-6a5a-a4db-25cf-b571b0b3941d</t>
  </si>
  <si>
    <t>Cubiq</t>
  </si>
  <si>
    <t>https://www.cubiq.me/</t>
  </si>
  <si>
    <t>6ff0b31e-78f0-fec1-dffa-d7b3cd6f5d09</t>
  </si>
  <si>
    <t>Cubishop</t>
  </si>
  <si>
    <t>http://www.cubishop.com</t>
  </si>
  <si>
    <t>e79dac98-7495-521e-72c6-35c8b42b6080</t>
  </si>
  <si>
    <t>Cubist Pharmaceuticals</t>
  </si>
  <si>
    <t>http://www.cubist.com</t>
  </si>
  <si>
    <t>fe60178b-1017-26cc-d871-87715a5ed683</t>
  </si>
  <si>
    <t>Cubist Systematic Strategies</t>
  </si>
  <si>
    <t>https://www.point72.com</t>
  </si>
  <si>
    <t>48b6b97e-e5ec-a6d6-1cb0-5d3f74b3f9cd</t>
  </si>
  <si>
    <t>Cubit Investments</t>
  </si>
  <si>
    <t>http://www.guygamzu.com</t>
  </si>
  <si>
    <t>08f9bf54-b080-76fb-930d-2d61d05337fc</t>
  </si>
  <si>
    <t>Cubit Planning</t>
  </si>
  <si>
    <t>http://www.cubitplanning.com</t>
  </si>
  <si>
    <t>6592d0dc-d7ee-ebc1-da1b-3541e8f134dd</t>
  </si>
  <si>
    <t>CUBIT TECHNOLOGIES LLC</t>
  </si>
  <si>
    <t>http://www.cubittechnologies.com/</t>
  </si>
  <si>
    <t>57fe9cba-ce46-3d1a-d926-4be5cae71ed1</t>
  </si>
  <si>
    <t>Cubitabo AG</t>
  </si>
  <si>
    <t>https://www.bettenriese.de/</t>
  </si>
  <si>
    <t>de707072-8f18-192b-ccb0-ab5979d1d419</t>
  </si>
  <si>
    <t>Cubitic</t>
  </si>
  <si>
    <t>http://www.cubitic.io/</t>
  </si>
  <si>
    <t>65634633-d8db-3f6a-05f7-3b20131ebef2</t>
  </si>
  <si>
    <t>Cubito</t>
  </si>
  <si>
    <t>http://cubito.in</t>
  </si>
  <si>
    <t>c1ee3977-345c-cf4a-566d-25e1f16e8bbe</t>
  </si>
  <si>
    <t>Cubits</t>
  </si>
  <si>
    <t>https://cubits.com</t>
  </si>
  <si>
    <t>238ef498-7a40-acb5-45dc-6c085b07a603</t>
  </si>
  <si>
    <t>CUBITS | Smart House</t>
  </si>
  <si>
    <t>http://www.cubits.com.br/</t>
  </si>
  <si>
    <t>5eb946be-e652-daf2-715b-1884001cc0ed</t>
  </si>
  <si>
    <t>Cubits.org</t>
  </si>
  <si>
    <t>http://cubits.org</t>
  </si>
  <si>
    <t>dcf5837a-9fcf-ceba-599f-88241e722816</t>
  </si>
  <si>
    <t>Cubitz.com</t>
  </si>
  <si>
    <t>http://cubitz.com/</t>
  </si>
  <si>
    <t>6a757d41-e2a9-8e0e-8d52-0e9bb199be9d</t>
  </si>
  <si>
    <t>Cubiware</t>
  </si>
  <si>
    <t>http://www.cubiware.com/</t>
  </si>
  <si>
    <t>53af53ff-2591-cfc9-21ae-313c4cb6383f</t>
  </si>
  <si>
    <t>Cubix</t>
  </si>
  <si>
    <t>https://www.cubix.co</t>
  </si>
  <si>
    <t>f7860f24-5324-5524-f29e-e3fdc546b62c</t>
  </si>
  <si>
    <t>Cuble Desarrollo</t>
  </si>
  <si>
    <t>http://www.cuble.es</t>
  </si>
  <si>
    <t>4c63f54e-e9f4-4372-287d-36938bb2ab4e</t>
  </si>
  <si>
    <t>Cubo</t>
  </si>
  <si>
    <t>http://www.cubo-et.com/</t>
  </si>
  <si>
    <t>b1c2bdb6-fd44-3f8b-5e39-0ccff641f58e</t>
  </si>
  <si>
    <t>Cubo Coworking</t>
  </si>
  <si>
    <t>http://cubo.network</t>
  </si>
  <si>
    <t>2aca7751-af16-340f-6291-c11b441d0ff4</t>
  </si>
  <si>
    <t>Cubocc</t>
  </si>
  <si>
    <t>http://www.cubo.cc</t>
  </si>
  <si>
    <t>f163e971-0b6f-83c2-5ca2-bc167fe8d25e</t>
  </si>
  <si>
    <t>CuboRubo</t>
  </si>
  <si>
    <t>http://cuborubo.com</t>
  </si>
  <si>
    <t>c06e6cb9-c17e-1227-c8b4-0274fd201d90</t>
  </si>
  <si>
    <t>Cubos Web</t>
  </si>
  <si>
    <t>https://www.cubosweb.com/</t>
  </si>
  <si>
    <t>3407d96b-6ef6-2b70-0376-145935dbb744</t>
  </si>
  <si>
    <t>Cubox</t>
  </si>
  <si>
    <t>http://cuboxsa.com</t>
  </si>
  <si>
    <t>e8fdb1ed-0d71-4042-6132-b1bd4e145eb0</t>
  </si>
  <si>
    <t>Cuboyo</t>
  </si>
  <si>
    <t>http://www.cuboyo.com</t>
  </si>
  <si>
    <t>f2eaede8-5781-c412-2c19-0ecd28c07d1e</t>
  </si>
  <si>
    <t>Cubra</t>
  </si>
  <si>
    <t>http://cubra.dk/</t>
  </si>
  <si>
    <t>6b06a86a-069c-8ae3-e8b5-987f063d9c0a</t>
  </si>
  <si>
    <t>CUBRC</t>
  </si>
  <si>
    <t>http://www.cubrc.org</t>
  </si>
  <si>
    <t>eaaa3065-98d0-5b7b-0fcd-ab75d41375af</t>
  </si>
  <si>
    <t>Cubreme</t>
  </si>
  <si>
    <t>http://www.cubreme.com/</t>
  </si>
  <si>
    <t>c86f5190-bcbf-34df-5db0-95d079dbeaa2</t>
  </si>
  <si>
    <t>Cubresa</t>
  </si>
  <si>
    <t>http://cubresa.ca</t>
  </si>
  <si>
    <t>8cac73b3-c120-f34e-4dd6-115a2dae224e</t>
  </si>
  <si>
    <t>Cubro Inc</t>
  </si>
  <si>
    <t>http://www.cubro.net</t>
  </si>
  <si>
    <t>8ec6579c-d38c-854b-352f-31be512b634e</t>
  </si>
  <si>
    <t>Cubroid Inc.</t>
  </si>
  <si>
    <t>http://www.cubroid.com</t>
  </si>
  <si>
    <t>a8b1f1ee-deb1-0a20-26e0-261fd9f69069</t>
  </si>
  <si>
    <t>Cubspot</t>
  </si>
  <si>
    <t>https://cubspot.com/en/</t>
  </si>
  <si>
    <t>5216297e-0128-de29-68eb-af546c12f42e</t>
  </si>
  <si>
    <t>Cubtab</t>
  </si>
  <si>
    <t>http://cubtab.com</t>
  </si>
  <si>
    <t>1b44d582-de92-4429-59d1-23d808a94764</t>
  </si>
  <si>
    <t>cubTales.com</t>
  </si>
  <si>
    <t>http://www.cubtales.com</t>
  </si>
  <si>
    <t>bcbe56c5-3341-6a07-f384-b6004f7950a0</t>
  </si>
  <si>
    <t>Cubund</t>
  </si>
  <si>
    <t>http://cubund.com/index.html</t>
  </si>
  <si>
    <t>e99a6260-c94f-f213-587c-4571c624b118</t>
  </si>
  <si>
    <t>Cubus</t>
  </si>
  <si>
    <t>https://cubus.com</t>
  </si>
  <si>
    <t>74d2d704-b144-28b8-56be-ea02a415973a</t>
  </si>
  <si>
    <t>CUBUS Solutions</t>
  </si>
  <si>
    <t>http://www.cubussolutions.com</t>
  </si>
  <si>
    <t>0f42ebe0-258e-6801-4821-c8ef6f6133eb</t>
  </si>
  <si>
    <t>Cubyn</t>
  </si>
  <si>
    <t>http://www.cubyn.com/</t>
  </si>
  <si>
    <t>c16f3951-5545-2d1a-34a5-5b54cb251566</t>
  </si>
  <si>
    <t>Cucchiavio</t>
  </si>
  <si>
    <t>http://www.cucchiavio.it</t>
  </si>
  <si>
    <t>ca358107-28f1-3200-5b2a-ceb81874b8f6</t>
  </si>
  <si>
    <t>Cucco</t>
  </si>
  <si>
    <t>http://www.cucco.com.br</t>
  </si>
  <si>
    <t>81d6aa52-6b2f-2000-3be4-ad6db5616c9b</t>
  </si>
  <si>
    <t>Cucina88</t>
  </si>
  <si>
    <t>http://cucina88.pl</t>
  </si>
  <si>
    <t>46796390-84c9-06ed-0ee4-719079239c34</t>
  </si>
  <si>
    <t>Cuciniale</t>
  </si>
  <si>
    <t>http://www.cuciniale.com</t>
  </si>
  <si>
    <t>8b745928-ef79-6a0e-43e9-f5f797803414</t>
  </si>
  <si>
    <t>Cuckhoo Web Design</t>
  </si>
  <si>
    <t>https://cuckhoowebdesign.com/</t>
  </si>
  <si>
    <t>71a6348e-9cdc-5325-ef96-ccca3fc86a18</t>
  </si>
  <si>
    <t>Cuckoo Workout</t>
  </si>
  <si>
    <t>http://www.cuckooworkout.com</t>
  </si>
  <si>
    <t>e27a0b09-cf4e-db62-0c81-caa067c698c1</t>
  </si>
  <si>
    <t>Cucku</t>
  </si>
  <si>
    <t>http://www.stackhash.com</t>
  </si>
  <si>
    <t>39204f12-3f9c-0556-6739-aff9ee53ffc6</t>
  </si>
  <si>
    <t>Cuckuu</t>
  </si>
  <si>
    <t>https://www.cuckuu.com/</t>
  </si>
  <si>
    <t>2f7722fe-0e8b-abcb-590d-fedaf42e0397</t>
  </si>
  <si>
    <t>CUCO - Curated Collective</t>
  </si>
  <si>
    <t>http://www.cucoshop.net</t>
  </si>
  <si>
    <t>c182dbbb-07e8-3c61-b136-7c7c10cf8098</t>
  </si>
  <si>
    <t>Cucu Mobile</t>
  </si>
  <si>
    <t>http://www.cucumobile.com</t>
  </si>
  <si>
    <t>319add18-c600-347f-4533-ad1e436b11a0</t>
  </si>
  <si>
    <t>Cuculus</t>
  </si>
  <si>
    <t>http://www.cuculus.net</t>
  </si>
  <si>
    <t>602aeccd-1965-8850-ad42-1c460dacbc74</t>
  </si>
  <si>
    <t>Cucumber</t>
  </si>
  <si>
    <t>http://www.cucumber.co.nz</t>
  </si>
  <si>
    <t>cab826c4-f058-d2b1-44d8-1ba5c20861fb</t>
  </si>
  <si>
    <t>https://cucumber.io/</t>
  </si>
  <si>
    <t>9f53640e-e9eb-e214-139b-afbdb633d247</t>
  </si>
  <si>
    <t>Cucumber Ink</t>
  </si>
  <si>
    <t>http://cucumberink.com/</t>
  </si>
  <si>
    <t>f7f3e351-5393-e500-3b9f-ef5647949ba4</t>
  </si>
  <si>
    <t>Cucumber Tony Limited</t>
  </si>
  <si>
    <t>http://www.cucumberwifi.io</t>
  </si>
  <si>
    <t>c8f13bc5-1c6e-a7dd-8cdc-61dc86e472d4</t>
  </si>
  <si>
    <t>Cucumbertown</t>
  </si>
  <si>
    <t>http://www.cucumbertown.com</t>
  </si>
  <si>
    <t>e8c8fba1-7343-078c-6f4f-59ae6b76d9a3</t>
  </si>
  <si>
    <t>Cuda Development</t>
  </si>
  <si>
    <t>http://www.cudadev.com</t>
  </si>
  <si>
    <t>351a947d-4c57-fca5-b6e3-ad02071c5b9e</t>
  </si>
  <si>
    <t>Cudahy Air Duct Cleaning</t>
  </si>
  <si>
    <t>http://www.cudahyairductcleaning.com/</t>
  </si>
  <si>
    <t>9646a78e-4ff8-5319-1387-43cb6efbda21</t>
  </si>
  <si>
    <t>CudaSign</t>
  </si>
  <si>
    <t>https://www.cudasign.com/</t>
  </si>
  <si>
    <t>2f6a9c29-6f51-64a0-dbb8-ae9b2006feeb</t>
  </si>
  <si>
    <t>Cudd Energy Services</t>
  </si>
  <si>
    <t>http://www.cudd.com</t>
  </si>
  <si>
    <t>46a5910a-8cc2-feb2-43a1-28a7dcda2145</t>
  </si>
  <si>
    <t>Cuddle Clones</t>
  </si>
  <si>
    <t>http://www.cuddleclones.com/</t>
  </si>
  <si>
    <t>42481dde-6330-b80d-64ff-530c016797a8</t>
  </si>
  <si>
    <t>Cuddle Mattress</t>
  </si>
  <si>
    <t>http://www.cuddle-mattress.com</t>
  </si>
  <si>
    <t>7880011d-7aeb-001b-22d1-6f17c2735e17</t>
  </si>
  <si>
    <t>CuddleBids</t>
  </si>
  <si>
    <t>http://cuddlebids.com/</t>
  </si>
  <si>
    <t>8feef93a-f61a-b684-48a7-0f2038141d5d</t>
  </si>
  <si>
    <t>Cuddli</t>
  </si>
  <si>
    <t>http://www.cuddli.com</t>
  </si>
  <si>
    <t>27f2743e-1e1b-b54a-3970-d91442614b64</t>
  </si>
  <si>
    <t>Cuddlr</t>
  </si>
  <si>
    <t>http://cuddlrapp.com/</t>
  </si>
  <si>
    <t>b8446a94-1adf-8c53-f177-0af1cce201af</t>
  </si>
  <si>
    <t>Cude Engineers</t>
  </si>
  <si>
    <t>http://www.cudeengineers.com</t>
  </si>
  <si>
    <t>b304247b-15fc-634b-7527-c2f50c3b47e7</t>
  </si>
  <si>
    <t>Cudest - Web Development</t>
  </si>
  <si>
    <t>http://www.cudest.com</t>
  </si>
  <si>
    <t>72d1a4c6-0092-1fb4-ef27-ba4d645cbbba</t>
  </si>
  <si>
    <t>Cudo</t>
  </si>
  <si>
    <t>http://cudo.com.au</t>
  </si>
  <si>
    <t>2b6023f8-bd7d-96ee-c326-1ad002ab81dd</t>
  </si>
  <si>
    <t>Cudoni</t>
  </si>
  <si>
    <t>https://www.cudoni.com/</t>
  </si>
  <si>
    <t>adfab7a5-926e-ca03-e3f0-ea163309d403</t>
  </si>
  <si>
    <t>Cudos Capital AG</t>
  </si>
  <si>
    <t>http://www.cudos-group.com/</t>
  </si>
  <si>
    <t>9c8bf74e-367e-a4b9-f295-0b925d33bf91</t>
  </si>
  <si>
    <t>Cudsly</t>
  </si>
  <si>
    <t>http://www.cudsly.com</t>
  </si>
  <si>
    <t>22643dc7-9b43-b4c0-09a5-36c6fcff75b0</t>
  </si>
  <si>
    <t>Cue</t>
  </si>
  <si>
    <t>http://www.cueup.com</t>
  </si>
  <si>
    <t>90d3d1f4-3db0-7c70-cbc5-da0e7c67773a</t>
  </si>
  <si>
    <t>http://cue.me</t>
  </si>
  <si>
    <t>0e307f54-b14f-9265-57db-058065d640b4</t>
  </si>
  <si>
    <t>CUE</t>
  </si>
  <si>
    <t>http://cue.is/</t>
  </si>
  <si>
    <t>1a28b356-1191-0569-0f1f-31098cf24021</t>
  </si>
  <si>
    <t>http://www.cueapp.com</t>
  </si>
  <si>
    <t>91561780-99e0-c55c-7e61-e53e89e1e3aa</t>
  </si>
  <si>
    <t>http://www.cue-ltd.com/</t>
  </si>
  <si>
    <t>2afd724a-7e49-c1f2-eca3-2ba5e527aeb8</t>
  </si>
  <si>
    <t>Cue Ball</t>
  </si>
  <si>
    <t>http://www.cueball.com</t>
  </si>
  <si>
    <t>9567afe8-c415-653a-0996-b903a3115423</t>
  </si>
  <si>
    <t>Cue Ball, LLC</t>
  </si>
  <si>
    <t>http://www.cueballdigital.com/home.htm</t>
  </si>
  <si>
    <t>655df66e-6df5-071d-c632-78641cd74bdb</t>
  </si>
  <si>
    <t>Cue Biopharma</t>
  </si>
  <si>
    <t>https://www.cuebiopharma.com/</t>
  </si>
  <si>
    <t>62d16aff-642c-6a73-d4fc-05210ceea61b</t>
  </si>
  <si>
    <t>Cue Blocks Technologies</t>
  </si>
  <si>
    <t>http://www.cueblocks.com</t>
  </si>
  <si>
    <t>b332fe42-2a16-55e2-1f25-8197e8ddcc45</t>
  </si>
  <si>
    <t>Cue Career</t>
  </si>
  <si>
    <t>https://www.cuecareer.com</t>
  </si>
  <si>
    <t>6aa2d612-103d-b968-c09a-ccc6a51cb9f4</t>
  </si>
  <si>
    <t>Cue Commerce</t>
  </si>
  <si>
    <t>http://www.cuecommerce.com/</t>
  </si>
  <si>
    <t>69136cde-a4c6-27f9-270d-e66aa01f7ede</t>
  </si>
  <si>
    <t>Cue Connect</t>
  </si>
  <si>
    <t>https://business.cueconnect.com/</t>
  </si>
  <si>
    <t>d0353325-1f32-ed26-d33a-43cdfef491ed</t>
  </si>
  <si>
    <t>Cue Media</t>
  </si>
  <si>
    <t>http://www.cue247.com/</t>
  </si>
  <si>
    <t>c01b862a-672f-3624-e26c-f71e5b3eabec</t>
  </si>
  <si>
    <t>Cuebiq</t>
  </si>
  <si>
    <t>http://www.cuebiq.com</t>
  </si>
  <si>
    <t>5ab850af-cf41-1df5-4f0f-6fd68f906e4a</t>
  </si>
  <si>
    <t>Cued</t>
  </si>
  <si>
    <t>http://www.getcued.com</t>
  </si>
  <si>
    <t>58e8ee39-aea8-a147-1d4a-63780d3b77d4</t>
  </si>
  <si>
    <t>Cuedd.</t>
  </si>
  <si>
    <t>http://www.cuedd.com</t>
  </si>
  <si>
    <t>ae8c3e74-73e3-7b1c-02ed-1f8cd1b952f9</t>
  </si>
  <si>
    <t>CueLearn/Cuemath</t>
  </si>
  <si>
    <t>http://www.cuemath.com/</t>
  </si>
  <si>
    <t>d7ff558f-3130-c0b2-3f64-2c5fcfc9c321</t>
  </si>
  <si>
    <t>Cuelogic Technologies Pvt. Ltd.</t>
  </si>
  <si>
    <t>http://www.cuelogic.com</t>
  </si>
  <si>
    <t>0400146c-49b8-31d9-6d6a-40b651532453</t>
  </si>
  <si>
    <t>Cuelore</t>
  </si>
  <si>
    <t>http://www.cuelore.com</t>
  </si>
  <si>
    <t>a0b53923-fffc-7da8-74c1-b4a55c4a55ed</t>
  </si>
  <si>
    <t>Cuemacro</t>
  </si>
  <si>
    <t>http://www.cuemacro.com</t>
  </si>
  <si>
    <t>9c5b4af3-a553-cb31-58f2-52a44c45b14a</t>
  </si>
  <si>
    <t>CueMed</t>
  </si>
  <si>
    <t>https://www.cuemed.co/</t>
  </si>
  <si>
    <t>dd02de95-26b9-28aa-c02b-13f05e83f169</t>
  </si>
  <si>
    <t>CueNotes</t>
  </si>
  <si>
    <t>http://www.cuenotes.com</t>
  </si>
  <si>
    <t>a9c1bf12-6eda-a1f4-ca37-485f8ec0500b</t>
  </si>
  <si>
    <t>Cuentica</t>
  </si>
  <si>
    <t>http://www.cuentica.com</t>
  </si>
  <si>
    <t>5bfbef1e-ce8c-f6ea-701b-baec13743cc0</t>
  </si>
  <si>
    <t>Cuentis</t>
  </si>
  <si>
    <t>http://es.cuentis.com</t>
  </si>
  <si>
    <t>008d6fa4-2815-4942-bc7f-7544e7e28d86</t>
  </si>
  <si>
    <t>CuePath Innovation</t>
  </si>
  <si>
    <t>http://www.cuepathinnovation.com</t>
  </si>
  <si>
    <t>abaa5c74-c5f9-7db9-913a-e80f803a1340</t>
  </si>
  <si>
    <t>Cuepra</t>
  </si>
  <si>
    <t>http://www.cuepra.com</t>
  </si>
  <si>
    <t>93435260-2c4a-8f58-8222-147cdd23fd7b</t>
  </si>
  <si>
    <t>Cuero</t>
  </si>
  <si>
    <t>http://cuero.in/</t>
  </si>
  <si>
    <t>cd9319c3-5141-6f11-1cbc-b40275fc7517</t>
  </si>
  <si>
    <t>CueSense</t>
  </si>
  <si>
    <t>http://www.cuesense.com</t>
  </si>
  <si>
    <t>dde5f522-e001-2940-c099-069802579486</t>
  </si>
  <si>
    <t>Cuesent</t>
  </si>
  <si>
    <t>http://www.cuesent.com</t>
  </si>
  <si>
    <t>08d3fe13-a8df-4ac8-6911-01e28d19bccb</t>
  </si>
  <si>
    <t>Cueskew Epic Sharing</t>
  </si>
  <si>
    <t>https://cueskew.com/</t>
  </si>
  <si>
    <t>ce3e34c0-0a8a-4db9-818c-d9bf67305aaa</t>
  </si>
  <si>
    <t>CueSongs</t>
  </si>
  <si>
    <t>http://cuesongs.com</t>
  </si>
  <si>
    <t>327450b2-a55b-dd8c-2c26-75f26d80da57</t>
  </si>
  <si>
    <t>Cuesta College, San Luis Obispo</t>
  </si>
  <si>
    <t>http://www.cuesta.edu/</t>
  </si>
  <si>
    <t>641c8634-18a8-3721-1e8c-ed5aa3533853</t>
  </si>
  <si>
    <t>Cuestamoras Capitales</t>
  </si>
  <si>
    <t>http://www.cuestamoras.com//?lang=en</t>
  </si>
  <si>
    <t>6952b0c6-367d-caa4-c585-0196bd046ffc</t>
  </si>
  <si>
    <t>Cuestion Spirits</t>
  </si>
  <si>
    <t>http://cuestionspirits.com/</t>
  </si>
  <si>
    <t>3e90362c-a815-a165-8dc4-248f91f2edcc</t>
  </si>
  <si>
    <t>Cuestiona.me</t>
  </si>
  <si>
    <t>http://cuestiona.me/landing</t>
  </si>
  <si>
    <t>1d54d2ce-feb6-2f6b-a5a3-83919113decf</t>
  </si>
  <si>
    <t>Cuestionarix</t>
  </si>
  <si>
    <t>http://www.cuestionarix.com/</t>
  </si>
  <si>
    <t>b1821e17-e3a8-0dae-c66c-e490f44eb950</t>
  </si>
  <si>
    <t>Cuestiones Derecho</t>
  </si>
  <si>
    <t>http://cuestionesderecho.es</t>
  </si>
  <si>
    <t>f6046a26-5253-ddce-62aa-1febc4af9715</t>
  </si>
  <si>
    <t>CueThink</t>
  </si>
  <si>
    <t>http://www.cuethink.com</t>
  </si>
  <si>
    <t>8697eeb3-7a80-6eaf-b0bf-794c34176bb2</t>
  </si>
  <si>
    <t>Cuetile</t>
  </si>
  <si>
    <t>http://www.cuetile.com</t>
  </si>
  <si>
    <t>5fdce8c7-79d2-93ca-4c1a-ed694d9faa63</t>
  </si>
  <si>
    <t>Cueva Digital</t>
  </si>
  <si>
    <t>http://www.cuevadigital.com</t>
  </si>
  <si>
    <t>e400e713-c943-c80c-4ec1-2e2c6b5300df</t>
  </si>
  <si>
    <t>Cuff</t>
  </si>
  <si>
    <t>http://www.cuff.io</t>
  </si>
  <si>
    <t>d57dcf69-48e6-3bd6-cbf2-1ca75f3c5d11</t>
  </si>
  <si>
    <t>Cuffe &amp; Taylor</t>
  </si>
  <si>
    <t>http://www.cuffeandtaylor.com</t>
  </si>
  <si>
    <t>deac75f4-72ec-a0a7-4aa8-5532b5972204</t>
  </si>
  <si>
    <t>Cuffed and Wanted</t>
  </si>
  <si>
    <t>http://www.cuffedandwanted.com</t>
  </si>
  <si>
    <t>d838d0fb-3d06-a34b-ce68-139bc81c8be3</t>
  </si>
  <si>
    <t>Cuffitt</t>
  </si>
  <si>
    <t>http://cuffitt.com</t>
  </si>
  <si>
    <t>e9217ec8-fd5f-62c6-0200-040e1d49004e</t>
  </si>
  <si>
    <t>Cufflink Browser</t>
  </si>
  <si>
    <t>http://browser.uservoice.com</t>
  </si>
  <si>
    <t>f5cfc139-bb72-c733-7b8f-02e3af8ce84b</t>
  </si>
  <si>
    <t>Cufflinks Custom For Men</t>
  </si>
  <si>
    <t>http://cufflinkscustomformen.com/</t>
  </si>
  <si>
    <t>12e045a3-8d46-28be-2373-90756b874fe3</t>
  </si>
  <si>
    <t>Cuffr</t>
  </si>
  <si>
    <t>https://www.cuffr.com/</t>
  </si>
  <si>
    <t>ecf2b973-04c5-1c59-a124-51f65f83347c</t>
  </si>
  <si>
    <t>Cufile</t>
  </si>
  <si>
    <t>http://cufile.com</t>
  </si>
  <si>
    <t>8b3d451d-2ef9-2e90-a08e-52238f68342a</t>
  </si>
  <si>
    <t>Cugic</t>
  </si>
  <si>
    <t>https://www.cugic.com/</t>
  </si>
  <si>
    <t>c511a90f-28be-2883-a898-8b2cac357def</t>
  </si>
  <si>
    <t>Cugix</t>
  </si>
  <si>
    <t>http://www.cugix.com</t>
  </si>
  <si>
    <t>76d86e19-3e8e-e4fd-4f23-1a0855819520</t>
  </si>
  <si>
    <t>CUGO</t>
  </si>
  <si>
    <t>http://www.cugoapp.com</t>
  </si>
  <si>
    <t>944b5b72-cbbe-c0f3-119c-adaf3e341642</t>
  </si>
  <si>
    <t>Cuhk Business School</t>
  </si>
  <si>
    <t>http://www.bschool.cuhk.edu.hk/</t>
  </si>
  <si>
    <t>099608cc-c4d0-ab56-40e7-c18f6f3df9bd</t>
  </si>
  <si>
    <t>CUI Global</t>
  </si>
  <si>
    <t>http://www.cuiglobal.com/</t>
  </si>
  <si>
    <t>8f7f791b-5b2e-b3c5-55e7-f26cfc7ebc1e</t>
  </si>
  <si>
    <t>Cui Yutao Health Management Center</t>
  </si>
  <si>
    <t>http://www.ivybaby.me/</t>
  </si>
  <si>
    <t>d953e184-53b1-683c-1e12-7c49b8ef194d</t>
  </si>
  <si>
    <t>CuidaMiMascota</t>
  </si>
  <si>
    <t>https://www.cuidamimascota.com/</t>
  </si>
  <si>
    <t>1e04409a-e88d-d7b2-f4fc-981c53b04b17</t>
  </si>
  <si>
    <t>Cuidamos</t>
  </si>
  <si>
    <t>http://www.cuidamos.com.br</t>
  </si>
  <si>
    <t>7b53d397-d537-4f0e-1296-749accfed044</t>
  </si>
  <si>
    <t>Cuideo</t>
  </si>
  <si>
    <t>https://cuideo.com/</t>
  </si>
  <si>
    <t>a259eacc-b3f0-440b-3e3d-ce6ce0bbca5e</t>
  </si>
  <si>
    <t>Cuidum</t>
  </si>
  <si>
    <t>https://www.cuidum.com/</t>
  </si>
  <si>
    <t>52a79978-2d6e-010c-457b-80b3c9bad23d</t>
  </si>
  <si>
    <t>Cuiker</t>
  </si>
  <si>
    <t>http://www.cuiker.cl</t>
  </si>
  <si>
    <t>198e7ec1-57fe-0683-06f5-5b51931fcea2</t>
  </si>
  <si>
    <t>http://www.cuiker.com</t>
  </si>
  <si>
    <t>cd589737-edd9-e4d4-8cce-118460d25fc0</t>
  </si>
  <si>
    <t>Cuil</t>
  </si>
  <si>
    <t>http://cuil.com</t>
  </si>
  <si>
    <t>7fc479ac-504c-d91c-e52e-c84eb5a82285</t>
  </si>
  <si>
    <t>Cuipo</t>
  </si>
  <si>
    <t>http://www.cuipo.org</t>
  </si>
  <si>
    <t>43f5fb5c-afb5-1fd5-8b21-125b90830f5f</t>
  </si>
  <si>
    <t>Cuipon</t>
  </si>
  <si>
    <t>http://www.cuipon.com</t>
  </si>
  <si>
    <t>fcd9bb87-4466-7895-41a6-98b53d69842e</t>
  </si>
  <si>
    <t>Cuiserve</t>
  </si>
  <si>
    <t>http://www.cuiserve.com</t>
  </si>
  <si>
    <t>deb3d9bc-40e7-c4cb-e918-8433f384aac0</t>
  </si>
  <si>
    <t>Cuisine De Geek</t>
  </si>
  <si>
    <t>https://cuisinedegeek.com</t>
  </si>
  <si>
    <t>a54620f4-c8d1-e0e3-ce14-c811134bec2a</t>
  </si>
  <si>
    <t>Cuisine Solutions, Inc.</t>
  </si>
  <si>
    <t>http://www.cuisinesolutions.com</t>
  </si>
  <si>
    <t>91133648-cef6-0fed-4e91-bb96477891ef</t>
  </si>
  <si>
    <t>Cuisine Square</t>
  </si>
  <si>
    <t>http://www.cuisinesquare.com</t>
  </si>
  <si>
    <t>0580ce41-1616-e099-85e3-50acbd9a1e88</t>
  </si>
  <si>
    <t>CuisineAZ</t>
  </si>
  <si>
    <t>http://www.cuisineaz.com/</t>
  </si>
  <si>
    <t>242388a2-91e9-2a67-4ffe-c33ce2656101</t>
  </si>
  <si>
    <t>CuisineLinks</t>
  </si>
  <si>
    <t>http://www.cuisinelinks.com</t>
  </si>
  <si>
    <t>ae6fe18c-d7ec-b96b-9b09-2a9e864a6e28</t>
  </si>
  <si>
    <t>CUJO</t>
  </si>
  <si>
    <t>http://www.getcujo.com</t>
  </si>
  <si>
    <t>16d2116e-ace5-9dd9-b543-63c8065ab122</t>
  </si>
  <si>
    <t>Cuju Media Ltd</t>
  </si>
  <si>
    <t>http://cujumedia.com/</t>
  </si>
  <si>
    <t>0edef146-3593-24d8-8be0-e0501d9bc1ef</t>
  </si>
  <si>
    <t>Cuker</t>
  </si>
  <si>
    <t>http://www.cukeragency.com</t>
  </si>
  <si>
    <t>b3b75eb7-dc7f-ebb8-09f8-2437710cb95b</t>
  </si>
  <si>
    <t>CUKETA</t>
  </si>
  <si>
    <t>http://cuketa.com</t>
  </si>
  <si>
    <t>35f5cd44-0d5c-a996-fdb0-6c54672cfc59</t>
  </si>
  <si>
    <t>Cukierman &amp; Co.</t>
  </si>
  <si>
    <t>http://www.cukierman.co.il</t>
  </si>
  <si>
    <t>aa18044a-a7e9-671f-7773-9acab3ebbe45</t>
  </si>
  <si>
    <t>CULA</t>
  </si>
  <si>
    <t>https://cula.io</t>
  </si>
  <si>
    <t>08395660-d4f5-9514-5b20-221a19621b8c</t>
  </si>
  <si>
    <t>CulCharge</t>
  </si>
  <si>
    <t>http://culcharge.com/</t>
  </si>
  <si>
    <t>92f21503-8cc6-5881-6707-2c872c9497fd</t>
  </si>
  <si>
    <t>Culdesac</t>
  </si>
  <si>
    <t>http://culdesacapp.com/</t>
  </si>
  <si>
    <t>5dfef079-43bf-0813-c7d8-d767c853c654</t>
  </si>
  <si>
    <t>Culdesac Chauffeur Services</t>
  </si>
  <si>
    <t>http://www.culdesacdc.com/</t>
  </si>
  <si>
    <t>60c563b2-184f-5b24-d44d-ea9e3abf701e</t>
  </si>
  <si>
    <t>cuLearn with Thrivent</t>
  </si>
  <si>
    <t>https://www.culearn.org/</t>
  </si>
  <si>
    <t>93fcd47c-e61a-e49f-6595-ce22edbdb294</t>
  </si>
  <si>
    <t>Culebrilla Software</t>
  </si>
  <si>
    <t>http://culebrillasoftware.com/</t>
  </si>
  <si>
    <t>d6f18825-4a86-f31c-9eda-3acfeffb0e9c</t>
  </si>
  <si>
    <t>Culer</t>
  </si>
  <si>
    <t>https://www.culer.com</t>
  </si>
  <si>
    <t>7dc5fba6-26e6-86f3-3693-9f6eafbeab90</t>
  </si>
  <si>
    <t>culicoo</t>
  </si>
  <si>
    <t>http://www.culicoo.com</t>
  </si>
  <si>
    <t>e76b3123-6cfc-3921-d48f-9c8afd3aa6ca</t>
  </si>
  <si>
    <t>Culidelight</t>
  </si>
  <si>
    <t>http://www.culidelight.nl</t>
  </si>
  <si>
    <t>e97ba369-f920-2c1b-9276-cd7ae953a1ca</t>
  </si>
  <si>
    <t>CuliMedia Labs - CuliMatch.com</t>
  </si>
  <si>
    <t>https://culimatch.com/</t>
  </si>
  <si>
    <t>b6f95979-e133-6cd0-8af0-b7d8fc617649</t>
  </si>
  <si>
    <t>Culinar</t>
  </si>
  <si>
    <t>http://www.culinar.fi</t>
  </si>
  <si>
    <t>587f8ba2-c2ae-da91-f34a-56d091ae9103</t>
  </si>
  <si>
    <t>Culinard, Birmingham, The Culinary Institute of Virginia College</t>
  </si>
  <si>
    <t>http://www.culinard.com/index.cfm</t>
  </si>
  <si>
    <t>82ff2ed8-412e-fe0e-e2f8-14a0744ea00e</t>
  </si>
  <si>
    <t>Culinard, Jacksonville, The Culinary Institute of Virginia College</t>
  </si>
  <si>
    <t>http://www.culinard.com/</t>
  </si>
  <si>
    <t>15363ecc-c0b0-bbba-8c00-2f37c0b05cc8</t>
  </si>
  <si>
    <t>Culinard, Mobile, The Culinary Institute of Virginia College</t>
  </si>
  <si>
    <t>http://www.culinard.com/culinard-campus-directions/culinard-directions-mobile-alabama.cfm</t>
  </si>
  <si>
    <t>6339aea7-a2ae-9c14-58ee-083693fa8535</t>
  </si>
  <si>
    <t>Culinard, Richmond, The Culinary Institute of Virginia College</t>
  </si>
  <si>
    <t>https://www.culinard.com</t>
  </si>
  <si>
    <t>ddf59be8-1866-4bd4-cddf-6ec58a2547ad</t>
  </si>
  <si>
    <t>Culinaria</t>
  </si>
  <si>
    <t>http://culinariasa.org</t>
  </si>
  <si>
    <t>2e06a948-69d8-da21-0dfb-94d1cb263f3e</t>
  </si>
  <si>
    <t>Culinaria Japa</t>
  </si>
  <si>
    <t>http://culinariajapa.com.br/</t>
  </si>
  <si>
    <t>962cbdac-629b-4b0c-29bb-af4ea501a035</t>
  </si>
  <si>
    <t>Culinars</t>
  </si>
  <si>
    <t>http://www.culinarsapp.com/</t>
  </si>
  <si>
    <t>e0d8c3db-b558-4033-7c6e-107c2e5a48ba</t>
  </si>
  <si>
    <t>CulinArts Holding</t>
  </si>
  <si>
    <t>http://www.culinarts.com</t>
  </si>
  <si>
    <t>71e94e71-203a-b02e-4612-13ebe7d318a9</t>
  </si>
  <si>
    <t>Culinary Academy of Austin</t>
  </si>
  <si>
    <t>http://www.escoffier.edu/locations/austin</t>
  </si>
  <si>
    <t>3112194b-05f1-a9cf-d907-2523052db699</t>
  </si>
  <si>
    <t>Culinary Agents</t>
  </si>
  <si>
    <t>http://culinaryagents.com</t>
  </si>
  <si>
    <t>bda7680c-9b82-5d30-48ce-4e5f1947dd20</t>
  </si>
  <si>
    <t>Culinary Capers</t>
  </si>
  <si>
    <t>http://www.culinarycapers.com</t>
  </si>
  <si>
    <t>09a8d4f4-84f1-97dc-8cf2-7a6a6c30bdbc</t>
  </si>
  <si>
    <t>Culinary Collective</t>
  </si>
  <si>
    <t>http://www.culinarycollective.com/</t>
  </si>
  <si>
    <t>9641b133-4b9f-dd96-7ae8-69fd2e52a3f9</t>
  </si>
  <si>
    <t>Culinary Institute Lenotre</t>
  </si>
  <si>
    <t>http://www.culinaryinstitute.edu/</t>
  </si>
  <si>
    <t>ff8b77b0-424d-bca3-57b3-0f3d9f0ee311</t>
  </si>
  <si>
    <t>Culinary Institute of America</t>
  </si>
  <si>
    <t>https://www.ciachef.edu</t>
  </si>
  <si>
    <t>b81e3b7b-8554-7abd-3f6b-4fe8381ed250</t>
  </si>
  <si>
    <t>Culinary Institute of Virginia, Virginia Beach/Norfolk</t>
  </si>
  <si>
    <t>https://www.ecpi.edu/college-of-culinary-arts/?cmpid=wbredirect&amp;utm_source=chefva&amp;utm_medium=redirect&amp;utm_campaign=chefvaredirect/</t>
  </si>
  <si>
    <t>8a4a542d-c525-c618-057b-62b0c1e08338</t>
  </si>
  <si>
    <t>Culinary Tech Center, Albany</t>
  </si>
  <si>
    <t>http://culinarytechcenter.com/contactus.html</t>
  </si>
  <si>
    <t>b827e10a-0743-075a-5b86-21c24036926a</t>
  </si>
  <si>
    <t>CulinaryCulture</t>
  </si>
  <si>
    <t>http://www.culinaryculture.com</t>
  </si>
  <si>
    <t>5ea09042-300a-a9bf-600b-529a17036015</t>
  </si>
  <si>
    <t>CulinaryTraining.org</t>
  </si>
  <si>
    <t>http://www.baumancollege.org/programs/natural-chef</t>
  </si>
  <si>
    <t>0ebda825-c69a-ba11-998a-8bb2c83fdf62</t>
  </si>
  <si>
    <t>Culinate</t>
  </si>
  <si>
    <t>http://apps.culinate.com</t>
  </si>
  <si>
    <t>8e4129c9-8ed3-4354-80d5-4330efc33fa4</t>
  </si>
  <si>
    <t>Culini</t>
  </si>
  <si>
    <t>http://www.culini.com</t>
  </si>
  <si>
    <t>aebf9827-7531-5ff4-f508-c3091b05a383</t>
  </si>
  <si>
    <t>Culinor Food Group</t>
  </si>
  <si>
    <t>http://www.culinor.com/</t>
  </si>
  <si>
    <t>ae1396fe-6fcd-b72d-bf16-07c5969c06d7</t>
  </si>
  <si>
    <t>Culinote</t>
  </si>
  <si>
    <t>http://culinote.com</t>
  </si>
  <si>
    <t>43d1b04c-87dd-d341-d9a0-4a3d530e238c</t>
  </si>
  <si>
    <t>Culintro</t>
  </si>
  <si>
    <t>http://www.culintro.com</t>
  </si>
  <si>
    <t>3b874898-f442-03af-ea2c-25d735183632</t>
  </si>
  <si>
    <t>Cull Group</t>
  </si>
  <si>
    <t>http://www.cullgroup.com</t>
  </si>
  <si>
    <t>2b276535-6fee-b77d-a9b1-bf69fbdd05b1</t>
  </si>
  <si>
    <t>Cull Micro Imaging</t>
  </si>
  <si>
    <t>http://www.cull.co.uk</t>
  </si>
  <si>
    <t>4e394aa9-4eef-cc02-d4ba-88e7d8e36121</t>
  </si>
  <si>
    <t>Cull TV</t>
  </si>
  <si>
    <t>http://cull.tv</t>
  </si>
  <si>
    <t>2212ab50-3434-f8f2-de8f-7c0a62aeddbd</t>
  </si>
  <si>
    <t>Cullen College of Engineering</t>
  </si>
  <si>
    <t>https://www.egr.uh.edu/</t>
  </si>
  <si>
    <t>3d64afc1-7e63-8cdb-5a42-76bc4b97e55f</t>
  </si>
  <si>
    <t>Cullen International</t>
  </si>
  <si>
    <t>http://www.cullen-international.com/</t>
  </si>
  <si>
    <t>01ac15f1-7702-e832-74f4-d855243fd0f2</t>
  </si>
  <si>
    <t>Culligan International</t>
  </si>
  <si>
    <t>http://www.culligan.com/</t>
  </si>
  <si>
    <t>18874c99-73af-50cc-ee9d-40bb6b475286</t>
  </si>
  <si>
    <t>Culligan Water Conditioning</t>
  </si>
  <si>
    <t>http://culliganmidmissouri.com</t>
  </si>
  <si>
    <t>9b9ec4d3-801f-dfb5-5b31-148b05058199</t>
  </si>
  <si>
    <t>Cullinan Holdings Limited</t>
  </si>
  <si>
    <t>http://www.cullinan.co.za</t>
  </si>
  <si>
    <t>f7ee195d-225b-37ab-f4e9-8120df104644</t>
  </si>
  <si>
    <t>Cullinet Software</t>
  </si>
  <si>
    <t>http://cullinet.net</t>
  </si>
  <si>
    <t>ef5d99af-e72b-1439-eb6c-c81c8022a43f</t>
  </si>
  <si>
    <t>cullycully</t>
  </si>
  <si>
    <t>http://www.cullycully.ch/</t>
  </si>
  <si>
    <t>2a35f817-5745-014f-54d9-6416b1849592</t>
  </si>
  <si>
    <t>Culminatum Innovation</t>
  </si>
  <si>
    <t>http://www.culminatum.fi</t>
  </si>
  <si>
    <t>bdef0ce2-07ca-f577-e3db-e4ec9f57fce0</t>
  </si>
  <si>
    <t>Culmineo Technologies</t>
  </si>
  <si>
    <t>http://www.culmineo.com/en</t>
  </si>
  <si>
    <t>683b79b8-15f8-d962-5a96-b2812f87f4d3</t>
  </si>
  <si>
    <t>Culp</t>
  </si>
  <si>
    <t>http://culpinc.com</t>
  </si>
  <si>
    <t>c4814ceb-971a-e3ba-988c-eb8599a33a6d</t>
  </si>
  <si>
    <t>CulpepperÌ¢åÛåªs Bar &amp; Grill</t>
  </si>
  <si>
    <t>http://www.culpeppersbarandgrill.com</t>
  </si>
  <si>
    <t>4659be8b-d695-c2a0-da7b-0c0585c60621</t>
  </si>
  <si>
    <t>CULQI</t>
  </si>
  <si>
    <t>https://www.culqi.com</t>
  </si>
  <si>
    <t>5cdd3ad1-d183-6ffc-11ab-cf45d790abd6</t>
  </si>
  <si>
    <t>Culstreet</t>
  </si>
  <si>
    <t>https://culstreet.com/</t>
  </si>
  <si>
    <t>33bb97ff-e258-632d-ae6e-f106ec2916f4</t>
  </si>
  <si>
    <t>Cult</t>
  </si>
  <si>
    <t>http://www.cult.fitness/</t>
  </si>
  <si>
    <t>40e51ebf-11e3-b313-f3b3-b5bec3d0a1ef</t>
  </si>
  <si>
    <t>Cult Cosmetics</t>
  </si>
  <si>
    <t>http://www.cultcosmetics.com</t>
  </si>
  <si>
    <t>a4ca1eb0-76e4-98e7-df4d-b490ddc5001d</t>
  </si>
  <si>
    <t>Cult Gourmet Catering</t>
  </si>
  <si>
    <t>https://www.cultgourmet.com/</t>
  </si>
  <si>
    <t>78228901-94dc-a1c6-b70a-7d6dad783eed</t>
  </si>
  <si>
    <t>Cult Marketing</t>
  </si>
  <si>
    <t>http://cultmarketing.com</t>
  </si>
  <si>
    <t>75168d68-59a4-c50b-65ca-e2aa42281baf</t>
  </si>
  <si>
    <t>Cult of Android</t>
  </si>
  <si>
    <t>http://www.cultofandroid.com/</t>
  </si>
  <si>
    <t>6496ae29-f90f-fa37-da8a-4922217d1592</t>
  </si>
  <si>
    <t>Cult of Mac</t>
  </si>
  <si>
    <t>http://www.cultofmac.com/</t>
  </si>
  <si>
    <t>1887dbfd-26e8-1c76-d714-f08c5bf00265</t>
  </si>
  <si>
    <t>Cult of Pedagogy</t>
  </si>
  <si>
    <t>http://www.cultofpedagogy.com/</t>
  </si>
  <si>
    <t>21aea367-8723-0318-0681-f7d79986a329</t>
  </si>
  <si>
    <t>Cult Wines Ltd</t>
  </si>
  <si>
    <t>http://www.wineinvestment.com</t>
  </si>
  <si>
    <t>8fbece1c-4328-eeb4-8aca-2ed9cd33e2a2</t>
  </si>
  <si>
    <t>Cultavo</t>
  </si>
  <si>
    <t>http://www.cultavo.com</t>
  </si>
  <si>
    <t>b31cf7ef-895c-33f5-2bf5-48720f21668f</t>
  </si>
  <si>
    <t>Cultchur</t>
  </si>
  <si>
    <t>http://cultchur.co</t>
  </si>
  <si>
    <t>fe1ac31d-fbdd-f862-8c88-dc2bd74434ac</t>
  </si>
  <si>
    <t>Cultera</t>
  </si>
  <si>
    <t>http://www.cultera.com</t>
  </si>
  <si>
    <t>c12ef39d-cbcb-40ad-ed40-681e4f69a541</t>
  </si>
  <si>
    <t>CultFresh</t>
  </si>
  <si>
    <t>http://cultfresh.com</t>
  </si>
  <si>
    <t>5ace0eba-f5e5-3502-4910-ddca471b7d00</t>
  </si>
  <si>
    <t>CultiNet</t>
  </si>
  <si>
    <t>http://cultinet.com/</t>
  </si>
  <si>
    <t>a0e345e4-c946-0427-8288-bf688cdabc9b</t>
  </si>
  <si>
    <t>Cultiva</t>
  </si>
  <si>
    <t>http://www.cultiva.com/</t>
  </si>
  <si>
    <t>323524af-23a2-904c-0249-99a742937d64</t>
  </si>
  <si>
    <t>Cultiva Empresa</t>
  </si>
  <si>
    <t>http://cultivaempresa.cl/</t>
  </si>
  <si>
    <t>a1d2c6d9-67f5-f039-9c97-3c18e69ba274</t>
  </si>
  <si>
    <t>Cultivate</t>
  </si>
  <si>
    <t>https://businesscultivate.com/</t>
  </si>
  <si>
    <t>80b100c4-c38b-82da-40ed-444e04d90421</t>
  </si>
  <si>
    <t>https://cultivateai.com</t>
  </si>
  <si>
    <t>8789d467-3178-8021-fb96-7760f2b2921a</t>
  </si>
  <si>
    <t>http://www.cultivate.social/</t>
  </si>
  <si>
    <t>a3a1dce2-1337-04b2-8a42-5ae24faab880</t>
  </si>
  <si>
    <t>http://www.cultivatehq.com/</t>
  </si>
  <si>
    <t>fdcb1ba5-5ade-bde3-7797-3851bdebe306</t>
  </si>
  <si>
    <t>Cultivate &amp; Co</t>
  </si>
  <si>
    <t>http://cultivateand.co</t>
  </si>
  <si>
    <t>14426d81-d811-28bd-ca9a-56c5f6a99825</t>
  </si>
  <si>
    <t>Cultivate IT Solutions &amp; Management Pvt. Ltd.</t>
  </si>
  <si>
    <t>http://cultivate.co.in</t>
  </si>
  <si>
    <t>0d9ffb25-7a0e-36cc-a2d6-cf2624907ba2</t>
  </si>
  <si>
    <t>Cultivate Media Group</t>
  </si>
  <si>
    <t>http://b2bmarketingleaders.com.au/</t>
  </si>
  <si>
    <t>a7fe3f9e-399f-cb04-121b-c665ee079694</t>
  </si>
  <si>
    <t>Cultivate Now</t>
  </si>
  <si>
    <t>http://cultivatenow.com</t>
  </si>
  <si>
    <t>44983503-390f-395f-7206-9ace7c969ee4</t>
  </si>
  <si>
    <t>Cultivate Ventures</t>
  </si>
  <si>
    <t>http://www.cultivateventures.co</t>
  </si>
  <si>
    <t>60dce5c1-8267-4f3f-b145-4ab7450dda48</t>
  </si>
  <si>
    <t>Cultivate918</t>
  </si>
  <si>
    <t>http://www.cultivate918.org</t>
  </si>
  <si>
    <t>a1792bb8-23fd-810a-4118-578517e58f45</t>
  </si>
  <si>
    <t>Cultivated Wit</t>
  </si>
  <si>
    <t>http://www.cultivatedwit.com</t>
  </si>
  <si>
    <t>0f395127-cd7a-00c0-da3a-817ac14cbd98</t>
  </si>
  <si>
    <t>Cultivating Capital</t>
  </si>
  <si>
    <t>http://www.cultivatingcapital.com/</t>
  </si>
  <si>
    <t>b751d47e-0222-4895-4513-efae2f34116b</t>
  </si>
  <si>
    <t>Cultivating Coders</t>
  </si>
  <si>
    <t>http://www.cultivatingcoders.com/</t>
  </si>
  <si>
    <t>908a34ca-5f8d-4419-b12f-f121889ad2e9</t>
  </si>
  <si>
    <t>Cultivating Womens Leadership</t>
  </si>
  <si>
    <t>http://cultivatingwomensleadership.org</t>
  </si>
  <si>
    <t>6dc4e5d1-c365-a183-f5d8-d9469207139f</t>
  </si>
  <si>
    <t>Cultivation Capital</t>
  </si>
  <si>
    <t>http://www.cultivationcapital.com</t>
  </si>
  <si>
    <t>3d292a86-09f0-538e-a3a3-df38a587f6e4</t>
  </si>
  <si>
    <t>Cultivation Center</t>
  </si>
  <si>
    <t>http://cultivation-center.com/</t>
  </si>
  <si>
    <t>b08fa402-a90f-f19c-af29-b83fb8d34362</t>
  </si>
  <si>
    <t>Cultivation Technologies, Inc.</t>
  </si>
  <si>
    <t>http://www.cultivationtech.com</t>
  </si>
  <si>
    <t>f04a61ce-c614-54f0-7bde-828389fc6ea8</t>
  </si>
  <si>
    <t>Cultivian Sandbox Ventures</t>
  </si>
  <si>
    <t>http://cultiviansbx.com</t>
  </si>
  <si>
    <t>3e436659-320a-661d-f681-ef0a8b5e0b97</t>
  </si>
  <si>
    <t>Cultivian Ventures</t>
  </si>
  <si>
    <t>http://www.midpointvc.com</t>
  </si>
  <si>
    <t>06628520-d86a-c0b7-ea17-a5ecf961ab3a</t>
  </si>
  <si>
    <t>Cultivo</t>
  </si>
  <si>
    <t>http://cultivoinc.com</t>
  </si>
  <si>
    <t>0743af26-55c3-9fac-13ad-9305bd5b78fa</t>
  </si>
  <si>
    <t>Cultivu Technologies</t>
  </si>
  <si>
    <t>http://cultivu.com/</t>
  </si>
  <si>
    <t>62fd1d76-cff4-74d4-4c3e-62ddede0257a</t>
  </si>
  <si>
    <t>Cultiwate</t>
  </si>
  <si>
    <t>http://www.cultiwate.com</t>
  </si>
  <si>
    <t>00f9e3c7-13b3-5523-ee57-415aa13fe207</t>
  </si>
  <si>
    <t>Cultrix</t>
  </si>
  <si>
    <t>http://www.cultrix.co.uk</t>
  </si>
  <si>
    <t>c235ad73-583e-5a25-4e05-365af6c7d589</t>
  </si>
  <si>
    <t>Cultrix Media</t>
  </si>
  <si>
    <t>http://www.cultrixmedia.com</t>
  </si>
  <si>
    <t>ee2236f7-1e6f-e213-03a5-76c617ebb071</t>
  </si>
  <si>
    <t>CultrX Experience</t>
  </si>
  <si>
    <t>http://www.cultrx.com</t>
  </si>
  <si>
    <t>a5b113aa-169b-0105-08a7-69282c129b80</t>
  </si>
  <si>
    <t>Cults.</t>
  </si>
  <si>
    <t>https://cults3d.com</t>
  </si>
  <si>
    <t>05dde25b-5f98-e98a-5546-1dd6a8ddb98d</t>
  </si>
  <si>
    <t>CultShop</t>
  </si>
  <si>
    <t>http://www.cultshop.ro</t>
  </si>
  <si>
    <t>06b06f47-c92c-e63d-5a04-10f30840fae6</t>
  </si>
  <si>
    <t>CultStory</t>
  </si>
  <si>
    <t>http://www.cultstory.com</t>
  </si>
  <si>
    <t>9c887dad-e9c6-5ce2-a6b4-e5a2e79083ee</t>
  </si>
  <si>
    <t>Cultur</t>
  </si>
  <si>
    <t>http://www.cultur.io/</t>
  </si>
  <si>
    <t>eaa2083f-7dc0-39fa-52c4-879835feb010</t>
  </si>
  <si>
    <t>Cultura Colectiva</t>
  </si>
  <si>
    <t>http://culturacolectiva.com</t>
  </si>
  <si>
    <t>9aac6855-b055-d8d6-598e-c974d0994fc8</t>
  </si>
  <si>
    <t>Cultura Technologies</t>
  </si>
  <si>
    <t>http://www.culturatech.com/</t>
  </si>
  <si>
    <t>3d1d92bf-7eec-4893-c65f-6e3487291243</t>
  </si>
  <si>
    <t>Cultural Care Au Pair</t>
  </si>
  <si>
    <t>http://www.culturalcare.com</t>
  </si>
  <si>
    <t>6670f553-73d6-97f5-4db9-f7cff84964eb</t>
  </si>
  <si>
    <t>Cultural Chemistry</t>
  </si>
  <si>
    <t>http://www.culturalchemistry.com.au/</t>
  </si>
  <si>
    <t>74738e7f-6013-fa0d-26d9-fd60e8ec455b</t>
  </si>
  <si>
    <t>Cultural Competence Edge</t>
  </si>
  <si>
    <t>http://ccompetence.com/</t>
  </si>
  <si>
    <t>e67e7097-d571-1801-190b-375f8e8f67b1</t>
  </si>
  <si>
    <t>Cultural Data Project</t>
  </si>
  <si>
    <t>http://www.culturaldata.org/</t>
  </si>
  <si>
    <t>999dcb91-9a29-4e29-5c7d-564703511ff2</t>
  </si>
  <si>
    <t>Cultural Research Network</t>
  </si>
  <si>
    <t>http://culturalresearchnetwork.org/</t>
  </si>
  <si>
    <t>e5409a67-af27-5213-e772-0f17c3e2396d</t>
  </si>
  <si>
    <t>Cultural Vistas</t>
  </si>
  <si>
    <t>http://www.culturalvistas.org</t>
  </si>
  <si>
    <t>7446d761-1848-5391-cf2b-d19ac8130036</t>
  </si>
  <si>
    <t>Culturalite</t>
  </si>
  <si>
    <t>http://www.culturalitemedia.com</t>
  </si>
  <si>
    <t>0035ff4f-5998-e73a-024e-797b6ec24166</t>
  </si>
  <si>
    <t>Culturati Research &amp; Consulting, Inc.</t>
  </si>
  <si>
    <t>http://culturatiresearch.com</t>
  </si>
  <si>
    <t>0d30a321-46aa-3cce-d8e1-12dfac2224fb</t>
  </si>
  <si>
    <t>Culturaweb</t>
  </si>
  <si>
    <t>http://www.culturaweb.com</t>
  </si>
  <si>
    <t>327ac48e-2e51-5ded-8854-2c72ff29cda2</t>
  </si>
  <si>
    <t>Culture &amp; Language Abroad</t>
  </si>
  <si>
    <t>http://www.cla-international.com/</t>
  </si>
  <si>
    <t>ec27ea79-1960-58a0-48bc-6004c054db75</t>
  </si>
  <si>
    <t>Culture Aangan Tourism</t>
  </si>
  <si>
    <t>http://www.cultureaangan.com</t>
  </si>
  <si>
    <t>363cfce8-2ac6-bf0c-41c2-0a2f6caa5805</t>
  </si>
  <si>
    <t>Culture Amp</t>
  </si>
  <si>
    <t>http://cultureamp.com</t>
  </si>
  <si>
    <t>4182eccd-eca0-cfc9-b7b1-424437edb9e2</t>
  </si>
  <si>
    <t>Culture BioSystems</t>
  </si>
  <si>
    <t>http://www.culturebiosystems.com</t>
  </si>
  <si>
    <t>8edc394c-e45a-c1c0-88e7-14074de030e1</t>
  </si>
  <si>
    <t>Culture Builders</t>
  </si>
  <si>
    <t>https://www.culturebuilders.co</t>
  </si>
  <si>
    <t>c797b4f4-82e4-0ef0-4dff-7532ff6865bc</t>
  </si>
  <si>
    <t>Culture Catered</t>
  </si>
  <si>
    <t>http://www.culturecatered.com/</t>
  </si>
  <si>
    <t>7e7140fc-c8bf-e8c2-de90-9ee4a2acb2c6</t>
  </si>
  <si>
    <t>Culture Co</t>
  </si>
  <si>
    <t>http://www.culture.life/</t>
  </si>
  <si>
    <t>9bb4cae4-cc2d-63fa-5d80-a592729ab687</t>
  </si>
  <si>
    <t>Culture Convenience Club (CCC)</t>
  </si>
  <si>
    <t>http://www.ccc.co.jp/en/index.html</t>
  </si>
  <si>
    <t>7f6f1cfb-fea4-a220-a910-3238df5f1a4d</t>
  </si>
  <si>
    <t>Culture Counts Foundation</t>
  </si>
  <si>
    <t>http://www.culture-counts.de/</t>
  </si>
  <si>
    <t>063b0ed3-7c8a-c2db-53fc-69fa40a9ee34</t>
  </si>
  <si>
    <t>Culture Foundry</t>
  </si>
  <si>
    <t>http://www.culturefoundry.com/</t>
  </si>
  <si>
    <t>89dce107-008d-8f07-5165-27911fe435cd</t>
  </si>
  <si>
    <t>Culture Gear</t>
  </si>
  <si>
    <t>https://www.culturegear.com/</t>
  </si>
  <si>
    <t>e76b15c1-d14c-f6dd-339a-f2f01342b33b</t>
  </si>
  <si>
    <t>culture holidays india pvt ltd</t>
  </si>
  <si>
    <t>http://us.travelchacha.com</t>
  </si>
  <si>
    <t>36fb4f5c-1724-e8f9-05bb-6639e55d5c18</t>
  </si>
  <si>
    <t>Culture Hype PR</t>
  </si>
  <si>
    <t>http://www.culture-hype.com</t>
  </si>
  <si>
    <t>b2632e04-6a08-82ad-17fc-18acf095b871</t>
  </si>
  <si>
    <t>Culture Jam</t>
  </si>
  <si>
    <t>http://site.promojam.com</t>
  </si>
  <si>
    <t>f0e9e27d-f5d6-d530-9fad-8d6a02f25549</t>
  </si>
  <si>
    <t>Culture Japan</t>
  </si>
  <si>
    <t>http://www.dannychoo.com</t>
  </si>
  <si>
    <t>8e3ae1db-ae9c-63d6-ad58-429d5c946ac7</t>
  </si>
  <si>
    <t>Culture Kitchen</t>
  </si>
  <si>
    <t>http://www.culturekitchen.com</t>
  </si>
  <si>
    <t>aff77163-4251-d100-e8fd-8cb0e372a4a4</t>
  </si>
  <si>
    <t>Culture Machine</t>
  </si>
  <si>
    <t>http://culturemachines.com</t>
  </si>
  <si>
    <t>7f758791-0caa-d852-909b-4a35ab94f414</t>
  </si>
  <si>
    <t>CULTURE Magazine</t>
  </si>
  <si>
    <t>http://ireadculture.com/</t>
  </si>
  <si>
    <t>f487eefd-c0c4-30aa-d009-4d1db78c549a</t>
  </si>
  <si>
    <t>Culture Secrets</t>
  </si>
  <si>
    <t>http://www.culturesecrets.com/</t>
  </si>
  <si>
    <t>94595563-e255-813e-2e79-e775046e512d</t>
  </si>
  <si>
    <t>Culture Shift Labs</t>
  </si>
  <si>
    <t>http://www.cultureshiftlabs.com/</t>
  </si>
  <si>
    <t>fdaf0f86-b416-312c-f547-3513b291fa63</t>
  </si>
  <si>
    <t>Culture Summit</t>
  </si>
  <si>
    <t>http://www.culturesummit.co</t>
  </si>
  <si>
    <t>92e8ab68-a379-417f-8ed7-fcae69124f3f</t>
  </si>
  <si>
    <t>Culture Trip</t>
  </si>
  <si>
    <t>http://www.theculturetrip.com</t>
  </si>
  <si>
    <t>ac74ad0c-04d5-4659-00a4-e644224a772b</t>
  </si>
  <si>
    <t>Culture Unplugged Studios</t>
  </si>
  <si>
    <t>http://www.cultureunplugged.com</t>
  </si>
  <si>
    <t>93e8c675-8c04-144b-0767-c832d72a26fc</t>
  </si>
  <si>
    <t>Culture Voyager</t>
  </si>
  <si>
    <t>https://culturevoyager.com/</t>
  </si>
  <si>
    <t>c2f359ac-44e9-4db8-8e65-19664bad9d2f</t>
  </si>
  <si>
    <t>Culture-ist</t>
  </si>
  <si>
    <t>http://www.thecultureist.com</t>
  </si>
  <si>
    <t>230ba12e-e45c-b7df-ce43-66a75df4a061</t>
  </si>
  <si>
    <t>CULTURE-SHIFT Biotechnologies</t>
  </si>
  <si>
    <t>http://www.cultureshiftbiotech.com/</t>
  </si>
  <si>
    <t>50105bf8-c0d4-81df-f064-6aabcc3d37c7</t>
  </si>
  <si>
    <t>Culture.Service.Growth</t>
  </si>
  <si>
    <t>http://cultureservicegrowth.com/</t>
  </si>
  <si>
    <t>51d0f969-3193-ec94-fb2f-10a1ec979dfb</t>
  </si>
  <si>
    <t>Culture11</t>
  </si>
  <si>
    <t>http://culture11.com</t>
  </si>
  <si>
    <t>7092dd5f-b5a3-3d73-a3b6-844fa1cb9c23</t>
  </si>
  <si>
    <t>Culture22</t>
  </si>
  <si>
    <t>https://culture22.com/</t>
  </si>
  <si>
    <t>692be47b-8d58-c4ed-e4b4-3fe1c1282884</t>
  </si>
  <si>
    <t>CultureAlley</t>
  </si>
  <si>
    <t>http://culturealley.com/</t>
  </si>
  <si>
    <t>878fb8e0-9d7d-81b2-0f53-d0bac29e2bab</t>
  </si>
  <si>
    <t>CultureBit</t>
  </si>
  <si>
    <t>http://www.goculturebit.com</t>
  </si>
  <si>
    <t>ef2b7c6f-20f5-5b10-1d08-7a8ed6e6bfb8</t>
  </si>
  <si>
    <t>culturebooster</t>
  </si>
  <si>
    <t>http://www.culturebooster.com</t>
  </si>
  <si>
    <t>4bdd2680-17cf-6070-6fbf-63804b4c4a75</t>
  </si>
  <si>
    <t>CultureCom</t>
  </si>
  <si>
    <t>http://culturecom.com.hk</t>
  </si>
  <si>
    <t>edb4b2d1-de44-7047-ee68-798c6397ddf8</t>
  </si>
  <si>
    <t>CultureConnect</t>
  </si>
  <si>
    <t>http://www.cultureconnectme.com</t>
  </si>
  <si>
    <t>34e32faa-7900-8258-3da5-15f031354089</t>
  </si>
  <si>
    <t>Cultured Beans</t>
  </si>
  <si>
    <t>5b8d12a9-f132-e88b-dce3-ef561bc5d57f</t>
  </si>
  <si>
    <t>Cultured Code</t>
  </si>
  <si>
    <t>http://culturedcode.com/</t>
  </si>
  <si>
    <t>cf29304e-738f-7336-57b8-1bd25e45e4f8</t>
  </si>
  <si>
    <t>CultureFit</t>
  </si>
  <si>
    <t>http://culturefit.com</t>
  </si>
  <si>
    <t>6439736c-5b68-a073-a750-40f0acec6d8c</t>
  </si>
  <si>
    <t>CultureGuru</t>
  </si>
  <si>
    <t>http://www.cultureguru.asia</t>
  </si>
  <si>
    <t>c740f7b0-c7f4-47e7-e3c3-c16189fbfe09</t>
  </si>
  <si>
    <t>CultureHero</t>
  </si>
  <si>
    <t>http://www.culturehero.id</t>
  </si>
  <si>
    <t>7897424f-5c8a-5cc1-3931-392028fc4294</t>
  </si>
  <si>
    <t>CultureHorde</t>
  </si>
  <si>
    <t>http://culturehorde.com</t>
  </si>
  <si>
    <t>a46a24a5-a7e7-7f90-1524-96e54eb9d21e</t>
  </si>
  <si>
    <t>CultureIQ</t>
  </si>
  <si>
    <t>https://cultureiq.com/</t>
  </si>
  <si>
    <t>9549d6e5-d162-147e-1c74-db7c6974a66e</t>
  </si>
  <si>
    <t>CultureLabel</t>
  </si>
  <si>
    <t>http://www.culturelabel.com</t>
  </si>
  <si>
    <t>bba8b0a5-2b4e-e6f4-dc14-0ae67778c720</t>
  </si>
  <si>
    <t>CultureMap</t>
  </si>
  <si>
    <t>http://www.culturemap.com</t>
  </si>
  <si>
    <t>9c26ace8-5e41-6696-a35c-33ef2fb68517</t>
  </si>
  <si>
    <t>CultureMass</t>
  </si>
  <si>
    <t>http://culturemass.com</t>
  </si>
  <si>
    <t>65f2da6f-03dc-bf74-d794-1168c98b705e</t>
  </si>
  <si>
    <t>CultureMass Media, Inc</t>
  </si>
  <si>
    <t>http://culturemassmedia.com</t>
  </si>
  <si>
    <t>68b3b929-15ee-7e79-1ba5-b322515663ae</t>
  </si>
  <si>
    <t>CultureMee</t>
  </si>
  <si>
    <t>http://www.culturemee.com/</t>
  </si>
  <si>
    <t>53ce4633-de86-5e41-eb7d-2ef7cacfd9c6</t>
  </si>
  <si>
    <t>CultureMesh</t>
  </si>
  <si>
    <t>http://www.culturemesh.com</t>
  </si>
  <si>
    <t>278b5a38-088a-1734-76ee-652caaf01ac1</t>
  </si>
  <si>
    <t>CultureMob</t>
  </si>
  <si>
    <t>http://www.culturemob.com</t>
  </si>
  <si>
    <t>9b6e05c5-d975-45e4-7b4c-b740ec3fa137</t>
  </si>
  <si>
    <t>cultureNOW</t>
  </si>
  <si>
    <t>http://www.culturenow.org</t>
  </si>
  <si>
    <t>38a4de18-a539-599f-c8f2-c13a01edd890</t>
  </si>
  <si>
    <t>Cultures Connection</t>
  </si>
  <si>
    <t>http://www.culturesconnection.com</t>
  </si>
  <si>
    <t>cedf26de-9269-06a6-2885-2309ff9e73b9</t>
  </si>
  <si>
    <t>Cultures for Health Inc.</t>
  </si>
  <si>
    <t>http://www.culturesforhealth.com/</t>
  </si>
  <si>
    <t>fbbc9b79-16ff-c6e4-da43-42b2643e3b96</t>
  </si>
  <si>
    <t>CultureSphere</t>
  </si>
  <si>
    <t>http://culturesphere.co</t>
  </si>
  <si>
    <t>d3f0439b-eed5-25b9-22b7-7f88b2ac42b2</t>
  </si>
  <si>
    <t>culturestitch</t>
  </si>
  <si>
    <t>http://www.culturestitch.com</t>
  </si>
  <si>
    <t>656411f2-5581-9e68-9abe-715cc59a53d5</t>
  </si>
  <si>
    <t>CultureTECH</t>
  </si>
  <si>
    <t>http://culturetech.co/</t>
  </si>
  <si>
    <t>77702cbd-cc7f-cf5e-7676-7ec15bed445d</t>
  </si>
  <si>
    <t>CultureWorx</t>
  </si>
  <si>
    <t>http://culture-worx.com/</t>
  </si>
  <si>
    <t>cce41671-97a5-443c-5a4e-fd1f6c67bf7b</t>
  </si>
  <si>
    <t>Culturide</t>
  </si>
  <si>
    <t>http://www.culturide.com</t>
  </si>
  <si>
    <t>ff7000e4-8c8f-b941-6648-1ebd92012a4a</t>
  </si>
  <si>
    <t>Culturity Inc.</t>
  </si>
  <si>
    <t>http://www.culturity.com</t>
  </si>
  <si>
    <t>c6e5706e-d0bf-4332-f667-fa295261ee48</t>
  </si>
  <si>
    <t>Culturro</t>
  </si>
  <si>
    <t>http://www.culturro.com</t>
  </si>
  <si>
    <t>a1bd7302-6794-a1c5-3b21-064250cb0ca9</t>
  </si>
  <si>
    <t>CultuurInvest</t>
  </si>
  <si>
    <t>http://www.pmv.eu</t>
  </si>
  <si>
    <t>438284cf-8bbd-e472-23f4-4f16f02a8554</t>
  </si>
  <si>
    <t>Cultuzz</t>
  </si>
  <si>
    <t>http://www.cultuzz.com</t>
  </si>
  <si>
    <t>62bce30a-db9c-25f3-8096-339ddfa775d3</t>
  </si>
  <si>
    <t>Culver Brand Design</t>
  </si>
  <si>
    <t>http://culverbd.com</t>
  </si>
  <si>
    <t>02bcca52-aaff-f28f-b258-bc62e3ccd666</t>
  </si>
  <si>
    <t>Culver Careers</t>
  </si>
  <si>
    <t>http://www.culvercareers.com</t>
  </si>
  <si>
    <t>7908588e-abf6-c5c1-2c07-0751d7a1ec3e</t>
  </si>
  <si>
    <t>Culver City Mazda</t>
  </si>
  <si>
    <t>http://www.culver-city-mazda.com</t>
  </si>
  <si>
    <t>0a9c572f-d20f-dfc7-53e3-64327d3eb403</t>
  </si>
  <si>
    <t>Culver Military Academy</t>
  </si>
  <si>
    <t>http://www.culver.org/</t>
  </si>
  <si>
    <t>85866879-bd0e-ed74-d607-3b4ff1328c5b</t>
  </si>
  <si>
    <t>Culver-Stockton College</t>
  </si>
  <si>
    <t>http://www.culver.edu/</t>
  </si>
  <si>
    <t>f6f47f2a-8bc1-5286-3f38-9d6ec04a12af</t>
  </si>
  <si>
    <t>Culver's</t>
  </si>
  <si>
    <t>http://www.culvers.com/restaurants/effingham</t>
  </si>
  <si>
    <t>0ffb6a40-ddc9-9bb6-62dd-b548c1526514</t>
  </si>
  <si>
    <t>CulverBox</t>
  </si>
  <si>
    <t>http://www.culverbox.com</t>
  </si>
  <si>
    <t>1057331b-1344-260e-42de-b6fc7dfebea8</t>
  </si>
  <si>
    <t>Cumberland Academy</t>
  </si>
  <si>
    <t>http://www.cumberlandacademy.com</t>
  </si>
  <si>
    <t>2a2414c1-41c4-e3a4-1dbb-c0942b20af0d</t>
  </si>
  <si>
    <t>Cumberland Consulting Group</t>
  </si>
  <si>
    <t>http://www.cumberlandcg.com/</t>
  </si>
  <si>
    <t>b9d195e9-9eb8-fa19-2d34-9a144dd1a29d</t>
  </si>
  <si>
    <t>Cumberland County College</t>
  </si>
  <si>
    <t>http://www.cccnj.net/</t>
  </si>
  <si>
    <t>3194916d-928c-e14d-ee2f-ad17ed094ddc</t>
  </si>
  <si>
    <t>Cumberland County Technical Education Center</t>
  </si>
  <si>
    <t>http://www.cumberland.tec.nj.us/</t>
  </si>
  <si>
    <t>1c05e80f-2379-a8c8-bf50-3e621b8e4022</t>
  </si>
  <si>
    <t>Cumberland Farms</t>
  </si>
  <si>
    <t>http://www.cumberlandfarms.com</t>
  </si>
  <si>
    <t>9ff581fe-f7a2-037a-88b4-6e7c3a380dfb</t>
  </si>
  <si>
    <t>Cumberland Gulf Group</t>
  </si>
  <si>
    <t>http://www.cumberlandgulf.com/</t>
  </si>
  <si>
    <t>0c27488a-abf9-caad-aac1-1f380bfa564d</t>
  </si>
  <si>
    <t>Cumberland Mining</t>
  </si>
  <si>
    <t>https://cumberlandmining.com/</t>
  </si>
  <si>
    <t>8ee813e6-930b-5329-f36c-b670093c1fa2</t>
  </si>
  <si>
    <t>Cumberland Pharmaceuticals</t>
  </si>
  <si>
    <t>http://www.cumberlandpharma.com</t>
  </si>
  <si>
    <t>9b743410-0d21-c3e7-4422-021f4bd7a9e1</t>
  </si>
  <si>
    <t>Cumberland Private Equity, LLC</t>
  </si>
  <si>
    <t>http://cumberlandprivate.com</t>
  </si>
  <si>
    <t>45137c82-9957-a6a7-8096-f72698618b31</t>
  </si>
  <si>
    <t>Cumberland School of Law</t>
  </si>
  <si>
    <t>http://cumberland.samford.edu</t>
  </si>
  <si>
    <t>7098ff02-eafe-6808-2e34-0917e21c62b9</t>
  </si>
  <si>
    <t>Cumberland Securities Company</t>
  </si>
  <si>
    <t>http://www.cumberlandsecurities.com</t>
  </si>
  <si>
    <t>eb3facaa-942c-ef32-def9-d2b88ceabfc8</t>
  </si>
  <si>
    <t>Cumberland Signal Labs</t>
  </si>
  <si>
    <t>http://www.cumberland.sl</t>
  </si>
  <si>
    <t>4846a9d2-2db3-a2cd-f40f-82fb3c913826</t>
  </si>
  <si>
    <t>Cumberland University</t>
  </si>
  <si>
    <t>http://www.cumberland.edu/</t>
  </si>
  <si>
    <t>8c29c783-7c73-70f2-b34e-735ff42ae761</t>
  </si>
  <si>
    <t>Cumberland Wood Products</t>
  </si>
  <si>
    <t>http://www.cumberlandwood.com/</t>
  </si>
  <si>
    <t>a95bd49a-4698-5ee0-2586-5f3cf883e679</t>
  </si>
  <si>
    <t>Cumbria FSC</t>
  </si>
  <si>
    <t>http://www.cumbria-fsc.com/home.jsp</t>
  </si>
  <si>
    <t>11da5afb-6d12-14e7-6af9-da8796ef6b5e</t>
  </si>
  <si>
    <t>CUMeeting</t>
  </si>
  <si>
    <t>http://www.cumeeting.com</t>
  </si>
  <si>
    <t>e3fface5-2f76-988d-95c6-27ff5e06ad08</t>
  </si>
  <si>
    <t>Cuming &amp; Gillespie - Alberta Injury Lawyers</t>
  </si>
  <si>
    <t>http://www.cuminggillespie.com</t>
  </si>
  <si>
    <t>23217377-9d1d-f574-ea44-35c81fba777f</t>
  </si>
  <si>
    <t>Cuming Microwave</t>
  </si>
  <si>
    <t>http://www.cumingmicrowave.com</t>
  </si>
  <si>
    <t>5c9a73eb-0f09-463c-9bfd-55440e387364</t>
  </si>
  <si>
    <t>Cummings &amp; Lockwood</t>
  </si>
  <si>
    <t>http://cl-law.com/</t>
  </si>
  <si>
    <t>8fc94529-3fdb-68f5-73b5-59c30a253948</t>
  </si>
  <si>
    <t>Cummings Africa Foundation</t>
  </si>
  <si>
    <t>https://www.cummingsfdn.org</t>
  </si>
  <si>
    <t>3abc5b64-2fc3-2715-6c88-f03d8dcbb472</t>
  </si>
  <si>
    <t>Cummins</t>
  </si>
  <si>
    <t>http://www.cummins.com</t>
  </si>
  <si>
    <t>66391995-5ded-7725-d3b9-b73748902ed5</t>
  </si>
  <si>
    <t>Cummins (China) Investment</t>
  </si>
  <si>
    <t>b49555fe-9287-67d6-c610-ce6328da8f53</t>
  </si>
  <si>
    <t>Cummins Allison</t>
  </si>
  <si>
    <t>http://www.cumminsallison.com</t>
  </si>
  <si>
    <t>0976f4ff-b013-6313-cd81-b8acc1ef1367</t>
  </si>
  <si>
    <t>Cummins Brasil</t>
  </si>
  <si>
    <t>http://www.cummins.com.br</t>
  </si>
  <si>
    <t>ad549527-7683-82f0-012b-b1fc6dec5ad9</t>
  </si>
  <si>
    <t>Cummins College of Engineering for Women</t>
  </si>
  <si>
    <t>http://cumminscollege.org</t>
  </si>
  <si>
    <t>21556cc5-7c4a-1472-80a2-d59588d63e9e</t>
  </si>
  <si>
    <t>Cummins Czech Republic</t>
  </si>
  <si>
    <t>http://www.cummins.cz</t>
  </si>
  <si>
    <t>d8ff0db4-9605-8aa8-91f4-0d7d9706502a</t>
  </si>
  <si>
    <t>Cummins Diesel Sales Corp</t>
  </si>
  <si>
    <t>d5c10ffc-6d00-a247-dd8a-360a12a1e1c5</t>
  </si>
  <si>
    <t>Cummins Electronics</t>
  </si>
  <si>
    <t>be5043e6-be8a-68bc-738a-d44c27104055</t>
  </si>
  <si>
    <t>Cummins Engine Company</t>
  </si>
  <si>
    <t>http://cumminsengines.com/</t>
  </si>
  <si>
    <t>3b66def3-32c0-f3fb-2231-ac508278b96c</t>
  </si>
  <si>
    <t>Cummins Filtration</t>
  </si>
  <si>
    <t>http://www.cumminsfiltration.com/</t>
  </si>
  <si>
    <t>6e2f7a6f-5863-3d61-d7bf-217958baaee5</t>
  </si>
  <si>
    <t>Cummins Generator Technologies</t>
  </si>
  <si>
    <t>http://stamford-avk.com</t>
  </si>
  <si>
    <t>d0f0b0e7-748d-6d81-8394-263474839592</t>
  </si>
  <si>
    <t>Cummins in India</t>
  </si>
  <si>
    <t>http://www.cumminsindia.com</t>
  </si>
  <si>
    <t>02b9ba12-434a-1147-15ff-179642035675</t>
  </si>
  <si>
    <t>Cummins Northeast</t>
  </si>
  <si>
    <t>http://www.cumminsnortheast.com/</t>
  </si>
  <si>
    <t>94007450-1dd6-2b72-bb49-482bd6d8f9a0</t>
  </si>
  <si>
    <t>Cummins Olayan Energy</t>
  </si>
  <si>
    <t>http://www.olayan.com</t>
  </si>
  <si>
    <t>1e741e0e-2f02-e705-e2f3-bd9d6976683e</t>
  </si>
  <si>
    <t>Cummins Power Generation</t>
  </si>
  <si>
    <t>http://cumminspower.com/en/</t>
  </si>
  <si>
    <t>f1c30c29-616e-78b9-eaef-9f304029b07b</t>
  </si>
  <si>
    <t>http://power.cummins.com/</t>
  </si>
  <si>
    <t>2f5cad4f-902b-722d-56fb-038e4c63b600</t>
  </si>
  <si>
    <t>Cummins Turbo Technologies</t>
  </si>
  <si>
    <t>http://www.cumminsturbotechnologies.com/ctt/</t>
  </si>
  <si>
    <t>8b94e95e-dfaf-77dc-4b54-829f2f448623</t>
  </si>
  <si>
    <t>Cummins Westport</t>
  </si>
  <si>
    <t>http://www.cumminswestport.com/</t>
  </si>
  <si>
    <t>83d14359-147d-ef65-2886-b2775ff32832</t>
  </si>
  <si>
    <t>Cumorah Capital</t>
  </si>
  <si>
    <t>http://www.cumorahcapital.com</t>
  </si>
  <si>
    <t>136d810a-d3e4-b888-70ff-788559b77d77</t>
  </si>
  <si>
    <t>Cumplo</t>
  </si>
  <si>
    <t>http://cumplo.cl</t>
  </si>
  <si>
    <t>5fb0b2f2-b010-c933-3921-f28847de517b</t>
  </si>
  <si>
    <t>Cumucore</t>
  </si>
  <si>
    <t>https://cumucore.com</t>
  </si>
  <si>
    <t>2c25a24b-8a23-8f84-fbf9-73eeea4153f2</t>
  </si>
  <si>
    <t>Cumulations Technologies</t>
  </si>
  <si>
    <t>http://www.cumulations.com/</t>
  </si>
  <si>
    <t>4a50db57-399e-1ab4-e718-299f30efe7ac</t>
  </si>
  <si>
    <t>Cumulocity</t>
  </si>
  <si>
    <t>http://www.cumulocity.com</t>
  </si>
  <si>
    <t>d672ddd7-f4bc-f948-f0b8-65e673d72a63</t>
  </si>
  <si>
    <t>CumuLogic</t>
  </si>
  <si>
    <t>http://www.cumulogic.com</t>
  </si>
  <si>
    <t>0621abb3-6843-0887-450d-bd0da46cd69e</t>
  </si>
  <si>
    <t>Cumulonimbus</t>
  </si>
  <si>
    <t>http://www.cumulonimbus.ca/</t>
  </si>
  <si>
    <t>13f6f665-fbb9-fe12-0dad-b4fb2903f054</t>
  </si>
  <si>
    <t>Cumulus</t>
  </si>
  <si>
    <t>http://www.cumulustech.co/</t>
  </si>
  <si>
    <t>eb7fa524-3fa8-8cd3-c36b-15d5d7b379f2</t>
  </si>
  <si>
    <t>Cumulus Data</t>
  </si>
  <si>
    <t>http://www.cumulusdatainc.com</t>
  </si>
  <si>
    <t>8b706026-c9fd-29dc-bb26-dadbe6302377</t>
  </si>
  <si>
    <t>Cumulus Energy Storage</t>
  </si>
  <si>
    <t>http://www.cumulusenergystorage.com/</t>
  </si>
  <si>
    <t>53a605d3-6a39-12a8-a6a2-be44b93da389</t>
  </si>
  <si>
    <t>Cumulus Funding</t>
  </si>
  <si>
    <t>http://www.cumulusfunding.com</t>
  </si>
  <si>
    <t>7e7ee285-c74e-58c8-62ab-0ff37473249e</t>
  </si>
  <si>
    <t>Cumulus Media Partners</t>
  </si>
  <si>
    <t>http://www.cumulus.com</t>
  </si>
  <si>
    <t>4e6f3674-aeb6-27bc-1eca-a47d96ee5167</t>
  </si>
  <si>
    <t>Cumulus Networks</t>
  </si>
  <si>
    <t>http://cumulusnetworks.com</t>
  </si>
  <si>
    <t>b6b50cfc-8ff7-635e-fbfc-00228213c9cd</t>
  </si>
  <si>
    <t>Cumulus Vision</t>
  </si>
  <si>
    <t>http://www.cumulusvision.com</t>
  </si>
  <si>
    <t>3ac5da04-a059-fc2b-b579-ab61a91dd35a</t>
  </si>
  <si>
    <t>Cumulus Web Design</t>
  </si>
  <si>
    <t>http://cumuluswebdesign.com</t>
  </si>
  <si>
    <t>574726cd-309c-a742-5adf-25316ab3433a</t>
  </si>
  <si>
    <t>cumulus.fm</t>
  </si>
  <si>
    <t>http://cumulus.fm/</t>
  </si>
  <si>
    <t>8d0dd5b3-3ead-d478-461a-c15f8e049e52</t>
  </si>
  <si>
    <t>Cumulux</t>
  </si>
  <si>
    <t>http://www.cumulux.com</t>
  </si>
  <si>
    <t>550db025-1f8f-7f21-5f0f-ebe11c158e6b</t>
  </si>
  <si>
    <t>CUNA Mutual Group</t>
  </si>
  <si>
    <t>https://www.cunamutual.com</t>
  </si>
  <si>
    <t>d697e10c-8fd1-b3a8-9d81-35209bc00fc7</t>
  </si>
  <si>
    <t>Cunard Line</t>
  </si>
  <si>
    <t>http://www.cunard.co.uk/</t>
  </si>
  <si>
    <t>7ebdff4e-d666-dcc0-2d5b-fddef3e418bb</t>
  </si>
  <si>
    <t>Cundall</t>
  </si>
  <si>
    <t>http://www.cundall.com/</t>
  </si>
  <si>
    <t>8e650fbd-b200-73b0-561f-ba7764fab152</t>
  </si>
  <si>
    <t>Cuneiform Technologies, Inc</t>
  </si>
  <si>
    <t>http://www.cuneiformtech.com/index.html</t>
  </si>
  <si>
    <t>2fd186a5-d96c-9c70-35d8-cf81f67b0075</t>
  </si>
  <si>
    <t>Cunesoft GmbH</t>
  </si>
  <si>
    <t>http://www.cunesoft.com</t>
  </si>
  <si>
    <t>f7c46735-330b-881a-5215-cb7546d47f84</t>
  </si>
  <si>
    <t>CUnet</t>
  </si>
  <si>
    <t>http://www.cunet.com</t>
  </si>
  <si>
    <t>be106a1a-d419-e687-6aa1-4d03620c15d7</t>
  </si>
  <si>
    <t>CUNew Venture</t>
  </si>
  <si>
    <t>http://cunvc.org/</t>
  </si>
  <si>
    <t>98e15a5e-e12d-2d58-da73-f8f46b5c8cc0</t>
  </si>
  <si>
    <t>CUneXus Solutions</t>
  </si>
  <si>
    <t>http://cunexus.com</t>
  </si>
  <si>
    <t>93fc350b-e1cc-1123-8434-ab101fba45c0</t>
  </si>
  <si>
    <t>cungcapnoithat</t>
  </si>
  <si>
    <t>http://cungcapnoithat.net</t>
  </si>
  <si>
    <t>5f846a05-d518-d574-61da-c1cd74e6ffac</t>
  </si>
  <si>
    <t>Cunicode</t>
  </si>
  <si>
    <t>http://www.cunicode.com</t>
  </si>
  <si>
    <t>078243db-8e6e-dfc7-787f-3a90e532bf7b</t>
  </si>
  <si>
    <t>Cuningham Group</t>
  </si>
  <si>
    <t>http://www.cuningham.com</t>
  </si>
  <si>
    <t>fcf319de-1cc5-055f-4150-35990eb77db1</t>
  </si>
  <si>
    <t>Cunning Communications</t>
  </si>
  <si>
    <t>http://www.cunning.com</t>
  </si>
  <si>
    <t>60925f9f-e851-8691-ddfd-84cbb425a138</t>
  </si>
  <si>
    <t>Cunningham</t>
  </si>
  <si>
    <t>http://www.cunninghamca.com</t>
  </si>
  <si>
    <t>55ac9e6c-bbae-5bfd-5f47-fa74b4983415</t>
  </si>
  <si>
    <t>Cunningham &amp; Cunningham</t>
  </si>
  <si>
    <t>http://c2.com</t>
  </si>
  <si>
    <t>e74578ec-264c-a32c-dcec-aa5e24ea28c0</t>
  </si>
  <si>
    <t>Cunningham BMW</t>
  </si>
  <si>
    <t>http://www.cunninghammotorsonline.com</t>
  </si>
  <si>
    <t>218e201c-c79e-4bff-9798-6381a24142f6</t>
  </si>
  <si>
    <t>Cunningham Collective</t>
  </si>
  <si>
    <t>http://www.cunninghamcollective.com</t>
  </si>
  <si>
    <t>1eb69a84-b7e2-6a15-b6fd-35ad4361c41d</t>
  </si>
  <si>
    <t>Cunningham Communications</t>
  </si>
  <si>
    <t>http://www.cunninghamcomm.com</t>
  </si>
  <si>
    <t>410d1ecc-3fb9-0622-fc85-21d54d1ffa43</t>
  </si>
  <si>
    <t>Cunningham Energy</t>
  </si>
  <si>
    <t>http://www.cunninghamenergy.com</t>
  </si>
  <si>
    <t>62f4508a-a8a5-e436-a600-9d2c4e372a50</t>
  </si>
  <si>
    <t>CUNY ASRC NanoFabrication Facility</t>
  </si>
  <si>
    <t>http://nanofab.asrc.cuny.edu</t>
  </si>
  <si>
    <t>efb9f8bf-9e8f-2328-c427-75cd2963a37b</t>
  </si>
  <si>
    <t>CUNY Borough of Manhattan Community College</t>
  </si>
  <si>
    <t>http://www.bmcc.cuny.edu/</t>
  </si>
  <si>
    <t>d70c2c39-7a47-873f-0322-3133334f87fb</t>
  </si>
  <si>
    <t>CUNY Bronx Community College</t>
  </si>
  <si>
    <t>http://www.bcc.cuny.edu/</t>
  </si>
  <si>
    <t>e6d55d3c-468a-bee1-ca2f-015d257f32d3</t>
  </si>
  <si>
    <t>CUNY Brooklyn College</t>
  </si>
  <si>
    <t>http://www.brooklyn.cuny.edu/</t>
  </si>
  <si>
    <t>9ce17fc7-a922-6dc1-7926-54b0a933f7b8</t>
  </si>
  <si>
    <t>CUNY City College</t>
  </si>
  <si>
    <t>http://www.ccny.cuny.edu/</t>
  </si>
  <si>
    <t>6d97d0cd-c599-c103-7639-50f9108e9b84</t>
  </si>
  <si>
    <t>CUNY College of Staten Island</t>
  </si>
  <si>
    <t>http://www.csi.cuny.edu/</t>
  </si>
  <si>
    <t>8a5ea21e-97e6-94db-2efc-8162a6d43fc8</t>
  </si>
  <si>
    <t>CUNY Graduate Center</t>
  </si>
  <si>
    <t>https://www.gc.cuny.edu</t>
  </si>
  <si>
    <t>11a3bcd9-0285-a7b9-7b2e-cdb74bb9d6ca</t>
  </si>
  <si>
    <t>CUNY Hostos Community College</t>
  </si>
  <si>
    <t>http://www.hostos.cuny.edu/</t>
  </si>
  <si>
    <t>55fce8a2-bfd1-fbaf-0708-6a05a12ceddc</t>
  </si>
  <si>
    <t>CUNY Hunter College</t>
  </si>
  <si>
    <t>http://www.hunter.cuny.edu/</t>
  </si>
  <si>
    <t>e8d7f991-d36f-cca9-6621-17ec1e5ed65c</t>
  </si>
  <si>
    <t>CUNY John Jay College Criminal Justice</t>
  </si>
  <si>
    <t>http://www.jjay.cuny.edu/</t>
  </si>
  <si>
    <t>932d6baf-fe41-77d3-b126-94793410c0cb</t>
  </si>
  <si>
    <t>CUNY Kingsborough Community College</t>
  </si>
  <si>
    <t>http://www.kbcc.cuny.edu/</t>
  </si>
  <si>
    <t>5f911976-e88b-5e49-dfc8-7b8616384355</t>
  </si>
  <si>
    <t>CUNY LaGuardia Community College, Long Island City</t>
  </si>
  <si>
    <t>http://www.lagcc.cuny.edu/</t>
  </si>
  <si>
    <t>c3476511-7131-07d4-e8a1-d85b54da6707</t>
  </si>
  <si>
    <t>CUNY Lehman College</t>
  </si>
  <si>
    <t>http://www.lehman.cuny.edu/</t>
  </si>
  <si>
    <t>ffcb0472-3b15-4a63-7afd-9b16b1ba4196</t>
  </si>
  <si>
    <t>CUNY Medgar Evers College</t>
  </si>
  <si>
    <t>http://www.mec.cuny.edu/</t>
  </si>
  <si>
    <t>767c3201-3caf-84cf-4ca2-542f443ad30e</t>
  </si>
  <si>
    <t>CUNY New York City College of Technology</t>
  </si>
  <si>
    <t>http://www.citytech.cuny.edu/</t>
  </si>
  <si>
    <t>41e93a1f-1d5f-7a12-0b24-ed4c02ccf2c9</t>
  </si>
  <si>
    <t>CUNY Queens College</t>
  </si>
  <si>
    <t>http://www.qc.cuny.edu/</t>
  </si>
  <si>
    <t>7cb33cab-b79c-90d7-66fb-3469a068f4af</t>
  </si>
  <si>
    <t>CUNY Queensborough Community College</t>
  </si>
  <si>
    <t>http://www.qcc.cuny.edu/</t>
  </si>
  <si>
    <t>82c649c2-4e34-0bf8-94ea-93818000db74</t>
  </si>
  <si>
    <t>CUNY School for Professional Studies at the Graduate Center</t>
  </si>
  <si>
    <t>http://sps.cuny.edu</t>
  </si>
  <si>
    <t>108af636-600e-213f-c1d4-e41352b2dafa</t>
  </si>
  <si>
    <t>CUNY School of Law</t>
  </si>
  <si>
    <t>http://www.law.cuny.edu/</t>
  </si>
  <si>
    <t>fe03c6d6-d49d-ebb7-3fcb-7b8558fa4e32</t>
  </si>
  <si>
    <t>CUNY Startups</t>
  </si>
  <si>
    <t>http://www.cunystartups.com</t>
  </si>
  <si>
    <t>94c107e0-7b19-ed24-0d2d-e8967f7024e0</t>
  </si>
  <si>
    <t>CUNY York College</t>
  </si>
  <si>
    <t>http://www.york.cuny.edu/</t>
  </si>
  <si>
    <t>4cbd1df5-a31d-59c3-f3a2-20b8769323b7</t>
  </si>
  <si>
    <t>CUOA Foundation</t>
  </si>
  <si>
    <t>http://www.cuoa.it</t>
  </si>
  <si>
    <t>6d24a41b-f255-5438-73d1-e36e59fa2791</t>
  </si>
  <si>
    <t>Cuoco</t>
  </si>
  <si>
    <t>http://cuoco-seattle.com</t>
  </si>
  <si>
    <t>ec73e4e5-a491-bb1e-85d1-4377348ad70b</t>
  </si>
  <si>
    <t>Cuonda</t>
  </si>
  <si>
    <t>http://www.cuonda.com/</t>
  </si>
  <si>
    <t>4c28782f-2fee-1d56-9808-d89fee9ee524</t>
  </si>
  <si>
    <t>cuong phat computer</t>
  </si>
  <si>
    <t>https://thanhlycuongphat.com</t>
  </si>
  <si>
    <t>00b2fb08-ae15-8cbc-6141-528b031bcd3b</t>
  </si>
  <si>
    <t>Cuore</t>
  </si>
  <si>
    <t>http://www.cuore.io</t>
  </si>
  <si>
    <t>08f0eeb0-e1ce-8c05-5562-f2ec7f70b28e</t>
  </si>
  <si>
    <t>CuoreCare</t>
  </si>
  <si>
    <t>https://cuorecare.es/</t>
  </si>
  <si>
    <t>2d181c60-f87e-87b1-9c9f-4105ebdbd7c6</t>
  </si>
  <si>
    <t>Cup &amp; Compass - Tiny Kitchen Brands</t>
  </si>
  <si>
    <t>http://www.drinkcnc.com/makers</t>
  </si>
  <si>
    <t>c1e7979c-f3a6-483f-b6d1-e3201f7a23b1</t>
  </si>
  <si>
    <t>Cup Ads</t>
  </si>
  <si>
    <t>http://cupads.in/</t>
  </si>
  <si>
    <t>1d737515-205b-e131-29bb-3975e13389c8</t>
  </si>
  <si>
    <t>Cup Junction</t>
  </si>
  <si>
    <t>http://www.cupjunction.com</t>
  </si>
  <si>
    <t>656a3e62-fe80-5a42-a07e-2c4f2327c3f5</t>
  </si>
  <si>
    <t>Cup Print</t>
  </si>
  <si>
    <t>http://www.cupprint.ie/</t>
  </si>
  <si>
    <t>1681591c-5da9-83c2-395e-3d6d0cf81b12</t>
  </si>
  <si>
    <t>Cupa Group</t>
  </si>
  <si>
    <t>http://www.cupagroup.com/</t>
  </si>
  <si>
    <t>453704cd-9a06-beff-413f-dacbd0937a32</t>
  </si>
  <si>
    <t>CupÌÄå_nica</t>
  </si>
  <si>
    <t>http://www.cuponica.com</t>
  </si>
  <si>
    <t>4bb235a1-9c95-5d67-bd11-a3fe67e2608d</t>
  </si>
  <si>
    <t>Cupbrd</t>
  </si>
  <si>
    <t>http://cupbrd.com</t>
  </si>
  <si>
    <t>751d4043-613e-e98d-e43a-2bde56c49bc2</t>
  </si>
  <si>
    <t>Cupcake</t>
  </si>
  <si>
    <t>http://cupcake.io</t>
  </si>
  <si>
    <t>9523e9e2-bd7e-2899-a244-6eb89f414528</t>
  </si>
  <si>
    <t>Cupcake Boxes Info</t>
  </si>
  <si>
    <t>http://www.cupcakeboxesinfo.com</t>
  </si>
  <si>
    <t>fdd1404e-f67a-5d07-ac70-a26f9c02e7e6</t>
  </si>
  <si>
    <t>Cupcake Carnivale</t>
  </si>
  <si>
    <t>http://cupcakecarnivale.com/</t>
  </si>
  <si>
    <t>7d38adc4-714b-e107-3d6a-0f4d185c5ced</t>
  </si>
  <si>
    <t>Cupcake Digital</t>
  </si>
  <si>
    <t>http://www.cupcakedigital.com</t>
  </si>
  <si>
    <t>3c5c2f8f-c783-2a2e-d072-9a57c5bf4697</t>
  </si>
  <si>
    <t>Cupcake Entertainment</t>
  </si>
  <si>
    <t>http://www.cupcakese.com/</t>
  </si>
  <si>
    <t>60cc83cd-833c-b7c2-a040-3861c1742718</t>
  </si>
  <si>
    <t>Cupcake Monster's Cupcake Maps Directory</t>
  </si>
  <si>
    <t>http://www.cupcakemaps.com</t>
  </si>
  <si>
    <t>c3e4cdff-178d-8c35-6caa-6c599d2e42ff</t>
  </si>
  <si>
    <t>Cupcake Royale</t>
  </si>
  <si>
    <t>http://cupcakeroyale.com/</t>
  </si>
  <si>
    <t>98b3de99-8491-5cc2-e87f-3698177568dc</t>
  </si>
  <si>
    <t>Cupcakemixer</t>
  </si>
  <si>
    <t>http://www.cupcakemixer.de</t>
  </si>
  <si>
    <t>8b7f59d0-ed54-eb33-cdb5-e069d6bb2925</t>
  </si>
  <si>
    <t>CupCare</t>
  </si>
  <si>
    <t>http://www.cupcareliner.com/</t>
  </si>
  <si>
    <t>27186fa3-f760-4d68-8a0c-fdcef1d63769</t>
  </si>
  <si>
    <t>CupeBid</t>
  </si>
  <si>
    <t>http://www.cupebid.com</t>
  </si>
  <si>
    <t>0536ec38-25f3-7af7-c6f0-af085cb680fb</t>
  </si>
  <si>
    <t>Cupenya</t>
  </si>
  <si>
    <t>http://www.cupenya.com</t>
  </si>
  <si>
    <t>0f79c9c5-b848-8d9b-b463-1b12f9c6fdcf</t>
  </si>
  <si>
    <t>Cupertino Chiropractic Center</t>
  </si>
  <si>
    <t>http://www.cupertinochiropracticcenter.com/</t>
  </si>
  <si>
    <t>abe825ba-fcd6-0f01-eefa-233ae6b16de2</t>
  </si>
  <si>
    <t>Cupertino Electric, Inc</t>
  </si>
  <si>
    <t>http://www.cei.com</t>
  </si>
  <si>
    <t>2de203d2-f4bd-9331-a702-6e2f3efc9ab3</t>
  </si>
  <si>
    <t>Cupertino Family &amp; Cosmetic Dentistry</t>
  </si>
  <si>
    <t>http://www.smilegallery.com</t>
  </si>
  <si>
    <t>829a65ab-224c-e579-e74f-874722642f27</t>
  </si>
  <si>
    <t>Cupertino Podiatry Inc</t>
  </si>
  <si>
    <t>http://www.cupertinopodiatrist.com</t>
  </si>
  <si>
    <t>1714cca3-1dbb-1ed0-e3e7-6b8d5cb42f59</t>
  </si>
  <si>
    <t>Cupertino.mx</t>
  </si>
  <si>
    <t>https://www.cupertino.mx/</t>
  </si>
  <si>
    <t>b0fab013-b402-3855-1f59-da6f9920cbe2</t>
  </si>
  <si>
    <t>Cupick</t>
  </si>
  <si>
    <t>https://cupick.com</t>
  </si>
  <si>
    <t>041b198d-6072-50ae-f5cf-a0bcc324c637</t>
  </si>
  <si>
    <t>Cupid Boutique</t>
  </si>
  <si>
    <t>http://www.cupidboutique.com</t>
  </si>
  <si>
    <t>697b670b-6e5e-df5e-ee74-0593edb18f6b</t>
  </si>
  <si>
    <t>Cupid Media</t>
  </si>
  <si>
    <t>http://www.cupidmedia.com</t>
  </si>
  <si>
    <t>7116088b-2167-2b9f-b556-67378915a3b6</t>
  </si>
  <si>
    <t>Cupid on the Go</t>
  </si>
  <si>
    <t>http://www.cupidonthego.com</t>
  </si>
  <si>
    <t>548a9cb6-8485-d743-d729-9365fe75b617</t>
  </si>
  <si>
    <t>Cupid plc</t>
  </si>
  <si>
    <t>http://www.cupidplc.com</t>
  </si>
  <si>
    <t>3b85ed62-d984-d586-850c-c42261f76615</t>
  </si>
  <si>
    <t>Cupid XL</t>
  </si>
  <si>
    <t>http://www.cupidxl.com</t>
  </si>
  <si>
    <t>1226f219-35a3-7e52-3990-c9d8f118e089</t>
  </si>
  <si>
    <t>Cupid-Labs</t>
  </si>
  <si>
    <t>http://www.cupid-labs.com</t>
  </si>
  <si>
    <t>7824897f-7a0c-0c98-cf3e-0838b1667914</t>
  </si>
  <si>
    <t>Cupid's Arrow</t>
  </si>
  <si>
    <t>http://www.cupidsarrow.net</t>
  </si>
  <si>
    <t>667fb16e-ec55-2224-c633-539ecca93974</t>
  </si>
  <si>
    <t>Cupid's Coach</t>
  </si>
  <si>
    <t>http://www.cupidscoach.com</t>
  </si>
  <si>
    <t>a7bfde2c-1cb3-6e93-0ef5-763562308a16</t>
  </si>
  <si>
    <t>Cupid's Lab</t>
  </si>
  <si>
    <t>http://www.cupidslab.com</t>
  </si>
  <si>
    <t>d2647850-fad3-1fd2-e3d1-0f5f263f0776</t>
  </si>
  <si>
    <t>CupidJunction</t>
  </si>
  <si>
    <t>http://in.cupid.com</t>
  </si>
  <si>
    <t>2247ed40-20cc-72a2-2965-b6188b84947c</t>
  </si>
  <si>
    <t>CupidLinked</t>
  </si>
  <si>
    <t>http://www.cupidlinked.com</t>
  </si>
  <si>
    <t>39a5bfd0-5fca-11f2-4416-4238f972c101</t>
  </si>
  <si>
    <t>CupidPA Inc.</t>
  </si>
  <si>
    <t>http://www.cupidpa.com</t>
  </si>
  <si>
    <t>d061fdd6-956d-bec0-b31a-f1a74d31dda7</t>
  </si>
  <si>
    <t>CupidsPlay</t>
  </si>
  <si>
    <t>http://www.cupidsplay.com</t>
  </si>
  <si>
    <t>d0323694-8082-83ad-0292-d522ea399ac4</t>
  </si>
  <si>
    <t>Cupidtino</t>
  </si>
  <si>
    <t>http://cupidtino.com</t>
  </si>
  <si>
    <t>fbe13656-1ab3-0747-ffa8-60a5f681334e</t>
  </si>
  <si>
    <t>Cupix</t>
  </si>
  <si>
    <t>http://www.cupix.com</t>
  </si>
  <si>
    <t>2e279839-f911-4858-6766-81f2c5f7e22b</t>
  </si>
  <si>
    <t>Cupixel</t>
  </si>
  <si>
    <t>https://www.cupixel.com</t>
  </si>
  <si>
    <t>6007c349-9fff-c298-3953-a011d5c1412d</t>
  </si>
  <si>
    <t>Cuplex</t>
  </si>
  <si>
    <t>http://www.netdoctor.co.uk</t>
  </si>
  <si>
    <t>4b12d299-faa6-ccfc-d52a-a8b79c213671</t>
  </si>
  <si>
    <t>Cupli Surveys</t>
  </si>
  <si>
    <t>http://cuplisurveys.com/en</t>
  </si>
  <si>
    <t>1bd363e6-eb38-2673-edd6-ee91716a487a</t>
  </si>
  <si>
    <t>Cuplin</t>
  </si>
  <si>
    <t>http://www.gocuplin.com/</t>
  </si>
  <si>
    <t>fbda9d08-0310-8185-e35f-9f7fa5d6c553</t>
  </si>
  <si>
    <t>CupMojo</t>
  </si>
  <si>
    <t>https://www.cupmojo.com</t>
  </si>
  <si>
    <t>5afc0c09-2844-2b23-4c79-215fd9bb987a</t>
  </si>
  <si>
    <t>Cupo.co</t>
  </si>
  <si>
    <t>http://www.cupo.co</t>
  </si>
  <si>
    <t>54269b6c-a6c0-10d5-5892-6da05e200b55</t>
  </si>
  <si>
    <t>Cupoint</t>
  </si>
  <si>
    <t>http://cupoint.com</t>
  </si>
  <si>
    <t>103bcb92-1b77-8b3f-9490-838fb31e248f</t>
  </si>
  <si>
    <t>Cupola Technology Pvt Ltd</t>
  </si>
  <si>
    <t>http://www.cupolatechnology.com</t>
  </si>
  <si>
    <t>2e5807eb-d3a0-2556-3f93-06830412a450</t>
  </si>
  <si>
    <t>Cupomais</t>
  </si>
  <si>
    <t>http://www.cupomais.com</t>
  </si>
  <si>
    <t>fe337d32-0972-9779-4434-8fa924ea8b24</t>
  </si>
  <si>
    <t>CupomNow</t>
  </si>
  <si>
    <t>http://www.cupomnow.com.br</t>
  </si>
  <si>
    <t>90881104-bf0d-dc4b-832a-03c487a0792b</t>
  </si>
  <si>
    <t>CupomValido.com.br</t>
  </si>
  <si>
    <t>http://www.cupomvalido.com.br/</t>
  </si>
  <si>
    <t>41985e9a-5428-d95e-7d62-c5c60323e75a</t>
  </si>
  <si>
    <t>CupomWorld</t>
  </si>
  <si>
    <t>http://www.cupomworld.com.br</t>
  </si>
  <si>
    <t>3a411834-7f98-b327-d46c-290f9a29c3e8</t>
  </si>
  <si>
    <t>Cupon Mobil</t>
  </si>
  <si>
    <t>http://www.cuponmobil.com</t>
  </si>
  <si>
    <t>418a7211-9e8d-77f8-3738-123951498e06</t>
  </si>
  <si>
    <t>Cupon.es</t>
  </si>
  <si>
    <t>http://cupon.es</t>
  </si>
  <si>
    <t>1f483671-e7ab-17e0-f8eb-9025f8187d0f</t>
  </si>
  <si>
    <t>Cupon.md</t>
  </si>
  <si>
    <t>http://www.cupon.md</t>
  </si>
  <si>
    <t>7bd198b4-a6c8-3431-3d25-587865ed0a86</t>
  </si>
  <si>
    <t>Cupona</t>
  </si>
  <si>
    <t>http://cupona.com</t>
  </si>
  <si>
    <t>97cfde6b-eb09-aaad-81fd-d1b55e23aa87</t>
  </si>
  <si>
    <t>Cuponatic</t>
  </si>
  <si>
    <t>http://www.cuponatic.com/</t>
  </si>
  <si>
    <t>fe611c71-7458-d2b7-5164-9f3e6b1497f7</t>
  </si>
  <si>
    <t>CupoNation</t>
  </si>
  <si>
    <t>http://www.cuponation.com</t>
  </si>
  <si>
    <t>71a0cdcc-4830-df44-fdeb-372262412347</t>
  </si>
  <si>
    <t>CupoNation Brazil</t>
  </si>
  <si>
    <t>http://www.cuponation.com.br</t>
  </si>
  <si>
    <t>83e2da8f-e248-df75-883f-746417a88d3b</t>
  </si>
  <si>
    <t>CupoNation France</t>
  </si>
  <si>
    <t>http://www.cuponation.fr</t>
  </si>
  <si>
    <t>8e770106-a842-78b8-7605-043e2e518454</t>
  </si>
  <si>
    <t>CupoNation India</t>
  </si>
  <si>
    <t>http://www.cuponation.in</t>
  </si>
  <si>
    <t>83bbb4fe-5365-f631-31b2-53142c7e715d</t>
  </si>
  <si>
    <t>CupoNation Italia</t>
  </si>
  <si>
    <t>http://www.cuponation.it</t>
  </si>
  <si>
    <t>448fa26d-577e-be9b-19ec-2722a636b4ff</t>
  </si>
  <si>
    <t>CupoNation Malaysia</t>
  </si>
  <si>
    <t>https://www.cuponation.com.my/</t>
  </si>
  <si>
    <t>55ae3ee8-6806-3337-f9cd-7003a87c667c</t>
  </si>
  <si>
    <t>CupoNation Poland</t>
  </si>
  <si>
    <t>http://www.cuponation.pl</t>
  </si>
  <si>
    <t>0f31e236-4b6e-e7c7-b744-fb486199b1bb</t>
  </si>
  <si>
    <t>CupoNation Russia</t>
  </si>
  <si>
    <t>http://www.cuponation.ru</t>
  </si>
  <si>
    <t>eb042fef-d275-e5e9-1c2a-3dcbbdcdd3a8</t>
  </si>
  <si>
    <t>CuponCompras</t>
  </si>
  <si>
    <t>http://cuponcompras.com</t>
  </si>
  <si>
    <t>f796dc45-02cd-b94d-7cb9-42dd12b294ce</t>
  </si>
  <si>
    <t>Cuponeitor</t>
  </si>
  <si>
    <t>http://www.cuponeitor.es</t>
  </si>
  <si>
    <t>36ce58f1-b295-890e-8336-c63241560387</t>
  </si>
  <si>
    <t>Cuponera</t>
  </si>
  <si>
    <t>http://www.cuponera.com/</t>
  </si>
  <si>
    <t>f2d9f0fc-5115-640a-3279-dbc06d287e85</t>
  </si>
  <si>
    <t>Cuponeria</t>
  </si>
  <si>
    <t>http://www.cuponeria.com.br/</t>
  </si>
  <si>
    <t>ba99779d-e48f-0d9b-0f8d-c0d0bfe0e401</t>
  </si>
  <si>
    <t>Cupones MÌÄåÁgicos</t>
  </si>
  <si>
    <t>http://www.cuponesmagicos.com</t>
  </si>
  <si>
    <t>f59ca6ed-4168-bce5-574e-8aba05397da9</t>
  </si>
  <si>
    <t>CuponesOnline.com</t>
  </si>
  <si>
    <t>http://www.cuponesonline.com</t>
  </si>
  <si>
    <t>56d47fdd-2f8e-9edc-9b6a-9fb140407153</t>
  </si>
  <si>
    <t>Cuponidad</t>
  </si>
  <si>
    <t>http://cuponidad.com/</t>
  </si>
  <si>
    <t>aca90a19-3ec2-f7bc-b8b1-38b71ffa5376</t>
  </si>
  <si>
    <t>Cuponoff</t>
  </si>
  <si>
    <t>https://www.cuponoff.com</t>
  </si>
  <si>
    <t>f5a58c9a-38c2-56a6-a296-4d3e8d51f4a2</t>
  </si>
  <si>
    <t>Cuponomia</t>
  </si>
  <si>
    <t>https://www.cuponomia.com.br</t>
  </si>
  <si>
    <t>020c2916-2092-fbb2-e95c-5e0cbb7597f3</t>
  </si>
  <si>
    <t>Cupons VIP</t>
  </si>
  <si>
    <t>http://www.cuponsvip.com.br</t>
  </si>
  <si>
    <t>d2261854-bb30-d3dd-2ebd-dd32c55dd001</t>
  </si>
  <si>
    <t>Cuponstar</t>
  </si>
  <si>
    <t>http://www.cuponstar.com</t>
  </si>
  <si>
    <t>1e616a94-079b-e0c8-f40e-b1ead3485c79</t>
  </si>
  <si>
    <t>Cuponzar</t>
  </si>
  <si>
    <t>http://www.cuponzar.com.br</t>
  </si>
  <si>
    <t>ec392411-b51b-8475-3acc-f8a68d9a6c5b</t>
  </si>
  <si>
    <t>Cuponzote</t>
  </si>
  <si>
    <t>http://www.cuponzote.com</t>
  </si>
  <si>
    <t>b14d5484-7c68-798d-e0cb-3cd34872ae3e</t>
  </si>
  <si>
    <t>Cupooon</t>
  </si>
  <si>
    <t>http://www.cupooon.es</t>
  </si>
  <si>
    <t>16c5a0aa-fa8e-60df-64af-3d9e41d0730e</t>
  </si>
  <si>
    <t>Cupote</t>
  </si>
  <si>
    <t>http://www.cupote.com</t>
  </si>
  <si>
    <t>fd0b3b3a-80f6-44b4-6692-096b992e1553</t>
  </si>
  <si>
    <t>CUPP Computing</t>
  </si>
  <si>
    <t>http://cuppcomputing.com</t>
  </si>
  <si>
    <t>49889f8b-d01a-fd24-641f-bdf4f10fa311</t>
  </si>
  <si>
    <t>Cuppla</t>
  </si>
  <si>
    <t>http://cuppla.com/</t>
  </si>
  <si>
    <t>e9ac7fa3-459a-36b8-c88d-7dd370444808</t>
  </si>
  <si>
    <t>Cuppla Technology</t>
  </si>
  <si>
    <t>http://www.cupplatechnology.com/</t>
  </si>
  <si>
    <t>2bde5fe3-933d-1373-4a43-198850fe3933</t>
  </si>
  <si>
    <t>Cupple</t>
  </si>
  <si>
    <t>http://www.cupple.mobi</t>
  </si>
  <si>
    <t>ee77617f-424d-7cd6-db14-018bea56509f</t>
  </si>
  <si>
    <t>Cuppy Tech</t>
  </si>
  <si>
    <t>http://cuppytech.com</t>
  </si>
  <si>
    <t>7ddebb28-24ff-7b10-4f88-b034e81eb766</t>
  </si>
  <si>
    <t>Cupric Canyon Capital</t>
  </si>
  <si>
    <t>http://www.cupriccanyon.com/</t>
  </si>
  <si>
    <t>080b97db-9e7d-b7d2-e572-1c4996566412</t>
  </si>
  <si>
    <t>Cupris Health</t>
  </si>
  <si>
    <t>http://www.cupris.com/</t>
  </si>
  <si>
    <t>25d50a07-1656-2a7e-620d-6725cdf054e3</t>
  </si>
  <si>
    <t>CUPRON, INC</t>
  </si>
  <si>
    <t>http://www.cupron.com</t>
  </si>
  <si>
    <t>56d55cb2-6012-030a-dacd-fad1225b2c48</t>
  </si>
  <si>
    <t>Cuprum AFP</t>
  </si>
  <si>
    <t>http://www.cuprum.cl/</t>
  </si>
  <si>
    <t>13654b5d-ebb5-3852-6425-88fd169938cf</t>
  </si>
  <si>
    <t>CUPS</t>
  </si>
  <si>
    <t>http://cupsworks.com</t>
  </si>
  <si>
    <t>d058a692-afa6-6fb2-6abf-d509145cd49f</t>
  </si>
  <si>
    <t>Cupslice</t>
  </si>
  <si>
    <t>http://www.cupslice.com</t>
  </si>
  <si>
    <t>5bdc9725-782f-cb9e-abb3-b4ec919f8c19</t>
  </si>
  <si>
    <t>Cuptronic</t>
  </si>
  <si>
    <t>http://www.cuptronic.com</t>
  </si>
  <si>
    <t>8056a613-cdb0-abb9-9a6f-1b30d14a8875</t>
  </si>
  <si>
    <t>Cur</t>
  </si>
  <si>
    <t>http://cur.me</t>
  </si>
  <si>
    <t>0321752f-e085-8d32-5f50-2a8721138ecb</t>
  </si>
  <si>
    <t>Cur.to</t>
  </si>
  <si>
    <t>http://cur.to</t>
  </si>
  <si>
    <t>caa6f8ba-173a-5c85-01ad-2c81e7c6fb2f</t>
  </si>
  <si>
    <t>CUR8</t>
  </si>
  <si>
    <t>http://www.cur8.com</t>
  </si>
  <si>
    <t>1d875ef7-9e84-3cf3-a5b0-3614ca561015</t>
  </si>
  <si>
    <t>CURA Company</t>
  </si>
  <si>
    <t>http://cura.com.sa/</t>
  </si>
  <si>
    <t>53c2f477-5553-af17-f9f3-7ecda3f76133</t>
  </si>
  <si>
    <t>Cura Group</t>
  </si>
  <si>
    <t>http://www.curagroup.com.au/</t>
  </si>
  <si>
    <t>34d2f10a-8999-3403-fad8-d6acc8f79c92</t>
  </si>
  <si>
    <t>CURA Healthcare</t>
  </si>
  <si>
    <t>http://cura.in</t>
  </si>
  <si>
    <t>0de8f1f1-6c18-549a-01cc-44373b6fe357</t>
  </si>
  <si>
    <t>Cura Risk Management Software</t>
  </si>
  <si>
    <t>http://www.curasoftware.com/</t>
  </si>
  <si>
    <t>017f4586-bc8b-7d0f-0168-1bcf8a5b003d</t>
  </si>
  <si>
    <t>Cura-ag</t>
  </si>
  <si>
    <t>http://www.cura-ag.com/</t>
  </si>
  <si>
    <t>196a6294-d310-13a1-6590-4d36ffed389c</t>
  </si>
  <si>
    <t>Curaa - Doctor Jobs Portal</t>
  </si>
  <si>
    <t>https://www.curaa.in</t>
  </si>
  <si>
    <t>bde187b2-1b7f-0808-6199-f71733fc3caa</t>
  </si>
  <si>
    <t>Curabase</t>
  </si>
  <si>
    <t>https://www.curabase.com</t>
  </si>
  <si>
    <t>b1498c68-fee4-879e-b6fc-92a8e9b9fb99</t>
  </si>
  <si>
    <t>Curable</t>
  </si>
  <si>
    <t>https://www.curablehealth.com</t>
  </si>
  <si>
    <t>f0f726d8-1489-ceb0-6993-3bd799fcad81</t>
  </si>
  <si>
    <t>Curacao</t>
  </si>
  <si>
    <t>http://icuracao.com</t>
  </si>
  <si>
    <t>d895043e-a182-e71e-8fe3-b4468382c3ce</t>
  </si>
  <si>
    <t>Curacao Airport Holding</t>
  </si>
  <si>
    <t>http://www.ca-holding.com/</t>
  </si>
  <si>
    <t>7d4002ec-5ba7-3c96-1690-78e0c38683f2</t>
  </si>
  <si>
    <t>Curacel Health</t>
  </si>
  <si>
    <t>https://curacelhealth.com</t>
  </si>
  <si>
    <t>65370ea4-416f-e407-d429-6e9382bdda45</t>
  </si>
  <si>
    <t>Curacity</t>
  </si>
  <si>
    <t>https://www.surfacehotels.com/about</t>
  </si>
  <si>
    <t>f15cca80-382d-b849-f627-79464b6b6319</t>
  </si>
  <si>
    <t>Curacja</t>
  </si>
  <si>
    <t>http://curacja.pl</t>
  </si>
  <si>
    <t>1dc04df8-3ee4-656c-1b64-22b2dda6ca01</t>
  </si>
  <si>
    <t>Curacubby</t>
  </si>
  <si>
    <t>https://www.curacubby.com</t>
  </si>
  <si>
    <t>50584122-1e91-0e24-8f7c-90931b3034c9</t>
  </si>
  <si>
    <t>Curacyte AG</t>
  </si>
  <si>
    <t>http://www.curacyte.eu</t>
  </si>
  <si>
    <t>c6434586-5d56-e810-4adf-b342e69f924e</t>
  </si>
  <si>
    <t>Curadis GmbH</t>
  </si>
  <si>
    <t>http://www.curadis.eu/</t>
  </si>
  <si>
    <t>a8e2a079-4e48-7d29-b414-a5088be16438</t>
  </si>
  <si>
    <t>CurAegis Technologies</t>
  </si>
  <si>
    <t>http://www.curaegis.com</t>
  </si>
  <si>
    <t>f39724ef-d08e-2563-5a56-1bc5c657b604</t>
  </si>
  <si>
    <t>Curagami</t>
  </si>
  <si>
    <t>http://www.curagami.com</t>
  </si>
  <si>
    <t>c6537d3b-57de-63e9-690c-9f7da83db4ed</t>
  </si>
  <si>
    <t>Curagenda</t>
  </si>
  <si>
    <t>http://www.curagenda.com/</t>
  </si>
  <si>
    <t>e82b3700-b783-febd-a422-4a6a35e67e62</t>
  </si>
  <si>
    <t>Curalate</t>
  </si>
  <si>
    <t>http://curalate.com</t>
  </si>
  <si>
    <t>48c01a6f-06da-55aa-85c3-45b37156e76c</t>
  </si>
  <si>
    <t>Curalib</t>
  </si>
  <si>
    <t>https://curalib.com/</t>
  </si>
  <si>
    <t>a0a8dad1-56e4-58b6-281f-2f1106848967</t>
  </si>
  <si>
    <t>Curamando AB</t>
  </si>
  <si>
    <t>http://curamando.com/</t>
  </si>
  <si>
    <t>382a85a2-3228-1bca-4b65-b9edde080406</t>
  </si>
  <si>
    <t>Curamicus</t>
  </si>
  <si>
    <t>http://curamicus.co/</t>
  </si>
  <si>
    <t>99dce7b3-b721-b493-70d1-46fccf2b790e</t>
  </si>
  <si>
    <t>Curamik Electronics GmbH</t>
  </si>
  <si>
    <t>http://www.curamik.com/</t>
  </si>
  <si>
    <t>1fa37d92-00af-c710-0ae3-b3f414ea6730</t>
  </si>
  <si>
    <t>Curant</t>
  </si>
  <si>
    <t>https://www.curanthealth.com</t>
  </si>
  <si>
    <t>6659ee59-1f6e-c42e-5961-f67c8ac6084d</t>
  </si>
  <si>
    <t>Curapel</t>
  </si>
  <si>
    <t>http://www.curapel.com/</t>
  </si>
  <si>
    <t>84b728ae-84e3-1b9a-2efa-59c694262fbd</t>
  </si>
  <si>
    <t>Curapipe</t>
  </si>
  <si>
    <t>http://www.curapipe.com/</t>
  </si>
  <si>
    <t>c8df6fd0-a276-38d7-cec4-84155c8c6677</t>
  </si>
  <si>
    <t>Curar Animal Therapeutics</t>
  </si>
  <si>
    <t>http://www.curar.co.uk/</t>
  </si>
  <si>
    <t>bb995ec3-fb5d-6858-f3b9-2e5f46417f28</t>
  </si>
  <si>
    <t>CuraSeal Inc.</t>
  </si>
  <si>
    <t>http://www.curaseal.com</t>
  </si>
  <si>
    <t>2972b5f0-ed49-9107-5163-75370677f62b</t>
  </si>
  <si>
    <t>Curasight</t>
  </si>
  <si>
    <t>http://www.curasight.com/</t>
  </si>
  <si>
    <t>5775283d-4b75-adfe-5898-6886358bca2d</t>
  </si>
  <si>
    <t>Curaspan</t>
  </si>
  <si>
    <t>http://www.curaspan.com</t>
  </si>
  <si>
    <t>201daa42-cd7e-af78-8a01-a8cc6493433c</t>
  </si>
  <si>
    <t>Curata</t>
  </si>
  <si>
    <t>http://www.curata.com/</t>
  </si>
  <si>
    <t>a8579ba9-5421-c8f1-148a-0b88f56a979f</t>
  </si>
  <si>
    <t>Curate</t>
  </si>
  <si>
    <t>http://www.curateapp.co.uk/</t>
  </si>
  <si>
    <t>31e8cc78-f8d7-2b34-6e89-133cefe2433a</t>
  </si>
  <si>
    <t>http://www.curatejobs.com</t>
  </si>
  <si>
    <t>3872da7f-63e7-9f5c-e505-a46f55ff1559</t>
  </si>
  <si>
    <t>Curate Healthcare Services</t>
  </si>
  <si>
    <t>http://www.curatehcs.com</t>
  </si>
  <si>
    <t>d5b65356-cae3-30cf-6900-b262db1298eb</t>
  </si>
  <si>
    <t>Curate Mobile Ltd.</t>
  </si>
  <si>
    <t>http://www.curatemobile.com/</t>
  </si>
  <si>
    <t>9e5abefc-74d7-8042-d74a-4c00dbd7f663</t>
  </si>
  <si>
    <t>Curate Solutions</t>
  </si>
  <si>
    <t>http://curatesolutions.com</t>
  </si>
  <si>
    <t>5bf80a2a-f94f-76d2-1b0e-a905e8462b13</t>
  </si>
  <si>
    <t>Curate.me</t>
  </si>
  <si>
    <t>http://curate.me/</t>
  </si>
  <si>
    <t>e0f327eb-745a-af5b-ae0e-1bb090a21cb6</t>
  </si>
  <si>
    <t>Curate.Us</t>
  </si>
  <si>
    <t>http://www.curate.us</t>
  </si>
  <si>
    <t>4562a9dd-342f-0a18-025e-ff70389c8495</t>
  </si>
  <si>
    <t>Curated</t>
  </si>
  <si>
    <t>https://curated.co/</t>
  </si>
  <si>
    <t>e2c53ee7-2d42-78b8-c6fe-3f32551fa972</t>
  </si>
  <si>
    <t>https://www.curated.io</t>
  </si>
  <si>
    <t>19444126-97f8-7319-fefb-382206092285</t>
  </si>
  <si>
    <t>Curated Brands, LLC</t>
  </si>
  <si>
    <t>http://www.curatedspirits.com</t>
  </si>
  <si>
    <t>b24ce807-a035-d7a7-3001-54d6ad2de796</t>
  </si>
  <si>
    <t>Curated Brew</t>
  </si>
  <si>
    <t>https://curatedbrew.com</t>
  </si>
  <si>
    <t>efe5de06-6b3e-c093-ea45-c9bda9abe6ec</t>
  </si>
  <si>
    <t>Curated Content</t>
  </si>
  <si>
    <t>http://www.curatedcontent.com.au</t>
  </si>
  <si>
    <t>e1ded852-2309-d09f-626d-7fea3ef9962f</t>
  </si>
  <si>
    <t>Curated Quotes</t>
  </si>
  <si>
    <t>http://www.curatedquotes.com</t>
  </si>
  <si>
    <t>f802ea1e-aaba-614c-269f-ddd9f6a68576</t>
  </si>
  <si>
    <t>Curated Shopping</t>
  </si>
  <si>
    <t>http://www.curated-shopping.com/</t>
  </si>
  <si>
    <t>1ccb61e0-0b3e-46bb-c7ac-6e93be65e529</t>
  </si>
  <si>
    <t>curated.by</t>
  </si>
  <si>
    <t>http://www.curated.by</t>
  </si>
  <si>
    <t>5b1f0baf-1445-5857-b323-71f1978a9b73</t>
  </si>
  <si>
    <t>CurateKing</t>
  </si>
  <si>
    <t>http://www.curateking.com</t>
  </si>
  <si>
    <t>c45d3c86-e7f8-a71e-4340-502218b990bf</t>
  </si>
  <si>
    <t>Curatern</t>
  </si>
  <si>
    <t>http://www.curatern.com</t>
  </si>
  <si>
    <t>b539fb9a-8b2a-db67-c814-7e268282d1e4</t>
  </si>
  <si>
    <t>Curateurs</t>
  </si>
  <si>
    <t>http://www.curateurs.com/</t>
  </si>
  <si>
    <t>9bcd6214-f45d-2211-277d-5677cbd93e8e</t>
  </si>
  <si>
    <t>Curatio</t>
  </si>
  <si>
    <t>http://curatio.me</t>
  </si>
  <si>
    <t>d3244da1-20c4-720a-8fb6-65ebf0dcbc0a</t>
  </si>
  <si>
    <t>Curatio HCS</t>
  </si>
  <si>
    <t>https://curatiohcs.com</t>
  </si>
  <si>
    <t>34b9a826-4322-05ba-4319-1b2de397e7e3</t>
  </si>
  <si>
    <t>Curatio Healthcare</t>
  </si>
  <si>
    <t>http://www.curatiohealthcare.com/</t>
  </si>
  <si>
    <t>4a747d9f-91bc-1f62-171f-38b7a396cc53</t>
  </si>
  <si>
    <t>Curation Station</t>
  </si>
  <si>
    <t>http://curationstation.com</t>
  </si>
  <si>
    <t>d39a9e52-73c2-b669-2982-5ead4dd8619e</t>
  </si>
  <si>
    <t>Curation Suite</t>
  </si>
  <si>
    <t>https://curationsuite.com/</t>
  </si>
  <si>
    <t>6637e14c-8003-d4a6-9554-d9c9d14f2fb1</t>
  </si>
  <si>
    <t>CurationSoft</t>
  </si>
  <si>
    <t>http://www.curationsoft.com</t>
  </si>
  <si>
    <t>f1b192bb-eda4-deae-7b75-21c611dce6ac</t>
  </si>
  <si>
    <t>Curative Medical</t>
  </si>
  <si>
    <t>http://www.curativemedical.com</t>
  </si>
  <si>
    <t>b81144d6-d0c8-d80d-dd90-4c13bfb3ee9e</t>
  </si>
  <si>
    <t>Curato</t>
  </si>
  <si>
    <t>http://curato.cf</t>
  </si>
  <si>
    <t>f1e3329c-103f-b56b-d74a-755fce80602c</t>
  </si>
  <si>
    <t>Curator &amp; Co</t>
  </si>
  <si>
    <t>http://curator.co/</t>
  </si>
  <si>
    <t>93d32f29-e7e7-aac8-f32d-f53038badacf</t>
  </si>
  <si>
    <t>Curator and Mule</t>
  </si>
  <si>
    <t>http://curatorandmule.com</t>
  </si>
  <si>
    <t>2e87b5f6-28e1-a15a-d870-682a38fe44bb</t>
  </si>
  <si>
    <t>Curator of art</t>
  </si>
  <si>
    <t>http://www.curatorofart.com/</t>
  </si>
  <si>
    <t>4e3faa11-5f21-6fda-d1af-de6296d57278</t>
  </si>
  <si>
    <t>Curatoric</t>
  </si>
  <si>
    <t>http://www.curatoric.com/</t>
  </si>
  <si>
    <t>6a04e04f-4cab-6064-2f9c-35e2125215dd</t>
  </si>
  <si>
    <t>Curatr</t>
  </si>
  <si>
    <t>http://www.curatr3.com/</t>
  </si>
  <si>
    <t>67da70bf-214c-b7b9-868e-d49fe26f76b1</t>
  </si>
  <si>
    <t>Curatronic</t>
  </si>
  <si>
    <t>http://www.curatronic.com/</t>
  </si>
  <si>
    <t>ee116086-e8fe-829a-09fa-dd6c139d5436</t>
  </si>
  <si>
    <t>Curatum</t>
  </si>
  <si>
    <t>http://curatum.com</t>
  </si>
  <si>
    <t>dcfa37ab-29f7-a568-a46a-f531b181df73</t>
  </si>
  <si>
    <t>curawex</t>
  </si>
  <si>
    <t>http://www.curawex.com</t>
  </si>
  <si>
    <t>8d0b4d9a-1aab-cebb-e366-02447362af3e</t>
  </si>
  <si>
    <t>Curaxian</t>
  </si>
  <si>
    <t>http://www.curaxian.com</t>
  </si>
  <si>
    <t>c6b332c3-9a72-972b-1f32-eebf78924934</t>
  </si>
  <si>
    <t>Curaxis Pharmaceutical</t>
  </si>
  <si>
    <t>http://www.curaxispharma.com</t>
  </si>
  <si>
    <t>1e465af7-ab02-91b4-a70e-06b3fa12f931</t>
  </si>
  <si>
    <t>Curazene</t>
  </si>
  <si>
    <t>http://www.curazene.com/</t>
  </si>
  <si>
    <t>b55832c7-0bfd-c2fb-ee34-d4363557dbbd</t>
  </si>
  <si>
    <t>Curazy</t>
  </si>
  <si>
    <t>http://curazy.com/</t>
  </si>
  <si>
    <t>e812e7e3-f3d4-acb0-ec4d-18af425e7077</t>
  </si>
  <si>
    <t>Curb (RideCharge, Inc.)</t>
  </si>
  <si>
    <t>http://www.gocurb.com</t>
  </si>
  <si>
    <t>78e73a3f-7e71-aa50-288e-6bcd606f4b7f</t>
  </si>
  <si>
    <t>Curb Call, Inc.</t>
  </si>
  <si>
    <t>http://curbcall.com</t>
  </si>
  <si>
    <t>1323a1b3-626f-44c5-ef36-06c08d896853</t>
  </si>
  <si>
    <t>Curb Media</t>
  </si>
  <si>
    <t>http://www.curbmedia.com/</t>
  </si>
  <si>
    <t>4385a135-dcc1-df0f-37e7-4c76fe0aaa6c</t>
  </si>
  <si>
    <t>Curb Surf</t>
  </si>
  <si>
    <t>http://curbsurf.com</t>
  </si>
  <si>
    <t>15604c93-e228-126c-0ca3-86fedbfd5ee1</t>
  </si>
  <si>
    <t>Curbed Network</t>
  </si>
  <si>
    <t>http://www.curbednetwork.com</t>
  </si>
  <si>
    <t>51f04d28-83d4-b25d-6bc2-422980002562</t>
  </si>
  <si>
    <t>Curbed.com</t>
  </si>
  <si>
    <t>http://www.curbed.com</t>
  </si>
  <si>
    <t>2a7f2118-da77-9792-31d6-78187d00f519</t>
  </si>
  <si>
    <t>Curbell Plastics</t>
  </si>
  <si>
    <t>https://www.curbellplastics.com</t>
  </si>
  <si>
    <t>5707028f-be61-142c-d772-b18415c247fe</t>
  </si>
  <si>
    <t>Curbmetrics</t>
  </si>
  <si>
    <t>https://www.curbmetrics.com</t>
  </si>
  <si>
    <t>16c69e09-df77-e0a7-8b6b-08221e6da081</t>
  </si>
  <si>
    <t>Curbngo</t>
  </si>
  <si>
    <t>http://curbngo.com</t>
  </si>
  <si>
    <t>02bf5f4f-8f07-8b5f-641e-0db4d30aec67</t>
  </si>
  <si>
    <t>CurbNinja</t>
  </si>
  <si>
    <t>http://curbninja.com</t>
  </si>
  <si>
    <t>1e2e0e90-b73f-c9df-ae73-d406f6c8578b</t>
  </si>
  <si>
    <t>CurbNumbers.com, LLC</t>
  </si>
  <si>
    <t>http://curbpainting.com</t>
  </si>
  <si>
    <t>85bef06d-704c-cef4-f8dc-671723f4e3c8</t>
  </si>
  <si>
    <t>Curbside</t>
  </si>
  <si>
    <t>http://www.curbside.com</t>
  </si>
  <si>
    <t>dbd6769c-8303-34ce-d521-78303dcfe24e</t>
  </si>
  <si>
    <t>Curbside Classic</t>
  </si>
  <si>
    <t>http://www.curbsideclassic.com</t>
  </si>
  <si>
    <t>3e1c4a80-db5a-42e3-21e2-668d49041ec8</t>
  </si>
  <si>
    <t>Curbsidebooty</t>
  </si>
  <si>
    <t>http://www.curbsidebooty.com</t>
  </si>
  <si>
    <t>e2d5f073-edc9-14c5-97ef-cd59becddb60</t>
  </si>
  <si>
    <t>CurbsideMe</t>
  </si>
  <si>
    <t>https://www.curbsideme.com/</t>
  </si>
  <si>
    <t>a74de923-a203-252c-c756-7d5f09c57efd</t>
  </si>
  <si>
    <t>Curbsidr</t>
  </si>
  <si>
    <t>http://www.curbsidr.com</t>
  </si>
  <si>
    <t>a22281ee-20b2-dbf5-c72d-2bb42b578d8f</t>
  </si>
  <si>
    <t>CurbStand</t>
  </si>
  <si>
    <t>http://www.curbstand.com</t>
  </si>
  <si>
    <t>7abea7c6-9f4c-1a8f-84e1-00e58b07fd57</t>
  </si>
  <si>
    <t>CurbStreet</t>
  </si>
  <si>
    <t>http://www.curbstreet.com</t>
  </si>
  <si>
    <t>2cae6efd-903c-0dbe-c986-99cb906544b3</t>
  </si>
  <si>
    <t>Curbsy</t>
  </si>
  <si>
    <t>http://www.curbsy.com</t>
  </si>
  <si>
    <t>c5aaea00-1af7-89a0-e15c-d7e964f3df4b</t>
  </si>
  <si>
    <t>Curby</t>
  </si>
  <si>
    <t>http://curby.com/</t>
  </si>
  <si>
    <t>d68644d9-55a0-20cd-0c45-82d0b8f236d9</t>
  </si>
  <si>
    <t>Curbza</t>
  </si>
  <si>
    <t>https://curbza.com/</t>
  </si>
  <si>
    <t>078c384f-1953-1045-732e-111c0a18d441</t>
  </si>
  <si>
    <t>Curd Collective</t>
  </si>
  <si>
    <t>http://www.curdcollective.com</t>
  </si>
  <si>
    <t>5e4fc9d7-f78f-e688-47ef-d67868560789</t>
  </si>
  <si>
    <t>CurdBee</t>
  </si>
  <si>
    <t>http://curdbee.com</t>
  </si>
  <si>
    <t>9312c0f1-3d44-3472-36ee-6611a3ad1788</t>
  </si>
  <si>
    <t>Cure And Simple</t>
  </si>
  <si>
    <t>https://www.cureandsimple.com</t>
  </si>
  <si>
    <t>235a6eec-193f-4111-96eb-ca8da1cc2321</t>
  </si>
  <si>
    <t>Cure ATRT Now</t>
  </si>
  <si>
    <t>http://www.cureatrt.org</t>
  </si>
  <si>
    <t>599b69b5-9770-508d-1f2c-99e412b80dfc</t>
  </si>
  <si>
    <t>Cure Day Clinics</t>
  </si>
  <si>
    <t>https://www.curedayclinics.co.za/</t>
  </si>
  <si>
    <t>d02a77cb-8a83-1370-fb68-28ec76383f65</t>
  </si>
  <si>
    <t>Cure Duchenne</t>
  </si>
  <si>
    <t>https://www.cureduchenne.org/</t>
  </si>
  <si>
    <t>eb8e9584-7642-c7ca-e234-7e0910dfb7d9</t>
  </si>
  <si>
    <t>Cure Forward</t>
  </si>
  <si>
    <t>https://www.cureforward.com</t>
  </si>
  <si>
    <t>1b09238e-73a8-9bbc-6141-0d9460b5a925</t>
  </si>
  <si>
    <t>CURE International</t>
  </si>
  <si>
    <t>http://cure.org</t>
  </si>
  <si>
    <t>412ca321-355e-d311-b3d2-4be2d9e2536c</t>
  </si>
  <si>
    <t>Cure Kids Ventures</t>
  </si>
  <si>
    <t>http://www.curekidsventures.co.nz</t>
  </si>
  <si>
    <t>5134fc79-efab-ee7c-d9b2-88c7605c0ae9</t>
  </si>
  <si>
    <t>CURE Management Services</t>
  </si>
  <si>
    <t>http://www.cms-health.com</t>
  </si>
  <si>
    <t>680e91ba-c75e-c817-ca89-fef9685f38a7</t>
  </si>
  <si>
    <t>Cure Pharma</t>
  </si>
  <si>
    <t>http://www.curepharma.net</t>
  </si>
  <si>
    <t>36a804da-2773-2e7c-fa08-43370274126a</t>
  </si>
  <si>
    <t>Cure Telecoms</t>
  </si>
  <si>
    <t>http://www.curetelecoms.com</t>
  </si>
  <si>
    <t>214d37d4-4ad3-c977-8511-a4fdd3c3df0f</t>
  </si>
  <si>
    <t>Cure Universe</t>
  </si>
  <si>
    <t>http://www.cureunivesre.com</t>
  </si>
  <si>
    <t>da1e4906-a017-334c-0d4d-f8461fc6ec3e</t>
  </si>
  <si>
    <t>Cure Violence</t>
  </si>
  <si>
    <t>http://cureviolence.org/</t>
  </si>
  <si>
    <t>c5f4cc5c-335e-0457-7cb0-4c43e9715763</t>
  </si>
  <si>
    <t>Cure53</t>
  </si>
  <si>
    <t>https://cure53.de</t>
  </si>
  <si>
    <t>c81df4af-2c9b-de8f-cba9-afe2588f6c0e</t>
  </si>
  <si>
    <t>Cure84</t>
  </si>
  <si>
    <t>http://cure84.com/</t>
  </si>
  <si>
    <t>1ab7c2e3-e489-a708-2602-602cbf8b927d</t>
  </si>
  <si>
    <t>CureApp</t>
  </si>
  <si>
    <t>http://cureapp.co.jp/</t>
  </si>
  <si>
    <t>867e0c96-6969-1066-5f24-20249178aa6b</t>
  </si>
  <si>
    <t>CureAsyst</t>
  </si>
  <si>
    <t>http://www.cureasyst.com</t>
  </si>
  <si>
    <t>1fe16db3-9e08-609c-1bae-c5308b2162fb</t>
  </si>
  <si>
    <t>CurEat App LLC</t>
  </si>
  <si>
    <t>http://www.cureatapp.com</t>
  </si>
  <si>
    <t>1055f80d-c85d-5d9d-1e0b-e5d84bacfc9d</t>
  </si>
  <si>
    <t>Cureativ</t>
  </si>
  <si>
    <t>http://www.cureativ.com/</t>
  </si>
  <si>
    <t>75fa60d4-1230-9e59-e19e-904583a9a31e</t>
  </si>
  <si>
    <t>Cureatr</t>
  </si>
  <si>
    <t>http://cureatr.com</t>
  </si>
  <si>
    <t>d9d5005d-7e99-7bbf-9d21-42bb1ec0b340</t>
  </si>
  <si>
    <t>CureCoin</t>
  </si>
  <si>
    <t>http://www.curecoin.net</t>
  </si>
  <si>
    <t>b79d6614-76c2-1500-28b8-000364f0342c</t>
  </si>
  <si>
    <t>CureCRM</t>
  </si>
  <si>
    <t>https://www.curecrm.com</t>
  </si>
  <si>
    <t>8e27ae07-b32a-ce94-4d16-0450e47578e5</t>
  </si>
  <si>
    <t>CureCrowd</t>
  </si>
  <si>
    <t>http://curecrowd.com</t>
  </si>
  <si>
    <t>73ea256e-c49c-0711-7623-4099f5a8cff4</t>
  </si>
  <si>
    <t>CureDiva</t>
  </si>
  <si>
    <t>http://www.curediva.com</t>
  </si>
  <si>
    <t>35442477-0656-190f-19ee-d4234a8d69c4</t>
  </si>
  <si>
    <t>CureDM</t>
  </si>
  <si>
    <t>http://www.curedm.com</t>
  </si>
  <si>
    <t>b140b364-fa60-5064-dd3c-96daeffec4bf</t>
  </si>
  <si>
    <t>Cureeo</t>
  </si>
  <si>
    <t>http://www.cureeo.com</t>
  </si>
  <si>
    <t>0b54ae45-dbb9-63c4-51a6-6ed87176f81c</t>
  </si>
  <si>
    <t>Cureesse.com</t>
  </si>
  <si>
    <t>https://cureesse.com/</t>
  </si>
  <si>
    <t>0d1240a0-adae-b5cc-1e95-d04c52ee4160</t>
  </si>
  <si>
    <t>Curefab</t>
  </si>
  <si>
    <t>http://www.curefab.com</t>
  </si>
  <si>
    <t>456951e2-c1c9-6a67-bb07-f2467cfe5cf4</t>
  </si>
  <si>
    <t>CureFacts</t>
  </si>
  <si>
    <t>https://www.curefacts.com/</t>
  </si>
  <si>
    <t>77a461b3-edfe-df4f-0f82-7227d92ddd63</t>
  </si>
  <si>
    <t>CureFit</t>
  </si>
  <si>
    <t>http://www.curefit.com</t>
  </si>
  <si>
    <t>b01941d1-3416-6434-be13-7a6da45a0b6b</t>
  </si>
  <si>
    <t>CureFunders</t>
  </si>
  <si>
    <t>http://www.curefunders.com/en</t>
  </si>
  <si>
    <t>18b5c0fb-db99-2843-af53-3982563f1f22</t>
  </si>
  <si>
    <t>Curefy</t>
  </si>
  <si>
    <t>http://curefy.in/</t>
  </si>
  <si>
    <t>02689ec5-d3ab-04f0-1cdd-e9996c7e0010</t>
  </si>
  <si>
    <t>CureGsd</t>
  </si>
  <si>
    <t>https://www.curegsd.org</t>
  </si>
  <si>
    <t>04fdb946-f19d-94e8-1959-59cb0e627015</t>
  </si>
  <si>
    <t>Curehub Healthcare</t>
  </si>
  <si>
    <t>http://www.curehub.in/</t>
  </si>
  <si>
    <t>1e0eaa23-2b84-adb8-7035-292b01f7d387</t>
  </si>
  <si>
    <t>Cureinstant</t>
  </si>
  <si>
    <t>https://www.cureinstant.com</t>
  </si>
  <si>
    <t>43cf6e61-c18d-9d2e-6220-0ce2a155e9a8</t>
  </si>
  <si>
    <t>Curejoy</t>
  </si>
  <si>
    <t>https://www.curejoy.com</t>
  </si>
  <si>
    <t>c41af884-6f5a-fae3-d5b1-c3143459e458</t>
  </si>
  <si>
    <t>CureLauncher</t>
  </si>
  <si>
    <t>http://curelauncher.com</t>
  </si>
  <si>
    <t>fbcec668-551c-33d6-5c42-3c0919d14e63</t>
  </si>
  <si>
    <t>Curely</t>
  </si>
  <si>
    <t>http://curely.co</t>
  </si>
  <si>
    <t>bade0164-1e95-13eb-160a-3b3f192f0657</t>
  </si>
  <si>
    <t>Curemark</t>
  </si>
  <si>
    <t>http://www.curemark.com</t>
  </si>
  <si>
    <t>c475f007-9006-5be6-9d16-4ebc297f43a5</t>
  </si>
  <si>
    <t>Curematch</t>
  </si>
  <si>
    <t>http://curematch.com</t>
  </si>
  <si>
    <t>e804f791-eaae-5f00-381c-27b3364d5b99</t>
  </si>
  <si>
    <t>CureMD Healthcare</t>
  </si>
  <si>
    <t>http://www.curemd.com/</t>
  </si>
  <si>
    <t>387d98c3-c917-2f45-957a-133eef760c35</t>
  </si>
  <si>
    <t>CureMed Assist</t>
  </si>
  <si>
    <t>http://www.curemedassist.com</t>
  </si>
  <si>
    <t>fc136599-58d7-baa0-6866-daf98aec0078</t>
  </si>
  <si>
    <t>Curemetrix</t>
  </si>
  <si>
    <t>http://curemetrix.com/</t>
  </si>
  <si>
    <t>936e26bc-04dd-2963-a45b-c5b2dc81eb47</t>
  </si>
  <si>
    <t>CureMyWay</t>
  </si>
  <si>
    <t>http://www.curemyway.com/</t>
  </si>
  <si>
    <t>db348961-c192-737f-d901-9fccd6344095</t>
  </si>
  <si>
    <t>Curenci</t>
  </si>
  <si>
    <t>http://loyalty.curenci.com/</t>
  </si>
  <si>
    <t>324eba50-d3bf-a5de-13b2-26ecb68ebada</t>
  </si>
  <si>
    <t>Cureo</t>
  </si>
  <si>
    <t>http://cureo.com</t>
  </si>
  <si>
    <t>eb5108d5-057e-8152-e8ff-9b8dcdc9ff94</t>
  </si>
  <si>
    <t>Cureon</t>
  </si>
  <si>
    <t>http://www.cureon.de</t>
  </si>
  <si>
    <t>4322b999-4cac-3cbf-b2e8-e7997ab84d90</t>
  </si>
  <si>
    <t>Cureseq</t>
  </si>
  <si>
    <t>http://cureseq.com</t>
  </si>
  <si>
    <t>5404341c-e31d-814f-4f4b-a3bdb7568c68</t>
  </si>
  <si>
    <t>Cureskin</t>
  </si>
  <si>
    <t>http://cureskin.com</t>
  </si>
  <si>
    <t>d2d03a45-9a16-7c1b-8b6a-f249c605af6b</t>
  </si>
  <si>
    <t>Curesoft, Inc</t>
  </si>
  <si>
    <t>http://www.curesoft.com/</t>
  </si>
  <si>
    <t>253615af-9f54-7116-1fa0-374b825d468f</t>
  </si>
  <si>
    <t>CureSquare</t>
  </si>
  <si>
    <t>http://www.curesquare.com</t>
  </si>
  <si>
    <t>ca0743e4-1747-ba83-1b4f-a373e074f24f</t>
  </si>
  <si>
    <t>CureTech</t>
  </si>
  <si>
    <t>http://curetechbio.com</t>
  </si>
  <si>
    <t>cbc5e3d3-d8b2-b751-abc7-3405b3ec414a</t>
  </si>
  <si>
    <t>Curetis</t>
  </si>
  <si>
    <t>http://www.curetis.com</t>
  </si>
  <si>
    <t>72cd5ea5-8289-f1dc-bd7b-5191f84d4c6a</t>
  </si>
  <si>
    <t>CureTogether</t>
  </si>
  <si>
    <t>http://www.curetogether.com</t>
  </si>
  <si>
    <t>c4be18f4-5cd9-43fd-2d69-80242cd168a7</t>
  </si>
  <si>
    <t>Cureus</t>
  </si>
  <si>
    <t>http://www.cureus.com</t>
  </si>
  <si>
    <t>dd139f96-52cc-112a-fdb4-aae2d1a08a2a</t>
  </si>
  <si>
    <t>CureVac</t>
  </si>
  <si>
    <t>http://www.curevac.com</t>
  </si>
  <si>
    <t>9c8a4483-5274-fada-446a-a794a198789f</t>
  </si>
  <si>
    <t>Curevax</t>
  </si>
  <si>
    <t>http://www.curevax.com/</t>
  </si>
  <si>
    <t>9881b18a-4c12-2733-0951-0c0365214f57</t>
  </si>
  <si>
    <t>Curewize</t>
  </si>
  <si>
    <t>http://www.curewize.com/</t>
  </si>
  <si>
    <t>86471cbf-93b8-4b7f-c7c4-1592e415f71d</t>
  </si>
  <si>
    <t>Curex.Co</t>
  </si>
  <si>
    <t>https://curex.co</t>
  </si>
  <si>
    <t>f3be6627-4605-ce0d-aa62-f0c7fd95c9bb</t>
  </si>
  <si>
    <t>Curexo Technology</t>
  </si>
  <si>
    <t>http://www.robodoc.com</t>
  </si>
  <si>
    <t>3943b144-d652-9297-ecb1-0ee52b99ac12</t>
  </si>
  <si>
    <t>Curezilla.com</t>
  </si>
  <si>
    <t>https://www.curezilla.com</t>
  </si>
  <si>
    <t>d9441aa3-b459-5517-d5ad-9f67ba912cdd</t>
  </si>
  <si>
    <t>Curia</t>
  </si>
  <si>
    <t>http://curia.europa.eu</t>
  </si>
  <si>
    <t>e39e8323-179a-0313-d152-c66b8dfb3193</t>
  </si>
  <si>
    <t>Curia Technologies</t>
  </si>
  <si>
    <t>http://www.getcuria.com</t>
  </si>
  <si>
    <t>9e468ecf-f8a8-ef01-2535-976e5be9da71</t>
  </si>
  <si>
    <t>Curiator</t>
  </si>
  <si>
    <t>http://curiator.com</t>
  </si>
  <si>
    <t>c9df83af-1bba-64fa-f70a-38f7b4359b06</t>
  </si>
  <si>
    <t>Curie Labs</t>
  </si>
  <si>
    <t>http://www.curielabs.com/</t>
  </si>
  <si>
    <t>bed2aba6-e837-028b-255b-bef53d1640cd</t>
  </si>
  <si>
    <t>Curiens Inc.</t>
  </si>
  <si>
    <t>http://www.curiens.com</t>
  </si>
  <si>
    <t>b2a3abe7-9a5b-dd7f-a5d7-59938beea1a8</t>
  </si>
  <si>
    <t>Curileum Discovery</t>
  </si>
  <si>
    <t>http://www.curileum.com/</t>
  </si>
  <si>
    <t>e4b44319-2d66-58ed-f2c9-8d3c1b1b8dcd</t>
  </si>
  <si>
    <t>Curill</t>
  </si>
  <si>
    <t>https://www.curill.com</t>
  </si>
  <si>
    <t>c5023a7c-6b5d-cd51-1c40-1bea22e771af</t>
  </si>
  <si>
    <t>Curing ChildrenÌ¢åÛåªs Cancer Fund</t>
  </si>
  <si>
    <t>http://cccfund.org/</t>
  </si>
  <si>
    <t>4d43aa5a-7540-f2a6-87be-a0ad350dfc88</t>
  </si>
  <si>
    <t>Curing ED With Exercise</t>
  </si>
  <si>
    <t>http://systemedelivrancegratuitpdf.com/</t>
  </si>
  <si>
    <t>ddda0d3e-5ed0-c442-2324-e55046360aed</t>
  </si>
  <si>
    <t>Curio</t>
  </si>
  <si>
    <t>http://www.curiobots.com</t>
  </si>
  <si>
    <t>507d9b32-0e48-7468-ecdd-9ef6cb4c1846</t>
  </si>
  <si>
    <t>Curio Learning</t>
  </si>
  <si>
    <t>http://www.curiolearning.com/</t>
  </si>
  <si>
    <t>57cb4458-35ad-821d-b077-c6cb911b8d6b</t>
  </si>
  <si>
    <t>Curio Road</t>
  </si>
  <si>
    <t>http://curioroad.com</t>
  </si>
  <si>
    <t>a3d71dc6-a7a3-aeb9-69f4-2c857ad036f5</t>
  </si>
  <si>
    <t>Curio Search</t>
  </si>
  <si>
    <t>http://www.searchcurio.com</t>
  </si>
  <si>
    <t>ec51828b-3a35-27b1-db54-c1a5f3345392</t>
  </si>
  <si>
    <t>curio.io</t>
  </si>
  <si>
    <t>http://curio.io</t>
  </si>
  <si>
    <t>5831bd5d-4edd-0137-6146-4d83d4de5d19</t>
  </si>
  <si>
    <t>CuriOdyssey</t>
  </si>
  <si>
    <t>http://curiodyssey.org</t>
  </si>
  <si>
    <t>ff91f4e4-2715-d154-6782-f670a3737635</t>
  </si>
  <si>
    <t>Curioos</t>
  </si>
  <si>
    <t>http://www.curioos.com</t>
  </si>
  <si>
    <t>db05fc40-918c-9fdd-3f78-adc8fb98c4b3</t>
  </si>
  <si>
    <t>Curiosidy</t>
  </si>
  <si>
    <t>http://curiosidy.com</t>
  </si>
  <si>
    <t>c4f7d8d0-ebe2-c669-24b8-f1be37edcccd</t>
  </si>
  <si>
    <t>Curiositi Learning Solutions</t>
  </si>
  <si>
    <t>http://www.curiositi.in</t>
  </si>
  <si>
    <t>d18026f4-284d-ce9f-8252-99d1226e3a8e</t>
  </si>
  <si>
    <t>Curiosity</t>
  </si>
  <si>
    <t>https://curiosity.com</t>
  </si>
  <si>
    <t>3e78ef1d-4de5-cc82-ff46-e8c3a63787f2</t>
  </si>
  <si>
    <t>http://www.getcuriosity.com/</t>
  </si>
  <si>
    <t>d6da93c9-6ae1-e66b-f7da-ea47746b2041</t>
  </si>
  <si>
    <t>http://www.curiositymm.com/</t>
  </si>
  <si>
    <t>8103abff-c156-c2f4-2867-37ba1097299b</t>
  </si>
  <si>
    <t>http://www.curiositymg.com</t>
  </si>
  <si>
    <t>d4af26d4-3820-de55-970f-ca3225229f83</t>
  </si>
  <si>
    <t>Curiosity Hacked</t>
  </si>
  <si>
    <t>http://www.curiosityhacked.org</t>
  </si>
  <si>
    <t>609548e6-dd1d-67c9-b633-140be6136f1a</t>
  </si>
  <si>
    <t>Curiosity Kills</t>
  </si>
  <si>
    <t>http://www.welcometocuriositymovie.com/</t>
  </si>
  <si>
    <t>d904fe01-4520-b4fe-1b39-5b19f2112397</t>
  </si>
  <si>
    <t>Curiosity Media, Inc.</t>
  </si>
  <si>
    <t>http://www.curiositymedia.com</t>
  </si>
  <si>
    <t>a9c4c804-da19-4fd5-9a61-1f0d9fece180</t>
  </si>
  <si>
    <t>Curiosity Studios</t>
  </si>
  <si>
    <t>http://www.curiositystudios.co.uk/</t>
  </si>
  <si>
    <t>0ec31648-e02f-232f-0867-3291142b2cfb</t>
  </si>
  <si>
    <t>CuriosityStream</t>
  </si>
  <si>
    <t>https://curiositystream.com/</t>
  </si>
  <si>
    <t>b9f3246c-9faf-0370-ad33-3ac71cbfe543</t>
  </si>
  <si>
    <t>Curiosityville</t>
  </si>
  <si>
    <t>http://curiosityville.com</t>
  </si>
  <si>
    <t>5929fad7-1cc5-2e53-a5e6-884315817520</t>
  </si>
  <si>
    <t>Curious Brain</t>
  </si>
  <si>
    <t>http://curiousbrain.com</t>
  </si>
  <si>
    <t>c0263b9c-d42b-260e-d6df-d7c8ad99ff6d</t>
  </si>
  <si>
    <t>Curious Brew</t>
  </si>
  <si>
    <t>http://www.curiousbrew.com/</t>
  </si>
  <si>
    <t>0eaaa051-dc03-9849-4b16-8a86b43442f7</t>
  </si>
  <si>
    <t>Curious Capital</t>
  </si>
  <si>
    <t>https://curiouscap.com/</t>
  </si>
  <si>
    <t>17eba2d7-258e-20e8-848f-3d5075f9a955</t>
  </si>
  <si>
    <t>Curious Cat Company</t>
  </si>
  <si>
    <t>http://curiouscat.cc</t>
  </si>
  <si>
    <t>ccfcbbef-c13b-4e6a-72d4-7d3ac4f3d523</t>
  </si>
  <si>
    <t>Curious Chip Ltd</t>
  </si>
  <si>
    <t>http://blog.curiouschip.com</t>
  </si>
  <si>
    <t>37762d9b-4b05-d055-ab24-e6ec4e422eeb</t>
  </si>
  <si>
    <t>Curious Clan</t>
  </si>
  <si>
    <t>http://www.curiousclan.com</t>
  </si>
  <si>
    <t>38c6e5b5-4752-1585-415f-f44372589526</t>
  </si>
  <si>
    <t>Curious Enterprises LLC</t>
  </si>
  <si>
    <t>http://www.example.com</t>
  </si>
  <si>
    <t>cc9b3d18-556e-713e-171a-aca1ae9e850f</t>
  </si>
  <si>
    <t>Curious Fingers</t>
  </si>
  <si>
    <t>http://www.curiousfingers.com</t>
  </si>
  <si>
    <t>b15f1042-14cf-9aef-c566-297e89cfa559</t>
  </si>
  <si>
    <t>Curious Gizmos</t>
  </si>
  <si>
    <t>http://curiousgizmos.com/</t>
  </si>
  <si>
    <t>f1e083aa-0c1e-79e5-3a84-b80d4d43d2d9</t>
  </si>
  <si>
    <t>Curious Hat</t>
  </si>
  <si>
    <t>http://www.curioushat.com</t>
  </si>
  <si>
    <t>046a1f4a-750a-4b82-1030-db434606f6bf</t>
  </si>
  <si>
    <t>Curious Life</t>
  </si>
  <si>
    <t>http://www.curiouslife.co.in</t>
  </si>
  <si>
    <t>0d82042e-64cc-931a-0dcb-972968758c56</t>
  </si>
  <si>
    <t>Curious Market Places</t>
  </si>
  <si>
    <t>http://curiousmarketplaces.com/</t>
  </si>
  <si>
    <t>5b088ecb-f47d-2de6-6404-18202220655b</t>
  </si>
  <si>
    <t>Curious Media</t>
  </si>
  <si>
    <t>http://www.curiousmedia.com/</t>
  </si>
  <si>
    <t>2f29f84e-7a45-02a2-4514-87f3ac9ac4a0</t>
  </si>
  <si>
    <t>Curious Minds</t>
  </si>
  <si>
    <t>http://www.curiousminds.com</t>
  </si>
  <si>
    <t>1ce66811-48e6-cd48-b9be-7bc37c55c090</t>
  </si>
  <si>
    <t>Curious Minds Israel</t>
  </si>
  <si>
    <t>7cb8f781-9f02-e85f-cfe7-759b77cdcfd6</t>
  </si>
  <si>
    <t>Curious Networks</t>
  </si>
  <si>
    <t>http://www.curiousnetworks.com</t>
  </si>
  <si>
    <t>4481f5df-9b65-fcd4-b607-6b5b4ba0407f</t>
  </si>
  <si>
    <t>Curious Office Partners</t>
  </si>
  <si>
    <t>http://www.curiousoffice.com</t>
  </si>
  <si>
    <t>9920b2d9-2e93-88f1-1c0c-512509b9c200</t>
  </si>
  <si>
    <t>Curious Orange</t>
  </si>
  <si>
    <t>https://thecuriousorangestore.com</t>
  </si>
  <si>
    <t>3f645ac8-587f-d220-d70f-ba9750660274</t>
  </si>
  <si>
    <t>Curious Pictures</t>
  </si>
  <si>
    <t>http://curiouspictures.com</t>
  </si>
  <si>
    <t>795ef911-1d20-2948-c332-366dcba959c5</t>
  </si>
  <si>
    <t>curious satellite</t>
  </si>
  <si>
    <t>http://curioussatellite.com</t>
  </si>
  <si>
    <t>432dde87-8bb9-e2c3-3bc6-416bb63b25c9</t>
  </si>
  <si>
    <t>Curious Sense</t>
  </si>
  <si>
    <t>http://www.curioussense.com</t>
  </si>
  <si>
    <t>18da9f6b-0b0a-736f-bd95-ea697bb9f74d</t>
  </si>
  <si>
    <t>Curious Ventures</t>
  </si>
  <si>
    <t>https://angel.co/curious-ventures-1</t>
  </si>
  <si>
    <t>fab068c8-5e1f-1bd2-61ae-802102e3d9f3</t>
  </si>
  <si>
    <t>Curious World</t>
  </si>
  <si>
    <t>https://www.curiousworld.com/</t>
  </si>
  <si>
    <t>3ece48c7-6159-a0a5-6839-261515a9a41f</t>
  </si>
  <si>
    <t>Curious, Inc.</t>
  </si>
  <si>
    <t>http://www.wearecurio.us</t>
  </si>
  <si>
    <t>c8934b1d-d43b-abf1-27d4-da63851a4647</t>
  </si>
  <si>
    <t>curious.ai</t>
  </si>
  <si>
    <t>https://curious.ai</t>
  </si>
  <si>
    <t>52d95e2f-9812-df65-9a7f-f2c6f0cc4c7c</t>
  </si>
  <si>
    <t>Curious.com</t>
  </si>
  <si>
    <t>http://curious.com</t>
  </si>
  <si>
    <t>85562163-5677-9f5d-94f8-0c413d8b612e</t>
  </si>
  <si>
    <t>CuriousBee</t>
  </si>
  <si>
    <t>https://www.curiousbee.com/</t>
  </si>
  <si>
    <t>acb3a426-fe5f-3cdc-4346-c23308a35480</t>
  </si>
  <si>
    <t>CuriousCatch</t>
  </si>
  <si>
    <t>http://style.curiouscatch.com/</t>
  </si>
  <si>
    <t>97d91a10-e679-95f8-e0c0-2f5cfd25f4e8</t>
  </si>
  <si>
    <t>curiousforest</t>
  </si>
  <si>
    <t>http://curiousforest.com</t>
  </si>
  <si>
    <t>d3d7756b-1129-2412-0630-5f4aa9b160b1</t>
  </si>
  <si>
    <t>CuriousIO</t>
  </si>
  <si>
    <t>http://curious.io/</t>
  </si>
  <si>
    <t>c8138ffa-6245-02ec-7b5d-6be19148f575</t>
  </si>
  <si>
    <t>Curiously</t>
  </si>
  <si>
    <t>http://www.curiously.com/</t>
  </si>
  <si>
    <t>792496d5-8dfc-2742-94e1-707f1864e798</t>
  </si>
  <si>
    <t>Curiously Green</t>
  </si>
  <si>
    <t>http://curiouslygreen.com</t>
  </si>
  <si>
    <t>27de4798-7b74-9512-007f-de20e29031ff</t>
  </si>
  <si>
    <t>Curiousnet</t>
  </si>
  <si>
    <t>http://curiousnet.kr</t>
  </si>
  <si>
    <t>a3f91066-83c2-1c3e-29a8-bbc332f4fc99</t>
  </si>
  <si>
    <t>CuriouSS</t>
  </si>
  <si>
    <t>http://www.curiouss.com</t>
  </si>
  <si>
    <t>10342498-07ee-91d0-0178-209000f10d7c</t>
  </si>
  <si>
    <t>Curis</t>
  </si>
  <si>
    <t>http://www.curis.com/index.php</t>
  </si>
  <si>
    <t>66f1f190-5792-fa53-d499-f3f49a1e6b78</t>
  </si>
  <si>
    <t>Curiscope</t>
  </si>
  <si>
    <t>http://www.curiscope.com/</t>
  </si>
  <si>
    <t>9acfd8bd-40da-5f6d-b79a-769aeab58994</t>
  </si>
  <si>
    <t>Curisma</t>
  </si>
  <si>
    <t>http://www.curisma.com</t>
  </si>
  <si>
    <t>b709efdc-980c-e616-bbdf-13374a459734</t>
  </si>
  <si>
    <t>Curitiba's City Hall</t>
  </si>
  <si>
    <t>http://www.curitiba.pr.gov.br/</t>
  </si>
  <si>
    <t>daed7e13-d11a-b95c-780d-96c7afcd1337</t>
  </si>
  <si>
    <t>Curium</t>
  </si>
  <si>
    <t>http://www.curiumco.com</t>
  </si>
  <si>
    <t>0f20af7c-ed16-f695-5e39-57aeedde9fac</t>
  </si>
  <si>
    <t>Curium Data Systems</t>
  </si>
  <si>
    <t>http://curiumdata.com/</t>
  </si>
  <si>
    <t>65d173fb-5731-213b-ca4f-e08ec8f0ff32</t>
  </si>
  <si>
    <t>Curiyo</t>
  </si>
  <si>
    <t>http://www.curiyo.com</t>
  </si>
  <si>
    <t>e515bb0f-9b2d-0144-5a08-049babfe6e7e</t>
  </si>
  <si>
    <t>Curl</t>
  </si>
  <si>
    <t>http://curl.com</t>
  </si>
  <si>
    <t>6ef62b6f-6cad-0a31-590b-2c202263b515</t>
  </si>
  <si>
    <t>Curl for iPhone</t>
  </si>
  <si>
    <t>http://www.curlapp.com</t>
  </si>
  <si>
    <t>39996972-b17b-4e07-bee9-9ffee2c1b780</t>
  </si>
  <si>
    <t>Curl Stone Entertainment</t>
  </si>
  <si>
    <t>http://www.curlstone.com</t>
  </si>
  <si>
    <t>ffff2c3b-ca66-67dc-c643-77cf3a5f89e2</t>
  </si>
  <si>
    <t>Curler</t>
  </si>
  <si>
    <t>http://www.curlerapp.com</t>
  </si>
  <si>
    <t>e6006a2e-dced-b9a5-9220-82f6a945d387</t>
  </si>
  <si>
    <t>curlew</t>
  </si>
  <si>
    <t>http://curlew.co.uk</t>
  </si>
  <si>
    <t>b009b43a-ad87-b423-d941-e28bff9484bf</t>
  </si>
  <si>
    <t>Curlew Research</t>
  </si>
  <si>
    <t>http://curlewresearch.com</t>
  </si>
  <si>
    <t>a86aae00-73ca-6fdd-7d9e-f48d8611de96</t>
  </si>
  <si>
    <t>CurlMix</t>
  </si>
  <si>
    <t>https://curlmix.com/</t>
  </si>
  <si>
    <t>2b6b7fc1-cd1e-e6ef-0dc9-3e8811854c74</t>
  </si>
  <si>
    <t>Curlsquad</t>
  </si>
  <si>
    <t>http://curlsquad.com</t>
  </si>
  <si>
    <t>ed793960-3c12-4137-81d3-62687ba4963b</t>
  </si>
  <si>
    <t>Curly Binaries Lab LLP</t>
  </si>
  <si>
    <t>http://www.curlybinaries.com</t>
  </si>
  <si>
    <t>36f2b767-58d6-9bd5-b12b-4345320c68df</t>
  </si>
  <si>
    <t>Curly Bracket CMS</t>
  </si>
  <si>
    <t>http://www.curlybracketcms.com</t>
  </si>
  <si>
    <t>10488731-798e-c41d-0728-7b75a3297f17</t>
  </si>
  <si>
    <t>curlybrace.co.uk</t>
  </si>
  <si>
    <t>http://www.curlybrace.co.uk</t>
  </si>
  <si>
    <t>93793fbc-0f68-a108-d2be-ddf398b25ae1</t>
  </si>
  <si>
    <t>CurlyQ Cuties</t>
  </si>
  <si>
    <t>http://www.curlyqcuties.com</t>
  </si>
  <si>
    <t>8342b5c7-f32d-4d93-89fc-1a04e1893539</t>
  </si>
  <si>
    <t>Curmudgeon Group</t>
  </si>
  <si>
    <t>http://www.curmudgeongroup.co/</t>
  </si>
  <si>
    <t>5eca801c-385d-4fa7-447e-ef47b08bc340</t>
  </si>
  <si>
    <t>Curo</t>
  </si>
  <si>
    <t>http://www.curo.ie/</t>
  </si>
  <si>
    <t>f377fab8-b3b0-8c7b-7467-6df617915eb8</t>
  </si>
  <si>
    <t>Curo Capital</t>
  </si>
  <si>
    <t>http://www.curocapital.com/</t>
  </si>
  <si>
    <t>9524b75f-f375-263b-6a2c-3a624d2c60d4</t>
  </si>
  <si>
    <t>Curo Capital Appreciation Fund I, LLC</t>
  </si>
  <si>
    <t>http://curocapital.com/</t>
  </si>
  <si>
    <t>0f765913-3cf3-a932-fda3-9d02eec388bb</t>
  </si>
  <si>
    <t>Curo Compensation</t>
  </si>
  <si>
    <t>https://www.curocomp.com/</t>
  </si>
  <si>
    <t>560ea3d1-9dde-624f-921d-da42d3091810</t>
  </si>
  <si>
    <t>CURO Financial Technologies</t>
  </si>
  <si>
    <t>https://curo.com/</t>
  </si>
  <si>
    <t>c2d147d9-64bc-f71f-7b50-01692ccb4f6a</t>
  </si>
  <si>
    <t>Curo Group</t>
  </si>
  <si>
    <t>http://curoindia.com/</t>
  </si>
  <si>
    <t>0eb09e12-2007-49b7-e0be-bb14c229c251</t>
  </si>
  <si>
    <t>Curo Health Services</t>
  </si>
  <si>
    <t>http://www.curohealthservices.com/</t>
  </si>
  <si>
    <t>84a563da-6df2-6c39-dde3-a3c5af7cc76c</t>
  </si>
  <si>
    <t>Curo Technologies</t>
  </si>
  <si>
    <t>http://www.meetcuro.com/</t>
  </si>
  <si>
    <t>ac337958-fe08-b615-f808-1c948b946097</t>
  </si>
  <si>
    <t>CUROFY</t>
  </si>
  <si>
    <t>http://curofy.com</t>
  </si>
  <si>
    <t>fa4f55eb-f9d7-77ec-8c83-863090ff55f1</t>
  </si>
  <si>
    <t>Curogram</t>
  </si>
  <si>
    <t>https://curogram.com/</t>
  </si>
  <si>
    <t>80a3ccba-6218-708d-e1cf-d3bddb791498</t>
  </si>
  <si>
    <t>CuroLegal</t>
  </si>
  <si>
    <t>http://www.curolegal.com/</t>
  </si>
  <si>
    <t>042758c0-8cdd-37d9-22fd-a0b9b8a36f09</t>
  </si>
  <si>
    <t>Curology</t>
  </si>
  <si>
    <t>https://curology.com</t>
  </si>
  <si>
    <t>924538a6-c1af-3f9c-9329-74857f01d723</t>
  </si>
  <si>
    <t>CuroSeven</t>
  </si>
  <si>
    <t>http://www.curoseven.com/</t>
  </si>
  <si>
    <t>395387a1-36b3-cbb9-f289-9def54b7242d</t>
  </si>
  <si>
    <t>Curotec</t>
  </si>
  <si>
    <t>http://www.curotec.com</t>
  </si>
  <si>
    <t>fb875489-9ab0-d298-ef9e-3a1df4fa4f2d</t>
  </si>
  <si>
    <t>Curoverse</t>
  </si>
  <si>
    <t>http://curoverse.com</t>
  </si>
  <si>
    <t>7c1fe672-c4fc-ce67-27c0-21937a17f091</t>
  </si>
  <si>
    <t>CurrÌÄå_culo AutÌÄå»ntico</t>
  </si>
  <si>
    <t>https://www.curriculoautentico.com.br/</t>
  </si>
  <si>
    <t>19d5c14c-c9aa-99a5-e28a-6f60f3370003</t>
  </si>
  <si>
    <t>Curran Companies</t>
  </si>
  <si>
    <t>http://www.currancos.com/</t>
  </si>
  <si>
    <t>401d9133-da27-42c9-ff47-e583f6cb6443</t>
  </si>
  <si>
    <t>Curran Law</t>
  </si>
  <si>
    <t>http://www.curranlawfirm.com</t>
  </si>
  <si>
    <t>e6a949c2-5b3f-142b-ff99-97afe28c0142</t>
  </si>
  <si>
    <t>Curran Renewable Energy</t>
  </si>
  <si>
    <t>https://www.curranpellets.com/</t>
  </si>
  <si>
    <t>58ce194e-59a7-5444-a36a-c53027204649</t>
  </si>
  <si>
    <t>701c3aff-5216-ad0e-ad7f-e6c84cd035d1</t>
  </si>
  <si>
    <t>Currantes Without Borders</t>
  </si>
  <si>
    <t>http://currantessinfronteras.es/</t>
  </si>
  <si>
    <t>364f25e9-c042-4a12-f526-a55d4f04d1c2</t>
  </si>
  <si>
    <t>Currawong Engineering</t>
  </si>
  <si>
    <t>https://www.currawongeng.com/</t>
  </si>
  <si>
    <t>2b73601f-c86f-82c7-104e-a7840f70784a</t>
  </si>
  <si>
    <t>Currencies Direct</t>
  </si>
  <si>
    <t>http://www.currenciesdirect.com</t>
  </si>
  <si>
    <t>3e578263-c888-56d1-cb7d-8178749e6b37</t>
  </si>
  <si>
    <t>Currencies Technology</t>
  </si>
  <si>
    <t>http://www.ictgroup.com.tw</t>
  </si>
  <si>
    <t>fc3906f5-7868-8ecb-f0f9-6142dcc89574</t>
  </si>
  <si>
    <t>Currency Alliance</t>
  </si>
  <si>
    <t>http://www.currencyalliance.com</t>
  </si>
  <si>
    <t>347da950-83f7-8924-0bce-9a923b6ee80b</t>
  </si>
  <si>
    <t>Currency Capital</t>
  </si>
  <si>
    <t>http://currencycap.com/</t>
  </si>
  <si>
    <t>3d1fe4df-66fa-f676-c11e-0c163280fa13</t>
  </si>
  <si>
    <t>Currency Change</t>
  </si>
  <si>
    <t>http://www.currencychange.com</t>
  </si>
  <si>
    <t>20956a20-8e0e-0edc-73fa-a4a16116c0d6</t>
  </si>
  <si>
    <t>Currency Digital</t>
  </si>
  <si>
    <t>http://www.currencydigital.com</t>
  </si>
  <si>
    <t>6e270a69-427c-08d8-296d-2182ae7c006a</t>
  </si>
  <si>
    <t>Currency Exchange</t>
  </si>
  <si>
    <t>https://www.cecltd.com/</t>
  </si>
  <si>
    <t>a0cab051-72ca-4a5a-4d3f-49d8f91de162</t>
  </si>
  <si>
    <t>Currency Exchange International</t>
  </si>
  <si>
    <t>http://ceifx.com/</t>
  </si>
  <si>
    <t>f9afc4d3-6915-5a67-3d62-61fd37e4f859</t>
  </si>
  <si>
    <t>Currency Index</t>
  </si>
  <si>
    <t>http://www.currencyindex.co.uk</t>
  </si>
  <si>
    <t>30e4fb4c-c48c-d8ff-b427-03241a42b382</t>
  </si>
  <si>
    <t>Currency One</t>
  </si>
  <si>
    <t>http://currency-one.com/en/</t>
  </si>
  <si>
    <t>cb1e5fb6-35d7-d426-88ef-0ed1ac8ba413</t>
  </si>
  <si>
    <t>Currency UK LTD</t>
  </si>
  <si>
    <t>https://www.currencyuk.co.uk</t>
  </si>
  <si>
    <t>ca097334-2749-b02b-e3f0-1dc953daf7fa</t>
  </si>
  <si>
    <t>CurrencyBird</t>
  </si>
  <si>
    <t>http://www.currencybird.com</t>
  </si>
  <si>
    <t>ceb8af38-5b39-70f6-d8eb-0b1c5fa3931c</t>
  </si>
  <si>
    <t>Currencycloud</t>
  </si>
  <si>
    <t>https://www.currencycloud.com</t>
  </si>
  <si>
    <t>3468bd7f-1fc8-d797-939e-9ca27f8356d9</t>
  </si>
  <si>
    <t>CurrencyFair</t>
  </si>
  <si>
    <t>http://www.currencyfair.com</t>
  </si>
  <si>
    <t>e3a7e87e-0d6f-b152-69ea-0fc80950aa2a</t>
  </si>
  <si>
    <t>Currencyliquidator</t>
  </si>
  <si>
    <t>http://www.currencyliquidator.com/</t>
  </si>
  <si>
    <t>8aac435b-dcbf-956c-c414-e997c5f58c66</t>
  </si>
  <si>
    <t>Currencymeeting</t>
  </si>
  <si>
    <t>http://www.currencymeeting.com</t>
  </si>
  <si>
    <t>dddf941c-f083-9327-d8fb-2c7389a01387</t>
  </si>
  <si>
    <t>CurrencySpot</t>
  </si>
  <si>
    <t>http://www.currencyspot.com.au</t>
  </si>
  <si>
    <t>f62f21a7-832b-db16-6836-4ce24a34b728</t>
  </si>
  <si>
    <t>CurrencyTransfer.com</t>
  </si>
  <si>
    <t>http://www.currencytransfer.com</t>
  </si>
  <si>
    <t>c10aad11-d70e-e38c-3941-a903b13cb05f</t>
  </si>
  <si>
    <t>CurrencyVue</t>
  </si>
  <si>
    <t>http://www.currencyvue.com</t>
  </si>
  <si>
    <t>f127dcd2-a28b-e906-0095-476322ead6ad</t>
  </si>
  <si>
    <t>CurrencyWise</t>
  </si>
  <si>
    <t>http://www.currencywise.co.uk/</t>
  </si>
  <si>
    <t>4b336419-385a-094a-ba37-feb29a36a03b</t>
  </si>
  <si>
    <t>Currenex</t>
  </si>
  <si>
    <t>http://www.currenex.com/</t>
  </si>
  <si>
    <t>28dda54d-9faa-71d3-c27b-d43206e1c6c0</t>
  </si>
  <si>
    <t>Currenge</t>
  </si>
  <si>
    <t>http://currenge.com/</t>
  </si>
  <si>
    <t>7d511fe7-eac3-f62d-9b6d-b0ee349d6003</t>
  </si>
  <si>
    <t>Currensee</t>
  </si>
  <si>
    <t>http://www.currensee.com</t>
  </si>
  <si>
    <t>96f5162a-7f4f-6ad8-80a8-d32607ddec8b</t>
  </si>
  <si>
    <t>Currenseek</t>
  </si>
  <si>
    <t>http://currenseek.com</t>
  </si>
  <si>
    <t>07f3d3b8-21ac-50e3-2feb-a1541142be98</t>
  </si>
  <si>
    <t>Current</t>
  </si>
  <si>
    <t>http://www.currentstudios.ca/</t>
  </si>
  <si>
    <t>74c246fe-c059-64eb-93bf-cad185c60e21</t>
  </si>
  <si>
    <t>http://www.current.org/</t>
  </si>
  <si>
    <t>fe4c3ec2-784c-d8c2-0ed2-83eda6fd9ebb</t>
  </si>
  <si>
    <t>http://currentformac.com/</t>
  </si>
  <si>
    <t>93c15b23-9fdd-298c-ce43-7aadc3898014</t>
  </si>
  <si>
    <t>https://hirecurrent.com/</t>
  </si>
  <si>
    <t>1c0ac277-b31c-7760-69f4-f92ddc5c4e9f</t>
  </si>
  <si>
    <t>https://current.com</t>
  </si>
  <si>
    <t>8be90060-8816-8773-014a-ae3ad7f2de19</t>
  </si>
  <si>
    <t>Current Affair Today</t>
  </si>
  <si>
    <t>http://www.currentaffairtoday.com</t>
  </si>
  <si>
    <t>81b752ca-d647-192a-e9bc-8eceac74bb92</t>
  </si>
  <si>
    <t>Current Analysis</t>
  </si>
  <si>
    <t>http://www.currentanalysis.com</t>
  </si>
  <si>
    <t>a21ca7a9-d9c4-02e3-3f68-ed66910cffb5</t>
  </si>
  <si>
    <t>Current Bag Co.</t>
  </si>
  <si>
    <t>http://www.currentbagco.com</t>
  </si>
  <si>
    <t>b37d3f81-93a3-2ec1-306e-ec5c565e01aa</t>
  </si>
  <si>
    <t>Current Communications Group</t>
  </si>
  <si>
    <t>http://www.currentgroup.com</t>
  </si>
  <si>
    <t>559f024a-f666-0f8e-1c76-1db565cf8a35</t>
  </si>
  <si>
    <t>Current Communications Services</t>
  </si>
  <si>
    <t>http://www.currentcommunicationsllc.com</t>
  </si>
  <si>
    <t>518b1063-202a-74d6-30bf-eaa56a9eb777</t>
  </si>
  <si>
    <t>Current Drives</t>
  </si>
  <si>
    <t>http://www.currentdrives.com</t>
  </si>
  <si>
    <t>60d3a86f-7ac0-df7b-85d7-0972bb83ed3d</t>
  </si>
  <si>
    <t>Current Editorials</t>
  </si>
  <si>
    <t>http://currenteditorials.com</t>
  </si>
  <si>
    <t>9c5e1491-b0fb-8c8c-8bc1-e2d0b47cc362</t>
  </si>
  <si>
    <t>Current Electrical &amp; Audio Visual</t>
  </si>
  <si>
    <t>http://www.currentelectricalav.com</t>
  </si>
  <si>
    <t>76418644-5059-601e-704e-c337626f1cb8</t>
  </si>
  <si>
    <t>Current Haus</t>
  </si>
  <si>
    <t>http://currenthaus.com</t>
  </si>
  <si>
    <t>f55f26a4-4c36-dc92-330d-8a7a38d04c49</t>
  </si>
  <si>
    <t>Current Labs</t>
  </si>
  <si>
    <t>http://www.getfishbit.com</t>
  </si>
  <si>
    <t>cad6bd5e-b6bb-a9ed-5ec1-c3e4939f8940</t>
  </si>
  <si>
    <t>Current Media</t>
  </si>
  <si>
    <t>http://current.com</t>
  </si>
  <si>
    <t>18887e06-7326-0390-e38a-65b9783b7367</t>
  </si>
  <si>
    <t>Current Motor Company</t>
  </si>
  <si>
    <t>http://www.currentmotor.com</t>
  </si>
  <si>
    <t>ae57918b-0ccd-b947-2743-55240a395ce4</t>
  </si>
  <si>
    <t>Current Solutions PC</t>
  </si>
  <si>
    <t>http://www.currentsolutionspc.com</t>
  </si>
  <si>
    <t>6dd18b06-18f5-044b-ce50-772d5aa0b22f</t>
  </si>
  <si>
    <t>Current Technologies</t>
  </si>
  <si>
    <t>http://www.currenttech.net</t>
  </si>
  <si>
    <t>1444bb72-3f5c-5b3a-57c8-74da1067e3b3</t>
  </si>
  <si>
    <t>Current Werks</t>
  </si>
  <si>
    <t>http://www.currentwerks.com</t>
  </si>
  <si>
    <t>03faf630-40f6-40a4-3016-813809976ece</t>
  </si>
  <si>
    <t>Current, powered by GE</t>
  </si>
  <si>
    <t>http://www.currentbyge.com</t>
  </si>
  <si>
    <t>4e56af90-6a56-7deb-c30f-bc5db72cdb51</t>
  </si>
  <si>
    <t>Current.ly</t>
  </si>
  <si>
    <t>http://current.ly/us</t>
  </si>
  <si>
    <t>f9803a92-0966-5807-428c-0e292f7fc186</t>
  </si>
  <si>
    <t>Current360</t>
  </si>
  <si>
    <t>https://www.current360.com</t>
  </si>
  <si>
    <t>8c7c882b-15c0-20b3-8165-0a8b571131af</t>
  </si>
  <si>
    <t>CurrentDraw</t>
  </si>
  <si>
    <t>http://www.currentdraw.com/</t>
  </si>
  <si>
    <t>cd75c386-e519-d90e-49ca-747539327563</t>
  </si>
  <si>
    <t>Currente</t>
  </si>
  <si>
    <t>http://currenteapp.com</t>
  </si>
  <si>
    <t>a1323fb3-822e-82b7-f992-220bdfbd75ef</t>
  </si>
  <si>
    <t>Currently</t>
  </si>
  <si>
    <t>http://www.currently.am</t>
  </si>
  <si>
    <t>a8eee6dc-8b04-7e7f-6f40-a0d49ad55006</t>
  </si>
  <si>
    <t>Currently Crushing</t>
  </si>
  <si>
    <t>http://currentlycrushing.com/</t>
  </si>
  <si>
    <t>5d117c98-3e3e-9042-8faf-786dd34968b3</t>
  </si>
  <si>
    <t>CurrentlyDown</t>
  </si>
  <si>
    <t>http://www.currentlydown.com/</t>
  </si>
  <si>
    <t>d34425b3-2fd7-e074-befc-d61f3e1dc1b4</t>
  </si>
  <si>
    <t>Currents</t>
  </si>
  <si>
    <t>http://currentsapp.com/</t>
  </si>
  <si>
    <t>7aace6d1-79d4-d0cf-6b2e-6953be4704de</t>
  </si>
  <si>
    <t>Currentways</t>
  </si>
  <si>
    <t>http://www.currentways.com/</t>
  </si>
  <si>
    <t>9a5c4e74-b0c8-9656-be7d-a491978f3370</t>
  </si>
  <si>
    <t>CURRENXIE</t>
  </si>
  <si>
    <t>https://currenxie.com</t>
  </si>
  <si>
    <t>18948e75-8fea-6980-2dfe-0c33ef6bf15c</t>
  </si>
  <si>
    <t>Curricula</t>
  </si>
  <si>
    <t>http://www.getcurricula.com</t>
  </si>
  <si>
    <t>b841e951-dbda-7b5c-9bd4-b9a8d25a1f87</t>
  </si>
  <si>
    <t>Curriculet</t>
  </si>
  <si>
    <t>http://www.curriculet.com</t>
  </si>
  <si>
    <t>573d479a-4296-062f-a525-1948f4d01736</t>
  </si>
  <si>
    <t>Curriculum Associates, Inc.</t>
  </si>
  <si>
    <t>http://www.curriculumassociates.com</t>
  </si>
  <si>
    <t>1282205d-eb07-23af-a254-6e4bdb8e0795</t>
  </si>
  <si>
    <t>Curriculum.com.br</t>
  </si>
  <si>
    <t>http://www.curriculum.com.br/</t>
  </si>
  <si>
    <t>45efc42f-4b91-b869-b206-927c0f63f237</t>
  </si>
  <si>
    <t>Currie Capital</t>
  </si>
  <si>
    <t>http://www.nevadacompanies.org</t>
  </si>
  <si>
    <t>33e2e663-f370-9aa3-a368-aab856c1bd56</t>
  </si>
  <si>
    <t>Curried Away Catering</t>
  </si>
  <si>
    <t>http://www.curriedawaycatering.com/</t>
  </si>
  <si>
    <t>e13a1a49-1e93-ea08-d956-6fa4e1687f44</t>
  </si>
  <si>
    <t>Curriki</t>
  </si>
  <si>
    <t>http://www.curriki.org</t>
  </si>
  <si>
    <t>46b40a2f-9434-a721-98ad-5af6cec80f9c</t>
  </si>
  <si>
    <t>Currikula</t>
  </si>
  <si>
    <t>http://currikula.com</t>
  </si>
  <si>
    <t>fcd81eb7-67d4-03f9-d400-ee73f5f0a4f5</t>
  </si>
  <si>
    <t>Currinda</t>
  </si>
  <si>
    <t>http://currinda.com</t>
  </si>
  <si>
    <t>7f681b53-c90e-cf98-8060-f11d8061bc6f</t>
  </si>
  <si>
    <t>Currl</t>
  </si>
  <si>
    <t>http://currl.com/</t>
  </si>
  <si>
    <t>d94247ee-ba13-1c84-36dd-acb107fcac1d</t>
  </si>
  <si>
    <t>Curro Holdings</t>
  </si>
  <si>
    <t>https://www.curro.co.za</t>
  </si>
  <si>
    <t>ee92a14f-83c0-0529-ca59-600d20b10c64</t>
  </si>
  <si>
    <t>Curron</t>
  </si>
  <si>
    <t>http://www.cts.is</t>
  </si>
  <si>
    <t>f6b2dfa2-2878-e7d8-15d4-892f4f19376a</t>
  </si>
  <si>
    <t>Curry Collection</t>
  </si>
  <si>
    <t>http://www.currycollection.com</t>
  </si>
  <si>
    <t>61bda44e-e8c1-579d-a962-549e453d0037</t>
  </si>
  <si>
    <t>Curry College</t>
  </si>
  <si>
    <t>http://www.curry.edu/</t>
  </si>
  <si>
    <t>e33e448c-1bbf-c744-f500-e0192eb47195</t>
  </si>
  <si>
    <t>Curry Delights</t>
  </si>
  <si>
    <t>http://currydelights.com.au/</t>
  </si>
  <si>
    <t>423b1bec-e82c-4f9e-3c90-b04d94914872</t>
  </si>
  <si>
    <t>Curry Palace</t>
  </si>
  <si>
    <t>http://www.currypalacecottenham.com</t>
  </si>
  <si>
    <t>d9821e6d-a602-0642-ba7f-97835ed28bb5</t>
  </si>
  <si>
    <t>Curry Senior Center</t>
  </si>
  <si>
    <t>http://curryseniorcenter.org</t>
  </si>
  <si>
    <t>2eab3711-54d3-d84f-0289-b549da2b76df</t>
  </si>
  <si>
    <t>Curry Stone Design Prize</t>
  </si>
  <si>
    <t>http://currystonedesignprize.com</t>
  </si>
  <si>
    <t>3b36769e-c048-0325-ee59-aab8093b59e9</t>
  </si>
  <si>
    <t>Curry Technologies</t>
  </si>
  <si>
    <t>http://www.currytechnologies.co</t>
  </si>
  <si>
    <t>73a2d4d4-f6d7-6ad7-9801-30a463a91442</t>
  </si>
  <si>
    <t>Curry Up Now</t>
  </si>
  <si>
    <t>http://www.curryupnow.com/</t>
  </si>
  <si>
    <t>d069bccf-3d1e-f038-4182-71dc3ee52eee</t>
  </si>
  <si>
    <t>Curryberry.com</t>
  </si>
  <si>
    <t>http://www.curryberry.com</t>
  </si>
  <si>
    <t>355c8374-50c4-82e5-4a61-efccb2bc0ec2</t>
  </si>
  <si>
    <t>Currys Ltd</t>
  </si>
  <si>
    <t>http://www.currys.co.uk</t>
  </si>
  <si>
    <t>f7e9d789-6ee1-ad70-10ae-c36b05b6c6d9</t>
  </si>
  <si>
    <t>Cursa.me</t>
  </si>
  <si>
    <t>https://www.cursa.me/</t>
  </si>
  <si>
    <t>58d92e46-b4fb-bde9-8917-bb82a507eb2e</t>
  </si>
  <si>
    <t>Curse</t>
  </si>
  <si>
    <t>http://www.curseinc.com</t>
  </si>
  <si>
    <t>8edc76ce-f784-2c9e-81df-a1195bec7859</t>
  </si>
  <si>
    <t>Curseduca</t>
  </si>
  <si>
    <t>http://curseduca.com/</t>
  </si>
  <si>
    <t>b7d06da8-f149-669a-5ed9-321c448647e6</t>
  </si>
  <si>
    <t>cursint furniture</t>
  </si>
  <si>
    <t>http://www.chairclassic.com</t>
  </si>
  <si>
    <t>248c849b-72c3-b2d9-14f0-3a81a5552545</t>
  </si>
  <si>
    <t>Cursive</t>
  </si>
  <si>
    <t>http://cursive.io/</t>
  </si>
  <si>
    <t>f3544a55-bae5-19ce-0383-2b1e802a6ba2</t>
  </si>
  <si>
    <t>Cursive Labs</t>
  </si>
  <si>
    <t>http://www.cursivelabs.com</t>
  </si>
  <si>
    <t>26610a39-95c5-9c86-8625-adffc0cd6bc1</t>
  </si>
  <si>
    <t>curso fitoterapia</t>
  </si>
  <si>
    <t>http://carlosleston.es</t>
  </si>
  <si>
    <t>e17390f6-e8ca-5c2e-bda6-0550a52aae70</t>
  </si>
  <si>
    <t>CURSOFORUM</t>
  </si>
  <si>
    <t>http://www.cursoforum.com</t>
  </si>
  <si>
    <t>bb3df3fd-423e-b925-8b8b-2d0bf056ead0</t>
  </si>
  <si>
    <t>Cursogram</t>
  </si>
  <si>
    <t>http://www.cursogram.com</t>
  </si>
  <si>
    <t>62b5bbe2-9e4e-e97b-4ce4-0be312870192</t>
  </si>
  <si>
    <t>Cursopedia</t>
  </si>
  <si>
    <t>http://www.cursopedia.com</t>
  </si>
  <si>
    <t>94c8a566-aa95-24bb-787c-c49f3de40093</t>
  </si>
  <si>
    <t>Cursor Insight</t>
  </si>
  <si>
    <t>http://cursorinsight.com</t>
  </si>
  <si>
    <t>062f0aed-5aca-90c6-8093-580e5b0d1b7d</t>
  </si>
  <si>
    <t>Cursostotales.com</t>
  </si>
  <si>
    <t>http://www.cursostotales.com</t>
  </si>
  <si>
    <t>50dfe723-c29f-91eb-6259-219cfe4c3966</t>
  </si>
  <si>
    <t>Cursus Publicus</t>
  </si>
  <si>
    <t>http://cursuspublicus.com</t>
  </si>
  <si>
    <t>6b6a5815-282e-8d71-d0a9-19382ad72c25</t>
  </si>
  <si>
    <t>Curt Manufacturing</t>
  </si>
  <si>
    <t>http://www.curtmfg.com/</t>
  </si>
  <si>
    <t>2f035477-b1d0-ce61-f569-6abdc81a9497</t>
  </si>
  <si>
    <t>Curtain Creations</t>
  </si>
  <si>
    <t>http://www.curtaincreations.com</t>
  </si>
  <si>
    <t>0123428e-7417-5e33-f93f-ac26566a232e</t>
  </si>
  <si>
    <t>Curtains on the Net</t>
  </si>
  <si>
    <t>http://www.curtainsonthenet.com.au</t>
  </si>
  <si>
    <t>9d68d0ea-e6f9-56c2-9795-0723e4d261d5</t>
  </si>
  <si>
    <t>Curtains Unlimited</t>
  </si>
  <si>
    <t>http://www.curtainsunlimited.com.au</t>
  </si>
  <si>
    <t>4d15ce01-981a-39eb-0e47-548c60f808f9</t>
  </si>
  <si>
    <t>Curtains4u UK</t>
  </si>
  <si>
    <t>http://www.curtains4u.co.uk/made-to-measure.html</t>
  </si>
  <si>
    <t>64646544-9c40-9647-416d-a769ac4685e1</t>
  </si>
  <si>
    <t>CurtCo Media Group</t>
  </si>
  <si>
    <t>http://robbreport.com</t>
  </si>
  <si>
    <t>f7ad7fcb-af9a-06c7-cec1-6a2bd6ca9da7</t>
  </si>
  <si>
    <t>Curtin Financial Management</t>
  </si>
  <si>
    <t>http://curtinfinancialservices.com</t>
  </si>
  <si>
    <t>395a2b18-7ef8-ae84-ceb6-b8d84470fcff</t>
  </si>
  <si>
    <t>Curtin University</t>
  </si>
  <si>
    <t>http://www.curtin.edu.au/</t>
  </si>
  <si>
    <t>772e6e43-bd6c-5596-b261-196f1d193e05</t>
  </si>
  <si>
    <t>Curtin University Sarawak</t>
  </si>
  <si>
    <t>http://www.curtin.edu.my/</t>
  </si>
  <si>
    <t>d77827e9-8a2f-1f9c-6eba-3c7339e30afb</t>
  </si>
  <si>
    <t>Curtis</t>
  </si>
  <si>
    <t>http://curtisnyc.com/</t>
  </si>
  <si>
    <t>c6e28e8f-764d-5dad-7ceb-f497105e3662</t>
  </si>
  <si>
    <t>Curtis &amp; Porter LLC</t>
  </si>
  <si>
    <t>http://www.portercurtis.com</t>
  </si>
  <si>
    <t>9adbbc13-3f98-23ff-b0db-f45ca26ea551</t>
  </si>
  <si>
    <t>Curtis 1000</t>
  </si>
  <si>
    <t>http://curtis1000.com</t>
  </si>
  <si>
    <t>5cfd0741-42d7-a281-860f-e70403719d1d</t>
  </si>
  <si>
    <t>Curtis and Hayes</t>
  </si>
  <si>
    <t>http://www.curtisandhayes.com</t>
  </si>
  <si>
    <t>1a321e6c-3309-cbf1-f7ca-a7c71028d7ac</t>
  </si>
  <si>
    <t>Curtis Consulting LLC</t>
  </si>
  <si>
    <t>https://curtisconsult.com</t>
  </si>
  <si>
    <t>0da93247-d72a-b4c5-f4c9-5e5ed6e3e97c</t>
  </si>
  <si>
    <t>Curtis Credit Consultants</t>
  </si>
  <si>
    <t>http://www.curtiscreditscore.com</t>
  </si>
  <si>
    <t>6be016c3-6551-0d1a-cc4f-b05fc1b8fcd6</t>
  </si>
  <si>
    <t>Curtis Financial</t>
  </si>
  <si>
    <t>http://www.curtisfinancialgroup.com</t>
  </si>
  <si>
    <t>6fa7a9e9-9484-419c-c0c8-2768a764d275</t>
  </si>
  <si>
    <t>Curtis Institute of Music</t>
  </si>
  <si>
    <t>http://www.curtis.edu/</t>
  </si>
  <si>
    <t>94468c4c-8175-6450-96cd-b55327d0f450</t>
  </si>
  <si>
    <t>Curtis International</t>
  </si>
  <si>
    <t>http://www.curtisint.com/default.asp</t>
  </si>
  <si>
    <t>a212e782-6a8d-564b-086c-bc1cdde54fcb</t>
  </si>
  <si>
    <t>curtis newton</t>
  </si>
  <si>
    <t>http://curtis-newton.com/</t>
  </si>
  <si>
    <t>86bd7afd-83a4-aac2-fde8-40791de10082</t>
  </si>
  <si>
    <t>Curtis, Mallet-Prevost, Colt &amp; Mosle LLP.</t>
  </si>
  <si>
    <t>http://www.curtis.com</t>
  </si>
  <si>
    <t>d11014f0-f87f-a5c2-ce48-1b9d66bd8e4a</t>
  </si>
  <si>
    <t>Curtiss-Wright</t>
  </si>
  <si>
    <t>http://curtisswright.com</t>
  </si>
  <si>
    <t>7fa5c77f-9e85-6223-e423-79c4f51cf469</t>
  </si>
  <si>
    <t>Curtiss-Wright Defense Solutions</t>
  </si>
  <si>
    <t>https://www.curtisswrightds.com</t>
  </si>
  <si>
    <t>3e3f4aa9-33b4-7df5-ab6b-ba093aa349d3</t>
  </si>
  <si>
    <t>Curtiss-Wright Electro-Mechanical Corp.</t>
  </si>
  <si>
    <t>http://www.cw-ems.com/emd/</t>
  </si>
  <si>
    <t>812e7d90-bc5a-1767-49cf-61bcc8b59e39</t>
  </si>
  <si>
    <t>CurTran</t>
  </si>
  <si>
    <t>http://www.curtran.com</t>
  </si>
  <si>
    <t>59bf727b-6c3f-758c-9875-f3149a370603</t>
  </si>
  <si>
    <t>Curtsy</t>
  </si>
  <si>
    <t>http://www.curtsyapp.com/</t>
  </si>
  <si>
    <t>ad6731af-d289-e57d-0ceb-3e5662da0f0e</t>
  </si>
  <si>
    <t>Curu</t>
  </si>
  <si>
    <t>http://curucredit.com/</t>
  </si>
  <si>
    <t>0e4457b3-c2a8-40a3-9fb1-69a6e4f0cc32</t>
  </si>
  <si>
    <t>Curupira</t>
  </si>
  <si>
    <t>http://www.curupira.com</t>
  </si>
  <si>
    <t>304ed061-4c98-2815-f534-d6437bf8275d</t>
  </si>
  <si>
    <t>Curv</t>
  </si>
  <si>
    <t>http://www.curvonline.com</t>
  </si>
  <si>
    <t>2d6bd7d4-c10d-9018-3966-4f87b062b830</t>
  </si>
  <si>
    <t>Curv Surf</t>
  </si>
  <si>
    <t>http://www.curvsurf.com/</t>
  </si>
  <si>
    <t>319643a7-6865-43fb-d7e6-64445feddeb3</t>
  </si>
  <si>
    <t>Curv.me</t>
  </si>
  <si>
    <t>http://curv.me</t>
  </si>
  <si>
    <t>a047e602-8d01-700c-c8cb-811d9b112f8b</t>
  </si>
  <si>
    <t>Curvanade</t>
  </si>
  <si>
    <t>http://www.curvanademobile.com</t>
  </si>
  <si>
    <t>b579a8a2-18d4-3943-fc38-6c6e15797e8e</t>
  </si>
  <si>
    <t>Curvature</t>
  </si>
  <si>
    <t>https://www.curvature.com/</t>
  </si>
  <si>
    <t>a4cc74b0-1ce5-37e5-1020-1e879aea7b99</t>
  </si>
  <si>
    <t>Curve</t>
  </si>
  <si>
    <t>http://www.imaginecurve.com</t>
  </si>
  <si>
    <t>e44f08ee-3fae-c90c-62c6-e39a952c7dd9</t>
  </si>
  <si>
    <t>https://www.joincurve.com</t>
  </si>
  <si>
    <t>fdb6c7b4-cc5c-6239-f34b-6b1f6f412456</t>
  </si>
  <si>
    <t>Curve Capital Partners</t>
  </si>
  <si>
    <t>http://www.curveventures.com</t>
  </si>
  <si>
    <t>7b4856f3-de09-3a95-3b5d-c5e2c800cbf9</t>
  </si>
  <si>
    <t>Curve Communications</t>
  </si>
  <si>
    <t>http://www.curvecommunications.com</t>
  </si>
  <si>
    <t>18ba4e29-0ff0-f594-5230-707bfc39aea1</t>
  </si>
  <si>
    <t>Curve Dental</t>
  </si>
  <si>
    <t>http://www.curvedental.com</t>
  </si>
  <si>
    <t>c16f7c7d-3ea1-26ef-ae7f-75d646d80419</t>
  </si>
  <si>
    <t>Curve Digital</t>
  </si>
  <si>
    <t>http://curve-digital.com</t>
  </si>
  <si>
    <t>1d73c5b6-e4e2-2257-742d-0075592d574d</t>
  </si>
  <si>
    <t>Curve Group</t>
  </si>
  <si>
    <t>http://www.curvebank.com/</t>
  </si>
  <si>
    <t>8616c9b2-0f8a-eea0-3be4-ebeb66c254d6</t>
  </si>
  <si>
    <t>CURVE HOSPITALITY</t>
  </si>
  <si>
    <t>http://curvehospitality.com</t>
  </si>
  <si>
    <t>c2279672-2fc5-d7d6-ea3b-20b374ef08a8</t>
  </si>
  <si>
    <t>Curve Tomorrow</t>
  </si>
  <si>
    <t>http://www.curvetomorrow.com</t>
  </si>
  <si>
    <t>fcc59d76-5959-28a6-e0f4-4ec32c0d712f</t>
  </si>
  <si>
    <t>Curve Wire</t>
  </si>
  <si>
    <t>http://curvewire.com</t>
  </si>
  <si>
    <t>53eef683-39e9-7af6-7450-833cbb907ebc</t>
  </si>
  <si>
    <t>Curveball Media</t>
  </si>
  <si>
    <t>http://www.curveball-media.co.uk/</t>
  </si>
  <si>
    <t>98fd517b-c090-268e-1133-244f6278d11f</t>
  </si>
  <si>
    <t>Curved Magazine</t>
  </si>
  <si>
    <t>http://www.curved.de</t>
  </si>
  <si>
    <t>4116dbe1-aeb0-d94f-861d-d43a6add0e02</t>
  </si>
  <si>
    <t>Curved Stairlifts</t>
  </si>
  <si>
    <t>http://curvedstairlifts.info</t>
  </si>
  <si>
    <t>043f66cd-3f06-d1a3-7caf-ced30b48da53</t>
  </si>
  <si>
    <t>CurvedLine</t>
  </si>
  <si>
    <t>http://www.curvedline.co/</t>
  </si>
  <si>
    <t>7f54a1ed-f908-cbbb-8058-9928575df2c8</t>
  </si>
  <si>
    <t>Curveline Films</t>
  </si>
  <si>
    <t>http://www.curvelinefilms.com/</t>
  </si>
  <si>
    <t>5464b147-55e5-6034-a0ab-55360d343406</t>
  </si>
  <si>
    <t>CurveNorth</t>
  </si>
  <si>
    <t>http://www.curvenorth.com</t>
  </si>
  <si>
    <t>9b5ddfaf-75d7-95c8-f402-47f6e4f75af6</t>
  </si>
  <si>
    <t>Curverider</t>
  </si>
  <si>
    <t>http://elgg.com</t>
  </si>
  <si>
    <t>dd6bf5c4-1716-4754-43f9-17f9a5344b8f</t>
  </si>
  <si>
    <t>Curves</t>
  </si>
  <si>
    <t>http://www.curves.com</t>
  </si>
  <si>
    <t>d1d7fcb7-27ba-b14a-6bee-8555f68d10d4</t>
  </si>
  <si>
    <t>Curvesandcarvings</t>
  </si>
  <si>
    <t>http://https//www.curvesandcarvings.com</t>
  </si>
  <si>
    <t>e2cf5904-2088-4a21-f31d-53e34a2ffaab</t>
  </si>
  <si>
    <t>CurveTips BV</t>
  </si>
  <si>
    <t>http://www.curvetips.com</t>
  </si>
  <si>
    <t>485619e6-f809-407f-eea4-7393a43b055e</t>
  </si>
  <si>
    <t>CurveTrades</t>
  </si>
  <si>
    <t>http://www.curvetrades.com</t>
  </si>
  <si>
    <t>ce141292-4b14-55cb-055f-5f5735d513b5</t>
  </si>
  <si>
    <t>Curvety</t>
  </si>
  <si>
    <t>http://www.curvety.com/</t>
  </si>
  <si>
    <t>b4e02f5a-53e8-344a-b474-2faa8a02ef93</t>
  </si>
  <si>
    <t>Curveu</t>
  </si>
  <si>
    <t>http://www.curveu.com</t>
  </si>
  <si>
    <t>5732f9fe-0fbc-c101-e826-ab39ead928c8</t>
  </si>
  <si>
    <t>CurveUp</t>
  </si>
  <si>
    <t>https://www.curveup.co</t>
  </si>
  <si>
    <t>09623a04-f86b-3b51-e89e-161b78ace51a</t>
  </si>
  <si>
    <t>Curvo</t>
  </si>
  <si>
    <t>http://www.curvolabs.com</t>
  </si>
  <si>
    <t>eb20715e-ef75-1af3-7ef9-7cbd63e0e51c</t>
  </si>
  <si>
    <t>Curvve Media</t>
  </si>
  <si>
    <t>http://www.curvve.com</t>
  </si>
  <si>
    <t>bbd45108-f098-49d6-0c41-bf3f8631a8ad</t>
  </si>
  <si>
    <t>Curvy Clothing</t>
  </si>
  <si>
    <t>http://www.curvyclothing.com.au</t>
  </si>
  <si>
    <t>354cddec-ce5b-7dbf-c35b-275a9c7b9dfe</t>
  </si>
  <si>
    <t>Curvy Voluptuous Fitness Network</t>
  </si>
  <si>
    <t>http://cvfn.org</t>
  </si>
  <si>
    <t>4ea400f3-05f2-5fde-0f0f-bab5cd57b0a4</t>
  </si>
  <si>
    <t>CurvyMarket</t>
  </si>
  <si>
    <t>http://curvymarket.com</t>
  </si>
  <si>
    <t>4911c980-9198-445c-9dc0-a4b416f6d310</t>
  </si>
  <si>
    <t>curvysea</t>
  </si>
  <si>
    <t>https://www.curvysea.com/</t>
  </si>
  <si>
    <t>eacbd4a8-928b-387a-8583-d328386a3e90</t>
  </si>
  <si>
    <t>Curvytron</t>
  </si>
  <si>
    <t>http://www.curvytron.com/</t>
  </si>
  <si>
    <t>ac06328f-de09-2f32-85e8-6e5a14015ccd</t>
  </si>
  <si>
    <t>Curzon</t>
  </si>
  <si>
    <t>http://www.curzon.com/</t>
  </si>
  <si>
    <t>de0eeef6-0139-1858-4bd8-24e0a796aec0</t>
  </si>
  <si>
    <t>Cusac &amp; Co</t>
  </si>
  <si>
    <t>http://cusac.co</t>
  </si>
  <si>
    <t>795348b3-6bce-e176-2e2a-0b8d00a44d18</t>
  </si>
  <si>
    <t>Cusby</t>
  </si>
  <si>
    <t>http://www.cusby.com</t>
  </si>
  <si>
    <t>66109a4e-20f5-2523-aa67-faef8ad632bd</t>
  </si>
  <si>
    <t>Cuscapi Berhad</t>
  </si>
  <si>
    <t>http://rev.com.my/</t>
  </si>
  <si>
    <t>3263d8ee-9f95-a669-94c1-798123424eab</t>
  </si>
  <si>
    <t>CuseCar</t>
  </si>
  <si>
    <t>http://cusecar.org/</t>
  </si>
  <si>
    <t>9c855735-e372-3eb6-428e-47270eec50ae</t>
  </si>
  <si>
    <t>Cuseum</t>
  </si>
  <si>
    <t>http://www.cuseum.com/</t>
  </si>
  <si>
    <t>769601bc-20c7-16af-fc19-fb2555fa1fe4</t>
  </si>
  <si>
    <t>Cush Consulting Group</t>
  </si>
  <si>
    <t>http://www.cushconsulting.com/</t>
  </si>
  <si>
    <t>ecdbe958-6a3d-b8d5-ac12-2db39525d949</t>
  </si>
  <si>
    <t>CushCraft</t>
  </si>
  <si>
    <t>http://www.cushcraftamateur.com</t>
  </si>
  <si>
    <t>d3da0236-b48a-3291-c337-429a8539740a</t>
  </si>
  <si>
    <t>Cushing</t>
  </si>
  <si>
    <t>http://www.cushingco.com</t>
  </si>
  <si>
    <t>aff6a969-cf76-b486-09e1-0ff3e6011f3d</t>
  </si>
  <si>
    <t>Cushion</t>
  </si>
  <si>
    <t>http://cushionapp.com/</t>
  </si>
  <si>
    <t>96cd354d-eed5-c91c-348d-538aa2d2575f</t>
  </si>
  <si>
    <t>https://cushion.ai</t>
  </si>
  <si>
    <t>84944ca4-557d-7379-3dc6-2216a07dd14c</t>
  </si>
  <si>
    <t>Cushion Source</t>
  </si>
  <si>
    <t>http://www.cushionsource.com</t>
  </si>
  <si>
    <t>b8592e5f-1bd9-28c8-2f51-58be527bae85</t>
  </si>
  <si>
    <t>Cushman</t>
  </si>
  <si>
    <t>http://www.cushmanpaintandbody.com</t>
  </si>
  <si>
    <t>f778d9dd-0b69-1b63-072a-13fc20c5c84f</t>
  </si>
  <si>
    <t>Cushman &amp; Wakefield</t>
  </si>
  <si>
    <t>http://www.cushmanwakefield.com</t>
  </si>
  <si>
    <t>5450e286-f429-64b4-3dbf-1bab62372065</t>
  </si>
  <si>
    <t>CUShopper</t>
  </si>
  <si>
    <t>http://www.cushopper.com/</t>
  </si>
  <si>
    <t>6b0697d2-4857-1a63-892f-b6ac8ee497f8</t>
  </si>
  <si>
    <t>CushyBox</t>
  </si>
  <si>
    <t>http://www.cushybox.com/</t>
  </si>
  <si>
    <t>46437e9c-d298-2caf-365d-1e0a65f52972</t>
  </si>
  <si>
    <t>Cusimano Professional Corporation</t>
  </si>
  <si>
    <t>http://www.cusimanopc.com</t>
  </si>
  <si>
    <t>fd372bbd-66b2-f62c-bea2-3ac3cae1a5a1</t>
  </si>
  <si>
    <t>CusJo.com</t>
  </si>
  <si>
    <t>https://cusjo.com</t>
  </si>
  <si>
    <t>39ae4632-93eb-52ae-40b1-355082639f94</t>
  </si>
  <si>
    <t>CUSO Financial Services</t>
  </si>
  <si>
    <t>https://cusonet.com</t>
  </si>
  <si>
    <t>3c040872-0311-2f06-e78b-d15b37811dc9</t>
  </si>
  <si>
    <t>Cusoon Media</t>
  </si>
  <si>
    <t>http://www.cusoon.at</t>
  </si>
  <si>
    <t>eeaed8eb-635e-9785-a500-8dce1fb6a0b6</t>
  </si>
  <si>
    <t>CUsource</t>
  </si>
  <si>
    <t>http://www.cusource.com</t>
  </si>
  <si>
    <t>3f9ba5b3-a28d-c900-ca0e-db70650c61b7</t>
  </si>
  <si>
    <t>CUSP Labs</t>
  </si>
  <si>
    <t>http://www.cusp.is</t>
  </si>
  <si>
    <t>077609e3-c252-0a0e-b471-b872ed3e83bf</t>
  </si>
  <si>
    <t>Cusp Ventures</t>
  </si>
  <si>
    <t>http://www.cusp.vc/</t>
  </si>
  <si>
    <t>7fda29a9-7aef-2fdf-2da2-f7925cc9e5e0</t>
  </si>
  <si>
    <t>Cusport</t>
  </si>
  <si>
    <t>http://www.cusport.global</t>
  </si>
  <si>
    <t>eb81c5c5-0bed-5693-0501-b6ab15480c6f</t>
  </si>
  <si>
    <t>cussit</t>
  </si>
  <si>
    <t>http://cussit.com</t>
  </si>
  <si>
    <t>156224d5-5d7e-004d-e41e-3f8297817cea</t>
  </si>
  <si>
    <t>Custapp</t>
  </si>
  <si>
    <t>http://custapp.co/</t>
  </si>
  <si>
    <t>bd89a1ab-f07d-cd00-91c1-97647147a58e</t>
  </si>
  <si>
    <t>Custard</t>
  </si>
  <si>
    <t>http://www.custard.co.uk</t>
  </si>
  <si>
    <t>b05d523d-091e-56c9-a3ae-16d6e35f062e</t>
  </si>
  <si>
    <t>Custer Capital</t>
  </si>
  <si>
    <t>http://www.custercapital.com</t>
  </si>
  <si>
    <t>e182108c-f8d2-f479-d1ca-3215ca63cba2</t>
  </si>
  <si>
    <t>CustEx</t>
  </si>
  <si>
    <t>http://www.custex.com</t>
  </si>
  <si>
    <t>2005f84f-a04f-d1cf-12e9-ce42fa0f8bcf</t>
  </si>
  <si>
    <t>Custics</t>
  </si>
  <si>
    <t>http://www.custics.com</t>
  </si>
  <si>
    <t>ef43333d-002e-68f7-4883-9a0f9256c6af</t>
  </si>
  <si>
    <t>Custo</t>
  </si>
  <si>
    <t>https://custo.com</t>
  </si>
  <si>
    <t>0d5aaa55-b89e-772c-8ed8-057755f65b38</t>
  </si>
  <si>
    <t>Custobar</t>
  </si>
  <si>
    <t>https://www.custobar.com/</t>
  </si>
  <si>
    <t>3502220b-817f-f952-6e25-86d767f807ea</t>
  </si>
  <si>
    <t>Custodesk</t>
  </si>
  <si>
    <t>https://custodesk.com</t>
  </si>
  <si>
    <t>b8d366e0-90e3-197d-bae5-65e602bd4cef</t>
  </si>
  <si>
    <t>Custodi di successo</t>
  </si>
  <si>
    <t>http://custodidisuccesso.it/</t>
  </si>
  <si>
    <t>2f1cd183-1b74-698f-8d1a-490daf83fc8c</t>
  </si>
  <si>
    <t>Custodian Data Centre</t>
  </si>
  <si>
    <t>http://www.custodiandc.com</t>
  </si>
  <si>
    <t>c53907df-1b38-7b1e-7297-669082f1ff8d</t>
  </si>
  <si>
    <t>Custodian Solutions</t>
  </si>
  <si>
    <t>http://www.custodiansolutions.com/</t>
  </si>
  <si>
    <t>c74c52ae-c42c-82d3-ab48-51627fad840a</t>
  </si>
  <si>
    <t>Custodian Wealth Builders HQ, Feedback, Scam</t>
  </si>
  <si>
    <t>http://custodianwealthbuildershq.com.au/</t>
  </si>
  <si>
    <t>895200e9-d9a2-d78e-6406-8d01542fb16d</t>
  </si>
  <si>
    <t>Custody Cloud</t>
  </si>
  <si>
    <t>http://www.custodycloud.net</t>
  </si>
  <si>
    <t>e24815d8-b230-0718-ed1b-7e9a59441791</t>
  </si>
  <si>
    <t>CustoLogix</t>
  </si>
  <si>
    <t>http://www.custologix.com/</t>
  </si>
  <si>
    <t>8bb0dbe7-b829-389c-c096-92b275d7785d</t>
  </si>
  <si>
    <t>Custom</t>
  </si>
  <si>
    <t>https://www.custom.cm</t>
  </si>
  <si>
    <t>8cee5df3-c9d1-c14e-d234-b10f49ede0de</t>
  </si>
  <si>
    <t>Custom America</t>
  </si>
  <si>
    <t>http://www.customamerica.com/</t>
  </si>
  <si>
    <t>f8777986-df4d-eb20-0201-51c998192491</t>
  </si>
  <si>
    <t>Custom Automated Prosthetics</t>
  </si>
  <si>
    <t>http://cap-us.com/</t>
  </si>
  <si>
    <t>5cb60e4b-46ad-67cb-0b16-acb11638c1a3</t>
  </si>
  <si>
    <t>CUSTOM BENEFIT SOLUTIONS INC.</t>
  </si>
  <si>
    <t>http://cbsi.ca</t>
  </si>
  <si>
    <t>31b5883b-a0c1-6044-0f81-9ab007f63db2</t>
  </si>
  <si>
    <t>Custom Biogenic Systems</t>
  </si>
  <si>
    <t>http://www.custombiogenics.com/</t>
  </si>
  <si>
    <t>d918e0af-8718-cd99-9e2c-9fbf11ab18be</t>
  </si>
  <si>
    <t>Custom Biz Plans UK</t>
  </si>
  <si>
    <t>http://www.custombizplans.co.uk</t>
  </si>
  <si>
    <t>80938251-f152-c39d-0644-23c9573ab2ab</t>
  </si>
  <si>
    <t>Custom Blenders</t>
  </si>
  <si>
    <t>http://customblenders.net/</t>
  </si>
  <si>
    <t>1d9b50c6-804f-1878-59f5-2b9fac7ed76b</t>
  </si>
  <si>
    <t>Custom Blinds and shutter world</t>
  </si>
  <si>
    <t>http://www.customblinds.com.au</t>
  </si>
  <si>
    <t>d2d5b019-b4e8-71c2-463c-ca4df4516202</t>
  </si>
  <si>
    <t>Custom BlindsWa</t>
  </si>
  <si>
    <t>http://customblindswa.com/</t>
  </si>
  <si>
    <t>4b0f2047-80cf-fdbf-ce90-44b5c62056d2</t>
  </si>
  <si>
    <t>Custom Blow Molding</t>
  </si>
  <si>
    <t>http://www.customblowmolding.com/</t>
  </si>
  <si>
    <t>92e5ab9b-ec88-b06d-1db8-a50914541b86</t>
  </si>
  <si>
    <t>Custom Blue Media</t>
  </si>
  <si>
    <t>http://custombluemedia.com</t>
  </si>
  <si>
    <t>2d69c3b5-49b9-2edc-7c6d-0eb14cca7475</t>
  </si>
  <si>
    <t>Custom Business Apps</t>
  </si>
  <si>
    <t>http://www.custombusinessapps.com.au</t>
  </si>
  <si>
    <t>42a416f5-b40c-a85a-a4fe-ce4198824e76</t>
  </si>
  <si>
    <t>Custom Cable</t>
  </si>
  <si>
    <t>http://www.custom-cable.co.uk</t>
  </si>
  <si>
    <t>8634e9df-560a-48ee-ca70-8a2040746a0a</t>
  </si>
  <si>
    <t>Custom caps</t>
  </si>
  <si>
    <t>http://www.ezycaps.com.au/</t>
  </si>
  <si>
    <t>9ea9f43c-978e-adde-9be9-10c462b405dd</t>
  </si>
  <si>
    <t>Custom Car Covers</t>
  </si>
  <si>
    <t>http://www.customcarcovers.com/</t>
  </si>
  <si>
    <t>152dc54c-27bd-dd23-49cf-669c5573dcc9</t>
  </si>
  <si>
    <t>custom cards against humanity</t>
  </si>
  <si>
    <t>http://customcardsagainsthumanity.com/</t>
  </si>
  <si>
    <t>d479caa1-3179-5757-3fcf-e350773374e2</t>
  </si>
  <si>
    <t>Custom Caseworks</t>
  </si>
  <si>
    <t>http://www.customcaseworks.com/</t>
  </si>
  <si>
    <t>66fe6713-68e6-67bd-ab11-a14b7ffac222</t>
  </si>
  <si>
    <t>Custom Climate Concepts</t>
  </si>
  <si>
    <t>http://www.customclimateconcepts.com/</t>
  </si>
  <si>
    <t>35ced2c7-9627-257b-463d-2f2fefb1ec65</t>
  </si>
  <si>
    <t>Custom Climate heating and Air</t>
  </si>
  <si>
    <t>http://www.customclimatehvac.com/</t>
  </si>
  <si>
    <t>3a54702b-a45f-ef2f-3c93-bb4c12f4d1ef</t>
  </si>
  <si>
    <t>Custom Clothing NZ</t>
  </si>
  <si>
    <t>http://www.customclothing.co.nz</t>
  </si>
  <si>
    <t>7fcc5938-8226-78af-e4b4-4b73d1e55784</t>
  </si>
  <si>
    <t>Custom Cloud Host</t>
  </si>
  <si>
    <t>http://www.customcloudhost.com</t>
  </si>
  <si>
    <t>0fc632b7-9749-b2ee-1138-db9f080c7e1e</t>
  </si>
  <si>
    <t>Custom Coils</t>
  </si>
  <si>
    <t>http://www.customcoils.com/</t>
  </si>
  <si>
    <t>3a67753e-ded0-73d2-8ee7-0ce5c4c38954</t>
  </si>
  <si>
    <t>Custom College Recruiting</t>
  </si>
  <si>
    <t>http://www.customcollegerecruiting.com</t>
  </si>
  <si>
    <t>07093519-c0b7-69b8-f88a-637d38e5c2ac</t>
  </si>
  <si>
    <t>Custom Comet</t>
  </si>
  <si>
    <t>https://customcomet.com</t>
  </si>
  <si>
    <t>7e196deb-2989-1f37-472d-21d5a7a3c4d9</t>
  </si>
  <si>
    <t>Custom Concessions</t>
  </si>
  <si>
    <t>http://www.customconcessions.com</t>
  </si>
  <si>
    <t>1037680c-7ae2-9e85-cf40-8d8e21f6f9a9</t>
  </si>
  <si>
    <t>Custom Consortium &amp; Saintly Bags</t>
  </si>
  <si>
    <t>http://saintlybags.com/</t>
  </si>
  <si>
    <t>64498f57-9c2f-7507-68b1-76cd48e6cbe3</t>
  </si>
  <si>
    <t>custom contact solutions</t>
  </si>
  <si>
    <t>http://customcontactsolutions.com/</t>
  </si>
  <si>
    <t>e3100d63-21a6-d594-ad2f-6024c699f43d</t>
  </si>
  <si>
    <t>Custom Control Concepts</t>
  </si>
  <si>
    <t>http://www.custom-control.com/</t>
  </si>
  <si>
    <t>963626d2-e08e-18b8-74a2-34216b59c599</t>
  </si>
  <si>
    <t>Custom Cooling &amp; Heating, Inc.</t>
  </si>
  <si>
    <t>http://www.customcoolingandheatinginc.com</t>
  </si>
  <si>
    <t>e65b7bf9-028e-37dc-642f-e40ceaf4045d</t>
  </si>
  <si>
    <t>Custom Corned Beef</t>
  </si>
  <si>
    <t>http://www.customcornedbeef.com/</t>
  </si>
  <si>
    <t>4d662293-34da-f399-a20c-cb84011a6946</t>
  </si>
  <si>
    <t>Custom Counsel</t>
  </si>
  <si>
    <t>https://www.customcounsel.com/</t>
  </si>
  <si>
    <t>1e7d6faa-a4d4-b33d-160d-a62f2a870277</t>
  </si>
  <si>
    <t>Custom Coup</t>
  </si>
  <si>
    <t>http://www.customcoup.com</t>
  </si>
  <si>
    <t>7acfe3ce-3de0-bbd2-a4e9-8094192854e1</t>
  </si>
  <si>
    <t>Custom Creative</t>
  </si>
  <si>
    <t>http://custom-creative.co.uk/</t>
  </si>
  <si>
    <t>3ca9e585-f93f-ecb5-e22e-347d341b3467</t>
  </si>
  <si>
    <t>Custom Credit Systems</t>
  </si>
  <si>
    <t>http://www.customcreditsystems.com/</t>
  </si>
  <si>
    <t>60e4ada5-a59a-f48a-4b50-afda8ac21f9a</t>
  </si>
  <si>
    <t>Custom Cursor</t>
  </si>
  <si>
    <t>https://customcursor.com/</t>
  </si>
  <si>
    <t>db88d959-e114-dfa4-79ed-31f0c46d5b5c</t>
  </si>
  <si>
    <t>Custom DataWorks Inc.</t>
  </si>
  <si>
    <t>http://www.customdworks.com</t>
  </si>
  <si>
    <t>2f1b00b0-3972-978d-6b09-bab1b6d40846</t>
  </si>
  <si>
    <t>Custom Design Systems</t>
  </si>
  <si>
    <t>http://www.cdsincusa.com</t>
  </si>
  <si>
    <t>eb4a3cc8-3331-fc2f-8dda-e107c257c248</t>
  </si>
  <si>
    <t>Custom Dissertation</t>
  </si>
  <si>
    <t>http://customdissertation.com</t>
  </si>
  <si>
    <t>90f2be36-3dab-0635-dd32-72b8224f3f9c</t>
  </si>
  <si>
    <t>Custom Drapery Toronto by Aspect Creative Agency</t>
  </si>
  <si>
    <t>http://aspectagency.com/</t>
  </si>
  <si>
    <t>b46855b5-5530-dab4-6cdf-46f767d5fd6a</t>
  </si>
  <si>
    <t>Custom Ecology</t>
  </si>
  <si>
    <t>http://www.customecology.com</t>
  </si>
  <si>
    <t>c5a46f9d-b447-d176-b3f0-a572cf173af6</t>
  </si>
  <si>
    <t>Custom Electronics</t>
  </si>
  <si>
    <t>http://www.customelec.com</t>
  </si>
  <si>
    <t>de759077-2276-38cb-3e93-8aa9ad1ef62c</t>
  </si>
  <si>
    <t>Custom Engineered Wheels</t>
  </si>
  <si>
    <t>http://www.cewheelsinc.com</t>
  </si>
  <si>
    <t>cada89c4-98da-8713-70ae-8ca1584fce9f</t>
  </si>
  <si>
    <t>Custom Essay Writing Services</t>
  </si>
  <si>
    <t>http://customessaywritingservices.com/</t>
  </si>
  <si>
    <t>505e2fc9-e411-d947-0d7b-c4f612602fdf</t>
  </si>
  <si>
    <t>Custom Essays</t>
  </si>
  <si>
    <t>http://customessaysonline.org/</t>
  </si>
  <si>
    <t>0ba4b4ba-019e-e799-082a-8a118c93c5c2</t>
  </si>
  <si>
    <t>Custom Fabric Printing</t>
  </si>
  <si>
    <t>https://greenparkstudios.com/#</t>
  </si>
  <si>
    <t>902f8db2-42b4-431f-31ef-50a52fff91c8</t>
  </si>
  <si>
    <t>Custom Fibreglass Manufacturing</t>
  </si>
  <si>
    <t>http://www.snugtop.com/</t>
  </si>
  <si>
    <t>cc130e9d-857a-ddf0-3698-bbd36e076152</t>
  </si>
  <si>
    <t>Custom Finishes &amp; Murals by Debbie Viola</t>
  </si>
  <si>
    <t>http://debbieviola.com</t>
  </si>
  <si>
    <t>7a18fe97-9ab8-34fb-caec-dbfa868f0dd9</t>
  </si>
  <si>
    <t>Custom Fittings Ltd</t>
  </si>
  <si>
    <t>http://www.customfittings.com</t>
  </si>
  <si>
    <t>907b59e9-138d-7084-37e5-2bb1a8807b1a</t>
  </si>
  <si>
    <t>Custom Floor</t>
  </si>
  <si>
    <t>http://icustomfloor.com/</t>
  </si>
  <si>
    <t>a0ab5324-0d8f-897a-13d6-473dc1dd41a0</t>
  </si>
  <si>
    <t>Custom Force Interior</t>
  </si>
  <si>
    <t>http://www.customforceinteriors.com.au/</t>
  </si>
  <si>
    <t>d3dbdbc2-8088-6cd4-6ff0-b80b0e552b5b</t>
  </si>
  <si>
    <t>Custom Funeral Tributes</t>
  </si>
  <si>
    <t>http://www.customfuneraltributes.com</t>
  </si>
  <si>
    <t>38a0738c-2ec8-d0d5-dac4-7c7f08f6e91e</t>
  </si>
  <si>
    <t>Custom Gateway</t>
  </si>
  <si>
    <t>http://www.custom-gateway.com</t>
  </si>
  <si>
    <t>79b06391-e55e-0f18-391a-537a8623d1c2</t>
  </si>
  <si>
    <t>Custom Graphix Signworks, LLC</t>
  </si>
  <si>
    <t>http://www.customgraphix.net/</t>
  </si>
  <si>
    <t>9dc83532-f16f-3357-a569-39b576371b95</t>
  </si>
  <si>
    <t>Custom Greek Threads</t>
  </si>
  <si>
    <t>http://www.customgreekthreads.com/</t>
  </si>
  <si>
    <t>b55436d5-67bd-f886-8b4b-9a5ca052cbcc</t>
  </si>
  <si>
    <t>Custom Group Shirts</t>
  </si>
  <si>
    <t>http://www.customgroupshirts.com</t>
  </si>
  <si>
    <t>d7fb1042-af0e-e1e5-e64a-3ea006e537ef</t>
  </si>
  <si>
    <t>Custom Gutter Solutions</t>
  </si>
  <si>
    <t>http://www.customgutter.solutions/</t>
  </si>
  <si>
    <t>4582266f-4fba-8db8-e2c0-92e5a92e5d3b</t>
  </si>
  <si>
    <t>Custom HCG</t>
  </si>
  <si>
    <t>https://customhcg.com/</t>
  </si>
  <si>
    <t>d47c0c68-b56b-8a1b-8f3c-3503bb554a46</t>
  </si>
  <si>
    <t>Custom Health Labs</t>
  </si>
  <si>
    <t>http://www.customhealthlabs.com</t>
  </si>
  <si>
    <t>1fbbd4f5-2517-36b2-a25f-d4098e3152b1</t>
  </si>
  <si>
    <t>Custom Home Builders in Australia</t>
  </si>
  <si>
    <t>http://www.pillarhomes.com.au/</t>
  </si>
  <si>
    <t>9d502315-1b0e-253c-87d1-56fcd9ea5153</t>
  </si>
  <si>
    <t>Custom Home Health</t>
  </si>
  <si>
    <t>http://www.customhomehealth.com/</t>
  </si>
  <si>
    <t>a478e3d8-b970-3a68-b954-b733e26da551</t>
  </si>
  <si>
    <t>Custom Hong Kong</t>
  </si>
  <si>
    <t>http://www.custom.com.hk</t>
  </si>
  <si>
    <t>1907c963-190c-ced5-ba2d-a89960d49908</t>
  </si>
  <si>
    <t>Custom House</t>
  </si>
  <si>
    <t>http://www.customhouse.com/</t>
  </si>
  <si>
    <t>4063d9e1-46ad-72e5-bc65-7039431a6bd6</t>
  </si>
  <si>
    <t>Custom House Capital</t>
  </si>
  <si>
    <t>http://www.chcam.ie</t>
  </si>
  <si>
    <t>7b033b18-e909-56c7-6903-a413ffae0af8</t>
  </si>
  <si>
    <t>Custom Intercept Solutions</t>
  </si>
  <si>
    <t>https://www.customintercept.com</t>
  </si>
  <si>
    <t>e25cd9da-07af-affd-2c27-32795dd75429</t>
  </si>
  <si>
    <t>Custom Learning Designs (CLD)</t>
  </si>
  <si>
    <t>http://www.cldinc.com</t>
  </si>
  <si>
    <t>85cbfa26-1c1c-8d5d-9ef8-3681ef303233</t>
  </si>
  <si>
    <t>Custom Legal Marketing</t>
  </si>
  <si>
    <t>http://www.customlegalmarketing.com/</t>
  </si>
  <si>
    <t>63e8071e-6972-d9a4-7be1-e929f652a8b1</t>
  </si>
  <si>
    <t>Custom Logo Design Services</t>
  </si>
  <si>
    <t>https://www.kooldesignmaker.com/logo-design</t>
  </si>
  <si>
    <t>d7f4e8a2-fff0-21c3-8fe9-7baabe23712e</t>
  </si>
  <si>
    <t>Custom Logo Door Mats</t>
  </si>
  <si>
    <t>http://customlogodoormats.com</t>
  </si>
  <si>
    <t>b103506c-4a38-85b7-61a1-ccbb86d509fd</t>
  </si>
  <si>
    <t>Custom Made Meals</t>
  </si>
  <si>
    <t>http://custommademeals.com/</t>
  </si>
  <si>
    <t>0a7be87a-bd2f-5f14-8bb9-9b5883d8040d</t>
  </si>
  <si>
    <t>Custom Made Services</t>
  </si>
  <si>
    <t>http://www.custommadeservices.com.au/</t>
  </si>
  <si>
    <t>418edda7-46e1-3858-23d6-19a253af7670</t>
  </si>
  <si>
    <t>Custom Market Insights</t>
  </si>
  <si>
    <t>http://www.custommarketinsights.com</t>
  </si>
  <si>
    <t>65c8a57e-3d8c-cc8c-85be-4e75b665fb53</t>
  </si>
  <si>
    <t>Custom Mobile Apps</t>
  </si>
  <si>
    <t>http://www.custommobileapps.com.au</t>
  </si>
  <si>
    <t>064b5c8d-6c58-1778-f7ba-81221bb92d57</t>
  </si>
  <si>
    <t>Custom Module</t>
  </si>
  <si>
    <t>http://www.custommodule.com</t>
  </si>
  <si>
    <t>bad7df25-4115-6790-d53d-1143c5e5e0c6</t>
  </si>
  <si>
    <t>Custom Outdoor Living</t>
  </si>
  <si>
    <t>http://www.customoutdoorliving.com.au</t>
  </si>
  <si>
    <t>ddb2f61f-737c-d1b3-8991-161e23c8d78c</t>
  </si>
  <si>
    <t>Custom Packaging Companies</t>
  </si>
  <si>
    <t>http://www.classypac.com/nos_valeurs.php</t>
  </si>
  <si>
    <t>0fe98449-f040-89ca-7514-8f65fc716acd</t>
  </si>
  <si>
    <t>Custom Papers</t>
  </si>
  <si>
    <t>http://custompapers.com</t>
  </si>
  <si>
    <t>cdcf65d2-643a-1a69-992e-0234c2a80abf</t>
  </si>
  <si>
    <t>Custom Pro Exteriors</t>
  </si>
  <si>
    <t>http://customproexteriors.com</t>
  </si>
  <si>
    <t>5ba6f9eb-f117-66cb-9149-f7a690800310</t>
  </si>
  <si>
    <t>Custom Probiotics - Buy Probiotics Supplements Online Canada</t>
  </si>
  <si>
    <t>http://www.customprobiotics.ca/</t>
  </si>
  <si>
    <t>46218a47-e7b0-c279-cc6a-2d8583769753</t>
  </si>
  <si>
    <t>Custom Product Development Corp.</t>
  </si>
  <si>
    <t>http://www.cpd-corp.com</t>
  </si>
  <si>
    <t>ffdb8d1d-4e4c-fb88-a261-ce3758f49b51</t>
  </si>
  <si>
    <t>Custom Projects</t>
  </si>
  <si>
    <t>http://www.custommadeprojects.com</t>
  </si>
  <si>
    <t>426704be-dd93-1355-5098-2617e7a20663</t>
  </si>
  <si>
    <t>Custom Publishing</t>
  </si>
  <si>
    <t>http://www.custompublishingne.com/</t>
  </si>
  <si>
    <t>43b8153c-56b6-679f-d5e8-93323fc12176</t>
  </si>
  <si>
    <t>Custom Radiator Sales &amp; Service</t>
  </si>
  <si>
    <t>http://www.customradiatorsales.com</t>
  </si>
  <si>
    <t>d12ea403-ab02-9049-3f14-09aa9f0d3951</t>
  </si>
  <si>
    <t>Custom Revolutions</t>
  </si>
  <si>
    <t>http://www.customdisc.com</t>
  </si>
  <si>
    <t>bd6e6fbc-fd3c-31d2-f3e2-68842ad601fb</t>
  </si>
  <si>
    <t>Custom Sensors &amp; Technologies</t>
  </si>
  <si>
    <t>http://www.cstsensors.com/</t>
  </si>
  <si>
    <t>ed458c8a-4058-c13e-6958-0c7cba628dc8</t>
  </si>
  <si>
    <t>Custom Shutter Company</t>
  </si>
  <si>
    <t>http://www.customshuttercompany.com</t>
  </si>
  <si>
    <t>ada20acc-8e68-af85-adc9-ec4b8e1bd36a</t>
  </si>
  <si>
    <t>Custom Siding &amp; Window Solutions</t>
  </si>
  <si>
    <t>http://www.customsidingandwindows.com</t>
  </si>
  <si>
    <t>f633dc9f-9355-349f-7d31-5834d392a5f6</t>
  </si>
  <si>
    <t>Custom Signs</t>
  </si>
  <si>
    <t>http://www.customsigns.com</t>
  </si>
  <si>
    <t>06369ecd-fc60-ccac-ca92-3f76c2f06c02</t>
  </si>
  <si>
    <t>Custom Silicon Solutions</t>
  </si>
  <si>
    <t>http://www.customsiliconsolutions.com</t>
  </si>
  <si>
    <t>ceb5021f-6613-03d8-0136-8fd8c6d6445b</t>
  </si>
  <si>
    <t>custom sirts</t>
  </si>
  <si>
    <t>http://customshirts.org</t>
  </si>
  <si>
    <t>c060d604-2397-bed0-9eca-383fc776cdea</t>
  </si>
  <si>
    <t>Custom SLR</t>
  </si>
  <si>
    <t>https://customslr.com</t>
  </si>
  <si>
    <t>f6c1ca73-9232-d296-4419-e635ad9d2812</t>
  </si>
  <si>
    <t>Custom Soft</t>
  </si>
  <si>
    <t>http://www.custom-soft.com</t>
  </si>
  <si>
    <t>8aa3ebd6-2d63-e8ab-66de-f8ff24fc67d8</t>
  </si>
  <si>
    <t>Custom Software by Preston</t>
  </si>
  <si>
    <t>http://www.customsoftwarebypreston.com</t>
  </si>
  <si>
    <t>682ccd9b-c76c-2182-9912-eca3d44fe8c0</t>
  </si>
  <si>
    <t>Custom Software Lab</t>
  </si>
  <si>
    <t>http://customsoftwarelab.com</t>
  </si>
  <si>
    <t>1a928c1c-b24b-2e48-d6ad-e5dc276a1d7e</t>
  </si>
  <si>
    <t>Custom Software Systems</t>
  </si>
  <si>
    <t>http://www.css-corporate.com</t>
  </si>
  <si>
    <t>20cf3ef9-b39d-97e5-0363-425260a0eee0</t>
  </si>
  <si>
    <t>Custom Solutions</t>
  </si>
  <si>
    <t>http://www.icustomsolutions.com</t>
  </si>
  <si>
    <t>a788ac33-1ea9-32b9-0293-c8c5ada00cf3</t>
  </si>
  <si>
    <t>Custom Solutions Group</t>
  </si>
  <si>
    <t>http://www.csgglobal.com</t>
  </si>
  <si>
    <t>ac22664f-4c1e-45b6-43b1-3c959ce722da</t>
  </si>
  <si>
    <t>Custom Solutions Sa</t>
  </si>
  <si>
    <t>http://www.customsolutions-marketing.com/</t>
  </si>
  <si>
    <t>bcc3a75f-b4d7-8c5c-3eb4-1a11c9ef168e</t>
  </si>
  <si>
    <t>Custom Spaces</t>
  </si>
  <si>
    <t>http://customspaces.com</t>
  </si>
  <si>
    <t>642e2a00-3c44-2890-ddbc-abe43dff0bc0</t>
  </si>
  <si>
    <t>Custom Steel Shafts</t>
  </si>
  <si>
    <t>http://customsteelshafts.com/</t>
  </si>
  <si>
    <t>3a821bd7-944e-1821-6474-f692309eb36f</t>
  </si>
  <si>
    <t>Custom Stitchers</t>
  </si>
  <si>
    <t>http://www.customstitchers.com</t>
  </si>
  <si>
    <t>932631d6-8da9-f0a9-c68e-7a6c8874c475</t>
  </si>
  <si>
    <t>Custom T-shirts NG</t>
  </si>
  <si>
    <t>http://customtshirts.com.ng</t>
  </si>
  <si>
    <t>b5ef92b2-2c19-1f17-cb4e-3a4a8f2452f1</t>
  </si>
  <si>
    <t>Custom Tailoring Platform</t>
  </si>
  <si>
    <t>http://fit4bond.net/</t>
  </si>
  <si>
    <t>50f7a1b8-e749-f311-8838-6970beae404b</t>
  </si>
  <si>
    <t>Custom Tattoo Design</t>
  </si>
  <si>
    <t>http://www.customtattoodesign.ca/</t>
  </si>
  <si>
    <t>e6511962-536b-f4a1-a7d6-ec6dcafc0cf4</t>
  </si>
  <si>
    <t>Custom Tours in Rome</t>
  </si>
  <si>
    <t>http://www.romeconnection.com</t>
  </si>
  <si>
    <t>1cf514b2-7845-3c82-7901-7de353400278</t>
  </si>
  <si>
    <t>Custom Travel Clubs</t>
  </si>
  <si>
    <t>http://customtravelclubs.com</t>
  </si>
  <si>
    <t>7e1a8709-a1cc-3e20-7f4c-81f23d24dfbe</t>
  </si>
  <si>
    <t>Custom Vault</t>
  </si>
  <si>
    <t>http://www.customvault.com</t>
  </si>
  <si>
    <t>de1beaa8-77cf-0221-2da2-3d817cb1c53b</t>
  </si>
  <si>
    <t>Custom Vinyl Graphics</t>
  </si>
  <si>
    <t>http://www.customvinylgraphics.com</t>
  </si>
  <si>
    <t>54803708-bcea-9e4d-1f71-838482b84e14</t>
  </si>
  <si>
    <t>Custom Web Design And Development Blog</t>
  </si>
  <si>
    <t>https://spiralclickblog.wordpress.com</t>
  </si>
  <si>
    <t>25c30b0a-56d2-f7e3-f3b9-076253139c31</t>
  </si>
  <si>
    <t>Custom Website Development Company</t>
  </si>
  <si>
    <t>http://www.matrixnmedia.com/website-development/</t>
  </si>
  <si>
    <t>c9962d01-1ddb-7d10-291d-0bb3fba288df</t>
  </si>
  <si>
    <t>Custom Window Systems</t>
  </si>
  <si>
    <t>http://www.cws.cc/</t>
  </si>
  <si>
    <t>5fc5820c-4b06-a828-54c2-2cfea8a099e4</t>
  </si>
  <si>
    <t>Custom-Writing.org</t>
  </si>
  <si>
    <t>http://custom-writing.org/</t>
  </si>
  <si>
    <t>9311cbc3-10d6-3540-6653-4f8d2a02934f</t>
  </si>
  <si>
    <t>Custom3D</t>
  </si>
  <si>
    <t>http://custom3d.co.za/</t>
  </si>
  <si>
    <t>15a3b78b-2ec1-748a-f56b-2d271a7944cf</t>
  </si>
  <si>
    <t>CustomAR</t>
  </si>
  <si>
    <t>http://www.customar.tech</t>
  </si>
  <si>
    <t>5d0f821b-de89-ddd7-9ed2-a56ac3c6fcf0</t>
  </si>
  <si>
    <t>CustomArray</t>
  </si>
  <si>
    <t>http://www.customarrayinc.com/</t>
  </si>
  <si>
    <t>247a4f4f-39be-a2c0-5cc3-a4b6833b93f4</t>
  </si>
  <si>
    <t>Customations</t>
  </si>
  <si>
    <t>http://customations.blogspot.com</t>
  </si>
  <si>
    <t>1cec995a-a970-9bc0-7faf-43addf811725</t>
  </si>
  <si>
    <t>Customato</t>
  </si>
  <si>
    <t>http://www.customato.com</t>
  </si>
  <si>
    <t>ad79f559-be46-f076-de31-f89ba2c89723</t>
  </si>
  <si>
    <t>CustomBiotech</t>
  </si>
  <si>
    <t>http://custombiotech.roche.com/</t>
  </si>
  <si>
    <t>3faf9603-a1ce-c66c-be9d-e0e896638661</t>
  </si>
  <si>
    <t>CustomBuds</t>
  </si>
  <si>
    <t>http://www.custombuds.com</t>
  </si>
  <si>
    <t>f75ca08b-becc-7bc4-b5b8-bf70e3021a0f</t>
  </si>
  <si>
    <t>Custombuzz.ca</t>
  </si>
  <si>
    <t>https://www.custombuzz.ca</t>
  </si>
  <si>
    <t>318c91ed-9897-a595-6be6-913524f378ca</t>
  </si>
  <si>
    <t>Customcall</t>
  </si>
  <si>
    <t>http://www.customcall.com</t>
  </si>
  <si>
    <t>7e812642-6b33-acc5-d66a-55c3009fc520</t>
  </si>
  <si>
    <t>Customcells</t>
  </si>
  <si>
    <t>http://www.customcells.de</t>
  </si>
  <si>
    <t>89372e45-67fe-f7d8-669c-8b5e34685809</t>
  </si>
  <si>
    <t>customdressshirts US</t>
  </si>
  <si>
    <t>http://customdressshirts.us</t>
  </si>
  <si>
    <t>31dd6ee8-3a53-c959-4742-0cb1ede7555e</t>
  </si>
  <si>
    <t>Customedia</t>
  </si>
  <si>
    <t>http://www.customedia.es</t>
  </si>
  <si>
    <t>7b63fbad-4b30-4bc2-4474-4d047a1e70cc</t>
  </si>
  <si>
    <t>customedialabs</t>
  </si>
  <si>
    <t>http://www.customedialabs.com</t>
  </si>
  <si>
    <t>6c40927e-ca8f-cde4-aab5-3bb3772bc197</t>
  </si>
  <si>
    <t>Customee</t>
  </si>
  <si>
    <t>http://www.customee.com/</t>
  </si>
  <si>
    <t>ef127658-2b6f-d479-d8f3-61ef5f8c0dd4</t>
  </si>
  <si>
    <t>Customeed</t>
  </si>
  <si>
    <t>https://www.customeed.com/</t>
  </si>
  <si>
    <t>77c5b820-0736-10e7-dc08-1538fd1cb00b</t>
  </si>
  <si>
    <t>CustoMem</t>
  </si>
  <si>
    <t>https://customem.com/</t>
  </si>
  <si>
    <t>0255d68b-98d7-8e3e-8a24-60eeb9523e2b</t>
  </si>
  <si>
    <t>Customer Alliance</t>
  </si>
  <si>
    <t>http://www.customer-alliance.com</t>
  </si>
  <si>
    <t>5d30930f-d898-8d24-d368-ed2bb5009927</t>
  </si>
  <si>
    <t>Customer Analytics</t>
  </si>
  <si>
    <t>http://www.customeranalytics.com</t>
  </si>
  <si>
    <t>9dd60b88-9782-521b-6bc4-0cd78e54ea80</t>
  </si>
  <si>
    <t>Customer Bliss</t>
  </si>
  <si>
    <t>http://www.customerbliss.com</t>
  </si>
  <si>
    <t>61f759f9-4185-78df-e1e3-e6a583f74910</t>
  </si>
  <si>
    <t>Customer Carewords</t>
  </si>
  <si>
    <t>http://www.customercarewords.com/</t>
  </si>
  <si>
    <t>3c3d5c30-96e0-6a24-8d6f-a6a72def10c1</t>
  </si>
  <si>
    <t>Customer Clever</t>
  </si>
  <si>
    <t>http://customerclever.co.uk/</t>
  </si>
  <si>
    <t>ed7eaba0-5ce2-0d9f-1af4-8bbe3b77582e</t>
  </si>
  <si>
    <t>Customer Communications Group</t>
  </si>
  <si>
    <t>http://www.customer.com/</t>
  </si>
  <si>
    <t>4dc58e56-4e45-7608-6200-4bbb0b45900a</t>
  </si>
  <si>
    <t>Customer Connect Loyalty</t>
  </si>
  <si>
    <t>http://www.customerconnectireland.com/</t>
  </si>
  <si>
    <t>4aa16b18-cd11-e3b3-45da-30cf38b146a4</t>
  </si>
  <si>
    <t>Customer Contact Services</t>
  </si>
  <si>
    <t>http://www.yourccsteam.com</t>
  </si>
  <si>
    <t>ad737516-4080-2b03-6f03-123d6935cf72</t>
  </si>
  <si>
    <t>Customer Discovery Ninja</t>
  </si>
  <si>
    <t>http://www.customerdiscovery.ninja/</t>
  </si>
  <si>
    <t>314dcd4b-006f-f450-2804-33b3c68a1a88</t>
  </si>
  <si>
    <t>Customer Dynamics</t>
  </si>
  <si>
    <t>http://www.customerdynamics.com</t>
  </si>
  <si>
    <t>dafbbab4-fb3c-fc91-e0c8-29559f6fbe82</t>
  </si>
  <si>
    <t>Customer Engagement Technologies</t>
  </si>
  <si>
    <t>http://payswag.com/</t>
  </si>
  <si>
    <t>d07c409c-3ee3-3f2a-a6f1-3177704377f6</t>
  </si>
  <si>
    <t>Customer Experience Guru</t>
  </si>
  <si>
    <t>http://customer-experience.guru/</t>
  </si>
  <si>
    <t>a6ded2fe-fc4e-b02c-e2ab-b1c2546cb0c7</t>
  </si>
  <si>
    <t>Customer Experience Professionals Association</t>
  </si>
  <si>
    <t>http://www.cxpa.org</t>
  </si>
  <si>
    <t>21b244cc-a2f7-b6a0-ff03-0c4be0285e0a</t>
  </si>
  <si>
    <t>Customer FX Corporation</t>
  </si>
  <si>
    <t>http://customerfx.com</t>
  </si>
  <si>
    <t>725c425b-7d84-de42-2cf8-011aca12d243</t>
  </si>
  <si>
    <t>Customer Gas Services</t>
  </si>
  <si>
    <t>http://www.gaspiping.ca/gasinstallation/</t>
  </si>
  <si>
    <t>ef67eb46-9fd8-a862-9e22-b069d6701019</t>
  </si>
  <si>
    <t>Customer Happiness SystemÌâå¨</t>
  </si>
  <si>
    <t>https://www.customerhappinesssystem.com/</t>
  </si>
  <si>
    <t>fc166407-f3e6-bd7a-70b4-4681bbce0c6a</t>
  </si>
  <si>
    <t>Customer Impact</t>
  </si>
  <si>
    <t>http://www.customerimpactinfo.com</t>
  </si>
  <si>
    <t>012e1c38-94a1-b14c-5ba6-0499885dea88</t>
  </si>
  <si>
    <t>Customer Insight Group, Inc.</t>
  </si>
  <si>
    <t>http://www.customerinsightgroup.com</t>
  </si>
  <si>
    <t>e087e0d7-06e4-ca56-0917-4b6ecd4a3650</t>
  </si>
  <si>
    <t>Customer IQ</t>
  </si>
  <si>
    <t>https://customeriq.co</t>
  </si>
  <si>
    <t>9b6e2428-80a2-f1e8-d082-fa73571fc80e</t>
  </si>
  <si>
    <t>Customer LABS</t>
  </si>
  <si>
    <t>http://customer-labs.com/</t>
  </si>
  <si>
    <t>a54e82a3-dd88-7abd-8cee-50c5cb213c71</t>
  </si>
  <si>
    <t>Customer Lobby</t>
  </si>
  <si>
    <t>http://www.customerlobby.com</t>
  </si>
  <si>
    <t>6d86e9e0-0251-ce8f-aa75-5d82b3795596</t>
  </si>
  <si>
    <t>Customer Management Center</t>
  </si>
  <si>
    <t>http://www.cmcturkey.com</t>
  </si>
  <si>
    <t>1cd9a4a2-e63a-96cf-40f9-af9d896d05de</t>
  </si>
  <si>
    <t>Customer Mantra</t>
  </si>
  <si>
    <t>http://www.customermantra.com</t>
  </si>
  <si>
    <t>b78add16-31a2-d312-30fa-d17537e42f21</t>
  </si>
  <si>
    <t>Customer Minds</t>
  </si>
  <si>
    <t>http://www.customerminds.com/</t>
  </si>
  <si>
    <t>3083b7c1-d603-d5df-860e-11e4d99b2cc8</t>
  </si>
  <si>
    <t>Customer Mobile</t>
  </si>
  <si>
    <t>http://www.customermobile.com/</t>
  </si>
  <si>
    <t>9cda1c28-95ca-3699-ced4-8122c1de86e4</t>
  </si>
  <si>
    <t>Customer Motivators</t>
  </si>
  <si>
    <t>http://www.customermotivators.com</t>
  </si>
  <si>
    <t>16034caf-3155-8078-5af8-9cec9902e7e9</t>
  </si>
  <si>
    <t>Customer Perspectives</t>
  </si>
  <si>
    <t>http://www.customerperspectives.com/</t>
  </si>
  <si>
    <t>8af2624d-cdf5-fe8e-f457-5eead48ea6da</t>
  </si>
  <si>
    <t>Customer Portfolios</t>
  </si>
  <si>
    <t>http://www.customerportfolios.com/</t>
  </si>
  <si>
    <t>1ccb45d2-2ac3-20e9-5ae8-a5a2a794a64f</t>
  </si>
  <si>
    <t>Customer Radar</t>
  </si>
  <si>
    <t>http://www.customerradar.com/</t>
  </si>
  <si>
    <t>449b3da3-693e-0880-21d0-7756bdcb7099</t>
  </si>
  <si>
    <t>Customer Rave</t>
  </si>
  <si>
    <t>http://www.customerrave.com</t>
  </si>
  <si>
    <t>c4471800-212e-cff7-2461-9bf17bd42eb6</t>
  </si>
  <si>
    <t>Customer Service Resume</t>
  </si>
  <si>
    <t>http://www.customerserviceresumes.org</t>
  </si>
  <si>
    <t>00964f5e-f72c-9675-03c0-985a0589d204</t>
  </si>
  <si>
    <t>Customer Success Association</t>
  </si>
  <si>
    <t>http://www.customersuccessassociation.com/</t>
  </si>
  <si>
    <t>d823ed4e-5360-8a5b-bf6d-f33bb9df7db0</t>
  </si>
  <si>
    <t>Customer Thermometer</t>
  </si>
  <si>
    <t>https://www.customerthermometer.com</t>
  </si>
  <si>
    <t>7053ca7d-caa2-674f-8dde-508ec4567b69</t>
  </si>
  <si>
    <t>Customer Value Group</t>
  </si>
  <si>
    <t>http://www.customervaluegroup.com/</t>
  </si>
  <si>
    <t>87809b88-008e-cdda-dabd-a345153c3b84</t>
  </si>
  <si>
    <t>Customer.guru</t>
  </si>
  <si>
    <t>https://customer.guru</t>
  </si>
  <si>
    <t>e837d33d-c4b3-bfd0-003d-2181d170ef5f</t>
  </si>
  <si>
    <t>Customer.io</t>
  </si>
  <si>
    <t>http://customer.io</t>
  </si>
  <si>
    <t>b9aa64bb-87be-4c87-1a11-b4d40547cb0a</t>
  </si>
  <si>
    <t>Customer360</t>
  </si>
  <si>
    <t>http://www.customer360.co</t>
  </si>
  <si>
    <t>b7bb8b50-bf99-2e24-21c2-9bb03a798731</t>
  </si>
  <si>
    <t>CustomerAdvocacy.com</t>
  </si>
  <si>
    <t>http://www.customeradvocacy.com</t>
  </si>
  <si>
    <t>27b3d223-86f7-fd96-7d82-f8b411218760</t>
  </si>
  <si>
    <t>CustomerAsset</t>
  </si>
  <si>
    <t>http://www.customerasset.com</t>
  </si>
  <si>
    <t>25754c99-f221-b2bc-b8c7-ed781b620e8a</t>
  </si>
  <si>
    <t>CustomerBloom</t>
  </si>
  <si>
    <t>http://www.customerbloom.com</t>
  </si>
  <si>
    <t>eab85753-d3f3-4f59-473a-7f1681f7851d</t>
  </si>
  <si>
    <t>CustomerBug</t>
  </si>
  <si>
    <t>http://customerbug.com</t>
  </si>
  <si>
    <t>ca505024-c0fc-14a5-d6a7-379c272015bb</t>
  </si>
  <si>
    <t>CustomerCam</t>
  </si>
  <si>
    <t>http://www.customer-cam.com</t>
  </si>
  <si>
    <t>19aab621-3e19-ee97-3c36-0df575082afc</t>
  </si>
  <si>
    <t>CustomerCentric Selling</t>
  </si>
  <si>
    <t>http://www.customercentric.com</t>
  </si>
  <si>
    <t>90949006-459a-9540-a7d9-6fffcc709c9c</t>
  </si>
  <si>
    <t>CustomerClick</t>
  </si>
  <si>
    <t>https://customerclick.in</t>
  </si>
  <si>
    <t>9f7fa96f-f940-84f7-bc20-7ddbdf4bea07</t>
  </si>
  <si>
    <t>CustomerCount</t>
  </si>
  <si>
    <t>http://customercount.com/</t>
  </si>
  <si>
    <t>ba66521c-820a-1003-2937-112e85192e6e</t>
  </si>
  <si>
    <t>CustomerFirst Renewables</t>
  </si>
  <si>
    <t>http://www.customerfirstrenewables.com</t>
  </si>
  <si>
    <t>8c523cba-a26f-f7bf-5ea1-063244b5d971</t>
  </si>
  <si>
    <t>CustomerGauge</t>
  </si>
  <si>
    <t>http://customergauge.com</t>
  </si>
  <si>
    <t>45ff67ba-bd45-bdab-d222-242053e797d0</t>
  </si>
  <si>
    <t>CustomerGyan</t>
  </si>
  <si>
    <t>http://www.customergyan.com</t>
  </si>
  <si>
    <t>9d504497-d94b-b00f-7177-116e88fe0665</t>
  </si>
  <si>
    <t>Customerhelptech</t>
  </si>
  <si>
    <t>http://www.customerhelptech.com</t>
  </si>
  <si>
    <t>766f47b6-2241-d573-4003-bfdeb23ff1de</t>
  </si>
  <si>
    <t>Customericare</t>
  </si>
  <si>
    <t>http://customericare.com</t>
  </si>
  <si>
    <t>f3a4f31e-8240-2eff-bf64-f3b0b9d30ae7</t>
  </si>
  <si>
    <t>CustomerLabs Inc</t>
  </si>
  <si>
    <t>https://www.customerlabs.co/</t>
  </si>
  <si>
    <t>dd1e7654-bd81-9cc4-246c-e6cf5a66d23c</t>
  </si>
  <si>
    <t>CustomerMatrix</t>
  </si>
  <si>
    <t>http://www.customermatrix.com</t>
  </si>
  <si>
    <t>bd379990-044d-d4d8-d3f2-08247bc11199</t>
  </si>
  <si>
    <t>CustomerReferenceProgram.org</t>
  </si>
  <si>
    <t>http://www.customerreferenceprogram.org</t>
  </si>
  <si>
    <t>ff854f8c-7141-f347-bc8f-8235e12c9da5</t>
  </si>
  <si>
    <t>CustomerRivet</t>
  </si>
  <si>
    <t>http://www.customer-rivet.com</t>
  </si>
  <si>
    <t>b6e7c1d1-58f7-edf6-766d-0cce6a20112f</t>
  </si>
  <si>
    <t>Customers Bank</t>
  </si>
  <si>
    <t>https://www.customersbank.com/</t>
  </si>
  <si>
    <t>f9ab764d-184a-4055-7ec2-2d602a5e39aa</t>
  </si>
  <si>
    <t>CustomerSat</t>
  </si>
  <si>
    <t>http://www.customersat.com</t>
  </si>
  <si>
    <t>05000b13-c414-8923-2dc7-73cbae3bc1d8</t>
  </si>
  <si>
    <t>CustomersFirst Now</t>
  </si>
  <si>
    <t>http://customersfirstnow.com</t>
  </si>
  <si>
    <t>dd5c61f7-27ca-1f04-ee14-12d5b32a92fa</t>
  </si>
  <si>
    <t>CustomersHQ</t>
  </si>
  <si>
    <t>https://www.customershq.com/</t>
  </si>
  <si>
    <t>b317607f-ddb3-c67b-7b34-6f2a00299e94</t>
  </si>
  <si>
    <t>CustomerSounds</t>
  </si>
  <si>
    <t>https://www.customersounds.com/</t>
  </si>
  <si>
    <t>64bc30bc-ae6a-2f65-08fa-9eea63d0761e</t>
  </si>
  <si>
    <t>CustomerSure</t>
  </si>
  <si>
    <t>http://www.customersure.com</t>
  </si>
  <si>
    <t>726a1b0f-d096-2464-6850-de047fc789ae</t>
  </si>
  <si>
    <t>CustomerTalk</t>
  </si>
  <si>
    <t>https://www.customertalk.nl/</t>
  </si>
  <si>
    <t>3d5f5ebb-0261-0439-d22d-17c07ef4b975</t>
  </si>
  <si>
    <t>CustomerThink</t>
  </si>
  <si>
    <t>http://customerthink.com/</t>
  </si>
  <si>
    <t>7af2c52b-49b8-e463-6472-4383fc9ad001</t>
  </si>
  <si>
    <t>Customertimes</t>
  </si>
  <si>
    <t>http://www.customertimes.com</t>
  </si>
  <si>
    <t>67684780-8e0b-5539-7433-b9371443ab9b</t>
  </si>
  <si>
    <t>CustomerTrackr</t>
  </si>
  <si>
    <t>http://www.customertrackr.com</t>
  </si>
  <si>
    <t>286cef3d-3565-4cac-0106-b126d4362ddb</t>
  </si>
  <si>
    <t>Customerwise</t>
  </si>
  <si>
    <t>http://www.customerwise.dk</t>
  </si>
  <si>
    <t>8be93f02-d60c-615e-8ef9-ab09b3113759</t>
  </si>
  <si>
    <t>CustomerXPs Software</t>
  </si>
  <si>
    <t>http://www.customerxps.com</t>
  </si>
  <si>
    <t>20bd7a46-cec3-7dcb-03b6-d23033fb4bf6</t>
  </si>
  <si>
    <t>CustomEyes</t>
  </si>
  <si>
    <t>http://www.customeyeskc.com</t>
  </si>
  <si>
    <t>5ee8ce60-7318-5465-3734-eada6f2feb5b</t>
  </si>
  <si>
    <t>CustomFilterz</t>
  </si>
  <si>
    <t>https://customfilterz.com</t>
  </si>
  <si>
    <t>7a49c912-5bd6-571a-9696-4f3445cf997b</t>
  </si>
  <si>
    <t>CustomFlix</t>
  </si>
  <si>
    <t>http://www.createspace.com</t>
  </si>
  <si>
    <t>0641ce46-c52b-f894-e52e-9023085fcbfd</t>
  </si>
  <si>
    <t>Customfurnish.com</t>
  </si>
  <si>
    <t>http://customfurnish.com</t>
  </si>
  <si>
    <t>ff0355d5-b056-d1df-61b8-8c1b42a04a0b</t>
  </si>
  <si>
    <t>CustomGuide</t>
  </si>
  <si>
    <t>http://www.customguide.com</t>
  </si>
  <si>
    <t>049d126a-f387-9746-337b-89011af5780b</t>
  </si>
  <si>
    <t>CustomInk</t>
  </si>
  <si>
    <t>http://www.customink.com</t>
  </si>
  <si>
    <t>389d8c81-4404-72c8-87a4-3fa271814c79</t>
  </si>
  <si>
    <t>Customique</t>
  </si>
  <si>
    <t>https://www.customique.com</t>
  </si>
  <si>
    <t>2f6213fc-a535-fe6c-9005-019b5d3810af</t>
  </si>
  <si>
    <t>Customised Insulation Manufacturers</t>
  </si>
  <si>
    <t>http://www.custominsulation.ie/</t>
  </si>
  <si>
    <t>460633e0-f20e-3fa0-f5b6-b8a0514da29b</t>
  </si>
  <si>
    <t>CustoMix</t>
  </si>
  <si>
    <t>http://www.customixnutrition.com</t>
  </si>
  <si>
    <t>f723f51a-5c10-e0f7-afba-d6b666d232c2</t>
  </si>
  <si>
    <t>Customized Bartending Solutions</t>
  </si>
  <si>
    <t>http://customizeityourself.beep.com/</t>
  </si>
  <si>
    <t>36842706-6d18-6778-08c6-d96f970486fb</t>
  </si>
  <si>
    <t>Customized Choppers</t>
  </si>
  <si>
    <t>http://www.customizedchoppers.com</t>
  </si>
  <si>
    <t>278196a1-3aad-f72e-347c-94064da22008</t>
  </si>
  <si>
    <t>Customized Consultancy</t>
  </si>
  <si>
    <t>http://sastrainingindelhi.com/</t>
  </si>
  <si>
    <t>8f445e1f-2990-4b1f-8cb0-51638da46a9c</t>
  </si>
  <si>
    <t>Customizer Storage Solutions</t>
  </si>
  <si>
    <t>http://www.increaseyourspace.com</t>
  </si>
  <si>
    <t>378f78bb-6bbb-4be9-8eac-a7f58298e3fe</t>
  </si>
  <si>
    <t>CustomizeWP</t>
  </si>
  <si>
    <t>http://customizewp.com</t>
  </si>
  <si>
    <t>09f3fd2f-e1bf-a8bc-fce5-1c1a3aa9b9cf</t>
  </si>
  <si>
    <t>Customizo</t>
  </si>
  <si>
    <t>http://www.customizo.com</t>
  </si>
  <si>
    <t>023f6d15-e90f-0f95-c6ad-23635a12a88d</t>
  </si>
  <si>
    <t>CustomKing</t>
  </si>
  <si>
    <t>https://www.customking.ie/</t>
  </si>
  <si>
    <t>0f7a70cd-3f47-9b11-a481-7a1a114f49f6</t>
  </si>
  <si>
    <t>customKYnetics</t>
  </si>
  <si>
    <t>http://customkynetics.com/</t>
  </si>
  <si>
    <t>1a9a7550-ec96-e481-322c-a27097dfaa88</t>
  </si>
  <si>
    <t>CustomLists</t>
  </si>
  <si>
    <t>http://www.customlists.net</t>
  </si>
  <si>
    <t>e215f850-5621-76c5-a122-fd31eadba86b</t>
  </si>
  <si>
    <t>CustomMade</t>
  </si>
  <si>
    <t>http://www.custommade.com</t>
  </si>
  <si>
    <t>bfdc464c-e862-693f-7ea3-23e55503f1fe</t>
  </si>
  <si>
    <t>CustomOnIt.com</t>
  </si>
  <si>
    <t>http://www.customonit.com/</t>
  </si>
  <si>
    <t>839fdfeb-3127-a65f-09e1-55b3d0cb3b54</t>
  </si>
  <si>
    <t>CustomRifles</t>
  </si>
  <si>
    <t>http://www.txrifles.com</t>
  </si>
  <si>
    <t>020d75fc-983c-9fbb-8ce6-976206aecc87</t>
  </si>
  <si>
    <t>CustomRose</t>
  </si>
  <si>
    <t>http://customrose.com</t>
  </si>
  <si>
    <t>7d3ace0f-f72e-bc23-ebae-6fbc59e24431</t>
  </si>
  <si>
    <t>Customs Connect</t>
  </si>
  <si>
    <t>https://customsconnect.co.uk/</t>
  </si>
  <si>
    <t>03a7abda-fa7b-eafc-3cfc-537a0822e409</t>
  </si>
  <si>
    <t>Customs HQ</t>
  </si>
  <si>
    <t>http://www.customshq.com</t>
  </si>
  <si>
    <t>0f7b1e17-55cb-3ca9-eee5-37a1afc5a5f1</t>
  </si>
  <si>
    <t>Customs IQ</t>
  </si>
  <si>
    <t>http://www.customsiq.com</t>
  </si>
  <si>
    <t>8aa9b355-caa5-aec3-2633-1772b9e8fd05</t>
  </si>
  <si>
    <t>Customs Today</t>
  </si>
  <si>
    <t>http://customstoday.com.pk</t>
  </si>
  <si>
    <t>9bade5b0-bb0b-9679-7d7e-bb63c117fc9d</t>
  </si>
  <si>
    <t>CustomSell</t>
  </si>
  <si>
    <t>http://meetcustomsell.com/</t>
  </si>
  <si>
    <t>c43c848f-b01d-ed54-1964-7e8abd9e7e41</t>
  </si>
  <si>
    <t>CustomShopco</t>
  </si>
  <si>
    <t>http://www.customshopco.com</t>
  </si>
  <si>
    <t>f60b0013-a467-1342-3839-c3c14344e618</t>
  </si>
  <si>
    <t>CustomShow.com</t>
  </si>
  <si>
    <t>http://www.customshow.com</t>
  </si>
  <si>
    <t>fa7f589a-cc65-3226-0c4a-3ec4deb4cd8e</t>
  </si>
  <si>
    <t>CustomSoft</t>
  </si>
  <si>
    <t>http://www.customsoft.ro</t>
  </si>
  <si>
    <t>4649162c-67fc-20ae-20ff-782d959af381</t>
  </si>
  <si>
    <t>customsolarandleisure</t>
  </si>
  <si>
    <t>http://customsolarandleisure.com</t>
  </si>
  <si>
    <t>b05abc31-1bb1-4405-15f5-c3f5c97a9a91</t>
  </si>
  <si>
    <t>CustomSpace</t>
  </si>
  <si>
    <t>http://www.customspace.co</t>
  </si>
  <si>
    <t>ca1dfe03-eb43-13e9-db0f-99e45620b79f</t>
  </si>
  <si>
    <t>CustomVine</t>
  </si>
  <si>
    <t>http://www.customvine.com</t>
  </si>
  <si>
    <t>abf2d733-7ad3-4d7e-27af-46945260e20f</t>
  </si>
  <si>
    <t>Customware</t>
  </si>
  <si>
    <t>http://www.customwareinc.com</t>
  </si>
  <si>
    <t>adfce03a-d4d0-a5be-ec9f-1b200ed60ce0</t>
  </si>
  <si>
    <t>CustomWebApps</t>
  </si>
  <si>
    <t>http://www.customwebapps.com</t>
  </si>
  <si>
    <t>8da12f3c-c015-868a-53fe-1f96a8ab3765</t>
  </si>
  <si>
    <t>Custopharm</t>
  </si>
  <si>
    <t>http://www.custopharm.com/</t>
  </si>
  <si>
    <t>5b92b352-3dcf-6473-fbb7-841c2768fe9f</t>
  </si>
  <si>
    <t>CustOpinion</t>
  </si>
  <si>
    <t>http://custopinion.com/</t>
  </si>
  <si>
    <t>f91e9f25-5171-971c-11c1-150f094b0492</t>
  </si>
  <si>
    <t>Custora</t>
  </si>
  <si>
    <t>https://www.custora.com/</t>
  </si>
  <si>
    <t>806dbdb2-938c-47c5-a4ba-97eb0ac60952</t>
  </si>
  <si>
    <t>Custos Group</t>
  </si>
  <si>
    <t>http://www.custosgroup.com</t>
  </si>
  <si>
    <t>487f9bf3-4995-8141-4d0b-bf609dd56b77</t>
  </si>
  <si>
    <t>Custos Media Technologies</t>
  </si>
  <si>
    <t>http://custostech.com/</t>
  </si>
  <si>
    <t>fefe1fd4-1946-96e5-8230-ddc928f8b642</t>
  </si>
  <si>
    <t>Custos Mobile</t>
  </si>
  <si>
    <t>http://www.custosmobile.com</t>
  </si>
  <si>
    <t>01b76b8f-e083-0698-d5ea-784cea18a8ca</t>
  </si>
  <si>
    <t>Custos Ventures</t>
  </si>
  <si>
    <t>82f68f07-8c55-1b31-de88-46b9e6af6308</t>
  </si>
  <si>
    <t>CustTap</t>
  </si>
  <si>
    <t>https://www.custtap.com</t>
  </si>
  <si>
    <t>6409ffc8-09f1-30d4-b7fc-9c6994609d29</t>
  </si>
  <si>
    <t>Custy</t>
  </si>
  <si>
    <t>http://www.custy.com/</t>
  </si>
  <si>
    <t>c9ed0ad5-a1e0-2f82-264a-f9d2de857781</t>
  </si>
  <si>
    <t>Cut</t>
  </si>
  <si>
    <t>https://www.cutmoviequiz.com/</t>
  </si>
  <si>
    <t>f9cf4401-3e62-9b2d-5d88-15a0f136dd1f</t>
  </si>
  <si>
    <t>Cut A Long Story</t>
  </si>
  <si>
    <t>http://www.cutalongstory.com/</t>
  </si>
  <si>
    <t>fe88f8c4-ba71-452f-ca09-b8940efe9cda</t>
  </si>
  <si>
    <t>Cut and Fill</t>
  </si>
  <si>
    <t>https://www.cutandfill.co.uk/</t>
  </si>
  <si>
    <t>6e1a8ee6-29e9-acbd-e6a4-b76d3618c0dc</t>
  </si>
  <si>
    <t>Cut On Your Bias</t>
  </si>
  <si>
    <t>http://www.cutonyourbias.com</t>
  </si>
  <si>
    <t>8d6af489-293e-093e-8ec3-fff7956058b7</t>
  </si>
  <si>
    <t>Cut Out + Keep</t>
  </si>
  <si>
    <t>http://www.cutoutandkeep.net</t>
  </si>
  <si>
    <t>21f63eca-e02e-52e9-a8f7-d643adfedbad</t>
  </si>
  <si>
    <t>Cut Out Image</t>
  </si>
  <si>
    <t>https://www.cutoutimage.com</t>
  </si>
  <si>
    <t>050f3d4a-fb49-209b-2d6a-601f3e37a9d4</t>
  </si>
  <si>
    <t>Cut Rate Diamonds</t>
  </si>
  <si>
    <t>http://cutratediamonds.com/</t>
  </si>
  <si>
    <t>ad1ee6d6-0869-86e6-213e-3e18e46f558e</t>
  </si>
  <si>
    <t>Cut Rate Glass Inc</t>
  </si>
  <si>
    <t>http://cutrateglasslv.com/</t>
  </si>
  <si>
    <t>197f7f77-af57-5353-0d0e-42df15a4642f</t>
  </si>
  <si>
    <t>Cut Technologies</t>
  </si>
  <si>
    <t>http://cuttech.com/</t>
  </si>
  <si>
    <t>436d7776-1e88-8cda-5dc6-5b362b20615a</t>
  </si>
  <si>
    <t>Cut The Cord</t>
  </si>
  <si>
    <t>https://www.cutthecord.com</t>
  </si>
  <si>
    <t>fd184bf5-27a3-1985-99af-ffcce934b357</t>
  </si>
  <si>
    <t>Cut the image.com</t>
  </si>
  <si>
    <t>https://cuttheimage.com/</t>
  </si>
  <si>
    <t>b430fb7a-0f42-efac-4231-3bd4feb3acdf</t>
  </si>
  <si>
    <t>cut-e</t>
  </si>
  <si>
    <t>https://www.cut-e.com/</t>
  </si>
  <si>
    <t>473165ed-1601-6b8b-9f42-8be0abca4a78</t>
  </si>
  <si>
    <t>Cut.com, Inc.</t>
  </si>
  <si>
    <t>http://cut.com/</t>
  </si>
  <si>
    <t>afa260b3-0b75-71af-8aa8-765aa9e5a345</t>
  </si>
  <si>
    <t>CUT&amp;CURL, Inc.</t>
  </si>
  <si>
    <t>http://cutandcurl.co.kr</t>
  </si>
  <si>
    <t>2dd5c391-88dd-a48c-f6a9-2e2fcccee312</t>
  </si>
  <si>
    <t>Cut&amp;Paste</t>
  </si>
  <si>
    <t>http://www.cutandpaste.com</t>
  </si>
  <si>
    <t>4df33dd2-6a7c-737f-1cb2-b668f2ddc1f9</t>
  </si>
  <si>
    <t>Cut&amp;Slice</t>
  </si>
  <si>
    <t>http://cutandslice.me/</t>
  </si>
  <si>
    <t>8ec917a5-64c7-dcf2-2f23-67371fb7095d</t>
  </si>
  <si>
    <t>Cuta</t>
  </si>
  <si>
    <t>http://cuta.jp/</t>
  </si>
  <si>
    <t>c82dac85-b741-6318-1127-26cbe73391c7</t>
  </si>
  <si>
    <t>CUTA</t>
  </si>
  <si>
    <t>http://www.cutaactu.ca/en/public-transit/</t>
  </si>
  <si>
    <t>86003e42-9444-06ad-0f64-4918f0aad803</t>
  </si>
  <si>
    <t>Cutanea Life Sciences</t>
  </si>
  <si>
    <t>http://cutanealife.com</t>
  </si>
  <si>
    <t>6daa61aa-cc29-46c9-b3db-3081a4170684</t>
  </si>
  <si>
    <t>CUTASU</t>
  </si>
  <si>
    <t>https://www.cutasu.com/</t>
  </si>
  <si>
    <t>8e271d17-203b-301f-6a9b-1bb6315bb28e</t>
  </si>
  <si>
    <t>Cutaway Creative</t>
  </si>
  <si>
    <t>http://cutawaycreative.com/</t>
  </si>
  <si>
    <t>463a56d7-32a2-a9d3-36d0-fc5d34637ad5</t>
  </si>
  <si>
    <t>Cutbirth &amp; Sanderson</t>
  </si>
  <si>
    <t>http://cutbirthandsanderson.com</t>
  </si>
  <si>
    <t>ef632aaf-56e6-e9a8-9fca-dcab8cec74b6</t>
  </si>
  <si>
    <t>Cutbroker Pte Ltd</t>
  </si>
  <si>
    <t>http://cutbroker.com/</t>
  </si>
  <si>
    <t>28f79e51-6358-23dd-6631-d87b889905df</t>
  </si>
  <si>
    <t>Cutcaster</t>
  </si>
  <si>
    <t>http://www.cutcaster.com</t>
  </si>
  <si>
    <t>b238094d-01b2-65dd-73d6-e2a72d35061f</t>
  </si>
  <si>
    <t>CutchSoft Private Limited</t>
  </si>
  <si>
    <t>http://www.cutchsoft.com</t>
  </si>
  <si>
    <t>398e36b9-86e3-ea0b-a8cb-cde905bc46b7</t>
  </si>
  <si>
    <t>Cutcue</t>
  </si>
  <si>
    <t>http://www.cutcue.com/</t>
  </si>
  <si>
    <t>b99e1146-3dcf-7f9b-9479-a0f3060718be</t>
  </si>
  <si>
    <t>Cute Attack</t>
  </si>
  <si>
    <t>http://cuteattack.com</t>
  </si>
  <si>
    <t>b8a1bce5-39b7-b3d0-2ac4-25e0e227e57d</t>
  </si>
  <si>
    <t>cute baby boy shoes</t>
  </si>
  <si>
    <t>http://www.riley.sg/</t>
  </si>
  <si>
    <t>769c6217-3246-fbb2-32ea-cde3aae53894</t>
  </si>
  <si>
    <t>Cute Injury</t>
  </si>
  <si>
    <t>http://www.cuteinjury.co.uk</t>
  </si>
  <si>
    <t>ddcefdfc-0a06-4add-fa4a-7b88e7886f28</t>
  </si>
  <si>
    <t>Cute It</t>
  </si>
  <si>
    <t>http://cute-it.com/</t>
  </si>
  <si>
    <t>be21c88d-fb65-0d90-0f81-df3be7fb809d</t>
  </si>
  <si>
    <t>Cute Media Corporation</t>
  </si>
  <si>
    <t>http://www.cutemedia.com</t>
  </si>
  <si>
    <t>7aff8dde-bde3-de08-32c9-89927a19846e</t>
  </si>
  <si>
    <t>Cute overload</t>
  </si>
  <si>
    <t>http://cuteoverload.com</t>
  </si>
  <si>
    <t>d49f1ab1-0d73-87ca-f772-a7201f5422b3</t>
  </si>
  <si>
    <t>Cute Puppies For Sale In Pa</t>
  </si>
  <si>
    <t>http://www.cutepuppiesforsaleinpa.com</t>
  </si>
  <si>
    <t>bd65672f-e5e6-eca2-4a02-d2bbc01da132</t>
  </si>
  <si>
    <t>Cute Rain Boots</t>
  </si>
  <si>
    <t>http://cuterainboots.net/</t>
  </si>
  <si>
    <t>b0d5a6b9-d964-baab-1272-e0fcb711e0b8</t>
  </si>
  <si>
    <t>Cute Sprout</t>
  </si>
  <si>
    <t>http://www.cutesprout.com</t>
  </si>
  <si>
    <t>9073eeff-5442-8931-d261-9b3e12699c93</t>
  </si>
  <si>
    <t>CuteBabyBuy</t>
  </si>
  <si>
    <t>http://cutebabybuy.com</t>
  </si>
  <si>
    <t>512eae7d-98d0-b5c6-d72d-739e68e33936</t>
  </si>
  <si>
    <t>CUTEC</t>
  </si>
  <si>
    <t>http://cutec.org</t>
  </si>
  <si>
    <t>fdfd3afa-7967-0b87-f0d8-e14438bcab05</t>
  </si>
  <si>
    <t>CuteCircuit</t>
  </si>
  <si>
    <t>http://cutecircuit.com/</t>
  </si>
  <si>
    <t>9c7a8ecc-1242-92a4-29ae-c581449b172b</t>
  </si>
  <si>
    <t>cutecluboutfits</t>
  </si>
  <si>
    <t>http://cutecluboutfits.com/</t>
  </si>
  <si>
    <t>9eb2d695-991d-2f0b-e89d-224454714a82</t>
  </si>
  <si>
    <t>CuteDJPro</t>
  </si>
  <si>
    <t>http://www.cutedjpro.com</t>
  </si>
  <si>
    <t>e799e21f-1892-6452-4a3b-3995aefcb6f9</t>
  </si>
  <si>
    <t>Cutefund</t>
  </si>
  <si>
    <t>http://www.cutefund.com</t>
  </si>
  <si>
    <t>7e6a5b4a-9131-3dcc-1374-89e121f1500e</t>
  </si>
  <si>
    <t>Cuteness Pet Community</t>
  </si>
  <si>
    <t>http://www.cuteness.com</t>
  </si>
  <si>
    <t>728c2a4f-fe25-ca76-9491-e00504622a3e</t>
  </si>
  <si>
    <t>Cutera</t>
  </si>
  <si>
    <t>http://www.cutera.com</t>
  </si>
  <si>
    <t>7363fb32-a627-b2cd-97b0-89c6e15bd883</t>
  </si>
  <si>
    <t>CuteSpree</t>
  </si>
  <si>
    <t>http://cutespree.com</t>
  </si>
  <si>
    <t>603da648-d557-0ce9-790b-6abbb18e5303</t>
  </si>
  <si>
    <t>Cutest Animals in the World</t>
  </si>
  <si>
    <t>http://www.cutestanimalsintheworld.com</t>
  </si>
  <si>
    <t>134624c3-a5a8-ff91-db61-0669a80aef42</t>
  </si>
  <si>
    <t>CuteStat.com</t>
  </si>
  <si>
    <t>http://www.cutestat.com</t>
  </si>
  <si>
    <t>d9245365-eed9-5882-95e9-59d360d20d0d</t>
  </si>
  <si>
    <t>Cutesummeroutfits</t>
  </si>
  <si>
    <t>http://cutesummeroutfits.net/</t>
  </si>
  <si>
    <t>366ce343-0f98-01eb-b4a4-a664db954003</t>
  </si>
  <si>
    <t>Cutesy</t>
  </si>
  <si>
    <t>http://www.cutesyapp.com</t>
  </si>
  <si>
    <t>72d3a259-06c5-3436-033a-81d101596cfe</t>
  </si>
  <si>
    <t>Cutetape Washi Tape</t>
  </si>
  <si>
    <t>http://www.cutetape.com</t>
  </si>
  <si>
    <t>9f8f217b-cd14-e9bb-11ad-09948ed848c0</t>
  </si>
  <si>
    <t>Cutetown</t>
  </si>
  <si>
    <t>http://www.cutetown.net</t>
  </si>
  <si>
    <t>e2506004-f817-0368-21ab-31dd91a199b5</t>
  </si>
  <si>
    <t>CuteyBaby</t>
  </si>
  <si>
    <t>http://www.cuteybaby.com/</t>
  </si>
  <si>
    <t>1a566e32-ff94-7dd1-d097-9c61171e6d6f</t>
  </si>
  <si>
    <t>CutGet</t>
  </si>
  <si>
    <t>http://www.cutget.com/#/home</t>
  </si>
  <si>
    <t>1249c700-d093-4241-ea14-30dc3b4ca1ad</t>
  </si>
  <si>
    <t>cuthrell.com</t>
  </si>
  <si>
    <t>https://www.cuthrell.com</t>
  </si>
  <si>
    <t>dc5ead50-383b-7035-d059-8896d393ec52</t>
  </si>
  <si>
    <t>Cuticle Nipper</t>
  </si>
  <si>
    <t>http://cuticle-nipper.com/</t>
  </si>
  <si>
    <t>181e7d2a-de56-288e-3f34-7d9a8b4a5334</t>
  </si>
  <si>
    <t>CutisPharma</t>
  </si>
  <si>
    <t>http://www.cutispharma.com/</t>
  </si>
  <si>
    <t>5c2e62ad-856a-ac90-5a70-3a1246ea164d</t>
  </si>
  <si>
    <t>Cutlass Capital</t>
  </si>
  <si>
    <t>http://www.cutlasscapital.com</t>
  </si>
  <si>
    <t>8e28a777-6a6f-fa64-dc4b-eb4ea4796579</t>
  </si>
  <si>
    <t>Cutler Group</t>
  </si>
  <si>
    <t>http://www.cutlergrouplp.com</t>
  </si>
  <si>
    <t>ef3b2b4c-af0d-7055-590a-bbdde7d79010</t>
  </si>
  <si>
    <t>Cutler Nutrition</t>
  </si>
  <si>
    <t>http://cutlernutrition.com/</t>
  </si>
  <si>
    <t>35beab65-1ec5-04f3-0b29-6e229f93af3a</t>
  </si>
  <si>
    <t>Cutler PR</t>
  </si>
  <si>
    <t>https://cutlerpr.co/</t>
  </si>
  <si>
    <t>72c2c5cd-ba3b-f250-c527-f259a60537f2</t>
  </si>
  <si>
    <t>Cutler Real Estate</t>
  </si>
  <si>
    <t>http://www.cutlerhomes.com/</t>
  </si>
  <si>
    <t>ef72851e-a004-a84f-eb7e-1bedccc62bba</t>
  </si>
  <si>
    <t>Cutler Systems</t>
  </si>
  <si>
    <t>http://www.cutlersystems.com/</t>
  </si>
  <si>
    <t>21ab890e-5c7e-479f-451f-bfc39e76e70e</t>
  </si>
  <si>
    <t>Cutler-Hammer</t>
  </si>
  <si>
    <t>http://www.cutlerhammer.com</t>
  </si>
  <si>
    <t>be88862a-63c1-1556-999f-81ef0a98308f</t>
  </si>
  <si>
    <t>CutleryDrawer.co.uk</t>
  </si>
  <si>
    <t>http://www.cutlerydrawer.co.uk</t>
  </si>
  <si>
    <t>f6d7c159-415a-d6b3-d172-bf392e292d50</t>
  </si>
  <si>
    <t>Cutmedia.com</t>
  </si>
  <si>
    <t>http://cutmedia.com</t>
  </si>
  <si>
    <t>ffac0d7e-34fd-ac2e-0e06-b86aee3694f6</t>
  </si>
  <si>
    <t>Cutnut</t>
  </si>
  <si>
    <t>https://cutnut.net/</t>
  </si>
  <si>
    <t>73714e71-98a8-ec54-071b-281173b9b470</t>
  </si>
  <si>
    <t>Cutover</t>
  </si>
  <si>
    <t>http://www.cutover.com/</t>
  </si>
  <si>
    <t>5336d28b-32fc-021a-5480-e06f37fec6ae</t>
  </si>
  <si>
    <t>Cutrone &amp; Associates</t>
  </si>
  <si>
    <t>http://california-personal-injury-lawfirm.com</t>
  </si>
  <si>
    <t>ab22a726-9176-92f1-2146-a873ed5531d7</t>
  </si>
  <si>
    <t>Cuts</t>
  </si>
  <si>
    <t>http://www.cuts.com</t>
  </si>
  <si>
    <t>9a5ae238-9f97-fe6f-effe-76fb10248688</t>
  </si>
  <si>
    <t>cutsforless</t>
  </si>
  <si>
    <t>http://www.cutsforless.com</t>
  </si>
  <si>
    <t>0d088185-45e6-75f3-bcaf-69f577c612e9</t>
  </si>
  <si>
    <t>CutShort</t>
  </si>
  <si>
    <t>https://cutshort.io</t>
  </si>
  <si>
    <t>bdfa850f-9567-031c-1053-bff2a8f102b7</t>
  </si>
  <si>
    <t>Cutter &amp; Buck</t>
  </si>
  <si>
    <t>https://www.cutterbuck.com</t>
  </si>
  <si>
    <t>391f309d-1832-3379-15d0-bbfabe47014b</t>
  </si>
  <si>
    <t>Cutter Consortium</t>
  </si>
  <si>
    <t>http://www.cutter.com</t>
  </si>
  <si>
    <t>3b554677-7d35-b9c8-f075-91ea9e475a79</t>
  </si>
  <si>
    <t>Cutter Law</t>
  </si>
  <si>
    <t>http://www.cutterlaw.com</t>
  </si>
  <si>
    <t>5c1ec559-71ff-6950-b3d3-61c81cdfddd0</t>
  </si>
  <si>
    <t>Cutters</t>
  </si>
  <si>
    <t>http://www.cutters.no/</t>
  </si>
  <si>
    <t>b91c5ff4-e899-c524-a3a8-6c2b99570279</t>
  </si>
  <si>
    <t>Cutters Studios</t>
  </si>
  <si>
    <t>http://cuttersstudios.com</t>
  </si>
  <si>
    <t>a5d460a8-cd47-816b-1ed2-cb78c28d8c22</t>
  </si>
  <si>
    <t>Cutthroat Communications</t>
  </si>
  <si>
    <t>http://www.cutthroatcom.com</t>
  </si>
  <si>
    <t>80c28a40-5311-a610-db44-b45266d11020</t>
  </si>
  <si>
    <t>Cutthroat Jacks</t>
  </si>
  <si>
    <t>http://www.cutthroatjacks.com/</t>
  </si>
  <si>
    <t>8ad4d73f-7654-524f-de1e-5e63ce2c1862</t>
  </si>
  <si>
    <t>Cutthroat Robotics</t>
  </si>
  <si>
    <t>http://www.zozbot.com</t>
  </si>
  <si>
    <t>b6439f9e-5560-2ad2-3ca2-1581dd605e28</t>
  </si>
  <si>
    <t>Cuttime, Inc.</t>
  </si>
  <si>
    <t>http://cuttime.fm</t>
  </si>
  <si>
    <t>622ca2b2-9432-4bed-b1cc-e7be2845d10d</t>
  </si>
  <si>
    <t>Cutting Chai Technologies</t>
  </si>
  <si>
    <t>http://www.ohaiapp.com</t>
  </si>
  <si>
    <t>46473dd0-250b-065b-003e-ba0b0cb98d7c</t>
  </si>
  <si>
    <t>Cutting Edge Capital</t>
  </si>
  <si>
    <t>http://www.cuttingedgecapital.com/</t>
  </si>
  <si>
    <t>a89c53d2-a87a-2cef-77f1-425492654053</t>
  </si>
  <si>
    <t>Cutting Edge Connect</t>
  </si>
  <si>
    <t>http://ceconnectinc.com</t>
  </si>
  <si>
    <t>b89daabc-dad8-f4f8-333b-0483493e22e9</t>
  </si>
  <si>
    <t>Cutting Edge Digital</t>
  </si>
  <si>
    <t>http://cuttingedgedigital.com.au/</t>
  </si>
  <si>
    <t>e27f5a3d-d6b8-c1c3-7e04-ed1e3e88f156</t>
  </si>
  <si>
    <t>Cutting Edge Gamer</t>
  </si>
  <si>
    <t>http://cuttingedgegamer.com/</t>
  </si>
  <si>
    <t>466ff21d-e061-bc0c-a37f-07c4c28f4750</t>
  </si>
  <si>
    <t>Cutting Edge Information</t>
  </si>
  <si>
    <t>http://www.cuttingedgeinfo.com</t>
  </si>
  <si>
    <t>563e4d8d-cded-ba16-965c-75541f9320b2</t>
  </si>
  <si>
    <t>Cutting Edge Optronics</t>
  </si>
  <si>
    <t>http://cuttingedgeoptronics.com</t>
  </si>
  <si>
    <t>0b579649-cc70-94e4-d709-edbf0309b27b</t>
  </si>
  <si>
    <t>Cutting Edge Strategies</t>
  </si>
  <si>
    <t>http://cuttingedgela.com</t>
  </si>
  <si>
    <t>93a28981-e075-5485-a0d6-d775d08529e5</t>
  </si>
  <si>
    <t>Cutting Edge Water Jet Service</t>
  </si>
  <si>
    <t>http://cuttingedgewaterjet.com/</t>
  </si>
  <si>
    <t>669245b1-f6bf-24e3-0435-4c0c406b18d3</t>
  </si>
  <si>
    <t>Cutting Edge Webdesign</t>
  </si>
  <si>
    <t>http://blh.allmywebneeds.com</t>
  </si>
  <si>
    <t>b8f7056f-013a-ca38-42b0-245548bdb4ff</t>
  </si>
  <si>
    <t>Cutting Edge Yard Service</t>
  </si>
  <si>
    <t>http://www.cuttingedgeyardservice.com/</t>
  </si>
  <si>
    <t>356ad373-6b49-a98d-eb58-65f051c1c828</t>
  </si>
  <si>
    <t>Cutting Red Tape</t>
  </si>
  <si>
    <t>http://cuttingredtape.gov.au/</t>
  </si>
  <si>
    <t>7a12c659-52c1-9240-51a0-8acdc5a664df</t>
  </si>
  <si>
    <t>Cutting Tool Supplier Directory</t>
  </si>
  <si>
    <t>http://www.cutting-tool-supplier.com/</t>
  </si>
  <si>
    <t>95b020ae-7e1d-e52e-a64c-98e481394548</t>
  </si>
  <si>
    <t>cuttingedge</t>
  </si>
  <si>
    <t>http://www.cuttingedge.in</t>
  </si>
  <si>
    <t>397c133b-3d7c-d973-d58e-d76a62911706</t>
  </si>
  <si>
    <t>cuttingin</t>
  </si>
  <si>
    <t>http://www.cuttingin.com.au</t>
  </si>
  <si>
    <t>c2518c1d-971b-29f6-1fdf-63352f69704b</t>
  </si>
  <si>
    <t>Cuttinglet</t>
  </si>
  <si>
    <t>http://www.cuttinglet.com</t>
  </si>
  <si>
    <t>ec21daac-cec2-4c7c-88b0-91f5f669e609</t>
  </si>
  <si>
    <t>Cuttle</t>
  </si>
  <si>
    <t>http://www.cuttle.com</t>
  </si>
  <si>
    <t>fc9145f0-343b-cc91-d0a7-7f2714e7d62f</t>
  </si>
  <si>
    <t>Cuttly, Inc.</t>
  </si>
  <si>
    <t>http://www.cuttly.com</t>
  </si>
  <si>
    <t>0308d62b-9a39-1184-4509-3f262fc1320a</t>
  </si>
  <si>
    <t>Cuturia</t>
  </si>
  <si>
    <t>http://www.cuturia.com</t>
  </si>
  <si>
    <t>3fdc7d6a-6048-26c6-a768-395cc0445ac0</t>
  </si>
  <si>
    <t>Cutwater Asset Management</t>
  </si>
  <si>
    <t>http://www.cutwater.com</t>
  </si>
  <si>
    <t>d6a20bc0-d481-3da8-0b43-e587aa271846</t>
  </si>
  <si>
    <t>Cuurio</t>
  </si>
  <si>
    <t>http://www.cuurio.com</t>
  </si>
  <si>
    <t>ab3865c4-6518-5ec7-13f0-0a56fe47243a</t>
  </si>
  <si>
    <t>CUUSOO</t>
  </si>
  <si>
    <t>https://cuusoo.com/</t>
  </si>
  <si>
    <t>c3673ad6-dcb9-514b-72be-b7652e45ac7a</t>
  </si>
  <si>
    <t>Cuutio Software</t>
  </si>
  <si>
    <t>http://www.cuutio.com</t>
  </si>
  <si>
    <t>0992b94f-02dd-8c31-9e18-5d4413f30073</t>
  </si>
  <si>
    <t>Cuvepia</t>
  </si>
  <si>
    <t>http://www.cuvepia.com</t>
  </si>
  <si>
    <t>55fd48a4-7ac0-bcc8-c5d6-a15a978d9231</t>
  </si>
  <si>
    <t>CUVISM MAGAZINE</t>
  </si>
  <si>
    <t>http://www.cuvismmag.com</t>
  </si>
  <si>
    <t>d41c87a8-b27d-f20a-45d0-dcb66bf5a10c</t>
  </si>
  <si>
    <t>CuVitt</t>
  </si>
  <si>
    <t>http://www.cuvitt.com</t>
  </si>
  <si>
    <t>abbed656-4b74-2b89-01c0-f4e29dc570b8</t>
  </si>
  <si>
    <t>Cuvva</t>
  </si>
  <si>
    <t>https://cuvva.com</t>
  </si>
  <si>
    <t>718448b4-9a21-4285-7b63-d4e837971d2d</t>
  </si>
  <si>
    <t>Cuwik</t>
  </si>
  <si>
    <t>http://www.cuwik.com</t>
  </si>
  <si>
    <t>bbc16222-1cf3-37ae-bc8e-65ee9128013e</t>
  </si>
  <si>
    <t>Cuyahoga Community College</t>
  </si>
  <si>
    <t>http://www.tri-c.edu</t>
  </si>
  <si>
    <t>1d7c9dc6-09c6-73e1-d183-e4082e3574e7</t>
  </si>
  <si>
    <t>Cuyahoga Community College District</t>
  </si>
  <si>
    <t>http://www.tri-c.edu/</t>
  </si>
  <si>
    <t>26c5740f-7c34-c816-6f03-e47a1ad96aec</t>
  </si>
  <si>
    <t>Cuyamaca College</t>
  </si>
  <si>
    <t>http://www.cuyamaca.edu/</t>
  </si>
  <si>
    <t>dfb8bf1f-4636-659d-f13b-2b7b033d1e10</t>
  </si>
  <si>
    <t>Cuyana</t>
  </si>
  <si>
    <t>http://www.cuyana.com</t>
  </si>
  <si>
    <t>1cd7f227-daf9-c8de-bd8d-9b3e98423d7d</t>
  </si>
  <si>
    <t>Cuyaya, Inc</t>
  </si>
  <si>
    <t>http://www.cuyaya.com/</t>
  </si>
  <si>
    <t>cd961b7e-66d3-cf97-f096-bcd1108835f8</t>
  </si>
  <si>
    <t>Cuyler Capital Partners LLC</t>
  </si>
  <si>
    <t>http://www.cuylercapital.com</t>
  </si>
  <si>
    <t>716b0c49-16db-9831-afc4-b5872d162415</t>
  </si>
  <si>
    <t>Cuz Concrete Products &amp; Septic Services, Inc</t>
  </si>
  <si>
    <t>http://www.cuzconcrete.com</t>
  </si>
  <si>
    <t>e4615332-5ef7-398b-0598-54a3f58d353c</t>
  </si>
  <si>
    <t>CUZIN</t>
  </si>
  <si>
    <t>http://www.cuzin.com</t>
  </si>
  <si>
    <t>e4e4e8a9-cce8-f340-aff3-ee9a330ec5a9</t>
  </si>
  <si>
    <t>Cuztomise</t>
  </si>
  <si>
    <t>http://www.cuztomise.com</t>
  </si>
  <si>
    <t>8da46740-53ce-85b8-36b3-f8a4c54f368f</t>
  </si>
  <si>
    <t>Cuzz</t>
  </si>
  <si>
    <t>http://cuzzapp.com</t>
  </si>
  <si>
    <t>8f78a518-9414-13ee-645e-13233e71e333</t>
  </si>
  <si>
    <t>CuzzUs Indonesia</t>
  </si>
  <si>
    <t>http://cuzz.us</t>
  </si>
  <si>
    <t>82eeb7e9-095a-a873-5d8a-e215049c7840</t>
  </si>
  <si>
    <t>CV Catalyst Fund</t>
  </si>
  <si>
    <t>http://cvcatalyst.com</t>
  </si>
  <si>
    <t>f73339e1-3806-0839-11d0-4d3a460ce464</t>
  </si>
  <si>
    <t>CV Dazzle</t>
  </si>
  <si>
    <t>http://cvdazzle.com/</t>
  </si>
  <si>
    <t>94995512-2df3-238a-a921-9dfa8c1f0771</t>
  </si>
  <si>
    <t>CV Ease</t>
  </si>
  <si>
    <t>https://cvease.com</t>
  </si>
  <si>
    <t>bd334af2-4840-c8d4-4158-dd49eedd3898</t>
  </si>
  <si>
    <t>CV Easy</t>
  </si>
  <si>
    <t>https://www.planitplus.net</t>
  </si>
  <si>
    <t>e175a528-e681-c6df-d27e-9346756b4ecb</t>
  </si>
  <si>
    <t>CV Enhancer</t>
  </si>
  <si>
    <t>http://cvenhancer.com</t>
  </si>
  <si>
    <t>f846c7d1-5659-c6d1-ee1b-6d3aba222e3a</t>
  </si>
  <si>
    <t>CV Folks</t>
  </si>
  <si>
    <t>http://www.cvfolks.co.uk</t>
  </si>
  <si>
    <t>1c9d1a13-9d50-0ce0-314b-ca0c050e556c</t>
  </si>
  <si>
    <t>CV Help</t>
  </si>
  <si>
    <t>http://www.cvhelp.org</t>
  </si>
  <si>
    <t>ae246b3f-9390-f3ab-7864-bef4907aa96d</t>
  </si>
  <si>
    <t>CV Ingenuity</t>
  </si>
  <si>
    <t>http://www.cvingenuity.com</t>
  </si>
  <si>
    <t>afae7046-721b-4ce1-ed60-bc69f0be4d0e</t>
  </si>
  <si>
    <t>CV Intro</t>
  </si>
  <si>
    <t>http://www.cvintro.ie</t>
  </si>
  <si>
    <t>e7514515-3060-cebf-5632-8f6c511df3f4</t>
  </si>
  <si>
    <t>CV Keskus</t>
  </si>
  <si>
    <t>http://www.cvkeskus.ee/</t>
  </si>
  <si>
    <t>a34864ab-04cc-bd6f-f457-1c925cd9c2ba</t>
  </si>
  <si>
    <t>CV Maker</t>
  </si>
  <si>
    <t>http://cvmkr.com</t>
  </si>
  <si>
    <t>d0defebb-8fc0-5f3d-83bd-c8cf90aa4d22</t>
  </si>
  <si>
    <t>Cv Online</t>
  </si>
  <si>
    <t>https://cvonline.me</t>
  </si>
  <si>
    <t>d71f2aa3-f39d-e640-b171-cf412423cfcb</t>
  </si>
  <si>
    <t>CV Properties</t>
  </si>
  <si>
    <t>http://www.commonwealthventures.com/</t>
  </si>
  <si>
    <t>91cdf4fa-8ee6-bf53-0b1a-1ff46b0eabce</t>
  </si>
  <si>
    <t>CV Runner</t>
  </si>
  <si>
    <t>http://cvrunner.com</t>
  </si>
  <si>
    <t>b9b34b20-ecf5-5135-a535-0e4ad81b100d</t>
  </si>
  <si>
    <t>CV Sciences</t>
  </si>
  <si>
    <t>http://cvsciences.com/</t>
  </si>
  <si>
    <t>af607b67-8755-efec-23e1-7a2a9990de1e</t>
  </si>
  <si>
    <t>CV Screen Ltd</t>
  </si>
  <si>
    <t>http://www.cvscreen.co.uk</t>
  </si>
  <si>
    <t>8e9f18b6-366d-8f41-f864-0da620f322f2</t>
  </si>
  <si>
    <t>CV Solutions</t>
  </si>
  <si>
    <t>http://cvsolutions.com.au/</t>
  </si>
  <si>
    <t>e6d013aa-b5c6-e195-d47b-1b846a8bf770</t>
  </si>
  <si>
    <t>CV Systems</t>
  </si>
  <si>
    <t>https://cvsystems.com/</t>
  </si>
  <si>
    <t>3fbdf752-7c31-3830-4022-438c8725d7d2</t>
  </si>
  <si>
    <t>CV Therapeutics</t>
  </si>
  <si>
    <t>http://www.cvt.com</t>
  </si>
  <si>
    <t>01b04c44-eee4-1907-c72d-20dd581eb791</t>
  </si>
  <si>
    <t>CV Ventures</t>
  </si>
  <si>
    <t>http://cvventures.net/</t>
  </si>
  <si>
    <t>a8a46564-0e9f-7bb4-39b7-5337ca640d57</t>
  </si>
  <si>
    <t>CV Wrap</t>
  </si>
  <si>
    <t>http://cvwrap.com</t>
  </si>
  <si>
    <t>941e34c9-bb8f-25f4-a727-a8202c8a2de2</t>
  </si>
  <si>
    <t>CV-Library</t>
  </si>
  <si>
    <t>http://www.cv-library.co.uk</t>
  </si>
  <si>
    <t>a4a3fe33-c6a0-3582-9f1d-807baf5ff50e</t>
  </si>
  <si>
    <t>CV-Online</t>
  </si>
  <si>
    <t>http://www.cvonline.com/</t>
  </si>
  <si>
    <t>ee9279da-1481-4f25-44ba-533fb9d84b80</t>
  </si>
  <si>
    <t>CV-Sight</t>
  </si>
  <si>
    <t>http://cv-sight.com</t>
  </si>
  <si>
    <t>00503d64-d239-7792-18a7-0238cfe05424</t>
  </si>
  <si>
    <t>CV. Adrianoize</t>
  </si>
  <si>
    <t>http://www.adrianoize.com</t>
  </si>
  <si>
    <t>a9ba1848-a840-4923-c649-54a96be27ddb</t>
  </si>
  <si>
    <t>CV. Al Amien</t>
  </si>
  <si>
    <t>http://www.kubahmasjidkludan.net/</t>
  </si>
  <si>
    <t>af7fecb7-234c-a1d1-d0c5-86ca3034fa14</t>
  </si>
  <si>
    <t>CV+</t>
  </si>
  <si>
    <t>https://www.cvplus.co/</t>
  </si>
  <si>
    <t>81e427a5-970f-d143-0a1b-3adf93b48bf1</t>
  </si>
  <si>
    <t>cv30</t>
  </si>
  <si>
    <t>https://www.cv30.co</t>
  </si>
  <si>
    <t>b57fc86b-0d4a-81ef-fe27-dc815242bc16</t>
  </si>
  <si>
    <t>CVA Advisors</t>
  </si>
  <si>
    <t>http://www.cva-advisors.co.uk</t>
  </si>
  <si>
    <t>d7b02370-7520-39b6-d442-3c14e6431d61</t>
  </si>
  <si>
    <t>CVA Partners</t>
  </si>
  <si>
    <t>http://www.cvapartners.com/</t>
  </si>
  <si>
    <t>d94b0b64-f736-ea42-dcfe-f3c5dcaaeeff</t>
  </si>
  <si>
    <t>CVAC Systems, Inc</t>
  </si>
  <si>
    <t>http://www.cvacsystems.com</t>
  </si>
  <si>
    <t>91a9134f-773f-2d3e-d86a-e5dc314b2a91</t>
  </si>
  <si>
    <t>Cvale</t>
  </si>
  <si>
    <t>http://www.cvale.com.br/</t>
  </si>
  <si>
    <t>0de16611-9973-ea35-8bd7-0da4120bddb6</t>
  </si>
  <si>
    <t>CVbhejo.com</t>
  </si>
  <si>
    <t>http://cvbhejo.com</t>
  </si>
  <si>
    <t>d3c95db5-c2a6-a53c-bc05-59299847c48d</t>
  </si>
  <si>
    <t>CVBYDesign</t>
  </si>
  <si>
    <t>http://www.cvbydesign.com/</t>
  </si>
  <si>
    <t>f7f4b30a-dd0c-5e75-0e44-6b496cebed92</t>
  </si>
  <si>
    <t>CVC</t>
  </si>
  <si>
    <t>http://www.cvc.com.au/</t>
  </si>
  <si>
    <t>75f73bb4-cde2-5dfe-9268-baa6843d4e45</t>
  </si>
  <si>
    <t>CVC Brasil</t>
  </si>
  <si>
    <t>http://www.cvc.com.br/</t>
  </si>
  <si>
    <t>12da71c7-75f6-f7b4-c2d6-d64776da1cd3</t>
  </si>
  <si>
    <t>CVC Capital Partners</t>
  </si>
  <si>
    <t>http://www.cvc.com</t>
  </si>
  <si>
    <t>994c3181-43f6-4400-a34c-8e394f697a7f</t>
  </si>
  <si>
    <t>CVC Credit Partners</t>
  </si>
  <si>
    <t>http://www.cvc.com/credit-partners.htmx</t>
  </si>
  <si>
    <t>e6cb58af-edf5-afd0-577d-d3cf7e86836d</t>
  </si>
  <si>
    <t>CVC IT</t>
  </si>
  <si>
    <t>http://www.cvc-it.com/</t>
  </si>
  <si>
    <t>c316a1ab-a315-f78c-b740-32b969f98a07</t>
  </si>
  <si>
    <t>CVC Microtech</t>
  </si>
  <si>
    <t>http://www.cvctechnologies.com</t>
  </si>
  <si>
    <t>af09e33f-992c-a27e-7f51-8b30d7980d3a</t>
  </si>
  <si>
    <t>CVC Venture Managers</t>
  </si>
  <si>
    <t>http://cvcventures.com.au</t>
  </si>
  <si>
    <t>b8c3ff3c-963b-028e-bec7-b811286b5ce3</t>
  </si>
  <si>
    <t>CVCFO</t>
  </si>
  <si>
    <t>http://www.cvcfo.org</t>
  </si>
  <si>
    <t>1c27caa3-2866-23a6-70bf-66d56c64a705</t>
  </si>
  <si>
    <t>CVD Equipment</t>
  </si>
  <si>
    <t>http://www.cvdequipment.com</t>
  </si>
  <si>
    <t>5deae81f-5718-d429-b331-a3741b8c1fac</t>
  </si>
  <si>
    <t>CVD Vale</t>
  </si>
  <si>
    <t>http://www.cvdvale.com.br/</t>
  </si>
  <si>
    <t>421182b7-a7b5-4bc7-1e1e-9719e8fc07e7</t>
  </si>
  <si>
    <t>CVDesignR</t>
  </si>
  <si>
    <t>https://cvdesignr.com</t>
  </si>
  <si>
    <t>9bae89ef-6df5-df7b-0205-19b0b5d33ea5</t>
  </si>
  <si>
    <t>CVdoo</t>
  </si>
  <si>
    <t>http://cvdoo.com</t>
  </si>
  <si>
    <t>451b9180-c8e7-3887-c3bc-bd20768e41a0</t>
  </si>
  <si>
    <t>CVE</t>
  </si>
  <si>
    <t>http://cve.org/</t>
  </si>
  <si>
    <t>736b4d24-7e4a-5bf6-b92d-60cc77fb8cd9</t>
  </si>
  <si>
    <t>Cve Details</t>
  </si>
  <si>
    <t>http://www.cvedetails.com/</t>
  </si>
  <si>
    <t>51c794f7-e8e6-b820-3737-2321a3f8e50b</t>
  </si>
  <si>
    <t>CVE Group</t>
  </si>
  <si>
    <t>http://www.cveusa.com</t>
  </si>
  <si>
    <t>5690746a-4d03-a2bc-5ad7-126813ffa401</t>
  </si>
  <si>
    <t>CveÌãåàara Poklon</t>
  </si>
  <si>
    <t>http://www.cvecara-poklon.com</t>
  </si>
  <si>
    <t>0b9b1b23-7eac-4e85-401b-9be18d6dbbc6</t>
  </si>
  <si>
    <t>CVEDIA</t>
  </si>
  <si>
    <t>https://cvedia.com/</t>
  </si>
  <si>
    <t>d4243d36-d35b-74a7-e2a0-d34f3f65dfc4</t>
  </si>
  <si>
    <t>CVEN</t>
  </si>
  <si>
    <t>http://www.cven.com.au</t>
  </si>
  <si>
    <t>30be31c8-67a8-2cb5-2668-2e988f0130f8</t>
  </si>
  <si>
    <t>Cvent</t>
  </si>
  <si>
    <t>http://www.cvent.com</t>
  </si>
  <si>
    <t>a7285349-5cb2-6c84-bab5-a2968b04ecdd</t>
  </si>
  <si>
    <t>CVENTURES</t>
  </si>
  <si>
    <t>http://www.cventures.com.br/</t>
  </si>
  <si>
    <t>b234cb4d-9f9d-0e35-e69e-72f4eae2feeb</t>
  </si>
  <si>
    <t>cverdier.com</t>
  </si>
  <si>
    <t>https://www.cverdier.com</t>
  </si>
  <si>
    <t>26011fd6-b4e2-ce2c-d3a0-89ca6cbf2f0e</t>
  </si>
  <si>
    <t>Cvergenx</t>
  </si>
  <si>
    <t>http://cvergenx.com</t>
  </si>
  <si>
    <t>1c131c3b-c82c-af53-f6f5-bcf6deb17d47</t>
  </si>
  <si>
    <t>CVEx</t>
  </si>
  <si>
    <t>http://www.cvex.com.br</t>
  </si>
  <si>
    <t>4512e327-5986-2049-3006-06d7bae8605d</t>
  </si>
  <si>
    <t>CVF</t>
  </si>
  <si>
    <t>http://cvfcapitalpartners.com/</t>
  </si>
  <si>
    <t>64759d63-32f3-7a37-5b40-b04672732180</t>
  </si>
  <si>
    <t>CVFlash</t>
  </si>
  <si>
    <t>http://www.cvflash.com</t>
  </si>
  <si>
    <t>bb1d6f16-b415-1707-dd56-ffba1c0d7dcf</t>
  </si>
  <si>
    <t>CVG</t>
  </si>
  <si>
    <t>http://cvginc.net</t>
  </si>
  <si>
    <t>7bf3a9a7-7d1f-c6c9-12dc-e3606ed30bd9</t>
  </si>
  <si>
    <t>CVG Strategy, LLC</t>
  </si>
  <si>
    <t>http://www.cvgstrategy.com</t>
  </si>
  <si>
    <t>b9057688-1a20-29b2-d9e8-8fa6545ec8fc</t>
  </si>
  <si>
    <t>Cvgram.me</t>
  </si>
  <si>
    <t>https://cvgram.me/</t>
  </si>
  <si>
    <t>2a9c8bf5-6745-e3c3-979d-da99cadd09fc</t>
  </si>
  <si>
    <t>CVH Holdings</t>
  </si>
  <si>
    <t>http://www.cvhldgs.com</t>
  </si>
  <si>
    <t>6459d7f4-9d8b-4c93-e421-75254855bd1e</t>
  </si>
  <si>
    <t>CVHubi</t>
  </si>
  <si>
    <t>http://www.cvhubi.com</t>
  </si>
  <si>
    <t>f9e4a0e8-8bd3-9bd2-8ff4-d0b2d57045ad</t>
  </si>
  <si>
    <t>CVI</t>
  </si>
  <si>
    <t>http://www.appcvi.com.br</t>
  </si>
  <si>
    <t>40867f66-20bc-7f95-3636-9a35c7cfe8d7</t>
  </si>
  <si>
    <t>CVI Laser</t>
  </si>
  <si>
    <t>http://www.cvilaser.com/</t>
  </si>
  <si>
    <t>9decb8ee-94a5-ed59-de39-025913feb972</t>
  </si>
  <si>
    <t>CVI Laser LLC</t>
  </si>
  <si>
    <t>http://cvilaseroptics.com/</t>
  </si>
  <si>
    <t>4baab108-277f-34c6-59a7-e1f6a36331e3</t>
  </si>
  <si>
    <t>CVIDEO</t>
  </si>
  <si>
    <t>http://cvideo.be</t>
  </si>
  <si>
    <t>ec0aceee-a842-56aa-7d11-07d68a3133c5</t>
  </si>
  <si>
    <t>cVidya</t>
  </si>
  <si>
    <t>http://www.cvidya.com</t>
  </si>
  <si>
    <t>d7c65afa-6cb8-ab96-85e8-6500a86b5633</t>
  </si>
  <si>
    <t>CVISION Technologies</t>
  </si>
  <si>
    <t>http://www.cvisiontech.com/</t>
  </si>
  <si>
    <t>6d9b4590-9775-98d8-c87f-38cb45e090c5</t>
  </si>
  <si>
    <t>CVJungle.com</t>
  </si>
  <si>
    <t>https://www.cvjungle.com</t>
  </si>
  <si>
    <t>57674bd0-e25e-c87d-80f3-a76c825e41ed</t>
  </si>
  <si>
    <t>CVkitchen</t>
  </si>
  <si>
    <t>http://cvkitchen.com</t>
  </si>
  <si>
    <t>ecbd1fe7-0647-15b5-e0c2-829745ad89ec</t>
  </si>
  <si>
    <t>CVLab - Cardiovascular Laboratory</t>
  </si>
  <si>
    <t>http://www.cvlab.it</t>
  </si>
  <si>
    <t>e71b4ef7-cb2f-5a67-1721-042753fa8283</t>
  </si>
  <si>
    <t>cvlogin</t>
  </si>
  <si>
    <t>https://cvlogin.com</t>
  </si>
  <si>
    <t>726c5521-a676-273f-20ee-952e0a4fb51f</t>
  </si>
  <si>
    <t>Cvlogy</t>
  </si>
  <si>
    <t>http://www.cvlogy.com</t>
  </si>
  <si>
    <t>93483004-5b01-7370-1a4a-d8b017346763</t>
  </si>
  <si>
    <t>CVM Capital</t>
  </si>
  <si>
    <t>http://www.cvm-gmbh.de</t>
  </si>
  <si>
    <t>30e3c47e-eaa0-149f-1d49-62996542beb2</t>
  </si>
  <si>
    <t>CVM Solutions</t>
  </si>
  <si>
    <t>http://www.cvmsolutions.com/</t>
  </si>
  <si>
    <t>93b83207-e873-6c3f-097f-3b203daea74d</t>
  </si>
  <si>
    <t>cvmetrics</t>
  </si>
  <si>
    <t>http://cvmetrics.com/</t>
  </si>
  <si>
    <t>d8592e78-394f-4862-106b-c257bc5fe978</t>
  </si>
  <si>
    <t>CVN Networks</t>
  </si>
  <si>
    <t>http://www.cnvideonews.com</t>
  </si>
  <si>
    <t>1b04e68e-0bc5-42e8-e2e2-9d19c477ee25</t>
  </si>
  <si>
    <t>CVNow</t>
  </si>
  <si>
    <t>http://www.cvnow.co.uk</t>
  </si>
  <si>
    <t>3ed02328-b3c6-eb93-4176-58e904b63f40</t>
  </si>
  <si>
    <t>CVO Group</t>
  </si>
  <si>
    <t>http://www.cvo-group.com</t>
  </si>
  <si>
    <t>3096532a-ce9f-8a65-9fd7-84a7ef01c997</t>
  </si>
  <si>
    <t>CVoffers.com</t>
  </si>
  <si>
    <t>https://www.cvoffers.com</t>
  </si>
  <si>
    <t>97c9750b-a43b-f650-5b9b-d9c5317f277c</t>
  </si>
  <si>
    <t>CVON Innovation</t>
  </si>
  <si>
    <t>http://www.cvon.com</t>
  </si>
  <si>
    <t>f3e8f035-1934-28ca-f09e-2b99a770cb25</t>
  </si>
  <si>
    <t>cvonthe.net</t>
  </si>
  <si>
    <t>http://cvonthe.net/home.aspx</t>
  </si>
  <si>
    <t>fb51cd34-c6a4-b0bf-7819-8655bde5da27</t>
  </si>
  <si>
    <t>CVP</t>
  </si>
  <si>
    <t>http://cvp.com</t>
  </si>
  <si>
    <t>982453de-85dc-193f-070b-8d1127f2b478</t>
  </si>
  <si>
    <t>CVP Executive Search</t>
  </si>
  <si>
    <t>http://www.cvp-es.com</t>
  </si>
  <si>
    <t>269ae889-8855-caf3-58d9-e3ccfd1e1700</t>
  </si>
  <si>
    <t>CVPartners</t>
  </si>
  <si>
    <t>http://www.cvpartnersinc.com/</t>
  </si>
  <si>
    <t>c8ea595f-19c7-243f-6723-6ba43b0bd054</t>
  </si>
  <si>
    <t>CVPH Medical Center School of Radiologic Technology</t>
  </si>
  <si>
    <t>http://www.cvph.org/careers/radiology/</t>
  </si>
  <si>
    <t>807d4f94-ff87-88cd-64e0-fe64a6c9ae9e</t>
  </si>
  <si>
    <t>CVR College of Engineering</t>
  </si>
  <si>
    <t>http://cvr.ac.in/home4/</t>
  </si>
  <si>
    <t>163f1bba-c7b8-2f70-226f-ebdeba588865</t>
  </si>
  <si>
    <t>CVR Energy Inc.</t>
  </si>
  <si>
    <t>http://www.cvrenergy.com/index.html</t>
  </si>
  <si>
    <t>aac488f9-d70f-aadd-698d-284766d06fa4</t>
  </si>
  <si>
    <t>CVR Partners</t>
  </si>
  <si>
    <t>http://www.cvrpartners.com/</t>
  </si>
  <si>
    <t>69a2e074-8156-c723-85ce-0348b236c5aa</t>
  </si>
  <si>
    <t>CVR Refining</t>
  </si>
  <si>
    <t>http://www.cvrrefining.com/home.html</t>
  </si>
  <si>
    <t>8099c466-8023-e522-1c39-5e553f274687</t>
  </si>
  <si>
    <t>CVRD</t>
  </si>
  <si>
    <t>http://www.cvrd.bc.ca</t>
  </si>
  <si>
    <t>7b1fac67-77dd-12f3-b78c-6066a62620b0</t>
  </si>
  <si>
    <t>CVRx</t>
  </si>
  <si>
    <t>http://cvrx.com</t>
  </si>
  <si>
    <t>b47cd19d-689f-a126-5c45-bf3d564c98fe</t>
  </si>
  <si>
    <t>CVs Bank</t>
  </si>
  <si>
    <t>http://www.cvsbank.com</t>
  </si>
  <si>
    <t>01eb04d7-5502-20f8-e18e-1fc5abd492e8</t>
  </si>
  <si>
    <t>CVS Health</t>
  </si>
  <si>
    <t>http://cvshealth.com/</t>
  </si>
  <si>
    <t>f35cf802-6ce2-5358-84c5-da8d0b726ea0</t>
  </si>
  <si>
    <t>CVS Pharmacy</t>
  </si>
  <si>
    <t>http://www.cvs.com</t>
  </si>
  <si>
    <t>2b74771a-93ac-d368-93c5-76e2070aa594</t>
  </si>
  <si>
    <t>CVSBR</t>
  </si>
  <si>
    <t>http://cvsbr.com</t>
  </si>
  <si>
    <t>fb1534b6-6d1c-fea5-45e9-000fe13366dc</t>
  </si>
  <si>
    <t>CVsIntellect</t>
  </si>
  <si>
    <t>http://www.cvsintellect.com</t>
  </si>
  <si>
    <t>7fdd0550-c167-0832-8edd-4d1b46e7ba21</t>
  </si>
  <si>
    <t>CVSL</t>
  </si>
  <si>
    <t>http://cvsl.us.com</t>
  </si>
  <si>
    <t>21a1e967-ff24-1f7b-b5a9-662095b1bffc</t>
  </si>
  <si>
    <t>CVT Corp</t>
  </si>
  <si>
    <t>http://cvtcorp.com/</t>
  </si>
  <si>
    <t>4bb34ed8-a5af-8922-376f-5883a41f086c</t>
  </si>
  <si>
    <t>CVT Ventures</t>
  </si>
  <si>
    <t>http://www.cvtventures.com</t>
  </si>
  <si>
    <t>f3d1a338-bfd0-ab95-e943-eb777e6d7dc0</t>
  </si>
  <si>
    <t>CVTech Group</t>
  </si>
  <si>
    <t>http://www.cvtech.ca</t>
  </si>
  <si>
    <t>d6937678-f9ef-82bf-a254-5e7f201ee418</t>
  </si>
  <si>
    <t>CVTech LLC</t>
  </si>
  <si>
    <t>http://www.cvtechin.com</t>
  </si>
  <si>
    <t>c064114d-a61d-201f-3c2e-29ec334ff223</t>
  </si>
  <si>
    <t>CVTips</t>
  </si>
  <si>
    <t>http://www.cvtips.com</t>
  </si>
  <si>
    <t>47f5b21f-d4b2-30a6-1900-a20cdacd2fea</t>
  </si>
  <si>
    <t>CVTracer Software</t>
  </si>
  <si>
    <t>http://www.cvtracer.com</t>
  </si>
  <si>
    <t>1a3a7cd1-8342-44ae-9ca5-86efc1023f9c</t>
  </si>
  <si>
    <t>CVTrust</t>
  </si>
  <si>
    <t>http://www.cvtrust.com</t>
  </si>
  <si>
    <t>91e382b7-58f7-22d1-0e71-35b0ab841f0f</t>
  </si>
  <si>
    <t>cvu benefits</t>
  </si>
  <si>
    <t>http://www.cvubenefits.com/</t>
  </si>
  <si>
    <t>8fe82f1d-1792-b7da-eac3-b3e2a4020f3b</t>
  </si>
  <si>
    <t>CVVID</t>
  </si>
  <si>
    <t>http://www.cvvid.com</t>
  </si>
  <si>
    <t>dedd5cee-3aba-a53a-5738-08f79dacf172</t>
  </si>
  <si>
    <t>CVwanted</t>
  </si>
  <si>
    <t>http://www.cvwanted.com</t>
  </si>
  <si>
    <t>6f5700eb-543b-c597-cabd-30ef6c81b730</t>
  </si>
  <si>
    <t>CW &amp; Associates</t>
  </si>
  <si>
    <t>http://cwassociatescpas.com</t>
  </si>
  <si>
    <t>931ad468-ff53-76af-4e26-4193d6d80642</t>
  </si>
  <si>
    <t>CW Capital LLC</t>
  </si>
  <si>
    <t>http://www.cwcapital.com/home/welcome.aspx</t>
  </si>
  <si>
    <t>e3e1fe3f-e40d-6217-3a77-1cba34f714b3</t>
  </si>
  <si>
    <t>CW Group</t>
  </si>
  <si>
    <t>http://www.cwgrp.com</t>
  </si>
  <si>
    <t>6ff10112-9438-3bc4-af5e-7246b14d264a</t>
  </si>
  <si>
    <t>CW Highlights</t>
  </si>
  <si>
    <t>http://cwhighlights.com</t>
  </si>
  <si>
    <t>78e48baa-f525-c5eb-2fd8-ceb600fa651e</t>
  </si>
  <si>
    <t>CW Technologies</t>
  </si>
  <si>
    <t>http://cwtec.com/</t>
  </si>
  <si>
    <t>9d9fc885-b416-f60d-3cbc-a7f4f4bdab39</t>
  </si>
  <si>
    <t>CW Ventures</t>
  </si>
  <si>
    <t>http://www.cwventures.com</t>
  </si>
  <si>
    <t>5a665b8a-b441-cd82-072b-d640b3f0e7cd</t>
  </si>
  <si>
    <t>CW&amp;T</t>
  </si>
  <si>
    <t>http://cwandt.com/</t>
  </si>
  <si>
    <t>44f1cd66-eaed-e8e4-6f15-70b51185f886</t>
  </si>
  <si>
    <t>CWA Games</t>
  </si>
  <si>
    <t>http://www.cwagame.com</t>
  </si>
  <si>
    <t>85f54e83-2063-7ed7-0830-fd6425a3da62</t>
  </si>
  <si>
    <t>CWA Rank</t>
  </si>
  <si>
    <t>http://www.cwarank.com</t>
  </si>
  <si>
    <t>69c49e27-65bd-14ab-015d-a3c6b01d697c</t>
  </si>
  <si>
    <t>CwaveSoft</t>
  </si>
  <si>
    <t>http://cwavesoft.net/</t>
  </si>
  <si>
    <t>192797f0-fd10-9f41-9406-361ddec874ba</t>
  </si>
  <si>
    <t>CWB Maxium Financial</t>
  </si>
  <si>
    <t>http://cwbmaxium.com</t>
  </si>
  <si>
    <t>60985da1-d45c-a576-25c8-94502de0a30c</t>
  </si>
  <si>
    <t>CWB Property Management</t>
  </si>
  <si>
    <t>http://www.cwbpm.com</t>
  </si>
  <si>
    <t>481301f7-86c8-d00a-ca6a-8238091f342e</t>
  </si>
  <si>
    <t>CWB Tech Limited</t>
  </si>
  <si>
    <t>http://www.cwb-tech.com/</t>
  </si>
  <si>
    <t>b0353245-0755-52ba-1a29-6a4e892147c7</t>
  </si>
  <si>
    <t>CWC Energy Services</t>
  </si>
  <si>
    <t>http://www.cwcenergyservices.com/</t>
  </si>
  <si>
    <t>1ddbc04a-ff76-0af0-08f7-7c903202e712</t>
  </si>
  <si>
    <t>CWC HealthTech Advisors</t>
  </si>
  <si>
    <t>http://cwchealthtech.com/</t>
  </si>
  <si>
    <t>a14754d7-9d01-790e-cc28-8b1c7027a0b3</t>
  </si>
  <si>
    <t>CWCS Managed Hosting</t>
  </si>
  <si>
    <t>https://www.cwcs.co.uk</t>
  </si>
  <si>
    <t>ef110e74-9664-5860-8001-6a8d637c593e</t>
  </si>
  <si>
    <t>cwebproject</t>
  </si>
  <si>
    <t>http://www.cwebproject.de</t>
  </si>
  <si>
    <t>cac79bcb-e758-52fb-b464-84b9db464b6d</t>
  </si>
  <si>
    <t>CWI</t>
  </si>
  <si>
    <t>https://www.cwi.nl</t>
  </si>
  <si>
    <t>2c911ca5-c994-5990-ce9c-5ac500fc2610</t>
  </si>
  <si>
    <t>http://www.cwi.me/</t>
  </si>
  <si>
    <t>91b464aa-c191-5648-f037-10bea8b0b928</t>
  </si>
  <si>
    <t>CWI Group</t>
  </si>
  <si>
    <t>http://www.cwisas.com/</t>
  </si>
  <si>
    <t>8a95edc5-94a2-ef35-615c-90375c298b12</t>
  </si>
  <si>
    <t>CWI Medical</t>
  </si>
  <si>
    <t>http://www.cwimedical.com</t>
  </si>
  <si>
    <t>703cc3b5-dd47-562a-e394-c67d4c6d81a0</t>
  </si>
  <si>
    <t>Cwiil Group</t>
  </si>
  <si>
    <t>http://www.cwiilgroup.com</t>
  </si>
  <si>
    <t>535de440-0689-0b28-5af7-c14c2dfa3eec</t>
  </si>
  <si>
    <t>CWJobs</t>
  </si>
  <si>
    <t>http://www.cwjobs.co.uk/</t>
  </si>
  <si>
    <t>d9433a42-377d-1d68-7776-6b3ecf175002</t>
  </si>
  <si>
    <t>CWK Commerce</t>
  </si>
  <si>
    <t>http://www.cwkcommerce.com</t>
  </si>
  <si>
    <t>7dce6972-7bdb-822c-cf98-0d97cf81a8de</t>
  </si>
  <si>
    <t>Cwmclydach Primary School</t>
  </si>
  <si>
    <t>http://www.cwmclydachprimaryschool.com/</t>
  </si>
  <si>
    <t>824d1c14-c267-c6c7-f434-8f590b7d0360</t>
  </si>
  <si>
    <t>CWNP</t>
  </si>
  <si>
    <t>https://www.cwnp.com/</t>
  </si>
  <si>
    <t>c3619da4-5cea-8b46-6e96-ba249ebc2ced</t>
  </si>
  <si>
    <t>CWP Cabinetry</t>
  </si>
  <si>
    <t>http://cwp-wordpress.azurewebsites.net</t>
  </si>
  <si>
    <t>5f74aa66-67e1-286c-56c3-95bf809a2944</t>
  </si>
  <si>
    <t>CWR Mobility</t>
  </si>
  <si>
    <t>http://www.cwrmobility.com</t>
  </si>
  <si>
    <t>bae14db3-4e5a-a3b8-302e-71ea71f5fd71</t>
  </si>
  <si>
    <t>CWS Distribution</t>
  </si>
  <si>
    <t>http://www.cwsdistribution.com</t>
  </si>
  <si>
    <t>c6cd14d7-9b27-e61e-b380-754c643a598a</t>
  </si>
  <si>
    <t>CWS Software</t>
  </si>
  <si>
    <t>http://www.cws-software.com/</t>
  </si>
  <si>
    <t>083809ea-f8b8-99a8-9f85-d0ef43abddb6</t>
  </si>
  <si>
    <t>CWS Technology</t>
  </si>
  <si>
    <t>http://www.cwstechnology.com</t>
  </si>
  <si>
    <t>37b57aab-b420-e2da-f062-57dc6c96259a</t>
  </si>
  <si>
    <t>CWT</t>
  </si>
  <si>
    <t>http://www.cwtlimited.com</t>
  </si>
  <si>
    <t>747bee20-25d8-1434-a8e9-7ef90abbdde1</t>
  </si>
  <si>
    <t>CWT Distribution</t>
  </si>
  <si>
    <t>http://www.cwtadvertising.com</t>
  </si>
  <si>
    <t>a0c50faa-96c3-a085-c8c0-1f3f4351fda4</t>
  </si>
  <si>
    <t>CWTA</t>
  </si>
  <si>
    <t>http://www.cwta.ca</t>
  </si>
  <si>
    <t>16458b4e-f1df-8b5c-9101-5127d145ad51</t>
  </si>
  <si>
    <t>CWYGA</t>
  </si>
  <si>
    <t>http://www.givewhatyouregoodat.co.uk</t>
  </si>
  <si>
    <t>dd40768b-893e-0aa5-bc57-779907d94942</t>
  </si>
  <si>
    <t>cWyze</t>
  </si>
  <si>
    <t>http://cwyze.com</t>
  </si>
  <si>
    <t>6545d51b-ab53-6c58-1db8-f5c2bf3b9221</t>
  </si>
  <si>
    <t>CX Company</t>
  </si>
  <si>
    <t>http://www.cxcompany.com</t>
  </si>
  <si>
    <t>e9e9db38-5813-420c-35ed-ceca0fc65a8f</t>
  </si>
  <si>
    <t>CX Digital Media Inc.</t>
  </si>
  <si>
    <t>http://www.cxdigitalmedia.com</t>
  </si>
  <si>
    <t>7b33261b-1564-d675-4e5e-91b7230c9d55</t>
  </si>
  <si>
    <t>CX Group</t>
  </si>
  <si>
    <t>http://www.cxgroup.co</t>
  </si>
  <si>
    <t>3d919fb3-9b4f-382f-7e63-a17f709ff2f7</t>
  </si>
  <si>
    <t>CX Index</t>
  </si>
  <si>
    <t>http://cxindex.com</t>
  </si>
  <si>
    <t>6c879a7a-0aab-d3ec-3a7f-6c963e9edd80</t>
  </si>
  <si>
    <t>CX Meeting</t>
  </si>
  <si>
    <t>http://cxmeeting.com</t>
  </si>
  <si>
    <t>4ad8fdd2-2586-7255-3131-1af88aeda5c1</t>
  </si>
  <si>
    <t>Cx MOMENTS</t>
  </si>
  <si>
    <t>https://www.cxmoments.com</t>
  </si>
  <si>
    <t>26f1b168-ee02-5d50-1333-42ee96fe0f94</t>
  </si>
  <si>
    <t>CX Partners</t>
  </si>
  <si>
    <t>http://cxpartners.in</t>
  </si>
  <si>
    <t>d2f84551-e2a4-40a8-e906-6a902b62588b</t>
  </si>
  <si>
    <t>CX Shift</t>
  </si>
  <si>
    <t>http://www.cxshift.com</t>
  </si>
  <si>
    <t>fc399e65-bd82-1677-9d61-97b09f3707e2</t>
  </si>
  <si>
    <t>CX Team</t>
  </si>
  <si>
    <t>http://www.cxteam.com.mx/</t>
  </si>
  <si>
    <t>1f4bb868-14cb-97bd-1fe4-2166704beb03</t>
  </si>
  <si>
    <t>CX Venture Group</t>
  </si>
  <si>
    <t>http://www.chengxin.com.tw/index.html</t>
  </si>
  <si>
    <t>b7f1a5e0-5486-ad6e-34b1-11919a5cb303</t>
  </si>
  <si>
    <t>CX-Ray</t>
  </si>
  <si>
    <t>https://cx-ray.com/</t>
  </si>
  <si>
    <t>d8396d7f-5876-38cf-085e-d89bc154510c</t>
  </si>
  <si>
    <t>Cx3 Ads</t>
  </si>
  <si>
    <t>http://cx3ads.com/</t>
  </si>
  <si>
    <t>da9ca180-cebb-1e78-bd0c-78dbab86aaa9</t>
  </si>
  <si>
    <t>CXA Group</t>
  </si>
  <si>
    <t>http://www.cxagroup.com</t>
  </si>
  <si>
    <t>37818ddf-a996-7627-8e07-352dca07d75d</t>
  </si>
  <si>
    <t>CxB solutions</t>
  </si>
  <si>
    <t>http://www.cxbsolutions.com</t>
  </si>
  <si>
    <t>213a2240-ba61-d2fb-a652-686c9df8a38a</t>
  </si>
  <si>
    <t>CXC Corporation</t>
  </si>
  <si>
    <t>http://cxccorporateservices.com</t>
  </si>
  <si>
    <t>22989f48-efbb-91ec-c2df-fd3c3952528a</t>
  </si>
  <si>
    <t>CXCO</t>
  </si>
  <si>
    <t>http://www.cxco.com</t>
  </si>
  <si>
    <t>d4d259c1-d69f-a74f-2c50-6d76fc4fe30e</t>
  </si>
  <si>
    <t>CXD Science &amp; Technology</t>
  </si>
  <si>
    <t>http://www.cxd-radio.com</t>
  </si>
  <si>
    <t>bbe2144f-6ec2-696f-3bee-8c021b963ff4</t>
  </si>
  <si>
    <t>Cxense</t>
  </si>
  <si>
    <t>http://www.cxense.com</t>
  </si>
  <si>
    <t>ebcc8adc-39fe-2b35-bc47-cabb25026beb</t>
  </si>
  <si>
    <t>CXI Gaming</t>
  </si>
  <si>
    <t>http://cxigaming.com</t>
  </si>
  <si>
    <t>083d817f-cbc7-a51d-47dd-d03bc76b6750</t>
  </si>
  <si>
    <t>CXi Software</t>
  </si>
  <si>
    <t>http://www.cxisoftware.com.au</t>
  </si>
  <si>
    <t>0a99a06c-9f9e-abcf-f9e0-5aff11b5590a</t>
  </si>
  <si>
    <t>CxInvestor</t>
  </si>
  <si>
    <t>http://www.cxinvestor.com</t>
  </si>
  <si>
    <t>9961551a-c6ab-5f69-1b1d-e8d19f576623</t>
  </si>
  <si>
    <t>CXlive GmbH</t>
  </si>
  <si>
    <t>http://cxlive.de.com/</t>
  </si>
  <si>
    <t>754672b2-d7fa-cfad-cb53-6f59e990c1db</t>
  </si>
  <si>
    <t>CXO Advisory Group</t>
  </si>
  <si>
    <t>http://www.cxoadvisorygroup.com</t>
  </si>
  <si>
    <t>d886af0b-17d1-57ed-6460-f128a60ac32f</t>
  </si>
  <si>
    <t>CXO Communication</t>
  </si>
  <si>
    <t>http://www.cxocommunication.com/</t>
  </si>
  <si>
    <t>34da0b57-9c2b-3657-ff51-a08c33ec6358</t>
  </si>
  <si>
    <t>CXO Corporation</t>
  </si>
  <si>
    <t>http://www.cxocorporation.com</t>
  </si>
  <si>
    <t>133c972d-74e3-912a-8efb-b64a7eb479fe</t>
  </si>
  <si>
    <t>CxO Mentor Oy</t>
  </si>
  <si>
    <t>http://www.cxomentor.fi</t>
  </si>
  <si>
    <t>4d0df408-94a0-b7bf-59da-e232f36e4281</t>
  </si>
  <si>
    <t>CXO Systems</t>
  </si>
  <si>
    <t>http://www.cxosystems.com</t>
  </si>
  <si>
    <t>2c4a8ffe-c272-12fa-3889-12a3814827a4</t>
  </si>
  <si>
    <t>CXO Weekly</t>
  </si>
  <si>
    <t>http://cxoweekly.com/</t>
  </si>
  <si>
    <t>38325cf7-53f4-5687-f6e6-093e9fe6e943</t>
  </si>
  <si>
    <t>CXO-Cockpit</t>
  </si>
  <si>
    <t>http://www.cxo-cockpit.com</t>
  </si>
  <si>
    <t>fd4095c6-42c3-77ec-3e44-cce02f9f3484</t>
  </si>
  <si>
    <t>CXO-Talk</t>
  </si>
  <si>
    <t>http://www.cxotalk.com</t>
  </si>
  <si>
    <t>1ad77b27-863d-52bc-4e4f-9ae77598dec6</t>
  </si>
  <si>
    <t>CXOtoday.com</t>
  </si>
  <si>
    <t>http://www.cxotoday.com</t>
  </si>
  <si>
    <t>77cd7220-2668-dd7b-e782-952fe3be52ba</t>
  </si>
  <si>
    <t>CXOWARE</t>
  </si>
  <si>
    <t>http://www.cxoware.com</t>
  </si>
  <si>
    <t>6f3b5126-77d9-8621-9989-05879ed58959</t>
  </si>
  <si>
    <t>cxpartners</t>
  </si>
  <si>
    <t>http://www.cxpartners.co.uk/</t>
  </si>
  <si>
    <t>33fb83ea-9294-4790-9907-8e36009f11c6</t>
  </si>
  <si>
    <t>CXR Anderson Jacobson</t>
  </si>
  <si>
    <t>http://www.cxr.com/en/</t>
  </si>
  <si>
    <t>1f0d1a3d-0cf1-a9d2-f04e-432654615ae4</t>
  </si>
  <si>
    <t>CXR Biosciences</t>
  </si>
  <si>
    <t>http://www.cxrbiosciences.com</t>
  </si>
  <si>
    <t>4a509ec4-ad16-d8d9-cff2-000d2c254f24</t>
  </si>
  <si>
    <t>Cxrate</t>
  </si>
  <si>
    <t>http://cxrate.com/</t>
  </si>
  <si>
    <t>686f85d9-0aa8-6910-cb92-98632002ba11</t>
  </si>
  <si>
    <t>Cxrus Solutions</t>
  </si>
  <si>
    <t>http://www.cxrus.com/</t>
  </si>
  <si>
    <t>b022e6be-c6fd-7e2d-1ef4-72c7314f01aa</t>
  </si>
  <si>
    <t>CxS Corporation</t>
  </si>
  <si>
    <t>https://cxs.co.jp</t>
  </si>
  <si>
    <t>ea4c757b-c58d-2be7-1481-2f49a25474d5</t>
  </si>
  <si>
    <t>CxT Group</t>
  </si>
  <si>
    <t>http://www.cxtgroup.com</t>
  </si>
  <si>
    <t>e2018750-b3ca-0a03-6550-abea5635779b</t>
  </si>
  <si>
    <t>CXtec</t>
  </si>
  <si>
    <t>http://www.cxtec.com/</t>
  </si>
  <si>
    <t>ff32c8f5-4572-0564-992c-f50edb157d5d</t>
  </si>
  <si>
    <t>CY products</t>
  </si>
  <si>
    <t>http://miromount.com/</t>
  </si>
  <si>
    <t>c4301be3-53b9-ce20-58f9-fe293c8b47c8</t>
  </si>
  <si>
    <t>CY-PLAY</t>
  </si>
  <si>
    <t>http://www.cy-play.com</t>
  </si>
  <si>
    <t>91882491-97e1-6ff5-74f6-f476d15b6430</t>
  </si>
  <si>
    <t>CY.SEND Mobile top up</t>
  </si>
  <si>
    <t>http://www.cysend.com</t>
  </si>
  <si>
    <t>e7dbf8e8-fe66-c55f-c9fa-466ec418282b</t>
  </si>
  <si>
    <t>CY.TALK SWITZERLAND SA</t>
  </si>
  <si>
    <t>http://www.cytalk.com</t>
  </si>
  <si>
    <t>7c085a3b-0c24-fb77-f340-9ee53c3be677</t>
  </si>
  <si>
    <t>Cya Action Funwear</t>
  </si>
  <si>
    <t>http://www.longislandscreenprinters.com</t>
  </si>
  <si>
    <t>02397986-5e83-6006-c5f9-93c417196f21</t>
  </si>
  <si>
    <t>CYA Technologies</t>
  </si>
  <si>
    <t>http://www.cya.com</t>
  </si>
  <si>
    <t>5cc1416d-3140-dfbc-3936-eebd80306894</t>
  </si>
  <si>
    <t>cya4edu</t>
  </si>
  <si>
    <t>http://www.cya4edu.com</t>
  </si>
  <si>
    <t>e3d785d6-2e3a-34e6-c22d-541d11d33d96</t>
  </si>
  <si>
    <t>Cyabra</t>
  </si>
  <si>
    <t>https://www.cyabra.com</t>
  </si>
  <si>
    <t>0d49713b-77dc-49ed-74a6-3bc7588be5dd</t>
  </si>
  <si>
    <t>CyActive</t>
  </si>
  <si>
    <t>http://www.cyactive.com</t>
  </si>
  <si>
    <t>1f4dad00-f198-58e8-a5d0-23ab28d12cb5</t>
  </si>
  <si>
    <t>CYAIT</t>
  </si>
  <si>
    <t>http://www.cyait.com</t>
  </si>
  <si>
    <t>7810fffe-3218-2d1e-cdb3-a0cbbf36743c</t>
  </si>
  <si>
    <t>Cyalume Technologies</t>
  </si>
  <si>
    <t>http://www.cyalume.com</t>
  </si>
  <si>
    <t>8370406b-f11e-c34b-243d-78274205a7bc</t>
  </si>
  <si>
    <t>Cyan</t>
  </si>
  <si>
    <t>http://cyaninc.com</t>
  </si>
  <si>
    <t>420fa21e-13af-e33e-e58a-24514110bae9</t>
  </si>
  <si>
    <t>CYaN</t>
  </si>
  <si>
    <t>http://www.cyan.network/</t>
  </si>
  <si>
    <t>643be337-202f-afe2-9386-0105a69eb6da</t>
  </si>
  <si>
    <t>Cyan Digital House</t>
  </si>
  <si>
    <t>http://cyandh.com</t>
  </si>
  <si>
    <t>43a8887b-f6d9-f4b8-3b49-09b51aac2fbb</t>
  </si>
  <si>
    <t>Cyan Forensics</t>
  </si>
  <si>
    <t>http://cyanforensics.com/</t>
  </si>
  <si>
    <t>4d2a56b2-e15a-de78-8206-ae923d11392d</t>
  </si>
  <si>
    <t>Cyan Technology Ltd</t>
  </si>
  <si>
    <t>http://www.cyantechnology.com/</t>
  </si>
  <si>
    <t>0c28dede-dfe6-4f70-d613-e5042f48cbad</t>
  </si>
  <si>
    <t>Cyan Worlds</t>
  </si>
  <si>
    <t>http://cyan.com</t>
  </si>
  <si>
    <t>2707f27b-443e-c25f-50f8-7623c46ec4d7</t>
  </si>
  <si>
    <t>Cyanapse</t>
  </si>
  <si>
    <t>http://www.cyanapse.com/</t>
  </si>
  <si>
    <t>05d4f693-0b94-7cc1-3708-68ea41436308</t>
  </si>
  <si>
    <t>Cyance</t>
  </si>
  <si>
    <t>http://www.cyance.com</t>
  </si>
  <si>
    <t>8de80b8f-df0c-7ad6-3203-942dd0b448a8</t>
  </si>
  <si>
    <t>Cyandia Inc.</t>
  </si>
  <si>
    <t>http://cyandia.com</t>
  </si>
  <si>
    <t>40d8f629-ea87-8530-433b-2f0a25953be2</t>
  </si>
  <si>
    <t>Cyanetics</t>
  </si>
  <si>
    <t>http://cyanetics.uk</t>
  </si>
  <si>
    <t>c92a0a46-7a0e-6b23-4359-646eda065be0</t>
  </si>
  <si>
    <t>CyanGate</t>
  </si>
  <si>
    <t>http://www.cyangate.com</t>
  </si>
  <si>
    <t>9c446ecf-d568-16b5-9c85-a8b40089db66</t>
  </si>
  <si>
    <t>Cyanide &amp; Happiness</t>
  </si>
  <si>
    <t>http://explosm.net/</t>
  </si>
  <si>
    <t>5005e5fc-ad2b-9ade-5bd5-b060567cd560</t>
  </si>
  <si>
    <t>Cyankart</t>
  </si>
  <si>
    <t>http://www.cyankart.com</t>
  </si>
  <si>
    <t>dd5fcdd1-51f3-7569-fbba-15447b37255f</t>
  </si>
  <si>
    <t>Cyanna Education Services LLC</t>
  </si>
  <si>
    <t>http://www.cyanna.com</t>
  </si>
  <si>
    <t>f365e367-b935-bdc2-6fb5-f12ed368e7c4</t>
  </si>
  <si>
    <t>Cyano Biofuels</t>
  </si>
  <si>
    <t>http://www.cyanobiofuels.de</t>
  </si>
  <si>
    <t>74d44309-a705-dd65-372c-ca2b33d44ca9</t>
  </si>
  <si>
    <t>CyanoGuard AG</t>
  </si>
  <si>
    <t>https://www.cyanoguard.ch/</t>
  </si>
  <si>
    <t>6c8d2f4c-46b0-04b2-e03a-568e380a063c</t>
  </si>
  <si>
    <t>Cyanotech</t>
  </si>
  <si>
    <t>http://www.cyanotech.com/</t>
  </si>
  <si>
    <t>163eae8b-4f60-3c31-42cd-886044ffa953</t>
  </si>
  <si>
    <t>Cyantag</t>
  </si>
  <si>
    <t>http://www.cyantag.com/</t>
  </si>
  <si>
    <t>bd6673de-cbda-2bdf-b57b-0a727d61bc18</t>
  </si>
  <si>
    <t>Cyanto</t>
  </si>
  <si>
    <t>http://www.cyanto.com</t>
  </si>
  <si>
    <t>a58b2e44-47a9-a53a-9ba9-e0f78fa430fe</t>
  </si>
  <si>
    <t>Cyara</t>
  </si>
  <si>
    <t>http://cyara.com</t>
  </si>
  <si>
    <t>c20557d6-20eb-092d-ac23-7efa2f281401</t>
  </si>
  <si>
    <t>CyArk</t>
  </si>
  <si>
    <t>http://legacy.cyark.org/</t>
  </si>
  <si>
    <t>09cc5520-39e0-f543-b4b6-d1757101e687</t>
  </si>
  <si>
    <t>CybAero</t>
  </si>
  <si>
    <t>http://www.cybaero.se</t>
  </si>
  <si>
    <t>241a7455-16b2-c266-9436-5cfa03c1d609</t>
  </si>
  <si>
    <t>Cybage</t>
  </si>
  <si>
    <t>http://www.cybage.com</t>
  </si>
  <si>
    <t>ef5be05f-1e94-de9d-9d8f-b93c7536d7f7</t>
  </si>
  <si>
    <t>Cybarworks</t>
  </si>
  <si>
    <t>http://www.cybarworks.com</t>
  </si>
  <si>
    <t>267f2f66-51d7-fe5d-8d69-745a7edd5eeb</t>
  </si>
  <si>
    <t>CybaSumo</t>
  </si>
  <si>
    <t>http://www.cybasumo.com</t>
  </si>
  <si>
    <t>3a904145-8849-219e-2147-a9f150cdae2b</t>
  </si>
  <si>
    <t>Cybatar</t>
  </si>
  <si>
    <t>http://cybatar.com</t>
  </si>
  <si>
    <t>89eede26-c796-98a1-fb7f-a8101830dfbb</t>
  </si>
  <si>
    <t>Cybeats Technologies Inc.</t>
  </si>
  <si>
    <t>https://www.cybeats.com</t>
  </si>
  <si>
    <t>3d956632-8a3c-58d2-9eb2-f3e299f510d2</t>
  </si>
  <si>
    <t>Cybeck Capital Partners</t>
  </si>
  <si>
    <t>http://www.cybeck.com/</t>
  </si>
  <si>
    <t>c6f5e2a3-5021-0d23-52fd-dff6de886d17</t>
  </si>
  <si>
    <t>Cybedroid</t>
  </si>
  <si>
    <t>http://www.cybedroid.com//?lang=en</t>
  </si>
  <si>
    <t>89d626ab-abf0-9237-1c1e-bed91c587919</t>
  </si>
  <si>
    <t>CybelAngel</t>
  </si>
  <si>
    <t>https://www.cybelangel.com</t>
  </si>
  <si>
    <t>dca08fef-b759-e7c8-da85-983f001d45e9</t>
  </si>
  <si>
    <t>Cybele Holdings</t>
  </si>
  <si>
    <t>http://www.cybele-holdings.com</t>
  </si>
  <si>
    <t>c8a13e7c-3af7-4ac2-ec9a-6cf16268529d</t>
  </si>
  <si>
    <t>Cybellum</t>
  </si>
  <si>
    <t>http://cybellum.com/</t>
  </si>
  <si>
    <t>20469661-20e2-8590-fd69-cb4eca8278b0</t>
  </si>
  <si>
    <t>cyber Ì¢åÛå¢ Fund</t>
  </si>
  <si>
    <t>https://cyber.fund</t>
  </si>
  <si>
    <t>6ce62afe-2762-6ed4-87a0-a3663e94c0c6</t>
  </si>
  <si>
    <t>Cyber Academy</t>
  </si>
  <si>
    <t>http://www.cybedu.net/en</t>
  </si>
  <si>
    <t>01819a88-5214-6669-a21a-b1deb388935f</t>
  </si>
  <si>
    <t>Cyber adAPT</t>
  </si>
  <si>
    <t>http://www.cyberadapt.com</t>
  </si>
  <si>
    <t>bb55de9e-874c-1848-998f-b7393138520b</t>
  </si>
  <si>
    <t>Cyber Algorithms</t>
  </si>
  <si>
    <t>http://www.cyberalgorithms.com</t>
  </si>
  <si>
    <t>18463ef3-c9f6-8a3c-ceae-0dacda3fa69f</t>
  </si>
  <si>
    <t>Cyber Alpha Security B.V.</t>
  </si>
  <si>
    <t>http://www.cyberalphasecurity.com</t>
  </si>
  <si>
    <t>8fd7c6c6-6517-1252-3c90-dcce4d33f41f</t>
  </si>
  <si>
    <t>Cyber Bond</t>
  </si>
  <si>
    <t>http://www.cyber-bond.com/</t>
  </si>
  <si>
    <t>b7e01d3d-cc39-866f-eabf-57c6b5aa7643</t>
  </si>
  <si>
    <t>Cyber Capital</t>
  </si>
  <si>
    <t>http://www.cybercapital.com</t>
  </si>
  <si>
    <t>d9b65650-bd53-f211-b804-a52faf6a0f09</t>
  </si>
  <si>
    <t>Cyber Care LLC</t>
  </si>
  <si>
    <t>http://www.getcybercare.com</t>
  </si>
  <si>
    <t>0a6455bf-3b51-6af1-c9c7-968ce8ef510c</t>
  </si>
  <si>
    <t>Cyber Centric</t>
  </si>
  <si>
    <t>http://www.cybercentric.com/</t>
  </si>
  <si>
    <t>79bead31-3f1e-6499-7015-3c5138cc1c1a</t>
  </si>
  <si>
    <t>Cyber Civil Rights Initiative</t>
  </si>
  <si>
    <t>http://www.cybercivilrights.org</t>
  </si>
  <si>
    <t>63c3a805-3ad9-d001-58d4-0119a18d49f8</t>
  </si>
  <si>
    <t>Cyber Club</t>
  </si>
  <si>
    <t>http://www.cyber.club</t>
  </si>
  <si>
    <t>6d845165-8f52-cd5b-7476-7e74d618dacd</t>
  </si>
  <si>
    <t>Cyber collect</t>
  </si>
  <si>
    <t>http://www.cybercollect.net</t>
  </si>
  <si>
    <t>2c99c4bc-736c-0ae5-416e-c8e23ca37aba</t>
  </si>
  <si>
    <t>Cyber Conflict Studies Association</t>
  </si>
  <si>
    <t>http://www.cyberconflict.org</t>
  </si>
  <si>
    <t>9331bb06-1631-a655-96b1-acc4cc378a68</t>
  </si>
  <si>
    <t>Cyber Crime Complaints</t>
  </si>
  <si>
    <t>http://cybercrimecomplaints.com/</t>
  </si>
  <si>
    <t>7a2f65eb-6398-a7d6-0466-f10d61d1cd70</t>
  </si>
  <si>
    <t>Cyber Defense &amp; Intelligence</t>
  </si>
  <si>
    <t>http://cyberintelligence.in</t>
  </si>
  <si>
    <t>ef8bab34-009b-a5c2-bdcd-d5867a42b286</t>
  </si>
  <si>
    <t>Cyber Defense Group</t>
  </si>
  <si>
    <t>https://www.cdg.io</t>
  </si>
  <si>
    <t>b86ac092-af92-2621-44e5-e0ceaa67f219</t>
  </si>
  <si>
    <t>Cyber Defense Lab</t>
  </si>
  <si>
    <t>http://www.cyberdefenselabs.org</t>
  </si>
  <si>
    <t>5f3518bc-59e2-161b-377d-bbfa2a08da01</t>
  </si>
  <si>
    <t>Cyber Defense Magazine</t>
  </si>
  <si>
    <t>http://www.cyberdefensemagazine.com//?ref=rsa2017</t>
  </si>
  <si>
    <t>065d2b71-042c-cf0a-dcd2-944bb329b1ca</t>
  </si>
  <si>
    <t>Cyber Defense Technologies</t>
  </si>
  <si>
    <t>http://www.cyberdefensetechnologies.com</t>
  </si>
  <si>
    <t>9541c903-8065-8ed9-6779-31c559634742</t>
  </si>
  <si>
    <t>Cyber Development</t>
  </si>
  <si>
    <t>http://www.cyberdevelopment.company</t>
  </si>
  <si>
    <t>1364806e-f109-7aaf-16bd-5990f8d4fb09</t>
  </si>
  <si>
    <t>428a4a6f-12dc-5100-5236-be28b7d2a7bf</t>
  </si>
  <si>
    <t>Cyber Development Group International</t>
  </si>
  <si>
    <t>http://www.cyberdevgroup.com</t>
  </si>
  <si>
    <t>36cea0ff-9694-b844-95eb-d3d6a13b5d7f</t>
  </si>
  <si>
    <t>Cyber Diamonds</t>
  </si>
  <si>
    <t>http://www.cyberdiamonds.co.uk</t>
  </si>
  <si>
    <t>2d276003-2d75-b763-9a3b-9f70e666d22f</t>
  </si>
  <si>
    <t>Cyber Diligence</t>
  </si>
  <si>
    <t>http://www.cyberdiligence.com</t>
  </si>
  <si>
    <t>b710167f-4efe-fa4b-1834-13aff215a248</t>
  </si>
  <si>
    <t>Cyber Dogs</t>
  </si>
  <si>
    <t>http://cyber-dogs.com/</t>
  </si>
  <si>
    <t>bc961d7e-1e58-6e28-3cf1-9becc7a40f14</t>
  </si>
  <si>
    <t>Cyber Dome</t>
  </si>
  <si>
    <t>http://www.cyber-dome.com</t>
  </si>
  <si>
    <t>32a45961-69fe-bfc3-7390-21aff18108e6</t>
  </si>
  <si>
    <t>Cyber DriveWare</t>
  </si>
  <si>
    <t>http://www.cyberdriveware.com</t>
  </si>
  <si>
    <t>aa07c92e-d728-5562-a411-921c3bc676b5</t>
  </si>
  <si>
    <t>Cyber Force Group s.r.o.</t>
  </si>
  <si>
    <t>http://sdk.finance</t>
  </si>
  <si>
    <t>0134182f-539e-ae97-1b4c-e4091b3d1688</t>
  </si>
  <si>
    <t>Cyber Fort</t>
  </si>
  <si>
    <t>http://www.cyberfortblog.com</t>
  </si>
  <si>
    <t>e39bd63d-97be-4b05-943f-3a2643700a54</t>
  </si>
  <si>
    <t>Cyber Gates</t>
  </si>
  <si>
    <t>http://www.cybergates.org/en/home</t>
  </si>
  <si>
    <t>4f64c4e6-9a23-9a31-992a-46a5d215e565</t>
  </si>
  <si>
    <t>Cyber Geek Shop</t>
  </si>
  <si>
    <t>http://www.cybergeekshop.com</t>
  </si>
  <si>
    <t>8a5cd30c-c5e8-bcd0-ccc2-81714dc3ed1c</t>
  </si>
  <si>
    <t>Cyber Gifts</t>
  </si>
  <si>
    <t>http://www.cyber-gifts.com</t>
  </si>
  <si>
    <t>193e1375-e194-7bdf-db7d-e212a99c3a4b</t>
  </si>
  <si>
    <t>Cyber Graphics</t>
  </si>
  <si>
    <t>http://www.cybermemphis.com</t>
  </si>
  <si>
    <t>41f94dec-8ecc-ca88-6f0b-c4cc9370a5b8</t>
  </si>
  <si>
    <t>Cyber Griffin</t>
  </si>
  <si>
    <t>http://www.cybergriffin.com</t>
  </si>
  <si>
    <t>96d4c571-5d28-776a-995f-ce6138827920</t>
  </si>
  <si>
    <t>Cyber Group</t>
  </si>
  <si>
    <t>http://cygrp.com</t>
  </si>
  <si>
    <t>97a41827-4329-a01f-b868-ce99eb8bff8f</t>
  </si>
  <si>
    <t>Cyber Group Ì¬å_å_Ì´åå_Ì©åÝå Ì´åÏå÷</t>
  </si>
  <si>
    <t>http://www.cybergroup.com.cn</t>
  </si>
  <si>
    <t>ba6cdede-6063-11be-3dd2-2c5c42723472</t>
  </si>
  <si>
    <t>Cyber group studios</t>
  </si>
  <si>
    <t>http://www.cybergroupstudios.com</t>
  </si>
  <si>
    <t>24ea2085-586a-0dce-577a-76a409c5ea0f</t>
  </si>
  <si>
    <t>Cyber Holdings</t>
  </si>
  <si>
    <t>http://www.warzonesecure.com</t>
  </si>
  <si>
    <t>dda114ef-133f-d248-b84b-6e2d11de2f8e</t>
  </si>
  <si>
    <t>Cyber Hygiene</t>
  </si>
  <si>
    <t>https://cyberhygiene.io</t>
  </si>
  <si>
    <t>0d9f7d2e-0b79-f9a0-97fe-162d75cd6d37</t>
  </si>
  <si>
    <t>Cyber India</t>
  </si>
  <si>
    <t>http://www.cyberindia.org/</t>
  </si>
  <si>
    <t>d75ba508-45d7-e707-a690-9a1c44acfc8b</t>
  </si>
  <si>
    <t>Cyber Infrastructure (p) Ltd</t>
  </si>
  <si>
    <t>https://www.cisin.com</t>
  </si>
  <si>
    <t>e07bfad3-1641-79ae-37ce-45583b3b60f1</t>
  </si>
  <si>
    <t>Cyber Interns</t>
  </si>
  <si>
    <t>http://cyberinterns.com</t>
  </si>
  <si>
    <t>5c226a10-6748-2d3f-e2f5-3fb018acc431</t>
  </si>
  <si>
    <t>Cyber Kiosk Solutions</t>
  </si>
  <si>
    <t>http://www.cyber-thingy.com</t>
  </si>
  <si>
    <t>da0ae434-e6e7-7b4b-bf79-2a8d5ef23e5b</t>
  </si>
  <si>
    <t>Cyber Media Group</t>
  </si>
  <si>
    <t>http://cybermedia.co.in</t>
  </si>
  <si>
    <t>c618938d-8192-9849-dc66-3f4a40a6469f</t>
  </si>
  <si>
    <t>Cyber Media India</t>
  </si>
  <si>
    <t>1b407d88-0c0a-3f65-a586-422efc782f85</t>
  </si>
  <si>
    <t>Cyber Metric Services Pvt Ltd</t>
  </si>
  <si>
    <t>http://cmscomputer.in</t>
  </si>
  <si>
    <t>f4bdf50c-c695-dcfc-095e-5490179a8c5e</t>
  </si>
  <si>
    <t>Cyber Observer</t>
  </si>
  <si>
    <t>http://www.cyber-observer.com/</t>
  </si>
  <si>
    <t>f2b4da30-1e6f-ce00-63db-e915e6da3bea</t>
  </si>
  <si>
    <t>Cyber Ocean</t>
  </si>
  <si>
    <t>http://www.cyber-ocean.com/</t>
  </si>
  <si>
    <t>a88dfdc9-3d91-5647-8bbd-fe3e5b74d532</t>
  </si>
  <si>
    <t>Cyber Rescue Alliance</t>
  </si>
  <si>
    <t>http://www.cyberrescue.co.uk/</t>
  </si>
  <si>
    <t>8452b686-f844-0fa3-5652-87b2233edf5c</t>
  </si>
  <si>
    <t>Cyber Resilience Institute</t>
  </si>
  <si>
    <t>http://cyberresilienceinstitute.org</t>
  </si>
  <si>
    <t>d7b20db8-bd8c-9fb5-67ca-cb347573b2a3</t>
  </si>
  <si>
    <t>Cyber Scape</t>
  </si>
  <si>
    <t>http://www.cyberscape.net</t>
  </si>
  <si>
    <t>a8ac081f-58eb-8a06-bbf0-f79ca624ba72</t>
  </si>
  <si>
    <t>Cyber School Technology Solutions</t>
  </si>
  <si>
    <t>http://www.cyberschooltech.com/</t>
  </si>
  <si>
    <t>ada2a5bd-a686-cbcc-b65e-76440cbdf44b</t>
  </si>
  <si>
    <t>Cyber Sea</t>
  </si>
  <si>
    <t>https://www.cyber-sea.com/</t>
  </si>
  <si>
    <t>9a413709-1c3f-e889-bfff-66028ac7fc19</t>
  </si>
  <si>
    <t>Cyber Security Capital</t>
  </si>
  <si>
    <t>http://cybersecuritycapital.com/</t>
  </si>
  <si>
    <t>1a71a77f-2b1a-4d0f-e70b-8672c44314de</t>
  </si>
  <si>
    <t>Cyber Security Jobsite.com</t>
  </si>
  <si>
    <t>https://www.cybersecurityjobsite.com/</t>
  </si>
  <si>
    <t>039e1026-a34a-3d3a-8eb6-7078593d0659</t>
  </si>
  <si>
    <t>Cyber Security Networks</t>
  </si>
  <si>
    <t>http://www.csns.co/</t>
  </si>
  <si>
    <t>05ad9e90-caef-0d6c-2d60-4cc0b0c90c30</t>
  </si>
  <si>
    <t>Cyber Security News</t>
  </si>
  <si>
    <t>http://www.cybersecuritynews.co.uk</t>
  </si>
  <si>
    <t>d5956265-8732-83ab-13a8-5a0a06aae7f7</t>
  </si>
  <si>
    <t>Cyber Security Practitioners, Inc.</t>
  </si>
  <si>
    <t>http://www.cybersecprac.com</t>
  </si>
  <si>
    <t>ee96f353-866d-c96c-a17a-dbb13e510b91</t>
  </si>
  <si>
    <t>Cyber Skyline</t>
  </si>
  <si>
    <t>https://www.cyberskyline.com</t>
  </si>
  <si>
    <t>339b16a4-3b8c-2261-4a96-85d77a69bda4</t>
  </si>
  <si>
    <t>Cyber Solutions</t>
  </si>
  <si>
    <t>http://www.cybersolutions.io</t>
  </si>
  <si>
    <t>9bb2f836-17b6-0d43-2d30-95c0c0f80eb3</t>
  </si>
  <si>
    <t>Cyber Solutions International</t>
  </si>
  <si>
    <t>http://www.cybersolutionsinternational.com</t>
  </si>
  <si>
    <t>5c966ce6-b37c-5d95-2819-fe6cecb67cd8</t>
  </si>
  <si>
    <t>Cyber Sports Network</t>
  </si>
  <si>
    <t>http://cyber-sports.net</t>
  </si>
  <si>
    <t>b1061ab9-c14a-2164-9ac5-6af5add788a9</t>
  </si>
  <si>
    <t>Cyber Stockroom</t>
  </si>
  <si>
    <t>http://www.cyberstockroom.com</t>
  </si>
  <si>
    <t>a3dcc1d2-872a-a485-39d8-ced7f6e60b96</t>
  </si>
  <si>
    <t>Cyber Strategy Partners</t>
  </si>
  <si>
    <t>http://cyberstrategypartners.com</t>
  </si>
  <si>
    <t>91df8963-59cb-7158-477b-d3c908d85970</t>
  </si>
  <si>
    <t>Cyber Streetwise</t>
  </si>
  <si>
    <t>https://www.cyberstreetwise.com/</t>
  </si>
  <si>
    <t>a2b2e318-2558-c777-c2b5-4cc152fece6a</t>
  </si>
  <si>
    <t>Cyber Switching</t>
  </si>
  <si>
    <t>http://www.cyberswitching.com</t>
  </si>
  <si>
    <t>a851e142-627e-3d2d-9332-b830ac6b2fcd</t>
  </si>
  <si>
    <t>cyber sytes</t>
  </si>
  <si>
    <t>http://www.cysy.com</t>
  </si>
  <si>
    <t>626cb876-fccb-88c1-392e-33ef7fa19137</t>
  </si>
  <si>
    <t>Cyber Talents</t>
  </si>
  <si>
    <t>https://cybertalents.com/</t>
  </si>
  <si>
    <t>f7b01795-e12d-2f39-f262-14862f4940f8</t>
  </si>
  <si>
    <t>Cyber Technology</t>
  </si>
  <si>
    <t>http://www.cybertechnologyllc.com</t>
  </si>
  <si>
    <t>2fc54970-40bb-1f73-66e9-3dedda9ff2d2</t>
  </si>
  <si>
    <t>Cyber Test Systems</t>
  </si>
  <si>
    <t>http://www.cybertestsystems.com/</t>
  </si>
  <si>
    <t>98576de9-7acc-2a75-044b-6ead3daee838</t>
  </si>
  <si>
    <t>Cyber Threat Alliance</t>
  </si>
  <si>
    <t>http://cyberthreatalliance.org/</t>
  </si>
  <si>
    <t>ec20e612-81a8-03d5-99c2-c945987740e0</t>
  </si>
  <si>
    <t>CYBER UNIVERSITY OF KOREA</t>
  </si>
  <si>
    <t>http://eng.cuk.edu/</t>
  </si>
  <si>
    <t>3a0839eb-ea58-4d69-c933-4a96acda3148</t>
  </si>
  <si>
    <t>Cyber View</t>
  </si>
  <si>
    <t>http://www.cyberviewcloud.com</t>
  </si>
  <si>
    <t>0c061610-779e-1947-b7a7-9ba6989b3bc8</t>
  </si>
  <si>
    <t>Cyber Wealth 7</t>
  </si>
  <si>
    <t>http://cyberwealth7.com/drickson</t>
  </si>
  <si>
    <t>dbbb54e0-3945-c115-57ab-e82e69e7882d</t>
  </si>
  <si>
    <t>Cyber Web Service</t>
  </si>
  <si>
    <t>http://www.cyberwebservice.com</t>
  </si>
  <si>
    <t>58e4a1c2-465e-a37c-c108-2e1b3fda1d38</t>
  </si>
  <si>
    <t>Cyber Weekly</t>
  </si>
  <si>
    <t>http://cyberweeklycom.us</t>
  </si>
  <si>
    <t>e8b158d7-44aa-d96e-735b-5e0b375a1474</t>
  </si>
  <si>
    <t>Cyber World Institute</t>
  </si>
  <si>
    <t>https://www.cyberworldinstitute.com/</t>
  </si>
  <si>
    <t>2ea513a5-9402-e692-9c0c-bb955c0b583a</t>
  </si>
  <si>
    <t>Cyber-box</t>
  </si>
  <si>
    <t>http://cyber-box.co/</t>
  </si>
  <si>
    <t>f7582a23-8680-c035-3fa5-07c21b020dce</t>
  </si>
  <si>
    <t>Cyber-CI Technologies</t>
  </si>
  <si>
    <t>https://www.cybersitesindia.com</t>
  </si>
  <si>
    <t>82e25a65-60a7-6525-4b3b-7587d4259a14</t>
  </si>
  <si>
    <t>Cyber-Duck</t>
  </si>
  <si>
    <t>http://www.cyber-duck.co.uk</t>
  </si>
  <si>
    <t>0d798f7f-bb1f-3a6f-bab6-57932e002543</t>
  </si>
  <si>
    <t>Cyber-Rain</t>
  </si>
  <si>
    <t>http://www.cyber-rain.com</t>
  </si>
  <si>
    <t>b7c8c1d6-0c0b-bcc2-7a24-2e2fc5850470</t>
  </si>
  <si>
    <t>Cyber-Socio Intelligent Systems (CySIS) Lab</t>
  </si>
  <si>
    <t>http://lab.engineering.asu.edu/cysis/</t>
  </si>
  <si>
    <t>87ecf1dc-c0ad-b065-d56d-c384fb4e72f4</t>
  </si>
  <si>
    <t>Cyber-stone</t>
  </si>
  <si>
    <t>http://www.cyber-stone.com</t>
  </si>
  <si>
    <t>42f729fa-199c-5cae-7a05-dff46926949b</t>
  </si>
  <si>
    <t>Cyber1</t>
  </si>
  <si>
    <t>http://www.cyber1.in</t>
  </si>
  <si>
    <t>05a6fc02-e876-fa27-f8c8-f452119ee89b</t>
  </si>
  <si>
    <t>Cyber2020</t>
  </si>
  <si>
    <t>http://www.cyber2020.com</t>
  </si>
  <si>
    <t>6467e9d6-7b9f-8e7a-4d6a-e5300f2daf55</t>
  </si>
  <si>
    <t>Cybera</t>
  </si>
  <si>
    <t>http://www.cybera.com</t>
  </si>
  <si>
    <t>21ea852d-0a1c-161f-7076-e0ad86ee67a7</t>
  </si>
  <si>
    <t>CyberAgent</t>
  </si>
  <si>
    <t>https://www.cyberagent.co.jp/en/</t>
  </si>
  <si>
    <t>ceebed96-9b79-0c41-3ec6-a7d0f4b7adf7</t>
  </si>
  <si>
    <t>CyberAgent Ventures</t>
  </si>
  <si>
    <t>http://www.cyberagentventures.com/en</t>
  </si>
  <si>
    <t>e5c495b8-48a7-6b1d-5595-cf4b90862258</t>
  </si>
  <si>
    <t>CyberArk</t>
  </si>
  <si>
    <t>http://www.cyberark.com</t>
  </si>
  <si>
    <t>3bda7ac9-216c-cab1-d438-b7c6619a435c</t>
  </si>
  <si>
    <t>CyberArts</t>
  </si>
  <si>
    <t>http://www.cyberarts.com</t>
  </si>
  <si>
    <t>be07c5f6-3385-d4f5-68e9-088d661c7485</t>
  </si>
  <si>
    <t>CyberBet.Ninja</t>
  </si>
  <si>
    <t>http://cyberbet.ninja</t>
  </si>
  <si>
    <t>e12372f7-d91e-c36e-147b-77e7ec0720fa</t>
  </si>
  <si>
    <t>Cyberbia</t>
  </si>
  <si>
    <t>http://www.cyberbia.tv/</t>
  </si>
  <si>
    <t>fe7a4dbc-7fd6-149a-05c4-f9a199975c4a</t>
  </si>
  <si>
    <t>Cyberbit</t>
  </si>
  <si>
    <t>https://www.cyberbit.com</t>
  </si>
  <si>
    <t>964e2791-2ca3-8859-b1c2-6dd156ddd4da</t>
  </si>
  <si>
    <t>CyberBiz Online</t>
  </si>
  <si>
    <t>http://www.cyberbiz.in.th/</t>
  </si>
  <si>
    <t>40fdf5c8-5b19-0ace-d83d-ac68ac976dc1</t>
  </si>
  <si>
    <t>CyberBizness.ca</t>
  </si>
  <si>
    <t>http://www.cyberbizness.ca</t>
  </si>
  <si>
    <t>cad1a4dc-6d2d-a7bd-35bf-9c14861d9839</t>
  </si>
  <si>
    <t>Cyberbotics Ltd</t>
  </si>
  <si>
    <t>http://www.cyberbotics.com/</t>
  </si>
  <si>
    <t>7bcbdea5-2420-252c-cfac-b86aa1dd6f34</t>
  </si>
  <si>
    <t>Cyberbotics Ltd.</t>
  </si>
  <si>
    <t>https://www.cyberbotics.com/</t>
  </si>
  <si>
    <t>b17e377d-f6fe-9d9a-87ac-b8d5afef9ee8</t>
  </si>
  <si>
    <t>CyberBunker</t>
  </si>
  <si>
    <t>http://www.cyberbunker.com/web/index.php</t>
  </si>
  <si>
    <t>894c19e7-367d-a317-c068-f5b4659600d1</t>
  </si>
  <si>
    <t>CyberCar</t>
  </si>
  <si>
    <t>http://www.cybercar.io</t>
  </si>
  <si>
    <t>16d25f40-7f1b-eeac-0702-6fb8b62562c7</t>
  </si>
  <si>
    <t>Cybercellar</t>
  </si>
  <si>
    <t>http://cybercellar.com</t>
  </si>
  <si>
    <t>53989204-dd20-7623-86fc-6d84e24765c0</t>
  </si>
  <si>
    <t>cyberCFO</t>
  </si>
  <si>
    <t>http://cybercfo.pegcorp.com</t>
  </si>
  <si>
    <t>6095c5c2-16e3-eb83-b92b-9b21f0773ab0</t>
  </si>
  <si>
    <t>Cyberchef</t>
  </si>
  <si>
    <t>http://www.cyberchef.in/</t>
  </si>
  <si>
    <t>11fee1eb-e52b-ae76-3d45-8a3e8d3084a8</t>
  </si>
  <si>
    <t>CyberChimps</t>
  </si>
  <si>
    <t>http://cyberchimps.com</t>
  </si>
  <si>
    <t>b14f2bc8-2803-31b6-b9a2-a147ce933470</t>
  </si>
  <si>
    <t>CyberCitÌÄå©</t>
  </si>
  <si>
    <t>https://www.cybercite.fr/</t>
  </si>
  <si>
    <t>a0b8f9f5-6d54-5bea-e3ce-0ddb09b8e087</t>
  </si>
  <si>
    <t>CyberCity 3D, Inc.</t>
  </si>
  <si>
    <t>http://www.cybercity3d.com</t>
  </si>
  <si>
    <t>150bab7b-9145-9438-40d9-0df4a8a5752d</t>
  </si>
  <si>
    <t>Cybercity A/S</t>
  </si>
  <si>
    <t>https://www.cybercity.dk/</t>
  </si>
  <si>
    <t>cda9b7db-a1bc-80f4-39a7-c1192d53922b</t>
  </si>
  <si>
    <t>Cybercity Builders &amp; Developers</t>
  </si>
  <si>
    <t>http://www.cybercity.in/</t>
  </si>
  <si>
    <t>2c77db52-e2f8-e8a6-0d69-80cd32765354</t>
  </si>
  <si>
    <t>Cybercity Rainbow Vistas</t>
  </si>
  <si>
    <t>http://www.cybercityrainbowvistas.com/</t>
  </si>
  <si>
    <t>e1286158-2c82-ab0a-0b37-e5196e67e05f</t>
  </si>
  <si>
    <t>CyberClaws</t>
  </si>
  <si>
    <t>http://www.cyberclaws.com/</t>
  </si>
  <si>
    <t>35e3e694-d5d1-928a-21a0-62cdf0acc5f1</t>
  </si>
  <si>
    <t>Cyberclick</t>
  </si>
  <si>
    <t>http://www.cyberclick.es</t>
  </si>
  <si>
    <t>079c352d-ff0b-d70c-dda9-e62254fa2d21</t>
  </si>
  <si>
    <t>CyberCoders</t>
  </si>
  <si>
    <t>http://www.cybercoders.com</t>
  </si>
  <si>
    <t>cb74682c-bb65-e535-70ca-a7167a8aa680</t>
  </si>
  <si>
    <t>Cybercom Group</t>
  </si>
  <si>
    <t>http://www.cybercom.com</t>
  </si>
  <si>
    <t>df1239b5-929a-3b6c-053c-1cbf1daa9571</t>
  </si>
  <si>
    <t>Cybercom Group UK</t>
  </si>
  <si>
    <t>http://www.cybercomgroup.co.uk</t>
  </si>
  <si>
    <t>33f4334f-11dc-e1bd-d8c2-2630e6bffb93</t>
  </si>
  <si>
    <t>CyberCore Technologies</t>
  </si>
  <si>
    <t>http://cybercoretech.com</t>
  </si>
  <si>
    <t>f3e6c607-4cb4-1d4e-5d4a-81830b411e9e</t>
  </si>
  <si>
    <t>CyberCraft Inc.</t>
  </si>
  <si>
    <t>http://www.cybercraftinc.com/</t>
  </si>
  <si>
    <t>22eda99e-45ed-aeb5-1bb9-85fd48e67651</t>
  </si>
  <si>
    <t>CyberCSI</t>
  </si>
  <si>
    <t>https://www.cybercsi.com</t>
  </si>
  <si>
    <t>1cbc9a20-9de5-2ee6-ac5b-a9cc33d59a93</t>
  </si>
  <si>
    <t>CyberCTI</t>
  </si>
  <si>
    <t>http://www.cyberciti.biz/</t>
  </si>
  <si>
    <t>0a1ea16c-a494-e1fc-2df7-5293a8907c05</t>
  </si>
  <si>
    <t>CyberData</t>
  </si>
  <si>
    <t>http://www.cyberdata.com/</t>
  </si>
  <si>
    <t>f7737e73-9f83-1a31-cc77-7b81d95f1da4</t>
  </si>
  <si>
    <t>CyberData Corporation</t>
  </si>
  <si>
    <t>http://www.cyberdata.net/</t>
  </si>
  <si>
    <t>1c28c28e-0e66-6594-7cbb-572ab7c7126e</t>
  </si>
  <si>
    <t>CyberDB</t>
  </si>
  <si>
    <t>http://cyberdb.co/</t>
  </si>
  <si>
    <t>e46a0002-c136-0243-a4cc-6d48daa16cfe</t>
  </si>
  <si>
    <t>Cyberdeck Games</t>
  </si>
  <si>
    <t>http://cyberdeckgames.com</t>
  </si>
  <si>
    <t>498cacd4-c0b5-78a4-3e2d-fb4dc01f6164</t>
  </si>
  <si>
    <t>CyberDefender</t>
  </si>
  <si>
    <t>http://www.cyberdefendercorp.com</t>
  </si>
  <si>
    <t>9247e3f8-beca-e0d5-19bb-eb2dd6cc9800</t>
  </si>
  <si>
    <t>CyberDefenses</t>
  </si>
  <si>
    <t>http://www.cyberdefenses.com</t>
  </si>
  <si>
    <t>83714949-028f-cd30-5f9c-9190a8a5fac2</t>
  </si>
  <si>
    <t>Cyberdesic.com</t>
  </si>
  <si>
    <t>http://cyberdesic.com</t>
  </si>
  <si>
    <t>4ef1371b-500e-ea4a-d47b-d8cf3d3a277a</t>
  </si>
  <si>
    <t>Cyberdigm</t>
  </si>
  <si>
    <t>http://www.cyberdigm.co.kr/</t>
  </si>
  <si>
    <t>304b557e-c2f8-2c30-7dce-7a2bf5d02f99</t>
  </si>
  <si>
    <t>CyberDot Inc.</t>
  </si>
  <si>
    <t>http://www.cyberdot.com</t>
  </si>
  <si>
    <t>6a72f994-f558-572d-a8f9-75228335fac0</t>
  </si>
  <si>
    <t>Cyberduck</t>
  </si>
  <si>
    <t>https://cyberduck.io/</t>
  </si>
  <si>
    <t>502c95b1-93a6-2ae4-4d8f-273374c58ccd</t>
  </si>
  <si>
    <t>Cyberdyne</t>
  </si>
  <si>
    <t>http://cyberdyne.jp</t>
  </si>
  <si>
    <t>5d59ff3a-f60a-37a6-6b75-555d09f5e4ad</t>
  </si>
  <si>
    <t>Cyberdyne Robotics Systems</t>
  </si>
  <si>
    <t>http://www.cyberdyne-robotics-lab.com/</t>
  </si>
  <si>
    <t>cf5f9499-e8c8-3f63-45cc-ba1d7ac16da1</t>
  </si>
  <si>
    <t>Cybereason</t>
  </si>
  <si>
    <t>http://www.cybereason.com</t>
  </si>
  <si>
    <t>2d1c6113-76c2-64a8-2410-82d291e21adf</t>
  </si>
  <si>
    <t>CyberEdge</t>
  </si>
  <si>
    <t>http://cyber-edge.com</t>
  </si>
  <si>
    <t>e553bc3a-05b2-fea1-6ad1-db6aac59b84b</t>
  </si>
  <si>
    <t>Cyberempleo</t>
  </si>
  <si>
    <t>http://cyberempleo.pymes.com</t>
  </si>
  <si>
    <t>1b0837fd-fdaf-7179-841d-dc8d1d40c414</t>
  </si>
  <si>
    <t>CyberExtruder</t>
  </si>
  <si>
    <t>http://cyberextruder.com/</t>
  </si>
  <si>
    <t>102db163-2f70-0ced-65bf-f71a2ba388c6</t>
  </si>
  <si>
    <t>CyberEye Research Labs &amp; Security Solutions Pvt. Ltd.</t>
  </si>
  <si>
    <t>http://cybereyelabs.io</t>
  </si>
  <si>
    <t>c624aa0f-6ace-8392-0df6-b76c87951076</t>
  </si>
  <si>
    <t>Cyberfend</t>
  </si>
  <si>
    <t>https://cyberfend.com/</t>
  </si>
  <si>
    <t>2d7108cb-b732-f968-7e40-f91fea821c1b</t>
  </si>
  <si>
    <t>Cyberfix Online</t>
  </si>
  <si>
    <t>http://cyberfix.com</t>
  </si>
  <si>
    <t>a0008981-8a23-7d64-8b0c-8f7d9cf0acf0</t>
  </si>
  <si>
    <t>CyberFlow Analytics</t>
  </si>
  <si>
    <t>http://cyberflowanalytics.com</t>
  </si>
  <si>
    <t>2532c713-fb93-2fec-b705-3dbe8f48abb9</t>
  </si>
  <si>
    <t>CyberForum</t>
  </si>
  <si>
    <t>http://www.cyberforum.de/</t>
  </si>
  <si>
    <t>3fa71618-5f68-1d5d-4068-f8867c44051c</t>
  </si>
  <si>
    <t>CyberFund</t>
  </si>
  <si>
    <t>http://www.cyberfund.com/</t>
  </si>
  <si>
    <t>ffb913b0-1fd9-2406-7af0-db7e6f68cf68</t>
  </si>
  <si>
    <t>Cyberfy</t>
  </si>
  <si>
    <t>http://cyberfytech.com/</t>
  </si>
  <si>
    <t>7426c7e2-0ff6-2ec0-15a5-0bb548adc3d9</t>
  </si>
  <si>
    <t>CyberGene</t>
  </si>
  <si>
    <t>http://www.cybergene.com/</t>
  </si>
  <si>
    <t>d6552d88-b0cc-4974-9ef6-4a50bc2b5078</t>
  </si>
  <si>
    <t>Cybergenic</t>
  </si>
  <si>
    <t>http://www.cybergenic.co/</t>
  </si>
  <si>
    <t>e765073c-5a45-b969-fda5-76bd021da557</t>
  </si>
  <si>
    <t>CyberGhost</t>
  </si>
  <si>
    <t>http://www.cyberghostvpn.com</t>
  </si>
  <si>
    <t>b5802c7e-8d7f-5127-1d23-cefdd0fc5304</t>
  </si>
  <si>
    <t>Cybergnostic</t>
  </si>
  <si>
    <t>http://www.cybergnostic.net/</t>
  </si>
  <si>
    <t>027f8a5d-1807-dba6-c9a2-e6b6bd66974d</t>
  </si>
  <si>
    <t>Cybergold</t>
  </si>
  <si>
    <t>http://www.cybergold.com</t>
  </si>
  <si>
    <t>7ceb7253-2aa4-5180-6e91-e6c8070f3970</t>
  </si>
  <si>
    <t>Cybergolf</t>
  </si>
  <si>
    <t>http://www.cybergolf.com</t>
  </si>
  <si>
    <t>bceb0667-dbf1-13cb-cc6f-b2a96bf50a77</t>
  </si>
  <si>
    <t>CyberGrants</t>
  </si>
  <si>
    <t>http://www.cybergrants.com/</t>
  </si>
  <si>
    <t>598047ef-5a2d-6e3a-abdb-0ffb89117934</t>
  </si>
  <si>
    <t>CyberGRC</t>
  </si>
  <si>
    <t>http://www.cybergrc.com</t>
  </si>
  <si>
    <t>2426704c-bb46-838f-83c0-a190b886b313</t>
  </si>
  <si>
    <t>cyberGRID</t>
  </si>
  <si>
    <t>https://www.cyber-grid.com/</t>
  </si>
  <si>
    <t>e95cb7e3-1f7d-de58-c73f-a2d8bcac55ca</t>
  </si>
  <si>
    <t>CyberGRX</t>
  </si>
  <si>
    <t>https://www.cybergrx.com/</t>
  </si>
  <si>
    <t>921306e3-07e8-dbde-2916-b3e5b9e2a7d9</t>
  </si>
  <si>
    <t>CyberGuard</t>
  </si>
  <si>
    <t>http://www.cyberguard.com.my</t>
  </si>
  <si>
    <t>38e8a9c6-56f9-f08c-cdfd-c697b4b20eff</t>
  </si>
  <si>
    <t>Cyberguys</t>
  </si>
  <si>
    <t>http://www.cyberguys.com/</t>
  </si>
  <si>
    <t>6a8d10c7-34b1-19c3-b2e4-8f7a6ca8564f</t>
  </si>
  <si>
    <t>CyberGym</t>
  </si>
  <si>
    <t>http://www.cybergym.co.il/</t>
  </si>
  <si>
    <t>6214295d-acfb-922b-3f67-8171809f5ab4</t>
  </si>
  <si>
    <t>CyberHat</t>
  </si>
  <si>
    <t>http://www.cyberhat.co.il</t>
  </si>
  <si>
    <t>390ec13e-c13c-0669-7c71-6d1b15f73474</t>
  </si>
  <si>
    <t>Cyberhaven</t>
  </si>
  <si>
    <t>http://cyberhaven.io</t>
  </si>
  <si>
    <t>d7ab39fe-199b-68df-ad1d-6a65616f97d0</t>
  </si>
  <si>
    <t>CYBERHAWK Innovations</t>
  </si>
  <si>
    <t>http://thecyberhawk.com</t>
  </si>
  <si>
    <t>4a0a206f-9f4f-7f98-bed7-1258060f393e</t>
  </si>
  <si>
    <t>CyberHeart</t>
  </si>
  <si>
    <t>http://www.cyberheartinc.com</t>
  </si>
  <si>
    <t>da86e9c3-4b2b-7959-677a-db04d29425e0</t>
  </si>
  <si>
    <t>CyberHive</t>
  </si>
  <si>
    <t>http://cyberhivesandiego.org/about/about-cyberhive</t>
  </si>
  <si>
    <t>52a9ab12-0f2c-84dc-b4d1-17a315117b0d</t>
  </si>
  <si>
    <t>Cyberhomes</t>
  </si>
  <si>
    <t>http://www.cyberhomes.com</t>
  </si>
  <si>
    <t>18c5dddb-0915-4d66-ad59-b4cb1f14fd80</t>
  </si>
  <si>
    <t>Cyberhomes Limited</t>
  </si>
  <si>
    <t>https://www.cyberhomes.co.uk/</t>
  </si>
  <si>
    <t>3ac42cf5-e32e-d30b-8e47-042d0da27ff7</t>
  </si>
  <si>
    <t>Cyberhound</t>
  </si>
  <si>
    <t>https://cyberhound.com/</t>
  </si>
  <si>
    <t>3ab42a2e-a13b-527a-e4f9-d32c0e99e672</t>
  </si>
  <si>
    <t>Cyberhouse</t>
  </si>
  <si>
    <t>https://www.cyberhouse.at/</t>
  </si>
  <si>
    <t>ec974d0d-6362-86f7-5b7f-ff60a6f8a360</t>
  </si>
  <si>
    <t>Cyberhull</t>
  </si>
  <si>
    <t>http://www.cyberhull.com/</t>
  </si>
  <si>
    <t>41b268e3-d6a9-e6b0-de2f-77424112cb6f</t>
  </si>
  <si>
    <t>Cyberia</t>
  </si>
  <si>
    <t>http://www.cyberia.co.il/#</t>
  </si>
  <si>
    <t>7c6cce35-eb63-4c0f-5c6d-960b052e287f</t>
  </si>
  <si>
    <t>http://www.cyberia-robotics.com/</t>
  </si>
  <si>
    <t>27a14f19-b485-17e8-97b5-3890519172a9</t>
  </si>
  <si>
    <t>Cyberian Data</t>
  </si>
  <si>
    <t>http://cyberiandata.com</t>
  </si>
  <si>
    <t>33dbca50-5453-b12e-7bac-736759fc3cc7</t>
  </si>
  <si>
    <t>Cyberinc</t>
  </si>
  <si>
    <t>https://cyberinc.com/</t>
  </si>
  <si>
    <t>ccc231bf-3bd0-2964-cf7c-5c08a77b9666</t>
  </si>
  <si>
    <t>CyberInject</t>
  </si>
  <si>
    <t>http://www.cyberinject.com/</t>
  </si>
  <si>
    <t>b4bb9d65-14d4-64b3-fc5d-da1f7a039042</t>
  </si>
  <si>
    <t>CyberInsurance UK</t>
  </si>
  <si>
    <t>http://cyberinsurance.co.uk</t>
  </si>
  <si>
    <t>5869c761-dbb7-b428-7581-4bd97d85bb8a</t>
  </si>
  <si>
    <t>CyberInt</t>
  </si>
  <si>
    <t>http://www.cyberint.com</t>
  </si>
  <si>
    <t>beebc95f-93d1-4bf6-0691-3c5a024a0a45</t>
  </si>
  <si>
    <t>CyberIQ Services</t>
  </si>
  <si>
    <t>http://cyberiq.com</t>
  </si>
  <si>
    <t>52481821-8434-b9a7-0108-cc2b43864e2c</t>
  </si>
  <si>
    <t>CyberIQ Systems</t>
  </si>
  <si>
    <t>http://www.cyberiqsys.com</t>
  </si>
  <si>
    <t>1bd48d28-f473-ed7e-5b90-74d066dddaab</t>
  </si>
  <si>
    <t>CybeRisk</t>
  </si>
  <si>
    <t>http://www.cyberisk.biz/</t>
  </si>
  <si>
    <t>c06ce369-1c52-8777-819e-c1091ec5fdda</t>
  </si>
  <si>
    <t>CyberIssues, LLC.</t>
  </si>
  <si>
    <t>http://www.cyberissues.com</t>
  </si>
  <si>
    <t>f6e808ac-0ec4-da63-017f-522435c9239c</t>
  </si>
  <si>
    <t>Cyberith</t>
  </si>
  <si>
    <t>http://www.cyberith.com</t>
  </si>
  <si>
    <t>8b6a5788-8e4e-b38d-c512-45543002499b</t>
  </si>
  <si>
    <t>Cyberitic, Inc</t>
  </si>
  <si>
    <t>http://www.sybaritic.com</t>
  </si>
  <si>
    <t>da395890-a67f-1404-bfd0-8d75a88231d0</t>
  </si>
  <si>
    <t>CyberJournalist.net</t>
  </si>
  <si>
    <t>http://news.cyberjournalist.net</t>
  </si>
  <si>
    <t>c8422082-f877-b7f2-d617-bd93ba4f96f4</t>
  </si>
  <si>
    <t>Cyberkinetics</t>
  </si>
  <si>
    <t>http://www.cyberkineticsinc.com/</t>
  </si>
  <si>
    <t>ade53b22-7c3e-8a67-8b01-7af6b9e0282e</t>
  </si>
  <si>
    <t>Cyberkov Co. Ltd</t>
  </si>
  <si>
    <t>https://cyberkov.com</t>
  </si>
  <si>
    <t>8ce21e81-8ae4-27ee-1415-fecda7c9a012</t>
  </si>
  <si>
    <t>CYBERLAND WEB HOSTING</t>
  </si>
  <si>
    <t>https://www.cyberland.com.bd</t>
  </si>
  <si>
    <t>fb209a3b-f7fd-c7d0-c568-3e1cf6c0e744</t>
  </si>
  <si>
    <t>CyberLaunch</t>
  </si>
  <si>
    <t>http://www.cyberlaunch.vc/</t>
  </si>
  <si>
    <t>4ecfeb6f-7f81-e4d7-69c1-55f4d9a0465b</t>
  </si>
  <si>
    <t>CyberLeninka</t>
  </si>
  <si>
    <t>http://cyberleninka.ru/about</t>
  </si>
  <si>
    <t>7ea736df-55ea-0631-0678-ceb6a16758d3</t>
  </si>
  <si>
    <t>Cyberlibris</t>
  </si>
  <si>
    <t>http://www.cyberlibris.com</t>
  </si>
  <si>
    <t>6b566bb5-7026-9448-31be-c2ed0c7437ee</t>
  </si>
  <si>
    <t>CyberLife</t>
  </si>
  <si>
    <t>http://www.outdreamer.com</t>
  </si>
  <si>
    <t>40054127-6d9d-0f45-8eb3-1dea75a994a7</t>
  </si>
  <si>
    <t>Cyberlightning Ltd.</t>
  </si>
  <si>
    <t>http://www.cyberlightning.com</t>
  </si>
  <si>
    <t>e6a8c7ce-8d13-6d37-c312-7001f294acf1</t>
  </si>
  <si>
    <t>Cyberlink</t>
  </si>
  <si>
    <t>http://www.cyberlink.com</t>
  </si>
  <si>
    <t>1ccd40e3-3db7-f36f-3179-c045e5772372</t>
  </si>
  <si>
    <t>Cyberlinks</t>
  </si>
  <si>
    <t>http://www.cyberlinks.in</t>
  </si>
  <si>
    <t>a86db0ca-776d-8357-1d43-9a30dfe42d1c</t>
  </si>
  <si>
    <t>Cyberlinks USA Office</t>
  </si>
  <si>
    <t>fce7617e-c802-7e57-8c52-804ebc049ae2</t>
  </si>
  <si>
    <t>CyberLiver</t>
  </si>
  <si>
    <t>http://www.cyberliver.com</t>
  </si>
  <si>
    <t>c6385ab2-ad30-c74f-63ca-5341aaa24786</t>
  </si>
  <si>
    <t>CyberLoan.Com</t>
  </si>
  <si>
    <t>http://www.cyberloan.com/</t>
  </si>
  <si>
    <t>c8e8f6ef-a1e7-b712-337c-983f26125609</t>
  </si>
  <si>
    <t>CyberLobe Technologies</t>
  </si>
  <si>
    <t>http://www.cyberlobe.com</t>
  </si>
  <si>
    <t>76c0b556-28ab-4abf-3fee-c8e64b279a96</t>
  </si>
  <si>
    <t>CyberLock</t>
  </si>
  <si>
    <t>http://cyberlock.com/</t>
  </si>
  <si>
    <t>305ac4c2-5376-1e29-2395-34446ac69748</t>
  </si>
  <si>
    <t>Cyberloop Inc.</t>
  </si>
  <si>
    <t>http://www.cyberloop.co</t>
  </si>
  <si>
    <t>d7c8d37e-9baa-790e-b6d6-5efe79716f72</t>
  </si>
  <si>
    <t>CyberloQ</t>
  </si>
  <si>
    <t>http://www.cyberloq.com/</t>
  </si>
  <si>
    <t>9c88f1a1-7dc9-8b9b-dee1-2ca36fdb8c0c</t>
  </si>
  <si>
    <t>Cyberlytic</t>
  </si>
  <si>
    <t>http://www.cyberlytic.com/</t>
  </si>
  <si>
    <t>69160248-325b-946e-199e-8bbb1f334403</t>
  </si>
  <si>
    <t>Cybermap</t>
  </si>
  <si>
    <t>http://cybermap.pt/</t>
  </si>
  <si>
    <t>f0ac4745-39ec-3de9-4a30-64b9c800c177</t>
  </si>
  <si>
    <t>CyberMarket Australia</t>
  </si>
  <si>
    <t>http://www.cyber-market.com.au</t>
  </si>
  <si>
    <t>1014a707-ba35-af4e-1e2a-8c5a6ff9a518</t>
  </si>
  <si>
    <t>CyberMedia</t>
  </si>
  <si>
    <t>4a04b0dd-e187-7e2f-667e-f8f1d031498c</t>
  </si>
  <si>
    <t>http://www.cybermedia.com.tw/</t>
  </si>
  <si>
    <t>6a8638e0-b89a-3bb3-f443-e09f0c50189e</t>
  </si>
  <si>
    <t>CyberMedia Research</t>
  </si>
  <si>
    <t>http://cmrindia.com</t>
  </si>
  <si>
    <t>ec0d7c1b-5489-0e0d-049c-f27bcba5a4cc</t>
  </si>
  <si>
    <t>Cybermedia Television</t>
  </si>
  <si>
    <t>http://www.cymtv.nl</t>
  </si>
  <si>
    <t>db39b35c-f736-3064-1788-5f73ee9be173</t>
  </si>
  <si>
    <t>CyberMentors</t>
  </si>
  <si>
    <t>http://cybermentor.ca</t>
  </si>
  <si>
    <t>f08f6fa3-26a3-b7e0-d8de-16ddb7af550c</t>
  </si>
  <si>
    <t>CyberMetrix</t>
  </si>
  <si>
    <t>http://www.cybermetrix.com/</t>
  </si>
  <si>
    <t>0de18baa-67be-67af-3a50-3d415a694196</t>
  </si>
  <si>
    <t>CyberMind Technology</t>
  </si>
  <si>
    <t>http://www.cybermind.technology/</t>
  </si>
  <si>
    <t>5df0d1da-9123-bc78-f1b7-9eed13a5229e</t>
  </si>
  <si>
    <t>Cybermonk Software Development Limited</t>
  </si>
  <si>
    <t>http://cybermonksd.com/</t>
  </si>
  <si>
    <t>3653004c-2326-8151-6132-bcdb138e53ef</t>
  </si>
  <si>
    <t>Cybermoon</t>
  </si>
  <si>
    <t>http://www.cybermoon.cc/</t>
  </si>
  <si>
    <t>48d0184d-ec85-14e1-8bdb-50b6bdb7a6b4</t>
  </si>
  <si>
    <t>CYBERMOUNT Solutions Private Limited</t>
  </si>
  <si>
    <t>http://www.cybermount.com</t>
  </si>
  <si>
    <t>5db511d9-a53b-3c23-2d72-72a48e41a5b2</t>
  </si>
  <si>
    <t>Cybernated</t>
  </si>
  <si>
    <t>http://www.cybernated.in</t>
  </si>
  <si>
    <t>dacae840-1b06-a20a-f2f1-bf03bbff3d7d</t>
  </si>
  <si>
    <t>Cybernator Solutions</t>
  </si>
  <si>
    <t>http://www.cybernatorsolutions.com</t>
  </si>
  <si>
    <t>dc993f9e-b82c-cbb8-0115-10995e23f719</t>
  </si>
  <si>
    <t>Cybernaut Venture Capital</t>
  </si>
  <si>
    <t>http://www.cybernaut.com.cn/en_intro.html</t>
  </si>
  <si>
    <t>3021a894-1703-0af7-86ae-fe3b8c2db386</t>
  </si>
  <si>
    <t>Cybernautics</t>
  </si>
  <si>
    <t>http://www.cybernauticdesign.com</t>
  </si>
  <si>
    <t>fd96fd8b-9f0f-ab81-c539-28d95fe73a3f</t>
  </si>
  <si>
    <t>CyberNet Consulting</t>
  </si>
  <si>
    <t>http://www.cybernetconsulting.com</t>
  </si>
  <si>
    <t>aad54be4-827b-057c-f7f5-d1892dc7732a</t>
  </si>
  <si>
    <t>CyberNet News</t>
  </si>
  <si>
    <t>http://cybernetnews.com</t>
  </si>
  <si>
    <t>e9499525-5953-10ee-cb05-57fca7404212</t>
  </si>
  <si>
    <t>Cybernet Software Systems</t>
  </si>
  <si>
    <t>http://services.cybernetsoft.com</t>
  </si>
  <si>
    <t>e5037c08-49ee-944d-d476-7b6e290905fe</t>
  </si>
  <si>
    <t>Cybernet System</t>
  </si>
  <si>
    <t>http://www.cybernet.co.jp/</t>
  </si>
  <si>
    <t>dd7a8a72-d32b-45f0-20d5-05e0c7cd9eea</t>
  </si>
  <si>
    <t>Cybernet Web Design Corporation</t>
  </si>
  <si>
    <t>https://www.cybernetwebdesign.com</t>
  </si>
  <si>
    <t>fa7a253b-7e95-39f6-f072-6291b4855b19</t>
  </si>
  <si>
    <t>Cybernetic Connection</t>
  </si>
  <si>
    <t>http://www.cyberneticconnection.com</t>
  </si>
  <si>
    <t>96ba201e-112b-5e04-5fec-6081bc216948</t>
  </si>
  <si>
    <t>Cybernetica</t>
  </si>
  <si>
    <t>http://cyber.ee/</t>
  </si>
  <si>
    <t>b556c3b7-d852-f472-edb7-b6a3f571c844</t>
  </si>
  <si>
    <t>Cybernetics</t>
  </si>
  <si>
    <t>http://www.cybernetics.com</t>
  </si>
  <si>
    <t>e542c90a-d55a-f41c-ec5f-d08703930fe8</t>
  </si>
  <si>
    <t>CYBERNETIQ</t>
  </si>
  <si>
    <t>http://cybernetiq.ca</t>
  </si>
  <si>
    <t>b3167e31-21c7-ea5d-a1a1-428d673f2ef3</t>
  </si>
  <si>
    <t>CyberNext</t>
  </si>
  <si>
    <t>http://cybernext.io/</t>
  </si>
  <si>
    <t>132f1865-2fc5-d9d2-21d6-d85e0777915b</t>
  </si>
  <si>
    <t>Cybernomics</t>
  </si>
  <si>
    <t>http://www.cybernomics.net</t>
  </si>
  <si>
    <t>eb84f939-693d-974d-2fea-a9e2e422ea9f</t>
  </si>
  <si>
    <t>Cybernoor Corporation</t>
  </si>
  <si>
    <t>http://www.cybernoor.com/</t>
  </si>
  <si>
    <t>3deddbe7-263f-0e10-d70e-9945fefa0392</t>
  </si>
  <si>
    <t>Cyberoad.com</t>
  </si>
  <si>
    <t>http://www.cyberoad.com/</t>
  </si>
  <si>
    <t>3ada0bdc-337b-bc66-3261-aa3f3276c823</t>
  </si>
  <si>
    <t>Cyberoam</t>
  </si>
  <si>
    <t>http://www.cyberoam.com/</t>
  </si>
  <si>
    <t>236883f3-1385-3ceb-dfd9-effd8a133836</t>
  </si>
  <si>
    <t>Cyberon</t>
  </si>
  <si>
    <t>http://www.cyberon.no/</t>
  </si>
  <si>
    <t>4f3d3912-3989-8f18-23c9-1217cd35c4e9</t>
  </si>
  <si>
    <t>Cyberonics</t>
  </si>
  <si>
    <t>http://cyberonics.com</t>
  </si>
  <si>
    <t>ebcbc47b-3806-3c60-93b3-b40b4dd3bb47</t>
  </si>
  <si>
    <t>CyberOptics</t>
  </si>
  <si>
    <t>http://www.cyberoptics.com</t>
  </si>
  <si>
    <t>541cd271-102b-0d52-dc3e-2864254c2a19</t>
  </si>
  <si>
    <t>CyberOwl</t>
  </si>
  <si>
    <t>http://www.cyberowl.io/</t>
  </si>
  <si>
    <t>989f5ea4-630e-6ec2-be2a-1d3ba9e7d96f</t>
  </si>
  <si>
    <t>CyberPatrol</t>
  </si>
  <si>
    <t>http://actionalert.com</t>
  </si>
  <si>
    <t>ddd1ecd8-d897-f565-2e9e-04bc38c70b75</t>
  </si>
  <si>
    <t>CyberPatrol LLC.</t>
  </si>
  <si>
    <t>https://www.cyberpatrol.com</t>
  </si>
  <si>
    <t>d9cf1d53-79b8-6f7f-2d1a-066da969be1d</t>
  </si>
  <si>
    <t>CyberPen Inc.</t>
  </si>
  <si>
    <t>http://www.cyber-pen.com</t>
  </si>
  <si>
    <t>a393149a-7ad9-6b14-4d2e-bbb4dc7b0e52</t>
  </si>
  <si>
    <t>Cyberpixel Digital and IT Solutions</t>
  </si>
  <si>
    <t>http://www.cyberpixeldigital.com</t>
  </si>
  <si>
    <t>37b8b1c8-63c8-9e01-9acd-8a19d99b2884</t>
  </si>
  <si>
    <t>CyberPlat CJSC</t>
  </si>
  <si>
    <t>https://www.cyberplat.com</t>
  </si>
  <si>
    <t>8cfb87c3-4f08-1a1c-1cfa-1674ec8e4b80</t>
  </si>
  <si>
    <t>Cyberplex</t>
  </si>
  <si>
    <t>http://cyberplex.enjin.com/</t>
  </si>
  <si>
    <t>e41093ab-1da8-8892-7a7c-0e423edd3fed</t>
  </si>
  <si>
    <t>Cyberpoint</t>
  </si>
  <si>
    <t>https://www.cyberpointllc.com</t>
  </si>
  <si>
    <t>3e1aa2a5-9218-287e-366b-1485dc5b7b7d</t>
  </si>
  <si>
    <t>Cyberport Digital Outfitters</t>
  </si>
  <si>
    <t>http://www.cyberport.de</t>
  </si>
  <si>
    <t>b1548cf0-0ee6-4247-18f6-d0e44048e539</t>
  </si>
  <si>
    <t>Cyberport Hong Kong</t>
  </si>
  <si>
    <t>http://cyberport.hk</t>
  </si>
  <si>
    <t>0f081b89-33e1-d716-c0ad-d8b84f70d6c0</t>
  </si>
  <si>
    <t>Cyberpost</t>
  </si>
  <si>
    <t>http://www.cyberpost.com/</t>
  </si>
  <si>
    <t>e4a77e31-51cf-1817-6b25-5d339d1e7b9a</t>
  </si>
  <si>
    <t>CyberPower</t>
  </si>
  <si>
    <t>http://www.cyberpowerpc.com</t>
  </si>
  <si>
    <t>d4921b52-e4e5-b8a3-87ce-1bf9d4a643bc</t>
  </si>
  <si>
    <t>https://www.cyberpowersystems.com/</t>
  </si>
  <si>
    <t>28c506ee-dd91-d7c6-b22a-0ec2d90ee39d</t>
  </si>
  <si>
    <t>CyberProductivity</t>
  </si>
  <si>
    <t>http://www.cyberproductivity.com/</t>
  </si>
  <si>
    <t>4973705d-c3d1-ea25-cf66-1ce7b6765f04</t>
  </si>
  <si>
    <t>cyberProductivity SA</t>
  </si>
  <si>
    <t>http://www.cyberproductivity.pl/</t>
  </si>
  <si>
    <t>f87845b6-d59a-2eaa-cd11-e95c54703380</t>
  </si>
  <si>
    <t>Cyberpuerta</t>
  </si>
  <si>
    <t>http://www.cyberpuerta.mx</t>
  </si>
  <si>
    <t>80f22541-6b81-0213-7599-13cecc8dc2fb</t>
  </si>
  <si>
    <t>CyberRÌÄå_uber</t>
  </si>
  <si>
    <t>http://wp11159761.server-he.de/vtheater/en</t>
  </si>
  <si>
    <t>0696a41e-f9c3-1edf-e58d-b61307ece520</t>
  </si>
  <si>
    <t>CyberRain</t>
  </si>
  <si>
    <t>cb400e16-77b0-b6a1-219b-751c68223da5</t>
  </si>
  <si>
    <t>CyberRead</t>
  </si>
  <si>
    <t>http://www.cyberread.com</t>
  </si>
  <si>
    <t>679ee687-68e6-e3d1-647e-0e15999a16b7</t>
  </si>
  <si>
    <t>CyberRed</t>
  </si>
  <si>
    <t>http://www.cyberred.net.com/</t>
  </si>
  <si>
    <t>56ccef37-6b71-1ed8-f9ab-27867094e83a</t>
  </si>
  <si>
    <t>http://www.cyberred.net</t>
  </si>
  <si>
    <t>512e859e-12af-425a-d35e-a178555ded79</t>
  </si>
  <si>
    <t>CyberReef Solutions</t>
  </si>
  <si>
    <t>http://cyberreefsolutions.com/</t>
  </si>
  <si>
    <t>173cb6ac-fc5b-c720-1460-f0fa065208e0</t>
  </si>
  <si>
    <t>CyberRentals</t>
  </si>
  <si>
    <t>http://www.cyberrentals.com</t>
  </si>
  <si>
    <t>8ce5ed78-1715-abac-f5b3-ada98421f652</t>
  </si>
  <si>
    <t>CyberRep</t>
  </si>
  <si>
    <t>http://www.cyberrep.com</t>
  </si>
  <si>
    <t>d2bcaafb-f012-5cb5-9a27-cddc5e7fd25e</t>
  </si>
  <si>
    <t>CyberSafe</t>
  </si>
  <si>
    <t>http://www.cybersafe.com/</t>
  </si>
  <si>
    <t>68252060-aa61-03f6-4da3-4f617443f36f</t>
  </si>
  <si>
    <t>CyberSafe.pt</t>
  </si>
  <si>
    <t>http://www.cybersafe.pt/</t>
  </si>
  <si>
    <t>61c3b049-9007-5ef6-42ec-663d4d28b9d0</t>
  </si>
  <si>
    <t>CyberSaint</t>
  </si>
  <si>
    <t>http://www.cybersaint.io</t>
  </si>
  <si>
    <t>358b406a-0fcb-1b6f-4ced-999616840659</t>
  </si>
  <si>
    <t>Cybersalon</t>
  </si>
  <si>
    <t>http://www.cybersalon.org/</t>
  </si>
  <si>
    <t>3aa6e1a8-0e32-47b5-37ba-9b411234f037</t>
  </si>
  <si>
    <t>Cybersavants</t>
  </si>
  <si>
    <t>https://cybersavants.com</t>
  </si>
  <si>
    <t>7f37aedf-6d37-2257-8cc4-b44edb87b0a4</t>
  </si>
  <si>
    <t>Cyberscape Multimedia Limited</t>
  </si>
  <si>
    <t>http://www.cyberscapeindia.com</t>
  </si>
  <si>
    <t>d943d7e9-ad57-ae87-03be-c9ce7ebbe470</t>
  </si>
  <si>
    <t>CyberSeal</t>
  </si>
  <si>
    <t>http://www.cyber-seal.net/</t>
  </si>
  <si>
    <t>026c3721-5435-5565-12d5-e603df92bfc3</t>
  </si>
  <si>
    <t>CyberSecJobs</t>
  </si>
  <si>
    <t>https://cybersecjobs.com</t>
  </si>
  <si>
    <t>e7540f94-062f-ad88-2940-41fb92c37c0c</t>
  </si>
  <si>
    <t>CyberSecurity Academy</t>
  </si>
  <si>
    <t>http://cybersecurityacademy.com/</t>
  </si>
  <si>
    <t>eddd85ef-c0c7-5dde-ec62-3141a2f423bb</t>
  </si>
  <si>
    <t>Cybersecurity Defense Solutions</t>
  </si>
  <si>
    <t>http://www.cybersecdefense.com/</t>
  </si>
  <si>
    <t>d128ae97-fbd2-c4b9-a5e0-e8760514b0e3</t>
  </si>
  <si>
    <t>Cybersecurity Factory</t>
  </si>
  <si>
    <t>http://cybersecurityfactory.com/</t>
  </si>
  <si>
    <t>ed2e58e6-dbb7-456e-ec1c-e44bd4e3b8c7</t>
  </si>
  <si>
    <t>CyberSecurity Malaysia</t>
  </si>
  <si>
    <t>http://www.cybersecurity.my/</t>
  </si>
  <si>
    <t>15f8934c-5912-6803-1a54-223c7cb62b80</t>
  </si>
  <si>
    <t>Cybersecurity Research</t>
  </si>
  <si>
    <t>http://cybersecurityventures.com/</t>
  </si>
  <si>
    <t>51f750c8-cf80-14e8-a3a0-7b17a5f1b59f</t>
  </si>
  <si>
    <t>CyberSecurity Solutions</t>
  </si>
  <si>
    <t>http://www.cybersecsol.com</t>
  </si>
  <si>
    <t>57e20618-7241-0389-d66f-0d1033b84c43</t>
  </si>
  <si>
    <t>CyberSense</t>
  </si>
  <si>
    <t>http://cybersense360.com</t>
  </si>
  <si>
    <t>eea8f0a0-1e8a-e672-8be0-d2f4fa1038a5</t>
  </si>
  <si>
    <t>Cyberserv</t>
  </si>
  <si>
    <t>http://www.cyberserv.com</t>
  </si>
  <si>
    <t>1611bfaa-4798-a34d-d58b-81f48156c652</t>
  </si>
  <si>
    <t>CyberSettle</t>
  </si>
  <si>
    <t>http://www.cybersettle.com</t>
  </si>
  <si>
    <t>0bc5c363-7283-7f81-f750-caa417d71b25</t>
  </si>
  <si>
    <t>CyberShift</t>
  </si>
  <si>
    <t>http://www.cybershift.com</t>
  </si>
  <si>
    <t>10fbede9-3a4d-9cbd-2ec1-8ce46556228c</t>
  </si>
  <si>
    <t>Cybershop</t>
  </si>
  <si>
    <t>http://www.cybershop.com</t>
  </si>
  <si>
    <t>38f7f987-7f24-50ae-ce8e-e16d295de3e4</t>
  </si>
  <si>
    <t>CyberSight</t>
  </si>
  <si>
    <t>http://cybersight.com</t>
  </si>
  <si>
    <t>66ec5dbf-3179-cfcd-673a-0e17c97d412b</t>
  </si>
  <si>
    <t>Cybersmart</t>
  </si>
  <si>
    <t>http://cybersmart.org</t>
  </si>
  <si>
    <t>0b7797ac-2675-99d9-6ad8-49fdd485e517</t>
  </si>
  <si>
    <t>CyberSmart</t>
  </si>
  <si>
    <t>https://www.cybersmart.co.uk</t>
  </si>
  <si>
    <t>370be817-c161-d70b-f0a1-ace3d6b48353</t>
  </si>
  <si>
    <t>Cybersmile Foundation</t>
  </si>
  <si>
    <t>http://www.cybersmile.org</t>
  </si>
  <si>
    <t>e4f65b45-a7c2-0ba3-d93f-f68b03d120eb</t>
  </si>
  <si>
    <t>Cybersocial Holdings</t>
  </si>
  <si>
    <t>https://www.wetalk.tw/</t>
  </si>
  <si>
    <t>a3d41f3d-f87e-d15f-6ccb-8642ac66927e</t>
  </si>
  <si>
    <t>CyberSoft</t>
  </si>
  <si>
    <t>http://cybersoft.com</t>
  </si>
  <si>
    <t>60bce20d-bedc-04f7-249e-e0ccaab59299</t>
  </si>
  <si>
    <t>Cybersonics Inc</t>
  </si>
  <si>
    <t>http://www.cybersonics-inc.com/</t>
  </si>
  <si>
    <t>b437ed88-3133-5c75-e6ac-6700afe9d155</t>
  </si>
  <si>
    <t>Cybersource</t>
  </si>
  <si>
    <t>http://www.cybersource.com</t>
  </si>
  <si>
    <t>43bf64a4-f9bb-51eb-6d58-17dbc0e35601</t>
  </si>
  <si>
    <t>Cybersource KK</t>
  </si>
  <si>
    <t>http://www.cybersource.co.jp</t>
  </si>
  <si>
    <t>ed660da4-f554-aff7-a65f-ccd44dc5cd1e</t>
  </si>
  <si>
    <t>Cyberspace Builder</t>
  </si>
  <si>
    <t>http://www.cyberspacebuilder.com</t>
  </si>
  <si>
    <t>029ed0f3-694d-f1dd-f6bf-9b54412d7057</t>
  </si>
  <si>
    <t>Cyberspace Ltd.</t>
  </si>
  <si>
    <t>http://www.cyberspace.net.ng</t>
  </si>
  <si>
    <t>44b463c9-72e3-4d33-f884-7feaf444c03e</t>
  </si>
  <si>
    <t>CyberSparta</t>
  </si>
  <si>
    <t>http://www.cybersparta.com/</t>
  </si>
  <si>
    <t>8bc2e779-8487-9429-fd3b-037c2655b62e</t>
  </si>
  <si>
    <t>CyberSponse</t>
  </si>
  <si>
    <t>http://cybersponse.com</t>
  </si>
  <si>
    <t>e7eb7d3f-a86d-b310-6d0d-01612395715a</t>
  </si>
  <si>
    <t>CyberSports Solutions</t>
  </si>
  <si>
    <t>http://www.cybersportssolutions.com</t>
  </si>
  <si>
    <t>9fc0352d-4700-29e9-cd1c-19f655c5c5af</t>
  </si>
  <si>
    <t>Cybersprint</t>
  </si>
  <si>
    <t>https://www.cybersprint.nl/</t>
  </si>
  <si>
    <t>196669a5-54cf-d918-08a1-052da4568700</t>
  </si>
  <si>
    <t>CyberStarts</t>
  </si>
  <si>
    <t>http://www.cyberstarts.com/about.htm</t>
  </si>
  <si>
    <t>f82e12b7-82fd-5e07-dd88-edbe5c9735b6</t>
  </si>
  <si>
    <t>CyberStep</t>
  </si>
  <si>
    <t>http://corp.cyberstep.com/</t>
  </si>
  <si>
    <t>6203db23-8281-ae14-a660-501dd3f3259a</t>
  </si>
  <si>
    <t>CyberStrata Consulting</t>
  </si>
  <si>
    <t>http://www.cyberstrata.net</t>
  </si>
  <si>
    <t>ea42cb8d-e3cf-ec7c-82c9-b6591e248d6c</t>
  </si>
  <si>
    <t>Cyberswift</t>
  </si>
  <si>
    <t>http://www.cyber-swift.com</t>
  </si>
  <si>
    <t>a1cb8af3-6e17-eef6-28ee-774babec2bc1</t>
  </si>
  <si>
    <t>CyberSynchs</t>
  </si>
  <si>
    <t>http://www.cybersynchs.com</t>
  </si>
  <si>
    <t>8ab639d1-5b1a-e0d5-2ab7-0e0c9f1ae98c</t>
  </si>
  <si>
    <t>Cybertec</t>
  </si>
  <si>
    <t>http://www.cybertec.at/en/</t>
  </si>
  <si>
    <t>f34e2b81-e6f5-1e80-d0a1-1d118d97fba3</t>
  </si>
  <si>
    <t>CyberTech International</t>
  </si>
  <si>
    <t>http://www.cybertech.com/</t>
  </si>
  <si>
    <t>0d5c1c0d-3745-6b41-c9d3-8079ffa17a4a</t>
  </si>
  <si>
    <t>Cybertech International Holdings</t>
  </si>
  <si>
    <t>http://www.onecybertech.com</t>
  </si>
  <si>
    <t>61b0988f-f970-45da-8a71-ff6b134bc645</t>
  </si>
  <si>
    <t>CyberTech Security</t>
  </si>
  <si>
    <t>https://www.ct-security.com</t>
  </si>
  <si>
    <t>e3f9f745-ad59-a20f-454f-b294730f1871</t>
  </si>
  <si>
    <t>Cybertech Studios</t>
  </si>
  <si>
    <t>http://www.cybertechstudios.net/cybertech_studios/home.html</t>
  </si>
  <si>
    <t>f4fc2e7a-26e4-14f1-3cf6-4a8e24498a15</t>
  </si>
  <si>
    <t>Cybertecnica</t>
  </si>
  <si>
    <t>http://cybertecnica.com.br</t>
  </si>
  <si>
    <t>ba4cbe5a-a949-b9f8-c150-a161ad93cad6</t>
  </si>
  <si>
    <t>Cybertegic</t>
  </si>
  <si>
    <t>http://www.cybertegic.com/</t>
  </si>
  <si>
    <t>2992c3bd-1290-32f9-0a54-dba78ea2269c</t>
  </si>
  <si>
    <t>CyberTiger</t>
  </si>
  <si>
    <t>http://cybertiger.asia/</t>
  </si>
  <si>
    <t>4a4eeb61-10ed-f64f-4908-92a8dddfc6a8</t>
  </si>
  <si>
    <t>Cybertill</t>
  </si>
  <si>
    <t>http://www.cybertill.co.uk</t>
  </si>
  <si>
    <t>b00262e4-f28e-a342-c18a-ea134a18e503</t>
  </si>
  <si>
    <t>cybertime</t>
  </si>
  <si>
    <t>http://www.cybertime.at</t>
  </si>
  <si>
    <t>c8a92245-0e63-8298-5eca-cb0d3906d450</t>
  </si>
  <si>
    <t>CyberTimez</t>
  </si>
  <si>
    <t>http://www.cybertimez.com</t>
  </si>
  <si>
    <t>0459b69e-8409-7319-80b7-85b6a55c0f82</t>
  </si>
  <si>
    <t>Cybertinel</t>
  </si>
  <si>
    <t>https://www.cyberark.com/cybertinel/</t>
  </si>
  <si>
    <t>8cfb2d91-2db4-3f49-d231-bcfc0dfc4d6c</t>
  </si>
  <si>
    <t>CyberTLV</t>
  </si>
  <si>
    <t>http://cybertlv.org/</t>
  </si>
  <si>
    <t>8f4f7f8c-0436-ee5a-31ed-71938c473d34</t>
  </si>
  <si>
    <t>Cybertonica Ltd.</t>
  </si>
  <si>
    <t>https://www.cybertonica.com/</t>
  </si>
  <si>
    <t>45e204dc-a55a-ad2e-9673-083a7f25ad55</t>
  </si>
  <si>
    <t>CyberTOOLBELT</t>
  </si>
  <si>
    <t>http://www.cybertoolbelt.com</t>
  </si>
  <si>
    <t>5f1ff3e2-39ca-b26c-ea89-f7ddc1699ad1</t>
  </si>
  <si>
    <t>CyberTrails</t>
  </si>
  <si>
    <t>http://www.cybertrails.com</t>
  </si>
  <si>
    <t>ab2895ec-a240-4829-8b24-19f585464317</t>
  </si>
  <si>
    <t>CyberTraining 365</t>
  </si>
  <si>
    <t>https://www.cybertraining365.com/</t>
  </si>
  <si>
    <t>dd2dc1f1-cdea-d4ac-0a42-cd3aa8217fb6</t>
  </si>
  <si>
    <t>Cybertrap</t>
  </si>
  <si>
    <t>http://www.cybertrap.com</t>
  </si>
  <si>
    <t>9bacbcb6-40ca-044f-8e90-dee83c27a7d0</t>
  </si>
  <si>
    <t>CyberTrend</t>
  </si>
  <si>
    <t>http://www.cybertrend.com/</t>
  </si>
  <si>
    <t>212879e5-871c-cb25-8ecc-3e28f047c2cb</t>
  </si>
  <si>
    <t>Cybertron Network Solutions</t>
  </si>
  <si>
    <t>http://www.cybertronns.com/</t>
  </si>
  <si>
    <t>9818ebfd-3e14-d8a0-5039-4a0d28bd888a</t>
  </si>
  <si>
    <t>Cybertrust</t>
  </si>
  <si>
    <t>https://www.cybertrust.ne.jp/english/</t>
  </si>
  <si>
    <t>54ab4539-67e3-ee6b-07ad-7460c5f74eb5</t>
  </si>
  <si>
    <t>CyberUnited</t>
  </si>
  <si>
    <t>http://cyberunited.com/</t>
  </si>
  <si>
    <t>f9441275-af7d-5385-fb22-b4b1624153a8</t>
  </si>
  <si>
    <t>Cyberus Labs</t>
  </si>
  <si>
    <t>https://cyberuslabs.com/</t>
  </si>
  <si>
    <t>fbf2900f-0d5b-1c37-570e-f4999f88cd9b</t>
  </si>
  <si>
    <t>CyberVally</t>
  </si>
  <si>
    <t>http://www.cybervally.com</t>
  </si>
  <si>
    <t>f69bd366-3f61-e50e-5168-f4dee9a6d9ed</t>
  </si>
  <si>
    <t>Cyberview Technology LTD</t>
  </si>
  <si>
    <t>http://www.cyberview.ca</t>
  </si>
  <si>
    <t>13260388-1365-65c8-4234-6cd62759e944</t>
  </si>
  <si>
    <t>CyberVision</t>
  </si>
  <si>
    <t>http://www.cybervisiontech.com/</t>
  </si>
  <si>
    <t>fbdd683e-b735-8fa8-95fb-4dfcc7003873</t>
  </si>
  <si>
    <t>CyberVision International</t>
  </si>
  <si>
    <t>http://www.cybervision.com.pk</t>
  </si>
  <si>
    <t>2557927f-7354-1871-c6f9-3ab478aae3f4</t>
  </si>
  <si>
    <t>CyberVista</t>
  </si>
  <si>
    <t>https://www.cybervista.net/</t>
  </si>
  <si>
    <t>693562d9-5e92-1ea4-3819-3b5a886ff0ac</t>
  </si>
  <si>
    <t>CyberVn Consulting</t>
  </si>
  <si>
    <t>http://cybervn.com</t>
  </si>
  <si>
    <t>21d21c69-a784-ce84-96a0-ae4a2afc48eb</t>
  </si>
  <si>
    <t>CyberWalkAbout</t>
  </si>
  <si>
    <t>http://cyberwalkabout.com/</t>
  </si>
  <si>
    <t>1866d731-53ca-1645-0ccd-334de8a45500</t>
  </si>
  <si>
    <t>Cyberwatch</t>
  </si>
  <si>
    <t>https://www.cyberwatch.fr/</t>
  </si>
  <si>
    <t>d83bf448-19fa-042a-6fb1-5529a8c40881</t>
  </si>
  <si>
    <t>Cyberwatcher AS</t>
  </si>
  <si>
    <t>http://www.cyberwatcher.com</t>
  </si>
  <si>
    <t>ca50018e-59e0-d9a7-5ecc-2619fec2e826</t>
  </si>
  <si>
    <t>CyberWerks</t>
  </si>
  <si>
    <t>https://cyberwerks.org/</t>
  </si>
  <si>
    <t>a173a809-30b5-b864-33cf-788fd1ab85aa</t>
  </si>
  <si>
    <t>CyberWhizz</t>
  </si>
  <si>
    <t>https://www.cyberwhizz.com</t>
  </si>
  <si>
    <t>49731dd6-f119-2d79-07ea-d4d3bd5c27a6</t>
  </si>
  <si>
    <t>Cyberwit.net</t>
  </si>
  <si>
    <t>http://cyberwit.net</t>
  </si>
  <si>
    <t>9db55a32-b128-2047-4512-c7c3fb1b2922</t>
  </si>
  <si>
    <t>Cyberworks Robotics</t>
  </si>
  <si>
    <t>http://cyberworksrobotics.com/</t>
  </si>
  <si>
    <t>cb4d51ae-6be6-cfd6-2827-1bd75823557e</t>
  </si>
  <si>
    <t>Cyberworld Studios</t>
  </si>
  <si>
    <t>http://www.cyberworld-studios.com/</t>
  </si>
  <si>
    <t>a62f4a53-72c8-23f8-b502-6fa98d1d2bed</t>
  </si>
  <si>
    <t>Cyberwrite</t>
  </si>
  <si>
    <t>http://www.cyberwrite.co</t>
  </si>
  <si>
    <t>c9897769-9143-0f2d-54c8-19763b2fe9f5</t>
  </si>
  <si>
    <t>CyberX</t>
  </si>
  <si>
    <t>http://www.cyberx-labs.com</t>
  </si>
  <si>
    <t>09b655cc-ed79-a334-7151-3e817945eafa</t>
  </si>
  <si>
    <t>Cyberxlink</t>
  </si>
  <si>
    <t>http://www.cyberxlink.com</t>
  </si>
  <si>
    <t>12cd6f4a-5adf-6a94-eb91-2cab5bd4e3cb</t>
  </si>
  <si>
    <t>cyberY</t>
  </si>
  <si>
    <t>http://cybery.co.uk</t>
  </si>
  <si>
    <t>ae26a4f8-859e-e4d6-e412-550573a039ac</t>
  </si>
  <si>
    <t>CyberZ USA</t>
  </si>
  <si>
    <t>http://cyber-z.co.jp/en</t>
  </si>
  <si>
    <t>7ca29492-8b63-4322-31de-ffd52c1bcbf6</t>
  </si>
  <si>
    <t>Cybex</t>
  </si>
  <si>
    <t>http://www.cybexintl.com/</t>
  </si>
  <si>
    <t>5660d3dd-0ae0-f919-d857-5113c5239219</t>
  </si>
  <si>
    <t>Cybex Exim Solutions Pvt Ltd</t>
  </si>
  <si>
    <t>http://www.cybex.in/</t>
  </si>
  <si>
    <t>21dc36f8-de41-d39d-eccb-a550bdb38dba</t>
  </si>
  <si>
    <t>Cybex GmbH</t>
  </si>
  <si>
    <t>http://cybex-online.com</t>
  </si>
  <si>
    <t>77e5d6d0-6319-106b-04c2-72a9e4d43eac</t>
  </si>
  <si>
    <t>Cybex Hosting</t>
  </si>
  <si>
    <t>http://www.cybexhosting.in</t>
  </si>
  <si>
    <t>43e83fc8-a41b-4f36-fc69-4334a151bfda</t>
  </si>
  <si>
    <t>Cybex Hosting. Net</t>
  </si>
  <si>
    <t>https://cybexhosting.net</t>
  </si>
  <si>
    <t>ffa6e053-60a6-d6e6-89fd-2e8045ed422a</t>
  </si>
  <si>
    <t>Cybex International Inc.</t>
  </si>
  <si>
    <t>8a1a5a27-bebb-eb75-fe93-540f4e1dbe78</t>
  </si>
  <si>
    <t>CybEye</t>
  </si>
  <si>
    <t>http://cybeye.com</t>
  </si>
  <si>
    <t>f91cc705-ac57-84b6-5539-a2a785ed7fc0</t>
  </si>
  <si>
    <t>Cybez</t>
  </si>
  <si>
    <t>http://www.cybez.co.in/</t>
  </si>
  <si>
    <t>5ed6c03a-4800-64ea-2d0d-c1a76e588d62</t>
  </si>
  <si>
    <t>Cybiko</t>
  </si>
  <si>
    <t>http://www.cybiko.com/</t>
  </si>
  <si>
    <t>de00629f-29ce-7b1c-5374-75c9c5f068ed</t>
  </si>
  <si>
    <t>Cybint</t>
  </si>
  <si>
    <t>http://www.cyb-int.com</t>
  </si>
  <si>
    <t>c91a5ef2-4621-af06-9383-622247a82c16</t>
  </si>
  <si>
    <t>Cybird</t>
  </si>
  <si>
    <t>http://www.cybird.co.jp/en/</t>
  </si>
  <si>
    <t>f5914a44-019e-406a-cc3b-5a8d4851b316</t>
  </si>
  <si>
    <t>Cybits</t>
  </si>
  <si>
    <t>http://www.cybits.de</t>
  </si>
  <si>
    <t>6f127eea-3807-0f5e-e3db-cc7d9ab7e5f3</t>
  </si>
  <si>
    <t>Cybo</t>
  </si>
  <si>
    <t>https://yellowpages.cybo.com</t>
  </si>
  <si>
    <t>9b624d55-9615-b022-8cff-78a08764c241</t>
  </si>
  <si>
    <t>Cyboard</t>
  </si>
  <si>
    <t>https://getcyboard.com</t>
  </si>
  <si>
    <t>6cd88568-0b7f-12ba-84a4-3df70d5d7542</t>
  </si>
  <si>
    <t>Cyboards</t>
  </si>
  <si>
    <t>https://cyboard.xyz</t>
  </si>
  <si>
    <t>8914428c-7650-7e40-c73d-ba45a6938f0b</t>
  </si>
  <si>
    <t>Cybon</t>
  </si>
  <si>
    <t>http://cybon.jp</t>
  </si>
  <si>
    <t>2ade0b74-09e9-9b83-bcf3-a9e43fe3e4b3</t>
  </si>
  <si>
    <t>Cybook</t>
  </si>
  <si>
    <t>https://www.bookeen.com</t>
  </si>
  <si>
    <t>a7c0e34b-9e9e-f140-f5f3-f01fb66e5e2a</t>
  </si>
  <si>
    <t>Cyborg</t>
  </si>
  <si>
    <t>http://www.cyborg.co</t>
  </si>
  <si>
    <t>c14eee24-389b-8df9-9220-0b3fb806d5cd</t>
  </si>
  <si>
    <t>Cyborg Digital</t>
  </si>
  <si>
    <t>http://cyborg.net.au/</t>
  </si>
  <si>
    <t>d4d0cf14-b64b-a2ba-8c96-0cae7b526b5f</t>
  </si>
  <si>
    <t>Cyborg Interactive, LLC</t>
  </si>
  <si>
    <t>http://www.cyborginteractive.com/</t>
  </si>
  <si>
    <t>e6a84c67-2bf9-c6d5-929b-d6aed9d59f36</t>
  </si>
  <si>
    <t>Cyborg Nest</t>
  </si>
  <si>
    <t>https://cyborgnest.net</t>
  </si>
  <si>
    <t>fa3450bf-bbf0-6c68-b05b-3c629884a5f1</t>
  </si>
  <si>
    <t>Cyborg Vegetal</t>
  </si>
  <si>
    <t>http://www.cyborg-vegetal.fr</t>
  </si>
  <si>
    <t>c0f42b7a-9bc7-e1e0-dcae-412f3e07b18c</t>
  </si>
  <si>
    <t>Cybosol Infotech</t>
  </si>
  <si>
    <t>http://cybosol.com/</t>
  </si>
  <si>
    <t>ca9e80c5-d74b-ffbc-3f68-97a023f27559</t>
  </si>
  <si>
    <t>CyboSol Technologies Private Limited</t>
  </si>
  <si>
    <t>http://www.cybersol.in</t>
  </si>
  <si>
    <t>a3536e5b-803d-01a0-4c92-131808252ac9</t>
  </si>
  <si>
    <t>Cybosys Media</t>
  </si>
  <si>
    <t>http://www.cybosysmedia.com</t>
  </si>
  <si>
    <t>0360af9a-b811-e583-8ece-07c79e0baafb</t>
  </si>
  <si>
    <t>Cyboticx</t>
  </si>
  <si>
    <t>http://cyboticx.com</t>
  </si>
  <si>
    <t>c5615695-db12-b24b-78e0-bef875d6b4ff</t>
  </si>
  <si>
    <t>Cyboz Technologies</t>
  </si>
  <si>
    <t>https://cyboz.co.in/</t>
  </si>
  <si>
    <t>2d2105c7-1401-f2b8-9da3-c482d3c7211d</t>
  </si>
  <si>
    <t>Cybozu</t>
  </si>
  <si>
    <t>http://kintone.com/</t>
  </si>
  <si>
    <t>0a5171c3-3a8a-8250-626b-04bfd611fefe</t>
  </si>
  <si>
    <t>Cybozu StartUps</t>
  </si>
  <si>
    <t>http://www.cstap.com/en</t>
  </si>
  <si>
    <t>80020f49-fa04-2249-74a3-f505d523bdc2</t>
  </si>
  <si>
    <t>Cybozu, Inc.</t>
  </si>
  <si>
    <t>http://cybozu.com</t>
  </si>
  <si>
    <t>9c0e7ed6-7d62-2916-b93e-3e253b25949b</t>
  </si>
  <si>
    <t>CYBRA</t>
  </si>
  <si>
    <t>https://www.cybra.com</t>
  </si>
  <si>
    <t>4a1e727e-8464-d511-e907-7c733ef44923</t>
  </si>
  <si>
    <t>Cybraics</t>
  </si>
  <si>
    <t>http://www.cybraics.com</t>
  </si>
  <si>
    <t>854e18d7-c3a9-2f2a-c5c2-84b83204218f</t>
  </si>
  <si>
    <t>CyBranding</t>
  </si>
  <si>
    <t>http://www.cybranding.com</t>
  </si>
  <si>
    <t>41d3c8ea-baa9-3d66-86cf-b28eca63f64e</t>
  </si>
  <si>
    <t>Cybrant</t>
  </si>
  <si>
    <t>http://www.cybrant.com/</t>
  </si>
  <si>
    <t>69f36dd8-a0bd-139d-5eb6-54f8f6b6e5da</t>
  </si>
  <si>
    <t>Cybrary</t>
  </si>
  <si>
    <t>http://www.cybrary.it</t>
  </si>
  <si>
    <t>136250e1-0fb9-f2a0-4871-8e94edf4a708</t>
  </si>
  <si>
    <t>CybrCI LLC</t>
  </si>
  <si>
    <t>http://www.cybrci.com</t>
  </si>
  <si>
    <t>d574b3ee-cb93-fe55-ee59-7f8822456e50</t>
  </si>
  <si>
    <t>CYBREED</t>
  </si>
  <si>
    <t>http://cybreed.co.id</t>
  </si>
  <si>
    <t>85eda74d-e203-dacc-7db5-641f91fc7c48</t>
  </si>
  <si>
    <t>Cybrexa Therapeutics</t>
  </si>
  <si>
    <t>https://cybrexa.com</t>
  </si>
  <si>
    <t>8a5f687e-1e48-21d1-2430-6b7552fdf33e</t>
  </si>
  <si>
    <t>CybrHome</t>
  </si>
  <si>
    <t>http://www.cybrhome.com/</t>
  </si>
  <si>
    <t>6b65d98e-4967-a3d5-9d65-8849324c9275</t>
  </si>
  <si>
    <t>CybrHost Corporation</t>
  </si>
  <si>
    <t>http://www.cybrhost.com</t>
  </si>
  <si>
    <t>0301dac3-6ae8-49e1-68a4-405441a10640</t>
  </si>
  <si>
    <t>Cybric</t>
  </si>
  <si>
    <t>https://www.cybric.io</t>
  </si>
  <si>
    <t>14a40aa7-57c4-8ba9-22bb-331080906422</t>
  </si>
  <si>
    <t>Cybrid Media</t>
  </si>
  <si>
    <t>http://www.cybridmedia.com</t>
  </si>
  <si>
    <t>e2b6d61b-dfec-79fc-eee0-96c84d51d682</t>
  </si>
  <si>
    <t>CYBRiDGE</t>
  </si>
  <si>
    <t>http://www.cybridge.jp</t>
  </si>
  <si>
    <t>ad240838-8691-0952-76a0-8be68d24a2fb</t>
  </si>
  <si>
    <t>Cybrilla Technologies</t>
  </si>
  <si>
    <t>http://www.cybrilla.com</t>
  </si>
  <si>
    <t>1c23c6ab-79da-7397-c691-769757b2f995</t>
  </si>
  <si>
    <t>Cybronics</t>
  </si>
  <si>
    <t>http://www.cybronics.com</t>
  </si>
  <si>
    <t>30fb0d13-61ce-e827-2373-42c620547748</t>
  </si>
  <si>
    <t>Cybrook Inc.</t>
  </si>
  <si>
    <t>http://www.trackview.net</t>
  </si>
  <si>
    <t>46b2027c-363f-f0ce-d6d3-a4353d453b23</t>
  </si>
  <si>
    <t>Cybrosys Technologies</t>
  </si>
  <si>
    <t>https://www.cybrosys.com/</t>
  </si>
  <si>
    <t>998fed88-359a-0462-40a9-f60623c0c96a</t>
  </si>
  <si>
    <t>CYBRScore</t>
  </si>
  <si>
    <t>http://cybrscore.io</t>
  </si>
  <si>
    <t>d7e42f40-fc43-7898-582c-268e991c2103</t>
  </si>
  <si>
    <t>CybrSys</t>
  </si>
  <si>
    <t>http://www.cybrsys.com</t>
  </si>
  <si>
    <t>335c85f3-44f6-3713-7b69-1e645911c7f7</t>
  </si>
  <si>
    <t>Cyburban</t>
  </si>
  <si>
    <t>http://cyburban.org/</t>
  </si>
  <si>
    <t>64cea25f-58f2-6f5a-4631-9ac7377dca90</t>
  </si>
  <si>
    <t>Cybus</t>
  </si>
  <si>
    <t>http://www.cybus.io/</t>
  </si>
  <si>
    <t>e88d0380-0d17-4904-4d76-4e2fc05e3775</t>
  </si>
  <si>
    <t>CyC Capital</t>
  </si>
  <si>
    <t>http://grupocyc.mx/</t>
  </si>
  <si>
    <t>4ac8206d-2128-72e4-ef93-1dc64a16a252</t>
  </si>
  <si>
    <t>CyCa OncoSolutions</t>
  </si>
  <si>
    <t>http://www.cycaonco.com</t>
  </si>
  <si>
    <t>bc809e28-4436-f6df-74ff-6f69074b3c95</t>
  </si>
  <si>
    <t>Cycad Group</t>
  </si>
  <si>
    <t>http://www.cycadvc.com</t>
  </si>
  <si>
    <t>2a8088d5-4f5e-9d45-81d2-e31855443d51</t>
  </si>
  <si>
    <t>Cycell</t>
  </si>
  <si>
    <t>http://myownfone.com</t>
  </si>
  <si>
    <t>07bba124-e3fd-3042-7e8a-6c367d0b441f</t>
  </si>
  <si>
    <t>Cychreus Technologies</t>
  </si>
  <si>
    <t>http://www.cychreustechnologies.com</t>
  </si>
  <si>
    <t>d98989ac-3484-ad91-1401-f1c3b2da4f24</t>
  </si>
  <si>
    <t>CYCL</t>
  </si>
  <si>
    <t>https://www.cycl.co.uk/</t>
  </si>
  <si>
    <t>25951b9f-6856-399e-c1ef-0e50e9955940</t>
  </si>
  <si>
    <t>Cyclacel Pharmaceuticals</t>
  </si>
  <si>
    <t>http://cyclacel.com</t>
  </si>
  <si>
    <t>0962ddad-3323-8488-ade0-7232bd06ba94</t>
  </si>
  <si>
    <t>Cycladex</t>
  </si>
  <si>
    <t>http://cycladex.com</t>
  </si>
  <si>
    <t>066f2905-97eb-d91f-c6fb-4df744415327</t>
  </si>
  <si>
    <t>Cycle</t>
  </si>
  <si>
    <t>http://www.cycleapplications.com</t>
  </si>
  <si>
    <t>a53b8b2a-428d-a62d-cbc2-9788941479ab</t>
  </si>
  <si>
    <t>http://www.cyclelasers.com/company/</t>
  </si>
  <si>
    <t>5a390df6-cf17-26a5-790d-2f141d6647bf</t>
  </si>
  <si>
    <t>Cycle &amp; Carriage</t>
  </si>
  <si>
    <t>http://www.cyclecarriage.com.sg</t>
  </si>
  <si>
    <t>226222f6-f750-1033-372e-62a9ea642729</t>
  </si>
  <si>
    <t>Cycle Capital</t>
  </si>
  <si>
    <t>http://www.cyclecapital.com</t>
  </si>
  <si>
    <t>41d61686-4ed5-0f53-9e7b-e28096343314</t>
  </si>
  <si>
    <t>Cycle Commerce LLC</t>
  </si>
  <si>
    <t>http://www.cyclecommerce.com</t>
  </si>
  <si>
    <t>212d63f1-1800-7325-6df0-d06258f758d3</t>
  </si>
  <si>
    <t>Cycle Computing</t>
  </si>
  <si>
    <t>http://www.cyclecomputing.com</t>
  </si>
  <si>
    <t>d82e4b3a-1b2d-0c17-7a69-1caee7f9a6cc</t>
  </si>
  <si>
    <t>Cycle Gear</t>
  </si>
  <si>
    <t>http://www.cyclegear.com/</t>
  </si>
  <si>
    <t>fe44cdf1-e6e8-58d3-6896-542bae3b0291</t>
  </si>
  <si>
    <t>Cycle Harmony</t>
  </si>
  <si>
    <t>http://cycleharmony.com/</t>
  </si>
  <si>
    <t>bc156228-0d19-8b58-2515-5481e45cbe40</t>
  </si>
  <si>
    <t>CYCLE Kids</t>
  </si>
  <si>
    <t>http://www.cyclekids.org/</t>
  </si>
  <si>
    <t>c51c72e6-06dd-a0a2-6b83-ec9431b0ebd1</t>
  </si>
  <si>
    <t>Cycle Money</t>
  </si>
  <si>
    <t>http://www.cyclemoney.co/</t>
  </si>
  <si>
    <t>819e4f8a-37a2-fe56-0511-3bc261d86017</t>
  </si>
  <si>
    <t>Cycle My City</t>
  </si>
  <si>
    <t>http://www.cyclemycity.com</t>
  </si>
  <si>
    <t>8816941b-5ddb-7028-a9b9-fe4d3b4c8121</t>
  </si>
  <si>
    <t>Cycle Savers</t>
  </si>
  <si>
    <t>http://www.cyclesavers.co</t>
  </si>
  <si>
    <t>662f72c6-daf0-e847-af22-e92b7314b968</t>
  </si>
  <si>
    <t>Cycle Solutions</t>
  </si>
  <si>
    <t>https://www.cyclesolutions.co.uk</t>
  </si>
  <si>
    <t>812db486-ad96-5dca-b777-90352d11db23</t>
  </si>
  <si>
    <t>Cycle Technologies</t>
  </si>
  <si>
    <t>http://www.cycletechnologies.com/</t>
  </si>
  <si>
    <t>89c6328e-0406-aa95-c9ad-99e9fb697e76</t>
  </si>
  <si>
    <t>Cycle Toronto</t>
  </si>
  <si>
    <t>https://www.cycleto.ca/</t>
  </si>
  <si>
    <t>bd78d443-204d-4ab1-6e01-4c630238584c</t>
  </si>
  <si>
    <t>Cycle Training East Community Interest Company</t>
  </si>
  <si>
    <t>http://www.cycletrainingeast.org.uk/</t>
  </si>
  <si>
    <t>f9fcd370-ae02-be63-7f71-73f6d644ef41</t>
  </si>
  <si>
    <t>Cycle-Clothing LLC</t>
  </si>
  <si>
    <t>http://www.cycle-clothing.com</t>
  </si>
  <si>
    <t>77f8bdc1-f6a1-a053-5c0a-304c5774ea89</t>
  </si>
  <si>
    <t>Cycle-IT</t>
  </si>
  <si>
    <t>http://cycle-it.com</t>
  </si>
  <si>
    <t>04f55032-579b-4700-10ce-adc756f1206d</t>
  </si>
  <si>
    <t>Cycle.Land</t>
  </si>
  <si>
    <t>http://www.cycle.land/#cyclesunshine</t>
  </si>
  <si>
    <t>af243e57-1003-7f1f-3d2f-80926c551046</t>
  </si>
  <si>
    <t>cycle.land</t>
  </si>
  <si>
    <t>http://www.cycle.land</t>
  </si>
  <si>
    <t>628492c4-39ce-fd1d-ccbb-124de6d802fb</t>
  </si>
  <si>
    <t>Cycle30</t>
  </si>
  <si>
    <t>http://www.cycle30.com</t>
  </si>
  <si>
    <t>e21e01a0-9607-cab8-e5e5-787c3f302fd6</t>
  </si>
  <si>
    <t>Cycle7</t>
  </si>
  <si>
    <t>http://www.cycle7.com</t>
  </si>
  <si>
    <t>1d6ff52c-3aef-c01a-2876-66b5c57e3c31</t>
  </si>
  <si>
    <t>Cyclebe</t>
  </si>
  <si>
    <t>http://www.cyclebe.com/</t>
  </si>
  <si>
    <t>326f9244-33d0-4fdf-ba42-d318d4931dce</t>
  </si>
  <si>
    <t>CycleBiker</t>
  </si>
  <si>
    <t>http://www.cyclebiker.com</t>
  </si>
  <si>
    <t>a8b72d17-5f53-debe-7309-54205ffc6c58</t>
  </si>
  <si>
    <t>Cycleblob</t>
  </si>
  <si>
    <t>http://cycleblob.com</t>
  </si>
  <si>
    <t>5c86891a-3bcc-d7dc-6c46-36721112eb8c</t>
  </si>
  <si>
    <t>CycleCast</t>
  </si>
  <si>
    <t>http://www.cyclecast.com</t>
  </si>
  <si>
    <t>0f421d22-58b7-5a7d-47a0-68a75c653750</t>
  </si>
  <si>
    <t>Cycleenergy</t>
  </si>
  <si>
    <t>http://www.cycleenergy.at</t>
  </si>
  <si>
    <t>f5a9256d-7fb3-9d1c-1d57-f1ccaa8c64e3</t>
  </si>
  <si>
    <t>CycleHere Media</t>
  </si>
  <si>
    <t>http://cycleheremedia.com/</t>
  </si>
  <si>
    <t>51d1c5a1-f6e3-d77b-c5e9-be8dfb962b8e</t>
  </si>
  <si>
    <t>CycleHop</t>
  </si>
  <si>
    <t>http://cyclehop.com/</t>
  </si>
  <si>
    <t>aec9f98a-9307-d621-d469-97ec42287e63</t>
  </si>
  <si>
    <t>Cyclemaster Pedals 4 All Community Interest Company</t>
  </si>
  <si>
    <t>http://www.cyclemaster.org/</t>
  </si>
  <si>
    <t>706f912f-0822-75a9-9790-7b090eaf6f8f</t>
  </si>
  <si>
    <t>Cycleon - The Reverse Logistics Company</t>
  </si>
  <si>
    <t>http://www.cycleon-revlog.com</t>
  </si>
  <si>
    <t>1a2bb18e-af47-97ff-ad30-b192a1f26ebf</t>
  </si>
  <si>
    <t>Cycleon-Recare</t>
  </si>
  <si>
    <t>http://sales.cycleon-recare.com/</t>
  </si>
  <si>
    <t>44211d45-c982-72b0-e253-e2fbed3dd702</t>
  </si>
  <si>
    <t>Cyclepedia.ru</t>
  </si>
  <si>
    <t>http://cyclepedia.ru</t>
  </si>
  <si>
    <t>1fae44a4-6c3c-a3e8-21c8-4127ee9bdd75</t>
  </si>
  <si>
    <t>CyclePro</t>
  </si>
  <si>
    <t>http://www.cycleprosolutions.com/</t>
  </si>
  <si>
    <t>9d30e911-e919-1c71-f3c2-601b9eb2ab8f</t>
  </si>
  <si>
    <t>Cycles + Sex</t>
  </si>
  <si>
    <t>https://www.cyclesandsex.com</t>
  </si>
  <si>
    <t>4f5e6833-456e-00b4-2d71-ac1e80b0f10c</t>
  </si>
  <si>
    <t>Cyclesport North</t>
  </si>
  <si>
    <t>https://www.csnb2b.co.uk</t>
  </si>
  <si>
    <t>7d7d8c5e-403f-1dd9-fece-84e1aa87f24d</t>
  </si>
  <si>
    <t>Cyclestore</t>
  </si>
  <si>
    <t>http://www.cyclestore.co.uk</t>
  </si>
  <si>
    <t>84c12e32-616e-1ea2-857b-bad7be034530</t>
  </si>
  <si>
    <t>Cycleswap</t>
  </si>
  <si>
    <t>http://www.cycleswap.eu</t>
  </si>
  <si>
    <t>6161586c-b87f-8c25-aea1-1d6cc0b5845c</t>
  </si>
  <si>
    <t>CycleTrader</t>
  </si>
  <si>
    <t>http://www.cycletrader.com</t>
  </si>
  <si>
    <t>873bd7d3-ff5d-d79f-e1f2-3ab53881bd7a</t>
  </si>
  <si>
    <t>Cycletyres.com</t>
  </si>
  <si>
    <t>https://www.cycletyres.com/</t>
  </si>
  <si>
    <t>5d3b6ec0-1ddd-199a-519d-0c91caf892d7</t>
  </si>
  <si>
    <t>Cyclevent Turbine Ventilator</t>
  </si>
  <si>
    <t>http://www.cyclevent.com</t>
  </si>
  <si>
    <t>7373fc1a-fb63-ae14-3496-ffb9d6151a54</t>
  </si>
  <si>
    <t>cycleWood Solutions</t>
  </si>
  <si>
    <t>http://www.cyclewood.com</t>
  </si>
  <si>
    <t>6bc5d1b5-026e-ffba-81e2-bf31e3c26376</t>
  </si>
  <si>
    <t>Cyclic Media</t>
  </si>
  <si>
    <t>http://www.cyclicmedia.com</t>
  </si>
  <si>
    <t>c350b77e-58ae-794d-7dc2-78405705740a</t>
  </si>
  <si>
    <t>Cyclica</t>
  </si>
  <si>
    <t>http://www.cyclicarx.com</t>
  </si>
  <si>
    <t>b55397f2-d9ee-fd5f-7116-f35673703069</t>
  </si>
  <si>
    <t>Cyclicor</t>
  </si>
  <si>
    <t>http://www.cyclicor.com</t>
  </si>
  <si>
    <t>8d211ea9-898a-0cbf-14f7-efe524fbe53b</t>
  </si>
  <si>
    <t>Cyclics</t>
  </si>
  <si>
    <t>http://www.cyclics.com/</t>
  </si>
  <si>
    <t>68f69eba-dd8a-b98c-0aec-d92a9daa2d3c</t>
  </si>
  <si>
    <t>Cycling '74</t>
  </si>
  <si>
    <t>http://cycling74.com</t>
  </si>
  <si>
    <t>20f7e6e7-31cd-6511-cf58-fb8560327108</t>
  </si>
  <si>
    <t>Cycling Deal Australia</t>
  </si>
  <si>
    <t>http://www.cyclingdeal.com.au</t>
  </si>
  <si>
    <t>d0ad1000-b4d3-cc60-d3a0-8f8ff4c1e681</t>
  </si>
  <si>
    <t>Cycling in Italy</t>
  </si>
  <si>
    <t>http://www.cyclinginitaly.com.au</t>
  </si>
  <si>
    <t>717fb6fa-69a8-6681-4816-9fba8a99c043</t>
  </si>
  <si>
    <t>Cycling Weekly</t>
  </si>
  <si>
    <t>http://www.cyclingweekly.co.uk</t>
  </si>
  <si>
    <t>8e5954e6-bd89-fd9f-a8e6-fbfce2ababe2</t>
  </si>
  <si>
    <t>CyclingUnderground.com</t>
  </si>
  <si>
    <t>http://cyclingunderground.com</t>
  </si>
  <si>
    <t>e96aea27-565c-500b-ce50-81393b8ff84a</t>
  </si>
  <si>
    <t>Cycliq</t>
  </si>
  <si>
    <t>http://cycliq.com/</t>
  </si>
  <si>
    <t>0358cc6f-6027-7c00-8228-9c0561a912eb</t>
  </si>
  <si>
    <t>Cyclique</t>
  </si>
  <si>
    <t>http://getcyclique.com/</t>
  </si>
  <si>
    <t>da291850-89c8-bd4a-f890-dc67a508ec92</t>
  </si>
  <si>
    <t>Cyclister</t>
  </si>
  <si>
    <t>http://www.cyclister.com/</t>
  </si>
  <si>
    <t>f47bb782-eac3-79dd-494a-8bfe891461db</t>
  </si>
  <si>
    <t>Cyclix Networks</t>
  </si>
  <si>
    <t>http://www.cyclixnet.com/</t>
  </si>
  <si>
    <t>aa0dac76-b9c7-df9b-fa8e-e00a63560ac1</t>
  </si>
  <si>
    <t>Cyclodeo</t>
  </si>
  <si>
    <t>http://cyclodeo.com/</t>
  </si>
  <si>
    <t>20289e35-2af1-1b3a-4d44-9f1bc0a1c3d9</t>
  </si>
  <si>
    <t>Cyclofix</t>
  </si>
  <si>
    <t>https://www.cyclofix.com/</t>
  </si>
  <si>
    <t>d2be7383-49dc-a5d7-a20f-d8ef8b67cb16</t>
  </si>
  <si>
    <t>Cyclofluidic</t>
  </si>
  <si>
    <t>http://www.cyclofluidic.co.uk/</t>
  </si>
  <si>
    <t>46e6b487-3317-011d-02e4-9249bb5cfd4b</t>
  </si>
  <si>
    <t>Cycloides</t>
  </si>
  <si>
    <t>http://www.cycloides.com</t>
  </si>
  <si>
    <t>32990af8-7fc0-a638-d839-313e0319f22c</t>
  </si>
  <si>
    <t>CycloMedia Technology</t>
  </si>
  <si>
    <t>http://www.cyclomedia.com</t>
  </si>
  <si>
    <t>9e1cdd85-6be4-7ac5-67e9-4ab665aeb1b6</t>
  </si>
  <si>
    <t>Cyclonaire Corporation</t>
  </si>
  <si>
    <t>https://www.cyclonaire.com/</t>
  </si>
  <si>
    <t>1aa2c81e-1276-f44f-9a8c-2f00b5050bea</t>
  </si>
  <si>
    <t>Cyclone Aerial</t>
  </si>
  <si>
    <t>http://www.cycloneaerial.com/</t>
  </si>
  <si>
    <t>04b8a530-4add-5319-12c6-808c9fb8b323</t>
  </si>
  <si>
    <t>Cyclone Bicycle Supply</t>
  </si>
  <si>
    <t>http://cyclonebicycle.com/</t>
  </si>
  <si>
    <t>ac91a03d-278e-b5f8-8d76-146b94232821</t>
  </si>
  <si>
    <t>Cyclone Power Technologies</t>
  </si>
  <si>
    <t>http://cyclonepower.com</t>
  </si>
  <si>
    <t>a4aba568-ac1b-5b06-f8f1-bf06121fda4f</t>
  </si>
  <si>
    <t>Cyclone Rake</t>
  </si>
  <si>
    <t>http://www.cyclonerake.com/</t>
  </si>
  <si>
    <t>4d924275-f5ff-c8c6-a248-115a7904d832</t>
  </si>
  <si>
    <t>Cyclone Triathlon Marketplace</t>
  </si>
  <si>
    <t>http://www.cyclonetriathlon.com</t>
  </si>
  <si>
    <t>ce7415e0-8fda-f44a-6db4-5185837d3b17</t>
  </si>
  <si>
    <t>Cyclops</t>
  </si>
  <si>
    <t>http://www.cyclopsmedtech.com/</t>
  </si>
  <si>
    <t>b3391192-8a77-79c1-e3cb-59aa13928017</t>
  </si>
  <si>
    <t>Cyclops Anti Fog Technologies</t>
  </si>
  <si>
    <t>http://cyclopsantifog.com/</t>
  </si>
  <si>
    <t>473b5b60-446b-e776-151e-e4997e91fb8a</t>
  </si>
  <si>
    <t>Cyclops Gear</t>
  </si>
  <si>
    <t>http://www.cyclopsgear.com</t>
  </si>
  <si>
    <t>e4045ad2-c75e-4b2d-f318-bce27a44994c</t>
  </si>
  <si>
    <t>Cyclos Semiconductor</t>
  </si>
  <si>
    <t>http://cyclos-semi.com</t>
  </si>
  <si>
    <t>aa4da976-cf4e-3d56-0bc1-ad76a461c487</t>
  </si>
  <si>
    <t>Cyclotron Technologies</t>
  </si>
  <si>
    <t>http://www.cyclotrontechnologies.com</t>
  </si>
  <si>
    <t>efc01793-9f60-79ee-c964-b079320e7447</t>
  </si>
  <si>
    <t>Cyclq</t>
  </si>
  <si>
    <t>http://cyclq.com/</t>
  </si>
  <si>
    <t>ad9e6c7d-3db9-6a71-5c06-cdba75e664da</t>
  </si>
  <si>
    <t>Cyclr</t>
  </si>
  <si>
    <t>http://cyclr.com</t>
  </si>
  <si>
    <t>59ddc376-1a1e-e241-0ab5-43c4724631bc</t>
  </si>
  <si>
    <t>Cyclus ID</t>
  </si>
  <si>
    <t>http://www.cyclusid.com</t>
  </si>
  <si>
    <t>0b94051f-a87e-365d-9883-0fbd22f981cb</t>
  </si>
  <si>
    <t>Cycocyles</t>
  </si>
  <si>
    <t>http://www.cycocycles.com</t>
  </si>
  <si>
    <t>71b9f402-8a07-c85f-27e5-fab1365c5b03</t>
  </si>
  <si>
    <t>Cycogs</t>
  </si>
  <si>
    <t>http://www.cycogs.com/</t>
  </si>
  <si>
    <t>29c0487d-3d0f-bc49-8682-dc0b7ce01693</t>
  </si>
  <si>
    <t>Cycolor</t>
  </si>
  <si>
    <t>http://www.cycolor.com/</t>
  </si>
  <si>
    <t>2104e637-5916-4dcf-1715-9a2e4bdee501</t>
  </si>
  <si>
    <t>Cycom Americas Corporation</t>
  </si>
  <si>
    <t>http://www.hostgamma.com</t>
  </si>
  <si>
    <t>b6115ed0-8a02-a34d-72f4-a16f6f026f54</t>
  </si>
  <si>
    <t>Cycoon</t>
  </si>
  <si>
    <t>http://www.cycoon.de/index.html</t>
  </si>
  <si>
    <t>61ae5a17-8fee-c10f-0541-75dd6a8013ea</t>
  </si>
  <si>
    <t>Cycore</t>
  </si>
  <si>
    <t>http://www.cycore.com/</t>
  </si>
  <si>
    <t>27d77018-fa82-6b44-6929-d28a2d9d24f5</t>
  </si>
  <si>
    <t>Cycorp</t>
  </si>
  <si>
    <t>http://www.cyc.com</t>
  </si>
  <si>
    <t>f68a451a-8e66-2c01-95e3-96e360fd2de8</t>
  </si>
  <si>
    <t>Cycubix</t>
  </si>
  <si>
    <t>https://cycubix.com/</t>
  </si>
  <si>
    <t>ee2c9363-7180-4bb1-f613-c5e8d4d11cad</t>
  </si>
  <si>
    <t>Cycuro</t>
  </si>
  <si>
    <t>https://cycuro.com/</t>
  </si>
  <si>
    <t>3be22499-2c17-1b5b-086e-668ba5f81045</t>
  </si>
  <si>
    <t>Cydan</t>
  </si>
  <si>
    <t>http://www.cydanco.com</t>
  </si>
  <si>
    <t>779a0baf-eb2e-8298-8ee5-09ae3b83e3cd</t>
  </si>
  <si>
    <t>Cydas</t>
  </si>
  <si>
    <t>http://cydasinc.com/</t>
  </si>
  <si>
    <t>f807f367-4a1e-25ae-1072-03876e6719fe</t>
  </si>
  <si>
    <t>Cydcor</t>
  </si>
  <si>
    <t>http://www.cydcor.com</t>
  </si>
  <si>
    <t>d7ecd098-89e1-e9d1-c4e7-73fc1cd215c0</t>
  </si>
  <si>
    <t>Cydec Software</t>
  </si>
  <si>
    <t>http://cydec.com</t>
  </si>
  <si>
    <t>575cc21a-a486-4221-f50f-c2776c0cc754</t>
  </si>
  <si>
    <t>Cydentify Solutions Inc.</t>
  </si>
  <si>
    <t>http://cydentifysolutions.com/</t>
  </si>
  <si>
    <t>cabaea29-cf7e-a409-7278-d478fc59a9b2</t>
  </si>
  <si>
    <t>Cydersoft</t>
  </si>
  <si>
    <t>http://www.cydersoft.com</t>
  </si>
  <si>
    <t>bf402198-7474-5be6-e645-1a6b2b0bdc96</t>
  </si>
  <si>
    <t>CyDesign Labs</t>
  </si>
  <si>
    <t>http://www.cydesign.com</t>
  </si>
  <si>
    <t>f674b006-c8ad-fd04-3ac3-c386d82b95aa</t>
  </si>
  <si>
    <t>CyDex Pharmaceuticals</t>
  </si>
  <si>
    <t>http://www.captisol.com/</t>
  </si>
  <si>
    <t>a6501d52-7a78-b6fb-a06f-e318bc60d970</t>
  </si>
  <si>
    <t>Cydia</t>
  </si>
  <si>
    <t>http://cydia.saurik.com/store</t>
  </si>
  <si>
    <t>b015e7e1-c431-838d-a26e-b4beb5782a09</t>
  </si>
  <si>
    <t>Cydia Blog</t>
  </si>
  <si>
    <t>http://cydiablog.com/</t>
  </si>
  <si>
    <t>34ee98b9-4d09-4bf6-a846-53328d81d790</t>
  </si>
  <si>
    <t>Cydia Geeks</t>
  </si>
  <si>
    <t>http://www.cydiageeks.com/</t>
  </si>
  <si>
    <t>d3c2d518-5387-f688-efd7-0d30e830e108</t>
  </si>
  <si>
    <t>Cydiaplanet</t>
  </si>
  <si>
    <t>http://cydiaplanet.com</t>
  </si>
  <si>
    <t>9dd67c6c-6277-a5fb-c22e-e32ca07fa6a6</t>
  </si>
  <si>
    <t>Cydiapps</t>
  </si>
  <si>
    <t>http://www.cydiapps.net</t>
  </si>
  <si>
    <t>01012aa5-1f79-9890-3103-07f53e5f618d</t>
  </si>
  <si>
    <t>Cydiawater</t>
  </si>
  <si>
    <t>http://www.cydiawater.com</t>
  </si>
  <si>
    <t>48231a4a-7b05-72c7-4c6d-7298cdcb7757</t>
  </si>
  <si>
    <t>Cydome</t>
  </si>
  <si>
    <t>http://cydome.com</t>
  </si>
  <si>
    <t>7587a0fe-e9b9-883b-e8a5-61ce09581972</t>
  </si>
  <si>
    <t>Cydone</t>
  </si>
  <si>
    <t>http://www.cydone.com</t>
  </si>
  <si>
    <t>ac750d1d-c3b5-6fa0-3442-be76ca4638c3</t>
  </si>
  <si>
    <t>Cyence</t>
  </si>
  <si>
    <t>https://www.cyence.net/</t>
  </si>
  <si>
    <t>f2461580-d3f4-c9b3-226f-e0572950d6f5</t>
  </si>
  <si>
    <t>Cyence International</t>
  </si>
  <si>
    <t>http://www.cyence.com</t>
  </si>
  <si>
    <t>d4df2e67-c403-735c-272a-d3565528bbed</t>
  </si>
  <si>
    <t>Cyfe</t>
  </si>
  <si>
    <t>http://www.cyfe.com</t>
  </si>
  <si>
    <t>62c38b8e-8ed5-2814-a271-d8e8760a9fdf</t>
  </si>
  <si>
    <t>Cyfeon Solutions</t>
  </si>
  <si>
    <t>http://www.cyfeon.com</t>
  </si>
  <si>
    <t>f8cf753b-e3fb-67e5-8629-e5d861e65eca</t>
  </si>
  <si>
    <t>Cyfir</t>
  </si>
  <si>
    <t>https://www.cyfir.com</t>
  </si>
  <si>
    <t>e8119f03-d324-7be7-b060-5c80d0201146</t>
  </si>
  <si>
    <t>Cyfler</t>
  </si>
  <si>
    <t>http://www.cyfler.com</t>
  </si>
  <si>
    <t>a3f326fe-b539-552e-876a-282258f7872a</t>
  </si>
  <si>
    <t>CYFORT Security LTD.</t>
  </si>
  <si>
    <t>http://www.cyfort.com</t>
  </si>
  <si>
    <t>00057beb-5724-c809-5cd2-a0a7c6b017aa</t>
  </si>
  <si>
    <t>CyfraPay</t>
  </si>
  <si>
    <t>http://www.cyfrapay.com</t>
  </si>
  <si>
    <t>28fc512a-75ec-ba3b-3943-3011884ea4df</t>
  </si>
  <si>
    <t>Cyfrowy Polsat S.A.</t>
  </si>
  <si>
    <t>http://www.grupapolsat.pl/en</t>
  </si>
  <si>
    <t>2763239c-e744-aed9-7979-f3c07597c33c</t>
  </si>
  <si>
    <t>Cyfuse Biomedical</t>
  </si>
  <si>
    <t>http://www.cyfusebio.com</t>
  </si>
  <si>
    <t>c1d3b070-efa4-46ed-722d-38d9402f75fc</t>
  </si>
  <si>
    <t>CyfutureBPO</t>
  </si>
  <si>
    <t>http://www.cyfuturebpo.com/</t>
  </si>
  <si>
    <t>38b31628-de13-624d-9692-24d67128360a</t>
  </si>
  <si>
    <t>CYGAM Energy</t>
  </si>
  <si>
    <t>http://cygamenergy.com/</t>
  </si>
  <si>
    <t>01d08652-9a61-7740-5570-c58999def207</t>
  </si>
  <si>
    <t>Cygames</t>
  </si>
  <si>
    <t>http://www.cygames.co.jp</t>
  </si>
  <si>
    <t>62b6eabe-dd38-4f3d-d305-a36c6696b5d8</t>
  </si>
  <si>
    <t>Cygate</t>
  </si>
  <si>
    <t>https://www.cygate.se/</t>
  </si>
  <si>
    <t>6f60b74e-a45e-3dd5-fe03-73d439eee32a</t>
  </si>
  <si>
    <t>Cygate Oy</t>
  </si>
  <si>
    <t>http://www.cygate.fi</t>
  </si>
  <si>
    <t>5856cd15-bbdd-1d29-4f76-91da32184d04</t>
  </si>
  <si>
    <t>CyGene Laboratories</t>
  </si>
  <si>
    <t>http://cygene.infinityarts.com</t>
  </si>
  <si>
    <t>5d9424fa-395e-cfa8-e10b-81ee656978bc</t>
  </si>
  <si>
    <t>Cygent</t>
  </si>
  <si>
    <t>http://www.cygent.com/</t>
  </si>
  <si>
    <t>0bd659c2-7b6b-d171-c51a-525ac948459e</t>
  </si>
  <si>
    <t>Cygility Inc.</t>
  </si>
  <si>
    <t>http://cygility.com/</t>
  </si>
  <si>
    <t>9fb0f408-8c63-7b84-a94d-44065ec581e3</t>
  </si>
  <si>
    <t>Cygnal Integrated Products</t>
  </si>
  <si>
    <t>http://cygnal.com/</t>
  </si>
  <si>
    <t>23d3928c-1153-5f5e-5d74-1076526b9868</t>
  </si>
  <si>
    <t>Cygnecode Ltd.</t>
  </si>
  <si>
    <t>http://www.cygnecode.com</t>
  </si>
  <si>
    <t>d23bdb36-f52f-50d4-21ef-59bd76f936b3</t>
  </si>
  <si>
    <t>Cygnet Capital</t>
  </si>
  <si>
    <t>http://www.cygnetcapital.com.au</t>
  </si>
  <si>
    <t>ddfc32c4-879e-2f89-7654-fb52f103d267</t>
  </si>
  <si>
    <t>Cygnet Health Care</t>
  </si>
  <si>
    <t>https://www.cygnethealth.co.uk/</t>
  </si>
  <si>
    <t>c4aeb9b1-15c1-c9c1-693e-aa6737c91f12</t>
  </si>
  <si>
    <t>Cygnet Infotech Pvt. Ltd.</t>
  </si>
  <si>
    <t>http://www.cygnet-infotech.com</t>
  </si>
  <si>
    <t>c5ce79db-4160-9be4-e823-0990dba2d1e6</t>
  </si>
  <si>
    <t>Cygnet Software</t>
  </si>
  <si>
    <t>http://www.cygsoft.com</t>
  </si>
  <si>
    <t>f6c77c7f-0d50-7818-19fd-69d2a5941715</t>
  </si>
  <si>
    <t>CygNet Software, Inc.</t>
  </si>
  <si>
    <t>http://www.cygnetscada.com/</t>
  </si>
  <si>
    <t>4397fd33-0c17-4c00-f32c-a39092caeafb</t>
  </si>
  <si>
    <t>Cygnet Technologies</t>
  </si>
  <si>
    <t>http://www.cygnetinc.com</t>
  </si>
  <si>
    <t>36a94779-1ea7-5824-c603-5b98c0777eeb</t>
  </si>
  <si>
    <t>Cygnett</t>
  </si>
  <si>
    <t>http://www.cygnett.com</t>
  </si>
  <si>
    <t>e86b3496-0c4e-ddfd-889d-4b3341de40fa</t>
  </si>
  <si>
    <t>Cygnia Technologies</t>
  </si>
  <si>
    <t>http://www.cygnia.co.uk</t>
  </si>
  <si>
    <t>93ce741c-a1ab-2166-aa85-7cbdae40dbcf</t>
  </si>
  <si>
    <t>Cygnifi</t>
  </si>
  <si>
    <t>http://www.cygnifi.com/</t>
  </si>
  <si>
    <t>21773a60-9291-01d1-4729-d1640ff4ab93</t>
  </si>
  <si>
    <t>Cygnis Consulting</t>
  </si>
  <si>
    <t>http://cygnis.com.au</t>
  </si>
  <si>
    <t>d80a472b-747e-5573-e249-a4a12d43a234</t>
  </si>
  <si>
    <t>Cygnis Media</t>
  </si>
  <si>
    <t>http://www.cygnismedia.com</t>
  </si>
  <si>
    <t>1c34bc02-9b7c-766e-cce1-e3922efc6740</t>
  </si>
  <si>
    <t>Cygnul Systems</t>
  </si>
  <si>
    <t>http://cygnulsystems.com</t>
  </si>
  <si>
    <t>809a27b4-8b0c-b984-da39-44bb093b2cc5</t>
  </si>
  <si>
    <t>Cygnus Advertising</t>
  </si>
  <si>
    <t>http://www.cygnusadvertising.in/</t>
  </si>
  <si>
    <t>9df383f7-1657-8de5-80a4-f8f3d6547ef6</t>
  </si>
  <si>
    <t>Cygnus Atratus LLC</t>
  </si>
  <si>
    <t>http://www.cygnus-atratus.com/</t>
  </si>
  <si>
    <t>540ed3e0-b8d1-ffc4-7ad7-3cf49a4fd654</t>
  </si>
  <si>
    <t>Cygnus Capital</t>
  </si>
  <si>
    <t>http://www.cygnusvc.com/</t>
  </si>
  <si>
    <t>686549be-2ce8-29fa-2798-084fa96d3dfc</t>
  </si>
  <si>
    <t>Cygnus Communications</t>
  </si>
  <si>
    <t>http://cygnuscommunications.in</t>
  </si>
  <si>
    <t>77b160f4-ad8f-208f-7684-242f46404a16</t>
  </si>
  <si>
    <t>Cygnus Energy Storage</t>
  </si>
  <si>
    <t>http://www.cygnusenergystorage.com/</t>
  </si>
  <si>
    <t>d78c4903-c373-3f54-df17-70bd372bbc53</t>
  </si>
  <si>
    <t>Cygnus gastroenterology</t>
  </si>
  <si>
    <t>http://www.hyderabadgastroenterology.com</t>
  </si>
  <si>
    <t>f3ae3be5-3d6b-2206-c364-d8019344b634</t>
  </si>
  <si>
    <t>Cygnus Group</t>
  </si>
  <si>
    <t>http://www.cygnusgroup.ca/</t>
  </si>
  <si>
    <t>eb5c3e5d-2220-7d7b-30e1-498d04d0d6ad</t>
  </si>
  <si>
    <t>Cygnus House</t>
  </si>
  <si>
    <t>http://www.cygnusgroup.in</t>
  </si>
  <si>
    <t>4b3e8490-a70f-9137-f48a-5334fca27db7</t>
  </si>
  <si>
    <t>Cygnus Inc.</t>
  </si>
  <si>
    <t>http://www.cygnusinc.net</t>
  </si>
  <si>
    <t>412300b0-3241-b2af-c6a3-e0858ac8ab39</t>
  </si>
  <si>
    <t>Cygnus Instruments</t>
  </si>
  <si>
    <t>http://www.cygnus-instruments.com</t>
  </si>
  <si>
    <t>c69f7aa4-02db-1b15-7f0e-ccd19e96f3b2</t>
  </si>
  <si>
    <t>Cygnus It Solutions</t>
  </si>
  <si>
    <t>http://cygnusitsolutions.com/</t>
  </si>
  <si>
    <t>ab3a9e3a-0784-f0db-8bdf-df1852eb6af1</t>
  </si>
  <si>
    <t>Cygnus Medicare</t>
  </si>
  <si>
    <t>http://www.cygnusmedicare.com/</t>
  </si>
  <si>
    <t>3f69e8f8-b938-84a3-1af9-e4bb321df59c</t>
  </si>
  <si>
    <t>Cygnus Solutions</t>
  </si>
  <si>
    <t>http://www.cygnussolutions.co.in</t>
  </si>
  <si>
    <t>af115b1b-a659-1a74-b779-b342caa4a89a</t>
  </si>
  <si>
    <t>Cygnus Technologies</t>
  </si>
  <si>
    <t>https://www.cygnustechnologies.com</t>
  </si>
  <si>
    <t>56725b35-f6fd-48e6-88c0-342f419019d1</t>
  </si>
  <si>
    <t>Cygrus</t>
  </si>
  <si>
    <t>http://www.cygrus.com</t>
  </si>
  <si>
    <t>7fd5f0d1-4455-5d14-14f8-10d372f5d1c7</t>
  </si>
  <si>
    <t>Cyhawk Ventures</t>
  </si>
  <si>
    <t>http://www.cyhawkventures.com/</t>
  </si>
  <si>
    <t>d0043340-015f-8cbe-0686-9fe78fc8a51a</t>
  </si>
  <si>
    <t>Cyhite</t>
  </si>
  <si>
    <t>http://www.cyhite.com</t>
  </si>
  <si>
    <t>71527ee6-d140-42b2-423e-61222fa6f9a8</t>
  </si>
  <si>
    <t>Cyient</t>
  </si>
  <si>
    <t>http://www.cyient.com/</t>
  </si>
  <si>
    <t>5af20402-093b-da7b-1cbd-ee4fe1ea7233</t>
  </si>
  <si>
    <t>Cyient Insights</t>
  </si>
  <si>
    <t>http://cyient-insights.com/</t>
  </si>
  <si>
    <t>16926b1e-344e-41e0-3ca7-0772f4c27ef8</t>
  </si>
  <si>
    <t>Cyient, Inc.</t>
  </si>
  <si>
    <t>http://www.cyient.com</t>
  </si>
  <si>
    <t>8dc4108d-5ec4-0b75-44ed-f3df86feae3e</t>
  </si>
  <si>
    <t>Cykelgear</t>
  </si>
  <si>
    <t>http://www.cykelgear.dk/</t>
  </si>
  <si>
    <t>d86f34cf-1099-9811-d7bd-99ff502b7dd0</t>
  </si>
  <si>
    <t>Cykelkraft</t>
  </si>
  <si>
    <t>http://www.cykelkraft.se</t>
  </si>
  <si>
    <t>0498d9fc-964f-9cbf-283f-94ecec9a5fd8</t>
  </si>
  <si>
    <t>Cykelvalg</t>
  </si>
  <si>
    <t>http://www.cykelvalg.dk/</t>
  </si>
  <si>
    <t>e5afc778-2b66-770b-867e-c8bbb621a769</t>
  </si>
  <si>
    <t>CyKick Labs</t>
  </si>
  <si>
    <t>http://www.cykicklabs.com</t>
  </si>
  <si>
    <t>840a8e1c-16f2-14a8-e6e1-826d1f1d88c2</t>
  </si>
  <si>
    <t>Cykinso</t>
  </si>
  <si>
    <t>http://www.cykinso.co.jp/</t>
  </si>
  <si>
    <t>6636da8d-7ed3-dba4-5db1-f31f211b4579</t>
  </si>
  <si>
    <t>Cykod</t>
  </si>
  <si>
    <t>http://webiva.com</t>
  </si>
  <si>
    <t>7990cd19-5897-945c-6ee8-584d671ad369</t>
  </si>
  <si>
    <t>CyLab Usable Privacy and Security Laboratory</t>
  </si>
  <si>
    <t>https://cups.cs.cmu.edu/</t>
  </si>
  <si>
    <t>75a946dd-1ee6-ae0a-80e6-5fad174c3af0</t>
  </si>
  <si>
    <t>Cylance</t>
  </si>
  <si>
    <t>http://www.cylance.com</t>
  </si>
  <si>
    <t>5018658c-8188-b121-c7c4-652e63b10829</t>
  </si>
  <si>
    <t>Cylande</t>
  </si>
  <si>
    <t>http://www.cylande.com</t>
  </si>
  <si>
    <t>5a28dd4e-d9fc-dfcf-a0b7-723618df90ce</t>
  </si>
  <si>
    <t>Cylene Pharmaceuticals</t>
  </si>
  <si>
    <t>http://www.cylenepharma.com</t>
  </si>
  <si>
    <t>56204e23-2403-4a99-0c62-cf1b168bc1d7</t>
  </si>
  <si>
    <t>Cylera</t>
  </si>
  <si>
    <t>http://cylera.com/</t>
  </si>
  <si>
    <t>0a8437a3-e5ac-dff7-2b15-1728334386b5</t>
  </si>
  <si>
    <t>Cylex</t>
  </si>
  <si>
    <t>https://www.cylex-international.com</t>
  </si>
  <si>
    <t>29a482ca-0c26-a0ef-c53d-2aa05a90a23c</t>
  </si>
  <si>
    <t>CyLex</t>
  </si>
  <si>
    <t>http://www.cylexsys.com</t>
  </si>
  <si>
    <t>ef716ff6-0840-c97b-f44e-a4a85222107d</t>
  </si>
  <si>
    <t>Cylicon Valley</t>
  </si>
  <si>
    <t>http://www.cyliconvalley.es</t>
  </si>
  <si>
    <t>8facf817-630b-80ff-3097-7fccd074121c</t>
  </si>
  <si>
    <t>Cylid Technologies</t>
  </si>
  <si>
    <t>http://www.cylid.com/</t>
  </si>
  <si>
    <t>ff5424a2-1f20-c993-bd69-ec43349da583</t>
  </si>
  <si>
    <t>Cylinder</t>
  </si>
  <si>
    <t>http://www.icoachmath.com/math_dictionary/cylinder.html</t>
  </si>
  <si>
    <t>7d5981ce-d875-158a-f716-2102dc1b725c</t>
  </si>
  <si>
    <t>Cylindo</t>
  </si>
  <si>
    <t>http://www.cylindo.com</t>
  </si>
  <si>
    <t>1fa03010-b2e9-a64e-1bed-a2281b1c8e60</t>
  </si>
  <si>
    <t>Cylink</t>
  </si>
  <si>
    <t>http://www.sitealiveauto.com</t>
  </si>
  <si>
    <t>bfb444de-3de9-5752-1469-4646ce565f54</t>
  </si>
  <si>
    <t>Cylink Corporation</t>
  </si>
  <si>
    <t>http://www.cylink.com/</t>
  </si>
  <si>
    <t>c44c6074-175c-7197-5abd-e172ac3d0635</t>
  </si>
  <si>
    <t>Cylite</t>
  </si>
  <si>
    <t>http://cyliteoptics.com/</t>
  </si>
  <si>
    <t>dd773a80-185e-00cb-9167-b8d64a1ea5f3</t>
  </si>
  <si>
    <t>CyLon (Cyber London)</t>
  </si>
  <si>
    <t>https://cylonlab.com/</t>
  </si>
  <si>
    <t>18332afb-f0dc-d914-4d5f-f0da7afcc2d3</t>
  </si>
  <si>
    <t>Cylon Controls</t>
  </si>
  <si>
    <t>http://www.cylon.com/ie/</t>
  </si>
  <si>
    <t>84dc5b08-84ce-5115-911b-a005340859de</t>
  </si>
  <si>
    <t>Cylon Technology</t>
  </si>
  <si>
    <t>http://cylontechnology.com/</t>
  </si>
  <si>
    <t>00c8f118-8340-9a2d-938b-7003e2d10e51</t>
  </si>
  <si>
    <t>Cylon.js</t>
  </si>
  <si>
    <t>http://cylonjs.com/</t>
  </si>
  <si>
    <t>c6a2c686-0af3-2bbd-7135-186de2ea6de1</t>
  </si>
  <si>
    <t>Cyloop</t>
  </si>
  <si>
    <t>http://cyloop.com</t>
  </si>
  <si>
    <t>c3864d81-714f-07b5-9486-7a46c95de4e0</t>
  </si>
  <si>
    <t>CYLSYS SOFTWARE SOLUTION PVT LTD.</t>
  </si>
  <si>
    <t>http://www.cylsys.com</t>
  </si>
  <si>
    <t>208f8efd-508e-4a4f-6c73-a386a278971e</t>
  </si>
  <si>
    <t>CymaBay Therapeutics</t>
  </si>
  <si>
    <t>http://www.cymabay.com</t>
  </si>
  <si>
    <t>8774f75a-0580-27ca-9690-2766528102e5</t>
  </si>
  <si>
    <t>Cymax</t>
  </si>
  <si>
    <t>http://www.cymax.com</t>
  </si>
  <si>
    <t>ff25c130-3e2a-45fe-6907-c41333e7104d</t>
  </si>
  <si>
    <t>CYMBA Technologies</t>
  </si>
  <si>
    <t>http://www.cymba-tech.com/</t>
  </si>
  <si>
    <t>0f2a4609-8a56-6a01-d578-29488d5776df</t>
  </si>
  <si>
    <t>Cymbal</t>
  </si>
  <si>
    <t>http://cymbal.fm/</t>
  </si>
  <si>
    <t>939eefea-3de8-468f-402b-6e30c258bb8b</t>
  </si>
  <si>
    <t>Cymbalism Music</t>
  </si>
  <si>
    <t>http://stores.cymbalismmusic.com</t>
  </si>
  <si>
    <t>1a04acd5-2838-ac17-c435-aeb897095532</t>
  </si>
  <si>
    <t>Cymbel Corporation</t>
  </si>
  <si>
    <t>http://www.cymbel.com</t>
  </si>
  <si>
    <t>77b12b14-909a-6d25-20a0-bb8c213f7163</t>
  </si>
  <si>
    <t>Cymbet</t>
  </si>
  <si>
    <t>http://www.cymbet.com</t>
  </si>
  <si>
    <t>4f810550-907a-4fdc-5d0c-bae3edbf554f</t>
  </si>
  <si>
    <t>Cymbio</t>
  </si>
  <si>
    <t>http://www.cym.bio/</t>
  </si>
  <si>
    <t>2c68958d-ee84-bed6-2667-65ed269118cb</t>
  </si>
  <si>
    <t>Cymbolism</t>
  </si>
  <si>
    <t>http://cymbolism.com/</t>
  </si>
  <si>
    <t>09304cb2-5fdb-fe55-73f0-ab5a50988f46</t>
  </si>
  <si>
    <t>Cymbra BV</t>
  </si>
  <si>
    <t>http://cymbra.net</t>
  </si>
  <si>
    <t>2cd41889-754b-bf94-f883-a3f5e9c24bad</t>
  </si>
  <si>
    <t>CyMedica Orthopedics</t>
  </si>
  <si>
    <t>http://www.cymedicaortho.com/</t>
  </si>
  <si>
    <t>57c4055e-4ff7-2e23-bb82-9f56dcd0dc49</t>
  </si>
  <si>
    <t>Cymer</t>
  </si>
  <si>
    <t>http://www.cymer.com</t>
  </si>
  <si>
    <t>eb2bca9f-7a3d-3834-b53f-c17f1d08838a</t>
  </si>
  <si>
    <t>Cymetrix</t>
  </si>
  <si>
    <t>http://www.cymetrix.com/</t>
  </si>
  <si>
    <t>9953c532-7e2f-2301-fbfb-875a7662bb65</t>
  </si>
  <si>
    <t>cymeya</t>
  </si>
  <si>
    <t>http://cymeya.com</t>
  </si>
  <si>
    <t>723d4510-0f8e-3ba6-d207-773d4ed086ab</t>
  </si>
  <si>
    <t>Cymfony</t>
  </si>
  <si>
    <t>http://www.cymfony.com</t>
  </si>
  <si>
    <t>c8373cec-2d44-ac6d-d5ec-594d7a9a2331</t>
  </si>
  <si>
    <t>Cymmetria</t>
  </si>
  <si>
    <t>http://www.cymmetria.com/</t>
  </si>
  <si>
    <t>ec881662-2e2a-3adc-4e57-afa35c887ffa</t>
  </si>
  <si>
    <t>CymoGen Dx</t>
  </si>
  <si>
    <t>http://cymogendx.com</t>
  </si>
  <si>
    <t>b482143a-4aac-1a91-5d2a-67c1f854fbeb</t>
  </si>
  <si>
    <t>CyMotive Technologies</t>
  </si>
  <si>
    <t>http://cymotive.com/</t>
  </si>
  <si>
    <t>7389dd3f-8607-1d8b-2420-25cee6aa9b7e</t>
  </si>
  <si>
    <t>Cympac Software Solutions Pvt Ltd</t>
  </si>
  <si>
    <t>http://www.cympac.com</t>
  </si>
  <si>
    <t>30a269e6-84fe-81d1-f100-6d5b55a55078</t>
  </si>
  <si>
    <t>Cympel</t>
  </si>
  <si>
    <t>http://www.cympel.com</t>
  </si>
  <si>
    <t>0f31f96a-0026-f0f9-a034-9ae26ba8abc2</t>
  </si>
  <si>
    <t>Cymphonix</t>
  </si>
  <si>
    <t>http://www.cymphonix.com</t>
  </si>
  <si>
    <t>196a5a04-428a-0159-63ab-e78fce5af574</t>
  </si>
  <si>
    <t>Cymplar</t>
  </si>
  <si>
    <t>http://cymplar.com/</t>
  </si>
  <si>
    <t>1a145196-0a87-97b0-8b1b-cdbf712b2daa</t>
  </si>
  <si>
    <t>Cymplifi</t>
  </si>
  <si>
    <t>http://www.cymplifi.com</t>
  </si>
  <si>
    <t>9f4d123b-021c-bc64-a646-f0febb8692fc</t>
  </si>
  <si>
    <t>Cymtec Systems</t>
  </si>
  <si>
    <t>http://cymtec.com</t>
  </si>
  <si>
    <t>b3c4cc56-d53a-6abb-7ce8-2aab61e99416</t>
  </si>
  <si>
    <t>Cymulate</t>
  </si>
  <si>
    <t>https://www.cymulate.com/</t>
  </si>
  <si>
    <t>2b3c0538-16a1-f7e0-1da0-5fd8d1c17849</t>
  </si>
  <si>
    <t>Cynapse</t>
  </si>
  <si>
    <t>http://www.cynapse.com</t>
  </si>
  <si>
    <t>5feb5607-d732-78af-2def-211addfa660b</t>
  </si>
  <si>
    <t>Cynapsus Therapeutics</t>
  </si>
  <si>
    <t>http://cynapsus.ca</t>
  </si>
  <si>
    <t>561c0c6f-8a68-89ac-2dbe-5b732e42f9c6</t>
  </si>
  <si>
    <t>Cynaptic Ltd.</t>
  </si>
  <si>
    <t>http://www.cynaptic.eu</t>
  </si>
  <si>
    <t>401882e6-bf5e-eb19-69fd-6d4b01d62ff1</t>
  </si>
  <si>
    <t>Cynata</t>
  </si>
  <si>
    <t>http://cynata.com</t>
  </si>
  <si>
    <t>d89e354e-053a-974d-27f8-e30461ab00da</t>
  </si>
  <si>
    <t>CyNation</t>
  </si>
  <si>
    <t>https://www.cynation.com/</t>
  </si>
  <si>
    <t>a31bd8b8-3666-6eb0-d91b-939ffd5ea37a</t>
  </si>
  <si>
    <t>CYNCZ</t>
  </si>
  <si>
    <t>http://cyncz.com</t>
  </si>
  <si>
    <t>77c0a027-2f70-bdcd-ce04-d5af85e50b6f</t>
  </si>
  <si>
    <t>CYNDC Ventures</t>
  </si>
  <si>
    <t>http://www.cyndc.com</t>
  </si>
  <si>
    <t>3a7365c9-9300-7596-6e41-934a09e12dab</t>
  </si>
  <si>
    <t>Cyndescope</t>
  </si>
  <si>
    <t>https://amity.cloud</t>
  </si>
  <si>
    <t>b85aa027-4e54-44dc-49b9-20a7064bb2c1</t>
  </si>
  <si>
    <t>Cyndor</t>
  </si>
  <si>
    <t>http://cyndor.com</t>
  </si>
  <si>
    <t>4b35e10f-067f-529a-251c-256d2dea6962</t>
  </si>
  <si>
    <t>Cyndr</t>
  </si>
  <si>
    <t>http://cyndr.co</t>
  </si>
  <si>
    <t>d0554abb-7029-53f0-d26d-84a4f439926d</t>
  </si>
  <si>
    <t>Cyndx</t>
  </si>
  <si>
    <t>http://www.cyndx.com</t>
  </si>
  <si>
    <t>a4408f41-5349-1575-c2e4-19191709d5c7</t>
  </si>
  <si>
    <t>Cynefin Co</t>
  </si>
  <si>
    <t>http://www.cynefin.co</t>
  </si>
  <si>
    <t>a5c2b04b-cc14-1bb8-699c-e58ffbb1ecdb</t>
  </si>
  <si>
    <t>Cynepia Technologies</t>
  </si>
  <si>
    <t>http://www.cynepia.com</t>
  </si>
  <si>
    <t>8924945f-d7f2-bb47-3d76-16cd3d5fbf04</t>
  </si>
  <si>
    <t>Cynere Infotech</t>
  </si>
  <si>
    <t>http://cynere.com</t>
  </si>
  <si>
    <t>a3631fa5-42fa-9b30-ae15-6d740af0bf35</t>
  </si>
  <si>
    <t>Cynerge Consulting</t>
  </si>
  <si>
    <t>http://cynerge.com/</t>
  </si>
  <si>
    <t>e75b48b9-3a3b-f1f7-45fe-6b545f7fc56d</t>
  </si>
  <si>
    <t>Cynergen</t>
  </si>
  <si>
    <t>http://cynergen.com/</t>
  </si>
  <si>
    <t>a3a69664-9272-9a7c-f649-98c732b4ea4f</t>
  </si>
  <si>
    <t>Cynergie</t>
  </si>
  <si>
    <t>http://www.cynergie.co.uk/</t>
  </si>
  <si>
    <t>5e22be31-5c10-1f60-b645-c7c7ce1833a8</t>
  </si>
  <si>
    <t>CynergisTek</t>
  </si>
  <si>
    <t>http://cynergistek.com</t>
  </si>
  <si>
    <t>2d0ef866-cb1a-1be3-03c8-5e3a19798307</t>
  </si>
  <si>
    <t>Cynergix Enterprise</t>
  </si>
  <si>
    <t>http://www.cynergix.ae</t>
  </si>
  <si>
    <t>47fcb381-7165-f3e3-010f-1f4d38ae23dd</t>
  </si>
  <si>
    <t>Cynergy</t>
  </si>
  <si>
    <t>http://cynergy.com</t>
  </si>
  <si>
    <t>666f4256-767c-54e1-1b4c-082d44769710</t>
  </si>
  <si>
    <t>Cynergy Data</t>
  </si>
  <si>
    <t>http://www.cynergydata.com</t>
  </si>
  <si>
    <t>61792708-b314-e379-fed3-8463768f894f</t>
  </si>
  <si>
    <t>Cynergy Systems</t>
  </si>
  <si>
    <t>https://www.cynergysoftware.com/</t>
  </si>
  <si>
    <t>f990006c-bcb9-5b15-fcec-d2d15481f6d2</t>
  </si>
  <si>
    <t>CYNET</t>
  </si>
  <si>
    <t>http://www.cynetinc.com/</t>
  </si>
  <si>
    <t>d3972619-8b43-fab6-caf2-08cad8b43077</t>
  </si>
  <si>
    <t>Cynet</t>
  </si>
  <si>
    <t>http://www.cynet.com/</t>
  </si>
  <si>
    <t>fcda4a4c-1349-c5ca-44d1-cbee512a0e5d</t>
  </si>
  <si>
    <t>Cynexis Media</t>
  </si>
  <si>
    <t>http://www.cynexis.com</t>
  </si>
  <si>
    <t>88263bbf-c89f-edbe-bb2d-7ac010fe4681</t>
  </si>
  <si>
    <t>CyNexLink</t>
  </si>
  <si>
    <t>https://www.cynexlink.com</t>
  </si>
  <si>
    <t>4254db66-6f4c-5f48-665b-f18d6d45b8f8</t>
  </si>
  <si>
    <t>CYNGN</t>
  </si>
  <si>
    <t>http://cyngn.com</t>
  </si>
  <si>
    <t>bd7e9400-fcfc-ce04-4068-253f745ecc16</t>
  </si>
  <si>
    <t>CYNK Technology</t>
  </si>
  <si>
    <t>http://site.introbiz.com/</t>
  </si>
  <si>
    <t>9524d6c2-1e7b-624f-7c89-048fc4e8b5ac</t>
  </si>
  <si>
    <t>Cynny</t>
  </si>
  <si>
    <t>http://www.cynny.com</t>
  </si>
  <si>
    <t>4971ea4d-d82f-0b78-f8a6-6152a67d245d</t>
  </si>
  <si>
    <t>Cynosure</t>
  </si>
  <si>
    <t>http://www.cynosure.com</t>
  </si>
  <si>
    <t>866cad6d-828d-a500-846c-caa003815546</t>
  </si>
  <si>
    <t>Cynosure Risk Advisors LLC</t>
  </si>
  <si>
    <t>http://cynosurerisk.com/</t>
  </si>
  <si>
    <t>3b8419ac-da78-037e-893e-5b26c57ba334</t>
  </si>
  <si>
    <t>Cynoteck Technology Solutions Pvt Ltd</t>
  </si>
  <si>
    <t>http://www.cynoteck.com</t>
  </si>
  <si>
    <t>a25d80fd-4f36-bb0b-7140-8f9783330fc8</t>
  </si>
  <si>
    <t>Cynozure</t>
  </si>
  <si>
    <t>https://www.cynozure.co.uk/</t>
  </si>
  <si>
    <t>2e20193e-f8b5-3ca8-86d8-9a1144d03122</t>
  </si>
  <si>
    <t>Cynsis</t>
  </si>
  <si>
    <t>http://quakeshare.com/</t>
  </si>
  <si>
    <t>d890bd3f-5836-5923-bf38-4c36a4dfcd68</t>
  </si>
  <si>
    <t>Cyntellect</t>
  </si>
  <si>
    <t>http://www.cyntellect.com</t>
  </si>
  <si>
    <t>461bde52-e6dc-ba2a-51b1-569fd013908d</t>
  </si>
  <si>
    <t>Cynteract</t>
  </si>
  <si>
    <t>http://www.cynteract.com</t>
  </si>
  <si>
    <t>32dbaa1f-3780-3908-1660-d094b1b83bec</t>
  </si>
  <si>
    <t>Cyntergy Technology</t>
  </si>
  <si>
    <t>http://www.cynergytech.com#!</t>
  </si>
  <si>
    <t>e3351c6e-6c1b-bb18-c91f-aad94b8e77da</t>
  </si>
  <si>
    <t>Cynthia and George Mitchell Foundation</t>
  </si>
  <si>
    <t>http://cgmf.org/</t>
  </si>
  <si>
    <t>7d1347cb-e370-bb49-d70c-d2b6a3edeefc</t>
  </si>
  <si>
    <t>Cynthia Gale</t>
  </si>
  <si>
    <t>http://www.cynthiagale.com/</t>
  </si>
  <si>
    <t>9e202ea7-3409-8761-8add-1992cf6b6387</t>
  </si>
  <si>
    <t>Cynthia's Manhattan Limousine</t>
  </si>
  <si>
    <t>http://www.cynthiaslimo.com</t>
  </si>
  <si>
    <t>aa150d73-99e1-aad8-530d-1453c8d6dcf4</t>
  </si>
  <si>
    <t>CynthiaNevels.com</t>
  </si>
  <si>
    <t>http://www.cynthianevels.com</t>
  </si>
  <si>
    <t>58de697b-b379-8bd7-91f4-ec3139b8dd7f</t>
  </si>
  <si>
    <t>Cyntox BioHazard Solutions</t>
  </si>
  <si>
    <t>https://cyntox.com</t>
  </si>
  <si>
    <t>e3587448-6bc0-2dfd-46d9-ae47c0ac2d9f</t>
  </si>
  <si>
    <t>Cynvec</t>
  </si>
  <si>
    <t>http://cynvec.com</t>
  </si>
  <si>
    <t>784a2334-0568-7cdc-f8cf-e5cd4b841ab7</t>
  </si>
  <si>
    <t>Cynvenio Biosystems</t>
  </si>
  <si>
    <t>http://www.cynvenio.com</t>
  </si>
  <si>
    <t>8885115b-d5bc-24f5-b598-206587c3a99b</t>
  </si>
  <si>
    <t>Cyocs</t>
  </si>
  <si>
    <t>http://cyocs.com</t>
  </si>
  <si>
    <t>b62c18e9-fc07-c2ff-d0a2-3c52c99e0957</t>
  </si>
  <si>
    <t>Cyon Research</t>
  </si>
  <si>
    <t>http://cyonresearch.com/</t>
  </si>
  <si>
    <t>c108f811-d99f-67c3-709e-11cf054c4f8c</t>
  </si>
  <si>
    <t>Cyoo</t>
  </si>
  <si>
    <t>http://www.cyoo.com</t>
  </si>
  <si>
    <t>ec16accf-3781-358a-356a-372ddc6c8de4</t>
  </si>
  <si>
    <t>CYOP Systems International</t>
  </si>
  <si>
    <t>http://www.cyopsystems.com/</t>
  </si>
  <si>
    <t>e801b155-850a-4d6a-475e-4828cf2366bb</t>
  </si>
  <si>
    <t>CyOptics</t>
  </si>
  <si>
    <t>http://www.cyoptics.com</t>
  </si>
  <si>
    <t>f4658ea1-b0ce-33de-54a8-3beb3435dcfa</t>
  </si>
  <si>
    <t>Cyoshi Mobile GmbH</t>
  </si>
  <si>
    <t>http://www.cyoshimobile.com</t>
  </si>
  <si>
    <t>c829d5a9-addf-56c2-ebe7-b40f0474f456</t>
  </si>
  <si>
    <t>Cyota</t>
  </si>
  <si>
    <t>http://www.cyota.com/</t>
  </si>
  <si>
    <t>7dcbc7e0-2efe-38a8-c7bb-315492acd611</t>
  </si>
  <si>
    <t>CYP</t>
  </si>
  <si>
    <t>http://www.cyp.ch</t>
  </si>
  <si>
    <t>1e2e3db9-843a-52ae-675f-de4f61408c8c</t>
  </si>
  <si>
    <t>CYP Design</t>
  </si>
  <si>
    <t>http://www.cypdesign.co.uk</t>
  </si>
  <si>
    <t>1c7a3107-a229-f143-15d3-19e01817427f</t>
  </si>
  <si>
    <t>CyPace</t>
  </si>
  <si>
    <t>http://www.cypace.com</t>
  </si>
  <si>
    <t>f1ed4b38-f36a-425a-1511-c1bec27ccff7</t>
  </si>
  <si>
    <t>Cypak</t>
  </si>
  <si>
    <t>http://www.informationmediary.com</t>
  </si>
  <si>
    <t>119a008a-7e38-2e95-0eb0-e43203c3327c</t>
  </si>
  <si>
    <t>Cypal Solutions</t>
  </si>
  <si>
    <t>http://www.cypal.in</t>
  </si>
  <si>
    <t>a3d12a74-3187-0a56-d6d2-c385474fb106</t>
  </si>
  <si>
    <t>CYPERSYNC</t>
  </si>
  <si>
    <t>https://www.cypersync.com</t>
  </si>
  <si>
    <t>34854099-6219-f4cd-11cc-3578ea838e25</t>
  </si>
  <si>
    <t>Cyph</t>
  </si>
  <si>
    <t>https://www.cyph.com</t>
  </si>
  <si>
    <t>fc4b9d55-559b-2b9f-afd6-ee3d51f8e7c4</t>
  </si>
  <si>
    <t>Cypheme</t>
  </si>
  <si>
    <t>http://www.cypheme.com</t>
  </si>
  <si>
    <t>0650dadc-3e39-b62e-8ce4-9ee1ef40993a</t>
  </si>
  <si>
    <t>CYPHER</t>
  </si>
  <si>
    <t>http://cyphercorp.com</t>
  </si>
  <si>
    <t>5bfefbaf-86f5-a30c-f921-4c9b35e7afde</t>
  </si>
  <si>
    <t>Cypher Communications Corp</t>
  </si>
  <si>
    <t>http://oyyo.ca</t>
  </si>
  <si>
    <t>495edc79-8c57-4b11-ffce-4740fafd2a12</t>
  </si>
  <si>
    <t>Cypher Genomics</t>
  </si>
  <si>
    <t>http://www.cyphergenomics.com</t>
  </si>
  <si>
    <t>1842fa24-a468-46ce-5dd6-8766de6d2aae</t>
  </si>
  <si>
    <t>CYPHER LEARNING</t>
  </si>
  <si>
    <t>http://www.cypherlearning.com</t>
  </si>
  <si>
    <t>cf209785-ba9b-c9c5-3be6-c4e0722eb2e7</t>
  </si>
  <si>
    <t>Cyphercor</t>
  </si>
  <si>
    <t>http://www.logintc.com</t>
  </si>
  <si>
    <t>d4846e0d-62c1-de04-906d-b2e0a0b3dc10</t>
  </si>
  <si>
    <t>Cypherix</t>
  </si>
  <si>
    <t>http://www.cypherix.com/</t>
  </si>
  <si>
    <t>f898bed6-5b84-f3c3-89af-6e72892432f4</t>
  </si>
  <si>
    <t>Cypherpath Inc.</t>
  </si>
  <si>
    <t>http://www.cypherpath.com</t>
  </si>
  <si>
    <t>4529b627-6928-4988-2eb4-783284a13da8</t>
  </si>
  <si>
    <t>Cypherr</t>
  </si>
  <si>
    <t>http://cypherr.com</t>
  </si>
  <si>
    <t>80b978b0-af66-2f42-19a4-d79f04e63235</t>
  </si>
  <si>
    <t>Cyphers Agency</t>
  </si>
  <si>
    <t>http://thecyphersagency.com</t>
  </si>
  <si>
    <t>81ce8468-714b-596c-89a8-186e3962e77f</t>
  </si>
  <si>
    <t>CypherWorX</t>
  </si>
  <si>
    <t>http://www.collabornation.net</t>
  </si>
  <si>
    <t>abb55533-de9c-d71b-b7ff-a73c14ce2a04</t>
  </si>
  <si>
    <t>Cyphoma</t>
  </si>
  <si>
    <t>http://www.cyphoma.com</t>
  </si>
  <si>
    <t>4f3eed85-1fab-f448-8f92-7126d202ed0d</t>
  </si>
  <si>
    <t>Cyphort</t>
  </si>
  <si>
    <t>http://www.cyphort.com</t>
  </si>
  <si>
    <t>190366e5-c190-c08c-9a5d-b6cb44f4d08f</t>
  </si>
  <si>
    <t>Cyphr App</t>
  </si>
  <si>
    <t>http://www.getcyphr.com</t>
  </si>
  <si>
    <t>2a6d074c-731f-f28c-9646-4edf16b4b14b</t>
  </si>
  <si>
    <t>CyPhy Works</t>
  </si>
  <si>
    <t>http://www.cyphyworks.com</t>
  </si>
  <si>
    <t>fa2b3b4c-c08b-580e-ecfd-a25c744ebe3d</t>
  </si>
  <si>
    <t>Cyplex</t>
  </si>
  <si>
    <t>http://www.cyplexplastics.com.au</t>
  </si>
  <si>
    <t>aa2fcf0a-725a-1851-99e7-9de140d9375d</t>
  </si>
  <si>
    <t>Cypoint Group</t>
  </si>
  <si>
    <t>http://www.cypoint.se</t>
  </si>
  <si>
    <t>5c57087f-ddc5-18f6-b48e-08ca5de8c4e0</t>
  </si>
  <si>
    <t>Cypper</t>
  </si>
  <si>
    <t>http://www.clypper.com/</t>
  </si>
  <si>
    <t>4a2b67f8-a19f-c814-d044-b11cc9a99cb7</t>
  </si>
  <si>
    <t>CYPRECO Of America, Inc.</t>
  </si>
  <si>
    <t>http://cyprecoofamerica.com/1.html</t>
  </si>
  <si>
    <t>2b76e227-6f8d-1a90-a86a-fdb291245333</t>
  </si>
  <si>
    <t>Cypress</t>
  </si>
  <si>
    <t>http://www.cypress.com</t>
  </si>
  <si>
    <t>5b06b665-dfe8-7f63-0aff-2e3fa4e0f742</t>
  </si>
  <si>
    <t>Cypress Advantage</t>
  </si>
  <si>
    <t>http://www.cypressadvantage.com/</t>
  </si>
  <si>
    <t>6fb51526-a129-c2ba-4772-eed80baf7148</t>
  </si>
  <si>
    <t>Cypress Associates</t>
  </si>
  <si>
    <t>http://www.cyprs.com</t>
  </si>
  <si>
    <t>d711897b-8b4b-3ad6-d2df-3a9a0e14f613</t>
  </si>
  <si>
    <t>Cypress Bioscience</t>
  </si>
  <si>
    <t>http://www.cypressbio.com</t>
  </si>
  <si>
    <t>893c7e21-4875-0abd-3565-cff96c9a4294</t>
  </si>
  <si>
    <t>Cypress Capital</t>
  </si>
  <si>
    <t>http://cypresscap.com/</t>
  </si>
  <si>
    <t>02f3b2d8-1e2b-a63b-d9e0-336948c3e87f</t>
  </si>
  <si>
    <t>Cypress College</t>
  </si>
  <si>
    <t>http://www.cypresscollege.edu/</t>
  </si>
  <si>
    <t>5e08f1b6-850e-4e6c-550b-64eaa7a9314f</t>
  </si>
  <si>
    <t>Cypress Communications</t>
  </si>
  <si>
    <t>http://www.cypresscom.net</t>
  </si>
  <si>
    <t>45b3328b-0947-b97a-be40-7e1d70fe38c4</t>
  </si>
  <si>
    <t>Cypress Creek Renewables</t>
  </si>
  <si>
    <t>https://ccrenew.com/</t>
  </si>
  <si>
    <t>963f8aa4-5201-90fa-8e5f-beaca79b9f7c</t>
  </si>
  <si>
    <t>Cypress Critters and Pests</t>
  </si>
  <si>
    <t>http://cypresscrittersandpests.com</t>
  </si>
  <si>
    <t>f2bcaa88-8769-e8e9-e0e3-c49418de2059</t>
  </si>
  <si>
    <t>Cypress Data Defense</t>
  </si>
  <si>
    <t>https://www.cypressdatadefense.com</t>
  </si>
  <si>
    <t>f5c0469d-6c3e-7f9f-b177-41de396bc44f</t>
  </si>
  <si>
    <t>Cypress Development Corp.</t>
  </si>
  <si>
    <t>http://www.cypressdevelopmentcorp.com/</t>
  </si>
  <si>
    <t>b7d4006c-37b4-6bc0-248d-1edee8304689</t>
  </si>
  <si>
    <t>CYPRESS ENERGY PARTNERS</t>
  </si>
  <si>
    <t>http://www.cypressenergy.com/</t>
  </si>
  <si>
    <t>1666f136-68ed-be73-e924-4175c08aa32d</t>
  </si>
  <si>
    <t>Cypress Envirosystems</t>
  </si>
  <si>
    <t>http://www.cypressenvirosystems.com</t>
  </si>
  <si>
    <t>b3ec3efd-a246-307c-9123-8e07f339a979</t>
  </si>
  <si>
    <t>Cypress Equities</t>
  </si>
  <si>
    <t>http://www.cypressequities.com/</t>
  </si>
  <si>
    <t>d7fed452-2140-4810-aee5-cb60a01c7137</t>
  </si>
  <si>
    <t>Cypress Growth Capital</t>
  </si>
  <si>
    <t>http://www.cypressgrowthcapital.com</t>
  </si>
  <si>
    <t>a5f1f817-5356-a57b-a593-4d1b5a64a304</t>
  </si>
  <si>
    <t>Cypress Hills Partners</t>
  </si>
  <si>
    <t>http://www.cypresshillspartners.com/</t>
  </si>
  <si>
    <t>6cb9376a-545d-b328-ddd3-1c69ea12ce71</t>
  </si>
  <si>
    <t>Cypress Hospitality Group</t>
  </si>
  <si>
    <t>http://www.cypresshospitalitygroup.com/</t>
  </si>
  <si>
    <t>5c52ed65-6ca1-e701-eb1c-eebed9e20240</t>
  </si>
  <si>
    <t>Cypress Lakes</t>
  </si>
  <si>
    <t>http://www.cypresslakesfla.com</t>
  </si>
  <si>
    <t>bd59519d-0dc1-3712-d908-772a998e7ae8</t>
  </si>
  <si>
    <t>Cypress LLP</t>
  </si>
  <si>
    <t>http://cypressllp.com</t>
  </si>
  <si>
    <t>cb347d79-2f8c-9cd7-9be8-7af0e8c86d62</t>
  </si>
  <si>
    <t>Cypress Microsystems</t>
  </si>
  <si>
    <t>03c259b3-3a93-ea9c-cc92-dc722e248015</t>
  </si>
  <si>
    <t>Cypress Multimedia</t>
  </si>
  <si>
    <t>http://www.cypressmultimedia.com/</t>
  </si>
  <si>
    <t>df53fe01-49d2-1c83-d073-127ff68f8f6f</t>
  </si>
  <si>
    <t>Cypress North</t>
  </si>
  <si>
    <t>http://cypressnorth.com/</t>
  </si>
  <si>
    <t>1b5769fd-7e30-9bdc-a7bd-a9331cfebf2a</t>
  </si>
  <si>
    <t>Cypress Point Club</t>
  </si>
  <si>
    <t>http://www.montereypeninsulagolf.com/cypress-point-club</t>
  </si>
  <si>
    <t>4076c16e-e873-90a7-8652-422045a8e451</t>
  </si>
  <si>
    <t>Cypress Point Partners</t>
  </si>
  <si>
    <t>http://www.cypresspointpartners.com</t>
  </si>
  <si>
    <t>bc9c4a68-edaa-905d-05ed-d7f65f53d7bf</t>
  </si>
  <si>
    <t>Cypress Residential Group</t>
  </si>
  <si>
    <t>http://cypressresidentialgroup.com</t>
  </si>
  <si>
    <t>526f3a2c-0322-90b8-c769-39679f389b57</t>
  </si>
  <si>
    <t>Cypress River Advisors</t>
  </si>
  <si>
    <t>http://www.cypressriveradvisors.com</t>
  </si>
  <si>
    <t>b59d39a1-b0a9-0a71-955f-0feae08061bb</t>
  </si>
  <si>
    <t>Cypress Semiconductor Philippines</t>
  </si>
  <si>
    <t>b5df74aa-80ed-20e8-2320-a5a3027c53b4</t>
  </si>
  <si>
    <t>Cypress Software Systems</t>
  </si>
  <si>
    <t>http://www.go-cypress.com</t>
  </si>
  <si>
    <t>506eaec8-fd42-c42e-b135-f4b0144665f7</t>
  </si>
  <si>
    <t>Cypress.io</t>
  </si>
  <si>
    <t>https://www.cypress.io/</t>
  </si>
  <si>
    <t>4bfd61dd-71e5-f6bb-6ace-ea40dba8c7d5</t>
  </si>
  <si>
    <t>Cypriot Enterprise Link</t>
  </si>
  <si>
    <t>http://www.projectcel.com</t>
  </si>
  <si>
    <t>95d0c170-5fc0-2c61-e32e-9276ee396604</t>
  </si>
  <si>
    <t>Cyprium Investment Partners</t>
  </si>
  <si>
    <t>http://cyprium.com</t>
  </si>
  <si>
    <t>08b03b73-5586-7f7f-d412-10ba6e431f4d</t>
  </si>
  <si>
    <t>Cypro Software</t>
  </si>
  <si>
    <t>https://www.cyprosoftware.com</t>
  </si>
  <si>
    <t>e5786ae1-f921-f9eb-790b-329448e1913c</t>
  </si>
  <si>
    <t>Cypromus</t>
  </si>
  <si>
    <t>http://www.cypromus.com/</t>
  </si>
  <si>
    <t>4aad19b0-bc59-4da8-5f7d-9a187cb316fd</t>
  </si>
  <si>
    <t>Cyprotex</t>
  </si>
  <si>
    <t>http://cyprotex.com</t>
  </si>
  <si>
    <t>b1424796-cd22-aaaa-e85d-4b180643b293</t>
  </si>
  <si>
    <t>CYPRUMED</t>
  </si>
  <si>
    <t>http://www.cyprumed.net/</t>
  </si>
  <si>
    <t>b2c0e807-d361-5c4c-48ff-e8cee1c2cd18</t>
  </si>
  <si>
    <t>Cyprus Business Angels Network</t>
  </si>
  <si>
    <t>http://www.cyban.com.cy/</t>
  </si>
  <si>
    <t>31bc6fc2-fda1-e911-829f-b5220728254f</t>
  </si>
  <si>
    <t>Cyprus College</t>
  </si>
  <si>
    <t>http://www.cycollege.ac.cy</t>
  </si>
  <si>
    <t>11016075-d1ef-1695-ca44-1fe34806f768</t>
  </si>
  <si>
    <t>Cyprus Computer Society</t>
  </si>
  <si>
    <t>https://www.ccs.org.cy/</t>
  </si>
  <si>
    <t>db9edc45-3803-3a10-c031-1a99df71f13b</t>
  </si>
  <si>
    <t>Cyprus Explored</t>
  </si>
  <si>
    <t>http://www.cyprusexplored.com</t>
  </si>
  <si>
    <t>b9cfcb75-fb47-3547-033b-784812a899bd</t>
  </si>
  <si>
    <t>Cyprus International Institute of Management</t>
  </si>
  <si>
    <t>http://www.ciim.ac.cy</t>
  </si>
  <si>
    <t>8fcadf7b-2e8d-080a-714b-b92d2e576a75</t>
  </si>
  <si>
    <t>Cyprus International University</t>
  </si>
  <si>
    <t>http://www.ciu.edu.tr/</t>
  </si>
  <si>
    <t>207e0645-31f5-157e-333c-f83d4dc9df6a</t>
  </si>
  <si>
    <t>Cyprus Investment Promotion Agency</t>
  </si>
  <si>
    <t>http://www.investcyprus.org.cy/</t>
  </si>
  <si>
    <t>61d8eb0b-d1b3-347b-4e50-0c905bdeebee</t>
  </si>
  <si>
    <t>Cyprus Larnaca Taxis</t>
  </si>
  <si>
    <t>http://cyprus-larnaca-taxis.com</t>
  </si>
  <si>
    <t>f38b7f92-131e-85ec-8433-6a75471bc8b1</t>
  </si>
  <si>
    <t>Cyprus Lettings</t>
  </si>
  <si>
    <t>http://www.cyprus-lettings.net</t>
  </si>
  <si>
    <t>0c623c44-e9b6-56a8-f35b-ec0462ea755d</t>
  </si>
  <si>
    <t>Cyprus Management Development Association</t>
  </si>
  <si>
    <t>http://www.cyprusassociations.com</t>
  </si>
  <si>
    <t>1786f7fa-3f21-7c99-b3a5-ea85f887e9e8</t>
  </si>
  <si>
    <t>Cyprus Marketing Group, LLC.</t>
  </si>
  <si>
    <t>http://cyprusmg.com</t>
  </si>
  <si>
    <t>db2acc41-176d-58fa-50a5-10d30a914f42</t>
  </si>
  <si>
    <t>Cyprus Ninja</t>
  </si>
  <si>
    <t>http://www.cyprusninja.com</t>
  </si>
  <si>
    <t>f489d649-09c2-c9ac-777f-69ba8db9ec14</t>
  </si>
  <si>
    <t>Cyprus Scientific and Technical Chamber</t>
  </si>
  <si>
    <t>http://www.etek.org.cy</t>
  </si>
  <si>
    <t>ebbfc7dd-9a0f-5d19-6953-6b530b705961</t>
  </si>
  <si>
    <t>Cyprus Stamps</t>
  </si>
  <si>
    <t>http://www.cyprusstamps.co.uk</t>
  </si>
  <si>
    <t>e7c1ba4d-341c-8160-912d-0a6607bc258f</t>
  </si>
  <si>
    <t>Cyprus Webs</t>
  </si>
  <si>
    <t>http://www.cypruswebs.com.cy</t>
  </si>
  <si>
    <t>aeab68d9-d255-d801-4555-4e61500fae29</t>
  </si>
  <si>
    <t>CyprusInno</t>
  </si>
  <si>
    <t>http://cyprusinno.com</t>
  </si>
  <si>
    <t>69fbd3fc-1934-4282-4fd7-6e1c9e51dd9c</t>
  </si>
  <si>
    <t>Cyquator Technologies</t>
  </si>
  <si>
    <t>http://www.cyquator.com/html/home.html</t>
  </si>
  <si>
    <t>e3580865-d7a6-d359-2cda-a89610f75e47</t>
  </si>
  <si>
    <t>Cyra</t>
  </si>
  <si>
    <t>http://www.cyra.ai/</t>
  </si>
  <si>
    <t>01f5a284-7bb1-e4a4-f4b0-f3dfac2876ac</t>
  </si>
  <si>
    <t>CyraCom</t>
  </si>
  <si>
    <t>http://interpret.cyracom.com</t>
  </si>
  <si>
    <t>f0bfefc1-9ebd-9230-36b5-7b2cdaa1fd58</t>
  </si>
  <si>
    <t>Cyram</t>
  </si>
  <si>
    <t>http://www.cyram.com</t>
  </si>
  <si>
    <t>add74a81-08e7-3142-41d2-8c98b59e428e</t>
  </si>
  <si>
    <t>CyramedX Holdings Inc.</t>
  </si>
  <si>
    <t>http://www.cyramedx.com</t>
  </si>
  <si>
    <t>34845505-d567-1456-f937-af75b4563f32</t>
  </si>
  <si>
    <t>Cyrano Sciences</t>
  </si>
  <si>
    <t>http://www.cyranosciences.com/</t>
  </si>
  <si>
    <t>c5126f3a-a517-28d0-e03a-5c429da56427</t>
  </si>
  <si>
    <t>Cyrano Systems, LLC</t>
  </si>
  <si>
    <t>http://cyranosystems.com</t>
  </si>
  <si>
    <t>fdf84300-107f-83a6-8bf3-16ea7bfd61d2</t>
  </si>
  <si>
    <t>Cyrba</t>
  </si>
  <si>
    <t>http://www.cyrba.com</t>
  </si>
  <si>
    <t>c338f72d-480c-d957-0c34-334f4dec1135</t>
  </si>
  <si>
    <t>Cyrcadia Health</t>
  </si>
  <si>
    <t>http://cyrcadiahealth.com/</t>
  </si>
  <si>
    <t>b41f1c94-4c32-e6e6-5b28-c254f4096e08</t>
  </si>
  <si>
    <t>CYRCUS.IT</t>
  </si>
  <si>
    <t>http://cyrcus.it/</t>
  </si>
  <si>
    <t>9a550acb-0d01-3de2-6fe3-5ee0c58787ef</t>
  </si>
  <si>
    <t>Cyrela Brazil Realty</t>
  </si>
  <si>
    <t>http://www.cyrela.com.br/sp</t>
  </si>
  <si>
    <t>5b544a09-1e45-74ac-9234-23a33895493b</t>
  </si>
  <si>
    <t>Cyren</t>
  </si>
  <si>
    <t>http://www.cyren.com/</t>
  </si>
  <si>
    <t>b4e0fd33-7b07-017c-2105-6f029fe08dcb</t>
  </si>
  <si>
    <t>Cyren Call Communications</t>
  </si>
  <si>
    <t>http://www.cyrencall.com</t>
  </si>
  <si>
    <t>0d174201-f0b6-c1c3-0d94-fd5587599817</t>
  </si>
  <si>
    <t>Cyrene</t>
  </si>
  <si>
    <t>https://www.cyrene.com.tr</t>
  </si>
  <si>
    <t>60aae75e-27ba-a9ec-6244-f8dc73265355</t>
  </si>
  <si>
    <t>Cyret Technologies</t>
  </si>
  <si>
    <t>http://www.cyret.com</t>
  </si>
  <si>
    <t>2091e2dc-e052-465d-f7ac-a4e4d737b360</t>
  </si>
  <si>
    <t>Cyril Solutions</t>
  </si>
  <si>
    <t>http://www.cyrilsolutions.com</t>
  </si>
  <si>
    <t>1d8150ce-dc9d-d95e-35b7-3659c09e532f</t>
  </si>
  <si>
    <t>CyRise</t>
  </si>
  <si>
    <t>https://www.cyrise.co/#</t>
  </si>
  <si>
    <t>db72f694-81b9-dec6-5796-5fbd9509507b</t>
  </si>
  <si>
    <t>CYRITY</t>
  </si>
  <si>
    <t>https://cyrity.com</t>
  </si>
  <si>
    <t>323901aa-cadb-8edb-0171-f288ea5140cf</t>
  </si>
  <si>
    <t>Cyrium Technologies</t>
  </si>
  <si>
    <t>http://www.cyriumtechnologies.com/</t>
  </si>
  <si>
    <t>ab1efb59-b2d1-1839-8cc9-a8e5868e4bfb</t>
  </si>
  <si>
    <t>Cyrk</t>
  </si>
  <si>
    <t>http://www.cyrk.com</t>
  </si>
  <si>
    <t>ca309459-803d-3e6c-5f8f-cd47e906ee96</t>
  </si>
  <si>
    <t>Cyrte Investments</t>
  </si>
  <si>
    <t>http://cyrte.com/#/home</t>
  </si>
  <si>
    <t>8f1f4e9d-77f9-6b83-8a6d-a6ea6abc2197</t>
  </si>
  <si>
    <t>Cyrups</t>
  </si>
  <si>
    <t>https://www.rocketpunch.com</t>
  </si>
  <si>
    <t>e58ca31b-7d3e-0206-b7f4-d34afccd3a9a</t>
  </si>
  <si>
    <t>Cyrus Angel Fund</t>
  </si>
  <si>
    <t>http://www.cyrusvp.com</t>
  </si>
  <si>
    <t>4d48d35e-364a-1f4b-3d09-6bae770c5156</t>
  </si>
  <si>
    <t>Cyrus Angels Fund II</t>
  </si>
  <si>
    <t>6da87b86-5cdf-37e6-4c67-46f38792ff55</t>
  </si>
  <si>
    <t>Cyrus Biotechnology</t>
  </si>
  <si>
    <t>http://cyrusbio.com/</t>
  </si>
  <si>
    <t>049b6ed0-d9bd-235b-d88b-dbc24cf38ccd</t>
  </si>
  <si>
    <t>Cyrus Capital Partners</t>
  </si>
  <si>
    <t>http://www.cyruscapital.com</t>
  </si>
  <si>
    <t>ed1dd178-9c9b-3a09-f12b-cea472b329f0</t>
  </si>
  <si>
    <t>Cyrus Conseil</t>
  </si>
  <si>
    <t>http://www.cyrusconseil.fr</t>
  </si>
  <si>
    <t>7d5ab671-066c-2455-8875-9bc20fa41be4</t>
  </si>
  <si>
    <t>Cyrus Designer Doors</t>
  </si>
  <si>
    <t>http://www.cyrusdesignerdoors.com</t>
  </si>
  <si>
    <t>306fb52e-647e-66b7-c4ca-22119a051b18</t>
  </si>
  <si>
    <t>Cyrus Innovation</t>
  </si>
  <si>
    <t>http://cyrusinnovation.com</t>
  </si>
  <si>
    <t>950d5210-4ffc-a54c-240f-d3de0729f89b</t>
  </si>
  <si>
    <t>Cyrus Investment Management</t>
  </si>
  <si>
    <t>http://www.cyrusim.com/</t>
  </si>
  <si>
    <t>d7c235f0-4e89-5226-fa15-274690a018a8</t>
  </si>
  <si>
    <t>Cyrus R. Vance Center for International Justice</t>
  </si>
  <si>
    <t>http://www.vancecenter.org</t>
  </si>
  <si>
    <t>b195fce1-5261-c367-912c-6f36b5c098c9</t>
  </si>
  <si>
    <t>Cyrus Recharge Solutions</t>
  </si>
  <si>
    <t>http://www.cyrusrecharge.com</t>
  </si>
  <si>
    <t>ff1c97fc-b9e8-ae5f-e6c5-4a1d7c262a1c</t>
  </si>
  <si>
    <t>Cyrus Technoedge</t>
  </si>
  <si>
    <t>http://www.cyrustechnoedge.com</t>
  </si>
  <si>
    <t>44a6e89e-2cbe-7052-66f0-9ad9d61c4dfa</t>
  </si>
  <si>
    <t>Cyrus Technologies</t>
  </si>
  <si>
    <t>http://www.cyrustechnologies.com</t>
  </si>
  <si>
    <t>449b19a4-3aff-7d6f-ecb0-8c3c9cef7341</t>
  </si>
  <si>
    <t>Cyrus-XP</t>
  </si>
  <si>
    <t>http://cyrusxp.com/</t>
  </si>
  <si>
    <t>253de881-5ee2-a3d0-b383-ed0ca83e4be3</t>
  </si>
  <si>
    <t>CyrusOne</t>
  </si>
  <si>
    <t>http://www.cyrusone.com</t>
  </si>
  <si>
    <t>6a7ed108-f6ae-d397-875d-b01b225b0d23</t>
  </si>
  <si>
    <t>Cyrve</t>
  </si>
  <si>
    <t>http://cyrve.com</t>
  </si>
  <si>
    <t>1997fbdf-af57-ae29-e7df-0f37cf0b08a5</t>
  </si>
  <si>
    <t>CYS energy</t>
  </si>
  <si>
    <t>http://www.cysdomotica.com</t>
  </si>
  <si>
    <t>b6e86678-c279-2159-8fcb-78e295619573</t>
  </si>
  <si>
    <t>CYS Investments</t>
  </si>
  <si>
    <t>http://cysinv.com/</t>
  </si>
  <si>
    <t>cde9dce6-3991-b649-b39e-3406a398553f</t>
  </si>
  <si>
    <t>Cysal GmbH</t>
  </si>
  <si>
    <t>http://www.cysal.de/</t>
  </si>
  <si>
    <t>2eceb205-0fa0-c6c5-9948-88dfe98260e3</t>
  </si>
  <si>
    <t>CyScape</t>
  </si>
  <si>
    <t>http://www.cyscape.com/</t>
  </si>
  <si>
    <t>cc95cbd4-0e60-976c-bf27-bc2313cbd70e</t>
  </si>
  <si>
    <t>CYSEC</t>
  </si>
  <si>
    <t>http://cysec.com</t>
  </si>
  <si>
    <t>ae1a6763-9bc0-8d21-5315-68808e4c72fd</t>
  </si>
  <si>
    <t>Cysive</t>
  </si>
  <si>
    <t>http://www.cysive.com/</t>
  </si>
  <si>
    <t>d533ba40-4072-db0b-bb09-91f89492f218</t>
  </si>
  <si>
    <t>Cyso</t>
  </si>
  <si>
    <t>http://cyso.com</t>
  </si>
  <si>
    <t>448749fb-55d5-49c9-e4fb-c6c24c335f88</t>
  </si>
  <si>
    <t>Cysphere.com</t>
  </si>
  <si>
    <t>https://www.cysphere.com</t>
  </si>
  <si>
    <t>94c4da7e-1ba5-0f1b-5cc6-79b7b50af720</t>
  </si>
  <si>
    <t>CYStarters</t>
  </si>
  <si>
    <t>http://www.isupjcenter.org/programs/cystarters/</t>
  </si>
  <si>
    <t>26cdfef2-d083-f54d-67ae-2a05a4db6f31</t>
  </si>
  <si>
    <t>Cystelcom</t>
  </si>
  <si>
    <t>http://www.cystelcom.com</t>
  </si>
  <si>
    <t>45181768-ac03-17f6-a5dc-8014ccce6088</t>
  </si>
  <si>
    <t>CyStellar</t>
  </si>
  <si>
    <t>http://www.cystellar.com</t>
  </si>
  <si>
    <t>d7479388-c139-eec3-8bba-55f11b472d8a</t>
  </si>
  <si>
    <t>Cystic Fibrosis Foundation</t>
  </si>
  <si>
    <t>https://www.cff.org/</t>
  </si>
  <si>
    <t>a205901b-b0ca-30b8-f0a3-554e4fc4db0d</t>
  </si>
  <si>
    <t>Cystic Fibrosis Trust</t>
  </si>
  <si>
    <t>https://www.cysticfibrosis.org.uk/</t>
  </si>
  <si>
    <t>e1ae6738-6b93-15b8-d6f3-3b542ae52d62</t>
  </si>
  <si>
    <t>Cystinosis Research Foundation</t>
  </si>
  <si>
    <t>http://www.cystinosisresearch.org</t>
  </si>
  <si>
    <t>6151076b-922e-6f77-1819-dd104ec3a803</t>
  </si>
  <si>
    <t>Cystinosis Research Network</t>
  </si>
  <si>
    <t>https://cystinosis.org</t>
  </si>
  <si>
    <t>8646e310-a5a6-528d-d3f3-7af6801ecaf4</t>
  </si>
  <si>
    <t>CystoSure</t>
  </si>
  <si>
    <t>http://www.cystosure.com</t>
  </si>
  <si>
    <t>aa10001e-6694-fb00-f02a-939d1c06c60b</t>
  </si>
  <si>
    <t>CyT Informatik</t>
  </si>
  <si>
    <t>http://cyt.ch</t>
  </si>
  <si>
    <t>172c472d-c6ce-0ead-c475-5b2638ebbcbb</t>
  </si>
  <si>
    <t>Cyta</t>
  </si>
  <si>
    <t>https://www.cyta.com.cy</t>
  </si>
  <si>
    <t>ed8c6023-1cbd-30da-8ddc-bdc37e35b6d1</t>
  </si>
  <si>
    <t>Cytaq</t>
  </si>
  <si>
    <t>http://www.cytaq.com</t>
  </si>
  <si>
    <t>4ed6bd89-79dd-07f7-7c59-68b052fb8fb7</t>
  </si>
  <si>
    <t>Cytec Industries</t>
  </si>
  <si>
    <t>http://cytec.com</t>
  </si>
  <si>
    <t>2ac43209-0cc2-5d60-ba50-5890f698103f</t>
  </si>
  <si>
    <t>Cytech Global</t>
  </si>
  <si>
    <t>http://www.cytechglobal.com/</t>
  </si>
  <si>
    <t>6f1bafd4-7975-5306-1e2a-6c75feb3f735</t>
  </si>
  <si>
    <t>Cytech Mobile</t>
  </si>
  <si>
    <t>http://www.cytechmobile.com</t>
  </si>
  <si>
    <t>b6cd53db-c481-9e74-5a42-cde8ab9f95a3</t>
  </si>
  <si>
    <t>Cytegic</t>
  </si>
  <si>
    <t>http://www.cytegic.com/</t>
  </si>
  <si>
    <t>6406996c-dd04-0c74-4561-767fdf5abdae</t>
  </si>
  <si>
    <t>Cyteir Therapeutics</t>
  </si>
  <si>
    <t>http://cyteir.com/</t>
  </si>
  <si>
    <t>b869396f-511e-384e-148a-3cdaf16e30ec</t>
  </si>
  <si>
    <t>Cyteis</t>
  </si>
  <si>
    <t>https://cyteis.com</t>
  </si>
  <si>
    <t>8324c66b-547a-3101-2bff-a7be16b338e1</t>
  </si>
  <si>
    <t>Cytel Corporation</t>
  </si>
  <si>
    <t>http://www.cytel.com</t>
  </si>
  <si>
    <t>ab7d6a44-7931-894f-caac-ee2054412a69</t>
  </si>
  <si>
    <t>Cytena</t>
  </si>
  <si>
    <t>http://www.cytena.com/</t>
  </si>
  <si>
    <t>9d773e04-00c4-7981-3831-98059e6cdf2d</t>
  </si>
  <si>
    <t>Cyterix Pharmaceuticals</t>
  </si>
  <si>
    <t>http://www.cyterix.com</t>
  </si>
  <si>
    <t>6ad594e7-7109-f541-123b-e910fd704000</t>
  </si>
  <si>
    <t>CyteShoppe</t>
  </si>
  <si>
    <t>http://www.cyteshoppe.com</t>
  </si>
  <si>
    <t>dac289c2-7ef8-d688-bcb9-0d366f4f1c7d</t>
  </si>
  <si>
    <t>CytexOne Technologies</t>
  </si>
  <si>
    <t>http://www.cytexone.com/</t>
  </si>
  <si>
    <t>70908d2e-0d32-7adb-f782-8c8710ca3447</t>
  </si>
  <si>
    <t>CyThera</t>
  </si>
  <si>
    <t>http://www.cytheraco.com/</t>
  </si>
  <si>
    <t>c8a37171-179b-0bc8-1a2d-551d87d20cbd</t>
  </si>
  <si>
    <t>Cythereal Inc.</t>
  </si>
  <si>
    <t>http://www.cythereal.com</t>
  </si>
  <si>
    <t>7c3d8873-a215-7d4c-0972-9b1fcbdc3255</t>
  </si>
  <si>
    <t>Cytheris</t>
  </si>
  <si>
    <t>http://www.cytheris.com</t>
  </si>
  <si>
    <t>3534ce7e-7251-3de3-8b79-078e34ba96d7</t>
  </si>
  <si>
    <t>Cythral</t>
  </si>
  <si>
    <t>https://cythral.com</t>
  </si>
  <si>
    <t>60a6c1be-ae50-ad9d-238b-4ae44d1b1ff6</t>
  </si>
  <si>
    <t>CYTIMMUNE SCIENCES</t>
  </si>
  <si>
    <t>http://www.cytimmune.com</t>
  </si>
  <si>
    <t>7b4c1475-082e-34bb-1220-e7f3ebe95fc1</t>
  </si>
  <si>
    <t>Cytimmune Sciences</t>
  </si>
  <si>
    <t>https://www.linkedin.com/in/gpaciotti/</t>
  </si>
  <si>
    <t>24f97847-4048-bce2-428a-d58299efeac3</t>
  </si>
  <si>
    <t>CYTIOT, INC.</t>
  </si>
  <si>
    <t>http://www.cytiot.com</t>
  </si>
  <si>
    <t>5cc0cc55-5dea-9f41-8c79-9c5be6b42daa</t>
  </si>
  <si>
    <t>Cytiva Software</t>
  </si>
  <si>
    <t>http://www.sonicrecruit.com</t>
  </si>
  <si>
    <t>a10e9feb-720e-87e0-126a-477f17868452</t>
  </si>
  <si>
    <t>Cyto Wave Technologies</t>
  </si>
  <si>
    <t>http://cytowavetech.com</t>
  </si>
  <si>
    <t>4735feea-dc89-6c89-652e-949c30369797</t>
  </si>
  <si>
    <t>Cytobank</t>
  </si>
  <si>
    <t>http://www.cytobank.org</t>
  </si>
  <si>
    <t>916a7fff-0909-8bc6-4033-6ffef020e259</t>
  </si>
  <si>
    <t>CytoBioscience</t>
  </si>
  <si>
    <t>http://cytobioscience.com/</t>
  </si>
  <si>
    <t>bd99a2b3-91f9-1fc2-7f90-37dcf9a100f0</t>
  </si>
  <si>
    <t>Cytocell</t>
  </si>
  <si>
    <t>http://www.cytocell-us.com</t>
  </si>
  <si>
    <t>d83bc970-4cad-aa4d-d5da-f9d32acf5f2d</t>
  </si>
  <si>
    <t>Cytocentrics</t>
  </si>
  <si>
    <t>http://www.cytocentrics.com</t>
  </si>
  <si>
    <t>ee29d03e-7edb-64ee-1cc9-ab25136a165f</t>
  </si>
  <si>
    <t>Cytochroma</t>
  </si>
  <si>
    <t>http://www.cytochroma.com</t>
  </si>
  <si>
    <t>d985213d-5009-50f4-0997-92424402151a</t>
  </si>
  <si>
    <t>Cytodiagnostics</t>
  </si>
  <si>
    <t>http://www.cytodiagnostics.com</t>
  </si>
  <si>
    <t>0a45c268-451b-56fb-7db3-e172d31acafc</t>
  </si>
  <si>
    <t>Cytodyn</t>
  </si>
  <si>
    <t>http://cytodyn.com</t>
  </si>
  <si>
    <t>c1d17a49-a9c7-f671-985e-269aa65af855</t>
  </si>
  <si>
    <t>Cytogel Pharma</t>
  </si>
  <si>
    <t>http://www.cytogelpharma.com</t>
  </si>
  <si>
    <t>382ee40b-9d9c-227b-9814-29b23ebb359e</t>
  </si>
  <si>
    <t>Cytogen Corporation</t>
  </si>
  <si>
    <t>http://www.cytogen.com/</t>
  </si>
  <si>
    <t>08feab48-114b-89f4-664d-c62515a94294</t>
  </si>
  <si>
    <t>CytoGene Research &amp; Development</t>
  </si>
  <si>
    <t>http://cytogene.in</t>
  </si>
  <si>
    <t>5476e850-a5e7-5e9f-ad33-654d9125990c</t>
  </si>
  <si>
    <t>Cytogenetica</t>
  </si>
  <si>
    <t>https://cytogenetica.com/</t>
  </si>
  <si>
    <t>c79e9055-df3e-a2cd-6c42-469c87372d36</t>
  </si>
  <si>
    <t>CytoGenix</t>
  </si>
  <si>
    <t>http://www.cytogenix.com</t>
  </si>
  <si>
    <t>9917abe7-cb6b-ffd0-642f-3d278dd05d02</t>
  </si>
  <si>
    <t>Cytoguide</t>
  </si>
  <si>
    <t>http://www.cytoguide.dk</t>
  </si>
  <si>
    <t>0185c15e-0dba-4292-6e76-f3c2513697ab</t>
  </si>
  <si>
    <t>Cytokinetics, Inc.</t>
  </si>
  <si>
    <t>http://cytokinetics.com</t>
  </si>
  <si>
    <t>4f447daa-ec41-ba4d-8a89-9eee223cc23c</t>
  </si>
  <si>
    <t>CytoLogic</t>
  </si>
  <si>
    <t>http://www.cytologic.com</t>
  </si>
  <si>
    <t>60b734bb-ce48-b9c3-736f-4bc4b9d29337</t>
  </si>
  <si>
    <t>CytoMed Inc</t>
  </si>
  <si>
    <t>http://www.cytomed.net</t>
  </si>
  <si>
    <t>b319de3a-3bbc-6f40-3602-8778f61aeef1</t>
  </si>
  <si>
    <t>Cytometrics</t>
  </si>
  <si>
    <t>http://www.cytometrics.com</t>
  </si>
  <si>
    <t>6a2f0939-68b2-2775-917e-43a283ffed4a</t>
  </si>
  <si>
    <t>Cytomics Pharmaceuticals</t>
  </si>
  <si>
    <t>http://www.cytomics.fr</t>
  </si>
  <si>
    <t>cd9e853c-287b-dad5-813d-8fcdc37be3f0</t>
  </si>
  <si>
    <t>CytomX Therapeutics</t>
  </si>
  <si>
    <t>http://www.cytomx.com</t>
  </si>
  <si>
    <t>265ff5a4-51d4-0dc5-ede4-876823756148</t>
  </si>
  <si>
    <t>Cytonet GmbH</t>
  </si>
  <si>
    <t>http://www.cytonet.de</t>
  </si>
  <si>
    <t>823c1fdb-2514-c2a5-d74c-b6807576a9ff</t>
  </si>
  <si>
    <t>Cytonics</t>
  </si>
  <si>
    <t>http://cytonics.com</t>
  </si>
  <si>
    <t>131d0148-9183-cab3-2941-b061ec726d83</t>
  </si>
  <si>
    <t>Cytoo</t>
  </si>
  <si>
    <t>http://www.cytoo.com</t>
  </si>
  <si>
    <t>f3f4a97b-0ff6-d4a2-75b8-0d39411cea17</t>
  </si>
  <si>
    <t>Cytopeia</t>
  </si>
  <si>
    <t>http://www.cytopeia.com</t>
  </si>
  <si>
    <t>25d87f49-d331-1b3f-5a5a-33257667e854</t>
  </si>
  <si>
    <t>CytoPherx</t>
  </si>
  <si>
    <t>http://www.cytopherx.com</t>
  </si>
  <si>
    <t>db84e933-7fa6-8026-1f14-545cf0e61fe8</t>
  </si>
  <si>
    <t>Cytopia</t>
  </si>
  <si>
    <t>http://www.cytopia.com.au</t>
  </si>
  <si>
    <t>a2ee1261-4fe8-d907-0f46-4d0d52fe3b32</t>
  </si>
  <si>
    <t>Cytora</t>
  </si>
  <si>
    <t>http://www.cytora.com/</t>
  </si>
  <si>
    <t>dd1d2ea9-a3a8-a3cb-35e5-4ba13ceb2282</t>
  </si>
  <si>
    <t>Cytorex Biosciences</t>
  </si>
  <si>
    <t>http://www.cytorex.com</t>
  </si>
  <si>
    <t>7164c913-09cd-9fe8-474e-8bc50461b134</t>
  </si>
  <si>
    <t>Cytori Therapeutics</t>
  </si>
  <si>
    <t>http://www.cytori.com</t>
  </si>
  <si>
    <t>4e9a5339-1cf8-adf9-d8c5-11801d6c64fe</t>
  </si>
  <si>
    <t>Cytos</t>
  </si>
  <si>
    <t>http://cytos.com/</t>
  </si>
  <si>
    <t>49f68b9c-3d29-928d-6e4a-86db5dfba4f2</t>
  </si>
  <si>
    <t>Cytos Biotechnology AG</t>
  </si>
  <si>
    <t>http://kuros.ch</t>
  </si>
  <si>
    <t>788be02c-5398-72ad-4977-69dbff10e9bf</t>
  </si>
  <si>
    <t>Cytosmart</t>
  </si>
  <si>
    <t>http://www.cytomate.com</t>
  </si>
  <si>
    <t>9154ea13-03e3-5d35-07dc-b3f5f4490382</t>
  </si>
  <si>
    <t>Cytosorbents</t>
  </si>
  <si>
    <t>http://cytosorbents.com</t>
  </si>
  <si>
    <t>48a2e122-a4aa-a53f-8c54-298ba13b1414</t>
  </si>
  <si>
    <t>CytoSport</t>
  </si>
  <si>
    <t>http://www.cytosport.com/</t>
  </si>
  <si>
    <t>8beda13f-bc8b-5fdc-64c1-d7ffd151520c</t>
  </si>
  <si>
    <t>Cytosurge</t>
  </si>
  <si>
    <t>https://www.cytosurge.com/</t>
  </si>
  <si>
    <t>f3f5d35d-d72f-3f47-163a-e1635693eab7</t>
  </si>
  <si>
    <t>CytoVale</t>
  </si>
  <si>
    <t>http://www.cytovale.com/</t>
  </si>
  <si>
    <t>beb7f3d7-75d5-f1c9-28db-c995aefd6602</t>
  </si>
  <si>
    <t>Cytovance Biologics</t>
  </si>
  <si>
    <t>http://www.cytovance.com</t>
  </si>
  <si>
    <t>d79c5605-7cd0-6e87-f32b-9d0053066411</t>
  </si>
  <si>
    <t>Cytovation</t>
  </si>
  <si>
    <t>http://www.cytovation.com</t>
  </si>
  <si>
    <t>92d49d0a-d7cd-d5cd-ddae-d135a7047ad9</t>
  </si>
  <si>
    <t>CytoViva</t>
  </si>
  <si>
    <t>http://cytoviva.com</t>
  </si>
  <si>
    <t>561e76cf-9398-77d4-428d-dd3fe93f7c4d</t>
  </si>
  <si>
    <t>Cytowski LLC</t>
  </si>
  <si>
    <t>http://www.cytlaw.com</t>
  </si>
  <si>
    <t>63933d9c-3046-8d26-de85-9bdafea1a5c9</t>
  </si>
  <si>
    <t>Cytox</t>
  </si>
  <si>
    <t>http://cytoxgroup.com</t>
  </si>
  <si>
    <t>9d923ffc-8158-8c99-7a57-892fc755705a</t>
  </si>
  <si>
    <t>Cytox biosafety tests</t>
  </si>
  <si>
    <t>http://www.cytox.de/</t>
  </si>
  <si>
    <t>f1ff6cae-459c-0dd8-29c0-33ffba37561b</t>
  </si>
  <si>
    <t>Cytrellis Biosystems</t>
  </si>
  <si>
    <t>http://www.cytrellis.com/</t>
  </si>
  <si>
    <t>78d64fd9-5283-c63e-5e01-7941269730f4</t>
  </si>
  <si>
    <t>CytRx</t>
  </si>
  <si>
    <t>http://www.cytrx.com</t>
  </si>
  <si>
    <t>2b06c714-a0d3-1aa1-1573-1eef49ae7f82</t>
  </si>
  <si>
    <t>CYTS</t>
  </si>
  <si>
    <t>http://www.cytstours.com</t>
  </si>
  <si>
    <t>c30f7c7b-8815-4f72-5658-b9957f23cab6</t>
  </si>
  <si>
    <t>CytunePharma</t>
  </si>
  <si>
    <t>http://www.cytunepharma.com/</t>
  </si>
  <si>
    <t>5550c68f-1272-6c5a-c0b7-1833302e2835</t>
  </si>
  <si>
    <t>Cytyc</t>
  </si>
  <si>
    <t>http://www.cytyc.com</t>
  </si>
  <si>
    <t>196cd984-bc40-3a70-f761-9ead771d2967</t>
  </si>
  <si>
    <t>Cyveillance</t>
  </si>
  <si>
    <t>http://www.cyveillance.com</t>
  </si>
  <si>
    <t>a252ff61-07ca-f1cf-3ee5-4780074be0e6</t>
  </si>
  <si>
    <t>CyVek</t>
  </si>
  <si>
    <t>http://www.cyvek.com</t>
  </si>
  <si>
    <t>2b16b112-eb32-ce48-91b9-d049847919d2</t>
  </si>
  <si>
    <t>Cyvera</t>
  </si>
  <si>
    <t>http://cyvera.com</t>
  </si>
  <si>
    <t>92d5d63b-ccab-ec45-a2b8-b5f2cb2c4278</t>
  </si>
  <si>
    <t>Cyverse</t>
  </si>
  <si>
    <t>http://www.cyverse.ch/</t>
  </si>
  <si>
    <t>848ae21a-a7a2-3ede-3d3b-2d96abe5d4a2</t>
  </si>
  <si>
    <t>Cyviz</t>
  </si>
  <si>
    <t>https://www.cyviz.com/</t>
  </si>
  <si>
    <t>67aa3b8e-d4f8-3daa-0dd0-e3e4736ed04e</t>
  </si>
  <si>
    <t>CyVolt Energy Systems</t>
  </si>
  <si>
    <t>http://www.cyvolt.com/</t>
  </si>
  <si>
    <t>d7576641-0c01-f420-af16-2417b5479505</t>
  </si>
  <si>
    <t>Cyware</t>
  </si>
  <si>
    <t>https://cyware.com/</t>
  </si>
  <si>
    <t>6330f648-ae55-989c-da61-8232ed2a0af2</t>
  </si>
  <si>
    <t>CyWee</t>
  </si>
  <si>
    <t>http://www.cywee.com</t>
  </si>
  <si>
    <t>1102c6f6-3781-0d4e-302a-20d88598acfb</t>
  </si>
  <si>
    <t>Cyworld</t>
  </si>
  <si>
    <t>http://us.cyworld.com</t>
  </si>
  <si>
    <t>0a35e9a5-8663-97ab-7cd6-4fb4c364e386</t>
  </si>
  <si>
    <t>Cyxer Inc.</t>
  </si>
  <si>
    <t>http://cyxer.com</t>
  </si>
  <si>
    <t>1e439090-c51f-00dd-b868-73c843d0bae3</t>
  </si>
  <si>
    <t>CyXMART</t>
  </si>
  <si>
    <t>http://www.cynopia.com</t>
  </si>
  <si>
    <t>a815d54e-b2a8-9451-1023-418331057b99</t>
  </si>
  <si>
    <t>Cyxtera Technologies</t>
  </si>
  <si>
    <t>https://www.cyxtera.com</t>
  </si>
  <si>
    <t>a53aed1b-4317-ad1e-4037-964696fa1167</t>
  </si>
  <si>
    <t>Cyzone</t>
  </si>
  <si>
    <t>http://www.cyzone.cn</t>
  </si>
  <si>
    <t>ff6e65d5-b68f-8a01-bb67-dc166dc8d181</t>
  </si>
  <si>
    <t>CZ Communications</t>
  </si>
  <si>
    <t>https://www.czcomms.com/</t>
  </si>
  <si>
    <t>1497364a-5127-b1c5-0960-b5c4a5405120</t>
  </si>
  <si>
    <t>Czago, Inc.</t>
  </si>
  <si>
    <t>https://www.tictacgoapp.com</t>
  </si>
  <si>
    <t>211c78b1-68e0-66f6-ad21-8b7980ca8888</t>
  </si>
  <si>
    <t>Czam</t>
  </si>
  <si>
    <t>http://www.czam.fr/</t>
  </si>
  <si>
    <t>7145b1e4-7d22-1e64-0f3d-f9417547e728</t>
  </si>
  <si>
    <t>Czar Investments Ltd.</t>
  </si>
  <si>
    <t>http://www.czargroup.com</t>
  </si>
  <si>
    <t>96ecb4a8-e2ad-ab17-d317-eba3780e7aa5</t>
  </si>
  <si>
    <t>Czar Media Mobi</t>
  </si>
  <si>
    <t>http://czarmediamobi.com/</t>
  </si>
  <si>
    <t>f4c00b61-fd53-831c-60e3-b4287e952c04</t>
  </si>
  <si>
    <t>Czarnikow Group</t>
  </si>
  <si>
    <t>http://www.czarnikow.com/</t>
  </si>
  <si>
    <t>1ceddfa7-4bd8-2875-b341-6f7c38554b1e</t>
  </si>
  <si>
    <t>Czarnowski</t>
  </si>
  <si>
    <t>http://www.czarnowski.com</t>
  </si>
  <si>
    <t>1c37057f-2345-8d03-53e8-0ec75ee93898</t>
  </si>
  <si>
    <t>Czech Academy of Sciences</t>
  </si>
  <si>
    <t>http://www.avcr.cz/en/</t>
  </si>
  <si>
    <t>122d177f-1862-a974-f88c-abc0d29b5a89</t>
  </si>
  <si>
    <t>Czech Asset Management</t>
  </si>
  <si>
    <t>http://czechamlp.com</t>
  </si>
  <si>
    <t>265e623d-c191-bb4b-8a63-0e47d261efc7</t>
  </si>
  <si>
    <t>Czech ICT Alliance</t>
  </si>
  <si>
    <t>http://www.czechict.cz</t>
  </si>
  <si>
    <t>3729442d-789e-fc72-34ff-4306f867b034</t>
  </si>
  <si>
    <t>Czech National Bank</t>
  </si>
  <si>
    <t>http://www.cnb.cz/</t>
  </si>
  <si>
    <t>80245f68-5222-a753-a87b-250af659e549</t>
  </si>
  <si>
    <t>Czech Technical University in Prague</t>
  </si>
  <si>
    <t>http://www.cvut.cz/</t>
  </si>
  <si>
    <t>3c7eaf58-1fc5-bff9-4966-8632ffbba9bb</t>
  </si>
  <si>
    <t>Czech University of Life Sciences Prague</t>
  </si>
  <si>
    <t>http://www.czu.cz/en/</t>
  </si>
  <si>
    <t>67f2f6fb-45ca-e260-ac0c-62b5bfec0726</t>
  </si>
  <si>
    <t>Czech Venture Capital Association</t>
  </si>
  <si>
    <t>http://www.cvca.cz/</t>
  </si>
  <si>
    <t>d5d72b05-1123-c8af-3202-caee7246646b</t>
  </si>
  <si>
    <t>Czechcrunch</t>
  </si>
  <si>
    <t>http://www.czechcrunch.cz/</t>
  </si>
  <si>
    <t>0e555223-ea8f-2b38-c2e0-60231f365f7d</t>
  </si>
  <si>
    <t>Czechgeeks</t>
  </si>
  <si>
    <t>http://czechgeeks.com</t>
  </si>
  <si>
    <t>74a53a6a-f79d-60fb-32ad-659233869c48</t>
  </si>
  <si>
    <t>CzechInvest</t>
  </si>
  <si>
    <t>http://czechinvest.org</t>
  </si>
  <si>
    <t>82377a4b-b4ef-2317-57ce-2eddca988cdc</t>
  </si>
  <si>
    <t>CzechStartups</t>
  </si>
  <si>
    <t>http://www.czechstartups.org/en</t>
  </si>
  <si>
    <t>5168c438-d15c-95b1-3644-b7532965a232</t>
  </si>
  <si>
    <t>Czen</t>
  </si>
  <si>
    <t>http://www.czen.org</t>
  </si>
  <si>
    <t>13ebaa63-ac3f-77d1-fb14-00511e9d0d70</t>
  </si>
  <si>
    <t>Czero</t>
  </si>
  <si>
    <t>http://www.czero-solutions.com</t>
  </si>
  <si>
    <t>acafb8e2-421d-cb9d-33a8-758f392cde94</t>
  </si>
  <si>
    <t>Czesci</t>
  </si>
  <si>
    <t>http://www.czesci-motocyklowe.pl</t>
  </si>
  <si>
    <t>99658918-4734-1d71-29d1-77e18cb7f48f</t>
  </si>
  <si>
    <t>czesci-z-usa</t>
  </si>
  <si>
    <t>http://czesci-z-usa.com.pl/</t>
  </si>
  <si>
    <t>201d1fcc-f923-a5b5-436d-a85e26c0119d</t>
  </si>
  <si>
    <t>Czestochowa University of Technology</t>
  </si>
  <si>
    <t>http://www.pcz.pl/english/</t>
  </si>
  <si>
    <t>4965d5cc-cb8c-4f0a-0e2e-b67a6b04ee69</t>
  </si>
  <si>
    <t>Czia Kurumsal Hizmetler</t>
  </si>
  <si>
    <t>http://www.czia.com</t>
  </si>
  <si>
    <t>c59bde61-34c7-610f-f170-13388ba67c2f</t>
  </si>
  <si>
    <t>Czoid</t>
  </si>
  <si>
    <t>http://czoid.com</t>
  </si>
  <si>
    <t>e395ae61-32ba-6b30-54d2-8983b6a3dd4c</t>
  </si>
  <si>
    <t>d970f7f6-e43c-87a4-496d-6a851e90d544</t>
  </si>
  <si>
    <t>Czur scanner</t>
  </si>
  <si>
    <t>http://www.czur.com/</t>
  </si>
  <si>
    <t>156fc8f3-f8de-a341-fb42-587be24738b9</t>
  </si>
  <si>
    <t>Czura Thornton</t>
  </si>
  <si>
    <t>http://www.czurathornton.com</t>
  </si>
  <si>
    <t>bf5f05bd-5148-d7a2-77f4-4831aff9a5b5</t>
  </si>
  <si>
    <t>D &amp; B Risk Management</t>
  </si>
  <si>
    <t>http://www.dbriskmgt.com/</t>
  </si>
  <si>
    <t>05fd0c7d-b12a-0280-1e19-2d480afa5ad1</t>
  </si>
  <si>
    <t>D &amp; B Ultra Exteriors, Inc.</t>
  </si>
  <si>
    <t>http://www.ultraexteriors.com</t>
  </si>
  <si>
    <t>3319142c-9829-5d24-602a-a01a7f423173</t>
  </si>
  <si>
    <t>D &amp; C Auto Glass</t>
  </si>
  <si>
    <t>http://windscreen-replacement-perth.com.au</t>
  </si>
  <si>
    <t>568704dc-f016-9909-8c59-8e28e554fcf6</t>
  </si>
  <si>
    <t>D &amp; D Fence Co</t>
  </si>
  <si>
    <t>http://danddfence.biz/</t>
  </si>
  <si>
    <t>6c13bcf8-eb92-58e5-c8f7-7de50e4107fc</t>
  </si>
  <si>
    <t>D &amp; E Insurance Agency</t>
  </si>
  <si>
    <t>http://www.dandeins.com/</t>
  </si>
  <si>
    <t>55f2ef32-55df-6539-9f09-78b39cd1f4a0</t>
  </si>
  <si>
    <t>D &amp; H Tyre &amp; Auto Repairs</t>
  </si>
  <si>
    <t>http://www.affordable-dandh.co.uk</t>
  </si>
  <si>
    <t>3b89424c-297c-7c90-d1d2-83b4912088bc</t>
  </si>
  <si>
    <t>D &amp; M Electrical</t>
  </si>
  <si>
    <t>http://www.dmelectricalpower.com/</t>
  </si>
  <si>
    <t>17bceb56-9b5d-a73c-dadd-0de2758140cb</t>
  </si>
  <si>
    <t>D &amp; R Electrical Services</t>
  </si>
  <si>
    <t>http://dandrelectric.com</t>
  </si>
  <si>
    <t>6ad2f688-f03e-32b2-9c5e-e93cdbeaab24</t>
  </si>
  <si>
    <t>D Air Conditioning Co.</t>
  </si>
  <si>
    <t>http://d-airconditioning.com</t>
  </si>
  <si>
    <t>4d96e9c5-1f35-0a0f-8b57-a56420a2e6e9</t>
  </si>
  <si>
    <t>D Amies Technologies</t>
  </si>
  <si>
    <t>http://www.damiestechnologies.com</t>
  </si>
  <si>
    <t>bb008256-bcd0-302a-8667-c2e38551cf6c</t>
  </si>
  <si>
    <t>D and K interprises</t>
  </si>
  <si>
    <t>http://www.dkenterprises.co.in</t>
  </si>
  <si>
    <t>c682f059-ba9e-11cf-5300-c1ba5a529873</t>
  </si>
  <si>
    <t>D and P</t>
  </si>
  <si>
    <t>http://travelmagazine.rs</t>
  </si>
  <si>
    <t>7e9024c9-36c3-8755-294f-e62d07ef3eb0</t>
  </si>
  <si>
    <t>D Capital Partners</t>
  </si>
  <si>
    <t>http://www.d-capital-partners.com</t>
  </si>
  <si>
    <t>b6160600-d4a9-d539-7b22-ef85ec9c02f3</t>
  </si>
  <si>
    <t>D Circle Hotel</t>
  </si>
  <si>
    <t>http://dcirclehotel.com/</t>
  </si>
  <si>
    <t>970af0d0-de10-0306-1c56-a14fb6915d1f</t>
  </si>
  <si>
    <t>D D Pearls</t>
  </si>
  <si>
    <t>http://www.ddpearls.co.in</t>
  </si>
  <si>
    <t>ed2deea0-9e79-b1a3-85b0-6c43d467cb27</t>
  </si>
  <si>
    <t>D G Erwin Technical Center</t>
  </si>
  <si>
    <t>http://www.erwin.edu/</t>
  </si>
  <si>
    <t>fbb46cbf-29e0-08dc-cf1f-1b9efd36cbaf</t>
  </si>
  <si>
    <t>D Health</t>
  </si>
  <si>
    <t>http://www.dhcl.org/</t>
  </si>
  <si>
    <t>9c3934d3-3bbe-130a-1eb5-329b3c90e473</t>
  </si>
  <si>
    <t>D Interactive</t>
  </si>
  <si>
    <t>http://dinteractive.net</t>
  </si>
  <si>
    <t>8a67e0a8-6f55-61c0-5b5d-e35cb7b2e5d1</t>
  </si>
  <si>
    <t>D J Bewley</t>
  </si>
  <si>
    <t>http://www.bewleyfunerals.com</t>
  </si>
  <si>
    <t>989c53b0-5831-5148-6a89-94ffbeadf866</t>
  </si>
  <si>
    <t>D K Production</t>
  </si>
  <si>
    <t>http://cackle.me/</t>
  </si>
  <si>
    <t>3e43f918-8e82-c3fa-2fc6-d420cfa22e8d</t>
  </si>
  <si>
    <t>D Kumar Float Glass Co.</t>
  </si>
  <si>
    <t>http://www.dkumarglass.com</t>
  </si>
  <si>
    <t>7f67794a-c9dc-daf4-a294-8e87cbc994b4</t>
  </si>
  <si>
    <t>D Laboratory</t>
  </si>
  <si>
    <t>https://www.dlaboratory.com/</t>
  </si>
  <si>
    <t>1ba22624-40a3-305e-cb2c-fc556a446be0</t>
  </si>
  <si>
    <t>D M Systems</t>
  </si>
  <si>
    <t>http://www.dmsystems.in</t>
  </si>
  <si>
    <t>0f3a354e-14a9-4332-8fe0-7e8436ca61ed</t>
  </si>
  <si>
    <t>D Magazine</t>
  </si>
  <si>
    <t>http://dmagazine.com/</t>
  </si>
  <si>
    <t>e23fd7f8-2dc1-d5b8-6a52-53ef98b17181</t>
  </si>
  <si>
    <t>D Medical Industries</t>
  </si>
  <si>
    <t>http://www.dmedicalindustries.com</t>
  </si>
  <si>
    <t>c69532af-d5a6-d599-78fd-4d7936939ce0</t>
  </si>
  <si>
    <t>D Pharm LTD.</t>
  </si>
  <si>
    <t>http://www.dpharm.com/</t>
  </si>
  <si>
    <t>83a942aa-c83d-a0c3-4521-8e6d742e67ff</t>
  </si>
  <si>
    <t>D Proje Dukkani</t>
  </si>
  <si>
    <t>http://www.dprojedukkani.com</t>
  </si>
  <si>
    <t>a3dd94f6-47bd-a211-40d9-b75ef82276b0</t>
  </si>
  <si>
    <t>D R Baling Wire Manufacturers</t>
  </si>
  <si>
    <t>http://www.drbalingwire.co.uk</t>
  </si>
  <si>
    <t>2e38f01d-3720-8284-ff13-138bebb3f261</t>
  </si>
  <si>
    <t>D RISK IT</t>
  </si>
  <si>
    <t>http://drisk.it</t>
  </si>
  <si>
    <t>7644d913-6f84-047c-e7cc-47d32c06fff2</t>
  </si>
  <si>
    <t>D RYAN PARKER, LLC</t>
  </si>
  <si>
    <t>http://www.ryanparker.me</t>
  </si>
  <si>
    <t>503ea261-52f5-371d-ccbd-f9be74828248</t>
  </si>
  <si>
    <t>D S Gupta Construction</t>
  </si>
  <si>
    <t>http://www.dsgupta.com/</t>
  </si>
  <si>
    <t>56044927-026b-21d9-af34-66e7cd44c55b</t>
  </si>
  <si>
    <t>D S Kulkarni Developers</t>
  </si>
  <si>
    <t>http://dskdl.com/</t>
  </si>
  <si>
    <t>43884003-708f-3e6c-0066-a58db626f3d3</t>
  </si>
  <si>
    <t>D s Locks</t>
  </si>
  <si>
    <t>http://www.dslocks.net</t>
  </si>
  <si>
    <t>b38a1ceb-111c-8e6f-6f36-677afd51c46e</t>
  </si>
  <si>
    <t>D S Steele Heating Engineers</t>
  </si>
  <si>
    <t>http://www.gasservicesinbarnsley.co.uk</t>
  </si>
  <si>
    <t>85928970-27e5-625a-a7f9-fc868421d271</t>
  </si>
  <si>
    <t>D Scott Little Law Firm</t>
  </si>
  <si>
    <t>http://www.dscottlittlelaw.com</t>
  </si>
  <si>
    <t>99c06f7e-9767-c202-bb02-f2c7a7e081ea</t>
  </si>
  <si>
    <t>D Young &amp; Co</t>
  </si>
  <si>
    <t>http://www.dyoung.com/</t>
  </si>
  <si>
    <t>70837cc8-83e9-bfcf-e9bf-1ab297c31465</t>
  </si>
  <si>
    <t>D-ÌÄåäG Thermoset</t>
  </si>
  <si>
    <t>http://portal.d-eg.hu/</t>
  </si>
  <si>
    <t>bcdced54-5884-d3b4-6cd1-248810ed2785</t>
  </si>
  <si>
    <t>D-Ax Corporate Venture Capital</t>
  </si>
  <si>
    <t>http://www.d-ax.se</t>
  </si>
  <si>
    <t>414aa100-23f8-9fef-ce58-7fdbe9292a9b</t>
  </si>
  <si>
    <t>D-Bal Max</t>
  </si>
  <si>
    <t>http://www.dbalmax-reviews.com/</t>
  </si>
  <si>
    <t>063025a0-0ec0-070b-585e-e8bfd09c75ca</t>
  </si>
  <si>
    <t>D-BOX Technologies</t>
  </si>
  <si>
    <t>http://www.d-box.com/</t>
  </si>
  <si>
    <t>700c97d3-a4ff-0d7d-c9a1-be9bbb674086</t>
  </si>
  <si>
    <t>D-Bugged Computers</t>
  </si>
  <si>
    <t>http://www.d-bugged.com</t>
  </si>
  <si>
    <t>090e9da6-34b9-07db-be7f-c08729015d37</t>
  </si>
  <si>
    <t>D-COAX</t>
  </si>
  <si>
    <t>http://www.d-coax.com/</t>
  </si>
  <si>
    <t>a54f94be-5317-8fdc-249e-bf964af91387</t>
  </si>
  <si>
    <t>D-Connector</t>
  </si>
  <si>
    <t>http://www.d-connector.net/</t>
  </si>
  <si>
    <t>915b1981-350c-3a82-edfc-e5c9efd06226</t>
  </si>
  <si>
    <t>D-Cubed Components</t>
  </si>
  <si>
    <t>http://www.plm.automation.siemens.com/en_us/products/open/d-cubed/</t>
  </si>
  <si>
    <t>3891d9a7-e34f-dcbd-b281-2c8192118141</t>
  </si>
  <si>
    <t>D-Cypher Software</t>
  </si>
  <si>
    <t>http://www.d-cypher.com</t>
  </si>
  <si>
    <t>d277074c-cbb8-a373-c0b9-2a4b5388855b</t>
  </si>
  <si>
    <t>D-Dub Software</t>
  </si>
  <si>
    <t>http://www.d-dub.com/</t>
  </si>
  <si>
    <t>a7c5f8ca-24f9-4ba7-9980-5ea019dc3ff2</t>
  </si>
  <si>
    <t>D-Eye</t>
  </si>
  <si>
    <t>https://www.d-eyecare.com/</t>
  </si>
  <si>
    <t>44c6027d-5bf6-acff-8c74-1d9846a62553</t>
  </si>
  <si>
    <t>D-Fend Solutions</t>
  </si>
  <si>
    <t>http://www.d-fendsolutions.com</t>
  </si>
  <si>
    <t>2876de02-1ab8-09da-3857-24c497ba166e</t>
  </si>
  <si>
    <t>d-fine</t>
  </si>
  <si>
    <t>http://www.d-fine.com/</t>
  </si>
  <si>
    <t>2c3b2994-0a8f-e36e-6f3f-ab68e11ea6e6</t>
  </si>
  <si>
    <t>d-fine next</t>
  </si>
  <si>
    <t>http://next.d-fine.com/</t>
  </si>
  <si>
    <t>dd8d4df1-ae9d-6bb9-47ef-3f5a7b8dd90d</t>
  </si>
  <si>
    <t>D-Flow Technology</t>
  </si>
  <si>
    <t>http://www.d-flow.com/</t>
  </si>
  <si>
    <t>76b716fa-4028-454d-9278-c834f363f398</t>
  </si>
  <si>
    <t>D-ID</t>
  </si>
  <si>
    <t>https://www.deidentification.co/</t>
  </si>
  <si>
    <t>9cf9486d-6d4d-06fc-1c08-94e541f5634a</t>
  </si>
  <si>
    <t>D-Innovation</t>
  </si>
  <si>
    <t>http://www.dinnovation.in</t>
  </si>
  <si>
    <t>14af8503-4303-b869-4c73-9c744f42112e</t>
  </si>
  <si>
    <t>D-Kimia</t>
  </si>
  <si>
    <t>http://d-kimia.com/</t>
  </si>
  <si>
    <t>e44739d9-a530-4ba4-1251-db5d62565f0b</t>
  </si>
  <si>
    <t>D-LABS</t>
  </si>
  <si>
    <t>http://www.d-labs.com/en/</t>
  </si>
  <si>
    <t>1417d224-fa81-ec2d-6660-432f1bff5af9</t>
  </si>
  <si>
    <t>D-Led</t>
  </si>
  <si>
    <t>http://www.d-led.net/home/default.aspx</t>
  </si>
  <si>
    <t>3e64105c-01da-4188-0491-22aeb04f84e7</t>
  </si>
  <si>
    <t>D-Lib Magazine</t>
  </si>
  <si>
    <t>http://dlib.org/</t>
  </si>
  <si>
    <t>151d942b-b85a-b839-9a9e-73250c9fdf92</t>
  </si>
  <si>
    <t>D-Light Studios</t>
  </si>
  <si>
    <t>http://d-lightstudios.com</t>
  </si>
  <si>
    <t>4d3a0f1a-c471-50cb-a385-2d21a4854a5c</t>
  </si>
  <si>
    <t>D-limitd</t>
  </si>
  <si>
    <t>http://d-limitd.com/</t>
  </si>
  <si>
    <t>532b8723-fdc4-c235-b85a-90928a836099</t>
  </si>
  <si>
    <t>D-Link</t>
  </si>
  <si>
    <t>83ef21a7-6727-39e6-0225-a9dd4cf81ed8</t>
  </si>
  <si>
    <t>D-M Information Systems</t>
  </si>
  <si>
    <t>https://www.dminfo.com</t>
  </si>
  <si>
    <t>6f57c7d7-28f7-9e6a-ba03-0d747366fa3d</t>
  </si>
  <si>
    <t>D-Mak Productions</t>
  </si>
  <si>
    <t>http://dmakproductions.com/</t>
  </si>
  <si>
    <t>69f07f8a-058d-f9e4-e9dd-9409dffdfef5</t>
  </si>
  <si>
    <t>d-Media</t>
  </si>
  <si>
    <t>http://d-media.nl</t>
  </si>
  <si>
    <t>991847b7-e6de-d82e-f3cb-0134e8e0ba47</t>
  </si>
  <si>
    <t>D-Modules</t>
  </si>
  <si>
    <t>http://www.d-modules.com</t>
  </si>
  <si>
    <t>3c9cf269-d709-60be-a789-303fe742f611</t>
  </si>
  <si>
    <t>D-namic</t>
  </si>
  <si>
    <t>http://www.d-namic.it/</t>
  </si>
  <si>
    <t>51b6c93f-41f2-a21a-43bc-f6c41cd17fa4</t>
  </si>
  <si>
    <t>D-Orbit</t>
  </si>
  <si>
    <t>http://www.deorbitaldevices.com/site/</t>
  </si>
  <si>
    <t>6457bf6a-9bde-82c4-8190-77dfb0ecf56f</t>
  </si>
  <si>
    <t>D-Prize</t>
  </si>
  <si>
    <t>http://www.d-prize.org/</t>
  </si>
  <si>
    <t>3fb2b11c-d914-9d3c-1ebe-8f40008ad197</t>
  </si>
  <si>
    <t>D-RAFT Corporate Accelerator</t>
  </si>
  <si>
    <t>http://d-raft.com/</t>
  </si>
  <si>
    <t>9735528d-965b-faa7-01ba-eed0a90f8ca3</t>
  </si>
  <si>
    <t>D-reizen</t>
  </si>
  <si>
    <t>http://www.d-reizen.nl/</t>
  </si>
  <si>
    <t>c16724a9-d5c4-f57a-74a7-cbad41c428cf</t>
  </si>
  <si>
    <t>D-Rev</t>
  </si>
  <si>
    <t>http://d-rev.org</t>
  </si>
  <si>
    <t>cac3c30e-2577-8359-1de4-e3f57cced1d4</t>
  </si>
  <si>
    <t>D-Rewards</t>
  </si>
  <si>
    <t>http://drewards.in/</t>
  </si>
  <si>
    <t>5dfa950a-d615-673f-b186-85bdbdce92c9</t>
  </si>
  <si>
    <t>d-rights</t>
  </si>
  <si>
    <t>http://www.d-rights.com/</t>
  </si>
  <si>
    <t>7e19cba9-5e52-0599-8a27-18ed28b29f29</t>
  </si>
  <si>
    <t>D-Rish Inc</t>
  </si>
  <si>
    <t>http://www.d-rish.com</t>
  </si>
  <si>
    <t>0d313214-e305-4e39-de09-b23157e0e68d</t>
  </si>
  <si>
    <t>D-RisQ</t>
  </si>
  <si>
    <t>http://www.drisq.com/</t>
  </si>
  <si>
    <t>2e07d2d1-d6a4-c1d9-af04-2f486cdba8cf</t>
  </si>
  <si>
    <t>d-serv SE GmbH</t>
  </si>
  <si>
    <t>http://www.dserv-se.de</t>
  </si>
  <si>
    <t>1c490498-c804-f544-b56b-edd04d9bdbf1</t>
  </si>
  <si>
    <t>D-Share</t>
  </si>
  <si>
    <t>http://www.dshare.com</t>
  </si>
  <si>
    <t>83a06959-b83d-5082-ea7e-10a74e9c9d92</t>
  </si>
  <si>
    <t>D-Shirts</t>
  </si>
  <si>
    <t>http://www.dshirts.me</t>
  </si>
  <si>
    <t>6fa9cd4a-ddf4-7611-8e73-a2720a4e343d</t>
  </si>
  <si>
    <t>D-Sight</t>
  </si>
  <si>
    <t>http://www.d-sight.com</t>
  </si>
  <si>
    <t>7186b195-6e2d-b2db-f43a-00d15ebdd23e</t>
  </si>
  <si>
    <t>D-SIGN Interactive</t>
  </si>
  <si>
    <t>http://www.dsign-int.com</t>
  </si>
  <si>
    <t>cc648c37-73da-7a52-cc5b-1e66c72c9a11</t>
  </si>
  <si>
    <t>D-SiGN K STUDIOÌ¢åãå¢ PVT LTD</t>
  </si>
  <si>
    <t>http://www.d-signkstudio.com</t>
  </si>
  <si>
    <t>9389f69d-4d32-d62f-ae2d-e8a40cce9e18</t>
  </si>
  <si>
    <t>D-Social</t>
  </si>
  <si>
    <t>http://www.d-social.com</t>
  </si>
  <si>
    <t>50989eb8-8bd5-30c3-10ba-435e59ffd644</t>
  </si>
  <si>
    <t>D-Square Solutions</t>
  </si>
  <si>
    <t>http://smarterfaster.biz/dsquare/</t>
  </si>
  <si>
    <t>e1a34362-831b-e983-ebf0-3e2926eb3273</t>
  </si>
  <si>
    <t>d-Studio</t>
  </si>
  <si>
    <t>http://d-studio.com.ua</t>
  </si>
  <si>
    <t>05cfac82-45df-b758-efc7-5e1693909ef7</t>
  </si>
  <si>
    <t>D-Tech Driver Training</t>
  </si>
  <si>
    <t>http://www.dtechdrivertraining.com.au/</t>
  </si>
  <si>
    <t>df472d4f-8e98-4092-990a-940b53b309f4</t>
  </si>
  <si>
    <t>D-Tek Live Bee Removal San Diego</t>
  </si>
  <si>
    <t>https://dteklivebeeremoval.com</t>
  </si>
  <si>
    <t>feca6502-5ec7-2b18-e8eb-d42f601df4e2</t>
  </si>
  <si>
    <t>D-Tools</t>
  </si>
  <si>
    <t>http://www.d-tools.com</t>
  </si>
  <si>
    <t>a59a6c1f-5224-0bf9-4856-2046070c0cef</t>
  </si>
  <si>
    <t>D-Vasive</t>
  </si>
  <si>
    <t>http://dvasive.com/</t>
  </si>
  <si>
    <t>f984ecf7-130e-474c-47fa-b57b9f496a34</t>
  </si>
  <si>
    <t>d-vers.com Online Gallery</t>
  </si>
  <si>
    <t>http://d-vers.com</t>
  </si>
  <si>
    <t>8caab527-0862-06e0-af5e-672d01af40d1</t>
  </si>
  <si>
    <t>D-Vision Systems</t>
  </si>
  <si>
    <t>http://www.dvisionsystems.com/</t>
  </si>
  <si>
    <t>29de9db3-7127-af55-f126-e376aeb71cda</t>
  </si>
  <si>
    <t>D-Wave Systems</t>
  </si>
  <si>
    <t>http://www.dwavesys.com</t>
  </si>
  <si>
    <t>7dcc050e-0d36-d179-a44b-e6bc293a8204</t>
  </si>
  <si>
    <t>d-worx</t>
  </si>
  <si>
    <t>http://www.wellout.net/english.html</t>
  </si>
  <si>
    <t>91a5d9db-0dee-b254-7ffd-63f988be5da9</t>
  </si>
  <si>
    <t>d:code:it - DCODEIT LTD.</t>
  </si>
  <si>
    <t>http://www.dcodeit.com</t>
  </si>
  <si>
    <t>60dbb5c6-6249-eea5-080e-63cc28ecdf6e</t>
  </si>
  <si>
    <t>d:e Creative</t>
  </si>
  <si>
    <t>http://designedge.com/</t>
  </si>
  <si>
    <t>35b66f13-8d4d-91d2-2cdd-b36da6a5ca3f</t>
  </si>
  <si>
    <t>d:evolute</t>
  </si>
  <si>
    <t>http://www.devolute.org</t>
  </si>
  <si>
    <t>eddae3a7-b9d8-b035-a754-8228415229a1</t>
  </si>
  <si>
    <t>D!RT, Apopo</t>
  </si>
  <si>
    <t>7de44871-0bf4-a344-8a4d-55bb109e443e</t>
  </si>
  <si>
    <t>D. C. Wolfe Elementary School</t>
  </si>
  <si>
    <t>http://www.maconk12.org/wolfe/</t>
  </si>
  <si>
    <t>96424a09-fe1d-0139-d194-b4e40c391618</t>
  </si>
  <si>
    <t>D. Dinis Business School</t>
  </si>
  <si>
    <t>http://www.ddinisbschool.com/</t>
  </si>
  <si>
    <t>4460023e-ffed-962b-5b90-c35a08e23e73</t>
  </si>
  <si>
    <t>D. E. Shaw India Software Pvt. Ltd.</t>
  </si>
  <si>
    <t>http://www.deshawindia.com/</t>
  </si>
  <si>
    <t>235ef8f1-022a-71b2-a4b9-8c9aa4cd4418</t>
  </si>
  <si>
    <t>D. F. King &amp; Co.</t>
  </si>
  <si>
    <t>http://main.dfking.com/</t>
  </si>
  <si>
    <t>cc3eaf19-7ab3-8ebd-626d-0e76f4e6e1d0</t>
  </si>
  <si>
    <t>D. Ink Pte. Ltd.</t>
  </si>
  <si>
    <t>http://www.dink.com.sg/</t>
  </si>
  <si>
    <t>e3041a21-0ed8-03db-5cd3-9d63894f7945</t>
  </si>
  <si>
    <t>D. J. Science College</t>
  </si>
  <si>
    <t>http://www.djsciencecollege.tk/</t>
  </si>
  <si>
    <t>a06768c6-e779-a979-a506-b2f4bdf2ba4d</t>
  </si>
  <si>
    <t>D. K. Shifflet &amp; Associates</t>
  </si>
  <si>
    <t>http://www.dksa.com/</t>
  </si>
  <si>
    <t>ab136373-0c9f-6dce-fa29-e2055c85f9fb</t>
  </si>
  <si>
    <t>D. Kligler</t>
  </si>
  <si>
    <t>http://www.dkpat.co.il/</t>
  </si>
  <si>
    <t>821786f2-ccac-c9f0-61a4-cc77dc1ff457</t>
  </si>
  <si>
    <t>D. Thode &amp; Associates Inc.</t>
  </si>
  <si>
    <t>http://www.outofdebt.ca/</t>
  </si>
  <si>
    <t>89988d57-25be-68f6-fc73-4c90d88ab5f5</t>
  </si>
  <si>
    <t>D.A. Criswell Sales</t>
  </si>
  <si>
    <t>http://www.dacriswell.com/</t>
  </si>
  <si>
    <t>c426326d-ca99-c551-199d-a0a140ca375c</t>
  </si>
  <si>
    <t>D.A. Davidson &amp; Co.</t>
  </si>
  <si>
    <t>http://www.davidsoncompanies.com/</t>
  </si>
  <si>
    <t>2038d31e-6dbc-a6d5-e51f-3a5a10cd2ab3</t>
  </si>
  <si>
    <t>D.A. OÌ¢åÛåªSullivan &amp; Co</t>
  </si>
  <si>
    <t>http://www.daosullivan.ie</t>
  </si>
  <si>
    <t>283cf1b7-cf71-3a6c-6a59-8d16ea23e02e</t>
  </si>
  <si>
    <t>D.A.Consortium</t>
  </si>
  <si>
    <t>http://www.dac.co.jp/</t>
  </si>
  <si>
    <t>4359e756-b91a-03db-7259-4261bc1e5da7</t>
  </si>
  <si>
    <t>D.A.M. Good Media Limited</t>
  </si>
  <si>
    <t>http://www.damgoodmedia.com</t>
  </si>
  <si>
    <t>0db9397e-9ec8-93fe-518b-e536aa06db0f</t>
  </si>
  <si>
    <t>D.A.R.E. America</t>
  </si>
  <si>
    <t>http://www.dare.org</t>
  </si>
  <si>
    <t>ace6dadd-cb6c-4a9b-90f2-1ef5542dbde3</t>
  </si>
  <si>
    <t>d.AntWort Inc</t>
  </si>
  <si>
    <t>http://www.d-antwort.com</t>
  </si>
  <si>
    <t>f1b9b6f9-7e4f-eaa1-8876-b4882957ae5d</t>
  </si>
  <si>
    <t>D.B. Becker Co.</t>
  </si>
  <si>
    <t>http://dbbecker.com/</t>
  </si>
  <si>
    <t>0612711e-8ea4-fde2-01dc-814b1229bfd4</t>
  </si>
  <si>
    <t>D.B. Western</t>
  </si>
  <si>
    <t>http://www.dbwt.us</t>
  </si>
  <si>
    <t>c845b42a-6949-8b2a-5cf7-187b3b938194</t>
  </si>
  <si>
    <t>D.C. Thomson &amp; Co.</t>
  </si>
  <si>
    <t>http://dcthomson.co.uk</t>
  </si>
  <si>
    <t>05d15ae5-08df-0150-363d-07d91d045553</t>
  </si>
  <si>
    <t>D.C.ORBITAL</t>
  </si>
  <si>
    <t>http://www.dcorbital.net</t>
  </si>
  <si>
    <t>7b7e032a-c8df-dff1-753c-9b7217b715a2</t>
  </si>
  <si>
    <t>D.CAMP</t>
  </si>
  <si>
    <t>http://www.dcamp.kr/</t>
  </si>
  <si>
    <t>5468c28e-912e-3a0d-22d3-1b6395447fdf</t>
  </si>
  <si>
    <t>D.Canty Investments Loans &amp; Services</t>
  </si>
  <si>
    <t>http://www.dcanty.com/</t>
  </si>
  <si>
    <t>0f02cf79-340a-f01e-8565-2ea2ba8a5055</t>
  </si>
  <si>
    <t>d.core</t>
  </si>
  <si>
    <t>https://dcore.com</t>
  </si>
  <si>
    <t>3f7802a9-fe00-599c-7cca-c64e95016814</t>
  </si>
  <si>
    <t>D.DAY LABS</t>
  </si>
  <si>
    <t>http://ddaylabs.com/</t>
  </si>
  <si>
    <t>27767513-5a23-fda1-9671-4e1f81b50b2b</t>
  </si>
  <si>
    <t>D.DAY Network</t>
  </si>
  <si>
    <t>http://www.ddaynetwork.com</t>
  </si>
  <si>
    <t>02e93830-8ab7-72f7-67a8-256d816bf7e0</t>
  </si>
  <si>
    <t>D.E. Shaw &amp; Co.</t>
  </si>
  <si>
    <t>http://www.deshaw.com</t>
  </si>
  <si>
    <t>8300afa5-4989-1c4f-78bb-2167a736b64b</t>
  </si>
  <si>
    <t>D.EXPRES</t>
  </si>
  <si>
    <t>http://www.expres.sk/</t>
  </si>
  <si>
    <t>36fb00c3-abfa-1d73-20d8-d126a1f697a5</t>
  </si>
  <si>
    <t>D.H. Brown Associates</t>
  </si>
  <si>
    <t>http://www.dhbrown.com/</t>
  </si>
  <si>
    <t>520f60ff-c785-55e3-7afd-3f901d375f37</t>
  </si>
  <si>
    <t>D.I.C.E. Disability Inclusion Community Education Community Interest Company</t>
  </si>
  <si>
    <t>http://www.disabilitydice.co.uk/</t>
  </si>
  <si>
    <t>eff1d1ad-9ddc-6cb1-c518-ced567452722</t>
  </si>
  <si>
    <t>D.I.D. Nail Paint</t>
  </si>
  <si>
    <t>https://www.getyournailsdid.com</t>
  </si>
  <si>
    <t>ed38d284-af8d-8c08-c2d6-314e63af9f55</t>
  </si>
  <si>
    <t>D.I.Y. Takeout</t>
  </si>
  <si>
    <t>http://www.diytakeout.com/</t>
  </si>
  <si>
    <t>b066f567-3b35-3da7-8825-f6073dd5cc39</t>
  </si>
  <si>
    <t>D.J. Sanghvi College of Engineering, University of Mumbai</t>
  </si>
  <si>
    <t>http://www.djsce.ac.in</t>
  </si>
  <si>
    <t>a441485e-e2d2-527b-5329-436dbdd3d653</t>
  </si>
  <si>
    <t>D.J. Verret, MD</t>
  </si>
  <si>
    <t>http://drverret.com</t>
  </si>
  <si>
    <t>c7824e98-0117-6805-9785-cf1f9494484c</t>
  </si>
  <si>
    <t>D.L.S. Electronic Systems</t>
  </si>
  <si>
    <t>http://www.dlsemc.com/</t>
  </si>
  <si>
    <t>825f8082-4e35-af43-f89f-06b9f7cfc049</t>
  </si>
  <si>
    <t>D.Labs</t>
  </si>
  <si>
    <t>http://dlabs.si/</t>
  </si>
  <si>
    <t>6d865023-d59d-08ac-0d90-c388406e666a</t>
  </si>
  <si>
    <t>D.Lesausko ÌãåømonÌãåÑ "Jauna Reklama"</t>
  </si>
  <si>
    <t>http://www.jaunareklama.lt/</t>
  </si>
  <si>
    <t>06eb75d0-4bb5-5554-0310-470f10d38ce9</t>
  </si>
  <si>
    <t>d.light design</t>
  </si>
  <si>
    <t>http://www.dlight.com</t>
  </si>
  <si>
    <t>8f2fbbac-e37f-6878-8360-112f25cae3f3</t>
  </si>
  <si>
    <t>D.M. Consunji, Inc</t>
  </si>
  <si>
    <t>http://www.dmcinet.com</t>
  </si>
  <si>
    <t>bc171863-9828-e202-1576-7ddfd8db96ea</t>
  </si>
  <si>
    <t>D.N. Security Services</t>
  </si>
  <si>
    <t>http://www.dnsecurityservices.com</t>
  </si>
  <si>
    <t>aff78347-7aaf-7404-4597-3acc25870443</t>
  </si>
  <si>
    <t>D.O. McComb &amp; Sons</t>
  </si>
  <si>
    <t>https://www.mccombandsons.com/</t>
  </si>
  <si>
    <t>4d86b230-868c-f175-66bc-3b1d2c5131ba</t>
  </si>
  <si>
    <t>D.O.E. Productions inc</t>
  </si>
  <si>
    <t>http://dayofevil.com</t>
  </si>
  <si>
    <t>61112343-6a54-d8f3-8565-54eb273155a5</t>
  </si>
  <si>
    <t>D.P. Associates</t>
  </si>
  <si>
    <t>http://www.dpatraining.com/</t>
  </si>
  <si>
    <t>5a93c860-7fc4-2a6d-c206-76898dee98c5</t>
  </si>
  <si>
    <t>D.R. Horton</t>
  </si>
  <si>
    <t>http://drhorton.com</t>
  </si>
  <si>
    <t>1a463032-d074-4fdc-4fb2-13451131c3ea</t>
  </si>
  <si>
    <t>D.S. Brown</t>
  </si>
  <si>
    <t>http://www.dsbrown.com</t>
  </si>
  <si>
    <t>327c7941-8ca0-caf6-511b-360d3480f4fe</t>
  </si>
  <si>
    <t>D.Sign Studios</t>
  </si>
  <si>
    <t>http://www.dsignstudios.com</t>
  </si>
  <si>
    <t>8e83dd34-9c03-48c7-426c-24884e778e84</t>
  </si>
  <si>
    <t>D.zigns Enterprise Solutions</t>
  </si>
  <si>
    <t>http://www.des-us.com</t>
  </si>
  <si>
    <t>d574649a-2b54-5701-a75e-69ad12df6da0</t>
  </si>
  <si>
    <t>D'Adamo Personalized Nutrition</t>
  </si>
  <si>
    <t>http://www.4yourtype.com</t>
  </si>
  <si>
    <t>e2bc0973-7822-34ef-caa6-f7079f9e6f0e</t>
  </si>
  <si>
    <t>D'Agostino</t>
  </si>
  <si>
    <t>http://dagnyc.com</t>
  </si>
  <si>
    <t>07a9d200-5418-7bfd-f9e6-6358a256e8a0</t>
  </si>
  <si>
    <t>D'Alesio&amp;Santoro</t>
  </si>
  <si>
    <t>http://www.dalesioesantoro.it/</t>
  </si>
  <si>
    <t>589ff93c-c7d1-e26c-eacd-9036e114219b</t>
  </si>
  <si>
    <t>D'Altomare QuÌÄå_mica Ltda</t>
  </si>
  <si>
    <t>http://www.daltomare.com.br/</t>
  </si>
  <si>
    <t>77f05fb4-3af3-375c-ac54-3360617308f9</t>
  </si>
  <si>
    <t>D'Amore-McKim School of Business</t>
  </si>
  <si>
    <t>http://damore-mckim.northeastern.edu/</t>
  </si>
  <si>
    <t>16916fa9-8d74-ffce-3a39-f47356e70d24</t>
  </si>
  <si>
    <t>D'Angela Fox Vanounou LLP</t>
  </si>
  <si>
    <t>http://www.dfvlaw.com/home.html</t>
  </si>
  <si>
    <t>536df81a-f756-1041-7d36-339c7887d982</t>
  </si>
  <si>
    <t>D'Angelo and Sons</t>
  </si>
  <si>
    <t>http://www.dangeloandsons.com</t>
  </si>
  <si>
    <t>68560315-424b-65bd-bb31-12982bc8654a</t>
  </si>
  <si>
    <t>D'Decor</t>
  </si>
  <si>
    <t>https://ddecor.com/</t>
  </si>
  <si>
    <t>08d46e21-b543-fdef-bf33-07c40e8d9861</t>
  </si>
  <si>
    <t>D'Elia Design</t>
  </si>
  <si>
    <t>http://www.deliadesignllc.com</t>
  </si>
  <si>
    <t>efa38685-eb84-7946-6504-45bed5649ba0</t>
  </si>
  <si>
    <t>D'Elysee</t>
  </si>
  <si>
    <t>http://www.delysee.com/</t>
  </si>
  <si>
    <t>682e2dd4-4aa3-e105-cb82-d978ba27872c</t>
  </si>
  <si>
    <t>D'Ieteren</t>
  </si>
  <si>
    <t>http://www.dieteren.com/</t>
  </si>
  <si>
    <t>0de73fde-d5c8-b09b-9b09-aa7d098b945c</t>
  </si>
  <si>
    <t>D'Long International Strategic Investment Company</t>
  </si>
  <si>
    <t>http://www.scmp.com</t>
  </si>
  <si>
    <t>20730034-fcce-c746-3ef6-3ca7cc51388b</t>
  </si>
  <si>
    <t>D'Marge</t>
  </si>
  <si>
    <t>http://www.dmarge.com/</t>
  </si>
  <si>
    <t>118222bf-2512-c665-9e05-a363b214060d</t>
  </si>
  <si>
    <t>D'Marie Group, Inc.</t>
  </si>
  <si>
    <t>http://www.dmariearchive.com</t>
  </si>
  <si>
    <t>043e8f8c-5fea-0b33-e24d-1d32aee3622e</t>
  </si>
  <si>
    <t>D'Mart Institute</t>
  </si>
  <si>
    <t>http://dmartpr.com/</t>
  </si>
  <si>
    <t>f51e1da5-fd97-d90d-1f13-a894b8cdbb26</t>
  </si>
  <si>
    <t>d'Oliveira &amp; Associates</t>
  </si>
  <si>
    <t>http://www.good-legal-advice.com/</t>
  </si>
  <si>
    <t>5262f78e-11bb-c507-8bc9-6b068f241da3</t>
  </si>
  <si>
    <t>d'Oro Tea</t>
  </si>
  <si>
    <t>http://doro-tea.ro</t>
  </si>
  <si>
    <t>13e2556a-3a0b-e76d-dd20-ad8d74b2403b</t>
  </si>
  <si>
    <t>D'Orsogna</t>
  </si>
  <si>
    <t>http://www.dorsogna.com.au</t>
  </si>
  <si>
    <t>b0e980c3-6e84-69ef-a22b-223c1fa57e3d</t>
  </si>
  <si>
    <t>D'Shane Services</t>
  </si>
  <si>
    <t>http://dshaneservices.net/</t>
  </si>
  <si>
    <t>3fd77dd4-9749-a4c4-01c5-3b85112f185b</t>
  </si>
  <si>
    <t>D'Spain Sales &amp; Service, Inc.</t>
  </si>
  <si>
    <t>http://www.dspaininc.com/</t>
  </si>
  <si>
    <t>db6d1cea-6ec7-f7f2-f29d-0d2f68bde6cb</t>
  </si>
  <si>
    <t>D'Youville College</t>
  </si>
  <si>
    <t>http://www.dyc.edu</t>
  </si>
  <si>
    <t>e2210a30-d0c7-135e-03c1-84a00fb0a818</t>
  </si>
  <si>
    <t>http://www.dyc.edu/</t>
  </si>
  <si>
    <t>c346db53-a919-12d9-a5c5-40f01bc48168</t>
  </si>
  <si>
    <t>D'Youville College Of Pharmacy</t>
  </si>
  <si>
    <t>4555ced0-139c-2b08-2c9f-98f66db0fc1e</t>
  </si>
  <si>
    <t>D'zine Garage Pvt .Ltd.</t>
  </si>
  <si>
    <t>http://www.dzinegarage.com</t>
  </si>
  <si>
    <t>54da1383-f4db-370b-6980-64c059a1933e</t>
  </si>
  <si>
    <t>D/SRUPTION</t>
  </si>
  <si>
    <t>https://disruptionhub.com/</t>
  </si>
  <si>
    <t>d525c6ca-6e38-23f3-75e8-dee745cf51cf</t>
  </si>
  <si>
    <t>D&amp;AD</t>
  </si>
  <si>
    <t>http://www.dandad.org</t>
  </si>
  <si>
    <t>ceb2108e-6f0f-d9cd-ae27-96152f8ab756</t>
  </si>
  <si>
    <t>D&amp;B Engineering</t>
  </si>
  <si>
    <t>http://www.db-eng.com</t>
  </si>
  <si>
    <t>b8cd2ede-333a-d4c5-8185-a1b330348a19</t>
  </si>
  <si>
    <t>D&amp;D Air Conditioning and Heating Inc.</t>
  </si>
  <si>
    <t>http://www.ddairconditioning.com/</t>
  </si>
  <si>
    <t>ab68ab4c-de64-bff7-7204-89e20cec82d0</t>
  </si>
  <si>
    <t>D&amp;D Computer Service</t>
  </si>
  <si>
    <t>http://computerreparatur-frankfurt.de</t>
  </si>
  <si>
    <t>ee0fcd83-6890-86b0-94e9-b43d8252f49f</t>
  </si>
  <si>
    <t>D&amp;D Digital Printing</t>
  </si>
  <si>
    <t>http://dddigitalprinting.com.au</t>
  </si>
  <si>
    <t>5b407a0e-af55-8acc-2a05-1fd69a343936</t>
  </si>
  <si>
    <t>D&amp;D Dream</t>
  </si>
  <si>
    <t>http://dnddream.com</t>
  </si>
  <si>
    <t>b5bf5a13-ea59-0205-edda-c7a23671f2e4</t>
  </si>
  <si>
    <t>D&amp;D Ecotech</t>
  </si>
  <si>
    <t>http://dndecotech.com/</t>
  </si>
  <si>
    <t>03f90145-90d3-19f2-4e11-4c6499a60d69</t>
  </si>
  <si>
    <t>D&amp;D Truck Sales and Service</t>
  </si>
  <si>
    <t>http://www.ddtrucksonline.com</t>
  </si>
  <si>
    <t>6aff753a-8edb-f6de-2c9d-9cbc1b5bfb9f</t>
  </si>
  <si>
    <t>D&amp;D Vietnam</t>
  </si>
  <si>
    <t>http://dndvietnam.com</t>
  </si>
  <si>
    <t>225ba9dc-5ead-ebc5-ae8f-cada006d1483</t>
  </si>
  <si>
    <t>D&amp;E Communications</t>
  </si>
  <si>
    <t>http://www.decommunications.com</t>
  </si>
  <si>
    <t>78e77708-3a79-53f3-f5d9-376e1c7ee605</t>
  </si>
  <si>
    <t>D&amp;H Distributing</t>
  </si>
  <si>
    <t>https://www.dandh.com/</t>
  </si>
  <si>
    <t>ff93b9d8-61d0-91a4-81ba-637da8b98f8d</t>
  </si>
  <si>
    <t>D&amp;H Manufacturing</t>
  </si>
  <si>
    <t>http://www.dhmfg.com/</t>
  </si>
  <si>
    <t>19a3522c-5ef7-ec78-3516-1c28462959d8</t>
  </si>
  <si>
    <t>D&amp;K</t>
  </si>
  <si>
    <t>http://dandkagency.com/</t>
  </si>
  <si>
    <t>b764a745-b545-71a1-a9af-89049b25694e</t>
  </si>
  <si>
    <t>D&amp;L Partners</t>
  </si>
  <si>
    <t>http://dandlpartners.com.au</t>
  </si>
  <si>
    <t>903519a2-11f4-68d7-b2cc-1f762b94f8b0</t>
  </si>
  <si>
    <t>D&amp;M Holdings Inc</t>
  </si>
  <si>
    <t>http://www.dmglobal.com</t>
  </si>
  <si>
    <t>5518738e-11f8-df41-1c54-2809aea6ddb6</t>
  </si>
  <si>
    <t>D&amp;M Landscape Maintenance Inc</t>
  </si>
  <si>
    <t>http://dmlandscapemaintenance.com</t>
  </si>
  <si>
    <t>6b338bcc-05d5-f22c-c7f1-2b073d546fa7</t>
  </si>
  <si>
    <t>D&amp;O Celtic Jewelry</t>
  </si>
  <si>
    <t>https://docelticjewelry.com</t>
  </si>
  <si>
    <t>1b15bc0b-4bb8-c180-add7-35135c4b4a79</t>
  </si>
  <si>
    <t>D&amp;S Community Services</t>
  </si>
  <si>
    <t>http://www.dscommunity.com/</t>
  </si>
  <si>
    <t>1749565c-8182-2910-9502-2b3f9742e1e4</t>
  </si>
  <si>
    <t>D&amp;V Electronics</t>
  </si>
  <si>
    <t>http://www.dvelectronics.com</t>
  </si>
  <si>
    <t>9cb216e7-9da1-7772-9c2a-276318410b7c</t>
  </si>
  <si>
    <t>D&amp;V Philippines</t>
  </si>
  <si>
    <t>http://www.dvphilippines.com/</t>
  </si>
  <si>
    <t>74cc8c85-2b8b-3c18-2d7a-96eef078e137</t>
  </si>
  <si>
    <t>D+H</t>
  </si>
  <si>
    <t>http://www.dh.com/</t>
  </si>
  <si>
    <t>34f9e19d-567c-b139-45f2-f96a8098100e</t>
  </si>
  <si>
    <t>D+H Beteiligungs GmbH</t>
  </si>
  <si>
    <t>http://www.dh-beteiligungen.de/</t>
  </si>
  <si>
    <t>10a183ab-306d-836e-3172-841dee2ed4da</t>
  </si>
  <si>
    <t>D+M Group</t>
  </si>
  <si>
    <t>http://www.dmglobal.com/</t>
  </si>
  <si>
    <t>63a55830-45f0-a2a5-a2d5-cc32ac28cd2c</t>
  </si>
  <si>
    <t>D+PAD Magazine</t>
  </si>
  <si>
    <t>http://dpadmagazine.com/</t>
  </si>
  <si>
    <t>2657322a-8f7d-e04c-910d-ac8bc077b0ff</t>
  </si>
  <si>
    <t>D0opo Io</t>
  </si>
  <si>
    <t>http://www.dopo.io/</t>
  </si>
  <si>
    <t>f422c20f-a062-6483-6177-7df7dcd1b3b6</t>
  </si>
  <si>
    <t>D1 Mobile</t>
  </si>
  <si>
    <t>http://www.d1mobile.com</t>
  </si>
  <si>
    <t>5d0364a2-561e-f78d-3628-5498fd7192a1</t>
  </si>
  <si>
    <t>D1 Sports Agency</t>
  </si>
  <si>
    <t>http://www.d1sportsagency.com</t>
  </si>
  <si>
    <t>20be5fb0-1e0d-46b5-f3fb-0de9753c8eff</t>
  </si>
  <si>
    <t>D10 Arts</t>
  </si>
  <si>
    <t>http://www.d10arts.com</t>
  </si>
  <si>
    <t>d193ea29-874d-4a16-86ac-c92a834f9cb1</t>
  </si>
  <si>
    <t>d10e</t>
  </si>
  <si>
    <t>http://d10e.org</t>
  </si>
  <si>
    <t>205d96c2-826c-d6a5-46b9-9b97f4920dd6</t>
  </si>
  <si>
    <t>D11 Helsinki</t>
  </si>
  <si>
    <t>http://www.d11helsinki.com/</t>
  </si>
  <si>
    <t>9f2a3786-e296-a0ca-12f2-e35ef404633b</t>
  </si>
  <si>
    <t>D13 Design, LLC</t>
  </si>
  <si>
    <t>http://d13design.com</t>
  </si>
  <si>
    <t>498a2474-171a-2267-1eac-dd64e7ac858a</t>
  </si>
  <si>
    <t>D1G</t>
  </si>
  <si>
    <t>http://d1g.com</t>
  </si>
  <si>
    <t>33d2132f-aac4-993e-598f-1e3d9829472f</t>
  </si>
  <si>
    <t>D2 Benelux</t>
  </si>
  <si>
    <t>http://www.d2.eu</t>
  </si>
  <si>
    <t>6559c30e-8c57-2959-96fd-f21e78ead3ff</t>
  </si>
  <si>
    <t>d2 Business Solutions</t>
  </si>
  <si>
    <t>http://www.d2business.com</t>
  </si>
  <si>
    <t>0524a24d-e6ac-8f2d-3557-c2f0112a5287</t>
  </si>
  <si>
    <t>D2 Communications</t>
  </si>
  <si>
    <t>http://d2c.co.jp</t>
  </si>
  <si>
    <t>331de311-4846-b972-5f6e-cd9312efb3ee</t>
  </si>
  <si>
    <t>D2 Creative</t>
  </si>
  <si>
    <t>http://www.d2creative.com</t>
  </si>
  <si>
    <t>a2686686-74be-608d-a26f-a75e3e285178</t>
  </si>
  <si>
    <t>D2 Industrial Services</t>
  </si>
  <si>
    <t>http://www.d2industrial.com</t>
  </si>
  <si>
    <t>56dd6df6-b2cd-2dfe-c746-62c0bbbc7ec1</t>
  </si>
  <si>
    <t>D2 Nova</t>
  </si>
  <si>
    <t>http://www.d2nova.com</t>
  </si>
  <si>
    <t>3ef93471-8a55-c13b-b76e-0c2d035e78ec</t>
  </si>
  <si>
    <t>D2 Solar</t>
  </si>
  <si>
    <t>http://www.d2solar.com/</t>
  </si>
  <si>
    <t>9bebd2dd-cde6-b07a-cf28-a3164d2163c0</t>
  </si>
  <si>
    <t>D2 Technologies</t>
  </si>
  <si>
    <t>http://www.d2tech.com</t>
  </si>
  <si>
    <t>f70c681b-1b7e-60cf-6dc9-dfdc7d136bbe</t>
  </si>
  <si>
    <t>D20 Girls Project</t>
  </si>
  <si>
    <t>http://d20girls.org</t>
  </si>
  <si>
    <t>c2d23fc6-9346-5a71-cae4-4c178de872ab</t>
  </si>
  <si>
    <t>D24- Delivery 24/7</t>
  </si>
  <si>
    <t>https://www.d24.do</t>
  </si>
  <si>
    <t>8e09b09d-5fe2-afc3-5036-0b7e0bd96deb</t>
  </si>
  <si>
    <t>D2Audio</t>
  </si>
  <si>
    <t>http://www.d2audio.com</t>
  </si>
  <si>
    <t>528ca4e8-942b-b8ad-9621-0723d8b305aa</t>
  </si>
  <si>
    <t>D2C Games</t>
  </si>
  <si>
    <t>http://www.d2cgames.com</t>
  </si>
  <si>
    <t>2a23ed14-1727-525d-56cf-00464a793054</t>
  </si>
  <si>
    <t>D2C R</t>
  </si>
  <si>
    <t>http://www.d2cr.co.jp/</t>
  </si>
  <si>
    <t>c3a5397a-b0c1-c8ea-ce84-71171fb7e4b9</t>
  </si>
  <si>
    <t>D2E</t>
  </si>
  <si>
    <t>https://www.d2einc.us</t>
  </si>
  <si>
    <t>c1e09a14-affe-9622-eec8-473f1ed23660</t>
  </si>
  <si>
    <t>d2i</t>
  </si>
  <si>
    <t>http://www.d2ihc.com/</t>
  </si>
  <si>
    <t>5d39138b-86cb-c365-4e6a-8dd24f11fcf2</t>
  </si>
  <si>
    <t>D2K Equity Partners, LLC</t>
  </si>
  <si>
    <t>http://www.d2kpartners.com</t>
  </si>
  <si>
    <t>ccc783f5-0503-63fa-a044-156ffa490dfc</t>
  </si>
  <si>
    <t>D2L</t>
  </si>
  <si>
    <t>http://www.d2l.com</t>
  </si>
  <si>
    <t>1f6cccca-167f-5ac8-e696-5212db53fd2c</t>
  </si>
  <si>
    <t>D2M</t>
  </si>
  <si>
    <t>http://www.d2m-inc.com</t>
  </si>
  <si>
    <t>96a8807e-5930-0c75-03ba-a29387cf95e9</t>
  </si>
  <si>
    <t>D2M - Direct 2 Manufacturer</t>
  </si>
  <si>
    <t>http://www.direct2mfg.com</t>
  </si>
  <si>
    <t>e97f7025-9afc-2493-2006-8fea7f61b0a8</t>
  </si>
  <si>
    <t>D2M Solutions</t>
  </si>
  <si>
    <t>http://www.d2m-solutions.com/</t>
  </si>
  <si>
    <t>db4936af-d472-c9f3-bb20-807711a9eabf</t>
  </si>
  <si>
    <t>D2N2 LEP</t>
  </si>
  <si>
    <t>http://www.d2n2lep.org/</t>
  </si>
  <si>
    <t>0a2f2fe0-60a5-a76f-435f-0eef9a9eab72</t>
  </si>
  <si>
    <t>D2P Autoparts</t>
  </si>
  <si>
    <t>http://www.d2pautoparts.com</t>
  </si>
  <si>
    <t>b9b37836-71ac-f7ba-952a-0cc8737e03e3</t>
  </si>
  <si>
    <t>D2R Solutions</t>
  </si>
  <si>
    <t>https://www.nextstrategictech.com</t>
  </si>
  <si>
    <t>5699ec25-4dc8-2571-74fd-eb5aac698a41</t>
  </si>
  <si>
    <t>D2RT engineering</t>
  </si>
  <si>
    <t>http://www.d2rt.pl</t>
  </si>
  <si>
    <t>016a094e-01ad-fea8-aa3a-8fd0846705ca</t>
  </si>
  <si>
    <t>D2S</t>
  </si>
  <si>
    <t>http://www.design2silicon.com</t>
  </si>
  <si>
    <t>024f0139-5dd9-662b-000b-8595111b6af7</t>
  </si>
  <si>
    <t>D2S Technologies</t>
  </si>
  <si>
    <t>http://www.d2stech.com</t>
  </si>
  <si>
    <t>c631d5f6-93c6-43cf-ad25-cd52058d8e7e</t>
  </si>
  <si>
    <t>http://www.d2stechnologies.com</t>
  </si>
  <si>
    <t>30f7ee53-ca33-7a0d-68fd-e89d98eef663</t>
  </si>
  <si>
    <t>D2SI</t>
  </si>
  <si>
    <t>http://www.d2-si.fr/</t>
  </si>
  <si>
    <t>e1b23e58-86e6-3ba9-dc33-3b90c8a1886d</t>
  </si>
  <si>
    <t>D2V</t>
  </si>
  <si>
    <t>http://d2v.com.ar</t>
  </si>
  <si>
    <t>d4f2a280-ea56-770a-3d12-224e238bd4d1</t>
  </si>
  <si>
    <t>D2W</t>
  </si>
  <si>
    <t>http://www.datatoweb.com</t>
  </si>
  <si>
    <t>44e63a71-bfb3-04a9-04c2-4b7ca3b4cd93</t>
  </si>
  <si>
    <t>d3 FÌÄåÁbrica Digital</t>
  </si>
  <si>
    <t>http://www.d3fabricadigital.com.br/</t>
  </si>
  <si>
    <t>6eed0f76-9a5d-7702-2257-fdbc4856b98c</t>
  </si>
  <si>
    <t>D3 Impact</t>
  </si>
  <si>
    <t>http://www.d3impact.com/</t>
  </si>
  <si>
    <t>df3fb54f-b08f-7cac-7747-1cb9d2e7bff1</t>
  </si>
  <si>
    <t>D3 Inc.</t>
  </si>
  <si>
    <t>http://www.d3-inc.com</t>
  </si>
  <si>
    <t>fcc47c2e-065d-513a-e9bd-f6954712034e</t>
  </si>
  <si>
    <t>D3 Jubilee</t>
  </si>
  <si>
    <t>http://d3jubilee.com/</t>
  </si>
  <si>
    <t>380dd8d1-2be0-f706-c7d2-c878d477e99d</t>
  </si>
  <si>
    <t>d3 Medicine</t>
  </si>
  <si>
    <t>http://www.d3medicine.com/</t>
  </si>
  <si>
    <t>2f19a1d6-74d7-8763-21d2-70ad931e2b0a</t>
  </si>
  <si>
    <t>D3 Pimp</t>
  </si>
  <si>
    <t>http://d3pimp.com/</t>
  </si>
  <si>
    <t>b7ca8497-6308-7ab2-24bc-75150fab87cc</t>
  </si>
  <si>
    <t>D3 Security</t>
  </si>
  <si>
    <t>https://www.d3security.com</t>
  </si>
  <si>
    <t>99485de4-6e6d-0e6c-8755-4f3344de8d4c</t>
  </si>
  <si>
    <t>D3 Technologies</t>
  </si>
  <si>
    <t>http://www.d3tech.net/</t>
  </si>
  <si>
    <t>59e85421-6bdf-1447-bafd-cc1614c6ff31</t>
  </si>
  <si>
    <t>D3 Technology</t>
  </si>
  <si>
    <t>http://d3banking.com</t>
  </si>
  <si>
    <t>11f6003b-44ad-f09e-cfa4-6b76529856a0</t>
  </si>
  <si>
    <t>D3 Unified Communications</t>
  </si>
  <si>
    <t>http://d3uc.com/</t>
  </si>
  <si>
    <t>93fe0882-b3a5-72e7-7cab-c71a50cddaef</t>
  </si>
  <si>
    <t>D33bo Interactive</t>
  </si>
  <si>
    <t>http://www.lmaopolitics.com</t>
  </si>
  <si>
    <t>29dee154-d2fc-b5f2-31ec-b7fe7e6a30ec</t>
  </si>
  <si>
    <t>D3DC</t>
  </si>
  <si>
    <t>https://www.omron.com</t>
  </si>
  <si>
    <t>ee99c240-082b-fb1f-db05-c6e90c4aefa3</t>
  </si>
  <si>
    <t>D3DGear</t>
  </si>
  <si>
    <t>http://www.d3dgear.com</t>
  </si>
  <si>
    <t>49da1b55-9c48-4e85-cdef-73cbf6ab7dca</t>
  </si>
  <si>
    <t>d3i</t>
  </si>
  <si>
    <t>http://www.d3i.com</t>
  </si>
  <si>
    <t>6d6642b0-0256-fc13-ecfa-96732a1fef02</t>
  </si>
  <si>
    <t>d3js</t>
  </si>
  <si>
    <t>http://d3js.org</t>
  </si>
  <si>
    <t>8230671d-0ea8-e03f-6d42-6525b956bacc</t>
  </si>
  <si>
    <t>d3media</t>
  </si>
  <si>
    <t>http://d3media.com</t>
  </si>
  <si>
    <t>adc622ff-6bc6-a4a6-ae1b-086fd98fe159</t>
  </si>
  <si>
    <t>D3O</t>
  </si>
  <si>
    <t>http://www.d3o.com/</t>
  </si>
  <si>
    <t>a7ba1440-a83e-2e9b-f305-920b4712ea10</t>
  </si>
  <si>
    <t>D3PA</t>
  </si>
  <si>
    <t>http://www.cremalifecell.com</t>
  </si>
  <si>
    <t>381e5078-eb70-c373-7bcd-4d9605dfc766</t>
  </si>
  <si>
    <t>D3T Distribution</t>
  </si>
  <si>
    <t>http://www.d3t-distribution.com</t>
  </si>
  <si>
    <t>f16d056c-4c57-2f93-2963-e71d6b9b92a9</t>
  </si>
  <si>
    <t>D3velopers</t>
  </si>
  <si>
    <t>http://www.d3velopers.com</t>
  </si>
  <si>
    <t>e6e74833-93dd-9bb2-3808-66a3af1fd4f8</t>
  </si>
  <si>
    <t>D4</t>
  </si>
  <si>
    <t>http://www.d4discovery.com</t>
  </si>
  <si>
    <t>8256622b-2c67-f857-f5bd-e4058f2f5e71</t>
  </si>
  <si>
    <t>D4 Business Village Luzern</t>
  </si>
  <si>
    <t>http://www.d4business-village.ch/de</t>
  </si>
  <si>
    <t>27d11f6b-5490-31a5-ac39-61d00170a5e1</t>
  </si>
  <si>
    <t>D4 Software</t>
  </si>
  <si>
    <t>http://weared4.com</t>
  </si>
  <si>
    <t>8913b42b-9b70-c0f1-a617-d76f2d16cd47</t>
  </si>
  <si>
    <t>D4H Technologies</t>
  </si>
  <si>
    <t>http://www.d4htechnologies.com</t>
  </si>
  <si>
    <t>9c457274-e769-3d08-50df-9626927a719a</t>
  </si>
  <si>
    <t>D4P</t>
  </si>
  <si>
    <t>http://d4p.mx/w/</t>
  </si>
  <si>
    <t>ec471d2a-a0c0-b854-f899-76d93ccf8128</t>
  </si>
  <si>
    <t>D4Sign</t>
  </si>
  <si>
    <t>http://www.d4sign.com.br</t>
  </si>
  <si>
    <t>9a375a36-e633-414a-d779-74da0f5e1ae1</t>
  </si>
  <si>
    <t>D4Surgicals India Pvt. Ltd.</t>
  </si>
  <si>
    <t>http://www.d4surgicals.com</t>
  </si>
  <si>
    <t>fb71ee9b-7bbd-1d06-f2dc-f82a4da314ed</t>
  </si>
  <si>
    <t>D4t4 Solutions</t>
  </si>
  <si>
    <t>https://www.d4t4solutions.com/</t>
  </si>
  <si>
    <t>c7071edf-b64c-8a52-0f6f-b590fb59699f</t>
  </si>
  <si>
    <t>D5 Capital</t>
  </si>
  <si>
    <t>http://www.d5capital.com/</t>
  </si>
  <si>
    <t>e967f06d-29b7-b170-4193-550edc47ed20</t>
  </si>
  <si>
    <t>D5X</t>
  </si>
  <si>
    <t>http://www.d5x-solutions.com</t>
  </si>
  <si>
    <t>3e91a3c9-fc80-777d-d258-e781c01cb41d</t>
  </si>
  <si>
    <t>D64</t>
  </si>
  <si>
    <t>https://d-64.org/</t>
  </si>
  <si>
    <t>0b554007-66ce-468c-edf8-5c7810ae160d</t>
  </si>
  <si>
    <t>D7 Sounds LLC</t>
  </si>
  <si>
    <t>http://www.d7sounds.com</t>
  </si>
  <si>
    <t>0b837818-04a0-89f4-1b6b-cba119025364</t>
  </si>
  <si>
    <t>d8</t>
  </si>
  <si>
    <t>http://d8life.com</t>
  </si>
  <si>
    <t>331087ce-23fe-af4f-e1d4-9016c46d4b93</t>
  </si>
  <si>
    <t>D8 DOORS</t>
  </si>
  <si>
    <t>http://www.d8doors.com</t>
  </si>
  <si>
    <t>315e2e50-4876-c78d-12c1-559f94bf35e6</t>
  </si>
  <si>
    <t>D8A Group</t>
  </si>
  <si>
    <t>http://d8a.com</t>
  </si>
  <si>
    <t>4da3da6c-7a65-743d-ef76-1ba42f360b47</t>
  </si>
  <si>
    <t>D8ii Limited</t>
  </si>
  <si>
    <t>http://d8ii.com</t>
  </si>
  <si>
    <t>41f15f7f-a9ce-41a1-b677-6af8d0f262cc</t>
  </si>
  <si>
    <t>D8ii Limited or D8</t>
  </si>
  <si>
    <t>http://d8ii.com/</t>
  </si>
  <si>
    <t>40cede97-87c9-1e2c-f867-dbf3c6333b24</t>
  </si>
  <si>
    <t>D9</t>
  </si>
  <si>
    <t>http://www.dynamica9.co</t>
  </si>
  <si>
    <t>8ea9497d-6aa9-c2e4-0980-cf9f45f79c2b</t>
  </si>
  <si>
    <t>Da App</t>
  </si>
  <si>
    <t>http://www.daapp.org/</t>
  </si>
  <si>
    <t>899d7c1c-df82-11b5-5cb7-b7da9741c957</t>
  </si>
  <si>
    <t>Da Clipping Path Inc</t>
  </si>
  <si>
    <t>http://www.daclippingpath.com/</t>
  </si>
  <si>
    <t>bdf97ace-e22e-8ef6-b436-48bdcda04dde</t>
  </si>
  <si>
    <t>Da Fon Environmental Technology</t>
  </si>
  <si>
    <t>http://global.df-recycle.com/</t>
  </si>
  <si>
    <t>52cb29c8-548b-e65b-91ee-25733a6d45fb</t>
  </si>
  <si>
    <t>da Fonte, Advogados</t>
  </si>
  <si>
    <t>http://www.dafonteadv.com.br</t>
  </si>
  <si>
    <t>6d497925-95ce-d18f-90ee-229a6b2aed39</t>
  </si>
  <si>
    <t>Da Kitchen Cafe</t>
  </si>
  <si>
    <t>http://www.da-kitchen.com</t>
  </si>
  <si>
    <t>2a08e99f-4193-db2c-4e2e-e3546faf00f1</t>
  </si>
  <si>
    <t>Da Phone</t>
  </si>
  <si>
    <t>http://www.daphone.ro</t>
  </si>
  <si>
    <t>05c45209-0501-da5d-e611-f94bd6b75af6</t>
  </si>
  <si>
    <t>Da Planet Security</t>
  </si>
  <si>
    <t>http://dapla.net</t>
  </si>
  <si>
    <t>083dfec0-428e-6ec5-acda-bd103ea07f88</t>
  </si>
  <si>
    <t>Da Relative Company</t>
  </si>
  <si>
    <t>http://www.darelative.co/</t>
  </si>
  <si>
    <t>9b09dfb7-be3b-13cb-bfe0-8acb8bd3b850</t>
  </si>
  <si>
    <t>DA Stores</t>
  </si>
  <si>
    <t>http://www.modernfurniturewarehouse.com</t>
  </si>
  <si>
    <t>66f51758-bc5d-27c1-66ec-78231e3290e4</t>
  </si>
  <si>
    <t>DA VILLAGE</t>
  </si>
  <si>
    <t>http://www.davillage.com.tw</t>
  </si>
  <si>
    <t>d0037fed-90b8-c0fd-3d21-418041776249</t>
  </si>
  <si>
    <t>Da Vinci Capital</t>
  </si>
  <si>
    <t>http://www.dvcap.com</t>
  </si>
  <si>
    <t>7cc89f61-a99a-7729-9b11-f119ade957db</t>
  </si>
  <si>
    <t>Da Vinci Invest AG</t>
  </si>
  <si>
    <t>http://www.davinci-invest.ch</t>
  </si>
  <si>
    <t>54a77f18-4b18-b3aa-16f4-0ad2907dda03</t>
  </si>
  <si>
    <t>DA VINCI MEDIA GmbH</t>
  </si>
  <si>
    <t>http://www.davincimedia.tv/page/about-us</t>
  </si>
  <si>
    <t>6223fad6-5d90-c8d1-6d62-729cd7a8dd8c</t>
  </si>
  <si>
    <t>Da Vinci Systems</t>
  </si>
  <si>
    <t>http://www.davincisystemsllc.com</t>
  </si>
  <si>
    <t>6f3e30fa-82c1-cd94-05c8-b98cd55f783a</t>
  </si>
  <si>
    <t>Da-cons</t>
  </si>
  <si>
    <t>http://www.da-cons.de/en</t>
  </si>
  <si>
    <t>6ed9c333-ec02-8f78-9ed6-c05254aae0d4</t>
  </si>
  <si>
    <t>Da-Les Auto Body</t>
  </si>
  <si>
    <t>http://da-lesautobody.com</t>
  </si>
  <si>
    <t>f843f9a8-3981-e980-4f7a-1014d377efb8</t>
  </si>
  <si>
    <t>Da!Marketing</t>
  </si>
  <si>
    <t>http://www.damarketing.ru/</t>
  </si>
  <si>
    <t>ed6857e9-40ed-ab74-a616-a41dce3c0326</t>
  </si>
  <si>
    <t>DA.PO Pte Ltd</t>
  </si>
  <si>
    <t>http://www.dapoltd.com</t>
  </si>
  <si>
    <t>42840b5a-82eb-d437-0358-49e77fac09a0</t>
  </si>
  <si>
    <t>DÌãå±ÌÉåÙ Ticaret Net</t>
  </si>
  <si>
    <t>http://disticaretnet.com/</t>
  </si>
  <si>
    <t>faec460e-53e3-3507-fe97-98fcbec2ec0b</t>
  </si>
  <si>
    <t>DÌ¢åÛåªarzi</t>
  </si>
  <si>
    <t>http://www.darzi.az/</t>
  </si>
  <si>
    <t>ff38d76f-bf76-3993-96d0-7562bfeccd13</t>
  </si>
  <si>
    <t>DÌ¢åÛåªLisi Food Systems</t>
  </si>
  <si>
    <t>http://dlisi.com/</t>
  </si>
  <si>
    <t>99cee8fa-6f8d-2f68-bf89-3e9789c00a7d</t>
  </si>
  <si>
    <t>DÌ¢åÛåªOrazio Capital Partners, LLC</t>
  </si>
  <si>
    <t>http://doraziocp.com</t>
  </si>
  <si>
    <t>645d179e-0392-4f66-649d-d5a423bde7ec</t>
  </si>
  <si>
    <t>DÌ¢åÛåªs Naturals</t>
  </si>
  <si>
    <t>https://nocowrevolution.com/</t>
  </si>
  <si>
    <t>2b5994c3-4013-3294-af5f-5cb25fcee620</t>
  </si>
  <si>
    <t>dÌ¢åÛåªVine Wine Tours</t>
  </si>
  <si>
    <t>https://www.dvinetours.com.au/</t>
  </si>
  <si>
    <t>efcb68d0-0992-f2e9-52d0-072abfbae353</t>
  </si>
  <si>
    <t>DÌ¢åÛåªYouville College</t>
  </si>
  <si>
    <t>cc698fb4-6fbd-dc50-f0b4-8ff3f982c7e5</t>
  </si>
  <si>
    <t>DAA</t>
  </si>
  <si>
    <t>http://www.daa.ie/gns/home.aspx#</t>
  </si>
  <si>
    <t>af40551a-deb4-191e-5889-2b96064e0668</t>
  </si>
  <si>
    <t>Daa Sheen Technology</t>
  </si>
  <si>
    <t>http://www.daasheen.com/</t>
  </si>
  <si>
    <t>3b31f360-981b-7552-eb0e-a5e091bcfca9</t>
  </si>
  <si>
    <t>DaAfaceri</t>
  </si>
  <si>
    <t>http://daafaceri.ro</t>
  </si>
  <si>
    <t>bfe2d979-6e76-86a8-ac91-78eef4e603ba</t>
  </si>
  <si>
    <t>DaakNinja</t>
  </si>
  <si>
    <t>http://www.daakninja.com</t>
  </si>
  <si>
    <t>8c61f3c3-8932-0a40-c4cc-841104a362fc</t>
  </si>
  <si>
    <t>Daalder</t>
  </si>
  <si>
    <t>http://www.daalder.nl/bedrijven/home/</t>
  </si>
  <si>
    <t>9252c659-d4ef-7777-4ce9-fce9c1591cbb</t>
  </si>
  <si>
    <t>Daame</t>
  </si>
  <si>
    <t>http://daame.com</t>
  </si>
  <si>
    <t>ba5cd2d2-b896-32bd-7df7-ceb2478b2fe9</t>
  </si>
  <si>
    <t>DAAN Auctions</t>
  </si>
  <si>
    <t>http://www.daanauctions.com</t>
  </si>
  <si>
    <t>5b820a85-d4d1-9411-b335-9f26f5bfa9f6</t>
  </si>
  <si>
    <t>Daanav Softwares</t>
  </si>
  <si>
    <t>http://www.daanav.com</t>
  </si>
  <si>
    <t>b2b83fb1-b233-aa5d-1e64-18dd7e9201a2</t>
  </si>
  <si>
    <t>Daandi.com</t>
  </si>
  <si>
    <t>http://www.daandi.com</t>
  </si>
  <si>
    <t>f0e5ad0f-6df5-72f5-08e5-cfccbcd550d1</t>
  </si>
  <si>
    <t>Daange</t>
  </si>
  <si>
    <t>http://www.daange.com</t>
  </si>
  <si>
    <t>529b7573-5431-653b-070a-814a0562ae75</t>
  </si>
  <si>
    <t>Daani IT Solution</t>
  </si>
  <si>
    <t>http://www.daanimlm.com</t>
  </si>
  <si>
    <t>e6938783-4339-f2c6-3a1e-3bd34ac83ea2</t>
  </si>
  <si>
    <t>DAANIA.COM</t>
  </si>
  <si>
    <t>http://www.daania.com</t>
  </si>
  <si>
    <t>04205559-9323-eccf-297d-5a783dec11cb</t>
  </si>
  <si>
    <t>Daanuu</t>
  </si>
  <si>
    <t>https://www.daanuu.com/en/</t>
  </si>
  <si>
    <t>b6a695df-5dc8-79c2-f482-a3d45aaf77de</t>
  </si>
  <si>
    <t>Daapr</t>
  </si>
  <si>
    <t>https://daapr.com</t>
  </si>
  <si>
    <t>89a606ef-c90d-b6bf-b3a0-1d8baebbc18b</t>
  </si>
  <si>
    <t>Daaquam Lumber Inc</t>
  </si>
  <si>
    <t>http://www.daaquam.com</t>
  </si>
  <si>
    <t>ae109743-3c9f-c4b8-74a5-296a384d9052</t>
  </si>
  <si>
    <t>Daat Ventures</t>
  </si>
  <si>
    <t>http://daat.pl</t>
  </si>
  <si>
    <t>950255b6-7723-3097-0934-8c2582a1a711</t>
  </si>
  <si>
    <t>Daatrics</t>
  </si>
  <si>
    <t>http://daatrics.com</t>
  </si>
  <si>
    <t>cc504b03-bc01-ca1f-273e-b34bdf3558ca</t>
  </si>
  <si>
    <t>DABA</t>
  </si>
  <si>
    <t>http://thedaba.org/</t>
  </si>
  <si>
    <t>311059fb-02af-774a-90a3-ecee944ff368</t>
  </si>
  <si>
    <t>DabaDoc</t>
  </si>
  <si>
    <t>http://www.dabadoc.com</t>
  </si>
  <si>
    <t>4231d566-935f-c3f4-8331-ecbf64cae8ed</t>
  </si>
  <si>
    <t>dabanniu.com</t>
  </si>
  <si>
    <t>http://www.dabanniu.com</t>
  </si>
  <si>
    <t>40b4b9a4-b18f-6a2c-0ae9-0c588a75b955</t>
  </si>
  <si>
    <t>Dabba</t>
  </si>
  <si>
    <t>https://www.dabba.mx</t>
  </si>
  <si>
    <t>9496e78f-d337-79e9-1048-ead20b5ca6b6</t>
  </si>
  <si>
    <t>Dabbadoo Meals</t>
  </si>
  <si>
    <t>http://www.dabbadoo.in</t>
  </si>
  <si>
    <t>4a4345db-d859-aabe-dfb4-eb975eda1090</t>
  </si>
  <si>
    <t>Dabbagul</t>
  </si>
  <si>
    <t>https://www.dabbagul.com</t>
  </si>
  <si>
    <t>72381cc1-51a4-b907-056e-72f7abdb63b0</t>
  </si>
  <si>
    <t>Dabbawalla</t>
  </si>
  <si>
    <t>http://www.dabbawal.la/</t>
  </si>
  <si>
    <t>8dd03bf7-fa81-7003-c262-85a451586172</t>
  </si>
  <si>
    <t>Dabbl</t>
  </si>
  <si>
    <t>http://dabblinvest.com</t>
  </si>
  <si>
    <t>6280f7ac-9b82-a20c-6afc-9c950ccbbe3c</t>
  </si>
  <si>
    <t>Dabble</t>
  </si>
  <si>
    <t>http://dabble.com</t>
  </si>
  <si>
    <t>b1ca4034-fa59-f518-7331-ed58ffaab8c9</t>
  </si>
  <si>
    <t>http://www.dabble.co</t>
  </si>
  <si>
    <t>48a36954-09f8-a781-ca33-aa1a74309bd0</t>
  </si>
  <si>
    <t>http://dabblenews.com</t>
  </si>
  <si>
    <t>68d4b66b-5036-5509-d5b3-b2afcffa4fde</t>
  </si>
  <si>
    <t>http://www.shopdabble.com/</t>
  </si>
  <si>
    <t>d72b3ad9-64ea-0e05-f55f-bf9d8f82c534</t>
  </si>
  <si>
    <t>Dabble DB</t>
  </si>
  <si>
    <t>http://dabbledb.com</t>
  </si>
  <si>
    <t>2f15cce1-8edb-16e9-6ad4-a2d14a854fa9</t>
  </si>
  <si>
    <t>Dabble Lab</t>
  </si>
  <si>
    <t>http://dabblelab.com/</t>
  </si>
  <si>
    <t>06efd3bc-7b78-098c-5293-d9044bbf26c5</t>
  </si>
  <si>
    <t>Dabble Me</t>
  </si>
  <si>
    <t>https://dabble.me</t>
  </si>
  <si>
    <t>fe386f86-831b-bc1c-c58c-e7160e965044</t>
  </si>
  <si>
    <t>Dabbleboard</t>
  </si>
  <si>
    <t>http://dabbleboard.com</t>
  </si>
  <si>
    <t>0ee2a0f0-2733-f444-6c54-5c83a33dfebd</t>
  </si>
  <si>
    <t>Dabbledoo</t>
  </si>
  <si>
    <t>http://www.dabbledoo.com</t>
  </si>
  <si>
    <t>81d0ee93-e2cc-05f4-d53c-2320fa5ed17e</t>
  </si>
  <si>
    <t>Dabblr</t>
  </si>
  <si>
    <t>http://www.dabblr.com</t>
  </si>
  <si>
    <t>40cb1380-66c3-7e7e-fe07-94e51bda4c92</t>
  </si>
  <si>
    <t>Dabbs Rehab Center of Maryland</t>
  </si>
  <si>
    <t>http://www.dabbsrehab.com/</t>
  </si>
  <si>
    <t>90d7a2b0-f994-5365-9f0c-21e9ded3298b</t>
  </si>
  <si>
    <t>DABCC</t>
  </si>
  <si>
    <t>http://www.dabcc.com/</t>
  </si>
  <si>
    <t>abd8440f-13da-85cb-688b-820850246984</t>
  </si>
  <si>
    <t>Dabee</t>
  </si>
  <si>
    <t>http://www.dabee.com.br/</t>
  </si>
  <si>
    <t>aa208a2b-c737-7454-ae4a-c3281293ca1a</t>
  </si>
  <si>
    <t>Dabeeo</t>
  </si>
  <si>
    <t>http://www.dabeeo.com/</t>
  </si>
  <si>
    <t>6db55898-9ef6-519b-74be-2b41df46ffaf</t>
  </si>
  <si>
    <t>Dabico Group</t>
  </si>
  <si>
    <t>http://www.dabico.com</t>
  </si>
  <si>
    <t>00d3f4e1-faa4-42c9-0306-d5b0e70b3be3</t>
  </si>
  <si>
    <t>Dabitat</t>
  </si>
  <si>
    <t>http://www.dabitat.com</t>
  </si>
  <si>
    <t>6d2da71a-6d50-5a4e-7f1f-e176994d3f47</t>
  </si>
  <si>
    <t>Dabizmo</t>
  </si>
  <si>
    <t>http://www.dabizmo.com</t>
  </si>
  <si>
    <t>05a24b0a-f9d5-fc22-4d39-067d750a8d13</t>
  </si>
  <si>
    <t>DabKick</t>
  </si>
  <si>
    <t>http://www.dabkick.com</t>
  </si>
  <si>
    <t>16fa7c65-bc9c-8820-07c7-e15319db7b39</t>
  </si>
  <si>
    <t>dabl</t>
  </si>
  <si>
    <t>http://www.dabl.ie/en/default.aspx</t>
  </si>
  <si>
    <t>fbad8f8e-efb1-83f8-e0f0-bfd44ef92cca</t>
  </si>
  <si>
    <t>Dable</t>
  </si>
  <si>
    <t>https://dable.io</t>
  </si>
  <si>
    <t>ee6f4d03-a905-59dc-e1d7-953f2f822ed5</t>
  </si>
  <si>
    <t>DabNab</t>
  </si>
  <si>
    <t>http://www.dabnab.com</t>
  </si>
  <si>
    <t>bb5f6505-adda-1d66-4a4d-3cfbd243ebc1</t>
  </si>
  <si>
    <t>Dabney Properties</t>
  </si>
  <si>
    <t>http://www.dabneyproperties.com</t>
  </si>
  <si>
    <t>7261c68d-93c6-ea74-fb4a-748c057b44e3</t>
  </si>
  <si>
    <t>Dabney S. Lancaster Community College</t>
  </si>
  <si>
    <t>http://www.dslcc.edu</t>
  </si>
  <si>
    <t>99538609-d997-8e12-ce31-de7feec1a2c7</t>
  </si>
  <si>
    <t>DABO &amp; CO</t>
  </si>
  <si>
    <t>https://daboandco.com/</t>
  </si>
  <si>
    <t>21ed4389-73a6-402d-18e6-e0e542ac39df</t>
  </si>
  <si>
    <t>Dabo Health</t>
  </si>
  <si>
    <t>http://dabohealth.com</t>
  </si>
  <si>
    <t>92096f64-25bd-46e7-ad95-7dc049579c7b</t>
  </si>
  <si>
    <t>DABOYEO</t>
  </si>
  <si>
    <t>http://www.daboyeo.net</t>
  </si>
  <si>
    <t>c184cb86-a6ba-267a-fc72-6e97eaeb063b</t>
  </si>
  <si>
    <t>Dabr</t>
  </si>
  <si>
    <t>http://www.dabr.com</t>
  </si>
  <si>
    <t>ddb0137a-a3c5-cc65-a865-ea24c0e93838</t>
  </si>
  <si>
    <t>Dabrowski</t>
  </si>
  <si>
    <t>http://dabrowscy.info</t>
  </si>
  <si>
    <t>4a062df0-de99-8bce-e2ad-5a0494deabf2</t>
  </si>
  <si>
    <t>DABSquared</t>
  </si>
  <si>
    <t>http://dabsquared.com/</t>
  </si>
  <si>
    <t>81f85a90-edb1-ba56-9a10-ac1843e8ab0a</t>
  </si>
  <si>
    <t>Dabur Dental Care</t>
  </si>
  <si>
    <t>http://www.daburdentalcare.com/</t>
  </si>
  <si>
    <t>8e9c0ef5-9ff1-8287-fda0-79a04eaadb8d</t>
  </si>
  <si>
    <t>Dabur India Limited</t>
  </si>
  <si>
    <t>http://www.dabur.com/</t>
  </si>
  <si>
    <t>d89bad89-6d33-d3b6-34a9-9262d616bf79</t>
  </si>
  <si>
    <t>DAC Group</t>
  </si>
  <si>
    <t>http://www.dacgroup.com/</t>
  </si>
  <si>
    <t>dd3c461e-a1b2-1bea-fd00-5845d6ea660a</t>
  </si>
  <si>
    <t>DAC System</t>
  </si>
  <si>
    <t>http://www.dacsystem.ch</t>
  </si>
  <si>
    <t>28f77890-bedd-9468-32df-e2c97a85ed1c</t>
  </si>
  <si>
    <t>DACA</t>
  </si>
  <si>
    <t>http://dacaspecialtyservices.com</t>
  </si>
  <si>
    <t>2476b409-5ba8-3cc8-141e-253ca8f2be30</t>
  </si>
  <si>
    <t>dacadoo</t>
  </si>
  <si>
    <t>https://www.dacadoo.com</t>
  </si>
  <si>
    <t>4696be07-425c-61e5-f735-f7633a905d61</t>
  </si>
  <si>
    <t>Dacam</t>
  </si>
  <si>
    <t>http://www.dacamcrm.com</t>
  </si>
  <si>
    <t>e0273ebf-e647-1f82-6cb5-3ecaae20a5be</t>
  </si>
  <si>
    <t>daCapo Software</t>
  </si>
  <si>
    <t>http://www.dacaposoft.com</t>
  </si>
  <si>
    <t>4e25419c-1513-ca61-f54e-ad1c54bd03d3</t>
  </si>
  <si>
    <t>DACARLI</t>
  </si>
  <si>
    <t>http://www.dacarli.com/</t>
  </si>
  <si>
    <t>25c6aff8-f857-a48f-9634-303be36ca0bc</t>
  </si>
  <si>
    <t>DaCast</t>
  </si>
  <si>
    <t>https://www.dacast.com/</t>
  </si>
  <si>
    <t>503314e1-1761-c03b-9770-5ab9ad66c106</t>
  </si>
  <si>
    <t>Daccord Music</t>
  </si>
  <si>
    <t>https://www.daccordmusic.com</t>
  </si>
  <si>
    <t>26af4c51-a0e7-9a61-5105-98a2d500753e</t>
  </si>
  <si>
    <t>Dace Ventures</t>
  </si>
  <si>
    <t>http://www.daceventures.com</t>
  </si>
  <si>
    <t>8bf75851-f544-ffda-3560-19e7a013e11d</t>
  </si>
  <si>
    <t>Dacentec</t>
  </si>
  <si>
    <t>http://dacentec.com</t>
  </si>
  <si>
    <t>b79336e3-c956-5b16-0ead-dad83da5adef</t>
  </si>
  <si>
    <t>Dache</t>
  </si>
  <si>
    <t>http://www.getdache.net</t>
  </si>
  <si>
    <t>77edef5b-a9fd-cb39-8c0c-6760e9740c99</t>
  </si>
  <si>
    <t>Dacheng Law Firm</t>
  </si>
  <si>
    <t>http://www.dachengnet.com/en/</t>
  </si>
  <si>
    <t>c0211b7b-1fce-63a7-5e71-6ab6628142ba</t>
  </si>
  <si>
    <t>Dacheng Network</t>
  </si>
  <si>
    <t>http://www.gamall.net</t>
  </si>
  <si>
    <t>5b9683d7-2ec9-a1f8-56f7-01dc83514ba2</t>
  </si>
  <si>
    <t>Dachis Group</t>
  </si>
  <si>
    <t>http://www.dachisgroup.com</t>
  </si>
  <si>
    <t>f6396a9b-f9d4-2524-773b-84dc1479ba75</t>
  </si>
  <si>
    <t>DACHSER SE</t>
  </si>
  <si>
    <t>http://www.dachser.com/</t>
  </si>
  <si>
    <t>bb222b12-2907-9c51-a585-c8a63aa87daa</t>
  </si>
  <si>
    <t>Dachshund Labs</t>
  </si>
  <si>
    <t>http://dachshundlabs.de</t>
  </si>
  <si>
    <t>8628b331-2793-896b-56ff-c3496bbd2b76</t>
  </si>
  <si>
    <t>Dacia</t>
  </si>
  <si>
    <t>http://www.daciagroup.com/en</t>
  </si>
  <si>
    <t>5a9ef839-a656-0bed-6617-d0b88a0b538d</t>
  </si>
  <si>
    <t>Dacima Software</t>
  </si>
  <si>
    <t>http://www.dacimasoftware.com</t>
  </si>
  <si>
    <t>010b6f64-40f2-bb8d-2d73-73c9750c3bb3</t>
  </si>
  <si>
    <t>daco</t>
  </si>
  <si>
    <t>https://www.daco.io</t>
  </si>
  <si>
    <t>41f6ce32-43b6-4d40-e4f1-d7ab779e60b2</t>
  </si>
  <si>
    <t>DaCo Solutions Group</t>
  </si>
  <si>
    <t>http://www.daco-solutions.com</t>
  </si>
  <si>
    <t>61876e24-9f9b-eabb-0739-3db3a0b2257a</t>
  </si>
  <si>
    <t>DACOLT</t>
  </si>
  <si>
    <t>http://www.dacolt.com/</t>
  </si>
  <si>
    <t>85d0eeeb-3be4-6ba1-4122-600a3286d356</t>
  </si>
  <si>
    <t>Dacon Networks</t>
  </si>
  <si>
    <t>http://dacon.com.sg/</t>
  </si>
  <si>
    <t>500cfcd4-67f0-98b7-ed1b-d40f29f7dbfc</t>
  </si>
  <si>
    <t>Dacool &amp; Dakool</t>
  </si>
  <si>
    <t>http://en.dacool.com</t>
  </si>
  <si>
    <t>67c3e8fe-5ec2-4884-6bc6-e3b77a7ced67</t>
  </si>
  <si>
    <t>dacOpacK</t>
  </si>
  <si>
    <t>https://www.dacopack.com/</t>
  </si>
  <si>
    <t>1a97ec4d-ca08-fd8a-d87c-34b6a541de3e</t>
  </si>
  <si>
    <t>DACOR</t>
  </si>
  <si>
    <t>http://dacor.com</t>
  </si>
  <si>
    <t>c4a242e0-0efc-cdee-2ba4-774ba462de9f</t>
  </si>
  <si>
    <t>Dacos Software</t>
  </si>
  <si>
    <t>http://www.dacos.com</t>
  </si>
  <si>
    <t>845c9195-3d74-e76e-088e-31a429223d55</t>
  </si>
  <si>
    <t>DACS Laboratories GmbH</t>
  </si>
  <si>
    <t>http://www.dacs-labs.com/</t>
  </si>
  <si>
    <t>c21803bd-4372-4a1f-1c14-c9d19b0d81a8</t>
  </si>
  <si>
    <t>Dactique</t>
  </si>
  <si>
    <t>http://www.dactique.nl</t>
  </si>
  <si>
    <t>6b16e7e6-2563-dd1c-4b8d-6d0a0e217523</t>
  </si>
  <si>
    <t>Dactyl Virtual</t>
  </si>
  <si>
    <t>http://dactylvirtual.com/</t>
  </si>
  <si>
    <t>b400d083-2026-a973-5b16-8cf1034cc50e</t>
  </si>
  <si>
    <t>Dactylcam</t>
  </si>
  <si>
    <t>http://dactylcam.com/</t>
  </si>
  <si>
    <t>56cfb361-eb36-2125-e023-fda261820a47</t>
  </si>
  <si>
    <t>Dacuda</t>
  </si>
  <si>
    <t>http://www.dacuda.com</t>
  </si>
  <si>
    <t>3f05ccaa-9d09-c10d-80b1-6d4251c64961</t>
  </si>
  <si>
    <t>Dacula Mold Removal</t>
  </si>
  <si>
    <t>http://www.daculamoldremoval.com</t>
  </si>
  <si>
    <t>fc148c88-455f-7200-a861-acea819b98e8</t>
  </si>
  <si>
    <t>Dacupid</t>
  </si>
  <si>
    <t>http://dacupid.com</t>
  </si>
  <si>
    <t>1456ed6f-0ff9-b74d-5f10-25907f9a0c38</t>
  </si>
  <si>
    <t>DACx</t>
  </si>
  <si>
    <t>http://www.dacx.com</t>
  </si>
  <si>
    <t>a86bbcd7-4e38-77f5-1f67-9da64d86c250</t>
  </si>
  <si>
    <t>dacyst</t>
  </si>
  <si>
    <t>http://dacyst.com</t>
  </si>
  <si>
    <t>377f5884-8906-23fd-0d70-4e437f03651d</t>
  </si>
  <si>
    <t>DAD</t>
  </si>
  <si>
    <t>http://www.digitalanddirect.com</t>
  </si>
  <si>
    <t>4a51467f-4703-457b-d461-a1a58d6c6085</t>
  </si>
  <si>
    <t>https://www.dad.co</t>
  </si>
  <si>
    <t>642c6286-b9e2-b9d2-3683-0f20412f3a36</t>
  </si>
  <si>
    <t>DaD Asia</t>
  </si>
  <si>
    <t>http://www.dad-asia.com</t>
  </si>
  <si>
    <t>38e3470c-c311-5ca8-fe08-f1b1380ef6d5</t>
  </si>
  <si>
    <t>DAD Technology Limited</t>
  </si>
  <si>
    <t>http://www.dadapp.com</t>
  </si>
  <si>
    <t>70f09761-7e67-5225-2936-28b71fdc88f0</t>
  </si>
  <si>
    <t>Dada</t>
  </si>
  <si>
    <t>http://dada.dada.net</t>
  </si>
  <si>
    <t>c1924ea3-2039-f200-9524-c4b338e8511c</t>
  </si>
  <si>
    <t>DADA</t>
  </si>
  <si>
    <t>http://www.dada.nyc</t>
  </si>
  <si>
    <t>304ecfdb-73cd-cdff-8294-83a5bc8756a8</t>
  </si>
  <si>
    <t>DADA Company</t>
  </si>
  <si>
    <t>http://www.dadacompany.com</t>
  </si>
  <si>
    <t>c922a940-f6a4-de1d-2c5b-ed6c559ff561</t>
  </si>
  <si>
    <t>Dada Entertainment</t>
  </si>
  <si>
    <t>http://www.dada.net</t>
  </si>
  <si>
    <t>dfc68a5e-5bb2-1075-ea8a-9e11d748b836</t>
  </si>
  <si>
    <t>Dada Pet</t>
  </si>
  <si>
    <t>http://www.dadapet.com</t>
  </si>
  <si>
    <t>eed9e5bc-764c-2327-82d2-ad142bd44d09</t>
  </si>
  <si>
    <t>Dada Room</t>
  </si>
  <si>
    <t>http://www.dadaroom.com</t>
  </si>
  <si>
    <t>4b1446d9-5977-bef4-ee2c-72b5408396e6</t>
  </si>
  <si>
    <t>DaDa Soft</t>
  </si>
  <si>
    <t>http://dadasoft1.blogspot.in</t>
  </si>
  <si>
    <t>18ec227f-8489-3058-1fd2-764025a05ba2</t>
  </si>
  <si>
    <t>DaDaABC.com</t>
  </si>
  <si>
    <t>https://www.dadaabc.com/</t>
  </si>
  <si>
    <t>710c06f6-ead4-bf62-a9c0-5ac7986c23ef</t>
  </si>
  <si>
    <t>Dadabhoy Institute of Higher Education</t>
  </si>
  <si>
    <t>http://www.dadabhoy.edu.pk/</t>
  </si>
  <si>
    <t>479b134f-1f3c-6a17-b382-0817805a1d16</t>
  </si>
  <si>
    <t>Dadabus</t>
  </si>
  <si>
    <t>http://www.dadabus.com/</t>
  </si>
  <si>
    <t>19dfce80-d01f-fb7a-175d-0c1fb5c5e837</t>
  </si>
  <si>
    <t>dadagoo</t>
  </si>
  <si>
    <t>http://www.dadagoo.de</t>
  </si>
  <si>
    <t>ca5af9dd-a328-7702-d9ec-77533fe5a35f</t>
  </si>
  <si>
    <t>Dadam Game</t>
  </si>
  <si>
    <t>http://www.dadamgame.com</t>
  </si>
  <si>
    <t>c762a17d-ebc7-59ac-d4d5-1009741b2546</t>
  </si>
  <si>
    <t>Dadaphile</t>
  </si>
  <si>
    <t>http://www.dripbook.com</t>
  </si>
  <si>
    <t>0d239860-198c-2653-3493-fffc70ea73c2</t>
  </si>
  <si>
    <t>Dadaviz</t>
  </si>
  <si>
    <t>http://dadaviz.com/</t>
  </si>
  <si>
    <t>d15a818d-fb0a-2803-8800-5a7cd86e80c8</t>
  </si>
  <si>
    <t>Daddies Board Shop</t>
  </si>
  <si>
    <t>http://www.daddiesboardshop.com/longboards</t>
  </si>
  <si>
    <t>854003cc-7092-43a1-9cfd-562098304b72</t>
  </si>
  <si>
    <t>Daddy Car Hire</t>
  </si>
  <si>
    <t>http://www.daddycarhire.com</t>
  </si>
  <si>
    <t>10e6f188-f8c7-0ff3-2ccb-afec3768d941</t>
  </si>
  <si>
    <t>Daddy Company</t>
  </si>
  <si>
    <t>http://www.daddycompany.com</t>
  </si>
  <si>
    <t>5840266f-d611-120f-e8cf-571dd261b4c7</t>
  </si>
  <si>
    <t>Daddy Design</t>
  </si>
  <si>
    <t>http://www.daddydesign.com</t>
  </si>
  <si>
    <t>7f6342df-5025-1f1a-e902-018d3ce41f3f</t>
  </si>
  <si>
    <t>Daddy Donkey Labs</t>
  </si>
  <si>
    <t>https://daddyanalytics.com/</t>
  </si>
  <si>
    <t>469f0c4f-86dc-4e43-df9e-9d984f00f88e</t>
  </si>
  <si>
    <t>Daddy's Dragons</t>
  </si>
  <si>
    <t>http://www.daddysdragons.co.za/</t>
  </si>
  <si>
    <t>44d41875-7d81-125d-adcc-33b5e47c09e6</t>
  </si>
  <si>
    <t>DaddyBluez</t>
  </si>
  <si>
    <t>http://www.daddybluez.com</t>
  </si>
  <si>
    <t>132112c1-260e-deb3-da16-35f61bb945f8</t>
  </si>
  <si>
    <t>Dade County Bar Association</t>
  </si>
  <si>
    <t>https://www.dadecountybar.org/</t>
  </si>
  <si>
    <t>2b4491e8-058b-8560-5dd1-4ecc9abe8d98</t>
  </si>
  <si>
    <t>Dade Medical College, Hialeah</t>
  </si>
  <si>
    <t>http://www.dademedicalinstitute.com/</t>
  </si>
  <si>
    <t>ab1a911e-ad06-5bf5-b73e-7d5096324b9a</t>
  </si>
  <si>
    <t>Dade Medical College, Miami</t>
  </si>
  <si>
    <t>http://www.dademedical.edu/index.html</t>
  </si>
  <si>
    <t>ff44f916-cbd2-0962-c1f1-1c763431601a</t>
  </si>
  <si>
    <t>Dade Paper</t>
  </si>
  <si>
    <t>http://www.dadepaper.com/</t>
  </si>
  <si>
    <t>f00cf5da-0871-acdf-8ab2-15a8f847b40a</t>
  </si>
  <si>
    <t>Dade2</t>
  </si>
  <si>
    <t>http://www.dade2.net</t>
  </si>
  <si>
    <t>379484a3-12ce-bc84-4e65-d160dab2768b</t>
  </si>
  <si>
    <t>DadEcated</t>
  </si>
  <si>
    <t>http://www.dadecated.com</t>
  </si>
  <si>
    <t>b3edc77a-d437-212c-e69f-76b0bd80537d</t>
  </si>
  <si>
    <t>daden</t>
  </si>
  <si>
    <t>http://www.daden.co.uk</t>
  </si>
  <si>
    <t>23117a22-16c2-fbfa-8948-2b3d7b2d74ea</t>
  </si>
  <si>
    <t>DadeSystems, LLP</t>
  </si>
  <si>
    <t>http://www.dadesystems.com</t>
  </si>
  <si>
    <t>59b489b6-5592-f25d-d803-e5afee46868a</t>
  </si>
  <si>
    <t>Dadh Inc.</t>
  </si>
  <si>
    <t>http://dadh.co</t>
  </si>
  <si>
    <t>f1279e82-5208-a807-4a77-32da54bba986</t>
  </si>
  <si>
    <t>Dadiu</t>
  </si>
  <si>
    <t>http://www.dadiu.dk</t>
  </si>
  <si>
    <t>362c4e3e-11c5-45c2-08c5-ba266d16e5d5</t>
  </si>
  <si>
    <t>Dadlabs</t>
  </si>
  <si>
    <t>https://dadlabs.com</t>
  </si>
  <si>
    <t>f206ba42-2311-00bc-cef8-9f8d9e39c403</t>
  </si>
  <si>
    <t>DadNeos</t>
  </si>
  <si>
    <t>http://www.dadneos.com/</t>
  </si>
  <si>
    <t>e2a32e36-fc42-ff54-cdd6-c89ca634c806</t>
  </si>
  <si>
    <t>DADO Labs</t>
  </si>
  <si>
    <t>http://dadolabs.com/</t>
  </si>
  <si>
    <t>c268474b-a088-b02f-7522-6798b7ce998a</t>
  </si>
  <si>
    <t>Dadong</t>
  </si>
  <si>
    <t>https://dadong.io</t>
  </si>
  <si>
    <t>c28f692d-ae03-7e27-67fe-a90bcada19d7</t>
  </si>
  <si>
    <t>dadoo</t>
  </si>
  <si>
    <t>http://www.dadooiphone.com</t>
  </si>
  <si>
    <t>63d21ea7-2fad-a2c1-e256-6a055f3d2ba4</t>
  </si>
  <si>
    <t>Dadoo &amp; Asociados</t>
  </si>
  <si>
    <t>http://www.dadooyasociados.com</t>
  </si>
  <si>
    <t>95f743e4-c96c-119e-e0a7-6c5a38c1c33f</t>
  </si>
  <si>
    <t>Dadoof</t>
  </si>
  <si>
    <t>http://www.dadoof.com</t>
  </si>
  <si>
    <t>507aa15c-5a7a-ed6b-f1d0-54a06f851ba5</t>
  </si>
  <si>
    <t>DadPad</t>
  </si>
  <si>
    <t>http://www.mydadpad.com/</t>
  </si>
  <si>
    <t>2a9c0628-070b-35bb-471f-967b25774834</t>
  </si>
  <si>
    <t>Dads That Cook</t>
  </si>
  <si>
    <t>http://dadsthatcook.com/</t>
  </si>
  <si>
    <t>7586eb29-7b40-1059-4a5d-fb6b36a76335</t>
  </si>
  <si>
    <t>Dads Unlimited</t>
  </si>
  <si>
    <t>http://www.dadsunltd.org.uk</t>
  </si>
  <si>
    <t>f8eedb53-8954-ce50-7e28-56c96deb87d8</t>
  </si>
  <si>
    <t>DadShed</t>
  </si>
  <si>
    <t>http://www.dadshed.co.uk</t>
  </si>
  <si>
    <t>bad12852-ca4b-de37-e148-31eb4355647e</t>
  </si>
  <si>
    <t>Dadu Dayal Infotech Pvt Ltd</t>
  </si>
  <si>
    <t>http://www.coderbhai.com/</t>
  </si>
  <si>
    <t>fe8aa407-83cc-07bd-12d8-812de60aeee9</t>
  </si>
  <si>
    <t>Dadung.net</t>
  </si>
  <si>
    <t>http://dadung.net/</t>
  </si>
  <si>
    <t>0c0131fc-f69b-5587-f6d5-6e03de6ff900</t>
  </si>
  <si>
    <t>dadzclub</t>
  </si>
  <si>
    <t>http://www.dadzclub.com</t>
  </si>
  <si>
    <t>0a879a94-3bf5-4d04-b928-f7da963af20d</t>
  </si>
  <si>
    <t>DAE Advertising</t>
  </si>
  <si>
    <t>http://www.dae.com/</t>
  </si>
  <si>
    <t>7d8ab8bb-4896-b4dc-1f06-69d803bf12c6</t>
  </si>
  <si>
    <t>DAE Instruments</t>
  </si>
  <si>
    <t>http://daeinstrument.com/home/</t>
  </si>
  <si>
    <t>22c633e3-10c9-b6b0-9bcd-ec9d06101581</t>
  </si>
  <si>
    <t>DAEA</t>
  </si>
  <si>
    <t>http://daeatna.co.kr</t>
  </si>
  <si>
    <t>276c607d-fea9-986c-9662-1c8dfbbc1b93</t>
  </si>
  <si>
    <t>Daebaki</t>
  </si>
  <si>
    <t>http://www.daebaki.com</t>
  </si>
  <si>
    <t>baa67b0b-f9f7-ca3b-a6b8-13c89cc66b1d</t>
  </si>
  <si>
    <t>DaeBuild Real Estate CRM</t>
  </si>
  <si>
    <t>http://www.daebuild.com/</t>
  </si>
  <si>
    <t>9801ac05-0518-728d-5d1a-c5473354eb98</t>
  </si>
  <si>
    <t>Daebul University</t>
  </si>
  <si>
    <t>http://www.daebul.ac.kr/</t>
  </si>
  <si>
    <t>c2e67ce9-32d7-50d4-2592-ed2e5acfa3f9</t>
  </si>
  <si>
    <t>Daedalean AG</t>
  </si>
  <si>
    <t>https://www.daedalean.ai</t>
  </si>
  <si>
    <t>58a7a44c-2f88-acfa-738d-8f5cb4f460d2</t>
  </si>
  <si>
    <t>Daedalic Entertainment</t>
  </si>
  <si>
    <t>http://www.daedalic.de/</t>
  </si>
  <si>
    <t>bf6f2f35-eb3c-016c-ad49-b76c1f6bfb30</t>
  </si>
  <si>
    <t>Daedalus</t>
  </si>
  <si>
    <t>http://www.daedalus.es</t>
  </si>
  <si>
    <t>23ce0976-1a8d-388d-4d8b-6173218676c5</t>
  </si>
  <si>
    <t>Daeduk College</t>
  </si>
  <si>
    <t>http://www.ddu.ac.kr</t>
  </si>
  <si>
    <t>3e7f1253-da16-d3a7-3ad5-3bb99f70c423</t>
  </si>
  <si>
    <t>Daegis</t>
  </si>
  <si>
    <t>http://daegis.com/</t>
  </si>
  <si>
    <t>354cd61a-339c-f0aa-6199-2d3cc8c37da9</t>
  </si>
  <si>
    <t>Daegu Digital Industry Promotion Agency</t>
  </si>
  <si>
    <t>https://www.dip.or.kr</t>
  </si>
  <si>
    <t>5b32f2ad-f008-bdc3-3cc7-8039978da9cf</t>
  </si>
  <si>
    <t>Daegu Haany University</t>
  </si>
  <si>
    <t>http://www.dhu.ac.kr/</t>
  </si>
  <si>
    <t>1a1a20ef-b70e-b87c-9849-0f3bfaefcf1f</t>
  </si>
  <si>
    <t>Daeguntech Co</t>
  </si>
  <si>
    <t>http://www.daeguntech.co.kr/eng/</t>
  </si>
  <si>
    <t>9771a1ef-d4a1-5794-8221-c2c405289e7c</t>
  </si>
  <si>
    <t>Daehap Hypertech</t>
  </si>
  <si>
    <t>http://daehap.koreasme.com/eng</t>
  </si>
  <si>
    <t>a62c0e33-e5e6-4d02-1c08-5efad8e7591b</t>
  </si>
  <si>
    <t>Daehong Technew</t>
  </si>
  <si>
    <t>http://www.dhtechnew.com/dh_eng/main.html</t>
  </si>
  <si>
    <t>8fe20b3d-e49b-9ca2-4602-7cd2acfab06a</t>
  </si>
  <si>
    <t>Daeja Image Systems</t>
  </si>
  <si>
    <t>http://www.daeja.com/</t>
  </si>
  <si>
    <t>2e4597eb-ece2-7221-76bc-f83c9a547c98</t>
  </si>
  <si>
    <t>Daekyo Investment</t>
  </si>
  <si>
    <t>http://www.daekyo.com</t>
  </si>
  <si>
    <t>9603db67-b76c-bda0-aabf-65dc4d561712</t>
  </si>
  <si>
    <t>Daem Interactive</t>
  </si>
  <si>
    <t>http://www.daeminteractive.com</t>
  </si>
  <si>
    <t>158d3ea9-ff83-a1ca-7d75-f8f88fd00306</t>
  </si>
  <si>
    <t>Daemen College</t>
  </si>
  <si>
    <t>http://www.daemen.edu/</t>
  </si>
  <si>
    <t>618163e5-6b58-b7b9-ed92-d80b5a690246</t>
  </si>
  <si>
    <t>Daemgen.net</t>
  </si>
  <si>
    <t>http://www.procamera-app.com</t>
  </si>
  <si>
    <t>284c1514-ded6-c3d3-6f7d-18ac0ab0e363</t>
  </si>
  <si>
    <t>Daemon Quest</t>
  </si>
  <si>
    <t>http://www.daemonquest.com</t>
  </si>
  <si>
    <t>522653c8-6c27-9dab-977f-d2004cdd865c</t>
  </si>
  <si>
    <t>DAEMON Tools</t>
  </si>
  <si>
    <t>http://www.daemon-tools.cc</t>
  </si>
  <si>
    <t>f1bd34f3-652e-f1ef-dc88-f8a65e1f29b2</t>
  </si>
  <si>
    <t>Daemon4</t>
  </si>
  <si>
    <t>http://www.daemon4.com</t>
  </si>
  <si>
    <t>e64a4833-80ac-1521-d082-91309649e538</t>
  </si>
  <si>
    <t>Daemonic Labs</t>
  </si>
  <si>
    <t>http://www.dabble.it</t>
  </si>
  <si>
    <t>7ca2a0ec-9250-544c-58d2-243c3ccc9d53</t>
  </si>
  <si>
    <t>Daesung Industrial Gases</t>
  </si>
  <si>
    <t>http://www.gastopia.co.kr/</t>
  </si>
  <si>
    <t>c8794173-fb53-e802-831e-c1e13ef91ca0</t>
  </si>
  <si>
    <t>Daewoo Electronics Sales UK</t>
  </si>
  <si>
    <t>http://www.daewooelectronics.co.uk/</t>
  </si>
  <si>
    <t>e73b8b63-edf1-b1ef-e1e4-699571708cf4</t>
  </si>
  <si>
    <t>Daewoo International</t>
  </si>
  <si>
    <t>http://www.daewoo.com</t>
  </si>
  <si>
    <t>1445f744-6f62-b65e-6c25-5cb817257aab</t>
  </si>
  <si>
    <t>Daewoo Securities</t>
  </si>
  <si>
    <t>http://english.kdbdw.com/</t>
  </si>
  <si>
    <t>b5e1313b-33c1-246c-ae2b-4b376633e2f2</t>
  </si>
  <si>
    <t>DAF Trucks</t>
  </si>
  <si>
    <t>http://www.daf.com/</t>
  </si>
  <si>
    <t>4d54a2d5-7b08-9f54-ba6d-be567cc96be9</t>
  </si>
  <si>
    <t>Daffodil International College - DIC</t>
  </si>
  <si>
    <t>https://www.dic.edu.bd/</t>
  </si>
  <si>
    <t>e8d6795c-84ed-3b05-730d-d109ac30e9b0</t>
  </si>
  <si>
    <t>Daffodil Software</t>
  </si>
  <si>
    <t>http://www.daffodilsw.com</t>
  </si>
  <si>
    <t>ebcd7c6d-59e6-06ff-4883-9735640deb2e</t>
  </si>
  <si>
    <t>Daffodil Storage</t>
  </si>
  <si>
    <t>http://www.daffodilstorage.com/self-storage-units-puyallup-valleyave.aspx</t>
  </si>
  <si>
    <t>de97bb6d-8423-b017-9a0d-eb103cb19594</t>
  </si>
  <si>
    <t>Daffron &amp; Associates</t>
  </si>
  <si>
    <t>http://www.daffron.com/</t>
  </si>
  <si>
    <t>e9e65d6c-a239-25d4-56af-c583bbea1fa5</t>
  </si>
  <si>
    <t>Dafiti</t>
  </si>
  <si>
    <t>http://www.dafiti.com.br</t>
  </si>
  <si>
    <t>4acc0a15-0b99-386f-92d8-ff8c23997e27</t>
  </si>
  <si>
    <t>Dafna Capital Management</t>
  </si>
  <si>
    <t>http://www.dafnacapital.com</t>
  </si>
  <si>
    <t>5e7d7784-14ef-5e37-3a80-d8019e49b66e</t>
  </si>
  <si>
    <t>Dafoodie</t>
  </si>
  <si>
    <t>http://www.dafoodie.com</t>
  </si>
  <si>
    <t>ec7313b7-72be-0d1a-ce86-ac99b0632acb</t>
  </si>
  <si>
    <t>Daft Logic Studio</t>
  </si>
  <si>
    <t>http://www.daftlogicstudio.com</t>
  </si>
  <si>
    <t>d8320a76-0957-1a72-bdd2-a9ab4c18784e</t>
  </si>
  <si>
    <t>Daft.ie</t>
  </si>
  <si>
    <t>http://www.daft.ie</t>
  </si>
  <si>
    <t>8f93cd5d-97b8-91ec-844d-222259ee92e2</t>
  </si>
  <si>
    <t>Daftar Harga - Rental Sewa Mobil di Surabaya &amp; Sidoarjo Murah #1</t>
  </si>
  <si>
    <t>http://balazha.com/</t>
  </si>
  <si>
    <t>a5dfb57b-abda-7922-7470-58a77b92e038</t>
  </si>
  <si>
    <t>DaftCode</t>
  </si>
  <si>
    <t>http://www.daftcode.com</t>
  </si>
  <si>
    <t>e0f88435-67ed-3ec2-431e-b3947293ae7f</t>
  </si>
  <si>
    <t>Daftra</t>
  </si>
  <si>
    <t>https://www.daftra.com/</t>
  </si>
  <si>
    <t>4b9133aa-cd31-49c2-1d41-82d7945f8299</t>
  </si>
  <si>
    <t>DÌÄåÐRRWERK</t>
  </si>
  <si>
    <t>https://www.doerrwerk.de</t>
  </si>
  <si>
    <t>1c74baa2-6f5d-67b3-7cc4-82e2c73da22a</t>
  </si>
  <si>
    <t>dÌÄå¬zquare</t>
  </si>
  <si>
    <t>http://dezquare.com</t>
  </si>
  <si>
    <t>32a3b289-2cdb-e914-4f93-9c1b382bef41</t>
  </si>
  <si>
    <t>DÌÄå©blocage Rideau MÌÄå©tallique</t>
  </si>
  <si>
    <t>http://voletroulant91.voletroulant.website/</t>
  </si>
  <si>
    <t>85dd7691-fa84-bc0b-6e1c-9ff12d3a8bb2</t>
  </si>
  <si>
    <t>DÌÄå©cor Experts Expo</t>
  </si>
  <si>
    <t>http://www.decorexpertsexpo.com</t>
  </si>
  <si>
    <t>86b528cc-70bb-c084-09c7-908ba2aa9ec5</t>
  </si>
  <si>
    <t>DÌÄå©couvrir La Vie</t>
  </si>
  <si>
    <t>https://decouvrirlavie.com/</t>
  </si>
  <si>
    <t>e0e39aa0-ad95-f52e-516b-98064e175ff0</t>
  </si>
  <si>
    <t>DÌÄå©crocher la Lune</t>
  </si>
  <si>
    <t>http://www.decrocher-la-lune.com</t>
  </si>
  <si>
    <t>4ede59d3-85fc-d0d7-1687-e0e442038813</t>
  </si>
  <si>
    <t>DÌÄå©veloppement et Partenariat</t>
  </si>
  <si>
    <t>http://www.dp-finance.fr</t>
  </si>
  <si>
    <t>08da80a1-543c-d524-aa39-619eb10189ae</t>
  </si>
  <si>
    <t>DÌÄå_ÌÉåÙ Oyun</t>
  </si>
  <si>
    <t>http://www.dusoyun.com/</t>
  </si>
  <si>
    <t>f4eca643-af2a-2e49-5eef-ad96399cb021</t>
  </si>
  <si>
    <t>DÌÄå_sseldorfer Hypothekenbank AG</t>
  </si>
  <si>
    <t>https://www.duesshyp.de/</t>
  </si>
  <si>
    <t>ac8fa051-6e20-e806-5f51-ae19ce831750</t>
  </si>
  <si>
    <t>DÌÄå_nde</t>
  </si>
  <si>
    <t>http://donde.io</t>
  </si>
  <si>
    <t>0d4dac3a-374d-d6e6-6f3c-4b4b4ac6fb7a</t>
  </si>
  <si>
    <t>DÌÄå»oseupreÌÄå¤o.com</t>
  </si>
  <si>
    <t>https://www.dÌÄå»oseupreÌÄå¤o.com</t>
  </si>
  <si>
    <t>23eb33d3-07b1-f255-667b-f207e402b26f</t>
  </si>
  <si>
    <t>DÌÄå_az &amp; Hilterscheid</t>
  </si>
  <si>
    <t>https://www.diazhilterscheid.de/en/</t>
  </si>
  <si>
    <t>ceabfc26-7bf5-03bf-00cc-e7e530e8ff5d</t>
  </si>
  <si>
    <t>DÌÄå¼n Laoghaire Further Education Institute</t>
  </si>
  <si>
    <t>http://dfei.ie</t>
  </si>
  <si>
    <t>955bbc6a-6460-3483-0ecc-b08dbc9d7f30</t>
  </si>
  <si>
    <t>DÌÄå¼n Laoghaire Institute of Art, Design and Technology</t>
  </si>
  <si>
    <t>http://www.iadt.ie/en/</t>
  </si>
  <si>
    <t>5270f078-baf9-5520-a5ee-12084e1f0200</t>
  </si>
  <si>
    <t>DAG Communication</t>
  </si>
  <si>
    <t>http://www.dagcom.com/</t>
  </si>
  <si>
    <t>ee738882-1877-524d-79a1-a4b69b9a2d29</t>
  </si>
  <si>
    <t>DAG Tech</t>
  </si>
  <si>
    <t>http://www.dagtech.com</t>
  </si>
  <si>
    <t>65ee9a90-bb84-32ca-bb0c-59020fae9a20</t>
  </si>
  <si>
    <t>DAG Ventures</t>
  </si>
  <si>
    <t>http://www.dagventures.com</t>
  </si>
  <si>
    <t>ca15fa6b-1636-5596-f9a4-60a1ea959d9a</t>
  </si>
  <si>
    <t>Dagadam</t>
  </si>
  <si>
    <t>https://dagadam.com</t>
  </si>
  <si>
    <t>a4084d0d-ee1f-8ed8-dc20-bff94d3dfe78</t>
  </si>
  <si>
    <t>DaGallo</t>
  </si>
  <si>
    <t>http://www.dagallo.de/</t>
  </si>
  <si>
    <t>ee9eeb5d-84fc-d4a5-a320-b010845685a0</t>
  </si>
  <si>
    <t>DAGAZ Technologies</t>
  </si>
  <si>
    <t>http://www.dagaztech.com</t>
  </si>
  <si>
    <t>492c26ea-67f6-e767-b453-9afc04db76ff</t>
  </si>
  <si>
    <t>Dagbladet</t>
  </si>
  <si>
    <t>http://www.dagbladet.no/</t>
  </si>
  <si>
    <t>c5139a76-6b9c-5563-4fee-d8a1696b45eb</t>
  </si>
  <si>
    <t>Dagbladet Information</t>
  </si>
  <si>
    <t>http://www.information.dk/</t>
  </si>
  <si>
    <t>ca1a6eea-c8bc-8f61-3154-cf210810a178</t>
  </si>
  <si>
    <t>Dage Holdings</t>
  </si>
  <si>
    <t>http://www.nordson.com/en/divisions/dage</t>
  </si>
  <si>
    <t>63eb188a-99c4-602d-c4ee-9e805752ae7b</t>
  </si>
  <si>
    <t>Dagenham Plumbers</t>
  </si>
  <si>
    <t>http://www.dagenham-plumbers.co.uk</t>
  </si>
  <si>
    <t>e3321888-0828-530b-aa40-84c660c2f8a5</t>
  </si>
  <si>
    <t>Dagens industri</t>
  </si>
  <si>
    <t>http://www.di.se</t>
  </si>
  <si>
    <t>a7063d8c-12d1-31d3-ba9b-568c54539611</t>
  </si>
  <si>
    <t>Dagens NÌÄå_ringsliv</t>
  </si>
  <si>
    <t>http://www.dn.no/</t>
  </si>
  <si>
    <t>309015f3-4f96-63dc-cc09-50e0a528ba13</t>
  </si>
  <si>
    <t>Dagens Nyheter</t>
  </si>
  <si>
    <t>http://www.dn.se/</t>
  </si>
  <si>
    <t>fb315898-4e0e-74f7-b908-135eda5b0cd4</t>
  </si>
  <si>
    <t>Dagestan State University</t>
  </si>
  <si>
    <t>http://dgu.ru</t>
  </si>
  <si>
    <t>c3c251d4-e125-2e95-75b8-28c79face458</t>
  </si>
  <si>
    <t>DaggerBoard Advisors</t>
  </si>
  <si>
    <t>http://daggerboardadvisors.com/</t>
  </si>
  <si>
    <t>59c1cf1f-775f-7a4e-8b47-d9b0ed5e1388</t>
  </si>
  <si>
    <t>DaggerFoil Group</t>
  </si>
  <si>
    <t>http://www.daggerfoil.com</t>
  </si>
  <si>
    <t>c0377db8-ff1a-955b-e121-0b6e7a24887b</t>
  </si>
  <si>
    <t>Dagizmo</t>
  </si>
  <si>
    <t>http://dagizmo.com</t>
  </si>
  <si>
    <t>34ec6f5c-ebec-bde8-0518-4a7d1ec71ea2</t>
  </si>
  <si>
    <t>DagM8</t>
  </si>
  <si>
    <t>http://dagm8.com/</t>
  </si>
  <si>
    <t>7ea8a5d7-327b-99b4-7528-f637451512b9</t>
  </si>
  <si>
    <t>DAGMAR Marketing</t>
  </si>
  <si>
    <t>http://dagmarmarketing.com</t>
  </si>
  <si>
    <t>7cb5d4b4-dd6a-c5cf-94d5-d1d806485b92</t>
  </si>
  <si>
    <t>https://dagmarmarketing.com</t>
  </si>
  <si>
    <t>9abfae27-86ed-9ce7-e248-da3747b66c61</t>
  </si>
  <si>
    <t>Dagne Dover</t>
  </si>
  <si>
    <t>http://www.dagnedover.com</t>
  </si>
  <si>
    <t>f8b78468-b410-e435-ab69-a649e595450a</t>
  </si>
  <si>
    <t>Dagoba Organic Chocolate</t>
  </si>
  <si>
    <t>https://www.dagobachocolate.com</t>
  </si>
  <si>
    <t>1f299ae4-b897-48f6-a702-0b66e02645e1</t>
  </si>
  <si>
    <t>Dagohill</t>
  </si>
  <si>
    <t>http://www.dagohill.com</t>
  </si>
  <si>
    <t>0c3c8405-3e34-7267-1a50-4190ce3ff6f4</t>
  </si>
  <si>
    <t>Dagoma</t>
  </si>
  <si>
    <t>http://www.dagoma.fr</t>
  </si>
  <si>
    <t>6546f8bc-8fe6-a478-18c3-3c14552d82f4</t>
  </si>
  <si>
    <t>Dagood</t>
  </si>
  <si>
    <t>http://dagood.com.br</t>
  </si>
  <si>
    <t>610e785b-4405-f006-faf9-5a5f00ba379c</t>
  </si>
  <si>
    <t>Dagshai Public School</t>
  </si>
  <si>
    <t>http://dagshaipublicschool.in/</t>
  </si>
  <si>
    <t>25c15ba1-5297-11fa-3b1c-9c86ad7bd681</t>
  </si>
  <si>
    <t>DAH Global Enterprises LLC</t>
  </si>
  <si>
    <t>http://survivalkitspro.com/</t>
  </si>
  <si>
    <t>8c46dfd9-4aa1-bde1-810f-d99c456312f6</t>
  </si>
  <si>
    <t>Dah!</t>
  </si>
  <si>
    <t>http://dah-rd.com</t>
  </si>
  <si>
    <t>3cc310d7-4530-37ca-0c3f-e532d8714326</t>
  </si>
  <si>
    <t>DahaBaska</t>
  </si>
  <si>
    <t>http://dahabaska.com</t>
  </si>
  <si>
    <t>0a90a01d-2f42-c415-8a7d-2beb3e6e0b26</t>
  </si>
  <si>
    <t>Dahching Electric Industrial Co., Ltd.</t>
  </si>
  <si>
    <t>http://www.dahching.com/</t>
  </si>
  <si>
    <t>0f4b1fa9-d3ce-9d8b-2bc1-7a9c8eb9a559</t>
  </si>
  <si>
    <t>Daher Bonds</t>
  </si>
  <si>
    <t>http://dahercapital.com</t>
  </si>
  <si>
    <t>f0102ecf-fd3c-a4bd-dd10-a9481c933ca4</t>
  </si>
  <si>
    <t>Daher Capital</t>
  </si>
  <si>
    <t>http://www.dahercapital.com</t>
  </si>
  <si>
    <t>f6958f56-c020-d3b7-efeb-f203ee45d27b</t>
  </si>
  <si>
    <t>Dahl House Design LLC</t>
  </si>
  <si>
    <t>http://www.dahlhousedesignllc.com/</t>
  </si>
  <si>
    <t>f6d99ddf-0e33-e5a0-0a44-ff309b0b7841</t>
  </si>
  <si>
    <t>Dahlia Wolf</t>
  </si>
  <si>
    <t>http://dahliawolf.com</t>
  </si>
  <si>
    <t>a017192c-5a3b-d779-d36a-ab9916fb5310</t>
  </si>
  <si>
    <t>dahmakan</t>
  </si>
  <si>
    <t>http://www.dahmakan.com</t>
  </si>
  <si>
    <t>dd3d4c60-0a33-8743-a7f2-e5b5dba4eb8b</t>
  </si>
  <si>
    <t>Dahon</t>
  </si>
  <si>
    <t>http://dahon.com/</t>
  </si>
  <si>
    <t>dab7347a-dced-f016-8c3d-54319f2d01f3</t>
  </si>
  <si>
    <t>dahoodbuzz.com</t>
  </si>
  <si>
    <t>https://www.dahoodbuzz.com</t>
  </si>
  <si>
    <t>40f5494a-0c79-777d-1935-dbe7edc3f93c</t>
  </si>
  <si>
    <t>Dahu</t>
  </si>
  <si>
    <t>http://www.dahusports.com/</t>
  </si>
  <si>
    <t>1114ddf6-ed03-9d1b-7b5c-1a1807f5fb1e</t>
  </si>
  <si>
    <t>Dahu Aquaculture</t>
  </si>
  <si>
    <t>http://www.dhszgf.com/</t>
  </si>
  <si>
    <t>b508ebd1-68dd-b2c4-8036-e12d6b315b91</t>
  </si>
  <si>
    <t>Dahua Group Limited</t>
  </si>
  <si>
    <t>http://www.dahuaglchem.com</t>
  </si>
  <si>
    <t>3660580d-7307-62b6-1354-0b8ee9eded62</t>
  </si>
  <si>
    <t>Dahua Technology</t>
  </si>
  <si>
    <t>http://www.dahuasecurity.com/</t>
  </si>
  <si>
    <t>8eaf793a-2c23-0537-6d57-2a786fa07954</t>
  </si>
  <si>
    <t>DAI</t>
  </si>
  <si>
    <t>http://dai.com</t>
  </si>
  <si>
    <t>4f8ca3c1-a578-0a22-48d2-3a91fe260b70</t>
  </si>
  <si>
    <t>Dai Nippon Printing</t>
  </si>
  <si>
    <t>http://www.dnp.co.jp</t>
  </si>
  <si>
    <t>d772f5e1-5701-c1c4-63f1-4cb63c8df5b7</t>
  </si>
  <si>
    <t>DAI Source</t>
  </si>
  <si>
    <t>http://www.daisource.com</t>
  </si>
  <si>
    <t>d9fa0b5c-e446-eb35-ac53-44c4c7028ecf</t>
  </si>
  <si>
    <t>DAI-Labor</t>
  </si>
  <si>
    <t>http://www.dai-labor.de/en</t>
  </si>
  <si>
    <t>d784d4c1-724f-9b85-d336-8d991b60bd69</t>
  </si>
  <si>
    <t>DAIA Solutions</t>
  </si>
  <si>
    <t>http://daiasolutions.com</t>
  </si>
  <si>
    <t>4dea1bdf-12b7-2a20-ff20-883ad11b70d8</t>
  </si>
  <si>
    <t>Daido Media</t>
  </si>
  <si>
    <t>http://www.thpug.com</t>
  </si>
  <si>
    <t>913348fb-e64a-1e41-957a-3f6dfb8e6d04</t>
  </si>
  <si>
    <t>Daigle &amp; Travers Insurance</t>
  </si>
  <si>
    <t>http://daigletravers.com</t>
  </si>
  <si>
    <t>7d7004e9-3273-f003-336e-8ccb2088b9f2</t>
  </si>
  <si>
    <t>Daiichi Sankyo</t>
  </si>
  <si>
    <t>http://www.daiichisankyo.com</t>
  </si>
  <si>
    <t>b7ce6850-9be5-01ff-fcef-1a6a1c74b601</t>
  </si>
  <si>
    <t>Daikana</t>
  </si>
  <si>
    <t>http://www.daikana.com</t>
  </si>
  <si>
    <t>612af904-ec45-17fc-42e6-b863ce1eb7e9</t>
  </si>
  <si>
    <t>Daiki Brands</t>
  </si>
  <si>
    <t>http://daikibrands.com/</t>
  </si>
  <si>
    <t>657f92ac-3213-9f71-bdad-b5954fffce14</t>
  </si>
  <si>
    <t>Daikin</t>
  </si>
  <si>
    <t>http://www.daikin.com</t>
  </si>
  <si>
    <t>a8c68b73-a1f0-c5a8-858d-047116744ea1</t>
  </si>
  <si>
    <t>Daikin Applied Americas</t>
  </si>
  <si>
    <t>http://www.daikinapplied.com/</t>
  </si>
  <si>
    <t>6adc528b-d429-e603-cd35-e74965d6c4cf</t>
  </si>
  <si>
    <t>Daikin Europe N.V.</t>
  </si>
  <si>
    <t>https://www.daikin.eu/</t>
  </si>
  <si>
    <t>46ba4bd7-1717-c038-0adf-670fc73930af</t>
  </si>
  <si>
    <t>Daikon Apps</t>
  </si>
  <si>
    <t>http://daikon.appstor.io</t>
  </si>
  <si>
    <t>bcfbf717-2a6d-cd09-933c-97a943b29d79</t>
  </si>
  <si>
    <t>Daikon Media AB</t>
  </si>
  <si>
    <t>http://daikonsoft.com</t>
  </si>
  <si>
    <t>11887b0f-86c2-3cdf-f6b6-214e58251668</t>
  </si>
  <si>
    <t>DAILA</t>
  </si>
  <si>
    <t>http://www.daila.co</t>
  </si>
  <si>
    <t>b178c854-4fa3-753c-91e3-1f6ee6ed891b</t>
  </si>
  <si>
    <t>Dailey &amp; Associates</t>
  </si>
  <si>
    <t>http://www.daileyideas.com</t>
  </si>
  <si>
    <t>caf998ab-6828-f038-e90d-cb0070716ba3</t>
  </si>
  <si>
    <t>Dailey Training</t>
  </si>
  <si>
    <t>http://www.daileytraining.org/home</t>
  </si>
  <si>
    <t>dcdbd553-90bf-8740-3eb4-aab0f03f43c4</t>
  </si>
  <si>
    <t>Daily Aisle</t>
  </si>
  <si>
    <t>http://www.dailyaisle.com</t>
  </si>
  <si>
    <t>0b5acb05-4b8c-937d-6593-61762b990f5e</t>
  </si>
  <si>
    <t>Daily App Dream</t>
  </si>
  <si>
    <t>http://www.dailyappdream.com</t>
  </si>
  <si>
    <t>647b04fa-528c-5fd6-4fd1-8b8c4249f006</t>
  </si>
  <si>
    <t>Daily Audio Bible</t>
  </si>
  <si>
    <t>http://dailyaudiobible.com</t>
  </si>
  <si>
    <t>47f102db-83b7-dbc4-8687-8a5722bfeb4a</t>
  </si>
  <si>
    <t>Daily Baby</t>
  </si>
  <si>
    <t>http://dailybaby.com.br/</t>
  </si>
  <si>
    <t>8d81340b-fe2c-78e6-7f48-3faada3733dc</t>
  </si>
  <si>
    <t>Daily Beat Media</t>
  </si>
  <si>
    <t>http://dailybeatmedia.com</t>
  </si>
  <si>
    <t>dc1fa8eb-2afb-c844-bfcf-d10ec8b0e8c7</t>
  </si>
  <si>
    <t>Daily Beauty Reviews</t>
  </si>
  <si>
    <t>http://www.dailybeautyreviews.com</t>
  </si>
  <si>
    <t>36fd1acd-ddf7-c3b6-0446-f0586372c290</t>
  </si>
  <si>
    <t>Daily Bits Of</t>
  </si>
  <si>
    <t>http://dailybitsof.com</t>
  </si>
  <si>
    <t>885db730-3659-7570-f557-7de84edfbceb</t>
  </si>
  <si>
    <t>Daily Blog Tips</t>
  </si>
  <si>
    <t>http://www.dailyblogtips.com/</t>
  </si>
  <si>
    <t>16c94159-32dd-24c9-0ba6-6f5d443caf95</t>
  </si>
  <si>
    <t>Daily Brand Group</t>
  </si>
  <si>
    <t>http://http//dailybrandgroup.com</t>
  </si>
  <si>
    <t>1ddffa7b-8ea3-ed95-a3e6-221c53d34260</t>
  </si>
  <si>
    <t>Daily Bread</t>
  </si>
  <si>
    <t>http://dailybread.jiaaro.com/</t>
  </si>
  <si>
    <t>a5fd4423-b160-62ea-6faa-9813cf026442</t>
  </si>
  <si>
    <t>Daily Bread Devotional</t>
  </si>
  <si>
    <t>http://www.everydaydevotional.com/2014/07/creflo-dollar-ministries-broadcast.html</t>
  </si>
  <si>
    <t>9b41f259-42f6-2c7e-3644-0b82125f4a95</t>
  </si>
  <si>
    <t>Daily Bread Food Bank</t>
  </si>
  <si>
    <t>http://www.dailybread.ca/</t>
  </si>
  <si>
    <t>a5c38114-f4d9-3bff-a35f-eaff1bd285e8</t>
  </si>
  <si>
    <t>Daily Breeze</t>
  </si>
  <si>
    <t>http://www.dailybreeze.com/</t>
  </si>
  <si>
    <t>5c625631-159f-f5e3-fedc-fb73a8b730da</t>
  </si>
  <si>
    <t>Daily Business Review</t>
  </si>
  <si>
    <t>http://www.dailybusinessreview.com/</t>
  </si>
  <si>
    <t>c8479191-4e8a-c8d3-1bf0-940bbf825f68</t>
  </si>
  <si>
    <t>Daily Camera</t>
  </si>
  <si>
    <t>http://www.dailycamera.com/</t>
  </si>
  <si>
    <t>b1492bd4-5f4f-7fc5-b2e7-f8ab0a365936</t>
  </si>
  <si>
    <t>Daily Challenge</t>
  </si>
  <si>
    <t>http://www.dailychallenge.org</t>
  </si>
  <si>
    <t>3660d737-02e1-1fdd-3b32-eb130ef00794</t>
  </si>
  <si>
    <t>Daily Cheap Tips</t>
  </si>
  <si>
    <t>http://www.dailycheaptips.com/</t>
  </si>
  <si>
    <t>c48a96b5-9ad3-baa8-8e42-e6d64b2571f7</t>
  </si>
  <si>
    <t>Daily Chronicle</t>
  </si>
  <si>
    <t>http://www.daily-chronicle.com/</t>
  </si>
  <si>
    <t>4c7b23c3-8775-1a9e-a04c-e0f9ae591094</t>
  </si>
  <si>
    <t>Daily Cloud</t>
  </si>
  <si>
    <t>http://dailycloud.info/</t>
  </si>
  <si>
    <t>3bf495d4-c0c1-4f9d-a640-55d0b0a653bc</t>
  </si>
  <si>
    <t>Daily Craves</t>
  </si>
  <si>
    <t>http://www.dailycraves.com</t>
  </si>
  <si>
    <t>9fd7bd25-1df0-ca85-fa13-29cb2aed1b3d</t>
  </si>
  <si>
    <t>Daily Crowdsource</t>
  </si>
  <si>
    <t>http://dailycrowdsource.com/</t>
  </si>
  <si>
    <t>05f8bff6-df59-ec8c-8936-0856349f16e0</t>
  </si>
  <si>
    <t>Daily Cuisine</t>
  </si>
  <si>
    <t>http://site.douban.com/229182/</t>
  </si>
  <si>
    <t>0fa5e333-4940-4aa7-0913-a1a0f148ba72</t>
  </si>
  <si>
    <t>Daily d'initiÌÄå©s</t>
  </si>
  <si>
    <t>http://www.dailydinities.fr/</t>
  </si>
  <si>
    <t>a92467d8-cdcb-7c5a-58b3-14e41d9d4133</t>
  </si>
  <si>
    <t>Daily Deal Builder</t>
  </si>
  <si>
    <t>http://www.dailydealbuilder.com</t>
  </si>
  <si>
    <t>b8aeeed0-3af5-fcb3-3719-cf109cf1d460</t>
  </si>
  <si>
    <t>Daily Deal Media</t>
  </si>
  <si>
    <t>http://dailydealmedia.com</t>
  </si>
  <si>
    <t>e65829a0-2a22-c8f5-ffbb-119c02874b23</t>
  </si>
  <si>
    <t>Daily Deal Omaha</t>
  </si>
  <si>
    <t>http://www.dailydealomaha.com</t>
  </si>
  <si>
    <t>49c4c82b-3f73-c00d-d103-6be2573c0034</t>
  </si>
  <si>
    <t>Daily Deal Pros</t>
  </si>
  <si>
    <t>http://www.dailydealpros.com</t>
  </si>
  <si>
    <t>048deddb-58b8-f589-e2bd-64ee00fc7972</t>
  </si>
  <si>
    <t>Daily Deal Superstore</t>
  </si>
  <si>
    <t>http://www.dailydealsuperstore.com</t>
  </si>
  <si>
    <t>8531a070-2f33-6c25-7877-1cc11ac55ff5</t>
  </si>
  <si>
    <t>Daily Deal Tips</t>
  </si>
  <si>
    <t>http://www.dailydealtips.com</t>
  </si>
  <si>
    <t>edeb89a5-f39c-9dc8-adad-44d8b7bc7dcb</t>
  </si>
  <si>
    <t>Daily Deals</t>
  </si>
  <si>
    <t>http://www.dailydeals4you.com</t>
  </si>
  <si>
    <t>d487f4ce-03a8-20e3-0b5a-fb03c7552fad</t>
  </si>
  <si>
    <t>Daily Deals HQ</t>
  </si>
  <si>
    <t>http://dailydealshq.co.uk</t>
  </si>
  <si>
    <t>e8a83706-42e3-d3d0-1337-59d1e3fdb8ff</t>
  </si>
  <si>
    <t>Daily Deals NZ</t>
  </si>
  <si>
    <t>http://www.daily-deals.co.nz</t>
  </si>
  <si>
    <t>046e0c23-241a-5e79-a8d4-564232d90c3c</t>
  </si>
  <si>
    <t>Daily Dealy</t>
  </si>
  <si>
    <t>http://dailydealy.ca</t>
  </si>
  <si>
    <t>6035ff88-b8d3-5778-eb51-966a3526ac84</t>
  </si>
  <si>
    <t>Daily Deed</t>
  </si>
  <si>
    <t>http://dailydeed.com</t>
  </si>
  <si>
    <t>ced0f465-7a0c-7b51-2b8d-4d8c8f07857a</t>
  </si>
  <si>
    <t>Daily Delivery</t>
  </si>
  <si>
    <t>http://www.dailydelivery.ca</t>
  </si>
  <si>
    <t>4eb0604a-7f60-264a-8b86-524c77318df6</t>
  </si>
  <si>
    <t>Daily Delphi</t>
  </si>
  <si>
    <t>http://www.dailydelphi.com/</t>
  </si>
  <si>
    <t>e069edee-4033-f1ba-899f-bacc34c38a6f</t>
  </si>
  <si>
    <t>Daily Derbi</t>
  </si>
  <si>
    <t>http://dailyderbi.com</t>
  </si>
  <si>
    <t>f34c10d2-50ec-d169-6e8f-412f6e606529</t>
  </si>
  <si>
    <t>Daily Dose</t>
  </si>
  <si>
    <t>http://www.ddose.co.uk/</t>
  </si>
  <si>
    <t>0abc3ade-5bc8-6121-4865-c5b91869e074</t>
  </si>
  <si>
    <t>Daily Draft Star</t>
  </si>
  <si>
    <t>https://dailydraftstar.com</t>
  </si>
  <si>
    <t>7ba84f31-a662-920e-0546-4f969fcda673</t>
  </si>
  <si>
    <t>Daily Drill</t>
  </si>
  <si>
    <t>http://www.dailydrill.com/</t>
  </si>
  <si>
    <t>3e380b98-6c38-3c01-ce35-bd8235c902bd</t>
  </si>
  <si>
    <t>Daily Equipment Company</t>
  </si>
  <si>
    <t>https://www.dailyeq.com/</t>
  </si>
  <si>
    <t>c4742290-1603-0245-ff37-d05d2e821753</t>
  </si>
  <si>
    <t>Daily eSports</t>
  </si>
  <si>
    <t>http://www.dailyesports.gg</t>
  </si>
  <si>
    <t>d9b4d8aa-6039-5826-6633-ffbd2d743de8</t>
  </si>
  <si>
    <t>Daily Fill</t>
  </si>
  <si>
    <t>http://www.dailyfill.com</t>
  </si>
  <si>
    <t>bea960b1-b0ae-3f8b-cb24-b4c2c8b4eb74</t>
  </si>
  <si>
    <t>Daily Financial Group</t>
  </si>
  <si>
    <t>http://www.daylifg.com/</t>
  </si>
  <si>
    <t>14d7f454-3114-7a4a-be70-122240d64ca8</t>
  </si>
  <si>
    <t>Daily Fintech Advisers</t>
  </si>
  <si>
    <t>http://dailyfintech.com/about-me/</t>
  </si>
  <si>
    <t>6b358b80-4ae5-eb65-b7be-d5416e83f68d</t>
  </si>
  <si>
    <t>Daily Flat Rental</t>
  </si>
  <si>
    <t>http://www.dailyflatrental.com</t>
  </si>
  <si>
    <t>e6defe50-e762-63c1-610f-2376d228741b</t>
  </si>
  <si>
    <t>Daily Free Coupon</t>
  </si>
  <si>
    <t>http://www.dailyfreecoupon.com/</t>
  </si>
  <si>
    <t>5f7f9191-ab89-523c-ed7c-146e84e4a0ac</t>
  </si>
  <si>
    <t>Daily Frugals</t>
  </si>
  <si>
    <t>http://www.dailyfrugals.com</t>
  </si>
  <si>
    <t>409a4c22-6b9c-e77a-fb03-587f9acd7710</t>
  </si>
  <si>
    <t>Daily Gangster</t>
  </si>
  <si>
    <t>http://dailygangster.com</t>
  </si>
  <si>
    <t>22b0a629-0f53-c85b-2bf7-730f3fff56c6</t>
  </si>
  <si>
    <t>Daily Geek Show</t>
  </si>
  <si>
    <t>http://dailygeekshow.com/</t>
  </si>
  <si>
    <t>ce0aa8a6-2c05-232c-7328-42a245b38b8d</t>
  </si>
  <si>
    <t>Daily Goods Fashion Tech</t>
  </si>
  <si>
    <t>http://dgfashiontech.ca/</t>
  </si>
  <si>
    <t>b7cbaf23-4dbc-d465-4979-47dd3c51f695</t>
  </si>
  <si>
    <t>Daily Gossip Fix</t>
  </si>
  <si>
    <t>http://www.dailygossipfix.com</t>
  </si>
  <si>
    <t>a6dcfd9d-b909-ea71-5b12-57ff31d39d94</t>
  </si>
  <si>
    <t>Daily Gourmet</t>
  </si>
  <si>
    <t>http://www.dailygourmet.com</t>
  </si>
  <si>
    <t>863b97dc-bdb7-934e-4e42-4cd7330d2da0</t>
  </si>
  <si>
    <t>Daily Grape</t>
  </si>
  <si>
    <t>http://dailygrape.com</t>
  </si>
  <si>
    <t>304d7918-bd16-2cd4-67ce-4537f7a0f3b9</t>
  </si>
  <si>
    <t>Daily Harvest</t>
  </si>
  <si>
    <t>http://daily-harvest.com</t>
  </si>
  <si>
    <t>fc9e4cac-3219-3ae3-5f4e-80fcf623b79f</t>
  </si>
  <si>
    <t>Daily Health Shot</t>
  </si>
  <si>
    <t>http://www.dailyhealthshot.com/</t>
  </si>
  <si>
    <t>4e08cadc-7f19-6411-1155-d9715926b1bc</t>
  </si>
  <si>
    <t>Daily Herald</t>
  </si>
  <si>
    <t>http://www.dailyherald.com/</t>
  </si>
  <si>
    <t>5bbf272f-dd7a-8dc4-541a-6cf2cd667988</t>
  </si>
  <si>
    <t>http://www.heraldextra.com/</t>
  </si>
  <si>
    <t>41ecf693-0f1c-a306-01cd-ceb9c378c8d6</t>
  </si>
  <si>
    <t>Daily Hive</t>
  </si>
  <si>
    <t>http://dailyhive.com</t>
  </si>
  <si>
    <t>3550a8e3-abcc-53e1-6a4f-0a36cab79f58</t>
  </si>
  <si>
    <t>http://dailyhive.com/</t>
  </si>
  <si>
    <t>dc342954-afde-f0eb-b8cd-e1e510430633</t>
  </si>
  <si>
    <t>Daily Hunt</t>
  </si>
  <si>
    <t>https://dailyhunt.co/</t>
  </si>
  <si>
    <t>86833fa2-57f1-f553-145b-ba12c9202902</t>
  </si>
  <si>
    <t>Daily Interactive Networks</t>
  </si>
  <si>
    <t>http://dailyinteractive.com</t>
  </si>
  <si>
    <t>0562f4c7-fb74-5aea-9410-e618ea03b0ec</t>
  </si>
  <si>
    <t>Daily Internet PLC</t>
  </si>
  <si>
    <t>http://www.daily.co.uk</t>
  </si>
  <si>
    <t>a2e98dec-a156-a997-eddd-76bea30c7592</t>
  </si>
  <si>
    <t>Daily Journal Corporation</t>
  </si>
  <si>
    <t>https://www.dailyjournal.com/</t>
  </si>
  <si>
    <t>539ea61d-9a77-e02b-b413-1310be659b41</t>
  </si>
  <si>
    <t>Daily Journal of Commerce</t>
  </si>
  <si>
    <t>http://www.djc.com/</t>
  </si>
  <si>
    <t>f2741618-b1d2-8872-17fa-30b358d941c4</t>
  </si>
  <si>
    <t>Daily Kiddo</t>
  </si>
  <si>
    <t>https://dailykiddo.com/</t>
  </si>
  <si>
    <t>f15e04ca-ffd8-8478-b09b-f4b22318721a</t>
  </si>
  <si>
    <t>Daily Kos</t>
  </si>
  <si>
    <t>http://www.dailykos.com</t>
  </si>
  <si>
    <t>452ed7bd-0a58-5c7f-8665-507da7318f9a</t>
  </si>
  <si>
    <t>Daily Licious</t>
  </si>
  <si>
    <t>http://dailylicious.net/</t>
  </si>
  <si>
    <t>f1e580c9-65ad-bbff-97c8-ee4bd9d4c35b</t>
  </si>
  <si>
    <t>Daily Life</t>
  </si>
  <si>
    <t>http://www.dailylife.com.au/</t>
  </si>
  <si>
    <t>b71a8d73-6ee8-ea69-f80e-fafd804fcf34</t>
  </si>
  <si>
    <t>Daily Loan</t>
  </si>
  <si>
    <t>https://www.dailyloan.co.uk/</t>
  </si>
  <si>
    <t>4537cd20-4790-3496-f626-4f0d6ae5e0cc</t>
  </si>
  <si>
    <t>Daily Lounge</t>
  </si>
  <si>
    <t>http://dailylounge.com/the-daily</t>
  </si>
  <si>
    <t>aebe222b-dce0-46ef-c318-8ccb030f7a2f</t>
  </si>
  <si>
    <t>Daily Mail</t>
  </si>
  <si>
    <t>http://www.dailymail.co.uk/home/index.html</t>
  </si>
  <si>
    <t>bd019778-b5a1-1476-4961-22d43300de65</t>
  </si>
  <si>
    <t>Daily Makeover</t>
  </si>
  <si>
    <t>http://www.dailymakeover.com</t>
  </si>
  <si>
    <t>38cd6fab-cbea-11a7-8732-403d93845797</t>
  </si>
  <si>
    <t>Daily Maverick</t>
  </si>
  <si>
    <t>http://www.dailymaverick.co.za/</t>
  </si>
  <si>
    <t>944af8ec-6169-8a79-d2cd-c5a2ca8ad34b</t>
  </si>
  <si>
    <t>Daily Meeting</t>
  </si>
  <si>
    <t>http://www.dailymeetingapp.com</t>
  </si>
  <si>
    <t>087e0eb9-15c0-de07-a870-a84679d633d1</t>
  </si>
  <si>
    <t>Daily Mobile</t>
  </si>
  <si>
    <t>http://www.dailymobile.net/</t>
  </si>
  <si>
    <t>5db60cf5-f45e-293a-9c7c-60e712277a72</t>
  </si>
  <si>
    <t>http://www.dailymobile.com</t>
  </si>
  <si>
    <t>2636eee0-8da0-dfba-ab28-3ddb481952f3</t>
  </si>
  <si>
    <t>Daily Mom</t>
  </si>
  <si>
    <t>http://www.dailymom.com</t>
  </si>
  <si>
    <t>3f9ea63f-19f0-6870-e910-23db24b2d1d0</t>
  </si>
  <si>
    <t>DAILY NATION</t>
  </si>
  <si>
    <t>http://www.nation.co.ke/</t>
  </si>
  <si>
    <t>eed6d37d-be47-968e-1df9-23e9e41357d8</t>
  </si>
  <si>
    <t>Daily Needs Online Services LLP</t>
  </si>
  <si>
    <t>http://dailyneedsapp.com</t>
  </si>
  <si>
    <t>8303e44c-3255-6818-3ab0-401ea35c8aea</t>
  </si>
  <si>
    <t>Daily Overview</t>
  </si>
  <si>
    <t>http://overv.eu</t>
  </si>
  <si>
    <t>59239f6c-297e-0c16-c3a0-b8ea75e89625</t>
  </si>
  <si>
    <t>Daily Page</t>
  </si>
  <si>
    <t>http://www.dailypage.co</t>
  </si>
  <si>
    <t>5e73a442-8ca6-3b07-5da7-a08b39d16eb3</t>
  </si>
  <si>
    <t>Daily Pic</t>
  </si>
  <si>
    <t>http://www.dailypic.com</t>
  </si>
  <si>
    <t>111953de-ca6f-1f58-a767-11d94424130a</t>
  </si>
  <si>
    <t>Daily Pips Signal</t>
  </si>
  <si>
    <t>http://www.dailypipssignal.com/</t>
  </si>
  <si>
    <t>3597627f-3bb2-2810-1a3f-adce695150bc</t>
  </si>
  <si>
    <t>Daily Planet</t>
  </si>
  <si>
    <t>http://dailyplanetltd.com/</t>
  </si>
  <si>
    <t>64ffd924-43d8-f800-31f7-4b0ae8876966</t>
  </si>
  <si>
    <t>Daily Pnut</t>
  </si>
  <si>
    <t>http://dailypnut.com/</t>
  </si>
  <si>
    <t>1b0d9e6a-8ed8-0b58-bf7c-4325d511a6fd</t>
  </si>
  <si>
    <t>Daily Press Media Group</t>
  </si>
  <si>
    <t>http://www.dailypress.com</t>
  </si>
  <si>
    <t>2dd346af-4276-928c-de6c-6be69203f6d5</t>
  </si>
  <si>
    <t>Daily Pulse</t>
  </si>
  <si>
    <t>https://dailypulse.io</t>
  </si>
  <si>
    <t>891a97d1-4f58-c1e7-63ff-1fe55755c322</t>
  </si>
  <si>
    <t>Daily Push</t>
  </si>
  <si>
    <t>http://www.dailypush.at/</t>
  </si>
  <si>
    <t>b8df4f1a-7d0c-8526-e30e-9fdf99505a1e</t>
  </si>
  <si>
    <t>Daily Racing Form</t>
  </si>
  <si>
    <t>http://www.drf.com/</t>
  </si>
  <si>
    <t>288879a5-784e-d087-7792-a0befca2897b</t>
  </si>
  <si>
    <t>Daily Record</t>
  </si>
  <si>
    <t>http://www.dailyrecord.co.uk</t>
  </si>
  <si>
    <t>aa003c22-86dd-d9a8-0ca3-38e0388f0747</t>
  </si>
  <si>
    <t>http://www.dailyrecord.com/</t>
  </si>
  <si>
    <t>454d65d4-39de-e64e-2294-933c46085744</t>
  </si>
  <si>
    <t>Daily Republic</t>
  </si>
  <si>
    <t>http://www.dailyrepublic.com/</t>
  </si>
  <si>
    <t>06af203e-f6d6-7612-4448-de5821a155ed</t>
  </si>
  <si>
    <t>DAILY RFID CO.,LIMITED</t>
  </si>
  <si>
    <t>http://www.rfid-in-china.com</t>
  </si>
  <si>
    <t>9f4829bd-4692-01f2-d910-d75e4ec0ffec</t>
  </si>
  <si>
    <t>Daily Ride</t>
  </si>
  <si>
    <t>http://www.dailyride.com</t>
  </si>
  <si>
    <t>5e9e5d91-970f-f16d-5100-8220ade54563</t>
  </si>
  <si>
    <t>Daily Rocket</t>
  </si>
  <si>
    <t>http://rocketminer.com</t>
  </si>
  <si>
    <t>35a2d82a-5b9d-7c18-b0c1-eeb4ed9d82df</t>
  </si>
  <si>
    <t>Daily Routine App</t>
  </si>
  <si>
    <t>http://dailyroutineapp.com/</t>
  </si>
  <si>
    <t>992e6c42-16cc-a969-add3-e7a44e595290</t>
  </si>
  <si>
    <t>Daily SABAH</t>
  </si>
  <si>
    <t>http://www.dailysabah.com</t>
  </si>
  <si>
    <t>102f55da-1474-e49e-c3b5-7e2296a27f80</t>
  </si>
  <si>
    <t>Daily Sale Shopping</t>
  </si>
  <si>
    <t>http://www.dailysaleshopping.com</t>
  </si>
  <si>
    <t>18acebda-aec4-fc66-8ee5-1b428df2ab7e</t>
  </si>
  <si>
    <t>Daily Sales Exchange</t>
  </si>
  <si>
    <t>http://www.thedse.com</t>
  </si>
  <si>
    <t>1d715a3d-1abc-5f17-b98d-8a1bb31ad7ca</t>
  </si>
  <si>
    <t>Daily Seni Online</t>
  </si>
  <si>
    <t>http://www.dailyseni.com.my/v3/</t>
  </si>
  <si>
    <t>6a5ceaa3-8493-f1d9-ab6b-5743b16b96c6</t>
  </si>
  <si>
    <t>Daily Signal</t>
  </si>
  <si>
    <t>http://dailysignal.com</t>
  </si>
  <si>
    <t>7612e783-edd9-3de8-1f69-d041b0273582</t>
  </si>
  <si>
    <t>Daily Smile</t>
  </si>
  <si>
    <t>http://dailysmile.co/</t>
  </si>
  <si>
    <t>1aee8a7c-f7a7-6f24-c1a6-1e529bb7de40</t>
  </si>
  <si>
    <t>Daily Squeezer</t>
  </si>
  <si>
    <t>http://dailysqueezer.com</t>
  </si>
  <si>
    <t>dac2b2b9-9b08-87e6-3232-bef5c4afaf44</t>
  </si>
  <si>
    <t>Daily Steak</t>
  </si>
  <si>
    <t>http://dailysteak.co</t>
  </si>
  <si>
    <t>92d6377e-4c6b-5795-b257-2cd76d02d9f3</t>
  </si>
  <si>
    <t>Daily Stocks</t>
  </si>
  <si>
    <t>http://dailystocks.in</t>
  </si>
  <si>
    <t>af3a762d-df70-2a92-84c2-9c448406a7ac</t>
  </si>
  <si>
    <t>Daily Telecom Info</t>
  </si>
  <si>
    <t>http://www.dailytelecominfo.com/</t>
  </si>
  <si>
    <t>511a956c-f81b-cb94-c7a1-3062c63e9e9b</t>
  </si>
  <si>
    <t>Daily Times</t>
  </si>
  <si>
    <t>http://www.dailytimes.com.pk/</t>
  </si>
  <si>
    <t>1faa9ce2-0c89-99dc-5e95-8000b4e3a78c</t>
  </si>
  <si>
    <t>Daily Trading Report</t>
  </si>
  <si>
    <t>http://www.dailytradingreport.com</t>
  </si>
  <si>
    <t>202a2a00-9fec-94fe-3200-f19105464d23</t>
  </si>
  <si>
    <t>Daily Travel Vietnam Company</t>
  </si>
  <si>
    <t>http://dailytravelvietnam.com/</t>
  </si>
  <si>
    <t>8bc56c2b-a0cb-de89-17fd-8f9fb68eeb0f</t>
  </si>
  <si>
    <t>Daily Wallpapers</t>
  </si>
  <si>
    <t>http://www.dailywallpapers.site</t>
  </si>
  <si>
    <t>639f9af1-375c-d391-b0cf-b6e0dd523a1d</t>
  </si>
  <si>
    <t>Daily Yonder</t>
  </si>
  <si>
    <t>http://www.dailyyonder.com</t>
  </si>
  <si>
    <t>1c6d520d-9831-2772-d1f5-d9fcf7a9ce4f</t>
  </si>
  <si>
    <t>DailyAlts</t>
  </si>
  <si>
    <t>http://dailyalts.com/</t>
  </si>
  <si>
    <t>da5f8862-5618-7b4d-29f4-1b5f73d71c77</t>
  </si>
  <si>
    <t>DailyBitcoiner</t>
  </si>
  <si>
    <t>http://www.dailybitcoiner.com/</t>
  </si>
  <si>
    <t>55e21a1c-1b83-7567-5220-67fbe414cbab</t>
  </si>
  <si>
    <t>Dailybits</t>
  </si>
  <si>
    <t>https://www.dailybits.be</t>
  </si>
  <si>
    <t>4f79631e-ba52-91a5-f7a8-f3f4115249f4</t>
  </si>
  <si>
    <t>DailyBooth</t>
  </si>
  <si>
    <t>http://dailybooth.com/</t>
  </si>
  <si>
    <t>55aec0ff-2311-b471-2fe4-c1dc7dae1994</t>
  </si>
  <si>
    <t>DailyBread 365</t>
  </si>
  <si>
    <t>http://www.dailybread365.com</t>
  </si>
  <si>
    <t>1a67fbb3-3895-637d-30e8-d35ca5644f0c</t>
  </si>
  <si>
    <t>DailyBread.com</t>
  </si>
  <si>
    <t>http://www.dailybread.com</t>
  </si>
  <si>
    <t>286a04c0-4fef-a2b1-5bc7-6e7e5c5bc1c8</t>
  </si>
  <si>
    <t>Dailybreak Media</t>
  </si>
  <si>
    <t>http://www.dailybreakmedia.com</t>
  </si>
  <si>
    <t>7025121a-20ba-505a-95de-7c262a6c660a</t>
  </si>
  <si>
    <t>DailyBurn</t>
  </si>
  <si>
    <t>http://www.dailyburn.com</t>
  </si>
  <si>
    <t>e4d5a161-66c3-9ff8-80a0-1b7c15a3b445</t>
  </si>
  <si>
    <t>Dailycacy</t>
  </si>
  <si>
    <t>http://www.dailycacy.in</t>
  </si>
  <si>
    <t>20837ef2-01ce-1b61-bfc6-00b9e14445f9</t>
  </si>
  <si>
    <t>DailyCandy</t>
  </si>
  <si>
    <t>http://www.dailycandy.com</t>
  </si>
  <si>
    <t>87928f97-5dd3-7651-9b16-fb659157a622</t>
  </si>
  <si>
    <t>DailyCaption</t>
  </si>
  <si>
    <t>http://www.dailycaption.com</t>
  </si>
  <si>
    <t>1d19b595-27ba-c42a-7ba5-4c12e1bd520c</t>
  </si>
  <si>
    <t>Dailyclik</t>
  </si>
  <si>
    <t>http://www.dailyclik.com</t>
  </si>
  <si>
    <t>13aa37e3-3f79-55a2-6045-a1a2f75355bf</t>
  </si>
  <si>
    <t>DailyCloset</t>
  </si>
  <si>
    <t>http://www.dailycloset.com</t>
  </si>
  <si>
    <t>1eaea008-b2b9-bf21-dfc5-94de43522e98</t>
  </si>
  <si>
    <t>DailyCost</t>
  </si>
  <si>
    <t>http://dailycost.com</t>
  </si>
  <si>
    <t>8189c43c-00ff-7276-5e71-5dffa50f0ca6</t>
  </si>
  <si>
    <t>DailyCred</t>
  </si>
  <si>
    <t>http://www.dailycred.com</t>
  </si>
  <si>
    <t>71214379-6a31-c190-96cd-49de8281e798</t>
  </si>
  <si>
    <t>DailyDAC</t>
  </si>
  <si>
    <t>http://www.dailydac.com</t>
  </si>
  <si>
    <t>98edfde2-b250-8d4d-b7c7-69788b895f2e</t>
  </si>
  <si>
    <t>DailyDeal</t>
  </si>
  <si>
    <t>http://www.dailydeal.de</t>
  </si>
  <si>
    <t>6c564d01-bace-8687-275f-969347f27595</t>
  </si>
  <si>
    <t>DailyDeal.com</t>
  </si>
  <si>
    <t>http://dailydeal.com</t>
  </si>
  <si>
    <t>1bee7b8d-ec34-063f-c3b3-fb4e7a4fa2ce</t>
  </si>
  <si>
    <t>Dailydigest Nigeria</t>
  </si>
  <si>
    <t>http://www.dailydigest.ng</t>
  </si>
  <si>
    <t>ee288c0c-17b8-19bc-45bd-a0c6c2764a87</t>
  </si>
  <si>
    <t>DailyDigital</t>
  </si>
  <si>
    <t>http://www.dailydigital.com</t>
  </si>
  <si>
    <t>47c6a3d9-c04d-7ee0-fa12-24ef88cc5827</t>
  </si>
  <si>
    <t>DailyDo</t>
  </si>
  <si>
    <t>http://dailydo.co.nz</t>
  </si>
  <si>
    <t>c590923d-f794-4a93-4058-722bdb889ac5</t>
  </si>
  <si>
    <t>Dailydooh</t>
  </si>
  <si>
    <t>http://www.dailydooh.com/</t>
  </si>
  <si>
    <t>b5a7ea8a-46df-2914-1e9a-14afabb48283</t>
  </si>
  <si>
    <t>DailyDress</t>
  </si>
  <si>
    <t>https://www.daily-dress.de/en/</t>
  </si>
  <si>
    <t>2309fb54-41ea-f4a6-7445-35ca7a157245</t>
  </si>
  <si>
    <t>DailyDrill</t>
  </si>
  <si>
    <t>http://www.getdailydrill.com</t>
  </si>
  <si>
    <t>c303c406-e0d5-f9c8-b43a-842151c5d7da</t>
  </si>
  <si>
    <t>DailyDrip</t>
  </si>
  <si>
    <t>https://www.dailydrip.com</t>
  </si>
  <si>
    <t>46734ec6-46fa-3702-a038-c7d004569cdb</t>
  </si>
  <si>
    <t>DailyDump</t>
  </si>
  <si>
    <t>http://dailydump.org/</t>
  </si>
  <si>
    <t>93a47da1-1b67-72c2-705f-9f679b130a44</t>
  </si>
  <si>
    <t>DailyEndeavor</t>
  </si>
  <si>
    <t>http://dailyendeavor.com</t>
  </si>
  <si>
    <t>0374be61-e5f3-b352-755b-48dd7208e5ec</t>
  </si>
  <si>
    <t>Dailyevent</t>
  </si>
  <si>
    <t>http://www.dailyevent.net/</t>
  </si>
  <si>
    <t>87796d30-2564-ad11-9d01-86174529e35b</t>
  </si>
  <si>
    <t>DailyFinance</t>
  </si>
  <si>
    <t>https://www.aol.com/finance/</t>
  </si>
  <si>
    <t>a555884f-7867-ffc1-47c8-4b0434d88e30</t>
  </si>
  <si>
    <t>DailyForex</t>
  </si>
  <si>
    <t>http://dailyforex.com</t>
  </si>
  <si>
    <t>14b0c3a0-2f0e-38d1-0eb4-bf676d311c6c</t>
  </si>
  <si>
    <t>DailyFunder</t>
  </si>
  <si>
    <t>http://dailyfunder.com</t>
  </si>
  <si>
    <t>6d14302b-5210-422f-fb66-0ce3d4976fda</t>
  </si>
  <si>
    <t>DailyFX</t>
  </si>
  <si>
    <t>https://www.dailyfx.com/</t>
  </si>
  <si>
    <t>97f1ba9f-bef0-42fd-4cb0-f3840cedeceb</t>
  </si>
  <si>
    <t>DailyGkCapsue</t>
  </si>
  <si>
    <t>http://www.dailygkcapsule.com</t>
  </si>
  <si>
    <t>13b8bfca-de6e-cd7c-2f42-8bbf7460d2fb</t>
  </si>
  <si>
    <t>DailyGobble</t>
  </si>
  <si>
    <t>http://www.dailygobble.com</t>
  </si>
  <si>
    <t>78ff48e9-f8d9-1bbc-8820-91002c842833</t>
  </si>
  <si>
    <t>DAILYHOTEL</t>
  </si>
  <si>
    <t>http://dailyhotel.com</t>
  </si>
  <si>
    <t>bb43a194-0bbe-b354-e241-8c30cd69e507</t>
  </si>
  <si>
    <t>DailyHover.com</t>
  </si>
  <si>
    <t>https://dailyhover.com</t>
  </si>
  <si>
    <t>c1732341-acf0-03b9-558e-d89d53df0322</t>
  </si>
  <si>
    <t>Dailyhunt</t>
  </si>
  <si>
    <t>http://www.dailyhunt.in</t>
  </si>
  <si>
    <t>09a924fd-48a9-7f22-d20a-3aaa36eb2b4f</t>
  </si>
  <si>
    <t>DailyISO</t>
  </si>
  <si>
    <t>http://dailyiso.com</t>
  </si>
  <si>
    <t>37f52fbf-35a6-e566-add2-ade496849588</t>
  </si>
  <si>
    <t>DailyJobber</t>
  </si>
  <si>
    <t>http://dailyjobber.com</t>
  </si>
  <si>
    <t>b006b704-38d4-7371-d180-6dd2f38d7301</t>
  </si>
  <si>
    <t>DailyJobbox</t>
  </si>
  <si>
    <t>http://www.dailyjobbox.com</t>
  </si>
  <si>
    <t>0d914389-4061-c613-864f-84dba49c7999</t>
  </si>
  <si>
    <t>DailyKabob</t>
  </si>
  <si>
    <t>http://dailykabob.com/</t>
  </si>
  <si>
    <t>82bf565c-09cc-8ff6-dbd0-17ccaf68e204</t>
  </si>
  <si>
    <t>DailyLeap</t>
  </si>
  <si>
    <t>http://www.dailyleap.com/</t>
  </si>
  <si>
    <t>22dd3175-0e63-0f23-e135-094af1c55c8a</t>
  </si>
  <si>
    <t>Dailylife Lab</t>
  </si>
  <si>
    <t>http://dailylifelab.com/</t>
  </si>
  <si>
    <t>5507fa91-57aa-74f3-737c-aa3de859e08e</t>
  </si>
  <si>
    <t>DailyLit</t>
  </si>
  <si>
    <t>http://www.dailylit.com</t>
  </si>
  <si>
    <t>7c7abd97-8ba6-c5de-9fac-11b776fcf24e</t>
  </si>
  <si>
    <t>DailyLook</t>
  </si>
  <si>
    <t>http://www.dailylook.com</t>
  </si>
  <si>
    <t>69d6c342-b25b-64f3-51eb-364928acd114</t>
  </si>
  <si>
    <t>DailyMail</t>
  </si>
  <si>
    <t>http://www.dailymailcareers.com/</t>
  </si>
  <si>
    <t>84be9438-423f-ab7b-15d1-6a2dd03c70bb</t>
  </si>
  <si>
    <t>DailyMashable</t>
  </si>
  <si>
    <t>http://dailymashable.com</t>
  </si>
  <si>
    <t>49cc0c82-bb9d-2238-c891-271953414372</t>
  </si>
  <si>
    <t>DailyMasjid.com</t>
  </si>
  <si>
    <t>http://www.dailymasjid.com</t>
  </si>
  <si>
    <t>5b3cf720-03fe-dda1-1267-2dacc0be2722</t>
  </si>
  <si>
    <t>DailyMe</t>
  </si>
  <si>
    <t>http://newstogram.com</t>
  </si>
  <si>
    <t>a9117585-ae91-dc8d-0849-e3876858015c</t>
  </si>
  <si>
    <t>DailyMe Technology</t>
  </si>
  <si>
    <t>http://dailyme.com/</t>
  </si>
  <si>
    <t>f2190da2-fb33-d9e9-2e1e-f77447ff7445</t>
  </si>
  <si>
    <t>dailyme TV</t>
  </si>
  <si>
    <t>http://www.dailyme.de</t>
  </si>
  <si>
    <t>b2ce106d-f175-32da-e6aa-335398e62df7</t>
  </si>
  <si>
    <t>DailyMed</t>
  </si>
  <si>
    <t>http://dailymed.com/</t>
  </si>
  <si>
    <t>1de32e19-c86e-6958-a523-9f67505679e5</t>
  </si>
  <si>
    <t>DailyMetrics</t>
  </si>
  <si>
    <t>http://dailymetrics.io</t>
  </si>
  <si>
    <t>dfe0773a-a122-c1dd-35f8-831cf5cafec2</t>
  </si>
  <si>
    <t>dailymile</t>
  </si>
  <si>
    <t>http://www.dailymile.com</t>
  </si>
  <si>
    <t>b511c660-5bea-3583-4987-af99b38aec0d</t>
  </si>
  <si>
    <t>Dailymotion</t>
  </si>
  <si>
    <t>http://www.dailymotion.com</t>
  </si>
  <si>
    <t>792669df-8502-edab-4382-f3ce761172a8</t>
  </si>
  <si>
    <t>DailyMynd</t>
  </si>
  <si>
    <t>https://dailymynd.com/</t>
  </si>
  <si>
    <t>acea6486-7cd4-7478-527b-20a4f747c00d</t>
  </si>
  <si>
    <t>DailyNinja</t>
  </si>
  <si>
    <t>http://www.dailyninja.in/</t>
  </si>
  <si>
    <t>adf0b48d-6496-8a5f-7430-a6d2fe65f84d</t>
  </si>
  <si>
    <t>DailyObjects.com</t>
  </si>
  <si>
    <t>http://www.dailyobjects.com</t>
  </si>
  <si>
    <t>c056f3bf-7213-3180-7b8a-ce2c95843524</t>
  </si>
  <si>
    <t>DailyOne</t>
  </si>
  <si>
    <t>http://giveonedaily.com/</t>
  </si>
  <si>
    <t>cbbe2842-5f8e-3690-f80c-321c2e1f1a36</t>
  </si>
  <si>
    <t>Dailyonlineoffer.com</t>
  </si>
  <si>
    <t>http://dailyonlineoffer.com/</t>
  </si>
  <si>
    <t>34aa5a74-7d73-a219-c603-cffe55c1cbd7</t>
  </si>
  <si>
    <t>Dailypact</t>
  </si>
  <si>
    <t>https://www.dailypact.com/</t>
  </si>
  <si>
    <t>435a26ac-8d9b-6cf9-dce1-287ce5d1198f</t>
  </si>
  <si>
    <t>DailyPath</t>
  </si>
  <si>
    <t>http://dailypath.com</t>
  </si>
  <si>
    <t>1b929ff1-b4db-45d5-f2d2-8ee51cec9bd2</t>
  </si>
  <si>
    <t>DailyPay, Inc.</t>
  </si>
  <si>
    <t>https://www.trydailypay.com</t>
  </si>
  <si>
    <t>57ec4225-5f4c-9578-95e1-75b6e832dcba</t>
  </si>
  <si>
    <t>DailyPerfect</t>
  </si>
  <si>
    <t>http://www.dailyperfect.com</t>
  </si>
  <si>
    <t>ce8e6dcf-e0d5-3971-9ba1-5f0aab0f9d09</t>
  </si>
  <si>
    <t>Dailypick</t>
  </si>
  <si>
    <t>https://www.theenchantedtree.com.sg</t>
  </si>
  <si>
    <t>06191304-714a-2da6-b877-846886b3aebe</t>
  </si>
  <si>
    <t>Dailyplaces GmbH</t>
  </si>
  <si>
    <t>http://dailyplaces.com</t>
  </si>
  <si>
    <t>5da0c16b-9506-140b-04c9-8227f49709bd</t>
  </si>
  <si>
    <t>DailyPooper</t>
  </si>
  <si>
    <t>http://www.dailypooper.com</t>
  </si>
  <si>
    <t>09fa155e-d209-a686-f44a-fa1e424906bd</t>
  </si>
  <si>
    <t>dailypresent</t>
  </si>
  <si>
    <t>http://www.dailypresent.com</t>
  </si>
  <si>
    <t>32a1a1c4-fd48-4e54-7072-59f3d9ea18f6</t>
  </si>
  <si>
    <t>DailyRed</t>
  </si>
  <si>
    <t>http://dailyred.com</t>
  </si>
  <si>
    <t>b14a92e4-c3fe-b286-d6c4-b77cc22e64fb</t>
  </si>
  <si>
    <t>DailyRounds</t>
  </si>
  <si>
    <t>http://www.dailyrounds.org/</t>
  </si>
  <si>
    <t>146cb40f-6339-78e5-23fa-69fcfed4b6c8</t>
  </si>
  <si>
    <t>dailyRx News Network</t>
  </si>
  <si>
    <t>http://www.dailyrx.com</t>
  </si>
  <si>
    <t>f8ee8c82-894c-c6d7-9ccb-7e400154ee5a</t>
  </si>
  <si>
    <t>Dailys</t>
  </si>
  <si>
    <t>http://www.dailys.co.uk</t>
  </si>
  <si>
    <t>971048a8-3de6-b140-f482-d74eea4a6c48</t>
  </si>
  <si>
    <t>DailyShopping24</t>
  </si>
  <si>
    <t>http://dailyshopping24.de</t>
  </si>
  <si>
    <t>7d56bb0f-019a-ad33-85e4-abedda469e4a</t>
  </si>
  <si>
    <t>Dailysingle</t>
  </si>
  <si>
    <t>http://www.dailysingle.com</t>
  </si>
  <si>
    <t>f2d14e63-0ef7-fdac-513b-15d54f828760</t>
  </si>
  <si>
    <t>Dailysocial.id</t>
  </si>
  <si>
    <t>http://dailysocial.id</t>
  </si>
  <si>
    <t>48caa8b4-6699-60b2-26e3-1ce92f0d1f55</t>
  </si>
  <si>
    <t>DailySpank</t>
  </si>
  <si>
    <t>http://www.thedailyspank.com</t>
  </si>
  <si>
    <t>e62a7667-a684-9fe4-5907-a794abe2300c</t>
  </si>
  <si>
    <t>Dailysteals</t>
  </si>
  <si>
    <t>http://www.dailysteals.com</t>
  </si>
  <si>
    <t>f282da4c-f001-3a54-0f60-dfe4ce8e7534</t>
  </si>
  <si>
    <t>DailyStory</t>
  </si>
  <si>
    <t>https://www.dailystory.com</t>
  </si>
  <si>
    <t>6303adbc-d6cf-334d-32e5-fa2060d6eebd</t>
  </si>
  <si>
    <t>DailyStrength</t>
  </si>
  <si>
    <t>http://dailystrength.org</t>
  </si>
  <si>
    <t>f4c55285-caa3-8182-7eee-fa996ec19249</t>
  </si>
  <si>
    <t>DailyTech</t>
  </si>
  <si>
    <t>http://www.dailytech.com/</t>
  </si>
  <si>
    <t>190b2816-34c3-9914-1246-1e5a2b691051</t>
  </si>
  <si>
    <t>DailyTekk</t>
  </si>
  <si>
    <t>http://dailytekk.com/</t>
  </si>
  <si>
    <t>aa0c3670-d5a0-35a3-a716-90c70b81a674</t>
  </si>
  <si>
    <t>DailyTenant</t>
  </si>
  <si>
    <t>http://www.dailytenant.com</t>
  </si>
  <si>
    <t>7855ce25-2653-727d-dc6e-d6d526896066</t>
  </si>
  <si>
    <t>DailyThemes.org</t>
  </si>
  <si>
    <t>http://www.dailythem.es/</t>
  </si>
  <si>
    <t>c837e448-196b-47ba-ccb7-670f4ce95fac</t>
  </si>
  <si>
    <t>DailyTicket</t>
  </si>
  <si>
    <t>http://dailyticket.com</t>
  </si>
  <si>
    <t>a5eb3919-2d30-9006-b474-542d230e181e</t>
  </si>
  <si>
    <t>DailyTranslate</t>
  </si>
  <si>
    <t>http://dailytranslate.com/</t>
  </si>
  <si>
    <t>24231fb5-b3aa-3171-dcfc-fcf66a066068</t>
  </si>
  <si>
    <t>DailyWireless.com</t>
  </si>
  <si>
    <t>http://www.dailywireless.com</t>
  </si>
  <si>
    <t>be3762ea-4885-88bf-eb0c-a6bad1083077</t>
  </si>
  <si>
    <t>Dailywirelessdeals</t>
  </si>
  <si>
    <t>http://www.dailywirelessdeals.com</t>
  </si>
  <si>
    <t>eb753d6f-dc5b-5b65-2717-3756a061a1a3</t>
  </si>
  <si>
    <t>DailyWorth</t>
  </si>
  <si>
    <t>http://www.dailyworth.com</t>
  </si>
  <si>
    <t>f6254a0d-f55b-be77-335f-c2784f728934</t>
  </si>
  <si>
    <t>Daimer Industries</t>
  </si>
  <si>
    <t>http://www.daimer.com</t>
  </si>
  <si>
    <t>5d6ed201-f032-68af-b422-7e7c68129485</t>
  </si>
  <si>
    <t>Daimler</t>
  </si>
  <si>
    <t>http://www.daimler.com</t>
  </si>
  <si>
    <t>e175e5f8-b959-67ab-af7e-4ce71ceed218</t>
  </si>
  <si>
    <t>Daimler Chrysler Aviation</t>
  </si>
  <si>
    <t>http://www.dc-aviation.com</t>
  </si>
  <si>
    <t>8938130c-a979-4d3c-e970-a2f9296f67df</t>
  </si>
  <si>
    <t>Daimler Financial Services</t>
  </si>
  <si>
    <t>http://www.daimler-financialservices.com</t>
  </si>
  <si>
    <t>21061e84-2cd1-36b7-b57e-daa4c1d108b2</t>
  </si>
  <si>
    <t>Daimler FleetBoard</t>
  </si>
  <si>
    <t>http://www.fleetboard.com/static/index.html</t>
  </si>
  <si>
    <t>200aa810-b5e9-1db5-cb32-8045be06bc9e</t>
  </si>
  <si>
    <t>Daimler Mobility Services</t>
  </si>
  <si>
    <t>https://www.daimler.com</t>
  </si>
  <si>
    <t>db9b73fe-70ba-3119-3f1f-18d451f73529</t>
  </si>
  <si>
    <t>Daimler Trucks North America</t>
  </si>
  <si>
    <t>http://www.daimler-trucksnorthamerica.com/</t>
  </si>
  <si>
    <t>b7b60d6d-ecde-415f-b2f2-4489c368e4fe</t>
  </si>
  <si>
    <t>DaimlerChrysler Venture</t>
  </si>
  <si>
    <t>http://www.dcventure.com/</t>
  </si>
  <si>
    <t>dd38c7e6-87ea-4044-a331-ae0f2672b110</t>
  </si>
  <si>
    <t>Daimon</t>
  </si>
  <si>
    <t>http://www.daimon.it</t>
  </si>
  <si>
    <t>eed79ea9-385b-b30e-d16c-881cb9798de8</t>
  </si>
  <si>
    <t>DaimTech</t>
  </si>
  <si>
    <t>http://www.daimtech.com</t>
  </si>
  <si>
    <t>c3ac4c06-1803-354a-01b3-d88e896b64c1</t>
  </si>
  <si>
    <t>Daimyo LabsÌâå©</t>
  </si>
  <si>
    <t>http://www.daimyolabs.com</t>
  </si>
  <si>
    <t>6a6d9553-1bce-4a66-5498-a54cdcbd5706</t>
  </si>
  <si>
    <t>Dain Binder's Technology Blog</t>
  </si>
  <si>
    <t>http://www.dainbinder.com</t>
  </si>
  <si>
    <t>2a926d4c-8bde-219e-ef9a-8e31f1b1b4ab</t>
  </si>
  <si>
    <t>Dain Insurance Agency, Inc.</t>
  </si>
  <si>
    <t>http://www.daininsurance.com/</t>
  </si>
  <si>
    <t>0549f5e2-f086-45a3-c2d0-6e6313cb0c00</t>
  </si>
  <si>
    <t>DAIN Network</t>
  </si>
  <si>
    <t>http://www.dainnetwork.org/</t>
  </si>
  <si>
    <t>c2e98891-c391-bfae-0f03-fc26a49aa43e</t>
  </si>
  <si>
    <t>Dain Rauscher Wessels</t>
  </si>
  <si>
    <t>http://www.dainrauscher.com/</t>
  </si>
  <si>
    <t>45dbe7ad-479b-d86c-125f-4e1dd6063c29</t>
  </si>
  <si>
    <t>Dain Studios</t>
  </si>
  <si>
    <t>http://www.dainstudios.com</t>
  </si>
  <si>
    <t>5af3701f-5bcf-a57c-1334-b0595c4783fd</t>
  </si>
  <si>
    <t>Dain's Movie Reviews</t>
  </si>
  <si>
    <t>http://www.dainsmoviereviews.com</t>
  </si>
  <si>
    <t>8f733870-cc90-c37d-b857-f341c6446d76</t>
  </si>
  <si>
    <t>Daina Reed Web Design</t>
  </si>
  <si>
    <t>http://dainareed.com</t>
  </si>
  <si>
    <t>25a502dc-6ac3-4bb5-8bfa-16018204ff60</t>
  </si>
  <si>
    <t>Dainamic Consulting</t>
  </si>
  <si>
    <t>http://www.dainamic.com/</t>
  </si>
  <si>
    <t>9d79b498-04a4-1346-dcf5-8c23ff842817</t>
  </si>
  <si>
    <t>Dainese</t>
  </si>
  <si>
    <t>http://dainese.com</t>
  </si>
  <si>
    <t>bd6d22c9-db55-fa98-c25c-dfc729d031d7</t>
  </si>
  <si>
    <t>Daini Tokyo Bar Association</t>
  </si>
  <si>
    <t>http://niben.jp/</t>
  </si>
  <si>
    <t>837f48a8-fe30-ab18-8ee4-c01c79ed61d7</t>
  </si>
  <si>
    <t>Dainik Bhaskar Group</t>
  </si>
  <si>
    <t>http://www.dainikbhaskargroup.com</t>
  </si>
  <si>
    <t>7371f1ef-8197-091c-16bb-8d450ee4b884</t>
  </si>
  <si>
    <t>dainikbazar</t>
  </si>
  <si>
    <t>https://www.dainikbazar.in</t>
  </si>
  <si>
    <t>5a429242-8b7e-1545-fce8-60b914e964c3</t>
  </si>
  <si>
    <t>Dainippon Sumitomo Pharma</t>
  </si>
  <si>
    <t>http://www.ds-pharma.com/</t>
  </si>
  <si>
    <t>d6dea0db-fbba-a0d0-bd0a-00a53da66a9f</t>
  </si>
  <si>
    <t>Daintree Networks</t>
  </si>
  <si>
    <t>http://www.daintree.net</t>
  </si>
  <si>
    <t>60fb94ee-dfbb-68bc-244d-24bfc0ff401f</t>
  </si>
  <si>
    <t>Dainty Group International</t>
  </si>
  <si>
    <t>http://www.daintygroup.com/</t>
  </si>
  <si>
    <t>0a244f7b-4e15-b6e6-51c2-325c750fbe65</t>
  </si>
  <si>
    <t>Daio</t>
  </si>
  <si>
    <t>http://daio.com</t>
  </si>
  <si>
    <t>e51a47ac-ea82-3c13-7459-1d749c041a35</t>
  </si>
  <si>
    <t>Daiodo</t>
  </si>
  <si>
    <t>http://www.daiodo.com</t>
  </si>
  <si>
    <t>c84ebbc5-c2fd-19d5-dce6-5403ccdefaa9</t>
  </si>
  <si>
    <t>Dairibord Holdings</t>
  </si>
  <si>
    <t>https://www.dairibord.com/</t>
  </si>
  <si>
    <t>3466aa4f-f82d-fe3f-2719-de85eb2b80b8</t>
  </si>
  <si>
    <t>Dairies In Developing Communities</t>
  </si>
  <si>
    <t>http://venturedairy.org</t>
  </si>
  <si>
    <t>bd74e4f9-8d11-fc4f-a592-646cdf84abd9</t>
  </si>
  <si>
    <t>Dairy Crest</t>
  </si>
  <si>
    <t>http://www.dairycrest.co.uk/</t>
  </si>
  <si>
    <t>05f034be-49ca-d78d-426f-14e9a9eb87e5</t>
  </si>
  <si>
    <t>Dairy Farmers</t>
  </si>
  <si>
    <t>http://www.dfamilk.com</t>
  </si>
  <si>
    <t>813804be-faa9-7097-1c4b-1427dfb3e235</t>
  </si>
  <si>
    <t>Dairy Free Games</t>
  </si>
  <si>
    <t>http://dairyfreegames.com/</t>
  </si>
  <si>
    <t>0ba4a0f9-bc1c-5fc6-da31-e004f77c9e87</t>
  </si>
  <si>
    <t>Dairy Products</t>
  </si>
  <si>
    <t>http://indiandairy.co.in/index.html</t>
  </si>
  <si>
    <t>32d267f4-1849-6aa5-ecf3-c6f7829b1ff7</t>
  </si>
  <si>
    <t>Dairy Queen</t>
  </si>
  <si>
    <t>http://dairyqueen.com</t>
  </si>
  <si>
    <t>273843be-8a6e-c260-83e6-9a9f77c54331</t>
  </si>
  <si>
    <t>Dairy Technologist</t>
  </si>
  <si>
    <t>http://dairytechnologist.com</t>
  </si>
  <si>
    <t>88b11b95-a7b7-a5f0-efa4-18ee8125336b</t>
  </si>
  <si>
    <t>Dairy Womens Network</t>
  </si>
  <si>
    <t>http://www.dwn.co.nz</t>
  </si>
  <si>
    <t>5c7482e4-5388-c30e-21d9-b0a8b25cb205</t>
  </si>
  <si>
    <t>Dairy-Free State</t>
  </si>
  <si>
    <t>http://www.dairyfreestate.com/</t>
  </si>
  <si>
    <t>25ed2522-7b1e-202e-a318-ad1d834948eb</t>
  </si>
  <si>
    <t>Dairyland Cycle Insurance</t>
  </si>
  <si>
    <t>http://dairylandinsurance.com</t>
  </si>
  <si>
    <t>5e14a0ff-5eed-c692-335a-2406d19c6558</t>
  </si>
  <si>
    <t>Dairyland Shrimp</t>
  </si>
  <si>
    <t>http://dairylandshrimp.com</t>
  </si>
  <si>
    <t>4ab6b0ae-77a4-46ab-5b96-fdd5995d32e5</t>
  </si>
  <si>
    <t>Dairyvative Technologies</t>
  </si>
  <si>
    <t>http://dairyv.com</t>
  </si>
  <si>
    <t>cadc6c06-d574-80c4-57c1-63b6461d36a9</t>
  </si>
  <si>
    <t>DAIS Software</t>
  </si>
  <si>
    <t>http://www.dais.com.mt/</t>
  </si>
  <si>
    <t>b3498965-8c29-3429-63f2-daedf09141a1</t>
  </si>
  <si>
    <t>Dais Software</t>
  </si>
  <si>
    <t>http://www.dais-set.com/</t>
  </si>
  <si>
    <t>f7953f8a-d99e-f2dc-cc99-cddf811b9c36</t>
  </si>
  <si>
    <t>Daishu.com</t>
  </si>
  <si>
    <t>http://www.daishu.com</t>
  </si>
  <si>
    <t>3f04d9f3-ce05-0ba5-ff2b-a5d162ac150b</t>
  </si>
  <si>
    <t>Daisidaniels</t>
  </si>
  <si>
    <t>https://www.daisidaniels.co.uk/</t>
  </si>
  <si>
    <t>ca873f62-63f2-f71a-f356-80ad2e2171b9</t>
  </si>
  <si>
    <t>DAISOGEL</t>
  </si>
  <si>
    <t>http://www.daisogelusa.com</t>
  </si>
  <si>
    <t>8a74fb94-ad25-05d4-4fa6-67611fe5ccce</t>
  </si>
  <si>
    <t>Daista</t>
  </si>
  <si>
    <t>http://www.daista.com</t>
  </si>
  <si>
    <t>731a2440-36ab-22c4-7e50-6a14eda54e4a</t>
  </si>
  <si>
    <t>Daisy Brains</t>
  </si>
  <si>
    <t>http://www.daisybrains.com</t>
  </si>
  <si>
    <t>77d7de23-ba5b-1e15-2706-24289f991cff</t>
  </si>
  <si>
    <t>DAISY Consortium</t>
  </si>
  <si>
    <t>http://www.daisy.org</t>
  </si>
  <si>
    <t>e6c9c945-befb-137e-731b-0b76188308f0</t>
  </si>
  <si>
    <t>Daisy Data Inc</t>
  </si>
  <si>
    <t>http://www.makeitdaisy.com</t>
  </si>
  <si>
    <t>7b032fb1-bcd9-6e02-aff7-40701cbdd500</t>
  </si>
  <si>
    <t>Daisy First Aid</t>
  </si>
  <si>
    <t>https://www.daisyfirstaid.com/</t>
  </si>
  <si>
    <t>1317e75d-d799-63ae-1760-90a9d613ef02</t>
  </si>
  <si>
    <t>Daisy Group</t>
  </si>
  <si>
    <t>http://www.daisygroupplc.com</t>
  </si>
  <si>
    <t>bce2b7ea-b7c9-9908-99d4-9d5a40b851f9</t>
  </si>
  <si>
    <t>Daisy Intelligence Corporation</t>
  </si>
  <si>
    <t>http://www.daisyintelligence.com/</t>
  </si>
  <si>
    <t>8eaa5fe4-9515-a412-ce6e-a804112a6d24</t>
  </si>
  <si>
    <t>Daisy Outdoor Products</t>
  </si>
  <si>
    <t>http://www.daisy.com/</t>
  </si>
  <si>
    <t>75bc19c7-c407-5e7f-7aa0-e4ea27c7048f</t>
  </si>
  <si>
    <t>Daisy Pi</t>
  </si>
  <si>
    <t>http://daisypi.ro/</t>
  </si>
  <si>
    <t>3863b192-7bf7-a572-fcc6-f285c2fefc57</t>
  </si>
  <si>
    <t>Daisy Technologies</t>
  </si>
  <si>
    <t>http://en.daisy.bg</t>
  </si>
  <si>
    <t>81f08a68-0865-604e-9d89-44ae4b9f646e</t>
  </si>
  <si>
    <t>DaisyBill</t>
  </si>
  <si>
    <t>http://www.daisybill.com</t>
  </si>
  <si>
    <t>e84e984d-ba57-17cc-77ba-1a6dd7eebec0</t>
  </si>
  <si>
    <t>Daisycon</t>
  </si>
  <si>
    <t>https://www.daisycon.com/nl/</t>
  </si>
  <si>
    <t>ce38767c-6b18-7f6c-eec5-09bf974e00b1</t>
  </si>
  <si>
    <t>DaisyDisk Team</t>
  </si>
  <si>
    <t>http://www.daisydiskapp.com</t>
  </si>
  <si>
    <t>41fe1049-13ed-350d-1015-5871d90561db</t>
  </si>
  <si>
    <t>Daisytek International</t>
  </si>
  <si>
    <t>http://www.daisytek.com/</t>
  </si>
  <si>
    <t>a188323d-69bb-8d11-c364-b1988df8b12b</t>
  </si>
  <si>
    <t>Daitan Group</t>
  </si>
  <si>
    <t>http://www.daitangroup.com</t>
  </si>
  <si>
    <t>eac57836-8fe5-2c6a-e318-257deb06bc61</t>
  </si>
  <si>
    <t>DAITEL</t>
  </si>
  <si>
    <t>http://daitel.ru</t>
  </si>
  <si>
    <t>10e4a6a5-2521-33d3-5521-08c70a03739d</t>
  </si>
  <si>
    <t>Daiwa Corporate Investment</t>
  </si>
  <si>
    <t>http://www.daiwa-inv.co.jp/english</t>
  </si>
  <si>
    <t>dcb8855d-0f20-bc1e-6f85-fdd8aed6dce9</t>
  </si>
  <si>
    <t>Daiwa PI Partners</t>
  </si>
  <si>
    <t>http://dpipartners.co.jp</t>
  </si>
  <si>
    <t>912c135b-24b9-a8dd-2813-61e3c3f4c7db</t>
  </si>
  <si>
    <t>Daiwa Securities Group</t>
  </si>
  <si>
    <t>http://www.daiwa-grp.jp</t>
  </si>
  <si>
    <t>a3872c20-17bb-a144-d874-753838fe6509</t>
  </si>
  <si>
    <t>Daiwa Securities SMBC Co. Ltd</t>
  </si>
  <si>
    <t>cccf2b49-0e99-8b18-f678-d984cc94b2af</t>
  </si>
  <si>
    <t>Daiwa Securities SMBC Principal Investments</t>
  </si>
  <si>
    <t>http://www.daiwasmbcpi.co.jp</t>
  </si>
  <si>
    <t>45758c74-840d-0451-c7e6-716c381aebee</t>
  </si>
  <si>
    <t>Daiwa SMBC Capital</t>
  </si>
  <si>
    <t>d4ffd5d8-1760-a905-7fec-a23c4d85fa0a</t>
  </si>
  <si>
    <t>Daiwa Taiwan</t>
  </si>
  <si>
    <t>http://www.daiwa-inv.co.jp</t>
  </si>
  <si>
    <t>07974038-727b-9bdc-7c18-bc795806af68</t>
  </si>
  <si>
    <t>Daixe</t>
  </si>
  <si>
    <t>http://www.daixe.com</t>
  </si>
  <si>
    <t>360b39f0-dd81-78f4-059e-45d09f6ca0ef</t>
  </si>
  <si>
    <t>Daiya Foods</t>
  </si>
  <si>
    <t>https://daiyafoods.com/</t>
  </si>
  <si>
    <t>d69de74d-63a5-27ab-998d-80e476105be2</t>
  </si>
  <si>
    <t>Daizu GmbH</t>
  </si>
  <si>
    <t>https://sleep.ink</t>
  </si>
  <si>
    <t>3d930714-d82a-56db-2600-7e5b3502dab1</t>
  </si>
  <si>
    <t>Daj Daj cloth diapers</t>
  </si>
  <si>
    <t>http://dajdaj.com/</t>
  </si>
  <si>
    <t>d1c9d932-35c0-5d4c-f19e-74a8ffa54b3f</t>
  </si>
  <si>
    <t>Dajati</t>
  </si>
  <si>
    <t>http://www.dajati.pl</t>
  </si>
  <si>
    <t>cdc9a954-59e7-0781-4c37-838a04b32dba</t>
  </si>
  <si>
    <t>Dajiabao</t>
  </si>
  <si>
    <t>http://www.dajiabao.com</t>
  </si>
  <si>
    <t>c6dd7622-0c7a-d06b-9e61-b9c76be411c5</t>
  </si>
  <si>
    <t>Dajie</t>
  </si>
  <si>
    <t>http://www.dajie.com</t>
  </si>
  <si>
    <t>ddaa7ab4-f201-0163-9aa3-0a6bd903f49b</t>
  </si>
  <si>
    <t>DAJIE Ltd</t>
  </si>
  <si>
    <t>http://www.dajie.eu/</t>
  </si>
  <si>
    <t>9bf6e0dd-3758-2e3e-8421-e981067e62e6</t>
  </si>
  <si>
    <t>DaJogo</t>
  </si>
  <si>
    <t>http://www.dajogo.com.br/</t>
  </si>
  <si>
    <t>45eb5d7a-f5fc-3e00-20be-ab66fe730ea0</t>
  </si>
  <si>
    <t>DAK Capital</t>
  </si>
  <si>
    <t>http://dakgroup.com</t>
  </si>
  <si>
    <t>88fe41d0-fa2b-d166-3419-75dbfb1bcde1</t>
  </si>
  <si>
    <t>DAK-Gesundheit</t>
  </si>
  <si>
    <t>https://www.dak.de/</t>
  </si>
  <si>
    <t>e3512873-2a7c-586d-7d2a-bf24bb421930</t>
  </si>
  <si>
    <t>Daka International</t>
  </si>
  <si>
    <t>http://www.daka.com.hk</t>
  </si>
  <si>
    <t>d5cfea50-5b58-113c-cbe7-a6cd36e523e7</t>
  </si>
  <si>
    <t>Daka90 Labs</t>
  </si>
  <si>
    <t>http://daka90.co.il</t>
  </si>
  <si>
    <t>889fc431-fe3d-318d-d870-c68711f2f352</t>
  </si>
  <si>
    <t>Dakara</t>
  </si>
  <si>
    <t>http://www.dakara.co.uk</t>
  </si>
  <si>
    <t>e5548903-09a6-8315-a193-b6111ffe8236</t>
  </si>
  <si>
    <t>Dakbayan Realty</t>
  </si>
  <si>
    <t>http://www.dakbayan.ph/</t>
  </si>
  <si>
    <t>bf09af9a-caa4-1fbe-9f07-c7fec8f08da2</t>
  </si>
  <si>
    <t>DAKCS</t>
  </si>
  <si>
    <t>http://www.dakcs.com</t>
  </si>
  <si>
    <t>69cf5e8f-3c8c-06ec-dc92-4fc54470b7e4</t>
  </si>
  <si>
    <t>Dake</t>
  </si>
  <si>
    <t>http://www.dakesolutions.com</t>
  </si>
  <si>
    <t>7dc609b9-545c-ef37-3058-52c85f84c1cc</t>
  </si>
  <si>
    <t>Dakeez.com</t>
  </si>
  <si>
    <t>http://www.dakeez.com/</t>
  </si>
  <si>
    <t>628c193f-fd29-c368-4bec-a5f5a933b4d0</t>
  </si>
  <si>
    <t>DAKHLA</t>
  </si>
  <si>
    <t>http://dakhla.net</t>
  </si>
  <si>
    <t>797caa09-4f5f-2182-4062-76199f31ec52</t>
  </si>
  <si>
    <t>dakick (Acquired)</t>
  </si>
  <si>
    <t>http://dakick.com</t>
  </si>
  <si>
    <t>6362364f-03b6-e65e-78c3-a8a16cf41789</t>
  </si>
  <si>
    <t>Dakika</t>
  </si>
  <si>
    <t>http://www.dakika.com.tr/</t>
  </si>
  <si>
    <t>9c681b34-d018-e17f-54d2-3b9707a387a0</t>
  </si>
  <si>
    <t>Dakim</t>
  </si>
  <si>
    <t>http://www.dakim.com</t>
  </si>
  <si>
    <t>1dc86f14-fd4c-4fca-c53c-3eee5c0df815</t>
  </si>
  <si>
    <t>Dakin Management</t>
  </si>
  <si>
    <t>http://dakinmanagement.com/</t>
  </si>
  <si>
    <t>572a6047-d6e1-5442-6953-9e892b07e7da</t>
  </si>
  <si>
    <t>Dakine</t>
  </si>
  <si>
    <t>http://www.dakine.com</t>
  </si>
  <si>
    <t>d01b1d5d-de23-8295-4eb4-09a7e40ee219</t>
  </si>
  <si>
    <t>Dakis Decision Systems</t>
  </si>
  <si>
    <t>https://en.dakis.com</t>
  </si>
  <si>
    <t>de182b10-7745-2642-6408-213383ac0d0e</t>
  </si>
  <si>
    <t>Dakiyaa App</t>
  </si>
  <si>
    <t>http://www.dakiyaa.com</t>
  </si>
  <si>
    <t>330c82c2-cec2-f293-3122-f5b7389bdf23</t>
  </si>
  <si>
    <t>Dakki Classics Concept</t>
  </si>
  <si>
    <t>http://dakki.concepts.tripod.com</t>
  </si>
  <si>
    <t>9f5541d1-6e2f-8dd1-c763-c28b7b3027ca</t>
  </si>
  <si>
    <t>Dakkota Integrated Systems</t>
  </si>
  <si>
    <t>http://www.dakkota.com</t>
  </si>
  <si>
    <t>f6c86044-4ef0-debb-ab31-41ba7d981f0f</t>
  </si>
  <si>
    <t>Dakno Marketing</t>
  </si>
  <si>
    <t>http://www.dakno.com</t>
  </si>
  <si>
    <t>e8c70cc9-7d0d-b631-8010-d69981371314</t>
  </si>
  <si>
    <t>Dako Denmark</t>
  </si>
  <si>
    <t>http://www.dako.com</t>
  </si>
  <si>
    <t>5c7c683f-2a40-e3ba-02d4-8fad43bff0c8</t>
  </si>
  <si>
    <t>dakOdak</t>
  </si>
  <si>
    <t>http://www.dak-o-dak.com/</t>
  </si>
  <si>
    <t>5179d744-2f6a-da5b-1975-02cbce110fad</t>
  </si>
  <si>
    <t>Dakonmedia</t>
  </si>
  <si>
    <t>http://dakonmedia.com/</t>
  </si>
  <si>
    <t>ccdf1482-d2e6-06f2-c176-e3ad19d8fec1</t>
  </si>
  <si>
    <t>Dakota Agronomy Partners</t>
  </si>
  <si>
    <t>http://dakotaagronomy.com/</t>
  </si>
  <si>
    <t>646d1fbe-a7fe-28bc-f242-27fbed4e1e88</t>
  </si>
  <si>
    <t>Dakota Capital Partners</t>
  </si>
  <si>
    <t>https://dakotacapital.com</t>
  </si>
  <si>
    <t>ddf960f3-4932-d1f5-a8ac-263e45367b74</t>
  </si>
  <si>
    <t>Dakota College at Bottineau</t>
  </si>
  <si>
    <t>http://www.msub.edu/</t>
  </si>
  <si>
    <t>e12a996e-b5d4-7e48-1f1d-3c3a5571c57a</t>
  </si>
  <si>
    <t>Dakota County Technical College</t>
  </si>
  <si>
    <t>http://www.dctc.edu/</t>
  </si>
  <si>
    <t>b8aed0b6-6c36-25c5-638d-16150b3ef4e9</t>
  </si>
  <si>
    <t>Dakota Engineering</t>
  </si>
  <si>
    <t>http://www.dakotaengineering.com/</t>
  </si>
  <si>
    <t>a84baac9-2f42-ee5e-2bef-efd4074c204d</t>
  </si>
  <si>
    <t>Dakota Financial News</t>
  </si>
  <si>
    <t>http://www.dakotafinancialnews.com/</t>
  </si>
  <si>
    <t>8cd0f99f-086a-d92a-e7a9-d77d3e9ef911</t>
  </si>
  <si>
    <t>Dakota Growers Pasta Co</t>
  </si>
  <si>
    <t>http://www.dakotagrowers.com/</t>
  </si>
  <si>
    <t>2aedc497-3cfb-2e9b-f86a-cdf1e98d323b</t>
  </si>
  <si>
    <t>Dakota Holdings inc</t>
  </si>
  <si>
    <t>http://www.dakotahomes.ca</t>
  </si>
  <si>
    <t>bcbbd503-9287-68bf-d3fa-210a96bd5482</t>
  </si>
  <si>
    <t>Dakota Layers</t>
  </si>
  <si>
    <t>http://www.dakotalayers.com/</t>
  </si>
  <si>
    <t>56de0ee4-f970-4711-cb25-309b104c89c1</t>
  </si>
  <si>
    <t>Dakota Medical Foundation</t>
  </si>
  <si>
    <t>http://www.dakmed.org/</t>
  </si>
  <si>
    <t>1d3a3750-d4a0-c014-d32e-c13f0c7a0d64</t>
  </si>
  <si>
    <t>Dakota Pacific Real Estate Partners</t>
  </si>
  <si>
    <t>http://jrmiller.com/dakota-pacific-real-estate-partners/</t>
  </si>
  <si>
    <t>8f3c0a0e-b27f-22b6-24e0-4f55b687ca2f</t>
  </si>
  <si>
    <t>Dakota Plains Fabrication</t>
  </si>
  <si>
    <t>http://www.dakotaplainsfabrication.com</t>
  </si>
  <si>
    <t>f40f427c-d88d-472b-a142-45e0479777f1</t>
  </si>
  <si>
    <t>Dakota Security Systems</t>
  </si>
  <si>
    <t>http://dakotasecurity.com/</t>
  </si>
  <si>
    <t>19fb416d-59c3-4f37-f8f0-c4ae165ea3dc</t>
  </si>
  <si>
    <t>Dakota State University</t>
  </si>
  <si>
    <t>http://www.dsu.edu/</t>
  </si>
  <si>
    <t>289377e8-2009-2bb4-94a6-ab5e369ec12b</t>
  </si>
  <si>
    <t>Dakota Systems Inc</t>
  </si>
  <si>
    <t>http://www.daksys.com</t>
  </si>
  <si>
    <t>7304ec5c-5cf2-96d2-9e84-014e3e745feb</t>
  </si>
  <si>
    <t>Dakota Venture Group</t>
  </si>
  <si>
    <t>http://www.dakotaventuregroup.com</t>
  </si>
  <si>
    <t>b0a5829e-7abb-74f7-4f9e-cab5bfc9a072</t>
  </si>
  <si>
    <t>Dakota Wesleyan University</t>
  </si>
  <si>
    <t>http://www.dwu.edu/</t>
  </si>
  <si>
    <t>3e846990-f671-d747-d757-ab865196edbc</t>
  </si>
  <si>
    <t>Daksh eServices</t>
  </si>
  <si>
    <t>http://www.daksh.com</t>
  </si>
  <si>
    <t>66458950-cb7a-cc0d-573a-1ec0d4cb54b5</t>
  </si>
  <si>
    <t>Daksh Infosoft</t>
  </si>
  <si>
    <t>http://www.dakshinfo.com/</t>
  </si>
  <si>
    <t>125f60e0-f0bb-0165-4797-4346abe43513</t>
  </si>
  <si>
    <t>Daksha Hosting</t>
  </si>
  <si>
    <t>http://www.dakshahosting.com</t>
  </si>
  <si>
    <t>96e27280-18fc-eaa4-4c87-495995a8734a</t>
  </si>
  <si>
    <t>Daksha Seo</t>
  </si>
  <si>
    <t>http://www.dakshaseo.com/</t>
  </si>
  <si>
    <t>70e8b133-e203-6e9f-25b6-78e470719b7b</t>
  </si>
  <si>
    <t>Dakshaa</t>
  </si>
  <si>
    <t>http://www.dakshaa.com</t>
  </si>
  <si>
    <t>f848656b-0fd0-43db-17f7-ca8c76966529</t>
  </si>
  <si>
    <t>Dakshadesign</t>
  </si>
  <si>
    <t>http://www.dakshadesign.com</t>
  </si>
  <si>
    <t>0c26ed43-2eb6-eda1-a12f-d40b09120ca0</t>
  </si>
  <si>
    <t>Dakshaventures</t>
  </si>
  <si>
    <t>http://www.dakshaventures.com</t>
  </si>
  <si>
    <t>2bf1136f-080e-f7ad-6080-c7e4155a6fbc</t>
  </si>
  <si>
    <t>Daktari Africa</t>
  </si>
  <si>
    <t>https://daktariafrica.com</t>
  </si>
  <si>
    <t>ddf8845f-9027-be11-e749-34cf95d8c008</t>
  </si>
  <si>
    <t>Daktari Diagnostics</t>
  </si>
  <si>
    <t>http://www.daktaridx.com</t>
  </si>
  <si>
    <t>826f3d31-1225-a5b4-706d-438b19e926a4</t>
  </si>
  <si>
    <t>Daktela</t>
  </si>
  <si>
    <t>https://www.daktela.com</t>
  </si>
  <si>
    <t>fda70cf4-fd6d-490c-cf36-6fc48b03011d</t>
  </si>
  <si>
    <t>Daktronics</t>
  </si>
  <si>
    <t>http://www.daktronics.com/en-us</t>
  </si>
  <si>
    <t>efa757b4-c098-3a5e-51d4-037448b4d1f4</t>
  </si>
  <si>
    <t>Dakwak</t>
  </si>
  <si>
    <t>http://dakwak.com</t>
  </si>
  <si>
    <t>ed279c68-d4ac-7160-fe35-cd5dc2fe1b2d</t>
  </si>
  <si>
    <t>Dakwerken24</t>
  </si>
  <si>
    <t>https://www.dakwerken24.be/</t>
  </si>
  <si>
    <t>10fb0395-8d79-000b-0c61-ba05077d1e46</t>
  </si>
  <si>
    <t>DAL Builders</t>
  </si>
  <si>
    <t>http://www.dalbuilders.net</t>
  </si>
  <si>
    <t>012bdc52-b9d8-1604-4153-90b36a468f0b</t>
  </si>
  <si>
    <t>DAL Global Services</t>
  </si>
  <si>
    <t>http://www.dalgs.com/</t>
  </si>
  <si>
    <t>1189d11d-8d98-68b5-e5c8-41d70e33227d</t>
  </si>
  <si>
    <t>Dal Lake Holidays</t>
  </si>
  <si>
    <t>http://dallakeholidays.com/</t>
  </si>
  <si>
    <t>2af8d36a-1abd-e324-afe1-c2fc3f16c5e5</t>
  </si>
  <si>
    <t>Dal-Italia</t>
  </si>
  <si>
    <t>http://www.daltile.com</t>
  </si>
  <si>
    <t>d1cf48be-9b40-34ee-5cdf-3734da461f98</t>
  </si>
  <si>
    <t>Dal-Tile International</t>
  </si>
  <si>
    <t>112f6455-56e1-aca2-55db-e7c456cf4e6c</t>
  </si>
  <si>
    <t>dal33t GmbH</t>
  </si>
  <si>
    <t>http://www.powerfolder.com</t>
  </si>
  <si>
    <t>7fa6d99e-de63-4d89-7948-0d2fc80dcb4d</t>
  </si>
  <si>
    <t>Dalai Lama Foundation</t>
  </si>
  <si>
    <t>http://www.dalailamafoundation.org/</t>
  </si>
  <si>
    <t>1f8244fb-5d22-e41c-f7a6-8c5387b23a86</t>
  </si>
  <si>
    <t>Dalai VC</t>
  </si>
  <si>
    <t>http://www.dalaivc.com</t>
  </si>
  <si>
    <t>7c412e56-14e5-246c-e655-eec1402d9156</t>
  </si>
  <si>
    <t>Dalal &amp; Shah</t>
  </si>
  <si>
    <t>http://www.bsshahco.com</t>
  </si>
  <si>
    <t>2b710848-c61d-e976-268a-77f2bc4db0cc</t>
  </si>
  <si>
    <t>DalalStockÌâå¨</t>
  </si>
  <si>
    <t>http://www.dalalstock.in/</t>
  </si>
  <si>
    <t>1ba4697a-cd53-70e8-6dc7-29dbad3f447c</t>
  </si>
  <si>
    <t>Dalaman Airport To Marmaris Transfers</t>
  </si>
  <si>
    <t>http://dalamanairporttomarmaristransfers.org</t>
  </si>
  <si>
    <t>59e2d773-7088-3cdc-bac3-357230164101</t>
  </si>
  <si>
    <t>dalaman taxi</t>
  </si>
  <si>
    <t>http://www.dalamantaxitransfer.com</t>
  </si>
  <si>
    <t>c0a2451f-3ecb-a8ab-89e5-ea042d6ceb96</t>
  </si>
  <si>
    <t>dalango</t>
  </si>
  <si>
    <t>http://www.dalango.de</t>
  </si>
  <si>
    <t>1c22e7cf-6fe6-53df-d90d-80246199f8b1</t>
  </si>
  <si>
    <t>Dalarna University College</t>
  </si>
  <si>
    <t>http://www.du.se/</t>
  </si>
  <si>
    <t>ce085cbb-44fe-f4a1-7978-b6ef00bb272c</t>
  </si>
  <si>
    <t>DALASON GmbH</t>
  </si>
  <si>
    <t>http://www.dalason.de</t>
  </si>
  <si>
    <t>30fdda25-8836-bbf4-9dd7-7a134118a245</t>
  </si>
  <si>
    <t>Dalata Hotel Group</t>
  </si>
  <si>
    <t>http://dalatahotelgroup.com</t>
  </si>
  <si>
    <t>e45b9f00-e254-57d7-fed8-88d78397b553</t>
  </si>
  <si>
    <t>Dalawala</t>
  </si>
  <si>
    <t>http://www.dalawala.com</t>
  </si>
  <si>
    <t>d24933d5-e525-6c35-2b8f-3d5d1700fe33</t>
  </si>
  <si>
    <t>Dalberg Global Development Advisors</t>
  </si>
  <si>
    <t>http://www.dalberg.com</t>
  </si>
  <si>
    <t>47cb6610-e7d9-2411-0fbd-a78a0a1d3afb</t>
  </si>
  <si>
    <t>Dalberg Research</t>
  </si>
  <si>
    <t>http://www.dalbergresearch.com</t>
  </si>
  <si>
    <t>2b2f519d-eeb9-830c-ae60-ffc776916f6f</t>
  </si>
  <si>
    <t>Dalberry Technologies</t>
  </si>
  <si>
    <t>http://www.dalberry.com/</t>
  </si>
  <si>
    <t>ffa49d60-8eb6-6110-aa2d-f766d8d8549d</t>
  </si>
  <si>
    <t>Dalbit International</t>
  </si>
  <si>
    <t>http://dalbitpetroleum.com/</t>
  </si>
  <si>
    <t>a7e60292-fb1e-f441-df30-c9a83a5d8250</t>
  </si>
  <si>
    <t>DALCAME</t>
  </si>
  <si>
    <t>http://dalcame.com</t>
  </si>
  <si>
    <t>a67f6f4f-c2bc-b06e-f7f8-70afe281b571</t>
  </si>
  <si>
    <t>DalCor Pharmaceuticals</t>
  </si>
  <si>
    <t>http://dalcorpharma.com/</t>
  </si>
  <si>
    <t>311a2162-443d-e7d1-c42f-96d1e57b2bb7</t>
  </si>
  <si>
    <t>Dale</t>
  </si>
  <si>
    <t>http://www.builtinla.com/company/dale</t>
  </si>
  <si>
    <t>c80e5a48-a972-c017-2575-c58a92ff662a</t>
  </si>
  <si>
    <t>Dale - Karel Mudroch</t>
  </si>
  <si>
    <t>https://dale.bileto.com</t>
  </si>
  <si>
    <t>0dbefb15-4645-ce6b-a9a4-9fa3375182f4</t>
  </si>
  <si>
    <t>Dale and Thomas Popcorn</t>
  </si>
  <si>
    <t>http://www.daleandthomas.com</t>
  </si>
  <si>
    <t>3f2d4248-0eb0-dbaf-125e-20f5fab3bbc0</t>
  </si>
  <si>
    <t>Dale Carnegie Training</t>
  </si>
  <si>
    <t>http://www.dalecarnegie.com</t>
  </si>
  <si>
    <t>2d08faaa-7b61-9096-a50e-d3706704d0e1</t>
  </si>
  <si>
    <t>Dale Hill Hotel &amp; Golf Club</t>
  </si>
  <si>
    <t>http://www.dalehill.co.uk</t>
  </si>
  <si>
    <t>c1d3ed06-7e02-6267-d478-b5d33ab2efc6</t>
  </si>
  <si>
    <t>Dale Power Solutions</t>
  </si>
  <si>
    <t>http://www.dalepowersolutions.com</t>
  </si>
  <si>
    <t>04f10115-06b6-1bca-1382-e5fc3550ff53</t>
  </si>
  <si>
    <t>Dale S. Goldberg &amp; Associates, CPA</t>
  </si>
  <si>
    <t>http://www.dalesgoldbergcpa.com/</t>
  </si>
  <si>
    <t>e1a419a8-a15d-9c28-0adc-53d30d99d667</t>
  </si>
  <si>
    <t>Dale Saunders LTD</t>
  </si>
  <si>
    <t>http://dalesaundersltd.co.uk/</t>
  </si>
  <si>
    <t>67d1135c-81be-4436-e72b-985b6be8d933</t>
  </si>
  <si>
    <t>Dale Steyn</t>
  </si>
  <si>
    <t>http://jandbsigns.com/</t>
  </si>
  <si>
    <t>e94a5c76-2ea8-3307-ba52-2869d8abee98</t>
  </si>
  <si>
    <t>Daleco Resources Corp</t>
  </si>
  <si>
    <t>http://www.dalecoresources.com/s/home.asp</t>
  </si>
  <si>
    <t>fb27c36c-79ff-a3dd-9278-c912e01d36f8</t>
  </si>
  <si>
    <t>Daleelamalh</t>
  </si>
  <si>
    <t>http://daleelamalh.com</t>
  </si>
  <si>
    <t>483b97c5-1ffa-3edc-76b7-19e741940818</t>
  </si>
  <si>
    <t>Daleeli</t>
  </si>
  <si>
    <t>http://www.daleeli.com</t>
  </si>
  <si>
    <t>e3dffbde-37a8-c5e1-aef7-86efc7414585</t>
  </si>
  <si>
    <t>Dalefort University</t>
  </si>
  <si>
    <t>http://www.dalefortuniversity.com/</t>
  </si>
  <si>
    <t>1611acd0-1b7a-62fe-3a9e-75a4370992eb</t>
  </si>
  <si>
    <t>Dalekh</t>
  </si>
  <si>
    <t>http://www.dalekh.com</t>
  </si>
  <si>
    <t>213e8039-225f-f6e3-7b11-0ebae23e1cd2</t>
  </si>
  <si>
    <t>DALEMIST</t>
  </si>
  <si>
    <t>http://www.dalemist.com/</t>
  </si>
  <si>
    <t>67c0e5b5-30db-d9cf-5061-3c6d8ada5ce8</t>
  </si>
  <si>
    <t>Dalenys</t>
  </si>
  <si>
    <t>https://www.dalenys.com/en</t>
  </si>
  <si>
    <t>4a82e686-84fc-06da-d691-b82eb03acc25</t>
  </si>
  <si>
    <t>Dales Helping Hands</t>
  </si>
  <si>
    <t>http://www.daleshelpinghands.com</t>
  </si>
  <si>
    <t>a43280b3-1484-a3a2-b6e0-48bf41621c20</t>
  </si>
  <si>
    <t>Dalet</t>
  </si>
  <si>
    <t>http://www.dalet.com/</t>
  </si>
  <si>
    <t>8ccccf7e-a02c-e2e9-f463-b6d2028a829b</t>
  </si>
  <si>
    <t>Daley and Associates</t>
  </si>
  <si>
    <t>http://daleyaa.com</t>
  </si>
  <si>
    <t>daf2be83-b76d-00e4-edef-4c82bfddffd2</t>
  </si>
  <si>
    <t>Dalf</t>
  </si>
  <si>
    <t>http://dalf.io</t>
  </si>
  <si>
    <t>3c0d8385-1221-99f6-9678-c446c6b93e20</t>
  </si>
  <si>
    <t>Dalgarno Neighbourhood Trust</t>
  </si>
  <si>
    <t>http://www.dalgarnotrust.org.uk/</t>
  </si>
  <si>
    <t>e7ee3777-b913-b95f-b3f5-7df348ba16f7</t>
  </si>
  <si>
    <t>Dalgety PLC</t>
  </si>
  <si>
    <t>http://www.dalgetyplc.com</t>
  </si>
  <si>
    <t>10ba8c10-ab2a-72ce-9487-44fda2e27199</t>
  </si>
  <si>
    <t>Dalhoff Larsen &amp; Horneman</t>
  </si>
  <si>
    <t>http://www.dlh.com</t>
  </si>
  <si>
    <t>567271a3-7f68-d608-0e6a-e87854bbcf88</t>
  </si>
  <si>
    <t>Dalhousie Public School, Badhani</t>
  </si>
  <si>
    <t>http://www.dpsbadhani.com</t>
  </si>
  <si>
    <t>d67d1324-5c7b-361c-d5fb-bb91238bd5d9</t>
  </si>
  <si>
    <t>Dalhousie University</t>
  </si>
  <si>
    <t>http://www.dal.ca/</t>
  </si>
  <si>
    <t>4c0b8774-4ae0-10f8-e00d-a32ad23ad099</t>
  </si>
  <si>
    <t>Dali Hook Partners</t>
  </si>
  <si>
    <t>http://www.linksv.com/compsummary/vc/6001/frmredirect.aspx/?go=http://www.dhpartners.com</t>
  </si>
  <si>
    <t>96a493ea-ff2c-06bb-ab38-a8413717386d</t>
  </si>
  <si>
    <t>Dali Medical Devices</t>
  </si>
  <si>
    <t>http://www.dalimed.com/frontpage/default.aspx/?id=284</t>
  </si>
  <si>
    <t>7f55c748-619c-4218-fe60-20e6c9eefcd4</t>
  </si>
  <si>
    <t>Dali Wireless</t>
  </si>
  <si>
    <t>http://daliwireless.com</t>
  </si>
  <si>
    <t>54f3eb38-b40c-9227-64c0-cb7f1822720f</t>
  </si>
  <si>
    <t>Dalia Research</t>
  </si>
  <si>
    <t>http://www.daliaresearch.com</t>
  </si>
  <si>
    <t>92b2894b-9c95-a866-36ec-964f0c867575</t>
  </si>
  <si>
    <t>Dalian Maritime University</t>
  </si>
  <si>
    <t>http://www.dlmu.edu.cn/</t>
  </si>
  <si>
    <t>d233682d-7a20-82b5-412f-f5cf41162dae</t>
  </si>
  <si>
    <t>Dalian Medical University</t>
  </si>
  <si>
    <t>http://www.dlmedu.edu.cn</t>
  </si>
  <si>
    <t>ada5fe19-d30e-d8d3-babd-084ead6865e1</t>
  </si>
  <si>
    <t>Dalian University of Technology</t>
  </si>
  <si>
    <t>http://www.dlut.edu.cn/</t>
  </si>
  <si>
    <t>1df81704-d65d-ee7f-e926-c3d548ad486c</t>
  </si>
  <si>
    <t>Dalian Winsea Technology</t>
  </si>
  <si>
    <t>http://www.yinghaikeji.com/</t>
  </si>
  <si>
    <t>6306e4d7-bf65-d8d3-b37a-87ed73d5b2ae</t>
  </si>
  <si>
    <t>Daliff Precision Engineering</t>
  </si>
  <si>
    <t>http://www.daliff.co.za/</t>
  </si>
  <si>
    <t>a1344ac2-172e-d2ce-5f7c-7c05c3013a20</t>
  </si>
  <si>
    <t>dalildoha</t>
  </si>
  <si>
    <t>http://dalildoha.com</t>
  </si>
  <si>
    <t>e7f7bd19-a9e1-1b1a-9929-0c8ac2e014c8</t>
  </si>
  <si>
    <t>Dalim Software</t>
  </si>
  <si>
    <t>http://dalim.com</t>
  </si>
  <si>
    <t>605716eb-a527-1f6e-f166-5dd9345bc190</t>
  </si>
  <si>
    <t>Dalin, Lindseth &amp; Company</t>
  </si>
  <si>
    <t>http://www.dalinlindseth.com</t>
  </si>
  <si>
    <t>2c73d402-f54c-129a-90d0-649e6dc247ff</t>
  </si>
  <si>
    <t>Daling</t>
  </si>
  <si>
    <t>http://www.daling.com/</t>
  </si>
  <si>
    <t>da1e80a4-ef36-2039-419d-8332fe38f0f8</t>
  </si>
  <si>
    <t>Dalinuosi.lt</t>
  </si>
  <si>
    <t>http://dalinuosi.lt</t>
  </si>
  <si>
    <t>baec1e20-0900-59c2-715f-5ae33e679db1</t>
  </si>
  <si>
    <t>Daliworks</t>
  </si>
  <si>
    <t>http://www.daliworks.net/</t>
  </si>
  <si>
    <t>e91b1736-9d72-6699-e488-8799da89fa2c</t>
  </si>
  <si>
    <t>Dalkia</t>
  </si>
  <si>
    <t>http://www.dalkia.fr</t>
  </si>
  <si>
    <t>d0511ece-fbd8-b16a-3b98-065c4ea6441b</t>
  </si>
  <si>
    <t>Dall Energy</t>
  </si>
  <si>
    <t>http://dallenergy.com/</t>
  </si>
  <si>
    <t>1c8143d7-e873-d40b-d7a8-bf7af96a2257</t>
  </si>
  <si>
    <t>Dall.io</t>
  </si>
  <si>
    <t>http://dall.io</t>
  </si>
  <si>
    <t>c608321d-1190-1e76-aa1f-4f580fb17c5e</t>
  </si>
  <si>
    <t>Dallaire Forest Kirouac</t>
  </si>
  <si>
    <t>http://www.dfk.qc.ca/</t>
  </si>
  <si>
    <t>a873e2a5-6702-34a9-4651-c510a313eeea</t>
  </si>
  <si>
    <t>Dallas Airmotive</t>
  </si>
  <si>
    <t>http://www.dallasairmotive.com/</t>
  </si>
  <si>
    <t>f7f04650-2f52-5acb-477d-b86d4aa8ce87</t>
  </si>
  <si>
    <t>Dallas Angel Network</t>
  </si>
  <si>
    <t>http://dallasangelnetwork.com</t>
  </si>
  <si>
    <t>60f8b0bf-dc96-0e62-10aa-34aa975e5372</t>
  </si>
  <si>
    <t>Dallas Area Rapid Transit</t>
  </si>
  <si>
    <t>http://www.dart.org/</t>
  </si>
  <si>
    <t>77c02361-277c-6c99-462d-15bf47f5a099</t>
  </si>
  <si>
    <t>Dallas Bag &amp; Burlap Co.</t>
  </si>
  <si>
    <t>http://www.columbiaburlap.com</t>
  </si>
  <si>
    <t>43ec096b-a715-a909-844d-1196700a9593</t>
  </si>
  <si>
    <t>Dallas Baptist University</t>
  </si>
  <si>
    <t>http://www.dbu.edu/</t>
  </si>
  <si>
    <t>2583aafe-82b0-7347-5aee-2a6968bb25c0</t>
  </si>
  <si>
    <t>Dallas Bar Association</t>
  </si>
  <si>
    <t>http://www.dallasbar.org</t>
  </si>
  <si>
    <t>55d7adeb-e1e7-edca-7776-697c69eba9fe</t>
  </si>
  <si>
    <t>Dallas Business Club</t>
  </si>
  <si>
    <t>http://www.dallasbusinessclub.com/</t>
  </si>
  <si>
    <t>2c8ff786-a2a0-e008-e1f9-cef717ce31fc</t>
  </si>
  <si>
    <t>Dallas Capital Management</t>
  </si>
  <si>
    <t>http://www.dallascap.com</t>
  </si>
  <si>
    <t>efa71c51-2053-7a96-9a74-e934cf9d4e2a</t>
  </si>
  <si>
    <t>Dallas Childrens Dentist</t>
  </si>
  <si>
    <t>http://pediatricdentalspecialistofhiram.com/</t>
  </si>
  <si>
    <t>9fe757e6-ce12-3c83-fdce-03ed0e51f9c0</t>
  </si>
  <si>
    <t>Dallas Christian College</t>
  </si>
  <si>
    <t>http://www.dallas.edu/</t>
  </si>
  <si>
    <t>3ee2d7e4-c692-0d95-fe8c-0c76337c9d9b</t>
  </si>
  <si>
    <t>Dallas Coding Academy</t>
  </si>
  <si>
    <t>https://www.dallascodingacademy.com</t>
  </si>
  <si>
    <t>2bffe885-6a9c-9ecb-a7e5-2435d61f3642</t>
  </si>
  <si>
    <t>Dallas Committee on Foreign Relations Ì¢åÛåÄ</t>
  </si>
  <si>
    <t>http://www.dallascfr.org</t>
  </si>
  <si>
    <t>64522a16-0980-9eaf-5ad6-4a130e94e201</t>
  </si>
  <si>
    <t>Dallas Convention &amp; Visitors Bureau</t>
  </si>
  <si>
    <t>http://www.visitdallas.com</t>
  </si>
  <si>
    <t>df75bd39-cb4c-6804-fc41-070d5cef1fe7</t>
  </si>
  <si>
    <t>Dallas Cosmetic Dental</t>
  </si>
  <si>
    <t>http://www.dallascosmeticdental.com/</t>
  </si>
  <si>
    <t>a45d87b9-e7d0-2128-f6d4-567dce89ccec</t>
  </si>
  <si>
    <t>Dallas Cowboys Football Club</t>
  </si>
  <si>
    <t>http://www.dallascowboys.com</t>
  </si>
  <si>
    <t>0e18a6e3-4dda-8907-58d0-468e9edd2fa2</t>
  </si>
  <si>
    <t>Dallas Criminal Defense Lawyers Association</t>
  </si>
  <si>
    <t>https://dcdla.com/</t>
  </si>
  <si>
    <t>010b0603-4454-f603-d071-9322c6e9982a</t>
  </si>
  <si>
    <t>Dallas Festival of Modern Music</t>
  </si>
  <si>
    <t>http://www.dallasmodernmusic.org</t>
  </si>
  <si>
    <t>ff423f18-a489-3ba7-c0eb-899742e2f631</t>
  </si>
  <si>
    <t>Dallas Fort Work</t>
  </si>
  <si>
    <t>http://www.dallasfortwork.com</t>
  </si>
  <si>
    <t>a15d80f6-cd62-aebe-be50-9789715ddd33</t>
  </si>
  <si>
    <t>Dallas Holocaust Museum</t>
  </si>
  <si>
    <t>http://www.dallasholocaustmuseum.org</t>
  </si>
  <si>
    <t>9711daf5-8405-640a-bef1-50774dcad701</t>
  </si>
  <si>
    <t>Dallas Institute of Funeral Service</t>
  </si>
  <si>
    <t>http://www.dallasinstitute.edu/</t>
  </si>
  <si>
    <t>3190fb2c-a396-f805-9da3-e7535793397e</t>
  </si>
  <si>
    <t>dallas jewelers</t>
  </si>
  <si>
    <t>http://www.eatoncustomjewelers.com</t>
  </si>
  <si>
    <t>78da6473-e179-6f87-bfc8-578d29141780</t>
  </si>
  <si>
    <t>Dallas Labels</t>
  </si>
  <si>
    <t>http://www.dallaslabels.com</t>
  </si>
  <si>
    <t>a9a2413e-caa0-1735-dd2c-50bf7b306d04</t>
  </si>
  <si>
    <t>Dallas Lighting and Photonics</t>
  </si>
  <si>
    <t>http://dallaslp.com/</t>
  </si>
  <si>
    <t>c9e1a400-b11a-2cce-901f-72e16152efad</t>
  </si>
  <si>
    <t>Dallas Maids</t>
  </si>
  <si>
    <t>http://www.dallasmaids.com</t>
  </si>
  <si>
    <t>cd0343d7-8327-ffd1-5e91-6d5e091bbb4e</t>
  </si>
  <si>
    <t>Dallas Makerspace</t>
  </si>
  <si>
    <t>http://www.dallasmakerspace.org</t>
  </si>
  <si>
    <t>eca227dc-fa53-9fc4-07f2-26c0960623f4</t>
  </si>
  <si>
    <t>Dallas Mavericks</t>
  </si>
  <si>
    <t>http://www.mavs.com</t>
  </si>
  <si>
    <t>a1af7c9b-c088-2953-b50c-fcb40b67cc44</t>
  </si>
  <si>
    <t>Dallas New Tech</t>
  </si>
  <si>
    <t>http://launchdfw.com</t>
  </si>
  <si>
    <t>9b3581a2-9997-7356-4fea-de1c3f88fdf6</t>
  </si>
  <si>
    <t>Dallas Nursing Institute</t>
  </si>
  <si>
    <t>http://www.dni.edu/</t>
  </si>
  <si>
    <t>49ce5754-f6d6-1ceb-c13d-761da3ec92ea</t>
  </si>
  <si>
    <t>Dallas Observe</t>
  </si>
  <si>
    <t>http://www.dallasobserver.com/</t>
  </si>
  <si>
    <t>3be5d651-e2e9-3995-74e0-f23e99de797a</t>
  </si>
  <si>
    <t>Dallas Partners</t>
  </si>
  <si>
    <t>http://www.dallaspartners.com/</t>
  </si>
  <si>
    <t>5b1cb0be-1201-8634-a1fd-d78fa0733666</t>
  </si>
  <si>
    <t>Dallas Patriots Inc.</t>
  </si>
  <si>
    <t>http://www.dallaspatriots.com/</t>
  </si>
  <si>
    <t>5924ccbc-a693-4eb3-f448-69f16cf719ee</t>
  </si>
  <si>
    <t>Dallas Police &amp; Fire Pension System</t>
  </si>
  <si>
    <t>https://www.dpfp.org/</t>
  </si>
  <si>
    <t>3823eb98-550a-6b49-2f48-d3838f137071</t>
  </si>
  <si>
    <t>Dallas POS Systems</t>
  </si>
  <si>
    <t>http://www.dallaspossystems.com</t>
  </si>
  <si>
    <t>abc9c327-42d8-1781-5582-0a25f41b97b1</t>
  </si>
  <si>
    <t>Dallas Regional Chamber</t>
  </si>
  <si>
    <t>https://www.dallaschamber.org</t>
  </si>
  <si>
    <t>94e74db7-047d-f321-70ad-abe04c1285bc</t>
  </si>
  <si>
    <t>Dallas Security Traders Assoc.</t>
  </si>
  <si>
    <t>http://dallassecuritytraders.org</t>
  </si>
  <si>
    <t>bd3670cd-2d41-31be-6752-dee3a1869fd6</t>
  </si>
  <si>
    <t>Dallas SEO</t>
  </si>
  <si>
    <t>http://digitalgorillas.net/</t>
  </si>
  <si>
    <t>4ca89ae8-b837-63ff-43a2-a82102c337ae</t>
  </si>
  <si>
    <t>Dallas Software Company for hire</t>
  </si>
  <si>
    <t>http://www.uniquesoftwaredev.com</t>
  </si>
  <si>
    <t>2d7ab79c-e197-bb52-8a1f-67b87d686698</t>
  </si>
  <si>
    <t>Dallas Stars</t>
  </si>
  <si>
    <t>http://stars.nhl.com</t>
  </si>
  <si>
    <t>1e67e530-f113-76f5-0341-7bdf3f03b81c</t>
  </si>
  <si>
    <t>Dallas Symphony Orchestra</t>
  </si>
  <si>
    <t>https://www.mydso.com</t>
  </si>
  <si>
    <t>a5005b6d-e8a5-6bb3-85bd-3e37dda54972</t>
  </si>
  <si>
    <t>Dallas Technologies</t>
  </si>
  <si>
    <t>http://www.dallastechnologies.in/</t>
  </si>
  <si>
    <t>782c2fe9-ccc1-a8a1-aeb2-1e3be6dcf7ff</t>
  </si>
  <si>
    <t>Dallas Texas Consultants</t>
  </si>
  <si>
    <t>http://www.dallastexasconsultants.com/</t>
  </si>
  <si>
    <t>ddbdb05e-4949-cfb0-a787-f30c18f8a819</t>
  </si>
  <si>
    <t>Dallas Theater Center</t>
  </si>
  <si>
    <t>http://www.dallastheatercenter.org/</t>
  </si>
  <si>
    <t>603d2a4f-6c2b-8a86-3a67-8a643c79b80d</t>
  </si>
  <si>
    <t>Dallas Theological Seminary</t>
  </si>
  <si>
    <t>http://www.dts.edu/</t>
  </si>
  <si>
    <t>390090e0-7779-0426-83c8-d809f81f6e4a</t>
  </si>
  <si>
    <t>DALLAS TOWING SERVICE CAR LOCKOUT</t>
  </si>
  <si>
    <t>http://www.planotowing.net</t>
  </si>
  <si>
    <t>8bf04751-9393-7080-8dc3-cf74bdba9a66</t>
  </si>
  <si>
    <t>Dallas Translators and Interpreters</t>
  </si>
  <si>
    <t>http://www.translators-usa.com/</t>
  </si>
  <si>
    <t>47c7d66f-545f-338d-3cfd-16a1f0c7bc62</t>
  </si>
  <si>
    <t>Dallas Venture Partners</t>
  </si>
  <si>
    <t>http://dallasventurepartners.com</t>
  </si>
  <si>
    <t>c78c78a6-1c01-c68f-ebc8-39e7f24d9797</t>
  </si>
  <si>
    <t>Dallas Watch &amp; Diamonds</t>
  </si>
  <si>
    <t>http://dallaswatch.com</t>
  </si>
  <si>
    <t>1d0b8765-3619-aa6b-39d6-ba1fc3d67b81</t>
  </si>
  <si>
    <t>DallasStartups.com</t>
  </si>
  <si>
    <t>http://www.dallasstartups.com</t>
  </si>
  <si>
    <t>9f4e76c8-bfda-504e-1c2d-a61feda09d03</t>
  </si>
  <si>
    <t>Dalle Molle Foundation</t>
  </si>
  <si>
    <t>http://www.dallemolle.ch</t>
  </si>
  <si>
    <t>7c91c562-e64c-93e0-c6cc-433ebe1b7539</t>
  </si>
  <si>
    <t>Dallen Medical</t>
  </si>
  <si>
    <t>http://dallenmedical.com</t>
  </si>
  <si>
    <t>4db4c5fc-bd99-f5ff-e7c5-b060e867d617</t>
  </si>
  <si>
    <t>Dallmayr</t>
  </si>
  <si>
    <t>http://www.dallmayr.com/</t>
  </si>
  <si>
    <t>c7b98916-aab1-5bf1-6a70-fd63bd802ef0</t>
  </si>
  <si>
    <t>DalloulNW</t>
  </si>
  <si>
    <t>http://www.dalloulnw.net/</t>
  </si>
  <si>
    <t>4b30e553-3a51-302a-b16f-cca2d1a8f2c9</t>
  </si>
  <si>
    <t>Dalmatian Advertising</t>
  </si>
  <si>
    <t>http://www.dalmatianadvertising.com/</t>
  </si>
  <si>
    <t>61450f32-ff0f-4f60-7df2-ae1c4c0208db</t>
  </si>
  <si>
    <t>Dalmia Cements</t>
  </si>
  <si>
    <t>https://www.dalmiacement.com</t>
  </si>
  <si>
    <t>337e826a-0223-4f26-db0b-c2456c480935</t>
  </si>
  <si>
    <t>daLockr</t>
  </si>
  <si>
    <t>http://dalockr.com</t>
  </si>
  <si>
    <t>4a3e4800-399c-7b9c-53e1-c96346827636</t>
  </si>
  <si>
    <t>Dalou</t>
  </si>
  <si>
    <t>https://dalou.ch</t>
  </si>
  <si>
    <t>fbebde54-5af4-66b1-8d46-bf499be30c5e</t>
  </si>
  <si>
    <t>Dalrada Financial Corp.</t>
  </si>
  <si>
    <t>http://dalrada.com/</t>
  </si>
  <si>
    <t>85987df3-b00c-27ae-9291-c98ec1751e51</t>
  </si>
  <si>
    <t>Dalradian Resources</t>
  </si>
  <si>
    <t>http://dalradian.com</t>
  </si>
  <si>
    <t>b3dd7a3b-2f24-85ac-dc8d-5c0e7aebf5a0</t>
  </si>
  <si>
    <t>DALSA</t>
  </si>
  <si>
    <t>http://www.dalsa.com</t>
  </si>
  <si>
    <t>755e9778-4f70-2b18-2706-e02864f9907d</t>
  </si>
  <si>
    <t>Daltic</t>
  </si>
  <si>
    <t>http://www.daltic.com</t>
  </si>
  <si>
    <t>7f346042-86fa-3449-c5d3-a68af3d8d56c</t>
  </si>
  <si>
    <t>Daltile</t>
  </si>
  <si>
    <t>http://www.daltile.com/</t>
  </si>
  <si>
    <t>85a07c80-ca44-5485-7176-1d0bc1e90f55</t>
  </si>
  <si>
    <t>Dalton Agency</t>
  </si>
  <si>
    <t>http://www.daltonagency.com/</t>
  </si>
  <si>
    <t>d2018d14-6e9c-90ae-e20d-1b78b256c8a9</t>
  </si>
  <si>
    <t>Dalton Consulting Group</t>
  </si>
  <si>
    <t>http://www.dceng.com.au</t>
  </si>
  <si>
    <t>14435027-1731-67a1-0e50-b7da05569c9c</t>
  </si>
  <si>
    <t>Dalton Corporation</t>
  </si>
  <si>
    <t>http://www.daltoncorporation.com/</t>
  </si>
  <si>
    <t>641f5de7-b5bf-7191-45b9-9d76e59526e9</t>
  </si>
  <si>
    <t>Dalton Education</t>
  </si>
  <si>
    <t>http://www.dalton-education.com</t>
  </si>
  <si>
    <t>9a10294c-45f3-7998-fc7e-b56ead43f39c</t>
  </si>
  <si>
    <t>Dalton Ellis</t>
  </si>
  <si>
    <t>http://www.daltonellis.co.uk</t>
  </si>
  <si>
    <t>648b9161-72bd-b910-ea1c-c24a4591050d</t>
  </si>
  <si>
    <t>Dalton Industries</t>
  </si>
  <si>
    <t>http://www.daltonind.com</t>
  </si>
  <si>
    <t>eb72f435-2bbc-3794-4c1d-6cefe68eb2bf</t>
  </si>
  <si>
    <t>Dalton Maag</t>
  </si>
  <si>
    <t>https://www.daltonmaag.com/</t>
  </si>
  <si>
    <t>0c3c1a01-cc93-7797-fe90-3d6c93ee04d6</t>
  </si>
  <si>
    <t>Dalton Plumbing, Heating &amp; Cooling, Inc.</t>
  </si>
  <si>
    <t>http://www.daltonphc.com/</t>
  </si>
  <si>
    <t>42923971-1ad2-4ea8-3a7b-9536c649cbf2</t>
  </si>
  <si>
    <t>Dalton Security</t>
  </si>
  <si>
    <t>https://daltonsecurity.com.au/</t>
  </si>
  <si>
    <t>3e982010-82f0-f56f-b661-78196649a6af</t>
  </si>
  <si>
    <t>Dalton State College</t>
  </si>
  <si>
    <t>http://www.daltonstate.edu/</t>
  </si>
  <si>
    <t>adce45af-7560-8b8d-595b-25710d4ee130</t>
  </si>
  <si>
    <t>Daltown University</t>
  </si>
  <si>
    <t>http://www.daltownuniversity.com/</t>
  </si>
  <si>
    <t>0ed61c80-315f-7baa-78d9-df60c9429050</t>
  </si>
  <si>
    <t>Dalumi Group</t>
  </si>
  <si>
    <t>http://www.dalumi.com/</t>
  </si>
  <si>
    <t>4b137c55-9bc8-37db-7e94-45ac0df8fc94</t>
  </si>
  <si>
    <t>Dalus Capital</t>
  </si>
  <si>
    <t>http://www.daluscapital.com</t>
  </si>
  <si>
    <t>6b09b635-6893-064f-2844-cb4209f437e0</t>
  </si>
  <si>
    <t>Dalvik Apps</t>
  </si>
  <si>
    <t>http://www.dalvikapps.com/</t>
  </si>
  <si>
    <t>8895736b-70a6-4264-1f40-c36a27784b4c</t>
  </si>
  <si>
    <t>daly city</t>
  </si>
  <si>
    <t>http://www.dalycity.org</t>
  </si>
  <si>
    <t>21d97f3a-4a60-95bb-3273-4b601cb5fb9a</t>
  </si>
  <si>
    <t>daly-apps LLC</t>
  </si>
  <si>
    <t>http://daly-apps.com</t>
  </si>
  <si>
    <t>f4de4d84-0235-45d1-98eb-2d7b86fef595</t>
  </si>
  <si>
    <t>Dalya IT Solutions</t>
  </si>
  <si>
    <t>http://www.dalyabilisim.com</t>
  </si>
  <si>
    <t>5a9ed08a-ee0e-fb7b-0152-dc5888a23f15</t>
  </si>
  <si>
    <t>Dalyellup Real Estate</t>
  </si>
  <si>
    <t>http://www.dalyelluprealestate.com.au</t>
  </si>
  <si>
    <t>e8422c1b-7b1a-028f-309d-3be5c5644fd1</t>
  </si>
  <si>
    <t>Dalyn Miller Public Relations, LLC</t>
  </si>
  <si>
    <t>http://www.dalynmillerpr.com</t>
  </si>
  <si>
    <t>d7ed959d-72f8-5230-42ab-86bdda6eaa9a</t>
  </si>
  <si>
    <t>DAM Bilgi Teknolojileri A.ÌÉå_.</t>
  </si>
  <si>
    <t>http://www.dambilgiteknolojileri.com/</t>
  </si>
  <si>
    <t>83e73ff0-1fa9-dff4-c567-e920ddf7e4a7</t>
  </si>
  <si>
    <t>DAM Growth Hackers</t>
  </si>
  <si>
    <t>http://www.damgh.com</t>
  </si>
  <si>
    <t>57067269-5ddc-da35-b6ce-741310ee299c</t>
  </si>
  <si>
    <t>DAM Solutions</t>
  </si>
  <si>
    <t>http://www.damsolutions.com.br/eng/index.asp</t>
  </si>
  <si>
    <t>070937f8-bf12-c3e2-4176-b3fd01ec113b</t>
  </si>
  <si>
    <t>Dama BVBA</t>
  </si>
  <si>
    <t>http://www.damabvba.be/</t>
  </si>
  <si>
    <t>fb1af2cd-00f8-e2fa-f577-c7bef3e40bb6</t>
  </si>
  <si>
    <t>Damabia</t>
  </si>
  <si>
    <t>http://www.damabia.com</t>
  </si>
  <si>
    <t>71a27278-47c1-ab67-4f46-91df53881006</t>
  </si>
  <si>
    <t>DAMAC</t>
  </si>
  <si>
    <t>http://www.damac.com</t>
  </si>
  <si>
    <t>8a2e94a6-1416-3ec8-8400-28d720714b62</t>
  </si>
  <si>
    <t>Damac Properties</t>
  </si>
  <si>
    <t>http://damacproperties.com</t>
  </si>
  <si>
    <t>ffaa233f-9637-90c2-db92-799956e781ce</t>
  </si>
  <si>
    <t>Damae Medical</t>
  </si>
  <si>
    <t>http://damaemedical.fr/w//?lang=en</t>
  </si>
  <si>
    <t>61513717-2d89-9650-2b04-754049ae8c58</t>
  </si>
  <si>
    <t>Damage Hounds</t>
  </si>
  <si>
    <t>http://www.damagehounds.com</t>
  </si>
  <si>
    <t>ff873bba-a765-3e4d-6f8a-9ec0ed3720ce</t>
  </si>
  <si>
    <t>Damagedcars</t>
  </si>
  <si>
    <t>http://www.damagedcars.com</t>
  </si>
  <si>
    <t>f9f153c8-c627-4173-057d-8c58c0ffa44d</t>
  </si>
  <si>
    <t>Damai.cn</t>
  </si>
  <si>
    <t>http://www.damai.cn/</t>
  </si>
  <si>
    <t>b097279c-5760-41c4-7f8a-8d601f91bbe0</t>
  </si>
  <si>
    <t>Damaka Inc.</t>
  </si>
  <si>
    <t>http://damaka.com</t>
  </si>
  <si>
    <t>e4ff514d-1bcc-fcc8-d5cf-76506ff34b70</t>
  </si>
  <si>
    <t>Damalini AB</t>
  </si>
  <si>
    <t>http://www.damalini.com/</t>
  </si>
  <si>
    <t>41122895-b1ee-2751-6670-afde01657c1f</t>
  </si>
  <si>
    <t>Damalinks Supplies &amp; Services</t>
  </si>
  <si>
    <t>http://damalinks.com/</t>
  </si>
  <si>
    <t>053bc28c-2023-4102-bc56-e8c12c055f4f</t>
  </si>
  <si>
    <t>Daman</t>
  </si>
  <si>
    <t>http://www.daman.dk</t>
  </si>
  <si>
    <t>d112cbfa-1b70-dbf4-259a-ff7d8f588734</t>
  </si>
  <si>
    <t>Daman Consulting</t>
  </si>
  <si>
    <t>http://damaninc.com</t>
  </si>
  <si>
    <t>1fa361f0-fe21-c7f0-2d61-75e7392e3239</t>
  </si>
  <si>
    <t>Daman Investments</t>
  </si>
  <si>
    <t>https://daman.ae/</t>
  </si>
  <si>
    <t>2f0d6d5c-9f7e-98f9-fde7-a48933b87891</t>
  </si>
  <si>
    <t>Damandi.de</t>
  </si>
  <si>
    <t>http://damandi.de</t>
  </si>
  <si>
    <t>3a75b982-62ab-7fdc-fff9-1c95230387d9</t>
  </si>
  <si>
    <t>Damaris Global Learning CIC</t>
  </si>
  <si>
    <t>http://www.damarisgloballearning.org/</t>
  </si>
  <si>
    <t>8b6927c2-ba2e-d5d7-6c87-43bc42ba6b5a</t>
  </si>
  <si>
    <t>Damaris priscila sobrino merino</t>
  </si>
  <si>
    <t>http://www.defaceable.com</t>
  </si>
  <si>
    <t>819d2e32-d5c0-6a24-567b-1e599b3be1e4</t>
  </si>
  <si>
    <t>Damartex</t>
  </si>
  <si>
    <t>http://www.damartex.com/</t>
  </si>
  <si>
    <t>c086c866-f945-bfa6-289f-6d842ea4b1db</t>
  </si>
  <si>
    <t>DAMASA Real Estate</t>
  </si>
  <si>
    <t>http://damasrealestate.com</t>
  </si>
  <si>
    <t>2189a1e6-eb5f-45d0-d1d0-dbf50cdeccba</t>
  </si>
  <si>
    <t>Damascus Fortune</t>
  </si>
  <si>
    <t>http://www.damascusfortune.com</t>
  </si>
  <si>
    <t>26d36785-15e7-ff67-24c1-8cc4ed631abb</t>
  </si>
  <si>
    <t>Damascus University</t>
  </si>
  <si>
    <t>http://www.damascusuniversity.edu.sy/english/</t>
  </si>
  <si>
    <t>f0f38fbe-38da-6d68-fd1e-954d4010767a</t>
  </si>
  <si>
    <t>Damati Motorsports</t>
  </si>
  <si>
    <t>http://damatimotorsports.com/</t>
  </si>
  <si>
    <t>6b95d68e-903d-4234-e42b-d26b2d421c7d</t>
  </si>
  <si>
    <t>Damballa</t>
  </si>
  <si>
    <t>http://www.damballa.com</t>
  </si>
  <si>
    <t>fa90a026-687a-21b7-3f42-30f7bee6d81d</t>
  </si>
  <si>
    <t>DAMCO</t>
  </si>
  <si>
    <t>http://www.damco.com</t>
  </si>
  <si>
    <t>02b36b6f-624e-b4fe-fd05-4e3f771f0012</t>
  </si>
  <si>
    <t>Damco Solutions</t>
  </si>
  <si>
    <t>http://www.damcogroup.com</t>
  </si>
  <si>
    <t>9b2288c2-621d-6caf-0a6d-3cb4d7344eb8</t>
  </si>
  <si>
    <t>Damdy</t>
  </si>
  <si>
    <t>https://damdy.com</t>
  </si>
  <si>
    <t>23f5ce83-551e-820d-6d69-47c9abb6ab8f</t>
  </si>
  <si>
    <t>DAME Magazine</t>
  </si>
  <si>
    <t>http://damemagazine.com</t>
  </si>
  <si>
    <t>95ab78c3-9af9-abbb-415f-51c90c69f2ca</t>
  </si>
  <si>
    <t>Dame Products</t>
  </si>
  <si>
    <t>http://www.dameproducts.com</t>
  </si>
  <si>
    <t>e4af30b4-83ae-56e6-8050-2bd64d4cb363</t>
  </si>
  <si>
    <t>DameJidlo</t>
  </si>
  <si>
    <t>http://www.damejidlo.cz/vitejte</t>
  </si>
  <si>
    <t>89f0f60b-84ee-9348-ee87-e1dd8f9ad293</t>
  </si>
  <si>
    <t>Damelin</t>
  </si>
  <si>
    <t>http://damelin.co.za</t>
  </si>
  <si>
    <t>302fc652-c5a6-7322-f7a5-06bd70366404</t>
  </si>
  <si>
    <t>Damely &amp; Co.</t>
  </si>
  <si>
    <t>http://www.turnoutnow.com</t>
  </si>
  <si>
    <t>d9b9d209-4000-29e6-3687-2f9c0792f871</t>
  </si>
  <si>
    <t>Damen Shipyards</t>
  </si>
  <si>
    <t>http://www.damen.com</t>
  </si>
  <si>
    <t>43e670a6-bed3-d512-afad-802a78c222c1</t>
  </si>
  <si>
    <t>Dames Making Games</t>
  </si>
  <si>
    <t>https://dmg.to/</t>
  </si>
  <si>
    <t>d7f89e24-eae5-7447-2d45-9e51755d1ee8</t>
  </si>
  <si>
    <t>DameWare Development</t>
  </si>
  <si>
    <t>http://dameware.info</t>
  </si>
  <si>
    <t>2c64e6fa-b4a5-32ea-dad2-fd6c2c6274c5</t>
  </si>
  <si>
    <t>Damian Services Corp</t>
  </si>
  <si>
    <t>http://www.damianservices.com/</t>
  </si>
  <si>
    <t>3ebaf33f-588e-278d-d9fd-c74242d87c78</t>
  </si>
  <si>
    <t>Damiani Group</t>
  </si>
  <si>
    <t>http://www.damiani.com</t>
  </si>
  <si>
    <t>e57fde93-4266-e9b9-5070-525e70757bd0</t>
  </si>
  <si>
    <t>Damien Comerford</t>
  </si>
  <si>
    <t>http://www.sharpimagetv.com.au</t>
  </si>
  <si>
    <t>f5f66921-4ab0-6bca-096b-6aa3339184f8</t>
  </si>
  <si>
    <t>Damien Memorial School</t>
  </si>
  <si>
    <t>http://www.damien.edu/</t>
  </si>
  <si>
    <t>be592c28-5ce3-4866-a06c-6ac96d45a5eb</t>
  </si>
  <si>
    <t>DamienDalli.com</t>
  </si>
  <si>
    <t>https://www.damiendalli.com</t>
  </si>
  <si>
    <t>04aae2b2-313f-52b3-7b53-c4a9a7d56faa</t>
  </si>
  <si>
    <t>Damier</t>
  </si>
  <si>
    <t>http://www.damiergroup.be/</t>
  </si>
  <si>
    <t>0de0a907-fea7-65c9-67de-fb686f0268fe</t>
  </si>
  <si>
    <t>Daminion Software</t>
  </si>
  <si>
    <t>http://daminion.net</t>
  </si>
  <si>
    <t>e924c6d2-188a-1370-3cd5-1608f6922590</t>
  </si>
  <si>
    <t>Damiva</t>
  </si>
  <si>
    <t>http://damiva.com/</t>
  </si>
  <si>
    <t>f0c932ef-060c-8a35-8908-271fb968c7d1</t>
  </si>
  <si>
    <t>Damlag</t>
  </si>
  <si>
    <t>http://www.damlag.com</t>
  </si>
  <si>
    <t>19cd7eb7-78ea-6f2e-8165-44934f0df365</t>
  </si>
  <si>
    <t>Damm Cellular Systems</t>
  </si>
  <si>
    <t>http://www.damm.dk</t>
  </si>
  <si>
    <t>eab42b43-b4a2-76dd-13da-5173d70eafb5</t>
  </si>
  <si>
    <t>Dammai</t>
  </si>
  <si>
    <t>http://dammai.com</t>
  </si>
  <si>
    <t>a496eb75-83ca-d6b1-865e-951e989a69bf</t>
  </si>
  <si>
    <t>DAMN Digital Studio</t>
  </si>
  <si>
    <t>http://www.damndigitalstudio.com</t>
  </si>
  <si>
    <t>0e9c1c92-76bf-49e4-8d35-d089bb9ad816</t>
  </si>
  <si>
    <t>Damn Fine</t>
  </si>
  <si>
    <t>https://damnfine.io</t>
  </si>
  <si>
    <t>5e83987a-70b4-8b5e-9328-87e54e441998</t>
  </si>
  <si>
    <t>Damn Good Company</t>
  </si>
  <si>
    <t>http://damngoodcompany.com</t>
  </si>
  <si>
    <t>8b5dbd8d-5b75-3b9e-9f37-e13d3277788c</t>
  </si>
  <si>
    <t>DamnGeeky</t>
  </si>
  <si>
    <t>http://www.damngeeky.com</t>
  </si>
  <si>
    <t>939b33e4-a9d6-53f0-ee0d-f0abaf564b52</t>
  </si>
  <si>
    <t>damntheradio</t>
  </si>
  <si>
    <t>http://www.damntheradio.com</t>
  </si>
  <si>
    <t>2eeb0465-a0db-9a8e-6840-f73a9180c0e1</t>
  </si>
  <si>
    <t>Damochka.ru</t>
  </si>
  <si>
    <t>http://damochka.ru/</t>
  </si>
  <si>
    <t>d49dee6c-48fd-b817-2b2a-8a3acd35967d</t>
  </si>
  <si>
    <t>Damodar Industries Limited</t>
  </si>
  <si>
    <t>http://www.damodargroup.com</t>
  </si>
  <si>
    <t>26ddd0f0-692f-48d2-4fa6-8f46caf394f4</t>
  </si>
  <si>
    <t>Damodar Process</t>
  </si>
  <si>
    <t>http://damodarprocess.com/</t>
  </si>
  <si>
    <t>93d305fb-cd59-0992-98cf-5eec9666b08b</t>
  </si>
  <si>
    <t>Damon Corp.</t>
  </si>
  <si>
    <t>http://www.damonrv.com/</t>
  </si>
  <si>
    <t>b303fe70-bbea-5454-7a19-61d230b916ca</t>
  </si>
  <si>
    <t>Damon Corporation</t>
  </si>
  <si>
    <t>https://thormotorcoach.com</t>
  </si>
  <si>
    <t>2d89f491-2b7e-b9ea-7862-c1e580a5f312</t>
  </si>
  <si>
    <t>Damon Orthodontics</t>
  </si>
  <si>
    <t>http://www.damonanddamon.com/</t>
  </si>
  <si>
    <t>7e6a1de3-5b85-487a-5ee4-c62abbe695ea</t>
  </si>
  <si>
    <t>Damon R. Hickman Law Firm</t>
  </si>
  <si>
    <t>http://www.fwpatentattorney.com/</t>
  </si>
  <si>
    <t>4de54aa1-59ce-784c-689f-86f7b143af88</t>
  </si>
  <si>
    <t>Damon S. Williams Associates</t>
  </si>
  <si>
    <t>http://www.dswa.net</t>
  </si>
  <si>
    <t>809b328e-56c4-7d7a-e3e4-d33b7fdcfa14</t>
  </si>
  <si>
    <t>Damos Aviation Services</t>
  </si>
  <si>
    <t>http://damosaviation.com/</t>
  </si>
  <si>
    <t>5dc48e94-a66c-e1f9-38a3-069e38f560d0</t>
  </si>
  <si>
    <t>Damotech</t>
  </si>
  <si>
    <t>http://www.damotech.com/</t>
  </si>
  <si>
    <t>cf6e3e2a-f519-596a-3dca-ba0cd0160a0b</t>
  </si>
  <si>
    <t>Damovo</t>
  </si>
  <si>
    <t>http://www.damovo.com/</t>
  </si>
  <si>
    <t>602caf73-e356-8d7a-92c7-5732339423f9</t>
  </si>
  <si>
    <t>Damsel in a Dress</t>
  </si>
  <si>
    <t>https://www.damselinadress.co.uk/</t>
  </si>
  <si>
    <t>0a285af9-8c43-272f-c9b6-c8129a9fd90d</t>
  </si>
  <si>
    <t>DamselCode</t>
  </si>
  <si>
    <t>http://damselcode.com/</t>
  </si>
  <si>
    <t>185831fe-8c30-4b7d-9371-fc8cf617fd5e</t>
  </si>
  <si>
    <t>Damson Audio</t>
  </si>
  <si>
    <t>http://us.damsonaudio.com/</t>
  </si>
  <si>
    <t>504a2d58-909b-066d-f73d-0b889e9afbdd</t>
  </si>
  <si>
    <t>DAMVAD</t>
  </si>
  <si>
    <t>http://www.damvad.com/</t>
  </si>
  <si>
    <t>5caccaa2-92a9-65ac-479d-ea25bb86f488</t>
  </si>
  <si>
    <t>Damvig Develop</t>
  </si>
  <si>
    <t>http://damvig.dk</t>
  </si>
  <si>
    <t>411f5078-a775-82f7-2813-8acae59df36c</t>
  </si>
  <si>
    <t>Dan Collins Design</t>
  </si>
  <si>
    <t>http://danielcollinsdesign.com</t>
  </si>
  <si>
    <t>d16c7224-1280-e764-95e9-564fe441db28</t>
  </si>
  <si>
    <t>DAN DNA - Powered by Dentsu Aegis Network</t>
  </si>
  <si>
    <t>http://www.dan-dna.nl/</t>
  </si>
  <si>
    <t>26acbd28-9412-d0f4-d84e-8c002cb14c5e</t>
  </si>
  <si>
    <t>Dan F. Partin In Law</t>
  </si>
  <si>
    <t>http://danpartinlaw.com/</t>
  </si>
  <si>
    <t>4fa99914-1a6b-0598-f743-b2197235abee</t>
  </si>
  <si>
    <t>Dan German Orthodontics</t>
  </si>
  <si>
    <t>http://www.germanorthodontics.com</t>
  </si>
  <si>
    <t>f0d6df1c-437c-b8c5-aa46-dc0d52796e21</t>
  </si>
  <si>
    <t>Dan Henderson</t>
  </si>
  <si>
    <t>http://www.sunnymiamiseo.com</t>
  </si>
  <si>
    <t>1ca21b33-9648-37f1-a53d-4172e109fd61</t>
  </si>
  <si>
    <t>Dan Jones &amp; Associates</t>
  </si>
  <si>
    <t>http://djasurvey.com/</t>
  </si>
  <si>
    <t>5c90ed16-e383-91f7-b52f-e06f828d9090</t>
  </si>
  <si>
    <t>Dan Kaminsky Holdings</t>
  </si>
  <si>
    <t>http://dankaminsky.com</t>
  </si>
  <si>
    <t>d3c16d11-e36e-b480-2214-44460b11bef6</t>
  </si>
  <si>
    <t>Dan Malmanger</t>
  </si>
  <si>
    <t>http://toursnorthwest.com/</t>
  </si>
  <si>
    <t>2c893c25-07f5-c659-1253-5afa63c538ec</t>
  </si>
  <si>
    <t>Dan Marine Group</t>
  </si>
  <si>
    <t>http://dan-marine.com/</t>
  </si>
  <si>
    <t>cf9cf01e-f5de-4344-5367-a65b1610e6fe</t>
  </si>
  <si>
    <t>Dan Mullins Nissan</t>
  </si>
  <si>
    <t>http://www.danmullinsnissan.com/</t>
  </si>
  <si>
    <t>54f6379c-3f2c-19c1-56c7-1e6c42733d36</t>
  </si>
  <si>
    <t>Dan North &amp; Associates</t>
  </si>
  <si>
    <t>https://dannorth.net</t>
  </si>
  <si>
    <t>2712e0f4-72d0-c2bd-5e26-c279104c90d5</t>
  </si>
  <si>
    <t>Dan Oksnevad Photography</t>
  </si>
  <si>
    <t>http://www.danoksnevadphotography.com</t>
  </si>
  <si>
    <t>0066da18-b155-544b-b741-5d0fe5f62fd5</t>
  </si>
  <si>
    <t>Dan Plowman Team Realty Inc.</t>
  </si>
  <si>
    <t>http://www.danplowman.com/</t>
  </si>
  <si>
    <t>c1cf7489-cf49-641b-d31f-661d34bfc095</t>
  </si>
  <si>
    <t>Dan Summers Design</t>
  </si>
  <si>
    <t>http://www.dansummersdesign.co.uk</t>
  </si>
  <si>
    <t>4bc4efe8-0d26-2f9d-83f7-bc675f46733c</t>
  </si>
  <si>
    <t>Dan's Auto Parts</t>
  </si>
  <si>
    <t>https://www.dansautoparts.com</t>
  </si>
  <si>
    <t>2db0298b-acc4-3714-8af1-ac9a12249174</t>
  </si>
  <si>
    <t>Dan's Camera</t>
  </si>
  <si>
    <t>http://www.danscamera.com</t>
  </si>
  <si>
    <t>fefa251c-01a5-0615-4da0-ec678e84b20f</t>
  </si>
  <si>
    <t>Dan's Handyman Services</t>
  </si>
  <si>
    <t>http://www.danshandymanservices.com</t>
  </si>
  <si>
    <t>18b30a7f-8745-0d2d-b295-c14f7ca34a33</t>
  </si>
  <si>
    <t>Dan4, Inc.</t>
  </si>
  <si>
    <t>http://www.dan4.com</t>
  </si>
  <si>
    <t>a1919b37-21a3-0ec5-87cc-767c8ba8d9c4</t>
  </si>
  <si>
    <t>Dana Automocion</t>
  </si>
  <si>
    <t>http://www.dana.com</t>
  </si>
  <si>
    <t>e6977f0f-0fbb-0e8f-56cf-10205143586e</t>
  </si>
  <si>
    <t>Dana Automotive Aftermarket Group</t>
  </si>
  <si>
    <t>85ef41ef-1d4c-0561-1a34-0ffdf84d28d8</t>
  </si>
  <si>
    <t>Dana Computing Services</t>
  </si>
  <si>
    <t>http://www.danacomputing.com</t>
  </si>
  <si>
    <t>cba11ef5-099e-980e-9b9e-ab69a73cd026</t>
  </si>
  <si>
    <t>Dana Gas</t>
  </si>
  <si>
    <t>http://danagas.com</t>
  </si>
  <si>
    <t>a8763314-6b2e-c8c2-853a-304ee6a409d0</t>
  </si>
  <si>
    <t>Dana Group</t>
  </si>
  <si>
    <t>http://www.danagroup.com</t>
  </si>
  <si>
    <t>e2ad8fa5-124a-df58-2943-a8a1d6c15555</t>
  </si>
  <si>
    <t>Dana Hall School</t>
  </si>
  <si>
    <t>http://www.danahall.org</t>
  </si>
  <si>
    <t>36936543-c26e-9326-b0c3-ae6c25525806</t>
  </si>
  <si>
    <t>Dana Holding Corporation</t>
  </si>
  <si>
    <t>http://dana.com</t>
  </si>
  <si>
    <t>f83ef83e-c648-8137-998e-616b9fb7aaba</t>
  </si>
  <si>
    <t>Dana Law Group</t>
  </si>
  <si>
    <t>https://danalawgroup.com/</t>
  </si>
  <si>
    <t>f9369cac-be42-9b11-4b9b-b310b2e3fba2</t>
  </si>
  <si>
    <t>Dana Perfume</t>
  </si>
  <si>
    <t>https://www.danabeauty.com</t>
  </si>
  <si>
    <t>294036f9-9546-9755-3178-d4e15b7c402f</t>
  </si>
  <si>
    <t>Dana Point Chamber of Commerce</t>
  </si>
  <si>
    <t>http://danapointchamber.com</t>
  </si>
  <si>
    <t>58ec6af9-1b8c-fe7f-6b00-55b145cf54d4</t>
  </si>
  <si>
    <t>Dana Software</t>
  </si>
  <si>
    <t>http://www.danasoftware.com</t>
  </si>
  <si>
    <t>a0ef5aa7-d661-df66-f578-5f32f2f154e3</t>
  </si>
  <si>
    <t>Dana Translation</t>
  </si>
  <si>
    <t>http://www.danatranslation.com</t>
  </si>
  <si>
    <t>63062f86-15ec-1650-c76c-c80e05bf2926</t>
  </si>
  <si>
    <t>Dana-Farber Cancer Institute</t>
  </si>
  <si>
    <t>http://www.dana-farber.org</t>
  </si>
  <si>
    <t>216cb477-31de-c1d2-849b-6f194fe06c71</t>
  </si>
  <si>
    <t>DANAConnect</t>
  </si>
  <si>
    <t>http://www.danaconnect.com</t>
  </si>
  <si>
    <t>cf987784-8a86-0599-80bc-3280735e77de</t>
  </si>
  <si>
    <t>DanAds</t>
  </si>
  <si>
    <t>http://www.danads.com/</t>
  </si>
  <si>
    <t>321dc26f-ccee-7fef-9fa2-3570f40f2c42</t>
  </si>
  <si>
    <t>Danah</t>
  </si>
  <si>
    <t>http://danah.kr</t>
  </si>
  <si>
    <t>1a9a2d66-1d24-af97-f30b-54b34e0b18ee</t>
  </si>
  <si>
    <t>Danaher</t>
  </si>
  <si>
    <t>http://www.danaher.com</t>
  </si>
  <si>
    <t>572e30e2-4103-6bfa-ca57-9fcf1fc77cce</t>
  </si>
  <si>
    <t>Danaher Motion</t>
  </si>
  <si>
    <t>http://www.danahermotion.com/website/com/eng/index.php</t>
  </si>
  <si>
    <t>ab8ffc71-ed53-226d-afcf-67fabfdf74e8</t>
  </si>
  <si>
    <t>Danako Tech</t>
  </si>
  <si>
    <t>http://www.danako.tech</t>
  </si>
  <si>
    <t>2829c68a-9762-bfae-a750-7362f5251fbf</t>
  </si>
  <si>
    <t>Danal Co Ltd</t>
  </si>
  <si>
    <t>http://www.danal.co.kr</t>
  </si>
  <si>
    <t>c4cadedc-c06e-7b36-a9f4-d7aa3f8ea7e6</t>
  </si>
  <si>
    <t>Danal, Inc.</t>
  </si>
  <si>
    <t>http://www.danalinc.com</t>
  </si>
  <si>
    <t>d000a1ca-0f60-dfa7-1138-b955f467cf92</t>
  </si>
  <si>
    <t>Danalock</t>
  </si>
  <si>
    <t>http://smartlock.systems/</t>
  </si>
  <si>
    <t>80d755f3-88cc-6710-2267-deb70ec33f33</t>
  </si>
  <si>
    <t>Danang Digital</t>
  </si>
  <si>
    <t>http://www.danangdigital.net</t>
  </si>
  <si>
    <t>e01a2006-89c5-e6a7-978f-394931f2efe9</t>
  </si>
  <si>
    <t>Danaos Corporation</t>
  </si>
  <si>
    <t>http://www.danaos.com/</t>
  </si>
  <si>
    <t>a58da54c-4203-5e6d-164e-1f683c498bb9</t>
  </si>
  <si>
    <t>Danaos Management Consultants</t>
  </si>
  <si>
    <t>http://www.danaos.gr</t>
  </si>
  <si>
    <t>82520cbd-88e3-7361-3312-9398e8a67b44</t>
  </si>
  <si>
    <t>Danari Media</t>
  </si>
  <si>
    <t>http://www.danarimedia.com/</t>
  </si>
  <si>
    <t>7c938ba0-3b7b-d887-d806-4ecc3df3ce76</t>
  </si>
  <si>
    <t>Danasan Eco Adventure Park</t>
  </si>
  <si>
    <t>http://www.danasanpark.com/</t>
  </si>
  <si>
    <t>d805cfc0-57d3-3a19-85f6-9d796da86de6</t>
  </si>
  <si>
    <t>Danat FZ LLC</t>
  </si>
  <si>
    <t>http://http:://danatev.com</t>
  </si>
  <si>
    <t>a963e0b0-b5dd-e319-1634-fd5eb7ae107e</t>
  </si>
  <si>
    <t>Danato</t>
  </si>
  <si>
    <t>http://www.danato.com</t>
  </si>
  <si>
    <t>319ef9fc-ce55-5564-9e3e-93e1d109a771</t>
  </si>
  <si>
    <t>Danaya International</t>
  </si>
  <si>
    <t>http://saydjapp.com</t>
  </si>
  <si>
    <t>27f66bdf-4ef1-86b8-e178-d3facfe29bb7</t>
  </si>
  <si>
    <t>Danbalfactory</t>
  </si>
  <si>
    <t>http://danbalfactory.co.kr</t>
  </si>
  <si>
    <t>897cc01b-8cd2-ce11-d3ea-e215cefc756d</t>
  </si>
  <si>
    <t>DanBAN</t>
  </si>
  <si>
    <t>http://danban.org/</t>
  </si>
  <si>
    <t>85c2a461-c526-0dd9-a54b-c3820b3879fd</t>
  </si>
  <si>
    <t>Danbury AutoWerks</t>
  </si>
  <si>
    <t>http://www.danburyautowerks.com/</t>
  </si>
  <si>
    <t>3a472bf2-fef1-1a02-9015-451a280283d0</t>
  </si>
  <si>
    <t>Danbury Health Systems</t>
  </si>
  <si>
    <t>http://www.danburyhospital.org</t>
  </si>
  <si>
    <t>1c4e1ae0-0ab5-e720-0ef6-7eb27b99dd2d</t>
  </si>
  <si>
    <t>Danbury Mint</t>
  </si>
  <si>
    <t>http://www.danburymint.com</t>
  </si>
  <si>
    <t>67587c1b-4a69-b56a-ee6e-50ab89d0a61b</t>
  </si>
  <si>
    <t>Danbury VITA</t>
  </si>
  <si>
    <t>http://www.danburyvita1.org/</t>
  </si>
  <si>
    <t>d26ac5d4-24c3-aa11-3e0c-23aad32effa8</t>
  </si>
  <si>
    <t>DANCA</t>
  </si>
  <si>
    <t>http://www.danca.es</t>
  </si>
  <si>
    <t>6bce8e50-a24d-a24b-9282-a76a6a0df33e</t>
  </si>
  <si>
    <t>Dance Around the World</t>
  </si>
  <si>
    <t>http://www.datw.org.uk/</t>
  </si>
  <si>
    <t>2c3b5fd1-c93d-928f-9b9a-25d17ef893e8</t>
  </si>
  <si>
    <t>Dance Biopharm</t>
  </si>
  <si>
    <t>http://dancebiopharm.com/</t>
  </si>
  <si>
    <t>c853cb10-9314-67a2-72e3-79f4b2d6f0fa</t>
  </si>
  <si>
    <t>Dance Cam Shuffle</t>
  </si>
  <si>
    <t>http://www.entertheshuffle.com</t>
  </si>
  <si>
    <t>09bf3341-08f9-67d9-67ca-5e35d1bcb452</t>
  </si>
  <si>
    <t>Dance Channel TV, Inc</t>
  </si>
  <si>
    <t>http://www.dancechanneltv.com</t>
  </si>
  <si>
    <t>4a46aef5-b427-fc43-8c54-67a51a406506</t>
  </si>
  <si>
    <t>Dance Fit &amp; Drum Studio</t>
  </si>
  <si>
    <t>http://www.dancefitdrumstudio.com</t>
  </si>
  <si>
    <t>4952abb4-3baa-848b-4b51-16842ed54d0a</t>
  </si>
  <si>
    <t>Dance Music Arts Collective United Kingdom Community Interest Company</t>
  </si>
  <si>
    <t>http://in-rhythm.com/about-bernadette/</t>
  </si>
  <si>
    <t>e6b068ac-5cb7-f69f-794a-e9734d64aa1e</t>
  </si>
  <si>
    <t>Dance Portal</t>
  </si>
  <si>
    <t>http://danceportal.tv/</t>
  </si>
  <si>
    <t>fc646ae5-dcdd-ef30-d0c2-d3e9a4a6636a</t>
  </si>
  <si>
    <t>Dance Republic 2</t>
  </si>
  <si>
    <t>http://www.dancerepublic2.com/</t>
  </si>
  <si>
    <t>38393196-5827-12d3-2a09-8529da7b9a4c</t>
  </si>
  <si>
    <t>Dance Tonight App</t>
  </si>
  <si>
    <t>http://www.dancetonightapp.com</t>
  </si>
  <si>
    <t>f70f4fd2-b2bd-de39-c1cc-70d3b087c7f2</t>
  </si>
  <si>
    <t>Dance with Madhuri</t>
  </si>
  <si>
    <t>http://dancewithmadhuri.com</t>
  </si>
  <si>
    <t>13aaa29c-5038-4893-fe91-395e79f5db4f</t>
  </si>
  <si>
    <t>Dance4healing</t>
  </si>
  <si>
    <t>http://dance4healing.com</t>
  </si>
  <si>
    <t>ee3255fa-5464-31e4-0b78-2a5f6a0f0cdc</t>
  </si>
  <si>
    <t>Danceamatic</t>
  </si>
  <si>
    <t>http://danceamatic.com</t>
  </si>
  <si>
    <t>070976b8-6f83-3c51-80fe-816217b928f9</t>
  </si>
  <si>
    <t>Dancefloor Hero</t>
  </si>
  <si>
    <t>http://www.dancefloorheroes.com</t>
  </si>
  <si>
    <t>b425e7e5-62ff-6401-196c-60a9133aa633</t>
  </si>
  <si>
    <t>DanceGlee</t>
  </si>
  <si>
    <t>http://www.danceglee.com</t>
  </si>
  <si>
    <t>d50f1a77-2f69-6151-2d17-5e62f631a190</t>
  </si>
  <si>
    <t>Dancehub</t>
  </si>
  <si>
    <t>http://dancehub.com.au/dancehub_new</t>
  </si>
  <si>
    <t>661de070-c405-0e62-cc1b-32c799d8b285</t>
  </si>
  <si>
    <t>DanceHub.com</t>
  </si>
  <si>
    <t>https://dancehub.com</t>
  </si>
  <si>
    <t>c1e6cf33-362f-a925-7463-a7955ebe0164</t>
  </si>
  <si>
    <t>DanceJam</t>
  </si>
  <si>
    <t>http://dancejam.com</t>
  </si>
  <si>
    <t>dc9591fe-91ad-857b-ef24-a2037efcd83f</t>
  </si>
  <si>
    <t>DanCenter</t>
  </si>
  <si>
    <t>http://www.dancenter.dk/</t>
  </si>
  <si>
    <t>c76ebb11-90f7-861d-a248-303f662c5e8e</t>
  </si>
  <si>
    <t>DanceOn</t>
  </si>
  <si>
    <t>http://www.danceon.com</t>
  </si>
  <si>
    <t>64382ecb-a92a-5234-26e1-2f59420d1424</t>
  </si>
  <si>
    <t>DanceRockIt</t>
  </si>
  <si>
    <t>http://www.dancerockit.com</t>
  </si>
  <si>
    <t>a19286ba-797a-b877-37c7-5542a3641c09</t>
  </si>
  <si>
    <t>DanceShowoff</t>
  </si>
  <si>
    <t>http://www.danceshowoff.com</t>
  </si>
  <si>
    <t>f2adc6dd-4bfa-b2d6-2ce1-76e5a0fbc6c3</t>
  </si>
  <si>
    <t>Dancesport Innovations</t>
  </si>
  <si>
    <t>http://dancesport-innovations.com</t>
  </si>
  <si>
    <t>bf428761-1384-7f04-fdf3-428576f8a3c1</t>
  </si>
  <si>
    <t>Danceter</t>
  </si>
  <si>
    <t>http://danceter.com</t>
  </si>
  <si>
    <t>29fcc4aa-e8ba-af84-19f5-60abb878c9a0</t>
  </si>
  <si>
    <t>DanceTrippin</t>
  </si>
  <si>
    <t>http://www.dancetrippin.tv</t>
  </si>
  <si>
    <t>e82e5e86-eeb1-abef-70d9-e7962540ad71</t>
  </si>
  <si>
    <t>Dancing Astronaut</t>
  </si>
  <si>
    <t>http://www.dancingastronaut.com</t>
  </si>
  <si>
    <t>70f3e80f-c27a-f8a4-11ef-b45eabd2ceb6</t>
  </si>
  <si>
    <t>Dancing Deer Baking Co.</t>
  </si>
  <si>
    <t>http://www.dancingdeer.com/</t>
  </si>
  <si>
    <t>c8d3b277-392f-7cbc-5175-6643b185560c</t>
  </si>
  <si>
    <t>Dancing Through Life</t>
  </si>
  <si>
    <t>http://www.dancingthroughlife.com</t>
  </si>
  <si>
    <t>6fa7d180-2200-7e9a-6e66-026ee509f1c4</t>
  </si>
  <si>
    <t>DancingAnchovy</t>
  </si>
  <si>
    <t>http://www.dancinganchovy.com</t>
  </si>
  <si>
    <t>2ebcc202-78a9-7cb3-6e01-0976965d5eda</t>
  </si>
  <si>
    <t>Danco Transmission &amp; Auto Care</t>
  </si>
  <si>
    <t>http://www.dancotransmission.com</t>
  </si>
  <si>
    <t>4b1091b6-f1c1-26f9-3954-6539495161e1</t>
  </si>
  <si>
    <t>Dancrs App</t>
  </si>
  <si>
    <t>http://www.dancrs.net/</t>
  </si>
  <si>
    <t>7ada9c81-0eea-b98c-2389-88f8f00c8878</t>
  </si>
  <si>
    <t>DanDan Digital</t>
  </si>
  <si>
    <t>http://dandan.digital/</t>
  </si>
  <si>
    <t>a16d3a5d-d434-da57-b801-0f178a5898a2</t>
  </si>
  <si>
    <t>Dandeli Dreams</t>
  </si>
  <si>
    <t>http://www.dandelidreams.com/</t>
  </si>
  <si>
    <t>2ca4eca6-6796-8335-2239-40d83f7656d8</t>
  </si>
  <si>
    <t>Dandelife</t>
  </si>
  <si>
    <t>http://dandelife.com</t>
  </si>
  <si>
    <t>5d644041-b2fd-5191-d813-1e185f16accf</t>
  </si>
  <si>
    <t>Dandelin</t>
  </si>
  <si>
    <t>http://www.dandelin.io</t>
  </si>
  <si>
    <t>f32aaca3-e73f-6267-e616-2641e6105e1f</t>
  </si>
  <si>
    <t>Dandelion</t>
  </si>
  <si>
    <t>http://www.discoverdandelion.com</t>
  </si>
  <si>
    <t>b70d31ca-0135-c6e5-aebe-29c225df40c1</t>
  </si>
  <si>
    <t>Dandelion (Home Geothermal)</t>
  </si>
  <si>
    <t>https://dandelion.co/</t>
  </si>
  <si>
    <t>2034fec0-96b7-8d57-4145-7f77e9ceee69</t>
  </si>
  <si>
    <t>Dandelion Chocolate</t>
  </si>
  <si>
    <t>http://www.dandelionchocolate.com</t>
  </si>
  <si>
    <t>293abade-1c9e-f74e-8a6c-8afe3f578a0a</t>
  </si>
  <si>
    <t>Dandemutande</t>
  </si>
  <si>
    <t>http://www.dandemutande.co.zw/</t>
  </si>
  <si>
    <t>38ae94d2-5b48-5ca1-408b-ecfd783be78b</t>
  </si>
  <si>
    <t>Dander and Daughters Chem-Dry</t>
  </si>
  <si>
    <t>http://www.chem-dry.net/dndrdaughters.wa</t>
  </si>
  <si>
    <t>eb40a26d-ad9d-9c04-b9d8-d4f812035f12</t>
  </si>
  <si>
    <t>Dandily</t>
  </si>
  <si>
    <t>http://www.dandilyapp.com</t>
  </si>
  <si>
    <t>5703eb20-4b49-a7e2-4462-186e231b6d04</t>
  </si>
  <si>
    <t>Dandingo</t>
  </si>
  <si>
    <t>http://dandingo.com</t>
  </si>
  <si>
    <t>de222f84-47c3-4e81-c48f-4924003ad78e</t>
  </si>
  <si>
    <t>Dando Uma</t>
  </si>
  <si>
    <t>http://dandouma.com/</t>
  </si>
  <si>
    <t>eff32ae7-e0f7-7ebd-2fb1-461dc558ced8</t>
  </si>
  <si>
    <t>DanDomain</t>
  </si>
  <si>
    <t>https://www.dandomain.dk/</t>
  </si>
  <si>
    <t>c431304a-4545-6f87-ebe8-5a0ea44b1f31</t>
  </si>
  <si>
    <t>Dandong Xintai Electrics</t>
  </si>
  <si>
    <t>http://www.xintaidianqi.com</t>
  </si>
  <si>
    <t>a6424e5e-f273-982e-411b-fffe847befa1</t>
  </si>
  <si>
    <t>DanDrit Biotech USA</t>
  </si>
  <si>
    <t>http://www.dandrit.com/</t>
  </si>
  <si>
    <t>4f15f25b-49a4-fdd1-e186-d9e8199af4e3</t>
  </si>
  <si>
    <t>DanDrone</t>
  </si>
  <si>
    <t>https://dandrone.dk</t>
  </si>
  <si>
    <t>4a20e9b2-7d70-af6e-0b25-b05aa70f7993</t>
  </si>
  <si>
    <t>Dandruff</t>
  </si>
  <si>
    <t>http://www.e-howtogetridofdandruff.com</t>
  </si>
  <si>
    <t>8296c1c6-ca7c-a07c-f277-eadcd133e861</t>
  </si>
  <si>
    <t>Dandus Media</t>
  </si>
  <si>
    <t>http://dandusmedia.com</t>
  </si>
  <si>
    <t>c93a6751-755d-b932-d8a8-cd1cd18713e5</t>
  </si>
  <si>
    <t>Dandy</t>
  </si>
  <si>
    <t>http://dandy.co</t>
  </si>
  <si>
    <t>c480e6e6-8c33-5035-08b5-0f5d3f243840</t>
  </si>
  <si>
    <t>Dandy Dogs</t>
  </si>
  <si>
    <t>http://dandydogs.biz/</t>
  </si>
  <si>
    <t>6d398c56-eb79-eef2-919d-6e5eb5ce82fa</t>
  </si>
  <si>
    <t>DandyBox</t>
  </si>
  <si>
    <t>http://www.dandybox.com</t>
  </si>
  <si>
    <t>15d97766-3b8d-fe66-09b5-c844ef343d23</t>
  </si>
  <si>
    <t>DandyID</t>
  </si>
  <si>
    <t>http://www.dandyid.org</t>
  </si>
  <si>
    <t>e520d5a2-19f2-81bd-c8ee-b433e5d21009</t>
  </si>
  <si>
    <t>DandyLoop</t>
  </si>
  <si>
    <t>http://www.dandyloop.com</t>
  </si>
  <si>
    <t>552f06d2-00b1-d27f-59b7-20e39d7054b6</t>
  </si>
  <si>
    <t>Dane Carlson's Business Opportunities Blog</t>
  </si>
  <si>
    <t>http://www.business-opportunities.biz</t>
  </si>
  <si>
    <t>1408ac95-e797-adef-135b-43487edf8707</t>
  </si>
  <si>
    <t>Dane Creek Capital</t>
  </si>
  <si>
    <t>http://danecreekcap.com/</t>
  </si>
  <si>
    <t>29bcdc67-f5c5-4773-2abe-94d2c60c9a41</t>
  </si>
  <si>
    <t>Dane Technologies</t>
  </si>
  <si>
    <t>http://www.danetechnologies.com/</t>
  </si>
  <si>
    <t>561087d7-f87a-a2e5-8b51-2b8342e9dd16</t>
  </si>
  <si>
    <t>Danen Technology Corporation</t>
  </si>
  <si>
    <t>http://www.danentech.com</t>
  </si>
  <si>
    <t>79ca0472-7b49-a82d-ef00-0928d633c3de</t>
  </si>
  <si>
    <t>Danen Ventures</t>
  </si>
  <si>
    <t>http://www.danenventures.com</t>
  </si>
  <si>
    <t>8a8c7004-5940-a7a6-e4fa-737a82163216</t>
  </si>
  <si>
    <t>Danes Abroad Business Group Online</t>
  </si>
  <si>
    <t>http://www.dabgo.net</t>
  </si>
  <si>
    <t>b70c6f36-ae50-77e8-0064-bf6e99d322bd</t>
  </si>
  <si>
    <t>DANESC, LLC</t>
  </si>
  <si>
    <t>https://danesc.com</t>
  </si>
  <si>
    <t>aa73f36a-f7e4-5dfe-18b6-45c4d0510e32</t>
  </si>
  <si>
    <t>Danesh Exchange</t>
  </si>
  <si>
    <t>http://www.daneshexchange.com</t>
  </si>
  <si>
    <t>9e201323-ce40-bc40-0840-ebf52da93071</t>
  </si>
  <si>
    <t>DaneVest Capital</t>
  </si>
  <si>
    <t>http://www.danevestcapital.com</t>
  </si>
  <si>
    <t>cef30aea-f0bd-7b91-b22f-8bd798810722</t>
  </si>
  <si>
    <t>Danex Solutions(ex-VIactivity)</t>
  </si>
  <si>
    <t>http://danexsolutions.com</t>
  </si>
  <si>
    <t>7d6cf6dd-d9b9-54e0-5af3-ae24cf58322a</t>
  </si>
  <si>
    <t>Danexu Technologies Pvt Ltd</t>
  </si>
  <si>
    <t>http://www.danexu.com</t>
  </si>
  <si>
    <t>ad6c4559-5166-886e-c5bb-0e2e57e0b888</t>
  </si>
  <si>
    <t>Danfo</t>
  </si>
  <si>
    <t>http://www.danfo.com/en</t>
  </si>
  <si>
    <t>0bf92c69-31ff-636a-f9da-4ee292fa354d</t>
  </si>
  <si>
    <t>Danforce Universe</t>
  </si>
  <si>
    <t>http://universe.dk</t>
  </si>
  <si>
    <t>7c7ef9a5-4f22-c978-7b07-ca611cca7f2e</t>
  </si>
  <si>
    <t>Danforth Advisors</t>
  </si>
  <si>
    <t>http://www.danforthadvisors.com/</t>
  </si>
  <si>
    <t>926d2637-34e2-4704-1aba-382b35d35f55</t>
  </si>
  <si>
    <t>Danforth Diamond</t>
  </si>
  <si>
    <t>http://www.danforthdiamond.com</t>
  </si>
  <si>
    <t>5ffc01e2-1855-fa84-bf18-998a45b76957</t>
  </si>
  <si>
    <t>Danforth Media</t>
  </si>
  <si>
    <t>http://danforthmedia.com/pages/</t>
  </si>
  <si>
    <t>cfcf9c72-7397-8eeb-9e17-beb102ddf4f9</t>
  </si>
  <si>
    <t>Danforth Pewterers</t>
  </si>
  <si>
    <t>http://danforthpewter.com</t>
  </si>
  <si>
    <t>ea7a6f50-05f1-9f15-e63f-e5e3f003374f</t>
  </si>
  <si>
    <t>Danfoss IXA Sensor Technologies</t>
  </si>
  <si>
    <t>http://www.danfoss.com/ixa</t>
  </si>
  <si>
    <t>d26697d9-6b95-55f9-5b0a-437054c8f4ef</t>
  </si>
  <si>
    <t>Danfoss Ventures</t>
  </si>
  <si>
    <t>http://www.danfoss.com/home/</t>
  </si>
  <si>
    <t>8fb6670b-5712-0452-7c24-b126b658722b</t>
  </si>
  <si>
    <t>Dang Le</t>
  </si>
  <si>
    <t>http://www.d.cn</t>
  </si>
  <si>
    <t>5a1eebd9-b068-29d3-72bc-85d97b685bf1</t>
  </si>
  <si>
    <t>Danga Interactive</t>
  </si>
  <si>
    <t>http://www.danga.com</t>
  </si>
  <si>
    <t>295d1b2e-87a6-347a-dc7b-cede70fb65e1</t>
  </si>
  <si>
    <t>Dangdai Science &amp; Technology Industries Group</t>
  </si>
  <si>
    <t>http://www.dangdaigroup.com</t>
  </si>
  <si>
    <t>927d2f5d-b01e-d4f5-02ec-84ef943dcc0b</t>
  </si>
  <si>
    <t>DangDang.com</t>
  </si>
  <si>
    <t>http://www.dangdang.com</t>
  </si>
  <si>
    <t>f689c73e-67ae-bb86-c110-99034b5c2ad4</t>
  </si>
  <si>
    <t>Dangeard Group</t>
  </si>
  <si>
    <t>http://www.dangeard.com/</t>
  </si>
  <si>
    <t>3fac990c-6956-9a66-23fa-fd6f2f187d05</t>
  </si>
  <si>
    <t>Danger</t>
  </si>
  <si>
    <t>http://danger.com</t>
  </si>
  <si>
    <t>1b53a499-2719-e343-6cc2-a7af310e6f67</t>
  </si>
  <si>
    <t>Danger Research</t>
  </si>
  <si>
    <t>http://www.dangerresearch.net</t>
  </si>
  <si>
    <t>6e78b1a3-5826-00a2-adad-fa426ac34f5f</t>
  </si>
  <si>
    <t>Danger Room Gaming</t>
  </si>
  <si>
    <t>http://www.rapidfiretrivia.com</t>
  </si>
  <si>
    <t>4e06f01c-2ece-10e2-9fc5-e4beda2c67e5</t>
  </si>
  <si>
    <t>danger!awesome</t>
  </si>
  <si>
    <t>https://www.dangerawesome.com</t>
  </si>
  <si>
    <t>5f50fc8e-30ed-ec92-11b0-073513f92c5a</t>
  </si>
  <si>
    <t>Dangerbox</t>
  </si>
  <si>
    <t>http://www.dngrbx.com</t>
  </si>
  <si>
    <t>e2a93a39-51ed-4d93-b910-1edf77d60fbb</t>
  </si>
  <si>
    <t>DangerMan Urban Super Hero</t>
  </si>
  <si>
    <t>http://thedangerman.com/</t>
  </si>
  <si>
    <t>e57d0a79-3d99-5073-daab-f4ce0315879b</t>
  </si>
  <si>
    <t>Dangerous Derk Interactive</t>
  </si>
  <si>
    <t>http://www.derkoi.co.uk</t>
  </si>
  <si>
    <t>cb6deb02-5b0f-1994-3232-26eefc1c236a</t>
  </si>
  <si>
    <t>Dangerous Minds</t>
  </si>
  <si>
    <t>http://dangerousminds.net</t>
  </si>
  <si>
    <t>d6cfb46f-d14c-ca32-ef7e-ce6e1a228806</t>
  </si>
  <si>
    <t>Dangerous Things</t>
  </si>
  <si>
    <t>http://dangerousthings.com</t>
  </si>
  <si>
    <t>8bb6940c-206e-df27-6ed8-f5a384ceac14</t>
  </si>
  <si>
    <t>Dangerously Fit Outdoor Fitness</t>
  </si>
  <si>
    <t>http://www.goldcoast.dangerouslyfit.com.au/</t>
  </si>
  <si>
    <t>c9b48abf-16f2-37fe-5caf-074c687021aa</t>
  </si>
  <si>
    <t>Dangle</t>
  </si>
  <si>
    <t>http://www.didyoudangle.com</t>
  </si>
  <si>
    <t>9beb0d4a-c9a8-3032-9872-be23036d2507</t>
  </si>
  <si>
    <t>Dango Products</t>
  </si>
  <si>
    <t>http://www.dangoproducts.com</t>
  </si>
  <si>
    <t>6af717ed-1eeb-81c3-b0c7-7fa7034e1dbb</t>
  </si>
  <si>
    <t>dango-</t>
  </si>
  <si>
    <t>http://dango-net.com</t>
  </si>
  <si>
    <t>12975ce0-add6-998a-ef11-d73552253b9d</t>
  </si>
  <si>
    <t>Dangote Group</t>
  </si>
  <si>
    <t>http://www.dangote.com/</t>
  </si>
  <si>
    <t>645ed724-e15c-1ba5-b8f5-deb15db93fa3</t>
  </si>
  <si>
    <t>Dangote Industries</t>
  </si>
  <si>
    <t>40ab9007-a53b-09f5-d8e8-d1debc740aa0</t>
  </si>
  <si>
    <t>danholt4mac</t>
  </si>
  <si>
    <t>http://www.ssl-danholt.de</t>
  </si>
  <si>
    <t>f265f06d-9a0d-4a59-d0d5-d10d6e98e7a0</t>
  </si>
  <si>
    <t>Dani Arps</t>
  </si>
  <si>
    <t>http://www.daniarps.com/</t>
  </si>
  <si>
    <t>78e07b1f-4cfb-a918-3a22-7d712463848b</t>
  </si>
  <si>
    <t>Dani Group</t>
  </si>
  <si>
    <t>http://www.gruppodani.com/en</t>
  </si>
  <si>
    <t>db6eba8c-812f-c832-7cc5-ca8f57a3b056</t>
  </si>
  <si>
    <t>Dani Leather Jackets</t>
  </si>
  <si>
    <t>http://danileathers.com</t>
  </si>
  <si>
    <t>e1d6f111-7e16-f852-76cc-b2fefd51a856</t>
  </si>
  <si>
    <t>Dani's Woof Pack AZ</t>
  </si>
  <si>
    <t>http://gilbertdogsitter.com</t>
  </si>
  <si>
    <t>6c5cab86-3eea-7e3c-9263-e85ce8ca15b9</t>
  </si>
  <si>
    <t>Dania Academy of Higher Education</t>
  </si>
  <si>
    <t>http://www.eadania.dk</t>
  </si>
  <si>
    <t>fb34e613-f1e7-bf0a-eab8-d6ca03bb8087</t>
  </si>
  <si>
    <t>Danica Pension</t>
  </si>
  <si>
    <t>http://www.danicapension.dk/</t>
  </si>
  <si>
    <t>e098c8b1-35e4-217e-2bf4-0d34b900a4fc</t>
  </si>
  <si>
    <t>Daniel</t>
  </si>
  <si>
    <t>http://www.trawex.com</t>
  </si>
  <si>
    <t>67ba2464-1e45-4e0d-4502-18f7baf1928b</t>
  </si>
  <si>
    <t>Daniel &amp; Daniel Consulting</t>
  </si>
  <si>
    <t>http://www.clinregconsult.com</t>
  </si>
  <si>
    <t>73cf4844-9db0-c90b-30f5-e62493f74d55</t>
  </si>
  <si>
    <t>Daniel Allen Finance</t>
  </si>
  <si>
    <t>http://www.dallenfinance.tk/</t>
  </si>
  <si>
    <t>f2ceda5a-ff0f-92fe-8acb-46e9421a1a7f</t>
  </si>
  <si>
    <t>Daniel Bell</t>
  </si>
  <si>
    <t>http://www.howbiomanixworks.com/</t>
  </si>
  <si>
    <t>ae9caa69-cc88-1981-ebd6-49592b7afcd0</t>
  </si>
  <si>
    <t>Daniel Brian Advertising</t>
  </si>
  <si>
    <t>http://danielbrian.com</t>
  </si>
  <si>
    <t>8870f799-0125-19c1-d07f-e48f8cbd45ab</t>
  </si>
  <si>
    <t>Daniel C Berman Communications</t>
  </si>
  <si>
    <t>http://www.danielcberman.com</t>
  </si>
  <si>
    <t>f66e1e60-d529-ce88-133f-3a1875696b3c</t>
  </si>
  <si>
    <t>Daniel C Lorenz Law</t>
  </si>
  <si>
    <t>http://www.danielclorenzlaw.com</t>
  </si>
  <si>
    <t>3b3ec5d7-e8e1-be16-8dad-1528f02dac34</t>
  </si>
  <si>
    <t>Daniel Capital Management</t>
  </si>
  <si>
    <t>http://www.dcapitalmanagement.com</t>
  </si>
  <si>
    <t>c6ffe060-600e-e2d4-cc00-f5fb58f3baac</t>
  </si>
  <si>
    <t>Daniel Christian Tang</t>
  </si>
  <si>
    <t>http://www.danielchristiantang.com</t>
  </si>
  <si>
    <t>1edf63d9-78e6-d9ba-2058-7209376c5446</t>
  </si>
  <si>
    <t>Daniel Cohen, DDS</t>
  </si>
  <si>
    <t>http://www.dentist-oc.com</t>
  </si>
  <si>
    <t>0a5dcb36-8a0a-7ad2-db66-73edfefad932</t>
  </si>
  <si>
    <t>Daniel Dietrich Photography</t>
  </si>
  <si>
    <t>http://www.danieldietrichphotography.com</t>
  </si>
  <si>
    <t>d599ed9e-be1d-582b-a178-11367634aa18</t>
  </si>
  <si>
    <t>Daniel DiPiazza and Rich20Something Media, Inc.</t>
  </si>
  <si>
    <t>http://www.rich20something.com/</t>
  </si>
  <si>
    <t>c2fc08c4-0041-f8ad-79b6-812adb58ed56</t>
  </si>
  <si>
    <t>Daniel Gale Sotheby's International Realty</t>
  </si>
  <si>
    <t>http://www.danielgale.com</t>
  </si>
  <si>
    <t>8d260d3c-3969-a863-3801-acc441b76a5b</t>
  </si>
  <si>
    <t>Daniel Goatz</t>
  </si>
  <si>
    <t>http://www.nocreditcheckloanaustralia.com.au</t>
  </si>
  <si>
    <t>75de84c5-b4e9-d869-0d97-701d1952d373</t>
  </si>
  <si>
    <t>Daniel Goldner Architects</t>
  </si>
  <si>
    <t>http://www.goldnerarchitects.com</t>
  </si>
  <si>
    <t>1176cb5e-1114-da98-cc2b-7be4cae5ad92</t>
  </si>
  <si>
    <t>Daniel Hechter Paris</t>
  </si>
  <si>
    <t>http://www.daniel-hechter.com/choosecountry/</t>
  </si>
  <si>
    <t>daabb0a1-b2e9-9e6c-b3e6-1bb67c014740</t>
  </si>
  <si>
    <t>Daniel J. Evans Associates</t>
  </si>
  <si>
    <t>http://evans.uw.edu</t>
  </si>
  <si>
    <t>4c818915-02ba-c6c7-ab59-49a588d440b1</t>
  </si>
  <si>
    <t>Daniel Jonas</t>
  </si>
  <si>
    <t>http://danieljonas.com/</t>
  </si>
  <si>
    <t>2587c965-9327-2894-669d-5bc53ff4608f</t>
  </si>
  <si>
    <t>Daniel M. Ukestad and Associates</t>
  </si>
  <si>
    <t>http://www.dmucpa.com/</t>
  </si>
  <si>
    <t>b5718e19-0462-32d9-f63a-f0ed414eda0c</t>
  </si>
  <si>
    <t>Daniel Mackey Construction</t>
  </si>
  <si>
    <t>http://www.danielmackeyconstruction.com</t>
  </si>
  <si>
    <t>eb6fa62b-a28e-99ba-8fab-75d287573c38</t>
  </si>
  <si>
    <t>Daniel MacQuarrie, Realtor</t>
  </si>
  <si>
    <t>http://www.macquarrie.realtor/</t>
  </si>
  <si>
    <t>ab1a9d99-f9c8-0169-e846-89da4a687ac5</t>
  </si>
  <si>
    <t>Daniel Murphy</t>
  </si>
  <si>
    <t>http://www.denvercocriminaldefenselawyer.com/</t>
  </si>
  <si>
    <t>01dcb404-f25e-9c38-7368-6a0fbc27ef2b</t>
  </si>
  <si>
    <t>Daniel paiva</t>
  </si>
  <si>
    <t>http://www.danielpaivadesign.com.br/</t>
  </si>
  <si>
    <t>7a3630ac-090d-454a-45fc-a21f51c52b53</t>
  </si>
  <si>
    <t>Daniel Ravenel Sotheby's International Realty</t>
  </si>
  <si>
    <t>http://www.danielravenelsir.com</t>
  </si>
  <si>
    <t>31c4b1c1-c900-515e-f133-a40da4d38a47</t>
  </si>
  <si>
    <t>Daniel Research Group</t>
  </si>
  <si>
    <t>http://www.danielresearchgroup.com</t>
  </si>
  <si>
    <t>fa25dd65-b8b5-570c-f9ff-8195df92e90e</t>
  </si>
  <si>
    <t>Daniel Scott Inc</t>
  </si>
  <si>
    <t>http://www.danscottandassociates.com</t>
  </si>
  <si>
    <t>baf85a86-9d75-a31a-715a-31be63d5a29d</t>
  </si>
  <si>
    <t>Daniel Szalkiewicz &amp; Associates, PC</t>
  </si>
  <si>
    <t>http://www.lawdss.com</t>
  </si>
  <si>
    <t>7989847b-7eca-eb20-4775-957ab9f8a177</t>
  </si>
  <si>
    <t>Daniel Tam Art Gallery</t>
  </si>
  <si>
    <t>http://www.danieltam.hk/</t>
  </si>
  <si>
    <t>7f9e5291-b529-e9c6-be6b-80e317d517b9</t>
  </si>
  <si>
    <t>Daniel Toma Chartered Accountant</t>
  </si>
  <si>
    <t>http://www.danieltoma.ca</t>
  </si>
  <si>
    <t>6993825d-f90f-47bd-25e4-772c008341f1</t>
  </si>
  <si>
    <t>Daniel Web</t>
  </si>
  <si>
    <t>http://www.beaudermaskincare.com/zymax-male-enhancement-reviews/</t>
  </si>
  <si>
    <t>78a47422-8dde-5cbf-c6e0-9cfb4d63ed45</t>
  </si>
  <si>
    <t>Daniel Webster College</t>
  </si>
  <si>
    <t>http://www.dwc.edu/</t>
  </si>
  <si>
    <t>cd7ae0b5-d4d6-8879-d8f9-52e7de23f8aa</t>
  </si>
  <si>
    <t>Daniel Webster College - Online</t>
  </si>
  <si>
    <t>http://www.dwc.edu/online/index.cfm</t>
  </si>
  <si>
    <t>29114c12-d6d0-8f17-6647-1efd06b79707</t>
  </si>
  <si>
    <t>Daniel Webster College, Nashua, NH</t>
  </si>
  <si>
    <t>f61566e2-5982-09c0-9fd5-86a5de2151c6</t>
  </si>
  <si>
    <t>Daniel Wireless Software Pte Ltd</t>
  </si>
  <si>
    <t>http://www.danielwirelesssoftware.com</t>
  </si>
  <si>
    <t>1c9e6acb-3c9d-5815-0485-c9e6f92e305d</t>
  </si>
  <si>
    <t>Daniel Wischer</t>
  </si>
  <si>
    <t>http://www.danielwischer.de</t>
  </si>
  <si>
    <t>8fbbbfe1-46a7-cad3-a3cb-8b1183ab0e00</t>
  </si>
  <si>
    <t>Daniel Woram, Attorney At Law</t>
  </si>
  <si>
    <t>http://www.woramlaw.com</t>
  </si>
  <si>
    <t>5cab5958-4a25-930a-cf31-784718a31871</t>
  </si>
  <si>
    <t>Daniel Zrihen</t>
  </si>
  <si>
    <t>http://danielzrihen.co.il</t>
  </si>
  <si>
    <t>8e1fbb21-a5c4-8f3c-a261-64ea458cda14</t>
  </si>
  <si>
    <t>Daniel's Jewelers</t>
  </si>
  <si>
    <t>http://www.danielsjewelers.com/</t>
  </si>
  <si>
    <t>ccabe633-93b0-0167-960c-cd41d616a9e3</t>
  </si>
  <si>
    <t>Daniela Farina</t>
  </si>
  <si>
    <t>http://www.danielafarina.com</t>
  </si>
  <si>
    <t>7881050e-4dda-03f3-e655-e9ce686989ce</t>
  </si>
  <si>
    <t>Danielandgoogle</t>
  </si>
  <si>
    <t>http://danielandgoogle.com/</t>
  </si>
  <si>
    <t>b57b8b0b-6d26-40b8-da65-011a259e8108</t>
  </si>
  <si>
    <t>Daniele of Normandy Company</t>
  </si>
  <si>
    <t>http://www.danieleofnormandy.com</t>
  </si>
  <si>
    <t>77ff3b00-9513-aa0c-7c30-c791b329697b</t>
  </si>
  <si>
    <t>DanielKarlRoberts.com</t>
  </si>
  <si>
    <t>http://danielkarlroberts.com</t>
  </si>
  <si>
    <t>6f45048a-36bc-4d7a-ae2c-9382ba6e014e</t>
  </si>
  <si>
    <t>Daniella Kallmeyer</t>
  </si>
  <si>
    <t>http://www.daniellakallmeyer.com</t>
  </si>
  <si>
    <t>bdf24daa-e29f-a780-1413-3ea5eb29c81e</t>
  </si>
  <si>
    <t>DanielleÌ¢åÛåªs Limousine</t>
  </si>
  <si>
    <t>http://danielleslimo.com/</t>
  </si>
  <si>
    <t>4c0ab6fc-9fbc-2582-f489-fd7730a6569b</t>
  </si>
  <si>
    <t>Daniels &amp; Associates Inc.</t>
  </si>
  <si>
    <t>http://www.kentdaniels.com</t>
  </si>
  <si>
    <t>e34a1d2e-147a-f4d8-940c-7def432d72e4</t>
  </si>
  <si>
    <t>Daniels College of Business</t>
  </si>
  <si>
    <t>http://daniels.du.edu/</t>
  </si>
  <si>
    <t>290805df-da40-fb94-98c6-ee56ccd93be4</t>
  </si>
  <si>
    <t>Daniels Greer Properties</t>
  </si>
  <si>
    <t>http://www.danielsgreerrealestate.com</t>
  </si>
  <si>
    <t>00af4d59-8aac-0579-7cb5-d77786764520</t>
  </si>
  <si>
    <t>Daniels Lawn Service</t>
  </si>
  <si>
    <t>http://danielslawnservice.net/</t>
  </si>
  <si>
    <t>02ee13df-c2c2-5f1f-95e2-1a1590b021a2</t>
  </si>
  <si>
    <t>Danielson Holding Corporation</t>
  </si>
  <si>
    <t>http://www.danielsonholding.com/</t>
  </si>
  <si>
    <t>3e933ab6-8ca6-cb7f-bbbb-d5c911e83ad4</t>
  </si>
  <si>
    <t>Danielyan Consulting Ltd</t>
  </si>
  <si>
    <t>http://www.danielyan.com</t>
  </si>
  <si>
    <t>f4b3de56-3465-edb8-99a8-58c772651376</t>
  </si>
  <si>
    <t>Danier</t>
  </si>
  <si>
    <t>http://www.danier.com/</t>
  </si>
  <si>
    <t>ade67d30-ea18-e684-c31a-5f40c7f65456</t>
  </si>
  <si>
    <t>Danike</t>
  </si>
  <si>
    <t>http://www.danike.com</t>
  </si>
  <si>
    <t>822a6317-7d79-1ad0-77b8-bbb35c307430</t>
  </si>
  <si>
    <t>Danimer Scientific</t>
  </si>
  <si>
    <t>http://danimerscientific.com/</t>
  </si>
  <si>
    <t>224232a3-56b2-7d29-3989-385c0ac3e607</t>
  </si>
  <si>
    <t>Danio Lab</t>
  </si>
  <si>
    <t>https://www.daniolab.com</t>
  </si>
  <si>
    <t>1a8b9b11-e9e7-5b99-e340-c55063a12b91</t>
  </si>
  <si>
    <t>Danipa Business Systems</t>
  </si>
  <si>
    <t>http://www.danipa.com</t>
  </si>
  <si>
    <t>8abe7cae-0556-042f-a3b2-1ecd5236477f</t>
  </si>
  <si>
    <t>Danippon Screen Manufacturing</t>
  </si>
  <si>
    <t>http://www.screen.co.jp/</t>
  </si>
  <si>
    <t>7f5cf962-b48d-bd6d-5e13-2fcf57ce3681</t>
  </si>
  <si>
    <t>daniqaz catering services w.l.l</t>
  </si>
  <si>
    <t>http://www.daniqaz.org</t>
  </si>
  <si>
    <t>df697060-a094-c176-7a2d-00f3a8054721</t>
  </si>
  <si>
    <t>Danisco A/S</t>
  </si>
  <si>
    <t>http://www.danisco.com</t>
  </si>
  <si>
    <t>e951e780-31a0-f136-014e-adaa20f83a46</t>
  </si>
  <si>
    <t>Danise Talbot Design</t>
  </si>
  <si>
    <t>http://www.danisetalbotdesign.com</t>
  </si>
  <si>
    <t>ebca1634-f665-f30e-ba9e-255dffe7c27c</t>
  </si>
  <si>
    <t>Danish Academy of Technical Sciences</t>
  </si>
  <si>
    <t>http://www.atv.dk/en/</t>
  </si>
  <si>
    <t>0ca4b203-3679-5d0f-6c35-9214aae66434</t>
  </si>
  <si>
    <t>Danish and Greenland Geological Survey</t>
  </si>
  <si>
    <t>http://www.geus.dk</t>
  </si>
  <si>
    <t>88eaf169-5bf0-1c51-04f4-02d09109f6d7</t>
  </si>
  <si>
    <t>Danish Army</t>
  </si>
  <si>
    <t>http://www2.forsvaret.dk</t>
  </si>
  <si>
    <t>a7ce0ea0-c7cd-1608-1ed1-9ee9d8d0305b</t>
  </si>
  <si>
    <t>Danish Association of Lawyers and Economists</t>
  </si>
  <si>
    <t>https://www.djoef.dk/sprog/english.aspx</t>
  </si>
  <si>
    <t>93a4ef73-dd66-dee3-e0f3-e50231388993</t>
  </si>
  <si>
    <t>Danish Association of the Blind</t>
  </si>
  <si>
    <t>http://www.dkblind.dk/</t>
  </si>
  <si>
    <t>a4b826bc-e908-65d8-c5bd-69c2a7430af3</t>
  </si>
  <si>
    <t>Danish Aviation Systems</t>
  </si>
  <si>
    <t>http://danishaviationsystems.dk</t>
  </si>
  <si>
    <t>fd22b775-4a4c-b446-7925-48ac93803935</t>
  </si>
  <si>
    <t>Danish Broadcast</t>
  </si>
  <si>
    <t>http://www.dr.dk/</t>
  </si>
  <si>
    <t>17d3b710-8b81-1280-d31e-ad026c54d4a7</t>
  </si>
  <si>
    <t>Danish Business Authority</t>
  </si>
  <si>
    <t>http://danishbusinessauthority.dk</t>
  </si>
  <si>
    <t>fa449586-d3a2-e112-a0b1-737155857493</t>
  </si>
  <si>
    <t>Danish Chamber of Commerce</t>
  </si>
  <si>
    <t>https://www.danskerhverv.dk</t>
  </si>
  <si>
    <t>de32813a-d1f6-dafe-83f7-8b7d67d08efb</t>
  </si>
  <si>
    <t>Danish Cleantech Hub</t>
  </si>
  <si>
    <t>http://di.dk/english/dch/pages/default.aspx</t>
  </si>
  <si>
    <t>04a371d4-9e03-71ed-820c-64e8f20b8efc</t>
  </si>
  <si>
    <t>Danish Contract Furniture</t>
  </si>
  <si>
    <t>http://danishfurniture.dk</t>
  </si>
  <si>
    <t>d5d25395-532f-96ba-d277-fe2210e6027e</t>
  </si>
  <si>
    <t>Danish Crowdfunding Association</t>
  </si>
  <si>
    <t>http://danskcrowdfundingforening.dk</t>
  </si>
  <si>
    <t>415e6d7e-5403-5c56-029e-af8e5c80e423</t>
  </si>
  <si>
    <t>Danish Crowdsourcing Association</t>
  </si>
  <si>
    <t>http://danishcrowdsourcing.org/</t>
  </si>
  <si>
    <t>03a7d456-9734-5c8a-5562-131002586a52</t>
  </si>
  <si>
    <t>Danish Designers</t>
  </si>
  <si>
    <t>http://danskedesignere.dk</t>
  </si>
  <si>
    <t>1cd3bfac-ad84-9682-9298-d61caae59e9c</t>
  </si>
  <si>
    <t>Danish Digital Award</t>
  </si>
  <si>
    <t>https://danishdigitalaward.dk/</t>
  </si>
  <si>
    <t>54bac743-e939-4b62-dd4d-46efa0879ff0</t>
  </si>
  <si>
    <t>Danish Energy</t>
  </si>
  <si>
    <t>http://www.danskenergi.dk/</t>
  </si>
  <si>
    <t>54c59756-9f59-48ad-d05b-2b834b52503a</t>
  </si>
  <si>
    <t>Danish Entrepreneur Association</t>
  </si>
  <si>
    <t>http://www.xn--danskivrkstterforening-i6bd.dk/</t>
  </si>
  <si>
    <t>2504786e-3e27-fb3d-2c7a-425d1c19886e</t>
  </si>
  <si>
    <t>Danish Federation of Small and Medium-Sized Enterprises</t>
  </si>
  <si>
    <t>http://dfsme.dk/</t>
  </si>
  <si>
    <t>02c32053-5548-d3f3-b6d4-ccdaa1ecb054</t>
  </si>
  <si>
    <t>Danish Geodata Agency</t>
  </si>
  <si>
    <t>http://eng.gst.dk/</t>
  </si>
  <si>
    <t>0c0783d5-ec11-3fe9-afca-c02062c0a0ba</t>
  </si>
  <si>
    <t>Danish Institute for International Studies</t>
  </si>
  <si>
    <t>http://www.diis.dk</t>
  </si>
  <si>
    <t>9a8a895b-a998-09d6-0f80-c8cc6d563704</t>
  </si>
  <si>
    <t>Danish Investment Fund</t>
  </si>
  <si>
    <t>http://www.danishclimateinvestmentfund.com</t>
  </si>
  <si>
    <t>bfc3fb70-6484-f9cd-f363-38454f16bbf0</t>
  </si>
  <si>
    <t>Danish Management Society, VL group 31</t>
  </si>
  <si>
    <t>http://www.vl.dk</t>
  </si>
  <si>
    <t>5a877493-8146-59a7-adea-a4570f777c3e</t>
  </si>
  <si>
    <t>Danish Management Society, VL group 92</t>
  </si>
  <si>
    <t>d7687153-6cad-d7c9-339a-45d09c859086</t>
  </si>
  <si>
    <t>Danish Marketing Association</t>
  </si>
  <si>
    <t>http://markedsforing.dk/</t>
  </si>
  <si>
    <t>bc141bd4-6494-c039-8bde-8eb7d06e18e3</t>
  </si>
  <si>
    <t>Danish Medicines Agency</t>
  </si>
  <si>
    <t>http://laegemiddelstyrelsen.dk</t>
  </si>
  <si>
    <t>d00d6709-86e6-4817-5c31-536859fc2026</t>
  </si>
  <si>
    <t>Danish Ministry of Business and Growth</t>
  </si>
  <si>
    <t>http://www.evm.dk/english</t>
  </si>
  <si>
    <t>3e31e5a8-f17f-c644-204c-6e52e028d878</t>
  </si>
  <si>
    <t>Danish Mission to the UN</t>
  </si>
  <si>
    <t>http://fnnewyork.um.dk</t>
  </si>
  <si>
    <t>8d6a802a-3a4c-86b1-234a-2e12ea21591e</t>
  </si>
  <si>
    <t>Danish Online News Association</t>
  </si>
  <si>
    <t>http://dona.dk/</t>
  </si>
  <si>
    <t>a1fa4ae0-f456-71f3-aa0b-b18abe91e4a2</t>
  </si>
  <si>
    <t>Danish School of Media &amp; Journalism</t>
  </si>
  <si>
    <t>http://mundusjournalism.com</t>
  </si>
  <si>
    <t>18947fb0-112f-80d2-8639-d14393bb63f2</t>
  </si>
  <si>
    <t>Danish Steel Cluster</t>
  </si>
  <si>
    <t>http://www.dscplindia.in/</t>
  </si>
  <si>
    <t>d0078f28-4c1f-c921-ced5-f7fe8314e6d8</t>
  </si>
  <si>
    <t>Danish UK Chamber of Commerce</t>
  </si>
  <si>
    <t>http://www.ducc.co.uk/</t>
  </si>
  <si>
    <t>939269c1-1642-c84d-43cb-1c246fb1054c</t>
  </si>
  <si>
    <t>Danish Venture Capital and Private Equity Association</t>
  </si>
  <si>
    <t>http://www.dvca.dk/</t>
  </si>
  <si>
    <t>6681cb8e-6187-d1ae-ff6d-e787c1a850f8</t>
  </si>
  <si>
    <t>Danish-American Business Forum</t>
  </si>
  <si>
    <t>http://dabf.dk</t>
  </si>
  <si>
    <t>e7b0839b-1edb-82cb-b554-d2d0b05dec45</t>
  </si>
  <si>
    <t>Danit Peleg</t>
  </si>
  <si>
    <t>http://danitpeleg.com/</t>
  </si>
  <si>
    <t>ecc390ab-3e5b-7c32-ce55-6e0178a5dee4</t>
  </si>
  <si>
    <t>Danitechbox</t>
  </si>
  <si>
    <t>http://www.danitechbox.com</t>
  </si>
  <si>
    <t>e7a9ee36-f7d7-291f-db50-3ac57834c5ad</t>
  </si>
  <si>
    <t>Danitsolutions</t>
  </si>
  <si>
    <t>http://www.danitsolutions.com</t>
  </si>
  <si>
    <t>31ffa8f2-8197-aa10-0757-5659108823bf</t>
  </si>
  <si>
    <t>Danittza Zimic</t>
  </si>
  <si>
    <t>http://mittmi.com</t>
  </si>
  <si>
    <t>4fb9872c-ecd1-0b99-e935-9fc5b6e586f7</t>
  </si>
  <si>
    <t>Danium iApps</t>
  </si>
  <si>
    <t>http://kanobu.ru</t>
  </si>
  <si>
    <t>9d9c3697-c038-a7d9-ab7a-315e677df051</t>
  </si>
  <si>
    <t>Dank</t>
  </si>
  <si>
    <t>http://finddank.com</t>
  </si>
  <si>
    <t>ca4a5da7-18fc-cefe-4056-2019db9c4e69</t>
  </si>
  <si>
    <t>Dank Head Shop</t>
  </si>
  <si>
    <t>https://dankheadshop.com/shop/dab-rigs/</t>
  </si>
  <si>
    <t>6c1fbccf-cf47-389f-2724-f4445484b0c7</t>
  </si>
  <si>
    <t>Danka Capital</t>
  </si>
  <si>
    <t>http://dankacapital.com/</t>
  </si>
  <si>
    <t>cac12ad6-e287-7740-07e0-ff1d6b8cfc86</t>
  </si>
  <si>
    <t>Danka Office Imaging Co.</t>
  </si>
  <si>
    <t>http://www.konicaminolta.us</t>
  </si>
  <si>
    <t>8a95ed2f-80fe-b5c8-1812-f8effc04343a</t>
  </si>
  <si>
    <t>Danka Services International</t>
  </si>
  <si>
    <t>http://www.dankasi.com/</t>
  </si>
  <si>
    <t>12aec8bf-9197-fadb-d9b3-2a8bfb9af93d</t>
  </si>
  <si>
    <t>Dankat</t>
  </si>
  <si>
    <t>http://www.dankat.com</t>
  </si>
  <si>
    <t>97bd96bd-6585-e17b-a06f-6c87fcaefbe4</t>
  </si>
  <si>
    <t>DanKichi Ltd.</t>
  </si>
  <si>
    <t>http://dank-1.com/</t>
  </si>
  <si>
    <t>ae12ce9d-eb6a-fafb-6c98-01bc0c7ba286</t>
  </si>
  <si>
    <t>Dankook University</t>
  </si>
  <si>
    <t>http://www.dankook.ac.kr/web/eng</t>
  </si>
  <si>
    <t>87d43010-2cec-864e-d3e9-a2795d8fef5d</t>
  </si>
  <si>
    <t>Danlan</t>
  </si>
  <si>
    <t>http://www.danlan.org</t>
  </si>
  <si>
    <t>101ce409-8c66-94c6-fda6-4cfb9c43417e</t>
  </si>
  <si>
    <t>Danlaw</t>
  </si>
  <si>
    <t>http://www.danlawinc.com/</t>
  </si>
  <si>
    <t>1922c50e-4a04-2f98-61c5-6b631abf1e7c</t>
  </si>
  <si>
    <t>Danmarks Biblioteksforening</t>
  </si>
  <si>
    <t>http://www.db.dk/</t>
  </si>
  <si>
    <t>19342760-6b39-ef7c-0854-305fbbecfd41</t>
  </si>
  <si>
    <t>Danmarks Designskole</t>
  </si>
  <si>
    <t>http://www.dkds.dk</t>
  </si>
  <si>
    <t>6d4763ac-f1bc-2a14-1eb8-726fed5a358c</t>
  </si>
  <si>
    <t>Danmarks Meteorologiske Institut</t>
  </si>
  <si>
    <t>http://www.dmi.dk</t>
  </si>
  <si>
    <t>aa73a239-4004-c280-c427-2eae107491e2</t>
  </si>
  <si>
    <t>Danmarks Nationalbank</t>
  </si>
  <si>
    <t>https://www.nationalbanken.dk</t>
  </si>
  <si>
    <t>c076f746-4b51-4345-a8a6-10da2b72bbea</t>
  </si>
  <si>
    <t>Danmarks Tekniske Universitet</t>
  </si>
  <si>
    <t>http://www.dtu.dk/</t>
  </si>
  <si>
    <t>d3a5646e-82f5-420e-fec0-3b210aa924bc</t>
  </si>
  <si>
    <t>Danmer Custom Shutters</t>
  </si>
  <si>
    <t>http://www.danmer.com</t>
  </si>
  <si>
    <t>68f45468-defb-ac74-f0c8-5469b5619ea4</t>
  </si>
  <si>
    <t>Dann Event Hire</t>
  </si>
  <si>
    <t>http://www.danneventhire.com.au</t>
  </si>
  <si>
    <t>3d8b7bfe-5aa3-50b4-4911-c3e06d8db556</t>
  </si>
  <si>
    <t>Dannenbaum Law Firm, PLLC</t>
  </si>
  <si>
    <t>http://www.dannenbaumlaw.com/divorce-lawyer-arlington.htm</t>
  </si>
  <si>
    <t>67ab8c61-02d8-df88-39ec-740dd5ddec79</t>
  </si>
  <si>
    <t>danney</t>
  </si>
  <si>
    <t>http://www.superfit.vn</t>
  </si>
  <si>
    <t>d468b53e-e07d-628a-b927-e2da5215ca02</t>
  </si>
  <si>
    <t>DannGerasomoff</t>
  </si>
  <si>
    <t>http://badlinksgood.blogspot.com</t>
  </si>
  <si>
    <t>604fb932-eadb-92a6-987a-2fc963f074fc</t>
  </si>
  <si>
    <t>Dannijo</t>
  </si>
  <si>
    <t>http://dannijo.com</t>
  </si>
  <si>
    <t>8c34454a-be13-34b2-6389-d191636c061a</t>
  </si>
  <si>
    <t>Danny ComÌÄå©rcio ImportaÌÄå¤ÌÄå£o E ExportaÌÄå¤ÌÄå£o Ltda.</t>
  </si>
  <si>
    <t>http://www.danny.com.br/</t>
  </si>
  <si>
    <t>35543d4c-ae08-36b5-5fac-540871fa5c1d</t>
  </si>
  <si>
    <t>Danny Giles Makati Phillipines</t>
  </si>
  <si>
    <t>http://danielgilesmanila.blogspot.com/</t>
  </si>
  <si>
    <t>afb393d0-8e11-5f60-995d-774cb77a410a</t>
  </si>
  <si>
    <t>Danny Group</t>
  </si>
  <si>
    <t>https://imaspanse.com/</t>
  </si>
  <si>
    <t>f5e2b988-87d4-23da-97ec-de214ebd45f0</t>
  </si>
  <si>
    <t>Danny Knight Insurance Agency</t>
  </si>
  <si>
    <t>http://dknightinsurance.com</t>
  </si>
  <si>
    <t>87834edf-c9b2-c8bc-9179-0bdbdd7ca4c9</t>
  </si>
  <si>
    <t>Danny L Moore Attorney at Law</t>
  </si>
  <si>
    <t>http://dannylmoore.com</t>
  </si>
  <si>
    <t>af5ff9f9-0888-216a-f244-9e70df03aaf4</t>
  </si>
  <si>
    <t>Danny Landau</t>
  </si>
  <si>
    <t>http://www.avocadojournal.com/</t>
  </si>
  <si>
    <t>14c3f56a-0952-68b3-da6c-c2c249752fc1</t>
  </si>
  <si>
    <t>Danny P</t>
  </si>
  <si>
    <t>http://dannypstyle.com/</t>
  </si>
  <si>
    <t>5dcd94eb-e637-a58e-1b16-9fc4e964bcc0</t>
  </si>
  <si>
    <t>Danny Ronen</t>
  </si>
  <si>
    <t>http://dannyronen.com/</t>
  </si>
  <si>
    <t>e469d4b8-2dd5-80d1-3549-b5bd9be6fa74</t>
  </si>
  <si>
    <t>Dano</t>
  </si>
  <si>
    <t>http://dietnote.net/</t>
  </si>
  <si>
    <t>c38c1838-3df3-8123-10c0-d3abf3542bb1</t>
  </si>
  <si>
    <t>Danogo</t>
  </si>
  <si>
    <t>http://www.danogo.com</t>
  </si>
  <si>
    <t>9ceefc5f-07ae-83ce-be15-384d3476257e</t>
  </si>
  <si>
    <t>Danols Web Engineering</t>
  </si>
  <si>
    <t>http://webdesign.danols.com</t>
  </si>
  <si>
    <t>af3dc6a0-01d7-b61f-e94a-c79953160de3</t>
  </si>
  <si>
    <t>Danone</t>
  </si>
  <si>
    <t>http://www.danone.com/en/#</t>
  </si>
  <si>
    <t>27e83a36-38b5-d6db-ba20-151ddf3fa8f6</t>
  </si>
  <si>
    <t>Danone Ecosysteme</t>
  </si>
  <si>
    <t>http://ecosysteme.danone.com/</t>
  </si>
  <si>
    <t>4a9da1a4-a3de-2fc1-bc7f-0f0d53aeb2ab</t>
  </si>
  <si>
    <t>Danone Manifesto Venture</t>
  </si>
  <si>
    <t>http://www.danoneventures.com/</t>
  </si>
  <si>
    <t>1a03c520-0625-1e3f-5716-c46287d4799e</t>
  </si>
  <si>
    <t>Danone North America</t>
  </si>
  <si>
    <t>http://www.danone.com</t>
  </si>
  <si>
    <t>25cb18c6-96f4-13ef-80de-c0d9ecae6497</t>
  </si>
  <si>
    <t>Danoo</t>
  </si>
  <si>
    <t>http://danoo.com</t>
  </si>
  <si>
    <t>17c8f60f-eb46-953f-a409-eaa9e0e3bb82</t>
  </si>
  <si>
    <t>Danos</t>
  </si>
  <si>
    <t>http://www.danos.com</t>
  </si>
  <si>
    <t>eeac5ff1-7410-bd1b-aaa7-3cb2a91a5e6d</t>
  </si>
  <si>
    <t>Danotek Motion Technologies</t>
  </si>
  <si>
    <t>http://www.danotekmotion.com</t>
  </si>
  <si>
    <t>ed9d48fc-b1d8-ebfb-5389-51b989623ee6</t>
  </si>
  <si>
    <t>Danpo A/S</t>
  </si>
  <si>
    <t>http://www.danpo.dk/</t>
  </si>
  <si>
    <t>e50eefda-7229-d2f5-5850-23c2bc45f395</t>
  </si>
  <si>
    <t>Dans Guardian</t>
  </si>
  <si>
    <t>http://dansguardian.org/</t>
  </si>
  <si>
    <t>3d1cffb8-f3fe-a97a-7ebf-4dac91f57364</t>
  </si>
  <si>
    <t>Dans Island</t>
  </si>
  <si>
    <t>http://dansisland.co.uk/</t>
  </si>
  <si>
    <t>ebca7463-b570-8274-5aca-7d3bab328cc3</t>
  </si>
  <si>
    <t>Dans mon canap'</t>
  </si>
  <si>
    <t>http://www.dansmoncanap.fr/</t>
  </si>
  <si>
    <t>2325e996-813a-215b-5396-ff3e3bcc6911</t>
  </si>
  <si>
    <t>Danse Avec Moi Milton</t>
  </si>
  <si>
    <t>http://www.danseavecmoimilton.com/</t>
  </si>
  <si>
    <t>a0558bcd-5462-172d-256e-f30b8e161dee</t>
  </si>
  <si>
    <t>Dansk Biotek</t>
  </si>
  <si>
    <t>http://www.danskbiotek.dk/</t>
  </si>
  <si>
    <t>c7ee3bd4-1cbe-9868-5b1d-874aff45e5f6</t>
  </si>
  <si>
    <t>Dansk Bredband</t>
  </si>
  <si>
    <t>http://www.dbnet.dk</t>
  </si>
  <si>
    <t>7cbda6cf-a62e-3574-7b0e-7fa7e7773539</t>
  </si>
  <si>
    <t>Dansk Erhvervsinvestering</t>
  </si>
  <si>
    <t>http://www.dan-erhv.dk</t>
  </si>
  <si>
    <t>dcb81a05-d5e9-7b1d-145a-bf136999146e</t>
  </si>
  <si>
    <t>Dansk Faktura BÌÄåürs</t>
  </si>
  <si>
    <t>https://danskfakturabors.dk</t>
  </si>
  <si>
    <t>8162c84c-cfcb-90ad-d452-d027848cc4b9</t>
  </si>
  <si>
    <t>Dansk HÌÄåürecenter</t>
  </si>
  <si>
    <t>http://dkhc.dk/</t>
  </si>
  <si>
    <t>911ce5d5-146f-ca68-386c-ff500841ff03</t>
  </si>
  <si>
    <t>Dansk Supermarked</t>
  </si>
  <si>
    <t>https://dansksupermarked.com/</t>
  </si>
  <si>
    <t>fc6a20f3-300e-36c5-f550-748070f5b231</t>
  </si>
  <si>
    <t>Danske Bank</t>
  </si>
  <si>
    <t>http://www.danskebank.com</t>
  </si>
  <si>
    <t>70efce5c-40e0-91f9-d3fc-bee15b0b78da</t>
  </si>
  <si>
    <t>Danske Invest</t>
  </si>
  <si>
    <t>http://www.danskeinvest.com</t>
  </si>
  <si>
    <t>7604f0fa-3547-94d3-ad33-18eb6799108e</t>
  </si>
  <si>
    <t>Danske Private Equity</t>
  </si>
  <si>
    <t>https://www.danskebank.com/en-uk/dpe/pages/dpe.aspx</t>
  </si>
  <si>
    <t>8d423c15-10ad-f2fa-3e61-d7322ed7c87c</t>
  </si>
  <si>
    <t>Danske Securities</t>
  </si>
  <si>
    <t>https://www.danskebank.com</t>
  </si>
  <si>
    <t>67701a99-25a8-4cd2-c4b4-fef7aadecfd7</t>
  </si>
  <si>
    <t>Danske-casinoer.dk</t>
  </si>
  <si>
    <t>http://danske-casinoer.dk/</t>
  </si>
  <si>
    <t>1ad12cb0-66cd-c3ba-37d8-71edbf25218a</t>
  </si>
  <si>
    <t>Danskmisbrugsbehandling</t>
  </si>
  <si>
    <t>http://www.danskmisbrugsbehandling.dk</t>
  </si>
  <si>
    <t>11551ab3-2c44-3e04-cfef-60330a6338e6</t>
  </si>
  <si>
    <t>Dansko</t>
  </si>
  <si>
    <t>http://dansko.com</t>
  </si>
  <si>
    <t>ed73dd15-3924-c8dd-3f3b-14a56d39b655</t>
  </si>
  <si>
    <t>Dansky | Katz | Ringold | York</t>
  </si>
  <si>
    <t>http://www.nursinghome-legalhelp.com</t>
  </si>
  <si>
    <t>64d31876-fa76-dee9-e2da-75d40f0017af</t>
  </si>
  <si>
    <t>Dantax</t>
  </si>
  <si>
    <t>http://www.dantaxradio.dk</t>
  </si>
  <si>
    <t>b74f1b62-527d-3452-7455-7c7d41828124</t>
  </si>
  <si>
    <t>Dante</t>
  </si>
  <si>
    <t>https://www.danteinc.com</t>
  </si>
  <si>
    <t>a9236da4-5156-6b61-e852-065c76097d57</t>
  </si>
  <si>
    <t>Dante Marketing LLC</t>
  </si>
  <si>
    <t>http://www.dantemkt.com</t>
  </si>
  <si>
    <t>102ae32b-4f04-6437-8ef4-3fdf86b60cdf</t>
  </si>
  <si>
    <t>Dante Software</t>
  </si>
  <si>
    <t>https://www.audinate.com</t>
  </si>
  <si>
    <t>6e10cd42-2cef-f824-2a5d-30820d4807e3</t>
  </si>
  <si>
    <t>Dante Technologis</t>
  </si>
  <si>
    <t>http://www.dante-tech.com</t>
  </si>
  <si>
    <t>55183ff7-d976-299a-cb1f-d94b99d2babb</t>
  </si>
  <si>
    <t>Dante's Soma</t>
  </si>
  <si>
    <t>http://www.dantessoma.com</t>
  </si>
  <si>
    <t>64cce22b-98cc-24ce-4726-23736bc48a55</t>
  </si>
  <si>
    <t>Dantec Dynamics</t>
  </si>
  <si>
    <t>http://www.dantecdynamics.com</t>
  </si>
  <si>
    <t>b2aeb4ea-95a2-5987-ce99-cafdc54a1c2c</t>
  </si>
  <si>
    <t>DanteCorp (UK) | FRANK DANTE</t>
  </si>
  <si>
    <t>https://medium.com/@frankdante09</t>
  </si>
  <si>
    <t>99eade42-07a2-d9b9-0c78-56f489a4705b</t>
  </si>
  <si>
    <t>Dantherm</t>
  </si>
  <si>
    <t>http://www.dantherm.com</t>
  </si>
  <si>
    <t>645c8310-7142-d447-023a-d27d52c6c5f1</t>
  </si>
  <si>
    <t>Dantherm Filtration Oy</t>
  </si>
  <si>
    <t>http://www.danthermfiltration.fi/</t>
  </si>
  <si>
    <t>299b5796-f743-dd80-4068-5e0c602f8d89</t>
  </si>
  <si>
    <t>Dantherm Power</t>
  </si>
  <si>
    <t>http://dantherm-power.com</t>
  </si>
  <si>
    <t>cbac01d2-d8a3-a682-c9f0-f8a99979fea1</t>
  </si>
  <si>
    <t>Danthop</t>
  </si>
  <si>
    <t>http://danthop.com</t>
  </si>
  <si>
    <t>747304e6-dad7-6e48-4c5c-26a7c969bee6</t>
  </si>
  <si>
    <t>Dantz Development</t>
  </si>
  <si>
    <t>http://www.dantz.com/</t>
  </si>
  <si>
    <t>1ccc3f28-616a-b900-6091-f0039b886747</t>
  </si>
  <si>
    <t>Danu Quality Systems</t>
  </si>
  <si>
    <t>http://www.danuenergy.com/</t>
  </si>
  <si>
    <t>c68d12bf-6bbd-0d2f-bda4-2c3eeb7f5ec5</t>
  </si>
  <si>
    <t>Danu Technologies Ireland</t>
  </si>
  <si>
    <t>http://www.danutech.com</t>
  </si>
  <si>
    <t>ebeea2ba-4672-3a6b-a9d9-eb385f53d137</t>
  </si>
  <si>
    <t>Danube</t>
  </si>
  <si>
    <t>http://danube.com</t>
  </si>
  <si>
    <t>416c48fc-ceac-6797-cd2d-b2d6b75911de</t>
  </si>
  <si>
    <t>Danube Direct</t>
  </si>
  <si>
    <t>http://www.danubedirect.com</t>
  </si>
  <si>
    <t>2e7ad09d-6fab-a8cd-10d8-1498443e84a7</t>
  </si>
  <si>
    <t>Danube Equity Invest-Management</t>
  </si>
  <si>
    <t>http://www.danubequity.com</t>
  </si>
  <si>
    <t>5efa2ffb-d434-15b3-9c4b-18c0ea5f613c</t>
  </si>
  <si>
    <t>Danube University Krems</t>
  </si>
  <si>
    <t>http://www.donau-uni.ac.at/</t>
  </si>
  <si>
    <t>a0e4c58d-1d8d-32dd-a262-5aea1f0f283e</t>
  </si>
  <si>
    <t>DanubeIT</t>
  </si>
  <si>
    <t>http://www.danubeit.com/</t>
  </si>
  <si>
    <t>4a55f362-dd9e-f876-ab42-336563cdbd82</t>
  </si>
  <si>
    <t>Danubius Radio</t>
  </si>
  <si>
    <t>http://www.danubius.hu/</t>
  </si>
  <si>
    <t>075720aa-0aae-b0c2-15ce-4e0652d01616</t>
  </si>
  <si>
    <t>Danville Area Community College</t>
  </si>
  <si>
    <t>http://www.dacc.edu/</t>
  </si>
  <si>
    <t>e797f4b5-0243-40e6-4683-ceb818c1b686</t>
  </si>
  <si>
    <t>Danville Community College</t>
  </si>
  <si>
    <t>http://www.dcc.vccs.edu/</t>
  </si>
  <si>
    <t>178c2966-c945-4eec-3484-f4142c90e7f3</t>
  </si>
  <si>
    <t>Danville Materials</t>
  </si>
  <si>
    <t>http://danvillematerials.com/</t>
  </si>
  <si>
    <t>9d78171c-6bf5-38a0-f62e-d1b500897a6f</t>
  </si>
  <si>
    <t>Danville Partners</t>
  </si>
  <si>
    <t>http://www.danvillepartners.com</t>
  </si>
  <si>
    <t>1b5be96e-185f-f40b-9deb-3854af165f66</t>
  </si>
  <si>
    <t>Danville Physician Practices</t>
  </si>
  <si>
    <t>http://www.danvillephysicians.com/</t>
  </si>
  <si>
    <t>d4b14f1e-b97e-7c4c-0d14-f13fa8c4f1b6</t>
  </si>
  <si>
    <t>Danville Regional Medical Center School of Health Professions</t>
  </si>
  <si>
    <t>http://danvilleregional.org/services/school.html</t>
  </si>
  <si>
    <t>352dd4e5-e7bb-7f41-3223-31187ace23dd</t>
  </si>
  <si>
    <t>Danvini ImÌÄå_veis Premium</t>
  </si>
  <si>
    <t>http://danviniimoveis.com.br/</t>
  </si>
  <si>
    <t>5e7c3b83-b928-af52-3aff-bcfb79771ca4</t>
  </si>
  <si>
    <t>Danwei</t>
  </si>
  <si>
    <t>http://www.danwei.com</t>
  </si>
  <si>
    <t>76c03981-3e42-28d2-a2dd-75dd0640034a</t>
  </si>
  <si>
    <t>Danwood Group</t>
  </si>
  <si>
    <t>https://www.danwood.com/</t>
  </si>
  <si>
    <t>f7d6f7f2-dc1f-1fc0-b221-98eb3e5728de</t>
  </si>
  <si>
    <t>Danya International</t>
  </si>
  <si>
    <t>http://www.danya.com/</t>
  </si>
  <si>
    <t>4a6af6ef-c8e4-9b4d-3a1b-e2b45eae370c</t>
  </si>
  <si>
    <t>Danyang Hengtong Electronic</t>
  </si>
  <si>
    <t>http://www.hengtong-elec.com/</t>
  </si>
  <si>
    <t>866f783d-82cf-eaac-90a7-3180872166a4</t>
  </si>
  <si>
    <t>Danylo Halytsky Lviv National Medical University</t>
  </si>
  <si>
    <t>http://www.meduniv.lviv.ua</t>
  </si>
  <si>
    <t>a32381ba-dd1e-d8bd-22a6-6fcab12ecfab</t>
  </si>
  <si>
    <t>Danyuki Software</t>
  </si>
  <si>
    <t>http://www.danyuki.com</t>
  </si>
  <si>
    <t>db498134-d60b-a26f-a6bc-e97d88e5a52e</t>
  </si>
  <si>
    <t>Danza del vientre</t>
  </si>
  <si>
    <t>http://fatimadanza.com/es</t>
  </si>
  <si>
    <t>799648ca-40bb-72fe-cb35-ec0be9eb7e3e</t>
  </si>
  <si>
    <t>Danzli</t>
  </si>
  <si>
    <t>http://www.danzli.com</t>
  </si>
  <si>
    <t>5596e4d7-61eb-3076-ba65-d019f67e4160</t>
  </si>
  <si>
    <t>DAO IPCI</t>
  </si>
  <si>
    <t>http://ipci.io/</t>
  </si>
  <si>
    <t>4b691bdb-906f-8d9e-c345-2d4ac2619270</t>
  </si>
  <si>
    <t>DAO.Team</t>
  </si>
  <si>
    <t>http://dao.team</t>
  </si>
  <si>
    <t>c35b1f74-5ffa-1c4d-e834-7cebf96f6bd0</t>
  </si>
  <si>
    <t>DaoCloud</t>
  </si>
  <si>
    <t>http://www.daocloud.com/</t>
  </si>
  <si>
    <t>f79b4b34-55f8-e85d-af15-22eb804d5403</t>
  </si>
  <si>
    <t>Daocloud</t>
  </si>
  <si>
    <t>https://www.daocloud.io</t>
  </si>
  <si>
    <t>a751c2e8-b35a-e2fa-0ebf-9b6e63ce102c</t>
  </si>
  <si>
    <t>DaOffice</t>
  </si>
  <si>
    <t>http://daoffice.ru/</t>
  </si>
  <si>
    <t>e1e29fc4-62ef-1023-3c3c-0edeabf46dfe</t>
  </si>
  <si>
    <t>Daogames</t>
  </si>
  <si>
    <t>https://www.daogames.com</t>
  </si>
  <si>
    <t>ec034629-e9a1-61ed-11f7-1700faa1943d</t>
  </si>
  <si>
    <t>Daojia</t>
  </si>
  <si>
    <t>http://daojia.com.cn</t>
  </si>
  <si>
    <t>fa6c834f-1e77-e195-fcd3-0a29d394534b</t>
  </si>
  <si>
    <t>DaoliCloud</t>
  </si>
  <si>
    <t>http://www.daolicloud.com</t>
  </si>
  <si>
    <t>36cb8abf-6f2c-decc-1972-8a8342651b72</t>
  </si>
  <si>
    <t>Daon</t>
  </si>
  <si>
    <t>http://www.daon.com</t>
  </si>
  <si>
    <t>4ee78d2b-bbff-d25f-5ada-25f680f8ce1a</t>
  </si>
  <si>
    <t>DaoNews</t>
  </si>
  <si>
    <t>http://www.daonews.com</t>
  </si>
  <si>
    <t>e752b949-831e-12b6-13ca-dd5d70a5be80</t>
  </si>
  <si>
    <t>DaoPay GmbH</t>
  </si>
  <si>
    <t>http://www.daopay.com</t>
  </si>
  <si>
    <t>8e3319dc-cf18-da6f-980f-64cb7d69ad30</t>
  </si>
  <si>
    <t>DAOTEC LTD</t>
  </si>
  <si>
    <t>http://daotec.com</t>
  </si>
  <si>
    <t>3111dd8f-44be-b9cd-bc8d-1ce246a7bbe9</t>
  </si>
  <si>
    <t>Daou Systems</t>
  </si>
  <si>
    <t>http://www.daou.com/</t>
  </si>
  <si>
    <t>6a185cfb-1deb-9756-b6b7-1fd34d0bf6d1</t>
  </si>
  <si>
    <t>Daoxila.com</t>
  </si>
  <si>
    <t>http://daoxila.com</t>
  </si>
  <si>
    <t>5630b1aa-0b0f-dd51-eb8c-3c796df60895</t>
  </si>
  <si>
    <t>DAP Products, Inc.</t>
  </si>
  <si>
    <t>http://www.dap.com/</t>
  </si>
  <si>
    <t>0d12af27-ad7c-fe16-34a0-04682c16b305</t>
  </si>
  <si>
    <t>DAP Technologies</t>
  </si>
  <si>
    <t>http://www.daptech.com</t>
  </si>
  <si>
    <t>ec1ee253-5459-a8ef-e58b-a12285997438</t>
  </si>
  <si>
    <t>Dap'd, inc.</t>
  </si>
  <si>
    <t>http://www.getdapd.com</t>
  </si>
  <si>
    <t>5bb01fe7-6f2b-b90b-4225-3586ae88ee95</t>
  </si>
  <si>
    <t>DapÌ¢åÛåªn</t>
  </si>
  <si>
    <t>55e135af-4456-7a3a-faa5-d46efa7cc212</t>
  </si>
  <si>
    <t>daparto - Der Autoteile-Marktplatz</t>
  </si>
  <si>
    <t>http://www.daparto.de</t>
  </si>
  <si>
    <t>3f616fba-b2fa-25fe-23c4-e17b7cc4d5f8</t>
  </si>
  <si>
    <t>Dapasoft</t>
  </si>
  <si>
    <t>http://dapasoft.com/</t>
  </si>
  <si>
    <t>10a96489-3234-ef20-91df-aa5da280fadd</t>
  </si>
  <si>
    <t>DaphnaBI</t>
  </si>
  <si>
    <t>https://www.daphnabi.com/</t>
  </si>
  <si>
    <t>e500b7bc-8095-d61b-c281-fdb0948c3939</t>
  </si>
  <si>
    <t>Daphne Digital</t>
  </si>
  <si>
    <t>http://www.daphnedigital.com</t>
  </si>
  <si>
    <t>421df700-5dd3-8d3e-18ff-3bf62309c7bd</t>
  </si>
  <si>
    <t>Daphni</t>
  </si>
  <si>
    <t>http://www.daphni.com</t>
  </si>
  <si>
    <t>1b059537-60f4-dacd-2020-f13f2f1f8093</t>
  </si>
  <si>
    <t>Daphnis Labs</t>
  </si>
  <si>
    <t>http://www.daphnislabs.com</t>
  </si>
  <si>
    <t>edb7e413-0ff7-8b46-5f3b-5d4517a3c1da</t>
  </si>
  <si>
    <t>Daplie, Inc.</t>
  </si>
  <si>
    <t>https://daplie.com</t>
  </si>
  <si>
    <t>61281e7c-9a4e-6e35-3d0d-c5896f04ace9</t>
  </si>
  <si>
    <t>DaPolonia</t>
  </si>
  <si>
    <t>http://www.dapolonia.com</t>
  </si>
  <si>
    <t>f6f684c8-a1c5-b870-d37b-901bc287dd3b</t>
  </si>
  <si>
    <t>Dapos Bid</t>
  </si>
  <si>
    <t>http://www.daposbid.com</t>
  </si>
  <si>
    <t>bc6d3ce8-ccba-4205-7ee5-7364e37c04e1</t>
  </si>
  <si>
    <t>Dapoxetine online pharmacy</t>
  </si>
  <si>
    <t>http://dapoxetine60mg.com</t>
  </si>
  <si>
    <t>dc1a02b7-b7c1-f88a-1cc0-6fbf23ee2050</t>
  </si>
  <si>
    <t>Dapp</t>
  </si>
  <si>
    <t>https://www.dapp.mx/</t>
  </si>
  <si>
    <t>77aaa67c-7359-8c9e-5f44-4762cf956636</t>
  </si>
  <si>
    <t>Dapper</t>
  </si>
  <si>
    <t>http://dapper.net</t>
  </si>
  <si>
    <t>9a93fa5c-64ba-a7d5-9c9d-861597f95268</t>
  </si>
  <si>
    <t>http://dapperapp.com</t>
  </si>
  <si>
    <t>54ae93ac-cc52-7867-a363-3de42abc9cf4</t>
  </si>
  <si>
    <t>http://www.dapper.co.in</t>
  </si>
  <si>
    <t>9bee3bbe-cbf2-5dcd-5afc-1f2526420ab8</t>
  </si>
  <si>
    <t>Dapper Box</t>
  </si>
  <si>
    <t>http://www.mydapperbox.com</t>
  </si>
  <si>
    <t>a0b6a46d-8aa6-0468-bf28-78804f236a96</t>
  </si>
  <si>
    <t>Dapper Classics</t>
  </si>
  <si>
    <t>http://www.dapperclassics.com</t>
  </si>
  <si>
    <t>36ff4219-f648-595e-037e-aea884d4f2c4</t>
  </si>
  <si>
    <t>Dapper Confidential</t>
  </si>
  <si>
    <t>https://dapperconfidential.com</t>
  </si>
  <si>
    <t>52bea2ed-4281-7713-0923-25fa25e18a77</t>
  </si>
  <si>
    <t>Dapper Depot</t>
  </si>
  <si>
    <t>http://dapperdepot.com</t>
  </si>
  <si>
    <t>e7c58901-9721-2ba0-0bf0-e4d0366a4e06</t>
  </si>
  <si>
    <t>Dapper Gentlemen</t>
  </si>
  <si>
    <t>http://dappergentlemen.com</t>
  </si>
  <si>
    <t>b235b845-0e32-6016-56af-203f18806a10</t>
  </si>
  <si>
    <t>Dapper Media</t>
  </si>
  <si>
    <t>http://www.dapperdownapp.com</t>
  </si>
  <si>
    <t>3d7211e6-667e-2932-7a55-1791e82eb59e</t>
  </si>
  <si>
    <t>Dapper Owl</t>
  </si>
  <si>
    <t>http://dapper-owl.deviantart.com</t>
  </si>
  <si>
    <t>f914c633-76ce-6a18-4d46-2829c6bc5a80</t>
  </si>
  <si>
    <t>Dapper Shoes</t>
  </si>
  <si>
    <t>https://dappershoes.in/</t>
  </si>
  <si>
    <t>d8c4baa5-8ff0-30c9-eed4-0704e35b2001</t>
  </si>
  <si>
    <t>DapperDazzle</t>
  </si>
  <si>
    <t>http://dapperdazzle.com</t>
  </si>
  <si>
    <t>3a19638f-c0c2-dbfe-abf1-f8b9f9814732</t>
  </si>
  <si>
    <t>DapperDomains.com</t>
  </si>
  <si>
    <t>http://dapperdomains.com</t>
  </si>
  <si>
    <t>f64fa2c7-cbc1-a230-1c75-ceb801e356cb</t>
  </si>
  <si>
    <t>Dappered</t>
  </si>
  <si>
    <t>http://dappered.com/</t>
  </si>
  <si>
    <t>70783893-97c7-7f97-ade4-44e8a43d2aff</t>
  </si>
  <si>
    <t>Dapperman</t>
  </si>
  <si>
    <t>http://www.dappermanbrand.com/</t>
  </si>
  <si>
    <t>0ee6df4e-3dd7-ab99-1ad9-0e9c33449486</t>
  </si>
  <si>
    <t>DapperQ</t>
  </si>
  <si>
    <t>http://www.dapperq.com/</t>
  </si>
  <si>
    <t>f46dc624-4ce0-355e-84e8-a68069e90ecf</t>
  </si>
  <si>
    <t>Dapple</t>
  </si>
  <si>
    <t>http://www.dapplebaby.com/</t>
  </si>
  <si>
    <t>8486b0d9-eb20-43bc-4fb6-33fcbc296c19</t>
  </si>
  <si>
    <t>Dapprly</t>
  </si>
  <si>
    <t>http://dapprly.com/</t>
  </si>
  <si>
    <t>6f33f9fe-ae8b-fafb-151d-709e9d665419</t>
  </si>
  <si>
    <t>DApps Fund</t>
  </si>
  <si>
    <t>http://www.dappsfund.com/</t>
  </si>
  <si>
    <t>9cf6b068-428c-a6f4-65eb-26c9e03b58ca</t>
  </si>
  <si>
    <t>Dapptree</t>
  </si>
  <si>
    <t>http://www.dapptree.com</t>
  </si>
  <si>
    <t>4afa2893-ade2-24b9-494b-40772db38836</t>
  </si>
  <si>
    <t>Dappworld</t>
  </si>
  <si>
    <t>http://www.dappworld.com/</t>
  </si>
  <si>
    <t>edb49474-6f1e-825e-b584-b9edbe1b3cec</t>
  </si>
  <si>
    <t>Dapredi</t>
  </si>
  <si>
    <t>http://www.dapredi.ro/</t>
  </si>
  <si>
    <t>65a5b3e2-e7c1-fb00-ea29-105d51210f3a</t>
  </si>
  <si>
    <t>Dapresy</t>
  </si>
  <si>
    <t>http://www.dapresy.com</t>
  </si>
  <si>
    <t>974c2879-397b-d87c-07fb-23717e0a40d1</t>
  </si>
  <si>
    <t>Daps'em</t>
  </si>
  <si>
    <t>http://www.dapsem.com</t>
  </si>
  <si>
    <t>6ec3bb1e-f4a7-6d14-3928-10575841ad2c</t>
  </si>
  <si>
    <t>Dapsity</t>
  </si>
  <si>
    <t>http://www.dapsity.com</t>
  </si>
  <si>
    <t>ca9027c6-2275-b33f-a46a-dd95067fecb7</t>
  </si>
  <si>
    <t>Dapster</t>
  </si>
  <si>
    <t>http://dapster.life</t>
  </si>
  <si>
    <t>31975fd4-b1fc-6d4f-c61a-0d0dcb2edb1e</t>
  </si>
  <si>
    <t>Dapt</t>
  </si>
  <si>
    <t>http://dapt.com</t>
  </si>
  <si>
    <t>434413fd-d667-bf1f-f16b-5ef9fa723eff</t>
  </si>
  <si>
    <t>DAPT Constructions Darwin NT</t>
  </si>
  <si>
    <t>http://daptconstructions.com.au</t>
  </si>
  <si>
    <t>c330a0f4-f83f-9f39-7c83-8d6179338c86</t>
  </si>
  <si>
    <t>Daptio (Pty) Ltd</t>
  </si>
  <si>
    <t>http://dapt.io/</t>
  </si>
  <si>
    <t>d22e461b-d26f-d3f1-45bc-dc3d7969137a</t>
  </si>
  <si>
    <t>Daptiv</t>
  </si>
  <si>
    <t>http://www.daptiv.com</t>
  </si>
  <si>
    <t>1c145f3c-32dc-710e-223a-a03acb6e3c9a</t>
  </si>
  <si>
    <t>Dapu.com</t>
  </si>
  <si>
    <t>http://dapu.com</t>
  </si>
  <si>
    <t>28908f17-1e91-5b23-93e2-3f1222696967</t>
  </si>
  <si>
    <t>dapulse</t>
  </si>
  <si>
    <t>https://dapulse.com</t>
  </si>
  <si>
    <t>9e7b0e78-f0c5-95eb-c032-ac0e17aa776f</t>
  </si>
  <si>
    <t>Dapwood</t>
  </si>
  <si>
    <t>http://www.dapwood.com/</t>
  </si>
  <si>
    <t>a2aea3ed-63c4-374e-1379-f98703ec947a</t>
  </si>
  <si>
    <t>daq.io, LLC</t>
  </si>
  <si>
    <t>http://www.daq.io</t>
  </si>
  <si>
    <t>fb864bab-85b5-bc10-1fd9-1717b0d4aac9</t>
  </si>
  <si>
    <t>Daqi</t>
  </si>
  <si>
    <t>http://www.daqi.com</t>
  </si>
  <si>
    <t>bedc06e4-bd89-c51e-1372-4b060434d185</t>
  </si>
  <si>
    <t>Daqing Oilfield</t>
  </si>
  <si>
    <t>http://dqyt.cnpc.com.cn/dqen/</t>
  </si>
  <si>
    <t>9e90279f-1e2f-c351-860c-eb133a4ba786</t>
  </si>
  <si>
    <t>DAQO NEW ENERGY CORP</t>
  </si>
  <si>
    <t>http://www.dqsolar.com/index.php</t>
  </si>
  <si>
    <t>e2332560-6a8b-14f8-bb02-3738408a2ac2</t>
  </si>
  <si>
    <t>DAQRI</t>
  </si>
  <si>
    <t>http://daqri.com</t>
  </si>
  <si>
    <t>5af242bc-4395-335a-ac96-8c057a8cf6f8</t>
  </si>
  <si>
    <t>DaQwest</t>
  </si>
  <si>
    <t>http://www.daqwest.com</t>
  </si>
  <si>
    <t>4cd757b5-f0c7-a474-7016-f340e90e465f</t>
  </si>
  <si>
    <t>Dar Group</t>
  </si>
  <si>
    <t>http://www.dargroup.com/</t>
  </si>
  <si>
    <t>bfd4b95f-9539-a882-92a6-aeaa1fe2dd46</t>
  </si>
  <si>
    <t>DAR Software</t>
  </si>
  <si>
    <t>http://www.dar-soft.com</t>
  </si>
  <si>
    <t>f7fa9f16-66ed-8d2c-466a-43e8ff6e7155</t>
  </si>
  <si>
    <t>DAR.fm</t>
  </si>
  <si>
    <t>http://www.dar.fm</t>
  </si>
  <si>
    <t>d31f1e56-3042-5fc1-56ae-79c06c2bce13</t>
  </si>
  <si>
    <t>Dara Artisans</t>
  </si>
  <si>
    <t>http://www.daraartisans.com</t>
  </si>
  <si>
    <t>8598bac1-18aa-5e4c-ed7d-b74ff10d177f</t>
  </si>
  <si>
    <t>DARA BioSciences</t>
  </si>
  <si>
    <t>http://darabio.com</t>
  </si>
  <si>
    <t>1879946c-c63b-055c-e9bb-2f4fbcafd4ea</t>
  </si>
  <si>
    <t>Dara Creative</t>
  </si>
  <si>
    <t>http://www.daracreative.ie/</t>
  </si>
  <si>
    <t>b4893318-9d0f-28bd-bd36-6d73aede36da</t>
  </si>
  <si>
    <t>Dara Technologies</t>
  </si>
  <si>
    <t>http://dara.io/</t>
  </si>
  <si>
    <t>7accfb10-f38a-48c5-b006-33ac2ba7da6b</t>
  </si>
  <si>
    <t>DARA YAZILIM</t>
  </si>
  <si>
    <t>http://vt.webrazzi.com/sirket/dara-yazilim</t>
  </si>
  <si>
    <t>f980a6e3-d5a0-8c63-deac-d5e36fd70311</t>
  </si>
  <si>
    <t>Daraja Capital</t>
  </si>
  <si>
    <t>http://www.darajacapital.com/</t>
  </si>
  <si>
    <t>c94fb97b-655a-047d-116d-dff8b5733ba5</t>
  </si>
  <si>
    <t>Daraju Industries</t>
  </si>
  <si>
    <t>http://daraju.com/</t>
  </si>
  <si>
    <t>efff2859-6af1-ea10-d9a3-3ae38819f8ae</t>
  </si>
  <si>
    <t>Daraty</t>
  </si>
  <si>
    <t>http://www.daraty.com</t>
  </si>
  <si>
    <t>217cf3a7-8386-c5db-68c9-59f1f473cbe8</t>
  </si>
  <si>
    <t>Daraz BD</t>
  </si>
  <si>
    <t>https://www.daraz.com.bd/</t>
  </si>
  <si>
    <t>9eb2c502-32e0-7f32-bb84-deb06c923241</t>
  </si>
  <si>
    <t>Daraz.pk</t>
  </si>
  <si>
    <t>http://www.daraz.com/</t>
  </si>
  <si>
    <t>13bdd0d3-37ad-8e73-940d-738d89191c4d</t>
  </si>
  <si>
    <t>Darazcenter.Com</t>
  </si>
  <si>
    <t>https://darazcenter.com/</t>
  </si>
  <si>
    <t>6953b0b5-6331-bdd9-fb5d-53565e7ab55a</t>
  </si>
  <si>
    <t>Darberry</t>
  </si>
  <si>
    <t>http://darberry.ru</t>
  </si>
  <si>
    <t>686a8179-a267-ea2d-8441-654a95d44634</t>
  </si>
  <si>
    <t>Darbox</t>
  </si>
  <si>
    <t>http://www.darbox.com/</t>
  </si>
  <si>
    <t>ca9ce50d-b0d4-fdc6-0dfb-7234cd5ad6ef</t>
  </si>
  <si>
    <t>Darby Corporate Solutions</t>
  </si>
  <si>
    <t>http://www.dcs.com</t>
  </si>
  <si>
    <t>3a1a34b8-1b4c-ce35-fa50-3bd41140daeb</t>
  </si>
  <si>
    <t>Darby Smart</t>
  </si>
  <si>
    <t>http://darbysmart.com</t>
  </si>
  <si>
    <t>ee1b2fce-f91d-92e8-d53f-6dba68e3c44e</t>
  </si>
  <si>
    <t>Darby Technology Ventures</t>
  </si>
  <si>
    <t>http://www.darbyoverseas.com</t>
  </si>
  <si>
    <t>239ae3ce-18ae-e60e-3533-f127a2a93749</t>
  </si>
  <si>
    <t>Darbys Solicitors</t>
  </si>
  <si>
    <t>http://www.darbys.co.uk/index.html</t>
  </si>
  <si>
    <t>21607c10-a217-59ec-9800-f0ab80f0940a</t>
  </si>
  <si>
    <t>Darcher Media</t>
  </si>
  <si>
    <t>http://darchermedia.com</t>
  </si>
  <si>
    <t>59cd2b20-7342-df16-91b3-26b3a783f75d</t>
  </si>
  <si>
    <t>DarcMatter</t>
  </si>
  <si>
    <t>https://www.darcmatter.com/</t>
  </si>
  <si>
    <t>7d199a23-b18b-76d3-de33-3d5d6a539e98</t>
  </si>
  <si>
    <t>DARcorporation</t>
  </si>
  <si>
    <t>http://www.darcorp.com/</t>
  </si>
  <si>
    <t>b3a3f19b-b03c-ba69-e455-e5b6f63ff30f</t>
  </si>
  <si>
    <t>Darcs</t>
  </si>
  <si>
    <t>http://darcs.net/</t>
  </si>
  <si>
    <t>0dc3f1b4-634a-78bd-e286-a70604a0568c</t>
  </si>
  <si>
    <t>Darcy Developments</t>
  </si>
  <si>
    <t>http://londonwebdesign.org</t>
  </si>
  <si>
    <t>acf3caa3-007c-4df3-6028-c1d788b01b48</t>
  </si>
  <si>
    <t>Darcy Ripper</t>
  </si>
  <si>
    <t>http://www.darcyripper.com</t>
  </si>
  <si>
    <t>304375d9-1255-2e6e-a46a-994ef9f35971</t>
  </si>
  <si>
    <t>Dardari Multimedia</t>
  </si>
  <si>
    <t>http://www.dardari.it</t>
  </si>
  <si>
    <t>bb8b09fb-9e83-4373-11c5-9ca06abe4a69</t>
  </si>
  <si>
    <t>Darden Graduate School of Business Administration</t>
  </si>
  <si>
    <t>http://www.darden.virginia.edu</t>
  </si>
  <si>
    <t>b1b20792-6fc6-5469-9f3c-59c0ddf91be0</t>
  </si>
  <si>
    <t>Darden Restaurants</t>
  </si>
  <si>
    <t>http://darden.com</t>
  </si>
  <si>
    <t>ef8f6cb2-993d-851d-be76-829cf1e445ab</t>
  </si>
  <si>
    <t>Dardis Academy</t>
  </si>
  <si>
    <t>http://www.dardisacademy.com</t>
  </si>
  <si>
    <t>8e2961d3-8084-e557-f72a-3a43eff245a0</t>
  </si>
  <si>
    <t>Dardus</t>
  </si>
  <si>
    <t>http://www.dardus.com.br</t>
  </si>
  <si>
    <t>5891b31d-9de4-cb84-1060-bb598d02b26e</t>
  </si>
  <si>
    <t>Dare</t>
  </si>
  <si>
    <t>http://www.dareuk.com</t>
  </si>
  <si>
    <t>5fa84ef6-ea4f-cb3d-ebbd-af28bf657a98</t>
  </si>
  <si>
    <t>DARE</t>
  </si>
  <si>
    <t>http://dare.co.in/</t>
  </si>
  <si>
    <t>fd5256a2-95e8-247c-cdf9-c2318fcd6be3</t>
  </si>
  <si>
    <t>Dare Contract Services</t>
  </si>
  <si>
    <t>http://www.darecontract.com.au/</t>
  </si>
  <si>
    <t>48b621d1-a32a-803e-3bf5-e94aa947bc50</t>
  </si>
  <si>
    <t>Dare Design</t>
  </si>
  <si>
    <t>http://daredesign.ca</t>
  </si>
  <si>
    <t>2dbe9991-bb98-3907-72ff-fcd86ccf3681</t>
  </si>
  <si>
    <t>Dare Digital</t>
  </si>
  <si>
    <t>http://www.thisisdare.com</t>
  </si>
  <si>
    <t>ee37d6a7-2796-7916-f18e-5b547f8013f9</t>
  </si>
  <si>
    <t>Dare Disrupt</t>
  </si>
  <si>
    <t>http://www.daredisrupt.com</t>
  </si>
  <si>
    <t>cb0afe77-fc35-1a27-d167-a83a4b8b3737</t>
  </si>
  <si>
    <t>Dare Inc</t>
  </si>
  <si>
    <t>http://www.dareinc.org/</t>
  </si>
  <si>
    <t>4490c960-65ab-6985-2c91-9b4d3375e7be</t>
  </si>
  <si>
    <t>Dare Innovative</t>
  </si>
  <si>
    <t>http://www.dareinnovative.com/</t>
  </si>
  <si>
    <t>cd7a6200-c158-1d99-a984-49cde884eb6b</t>
  </si>
  <si>
    <t>DARE Interact Ltd.</t>
  </si>
  <si>
    <t>http://www.godare.me</t>
  </si>
  <si>
    <t>b8d111bc-2731-ed12-1732-a13224ecb9f3</t>
  </si>
  <si>
    <t>Dare To</t>
  </si>
  <si>
    <t>http://www.daretoapp.com</t>
  </si>
  <si>
    <t>7a31cec4-c039-b69b-3811-f1ac2a19001a</t>
  </si>
  <si>
    <t>Dare to Eat</t>
  </si>
  <si>
    <t>https://www.daretoeat.dk/</t>
  </si>
  <si>
    <t>f3e7d282-9056-2629-c5dc-d7a477c8e6cb</t>
  </si>
  <si>
    <t>Dare to Innovate</t>
  </si>
  <si>
    <t>http://daretoinnovate.com</t>
  </si>
  <si>
    <t>6423891e-8263-48ca-d11f-d13d5823f49a</t>
  </si>
  <si>
    <t>DARE'n'DEAL</t>
  </si>
  <si>
    <t>http://www.darendeal.com</t>
  </si>
  <si>
    <t>780f636f-9fd5-9567-21fe-f4373022f92f</t>
  </si>
  <si>
    <t>DARE2</t>
  </si>
  <si>
    <t>http://dare2.dk</t>
  </si>
  <si>
    <t>99caff69-8246-d66a-1cc3-62e4e862e993</t>
  </si>
  <si>
    <t>DARE2mansion</t>
  </si>
  <si>
    <t>http://dare2mansion.com</t>
  </si>
  <si>
    <t>b978b8b5-5674-87fb-5590-dafbe6192d33</t>
  </si>
  <si>
    <t>DareandConquer</t>
  </si>
  <si>
    <t>http://dareandconquer.com/</t>
  </si>
  <si>
    <t>1e1448cd-083f-5060-3aae-99c6b855e69a</t>
  </si>
  <si>
    <t>DAREarts</t>
  </si>
  <si>
    <t>http://www.darearts.com</t>
  </si>
  <si>
    <t>894230ce-da85-621e-04d2-d1a0df739a49</t>
  </si>
  <si>
    <t>Darebni TV</t>
  </si>
  <si>
    <t>http://www.darebnitv.com</t>
  </si>
  <si>
    <t>569b3253-3bf2-a129-0011-b7e779e9a2b9</t>
  </si>
  <si>
    <t>DareBoost</t>
  </si>
  <si>
    <t>http://www.dareboost.com</t>
  </si>
  <si>
    <t>fb38f513-9d8e-0720-d8e5-41287875db18</t>
  </si>
  <si>
    <t>Daredevil Project</t>
  </si>
  <si>
    <t>http://www.daredevilproject.com</t>
  </si>
  <si>
    <t>c757b740-b293-93bf-250c-0a28efca3d6b</t>
  </si>
  <si>
    <t>DareDvl</t>
  </si>
  <si>
    <t>http://www.daredvl.com</t>
  </si>
  <si>
    <t>e55ebff4-1417-9573-369f-0b08561e35f1</t>
  </si>
  <si>
    <t>darelle</t>
  </si>
  <si>
    <t>https://darelle.com</t>
  </si>
  <si>
    <t>080fe221-a1ef-3967-842e-fca49d7ac545</t>
  </si>
  <si>
    <t>Daren</t>
  </si>
  <si>
    <t>http://www.theplaylocker.com</t>
  </si>
  <si>
    <t>4a9e2d1c-6638-10cb-4778-9480cf131798</t>
  </si>
  <si>
    <t>Darenta</t>
  </si>
  <si>
    <t>http://darenta.com</t>
  </si>
  <si>
    <t>7ddf7ad8-419d-5abe-f707-9214ed4069c2</t>
  </si>
  <si>
    <t>Dareyoo</t>
  </si>
  <si>
    <t>http://www.dareyoo.com</t>
  </si>
  <si>
    <t>47f191c5-5013-dace-0c2d-ee527a88d2e0</t>
  </si>
  <si>
    <t>DAREZ</t>
  </si>
  <si>
    <t>http://www.darez.kr</t>
  </si>
  <si>
    <t>d8ae12c0-049f-0432-edd4-97f314e23992</t>
  </si>
  <si>
    <t>Darf - Pompe Sommerse</t>
  </si>
  <si>
    <t>http://darf.it</t>
  </si>
  <si>
    <t>0bdcf585-2e76-5f1c-17e3-e55a2e9a1e1d</t>
  </si>
  <si>
    <t>Dargo Associates</t>
  </si>
  <si>
    <t>http://www.dargoassociates.co.uk/</t>
  </si>
  <si>
    <t>67813395-caf6-9798-e786-ea7d8d1f324d</t>
  </si>
  <si>
    <t>Dargoo.co.il</t>
  </si>
  <si>
    <t>http://www.dargoo.co.il</t>
  </si>
  <si>
    <t>51d26b91-8455-4e34-4cef-2e462c46ff08</t>
  </si>
  <si>
    <t>Dari podarki</t>
  </si>
  <si>
    <t>http://www.daripodarki.ru/</t>
  </si>
  <si>
    <t>969bec88-624a-c85d-95ab-a579982acb57</t>
  </si>
  <si>
    <t>Daric</t>
  </si>
  <si>
    <t>http://daric.com</t>
  </si>
  <si>
    <t>1c06ca7c-5b6a-83be-eba0-d5a589182e27</t>
  </si>
  <si>
    <t>Daricland Company</t>
  </si>
  <si>
    <t>http://www.daricland.com</t>
  </si>
  <si>
    <t>086f2ba3-8165-bfcd-d52b-9f3ae6a7ee19</t>
  </si>
  <si>
    <t>Daried</t>
  </si>
  <si>
    <t>http://daried.com</t>
  </si>
  <si>
    <t>609234af-32d7-3a76-5826-af52cfa35509</t>
  </si>
  <si>
    <t>Darien Rowayton Bank</t>
  </si>
  <si>
    <t>https://drbank.com/</t>
  </si>
  <si>
    <t>d31b6f6d-4ddc-0ea7-6080-d2940ab13f57</t>
  </si>
  <si>
    <t>Darien Software Systems</t>
  </si>
  <si>
    <t>http://www.schoolstone.com</t>
  </si>
  <si>
    <t>07a192e5-7ba3-e4df-33f4-33fe2f5a453d</t>
  </si>
  <si>
    <t>Darien sport shop</t>
  </si>
  <si>
    <t>https://www.dariensport.com</t>
  </si>
  <si>
    <t>2694a442-6a49-9d49-1dc0-d109da40eb64</t>
  </si>
  <si>
    <t>Darigold</t>
  </si>
  <si>
    <t>http://www.darigold.com</t>
  </si>
  <si>
    <t>aeabf1cf-14d4-63f9-71b7-f7da1f321ca3</t>
  </si>
  <si>
    <t>Daring Boy Int.</t>
  </si>
  <si>
    <t>http://www.daringboy.com</t>
  </si>
  <si>
    <t>d0d21367-7c58-e1ea-d550-bdb8dbc74e7b</t>
  </si>
  <si>
    <t>Daring Force</t>
  </si>
  <si>
    <t>http://daringforce.com</t>
  </si>
  <si>
    <t>8376ba41-e23a-90c9-6bf2-e0d2be5c0f93</t>
  </si>
  <si>
    <t>Daring Logos</t>
  </si>
  <si>
    <t>http://daringlogos.com</t>
  </si>
  <si>
    <t>aac094b4-127e-4a97-af1f-2c9b07ac252f</t>
  </si>
  <si>
    <t>Daring Project</t>
  </si>
  <si>
    <t>http://daringproject.org/</t>
  </si>
  <si>
    <t>d9f821b0-9164-ebdc-6f68-b2047d0f6f76</t>
  </si>
  <si>
    <t>Daring Software</t>
  </si>
  <si>
    <t>http://arroapp.com</t>
  </si>
  <si>
    <t>6bbc21a2-1770-9c63-ed34-15fe5ea2bcb6</t>
  </si>
  <si>
    <t>DaringAbroad</t>
  </si>
  <si>
    <t>http://www.daringabroad.com</t>
  </si>
  <si>
    <t>5098658f-bcd9-3b94-86d5-2b803785dcbc</t>
  </si>
  <si>
    <t>Darinsoft</t>
  </si>
  <si>
    <t>http://darinsoft.blogspot.in</t>
  </si>
  <si>
    <t>17b2e675-7e08-ad4a-28b2-889f02bb3294</t>
  </si>
  <si>
    <t>DarioHealth</t>
  </si>
  <si>
    <t>http://mydario.com</t>
  </si>
  <si>
    <t>f9a023aa-be93-9634-66ac-411b75b9dffd</t>
  </si>
  <si>
    <t>Darius Design</t>
  </si>
  <si>
    <t>http://darius.me</t>
  </si>
  <si>
    <t>ae43a87a-6eee-a49f-1235-d39ea7fd76dc</t>
  </si>
  <si>
    <t>Darjeelin</t>
  </si>
  <si>
    <t>http://www.darjeelin.com</t>
  </si>
  <si>
    <t>b4f22bc3-3f93-5879-4fa8-1c4965ae66b6</t>
  </si>
  <si>
    <t>Darjeeling Tea Boutique</t>
  </si>
  <si>
    <t>http://www.darjeelingteaboutique.com</t>
  </si>
  <si>
    <t>23c06d5f-2b7f-8d77-4765-ff132f3b7f16</t>
  </si>
  <si>
    <t>Dark Angel Productions</t>
  </si>
  <si>
    <t>http://darkangelproduction7.wixsite.com</t>
  </si>
  <si>
    <t>40a04b4a-5eae-2966-4655-aebd80e7847d</t>
  </si>
  <si>
    <t>Dark Bear Web Solutions LLC</t>
  </si>
  <si>
    <t>http://dbwebsolutions.com</t>
  </si>
  <si>
    <t>6665e6d4-b437-89b4-8c75-68051151d68a</t>
  </si>
  <si>
    <t>Dark Blue Labs</t>
  </si>
  <si>
    <t>http://www.darkbluelabs.com</t>
  </si>
  <si>
    <t>23bd9847-9c88-de37-8544-9010f05d5892</t>
  </si>
  <si>
    <t>Dark Blue Sea</t>
  </si>
  <si>
    <t>http://darkbluesea.com</t>
  </si>
  <si>
    <t>9d339bac-19a6-3455-3ce9-ab5d207ddf3b</t>
  </si>
  <si>
    <t>Dark Cubed</t>
  </si>
  <si>
    <t>https://www.darkcubed.com</t>
  </si>
  <si>
    <t>905d6f02-9516-4be7-56d4-11521720e83d</t>
  </si>
  <si>
    <t>Dark Data Consulting</t>
  </si>
  <si>
    <t>http://darkdataconsult.in</t>
  </si>
  <si>
    <t>aa6e6b82-a3f6-22b5-b5f7-e66397dfe7c3</t>
  </si>
  <si>
    <t>Dark Energy</t>
  </si>
  <si>
    <t>http://darkenergy.com/</t>
  </si>
  <si>
    <t>dae7b38a-4183-c21c-37c9-e8d5b2d8686e</t>
  </si>
  <si>
    <t>Dark Fibre Africa</t>
  </si>
  <si>
    <t>http://www.dfafrica.co.za/</t>
  </si>
  <si>
    <t>526dfa0f-2e3a-f878-ef93-3c1118ef11cf</t>
  </si>
  <si>
    <t>Dark Horse Comics</t>
  </si>
  <si>
    <t>http://digital.darkhorse.com</t>
  </si>
  <si>
    <t>2438495e-c20d-d58a-e4f2-3d74473a4a98</t>
  </si>
  <si>
    <t>Dark Horse Consulting</t>
  </si>
  <si>
    <t>http://darkhorseconsulting.eu</t>
  </si>
  <si>
    <t>2f81980b-6a29-5b14-2ffa-fed2adcc8040</t>
  </si>
  <si>
    <t>Dark Horse Investment</t>
  </si>
  <si>
    <t>http://darkhorseinvest.com/</t>
  </si>
  <si>
    <t>f2e9492d-f56f-1885-1f59-a0e009b82faa</t>
  </si>
  <si>
    <t>Dark Horse Resources</t>
  </si>
  <si>
    <t>http://www.darkhorseresources.com.au</t>
  </si>
  <si>
    <t>37fc0bd9-f1a3-c748-3cba-f14aecf6d8b4</t>
  </si>
  <si>
    <t>Dark Kitten Studio</t>
  </si>
  <si>
    <t>http://www.darkkittenstudio.com</t>
  </si>
  <si>
    <t>e61599ce-df74-f367-6afc-0d3424925a12</t>
  </si>
  <si>
    <t>Dark Lake Software</t>
  </si>
  <si>
    <t>http://www.darklakesoftware.com</t>
  </si>
  <si>
    <t>f4ac1ed7-6ecd-8a9a-6c3c-b47e55b7ae89</t>
  </si>
  <si>
    <t>Dark Mail Alliance</t>
  </si>
  <si>
    <t>http://darkmail.info</t>
  </si>
  <si>
    <t>ef9faaaa-adce-1d3b-0284-6263049403c5</t>
  </si>
  <si>
    <t>Dark Maths</t>
  </si>
  <si>
    <t>http://www.beautifuldata.ie</t>
  </si>
  <si>
    <t>ab7e5561-0ff0-56f4-d40f-b7b1835e4233</t>
  </si>
  <si>
    <t>Dark Matter</t>
  </si>
  <si>
    <t>http://www.penchat.net/</t>
  </si>
  <si>
    <t>a2d9cb06-84d3-7f61-fe63-2edf5e33d2ef</t>
  </si>
  <si>
    <t>Dark Matter Coffee</t>
  </si>
  <si>
    <t>http://www.darkmattercoffee.com</t>
  </si>
  <si>
    <t>8dcd43df-59b3-956b-e659-ff0b42f69d30</t>
  </si>
  <si>
    <t>Dark Matter Consulting</t>
  </si>
  <si>
    <t>http://darkmatter.consulting</t>
  </si>
  <si>
    <t>750a6c4c-470a-ef5d-86da-339438b735a8</t>
  </si>
  <si>
    <t>Dark Oasis Studios</t>
  </si>
  <si>
    <t>http://www.darkoasisstudios.com/</t>
  </si>
  <si>
    <t>940f1848-a8e6-a3f1-fe0d-a3c2730b56eb</t>
  </si>
  <si>
    <t>Dark Park Studios</t>
  </si>
  <si>
    <t>http://www.darkparkstudios.com</t>
  </si>
  <si>
    <t>228d4394-4081-67b8-b868-f67ed982d7e5</t>
  </si>
  <si>
    <t>Dark Pattern</t>
  </si>
  <si>
    <t>http://darkpatterns.org/</t>
  </si>
  <si>
    <t>5baa9d8e-36fc-97d9-cabf-9a2f56d13dde</t>
  </si>
  <si>
    <t>Dark Reading</t>
  </si>
  <si>
    <t>http://www.darkreading.com/</t>
  </si>
  <si>
    <t>3857da27-5331-c1ef-12f1-33bb0610f72a</t>
  </si>
  <si>
    <t>Dark Rhino Security</t>
  </si>
  <si>
    <t>http://www.darkrhinosecurity.com</t>
  </si>
  <si>
    <t>612791c6-a8e6-990e-25da-59491a3b6c3d</t>
  </si>
  <si>
    <t>Dark Ride Studios</t>
  </si>
  <si>
    <t>http://www.darkridestudios.com</t>
  </si>
  <si>
    <t>ab24aa9f-eb84-312e-08e8-9982439bc23a</t>
  </si>
  <si>
    <t>Dark Skull Studios</t>
  </si>
  <si>
    <t>http://www.darkskullstudios.com</t>
  </si>
  <si>
    <t>4617f10b-b7e1-34d4-6612-c4c481938a9d</t>
  </si>
  <si>
    <t>Dark Sum Inc</t>
  </si>
  <si>
    <t>https://www.darksum.com</t>
  </si>
  <si>
    <t>8363720e-4157-b59e-f6c1-ef461db4785c</t>
  </si>
  <si>
    <t>Dark Water Creative</t>
  </si>
  <si>
    <t>http://darkwatercreative.com</t>
  </si>
  <si>
    <t>4a64d880-25fc-8cf1-edf6-946915cad26a</t>
  </si>
  <si>
    <t>Darkblade Larp</t>
  </si>
  <si>
    <t>http://www.darkbladeuk.co.uk/</t>
  </si>
  <si>
    <t>4448130d-1836-8e1e-6142-10e16366eaa0</t>
  </si>
  <si>
    <t>Darkblade Systems</t>
  </si>
  <si>
    <t>http://www.darkbladesystems.com</t>
  </si>
  <si>
    <t>08d80ba8-fa03-de44-13c0-96be048f07c1</t>
  </si>
  <si>
    <t>DarkBlue Telecommunication Systems</t>
  </si>
  <si>
    <t>http://www.darkbluesystems.com</t>
  </si>
  <si>
    <t>7ba7222d-d1b2-e6da-ec2d-5e0eb15f0a8a</t>
  </si>
  <si>
    <t>darkFunction Software</t>
  </si>
  <si>
    <t>http://www.darkfunction.com</t>
  </si>
  <si>
    <t>5cce0c4f-6d2d-6834-4f31-832b38fcbfe9</t>
  </si>
  <si>
    <t>Darkglass Electronics</t>
  </si>
  <si>
    <t>http://darkglass.com</t>
  </si>
  <si>
    <t>1c50bf53-6f8a-02a3-f40a-a94316dba2df</t>
  </si>
  <si>
    <t>Darkhorse Analytics</t>
  </si>
  <si>
    <t>http://www.darkhorseanalytics.com</t>
  </si>
  <si>
    <t>401fb9be-6cba-7ed8-260d-85c599d05177</t>
  </si>
  <si>
    <t>DarkHorse Energy Group</t>
  </si>
  <si>
    <t>http://www.darkhorseenergygroup.com/</t>
  </si>
  <si>
    <t>d6208c89-7f28-1c4d-a07b-e5498ea7aed7</t>
  </si>
  <si>
    <t>Darkhorseservices</t>
  </si>
  <si>
    <t>http://www.darkhorseservices.com</t>
  </si>
  <si>
    <t>76e4fdc6-edd0-2f0c-ec99-ab4f0ccca328</t>
  </si>
  <si>
    <t>DarkMatter</t>
  </si>
  <si>
    <t>https://www.darkmatter.ae/</t>
  </si>
  <si>
    <t>8bad4c44-e1b7-0ee6-3065-fae2b153e1e9</t>
  </si>
  <si>
    <t>DarkMatter Digital Media</t>
  </si>
  <si>
    <t>http://www.darkmatterdm.com/</t>
  </si>
  <si>
    <t>3d19fba2-1e9e-7575-7d66-da25a294a17e</t>
  </si>
  <si>
    <t>DarkMindFX</t>
  </si>
  <si>
    <t>http://www.darkmindfx.com</t>
  </si>
  <si>
    <t>4b81114d-673f-f6bb-a2d0-e18576f70e3b</t>
  </si>
  <si>
    <t>Darkmunk</t>
  </si>
  <si>
    <t>http://www.darkmunk.com</t>
  </si>
  <si>
    <t>a9775575-e45e-ff3a-3a1b-56971855a5e1</t>
  </si>
  <si>
    <t>Darkness Production</t>
  </si>
  <si>
    <t>http://www.darknessproduction.com</t>
  </si>
  <si>
    <t>57d82980-4f19-154f-80c6-39522169cce6</t>
  </si>
  <si>
    <t>Darknet</t>
  </si>
  <si>
    <t>http://www.darknetgame.com/</t>
  </si>
  <si>
    <t>782ebc98-f429-434f-7a7b-ac6c0f95b0b2</t>
  </si>
  <si>
    <t>DarkNet BlackOps Intelligence - DBI</t>
  </si>
  <si>
    <t>https://www.darknetgroup.com</t>
  </si>
  <si>
    <t>33dca4c7-6f10-7886-42d4-940ed8f3ff4a</t>
  </si>
  <si>
    <t>DarkNoise Technologies</t>
  </si>
  <si>
    <t>http://www.darknoisetechnologies.com/</t>
  </si>
  <si>
    <t>2ba33fb2-4d3b-d71a-50db-caa19022dd6b</t>
  </si>
  <si>
    <t>DarkNote</t>
  </si>
  <si>
    <t>http://darknote.cc/</t>
  </si>
  <si>
    <t>d623594a-cfd6-7e43-8134-616bb2e8f55f</t>
  </si>
  <si>
    <t>Darko Media Omniversal</t>
  </si>
  <si>
    <t>http://jeremydarko.com</t>
  </si>
  <si>
    <t>d11b2f2b-0715-4562-a75b-257b91b0d3a0</t>
  </si>
  <si>
    <t>Darko Technologies</t>
  </si>
  <si>
    <t>http://www.darkotech.com</t>
  </si>
  <si>
    <t>b2e9bcb6-954b-cce6-df9f-479d8c3102a8</t>
  </si>
  <si>
    <t>Darkprint Limited</t>
  </si>
  <si>
    <t>http://conceptplusdesign.biz</t>
  </si>
  <si>
    <t>831a8fce-16e1-6999-ed3b-e69987b2ef06</t>
  </si>
  <si>
    <t>DarkPulse Technologies</t>
  </si>
  <si>
    <t>http://www.darkpulse.com</t>
  </si>
  <si>
    <t>8a7f7ed3-313e-9880-7b2d-d99bb59e0664</t>
  </si>
  <si>
    <t>Darkroom</t>
  </si>
  <si>
    <t>http://usedarkroom.com/</t>
  </si>
  <si>
    <t>59f9ba03-6d48-28f0-3ef4-4f271da1ad34</t>
  </si>
  <si>
    <t>Darkroom Software</t>
  </si>
  <si>
    <t>http://www.darkroomsoftware.com</t>
  </si>
  <si>
    <t>7164715c-6625-db4b-3941-24b29be0b612</t>
  </si>
  <si>
    <t>Darkside Detective</t>
  </si>
  <si>
    <t>http://darksidedetective.com/</t>
  </si>
  <si>
    <t>1a1c1fcb-f025-96c5-485a-a8e6c491bcbf</t>
  </si>
  <si>
    <t>DarkStar Communications</t>
  </si>
  <si>
    <t>http://www.darkstarllc.com</t>
  </si>
  <si>
    <t>8fff01c1-fade-95ac-f26f-0a48b0070e25</t>
  </si>
  <si>
    <t>Darkstar Digital</t>
  </si>
  <si>
    <t>https://www.darkstar-digital.com/</t>
  </si>
  <si>
    <t>a0293fc2-a283-42ee-fced-57b50b9ad52f</t>
  </si>
  <si>
    <t>Darkstore</t>
  </si>
  <si>
    <t>http://www.darkstore.com</t>
  </si>
  <si>
    <t>b98925e5-6b0f-e0e9-ba9c-c6639cdd28ad</t>
  </si>
  <si>
    <t>Darkstrand</t>
  </si>
  <si>
    <t>http://www.darkstrand.com</t>
  </si>
  <si>
    <t>843f33c8-217a-7d28-79ff-1cdeb6752f4d</t>
  </si>
  <si>
    <t>Darktable</t>
  </si>
  <si>
    <t>http://www.darktable.org/</t>
  </si>
  <si>
    <t>3c0b0677-5710-ad5f-1140-578cb521b06d</t>
  </si>
  <si>
    <t>Darktrace</t>
  </si>
  <si>
    <t>http://www.darktrace.com/</t>
  </si>
  <si>
    <t>6d06221d-2e7c-6427-a75a-9fd641c7e033</t>
  </si>
  <si>
    <t>DarkVision Technologies</t>
  </si>
  <si>
    <t>http://darkvisiontech.com/</t>
  </si>
  <si>
    <t>1bfb64b4-77b7-e619-d8c2-536bb9c10471</t>
  </si>
  <si>
    <t>DarkWorks</t>
  </si>
  <si>
    <t>http://www.darkworks.com</t>
  </si>
  <si>
    <t>facec7a5-135e-bd4c-5735-e7d0eab447a7</t>
  </si>
  <si>
    <t>DarkZero</t>
  </si>
  <si>
    <t>http://darkzero.co.uk/</t>
  </si>
  <si>
    <t>b660b443-90e4-2576-a492-593cea098979</t>
  </si>
  <si>
    <t>Darla Moore School of Business of the University of South Carolina</t>
  </si>
  <si>
    <t>http://moore.sc.edu</t>
  </si>
  <si>
    <t>41a9a9b2-a589-b634-813c-51fa6221f10f</t>
  </si>
  <si>
    <t>Darleen Borgella</t>
  </si>
  <si>
    <t>http://borgella.jeunesseglobal.com</t>
  </si>
  <si>
    <t>3c845804-8e1b-6bdc-1aad-b44092eef372</t>
  </si>
  <si>
    <t>Darley Defense</t>
  </si>
  <si>
    <t>https://www.darleydefense.com</t>
  </si>
  <si>
    <t>9d9a500d-2e6a-86d3-2cf3-f87eb58a8464</t>
  </si>
  <si>
    <t>DARLIN Magazine</t>
  </si>
  <si>
    <t>http://www.darlin.it</t>
  </si>
  <si>
    <t>7cc66f1b-441a-50c9-6c29-373add29a7ea</t>
  </si>
  <si>
    <t>Darling Buds Hair Transplant Clinic</t>
  </si>
  <si>
    <t>http://www.darlingbudsindia.com</t>
  </si>
  <si>
    <t>797f778e-53c4-b292-9522-b68c0d3ddcd8</t>
  </si>
  <si>
    <t>Darling Buds Nursery</t>
  </si>
  <si>
    <t>http://www.darlingbudsnursery.com/</t>
  </si>
  <si>
    <t>81c96336-9d7f-3e26-1b11-ba93c0ddde15</t>
  </si>
  <si>
    <t>Darling Dash</t>
  </si>
  <si>
    <t>http://darlingdash.com/</t>
  </si>
  <si>
    <t>e00cc549-1c24-f8e5-eb79-82dc31c62f20</t>
  </si>
  <si>
    <t>Darling Ingredients</t>
  </si>
  <si>
    <t>http://darlingii.com</t>
  </si>
  <si>
    <t>c7189781-10f7-1d05-5a1e-c45651407626</t>
  </si>
  <si>
    <t>Darling Towers</t>
  </si>
  <si>
    <t>http://darlingtowers.com.au</t>
  </si>
  <si>
    <t>2d0e9bea-3132-ca17-0079-050de435c5ec</t>
  </si>
  <si>
    <t>Darling Towers Melbourne</t>
  </si>
  <si>
    <t>http://www.darlingtowers.net.au</t>
  </si>
  <si>
    <t>1c776de5-29a3-07b1-47a3-4ae073cf96c4</t>
  </si>
  <si>
    <t>Darling Ventures</t>
  </si>
  <si>
    <t>http://www.darlingventures.com</t>
  </si>
  <si>
    <t>70288b37-4922-8156-78f1-1cf40ea4cc45</t>
  </si>
  <si>
    <t>Darlinghurst Dental</t>
  </si>
  <si>
    <t>https://darlinghurstdental.com.au</t>
  </si>
  <si>
    <t>71f52927-5faf-5789-4325-15f7f53fded0</t>
  </si>
  <si>
    <t>Darlington College</t>
  </si>
  <si>
    <t>http://www.darlington.ac.uk</t>
  </si>
  <si>
    <t>37155f3d-89d3-0fc4-dd0f-cb2a705ac6dc</t>
  </si>
  <si>
    <t>Darma Inc.</t>
  </si>
  <si>
    <t>http://www.darma.co</t>
  </si>
  <si>
    <t>acbda79e-45c6-6d4f-e66e-ba2735c41947</t>
  </si>
  <si>
    <t>Darmaneh</t>
  </si>
  <si>
    <t>http://darmaneh.com</t>
  </si>
  <si>
    <t>ca8f4262-09d9-876f-6e2f-218ba4fa338c</t>
  </si>
  <si>
    <t>Darmeks</t>
  </si>
  <si>
    <t>http://darmeks.com/</t>
  </si>
  <si>
    <t>db8900e7-5729-8cc8-08a4-47015fb2023b</t>
  </si>
  <si>
    <t>Darmell Studio</t>
  </si>
  <si>
    <t>http://www.darmellstudio.com</t>
  </si>
  <si>
    <t>8ed516c4-f252-5992-99ed-72f41e550628</t>
  </si>
  <si>
    <t>Darmiyan</t>
  </si>
  <si>
    <t>https://www.darmiyan.com/</t>
  </si>
  <si>
    <t>6aaf4549-5bce-e434-5891-72625f5cea90</t>
  </si>
  <si>
    <t>darmowegrydopobrania.net</t>
  </si>
  <si>
    <t>http://darmowegrydopobrania.net/</t>
  </si>
  <si>
    <t>7d9d947c-988f-fa05-93af-55444b71d721</t>
  </si>
  <si>
    <t>Darmstadt University of Applied Sciences</t>
  </si>
  <si>
    <t>http://www.h-da.de/</t>
  </si>
  <si>
    <t>af68c683-87f8-6559-5142-13aeac9fd7c6</t>
  </si>
  <si>
    <t>Darnology</t>
  </si>
  <si>
    <t>http://www.darnology.com</t>
  </si>
  <si>
    <t>912788d4-34c0-12d3-6765-ed6d253cf7f3</t>
  </si>
  <si>
    <t>DarockMedia</t>
  </si>
  <si>
    <t>http://darockmedia.com</t>
  </si>
  <si>
    <t>88cc0978-3315-0442-a20d-fdaa4c6bd800</t>
  </si>
  <si>
    <t>DaRoda</t>
  </si>
  <si>
    <t>http://www.daroda.com.br/</t>
  </si>
  <si>
    <t>d2f381a4-2f26-1de2-b94a-4eaa2a3b2991</t>
  </si>
  <si>
    <t>DARPA</t>
  </si>
  <si>
    <t>http://www.darpa.mil</t>
  </si>
  <si>
    <t>51152ec4-83be-6031-06f2-4dfccf80676b</t>
  </si>
  <si>
    <t>Darpana Academy</t>
  </si>
  <si>
    <t>http://darpanaacademy.blogspot.in/</t>
  </si>
  <si>
    <t>e377f762-6440-fea6-bff7-77948156b99c</t>
  </si>
  <si>
    <t>Darpedia</t>
  </si>
  <si>
    <t>https://darpedia.com/</t>
  </si>
  <si>
    <t>2dcc5d50-4561-a186-dbc6-20ef1cda7bf9</t>
  </si>
  <si>
    <t>DarPro Solutions</t>
  </si>
  <si>
    <t>https://www.darpro-solutions.com/</t>
  </si>
  <si>
    <t>6c538c74-7373-a2e3-3890-c3c5d0e32bdf</t>
  </si>
  <si>
    <t>DarQroom</t>
  </si>
  <si>
    <t>http://www.darqroom.com</t>
  </si>
  <si>
    <t>40d9f85e-c7bd-e197-ae77-470fdb18506c</t>
  </si>
  <si>
    <t>Darrb</t>
  </si>
  <si>
    <t>http://www.darrb.com</t>
  </si>
  <si>
    <t>3c0c2dd9-8815-7093-a4a6-ed5ff22bf8a3</t>
  </si>
  <si>
    <t>Darrell International</t>
  </si>
  <si>
    <t>http://darrellinternational.com/</t>
  </si>
  <si>
    <t>670b7f01-0234-4c0e-b2a8-c8d7ccfa2877</t>
  </si>
  <si>
    <t>Darren Bywater</t>
  </si>
  <si>
    <t>http://www.darrenbywater.co.uk/</t>
  </si>
  <si>
    <t>361070e1-e004-2e36-d339-739a0fb29955</t>
  </si>
  <si>
    <t>Darriens</t>
  </si>
  <si>
    <t>http://www.darriens.com</t>
  </si>
  <si>
    <t>cb1a3312-51a9-cf3e-8730-c11bb697d5a9</t>
  </si>
  <si>
    <t>Darrington Family Dental</t>
  </si>
  <si>
    <t>http://darringtonfamilydental.net</t>
  </si>
  <si>
    <t>f35e2a5b-45b1-10b8-83d0-32f0533b5817</t>
  </si>
  <si>
    <t>Darrow Associates</t>
  </si>
  <si>
    <t>http://darrowir.com</t>
  </si>
  <si>
    <t>bb33700e-89a3-bfc8-4373-65881df85e48</t>
  </si>
  <si>
    <t>Darrow Law Firm, P.C.</t>
  </si>
  <si>
    <t>http://www.houstonsexcrimeslawyer.com</t>
  </si>
  <si>
    <t>3cd153db-0e23-c925-d1e9-2d45d6315f42</t>
  </si>
  <si>
    <t>Dart</t>
  </si>
  <si>
    <t>http://tossdarts.com</t>
  </si>
  <si>
    <t>a0050dc6-85f4-91c7-99f1-38fcb103a64d</t>
  </si>
  <si>
    <t>https://www.dartlang.org/</t>
  </si>
  <si>
    <t>a73f8bbd-879a-6527-0d6c-4aa94f4374a9</t>
  </si>
  <si>
    <t>DART</t>
  </si>
  <si>
    <t>https://www.teledx.org/dart/</t>
  </si>
  <si>
    <t>879ec705-7d77-f5af-7ac1-98a6721aed20</t>
  </si>
  <si>
    <t>DART by teledx.org</t>
  </si>
  <si>
    <t>a134e7ae-6ae5-91dc-7e2f-b6a588907ffc</t>
  </si>
  <si>
    <t>DART Capital Partners</t>
  </si>
  <si>
    <t>https://dart.art/capital</t>
  </si>
  <si>
    <t>f26348ec-0475-0873-b7f5-69a3acb42509</t>
  </si>
  <si>
    <t>Dart Energy</t>
  </si>
  <si>
    <t>http://www.dartenergy.com.au/</t>
  </si>
  <si>
    <t>1efd0d90-1895-b604-ec41-84c8e4780af5</t>
  </si>
  <si>
    <t>Dart Enterprises</t>
  </si>
  <si>
    <t>http://www.dartenterprises.biz</t>
  </si>
  <si>
    <t>11b13bb6-35b1-b004-4923-0674a59cc917</t>
  </si>
  <si>
    <t>Dart Group Corporation</t>
  </si>
  <si>
    <t>http://www.dartgroup.co.uk</t>
  </si>
  <si>
    <t>467853c8-370d-3416-f59b-d916444a923a</t>
  </si>
  <si>
    <t>Dart Music</t>
  </si>
  <si>
    <t>https://dartmusic.com/</t>
  </si>
  <si>
    <t>15e339aa-6cd8-bc17-7173-aedfee0770bd</t>
  </si>
  <si>
    <t>Dart Neuroscience</t>
  </si>
  <si>
    <t>http://dartneuroscience.com</t>
  </si>
  <si>
    <t>ef910265-8fdb-8eae-cca2-7e4bf398edc5</t>
  </si>
  <si>
    <t>DART Of Physics</t>
  </si>
  <si>
    <t>http://dartofphysics.ie/</t>
  </si>
  <si>
    <t>7f9205aa-2d15-8c1e-aef5-619617c5b510</t>
  </si>
  <si>
    <t>DART Technologies, Inc.</t>
  </si>
  <si>
    <t>http://dart.art/</t>
  </si>
  <si>
    <t>99b3f84d-d464-1334-6ea8-7b8fe7d66827</t>
  </si>
  <si>
    <t>Dart.email</t>
  </si>
  <si>
    <t>http://dart.email</t>
  </si>
  <si>
    <t>3f85f296-8b24-ea53-0a80-e268126fba3f</t>
  </si>
  <si>
    <t>Dartagnan</t>
  </si>
  <si>
    <t>http://dartagnan.io</t>
  </si>
  <si>
    <t>05e5a3ff-423b-5a0a-53a6-7b8c3a466390</t>
  </si>
  <si>
    <t>DartAppraisal.com</t>
  </si>
  <si>
    <t>http://www.dartappraisal.com</t>
  </si>
  <si>
    <t>5420d9a4-d1e8-1217-bcec-ceaa4f144ba1</t>
  </si>
  <si>
    <t>Dartboard Analytics</t>
  </si>
  <si>
    <t>http://www.dartboardiq.com</t>
  </si>
  <si>
    <t>f4ee7adc-2c8e-9380-3746-4f82a36e9b54</t>
  </si>
  <si>
    <t>Dartboston</t>
  </si>
  <si>
    <t>http://dartboston.com</t>
  </si>
  <si>
    <t>99b07022-ed34-92ab-c192-45e49150de08</t>
  </si>
  <si>
    <t>DARTdevices</t>
  </si>
  <si>
    <t>http://www.dartdevices.com</t>
  </si>
  <si>
    <t>4371a4fb-ad47-7101-883c-dbc4b199737e</t>
  </si>
  <si>
    <t>DARTdrones</t>
  </si>
  <si>
    <t>https://dartdrones.com/</t>
  </si>
  <si>
    <t>63fad0ac-3cb0-c932-5db2-d494e34bf59f</t>
  </si>
  <si>
    <t>Dartfish</t>
  </si>
  <si>
    <t>http://www.dartfish.tv</t>
  </si>
  <si>
    <t>5ac97e7c-0a81-faf3-e10d-c887c658c49f</t>
  </si>
  <si>
    <t>DartFrog</t>
  </si>
  <si>
    <t>http://dartfroggames.com</t>
  </si>
  <si>
    <t>d7a5db18-9287-ae52-7ab2-5a4da9b73f7f</t>
  </si>
  <si>
    <t>Darting Machinery</t>
  </si>
  <si>
    <t>http://www.rolling-mill.co</t>
  </si>
  <si>
    <t>0c2e504b-4529-aed7-41b0-a19f28e6f4b8</t>
  </si>
  <si>
    <t>Dartmouth Atlas of Healthcare</t>
  </si>
  <si>
    <t>http://www.dartmouthatlas.org/</t>
  </si>
  <si>
    <t>856b65d7-1ce3-7893-96f5-9dfc88f6c741</t>
  </si>
  <si>
    <t>Dartmouth College</t>
  </si>
  <si>
    <t>http://dartmouth.edu</t>
  </si>
  <si>
    <t>d592db8f-d62a-15d8-f7c0-0d45e1b0aa3e</t>
  </si>
  <si>
    <t>Dartmouth College - The Tuck School of Business at Dartmouth | Twyla Garrett</t>
  </si>
  <si>
    <t>http://twyla-garrett.blogspot.com</t>
  </si>
  <si>
    <t>1c1b3cee-bfc4-74a6-1781-9c27b7625d10</t>
  </si>
  <si>
    <t>Dartmouth Entrepreneurial Network - NYC Chapter</t>
  </si>
  <si>
    <t>http://www.den-nyc.org</t>
  </si>
  <si>
    <t>fb6bad28-5098-93ce-143b-e971bf034823</t>
  </si>
  <si>
    <t>Dartmouth Films</t>
  </si>
  <si>
    <t>http://dartmouthfilms.com</t>
  </si>
  <si>
    <t>5361d39f-a073-ceb6-ef32-f8ce9e7569c7</t>
  </si>
  <si>
    <t>Dartmouth Medical School</t>
  </si>
  <si>
    <t>http://geiselmed.dartmouth.edu</t>
  </si>
  <si>
    <t>62e63493-d9d2-6635-7aeb-081a672cc59a</t>
  </si>
  <si>
    <t>Dartmouth Regional Technology Center</t>
  </si>
  <si>
    <t>http://www.thedrtc.com</t>
  </si>
  <si>
    <t>28503260-70b2-fefb-07fc-d89587334235</t>
  </si>
  <si>
    <t>Dartmouth-Hitchcock Medical Center</t>
  </si>
  <si>
    <t>http://www.dartmouth-hitchcock.org/</t>
  </si>
  <si>
    <t>00db9cde-d118-c1c2-6484-f92726e746a9</t>
  </si>
  <si>
    <t>DARTODO.com</t>
  </si>
  <si>
    <t>http://www.dartodo.com</t>
  </si>
  <si>
    <t>2f3a4d0e-5c10-0fb5-0c97-3f35da97df07</t>
  </si>
  <si>
    <t>Darton College</t>
  </si>
  <si>
    <t>http://www.darton.edu/</t>
  </si>
  <si>
    <t>1bbaba45-b209-f3f8-ced0-d1e19a7f26c3</t>
  </si>
  <si>
    <t>DartPoints</t>
  </si>
  <si>
    <t>http://www.dartpoints.com</t>
  </si>
  <si>
    <t>a2c53f9d-e287-1c66-8f59-8b8daaca13a0</t>
  </si>
  <si>
    <t>Dartrr</t>
  </si>
  <si>
    <t>http://www.dartrr.com/</t>
  </si>
  <si>
    <t>fbf6d346-ec4b-88da-a819-bd656c6bde81</t>
  </si>
  <si>
    <t>Darts</t>
  </si>
  <si>
    <t>http://dartsplatform.com/</t>
  </si>
  <si>
    <t>377817f4-08b3-e1b0-32ce-8f955ed1b1b6</t>
  </si>
  <si>
    <t>Darts.com</t>
  </si>
  <si>
    <t>http://www.darts.com</t>
  </si>
  <si>
    <t>ee286978-c5dd-dcfc-36ef-686c9224cecc</t>
  </si>
  <si>
    <t>Dartshop.dk</t>
  </si>
  <si>
    <t>https://www.dartshop.dk</t>
  </si>
  <si>
    <t>4a4e061a-d0fe-c49c-ec49-1df73d811fc3</t>
  </si>
  <si>
    <t>Darty PLC</t>
  </si>
  <si>
    <t>http://dartygroup.com/</t>
  </si>
  <si>
    <t>b09d49cf-6854-e36a-f192-a212d51d5d13</t>
  </si>
  <si>
    <t>DARTZ MOTORZ</t>
  </si>
  <si>
    <t>http://dartzgrupa.com</t>
  </si>
  <si>
    <t>3daf85c8-6b5a-d3a5-8e4f-2b46e3490f73</t>
  </si>
  <si>
    <t>Daruan VC</t>
  </si>
  <si>
    <t>http://www.daruanvc.com</t>
  </si>
  <si>
    <t>9961aecc-e005-c3a5-e228-07b5f9f9184a</t>
  </si>
  <si>
    <t>Darudar</t>
  </si>
  <si>
    <t>http://darudar.org</t>
  </si>
  <si>
    <t>a797f50b-05b1-423f-7aae-c48ecc6a2a36</t>
  </si>
  <si>
    <t>Darukhune</t>
  </si>
  <si>
    <t>http://darukhune.com</t>
  </si>
  <si>
    <t>59f4b457-9f20-53e6-3520-5e89bcd9e653</t>
  </si>
  <si>
    <t>Darul Ihsan University</t>
  </si>
  <si>
    <t>http://www.diu.ac.bd</t>
  </si>
  <si>
    <t>60359927-9ef3-ebec-f275-e63de1ffac3e</t>
  </si>
  <si>
    <t>Daruma Concept UG</t>
  </si>
  <si>
    <t>http://www.daruma-concept.com</t>
  </si>
  <si>
    <t>6eb48f8b-8344-cd4a-4f05-1c19911f3334</t>
  </si>
  <si>
    <t>Daruni Healthcare</t>
  </si>
  <si>
    <t>http://www.terceiraidade.com/</t>
  </si>
  <si>
    <t>e1938975-3f79-49b8-2599-70e74b2d5814</t>
  </si>
  <si>
    <t>Darussalam Publishers</t>
  </si>
  <si>
    <t>http://www.darussalampublishers.com</t>
  </si>
  <si>
    <t>10ab4a42-2d6e-c33e-330e-3ec410a336eb</t>
  </si>
  <si>
    <t>Darveys.com</t>
  </si>
  <si>
    <t>http://www.darveys.com/</t>
  </si>
  <si>
    <t>ae121d3e-3a20-f6c5-a43c-d7741409cc75</t>
  </si>
  <si>
    <t>Darwill</t>
  </si>
  <si>
    <t>http://www.darwill.com/</t>
  </si>
  <si>
    <t>e69f89b3-08a7-6898-2d4f-b428e5c58c2d</t>
  </si>
  <si>
    <t>Darwin</t>
  </si>
  <si>
    <t>http://www.darwin.com</t>
  </si>
  <si>
    <t>42f126ac-c155-1cf8-6b14-4b600424897a</t>
  </si>
  <si>
    <t>http://darwin.camp</t>
  </si>
  <si>
    <t>59175df5-8386-b7a9-8e43-41b7677d2dc1</t>
  </si>
  <si>
    <t>Darwin 3D</t>
  </si>
  <si>
    <t>http://www.darwin3d.com</t>
  </si>
  <si>
    <t>2894c848-f5ad-6d14-2602-b3f8a3135743</t>
  </si>
  <si>
    <t>Darwin Airport Car Hire</t>
  </si>
  <si>
    <t>http://darwinairportcarhire.com.au/</t>
  </si>
  <si>
    <t>186326d9-78da-1581-6bb5-9d96f928f8d2</t>
  </si>
  <si>
    <t>Darwin Cellular</t>
  </si>
  <si>
    <t>http://darwincellular.com.au</t>
  </si>
  <si>
    <t>ead4c0ac-e61b-f49b-b19f-9b27bc1d7ccd</t>
  </si>
  <si>
    <t>Darwin Ecosystem</t>
  </si>
  <si>
    <t>http://www.darwineco.com</t>
  </si>
  <si>
    <t>03911ade-602d-fdc4-8e23-46efc1784af5</t>
  </si>
  <si>
    <t>Darwin Lab</t>
  </si>
  <si>
    <t>http://darwinlabs.io</t>
  </si>
  <si>
    <t>8069ed09-b0ff-2abe-7d59-4a372e03e2ca</t>
  </si>
  <si>
    <t>Darwin Logic</t>
  </si>
  <si>
    <t>http://www.darwinlogic.com</t>
  </si>
  <si>
    <t>5ea6d8dc-cb1c-8cbd-58f2-744bc8982ae8</t>
  </si>
  <si>
    <t>Darwin Management</t>
  </si>
  <si>
    <t>http://www.darwin-venture.com.tw</t>
  </si>
  <si>
    <t>671bb15f-093b-c2a6-2a55-89051b337925</t>
  </si>
  <si>
    <t>Darwin Marketing</t>
  </si>
  <si>
    <t>http://www.darwinmarketing.com</t>
  </si>
  <si>
    <t>b48226bb-a235-1ad6-cd57-967be581a3f9</t>
  </si>
  <si>
    <t>Darwin Online</t>
  </si>
  <si>
    <t>http://darwinonline.com</t>
  </si>
  <si>
    <t>39c13827-14cd-3414-cc50-9746afe3cb41</t>
  </si>
  <si>
    <t>Darwin Pricing B.V.</t>
  </si>
  <si>
    <t>https://www.darwinpricing.com</t>
  </si>
  <si>
    <t>5b8da9fa-c9b4-ff40-9701-8b46e9165bc2</t>
  </si>
  <si>
    <t>Darwin Private Equity</t>
  </si>
  <si>
    <t>http://darwinpe.com</t>
  </si>
  <si>
    <t>39c51cf8-adef-5e99-9d1e-3466ee2c8c58</t>
  </si>
  <si>
    <t>Darwin Retail Solutions BV</t>
  </si>
  <si>
    <t>http://www.darwinretail.com</t>
  </si>
  <si>
    <t>1689822e-8aad-cc3b-92b1-658f9a7201f0</t>
  </si>
  <si>
    <t>Darwin Starter</t>
  </si>
  <si>
    <t>http://darwinstarter.com.br/</t>
  </si>
  <si>
    <t>e9ee3689-0cf6-708f-bd91-9ad4025754cd</t>
  </si>
  <si>
    <t>Darwin Strategic Limited</t>
  </si>
  <si>
    <t>http://www.darwin-strategic.com</t>
  </si>
  <si>
    <t>a2003cec-f8ee-8508-1660-a80476e619d2</t>
  </si>
  <si>
    <t>Darwin Technology Ventures</t>
  </si>
  <si>
    <t>http://www.darwinvc.com</t>
  </si>
  <si>
    <t>1639541f-e057-e8d5-a428-c0feff9aa8b5</t>
  </si>
  <si>
    <t>Darwin Venture Management</t>
  </si>
  <si>
    <t>http://www.darwin-venture.com.tw/en/index.html</t>
  </si>
  <si>
    <t>97c4f27b-8853-0899-fa81-6e019d48c09a</t>
  </si>
  <si>
    <t>Darwin Ventures</t>
  </si>
  <si>
    <t>9a98b138-36e2-15ef-5545-4f61e2560c52</t>
  </si>
  <si>
    <t>Darwin's Beagle Inc</t>
  </si>
  <si>
    <t>http://www.darwinsbeagle.com/</t>
  </si>
  <si>
    <t>936d7c79-a2fe-487a-df69-ed900ee418aa</t>
  </si>
  <si>
    <t>DarwinApps</t>
  </si>
  <si>
    <t>http://www.darwinapps.com/</t>
  </si>
  <si>
    <t>879cda36-bd48-a2b6-79e8-67060a61ed5d</t>
  </si>
  <si>
    <t>DarwinBeats</t>
  </si>
  <si>
    <t>http://www.darwinbeats.com</t>
  </si>
  <si>
    <t>274f290b-3c70-140b-693b-b69c02d0ddfd</t>
  </si>
  <si>
    <t>Darwinbox</t>
  </si>
  <si>
    <t>https://darwinbox.com</t>
  </si>
  <si>
    <t>6877bf53-f3db-9e1b-4c0b-f3a68447dc00</t>
  </si>
  <si>
    <t>Darwinex</t>
  </si>
  <si>
    <t>http://www.darwinex.com</t>
  </si>
  <si>
    <t>8d9beb62-0dde-f096-52a8-047104aa8a0e</t>
  </si>
  <si>
    <t>dARwing</t>
  </si>
  <si>
    <t>https://www.flydarwing.com</t>
  </si>
  <si>
    <t>8c8b64e8-a04f-aa3b-a518-d5e81b082c47</t>
  </si>
  <si>
    <t>Darwins</t>
  </si>
  <si>
    <t>https://www.kickstarter.com/projects/darwins/darwins-interchangeable-polarized-sunglasses</t>
  </si>
  <si>
    <t>93a8fb7d-7094-fe5b-4ef8-630c7fb314b8</t>
  </si>
  <si>
    <t>Darwinsurance Srl</t>
  </si>
  <si>
    <t>https://www.darwinsurance.it</t>
  </si>
  <si>
    <t>db224e94-c4f5-8262-7142-10eb2c7fd45b</t>
  </si>
  <si>
    <t>Darxun Games</t>
  </si>
  <si>
    <t>http://www.darxun.com</t>
  </si>
  <si>
    <t>b47efd5f-ad76-cfd4-91a9-45af8553eca9</t>
  </si>
  <si>
    <t>Darya Village Hotel and Business Park</t>
  </si>
  <si>
    <t>http://dv.daryavillage.af/</t>
  </si>
  <si>
    <t>e4006c62-35ea-0b19-8f0e-ca5786a466f3</t>
  </si>
  <si>
    <t>Das &amp; Co.</t>
  </si>
  <si>
    <t>http://dasandco.com/</t>
  </si>
  <si>
    <t>ab4530ec-eddd-e7c7-5fd9-7593857ddd85</t>
  </si>
  <si>
    <t>DAS Certification USA</t>
  </si>
  <si>
    <t>http://www.dascertificationusa.com</t>
  </si>
  <si>
    <t>c9a4ec75-c34d-d673-9166-32f3a0c7893c</t>
  </si>
  <si>
    <t>Das Cloud</t>
  </si>
  <si>
    <t>http://dascloud.ro/</t>
  </si>
  <si>
    <t>f11f8161-28b0-fb00-47a6-286550587280</t>
  </si>
  <si>
    <t>das comitee</t>
  </si>
  <si>
    <t>http://das-comitee.de</t>
  </si>
  <si>
    <t>c7306f9d-e081-6ff6-eea0-ca6e01e32fff</t>
  </si>
  <si>
    <t>Das Company</t>
  </si>
  <si>
    <t>http://tanienamiotyimprezowe.pl/</t>
  </si>
  <si>
    <t>d9758498-95f0-5913-1ce2-ffb8c8764867</t>
  </si>
  <si>
    <t>DAS Group</t>
  </si>
  <si>
    <t>http://www.dasglobal.com/</t>
  </si>
  <si>
    <t>afef6ff0-fc9a-cad7-26df-b1b356b2c9fd</t>
  </si>
  <si>
    <t>DAS GROUP OF SOLUTIONS</t>
  </si>
  <si>
    <t>http://www.dasgroupsollutions.com</t>
  </si>
  <si>
    <t>024caf4b-c059-e9e0-7303-88ca37deec29</t>
  </si>
  <si>
    <t>Das GuimarÌÄå£es</t>
  </si>
  <si>
    <t>http://www.dasguimaraes.com.br/</t>
  </si>
  <si>
    <t>024ccce9-2fc6-838a-33b4-a1a81cdddc1b</t>
  </si>
  <si>
    <t>DAS Health</t>
  </si>
  <si>
    <t>http://dashealth.com/</t>
  </si>
  <si>
    <t>0f38edbf-8769-77f2-7ec5-00a14ee74ee4</t>
  </si>
  <si>
    <t>Das Holzfass</t>
  </si>
  <si>
    <t>https://dasholzfass.at/</t>
  </si>
  <si>
    <t>a8746456-6e0a-0816-bbe3-165fbcc66c59</t>
  </si>
  <si>
    <t>Das Keyboard</t>
  </si>
  <si>
    <t>http://www.daskeyboard.com/</t>
  </si>
  <si>
    <t>e007b549-c52e-2f65-601a-fa8b6c92c4f1</t>
  </si>
  <si>
    <t>das Kommod l Coworking</t>
  </si>
  <si>
    <t>http://www.daskommod.at</t>
  </si>
  <si>
    <t>e4a70cee-1db1-5c78-1e42-1d3f688c548e</t>
  </si>
  <si>
    <t>Das Rai Infratech Pvt. Ltd</t>
  </si>
  <si>
    <t>http://www.dasraiinfratech.com</t>
  </si>
  <si>
    <t>4cd66903-aa85-e965-ecd1-e89da3192cc5</t>
  </si>
  <si>
    <t>Das Schwarze Brett</t>
  </si>
  <si>
    <t>http://www.dsble.de</t>
  </si>
  <si>
    <t>1eafc4b6-63ab-e272-89c3-45ec8b297820</t>
  </si>
  <si>
    <t>DAS Technology</t>
  </si>
  <si>
    <t>http://www.dastechnology.co.uk</t>
  </si>
  <si>
    <t>4f86136b-a827-59f5-3fbd-68d040c5f4ed</t>
  </si>
  <si>
    <t>Das Wanderlust</t>
  </si>
  <si>
    <t>http://www.daswanderlust.co.uk</t>
  </si>
  <si>
    <t>14330040-598c-f69f-1f97-de02982e60d0</t>
  </si>
  <si>
    <t>DASAN Networks</t>
  </si>
  <si>
    <t>http://www.dasannetworks.com</t>
  </si>
  <si>
    <t>17fe9288-8d59-f125-8139-876c27311047</t>
  </si>
  <si>
    <t>Dasan Zhone</t>
  </si>
  <si>
    <t>http://www.dasanzhone.com/</t>
  </si>
  <si>
    <t>8ae8f6f5-5cae-ca32-eb46-a4952e31a2ca</t>
  </si>
  <si>
    <t>DASAT</t>
  </si>
  <si>
    <t>http://dasat.com</t>
  </si>
  <si>
    <t>9922b881-243c-0eaa-f8b5-dbb800e8acbc</t>
  </si>
  <si>
    <t>Dasbank</t>
  </si>
  <si>
    <t>http://www.dasbank.com</t>
  </si>
  <si>
    <t>85f66783-6c9f-e060-3194-3c8a4114824f</t>
  </si>
  <si>
    <t>DASBOX inc.</t>
  </si>
  <si>
    <t>http://www.dasbox.io/</t>
  </si>
  <si>
    <t>73c34347-ed4b-b74a-9959-92e209ea30c7</t>
  </si>
  <si>
    <t>Daschware</t>
  </si>
  <si>
    <t>http://www.daschware.com</t>
  </si>
  <si>
    <t>bf006d5f-a3a7-d3be-f7db-a4eb862948e9</t>
  </si>
  <si>
    <t>Dascom</t>
  </si>
  <si>
    <t>http://www.dascom.com</t>
  </si>
  <si>
    <t>8a678419-fcbe-b75d-9526-9dd7cd19af21</t>
  </si>
  <si>
    <t>Dasdak</t>
  </si>
  <si>
    <t>http://www.dasdak.com</t>
  </si>
  <si>
    <t>9fa69e5c-aff1-2ba4-9fe6-3abc2172feea</t>
  </si>
  <si>
    <t>DasData</t>
  </si>
  <si>
    <t>http://www.dasdata.co</t>
  </si>
  <si>
    <t>143dc3d0-a93b-6a4e-3770-05f411520b6d</t>
  </si>
  <si>
    <t>Daseco Electrical</t>
  </si>
  <si>
    <t>http://www.dasecoelectrical.com</t>
  </si>
  <si>
    <t>6071a881-c46d-8120-5216-23329b9ff123</t>
  </si>
  <si>
    <t>Daseke</t>
  </si>
  <si>
    <t>http://www.daseke.com/</t>
  </si>
  <si>
    <t>8e877d33-e8f9-9b45-4eea-d756da400e47</t>
  </si>
  <si>
    <t>Dash</t>
  </si>
  <si>
    <t>https://dash.by/</t>
  </si>
  <si>
    <t>78999929-891f-d784-29a7-54d2c2652d32</t>
  </si>
  <si>
    <t>http://paywithdash.com</t>
  </si>
  <si>
    <t>72076aa8-db9e-98b6-a403-8653a5d96efd</t>
  </si>
  <si>
    <t>http://kapeli.com/</t>
  </si>
  <si>
    <t>a8d4cd84-746b-8c99-fc6b-84ad0cac8d1f</t>
  </si>
  <si>
    <t>http://www.dash.com.sg/</t>
  </si>
  <si>
    <t>dd88a145-c73d-35f1-c14d-6075731d4680</t>
  </si>
  <si>
    <t>http://www.dash.com/</t>
  </si>
  <si>
    <t>63bcf9cd-1c38-01fd-a001-64dd5998a4dc</t>
  </si>
  <si>
    <t>http://www.heydash.co</t>
  </si>
  <si>
    <t>8f0e9f12-8dee-489a-f7f3-bf7d99cc7460</t>
  </si>
  <si>
    <t>http://www.dash.com.co/</t>
  </si>
  <si>
    <t>b83a1507-7b53-8731-1a89-ef5a6922305f</t>
  </si>
  <si>
    <t>https://www.dash.org</t>
  </si>
  <si>
    <t>2f1323f7-6ace-1903-8a1b-5d2d10c3b361</t>
  </si>
  <si>
    <t>DASH AGENCY</t>
  </si>
  <si>
    <t>http://dashagency.com</t>
  </si>
  <si>
    <t>ecf43be3-e93a-88a3-4a9c-267040a80b87</t>
  </si>
  <si>
    <t>Dash App</t>
  </si>
  <si>
    <t>http://dash.watch/</t>
  </si>
  <si>
    <t>34239eb3-ae7e-08d8-b670-9d8e3f144f3f</t>
  </si>
  <si>
    <t>Dash Arts</t>
  </si>
  <si>
    <t>http://www.dasharts.org.uk</t>
  </si>
  <si>
    <t>d5fc4335-ce7b-1d4a-ce42-2b4c0b31309d</t>
  </si>
  <si>
    <t>Dash Boutique</t>
  </si>
  <si>
    <t>http://shopdashonline.com/</t>
  </si>
  <si>
    <t>3f42a2ac-355d-b4e1-37d8-f38b5fe7bace</t>
  </si>
  <si>
    <t>Dash Cam Share</t>
  </si>
  <si>
    <t>http://dashcamshare.com/</t>
  </si>
  <si>
    <t>8370b13c-6951-5f3d-ae46-91869947d14a</t>
  </si>
  <si>
    <t>dash Carrier Services</t>
  </si>
  <si>
    <t>http://www.dashcs.com/</t>
  </si>
  <si>
    <t>53ffca64-aef1-0f12-b9ee-9f3fd06161f8</t>
  </si>
  <si>
    <t>Dash Creative</t>
  </si>
  <si>
    <t>http://www.sprintwithdash.com</t>
  </si>
  <si>
    <t>0968806f-c03e-c361-b1e4-0c1da13e9efa</t>
  </si>
  <si>
    <t>Dash Data, Inc.</t>
  </si>
  <si>
    <t>http://www.dashdata.com</t>
  </si>
  <si>
    <t>eff47df2-b429-fad7-7997-06e25d25e334</t>
  </si>
  <si>
    <t>Dash Electric</t>
  </si>
  <si>
    <t>http://dashelectric.com</t>
  </si>
  <si>
    <t>e3a25467-7d27-af7b-21dc-2c2f9d342830</t>
  </si>
  <si>
    <t>Dash Electronics</t>
  </si>
  <si>
    <t>http://www.dash.co.il/</t>
  </si>
  <si>
    <t>80f6afb8-c19a-e53e-cbe6-7c1c1db3e455</t>
  </si>
  <si>
    <t>Dash Financial</t>
  </si>
  <si>
    <t>https://www.dashfinancial.com</t>
  </si>
  <si>
    <t>81cfdf97-c43f-5cc3-e9ef-2aa62c43f041</t>
  </si>
  <si>
    <t>Dash for Health</t>
  </si>
  <si>
    <t>http://www.dashforhealth.com</t>
  </si>
  <si>
    <t>2089e13b-0c38-e11f-7cb8-4b0bd3463746</t>
  </si>
  <si>
    <t>Dash Haul, Inc</t>
  </si>
  <si>
    <t>http://www.dashhaul.com</t>
  </si>
  <si>
    <t>a665d650-330b-55ea-4db8-f4daceb73da0</t>
  </si>
  <si>
    <t>Dash Hudson</t>
  </si>
  <si>
    <t>http://dashhudson.com</t>
  </si>
  <si>
    <t>93ddaef4-c988-b6d2-2d7a-59f2df6d2068</t>
  </si>
  <si>
    <t>Dash In</t>
  </si>
  <si>
    <t>http://dashinfs.com</t>
  </si>
  <si>
    <t>5acb9f60-62cd-4d70-b911-de99f828d8bf</t>
  </si>
  <si>
    <t>DASH Industry Forum</t>
  </si>
  <si>
    <t>http://dashif.org/</t>
  </si>
  <si>
    <t>6e531d40-b6a0-3813-a713-32ba2f9e3627</t>
  </si>
  <si>
    <t>DASH INSPECTORATE INSPECTION SERVICES</t>
  </si>
  <si>
    <t>http://dashinspectorate.com/</t>
  </si>
  <si>
    <t>fd3d38a2-030a-0c5d-326f-08c45814b830</t>
  </si>
  <si>
    <t>DASh Media Sales</t>
  </si>
  <si>
    <t>http://www.dashmediasales.com</t>
  </si>
  <si>
    <t>2e999e9b-1218-7baf-9d30-adaca64cd186</t>
  </si>
  <si>
    <t>Dash Media, LLC</t>
  </si>
  <si>
    <t>http://www.dashmediapr.com</t>
  </si>
  <si>
    <t>7000ca1b-6d14-6a72-3a72-24551e2c003e</t>
  </si>
  <si>
    <t>Dash Navigation</t>
  </si>
  <si>
    <t>http://dash.net</t>
  </si>
  <si>
    <t>cfe01609-42a2-eb9d-7b38-e1c607846b14</t>
  </si>
  <si>
    <t>Dash of Lime</t>
  </si>
  <si>
    <t>http://www.dashoflime.co.za</t>
  </si>
  <si>
    <t>02bd13d8-900a-6a75-c7c7-9fcbcd54b0ea</t>
  </si>
  <si>
    <t>Dash Online Social Networking</t>
  </si>
  <si>
    <t>http://www.dashonlinesocialnetworking.co.za/</t>
  </si>
  <si>
    <t>e5e1ec84-e80f-a644-725d-65c4c2838f62</t>
  </si>
  <si>
    <t>DASH PM</t>
  </si>
  <si>
    <t>http://www.dash.pm</t>
  </si>
  <si>
    <t>2f7f667d-edc5-359b-0257-c1cf0963b1d0</t>
  </si>
  <si>
    <t>Dash Point Family Dental</t>
  </si>
  <si>
    <t>https://www.behance.net/dashpointdental</t>
  </si>
  <si>
    <t>c5c67208-0bec-7661-3624-7c7f4ff177c9</t>
  </si>
  <si>
    <t>Dash Radio, Inc.</t>
  </si>
  <si>
    <t>http://dashradio.com</t>
  </si>
  <si>
    <t>7e811fde-fb1f-ce9e-bd43-c999f0e8b55e</t>
  </si>
  <si>
    <t>Dash Robotics</t>
  </si>
  <si>
    <t>http://dashrobotics.com</t>
  </si>
  <si>
    <t>31c2a3b0-628f-57fa-2d06-b7107532e2a8</t>
  </si>
  <si>
    <t>Dash Solutions</t>
  </si>
  <si>
    <t>https://www.dashsdk.com</t>
  </si>
  <si>
    <t>d6777c33-95d8-deb5-0717-b09cbba6a12d</t>
  </si>
  <si>
    <t>Dash Technologies</t>
  </si>
  <si>
    <t>http://www.dashtechonline.com</t>
  </si>
  <si>
    <t>dcc6d40c-f18b-2bc4-849e-ad67b55a7902</t>
  </si>
  <si>
    <t>DASH TWO</t>
  </si>
  <si>
    <t>http://dashtwo.com</t>
  </si>
  <si>
    <t>71de8833-4a0a-7a37-d92c-b5fb6c3f078e</t>
  </si>
  <si>
    <t>DASH Ventures</t>
  </si>
  <si>
    <t>http://dashventures.com/</t>
  </si>
  <si>
    <t>e43ba434-01fa-0df9-0356-f6f487493963</t>
  </si>
  <si>
    <t>Dash! Transit</t>
  </si>
  <si>
    <t>https://itunes.apple.com/us/app/dash!-transit-real-time-bus/id808427675/?mt=8</t>
  </si>
  <si>
    <t>ed3c0ec1-d7b4-e6f4-9229-314924cbc023</t>
  </si>
  <si>
    <t>Dash.Net</t>
  </si>
  <si>
    <t>b20857a4-cdb7-7322-14fb-43098357cec9</t>
  </si>
  <si>
    <t>DASH7 Alliance</t>
  </si>
  <si>
    <t>http://www.dash7.org</t>
  </si>
  <si>
    <t>8cb01c1d-102d-4b84-e36c-3eb4956bd772</t>
  </si>
  <si>
    <t>Dashable.com</t>
  </si>
  <si>
    <t>http://www.dashable.com/</t>
  </si>
  <si>
    <t>206ccd1f-9ab2-e608-f9c5-9c20a91ae595</t>
  </si>
  <si>
    <t>Dashba</t>
  </si>
  <si>
    <t>http://dashba.com/</t>
  </si>
  <si>
    <t>26834792-383d-a4a4-3c2a-db711ede9dce</t>
  </si>
  <si>
    <t>Dashbase, Inc.</t>
  </si>
  <si>
    <t>http://dashbase.io</t>
  </si>
  <si>
    <t>9d18be08-576c-a23d-1fca-ccbb76f551a4</t>
  </si>
  <si>
    <t>Dashbell</t>
  </si>
  <si>
    <t>http://dashbell.com</t>
  </si>
  <si>
    <t>fd064306-efcc-9b19-ab27-69ebe53b6fff</t>
  </si>
  <si>
    <t>Dashbid Media</t>
  </si>
  <si>
    <t>http://dashbid.com</t>
  </si>
  <si>
    <t>6d135ace-7e24-e1be-46da-63ee3ed1c749</t>
  </si>
  <si>
    <t>Dashboard</t>
  </si>
  <si>
    <t>http://www.getdashboard.com/</t>
  </si>
  <si>
    <t>ca7eaf15-faca-4565-28ed-f6f04fa43e95</t>
  </si>
  <si>
    <t>Dashboard Insight</t>
  </si>
  <si>
    <t>http://dashboardinsight.com/</t>
  </si>
  <si>
    <t>61ce6b8c-024e-b443-5680-34827592e50b</t>
  </si>
  <si>
    <t>Dashboard Limited</t>
  </si>
  <si>
    <t>http://dashboard.net</t>
  </si>
  <si>
    <t>59b07869-fc5a-58ad-c312-8701e4b5e02e</t>
  </si>
  <si>
    <t>Dashboard Server</t>
  </si>
  <si>
    <t>http://www.dashboardserver.com</t>
  </si>
  <si>
    <t>9e6f70e4-fc3a-d067-fcdc-72d6b8b54f94</t>
  </si>
  <si>
    <t>Dashboard Systems</t>
  </si>
  <si>
    <t>http://www.boardmaps.com</t>
  </si>
  <si>
    <t>d3b8658a-aafc-2572-38b3-622d6447848c</t>
  </si>
  <si>
    <t>Dashboard.me</t>
  </si>
  <si>
    <t>http://dashboard.me</t>
  </si>
  <si>
    <t>96daf384-16b2-878b-f57f-8a8d557529c5</t>
  </si>
  <si>
    <t>Dashboards to Desktops</t>
  </si>
  <si>
    <t>http://www.dashboardstodesktops.com</t>
  </si>
  <si>
    <t>c56885ce-7d88-b979-7ed5-55eb0be42f49</t>
  </si>
  <si>
    <t>Dashbook</t>
  </si>
  <si>
    <t>http://dashbookapp.com</t>
  </si>
  <si>
    <t>718cea37-e6b7-ca52-8951-94b36a60c9f0</t>
  </si>
  <si>
    <t>Dashbot</t>
  </si>
  <si>
    <t>http://www.dashbot.io</t>
  </si>
  <si>
    <t>b1a60ede-02d6-5a63-8f97-af81313928c4</t>
  </si>
  <si>
    <t>DashBouquet Developement</t>
  </si>
  <si>
    <t>https://dashbouquet.com/</t>
  </si>
  <si>
    <t>9d4072e1-b43e-2e95-f6c4-927680f11fda</t>
  </si>
  <si>
    <t>Dashbox</t>
  </si>
  <si>
    <t>http://www.dashbox.com/</t>
  </si>
  <si>
    <t>04f5bc94-a78d-4ea2-526b-5e47021f95ea</t>
  </si>
  <si>
    <t>DashBurst</t>
  </si>
  <si>
    <t>https://dashburst.com</t>
  </si>
  <si>
    <t>17793aab-b451-216e-a78e-c5b3ce2b20d5</t>
  </si>
  <si>
    <t>DashCamsOnly</t>
  </si>
  <si>
    <t>http://dashcamsonly.com.au</t>
  </si>
  <si>
    <t>41045aa7-2c15-812d-4773-318de97b716d</t>
  </si>
  <si>
    <t>DashCrowd</t>
  </si>
  <si>
    <t>http://dashcrowd.com</t>
  </si>
  <si>
    <t>71f45183-fad5-aad5-a328-4904f1f02d32</t>
  </si>
  <si>
    <t>Dasher</t>
  </si>
  <si>
    <t>https://dasher.im</t>
  </si>
  <si>
    <t>75364a84-b351-e32b-ae07-6af187781223</t>
  </si>
  <si>
    <t>Dasher Technologies</t>
  </si>
  <si>
    <t>http://www.dasher.com/home</t>
  </si>
  <si>
    <t>d52117c1-dc69-79b0-ccd5-64b00520c946</t>
  </si>
  <si>
    <t>Dasheroo</t>
  </si>
  <si>
    <t>http://www.dasheroo.com</t>
  </si>
  <si>
    <t>049251ed-9f9e-59f4-f91c-9d14922367ce</t>
  </si>
  <si>
    <t>Dashes</t>
  </si>
  <si>
    <t>http://dashes.lifedash.com</t>
  </si>
  <si>
    <t>0a5d003e-3610-24ac-398a-69cb8a1a404e</t>
  </si>
  <si>
    <t>Dashevsky &amp; Partners</t>
  </si>
  <si>
    <t>http://www.dashevskypartners.com/</t>
  </si>
  <si>
    <t>0cb49de7-be0d-40c5-4753-08dd635aa9c3</t>
  </si>
  <si>
    <t>Dashfire</t>
  </si>
  <si>
    <t>http://www.dashfire.com/</t>
  </si>
  <si>
    <t>8fd1f4ce-7e7d-19cf-8944-adfcbc79b22d</t>
  </si>
  <si>
    <t>Dashflows Inc.</t>
  </si>
  <si>
    <t>d79ed0d2-3536-99c8-5305-8a29bee73276</t>
  </si>
  <si>
    <t>DashGo</t>
  </si>
  <si>
    <t>http://dashgo.com</t>
  </si>
  <si>
    <t>273610c5-cbc4-cb2e-4ac2-73eb53504443</t>
  </si>
  <si>
    <t>DashHound</t>
  </si>
  <si>
    <t>http://www.dashhoundhq.com</t>
  </si>
  <si>
    <t>ed7a9570-1cc0-4997-b1c4-ee9deb7e6bb6</t>
  </si>
  <si>
    <t>Dashiell Corporation</t>
  </si>
  <si>
    <t>http://www.dashiell.com</t>
  </si>
  <si>
    <t>0767e0a1-07f5-42f6-4ef2-651966958c61</t>
  </si>
  <si>
    <t>Dashin, Inc.</t>
  </si>
  <si>
    <t>https://www.dashin.io</t>
  </si>
  <si>
    <t>4492656f-a38e-0773-1356-97e507d517fa</t>
  </si>
  <si>
    <t>Dashing</t>
  </si>
  <si>
    <t>http://dashinggroup.com.au/</t>
  </si>
  <si>
    <t>ee646189-5083-97b6-d037-313a6fbb9ccf</t>
  </si>
  <si>
    <t>Dashing in the city</t>
  </si>
  <si>
    <t>https://dashinginthecity.com/</t>
  </si>
  <si>
    <t>aa1aedea-4139-9cba-4ca7-a3f78585f4e6</t>
  </si>
  <si>
    <t>DashIT</t>
  </si>
  <si>
    <t>http://www.dashitstore.com</t>
  </si>
  <si>
    <t>ee8c6dc5-846f-1a6c-f9bf-068552026970</t>
  </si>
  <si>
    <t>Dashlabs</t>
  </si>
  <si>
    <t>http://dashlabs.com/</t>
  </si>
  <si>
    <t>cb1d7d46-ca74-c0c3-02f0-576dd57360f1</t>
  </si>
  <si>
    <t>Dashlane</t>
  </si>
  <si>
    <t>http://www.dashlane.com</t>
  </si>
  <si>
    <t>e3bc9a8c-d011-57ee-afb3-3b6afdee822a</t>
  </si>
  <si>
    <t>DashLocker</t>
  </si>
  <si>
    <t>http://www.dashlocker.com</t>
  </si>
  <si>
    <t>58398200-4d33-2726-264f-fd21a9037e68</t>
  </si>
  <si>
    <t>DashLuxe</t>
  </si>
  <si>
    <t>http://dashluxe.com.au</t>
  </si>
  <si>
    <t>3186ea41-5962-447d-f403-354d2dbc0a91</t>
  </si>
  <si>
    <t>Dashmake</t>
  </si>
  <si>
    <t>http://www.dashmake.com/</t>
  </si>
  <si>
    <t>44f767b1-bd22-8707-8443-3e795f748ea7</t>
  </si>
  <si>
    <t>Dashman</t>
  </si>
  <si>
    <t>https://dashman.tech</t>
  </si>
  <si>
    <t>2c87db3e-c121-35a1-504e-a2f29f9f9ac6</t>
  </si>
  <si>
    <t>DashMatch</t>
  </si>
  <si>
    <t>http://www.dashmatch.run</t>
  </si>
  <si>
    <t>c4e23add-01a8-ffaf-f0b0-44bd2039c3a6</t>
  </si>
  <si>
    <t>Dashmote</t>
  </si>
  <si>
    <t>http://dashmote.com/</t>
  </si>
  <si>
    <t>c9d62308-da7c-037e-dd68-61d0ce5cc5dd</t>
  </si>
  <si>
    <t>DashOnSite LLC</t>
  </si>
  <si>
    <t>http://dashonsite.com</t>
  </si>
  <si>
    <t>da2d7de2-5a9c-ace6-e364-c2978fe922bb</t>
  </si>
  <si>
    <t>DashPorter</t>
  </si>
  <si>
    <t>http://www.dashporter.com</t>
  </si>
  <si>
    <t>eaddb8ec-b8e9-9ca8-7152-ef6c5485c04a</t>
  </si>
  <si>
    <t>DASHR</t>
  </si>
  <si>
    <t>http://beta.dashrtheapp.com./</t>
  </si>
  <si>
    <t>9d4edbe3-1f9b-4e57-436e-43988800dce0</t>
  </si>
  <si>
    <t>Dashrath International</t>
  </si>
  <si>
    <t>http://www.gemstoneandjewelry.com/</t>
  </si>
  <si>
    <t>99780508-0f2a-11ef-e21f-cc8521e90867</t>
  </si>
  <si>
    <t>Dashride</t>
  </si>
  <si>
    <t>http://dashride.com</t>
  </si>
  <si>
    <t>d76cf92f-8b49-f99c-914d-8e56a7b9f040</t>
  </si>
  <si>
    <t>dashroad</t>
  </si>
  <si>
    <t>https://www.dashroad.com/</t>
  </si>
  <si>
    <t>05ad6d47-87f3-c63a-eb16-8356b6874efc</t>
  </si>
  <si>
    <t>DashScribe</t>
  </si>
  <si>
    <t>http://www.dashscribe.com/</t>
  </si>
  <si>
    <t>681e2f73-d9ae-1ab7-0d2a-c9f824212918</t>
  </si>
  <si>
    <t>Dashsell</t>
  </si>
  <si>
    <t>http://www.dashsell.com</t>
  </si>
  <si>
    <t>7684e5c5-3698-845a-f8e7-25a2ccab19db</t>
  </si>
  <si>
    <t>DashStack</t>
  </si>
  <si>
    <t>http://dashstack.com</t>
  </si>
  <si>
    <t>5b923880-1074-4677-603c-649621863d9f</t>
  </si>
  <si>
    <t>Dashtab</t>
  </si>
  <si>
    <t>http://www.dashtab.co</t>
  </si>
  <si>
    <t>4ca3f258-eb0a-7154-586b-6b2a9b3e7370</t>
  </si>
  <si>
    <t>DashTag</t>
  </si>
  <si>
    <t>http://www.getdashtag.com</t>
  </si>
  <si>
    <t>dedb5c81-5415-d170-a9c9-2b5115ec00d2</t>
  </si>
  <si>
    <t>DashThis</t>
  </si>
  <si>
    <t>http://dashthis.com</t>
  </si>
  <si>
    <t>9dc2cfa6-d8a7-331c-6625-01365db815b1</t>
  </si>
  <si>
    <t>Dashu Finance</t>
  </si>
  <si>
    <t>http://dashuf.com</t>
  </si>
  <si>
    <t>976b46f8-d55d-0705-9b56-d76b2c9045c9</t>
  </si>
  <si>
    <t>DASHUB</t>
  </si>
  <si>
    <t>http://www.dashub.com</t>
  </si>
  <si>
    <t>d0f92bf5-8883-44a8-bc10-dee76f9c197d</t>
  </si>
  <si>
    <t>Dashwire</t>
  </si>
  <si>
    <t>http://www.dashwire.com</t>
  </si>
  <si>
    <t>921130ef-5067-77bb-ee36-00ea52d183ef</t>
  </si>
  <si>
    <t>Dashwood Cinema Solutions</t>
  </si>
  <si>
    <t>http://dashwood3d.com</t>
  </si>
  <si>
    <t>b092bc14-c9c7-dd73-a581-65dbce045abf</t>
  </si>
  <si>
    <t>Dasient</t>
  </si>
  <si>
    <t>http://www.dasient.com</t>
  </si>
  <si>
    <t>10699401-82c9-7959-5c70-bf8f77c86a61</t>
  </si>
  <si>
    <t>Dasinfomedia</t>
  </si>
  <si>
    <t>http://www.dasinfomedia.com</t>
  </si>
  <si>
    <t>3521a79f-d5a5-a3cb-2e6d-189cb26fa1c7</t>
  </si>
  <si>
    <t>Daskal Bulgaria AD</t>
  </si>
  <si>
    <t>http://www.yourtutor.us</t>
  </si>
  <si>
    <t>f353f404-2794-4d9d-7b3d-754eba3a8386</t>
  </si>
  <si>
    <t>Daskar Hosting</t>
  </si>
  <si>
    <t>http://www.daskarhosting.com</t>
  </si>
  <si>
    <t>a7842303-c34e-3785-11b7-ce6bcf3f95e4</t>
  </si>
  <si>
    <t>DasKochrezept</t>
  </si>
  <si>
    <t>http://www.daskochrezept.de</t>
  </si>
  <si>
    <t>7565430d-bf2b-2e34-9ae1-29e942890ce9</t>
  </si>
  <si>
    <t>DASL</t>
  </si>
  <si>
    <t>http://www.dasl.info</t>
  </si>
  <si>
    <t>2c54515c-e586-7523-3efd-47ab0abd5a89</t>
  </si>
  <si>
    <t>Daslo Constructions</t>
  </si>
  <si>
    <t>http://dasloconstructions.com.au/</t>
  </si>
  <si>
    <t>67b37484-fd6c-2cea-f6dd-80af6fb623b0</t>
  </si>
  <si>
    <t>Dasmenos.com</t>
  </si>
  <si>
    <t>http://www.dasmenos.com</t>
  </si>
  <si>
    <t>df7def68-3111-0f43-7e31-ad6453c2b2a5</t>
  </si>
  <si>
    <t>Dasnac</t>
  </si>
  <si>
    <t>http://www.dasnac.com/</t>
  </si>
  <si>
    <t>1a2c2ce7-ee8a-9a6f-7f6a-9a1b2df635ca</t>
  </si>
  <si>
    <t>DASOLIN</t>
  </si>
  <si>
    <t>http://dasolin.net</t>
  </si>
  <si>
    <t>8f06e90b-707e-972e-0738-511fe5913eb8</t>
  </si>
  <si>
    <t>Daspal Infotech Pvt Ltd</t>
  </si>
  <si>
    <t>http://www.daspalinfotech.com/</t>
  </si>
  <si>
    <t>79af344f-9550-09e7-a9b0-f699feec3393</t>
  </si>
  <si>
    <t>Daspit Law Firm</t>
  </si>
  <si>
    <t>http://www.offshoreaccidentfirm.com</t>
  </si>
  <si>
    <t>1c86d216-abc0-fe48-6dfe-51196ed3f8be</t>
  </si>
  <si>
    <t>DASPL</t>
  </si>
  <si>
    <t>http://www.daspl.com</t>
  </si>
  <si>
    <t>e6ea9fee-f0e2-4ee7-8b52-2bcc2b918619</t>
  </si>
  <si>
    <t>Dasra</t>
  </si>
  <si>
    <t>http://www.dasra.org/</t>
  </si>
  <si>
    <t>d3459b12-8950-9259-f0be-39256290547e</t>
  </si>
  <si>
    <t>Dassani Global Group</t>
  </si>
  <si>
    <t>http://www.dassaniglobalgroup.com/</t>
  </si>
  <si>
    <t>714d0a1f-6a64-fe3a-2cd9-41fbf42effc6</t>
  </si>
  <si>
    <t>Dassault Aviation</t>
  </si>
  <si>
    <t>http://www.dassault-aviation.com/en/</t>
  </si>
  <si>
    <t>029a11d0-ccd5-4424-0287-9b3ed8cd3cc1</t>
  </si>
  <si>
    <t>Dassault Developpement</t>
  </si>
  <si>
    <t>http://www.dassault-developpement.fr</t>
  </si>
  <si>
    <t>2d1a7ed9-b317-b4b1-68fa-5cf59f5f98cb</t>
  </si>
  <si>
    <t>Dassault Falcon Jet</t>
  </si>
  <si>
    <t>http://www.dassaultfalcon.com</t>
  </si>
  <si>
    <t>4ae3437a-4eff-3d12-ca71-157524d2e76e</t>
  </si>
  <si>
    <t>Dassault Group</t>
  </si>
  <si>
    <t>http://www.dassault.fr/en/</t>
  </si>
  <si>
    <t>f7730948-537b-4055-2f96-45d76f0553f5</t>
  </si>
  <si>
    <t>Dassault Systemes</t>
  </si>
  <si>
    <t>http://www.3ds.com</t>
  </si>
  <si>
    <t>ddf2c7fd-9304-b346-65bd-69611710c92d</t>
  </si>
  <si>
    <t>DasScrumTeam</t>
  </si>
  <si>
    <t>https://dasscrumteam.com/</t>
  </si>
  <si>
    <t>8a0f07bd-87e5-90e5-cb23-e06b4b6d3740</t>
  </si>
  <si>
    <t>Dassnagar Infosystems</t>
  </si>
  <si>
    <t>http://www.dassnagar.com</t>
  </si>
  <si>
    <t>d009fd1e-74b8-1014-a265-19d787592c0c</t>
  </si>
  <si>
    <t>DASSY Enterprise</t>
  </si>
  <si>
    <t>http://dassy-entreprise.com</t>
  </si>
  <si>
    <t>41812314-9828-6106-24b8-e85d30180f03</t>
  </si>
  <si>
    <t>Dastkar Andhra</t>
  </si>
  <si>
    <t>http://www.dastkarandhra.org/</t>
  </si>
  <si>
    <t>99ce0178-1661-e22b-c254-5d50ea11e9fc</t>
  </si>
  <si>
    <t>Dastmalchi</t>
  </si>
  <si>
    <t>https://www.dastmalchi.com/</t>
  </si>
  <si>
    <t>a71e12ab-3a85-3abc-a0c3-5377a9d07986</t>
  </si>
  <si>
    <t>DaStrong</t>
  </si>
  <si>
    <t>http://dastrong.usa.pintocn.com/</t>
  </si>
  <si>
    <t>39957b74-174a-415a-5f64-d45436c75fd9</t>
  </si>
  <si>
    <t>Dastsaaz</t>
  </si>
  <si>
    <t>http://dastsaaz.com</t>
  </si>
  <si>
    <t>a724e6da-fd87-9969-20b5-fa093c055035</t>
  </si>
  <si>
    <t>DaSuppaStudios</t>
  </si>
  <si>
    <t>http://www.dasuppa.com</t>
  </si>
  <si>
    <t>f1053c18-a60d-1347-b399-162da1fd43ef</t>
  </si>
  <si>
    <t>Dasym Investment Strategies</t>
  </si>
  <si>
    <t>http://www.dasym.com</t>
  </si>
  <si>
    <t>a6cb0ac6-b0a1-a9c6-d6e2-6d53809c1180</t>
  </si>
  <si>
    <t>DAT Solutions</t>
  </si>
  <si>
    <t>http://www.dat.com/</t>
  </si>
  <si>
    <t>46b6fcdf-66fd-bfbb-f3e5-3ed33608a332</t>
  </si>
  <si>
    <t>Dat Ventures</t>
  </si>
  <si>
    <t>http://www.datventures.com/</t>
  </si>
  <si>
    <t>c85f3d74-3946-4fa0-9630-588640085e6c</t>
  </si>
  <si>
    <t>DAT/EM Systems</t>
  </si>
  <si>
    <t>http://www.datem.com/</t>
  </si>
  <si>
    <t>4dfbca83-38f7-2c6f-0436-5eeb44a6466f</t>
  </si>
  <si>
    <t>DATA</t>
  </si>
  <si>
    <t>http://info.datauthority.org/</t>
  </si>
  <si>
    <t>517b5d47-74cc-667a-d7b1-99f3d8e5b884</t>
  </si>
  <si>
    <t>Data Advantage Group</t>
  </si>
  <si>
    <t>http://www.dag.com</t>
  </si>
  <si>
    <t>9a31588a-dc70-f838-0346-74e203f9bac4</t>
  </si>
  <si>
    <t>Data Age Business Systems</t>
  </si>
  <si>
    <t>http://www.dataage.com/</t>
  </si>
  <si>
    <t>03ec7d19-a5f5-87dd-47d5-c52ce46a74b4</t>
  </si>
  <si>
    <t>Data Agility Group, Inc.</t>
  </si>
  <si>
    <t>https://dataagilitygroup.com</t>
  </si>
  <si>
    <t>4ecb95aa-e48e-0e0c-d1c9-cc5b408bc37d</t>
  </si>
  <si>
    <t>Data Alliance</t>
  </si>
  <si>
    <t>https://www.data-alliance.net</t>
  </si>
  <si>
    <t>e587b9c4-02e6-fef6-6ff9-cee2346d5287</t>
  </si>
  <si>
    <t>Data Analysis Solutions DA-SOL GmbH</t>
  </si>
  <si>
    <t>http://www.da-sol.com/</t>
  </si>
  <si>
    <t>44ca5e13-fa31-a563-fcf3-4ae8fa0e185b</t>
  </si>
  <si>
    <t>Data Analyzers</t>
  </si>
  <si>
    <t>https://www.datanalyzers.com/</t>
  </si>
  <si>
    <t>1f06f166-7adb-a1be-c785-d9033aee08f5</t>
  </si>
  <si>
    <t>Data and Marketing Association</t>
  </si>
  <si>
    <t>https://thedma.org/</t>
  </si>
  <si>
    <t>3ee36195-2326-ccc2-c933-e4580439e3d6</t>
  </si>
  <si>
    <t>Data and Society</t>
  </si>
  <si>
    <t>http://www.datasociety.net/</t>
  </si>
  <si>
    <t>9f03a45e-9e84-ab6d-89c5-224911eed009</t>
  </si>
  <si>
    <t>Data Applied</t>
  </si>
  <si>
    <t>http://www.data-applied.com</t>
  </si>
  <si>
    <t>4e0e7a38-de06-2c74-05cd-c0ba19567767</t>
  </si>
  <si>
    <t>Data Arb</t>
  </si>
  <si>
    <t>http://www.data-arb.com</t>
  </si>
  <si>
    <t>e8563382-ada9-f249-a22d-f8bdd1f40b60</t>
  </si>
  <si>
    <t>Data Artisans</t>
  </si>
  <si>
    <t>http://data-artisans.com/</t>
  </si>
  <si>
    <t>de9b38da-6117-ebaa-a1f2-ea8a62b3bb48</t>
  </si>
  <si>
    <t>Data Bakery</t>
  </si>
  <si>
    <t>http://www.data-bakery.com</t>
  </si>
  <si>
    <t>499cfc65-b56a-c8b4-9d2d-9f94d9809dda</t>
  </si>
  <si>
    <t>Data Base International</t>
  </si>
  <si>
    <t>http://www.dbiworld.org</t>
  </si>
  <si>
    <t>0f6f88c3-ecbf-ae8c-48c7-4dd5d3a677e4</t>
  </si>
  <si>
    <t>Data Blue</t>
  </si>
  <si>
    <t>http://www.data-blue.com</t>
  </si>
  <si>
    <t>0ccdea50-1f73-79b7-54b4-5912deb9ae35</t>
  </si>
  <si>
    <t>Data Blueprint</t>
  </si>
  <si>
    <t>http://www.datablueprint.com/</t>
  </si>
  <si>
    <t>c5637097-39c4-ffdf-e111-cb5c6644f765</t>
  </si>
  <si>
    <t>Data by Design</t>
  </si>
  <si>
    <t>http://www.dataxdesign.com</t>
  </si>
  <si>
    <t>99a73cbc-64f6-c404-1738-1e53cbb8bcd4</t>
  </si>
  <si>
    <t>Data Cabling Fort Lauderdale</t>
  </si>
  <si>
    <t>http://datacablingfortlauderdale.com/</t>
  </si>
  <si>
    <t>f2c935cf-8919-651d-893e-cb9977b7070f</t>
  </si>
  <si>
    <t>Data Calibre</t>
  </si>
  <si>
    <t>http://www.datacalibre.com</t>
  </si>
  <si>
    <t>0363a796-65e5-2548-ab55-2567bae80ff2</t>
  </si>
  <si>
    <t>Data Call Technologies</t>
  </si>
  <si>
    <t>http://www.datacalltech.com</t>
  </si>
  <si>
    <t>eaad49ea-aaa4-ed32-6aee-b90ced51d969</t>
  </si>
  <si>
    <t>Data Campfire</t>
  </si>
  <si>
    <t>http://www.datacampfire.com/</t>
  </si>
  <si>
    <t>16543214-eff9-4df3-4ac2-68fc5c3bc1c6</t>
  </si>
  <si>
    <t>Data Cartography</t>
  </si>
  <si>
    <t>http://www.datacartography.com/datacartography.com</t>
  </si>
  <si>
    <t>34cdde99-b090-f39d-bbe6-d50413b72ea0</t>
  </si>
  <si>
    <t>Data Cell Systems</t>
  </si>
  <si>
    <t>http://www.data-cell.com/</t>
  </si>
  <si>
    <t>3e2bf2fc-6684-b2ce-fce3-e701cb7cd49c</t>
  </si>
  <si>
    <t>Data Center Inc.</t>
  </si>
  <si>
    <t>http://datacenterinc.com/</t>
  </si>
  <si>
    <t>27e587b3-45ef-0f77-911f-86a2a50cc745</t>
  </si>
  <si>
    <t>Data Center Knowledge</t>
  </si>
  <si>
    <t>http://www.datacenterknowledge.com/</t>
  </si>
  <si>
    <t>4207317a-4729-be50-4002-d1d3bc2e6a73</t>
  </si>
  <si>
    <t>Data Center Pulse</t>
  </si>
  <si>
    <t>http://datacenterpulse.org/</t>
  </si>
  <si>
    <t>f8c124bf-4014-b1e0-7170-33d4efb165a1</t>
  </si>
  <si>
    <t>Data Center Systems</t>
  </si>
  <si>
    <t>http://www.datacentersys.com</t>
  </si>
  <si>
    <t>8f66cc5f-7067-c669-78c6-293ccc25d242</t>
  </si>
  <si>
    <t>Data Center Technology</t>
  </si>
  <si>
    <t>http://www.dct.no/</t>
  </si>
  <si>
    <t>e1d9b2da-d50f-dfd8-add4-ac7435b44e8d</t>
  </si>
  <si>
    <t>Data Centers Canada</t>
  </si>
  <si>
    <t>http://www.datacenterscanada.com</t>
  </si>
  <si>
    <t>f6669d1c-d7e6-4db9-4ac9-79be05a78c3b</t>
  </si>
  <si>
    <t>Data Central</t>
  </si>
  <si>
    <t>http://www.datacentral.co.uk</t>
  </si>
  <si>
    <t>8f1e99c3-d93c-211b-d526-909e9da0cbbc</t>
  </si>
  <si>
    <t>Data Centre Realty</t>
  </si>
  <si>
    <t>http://www.datacentrerealty.com</t>
  </si>
  <si>
    <t>e5217f94-65f3-2143-8929-2e24d062d7cb</t>
  </si>
  <si>
    <t>Data Centric</t>
  </si>
  <si>
    <t>http://www.datacentric.es</t>
  </si>
  <si>
    <t>f4ec9583-d900-0924-c8d6-d0612d91bf1c</t>
  </si>
  <si>
    <t>Data Centrix</t>
  </si>
  <si>
    <t>http://www.datacentrix.org</t>
  </si>
  <si>
    <t>5ce4fcf3-39a9-5934-2732-b19daac327c1</t>
  </si>
  <si>
    <t>Data Clairvoyance</t>
  </si>
  <si>
    <t>http://dataclairvoyance.com/</t>
  </si>
  <si>
    <t>0b1d2e03-09a3-1f88-8696-aacb04612a16</t>
  </si>
  <si>
    <t>Data Classification</t>
  </si>
  <si>
    <t>http://www.dataclassification.com</t>
  </si>
  <si>
    <t>9d5aa310-e7f5-9ed8-7f3f-17f8c0b3bbab</t>
  </si>
  <si>
    <t>Data Cleaning Services</t>
  </si>
  <si>
    <t>http://www.datacleaningservices.com/</t>
  </si>
  <si>
    <t>ee7d6a0c-a5d7-7ee6-109f-ca324091f767</t>
  </si>
  <si>
    <t>Data Collection Services</t>
  </si>
  <si>
    <t>http://www.outsourcedatacollection.com/</t>
  </si>
  <si>
    <t>dcfb1ae3-35b1-0bf2-0b3d-595031ab4507</t>
  </si>
  <si>
    <t>Data Collective</t>
  </si>
  <si>
    <t>http://www.dcvc.com</t>
  </si>
  <si>
    <t>91b7dc83-a870-9878-d8d0-79f81ccdd88c</t>
  </si>
  <si>
    <t>DATA Communications Management</t>
  </si>
  <si>
    <t>http://www.datacm.com/</t>
  </si>
  <si>
    <t>f0797a53-a499-e899-9b87-34b3493fd10d</t>
  </si>
  <si>
    <t>Data Community DC</t>
  </si>
  <si>
    <t>http://www.datacommunitydc.org/</t>
  </si>
  <si>
    <t>70dfee22-9f5e-fc5d-dc76-0322f197b4a3</t>
  </si>
  <si>
    <t>Data Confidence</t>
  </si>
  <si>
    <t>http://www.data-confidence.com</t>
  </si>
  <si>
    <t>784af8b5-71a2-55ac-62d4-fac37c3ea741</t>
  </si>
  <si>
    <t>Data Connect Corporation</t>
  </si>
  <si>
    <t>http://www.dataconnectcorp.com</t>
  </si>
  <si>
    <t>82c0454a-82ce-acbc-5fd5-d66fb65aaff0</t>
  </si>
  <si>
    <t>Data Consult</t>
  </si>
  <si>
    <t>http://www.dcgroup.com</t>
  </si>
  <si>
    <t>65684bfe-3b75-ebc0-94c0-ff04233ebcde</t>
  </si>
  <si>
    <t>Data Control Technology</t>
  </si>
  <si>
    <t>http://www.datact.cn</t>
  </si>
  <si>
    <t>d2f29d2e-2cc0-e000-8f01-99a8cd636bae</t>
  </si>
  <si>
    <t>Data Conversion Laboratory</t>
  </si>
  <si>
    <t>http://www.dclab.com</t>
  </si>
  <si>
    <t>87403b7e-b9c4-ca08-b38b-4891dcad6ea1</t>
  </si>
  <si>
    <t>Data Council</t>
  </si>
  <si>
    <t>http://www.ix-one.net</t>
  </si>
  <si>
    <t>27977bca-4f85-4c9d-43c5-b999514f890a</t>
  </si>
  <si>
    <t>Data Craft and Magic</t>
  </si>
  <si>
    <t>http://datacraftmagic.com</t>
  </si>
  <si>
    <t>97e909f4-2a11-0cb6-e9aa-8a0b823cba9a</t>
  </si>
  <si>
    <t>Data Critical Corporation</t>
  </si>
  <si>
    <t>http://www.datacritical.com</t>
  </si>
  <si>
    <t>bb372527-47df-d713-e8e3-4f0d51f33333</t>
  </si>
  <si>
    <t>Data Cross Solution</t>
  </si>
  <si>
    <t>http://www.datacrosssolution.com</t>
  </si>
  <si>
    <t>2db8d596-9ce0-36cb-2f15-2f189f8d8c1b</t>
  </si>
  <si>
    <t>Data Crossover</t>
  </si>
  <si>
    <t>http://www.datacrossover.com/home.html</t>
  </si>
  <si>
    <t>f798885e-c3f8-e02c-1246-d43092d55e7f</t>
  </si>
  <si>
    <t>Data Dancing Software</t>
  </si>
  <si>
    <t>http://www.datadancing.com</t>
  </si>
  <si>
    <t>4da88729-40b0-754d-db8d-f32b1f2dc17d</t>
  </si>
  <si>
    <t>Data Description Inc</t>
  </si>
  <si>
    <t>http://www.datadesk.com</t>
  </si>
  <si>
    <t>b263165b-aa29-18be-8d65-333df619b20b</t>
  </si>
  <si>
    <t>Data Design Associates</t>
  </si>
  <si>
    <t>http://www.ddasoft.com</t>
  </si>
  <si>
    <t>6e3ec992-7a29-e7d3-5eb0-788e07b0afe2</t>
  </si>
  <si>
    <t>Data Detection Technologies Ltd.</t>
  </si>
  <si>
    <t>http://www.data-technologies.com/</t>
  </si>
  <si>
    <t>3c058cbe-1144-5c24-dda5-f196278ba68b</t>
  </si>
  <si>
    <t>Data Device Corp.</t>
  </si>
  <si>
    <t>http://www.ddc-web.com/about.html</t>
  </si>
  <si>
    <t>6fbe1012-9d4b-666b-999c-be7883fcef0a</t>
  </si>
  <si>
    <t>Data Digest</t>
  </si>
  <si>
    <t>http://www.datadigestonline.com</t>
  </si>
  <si>
    <t>bf4a81c8-fbf9-89f2-b69d-81980d8a4769</t>
  </si>
  <si>
    <t>Data Dimensions</t>
  </si>
  <si>
    <t>http://www.datadimensions.com/</t>
  </si>
  <si>
    <t>6e3ec135-d75d-00a5-eb42-d941673a23e4</t>
  </si>
  <si>
    <t>Data Direct</t>
  </si>
  <si>
    <t>http://www.datadirect.ca</t>
  </si>
  <si>
    <t>1dd75b59-dcac-996a-8798-88db32b8ddb8</t>
  </si>
  <si>
    <t>Data Distilleries</t>
  </si>
  <si>
    <t>http://www.datadistilleries.com</t>
  </si>
  <si>
    <t>61cabf26-e1e3-1aed-9303-8e6de9617cfe</t>
  </si>
  <si>
    <t>Data Dives</t>
  </si>
  <si>
    <t>https://www.datadives.com/</t>
  </si>
  <si>
    <t>37c88b16-00fb-40c9-2ec9-ec0187ac6be9</t>
  </si>
  <si>
    <t>Data Documents</t>
  </si>
  <si>
    <t>http://datadocuments.com.au/</t>
  </si>
  <si>
    <t>92607582-7901-cceb-e652-cfaf2a394f1e</t>
  </si>
  <si>
    <t>Data Does Good</t>
  </si>
  <si>
    <t>https://www.datadoesgood.com</t>
  </si>
  <si>
    <t>a5c94570-0631-cb74-837d-bd19f1432f17</t>
  </si>
  <si>
    <t>DATA DOG</t>
  </si>
  <si>
    <t>http://www.data-dog.co.uk</t>
  </si>
  <si>
    <t>bf2688f8-e1a1-48e9-13e5-e3bd204182a2</t>
  </si>
  <si>
    <t>Data Domain</t>
  </si>
  <si>
    <t>http://www.emc.com/datadomain</t>
  </si>
  <si>
    <t>12f2e741-2a49-0174-0a2c-881653da5447</t>
  </si>
  <si>
    <t>Data Driven Creative</t>
  </si>
  <si>
    <t>http://datadrivencreative.com</t>
  </si>
  <si>
    <t>7ae53880-e395-80fb-7a57-f641a8d6d420</t>
  </si>
  <si>
    <t>Data Driven Delivery System</t>
  </si>
  <si>
    <t>http://datadrivends.com</t>
  </si>
  <si>
    <t>b497ef30-14b0-830f-07e4-709b1b9c8273</t>
  </si>
  <si>
    <t>Data Driven Detroit</t>
  </si>
  <si>
    <t>http://datadrivendetroit.org/</t>
  </si>
  <si>
    <t>b6a35f57-b05a-055e-af0a-921f37bfb4ec</t>
  </si>
  <si>
    <t>Data Dwell</t>
  </si>
  <si>
    <t>http://datadwell.com</t>
  </si>
  <si>
    <t>7a30950b-3e92-47d0-20e5-400aafc4fa1e</t>
  </si>
  <si>
    <t>Data Elite</t>
  </si>
  <si>
    <t>http://www.dataeliteventures.com</t>
  </si>
  <si>
    <t>d6d0aada-a379-d274-9dd3-b5e0dc40a39f</t>
  </si>
  <si>
    <t>Data Engines Corporation</t>
  </si>
  <si>
    <t>http://www.dataengines.com</t>
  </si>
  <si>
    <t>a7198269-ae59-8c2a-2002-e37993d343f1</t>
  </si>
  <si>
    <t>Data Entry Adroits</t>
  </si>
  <si>
    <t>https://www.dataentryadroits.com/</t>
  </si>
  <si>
    <t>fa67bab5-0efa-ff7a-82eb-45188236d23e</t>
  </si>
  <si>
    <t>Data Entry India</t>
  </si>
  <si>
    <t>http://www.dataentryindia.co.in</t>
  </si>
  <si>
    <t>689b843a-f5e8-f15d-1f6a-4095697736ad</t>
  </si>
  <si>
    <t>http://www.dataentryindia.biz</t>
  </si>
  <si>
    <t>0eca9ae7-ef80-c6fa-887b-5095b32981cb</t>
  </si>
  <si>
    <t>http://www.dataentryindia.co.in/</t>
  </si>
  <si>
    <t>3c994297-301c-0053-311d-1f386df1142b</t>
  </si>
  <si>
    <t>Data Entry India Uk</t>
  </si>
  <si>
    <t>http://www.dataentryindia.co.uk</t>
  </si>
  <si>
    <t>2084a1c7-e8a6-19ee-33af-329f5694552b</t>
  </si>
  <si>
    <t>Data Entry Outsourcing</t>
  </si>
  <si>
    <t>http://www.dataentryoutsourcing.co.uk/</t>
  </si>
  <si>
    <t>bdf3a9df-1370-8520-a03e-4c608bc12dad</t>
  </si>
  <si>
    <t>Data Entry Services</t>
  </si>
  <si>
    <t>http://idataentry.us/</t>
  </si>
  <si>
    <t>452197b8-7f1e-f8db-f63d-9aaa59c672bb</t>
  </si>
  <si>
    <t>Data Entry Services India</t>
  </si>
  <si>
    <t>http://www.edataentry.co.in</t>
  </si>
  <si>
    <t>190a5801-4e0d-0a33-a69f-22ce47fc358e</t>
  </si>
  <si>
    <t>Data Entry services, Magento, Data Processing, Form Processing, Web Scraping, Web Research Services.</t>
  </si>
  <si>
    <t>http://www.askdatatech.com</t>
  </si>
  <si>
    <t>10bdd12f-fb1f-e4bd-4d88-96c4cf7b4ce0</t>
  </si>
  <si>
    <t>Data Everywhere</t>
  </si>
  <si>
    <t>https://www.dataeverywhere.com/</t>
  </si>
  <si>
    <t>9193d1e2-95a1-ba00-f5bf-39256a23df1a</t>
  </si>
  <si>
    <t>Data Exchange Agency</t>
  </si>
  <si>
    <t>http://dea.gov.ge</t>
  </si>
  <si>
    <t>ee9c8ab8-0bdb-2224-51d7-f0a5cddef197</t>
  </si>
  <si>
    <t>Data Expedition</t>
  </si>
  <si>
    <t>http://www.dataexpedition.com</t>
  </si>
  <si>
    <t>aa38b454-ba37-88c9-e6fe-4558d584d4cd</t>
  </si>
  <si>
    <t>Data Explorers</t>
  </si>
  <si>
    <t>http://www.dataexplorers.com</t>
  </si>
  <si>
    <t>825f395e-c1e6-b81f-0129-ec70a4cf0482</t>
  </si>
  <si>
    <t>Data Express</t>
  </si>
  <si>
    <t>https://dataexpress.com</t>
  </si>
  <si>
    <t>dcc8bbbf-c721-36d5-57f1-351d7e478a12</t>
  </si>
  <si>
    <t>Data Extraction Services</t>
  </si>
  <si>
    <t>http://www.dataextractionservices.com</t>
  </si>
  <si>
    <t>73e07d5a-ea80-9a2b-d466-fce8a79560c3</t>
  </si>
  <si>
    <t>Data Favela</t>
  </si>
  <si>
    <t>http://datafavela.com.br/</t>
  </si>
  <si>
    <t>774b9dcd-3641-8794-46c7-7a72701ee2de</t>
  </si>
  <si>
    <t>Data Flow</t>
  </si>
  <si>
    <t>http://www.odmeda.com/</t>
  </si>
  <si>
    <t>822f4f8f-0fd5-98fb-3329-7fe740c4b3ae</t>
  </si>
  <si>
    <t>Data Flow Media Systems</t>
  </si>
  <si>
    <t>http://www.dfms.com</t>
  </si>
  <si>
    <t>9218176c-e85c-a7de-f83f-b73ec41ce07f</t>
  </si>
  <si>
    <t>Data Focus</t>
  </si>
  <si>
    <t>http://www.datafocus.net</t>
  </si>
  <si>
    <t>9154a477-1f5c-dc99-30b6-4c8f72a476b7</t>
  </si>
  <si>
    <t>Data for Good</t>
  </si>
  <si>
    <t>http://dataforgood.co/</t>
  </si>
  <si>
    <t>0dcb55f2-ca54-f1c5-b8e3-13c309585cbc</t>
  </si>
  <si>
    <t>Data Foundations</t>
  </si>
  <si>
    <t>http://www.datafoundations.com</t>
  </si>
  <si>
    <t>5c0a379a-22f5-867b-a2e1-10d46825f9c7</t>
  </si>
  <si>
    <t>Data Fusion International</t>
  </si>
  <si>
    <t>http://www.datafusion.ie/</t>
  </si>
  <si>
    <t>975c03f3-eb2e-a71c-2251-5a3cdba4e520</t>
  </si>
  <si>
    <t>Data Geekery</t>
  </si>
  <si>
    <t>http://www.datageekery.com</t>
  </si>
  <si>
    <t>c9ace718-3d6f-66df-d01b-bedc21201719</t>
  </si>
  <si>
    <t>Data Genomix, Inc.</t>
  </si>
  <si>
    <t>http://www.datagenomix.com/</t>
  </si>
  <si>
    <t>2b753f1d-1e3b-14c3-811f-ff6927444257</t>
  </si>
  <si>
    <t>Data Glass</t>
  </si>
  <si>
    <t>http://www.dataglassinc.com</t>
  </si>
  <si>
    <t>82cb0bdb-becf-8c4d-222d-72ec0c5d69cd</t>
  </si>
  <si>
    <t>Data Governance Australia</t>
  </si>
  <si>
    <t>http://datagovernanceaus.com.au/</t>
  </si>
  <si>
    <t>561b2b3e-cbfa-e4f9-6503-c863816d8d42</t>
  </si>
  <si>
    <t>Data Governance Professionals Organization</t>
  </si>
  <si>
    <t>http://www.dgpo.org/</t>
  </si>
  <si>
    <t>85e45081-d222-2f5b-5204-6deacf5abe63</t>
  </si>
  <si>
    <t>Data Hardware Depot</t>
  </si>
  <si>
    <t>http://www.datahardwaredepot.com</t>
  </si>
  <si>
    <t>7c98900e-1e8a-32f4-97cf-aa366a13e3fc</t>
  </si>
  <si>
    <t>Data Harvest Group</t>
  </si>
  <si>
    <t>http://www.data-harvest.co.uk</t>
  </si>
  <si>
    <t>1a077731-b730-42f9-03e5-18c45e47158f</t>
  </si>
  <si>
    <t>Data I/O Corporation</t>
  </si>
  <si>
    <t>http://dataio.com/</t>
  </si>
  <si>
    <t>a3768820-9d7e-cfb5-dfe1-4aa8f161ad01</t>
  </si>
  <si>
    <t>Data Ignition</t>
  </si>
  <si>
    <t>http://www.dataignition.com/</t>
  </si>
  <si>
    <t>872c1872-52ac-8386-41ba-9116a17dcca5</t>
  </si>
  <si>
    <t>Data Impact</t>
  </si>
  <si>
    <t>http://dataimpact.com</t>
  </si>
  <si>
    <t>e23d1c1f-c7f4-d9d4-8a33-390a5fa74fe3</t>
  </si>
  <si>
    <t>DATA Incorporated</t>
  </si>
  <si>
    <t>http://www.datainc.biz</t>
  </si>
  <si>
    <t>b76ba9aa-4bd6-3779-0ab0-c3fd0b7ee09c</t>
  </si>
  <si>
    <t>Data Infosys</t>
  </si>
  <si>
    <t>http://www.datainfosys.com</t>
  </si>
  <si>
    <t>cccc0296-dc1e-3a37-8fc8-0f4c1c934cf4</t>
  </si>
  <si>
    <t>Data Infovision</t>
  </si>
  <si>
    <t>http://www.datainfovision.com</t>
  </si>
  <si>
    <t>ffed338d-e830-1bbf-b6db-3c440bb77782</t>
  </si>
  <si>
    <t>Data Innovations</t>
  </si>
  <si>
    <t>http://www.datainnovations.com</t>
  </si>
  <si>
    <t>654e302f-5585-88f6-d56a-e2df8c22e7b3</t>
  </si>
  <si>
    <t>Data Insight</t>
  </si>
  <si>
    <t>http://www.datainsight.ru</t>
  </si>
  <si>
    <t>0dc93193-2cb9-442f-c322-16f5b8baa7cd</t>
  </si>
  <si>
    <t>Data Integration</t>
  </si>
  <si>
    <t>http://www.dataintegration.com</t>
  </si>
  <si>
    <t>3460e7ac-2fdd-9211-b751-fcc58d599ff7</t>
  </si>
  <si>
    <t>Data Integrity</t>
  </si>
  <si>
    <t>http://www.integrity.net</t>
  </si>
  <si>
    <t>b8e7652d-b416-1e7a-cc58-7609fc8027a3</t>
  </si>
  <si>
    <t>Data Intensity</t>
  </si>
  <si>
    <t>http://www.dataintensity.com</t>
  </si>
  <si>
    <t>0ea52ae9-dec0-6fac-7841-bba725e05429</t>
  </si>
  <si>
    <t>Data Inventions</t>
  </si>
  <si>
    <t>http://datainventions.com</t>
  </si>
  <si>
    <t>122a21ca-8d45-ff7c-6e65-e35d6a5f60d0</t>
  </si>
  <si>
    <t>Data Jelly</t>
  </si>
  <si>
    <t>http://datajelly.com</t>
  </si>
  <si>
    <t>83e32620-3366-5a22-60f8-4a1d0363e59e</t>
  </si>
  <si>
    <t>DATA Lab</t>
  </si>
  <si>
    <t>http://www.datalab.pl</t>
  </si>
  <si>
    <t>ad6eb7b3-307f-3115-1ff4-1f51a44c126b</t>
  </si>
  <si>
    <t>Data Laboratories Limited</t>
  </si>
  <si>
    <t>http://www.talent-lab.com</t>
  </si>
  <si>
    <t>41fd5a8c-a437-bc90-c54f-4d5b6dad61b7</t>
  </si>
  <si>
    <t>Data Ladder</t>
  </si>
  <si>
    <t>http://www.dataladder.com</t>
  </si>
  <si>
    <t>1e5c7619-cf93-e6e1-aa12-077a18c57d70</t>
  </si>
  <si>
    <t>Data Layers</t>
  </si>
  <si>
    <t>https://datalayers.com</t>
  </si>
  <si>
    <t>e490d141-6247-b899-2db7-649f1852d993</t>
  </si>
  <si>
    <t>Data Link Institute</t>
  </si>
  <si>
    <t>http://datalink.edu.gh</t>
  </si>
  <si>
    <t>548f81e9-90cd-c20b-225b-2e93a46b3c23</t>
  </si>
  <si>
    <t>Data Ltd. Inc</t>
  </si>
  <si>
    <t>http://dataltd.com</t>
  </si>
  <si>
    <t>3191dc81-3afc-5c1d-2526-41547ab2a039</t>
  </si>
  <si>
    <t>Data Machine</t>
  </si>
  <si>
    <t>http://realtb.com/</t>
  </si>
  <si>
    <t>40f6a574-b4f2-9ca6-ddc8-80a1f4ee6e40</t>
  </si>
  <si>
    <t>Data Maid</t>
  </si>
  <si>
    <t>http://www.datamaidapp.com</t>
  </si>
  <si>
    <t>6397de60-ac93-4bd1-ecb7-a69b2eb41300</t>
  </si>
  <si>
    <t>Data Management</t>
  </si>
  <si>
    <t>http://dmimd.com</t>
  </si>
  <si>
    <t>a15f5a53-5a09-5e74-1e10-16aa7daa8007</t>
  </si>
  <si>
    <t>https://www.timeclockplus.com/</t>
  </si>
  <si>
    <t>ea469120-b03a-b7eb-442e-c7720c61621b</t>
  </si>
  <si>
    <t>Data Management &amp; Warehousing</t>
  </si>
  <si>
    <t>http://datamgmt.com</t>
  </si>
  <si>
    <t>b2799bc1-0253-91cd-fc16-d6a1da33a75b</t>
  </si>
  <si>
    <t>Data Management Association</t>
  </si>
  <si>
    <t>https://www.dama.org/</t>
  </si>
  <si>
    <t>e381382e-0d0a-d054-c2e7-01096f8046bc</t>
  </si>
  <si>
    <t>Data Marketplace</t>
  </si>
  <si>
    <t>http://www.datamarketplace.com</t>
  </si>
  <si>
    <t>c231c46a-5ec0-c1a6-4849-67f2b86cf557</t>
  </si>
  <si>
    <t>Data MATRIX</t>
  </si>
  <si>
    <t>https://www.dm-matrix.com</t>
  </si>
  <si>
    <t>5134038e-6933-e26e-bad4-687c448e31b4</t>
  </si>
  <si>
    <t>Data Meaning</t>
  </si>
  <si>
    <t>http://www.datameaning.com</t>
  </si>
  <si>
    <t>0316a365-f1a2-283e-5c96-61b99f6806b3</t>
  </si>
  <si>
    <t>Data Mining Expert Solutions</t>
  </si>
  <si>
    <t>http://www.dataminingexpertsolutions.com</t>
  </si>
  <si>
    <t>c71fcb13-a213-7b74-9c8a-82d4062070f0</t>
  </si>
  <si>
    <t>Data Mining Hub</t>
  </si>
  <si>
    <t>https://www.datamininghub.com/</t>
  </si>
  <si>
    <t>3f3d9121-738f-0e73-538a-eb7671c69949</t>
  </si>
  <si>
    <t>Data Mining Labs</t>
  </si>
  <si>
    <t>http://dmlabs.org/</t>
  </si>
  <si>
    <t>b387fdf4-eb56-4027-0781-05fd5d66afca</t>
  </si>
  <si>
    <t>Data Modul</t>
  </si>
  <si>
    <t>https://www.data-modul.com/</t>
  </si>
  <si>
    <t>bd093f3e-58b3-93ea-3a65-bb52401f5faf</t>
  </si>
  <si>
    <t>Data Monsters</t>
  </si>
  <si>
    <t>https://datamonsters.co/</t>
  </si>
  <si>
    <t>7e45f0f9-1b41-eff3-c890-cfd2fc32d1c0</t>
  </si>
  <si>
    <t>Data Morphosis</t>
  </si>
  <si>
    <t>http://www.dm-g.com</t>
  </si>
  <si>
    <t>9fc2ab62-7a68-4377-285e-f17ac0bbea03</t>
  </si>
  <si>
    <t>Data Nerds</t>
  </si>
  <si>
    <t>http://datanerds.com</t>
  </si>
  <si>
    <t>af0f4bfc-8a7d-a34f-6ce7-789f1bff8a40</t>
  </si>
  <si>
    <t>Data Nerds Ltd</t>
  </si>
  <si>
    <t>https://www</t>
  </si>
  <si>
    <t>e17fe9c6-a6d1-6abc-02bf-ffcd6ebfab40</t>
  </si>
  <si>
    <t>Data network Solutions</t>
  </si>
  <si>
    <t>http://www.datanetworksolutions.com</t>
  </si>
  <si>
    <t>7d62795d-f8d4-955b-32b9-fb136afa678e</t>
  </si>
  <si>
    <t>Data News</t>
  </si>
  <si>
    <t>http://datanews.knack.be/ict/</t>
  </si>
  <si>
    <t>53ef3ea3-fccb-18e8-13c3-87bfdb2b60e6</t>
  </si>
  <si>
    <t>Data Niche Associates</t>
  </si>
  <si>
    <t>https://www.imsisolutions.com/</t>
  </si>
  <si>
    <t>41ed020d-0899-0a64-55fe-58d95878e29b</t>
  </si>
  <si>
    <t>Data on Air</t>
  </si>
  <si>
    <t>http://www.dataonair.com/</t>
  </si>
  <si>
    <t>36a64df2-b72c-1cb5-1808-b9455537e306</t>
  </si>
  <si>
    <t>Data Outsourcing India</t>
  </si>
  <si>
    <t>http://www.dataoutsourcingindia.com/</t>
  </si>
  <si>
    <t>013cc250-1c7c-3adb-8664-819500263303</t>
  </si>
  <si>
    <t>Data Patrol Technologies</t>
  </si>
  <si>
    <t>http://www.datapatroltech.com</t>
  </si>
  <si>
    <t>11ab2053-4d34-9b29-dd1c-996a2c89cf0e</t>
  </si>
  <si>
    <t>Data Perceptions Inc</t>
  </si>
  <si>
    <t>https://www.dataperceptions.com</t>
  </si>
  <si>
    <t>3785873e-91a6-7390-f449-8aab42eb8d08</t>
  </si>
  <si>
    <t>Data Physics Corporation</t>
  </si>
  <si>
    <t>http://www.dataphysics.com</t>
  </si>
  <si>
    <t>f0ffac08-9b26-3cf1-e4b5-49f9bc910831</t>
  </si>
  <si>
    <t>Data Pitch</t>
  </si>
  <si>
    <t>https://datapitch.eu/</t>
  </si>
  <si>
    <t>df80cd8f-a584-e0b0-a977-ad6c66b8b0fa</t>
  </si>
  <si>
    <t>Data Point Capital</t>
  </si>
  <si>
    <t>http://www.datapointcapital.com</t>
  </si>
  <si>
    <t>4741d8fd-0814-69a3-bff9-35392efce39d</t>
  </si>
  <si>
    <t>Data Pro</t>
  </si>
  <si>
    <t>https://dataproboston.com/</t>
  </si>
  <si>
    <t>ba5cda2e-2403-767c-490d-f9749e752f95</t>
  </si>
  <si>
    <t>Data Pro Grupa</t>
  </si>
  <si>
    <t>http://dataprogrupa.com</t>
  </si>
  <si>
    <t>2855e31a-e992-9cdb-d789-30595b444756</t>
  </si>
  <si>
    <t>Data Profits</t>
  </si>
  <si>
    <t>http://www.data-profits.com</t>
  </si>
  <si>
    <t>8ef19d3b-753d-9f2f-5fef-51ac1fab39f1</t>
  </si>
  <si>
    <t>Data Prospects</t>
  </si>
  <si>
    <t>http://www.dataprospects.net</t>
  </si>
  <si>
    <t>7ffa6733-5415-d6d4-3ab1-cd1a1a732d2f</t>
  </si>
  <si>
    <t>Data Protection</t>
  </si>
  <si>
    <t>http://dataprotection.ie</t>
  </si>
  <si>
    <t>84cd9d78-b783-bfb2-e0fb-6e269a9ac0a5</t>
  </si>
  <si>
    <t>Data Protection Law &amp; Policy</t>
  </si>
  <si>
    <t>http://www.e-comlaw.com/data-protection-law-and-policy/</t>
  </si>
  <si>
    <t>1109824e-4912-5703-b134-3f82944924c1</t>
  </si>
  <si>
    <t>Data Quality Campaign</t>
  </si>
  <si>
    <t>http://dataqualitycampaign.org</t>
  </si>
  <si>
    <t>25b7374c-1ca6-4b50-e87f-146968e22dcb</t>
  </si>
  <si>
    <t>Data Quality Pro</t>
  </si>
  <si>
    <t>http://dataqualitypro.com/</t>
  </si>
  <si>
    <t>ec892965-60ef-ec5a-afcf-c25812b6068c</t>
  </si>
  <si>
    <t>Data Quarks Limited</t>
  </si>
  <si>
    <t>http://www.dataquarks.com</t>
  </si>
  <si>
    <t>6145a8df-bc21-10f5-e9b9-37e9b273d35b</t>
  </si>
  <si>
    <t>Data Razor</t>
  </si>
  <si>
    <t>http://www.datarazor.com</t>
  </si>
  <si>
    <t>6b7645cb-39a4-1c2a-48fd-a57d8ff07080</t>
  </si>
  <si>
    <t>Data Realms</t>
  </si>
  <si>
    <t>https://www.datarealms.com/</t>
  </si>
  <si>
    <t>6290afa3-3233-0e0a-9e11-9765fc884fe8</t>
  </si>
  <si>
    <t>Data Realty</t>
  </si>
  <si>
    <t>http://www.data-realty.com/</t>
  </si>
  <si>
    <t>9c8a0339-0530-b3eb-8967-e34cd29f8893</t>
  </si>
  <si>
    <t>Data Recognition Corp.</t>
  </si>
  <si>
    <t>http://www.datarecognitioncorp.com/</t>
  </si>
  <si>
    <t>be239c15-0cf8-b6d7-c41b-82caba1bdaac</t>
  </si>
  <si>
    <t>data recovery</t>
  </si>
  <si>
    <t>http://www.datadoctor.in</t>
  </si>
  <si>
    <t>147de4b7-83df-1561-4421-041ec3a07150</t>
  </si>
  <si>
    <t>Data Recovery</t>
  </si>
  <si>
    <t>http://www.data-recovery.com.au/</t>
  </si>
  <si>
    <t>dacbafa8-a680-e419-4356-036068032161</t>
  </si>
  <si>
    <t>Data Recovery Belfast</t>
  </si>
  <si>
    <t>http://www.belfastdatarecovery.co.uk</t>
  </si>
  <si>
    <t>9dddcebf-244e-e89d-7f73-7ceb338f63ec</t>
  </si>
  <si>
    <t>Data Recovery Experts</t>
  </si>
  <si>
    <t>http://www.data-recovery-experts.com</t>
  </si>
  <si>
    <t>0d765a37-3d56-09c3-1c5b-26d0f8e6ec7d</t>
  </si>
  <si>
    <t>Data Recovery Group</t>
  </si>
  <si>
    <t>http://www.datarecoverygroup.com</t>
  </si>
  <si>
    <t>0b075450-7483-736c-b87b-02919a8ef00b</t>
  </si>
  <si>
    <t>Data recovery mobile phone</t>
  </si>
  <si>
    <t>http://www.data-recovery-mobile-phone.com</t>
  </si>
  <si>
    <t>63954262-bdbb-bcd2-2e8e-731a3876f74d</t>
  </si>
  <si>
    <t>Data Recovery Mumbai</t>
  </si>
  <si>
    <t>http://www.datarecoverymumbai.co.in</t>
  </si>
  <si>
    <t>1514fac8-9b12-3868-8e3c-da9c50813b3e</t>
  </si>
  <si>
    <t>Data Recovery San Antonio</t>
  </si>
  <si>
    <t>http://www.datarecoverysanantonio-tx.com</t>
  </si>
  <si>
    <t>8300c22a-2010-06d0-0c10-bfd35187b883</t>
  </si>
  <si>
    <t>Data recovery software</t>
  </si>
  <si>
    <t>http://www.recoverybull.com</t>
  </si>
  <si>
    <t>a1c11279-aa77-f217-a654-32a0ce7fec61</t>
  </si>
  <si>
    <t>Data Recovery Software Coupons</t>
  </si>
  <si>
    <t>http://www.datarecoverycoupons.com</t>
  </si>
  <si>
    <t>18671981-700c-0eb0-5260-c9f31d334927</t>
  </si>
  <si>
    <t>Data Recovery Utility</t>
  </si>
  <si>
    <t>http://www.datarecoverysoftware.com</t>
  </si>
  <si>
    <t>570c067f-f357-bc91-a054-4adf36acaaeb</t>
  </si>
  <si>
    <t>Data Relish</t>
  </si>
  <si>
    <t>http://www.datarelish.com</t>
  </si>
  <si>
    <t>cb64077a-e89a-f712-b4af-42733e7c55bf</t>
  </si>
  <si>
    <t>Data Republic</t>
  </si>
  <si>
    <t>https://www.datarepublic.com</t>
  </si>
  <si>
    <t>c12ddd58-88c1-1d44-6957-77a405632f4b</t>
  </si>
  <si>
    <t>Data Resilience</t>
  </si>
  <si>
    <t>http://scale.se/</t>
  </si>
  <si>
    <t>f57d0d8a-a68e-5a25-fa01-e4ac3b5eda56</t>
  </si>
  <si>
    <t>Data Resolutions</t>
  </si>
  <si>
    <t>http://www.dataresolutions.com/</t>
  </si>
  <si>
    <t>98f0c389-0d7d-4db3-5d54-342024987968</t>
  </si>
  <si>
    <t>Data Resources, Inc.</t>
  </si>
  <si>
    <t>http://www.dri.co.jp</t>
  </si>
  <si>
    <t>df032662-9aae-d948-5986-8b6cb719a8b2</t>
  </si>
  <si>
    <t>Data Respons</t>
  </si>
  <si>
    <t>http://www.datarespons.com/</t>
  </si>
  <si>
    <t>303ab16b-214b-6125-0c1e-87d64cca731a</t>
  </si>
  <si>
    <t>Data Revelations</t>
  </si>
  <si>
    <t>http://www.datarevelations.com/</t>
  </si>
  <si>
    <t>500ed3af-0bd9-9c64-2a71-4166af2aa272</t>
  </si>
  <si>
    <t>Data Sales</t>
  </si>
  <si>
    <t>http://www.datasales.com/</t>
  </si>
  <si>
    <t>866ed7dd-fe3e-1bb0-5c4e-fdf5d0807254</t>
  </si>
  <si>
    <t>Data Science Association</t>
  </si>
  <si>
    <t>http://www.datascienceassn.org</t>
  </si>
  <si>
    <t>dbfe1b7a-8838-badc-d41b-153b008aa879</t>
  </si>
  <si>
    <t>Data Science Brigade</t>
  </si>
  <si>
    <t>http://datasciencebr.com</t>
  </si>
  <si>
    <t>eb0617fb-e396-902c-4af2-a61370cdc53c</t>
  </si>
  <si>
    <t>Data Science Central</t>
  </si>
  <si>
    <t>http://www.datasciencecentral.com/</t>
  </si>
  <si>
    <t>caee5cd9-8ee2-432e-fba2-eba334c7350d</t>
  </si>
  <si>
    <t>Data Science Certifications</t>
  </si>
  <si>
    <t>https://www.dasca.org/</t>
  </si>
  <si>
    <t>b868cd67-e6b5-f20b-cb84-c7f23b175d32</t>
  </si>
  <si>
    <t>Data Science Council of America</t>
  </si>
  <si>
    <t>dbfab18f-a910-a1cd-0669-11865e5d5ce4</t>
  </si>
  <si>
    <t>Data Science Dojo</t>
  </si>
  <si>
    <t>http://datasciencedojo.com/</t>
  </si>
  <si>
    <t>2e04cea1-26fa-a803-e7af-c459aa958149</t>
  </si>
  <si>
    <t>Data Sciences International</t>
  </si>
  <si>
    <t>https://www.datasci.com/</t>
  </si>
  <si>
    <t>17e83dd6-253b-a7f8-dddc-394879282ae1</t>
  </si>
  <si>
    <t>Data Scientia,Inc</t>
  </si>
  <si>
    <t>http://www.scientia.com</t>
  </si>
  <si>
    <t>11e0b885-4784-a3d5-a298-4261a923b482</t>
  </si>
  <si>
    <t>Data Scout</t>
  </si>
  <si>
    <t>http://www.data-scout.com</t>
  </si>
  <si>
    <t>e7c45264-e9f9-2ad7-0baa-e157c5ea382f</t>
  </si>
  <si>
    <t>Data Scouts</t>
  </si>
  <si>
    <t>http://www.datascouts.com.au</t>
  </si>
  <si>
    <t>b31331df-f390-fdf0-6a27-a6d5c8084d4e</t>
  </si>
  <si>
    <t>Data Scraping</t>
  </si>
  <si>
    <t>http://www.webscrapingexpert.com/</t>
  </si>
  <si>
    <t>2376a817-3c44-c4d2-e987-8076fec6f1a3</t>
  </si>
  <si>
    <t>Data Security Council of India</t>
  </si>
  <si>
    <t>https://www.dsci.in/</t>
  </si>
  <si>
    <t>1b76274d-4c9f-c17b-b7f3-2a3781b7dbab</t>
  </si>
  <si>
    <t>Data Security Systems Solutions</t>
  </si>
  <si>
    <t>http://ds3global.com</t>
  </si>
  <si>
    <t>14049148-88b2-f4dc-8a04-4d7dba43bacf</t>
  </si>
  <si>
    <t>Data Service Solutions</t>
  </si>
  <si>
    <t>http://datserv.com</t>
  </si>
  <si>
    <t>27f26ee4-4c54-8273-4533-255234c1f0b6</t>
  </si>
  <si>
    <t>Data Services Partners</t>
  </si>
  <si>
    <t>http://www.dataservicespartners.com</t>
  </si>
  <si>
    <t>21f55eeb-0538-7f98-889c-ea5136b3734d</t>
  </si>
  <si>
    <t>Data set connection</t>
  </si>
  <si>
    <t>http://datasetconnection.de/</t>
  </si>
  <si>
    <t>4cbf65c6-2ae6-a835-84d7-2298bcace511</t>
  </si>
  <si>
    <t>Data Simply</t>
  </si>
  <si>
    <t>http://datasimply.com/</t>
  </si>
  <si>
    <t>5ecb6fd4-86af-0ed3-01aa-fa920602946a</t>
  </si>
  <si>
    <t>Data Society</t>
  </si>
  <si>
    <t>https://datasociety.co</t>
  </si>
  <si>
    <t>eb7a31e0-c85d-82a6-e58f-c73c78eeebb5</t>
  </si>
  <si>
    <t>Data Software Research Company ( DSRC)</t>
  </si>
  <si>
    <t>http://www.dsrc.com</t>
  </si>
  <si>
    <t>7ef7ac40-1cc0-e065-3d63-d45fa977177a</t>
  </si>
  <si>
    <t>Data Solutions</t>
  </si>
  <si>
    <t>http://datasolutions.ie/</t>
  </si>
  <si>
    <t>2a5b022d-1d85-5fd3-8bf8-2101588e9260</t>
  </si>
  <si>
    <t>Data Solutions Labs</t>
  </si>
  <si>
    <t>http://www.mydatarecoverylab.com</t>
  </si>
  <si>
    <t>65347b2e-cce1-5f89-dde3-8dbe9192643f</t>
  </si>
  <si>
    <t>Data Sports Group</t>
  </si>
  <si>
    <t>http://www.datasportsgroup.com</t>
  </si>
  <si>
    <t>797473c2-f529-0a98-f66a-fe27a8591a65</t>
  </si>
  <si>
    <t>Data Storage Corporation</t>
  </si>
  <si>
    <t>http://www.dscorp.net</t>
  </si>
  <si>
    <t>60347d19-eec1-95e6-cd8c-9c484e6bbd86</t>
  </si>
  <si>
    <t>Data Storage Group</t>
  </si>
  <si>
    <t>http://datastor.com</t>
  </si>
  <si>
    <t>070e7b44-640a-babd-b994-41beb13ed405</t>
  </si>
  <si>
    <t>Data Storage Institute</t>
  </si>
  <si>
    <t>http://www.a-star.edu.sg/</t>
  </si>
  <si>
    <t>5daabf6d-3f88-cb3a-04b2-ec74fa314fb9</t>
  </si>
  <si>
    <t>Data Storage Systems, Inc.</t>
  </si>
  <si>
    <t>http://www.datastoragesys.com</t>
  </si>
  <si>
    <t>72c46a57-4bac-7336-51c2-af53045ac200</t>
  </si>
  <si>
    <t>Data Storm</t>
  </si>
  <si>
    <t>http://www.datastorm.co.nz</t>
  </si>
  <si>
    <t>127d02d8-dda4-b231-d1d7-670528480ebf</t>
  </si>
  <si>
    <t>Data Stream</t>
  </si>
  <si>
    <t>http://www.dscs.com/</t>
  </si>
  <si>
    <t>bc9be2a9-650e-b494-5051-46ed8529c92b</t>
  </si>
  <si>
    <t>Data Stream CBOT</t>
  </si>
  <si>
    <t>http://www.datastreamnet.net</t>
  </si>
  <si>
    <t>27195776-a25f-6bd3-3a2a-8e4ac11631f6</t>
  </si>
  <si>
    <t>Data Supply</t>
  </si>
  <si>
    <t>http://www.datasupply.nl/fitness_pro.html</t>
  </si>
  <si>
    <t>3369b9d3-64ff-e622-9412-1e9d370400e7</t>
  </si>
  <si>
    <t>Data Switch Corporation</t>
  </si>
  <si>
    <t>http://www.dataswitchcorp.com</t>
  </si>
  <si>
    <t>2735fdf9-a8a3-6bc0-d2da-59d61d8c147f</t>
  </si>
  <si>
    <t>Data Synopsis</t>
  </si>
  <si>
    <t>http://www.data-synopsis.com</t>
  </si>
  <si>
    <t>c929a7a4-bdb0-168b-1a69-fdd9bf8d9473</t>
  </si>
  <si>
    <t>Data Systems Analysts</t>
  </si>
  <si>
    <t>http://www.dsainc.com/</t>
  </si>
  <si>
    <t>36f79cd4-76f8-0e25-b261-d49fa7222a89</t>
  </si>
  <si>
    <t>Data Systems of Texas</t>
  </si>
  <si>
    <t>https://www.datasystx.com</t>
  </si>
  <si>
    <t>e1b91ab7-e974-17dd-e706-e722486f00f7</t>
  </si>
  <si>
    <t>Data Systems Worldwide</t>
  </si>
  <si>
    <t>http://www.dsw.net</t>
  </si>
  <si>
    <t>a97adbe7-b5cf-1a04-d0dc-939bf8442d76</t>
  </si>
  <si>
    <t>Data Talks</t>
  </si>
  <si>
    <t>http://www.datatalks.net</t>
  </si>
  <si>
    <t>6a878897-873f-5cb3-d749-39141a006ff4</t>
  </si>
  <si>
    <t>Data Tech Computer Services, Inc.</t>
  </si>
  <si>
    <t>http://datatechcomputer.com/</t>
  </si>
  <si>
    <t>82bf5009-c0ca-f083-39ba-dd364ada7ce3</t>
  </si>
  <si>
    <t>Data Tech Computers</t>
  </si>
  <si>
    <t>http://www.datatech.in</t>
  </si>
  <si>
    <t>1f84b27b-fffe-121d-aa70-ae36dfb1d532</t>
  </si>
  <si>
    <t>Data Techniques</t>
  </si>
  <si>
    <t>http://www.data-tech.com</t>
  </si>
  <si>
    <t>c19cf80b-b846-f265-16d6-0450244e2cbc</t>
  </si>
  <si>
    <t>Data Technology Corporation</t>
  </si>
  <si>
    <t>http://www.datatechnology.com</t>
  </si>
  <si>
    <t>40f91dfc-dd28-22cd-feea-a67f4f80c81f</t>
  </si>
  <si>
    <t>Data TestLab</t>
  </si>
  <si>
    <t>http://www.datatestlab.com</t>
  </si>
  <si>
    <t>2e9bc842-8593-a22a-639d-940e0f8b4289</t>
  </si>
  <si>
    <t>Data Theorem</t>
  </si>
  <si>
    <t>http://www.datatheorem.com</t>
  </si>
  <si>
    <t>8ea869cf-2b0f-5612-8b1b-0a215f25fbbd</t>
  </si>
  <si>
    <t>Data To Value</t>
  </si>
  <si>
    <t>http://datatovalue.co.uk</t>
  </si>
  <si>
    <t>a4f6ae19-0120-651c-2f84-94091881edf2</t>
  </si>
  <si>
    <t>Data Tomorrow, LLC</t>
  </si>
  <si>
    <t>http://www.datatomorrow.com</t>
  </si>
  <si>
    <t>a4dd052c-89ad-ad38-780d-8ebdf452ab41</t>
  </si>
  <si>
    <t>Data Trace</t>
  </si>
  <si>
    <t>http://www.datatracetitle.com/</t>
  </si>
  <si>
    <t>05c49f4c-dab1-a863-3ed2-fa71138556a3</t>
  </si>
  <si>
    <t>Data Transit Corporation</t>
  </si>
  <si>
    <t>http://data-transit.com/</t>
  </si>
  <si>
    <t>49b7f912-37f2-15ba-1782-0e6cca52d7f4</t>
  </si>
  <si>
    <t>Data Translation</t>
  </si>
  <si>
    <t>https://www.mccdaq.com/</t>
  </si>
  <si>
    <t>92225016-95f7-965b-9947-6e88f258bfdd</t>
  </si>
  <si>
    <t>Data Transmission Network</t>
  </si>
  <si>
    <t>http://www.dtn.com</t>
  </si>
  <si>
    <t>eaaaaeb8-47cb-34ac-2352-23d0e4a07e92</t>
  </si>
  <si>
    <t>Data Transparency Lab</t>
  </si>
  <si>
    <t>http://www.datatransparencylab.org/</t>
  </si>
  <si>
    <t>8fd15034-db88-8086-8a67-42b7398de87b</t>
  </si>
  <si>
    <t>Data Tree</t>
  </si>
  <si>
    <t>http://www.datatree.com/</t>
  </si>
  <si>
    <t>4139c473-c5d6-3cb4-22fe-eda287d4a6a3</t>
  </si>
  <si>
    <t>Data Triage</t>
  </si>
  <si>
    <t>http://www.datatriage.com</t>
  </si>
  <si>
    <t>6906550e-242f-8712-5725-e3db2bd3f356</t>
  </si>
  <si>
    <t>Data Unit</t>
  </si>
  <si>
    <t>http://www.dataunit.be</t>
  </si>
  <si>
    <t>83c5dede-af44-7e0a-26ec-0a46465edc69</t>
  </si>
  <si>
    <t>Data Valet</t>
  </si>
  <si>
    <t>http://datavalet.com</t>
  </si>
  <si>
    <t>2fa48c56-f718-eaab-bb36-6ed66ce0672f</t>
  </si>
  <si>
    <t>Data Ventures</t>
  </si>
  <si>
    <t>http://www.dataventures.io</t>
  </si>
  <si>
    <t>1cbddd71-2a9a-4255-e16e-13aec4851b93</t>
  </si>
  <si>
    <t>Data Virtuality</t>
  </si>
  <si>
    <t>http://www.datavirtuality.com/</t>
  </si>
  <si>
    <t>90860c51-58ac-ff05-d66d-2a8e30f4098b</t>
  </si>
  <si>
    <t>Data Vision Store</t>
  </si>
  <si>
    <t>http://www.datavision-store.com/</t>
  </si>
  <si>
    <t>b6100756-21c3-4f0f-8604-363aa55489fd</t>
  </si>
  <si>
    <t>Data Weighing Systems</t>
  </si>
  <si>
    <t>http://www.dataweigh.com</t>
  </si>
  <si>
    <t>7fd29ad5-f986-ae0b-a40e-9d8ac204f06f</t>
  </si>
  <si>
    <t>Data Wolf</t>
  </si>
  <si>
    <t>http://datawolf.com.au/</t>
  </si>
  <si>
    <t>bb4a1571-aaeb-da55-4464-bdbd5e676d11</t>
  </si>
  <si>
    <t>Data World</t>
  </si>
  <si>
    <t>http://www.dataworld.com.au/</t>
  </si>
  <si>
    <t>d0cf9049-9b33-5e8f-b678-3195e6b3fbb4</t>
  </si>
  <si>
    <t>Data Zealot</t>
  </si>
  <si>
    <t>http://www.datazealot.com</t>
  </si>
  <si>
    <t>d3900c8e-38c5-3f7f-5030-3b338de01a5e</t>
  </si>
  <si>
    <t>data-entry-india</t>
  </si>
  <si>
    <t>http://www.data-entry-india.com</t>
  </si>
  <si>
    <t>743b5840-1fc2-eac9-14c4-188b63352556</t>
  </si>
  <si>
    <t>data-learn</t>
  </si>
  <si>
    <t>https://www.data-learn.com/</t>
  </si>
  <si>
    <t>e646939f-0b62-28b0-bc3a-6d17bd8a9116</t>
  </si>
  <si>
    <t>Data-Maxx Technologies, Inc.</t>
  </si>
  <si>
    <t>http://www.data-maxx.com</t>
  </si>
  <si>
    <t>6ea0f204-5061-0f4b-3728-d090a60860f6</t>
  </si>
  <si>
    <t>Data-Struction Paper Shredding</t>
  </si>
  <si>
    <t>http://www.data-struction.com/</t>
  </si>
  <si>
    <t>5165da65-31e7-b7ef-9793-a00047ecc0df</t>
  </si>
  <si>
    <t>Data-Tester</t>
  </si>
  <si>
    <t>http://www.data-tester.com</t>
  </si>
  <si>
    <t>42750d3f-a12b-1a03-a55f-62fbd7ab2c45</t>
  </si>
  <si>
    <t>Data-Vision</t>
  </si>
  <si>
    <t>http://www.d-vision.com</t>
  </si>
  <si>
    <t>074177fb-3d3d-5b69-c480-2450d716a865</t>
  </si>
  <si>
    <t>DATA, Inc.</t>
  </si>
  <si>
    <t>http://www.datausa.com</t>
  </si>
  <si>
    <t>46e49d98-8454-9e62-4ac3-1e73d9f7f411</t>
  </si>
  <si>
    <t>Data.com International</t>
  </si>
  <si>
    <t>https://www.data.com</t>
  </si>
  <si>
    <t>ed5e6376-fd92-58ed-ddc4-05ff5762e184</t>
  </si>
  <si>
    <t>Data.gov</t>
  </si>
  <si>
    <t>http://www.data.gov/</t>
  </si>
  <si>
    <t>8bc145ec-d54f-b731-44c0-4032b6deb706</t>
  </si>
  <si>
    <t>data.gov.in</t>
  </si>
  <si>
    <t>http://data.gov.in/</t>
  </si>
  <si>
    <t>5a7fbed3-c6d0-a48b-8893-7834716d53bf</t>
  </si>
  <si>
    <t>data.world</t>
  </si>
  <si>
    <t>https://data.world/</t>
  </si>
  <si>
    <t>84d8f884-723a-568f-5fa6-5fb7562ba59f</t>
  </si>
  <si>
    <t>Data#3</t>
  </si>
  <si>
    <t>http://www.data3.com</t>
  </si>
  <si>
    <t>5553f99b-5043-053d-55a7-b2275b75f601</t>
  </si>
  <si>
    <t>Data+</t>
  </si>
  <si>
    <t>http://www.dataplus-research.com</t>
  </si>
  <si>
    <t>4115d072-fdfd-cd80-b454-54e83e475c48</t>
  </si>
  <si>
    <t>Data1 Web TasarÌãå±m</t>
  </si>
  <si>
    <t>http://www.data1.com.tr/</t>
  </si>
  <si>
    <t>74ade74c-6175-6f7e-5575-55e8a7f9c698</t>
  </si>
  <si>
    <t>Data102</t>
  </si>
  <si>
    <t>http://www.data102.com</t>
  </si>
  <si>
    <t>3648111d-2245-1803-4cdf-db1607ff870c</t>
  </si>
  <si>
    <t>Data180</t>
  </si>
  <si>
    <t>http://www.data180.com</t>
  </si>
  <si>
    <t>9a76fb4f-4b5b-b919-8c94-38fcd7aa39e8</t>
  </si>
  <si>
    <t>Data247</t>
  </si>
  <si>
    <t>http://www.data247.co.nz</t>
  </si>
  <si>
    <t>69cd2f2b-a166-a2af-d078-4ac160b82021</t>
  </si>
  <si>
    <t>DATA2B</t>
  </si>
  <si>
    <t>http://www.data2b.net</t>
  </si>
  <si>
    <t>ba9f1a13-a76e-40f5-7ed1-01bc1375d7b8</t>
  </si>
  <si>
    <t>Data2CRM</t>
  </si>
  <si>
    <t>http://www.data2crm.com/migration/</t>
  </si>
  <si>
    <t>eebe8c55-a7c6-fd89-e01b-9e3b99c7ca6c</t>
  </si>
  <si>
    <t>Data2Decision</t>
  </si>
  <si>
    <t>http://www.data2decision.com</t>
  </si>
  <si>
    <t>753f8199-b35f-c52d-37d6-e55f9622b57f</t>
  </si>
  <si>
    <t>Data2Decisions</t>
  </si>
  <si>
    <t>http://www.data2decisions.com/</t>
  </si>
  <si>
    <t>70acf345-58d8-2e7e-233b-67ec1c4947c1</t>
  </si>
  <si>
    <t>Data2Go Wireless</t>
  </si>
  <si>
    <t>http://www.data2gowireless.com</t>
  </si>
  <si>
    <t>bbde890f-2ee1-2e7c-42cb-6035aaf4a8b5</t>
  </si>
  <si>
    <t>Data2Life</t>
  </si>
  <si>
    <t>http://data2life.com</t>
  </si>
  <si>
    <t>f780c090-0509-95d6-4acd-1b7f18273f0e</t>
  </si>
  <si>
    <t>Data2Text</t>
  </si>
  <si>
    <t>http://data2text.com</t>
  </si>
  <si>
    <t>24bf24d0-e88f-d3c3-ff84-bef93fcb36ae</t>
  </si>
  <si>
    <t>Data360</t>
  </si>
  <si>
    <t>http://www.data360.org</t>
  </si>
  <si>
    <t>0c8eeb90-2e19-ddd5-e52d-2e0fa2dc3179</t>
  </si>
  <si>
    <t>Data3s</t>
  </si>
  <si>
    <t>http://data3s.com</t>
  </si>
  <si>
    <t>a29c6247-16c4-5b3a-abfd-a0897c75ff2c</t>
  </si>
  <si>
    <t>Data3Sixty</t>
  </si>
  <si>
    <t>http://data3sixty.com</t>
  </si>
  <si>
    <t>ed86e482-1864-edc6-be3a-ffeea4788d2a</t>
  </si>
  <si>
    <t>DATA4</t>
  </si>
  <si>
    <t>http://www.data4group.com/</t>
  </si>
  <si>
    <t>21c37082-a3f0-0b46-2617-6c6991bb7f25</t>
  </si>
  <si>
    <t>Data4Amazon</t>
  </si>
  <si>
    <t>http://www.data4amazon.com</t>
  </si>
  <si>
    <t>bfec40e9-b609-b3c9-43b3-8201d8ac42a1</t>
  </si>
  <si>
    <t>Data4America</t>
  </si>
  <si>
    <t>http://data4america.org/about</t>
  </si>
  <si>
    <t>a2535dec-46af-a11a-5b61-dc02d8e7ee0f</t>
  </si>
  <si>
    <t>Data61</t>
  </si>
  <si>
    <t>http://www.data61.csiro.au/</t>
  </si>
  <si>
    <t>7e4c83e9-024b-0484-33f3-3b89998d4454</t>
  </si>
  <si>
    <t>Data8</t>
  </si>
  <si>
    <t>https://www.data-8.co.uk/</t>
  </si>
  <si>
    <t>dcc504e8-97e4-698f-dabf-ff4ff2039ae2</t>
  </si>
  <si>
    <t>DATAA</t>
  </si>
  <si>
    <t>http://www.dataa.com</t>
  </si>
  <si>
    <t>5864fdb3-e647-8771-3676-42e5d463117f</t>
  </si>
  <si>
    <t>DataAngle</t>
  </si>
  <si>
    <t>http://www.datangle.net/</t>
  </si>
  <si>
    <t>84397caf-7b1d-10bf-6e0d-f5d3d90970b4</t>
  </si>
  <si>
    <t>DataArchon</t>
  </si>
  <si>
    <t>https://dataarchon.com</t>
  </si>
  <si>
    <t>1c6eab56-515a-a092-cc26-00a00ae35220</t>
  </si>
  <si>
    <t>DataArt</t>
  </si>
  <si>
    <t>http://www.dataart.com</t>
  </si>
  <si>
    <t>8b3582e0-17db-ff8e-2dec-e595801ea371</t>
  </si>
  <si>
    <t>databahn</t>
  </si>
  <si>
    <t>http://www.databahn.com</t>
  </si>
  <si>
    <t>9ce55f4f-c243-b9a9-9bf4-75a9bfc48c53</t>
  </si>
  <si>
    <t>DataBank</t>
  </si>
  <si>
    <t>http://www.databank.com</t>
  </si>
  <si>
    <t>947200c4-5750-da3c-419f-bc0c3ce53fa7</t>
  </si>
  <si>
    <t>Databank IMX</t>
  </si>
  <si>
    <t>http://www.databankimx.com/</t>
  </si>
  <si>
    <t>82896f91-2bd1-4a25-6937-df6156ed8f25</t>
  </si>
  <si>
    <t>DataBanker</t>
  </si>
  <si>
    <t>http://databanker.com</t>
  </si>
  <si>
    <t>2fbd5de4-f572-92de-dfcc-a331175bfec1</t>
  </si>
  <si>
    <t>Databanq</t>
  </si>
  <si>
    <t>http://www.databanq.com</t>
  </si>
  <si>
    <t>016b485d-a8e2-fec3-a4d9-a1d3a1ec12c1</t>
  </si>
  <si>
    <t>DataBark</t>
  </si>
  <si>
    <t>https://www.databark.com/</t>
  </si>
  <si>
    <t>8b174975-64c4-3ba5-96a5-24c44fd17c07</t>
  </si>
  <si>
    <t>Databarracks</t>
  </si>
  <si>
    <t>http://www.databarracks.com</t>
  </si>
  <si>
    <t>0614b644-4782-3142-1952-f4cfeafe607b</t>
  </si>
  <si>
    <t>Database Angel</t>
  </si>
  <si>
    <t>http://www.databaseangel.com</t>
  </si>
  <si>
    <t>e6ba15fe-e17d-2160-2d79-33be11609974</t>
  </si>
  <si>
    <t>Database Consultants Australia</t>
  </si>
  <si>
    <t>http://www.data.com.au/</t>
  </si>
  <si>
    <t>9c4e78e3-196d-0967-54c3-e21fead67c3d</t>
  </si>
  <si>
    <t>Database Consultants Incorporated</t>
  </si>
  <si>
    <t>http://dbconsul.com</t>
  </si>
  <si>
    <t>fe43a3f9-44e8-f31f-13d2-e7ef9673218c</t>
  </si>
  <si>
    <t>database convert</t>
  </si>
  <si>
    <t>http://www.drpudatabase.com</t>
  </si>
  <si>
    <t>ab0b2623-005b-8dce-2300-774615a409ff</t>
  </si>
  <si>
    <t>Database File Recovery</t>
  </si>
  <si>
    <t>http://www.databasefilerecovery.com/</t>
  </si>
  <si>
    <t>7d9595db-75ba-46e0-4644-e0802c85d519</t>
  </si>
  <si>
    <t>Database Fire</t>
  </si>
  <si>
    <t>https://databasefire.com</t>
  </si>
  <si>
    <t>4726224a-e213-9337-1aa2-dec3f6cfafe2</t>
  </si>
  <si>
    <t>Database Interactive</t>
  </si>
  <si>
    <t>http://www.databasein.com</t>
  </si>
  <si>
    <t>923bcca0-9dba-ff92-78e3-570861622e70</t>
  </si>
  <si>
    <t>Database Labs</t>
  </si>
  <si>
    <t>https://www.databaselabs.io</t>
  </si>
  <si>
    <t>acc28f33-1e2e-3eed-4ad0-c63df13c0eb0</t>
  </si>
  <si>
    <t>Database Oasis</t>
  </si>
  <si>
    <t>https://databaseoasis.com/</t>
  </si>
  <si>
    <t>a24675a9-15cd-cac3-0b68-f4c524ac974e</t>
  </si>
  <si>
    <t>Database Service Provider Global - ERP business</t>
  </si>
  <si>
    <t>http://www.dsp.co.uk/about-us</t>
  </si>
  <si>
    <t>89075aeb-7db0-b9f6-22a5-324578d4f5d4</t>
  </si>
  <si>
    <t>Database Solutions</t>
  </si>
  <si>
    <t>http://database-solutions.com/</t>
  </si>
  <si>
    <t>1a5e3a2e-9923-3261-89db-9f2dc0329442</t>
  </si>
  <si>
    <t>Database Specialists</t>
  </si>
  <si>
    <t>http://dbspecialists.com</t>
  </si>
  <si>
    <t>72ce9cfe-77c9-629e-6df7-10a0c9932156</t>
  </si>
  <si>
    <t>Database Systems</t>
  </si>
  <si>
    <t>http://www.call-center-tech.com</t>
  </si>
  <si>
    <t>e0a8778c-35dc-314e-33d6-88918e8a74c0</t>
  </si>
  <si>
    <t>Database Trends and Applications - DBTA</t>
  </si>
  <si>
    <t>http://www.dbta.com/</t>
  </si>
  <si>
    <t>3d925e65-8986-f083-4687-7815c3019389</t>
  </si>
  <si>
    <t>DataBase WP</t>
  </si>
  <si>
    <t>http://databasewp.com</t>
  </si>
  <si>
    <t>99934182-b222-d6e0-b355-d5f746e6db25</t>
  </si>
  <si>
    <t>Database-Brothers</t>
  </si>
  <si>
    <t>http://www.dbisoftware.com</t>
  </si>
  <si>
    <t>f54d9cfc-a9d8-f8ba-bc69-a1b8e5e66701</t>
  </si>
  <si>
    <t>database-me</t>
  </si>
  <si>
    <t>http://www.database-me.com</t>
  </si>
  <si>
    <t>9500e1ac-1518-1b2d-c53a-1c587c000b61</t>
  </si>
  <si>
    <t>DatabaseUSA.com</t>
  </si>
  <si>
    <t>http://databaseusa.com/</t>
  </si>
  <si>
    <t>6b37c67a-8b12-175c-069d-28f4cba92e5e</t>
  </si>
  <si>
    <t>DataBasics</t>
  </si>
  <si>
    <t>http://www.databasics.com</t>
  </si>
  <si>
    <t>09f28d0f-e0c3-9524-99a0-245e470502b3</t>
  </si>
  <si>
    <t>Databasify</t>
  </si>
  <si>
    <t>http://databasify.com</t>
  </si>
  <si>
    <t>b0575a89-0431-8861-30d0-9ca3449e60b6</t>
  </si>
  <si>
    <t>Databazaar.com</t>
  </si>
  <si>
    <t>http://www.databazaar.com</t>
  </si>
  <si>
    <t>dca92c85-a3a6-3f74-1735-7c88e95978cc</t>
  </si>
  <si>
    <t>DataBeam</t>
  </si>
  <si>
    <t>http://www.databeam.org</t>
  </si>
  <si>
    <t>76b83cba-c479-ff5c-cb84-324d8ef5a058</t>
  </si>
  <si>
    <t>Databean, LLC</t>
  </si>
  <si>
    <t>http://www.databean.com</t>
  </si>
  <si>
    <t>40d7164c-18f3-a16a-5090-b885cbe75851</t>
  </si>
  <si>
    <t>Databeat.Net</t>
  </si>
  <si>
    <t>http://www.databeat.net</t>
  </si>
  <si>
    <t>b464045f-0bae-9fc5-70e6-77f2585982ef</t>
  </si>
  <si>
    <t>Databetes</t>
  </si>
  <si>
    <t>http://databetes.com/</t>
  </si>
  <si>
    <t>f7272e77-34e8-c470-03d0-f51b77eae672</t>
  </si>
  <si>
    <t>Datability Solutions Pvt Ltd</t>
  </si>
  <si>
    <t>http://datability.co</t>
  </si>
  <si>
    <t>31f6a929-9327-e734-1b22-12ad2a196a7a</t>
  </si>
  <si>
    <t>Datability Systems</t>
  </si>
  <si>
    <t>http://www.datability.com</t>
  </si>
  <si>
    <t>a8abd8e2-fd0a-3594-f4e8-d15293d3b84b</t>
  </si>
  <si>
    <t>Databitly</t>
  </si>
  <si>
    <t>http://www.databitly.com</t>
  </si>
  <si>
    <t>79b9f75c-e8e8-d2a4-f1f7-b5e95fb633ae</t>
  </si>
  <si>
    <t>DataBlade</t>
  </si>
  <si>
    <t>http://datablade.io/</t>
  </si>
  <si>
    <t>da854fec-f979-74fc-2659-871f9b65474d</t>
  </si>
  <si>
    <t>Datablast</t>
  </si>
  <si>
    <t>http://datablast.com</t>
  </si>
  <si>
    <t>5ef2d1b7-5c5b-0975-22c5-29a54d92fc96</t>
  </si>
  <si>
    <t>DataBlick</t>
  </si>
  <si>
    <t>http://datablick.com/</t>
  </si>
  <si>
    <t>865d6b53-9096-229a-1736-652a18f7794a</t>
  </si>
  <si>
    <t>Datablink</t>
  </si>
  <si>
    <t>https://datablink.com/</t>
  </si>
  <si>
    <t>448176db-dfcc-82b8-fe93-83e7e1c96fc4</t>
  </si>
  <si>
    <t>Databoom</t>
  </si>
  <si>
    <t>https://databoom.com</t>
  </si>
  <si>
    <t>0b5b5deb-60a4-d432-60f9-91e46734ff71</t>
  </si>
  <si>
    <t>DATABOOTH</t>
  </si>
  <si>
    <t>https://databooth.co</t>
  </si>
  <si>
    <t>0f2af1ea-b701-78d3-60bd-c80709f27205</t>
  </si>
  <si>
    <t>Databorough</t>
  </si>
  <si>
    <t>http://www.databorough.com</t>
  </si>
  <si>
    <t>8e88e709-e0f5-e11f-6e23-6768cdd68a12</t>
  </si>
  <si>
    <t>Databox</t>
  </si>
  <si>
    <t>http://databox.com</t>
  </si>
  <si>
    <t>f348847c-bd2f-5076-5ad6-16c2604a5735</t>
  </si>
  <si>
    <t>DataBox Technologies</t>
  </si>
  <si>
    <t>http://www.databoxtech.com</t>
  </si>
  <si>
    <t>a6a03178-c56a-5b72-c670-a281d8c915db</t>
  </si>
  <si>
    <t>DataBox Technologies, LLC</t>
  </si>
  <si>
    <t>http://www.thoddy.co/</t>
  </si>
  <si>
    <t>1f31a6b1-9108-a2b3-1048-172d2c6fbf12</t>
  </si>
  <si>
    <t>Databraid</t>
  </si>
  <si>
    <t>http://databraid.com</t>
  </si>
  <si>
    <t>d65dc4b1-43f7-9fe4-5db7-440b3788e7fa</t>
  </si>
  <si>
    <t>DataBrains</t>
  </si>
  <si>
    <t>http://databrains.com/</t>
  </si>
  <si>
    <t>b70eee8a-83db-997a-509c-464724b37278</t>
  </si>
  <si>
    <t>Databricks</t>
  </si>
  <si>
    <t>https://databricks.com</t>
  </si>
  <si>
    <t>550bda56-0166-1bee-639d-e8f70596aec6</t>
  </si>
  <si>
    <t>Databul</t>
  </si>
  <si>
    <t>http://www.databul.com.tr/</t>
  </si>
  <si>
    <t>dc201eea-011d-7d46-4f07-226c3a29677d</t>
  </si>
  <si>
    <t>Databyte Equipment Private Limited</t>
  </si>
  <si>
    <t>http://www.lipikaar.com</t>
  </si>
  <si>
    <t>44f6455c-57fe-672c-0295-fb6dcc97914b</t>
  </si>
  <si>
    <t>DataBytes BTM Layout Bangalore</t>
  </si>
  <si>
    <t>http://databytes.co.in/</t>
  </si>
  <si>
    <t>b8daf21d-eee7-b395-e2ad-5e3b782e9a30</t>
  </si>
  <si>
    <t>Dataca</t>
  </si>
  <si>
    <t>http://www.dataca.com/attractor.html</t>
  </si>
  <si>
    <t>d0954668-7659-fc36-eb3a-6071b3a4f77b</t>
  </si>
  <si>
    <t>DataCamp</t>
  </si>
  <si>
    <t>http://www.datacamp.com</t>
  </si>
  <si>
    <t>3ae030ef-515a-684e-c3b7-b5099a1d8f26</t>
  </si>
  <si>
    <t>DataCandy</t>
  </si>
  <si>
    <t>http://datacandy.com</t>
  </si>
  <si>
    <t>ebd6e665-c9d1-1e0e-a164-24236a0920d4</t>
  </si>
  <si>
    <t>Datacap</t>
  </si>
  <si>
    <t>http://www.datacap.com/</t>
  </si>
  <si>
    <t>8d212229-3d27-2ba8-60fc-c1925613a0e8</t>
  </si>
  <si>
    <t>DataCapable</t>
  </si>
  <si>
    <t>http://www.datacapable.com</t>
  </si>
  <si>
    <t>291af9cf-e9eb-e4f0-0848-f0ccb11c5672</t>
  </si>
  <si>
    <t>DataCare</t>
  </si>
  <si>
    <t>http://www.datacareindia.com</t>
  </si>
  <si>
    <t>a46583ce-eb82-3dce-f5c3-305329d216d8</t>
  </si>
  <si>
    <t>DataCash Group</t>
  </si>
  <si>
    <t>http://www.datacash.com</t>
  </si>
  <si>
    <t>ba1d6a26-6837-be2f-c132-cacd1e5e298c</t>
  </si>
  <si>
    <t>Datacastle</t>
  </si>
  <si>
    <t>http://www.datacastlered.com</t>
  </si>
  <si>
    <t>ab74c3e4-cb9d-4d31-b51c-a55afa15fb66</t>
  </si>
  <si>
    <t>Datacatch</t>
  </si>
  <si>
    <t>http://www.datacatch.co.uk</t>
  </si>
  <si>
    <t>830eb2cc-889b-8250-9ed4-f39e0fa909a2</t>
  </si>
  <si>
    <t>DataCell</t>
  </si>
  <si>
    <t>http://datacell.com</t>
  </si>
  <si>
    <t>2de3c32e-1e19-2270-cf1a-543bb9b262c2</t>
  </si>
  <si>
    <t>Datacenter</t>
  </si>
  <si>
    <t>https://www.datacenter.eu/fr/</t>
  </si>
  <si>
    <t>a5dd1d0c-4c67-e222-342c-05c73f1bde39</t>
  </si>
  <si>
    <t>Datacenter 101</t>
  </si>
  <si>
    <t>http://www.datacenter101.com/</t>
  </si>
  <si>
    <t>d6dfa1ac-f41a-2713-63b0-f748dde36bf8</t>
  </si>
  <si>
    <t>Datacenter Inteligente</t>
  </si>
  <si>
    <t>http://www.dcidatacenter.com.br/</t>
  </si>
  <si>
    <t>c23d6aeb-7708-b40b-dbb9-3fdb92f961df</t>
  </si>
  <si>
    <t>Datacenter People</t>
  </si>
  <si>
    <t>http://datacenterpeople.org/</t>
  </si>
  <si>
    <t>c3309474-575b-813d-1e2e-64e3ed5dffe8</t>
  </si>
  <si>
    <t>Datacenter Technologies</t>
  </si>
  <si>
    <t>http://datacentertechnologiesinc.com</t>
  </si>
  <si>
    <t>b3b529bf-9505-531d-2901-7ba69a980dc4</t>
  </si>
  <si>
    <t>Datacenter Trust</t>
  </si>
  <si>
    <t>http://www.datacentertrust.com</t>
  </si>
  <si>
    <t>73571111-1d75-c348-1026-02ceb8a73d14</t>
  </si>
  <si>
    <t>DatacenterDynamics</t>
  </si>
  <si>
    <t>http://www.datacenterdynamics.com/</t>
  </si>
  <si>
    <t>340041d8-26ba-4321-b3e1-3a0f10b3d359</t>
  </si>
  <si>
    <t>Datacenters.com</t>
  </si>
  <si>
    <t>https://www.datacenters.com</t>
  </si>
  <si>
    <t>99e43579-092a-d374-4134-696dc4b812e8</t>
  </si>
  <si>
    <t>DataCenterWorld</t>
  </si>
  <si>
    <t>http://www.datacenterworld.com/about/</t>
  </si>
  <si>
    <t>42f0d5cb-a320-6fe0-2bd4-cf57c1b8458f</t>
  </si>
  <si>
    <t>DataCentral</t>
  </si>
  <si>
    <t>http://datacentral.us</t>
  </si>
  <si>
    <t>2593d9d5-2038-d6aa-bb44-312bf1967e02</t>
  </si>
  <si>
    <t>Datacentre Monkey Ltd</t>
  </si>
  <si>
    <t>https://www.datacentremonkey.com</t>
  </si>
  <si>
    <t>481b87e8-01d4-898f-1af8-709e7ba1788a</t>
  </si>
  <si>
    <t>Datacentre.me</t>
  </si>
  <si>
    <t>http://www.datacentre.me/</t>
  </si>
  <si>
    <t>d46fd4a4-1128-5599-25f7-20cb2dd70f5e</t>
  </si>
  <si>
    <t>DataCentred</t>
  </si>
  <si>
    <t>http://datacentred.co.uk</t>
  </si>
  <si>
    <t>dd3a29b9-6d8a-f1bc-4baa-252dbda927a1</t>
  </si>
  <si>
    <t>Datacentrix</t>
  </si>
  <si>
    <t>http://www.datacentrix.co.za/</t>
  </si>
  <si>
    <t>56276a66-d819-d4bd-b6c2-1b19eeb794f2</t>
  </si>
  <si>
    <t>DataCert</t>
  </si>
  <si>
    <t>http://www.datacert.com</t>
  </si>
  <si>
    <t>9bc0674d-cf66-251d-7dd8-9bb7f3678352</t>
  </si>
  <si>
    <t>Datachamps</t>
  </si>
  <si>
    <t>http://www.datachamps.com</t>
  </si>
  <si>
    <t>efb83482-37ec-f232-876e-04ed0585264e</t>
  </si>
  <si>
    <t>DataChannel</t>
  </si>
  <si>
    <t>http://www.datachannel.com</t>
  </si>
  <si>
    <t>b8c4c60c-fb8d-c45a-1889-34ab222bb514</t>
  </si>
  <si>
    <t>DataCheck</t>
  </si>
  <si>
    <t>http://www.datacheckinc.com</t>
  </si>
  <si>
    <t>71391281-1d34-f38f-cbe2-c55258442897</t>
  </si>
  <si>
    <t>DataCHEST.com</t>
  </si>
  <si>
    <t>http://www.datachest.com/</t>
  </si>
  <si>
    <t>3342e012-ca8a-4770-8578-cb0d30558ad2</t>
  </si>
  <si>
    <t>Datachili Inc.</t>
  </si>
  <si>
    <t>http://www.datachili.com</t>
  </si>
  <si>
    <t>232fc47e-8fd0-72de-4466-0d795642d4be</t>
  </si>
  <si>
    <t>Datacipher Solutions</t>
  </si>
  <si>
    <t>http://datacipher.com</t>
  </si>
  <si>
    <t>717272fc-99b8-7887-a2e3-4fddffa668e3</t>
  </si>
  <si>
    <t>DataCity</t>
  </si>
  <si>
    <t>http://www.datacity.paris/</t>
  </si>
  <si>
    <t>50abade1-f934-75a9-f472-8b966ba3d0d5</t>
  </si>
  <si>
    <t>DataClarity Corporation</t>
  </si>
  <si>
    <t>http://www.dataclaritycorp.com</t>
  </si>
  <si>
    <t>308dc950-5402-35a6-9177-4e37eaeac230</t>
  </si>
  <si>
    <t>Dataclay</t>
  </si>
  <si>
    <t>http://dataclay.io</t>
  </si>
  <si>
    <t>7cb40dca-257e-7c2c-937b-595b22105e0c</t>
  </si>
  <si>
    <t>DataClear</t>
  </si>
  <si>
    <t>https://www.dataclear.com/</t>
  </si>
  <si>
    <t>dab484c3-5295-b6a8-eba4-d3aa707d4992</t>
  </si>
  <si>
    <t>DataClover</t>
  </si>
  <si>
    <t>http://www.dataclover.com</t>
  </si>
  <si>
    <t>84f48a96-a081-f6ee-c6c0-1b43c093e110</t>
  </si>
  <si>
    <t>DATACLUB</t>
  </si>
  <si>
    <t>http://www.voipclub.biz</t>
  </si>
  <si>
    <t>63de70fb-4125-28bb-d478-67ee04558e4e</t>
  </si>
  <si>
    <t>DataCo</t>
  </si>
  <si>
    <t>http://www.datacosolutions.com</t>
  </si>
  <si>
    <t>d6ad3257-c82c-598a-5bc7-463a76e8271a</t>
  </si>
  <si>
    <t>Datacogin</t>
  </si>
  <si>
    <t>http://www.datacogin.com</t>
  </si>
  <si>
    <t>87166100-25ca-e3fd-37cd-d1180920eebf</t>
  </si>
  <si>
    <t>Datacolor</t>
  </si>
  <si>
    <t>http://www.datacolor.com</t>
  </si>
  <si>
    <t>86228184-e3a8-5e0c-94e0-a6f206c9242c</t>
  </si>
  <si>
    <t>Datacolour</t>
  </si>
  <si>
    <t>http://datacolour.com.au</t>
  </si>
  <si>
    <t>d6d8134a-a4a3-911a-2ffb-710894433357</t>
  </si>
  <si>
    <t>Datacolouronline</t>
  </si>
  <si>
    <t>http://www.datacolouronline.com.au/</t>
  </si>
  <si>
    <t>9ff1dff5-6202-c3c7-2c56-5140b371b68a</t>
  </si>
  <si>
    <t>Datacom</t>
  </si>
  <si>
    <t>http://datacom.co.nz/</t>
  </si>
  <si>
    <t>072028d3-1f55-9a52-ad5f-18870120cf9d</t>
  </si>
  <si>
    <t>https://www.datacom.com/</t>
  </si>
  <si>
    <t>6998cb7a-f85e-ab96-af3b-6538deaf1493</t>
  </si>
  <si>
    <t>Datacom Payroll</t>
  </si>
  <si>
    <t>http://www.datacompayroll.com.au/</t>
  </si>
  <si>
    <t>0501d0d2-e6be-c5d1-a2bc-c53268bd7a27</t>
  </si>
  <si>
    <t>Datacom System International</t>
  </si>
  <si>
    <t>https://www.datacom.com.hk/</t>
  </si>
  <si>
    <t>e82d79ed-4db8-80d0-21b2-c131d7243c71</t>
  </si>
  <si>
    <t>Datacom Systems, Inc.</t>
  </si>
  <si>
    <t>http://www.datacomsystems.com</t>
  </si>
  <si>
    <t>cfc7f480-d9cc-f4f2-75a2-784c6ffd3d64</t>
  </si>
  <si>
    <t>Datacom TSS</t>
  </si>
  <si>
    <t>https://www.datacomtss.com.au/</t>
  </si>
  <si>
    <t>bdaa3a5c-f6c1-c1f1-2bbe-41db65a71ef0</t>
  </si>
  <si>
    <t>Datacomm Research</t>
  </si>
  <si>
    <t>https://datacommresearch.com/</t>
  </si>
  <si>
    <t>d90daaa5-b2e7-a706-a8d9-60ccdff3aa20</t>
  </si>
  <si>
    <t>DataComm360, Inc.</t>
  </si>
  <si>
    <t>http://www.datacomm360.com</t>
  </si>
  <si>
    <t>e56df159-196e-0b66-1aeb-69e5ca9eadad</t>
  </si>
  <si>
    <t>Datacompass</t>
  </si>
  <si>
    <t>http://www.datacompass.eu</t>
  </si>
  <si>
    <t>e45a885c-cbd0-b8e0-8f27-ac4488f0eb94</t>
  </si>
  <si>
    <t>Dataconomy Media GmbH</t>
  </si>
  <si>
    <t>http://www.dataconomy.com</t>
  </si>
  <si>
    <t>a00fac40-1ce7-aed6-b4b2-025ee6f49edc</t>
  </si>
  <si>
    <t>DataContact</t>
  </si>
  <si>
    <t>http://www.datacontact.pl</t>
  </si>
  <si>
    <t>8abe5709-df89-e308-bdc4-0215ab01ae46</t>
  </si>
  <si>
    <t>Datacopia</t>
  </si>
  <si>
    <t>https://datacopia.com</t>
  </si>
  <si>
    <t>45e167a4-d0fb-93bd-3c04-880980f62093</t>
  </si>
  <si>
    <t>DataCore Software</t>
  </si>
  <si>
    <t>http://www.datacore.com</t>
  </si>
  <si>
    <t>d42317b4-aefa-b42a-9983-f8bfbf73d765</t>
  </si>
  <si>
    <t>DataCoup</t>
  </si>
  <si>
    <t>http://www.datacoup.com</t>
  </si>
  <si>
    <t>074c116a-22ae-34d8-90fc-ad5e74347936</t>
  </si>
  <si>
    <t>DataCracker</t>
  </si>
  <si>
    <t>http://www.datacracker.com</t>
  </si>
  <si>
    <t>cb09a22c-8c47-0b4e-2704-7af1cb93f541</t>
  </si>
  <si>
    <t>datacracy.io</t>
  </si>
  <si>
    <t>http://datacracy.io/</t>
  </si>
  <si>
    <t>99440b95-85cf-ba84-c72f-9a8f3f3dacb8</t>
  </si>
  <si>
    <t>Datacratic</t>
  </si>
  <si>
    <t>http://www.datacratic.com</t>
  </si>
  <si>
    <t>679255f1-01d6-eea9-782f-7939f915bfce</t>
  </si>
  <si>
    <t>DataCrunch</t>
  </si>
  <si>
    <t>http://www.datacrunch.net</t>
  </si>
  <si>
    <t>7ca59464-f68b-dfcf-a780-3e5e71842dfc</t>
  </si>
  <si>
    <t>Datacrush</t>
  </si>
  <si>
    <t>http://www.datacrush.la</t>
  </si>
  <si>
    <t>3d293a4a-e3cc-70cd-205d-2db38a43d14a</t>
  </si>
  <si>
    <t>Datactics</t>
  </si>
  <si>
    <t>http://www.datactics.com</t>
  </si>
  <si>
    <t>db6e2bf1-34ad-8fa1-cdae-8e775836108e</t>
  </si>
  <si>
    <t>Datacube.io</t>
  </si>
  <si>
    <t>https://datacube.io</t>
  </si>
  <si>
    <t>06c0a2b6-78d8-a5f0-29fa-0326653df990</t>
  </si>
  <si>
    <t>Datacurve</t>
  </si>
  <si>
    <t>http://datacurve.net/</t>
  </si>
  <si>
    <t>ef0501aa-4d15-2876-add4-ef878d6fab22</t>
  </si>
  <si>
    <t>Dataddo</t>
  </si>
  <si>
    <t>https://www.dataddo.com</t>
  </si>
  <si>
    <t>6c8300d4-8f51-7d61-d655-5b7b59ac0cd8</t>
  </si>
  <si>
    <t>DataDear</t>
  </si>
  <si>
    <t>https://www.datadear.com/</t>
  </si>
  <si>
    <t>21946825-bc8a-885d-1ade-2537a59b51dc</t>
  </si>
  <si>
    <t>Datadecision</t>
  </si>
  <si>
    <t>http://www.datadecision.com</t>
  </si>
  <si>
    <t>871ddb43-d30c-ba9b-62c1-a93f889c0018</t>
  </si>
  <si>
    <t>DataDepot</t>
  </si>
  <si>
    <t>https://www.datadepot.io</t>
  </si>
  <si>
    <t>1438ff9c-b95c-5b3d-16c8-c2c259065b0b</t>
  </si>
  <si>
    <t>Datadesign Co</t>
  </si>
  <si>
    <t>http://www.datadesign.co.jp/</t>
  </si>
  <si>
    <t>d954e555-54b5-5deb-7570-d79f45868301</t>
  </si>
  <si>
    <t>DataDirect Networks (DDN)</t>
  </si>
  <si>
    <t>http://www.ddn.com</t>
  </si>
  <si>
    <t>d9b5125e-428d-12da-470f-411717e45c7f</t>
  </si>
  <si>
    <t>DataDiscretion Ltd</t>
  </si>
  <si>
    <t>http://www.datadiscretion.com</t>
  </si>
  <si>
    <t>818c4c9c-980b-6c41-6796-80ed03ce2834</t>
  </si>
  <si>
    <t>Datadobi</t>
  </si>
  <si>
    <t>http://www.datadobi.com</t>
  </si>
  <si>
    <t>42bfae7a-7710-e46e-8ed9-d87ffc4a0d75</t>
  </si>
  <si>
    <t>DataDoctor</t>
  </si>
  <si>
    <t>http://www.datadoctorit.com</t>
  </si>
  <si>
    <t>d6862036-0c09-5ec5-cfc7-ea48d8de59da</t>
  </si>
  <si>
    <t>Datadog</t>
  </si>
  <si>
    <t>http://datadog.com</t>
  </si>
  <si>
    <t>de1eb669-f228-5611-4e7a-bd23112cc581</t>
  </si>
  <si>
    <t>DataDolphin</t>
  </si>
  <si>
    <t>http://datadolph.in/</t>
  </si>
  <si>
    <t>dacbcc05-f78a-2d35-3c74-551eb6f6a834</t>
  </si>
  <si>
    <t>DataDome</t>
  </si>
  <si>
    <t>https://datadome.co/</t>
  </si>
  <si>
    <t>968427ed-bcbc-b94a-c71d-2733f0b88145</t>
  </si>
  <si>
    <t>Datadot IT Training</t>
  </si>
  <si>
    <t>http://www.datadot.in</t>
  </si>
  <si>
    <t>97a9f320-17db-d56e-9ce0-ae5687de71d6</t>
  </si>
  <si>
    <t>Datadrive</t>
  </si>
  <si>
    <t>https://www.datadrive.is</t>
  </si>
  <si>
    <t>fc359c54-e4b2-3d8f-9f63-da661829adc7</t>
  </si>
  <si>
    <t>Dataduct</t>
  </si>
  <si>
    <t>http://www.dataduct.com</t>
  </si>
  <si>
    <t>8ded6196-cd74-7710-ea7f-7569cbcccc2b</t>
  </si>
  <si>
    <t>DataEagle</t>
  </si>
  <si>
    <t>https://www.dataeagle.tech/</t>
  </si>
  <si>
    <t>0818acd7-8082-fba3-7bca-0994756cf64d</t>
  </si>
  <si>
    <t>DataEmail Group</t>
  </si>
  <si>
    <t>http://www.dataemailgroup.com</t>
  </si>
  <si>
    <t>33284a6a-314a-c0bd-420d-278c0c123e5b</t>
  </si>
  <si>
    <t>DataEntity</t>
  </si>
  <si>
    <t>http://www.dataentity.com</t>
  </si>
  <si>
    <t>51181de6-ae02-be61-1bd0-921b77838a3b</t>
  </si>
  <si>
    <t>DataEntryOutsourcced</t>
  </si>
  <si>
    <t>http://www.dataentryoutsourced.com/</t>
  </si>
  <si>
    <t>fa8e8dc3-b442-039a-c25b-80b558b6893d</t>
  </si>
  <si>
    <t>Dataerion</t>
  </si>
  <si>
    <t>http://dataerion.com</t>
  </si>
  <si>
    <t>a0da8710-1e7a-9937-fc79-000e9b494eb0</t>
  </si>
  <si>
    <t>Datafacts</t>
  </si>
  <si>
    <t>http://www.datafacts.com</t>
  </si>
  <si>
    <t>b132c119-272e-f606-8019-cd411bcc7a95</t>
  </si>
  <si>
    <t>DataFactZ</t>
  </si>
  <si>
    <t>http://www.datafactz.com/</t>
  </si>
  <si>
    <t>e792f6ad-38d8-518f-c401-327730acbae1</t>
  </si>
  <si>
    <t>DatafÌÄå¦reningen</t>
  </si>
  <si>
    <t>https://www.dfs.se/</t>
  </si>
  <si>
    <t>7b416c58-042c-3eb7-96ea-c730bf2d0357</t>
  </si>
  <si>
    <t>Datafc</t>
  </si>
  <si>
    <t>http://www.datafc.com/</t>
  </si>
  <si>
    <t>32356000-a035-d820-729a-c435fc952f63</t>
  </si>
  <si>
    <t>DataFeedScripts</t>
  </si>
  <si>
    <t>http://www.datafeedscripts.net</t>
  </si>
  <si>
    <t>2c6a7d08-636f-ca10-4a0c-df1c5ab8e027</t>
  </si>
  <si>
    <t>Datafield</t>
  </si>
  <si>
    <t>http://www.data-field.com</t>
  </si>
  <si>
    <t>dde8b2b1-2e14-6dce-5bae-751f740b0b14</t>
  </si>
  <si>
    <t>Datafiniti</t>
  </si>
  <si>
    <t>http://www.datafiniti.co</t>
  </si>
  <si>
    <t>570d86a9-ae4d-b50d-e412-24d638ee298d</t>
  </si>
  <si>
    <t>DataFirst</t>
  </si>
  <si>
    <t>http://www.datacar.com/en/</t>
  </si>
  <si>
    <t>d7bcd10c-e5ea-e33b-721e-3b41ef72384d</t>
  </si>
  <si>
    <t>DataFission</t>
  </si>
  <si>
    <t>http://www.datafission.com</t>
  </si>
  <si>
    <t>f8a1d390-825d-0350-a9eb-7d7f14f43aee</t>
  </si>
  <si>
    <t>Datafloq</t>
  </si>
  <si>
    <t>https://datafloq.com/</t>
  </si>
  <si>
    <t>61d63948-2695-af78-636d-4aa3b112319d</t>
  </si>
  <si>
    <t>Dataflow</t>
  </si>
  <si>
    <t>http://dataflowgroup.com</t>
  </si>
  <si>
    <t>c0f1fca6-8c4c-b17e-c9e5-9a8627eb133a</t>
  </si>
  <si>
    <t>Dataflow Technologies, Inc.</t>
  </si>
  <si>
    <t>http://dataflowtechnologiesinc.com/</t>
  </si>
  <si>
    <t>0fe293e7-895b-9e25-3e1f-a4837d91a8b3</t>
  </si>
  <si>
    <t>DataFlows</t>
  </si>
  <si>
    <t>http://dataflows.nl</t>
  </si>
  <si>
    <t>865c2812-b820-d5ec-f9aa-2d7e33121581</t>
  </si>
  <si>
    <t>DataFlux</t>
  </si>
  <si>
    <t>http://www.dataflux.com</t>
  </si>
  <si>
    <t>d6bc8343-a04e-6b94-a27b-86b236e89020</t>
  </si>
  <si>
    <t>DataFlux | a SAS company</t>
  </si>
  <si>
    <t>http://www.sas.com</t>
  </si>
  <si>
    <t>7338b47c-d5a1-d761-b93e-2cb5bcd09e2b</t>
  </si>
  <si>
    <t>DataFlyte</t>
  </si>
  <si>
    <t>http://dataflyte.us/</t>
  </si>
  <si>
    <t>45588cb1-297e-b8c6-136b-5ab4bb71ded7</t>
  </si>
  <si>
    <t>Dataforce</t>
  </si>
  <si>
    <t>http://www.getdataforce.com/</t>
  </si>
  <si>
    <t>0d8787a5-8a91-326d-ca4a-9f066cdcad29</t>
  </si>
  <si>
    <t>dataforce trading</t>
  </si>
  <si>
    <t>http://dataforceapps.com</t>
  </si>
  <si>
    <t>e75662c1-c3eb-3308-f518-a58c0a0f9204</t>
  </si>
  <si>
    <t>Dataformers GmbH</t>
  </si>
  <si>
    <t>http://www.dataformers.at/</t>
  </si>
  <si>
    <t>8a224aad-06f0-86f0-019e-25843324e62d</t>
  </si>
  <si>
    <t>DataFox</t>
  </si>
  <si>
    <t>http://www.datafox.com</t>
  </si>
  <si>
    <t>e0af37a2-2602-7da6-e616-ae2dd86b19eb</t>
  </si>
  <si>
    <t>DataFuture</t>
  </si>
  <si>
    <t>http://www.datafuture.me</t>
  </si>
  <si>
    <t>dffcc8fd-0be8-3e4d-c1ff-9147182ea21e</t>
  </si>
  <si>
    <t>Datafy Ventures</t>
  </si>
  <si>
    <t>http://www.datafy.com.ng</t>
  </si>
  <si>
    <t>770c7aeb-bfed-8383-8e1a-f8703dfd41ff</t>
  </si>
  <si>
    <t>Datafy.it</t>
  </si>
  <si>
    <t>https://datafy.it</t>
  </si>
  <si>
    <t>bd3d18bc-9b76-7d12-46a9-3109f9b645c6</t>
  </si>
  <si>
    <t>Datagame</t>
  </si>
  <si>
    <t>https://datagame.io</t>
  </si>
  <si>
    <t>af3b8a07-27aa-95a0-2114-4c1618e0d45b</t>
  </si>
  <si>
    <t>Datagami</t>
  </si>
  <si>
    <t>http://datagami.info</t>
  </si>
  <si>
    <t>f8c21420-cc69-6c44-68da-10ff984fc2fe</t>
  </si>
  <si>
    <t>DataGardens</t>
  </si>
  <si>
    <t>http://www.datagardens.com</t>
  </si>
  <si>
    <t>227bd023-9258-ebe8-3683-ba524958bf5a</t>
  </si>
  <si>
    <t>DataGenetics</t>
  </si>
  <si>
    <t>http://datagenetics.com/</t>
  </si>
  <si>
    <t>c9ebf239-7f37-7eb7-50b6-5fd78ebbcd91</t>
  </si>
  <si>
    <t>DataGenic</t>
  </si>
  <si>
    <t>http://www.datagenicgroup.com/</t>
  </si>
  <si>
    <t>e840911c-2703-5d06-2acd-fef9125f432f</t>
  </si>
  <si>
    <t>DataGenius Software Labs Ltd</t>
  </si>
  <si>
    <t>http://www.datagenius.co.nz</t>
  </si>
  <si>
    <t>c83c5379-8e09-b67b-c324-892a0fcd1b2c</t>
  </si>
  <si>
    <t>Datagenno Interactive Research</t>
  </si>
  <si>
    <t>http://www.datagenno.com/</t>
  </si>
  <si>
    <t>d1d34326-92ef-a443-721c-96d4fb9623e4</t>
  </si>
  <si>
    <t>DataGlider</t>
  </si>
  <si>
    <t>http://www.dataglider.com</t>
  </si>
  <si>
    <t>6b6068c2-30a0-3247-4820-1dd14d4cee02</t>
  </si>
  <si>
    <t>Datagnion</t>
  </si>
  <si>
    <t>http://www.datagnion.com/</t>
  </si>
  <si>
    <t>ceace7cb-a385-85dd-342b-17f8c428ed90</t>
  </si>
  <si>
    <t>Datagram</t>
  </si>
  <si>
    <t>http://www.datagram.com</t>
  </si>
  <si>
    <t>7aa5a499-72b0-b3e2-f491-c0293ddd269e</t>
  </si>
  <si>
    <t>DataGravity</t>
  </si>
  <si>
    <t>http://www.datagravity.com</t>
  </si>
  <si>
    <t>5cd35874-c109-8369-e1ea-9e846403a65a</t>
  </si>
  <si>
    <t>Datagres Technologies</t>
  </si>
  <si>
    <t>http://www.datagres.com</t>
  </si>
  <si>
    <t>f93e1793-c798-7176-1393-5756b3c5d04a</t>
  </si>
  <si>
    <t>DataGrid</t>
  </si>
  <si>
    <t>http://www.datagridinternational.com/</t>
  </si>
  <si>
    <t>be297d72-ddec-b2a4-115e-0183e8dbc770</t>
  </si>
  <si>
    <t>Datagroup AG</t>
  </si>
  <si>
    <t>https://www.datagroup.de/</t>
  </si>
  <si>
    <t>17206c4a-f421-0188-5179-0059c3ade9fa</t>
  </si>
  <si>
    <t>DataGuard Document Management Ltd.</t>
  </si>
  <si>
    <t>http://www.dataguardng.com</t>
  </si>
  <si>
    <t>4f491a39-d603-fba1-18d2-1929a520ac59</t>
  </si>
  <si>
    <t>DataGuide System</t>
  </si>
  <si>
    <t>http://www.dataguide.com</t>
  </si>
  <si>
    <t>78fe38a9-2374-7a10-205d-bcb4737c33eb</t>
  </si>
  <si>
    <t>Dataguise</t>
  </si>
  <si>
    <t>http://www.dataguise.com</t>
  </si>
  <si>
    <t>212bcd26-5985-caa2-0b7f-0907b70e8a15</t>
  </si>
  <si>
    <t>DataHail, LLC</t>
  </si>
  <si>
    <t>http://cravinfood.com</t>
  </si>
  <si>
    <t>6af344b9-0085-54db-6e82-fe813af1770c</t>
  </si>
  <si>
    <t>DataHaven Analytics</t>
  </si>
  <si>
    <t>https://datahavenanalytics.com</t>
  </si>
  <si>
    <t>e5ce3889-059a-65b7-1eb1-f94ceb8d0a30</t>
  </si>
  <si>
    <t>DataHelmet</t>
  </si>
  <si>
    <t>http://datahelmet.com/</t>
  </si>
  <si>
    <t>58825f66-f6b9-047e-71b9-8de2185c58e5</t>
  </si>
  <si>
    <t>DataHelp Software</t>
  </si>
  <si>
    <t>https://datahelpsoftware.com/</t>
  </si>
  <si>
    <t>3fe293a4-f4ca-eca4-0346-6de697b744c2</t>
  </si>
  <si>
    <t>DataHen.com</t>
  </si>
  <si>
    <t>http://www.datahen.com</t>
  </si>
  <si>
    <t>af5aa216-6593-dd5b-9b36-bee1bad238d0</t>
  </si>
  <si>
    <t>Datahero</t>
  </si>
  <si>
    <t>http://datahero.com</t>
  </si>
  <si>
    <t>d951fd7f-da01-f0bb-e1be-2dc32663c669</t>
  </si>
  <si>
    <t>DataHipsters</t>
  </si>
  <si>
    <t>http://datahipsters.com</t>
  </si>
  <si>
    <t>9da83fb2-705e-44e2-72c8-0be1b4080ae3</t>
  </si>
  <si>
    <t>DATAHOLICS</t>
  </si>
  <si>
    <t>http://www.dataholics.io</t>
  </si>
  <si>
    <t>5810c508-f5d0-c5ac-52ae-7ca8bb0a6d28</t>
  </si>
  <si>
    <t>DataHoliks</t>
  </si>
  <si>
    <t>http://www.dataholiks.com</t>
  </si>
  <si>
    <t>df50d4ec-18ad-0292-ec33-1201070f4822</t>
  </si>
  <si>
    <t>DataHouse Consulting</t>
  </si>
  <si>
    <t>http://datahouseconsulting.com</t>
  </si>
  <si>
    <t>86839071-70e6-ec5b-8564-c5474d0c3931</t>
  </si>
  <si>
    <t>DataHub Finland</t>
  </si>
  <si>
    <t>http://datahubfinland.com/</t>
  </si>
  <si>
    <t>e889b12f-3509-401f-a112-4d34c413b079</t>
  </si>
  <si>
    <t>DataHub Software India Pvt. Ltd.</t>
  </si>
  <si>
    <t>http://www.datahubsoftware.com</t>
  </si>
  <si>
    <t>79ecc305-8bab-1cf8-1a5b-deda98af5388</t>
  </si>
  <si>
    <t>Datahug</t>
  </si>
  <si>
    <t>http://www.datahug.com</t>
  </si>
  <si>
    <t>fb83f0f2-20a4-daba-fc66-be30f70572b1</t>
  </si>
  <si>
    <t>Datahut</t>
  </si>
  <si>
    <t>http://datahut.co/</t>
  </si>
  <si>
    <t>db95d288-f0d2-e5e7-14ab-158e6b4bf706</t>
  </si>
  <si>
    <t>Dataiku</t>
  </si>
  <si>
    <t>http://www.dataiku.com</t>
  </si>
  <si>
    <t>b48cbcfe-2313-d645-7295-4799863d0596</t>
  </si>
  <si>
    <t>Dataimage</t>
  </si>
  <si>
    <t>http://www.dataimage.net/</t>
  </si>
  <si>
    <t>d698b5c9-a31f-4044-3ccd-f476cccea4da</t>
  </si>
  <si>
    <t>dataindi.com</t>
  </si>
  <si>
    <t>http://dataindi.com</t>
  </si>
  <si>
    <t>a06fa7d0-548c-fa3e-157e-1b3207882571</t>
  </si>
  <si>
    <t>Datainfox</t>
  </si>
  <si>
    <t>http://datainfox.com</t>
  </si>
  <si>
    <t>a0d38cf3-ca0e-dbf1-4f88-91cfc026bb78</t>
  </si>
  <si>
    <t>Datainox Services</t>
  </si>
  <si>
    <t>014b4a60-382b-2176-0bda-db792878053b</t>
  </si>
  <si>
    <t>Datainsight.io</t>
  </si>
  <si>
    <t>http://www.datainsight.io/</t>
  </si>
  <si>
    <t>8fde0dc1-8ca7-50cf-5df6-fdd2d5b53a54</t>
  </si>
  <si>
    <t>DataIntelTeam</t>
  </si>
  <si>
    <t>http://dataintelteam.com</t>
  </si>
  <si>
    <t>7b80ab36-5054-882f-6fb9-fb05556ad7a8</t>
  </si>
  <si>
    <t>Datainterfaces.com</t>
  </si>
  <si>
    <t>http://www.datainterfaces.com</t>
  </si>
  <si>
    <t>d605746d-060b-ecd2-6c0c-c8ee342c3974</t>
  </si>
  <si>
    <t>Dataium</t>
  </si>
  <si>
    <t>http://www.dataium.com</t>
  </si>
  <si>
    <t>453b6abf-d625-c066-a830-1155bbede2ae</t>
  </si>
  <si>
    <t>DataJib</t>
  </si>
  <si>
    <t>https://www.datajib.com/</t>
  </si>
  <si>
    <t>2b4a540e-cb90-34ec-c5ca-0cec334b8e6c</t>
  </si>
  <si>
    <t>DataJoe LLC</t>
  </si>
  <si>
    <t>http://www.datajoe.com</t>
  </si>
  <si>
    <t>b48385f8-6ce3-7493-bf31-11c793a8d76c</t>
  </si>
  <si>
    <t>DataJudo</t>
  </si>
  <si>
    <t>https://datajudo.com</t>
  </si>
  <si>
    <t>3971dd2d-c7be-37f1-8799-8577053c1c22</t>
  </si>
  <si>
    <t>DatakaLab</t>
  </si>
  <si>
    <t>http://www.datakalab.com</t>
  </si>
  <si>
    <t>aae0443d-ef8d-6acd-70ac-12a9148e3c33</t>
  </si>
  <si>
    <t>DataKind</t>
  </si>
  <si>
    <t>http://www.datakind.org/</t>
  </si>
  <si>
    <t>0ecb8545-2ef6-21b2-d17b-60de9fca032b</t>
  </si>
  <si>
    <t>DataKinetics</t>
  </si>
  <si>
    <t>http://www.dkl.com/</t>
  </si>
  <si>
    <t>b450d064-1c7d-8d09-386a-ef0e92fdd881</t>
  </si>
  <si>
    <t>DataKitchen</t>
  </si>
  <si>
    <t>https://www.datakitchen.io</t>
  </si>
  <si>
    <t>5b16fb34-144d-02ba-e966-b06218eacaff</t>
  </si>
  <si>
    <t>DataKraft</t>
  </si>
  <si>
    <t>http://www.datakraft.net</t>
  </si>
  <si>
    <t>55e52e2e-0449-ce5c-ee06-3cbac92f73b6</t>
  </si>
  <si>
    <t>Datalab</t>
  </si>
  <si>
    <t>http://www.datalabrecovery.com</t>
  </si>
  <si>
    <t>74085fca-5db3-dfac-f3da-e93593183213</t>
  </si>
  <si>
    <t>Datalab Consulting</t>
  </si>
  <si>
    <t>http://www.datalabconsulting.com/</t>
  </si>
  <si>
    <t>166e7023-28f3-cd1b-f44a-21667d723c9e</t>
  </si>
  <si>
    <t>DataLab USA</t>
  </si>
  <si>
    <t>http://www.datalabusa.com/</t>
  </si>
  <si>
    <t>8dfe673d-2db1-2edf-711c-0f3bd03da5b7</t>
  </si>
  <si>
    <t>DataLabor.Com</t>
  </si>
  <si>
    <t>http://www.datalabor.com/</t>
  </si>
  <si>
    <t>dbef4bf9-0de3-d662-5184-2441dbcb11d5</t>
  </si>
  <si>
    <t>Datalabs</t>
  </si>
  <si>
    <t>http://www.datalabs.com.au/</t>
  </si>
  <si>
    <t>91b092f6-7708-df41-588c-b70f624385e8</t>
  </si>
  <si>
    <t>Datalanche</t>
  </si>
  <si>
    <t>https://www.datalanche.com/</t>
  </si>
  <si>
    <t>187d7375-67ba-2b1f-d3ed-6181c4943dcf</t>
  </si>
  <si>
    <t>DataLase</t>
  </si>
  <si>
    <t>http://www.datalase.com/</t>
  </si>
  <si>
    <t>1da03e6a-90cf-b51b-fb1c-9f637f8f56d9</t>
  </si>
  <si>
    <t>DATALAWYERS</t>
  </si>
  <si>
    <t>http://www.datalawyers.com/#</t>
  </si>
  <si>
    <t>3a449499-6097-8871-075b-ae2688e7177e</t>
  </si>
  <si>
    <t>Datalayer</t>
  </si>
  <si>
    <t>http://datalayer.io</t>
  </si>
  <si>
    <t>451e5862-8785-0c49-3909-5f9e2f66716f</t>
  </si>
  <si>
    <t>DataLead</t>
  </si>
  <si>
    <t>http://datalead.com/</t>
  </si>
  <si>
    <t>78edcc91-94ce-3644-2241-015bfbc80679</t>
  </si>
  <si>
    <t>Datalette</t>
  </si>
  <si>
    <t>http://www.datalette.com</t>
  </si>
  <si>
    <t>1e665763-df5c-d6ce-39fb-9f38c049fb4b</t>
  </si>
  <si>
    <t>Datalex</t>
  </si>
  <si>
    <t>http://www.datalex.com</t>
  </si>
  <si>
    <t>3ad26d1c-8c10-1df9-1ec7-256a18e4c194</t>
  </si>
  <si>
    <t>Datalicious</t>
  </si>
  <si>
    <t>http://www.datalicious.com/</t>
  </si>
  <si>
    <t>fd939477-d0c7-3922-210d-b04490f411f8</t>
  </si>
  <si>
    <t>DataLifeHealth</t>
  </si>
  <si>
    <t>https://www.datalifehealth.com</t>
  </si>
  <si>
    <t>1880f3a3-6d8a-fd12-73b8-5fec0d38c4a8</t>
  </si>
  <si>
    <t>Dataline Software</t>
  </si>
  <si>
    <t>http://www.dataline.co.uk</t>
  </si>
  <si>
    <t>1df74385-8a3a-2ef9-cbba-b88786537ebf</t>
  </si>
  <si>
    <t>Dataline.de</t>
  </si>
  <si>
    <t>http://www.dataline.de</t>
  </si>
  <si>
    <t>85efb0f5-07d9-1f5a-ebf1-c04864710782</t>
  </si>
  <si>
    <t>Datalink</t>
  </si>
  <si>
    <t>http://www.datalink.com</t>
  </si>
  <si>
    <t>0231c5e9-8566-c6e5-395f-d5caac14f5e4</t>
  </si>
  <si>
    <t>Datalink Bankcard Services Company</t>
  </si>
  <si>
    <t>http://www.datalinkonline.net</t>
  </si>
  <si>
    <t>3f2274d4-6761-85a4-be35-c484c32d249d</t>
  </si>
  <si>
    <t>Datalink Electronics</t>
  </si>
  <si>
    <t>http://www.datalink-electronics.co.uk</t>
  </si>
  <si>
    <t>6a605118-02e7-9131-18ef-73a58e1e186c</t>
  </si>
  <si>
    <t>Datalink Infotech</t>
  </si>
  <si>
    <t>http://www.datalinkinfotech.com/</t>
  </si>
  <si>
    <t>80acbb1a-1bcb-e21b-06a0-e284392859ce</t>
  </si>
  <si>
    <t>Datalink.net</t>
  </si>
  <si>
    <t>http://www.datalink.net/</t>
  </si>
  <si>
    <t>d3aa2f72-e43b-1292-d0f3-ae888d7df4d4</t>
  </si>
  <si>
    <t>DataLion</t>
  </si>
  <si>
    <t>http://www.datalion.com</t>
  </si>
  <si>
    <t>098a2b7b-f4dd-256a-c952-bf6b82e88aad</t>
  </si>
  <si>
    <t>Datall</t>
  </si>
  <si>
    <t>http://datall.cn/</t>
  </si>
  <si>
    <t>dc14f5fb-6664-c627-1865-44bfe75a0e6f</t>
  </si>
  <si>
    <t>DATAllegro</t>
  </si>
  <si>
    <t>http://www.datallegro.com</t>
  </si>
  <si>
    <t>87425398-db13-9100-4ba7-b06d9e0e32a8</t>
  </si>
  <si>
    <t>Datalliance</t>
  </si>
  <si>
    <t>http://www.datalliance.com/</t>
  </si>
  <si>
    <t>2eda5bd7-80ac-8fa9-eac5-cba085cc634f</t>
  </si>
  <si>
    <t>DataLocker</t>
  </si>
  <si>
    <t>http://www.datalocker.com</t>
  </si>
  <si>
    <t>fead2b7f-c7f6-fa11-d8a6-fab1969f8dff</t>
  </si>
  <si>
    <t>datalog.ai</t>
  </si>
  <si>
    <t>http://datalog.ai</t>
  </si>
  <si>
    <t>9499da88-6f8f-6a94-b98a-066392e8f0bb</t>
  </si>
  <si>
    <t>Datalogic</t>
  </si>
  <si>
    <t>http://www.datalogic.com</t>
  </si>
  <si>
    <t>82247d9a-b342-ea4a-5916-90e0ec564720</t>
  </si>
  <si>
    <t>Datalogic Spa</t>
  </si>
  <si>
    <t>http://www.limetreesstudio.com</t>
  </si>
  <si>
    <t>3763b5ca-11de-2448-74d9-b640a18ea226</t>
  </si>
  <si>
    <t>Datalogics</t>
  </si>
  <si>
    <t>http://www.datalogics.com/</t>
  </si>
  <si>
    <t>a896474e-cd78-efd9-1111-0b526ab394ea</t>
  </si>
  <si>
    <t>Datalogix</t>
  </si>
  <si>
    <t>http://datalogix.com</t>
  </si>
  <si>
    <t>a0d527e5-ffc0-5418-6799-4016d3987a0e</t>
  </si>
  <si>
    <t>DataLogix International</t>
  </si>
  <si>
    <t>http://www.dlgi.com</t>
  </si>
  <si>
    <t>a9d11d1d-79e7-73ff-1333-b205e6d8a72f</t>
  </si>
  <si>
    <t>Datalogue</t>
  </si>
  <si>
    <t>https://datalogue.io/</t>
  </si>
  <si>
    <t>351cc651-6e4e-829e-13cf-cf3ff52b4d01</t>
  </si>
  <si>
    <t>DataLong16</t>
  </si>
  <si>
    <t>http://www.datalong16.com</t>
  </si>
  <si>
    <t>abffa212-5b2f-bcaf-9ec7-cdd79c217e7f</t>
  </si>
  <si>
    <t>Datalot</t>
  </si>
  <si>
    <t>http://www.datalot.com</t>
  </si>
  <si>
    <t>ce14ef2c-8021-fdae-b55e-27b2fad72fe8</t>
  </si>
  <si>
    <t>DATAlovers AG</t>
  </si>
  <si>
    <t>https://www.datalovers.com</t>
  </si>
  <si>
    <t>356ed089-36a8-2fb8-92e5-3f5649146956</t>
  </si>
  <si>
    <t>DataLTE Inc.</t>
  </si>
  <si>
    <t>55cc69f6-f516-59fa-a7dc-a572cd918454</t>
  </si>
  <si>
    <t>Datalust</t>
  </si>
  <si>
    <t>https://datalust.co/</t>
  </si>
  <si>
    <t>10c4b1eb-9773-e1f6-9124-97aaedfe8a65</t>
  </si>
  <si>
    <t>Datalynx Australia</t>
  </si>
  <si>
    <t>http://www.datalynx.com.au</t>
  </si>
  <si>
    <t>19cec5af-d7aa-e472-b1b8-d920855ca5ac</t>
  </si>
  <si>
    <t>Datalytics</t>
  </si>
  <si>
    <t>http://www.datalytics.it/</t>
  </si>
  <si>
    <t>81f97b3d-c03d-b78d-5f31-d6ad5c83f542</t>
  </si>
  <si>
    <t>Datalytics Technologies</t>
  </si>
  <si>
    <t>http://www.datalyticstechnologies.com</t>
  </si>
  <si>
    <t>76e6e10f-9346-e9a9-5374-ca452d762925</t>
  </si>
  <si>
    <t>Datalytics.ie</t>
  </si>
  <si>
    <t>http://datalytics.ie</t>
  </si>
  <si>
    <t>37a55881-4972-741d-bc87-641ada80f849</t>
  </si>
  <si>
    <t>Datam</t>
  </si>
  <si>
    <t>http://www.datam.com</t>
  </si>
  <si>
    <t>bd7a4e85-31aa-3cf8-8e92-00fd498d23d2</t>
  </si>
  <si>
    <t>DataMade</t>
  </si>
  <si>
    <t>https://datamade.us</t>
  </si>
  <si>
    <t>4e1c64ca-d6a0-6ff1-ecbe-a48aaee8c2c6</t>
  </si>
  <si>
    <t>Datamaglia</t>
  </si>
  <si>
    <t>http://www.datamaglia.com/</t>
  </si>
  <si>
    <t>3a51ebce-8eb7-efec-f838-b3d1c68bc46b</t>
  </si>
  <si>
    <t>DataMajor</t>
  </si>
  <si>
    <t>http://www.datamajor.com</t>
  </si>
  <si>
    <t>6ce972a7-7dbf-c58f-e95e-e6998a2e0627</t>
  </si>
  <si>
    <t>Dataman</t>
  </si>
  <si>
    <t>https://www.shurenyun.com/</t>
  </si>
  <si>
    <t>d5f2b661-45d6-d6de-aae5-0d8b42b9dcba</t>
  </si>
  <si>
    <t>Dataman Computer Systems Pvt. ltd.</t>
  </si>
  <si>
    <t>http://dataman.in</t>
  </si>
  <si>
    <t>35c7ba2a-ae33-7731-38a1-2bac2c41c67d</t>
  </si>
  <si>
    <t>Dataman Software Pvt. Ltd.</t>
  </si>
  <si>
    <t>http://dataman.co.in</t>
  </si>
  <si>
    <t>039c14b1-4c02-1a62-f015-d81f2cbef85b</t>
  </si>
  <si>
    <t>Datamann A/S</t>
  </si>
  <si>
    <t>http://www.datamann.dk/</t>
  </si>
  <si>
    <t>284539fc-9761-fa4e-2a75-04c083831267</t>
  </si>
  <si>
    <t>DataMap Intelligence</t>
  </si>
  <si>
    <t>http://www.datamapintel.com</t>
  </si>
  <si>
    <t>e882a659-1d99-6201-d1f0-f42827de6a32</t>
  </si>
  <si>
    <t>DataMarket</t>
  </si>
  <si>
    <t>http://datamarket.com</t>
  </si>
  <si>
    <t>3679fc21-3f0d-ed71-02c4-f9eaea93c44d</t>
  </si>
  <si>
    <t>Datamars</t>
  </si>
  <si>
    <t>http://www.datamars.com</t>
  </si>
  <si>
    <t>70485859-eae8-7afa-41d0-33a12aabf10c</t>
  </si>
  <si>
    <t>Datamart</t>
  </si>
  <si>
    <t>https://www.dtm.io</t>
  </si>
  <si>
    <t>6d8b801c-0389-7d66-ba6d-d2d8002b3278</t>
  </si>
  <si>
    <t>Datamat IS</t>
  </si>
  <si>
    <t>http://www.datamat.com</t>
  </si>
  <si>
    <t>1194a5bc-2f7b-d3be-8de6-2e5da1fe01b8</t>
  </si>
  <si>
    <t>Datamath</t>
  </si>
  <si>
    <t>http://www.datamath.org</t>
  </si>
  <si>
    <t>1ff1f6fc-3da1-2445-a88e-8ccf6af840f5</t>
  </si>
  <si>
    <t>Datamatic</t>
  </si>
  <si>
    <t>http://www.datamatic.it/</t>
  </si>
  <si>
    <t>d3228f66-ba5e-7c6d-3743-5e0b45952bd4</t>
  </si>
  <si>
    <t>Datamatics</t>
  </si>
  <si>
    <t>http://www.datamatics.com</t>
  </si>
  <si>
    <t>3d3a18ac-47ff-6e86-bffa-b02b2ea0ed16</t>
  </si>
  <si>
    <t>Datamatics Financial Services Ltd</t>
  </si>
  <si>
    <t>http://www.datamaticsbpo.com</t>
  </si>
  <si>
    <t>ecab1307-d9cd-b274-873d-827d2a4f3a78</t>
  </si>
  <si>
    <t>Datamatics Management Services</t>
  </si>
  <si>
    <t>http://www.datamaticsinc.com/</t>
  </si>
  <si>
    <t>2dfec694-e9b1-e6f9-69e4-538ae753a573</t>
  </si>
  <si>
    <t>Datamatics Staffing Services Limited</t>
  </si>
  <si>
    <t>http://www.datamaticsindia.com</t>
  </si>
  <si>
    <t>be8b4dfc-aae3-cced-193d-5a529ac1d101</t>
  </si>
  <si>
    <t>Datamation</t>
  </si>
  <si>
    <t>http://www.datamation.com/</t>
  </si>
  <si>
    <t>5d807f19-c304-345f-2601-366a1cbf6ca9</t>
  </si>
  <si>
    <t>Datamatix</t>
  </si>
  <si>
    <t>http://datamatix.com/</t>
  </si>
  <si>
    <t>771d7f4a-1161-2f58-1480-cbbb5fe170ed</t>
  </si>
  <si>
    <t>DataMatt</t>
  </si>
  <si>
    <t>http://www.datamatt.com</t>
  </si>
  <si>
    <t>450dbfaf-5dbc-9194-1029-27c1e06240a0</t>
  </si>
  <si>
    <t>Datamavic</t>
  </si>
  <si>
    <t>https://www.datamavic.com</t>
  </si>
  <si>
    <t>ddacb102-90b3-386f-5959-4956acd53714</t>
  </si>
  <si>
    <t>DataMax Group</t>
  </si>
  <si>
    <t>http://www.datamaxgroup.com/</t>
  </si>
  <si>
    <t>2f663c5d-23cc-ba25-f5bd-e5cc4ba9030f</t>
  </si>
  <si>
    <t>Datamax Technology</t>
  </si>
  <si>
    <t>http://www.datamaxtechnologies.net</t>
  </si>
  <si>
    <t>8e657e65-55fc-5ce4-b6eb-5f659f43be1d</t>
  </si>
  <si>
    <t>Datamax-O'Neil</t>
  </si>
  <si>
    <t>http://www.datamax-oneil.com</t>
  </si>
  <si>
    <t>43291849-6e83-b7e1-345b-b46594c32bd8</t>
  </si>
  <si>
    <t>DataMaxx</t>
  </si>
  <si>
    <t>http://www.voltgamer.com</t>
  </si>
  <si>
    <t>a9787236-1c75-6b28-aefa-b71dbfde88f8</t>
  </si>
  <si>
    <t>Datamaya Consulting</t>
  </si>
  <si>
    <t>http://www.datamaya.com</t>
  </si>
  <si>
    <t>808f1c02-5648-d798-97a0-8801a7988da4</t>
  </si>
  <si>
    <t>Datamedic</t>
  </si>
  <si>
    <t>http://datamedic.mx</t>
  </si>
  <si>
    <t>64728f17-58bf-6c3d-b4cf-88f73de70ab7</t>
  </si>
  <si>
    <t>Datameer</t>
  </si>
  <si>
    <t>https://www.datameer.com</t>
  </si>
  <si>
    <t>b41b9c3f-2a50-db45-c314-26e7ee1bcb3a</t>
  </si>
  <si>
    <t>DataMeet</t>
  </si>
  <si>
    <t>http://datameet.org/</t>
  </si>
  <si>
    <t>cdaf4210-c3b7-1ab0-200e-983a24d18e1d</t>
  </si>
  <si>
    <t>Datamento</t>
  </si>
  <si>
    <t>http://datamento.com/</t>
  </si>
  <si>
    <t>cddf7e53-97ac-08be-aaa0-b8f9c8161a73</t>
  </si>
  <si>
    <t>DataMentors</t>
  </si>
  <si>
    <t>http://www.datamentors.com</t>
  </si>
  <si>
    <t>c938c18e-e5ff-38ac-a765-561f52dfd58c</t>
  </si>
  <si>
    <t>DataMesh</t>
  </si>
  <si>
    <t>http://www.datamesh.com</t>
  </si>
  <si>
    <t>4f8129a8-1b91-2b0d-6551-9ca866c90ea7</t>
  </si>
  <si>
    <t>Datametrex</t>
  </si>
  <si>
    <t>https://www.datametrex.com</t>
  </si>
  <si>
    <t>5170c30e-4728-247f-c421-8c747bb924c3</t>
  </si>
  <si>
    <t>dataMetrics Software</t>
  </si>
  <si>
    <t>http://www.testwiz.com</t>
  </si>
  <si>
    <t>68b69f7e-88f6-eaf6-a12f-555aef68425a</t>
  </si>
  <si>
    <t>Datami</t>
  </si>
  <si>
    <t>http://www.datami.com</t>
  </si>
  <si>
    <t>a8f70cbe-3781-0704-542a-f974e2b1e6e1</t>
  </si>
  <si>
    <t>DataMills</t>
  </si>
  <si>
    <t>http://www.datamills.com/</t>
  </si>
  <si>
    <t>0a9dbeb0-612d-8605-4b4d-ca0d6ce1c6f2</t>
  </si>
  <si>
    <t>DataMind</t>
  </si>
  <si>
    <t>http://www.datamind.biz</t>
  </si>
  <si>
    <t>0283c3e9-20e5-868f-ddaa-33832a5bf23d</t>
  </si>
  <si>
    <t>Datamind</t>
  </si>
  <si>
    <t>http://www.datamind.london</t>
  </si>
  <si>
    <t>edc08b1d-c75f-87cd-d09c-e87883642986</t>
  </si>
  <si>
    <t>dataMind Co</t>
  </si>
  <si>
    <t>https://datamind.co/</t>
  </si>
  <si>
    <t>670d1822-b0d8-c11b-3ae9-b2efffa11c41</t>
  </si>
  <si>
    <t>Datamine</t>
  </si>
  <si>
    <t>http://www.datamine.co.uk</t>
  </si>
  <si>
    <t>ae021f99-aded-aeee-17e9-f2a76c034d3e</t>
  </si>
  <si>
    <t>DataMine Lab</t>
  </si>
  <si>
    <t>http://www.dataminelab.com</t>
  </si>
  <si>
    <t>4a5a1f99-423c-052c-8da3-9e43d703a8b8</t>
  </si>
  <si>
    <t>Dataminr</t>
  </si>
  <si>
    <t>http://www.dataminr.com</t>
  </si>
  <si>
    <t>1c4ccbce-2347-062a-3599-49b890b7ce53</t>
  </si>
  <si>
    <t>Datamip</t>
  </si>
  <si>
    <t>http://www.datamip.be/nl/home</t>
  </si>
  <si>
    <t>76f5c7ad-ae29-c88d-afbe-bd6aa8ef8c95</t>
  </si>
  <si>
    <t>DataMirror</t>
  </si>
  <si>
    <t>http://www.datamirror.com</t>
  </si>
  <si>
    <t>2fbe961b-a09f-bb75-c3b2-878ecb307fd4</t>
  </si>
  <si>
    <t>Datamobile AG</t>
  </si>
  <si>
    <t>http://datamobile.ag/en</t>
  </si>
  <si>
    <t>6243e38f-06f8-a956-b2a8-b42b6be23462</t>
  </si>
  <si>
    <t>Datamolino</t>
  </si>
  <si>
    <t>http://datamolino.com</t>
  </si>
  <si>
    <t>aa7d2ac2-8c18-80f9-ffeb-e454a2e85204</t>
  </si>
  <si>
    <t>Datamonitor</t>
  </si>
  <si>
    <t>http://www.datamonitor.com</t>
  </si>
  <si>
    <t>f291bc0b-4e96-8e50-a55c-e4ec09bc06af</t>
  </si>
  <si>
    <t>Datamonk</t>
  </si>
  <si>
    <t>http://datamonk.com</t>
  </si>
  <si>
    <t>d8fb8248-35da-0e35-9dea-e0841f2976f3</t>
  </si>
  <si>
    <t>Datamonkey</t>
  </si>
  <si>
    <t>http://datamonkey.pro/</t>
  </si>
  <si>
    <t>55f36854-9119-14d8-a271-7acfffe3aa84</t>
  </si>
  <si>
    <t>DataMotion</t>
  </si>
  <si>
    <t>http://datamotion.com</t>
  </si>
  <si>
    <t>ce3f0476-5b13-67e1-5735-81f4bec248f5</t>
  </si>
  <si>
    <t>Datamoto</t>
  </si>
  <si>
    <t>http://www.datamoto.com</t>
  </si>
  <si>
    <t>935643d6-da50-563e-108f-a1825a0f8764</t>
  </si>
  <si>
    <t>Datamug</t>
  </si>
  <si>
    <t>http://datamug.com</t>
  </si>
  <si>
    <t>233fbdd5-6c0d-2527-7a03-853911332c40</t>
  </si>
  <si>
    <t>Datamuse</t>
  </si>
  <si>
    <t>http://www.datamuse.com</t>
  </si>
  <si>
    <t>edb96fa1-807f-4c41-6d62-61f07ebfe1e1</t>
  </si>
  <si>
    <t>Datamyne</t>
  </si>
  <si>
    <t>http://www.datamyne.com</t>
  </si>
  <si>
    <t>312ee3e1-bde6-8574-30d1-7a1e66daaba1</t>
  </si>
  <si>
    <t>Datamyx</t>
  </si>
  <si>
    <t>http://www.datamyx.com/</t>
  </si>
  <si>
    <t>34bb92d5-edbd-fb05-0107-937b98f779be</t>
  </si>
  <si>
    <t>Datamyze</t>
  </si>
  <si>
    <t>http://www.datamyze.com</t>
  </si>
  <si>
    <t>cc07b36b-001f-739c-d86e-09b88504cfe2</t>
  </si>
  <si>
    <t>Datanami</t>
  </si>
  <si>
    <t>http://www.datanami.com/</t>
  </si>
  <si>
    <t>43e37c9e-17a7-25f9-f508-337d9b747dbb</t>
  </si>
  <si>
    <t>Datanamic</t>
  </si>
  <si>
    <t>http://www.datanamic.com</t>
  </si>
  <si>
    <t>e167aff2-4109-ed35-31b0-ee14627785a7</t>
  </si>
  <si>
    <t>Datananas</t>
  </si>
  <si>
    <t>http://www.datananas.com</t>
  </si>
  <si>
    <t>d14b8d80-6107-9bbc-c74d-62feffe9cf01</t>
  </si>
  <si>
    <t>DataNav</t>
  </si>
  <si>
    <t>http://datanav.ch/datanav_web_site/en/home.html</t>
  </si>
  <si>
    <t>31a721c7-74f8-641d-4418-4fe777042ebf</t>
  </si>
  <si>
    <t>Datanet</t>
  </si>
  <si>
    <t>http://www.datanet.co.uk</t>
  </si>
  <si>
    <t>636738e0-1bc4-e6ef-5a9c-32ec44efabf3</t>
  </si>
  <si>
    <t>http://datanet-dmr.com/</t>
  </si>
  <si>
    <t>48740f29-c692-6bea-9ed6-9240013edd52</t>
  </si>
  <si>
    <t>Datanet.Com</t>
  </si>
  <si>
    <t>http://www.datanet.ug</t>
  </si>
  <si>
    <t>d013ab12-ba32-302f-2ea2-6b2bf26133ce</t>
  </si>
  <si>
    <t>DataNeutrality.org</t>
  </si>
  <si>
    <t>http://www.dataneutrality.org</t>
  </si>
  <si>
    <t>09f2ff6e-422c-ee41-4788-3dcf89d05693</t>
  </si>
  <si>
    <t>DataNexus</t>
  </si>
  <si>
    <t>http://www.datanexus.org</t>
  </si>
  <si>
    <t>39b043ca-6697-0e49-1a21-21da78b25eea</t>
  </si>
  <si>
    <t>DATANG MOBILE COMMUNICATIONS EQUIPMENT</t>
  </si>
  <si>
    <t>http://www.datangmobile.cn</t>
  </si>
  <si>
    <t>21a4e3db-9aae-da63-70fe-603ca9ade849</t>
  </si>
  <si>
    <t>Datang Telecom Technology</t>
  </si>
  <si>
    <t>http://www.datang.com</t>
  </si>
  <si>
    <t>09e2df55-de06-5936-95e9-9809d612edb6</t>
  </si>
  <si>
    <t>datango</t>
  </si>
  <si>
    <t>http://www.datango.com</t>
  </si>
  <si>
    <t>af5159e0-a7cb-5e4b-b152-b5eb4cd86327</t>
  </si>
  <si>
    <t>Dataninja School</t>
  </si>
  <si>
    <t>http://school.dataninja.it</t>
  </si>
  <si>
    <t>b9de5afa-9888-44a8-851b-7936cc466eb3</t>
  </si>
  <si>
    <t>DataNitro</t>
  </si>
  <si>
    <t>http://www.datanitro.com</t>
  </si>
  <si>
    <t>d481dda7-2ff9-2855-eb1d-c4d4a3413600</t>
  </si>
  <si>
    <t>datank.ai</t>
  </si>
  <si>
    <t>http://datank.ai</t>
  </si>
  <si>
    <t>8b6460c4-366f-ddfe-f6cf-3fab1b7ed54f</t>
  </si>
  <si>
    <t>Datanomers</t>
  </si>
  <si>
    <t>http://www.datanomers.com</t>
  </si>
  <si>
    <t>b2e036e6-4975-873d-5f2c-504c84f6a917</t>
  </si>
  <si>
    <t>Datanomic</t>
  </si>
  <si>
    <t>http://www.datanomic.com</t>
  </si>
  <si>
    <t>1eff8a9e-27e4-c84f-5794-cb6a89d45fdb</t>
  </si>
  <si>
    <t>Datanomics</t>
  </si>
  <si>
    <t>http://www.datanomics.com</t>
  </si>
  <si>
    <t>8107a98d-6e2a-c2eb-60ed-ed740fe39026</t>
  </si>
  <si>
    <t>Datanomy</t>
  </si>
  <si>
    <t>http://www.datanomygroup.com</t>
  </si>
  <si>
    <t>3d148d4f-7c96-cc4f-05bc-9912f6618c79</t>
  </si>
  <si>
    <t>DataNovo, Inc.</t>
  </si>
  <si>
    <t>https://www.datanovo.com</t>
  </si>
  <si>
    <t>f3a44111-cf55-3d01-7f23-81aad24b94a1</t>
  </si>
  <si>
    <t>Datanyze</t>
  </si>
  <si>
    <t>http://www.datanyze.com</t>
  </si>
  <si>
    <t>0cc917b7-4834-0f20-7f69-55e4ae8e543e</t>
  </si>
  <si>
    <t>DataOceans</t>
  </si>
  <si>
    <t>http://dataoceans.com</t>
  </si>
  <si>
    <t>dea6318b-ee84-6f06-abfb-c539743ef5c9</t>
  </si>
  <si>
    <t>DataON Storage</t>
  </si>
  <si>
    <t>http://www.dataonstorage.com/</t>
  </si>
  <si>
    <t>15adf16f-95dd-1fd9-01a3-c2769d1258fa</t>
  </si>
  <si>
    <t>DataOnline Corp</t>
  </si>
  <si>
    <t>http://www.dataonline.com</t>
  </si>
  <si>
    <t>141ddb50-615f-8056-65f2-ce929808de65</t>
  </si>
  <si>
    <t>Dataotuan.com</t>
  </si>
  <si>
    <t>http://www.dataotuan.com</t>
  </si>
  <si>
    <t>f4d59e29-23bf-a2cc-8d88-1509c605faed</t>
  </si>
  <si>
    <t>Dataoxy</t>
  </si>
  <si>
    <t>http://www.dataoxy.com</t>
  </si>
  <si>
    <t>4c875dd5-e770-f4e3-8263-e5511fc87c5e</t>
  </si>
  <si>
    <t>Dataoxy Technologies</t>
  </si>
  <si>
    <t>http://www.dataoxytechnologies.com</t>
  </si>
  <si>
    <t>cf951d8f-65e1-d901-1feb-577da5ce2235</t>
  </si>
  <si>
    <t>Datapac</t>
  </si>
  <si>
    <t>http://www.datapac.com/#</t>
  </si>
  <si>
    <t>c392b38b-806f-6e10-7bb8-3e7c040ce5f6</t>
  </si>
  <si>
    <t>DataPad</t>
  </si>
  <si>
    <t>http://www.datapad.io</t>
  </si>
  <si>
    <t>98bf848d-3c21-8831-f8e2-a1c8e349dc83</t>
  </si>
  <si>
    <t>Dataparc</t>
  </si>
  <si>
    <t>http://www.dataparc.com</t>
  </si>
  <si>
    <t>99964c12-ea41-c94c-8db7-063c24ce4a0d</t>
  </si>
  <si>
    <t>DataParenting</t>
  </si>
  <si>
    <t>http://dataparenting.com/</t>
  </si>
  <si>
    <t>6726452f-b96f-cc51-8b7d-fc4227533bb0</t>
  </si>
  <si>
    <t>Datapath</t>
  </si>
  <si>
    <t>https://www.datapath.co.uk/</t>
  </si>
  <si>
    <t>27b3c236-e89a-f007-344e-5f1df86f327e</t>
  </si>
  <si>
    <t>DataPath, Inc.</t>
  </si>
  <si>
    <t>http://www.datapath.com/</t>
  </si>
  <si>
    <t>5b26e78d-4a0d-70e2-741f-4ce87517a039</t>
  </si>
  <si>
    <t>datapath.io</t>
  </si>
  <si>
    <t>http://www.datapath.io</t>
  </si>
  <si>
    <t>e75c10a8-1942-dcbd-bda6-b5dfb70869cc</t>
  </si>
  <si>
    <t>Datapeak</t>
  </si>
  <si>
    <t>http://datapeak.co/</t>
  </si>
  <si>
    <t>7e331105-0155-5855-30af-e754fb864fb0</t>
  </si>
  <si>
    <t>Datapedia</t>
  </si>
  <si>
    <t>http://www.datapedia.co</t>
  </si>
  <si>
    <t>67f3f38a-da45-d138-b9b4-de268249ffed</t>
  </si>
  <si>
    <t>DataPeer</t>
  </si>
  <si>
    <t>http://datapeer.com/</t>
  </si>
  <si>
    <t>309bb74a-0afa-55aa-807c-7a480de55277</t>
  </si>
  <si>
    <t>DataPeople Limited</t>
  </si>
  <si>
    <t>http://www.datapeoplebd.com</t>
  </si>
  <si>
    <t>988a07cf-25a9-ba44-dae0-3c24272de34f</t>
  </si>
  <si>
    <t>Dataperformers</t>
  </si>
  <si>
    <t>http://dataperformers.com/</t>
  </si>
  <si>
    <t>473bb24e-2ccf-6283-b694-394468cfd3ac</t>
  </si>
  <si>
    <t>DataPerx Global</t>
  </si>
  <si>
    <t>http://dataperx.com</t>
  </si>
  <si>
    <t>08a13a11-fdf9-33cb-b21a-b85f68b29184</t>
  </si>
  <si>
    <t>dataphilic.io</t>
  </si>
  <si>
    <t>http://dataphilic.io/</t>
  </si>
  <si>
    <t>6ba42412-2f3d-66bb-d4f8-6af2f2658178</t>
  </si>
  <si>
    <t>datapile</t>
  </si>
  <si>
    <t>http://datapile.io</t>
  </si>
  <si>
    <t>44833928-5346-ce78-ce01-21809ee4aae7</t>
  </si>
  <si>
    <t>Datapine</t>
  </si>
  <si>
    <t>http://www.datapine.com</t>
  </si>
  <si>
    <t>3d03289d-a857-bc80-e73e-6cd18964dbf6</t>
  </si>
  <si>
    <t>Datapipe</t>
  </si>
  <si>
    <t>http://www.datapipe.com</t>
  </si>
  <si>
    <t>a5f14bde-8168-9650-3ecb-de92804fef47</t>
  </si>
  <si>
    <t>DataPlay</t>
  </si>
  <si>
    <t>https://dataplay.us/</t>
  </si>
  <si>
    <t>743f3848-cddc-c8f0-3dfa-9164112d9a93</t>
  </si>
  <si>
    <t>Dataplex</t>
  </si>
  <si>
    <t>http://www.dataplex.ie</t>
  </si>
  <si>
    <t>cedd2f7c-5172-bc7b-4fc4-5440ae61e65a</t>
  </si>
  <si>
    <t>dataPlor</t>
  </si>
  <si>
    <t>http://www.dataplor.com</t>
  </si>
  <si>
    <t>b9c37f11-6a60-8694-1792-2e1d914cbf95</t>
  </si>
  <si>
    <t>Dataplugs Limited</t>
  </si>
  <si>
    <t>http://dataplugs.com</t>
  </si>
  <si>
    <t>bd38fb31-d000-5011-489c-d8e9603c7e5a</t>
  </si>
  <si>
    <t>DataPoint Inc.</t>
  </si>
  <si>
    <t>http://www.datapointinc.com</t>
  </si>
  <si>
    <t>6ffeda84-174a-2e10-420e-061036f11ff0</t>
  </si>
  <si>
    <t>DataPoint Ventures</t>
  </si>
  <si>
    <t>http://www.datapointventures.com</t>
  </si>
  <si>
    <t>dd6b9d05-6bb3-2032-0b35-731efa5f5460</t>
  </si>
  <si>
    <t>Datapole</t>
  </si>
  <si>
    <t>http://www.datapole.com/</t>
  </si>
  <si>
    <t>e1c37669-37d2-3963-35e4-10b582f63a9b</t>
  </si>
  <si>
    <t>DataPop</t>
  </si>
  <si>
    <t>http://www.datapop.com</t>
  </si>
  <si>
    <t>7cea7a68-018e-3a8d-dc66-5d338e2e227e</t>
  </si>
  <si>
    <t>DataPortability</t>
  </si>
  <si>
    <t>http://dataportability.org</t>
  </si>
  <si>
    <t>4864053d-9a84-8537-1da4-0f29e8417b2f</t>
  </si>
  <si>
    <t>Datappaloosa Inc.</t>
  </si>
  <si>
    <t>http://datappaloosa.com</t>
  </si>
  <si>
    <t>563f892c-6f3b-244e-b4ac-66b8eb021a78</t>
  </si>
  <si>
    <t>Datappraise</t>
  </si>
  <si>
    <t>http://www.datappraise.com/</t>
  </si>
  <si>
    <t>a6663cd4-e6ed-d056-f9e9-7664160314c7</t>
  </si>
  <si>
    <t>dataPreneur</t>
  </si>
  <si>
    <t>http://www.datapreneur.net</t>
  </si>
  <si>
    <t>3423eb2b-0706-a1d5-3b99-56e58fe8dbb2</t>
  </si>
  <si>
    <t>DataPreserve</t>
  </si>
  <si>
    <t>http://www.datapreserve.com</t>
  </si>
  <si>
    <t>2b63635f-ad7c-8271-a0a1-cec3a7e903b5</t>
  </si>
  <si>
    <t>Dataprint NZ</t>
  </si>
  <si>
    <t>https://www.dataprint.co.nz/</t>
  </si>
  <si>
    <t>d5ef10b1-fd37-925d-41d6-abe732497597</t>
  </si>
  <si>
    <t>Dataprise</t>
  </si>
  <si>
    <t>http://www.dataprise.com</t>
  </si>
  <si>
    <t>01b0c015-894f-8919-f0d5-77b02df2a64c</t>
  </si>
  <si>
    <t>Dataprius</t>
  </si>
  <si>
    <t>http://www.dataprius.com</t>
  </si>
  <si>
    <t>d13a43d9-83b2-ac4e-f6cc-0d52605ebb3c</t>
  </si>
  <si>
    <t>Datapro Inc.</t>
  </si>
  <si>
    <t>http://www.datapromiami.com/</t>
  </si>
  <si>
    <t>895bce80-e949-8b6a-3a63-b0caef25d567</t>
  </si>
  <si>
    <t>Datapro International Inc.</t>
  </si>
  <si>
    <t>http://datapro.net</t>
  </si>
  <si>
    <t>74be4005-90f1-f739-49c3-2bbc5170a1f8</t>
  </si>
  <si>
    <t>DataPro Proximity</t>
  </si>
  <si>
    <t>http://www.datapro.co.il</t>
  </si>
  <si>
    <t>86d7f12e-d288-287c-eb47-f2a9c19d6602</t>
  </si>
  <si>
    <t>Datapro Services International Co, Ltd.</t>
  </si>
  <si>
    <t>http://www.datapro-services.net</t>
  </si>
  <si>
    <t>a2994775-0fb6-439c-f15d-cdcf30f07ff7</t>
  </si>
  <si>
    <t>Datapro Technology Solutions</t>
  </si>
  <si>
    <t>http://www.dataproforbusiness.com</t>
  </si>
  <si>
    <t>764e3a29-6bda-68ea-ae3a-55e3f1159f9e</t>
  </si>
  <si>
    <t>DataProducts</t>
  </si>
  <si>
    <t>http://www.dataproducts.com.mx</t>
  </si>
  <si>
    <t>08fcf4a8-1104-5871-dd97-015d3eaa5e83</t>
  </si>
  <si>
    <t>DataProm</t>
  </si>
  <si>
    <t>http://data-prom.com/</t>
  </si>
  <si>
    <t>c04dcdf3-58b4-3d7c-5d57-5194b623088f</t>
  </si>
  <si>
    <t>DataPrompt LLC</t>
  </si>
  <si>
    <t>http://datapromptintl.com</t>
  </si>
  <si>
    <t>a6b6aa2e-6cc5-7016-cfec-0f32805eac3c</t>
  </si>
  <si>
    <t>DataProphet</t>
  </si>
  <si>
    <t>http://dataprophet.com</t>
  </si>
  <si>
    <t>27cf27cd-be7c-3f01-a155-89963ab78ac7</t>
  </si>
  <si>
    <t>datapros</t>
  </si>
  <si>
    <t>http://datapros.ca/</t>
  </si>
  <si>
    <t>51141894-2948-9963-f75b-66ddd3ceb837</t>
  </si>
  <si>
    <t>DataPure</t>
  </si>
  <si>
    <t>http://www.datapure.co</t>
  </si>
  <si>
    <t>289a658a-cfca-92f6-7434-f7f4be55bc75</t>
  </si>
  <si>
    <t>Dataquest</t>
  </si>
  <si>
    <t>http://dataquestinc.com</t>
  </si>
  <si>
    <t>ff29e2c3-99e5-48cb-8c56-624319a48b6b</t>
  </si>
  <si>
    <t>https://www.dataquest.io</t>
  </si>
  <si>
    <t>4134678c-2060-002f-9d87-65b64518fa8d</t>
  </si>
  <si>
    <t>DataQuick</t>
  </si>
  <si>
    <t>http://www.dataquick.com</t>
  </si>
  <si>
    <t>f6b5607d-03c9-4953-acb6-d28c5c31f6f0</t>
  </si>
  <si>
    <t>DataQuick Lending Solutions</t>
  </si>
  <si>
    <t>http://ls.dataquick.com/</t>
  </si>
  <si>
    <t>74213814-354d-b7a4-15ac-65818f662a1c</t>
  </si>
  <si>
    <t>Datar Genetics</t>
  </si>
  <si>
    <t>http://datarpgx.com/</t>
  </si>
  <si>
    <t>24de705b-4325-5a19-6b3d-1d1ef362d2ae</t>
  </si>
  <si>
    <t>Dataracks</t>
  </si>
  <si>
    <t>http://www.dataracks.net</t>
  </si>
  <si>
    <t>0df5c4aa-3ffb-3d72-102a-5ac7463955e0</t>
  </si>
  <si>
    <t>Dataradar</t>
  </si>
  <si>
    <t>https://www.dataradar.io</t>
  </si>
  <si>
    <t>06e921e9-5b0b-fd3b-7e63-d973792cf7d1</t>
  </si>
  <si>
    <t>DataRails</t>
  </si>
  <si>
    <t>http://www.datarails.io</t>
  </si>
  <si>
    <t>f45151eb-1f90-464c-54a7-bb5f808521e9</t>
  </si>
  <si>
    <t>DataRake</t>
  </si>
  <si>
    <t>http://datarake.com/</t>
  </si>
  <si>
    <t>4dfd6f36-485c-2f31-6183-0aec1bf29b39</t>
  </si>
  <si>
    <t>DataRaker</t>
  </si>
  <si>
    <t>http://www.dataraker.com</t>
  </si>
  <si>
    <t>c40a2dd5-f61a-fc51-7b22-98a9d549ac04</t>
  </si>
  <si>
    <t>Dataram</t>
  </si>
  <si>
    <t>http://www.dataram.com</t>
  </si>
  <si>
    <t>a3a12cda-f191-fa9a-ed35-c2a666b5bed9</t>
  </si>
  <si>
    <t>Datarama</t>
  </si>
  <si>
    <t>http://datarama.com/</t>
  </si>
  <si>
    <t>9f1716ca-6ecf-9c2a-9d78-bd005c1a904d</t>
  </si>
  <si>
    <t>DataRank</t>
  </si>
  <si>
    <t>http://www.datarank.com</t>
  </si>
  <si>
    <t>418812a1-93bb-1ffc-34e8-da5ba291b10f</t>
  </si>
  <si>
    <t>Datarati</t>
  </si>
  <si>
    <t>http://www.datarati.com.au</t>
  </si>
  <si>
    <t>ddfe338f-c6ca-6c0a-a6d9-6539201c1007</t>
  </si>
  <si>
    <t>DatArcs</t>
  </si>
  <si>
    <t>http://www.datarcs.com</t>
  </si>
  <si>
    <t>575be08a-dac9-ee69-f1f7-4825794b6685</t>
  </si>
  <si>
    <t>Datarealm</t>
  </si>
  <si>
    <t>http://www.datarealm.com</t>
  </si>
  <si>
    <t>841c90fa-8195-5a2f-f00d-95422be1c9c7</t>
  </si>
  <si>
    <t>DataRecovery.com</t>
  </si>
  <si>
    <t>http://datarecovery.com</t>
  </si>
  <si>
    <t>34b246df-1af3-0d00-5e5a-f0314a1d0234</t>
  </si>
  <si>
    <t>Datarella</t>
  </si>
  <si>
    <t>http://www.datarella.com</t>
  </si>
  <si>
    <t>6be18c58-f69e-a603-c684-e373ac96382e</t>
  </si>
  <si>
    <t>Datarep</t>
  </si>
  <si>
    <t>http://www.datarep.com</t>
  </si>
  <si>
    <t>2416d39f-adbe-0c13-8f01-01c90d6ef9f3</t>
  </si>
  <si>
    <t>DataRepairTools</t>
  </si>
  <si>
    <t>https://www.datarepairtools.com/</t>
  </si>
  <si>
    <t>e6831251-0199-7650-1305-0c2014badfb7</t>
  </si>
  <si>
    <t>Dataresolve Technologies</t>
  </si>
  <si>
    <t>http://www.dataresolve.com</t>
  </si>
  <si>
    <t>d8acb434-c80b-f321-fa88-3a79fe292faa</t>
  </si>
  <si>
    <t>Datarino</t>
  </si>
  <si>
    <t>http://datarino.com/</t>
  </si>
  <si>
    <t>3ed02711-c1c2-d97f-12af-07ce7d217f35</t>
  </si>
  <si>
    <t>DataRisk</t>
  </si>
  <si>
    <t>http://www.datarisk.com</t>
  </si>
  <si>
    <t>f85834e3-0eff-2443-a497-9572c5483632</t>
  </si>
  <si>
    <t>Datarisk Global Holdings</t>
  </si>
  <si>
    <t>http://datariskglobal.com</t>
  </si>
  <si>
    <t>bf849ed1-6d62-c4bb-449d-c1ccd8a88b39</t>
  </si>
  <si>
    <t>Datarista</t>
  </si>
  <si>
    <t>http://www.datarista.com</t>
  </si>
  <si>
    <t>fbb2b350-3972-a3dc-a328-b05d9a410dfb</t>
  </si>
  <si>
    <t>Datariver Australia</t>
  </si>
  <si>
    <t>http://www.datariver.com.au</t>
  </si>
  <si>
    <t>f277f749-ef19-81d3-03a3-7fa07e9037cf</t>
  </si>
  <si>
    <t>DataRoad Technologies</t>
  </si>
  <si>
    <t>http://dataroadtech.com</t>
  </si>
  <si>
    <t>04b3e35e-313d-7b13-a84d-b9fc01cdda5b</t>
  </si>
  <si>
    <t>Dataroam</t>
  </si>
  <si>
    <t>http://www.dataroam.co.uk</t>
  </si>
  <si>
    <t>d85e447c-b492-9be4-71d7-6763eeb3a945</t>
  </si>
  <si>
    <t>DataRobot</t>
  </si>
  <si>
    <t>http://datarobot.com</t>
  </si>
  <si>
    <t>953aa3cf-e7e9-9d35-829a-afdbf0ad06ac</t>
  </si>
  <si>
    <t>DataRockit!</t>
  </si>
  <si>
    <t>http://datarockit.net</t>
  </si>
  <si>
    <t>2d3b2d67-32f6-c26a-c883-0476a0fecf44</t>
  </si>
  <si>
    <t>DATAROCKS.IO</t>
  </si>
  <si>
    <t>https://datarocks.io</t>
  </si>
  <si>
    <t>6f396cb2-2413-b920-7b17-c02c385724a0</t>
  </si>
  <si>
    <t>Dataroot Asia</t>
  </si>
  <si>
    <t>http://www.dataroot.asia/</t>
  </si>
  <si>
    <t>9ef71387-d1c3-eecd-52cb-16c6fb04d80f</t>
  </si>
  <si>
    <t>DataRose</t>
  </si>
  <si>
    <t>http://www.datarose.com</t>
  </si>
  <si>
    <t>4dc744ca-7a42-37db-20d7-261aa3776956</t>
  </si>
  <si>
    <t>DataRPM Corporation</t>
  </si>
  <si>
    <t>http://www.datarpm.com</t>
  </si>
  <si>
    <t>b1a0fa5e-2eb7-7ae3-2f5f-2ca13f77938e</t>
  </si>
  <si>
    <t>Datart</t>
  </si>
  <si>
    <t>https://www.datart.cz/</t>
  </si>
  <si>
    <t>ec0e288c-3419-c2a1-cbe5-c7ec82e46552</t>
  </si>
  <si>
    <t>Datart Webdesign</t>
  </si>
  <si>
    <t>http://www.datart.be</t>
  </si>
  <si>
    <t>75e40370-dad1-77e9-b3dd-200e515be700</t>
  </si>
  <si>
    <t>Datarumble</t>
  </si>
  <si>
    <t>http://www.datarumble.com</t>
  </si>
  <si>
    <t>17cf13a9-1d1f-b0f3-d7e0-dfc0a9074e99</t>
  </si>
  <si>
    <t>DataRunway</t>
  </si>
  <si>
    <t>06a7e308-5981-ca32-fe87-7aa311b46d39</t>
  </si>
  <si>
    <t>Datary.io</t>
  </si>
  <si>
    <t>http://beta.datary.io</t>
  </si>
  <si>
    <t>7d0a4b77-a76c-4f2f-4f99-ad8a6b35dafa</t>
  </si>
  <si>
    <t>Datasafexl</t>
  </si>
  <si>
    <t>http://www.datasafexl.com</t>
  </si>
  <si>
    <t>c1c59de7-d10e-9090-20a2-acb1dbbf6d85</t>
  </si>
  <si>
    <t>DataSage Inc.</t>
  </si>
  <si>
    <t>http://www.datasage.com</t>
  </si>
  <si>
    <t>4b4abb04-bf54-838d-a07c-cfbf8f66b86a</t>
  </si>
  <si>
    <t>Datasages Consulting Group</t>
  </si>
  <si>
    <t>http://www.datasages.com</t>
  </si>
  <si>
    <t>fd5c5c74-8921-5938-1cd7-1aba8feb8c53</t>
  </si>
  <si>
    <t>Datasalud Sistemas</t>
  </si>
  <si>
    <t>https://www.datasalud.es</t>
  </si>
  <si>
    <t>68230d3f-2554-5bee-4477-54ee844ccf88</t>
  </si>
  <si>
    <t>datasapiens, a.s.</t>
  </si>
  <si>
    <t>https://www.datasapiens.co.uk/</t>
  </si>
  <si>
    <t>69090cb2-bd36-1e6b-6621-a63673591523</t>
  </si>
  <si>
    <t>DataSass</t>
  </si>
  <si>
    <t>http://www.datasass.com</t>
  </si>
  <si>
    <t>ec906d3a-0496-7ab5-5892-8c1ceb9d87c3</t>
  </si>
  <si>
    <t>Datasat Communications</t>
  </si>
  <si>
    <t>http://www.datasat.com</t>
  </si>
  <si>
    <t>bda3c948-9e97-33f0-1861-a592c532da92</t>
  </si>
  <si>
    <t>Datasat Digital Entertainment</t>
  </si>
  <si>
    <t>http://datasatdigital.com/</t>
  </si>
  <si>
    <t>5a3ce71d-7cae-fc4d-f5c7-58d72c9d5e2a</t>
  </si>
  <si>
    <t>DataScale</t>
  </si>
  <si>
    <t>http://datascale.io/</t>
  </si>
  <si>
    <t>8aecfb6d-60e4-ea15-d352-e49c58766d54</t>
  </si>
  <si>
    <t>Datascan</t>
  </si>
  <si>
    <t>http://www.datascan.com</t>
  </si>
  <si>
    <t>b6d16cb8-e080-ddd7-839a-c3c330801f1f</t>
  </si>
  <si>
    <t>DataScience Oxford</t>
  </si>
  <si>
    <t>http://www.datascienceoxford.uk/</t>
  </si>
  <si>
    <t>03a22135-b920-bf3f-f11a-4874a0f332d5</t>
  </si>
  <si>
    <t>DataScience.com</t>
  </si>
  <si>
    <t>http://datascience.com</t>
  </si>
  <si>
    <t>77fb49f3-caab-c2d2-e3a4-350ab2868a33</t>
  </si>
  <si>
    <t>Datascoops</t>
  </si>
  <si>
    <t>http://www.datascoops.com</t>
  </si>
  <si>
    <t>12c47739-0bdd-14a9-4a41-f2b19b4ec2cd</t>
  </si>
  <si>
    <t>Datascope Analytics</t>
  </si>
  <si>
    <t>http://www.datascopeanalytics.com</t>
  </si>
  <si>
    <t>602611a5-7e2e-e7ac-1e33-eb4103202d85</t>
  </si>
  <si>
    <t>DataScope Solutions</t>
  </si>
  <si>
    <t>https://www.mydatascope.com</t>
  </si>
  <si>
    <t>408379b1-7ec0-0d91-adcc-5c6c83679519</t>
  </si>
  <si>
    <t>DataScore</t>
  </si>
  <si>
    <t>http://www.datascoreinc.com</t>
  </si>
  <si>
    <t>99f8e70f-f141-b54a-fafb-4ba29302aa04</t>
  </si>
  <si>
    <t>datascout.ai</t>
  </si>
  <si>
    <t>http://www.datascoutlabs.com/</t>
  </si>
  <si>
    <t>97bab767-7282-c7f5-d44f-09f583175460</t>
  </si>
  <si>
    <t>Datascribe</t>
  </si>
  <si>
    <t>http://datascribe.co.uk</t>
  </si>
  <si>
    <t>ec9ec651-24e0-fe08-7000-1d7856bfab6a</t>
  </si>
  <si>
    <t>Datascribe Ì¢åÛåÒ Legal Process Outsourcing(LPO)</t>
  </si>
  <si>
    <t>http://www.datascribelpo.com</t>
  </si>
  <si>
    <t>0c3de7a2-57e1-3dd9-e8a1-3676c8c6b6e6</t>
  </si>
  <si>
    <t>Datascribe Digital Marketing</t>
  </si>
  <si>
    <t>http://datascribedigitalmarketing.com/</t>
  </si>
  <si>
    <t>30da574e-98f0-7813-e7f7-113a9ce3a33d</t>
  </si>
  <si>
    <t>Datascribe Technologies Inc</t>
  </si>
  <si>
    <t>http://www.datascribelpo.com/</t>
  </si>
  <si>
    <t>169686dc-db66-566d-5a0c-24a01339d32d</t>
  </si>
  <si>
    <t>Datascription</t>
  </si>
  <si>
    <t>http://www.datascription.com</t>
  </si>
  <si>
    <t>ba9a850b-ebaf-efb4-368c-f8634fc86338</t>
  </si>
  <si>
    <t>Dataseam</t>
  </si>
  <si>
    <t>http://www.kydataseam.com/</t>
  </si>
  <si>
    <t>e8bf8ecc-24ef-f5a5-735f-f009ef233cf3</t>
  </si>
  <si>
    <t>Datasection</t>
  </si>
  <si>
    <t>http://www.datasection.co.jp</t>
  </si>
  <si>
    <t>d00c9447-3383-dfb4-55c5-dbc5427cdbb1</t>
  </si>
  <si>
    <t>Dataseed</t>
  </si>
  <si>
    <t>http://getdataseed.com</t>
  </si>
  <si>
    <t>174af1c8-d874-5fb5-1ce5-15700dfb043d</t>
  </si>
  <si>
    <t>DataSeer</t>
  </si>
  <si>
    <t>https://dataseer.com.sg/</t>
  </si>
  <si>
    <t>31288964-e3f0-4b9b-bdb1-8721cf61e316</t>
  </si>
  <si>
    <t>Datasembly</t>
  </si>
  <si>
    <t>http://datasembly.com/</t>
  </si>
  <si>
    <t>09d4540e-3375-0662-123a-9ee01402facd</t>
  </si>
  <si>
    <t>Dataserv Information Technologies</t>
  </si>
  <si>
    <t>http://www.dataservtech.com</t>
  </si>
  <si>
    <t>fd14e1e3-1d27-8278-9db9-aa8588d938eb</t>
  </si>
  <si>
    <t>DataServ, L.L.C.</t>
  </si>
  <si>
    <t>http://www.dataserv.us/</t>
  </si>
  <si>
    <t>51674116-a19e-9add-dc35-ba4f70b9a489</t>
  </si>
  <si>
    <t>Dataseti</t>
  </si>
  <si>
    <t>https://www.dataseti.com</t>
  </si>
  <si>
    <t>063812a1-d64b-bd7d-6fdc-6d2480da5358</t>
  </si>
  <si>
    <t>DataShaka</t>
  </si>
  <si>
    <t>http://www.datashaka.com</t>
  </si>
  <si>
    <t>93417134-ff36-fc5f-b070-fa266cd0dd8c</t>
  </si>
  <si>
    <t>Datasheet Archive</t>
  </si>
  <si>
    <t>http://www.datasheetarchive.com</t>
  </si>
  <si>
    <t>7ff4bf5f-022f-ab7f-007d-b1d17cb2857f</t>
  </si>
  <si>
    <t>DatasheetLib</t>
  </si>
  <si>
    <t>http://www.datasheetlib.com</t>
  </si>
  <si>
    <t>b2e819ad-2282-6118-d97b-d279d96d8193</t>
  </si>
  <si>
    <t>Datashield</t>
  </si>
  <si>
    <t>http://datashieldprotect.com</t>
  </si>
  <si>
    <t>658e33b0-7fa5-435b-9234-f84a287bd51e</t>
  </si>
  <si>
    <t>DataSift</t>
  </si>
  <si>
    <t>http://www.datasift.com</t>
  </si>
  <si>
    <t>edcfc122-8127-55a3-9fa6-4cffe072b95d</t>
  </si>
  <si>
    <t>DataSign Inc.</t>
  </si>
  <si>
    <t>https://datasign.jp/</t>
  </si>
  <si>
    <t>6700d536-832f-d7d6-6438-d9fda16d16ac</t>
  </si>
  <si>
    <t>Datasigns Technologies</t>
  </si>
  <si>
    <t>http://www.datasignstech.com</t>
  </si>
  <si>
    <t>0c545458-1e4f-3462-1dc4-b370ed33ff58</t>
  </si>
  <si>
    <t>DataSine</t>
  </si>
  <si>
    <t>http://datasine.com/#home-section</t>
  </si>
  <si>
    <t>c1dac5ee-4fe1-b1d2-56c1-413c61a053bb</t>
  </si>
  <si>
    <t>DataSite</t>
  </si>
  <si>
    <t>http://www.datasitecolo.com/</t>
  </si>
  <si>
    <t>72ad4611-8b1c-bf46-7b0f-04049926a828</t>
  </si>
  <si>
    <t>DATASIX Datacenter</t>
  </si>
  <si>
    <t>http://www.datasix.at</t>
  </si>
  <si>
    <t>aad51dcf-2eb7-440b-3ba6-6b53df082ee9</t>
  </si>
  <si>
    <t>Dataskill</t>
  </si>
  <si>
    <t>http://www.dataskill.com</t>
  </si>
  <si>
    <t>4f78eb01-d615-799e-e30f-c70c9cf90aff</t>
  </si>
  <si>
    <t>Dataslide</t>
  </si>
  <si>
    <t>http://www.dataslide.com</t>
  </si>
  <si>
    <t>f6310f6e-8a69-183a-fca8-c95ae06062b1</t>
  </si>
  <si>
    <t>Datasmoothie</t>
  </si>
  <si>
    <t>http://datasmoothie.io</t>
  </si>
  <si>
    <t>0cc1fda2-0f15-197e-027a-198e7241dcef</t>
  </si>
  <si>
    <t>Datasnap.io</t>
  </si>
  <si>
    <t>http://www.datasnap.io</t>
  </si>
  <si>
    <t>9f84e7d2-4e26-3afc-9db8-07ce62aba4b9</t>
  </si>
  <si>
    <t>Datasoft</t>
  </si>
  <si>
    <t>http://www.datasoftfxoffice.com</t>
  </si>
  <si>
    <t>3e2c2a34-d4e4-68f1-b67b-a37b4346cbc0</t>
  </si>
  <si>
    <t>DataSolutions</t>
  </si>
  <si>
    <t>http://securecomputingforum.ie/</t>
  </si>
  <si>
    <t>ba07f6d4-fd59-7803-3736-4277f84b3c60</t>
  </si>
  <si>
    <t>DataSonar</t>
  </si>
  <si>
    <t>http://www.datasonar.io/</t>
  </si>
  <si>
    <t>43f22002-4a2e-b690-7797-fd5a84803601</t>
  </si>
  <si>
    <t>DataSong</t>
  </si>
  <si>
    <t>http://www.datasong.com</t>
  </si>
  <si>
    <t>973de2c0-99c4-bb08-8280-d0dd07ba5627</t>
  </si>
  <si>
    <t>DataSource</t>
  </si>
  <si>
    <t>http://www.data-source.com/</t>
  </si>
  <si>
    <t>dfa115c7-10bf-71e2-fa66-ecb4a7feee04</t>
  </si>
  <si>
    <t>Datasource Consulting</t>
  </si>
  <si>
    <t>http://www.datasourceconsulting.com</t>
  </si>
  <si>
    <t>ae62bf5e-e6df-45cd-f0ae-8a5fb2d1f269</t>
  </si>
  <si>
    <t>Datasouth UK</t>
  </si>
  <si>
    <t>http://www.datasouth.co.uk</t>
  </si>
  <si>
    <t>ec137ef6-395a-18f9-718f-0dacfb5136dc</t>
  </si>
  <si>
    <t>DataSpace</t>
  </si>
  <si>
    <t>https://www.dataspace.ru/</t>
  </si>
  <si>
    <t>7f898c02-9df3-b6df-d8c5-e5382adfb370</t>
  </si>
  <si>
    <t>Datasparc</t>
  </si>
  <si>
    <t>http://www.datasparc.com/</t>
  </si>
  <si>
    <t>7932d3ce-a7db-52bb-9c52-8a811bc868af</t>
  </si>
  <si>
    <t>DataSpectrum</t>
  </si>
  <si>
    <t>http://dataspectrum.com/</t>
  </si>
  <si>
    <t>10c249d1-1e2b-76c5-6b69-e4b7c6fb5ba5</t>
  </si>
  <si>
    <t>DataSphere</t>
  </si>
  <si>
    <t>https://www.datasphere.com/</t>
  </si>
  <si>
    <t>b24a1c1b-e506-8b7b-644d-f08a336a75de</t>
  </si>
  <si>
    <t>Dataspin</t>
  </si>
  <si>
    <t>http://dataspin.io</t>
  </si>
  <si>
    <t>7ee954de-6e11-0414-371b-dfefd9e97dcf</t>
  </si>
  <si>
    <t>Dataspine</t>
  </si>
  <si>
    <t>http://www.dataspine.io</t>
  </si>
  <si>
    <t>91bcb872-2b38-826b-c794-5076325ad8ef</t>
  </si>
  <si>
    <t>DataSplash</t>
  </si>
  <si>
    <t>http://www.datasplash.com</t>
  </si>
  <si>
    <t>34eb67f9-8f92-6a03-7ddc-ac0ce91148b5</t>
  </si>
  <si>
    <t>DataSplice</t>
  </si>
  <si>
    <t>http://www.datasplice.com/</t>
  </si>
  <si>
    <t>5ac20062-e882-dbd2-ffc6-3b3de7657152</t>
  </si>
  <si>
    <t>Dataspora</t>
  </si>
  <si>
    <t>http://www.viascience.com</t>
  </si>
  <si>
    <t>f1299ab0-fa31-5da1-3462-b6ea521e9d91</t>
  </si>
  <si>
    <t>Datasport Inc.</t>
  </si>
  <si>
    <t>https://datasportinc.com/</t>
  </si>
  <si>
    <t>d7045efd-a79b-dd4c-5c6d-0b3f0e40cca3</t>
  </si>
  <si>
    <t>DataSquare</t>
  </si>
  <si>
    <t>http://www.datasquare.co.kr</t>
  </si>
  <si>
    <t>ed482d30-03d0-382b-5bc2-ab73d900dfba</t>
  </si>
  <si>
    <t>DataSquid</t>
  </si>
  <si>
    <t>http://datasquid.co/</t>
  </si>
  <si>
    <t>376137c8-ebb4-614f-b84c-b29a316e1384</t>
  </si>
  <si>
    <t>DataStack</t>
  </si>
  <si>
    <t>http://datastack.co/</t>
  </si>
  <si>
    <t>5c4ba453-ae34-b153-76c1-f0890a333baf</t>
  </si>
  <si>
    <t>DataStation</t>
  </si>
  <si>
    <t>http://www.datastation.com/</t>
  </si>
  <si>
    <t>671a1f8e-6226-401c-6e34-08085b4d5cb3</t>
  </si>
  <si>
    <t>DataStax</t>
  </si>
  <si>
    <t>http://datastax.com</t>
  </si>
  <si>
    <t>32cc2449-20af-8d52-c87b-8d27f727a0c3</t>
  </si>
  <si>
    <t>Datastay</t>
  </si>
  <si>
    <t>http://www.datastay.com</t>
  </si>
  <si>
    <t>04b20891-4f7a-6543-e0f3-cb635f36e449</t>
  </si>
  <si>
    <t>DataStories</t>
  </si>
  <si>
    <t>http://www.datastories.com/</t>
  </si>
  <si>
    <t>8a85eda6-d553-d7c8-30e0-0459518ea51c</t>
  </si>
  <si>
    <t>DataStories International</t>
  </si>
  <si>
    <t>https://datastories.com</t>
  </si>
  <si>
    <t>f5de21a0-181d-f639-6fe9-037ff3975743</t>
  </si>
  <si>
    <t>Datastorm</t>
  </si>
  <si>
    <t>http://datastorm.com.br/</t>
  </si>
  <si>
    <t>ad400028-db67-9a30-fc1f-a49ec676ae2b</t>
  </si>
  <si>
    <t>Datastrats!</t>
  </si>
  <si>
    <t>https://www.datastrats.com</t>
  </si>
  <si>
    <t>1bbc6860-8610-ff5f-35d6-225b896d9808</t>
  </si>
  <si>
    <t>Datastream Group</t>
  </si>
  <si>
    <t>http://www.leadsanddata.net</t>
  </si>
  <si>
    <t>988baa1c-2525-41c7-8717-51dd0483fa44</t>
  </si>
  <si>
    <t>DataStreamX</t>
  </si>
  <si>
    <t>http://datastreamx.com/</t>
  </si>
  <si>
    <t>b4926490-15ac-548c-ec1e-6dbbdc4e8c8c</t>
  </si>
  <si>
    <t>DataSunrise</t>
  </si>
  <si>
    <t>https://www.datasunrise.com</t>
  </si>
  <si>
    <t>0df29e9d-0d86-dbb7-18f6-b1dd9b0072b2</t>
  </si>
  <si>
    <t>DataSurfhouse</t>
  </si>
  <si>
    <t>http://datasurfhouse.com</t>
  </si>
  <si>
    <t>d50fa72a-bf07-e500-b90c-6f1ca6a6cf7d</t>
  </si>
  <si>
    <t>Dataswft</t>
  </si>
  <si>
    <t>http://www.dataswft.com/</t>
  </si>
  <si>
    <t>60564913-d5e1-4c33-d1de-6a8bf25b42e4</t>
  </si>
  <si>
    <t>DataSynapse</t>
  </si>
  <si>
    <t>http://www.datasynapse.com</t>
  </si>
  <si>
    <t>8941dbd9-8527-62b7-9fa9-4f000599b5cf</t>
  </si>
  <si>
    <t>DataSync</t>
  </si>
  <si>
    <t>http://datasyncsolutions.com/</t>
  </si>
  <si>
    <t>856d21e4-7d2e-2180-7499-157f1e2ab88e</t>
  </si>
  <si>
    <t>DataTang</t>
  </si>
  <si>
    <t>http://www.datatang.com</t>
  </si>
  <si>
    <t>d2cf3a17-5843-fde1-9d01-a03f75d5b276</t>
  </si>
  <si>
    <t>DataTap Solutions LLC</t>
  </si>
  <si>
    <t>http://www.datatapsolutions.com/</t>
  </si>
  <si>
    <t>82550765-c434-5acf-9ab0-d5cbdd3a7738</t>
  </si>
  <si>
    <t>Datateach</t>
  </si>
  <si>
    <t>https://datateach.co/</t>
  </si>
  <si>
    <t>03a2e572-5bd8-b483-766d-777d255416cb</t>
  </si>
  <si>
    <t>Datatec</t>
  </si>
  <si>
    <t>http://datatec.co.za</t>
  </si>
  <si>
    <t>d5a0da76-1ddc-1459-0b43-af3d4744f8b9</t>
  </si>
  <si>
    <t>DataTech India</t>
  </si>
  <si>
    <t>http://www.datatechindia.com</t>
  </si>
  <si>
    <t>aca35872-b3a0-a47f-76b9-a97252ad7d32</t>
  </si>
  <si>
    <t>DataTech Labs Data Recovery</t>
  </si>
  <si>
    <t>http://www.datatechlab.com/data-recovery-labs/data-recovery-long-island.html</t>
  </si>
  <si>
    <t>e1369ac0-98ce-5132-3c5e-511b5845e67c</t>
  </si>
  <si>
    <t>Datatech Media</t>
  </si>
  <si>
    <t>http://www.datatechmedia.com</t>
  </si>
  <si>
    <t>88c25ef9-6431-b6e8-0992-daac7f3979d0</t>
  </si>
  <si>
    <t>DataTech SDA</t>
  </si>
  <si>
    <t>http://www.datatech-sda.com</t>
  </si>
  <si>
    <t>a9506886-52dd-6c68-07df-f43e6e356e9c</t>
  </si>
  <si>
    <t>Datatel Electrical &amp; Communications</t>
  </si>
  <si>
    <t>http://datatel.com.au/</t>
  </si>
  <si>
    <t>803d8180-df56-1e11-70f2-b0661661efbd</t>
  </si>
  <si>
    <t>Datateq</t>
  </si>
  <si>
    <t>http://www.datateq.co.uk</t>
  </si>
  <si>
    <t>95b79f43-a5a4-98f1-3d3e-d3f9f1b53448</t>
  </si>
  <si>
    <t>Datatma</t>
  </si>
  <si>
    <t>http://www.datatma.com</t>
  </si>
  <si>
    <t>956b3a8c-bda2-368e-89c7-bf9d81a21e37</t>
  </si>
  <si>
    <t>DataToCapital</t>
  </si>
  <si>
    <t>http://www.datatocapital.com/</t>
  </si>
  <si>
    <t>ebd1bbee-2334-79a9-45e2-8c930f89f9c1</t>
  </si>
  <si>
    <t>Dataton</t>
  </si>
  <si>
    <t>http://dataton.com/</t>
  </si>
  <si>
    <t>80f335ca-94cc-8e2c-8f85-55a85b265d4f</t>
  </si>
  <si>
    <t>Datatonic</t>
  </si>
  <si>
    <t>http://datatonic.com/</t>
  </si>
  <si>
    <t>afdae4fb-8de5-2e5d-f84b-4ba75d2173fd</t>
  </si>
  <si>
    <t>DataTools</t>
  </si>
  <si>
    <t>http://datatools.com.au</t>
  </si>
  <si>
    <t>26677a9e-de01-5521-3aba-ee1d36465444</t>
  </si>
  <si>
    <t>datatooth</t>
  </si>
  <si>
    <t>http://www.datatooth.com</t>
  </si>
  <si>
    <t>34e62231-5c8c-4bf5-1acc-18ba1113df2e</t>
  </si>
  <si>
    <t>DataTorrent</t>
  </si>
  <si>
    <t>https://www.datatorrent.com/</t>
  </si>
  <si>
    <t>4455e6a3-53d1-920a-0804-adda156d1de5</t>
  </si>
  <si>
    <t>Datatrac</t>
  </si>
  <si>
    <t>http://www.datatrac.com</t>
  </si>
  <si>
    <t>d34fb048-33c4-723a-9614-9999ce9621d5</t>
  </si>
  <si>
    <t>Datatrack Labs Ltd</t>
  </si>
  <si>
    <t>http://www.datatrack-labs.co.uk</t>
  </si>
  <si>
    <t>0e73652f-22ea-720b-027e-aae309dc6a2f</t>
  </si>
  <si>
    <t>datatracker</t>
  </si>
  <si>
    <t>http://datatracker.io</t>
  </si>
  <si>
    <t>6e81bc56-62b6-02ce-ccc2-d33d2aaf483b</t>
  </si>
  <si>
    <t>Datatracker PTY LTD</t>
  </si>
  <si>
    <t>http://www.datatracker.co.za</t>
  </si>
  <si>
    <t>303dcc6f-d233-e548-bf1c-4793418b6d46</t>
  </si>
  <si>
    <t>DataTracks Services Limited</t>
  </si>
  <si>
    <t>http://www.datatracks.com</t>
  </si>
  <si>
    <t>e0b3d4ba-1a12-75e2-c58c-56808389bd63</t>
  </si>
  <si>
    <t>Datatrade Managed Service AG</t>
  </si>
  <si>
    <t>http://datatrade.ch</t>
  </si>
  <si>
    <t>b20c19be-9eb2-78dd-66b1-14656bec8d50</t>
  </si>
  <si>
    <t>DataTrade Solutions, Inc.</t>
  </si>
  <si>
    <t>http://www.datatradesolutions.com/</t>
  </si>
  <si>
    <t>e57957fa-4def-65b9-9a28-a57680e6740d</t>
  </si>
  <si>
    <t>DataTraks</t>
  </si>
  <si>
    <t>http://www.datatraks.com/</t>
  </si>
  <si>
    <t>a594429a-bee2-43fd-b81c-bfaeedac8b07</t>
  </si>
  <si>
    <t>DataTrans Solutions</t>
  </si>
  <si>
    <t>http://datatrans-inc.com</t>
  </si>
  <si>
    <t>f1332e88-c193-81e4-b913-05695cb4dc86</t>
  </si>
  <si>
    <t>DataTreasury</t>
  </si>
  <si>
    <t>http://www.datatreasury.com</t>
  </si>
  <si>
    <t>fd57b1ad-95f3-c8dc-6946-96760dc52f36</t>
  </si>
  <si>
    <t>Datatree</t>
  </si>
  <si>
    <t>https://www.datatree.sk/</t>
  </si>
  <si>
    <t>bf41737e-82a1-dc6c-d68e-0067627e52ab</t>
  </si>
  <si>
    <t>DataTriangle</t>
  </si>
  <si>
    <t>http://datatriangle.com</t>
  </si>
  <si>
    <t>c09586ee-e31c-39ae-fff4-e6db8ade8f2d</t>
  </si>
  <si>
    <t>DataTribe</t>
  </si>
  <si>
    <t>http://www.datatribe.com</t>
  </si>
  <si>
    <t>befe8987-53a0-703a-ac2d-53fabc239dd7</t>
  </si>
  <si>
    <t>Datatrics</t>
  </si>
  <si>
    <t>http://www.datatrics.com/</t>
  </si>
  <si>
    <t>576e924e-72eb-5e9b-4c4a-9b0226121a98</t>
  </si>
  <si>
    <t>DataTrim</t>
  </si>
  <si>
    <t>http://www.datatrim.com</t>
  </si>
  <si>
    <t>df0d9d54-5ad8-77e2-fd2a-545d56bf6abf</t>
  </si>
  <si>
    <t>Datatron Technologies Inc</t>
  </si>
  <si>
    <t>http://datatron.com</t>
  </si>
  <si>
    <t>7e2a6064-0e03-f919-ff63-c7a43cfeece7</t>
  </si>
  <si>
    <t>Datatronics</t>
  </si>
  <si>
    <t>http://www.datatronics.es</t>
  </si>
  <si>
    <t>ca7d3c00-7e8e-4e6b-e5bb-b824f8e4347f</t>
  </si>
  <si>
    <t>datatude technologies</t>
  </si>
  <si>
    <t>http://www.datatudetechnologies.com/</t>
  </si>
  <si>
    <t>83f461b9-c760-6ea9-9d38-eb168690d090</t>
  </si>
  <si>
    <t>DataTune</t>
  </si>
  <si>
    <t>http://www.targetdata.biz</t>
  </si>
  <si>
    <t>7912d431-eb22-b184-67d6-d23f4df34c58</t>
  </si>
  <si>
    <t>Dataupia</t>
  </si>
  <si>
    <t>http://www.dataupia.com</t>
  </si>
  <si>
    <t>1d25a3f1-78f1-3366-fe23-6dcd7a60cc0a</t>
  </si>
  <si>
    <t>Datavail</t>
  </si>
  <si>
    <t>http://www.datavail.com</t>
  </si>
  <si>
    <t>b087188c-e6a3-e204-cfd9-bc02c0ec8135</t>
  </si>
  <si>
    <t>Datavantage</t>
  </si>
  <si>
    <t>http://datavantage.com/</t>
  </si>
  <si>
    <t>1650db1a-7360-f3d3-1711-cf9b86afbd4f</t>
  </si>
  <si>
    <t>DataVard Inc.</t>
  </si>
  <si>
    <t>http://datavard.com</t>
  </si>
  <si>
    <t>21ce20ae-840d-a7e2-0298-64ff0faf513f</t>
  </si>
  <si>
    <t>Datavare</t>
  </si>
  <si>
    <t>http://www.datavare.com/</t>
  </si>
  <si>
    <t>68033957-edff-af74-7c2b-c9d00cbba5e0</t>
  </si>
  <si>
    <t>Datavatic SEO</t>
  </si>
  <si>
    <t>http://datavatic.com</t>
  </si>
  <si>
    <t>f6ec8765-3aec-4c3e-4b71-5599c0bc83b5</t>
  </si>
  <si>
    <t>DataVedic</t>
  </si>
  <si>
    <t>http://www.datavedic.com/</t>
  </si>
  <si>
    <t>97dbac00-d5d4-5024-9e73-367c222f1f67</t>
  </si>
  <si>
    <t>Dataveil</t>
  </si>
  <si>
    <t>https://www.dataveil.com/</t>
  </si>
  <si>
    <t>5b118e3f-e201-3456-50b0-e083898a3e18</t>
  </si>
  <si>
    <t>DATAVERSITY</t>
  </si>
  <si>
    <t>http://www.dataversity.net/</t>
  </si>
  <si>
    <t>93a6e3cd-0712-eac8-6a9d-36b1c669293e</t>
  </si>
  <si>
    <t>Dataveyes</t>
  </si>
  <si>
    <t>http://dataveyes.com</t>
  </si>
  <si>
    <t>32392218-8efc-0f11-2297-405b1a2cf862</t>
  </si>
  <si>
    <t>Datavia Systems</t>
  </si>
  <si>
    <t>http://www.dataviasystems.com/</t>
  </si>
  <si>
    <t>cfae9dcb-62da-da29-86f5-1efad2a2b8b7</t>
  </si>
  <si>
    <t>Datavibe</t>
  </si>
  <si>
    <t>http://datavibe.net/</t>
  </si>
  <si>
    <t>5c11cb0f-ab97-1b02-65f2-9714ef114895</t>
  </si>
  <si>
    <t>DataView</t>
  </si>
  <si>
    <t>http://www.dataviewllc.com/</t>
  </si>
  <si>
    <t>4f5a14e8-e9c8-3943-2ffc-57642e9d8538</t>
  </si>
  <si>
    <t>Datavis</t>
  </si>
  <si>
    <t>http://www.datavistech.com</t>
  </si>
  <si>
    <t>2a1a0f24-5e7c-853a-5e87-4f4c687cb61f</t>
  </si>
  <si>
    <t>Datavision</t>
  </si>
  <si>
    <t>http://datavis.com/</t>
  </si>
  <si>
    <t>14cea900-0e5b-0bce-4200-c2d826dbf59c</t>
  </si>
  <si>
    <t>http://datavision-inc.com</t>
  </si>
  <si>
    <t>6601f215-fbe4-20cd-301c-493c5a0088f8</t>
  </si>
  <si>
    <t>DataVision Resources</t>
  </si>
  <si>
    <t>http://www.datavisionresources.com</t>
  </si>
  <si>
    <t>15a7bc20-9576-dd39-d0f8-183911974569</t>
  </si>
  <si>
    <t>Datavison</t>
  </si>
  <si>
    <t>http://datavsn.com/</t>
  </si>
  <si>
    <t>55f73465-b8c1-a095-8f31-3c03e72b5c13</t>
  </si>
  <si>
    <t>DataVisor</t>
  </si>
  <si>
    <t>http://www.datavisor.com/</t>
  </si>
  <si>
    <t>d4ca03bc-38b2-a79e-5f93-9b9782f0b471</t>
  </si>
  <si>
    <t>Datavisual</t>
  </si>
  <si>
    <t>http://datavisu.al/</t>
  </si>
  <si>
    <t>a15ded77-2dc7-6863-e4db-2f763dad74fd</t>
  </si>
  <si>
    <t>DataViz</t>
  </si>
  <si>
    <t>http://www.dataviz.com</t>
  </si>
  <si>
    <t>a846e9dc-4299-85e0-f9b8-aafffbe817fc</t>
  </si>
  <si>
    <t>Datavized</t>
  </si>
  <si>
    <t>http://datavized.com</t>
  </si>
  <si>
    <t>7086c8b3-bd36-932e-9b38-bbb615ba4d9b</t>
  </si>
  <si>
    <t>DatavizVR</t>
  </si>
  <si>
    <t>https://www.datavizvr.com/</t>
  </si>
  <si>
    <t>0b892ed3-f931-b8b3-8f10-48e4a273372c</t>
  </si>
  <si>
    <t>dataVoice International</t>
  </si>
  <si>
    <t>http://www.datavoiceint.com</t>
  </si>
  <si>
    <t>a5db5b8b-8481-1952-6bf6-5ddebbbc4002</t>
  </si>
  <si>
    <t>DataVoke</t>
  </si>
  <si>
    <t>http://www.datavoke.com/</t>
  </si>
  <si>
    <t>fbb6b7cd-f4c9-e4d5-4670-0438fb775330</t>
  </si>
  <si>
    <t>Datavolution</t>
  </si>
  <si>
    <t>http://www.datavolution.com</t>
  </si>
  <si>
    <t>4e3a2868-85bf-0399-2e59-91655763e368</t>
  </si>
  <si>
    <t>Datavora</t>
  </si>
  <si>
    <t>https://datavora.com/</t>
  </si>
  <si>
    <t>7c98cc1d-26ab-c9e9-b5b2-51b70924442c</t>
  </si>
  <si>
    <t>DatavoreÌâå¨</t>
  </si>
  <si>
    <t>http://www.datavorelabs.com</t>
  </si>
  <si>
    <t>bcf0976b-a698-2c36-173c-e5ea95c57437</t>
  </si>
  <si>
    <t>DataVote</t>
  </si>
  <si>
    <t>http://www.datavote.com</t>
  </si>
  <si>
    <t>d36046e0-c998-0652-a6fc-f525cb54aa41</t>
  </si>
  <si>
    <t>DataWallet</t>
  </si>
  <si>
    <t>https://www.datawallet.io/</t>
  </si>
  <si>
    <t>2d72ae63-d623-4418-af4c-14efe415ed2e</t>
  </si>
  <si>
    <t>DataWare Ventures</t>
  </si>
  <si>
    <t>http://www.datawareventures.com</t>
  </si>
  <si>
    <t>aa9707bd-e9f8-074d-c899-221014cb03bd</t>
  </si>
  <si>
    <t>Datawatch Corp</t>
  </si>
  <si>
    <t>http://datawatch.com</t>
  </si>
  <si>
    <t>1aad2f4e-6489-8725-c15a-fa6e005168ab</t>
  </si>
  <si>
    <t>Datawatch Systems</t>
  </si>
  <si>
    <t>http://www.datawatchsystems.com/</t>
  </si>
  <si>
    <t>5a9874b6-aa66-0989-bed4-bd735a23a47f</t>
  </si>
  <si>
    <t>Datawave SoluÌÄå¤ÌÄåµes em TI</t>
  </si>
  <si>
    <t>http://www.datawave.com.br/</t>
  </si>
  <si>
    <t>19e1da62-29ef-8591-c6e4-9a4740ffafe3</t>
  </si>
  <si>
    <t>Dataway, Inc.</t>
  </si>
  <si>
    <t>http://www.dataway.com</t>
  </si>
  <si>
    <t>b558a552-e7c0-d5bf-110e-8cbec0e583a5</t>
  </si>
  <si>
    <t>Dataweave</t>
  </si>
  <si>
    <t>http://dataweave.com</t>
  </si>
  <si>
    <t>f499a08c-9f0f-8132-67c9-e6e6ca067a78</t>
  </si>
  <si>
    <t>DataWeb, Inc.</t>
  </si>
  <si>
    <t>http://www.dataweb.com</t>
  </si>
  <si>
    <t>35e96f13-c554-7544-32f7-462cdfeae438</t>
  </si>
  <si>
    <t>Datawebflex</t>
  </si>
  <si>
    <t>http://www.datawebflex.com</t>
  </si>
  <si>
    <t>a79b24e3-9e30-27c9-4d3b-63fd06fa1081</t>
  </si>
  <si>
    <t>Datawedge</t>
  </si>
  <si>
    <t>http://www.datawedge.com</t>
  </si>
  <si>
    <t>38bccca2-888c-9a2d-3c02-dce8e77c7591</t>
  </si>
  <si>
    <t>Dataweps</t>
  </si>
  <si>
    <t>https://www.weps.cz/</t>
  </si>
  <si>
    <t>9177ba25-bb0f-3fef-6cd5-048d064f2240</t>
  </si>
  <si>
    <t>dataWerks</t>
  </si>
  <si>
    <t>http://www.datawerk.de/</t>
  </si>
  <si>
    <t>da8ba5bc-d6ef-7f39-f2ae-561a327d5fc5</t>
  </si>
  <si>
    <t>Datawin</t>
  </si>
  <si>
    <t>http://www.data-win.cn/</t>
  </si>
  <si>
    <t>c63b5b3b-b19b-4c0e-5dda-19d4cc462227</t>
  </si>
  <si>
    <t>Datawind</t>
  </si>
  <si>
    <t>http://datawind.com</t>
  </si>
  <si>
    <t>9fd3e220-bfc7-e951-583a-a40651c9662e</t>
  </si>
  <si>
    <t>Datawire</t>
  </si>
  <si>
    <t>https://www.datawire.io/</t>
  </si>
  <si>
    <t>dc3c99b5-9393-56aa-17e9-6b8c9197d431</t>
  </si>
  <si>
    <t>Datawire Communication Networks</t>
  </si>
  <si>
    <t>http://www.datawire.net</t>
  </si>
  <si>
    <t>c34f18e6-27d9-07b9-53a4-6f267aad5d0e</t>
  </si>
  <si>
    <t>Datawise</t>
  </si>
  <si>
    <t>http://www.datawise-ed.com</t>
  </si>
  <si>
    <t>eb48234a-97c0-da36-1f64-64d1875ff100</t>
  </si>
  <si>
    <t>Datawiz.io</t>
  </si>
  <si>
    <t>http://datawiz.io/</t>
  </si>
  <si>
    <t>a2437d86-b393-2938-4b1c-c301feb390ab</t>
  </si>
  <si>
    <t>Dataworxs Systems</t>
  </si>
  <si>
    <t>http://www.dataworxs.com/</t>
  </si>
  <si>
    <t>8e929c8b-3654-ed26-51ee-564136e99db7</t>
  </si>
  <si>
    <t>DataWP</t>
  </si>
  <si>
    <t>http://datawp.com/</t>
  </si>
  <si>
    <t>3e80a277-297c-66b7-2870-5e6848317eb5</t>
  </si>
  <si>
    <t>Datawrapper</t>
  </si>
  <si>
    <t>http://datawrapper.de</t>
  </si>
  <si>
    <t>254e0682-921b-2ef1-be7e-e74b31f79941</t>
  </si>
  <si>
    <t>Datawright</t>
  </si>
  <si>
    <t>http://www.datawright.com/</t>
  </si>
  <si>
    <t>0edaac8e-0cc9-0f54-187d-caab34e74962</t>
  </si>
  <si>
    <t>Datawrkz</t>
  </si>
  <si>
    <t>http://datawrkz.com/</t>
  </si>
  <si>
    <t>779f229c-b6e7-a654-7863-0e9f56452bb7</t>
  </si>
  <si>
    <t>Datawunder</t>
  </si>
  <si>
    <t>http://www.datawunder.com</t>
  </si>
  <si>
    <t>f0f2843b-badc-9106-deac-23271ac5f5d1</t>
  </si>
  <si>
    <t>DataX</t>
  </si>
  <si>
    <t>http://www.dataxltd.com/</t>
  </si>
  <si>
    <t>f45fb0ae-2b6e-6e8b-01be-b4aa1a0c9dc8</t>
  </si>
  <si>
    <t>https://datax.academy/</t>
  </si>
  <si>
    <t>1226f332-07df-e2c0-e5db-6a563880d409</t>
  </si>
  <si>
    <t>DataXion</t>
  </si>
  <si>
    <t>http://www.dataxion.com/en/</t>
  </si>
  <si>
    <t>338b207d-59fa-055d-b1ea-0a62146405d8</t>
  </si>
  <si>
    <t>DataXO</t>
  </si>
  <si>
    <t>http://dataxo.com</t>
  </si>
  <si>
    <t>025775f3-1852-3762-81db-9d4b17b1a839</t>
  </si>
  <si>
    <t>DataXoom</t>
  </si>
  <si>
    <t>http://dataxoom.com/</t>
  </si>
  <si>
    <t>b309183a-b01e-9695-341e-3a930981c873</t>
  </si>
  <si>
    <t>DataXpand</t>
  </si>
  <si>
    <t>http://www.dataxpand.com</t>
  </si>
  <si>
    <t>156169a6-79a2-68b1-3910-239dfb2cd6bf</t>
  </si>
  <si>
    <t>dataxu</t>
  </si>
  <si>
    <t>http://www.dataxu.com</t>
  </si>
  <si>
    <t>e077e7aa-4d37-1379-7c0b-7cfafa7ceb3d</t>
  </si>
  <si>
    <t>Datayak</t>
  </si>
  <si>
    <t>http://datayak.co/</t>
  </si>
  <si>
    <t>e8e244c9-ff7b-fa08-578c-d24446412935</t>
  </si>
  <si>
    <t>DataYes</t>
  </si>
  <si>
    <t>https://www.datayes.com/en</t>
  </si>
  <si>
    <t>0a030870-1d39-b1f6-1700-e97df9bb1b09</t>
  </si>
  <si>
    <t>DataZapp</t>
  </si>
  <si>
    <t>http://www.datazapp.com/</t>
  </si>
  <si>
    <t>0409b1ef-49a0-324a-26c3-13dd8be54f0d</t>
  </si>
  <si>
    <t>Datazar</t>
  </si>
  <si>
    <t>https://www.datazar.com</t>
  </si>
  <si>
    <t>bffae7d1-b86e-dba3-4f51-f66324ed784a</t>
  </si>
  <si>
    <t>Datazen Software</t>
  </si>
  <si>
    <t>http://www.datazen.com/</t>
  </si>
  <si>
    <t>7e4020be-647a-3c8e-ce84-51bad961d16a</t>
  </si>
  <si>
    <t>DataZone</t>
  </si>
  <si>
    <t>https://www.datazone.io</t>
  </si>
  <si>
    <t>aa096120-f1d5-90f3-0212-ce92d7680c1b</t>
  </si>
  <si>
    <t>DataZone Academy</t>
  </si>
  <si>
    <t>http://datazone.academy</t>
  </si>
  <si>
    <t>af2e4bef-10cd-980e-012d-8008e8f81764</t>
  </si>
  <si>
    <t>datazoom</t>
  </si>
  <si>
    <t>http://www.datazoom.io</t>
  </si>
  <si>
    <t>1e6f1dcf-571d-9e3b-db33-4b473c00c0e0</t>
  </si>
  <si>
    <t>DataZumba</t>
  </si>
  <si>
    <t>http://www.datazumba.com</t>
  </si>
  <si>
    <t>15aac087-fc68-0724-f92f-89c5f3f0cbeb</t>
  </si>
  <si>
    <t>Datazymes Inc</t>
  </si>
  <si>
    <t>http://www.datazymes.com</t>
  </si>
  <si>
    <t>a0f11518-9ebb-b899-c73f-4c7181266e91</t>
  </si>
  <si>
    <t>DatChat, Inc</t>
  </si>
  <si>
    <t>http://www.datchat.net</t>
  </si>
  <si>
    <t>73557f8b-9ea0-4c4d-8aab-fe59e43345dc</t>
  </si>
  <si>
    <t>Date a Startup</t>
  </si>
  <si>
    <t>http://www.dateastartup.com</t>
  </si>
  <si>
    <t>f8ee8715-945d-c95c-312d-4b82b357ac25</t>
  </si>
  <si>
    <t>Date London</t>
  </si>
  <si>
    <t>http://www.datelondon.co.uk/</t>
  </si>
  <si>
    <t>7cf152dd-8ec4-0d55-ddb8-b09506ffbc13</t>
  </si>
  <si>
    <t>Date My Ride</t>
  </si>
  <si>
    <t>http://datemyride.com</t>
  </si>
  <si>
    <t>b3c8bf56-7621-4a2b-693f-4da57cb634b1</t>
  </si>
  <si>
    <t>Date My Wardrobe</t>
  </si>
  <si>
    <t>http://www.datemywardrobe.com</t>
  </si>
  <si>
    <t>1bb22075-00ad-30bb-69ab-8e6e1889d3d1</t>
  </si>
  <si>
    <t>Date or Done</t>
  </si>
  <si>
    <t>http://dateordone.com</t>
  </si>
  <si>
    <t>0c1f330e-f35f-3b27-f488-e8c2f62f308c</t>
  </si>
  <si>
    <t>Date to Door</t>
  </si>
  <si>
    <t>http://www.datetodoor.com/</t>
  </si>
  <si>
    <t>c4ac0f88-46e5-b6b9-543d-d88707ca4662</t>
  </si>
  <si>
    <t>Date.com</t>
  </si>
  <si>
    <t>https://www.date.com</t>
  </si>
  <si>
    <t>e210d53b-a108-dc7c-53dd-8463c2113ada</t>
  </si>
  <si>
    <t>Datebility</t>
  </si>
  <si>
    <t>http://www.datebility.com</t>
  </si>
  <si>
    <t>e2010a1f-a4c2-38c5-dcdf-88aa275bb270</t>
  </si>
  <si>
    <t>DateBox</t>
  </si>
  <si>
    <t>http://www.datebx.com</t>
  </si>
  <si>
    <t>b4b0dbe8-16c0-cab5-238d-aefd4502e38b</t>
  </si>
  <si>
    <t>Datebox</t>
  </si>
  <si>
    <t>http://www.getdatebox.com</t>
  </si>
  <si>
    <t>12b3d1f7-0c5e-612f-22b4-0f347c7c352f</t>
  </si>
  <si>
    <t>DateBuzz</t>
  </si>
  <si>
    <t>http://www.datebuzz.com</t>
  </si>
  <si>
    <t>b7b67e92-e28b-12fb-f82e-677ee0b17700</t>
  </si>
  <si>
    <t>DateCart</t>
  </si>
  <si>
    <t>http://getdatecart.com/</t>
  </si>
  <si>
    <t>7fb580fe-c409-745d-0f55-43eb8e0efc47</t>
  </si>
  <si>
    <t>Datecover</t>
  </si>
  <si>
    <t>http://www.datecover.com</t>
  </si>
  <si>
    <t>4685df06-3b1c-c0c1-800b-3954ad720d7e</t>
  </si>
  <si>
    <t>DateCreate</t>
  </si>
  <si>
    <t>http://datecreate.co</t>
  </si>
  <si>
    <t>b7e43da5-5cf1-f4ec-336e-9a093aedcc20</t>
  </si>
  <si>
    <t>Datedicted</t>
  </si>
  <si>
    <t>http://www.datedicted.de/en</t>
  </si>
  <si>
    <t>363a7f32-bee3-f579-3528-81c82c6984d6</t>
  </si>
  <si>
    <t>datedicted GmbH (bemydate)</t>
  </si>
  <si>
    <t>http://www.bemydate.mobi</t>
  </si>
  <si>
    <t>af374657-cf7f-d689-4ee4-2544bfce07f6</t>
  </si>
  <si>
    <t>datega</t>
  </si>
  <si>
    <t>http://datega.com/</t>
  </si>
  <si>
    <t>2dd75fb7-f246-1425-4cfa-7e5541986c4e</t>
  </si>
  <si>
    <t>datega GmbH</t>
  </si>
  <si>
    <t>http://www.datega.com</t>
  </si>
  <si>
    <t>bceb7fa8-37c5-e363-5f48-6f00eec128d0</t>
  </si>
  <si>
    <t>Dategra, Inc</t>
  </si>
  <si>
    <t>https://dategra.ai/</t>
  </si>
  <si>
    <t>0b56214c-4509-b112-ad30-ea079a247a86</t>
  </si>
  <si>
    <t>dateIITians</t>
  </si>
  <si>
    <t>http://www.dateiitians.com</t>
  </si>
  <si>
    <t>e8069548-f6a7-f889-dac1-22867888af48</t>
  </si>
  <si>
    <t>DateinaDash</t>
  </si>
  <si>
    <t>http://www.dateinadash.com</t>
  </si>
  <si>
    <t>5c2daab6-0e26-c4a6-10d4-57071f57aa62</t>
  </si>
  <si>
    <t>b66c75cc-7bb0-ea48-01eb-252eec02e675</t>
  </si>
  <si>
    <t>Dateini</t>
  </si>
  <si>
    <t>http://www.dateini.com/</t>
  </si>
  <si>
    <t>266f5e29-94e3-74d0-4933-6150462bbdd0</t>
  </si>
  <si>
    <t>Dateio</t>
  </si>
  <si>
    <t>http://dateio.cz/en/</t>
  </si>
  <si>
    <t>59efe5db-b2ca-e3fe-5354-7c2a8cdf2b7f</t>
  </si>
  <si>
    <t>Datek Financial Services</t>
  </si>
  <si>
    <t>http://www.datek.com</t>
  </si>
  <si>
    <t>55891898-66af-0103-8527-5be07eb2199a</t>
  </si>
  <si>
    <t>Dateknight</t>
  </si>
  <si>
    <t>http://dateknight.co/</t>
  </si>
  <si>
    <t>68309e90-e254-0c9b-b037-aac31e51214b</t>
  </si>
  <si>
    <t>Dateline</t>
  </si>
  <si>
    <t>http://www.dateline.co.uk</t>
  </si>
  <si>
    <t>9ee15765-1c4f-c7c2-0f4e-6b2bf1a716a3</t>
  </si>
  <si>
    <t>Datelivery</t>
  </si>
  <si>
    <t>http://www.datelivery.com</t>
  </si>
  <si>
    <t>69e9f943-946e-5786-e582-9c694ef55765</t>
  </si>
  <si>
    <t>DATELLIGENCE</t>
  </si>
  <si>
    <t>http://www.datelligence.com</t>
  </si>
  <si>
    <t>c193bcef-a6fa-d07e-b3ee-15d3b2ec9565</t>
  </si>
  <si>
    <t>Datelytics</t>
  </si>
  <si>
    <t>http://www.datelytics.co</t>
  </si>
  <si>
    <t>6abbb84a-26a2-9b66-6a29-2f0bc926f55d</t>
  </si>
  <si>
    <t>Datem</t>
  </si>
  <si>
    <t>http://datemgroup.com</t>
  </si>
  <si>
    <t>c380b761-8446-cbbc-6383-0e1dd99362d9</t>
  </si>
  <si>
    <t>DateMyCircle</t>
  </si>
  <si>
    <t>http://www.datemycircle.com</t>
  </si>
  <si>
    <t>a0a5d23d-eea1-eace-a9e4-c70e260f95a2</t>
  </si>
  <si>
    <t>DateMyFamily.com</t>
  </si>
  <si>
    <t>http://www.datemyfamily.com</t>
  </si>
  <si>
    <t>ced2e3bf-4909-d429-f161-20c99c34090f</t>
  </si>
  <si>
    <t>DateMyMate</t>
  </si>
  <si>
    <t>http://www.datemymate.com.au</t>
  </si>
  <si>
    <t>c895947b-3ae8-e085-1e97-3c447e2b0648</t>
  </si>
  <si>
    <t>DateMySchool</t>
  </si>
  <si>
    <t>http://datemyschool.com</t>
  </si>
  <si>
    <t>c0d7165a-c8dc-25fd-9320-a78eed752724</t>
  </si>
  <si>
    <t>DateNight Inc.</t>
  </si>
  <si>
    <t>http://www.weneeddatenight.com</t>
  </si>
  <si>
    <t>ccd1571e-755e-7740-3dbf-28313f69162a</t>
  </si>
  <si>
    <t>Datenna</t>
  </si>
  <si>
    <t>http://www.datenna.com</t>
  </si>
  <si>
    <t>6894d58b-f044-23cc-5a50-ead3be26c8be</t>
  </si>
  <si>
    <t>Datenpol</t>
  </si>
  <si>
    <t>http://datenpol.at/</t>
  </si>
  <si>
    <t>6d6ab094-5681-3411-ec6e-d0cb492b91c9</t>
  </si>
  <si>
    <t>dateOften</t>
  </si>
  <si>
    <t>http://www.dateoften.com</t>
  </si>
  <si>
    <t>e698b977-81b0-cfb7-ca4c-59e34a537cf3</t>
  </si>
  <si>
    <t>Dateolicious</t>
  </si>
  <si>
    <t>http://dateolicious.com</t>
  </si>
  <si>
    <t>1012fb38-27f0-5f6d-6e8a-ef97d9d2f08c</t>
  </si>
  <si>
    <t>DateorPlay.com</t>
  </si>
  <si>
    <t>http://dateorplay.com</t>
  </si>
  <si>
    <t>ab5177f9-b28d-505d-fe97-9bf558ee5a81</t>
  </si>
  <si>
    <t>Dateout</t>
  </si>
  <si>
    <t>http://www.dateout.com</t>
  </si>
  <si>
    <t>2c69e508-19c7-5724-e548-14505f05d293</t>
  </si>
  <si>
    <t>datepack GmbH</t>
  </si>
  <si>
    <t>http://www.datepack.de</t>
  </si>
  <si>
    <t>58ad6f17-de8a-1663-b88f-6e51bdcc474e</t>
  </si>
  <si>
    <t>Datepad</t>
  </si>
  <si>
    <t>http://datepad.com</t>
  </si>
  <si>
    <t>5e62f0a6-92cf-fc1c-eecb-fa0ac50b974f</t>
  </si>
  <si>
    <t>DatePlay</t>
  </si>
  <si>
    <t>https://dateplay.com/</t>
  </si>
  <si>
    <t>9991d64b-ba48-321e-ce24-d1d3b58920b1</t>
  </si>
  <si>
    <t>Datera</t>
  </si>
  <si>
    <t>http://www.datera.com.sg</t>
  </si>
  <si>
    <t>b8f948c6-d2ea-e8fd-15e0-689a03e3117a</t>
  </si>
  <si>
    <t>http://datera.io</t>
  </si>
  <si>
    <t>f7add7fc-6f9b-30bd-93ea-ac3bb3b30609</t>
  </si>
  <si>
    <t>http://www.datera.net/</t>
  </si>
  <si>
    <t>6819fb45-c6f9-6197-032e-e2325e22cf9c</t>
  </si>
  <si>
    <t>Daterly</t>
  </si>
  <si>
    <t>http://www.daterly.com</t>
  </si>
  <si>
    <t>18b9488d-5cd9-ab1d-bf0e-f27256192526</t>
  </si>
  <si>
    <t>Datersearch.com</t>
  </si>
  <si>
    <t>https://www.datersearch.com/</t>
  </si>
  <si>
    <t>dff33a07-6530-1b11-86da-285e8595b34e</t>
  </si>
  <si>
    <t>Dates Near Me</t>
  </si>
  <si>
    <t>http://datesnearme.com</t>
  </si>
  <si>
    <t>d01bc392-d492-7416-1335-199b704fd97b</t>
  </si>
  <si>
    <t>DateSalad</t>
  </si>
  <si>
    <t>http://datesalad.com</t>
  </si>
  <si>
    <t>ea7fcec6-7564-7798-a64a-3cd4c38fbdad</t>
  </si>
  <si>
    <t>DateSpotz</t>
  </si>
  <si>
    <t>http://www.datespotz.com</t>
  </si>
  <si>
    <t>855291ac-6400-49a1-52cd-80ab44113460</t>
  </si>
  <si>
    <t>DatesWeiser</t>
  </si>
  <si>
    <t>http://www.datesweiser.com/</t>
  </si>
  <si>
    <t>f991885b-9b8a-cf48-9f6d-67b2ac8352cc</t>
  </si>
  <si>
    <t>DateTix</t>
  </si>
  <si>
    <t>http://www.datetix.com</t>
  </si>
  <si>
    <t>1190f0aa-5d81-422d-a44c-119a4e11c5b3</t>
  </si>
  <si>
    <t>DateUp</t>
  </si>
  <si>
    <t>https://www.dateup.co</t>
  </si>
  <si>
    <t>737311a2-b44e-a5f8-7ed7-09fe5fa95c3f</t>
  </si>
  <si>
    <t>Datex</t>
  </si>
  <si>
    <t>https://www.datex.ca</t>
  </si>
  <si>
    <t>144897a6-e0e7-0f32-b2be-ab266e605f3b</t>
  </si>
  <si>
    <t>Dather</t>
  </si>
  <si>
    <t>http://www.dather.com</t>
  </si>
  <si>
    <t>10adea7f-e42b-33f9-9d0e-67c5c5384689</t>
  </si>
  <si>
    <t>Dathlon</t>
  </si>
  <si>
    <t>http://www.dathlon.com</t>
  </si>
  <si>
    <t>21cf1d2c-beda-ab96-2ebd-c08d45f2580c</t>
  </si>
  <si>
    <t>Datica</t>
  </si>
  <si>
    <t>https://datica.com</t>
  </si>
  <si>
    <t>f49715c0-e8c1-03c9-2927-114723fe27b8</t>
  </si>
  <si>
    <t>Datical</t>
  </si>
  <si>
    <t>http://www.datical.com</t>
  </si>
  <si>
    <t>6bc8c352-f956-4f5f-eb0d-23b65eb9800d</t>
  </si>
  <si>
    <t>Daticks</t>
  </si>
  <si>
    <t>https://www.daticks.com</t>
  </si>
  <si>
    <t>d3bbd75d-e1d7-3e70-efbb-f99eb8d74df2</t>
  </si>
  <si>
    <t>Daticon</t>
  </si>
  <si>
    <t>http://www.daticon.com/</t>
  </si>
  <si>
    <t>50281515-5771-9853-d6b0-fbc8a47579bb</t>
  </si>
  <si>
    <t>Daticon EED Inc.</t>
  </si>
  <si>
    <t>http://www.daticon-eed.com</t>
  </si>
  <si>
    <t>07b33538-7773-1a66-4fd7-e8d725a1e171</t>
  </si>
  <si>
    <t>Dating A Lawyer</t>
  </si>
  <si>
    <t>http://www.datingalawyer.org/</t>
  </si>
  <si>
    <t>736cb56f-9cda-7852-d771-bf3fadc3b761</t>
  </si>
  <si>
    <t>Dating Business</t>
  </si>
  <si>
    <t>http://www.datingbusiness.com</t>
  </si>
  <si>
    <t>53ceab48-ddb8-b44c-3450-a5139545b691</t>
  </si>
  <si>
    <t>Dating Central</t>
  </si>
  <si>
    <t>http://www.dating-central.com</t>
  </si>
  <si>
    <t>ba36cd39-a703-346b-7b72-faec6288bb23</t>
  </si>
  <si>
    <t>Dating Creatives</t>
  </si>
  <si>
    <t>https://en.datingcreatives.com/</t>
  </si>
  <si>
    <t>251491f7-d646-d81f-02dc-5bce59de327f</t>
  </si>
  <si>
    <t>Dating Factory</t>
  </si>
  <si>
    <t>http://datingfactory.com</t>
  </si>
  <si>
    <t>cfbc8b79-6c7b-2325-d59c-f9257ccbf550</t>
  </si>
  <si>
    <t>Dating for a Cause</t>
  </si>
  <si>
    <t>http://www.datingforacause.com</t>
  </si>
  <si>
    <t>ef0106f2-8ed8-b1b2-3e4e-e85a14cb9855</t>
  </si>
  <si>
    <t>Dating LATAM</t>
  </si>
  <si>
    <t>http://datinglatam.com/</t>
  </si>
  <si>
    <t>e86e435a-bf32-d511-c3f4-bade40dd6798</t>
  </si>
  <si>
    <t>Dating Outside The Box</t>
  </si>
  <si>
    <t>http://www.dotb.tv/</t>
  </si>
  <si>
    <t>a43822de-c7cd-66c6-d14f-1be5d112cf41</t>
  </si>
  <si>
    <t>Dating Profiles</t>
  </si>
  <si>
    <t>http://buy-dating-profiles.us</t>
  </si>
  <si>
    <t>d5db20d6-c198-c2e6-9d86-fa2109ead011</t>
  </si>
  <si>
    <t>Dating Profiles for Dating Software</t>
  </si>
  <si>
    <t>http://buydatingprofiles.bz/</t>
  </si>
  <si>
    <t>0c415ea0-1352-174f-953f-44148fdf3309</t>
  </si>
  <si>
    <t>Dating Ring</t>
  </si>
  <si>
    <t>http://www.datingring.com</t>
  </si>
  <si>
    <t>2f22e66e-03ee-4356-f78f-4d5f372849fc</t>
  </si>
  <si>
    <t>Dating Sage</t>
  </si>
  <si>
    <t>https://www.datingsage.co</t>
  </si>
  <si>
    <t>78f739b2-fff1-b8a7-078f-21dfae7b947f</t>
  </si>
  <si>
    <t>Dating Site Builder</t>
  </si>
  <si>
    <t>http://www.datingsitebuilder.com</t>
  </si>
  <si>
    <t>e58e714b-82e8-bde7-5cb3-ad22ee9a4398</t>
  </si>
  <si>
    <t>Dating Software</t>
  </si>
  <si>
    <t>http://www.datingsoftware.biz</t>
  </si>
  <si>
    <t>43f122be-56f9-c702-392e-e30ffc73de4a</t>
  </si>
  <si>
    <t>Dating Software Script</t>
  </si>
  <si>
    <t>http://www.datingsoftwarescript.com</t>
  </si>
  <si>
    <t>5896c96e-802f-b2e8-6a8f-e9596f1ecf37</t>
  </si>
  <si>
    <t>Dating Website Development Company</t>
  </si>
  <si>
    <t>f899de6b-ccbf-de85-e29b-3d68445882f6</t>
  </si>
  <si>
    <t>Dating-ok</t>
  </si>
  <si>
    <t>http://dating-ok.com</t>
  </si>
  <si>
    <t>88b62c46-844a-08cf-59a2-e504ad817cf0</t>
  </si>
  <si>
    <t>DatingApps.io</t>
  </si>
  <si>
    <t>http://www.datingapps.io/</t>
  </si>
  <si>
    <t>26f7e382-7468-87f7-8bde-2b5cd3b871d6</t>
  </si>
  <si>
    <t>DatingBullet.com</t>
  </si>
  <si>
    <t>http://datingbullet.com</t>
  </si>
  <si>
    <t>c403e230-0780-ffe3-622a-7b868409ee87</t>
  </si>
  <si>
    <t>DatingDevs</t>
  </si>
  <si>
    <t>http://www.datingdevs.com/#what-is-dating-devs</t>
  </si>
  <si>
    <t>fc176a88-62f2-4938-8eec-ecc174963599</t>
  </si>
  <si>
    <t>DatingDirect</t>
  </si>
  <si>
    <t>http://datingdirect.com</t>
  </si>
  <si>
    <t>d28d45c3-51ed-4fb0-0810-52c3f7803fa7</t>
  </si>
  <si>
    <t>DatingInk</t>
  </si>
  <si>
    <t>http://www.datingink.com/</t>
  </si>
  <si>
    <t>aeea17ab-3796-51bf-9e23-b8a8d87fc517</t>
  </si>
  <si>
    <t>DatingSauce</t>
  </si>
  <si>
    <t>http://datingsauce.com</t>
  </si>
  <si>
    <t>fc097c6d-6be3-c34b-4e7b-c0ce8da387d8</t>
  </si>
  <si>
    <t>datingscript.net</t>
  </si>
  <si>
    <t>http://www.datingscript.net</t>
  </si>
  <si>
    <t>d202a545-1156-7b3e-0864-1c1e3e0b67b4</t>
  </si>
  <si>
    <t>DatingSiteCreator</t>
  </si>
  <si>
    <t>http://www.datingsitecreator.com</t>
  </si>
  <si>
    <t>a28b7f20-a523-f863-41ff-8499dc745e2b</t>
  </si>
  <si>
    <t>DatingSiteGuides</t>
  </si>
  <si>
    <t>http://www.datingsiteguides.com</t>
  </si>
  <si>
    <t>2d3ce5c6-7411-832f-d3af-3960b2288f59</t>
  </si>
  <si>
    <t>DatingSoftware.com</t>
  </si>
  <si>
    <t>http://www.datingsoftware.com</t>
  </si>
  <si>
    <t>271f4ccc-72ce-de9b-b57d-2d88377f944d</t>
  </si>
  <si>
    <t>Datingstartshere</t>
  </si>
  <si>
    <t>http://www.datingstartshere.com</t>
  </si>
  <si>
    <t>a118b56c-7252-bed3-710d-c94ba7927028</t>
  </si>
  <si>
    <t>Datiotec Electronics</t>
  </si>
  <si>
    <t>https://cuantumlabs.com</t>
  </si>
  <si>
    <t>54f85c87-fe1a-cc31-8ebd-cae688e5bc39</t>
  </si>
  <si>
    <t>Datiphy</t>
  </si>
  <si>
    <t>http://www.datiphy.com/</t>
  </si>
  <si>
    <t>eaffa52d-c930-c981-a3a3-b7329290707b</t>
  </si>
  <si>
    <t>Datira</t>
  </si>
  <si>
    <t>http://www.datira.com</t>
  </si>
  <si>
    <t>2c0b2f52-e108-94fd-a5d8-13b5ed60b748</t>
  </si>
  <si>
    <t>DATIS</t>
  </si>
  <si>
    <t>http://www.datis.com</t>
  </si>
  <si>
    <t>9a08e91e-1e6b-bfe4-8223-24b5856ca179</t>
  </si>
  <si>
    <t>Datix</t>
  </si>
  <si>
    <t>http://www.datix.co.uk</t>
  </si>
  <si>
    <t>0600330c-692a-aeb2-bf1b-d6eadd7f9ca6</t>
  </si>
  <si>
    <t>Datix, Inc.</t>
  </si>
  <si>
    <t>http://www.datixinc.com</t>
  </si>
  <si>
    <t>a1b961ff-7cdc-f563-472a-9104cf6ea715</t>
  </si>
  <si>
    <t>Datkey</t>
  </si>
  <si>
    <t>http://datkey.com</t>
  </si>
  <si>
    <t>714661e9-690a-8f71-0dd5-18db39cf01b9</t>
  </si>
  <si>
    <t>DatKnoSys</t>
  </si>
  <si>
    <t>http://www.datknosys.com/en</t>
  </si>
  <si>
    <t>4a936e76-60b1-2959-7c80-4e4091f548a9</t>
  </si>
  <si>
    <t>Datmachine</t>
  </si>
  <si>
    <t>https://datmachine.co</t>
  </si>
  <si>
    <t>0a3eaae9-846d-a1ad-c410-5edfaa7f3492</t>
  </si>
  <si>
    <t>Datmean</t>
  </si>
  <si>
    <t>http://www.datmean.com/</t>
  </si>
  <si>
    <t>1cb4e1a4-90d0-4420-9dba-0101789fd112</t>
  </si>
  <si>
    <t>Datmo</t>
  </si>
  <si>
    <t>https://datmo.io</t>
  </si>
  <si>
    <t>17fba598-3a29-d59b-a120-8091d1cac1fe</t>
  </si>
  <si>
    <t>Dato ML</t>
  </si>
  <si>
    <t>https://dato.ml/</t>
  </si>
  <si>
    <t>bd92db85-1d6b-023d-67a4-23a1021d9bf8</t>
  </si>
  <si>
    <t>Datoin</t>
  </si>
  <si>
    <t>http://datoin.com/</t>
  </si>
  <si>
    <t>9986f467-d4c9-bfb8-acb3-c0c193a5d4d5</t>
  </si>
  <si>
    <t>Datometer</t>
  </si>
  <si>
    <t>http://datometer.com</t>
  </si>
  <si>
    <t>d5cffa5e-7802-6ca6-8372-41464873d561</t>
  </si>
  <si>
    <t>Datometry</t>
  </si>
  <si>
    <t>http://datometry.com</t>
  </si>
  <si>
    <t>a0775d49-caff-59d7-95a9-aa39f5a7d92a</t>
  </si>
  <si>
    <t>Datomics Group</t>
  </si>
  <si>
    <t>http://www.datomicsgroup.com</t>
  </si>
  <si>
    <t>d6f4ff37-8764-882d-1e98-930c2ebd0d81</t>
  </si>
  <si>
    <t>Datong</t>
  </si>
  <si>
    <t>http://www.datong.co.uk</t>
  </si>
  <si>
    <t>f02edb86-35df-3525-55d8-8958c0760ff3</t>
  </si>
  <si>
    <t>Datonics</t>
  </si>
  <si>
    <t>http://datonics.com</t>
  </si>
  <si>
    <t>355ceda2-2cb2-07d6-61f2-e796823f62ef</t>
  </si>
  <si>
    <t>Datoral</t>
  </si>
  <si>
    <t>http://datoral.com</t>
  </si>
  <si>
    <t>efdf3484-7d25-675c-ab46-a249d51c21a3</t>
  </si>
  <si>
    <t>Datorama</t>
  </si>
  <si>
    <t>http://datorama.com</t>
  </si>
  <si>
    <t>682e1d15-5d64-6e20-ae93-e5a91dcad70c</t>
  </si>
  <si>
    <t>Datorium</t>
  </si>
  <si>
    <t>http://www.datorium.com</t>
  </si>
  <si>
    <t>07314754-2c3e-0124-68c1-cd000ad2e51a</t>
  </si>
  <si>
    <t>Datos Health</t>
  </si>
  <si>
    <t>http://datos-health.com/</t>
  </si>
  <si>
    <t>b69e1d70-eed3-52e5-194c-d3b4ed517ee2</t>
  </si>
  <si>
    <t>Datos IO</t>
  </si>
  <si>
    <t>http://www.datos.io</t>
  </si>
  <si>
    <t>6550c027-ce9f-e2ff-84ef-702df5a8c060</t>
  </si>
  <si>
    <t>DatosDe</t>
  </si>
  <si>
    <t>http://www.datosde.com</t>
  </si>
  <si>
    <t>20c8d03a-6b75-5011-6fd6-1636b08b34c5</t>
  </si>
  <si>
    <t>datosmacro</t>
  </si>
  <si>
    <t>http://www.datosmacro.com/</t>
  </si>
  <si>
    <t>e3bf7065-4b6c-e439-2b8a-57c5635b7148</t>
  </si>
  <si>
    <t>DatoSphera</t>
  </si>
  <si>
    <t>http://datosphera.com/</t>
  </si>
  <si>
    <t>20d02df6-6702-123a-3dde-a66d6211563a</t>
  </si>
  <si>
    <t>Datotel</t>
  </si>
  <si>
    <t>http://www.datotel.com</t>
  </si>
  <si>
    <t>ab12ed43-8e95-a7e8-78df-f452dd761f80</t>
  </si>
  <si>
    <t>Datour</t>
  </si>
  <si>
    <t>http://www.datour.co.kr</t>
  </si>
  <si>
    <t>156d1cfb-36dc-3ade-175c-859b23a17b07</t>
  </si>
  <si>
    <t>DatPiff</t>
  </si>
  <si>
    <t>http://www.datpiff.com</t>
  </si>
  <si>
    <t>017ec895-ebe4-92f8-2491-33de0fe7c948</t>
  </si>
  <si>
    <t>Datpresenter</t>
  </si>
  <si>
    <t>http://www.datpresenter.com</t>
  </si>
  <si>
    <t>aa1e8e87-3f26-f8be-a22f-f11a71eff0b7</t>
  </si>
  <si>
    <t>Datran Media</t>
  </si>
  <si>
    <t>http://www.datranmedia.com</t>
  </si>
  <si>
    <t>dc22e15a-70de-ec17-a488-4526bd2712e9</t>
  </si>
  <si>
    <t>Datria Systems</t>
  </si>
  <si>
    <t>http://www.datria.com</t>
  </si>
  <si>
    <t>ab3e8a09-45df-8e74-6de6-6ac23e152558</t>
  </si>
  <si>
    <t>Datric, Inc.</t>
  </si>
  <si>
    <t>http://datric.com</t>
  </si>
  <si>
    <t>cb8fccc1-bc33-45c9-0ce8-06183de32c24</t>
  </si>
  <si>
    <t>Datrium</t>
  </si>
  <si>
    <t>http://www.datrium.com/</t>
  </si>
  <si>
    <t>4646e917-bdd7-3ec8-719c-a0ab384ea018</t>
  </si>
  <si>
    <t>Datrix</t>
  </si>
  <si>
    <t>http://www.ecgrecorder.com</t>
  </si>
  <si>
    <t>d7363b6c-a2d0-bc46-adb1-bd25a2b47dde</t>
  </si>
  <si>
    <t>Datron</t>
  </si>
  <si>
    <t>http://www.datron.com</t>
  </si>
  <si>
    <t>9943d6a0-6096-6a9a-56f1-d33e193b6e3b</t>
  </si>
  <si>
    <t>Datrontech</t>
  </si>
  <si>
    <t>http://datrontechnology.co.uk</t>
  </si>
  <si>
    <t>b31d6ad6-4f8e-0759-5688-d6dd28bf649d</t>
  </si>
  <si>
    <t>Datrue</t>
  </si>
  <si>
    <t>https://www.datrue.com</t>
  </si>
  <si>
    <t>34a1a2f6-0c3b-d50b-f63c-ac1135a78417</t>
  </si>
  <si>
    <t>DATS Recruitment</t>
  </si>
  <si>
    <t>http://dats.co.uk/</t>
  </si>
  <si>
    <t>9e188114-b126-b0fa-27eb-2725af39e5c2</t>
  </si>
  <si>
    <t>Datsko IT</t>
  </si>
  <si>
    <t>http://datsko.it</t>
  </si>
  <si>
    <t>fe8b696f-2d4c-7f81-29f9-d20c52c136cb</t>
  </si>
  <si>
    <t>DatStat</t>
  </si>
  <si>
    <t>http://www.datstat.com</t>
  </si>
  <si>
    <t>c8ec420d-9382-9ecb-6fa1-d3d2cc9a8734</t>
  </si>
  <si>
    <t>Datta Arts</t>
  </si>
  <si>
    <t>http://dattaarts.com</t>
  </si>
  <si>
    <t>59d10268-16c5-cb33-cc51-ea1eeb1a8874</t>
  </si>
  <si>
    <t>Dattabank</t>
  </si>
  <si>
    <t>http://www.dattabank.com</t>
  </si>
  <si>
    <t>85354532-73b7-6b60-7905-834797266236</t>
  </si>
  <si>
    <t>Dattaca Labs</t>
  </si>
  <si>
    <t>https://dattacalabs.com/</t>
  </si>
  <si>
    <t>299c2007-c393-9580-837c-b05a55f09613</t>
  </si>
  <si>
    <t>DattaShield</t>
  </si>
  <si>
    <t>http://www.dattashield.com</t>
  </si>
  <si>
    <t>5e2fa295-fe40-e813-d0ce-e57c5a83cc93</t>
  </si>
  <si>
    <t>Datto</t>
  </si>
  <si>
    <t>http://datto.com/</t>
  </si>
  <si>
    <t>e715ff6f-d067-1412-631c-d5eda909b8ff</t>
  </si>
  <si>
    <t>DATTUS</t>
  </si>
  <si>
    <t>https://www.dattus.com/</t>
  </si>
  <si>
    <t>6f830172-5478-f359-3e25-06ababc7da98</t>
  </si>
  <si>
    <t>Datu Health</t>
  </si>
  <si>
    <t>http://datuhealth.com/</t>
  </si>
  <si>
    <t>a4f6a5d8-1b8e-2b4c-53e0-cab99f93a773</t>
  </si>
  <si>
    <t>Datum Datacentres Limited</t>
  </si>
  <si>
    <t>http://www.datum.co.uk</t>
  </si>
  <si>
    <t>ad29d084-978d-5b12-f50d-166918f1aee2</t>
  </si>
  <si>
    <t>Datum Legal</t>
  </si>
  <si>
    <t>http://datumlegal.com</t>
  </si>
  <si>
    <t>fc3fe1f2-389b-45db-d7fe-e54176d11795</t>
  </si>
  <si>
    <t>DATUM LLC</t>
  </si>
  <si>
    <t>http://www.datumstrategy.com</t>
  </si>
  <si>
    <t>317bd7bc-5a65-4093-9687-dfc0a1c052be</t>
  </si>
  <si>
    <t>Datum Security</t>
  </si>
  <si>
    <t>http://www.datumsec.com</t>
  </si>
  <si>
    <t>bf3d610b-2ca6-7f45-2417-74b576ae6a29</t>
  </si>
  <si>
    <t>Datumate</t>
  </si>
  <si>
    <t>http://datumate.com</t>
  </si>
  <si>
    <t>2eba7100-b541-ddd7-103d-5ed8980193cf</t>
  </si>
  <si>
    <t>DATUMCOM</t>
  </si>
  <si>
    <t>http://www.datumcom.com</t>
  </si>
  <si>
    <t>2feaeff1-5401-1838-75e0-29badd6b5f3e</t>
  </si>
  <si>
    <t>Datumetrics</t>
  </si>
  <si>
    <t>http://datumetrics.com/</t>
  </si>
  <si>
    <t>47f2a8bb-5450-b806-1fd4-8c0e8f3f10a0</t>
  </si>
  <si>
    <t>Datumize</t>
  </si>
  <si>
    <t>http://www.datumize.com</t>
  </si>
  <si>
    <t>a98ce422-08af-c29a-76c6-c0e45be4b506</t>
  </si>
  <si>
    <t>DatumSquare IT Services</t>
  </si>
  <si>
    <t>http://www.datumsquare.com/</t>
  </si>
  <si>
    <t>27942eff-cb46-a306-e8f0-0b945d1382b6</t>
  </si>
  <si>
    <t>DatumTron</t>
  </si>
  <si>
    <t>http://www.datumtron.com</t>
  </si>
  <si>
    <t>4dd1fa59-8145-389e-d4cf-c83a93b33bb9</t>
  </si>
  <si>
    <t>Datuu Holding Limited</t>
  </si>
  <si>
    <t>http://www.datou.com</t>
  </si>
  <si>
    <t>4212745e-99cf-be1c-f6c4-d783b20f2080</t>
  </si>
  <si>
    <t>Datwyler Holding</t>
  </si>
  <si>
    <t>http://www.datwyler.com/en</t>
  </si>
  <si>
    <t>e8b1827b-9c3d-1068-0d09-b79cb30b54a4</t>
  </si>
  <si>
    <t>DATY</t>
  </si>
  <si>
    <t>http://www.daty.cz</t>
  </si>
  <si>
    <t>1f40ae66-fd82-43b2-9ce6-0fb98cb5febb</t>
  </si>
  <si>
    <t>Datylon</t>
  </si>
  <si>
    <t>http://www.datylon.com</t>
  </si>
  <si>
    <t>716c012c-0d81-b0a8-a119-6f82e1166dfb</t>
  </si>
  <si>
    <t>Datz</t>
  </si>
  <si>
    <t>http://www.datz.com</t>
  </si>
  <si>
    <t>d2ded446-8f36-7d25-a9d9-ff2c23a97134</t>
  </si>
  <si>
    <t>Datzing App</t>
  </si>
  <si>
    <t>http://datzing.com/</t>
  </si>
  <si>
    <t>236e32db-2d59-dc74-cb73-58a7a7f15387</t>
  </si>
  <si>
    <t>DAU Apps SCP</t>
  </si>
  <si>
    <t>http://www.dauapps.com</t>
  </si>
  <si>
    <t>d84b933c-5219-e50b-cf36-e2f50cc40ded</t>
  </si>
  <si>
    <t>DAU-UP</t>
  </si>
  <si>
    <t>http://dauup.com</t>
  </si>
  <si>
    <t>bb9a2380-dd9e-8111-6178-84f46d9e8b45</t>
  </si>
  <si>
    <t>Dauber</t>
  </si>
  <si>
    <t>http://www.dauberapp.com</t>
  </si>
  <si>
    <t>53a96a7f-6e8e-6094-c58d-e0b6167ba134</t>
  </si>
  <si>
    <t>Daugherty Business Solutions</t>
  </si>
  <si>
    <t>http://www.daugherty.com</t>
  </si>
  <si>
    <t>723d2663-3e3f-4c4e-b90f-c1e6f584cacf</t>
  </si>
  <si>
    <t>Daughters of Charity</t>
  </si>
  <si>
    <t>http://daughtersofcharity.org</t>
  </si>
  <si>
    <t>fb522b44-ed21-65bb-f673-920aa294e612</t>
  </si>
  <si>
    <t>Dauk/Wagner Investments</t>
  </si>
  <si>
    <t>http://www.daukwagnerinvestments.com</t>
  </si>
  <si>
    <t>157efa30-0762-27fe-72f3-146caf3ca908</t>
  </si>
  <si>
    <t>Daum Communications</t>
  </si>
  <si>
    <t>http://www.daumcorp.com/</t>
  </si>
  <si>
    <t>ffdceb09-22ee-949c-5c24-9693df9e8bc9</t>
  </si>
  <si>
    <t>Daum Kakao</t>
  </si>
  <si>
    <t>http://www.daumkakao.com/en/main</t>
  </si>
  <si>
    <t>a7f9cc46-a689-8933-015c-f4b543ce1ae7</t>
  </si>
  <si>
    <t>Daumsoft</t>
  </si>
  <si>
    <t>http://www.daumsoft.com</t>
  </si>
  <si>
    <t>de79a54a-35e8-5fb0-db2f-66b233e11f02</t>
  </si>
  <si>
    <t>Dauntless</t>
  </si>
  <si>
    <t>http://www.dauntlessllc.com</t>
  </si>
  <si>
    <t>f0e74e17-63a7-729c-45a0-7e757930f42e</t>
  </si>
  <si>
    <t>Dauntless Founders Fund</t>
  </si>
  <si>
    <t>http://dauntlessfund.com</t>
  </si>
  <si>
    <t>fc4cd75d-073f-3048-f3f6-b9d29aa8c176</t>
  </si>
  <si>
    <t>Dauntless Pharmaceuticals</t>
  </si>
  <si>
    <t>http://www.dauntlessph.com/</t>
  </si>
  <si>
    <t>18d0fc21-0642-1d0f-08b1-96c0fdbd2d26</t>
  </si>
  <si>
    <t>Dauphin Capital Partners</t>
  </si>
  <si>
    <t>http://www.dauphincapital.com</t>
  </si>
  <si>
    <t>eb8e1192-9045-12d8-d7b6-b253589d8ae7</t>
  </si>
  <si>
    <t>Dauphine Business Angels</t>
  </si>
  <si>
    <t>http://dauphinebusinessangels.fr/</t>
  </si>
  <si>
    <t>6fcde9ed-4975-7f4b-f347-b532f064f31b</t>
  </si>
  <si>
    <t>Dauran SARL</t>
  </si>
  <si>
    <t>http://app.dauran.com/m-converter-sur-iphone</t>
  </si>
  <si>
    <t>c963efd8-2c14-9730-4fcd-36ac61a07e68</t>
  </si>
  <si>
    <t>Dauria Aerospace</t>
  </si>
  <si>
    <t>http://www.dauriaspace.com</t>
  </si>
  <si>
    <t>7b39edc7-8642-9cd6-60a0-7f2eb85bde67</t>
  </si>
  <si>
    <t>DAV College</t>
  </si>
  <si>
    <t>https://www.davchd.ac.in</t>
  </si>
  <si>
    <t>98d1244c-0ce4-7114-6ced-779499fd72f5</t>
  </si>
  <si>
    <t>Dav.Design</t>
  </si>
  <si>
    <t>http://dav.design</t>
  </si>
  <si>
    <t>06f2c48f-e2c1-fb3d-4075-b4c4ac6bd052</t>
  </si>
  <si>
    <t>DAVA Consulting</t>
  </si>
  <si>
    <t>http://zoomzoom.davaconsulting.com</t>
  </si>
  <si>
    <t>5c09dd2e-5ff8-d320-8131-412459085470</t>
  </si>
  <si>
    <t>DAVA Pharmaceuticals</t>
  </si>
  <si>
    <t>http://davapharma.com</t>
  </si>
  <si>
    <t>bd83cda0-43ed-10ef-bb4b-64f551ca77ff</t>
  </si>
  <si>
    <t>Davaaii.com</t>
  </si>
  <si>
    <t>http://www.davaaii.com/</t>
  </si>
  <si>
    <t>3d933374-4080-6147-7fbc-e288dde6def8</t>
  </si>
  <si>
    <t>DAVACO Inc.</t>
  </si>
  <si>
    <t>http://www.davacoinc.com</t>
  </si>
  <si>
    <t>2d167c09-da8b-8a2c-0e95-91f43d5bb3af</t>
  </si>
  <si>
    <t>Davai</t>
  </si>
  <si>
    <t>http://davai.co</t>
  </si>
  <si>
    <t>4b6e4413-141a-4dd1-1575-a812e57d4f19</t>
  </si>
  <si>
    <t>Davai Design</t>
  </si>
  <si>
    <t>http://www.davaidesign.com</t>
  </si>
  <si>
    <t>729d32f1-4e1a-1157-15ff-cc45c9b5aad6</t>
  </si>
  <si>
    <t>Davali Chem-Dry</t>
  </si>
  <si>
    <t>http://www.davalichemdry.com.au/</t>
  </si>
  <si>
    <t>a6a4bf83-ff6b-6c40-79f9-db0ea873eb49</t>
  </si>
  <si>
    <t>Davalor Mold Corp.</t>
  </si>
  <si>
    <t>http://www.davalor.com/</t>
  </si>
  <si>
    <t>3de40b17-1c5f-b56a-b4c4-7d8bbe386a43</t>
  </si>
  <si>
    <t>Davanam Jewellers</t>
  </si>
  <si>
    <t>http://www.davanam.com/</t>
  </si>
  <si>
    <t>060c533b-c329-5100-a3fe-77b01bdca37b</t>
  </si>
  <si>
    <t>Davander Mobile Corporation</t>
  </si>
  <si>
    <t>http://davander.com</t>
  </si>
  <si>
    <t>09968d48-1df4-33ca-5cdb-7bd41e885811</t>
  </si>
  <si>
    <t>Davao C.G Torefiel Realty &amp; Associates</t>
  </si>
  <si>
    <t>http://cgtorefielrealty.com</t>
  </si>
  <si>
    <t>d7cc3604-2747-07c8-58f4-71076065bb42</t>
  </si>
  <si>
    <t>Davao Doctors College</t>
  </si>
  <si>
    <t>http://www.davaodoctors.edu.ph</t>
  </si>
  <si>
    <t>359a96bf-7603-9892-d3a3-d34018eeb7a4</t>
  </si>
  <si>
    <t>Davao Eagle</t>
  </si>
  <si>
    <t>http://www.davaoeagle.com</t>
  </si>
  <si>
    <t>eeb9b684-a915-f620-62f7-38a0524e755e</t>
  </si>
  <si>
    <t>Davao Real Estate</t>
  </si>
  <si>
    <t>http://www.davaorealestate.net</t>
  </si>
  <si>
    <t>a1e5be0f-e4ea-a2dc-0caf-10153e3f78d6</t>
  </si>
  <si>
    <t>Davao SEO Professionals</t>
  </si>
  <si>
    <t>https://www.davaoseo.com</t>
  </si>
  <si>
    <t>0900c2a3-9728-2835-eea7-cb63b9738713</t>
  </si>
  <si>
    <t>Davao SEO Services</t>
  </si>
  <si>
    <t>http://www.davaoseo.org</t>
  </si>
  <si>
    <t>a1245aec-2ec1-7d21-be81-b6ae27e9e937</t>
  </si>
  <si>
    <t>Davaophotographer.com</t>
  </si>
  <si>
    <t>http://davaophotographer.com/</t>
  </si>
  <si>
    <t>1013b605-b7b1-43d0-6a99-cb07ae47235e</t>
  </si>
  <si>
    <t>Davaostart</t>
  </si>
  <si>
    <t>http://davaostart.com</t>
  </si>
  <si>
    <t>e0aa0864-4183-70dc-cc39-9604de3c5089</t>
  </si>
  <si>
    <t>davask web limited</t>
  </si>
  <si>
    <t>http://www.davaskweblimited.com/</t>
  </si>
  <si>
    <t>40077ba6-f441-b361-773a-f644f9c255c2</t>
  </si>
  <si>
    <t>Dave &amp; Buster</t>
  </si>
  <si>
    <t>http://www.daveandbusters.com/</t>
  </si>
  <si>
    <t>3bcfa3bb-8360-b3e2-dcf6-c3179996272e</t>
  </si>
  <si>
    <t>Dave Aschaiek</t>
  </si>
  <si>
    <t>http://www.tryary.com</t>
  </si>
  <si>
    <t>618d2647-fd98-2717-dbc5-b6844073c3fb</t>
  </si>
  <si>
    <t>Dave Blake Photographer</t>
  </si>
  <si>
    <t>http://daveblake.com.au</t>
  </si>
  <si>
    <t>7eef8c09-842d-8b58-1849-14981fbfb3f9</t>
  </si>
  <si>
    <t>Dave Broussard</t>
  </si>
  <si>
    <t>http://mitsnow.com/lafayette-la-ductless-ac/</t>
  </si>
  <si>
    <t>6c0f04b3-cbf1-ccd9-9da8-98445e8fc9f7</t>
  </si>
  <si>
    <t>Dave Crockett and Associates</t>
  </si>
  <si>
    <t>https://crockett-associates.com</t>
  </si>
  <si>
    <t>00efd870-2955-925c-2129-8cc11b42f169</t>
  </si>
  <si>
    <t>Dave Gorr</t>
  </si>
  <si>
    <t>http://www.davegorr.com/</t>
  </si>
  <si>
    <t>1d5e0318-3116-0e8e-5fdf-9bebe828d4a6</t>
  </si>
  <si>
    <t>Dave Grody Dental</t>
  </si>
  <si>
    <t>http://www.davegrodydental.com</t>
  </si>
  <si>
    <t>9d2c3514-e0a2-74b6-8bf6-12f2049cd437</t>
  </si>
  <si>
    <t>Dave Matthews Band</t>
  </si>
  <si>
    <t>http://davematthewsband.com</t>
  </si>
  <si>
    <t>7e45683b-a6c1-5f20-bc7c-2cd7ddb43921</t>
  </si>
  <si>
    <t>DAVE Networks</t>
  </si>
  <si>
    <t>http://www.davenw.com</t>
  </si>
  <si>
    <t>2bdcf062-2f5f-6bf9-6692-a2c09c7df85f</t>
  </si>
  <si>
    <t>Dave Neuman &amp; Company</t>
  </si>
  <si>
    <t>http://www.neuweb.net</t>
  </si>
  <si>
    <t>0c5bd9c3-d10e-ed0f-ecfa-8b241d213192</t>
  </si>
  <si>
    <t>Dave Partners</t>
  </si>
  <si>
    <t>http://www.davepartners.com</t>
  </si>
  <si>
    <t>efb7a6a7-b4e3-eee2-83ad-f1e3fb8659d7</t>
  </si>
  <si>
    <t>Dave Potter Industries</t>
  </si>
  <si>
    <t>http://davepotterindustries.com</t>
  </si>
  <si>
    <t>ce224d75-e7ef-de0e-42a1-be7685c6c6e1</t>
  </si>
  <si>
    <t>Dave the Horn Guy</t>
  </si>
  <si>
    <t>http://davethehornguy.com</t>
  </si>
  <si>
    <t>df3de0e2-14f7-cfbe-4b15-0ed410356aff</t>
  </si>
  <si>
    <t>Dave The Nerd</t>
  </si>
  <si>
    <t>http://www.davethenerd.com</t>
  </si>
  <si>
    <t>0b646a6f-9d54-d6bd-1f87-9e9b582c2aef</t>
  </si>
  <si>
    <t>Dave Video Productions</t>
  </si>
  <si>
    <t>http://www.davevideoproductions.co.uk/</t>
  </si>
  <si>
    <t>f6fb20b0-ba86-d663-a192-91db5b9a2a93</t>
  </si>
  <si>
    <t>Dave Williamson</t>
  </si>
  <si>
    <t>http://www.davewilliamson.net</t>
  </si>
  <si>
    <t>b58ac979-8d5e-477b-21cd-44e578c75af4</t>
  </si>
  <si>
    <t>Dave Yoho Associates</t>
  </si>
  <si>
    <t>https://www.daveyoho.com</t>
  </si>
  <si>
    <t>102fef65-7475-7fe6-69c7-328759d2bb09</t>
  </si>
  <si>
    <t>Dave.com</t>
  </si>
  <si>
    <t>http://www.dave.com</t>
  </si>
  <si>
    <t>54684fb4-0e66-b2a1-12dd-37a6932715d6</t>
  </si>
  <si>
    <t>Dave's Computers Inc</t>
  </si>
  <si>
    <t>https://www.davescomputers.com</t>
  </si>
  <si>
    <t>dab051bb-545a-33a1-43c1-e6f2bab6835b</t>
  </si>
  <si>
    <t>Dave's Lab</t>
  </si>
  <si>
    <t>http://daveslab.co.uk</t>
  </si>
  <si>
    <t>0b86902b-ba6d-98ab-304a-4f4871325fe9</t>
  </si>
  <si>
    <t>Dave's Lamont St. Auto Repair</t>
  </si>
  <si>
    <t>http://www.daveslamontstauto.com/</t>
  </si>
  <si>
    <t>daadd072-eef3-06ad-8178-a0e53ab0e30c</t>
  </si>
  <si>
    <t>DaveÌ¢åÛåªs Killer Bread</t>
  </si>
  <si>
    <t>http://www.daveskillerbread.com/</t>
  </si>
  <si>
    <t>9a32ef36-3f03-fd20-5381-4a9b7c0be598</t>
  </si>
  <si>
    <t>Daven Business Group, Inc.</t>
  </si>
  <si>
    <t>http://famoustanner.com</t>
  </si>
  <si>
    <t>4d51e6d6-9dc2-b645-d4a1-0128276abb25</t>
  </si>
  <si>
    <t>Davenport &amp; Company</t>
  </si>
  <si>
    <t>http://www.investdavenport.com/</t>
  </si>
  <si>
    <t>608bf6fe-8b1a-9710-fa7f-baaca261226e</t>
  </si>
  <si>
    <t>Davenport House Clinic</t>
  </si>
  <si>
    <t>http://www.dhclinic.co.uk</t>
  </si>
  <si>
    <t>7083dc8a-ed3c-db69-7961-7171bcac5df0</t>
  </si>
  <si>
    <t>Davenport Resources</t>
  </si>
  <si>
    <t>http://www.davenportresources.com</t>
  </si>
  <si>
    <t>005ec4bb-6aa6-c025-a376-833a95595f60</t>
  </si>
  <si>
    <t>http://www.davenportresources.com.au/</t>
  </si>
  <si>
    <t>54df34c1-aacd-a456-b2c3-b6b3fb1ede50</t>
  </si>
  <si>
    <t>Davenport Theatrical Enterprises</t>
  </si>
  <si>
    <t>http://www.davenporttheatrical.com</t>
  </si>
  <si>
    <t>94707789-e5a2-e80a-d08d-faf44df78dac</t>
  </si>
  <si>
    <t>Davenport University</t>
  </si>
  <si>
    <t>http://www.davenport.edu/</t>
  </si>
  <si>
    <t>c037a36c-f968-bef2-82bd-20adcb93d94f</t>
  </si>
  <si>
    <t>DavesGarden.com</t>
  </si>
  <si>
    <t>https://www.davesgarden.com</t>
  </si>
  <si>
    <t>17f46e89-9f59-7137-2b5f-ecc702a398a4</t>
  </si>
  <si>
    <t>Davesmen India</t>
  </si>
  <si>
    <t>http://www.davesmenindia.com/</t>
  </si>
  <si>
    <t>67b7709d-353f-d483-39bd-9057feeb48b9</t>
  </si>
  <si>
    <t>DavestPay.com</t>
  </si>
  <si>
    <t>https://davestpay.com/</t>
  </si>
  <si>
    <t>c8324086-38a5-f4a5-7520-5179a92f7afc</t>
  </si>
  <si>
    <t>Davetiyembenim</t>
  </si>
  <si>
    <t>http://www.davetiyembenim.com</t>
  </si>
  <si>
    <t>2ec88316-06b3-009f-8edf-7744e804e5a8</t>
  </si>
  <si>
    <t>DavetiyeniAl.net</t>
  </si>
  <si>
    <t>http://www.davetiyenial.net/</t>
  </si>
  <si>
    <t>eac73c5c-3c11-086d-7d4c-85ceb5fd1b11</t>
  </si>
  <si>
    <t>Davey Resource Group</t>
  </si>
  <si>
    <t>http://www.davey.com/drg</t>
  </si>
  <si>
    <t>6082e220-248e-ca83-24c0-a180b706eda8</t>
  </si>
  <si>
    <t>DAVI</t>
  </si>
  <si>
    <t>http://www.davi.ai/</t>
  </si>
  <si>
    <t>6993a15d-fa29-4d50-e9e6-7e0f70979298</t>
  </si>
  <si>
    <t>DAVI LUXURY BRAND GROUP</t>
  </si>
  <si>
    <t>http://www.daviskin.com</t>
  </si>
  <si>
    <t>58942acb-994c-ef08-c12d-61362c45a0ac</t>
  </si>
  <si>
    <t>Davia</t>
  </si>
  <si>
    <t>http://davia.com</t>
  </si>
  <si>
    <t>42f4e89f-83be-4247-7030-950e15b091a1</t>
  </si>
  <si>
    <t>David &amp; Sasha Sikhosana Foundation</t>
  </si>
  <si>
    <t>https://davidsashasikhosanafdn.wordpress.com</t>
  </si>
  <si>
    <t>c80c961d-9c17-39af-4728-6b66139aff0e</t>
  </si>
  <si>
    <t>David A. Munson, PC</t>
  </si>
  <si>
    <t>http://davidamunsonpc.com</t>
  </si>
  <si>
    <t>60e53b19-d23d-b866-fe5b-7ca93c2d0066</t>
  </si>
  <si>
    <t>David A. Noyes &amp; Co</t>
  </si>
  <si>
    <t>http://www.danoyes.com</t>
  </si>
  <si>
    <t>6b373202-603a-ccf8-4c3e-9cfb569e878d</t>
  </si>
  <si>
    <t>David Allen &amp; Associates</t>
  </si>
  <si>
    <t>http://www.davidallenlaw.com/</t>
  </si>
  <si>
    <t>0794f89a-cbbc-e9bf-9bcc-3bb3487fa24f</t>
  </si>
  <si>
    <t>David Allen Capital</t>
  </si>
  <si>
    <t>https://davidallencapital.com</t>
  </si>
  <si>
    <t>919c53d7-38f6-3e74-95b4-57c1b7495a90</t>
  </si>
  <si>
    <t>David Allen Company</t>
  </si>
  <si>
    <t>http://gettingthingsdone.com</t>
  </si>
  <si>
    <t>95a31326-d377-8eda-7dcd-1ebf2b86b260</t>
  </si>
  <si>
    <t>David Anderson Wealth</t>
  </si>
  <si>
    <t>http://www.davidandersonwealth.com</t>
  </si>
  <si>
    <t>f6bf2d14-cc6d-de36-824d-d42a753afa44</t>
  </si>
  <si>
    <t>David Aplin Group</t>
  </si>
  <si>
    <t>http://www.aplin.com</t>
  </si>
  <si>
    <t>892b3338-c2d9-ab50-9ddf-70ebbec096b7</t>
  </si>
  <si>
    <t>DAVID AYOMIDOTUN</t>
  </si>
  <si>
    <t>http://quickplusapps.org/index.php/</t>
  </si>
  <si>
    <t>19c4ebe9-28db-bea6-43c8-45a89f5a8073</t>
  </si>
  <si>
    <t>David B. Silipigno Foundation</t>
  </si>
  <si>
    <t>http://davidsilipigno.podbean.com</t>
  </si>
  <si>
    <t>0e73c5e6-65b8-700d-71d4-6bd82744c05a</t>
  </si>
  <si>
    <t>David Bershad Family Foundation Inc.</t>
  </si>
  <si>
    <t>http://www.davidbershad.net/tag/david-bershad-family-foundation/</t>
  </si>
  <si>
    <t>05af0845-d82e-9179-4c57-b7636adc55ad</t>
  </si>
  <si>
    <t>David Blaine Productions</t>
  </si>
  <si>
    <t>http://www.davidblaine.com</t>
  </si>
  <si>
    <t>55e0016c-4cf3-0fe7-dc12-f47aa3eba32b</t>
  </si>
  <si>
    <t>David Boas Business Consulting</t>
  </si>
  <si>
    <t>http://davidboas.co.il/</t>
  </si>
  <si>
    <t>ac72aa76-2663-5146-91c0-0559b4d5c136</t>
  </si>
  <si>
    <t>David Bohnett Foundation</t>
  </si>
  <si>
    <t>http://www.bohnettfoundation.org</t>
  </si>
  <si>
    <t>9e69fdae-d3f0-bc99-cd93-5be9953fae60</t>
  </si>
  <si>
    <t>David Brooker Barrister &amp; Solicitor</t>
  </si>
  <si>
    <t>http://www.brookerlaw.ca</t>
  </si>
  <si>
    <t>270760bf-eef1-6c84-ef20-0f635707f2ae</t>
  </si>
  <si>
    <t>David C. Bynum, Attorney at Law</t>
  </si>
  <si>
    <t>http://bynumlegal.com</t>
  </si>
  <si>
    <t>b6644db5-07d3-f2c1-07bf-8ab09a05aa77</t>
  </si>
  <si>
    <t>David Carson Design</t>
  </si>
  <si>
    <t>http://davidcarsondesign.com/</t>
  </si>
  <si>
    <t>35ab90bb-772f-24a7-20ca-7d4aafbdf26c</t>
  </si>
  <si>
    <t>David Carter Consulting</t>
  </si>
  <si>
    <t>http://www.carterconsultinggroup.net</t>
  </si>
  <si>
    <t>36d41424-3184-2e0d-195a-242c5d16c0db</t>
  </si>
  <si>
    <t>David Clark Company</t>
  </si>
  <si>
    <t>http://www.davidclarkcompany.com/</t>
  </si>
  <si>
    <t>7f91e283-d1ad-ea41-bc3c-3573e48bc6bf</t>
  </si>
  <si>
    <t>David Conway &amp; Co Solicitors</t>
  </si>
  <si>
    <t>http://www.conwaylaw.co.uk/index.htm</t>
  </si>
  <si>
    <t>0166aa82-5005-e666-a133-4c2245206b23</t>
  </si>
  <si>
    <t>DAVID Corporation</t>
  </si>
  <si>
    <t>http://www.davidcorp.com</t>
  </si>
  <si>
    <t>70e31884-7600-895e-4933-6eab6fd04a9a</t>
  </si>
  <si>
    <t>David Curtis School of Floral Design</t>
  </si>
  <si>
    <t>http://www.david-curtis-school.com/</t>
  </si>
  <si>
    <t>a0ba5c1d-d89e-b6ff-bd6e-ae6d876acecc</t>
  </si>
  <si>
    <t>David Dubbs | The Conversion Pros</t>
  </si>
  <si>
    <t>http://daviddubbsinternetmarketer.com/</t>
  </si>
  <si>
    <t>5d3affe2-4f58-5f95-6432-909bb8d68d2a</t>
  </si>
  <si>
    <t>David Dubbs Internet Marketing</t>
  </si>
  <si>
    <t>618363e5-e405-fbbd-58e9-79c9e81dafe2</t>
  </si>
  <si>
    <t>David E. Cook Law Firm</t>
  </si>
  <si>
    <t>http://www.davidcooklaw.com</t>
  </si>
  <si>
    <t>753998ca-3245-6a1c-ee81-735c38ee279b</t>
  </si>
  <si>
    <t>David Earl Production</t>
  </si>
  <si>
    <t>http://davidearlproductions.com</t>
  </si>
  <si>
    <t>d8439336-90f1-19bd-43c7-c7d146f330bd</t>
  </si>
  <si>
    <t>David Eccles School of Business</t>
  </si>
  <si>
    <t>http://www.business.utah.edu/</t>
  </si>
  <si>
    <t>ba057451-bc87-7595-ddb8-1da9cba45c07</t>
  </si>
  <si>
    <t>DAVID eHealth &amp; Pharma UG</t>
  </si>
  <si>
    <t>http://www.ehealthnews.eu</t>
  </si>
  <si>
    <t>a91bee64-c93e-0198-8f19-6a2c03aebcb8</t>
  </si>
  <si>
    <t>David Evans and Associates, Inc.</t>
  </si>
  <si>
    <t>http://www.deainc.com</t>
  </si>
  <si>
    <t>17f086c2-2143-d3ac-67d1-191998631d38</t>
  </si>
  <si>
    <t>David G. Spivak Attorney at Law</t>
  </si>
  <si>
    <t>http://www.fightwrongfultermination.com</t>
  </si>
  <si>
    <t>1fa9a652-fd2e-64dd-e856-84bf53aed1d8</t>
  </si>
  <si>
    <t>David Geffen School of Medicine at UCLA</t>
  </si>
  <si>
    <t>http://dgsom.healthsciences.ucla.edu/</t>
  </si>
  <si>
    <t>8a1c0291-3e29-169b-0abf-59e5300466ca</t>
  </si>
  <si>
    <t>David Gershwin Consulting</t>
  </si>
  <si>
    <t>http://davidgershwin.com/</t>
  </si>
  <si>
    <t>5e3a0a03-5765-de56-237f-c69dd437ec5e</t>
  </si>
  <si>
    <t>David Glenwinkel's Village Care</t>
  </si>
  <si>
    <t>http://www.villagecare.com</t>
  </si>
  <si>
    <t>8608687f-200e-fc13-a791-0c156ca2f7c8</t>
  </si>
  <si>
    <t>David Gray Design Studio</t>
  </si>
  <si>
    <t>http://designstudiodgp.com/contact.aspx</t>
  </si>
  <si>
    <t>66f136ea-3cb2-57ff-5f75-490bffc2922d</t>
  </si>
  <si>
    <t>David Gray Heating and Air</t>
  </si>
  <si>
    <t>http://www.davidgrayheatingandair.com</t>
  </si>
  <si>
    <t>99fc2449-0dba-5ec0-5b13-b58a8406fd70</t>
  </si>
  <si>
    <t>David Gray Plumbing</t>
  </si>
  <si>
    <t>http://www.davidgrayplumbing.com</t>
  </si>
  <si>
    <t>1bf803f7-afea-c689-e31a-3a151f6105bd</t>
  </si>
  <si>
    <t>David H. Koch Institute for Integrative Cancer Research</t>
  </si>
  <si>
    <t>http://ki.mit.edu/</t>
  </si>
  <si>
    <t>fa5dc6f4-abac-fde4-380c-fbb004a6d41f</t>
  </si>
  <si>
    <t>David H. Murdock Research Institute</t>
  </si>
  <si>
    <t>http://dhmri.org</t>
  </si>
  <si>
    <t>200e38c2-15bc-c6af-959d-79f26a443044</t>
  </si>
  <si>
    <t>David HÌÄå_llstrÌÄå¦m</t>
  </si>
  <si>
    <t>http://davidhallstrom.se/</t>
  </si>
  <si>
    <t>ee626e45-70fd-f723-c4ba-8277bb8b402d</t>
  </si>
  <si>
    <t>David Hayes Export Controls</t>
  </si>
  <si>
    <t>http://www.davidhayes-exportcontrols.com</t>
  </si>
  <si>
    <t>e5064b3f-77c6-c14a-4505-cba30f0854b5</t>
  </si>
  <si>
    <t>David Health Solutions</t>
  </si>
  <si>
    <t>http://www.david.fi</t>
  </si>
  <si>
    <t>76a8f84e-de13-7a1d-eb5d-be2c8b786707</t>
  </si>
  <si>
    <t>David Homes</t>
  </si>
  <si>
    <t>http://www.themobileengineer.com</t>
  </si>
  <si>
    <t>b778937a-fc04-c624-1f58-025ef61936fa</t>
  </si>
  <si>
    <t>David Hooper</t>
  </si>
  <si>
    <t>http://sellbitbuy.net/</t>
  </si>
  <si>
    <t>0e5722d8-d5a3-fea1-6bbb-c2bc4e6c9590</t>
  </si>
  <si>
    <t>David Howse Marketing</t>
  </si>
  <si>
    <t>http://davidhowsemarketing.com</t>
  </si>
  <si>
    <t>b9345cfa-e7b4-6363-1c5d-8e3fd56ee793</t>
  </si>
  <si>
    <t>David I Greenberg, PLC</t>
  </si>
  <si>
    <t>http://www.davidgreenberglaw.com</t>
  </si>
  <si>
    <t>84894783-d3fd-784a-faf6-d89f18171ac2</t>
  </si>
  <si>
    <t>David I. Pankin P.C.</t>
  </si>
  <si>
    <t>http://www.debtlawyer.com</t>
  </si>
  <si>
    <t>f0b34015-2399-a513-e121-90092fe1ef67</t>
  </si>
  <si>
    <t>David J. Joseph Company</t>
  </si>
  <si>
    <t>http://www.djj.com/</t>
  </si>
  <si>
    <t>3f4128d8-31c0-58b5-aaca-f4052a2dd066</t>
  </si>
  <si>
    <t>David Jakab Bail Bondsman</t>
  </si>
  <si>
    <t>http://www.davidjakabbailbonds.com</t>
  </si>
  <si>
    <t>0abf0195-3a04-4048-82ba-00608ba4b744</t>
  </si>
  <si>
    <t>David Janik Fitness</t>
  </si>
  <si>
    <t>http://www.davidjanikfitness.com</t>
  </si>
  <si>
    <t>c7718df4-ecaa-05b1-07cf-734a7dd1bee9</t>
  </si>
  <si>
    <t>David Jones</t>
  </si>
  <si>
    <t>http://shop.davidjones.com.au</t>
  </si>
  <si>
    <t>86bb6ab3-2f4b-8553-2504-145648bd1f23</t>
  </si>
  <si>
    <t>David Kremin &amp; Associates P.C</t>
  </si>
  <si>
    <t>http://1800askalawyer.com/</t>
  </si>
  <si>
    <t>343cfdce-996a-edf7-4ff8-f14efd9f7bfd</t>
  </si>
  <si>
    <t>David L. Carrasco Job Corps Center</t>
  </si>
  <si>
    <t>http://davidlcarrasco.jobcorps.gov/about.aspx</t>
  </si>
  <si>
    <t>3dc7d9f1-1492-6dbd-d84d-505594c85b82</t>
  </si>
  <si>
    <t>David Lam Group</t>
  </si>
  <si>
    <t>http://www.davidlam.com/</t>
  </si>
  <si>
    <t>4b20669c-b95a-3983-8713-bc6039d45331</t>
  </si>
  <si>
    <t>David Layfield and Associates</t>
  </si>
  <si>
    <t>http://www.davidlayfield.com</t>
  </si>
  <si>
    <t>23f1edad-0d39-088a-e43c-8befdc62e703</t>
  </si>
  <si>
    <t>David Luria design studio</t>
  </si>
  <si>
    <t>http://davidluria.com/</t>
  </si>
  <si>
    <t>353e18c0-92ba-4e4d-8a17-7f3bb7df4078</t>
  </si>
  <si>
    <t>David M. Moore, Esq., LLC</t>
  </si>
  <si>
    <t>http://www.a1conflictresolver.com</t>
  </si>
  <si>
    <t>f79fcfe0-0844-c3e4-3732-f8035c36857e</t>
  </si>
  <si>
    <t>David Madden Photography</t>
  </si>
  <si>
    <t>http://www.davidmaddenphotography.com/</t>
  </si>
  <si>
    <t>6e4650df-3545-f121-6618-76ff16cb9233</t>
  </si>
  <si>
    <t>David Mason Financial Planning LLP</t>
  </si>
  <si>
    <t>http://davidmasonfinancialplanning.com/</t>
  </si>
  <si>
    <t>11d2fa16-6f8a-e0b1-aaa7-d865eb53146f</t>
  </si>
  <si>
    <t>David McDonald Racing</t>
  </si>
  <si>
    <t>http://www.davidmcdonaldracing.com/</t>
  </si>
  <si>
    <t>bbe046ee-b953-6b1c-f072-d41df503af36</t>
  </si>
  <si>
    <t>David Michael &amp; Co., Inc.</t>
  </si>
  <si>
    <t>http://www.dmflavors.com/</t>
  </si>
  <si>
    <t>175f54c1-772e-5a68-3dec-5153e1a719e7</t>
  </si>
  <si>
    <t>David Miller Architects</t>
  </si>
  <si>
    <t>http://www.david-miller.co.uk/</t>
  </si>
  <si>
    <t>7ff406a6-7178-6af7-e84d-33b42ea950a4</t>
  </si>
  <si>
    <t>David Mitchell &amp; Associates, Inc.</t>
  </si>
  <si>
    <t>http://davidmitchellandassoc.com</t>
  </si>
  <si>
    <t>a21cc0f8-28c4-59ef-b0c3-9586cc8d4ee0</t>
  </si>
  <si>
    <t>David Montoya StoneMakers</t>
  </si>
  <si>
    <t>http://davidmontoyastonemakers.blogspot.com/</t>
  </si>
  <si>
    <t>670dd93e-53ec-f7b5-00e7-a93dc90b98d4</t>
  </si>
  <si>
    <t>David Montoya Stonemakers</t>
  </si>
  <si>
    <t>http://dealer.stonemakers.net</t>
  </si>
  <si>
    <t>cf7b7dbe-a61d-aba6-8a40-3185f7c51aac</t>
  </si>
  <si>
    <t>David Osborn</t>
  </si>
  <si>
    <t>https://www.davidosborn.london/</t>
  </si>
  <si>
    <t>bfcccf4b-3f97-20d5-8a5b-d39939c1a795</t>
  </si>
  <si>
    <t>David Outsourcing Pvt. Ltd.</t>
  </si>
  <si>
    <t>http://www.davidrpo.com</t>
  </si>
  <si>
    <t>5e1f81bb-e770-a182-d7b1-e2889333cf8e</t>
  </si>
  <si>
    <t>David P. Kashani, APLC</t>
  </si>
  <si>
    <t>http://dkashlaw.com</t>
  </si>
  <si>
    <t>f20949b1-72e3-9cef-4ace-ffce0bbe20f4</t>
  </si>
  <si>
    <t>David Phillips</t>
  </si>
  <si>
    <t>http://www.davidphillips.com/</t>
  </si>
  <si>
    <t>c14692f7-c0d1-3594-20d5-2a2c930827f4</t>
  </si>
  <si>
    <t>David Powell Financial Services</t>
  </si>
  <si>
    <t>http://www.dpifinancial.com</t>
  </si>
  <si>
    <t>65b8adfc-d2d7-9f2a-6dae-e7db35dbfd90</t>
  </si>
  <si>
    <t>David R. Heil, P.A.</t>
  </si>
  <si>
    <t>http://www.heil-law.com</t>
  </si>
  <si>
    <t>558f8699-7687-57d6-091d-831836d18f6f</t>
  </si>
  <si>
    <t>david r. robinson dmd, pc</t>
  </si>
  <si>
    <t>http://www.robinsondmd.com</t>
  </si>
  <si>
    <t>01aa47a9-2aa5-9f32-fcb5-622a5ec7c217</t>
  </si>
  <si>
    <t>David R. Wommack Publishing</t>
  </si>
  <si>
    <t>https://www.davewommack.com</t>
  </si>
  <si>
    <t>4a0d8536-70ef-ff17-fd97-5bbabba7425a</t>
  </si>
  <si>
    <t>David S. Kohm &amp; Associates</t>
  </si>
  <si>
    <t>http://www.attorneykohm.com/personal-injury-attorney-arlington/</t>
  </si>
  <si>
    <t>55050454-570e-63e5-ee53-179b12fb9990</t>
  </si>
  <si>
    <t>David S. Sax</t>
  </si>
  <si>
    <t>http://upderm.com/</t>
  </si>
  <si>
    <t>3978b57e-f99c-5fa5-b995-feb28e11e992</t>
  </si>
  <si>
    <t>David Scott Interiors, Ltd</t>
  </si>
  <si>
    <t>http://davidscottinteriors.com/</t>
  </si>
  <si>
    <t>5b8b1257-2cf9-a7b8-9058-4b2fcf904317</t>
  </si>
  <si>
    <t>David Shen Ventures</t>
  </si>
  <si>
    <t>http://davidshenventures.com</t>
  </si>
  <si>
    <t>e27c753e-ac40-5126-50b1-6b5b82b5c500</t>
  </si>
  <si>
    <t>David Siddons Group</t>
  </si>
  <si>
    <t>http://www.luxlifemiamiblog.com/</t>
  </si>
  <si>
    <t>349927a0-296b-4607-217b-0abf73fafa86</t>
  </si>
  <si>
    <t>David Sikhosana Foundation</t>
  </si>
  <si>
    <t>https://davidsikhosanafoundation.wordpress.com</t>
  </si>
  <si>
    <t>2d1c0747-62af-cc29-0f90-b78c232aaa75</t>
  </si>
  <si>
    <t>David Silipigno Foundation</t>
  </si>
  <si>
    <t>http://davidbsilipignofoundation.com/</t>
  </si>
  <si>
    <t>0202bddd-d71f-5b9c-8d14-63e2235136be</t>
  </si>
  <si>
    <t>David Simmonds Consultancy</t>
  </si>
  <si>
    <t>https://www.davidsimmonds.com/</t>
  </si>
  <si>
    <t>97df1133-a1fd-3e01-258e-81e18d4122c7</t>
  </si>
  <si>
    <t>David Smith</t>
  </si>
  <si>
    <t>http://logoit.com</t>
  </si>
  <si>
    <t>2083ebeb-f26e-fd31-aae9-7d17ec58780c</t>
  </si>
  <si>
    <t>David Smith Media</t>
  </si>
  <si>
    <t>http://mediasmith.com</t>
  </si>
  <si>
    <t>3e23c9fa-e011-e1c5-3a06-98de0b78f56e</t>
  </si>
  <si>
    <t>David Stern Bail Bonds</t>
  </si>
  <si>
    <t>http://sternbailbonds.com</t>
  </si>
  <si>
    <t>37b8589d-5334-fc03-cee6-7c59c452e844</t>
  </si>
  <si>
    <t>David Stock Photography</t>
  </si>
  <si>
    <t>http://www.teamdsp.com/</t>
  </si>
  <si>
    <t>84e58c7c-325f-4eaa-93ed-fe0d10ad8687</t>
  </si>
  <si>
    <t>David Sukhin</t>
  </si>
  <si>
    <t>http://www.snowdaycalculator.com</t>
  </si>
  <si>
    <t>381f5d4e-8ebf-a1f0-8d9a-52ea076a4412</t>
  </si>
  <si>
    <t>David Systems Inc.</t>
  </si>
  <si>
    <t>http://www.davidsystems.com</t>
  </si>
  <si>
    <t>02e43770-a9ed-d6aa-abf0-8b2fe71f09d4</t>
  </si>
  <si>
    <t>David Taylor Design</t>
  </si>
  <si>
    <t>http://www.davidtaylordesign.com</t>
  </si>
  <si>
    <t>fd31797a-8dae-9f85-416c-9d8fd9b2c2e6</t>
  </si>
  <si>
    <t>DAVID Vision Systems</t>
  </si>
  <si>
    <t>http://www.david-3d.com/en/</t>
  </si>
  <si>
    <t>225fa656-9ded-c467-fa35-a042b4f50f7c</t>
  </si>
  <si>
    <t>David Warren Homes</t>
  </si>
  <si>
    <t>http://www.davidwarrenhomes.co.uk/</t>
  </si>
  <si>
    <t>ef98b565-420e-3eff-3ce3-97c11e105d02</t>
  </si>
  <si>
    <t>David Weekley Homes</t>
  </si>
  <si>
    <t>http://www.davidweekleyhomes.com/</t>
  </si>
  <si>
    <t>25ef2b41-8a3a-db7f-deed-6b84aea780d5</t>
  </si>
  <si>
    <t>David Weise and Associates</t>
  </si>
  <si>
    <t>http://www.dwabiz.com/</t>
  </si>
  <si>
    <t>3eb466b2-dc53-4f82-c664-4a1410698a3f</t>
  </si>
  <si>
    <t>David Willett Financial Advisor</t>
  </si>
  <si>
    <t>http://www.davidwillettfinancial.com</t>
  </si>
  <si>
    <t>8d79803c-80bb-a80d-664c-b91da45b115a</t>
  </si>
  <si>
    <t>David Wolfe Leopold &amp; Associates</t>
  </si>
  <si>
    <t>http://www.immvisa.com</t>
  </si>
  <si>
    <t>989ba0e5-4496-d7dd-8afc-cf72b042022d</t>
  </si>
  <si>
    <t>David Yurman</t>
  </si>
  <si>
    <t>http://www.davidyurman.com</t>
  </si>
  <si>
    <t>edd4618f-f864-2641-90d3-79e3d180406e</t>
  </si>
  <si>
    <t>David Zwirner Gallery</t>
  </si>
  <si>
    <t>http://www.davidzwirner.com/</t>
  </si>
  <si>
    <t>469d3e7b-4934-4bac-92cf-23b45937f792</t>
  </si>
  <si>
    <t>David-Kenneth Group</t>
  </si>
  <si>
    <t>https://www.davidkennethgroup.com</t>
  </si>
  <si>
    <t>33d023df-52ce-644b-945e-dc2a0cee24c2</t>
  </si>
  <si>
    <t>David's Bridal</t>
  </si>
  <si>
    <t>http://www.davidsbridal.com</t>
  </si>
  <si>
    <t>c4039467-ec9f-0713-9a81-1b344fa00f40</t>
  </si>
  <si>
    <t>David's Cookies</t>
  </si>
  <si>
    <t>http://www.davidscookies.com</t>
  </si>
  <si>
    <t>621f6838-f409-cc38-b6ba-9577eba95acb</t>
  </si>
  <si>
    <t>David's Delicious Chocolates</t>
  </si>
  <si>
    <t>http://www.davidsdeliciouschocolates.com</t>
  </si>
  <si>
    <t>3ea417d2-c3b7-d380-d4f2-fe2e58a1bf34</t>
  </si>
  <si>
    <t>David&amp;Goliath</t>
  </si>
  <si>
    <t>http://www.dng.com</t>
  </si>
  <si>
    <t>50b46f54-eb31-84fa-500e-7d4054984dc8</t>
  </si>
  <si>
    <t>Davide Vende</t>
  </si>
  <si>
    <t>http://www.davidevende.com</t>
  </si>
  <si>
    <t>56b1ca40-3694-8fe2-070b-8b19711abdfb</t>
  </si>
  <si>
    <t>DavidKinnear.net Blog</t>
  </si>
  <si>
    <t>http://davidkinnear.net/</t>
  </si>
  <si>
    <t>05dbbbc8-2edd-1315-7ba4-561ab4c7bee5</t>
  </si>
  <si>
    <t>DavidKinnear.org Blog</t>
  </si>
  <si>
    <t>http://davidkinnear.org/</t>
  </si>
  <si>
    <t>1699ba25-8377-dc25-8c52-e3f998b94868</t>
  </si>
  <si>
    <t>Davidoff</t>
  </si>
  <si>
    <t>http://www.davidoff.com</t>
  </si>
  <si>
    <t>fc4385d3-c415-78fe-97e2-76e3f4086a78</t>
  </si>
  <si>
    <t>Davids Biotechnologie</t>
  </si>
  <si>
    <t>http://www.davids-bio.com/</t>
  </si>
  <si>
    <t>fcc6d684-e28f-ef09-cd92-aa2c50ffeb1d</t>
  </si>
  <si>
    <t>Davids Natural Toothpaste, Inc.</t>
  </si>
  <si>
    <t>http://www.davids-usa.com</t>
  </si>
  <si>
    <t>5401d849-2c1c-db9d-6d0c-74b68033be76</t>
  </si>
  <si>
    <t>Davidson Branding</t>
  </si>
  <si>
    <t>http://davidsonbranding.com.au</t>
  </si>
  <si>
    <t>6589a9eb-1c32-9009-6183-b9ac52f90ba0</t>
  </si>
  <si>
    <t>Davidson College</t>
  </si>
  <si>
    <t>http://www.davidson.edu/</t>
  </si>
  <si>
    <t>e4294383-e5b6-ec54-6537-2ba384dfba4b</t>
  </si>
  <si>
    <t>Davidson consulting</t>
  </si>
  <si>
    <t>http://www.davidson.eu/</t>
  </si>
  <si>
    <t>e4b129ab-d15a-3320-67c2-fb4d633411b2</t>
  </si>
  <si>
    <t>Davidson County Community College</t>
  </si>
  <si>
    <t>http://www.davidsonccc.edu/</t>
  </si>
  <si>
    <t>3ba1ae9d-81ca-076e-08f4-53649ad7e24b</t>
  </si>
  <si>
    <t>Davidson Facility Services</t>
  </si>
  <si>
    <t>http://www.davidsonfacility.com/</t>
  </si>
  <si>
    <t>df2e9743-156a-cc2f-28aa-cf3a8e2dd573</t>
  </si>
  <si>
    <t>Davidson Green Center</t>
  </si>
  <si>
    <t>http://www.davidsongreencenter.org/</t>
  </si>
  <si>
    <t>c2cd3baf-94e2-84ba-ccb7-afd446669e58</t>
  </si>
  <si>
    <t>Davidson Instruments</t>
  </si>
  <si>
    <t>http://www.davidson-instruments.com/</t>
  </si>
  <si>
    <t>21dc4314-d888-754b-1833-2d015f165c9a</t>
  </si>
  <si>
    <t>Davidson Kempner Capital Management</t>
  </si>
  <si>
    <t>http://www.dkpartners.com</t>
  </si>
  <si>
    <t>e11ca64d-3316-ac7a-78bb-70afcf4c9fea</t>
  </si>
  <si>
    <t>Davidson Morgan</t>
  </si>
  <si>
    <t>http://davidsonmorgan.com</t>
  </si>
  <si>
    <t>6ed0dbae-8690-5e45-87b2-edc707bcd98e</t>
  </si>
  <si>
    <t>Davidson Technology Growth Debt Fund</t>
  </si>
  <si>
    <t>http://davidson-capital.com/</t>
  </si>
  <si>
    <t>ebd969b6-29cb-2c56-d2f7-ee8590ff1de5</t>
  </si>
  <si>
    <t>Davidson, Davidson &amp; Kappel</t>
  </si>
  <si>
    <t>http://www.ddkpatent.com</t>
  </si>
  <si>
    <t>04b67027-0ed5-f7c6-aaec-e05ba7e862e3</t>
  </si>
  <si>
    <t>DAVIDsTEA</t>
  </si>
  <si>
    <t>http://www.davidstea.com</t>
  </si>
  <si>
    <t>d98a0232-5d37-0e3c-e767-70f4e768f1ed</t>
  </si>
  <si>
    <t>davidturbyfill.com</t>
  </si>
  <si>
    <t>http://davidturbyfill.com</t>
  </si>
  <si>
    <t>d1f4d1f7-ab67-c99a-36d8-b45470d27dd4</t>
  </si>
  <si>
    <t>Davidville</t>
  </si>
  <si>
    <t>http://www.davidville.com</t>
  </si>
  <si>
    <t>2c85cf6c-6f0c-b9cb-a18e-ec565752af1a</t>
  </si>
  <si>
    <t>davidwillsonn</t>
  </si>
  <si>
    <t>http://www.diamondrings.co.za/</t>
  </si>
  <si>
    <t>6406839d-8186-ed0c-e7ff-81c91a396fe8</t>
  </si>
  <si>
    <t>Davie Brown Entertainment</t>
  </si>
  <si>
    <t>http://www.davie-brown.com</t>
  </si>
  <si>
    <t>924c3e0a-e5ab-27a9-0164-c0d316fa2b16</t>
  </si>
  <si>
    <t>Davies Brothers Limited</t>
  </si>
  <si>
    <t>http://www.daviesbrothers.org.uk</t>
  </si>
  <si>
    <t>334aab8a-ccca-5d80-41c2-708b9c370043</t>
  </si>
  <si>
    <t>Davies Consulting</t>
  </si>
  <si>
    <t>http://daviescon.com/</t>
  </si>
  <si>
    <t>a817b14b-a55e-9276-c294-d07cfab0785e</t>
  </si>
  <si>
    <t>Davies Murphy Group</t>
  </si>
  <si>
    <t>http://daviesmurphy.com/</t>
  </si>
  <si>
    <t>df9e3179-c09e-08ed-0362-815a98450220</t>
  </si>
  <si>
    <t>Davies Ward Phillips &amp; Vineberg</t>
  </si>
  <si>
    <t>http://www.dwpv.com/</t>
  </si>
  <si>
    <t>a72997f2-34fd-15bd-ca03-d869a2e10b6d</t>
  </si>
  <si>
    <t>DAVIGOLD</t>
  </si>
  <si>
    <t>http://www.davigold.com</t>
  </si>
  <si>
    <t>29203ae3-6c07-028a-3db0-6dcbe40eb8a1</t>
  </si>
  <si>
    <t>Daviker LTD</t>
  </si>
  <si>
    <t>http://www.daviker.co.uk</t>
  </si>
  <si>
    <t>5d838459-bf32-f20c-65f2-f81574d21d09</t>
  </si>
  <si>
    <t>DaVinci Apps</t>
  </si>
  <si>
    <t>http://davinciapps.com/</t>
  </si>
  <si>
    <t>38f62944-fc8b-f5b1-c75b-348205e1f287</t>
  </si>
  <si>
    <t>daVinci Capital Group</t>
  </si>
  <si>
    <t>http://davincicapitalgroup.com</t>
  </si>
  <si>
    <t>3b0eb4d8-7e09-9729-2881-3aa3750c3747</t>
  </si>
  <si>
    <t>DAVINCI development</t>
  </si>
  <si>
    <t>http://www.davinci.dk/</t>
  </si>
  <si>
    <t>23f2e23f-baec-564b-bff0-9ac350a62013</t>
  </si>
  <si>
    <t>DaVinci Digital</t>
  </si>
  <si>
    <t>http://www.davincid.com</t>
  </si>
  <si>
    <t>537bfb18-3cd4-cfb0-edf3-13cfbaa7d67a</t>
  </si>
  <si>
    <t>DaVinci Direct</t>
  </si>
  <si>
    <t>http://www.davinci-direct.com</t>
  </si>
  <si>
    <t>28ca89de-a4af-de81-77ce-13e9d322bb18</t>
  </si>
  <si>
    <t>DaVinci Home Health Services</t>
  </si>
  <si>
    <t>http://www.davincihealth.com</t>
  </si>
  <si>
    <t>9ce9211a-1f10-4530-55f4-f3bf98ba4f17</t>
  </si>
  <si>
    <t>DaVinci School</t>
  </si>
  <si>
    <t>http://www.davincischools.org/</t>
  </si>
  <si>
    <t>d6b9ba5e-67af-c8ae-47d9-036216697e58</t>
  </si>
  <si>
    <t>Davinci Selectwork</t>
  </si>
  <si>
    <t>http://www.davinci-selectwork.com</t>
  </si>
  <si>
    <t>35502b71-06d0-e8fc-87e7-a3b03e8951e9</t>
  </si>
  <si>
    <t>DaVinci Software, Inc</t>
  </si>
  <si>
    <t>http://www.davincisoftware.com</t>
  </si>
  <si>
    <t>4c53e31f-5f71-9136-ffde-68081d5c2548</t>
  </si>
  <si>
    <t>DaVinci Studio Software Solutions Ltd</t>
  </si>
  <si>
    <t>http://www.davinci-studio.co.uk</t>
  </si>
  <si>
    <t>641b2134-fd49-ecd5-21f5-fc650a86dd98</t>
  </si>
  <si>
    <t>DaVinci System</t>
  </si>
  <si>
    <t>http://www.davincisurgery.com</t>
  </si>
  <si>
    <t>37e2e497-4bfe-4eea-efa9-1f5eb68ce897</t>
  </si>
  <si>
    <t>DaVinci Technologies</t>
  </si>
  <si>
    <t>http://www.davinci-technologies.com</t>
  </si>
  <si>
    <t>4d6dbf9f-c148-9b12-f437-7e4edcc368c0</t>
  </si>
  <si>
    <t>DaVinci Vaporizer</t>
  </si>
  <si>
    <t>http://www.davincivaporizer.com/</t>
  </si>
  <si>
    <t>542bb6b9-3463-0815-265d-a7b314f3bd50</t>
  </si>
  <si>
    <t>Davinci Virtual Office Solutions</t>
  </si>
  <si>
    <t>http://www.davincivirtual.com</t>
  </si>
  <si>
    <t>4e737748-29e3-46b7-c9af-0a418175ab68</t>
  </si>
  <si>
    <t>DaVincian Healthcare.</t>
  </si>
  <si>
    <t>http://davincianhealthcare.com/</t>
  </si>
  <si>
    <t>2c0754d2-aa30-bc8c-dbe4-cc3b5991e77d</t>
  </si>
  <si>
    <t>DaVinciTek</t>
  </si>
  <si>
    <t>http://www.davincitek.com/</t>
  </si>
  <si>
    <t>dce2e2ca-f70a-6b6f-8364-f9e4e401d1f6</t>
  </si>
  <si>
    <t>DavinciTF</t>
  </si>
  <si>
    <t>http://www.davincitf.com/</t>
  </si>
  <si>
    <t>b1aab28a-7157-0ea7-0ce3-f506a00457f4</t>
  </si>
  <si>
    <t>Davine</t>
  </si>
  <si>
    <t>http://davine.co/</t>
  </si>
  <si>
    <t>1062c98e-0c47-1aac-ffd9-5f861dd1e3d1</t>
  </si>
  <si>
    <t>Davinsi Labs</t>
  </si>
  <si>
    <t>http://www.davinsilabs.com/</t>
  </si>
  <si>
    <t>e0455af3-fb29-ab01-5c81-1cfb85dbec72</t>
  </si>
  <si>
    <t>Davis &amp; Associates</t>
  </si>
  <si>
    <t>http://dallasimmigrationattorney.com/</t>
  </si>
  <si>
    <t>683aced8-6132-375e-0d1e-ff888257f95b</t>
  </si>
  <si>
    <t>Davis &amp; Elkins College</t>
  </si>
  <si>
    <t>http://www.dewv.edu/</t>
  </si>
  <si>
    <t>96880adc-ce38-b3f1-73d4-a240cbb11ae8</t>
  </si>
  <si>
    <t>Davis &amp; Gilbert</t>
  </si>
  <si>
    <t>http://www.dglaw.com/</t>
  </si>
  <si>
    <t>355b5dc4-4285-8a71-c3bf-61ae580b0b28</t>
  </si>
  <si>
    <t>Davis &amp; Udoka, PLLC</t>
  </si>
  <si>
    <t>http://www.davisudoka.com/</t>
  </si>
  <si>
    <t>f122ec3b-2a61-edfa-f1e2-2f989824fc9c</t>
  </si>
  <si>
    <t>Davis &amp; Warshow</t>
  </si>
  <si>
    <t>http://www.dwny.com</t>
  </si>
  <si>
    <t>f59e7f02-4cc9-c323-5768-0e3cda90ae6c</t>
  </si>
  <si>
    <t>Davis Advisors</t>
  </si>
  <si>
    <t>http://davisadvisors.com</t>
  </si>
  <si>
    <t>b118395c-cbf9-bbbf-7c81-d4818c57addd</t>
  </si>
  <si>
    <t>Davis Aircraft Products Co., Inc.</t>
  </si>
  <si>
    <t>http://www.davisaircraftproducts.com</t>
  </si>
  <si>
    <t>36e68b81-d84e-a6a3-9ca7-fc357ec781f8</t>
  </si>
  <si>
    <t>Davis Applied Technology College</t>
  </si>
  <si>
    <t>http://www.datc.edu/</t>
  </si>
  <si>
    <t>684ff817-7502-342c-b0f9-31304f992177</t>
  </si>
  <si>
    <t>Davis Bioscience Group</t>
  </si>
  <si>
    <t>http://davisbioscience.com/</t>
  </si>
  <si>
    <t>5dbd934e-c05c-a29c-0b60-0dc18713c6f9</t>
  </si>
  <si>
    <t>Davis Center for Russian and Eurasian Studies, Harvard University</t>
  </si>
  <si>
    <t>http://daviscenter.fas.harvard.edu</t>
  </si>
  <si>
    <t>2298c739-a431-3937-7437-6007b6d96edf</t>
  </si>
  <si>
    <t>Davis College, Johnson City</t>
  </si>
  <si>
    <t>http://www.davisny.edu/</t>
  </si>
  <si>
    <t>a3f5706a-452c-990f-838b-69d24913c7a6</t>
  </si>
  <si>
    <t>Davis College, Toledo</t>
  </si>
  <si>
    <t>http://www.daviscollege.edu/</t>
  </si>
  <si>
    <t>d642c614-1d96-6458-82c5-ce1c3d2b0713</t>
  </si>
  <si>
    <t>Davis Commons Apartments</t>
  </si>
  <si>
    <t>http://www.daviscommonsapartments.net</t>
  </si>
  <si>
    <t>6a5a1eef-0752-9757-97f6-04b6e95fea0b</t>
  </si>
  <si>
    <t>Davis Davis Attorneys P.C.</t>
  </si>
  <si>
    <t>http://www.davisanddavispc.com</t>
  </si>
  <si>
    <t>f60450db-2d4b-810c-e956-a713c58435b3</t>
  </si>
  <si>
    <t>Davis Energy Services</t>
  </si>
  <si>
    <t>http://www.davischemicalservices.com</t>
  </si>
  <si>
    <t>a3b1e90f-89d6-92da-26b0-78c1c9ceeff2</t>
  </si>
  <si>
    <t>Davis Entertainment</t>
  </si>
  <si>
    <t>http://www.davisentertainmentgroup.com</t>
  </si>
  <si>
    <t>1e5e220a-94c0-95e5-8be0-d1066e20a4f8</t>
  </si>
  <si>
    <t>Davis Eyecare Associates</t>
  </si>
  <si>
    <t>http://www.daviseyecare.com</t>
  </si>
  <si>
    <t>8b4d9af3-b1e4-3a8f-0568-c1cda2dbd08f</t>
  </si>
  <si>
    <t>Davis Family Foundation</t>
  </si>
  <si>
    <t>http://www.davisfoundations.org/dff</t>
  </si>
  <si>
    <t>da4e70d0-3ab2-dd50-6cbb-f0765fdaf122</t>
  </si>
  <si>
    <t>Davis Food &amp; Drug</t>
  </si>
  <si>
    <t>http://davisfoodanddrug.com/</t>
  </si>
  <si>
    <t>180ca05a-17d5-d786-076d-93215fd502fb</t>
  </si>
  <si>
    <t>Davis H. Hart Career Center</t>
  </si>
  <si>
    <t>http://www.mexicoschools.net/page.php/?contentid=130</t>
  </si>
  <si>
    <t>235820bd-fffc-016b-2b52-e89c5e9f4f84</t>
  </si>
  <si>
    <t>Davis Instruments</t>
  </si>
  <si>
    <t>http://www.davisnet.com</t>
  </si>
  <si>
    <t>2a7dfcc1-72d6-c5c5-f518-222fbd7e87a4</t>
  </si>
  <si>
    <t>Davis Interactive</t>
  </si>
  <si>
    <t>http://www.davisinteractive.com</t>
  </si>
  <si>
    <t>90dac671-6fea-40c3-e0a8-e6ebd1c1614f</t>
  </si>
  <si>
    <t>Davis Investigations</t>
  </si>
  <si>
    <t>http://www.davisinv.com</t>
  </si>
  <si>
    <t>1862e4f5-64b9-9eb3-7f39-5b35e38e24b6</t>
  </si>
  <si>
    <t>Davis Langdon</t>
  </si>
  <si>
    <t>http://www.davislangdon.com</t>
  </si>
  <si>
    <t>a1a44644-ff08-2ada-38a2-1de96bc17592</t>
  </si>
  <si>
    <t>Davis Law &amp; Associates, PC</t>
  </si>
  <si>
    <t>http://davislegal.com</t>
  </si>
  <si>
    <t>572b0506-d0a5-3cb8-d930-1d960911be8a</t>
  </si>
  <si>
    <t>Davis Medical Group</t>
  </si>
  <si>
    <t>http://www.primarycareutah.com/locations/davis-medical-group-kaysville</t>
  </si>
  <si>
    <t>38159389-d758-4c96-ea73-0bda5c40b113</t>
  </si>
  <si>
    <t>Davis Medical Holdings</t>
  </si>
  <si>
    <t>http://www.davismedicalholdings.com</t>
  </si>
  <si>
    <t>c577b146-0bb0-740b-68ab-1cafeea891c6</t>
  </si>
  <si>
    <t>Davis Polk &amp; Wardwell</t>
  </si>
  <si>
    <t>http://www.davispolk.com</t>
  </si>
  <si>
    <t>ba4f5e26-af7c-351b-cdd3-549c9e145e32</t>
  </si>
  <si>
    <t>Davis Realty</t>
  </si>
  <si>
    <t>http://davisrealtysitka.com</t>
  </si>
  <si>
    <t>68a00ab9-0291-ce2b-ea7e-743a9c457698</t>
  </si>
  <si>
    <t>Davis Renovations &amp; Remodeling</t>
  </si>
  <si>
    <t>http://davisrenovations.net/</t>
  </si>
  <si>
    <t>eba6d4f3-3c40-faa2-401d-9dd2bf2502a4</t>
  </si>
  <si>
    <t>Davis Roofing Company</t>
  </si>
  <si>
    <t>http://www.davisroofinginc.com/default.aspx</t>
  </si>
  <si>
    <t>ff20bc73-ad3e-d9f7-81ea-9a19443b3462</t>
  </si>
  <si>
    <t>Davis Roots</t>
  </si>
  <si>
    <t>http://davisroots.org</t>
  </si>
  <si>
    <t>d3058ae5-cbad-e368-5592-233f2c960bcf</t>
  </si>
  <si>
    <t>Davis Shapiro Lewit Grabel Leven Granderson &amp; Blake</t>
  </si>
  <si>
    <t>http://davisshapiro.com</t>
  </si>
  <si>
    <t>6f92d386-ae34-e649-3b55-91fd48251927</t>
  </si>
  <si>
    <t>Davis Signs &amp; Graphics</t>
  </si>
  <si>
    <t>http://davis-signs.com/</t>
  </si>
  <si>
    <t>d44f094c-3714-413e-36d0-3e7a9b0e82b3</t>
  </si>
  <si>
    <t>Davis Stone</t>
  </si>
  <si>
    <t>http://www.davisstone.com/</t>
  </si>
  <si>
    <t>411f616b-47c2-79b3-7d4b-9b31bee53a32</t>
  </si>
  <si>
    <t>Davis Street Land</t>
  </si>
  <si>
    <t>http://www.dslandco.com</t>
  </si>
  <si>
    <t>dd3e0dfc-aa94-c7b1-807c-8675592d27fe</t>
  </si>
  <si>
    <t>Davis Venture Partners</t>
  </si>
  <si>
    <t>http://www.davistuttle.com</t>
  </si>
  <si>
    <t>42449ea2-ab7b-f06e-deba-15f6a876e477</t>
  </si>
  <si>
    <t>Davis Vision</t>
  </si>
  <si>
    <t>http://www.davisvision.com/</t>
  </si>
  <si>
    <t>ece78602-ac10-d829-100a-5a1da990a4b5</t>
  </si>
  <si>
    <t>Davis Wright Tremaine</t>
  </si>
  <si>
    <t>http://dwt.com</t>
  </si>
  <si>
    <t>99070546-1c91-95e5-3db1-eb4ef7de3dbf</t>
  </si>
  <si>
    <t>Davis-Standard</t>
  </si>
  <si>
    <t>http://www.davis-standard.com</t>
  </si>
  <si>
    <t>10bce010-a046-80c0-9421-1b3d31b38eec</t>
  </si>
  <si>
    <t>Davis,Tuttle Venture Partners</t>
  </si>
  <si>
    <t>1766c4f2-af5c-4447-a9ef-a5d433f4d82e</t>
  </si>
  <si>
    <t>Davisa Consulting</t>
  </si>
  <si>
    <t>http://www.davisaconsulting.com</t>
  </si>
  <si>
    <t>47810e07-1809-23ab-5481-650b422e335e</t>
  </si>
  <si>
    <t>Davisbase Consulting</t>
  </si>
  <si>
    <t>http://www.davisbase.com</t>
  </si>
  <si>
    <t>dc9af49b-171b-3705-65ec-3765951b35c8</t>
  </si>
  <si>
    <t>davistudio</t>
  </si>
  <si>
    <t>http://www.davistudio.com/</t>
  </si>
  <si>
    <t>97b028f5-4355-6576-387c-458c3ac411b5</t>
  </si>
  <si>
    <t>DaVita</t>
  </si>
  <si>
    <t>http://www.davita.com</t>
  </si>
  <si>
    <t>58023747-537a-30f1-b2ce-8d31a2c8256b</t>
  </si>
  <si>
    <t>DaVita Healthcare Partners</t>
  </si>
  <si>
    <t>http://www.davitahealthcarepartners.com/</t>
  </si>
  <si>
    <t>8977442c-9119-84cd-88be-1ddadabb032f</t>
  </si>
  <si>
    <t>DaVita Rx</t>
  </si>
  <si>
    <t>https://www.davitarx.com</t>
  </si>
  <si>
    <t>9bb28d07-31cb-b2bd-67ee-59405d4cef6d</t>
  </si>
  <si>
    <t>Davka Corporation</t>
  </si>
  <si>
    <t>http://www.davka.com/cgi-bin/index.cgi</t>
  </si>
  <si>
    <t>c084b53d-4671-af09-816d-e9c3f86632bc</t>
  </si>
  <si>
    <t>Davler Media Group</t>
  </si>
  <si>
    <t>http://www.davlermedia.com/</t>
  </si>
  <si>
    <t>cffd82a3-a5d2-1e13-dda6-2ae957c20dc1</t>
  </si>
  <si>
    <t>DAVO SERVICES</t>
  </si>
  <si>
    <t>http://www.davoservices.co.in/</t>
  </si>
  <si>
    <t>e624955a-5b5c-94be-ae3d-6667dd041246</t>
  </si>
  <si>
    <t>DAVO Technologies</t>
  </si>
  <si>
    <t>http://www.davotechnologies.com/</t>
  </si>
  <si>
    <t>9d71317e-1e09-5702-4d93-a35f9d9f05ee</t>
  </si>
  <si>
    <t>Davol</t>
  </si>
  <si>
    <t>http://www.davol.com</t>
  </si>
  <si>
    <t>a506d8b5-d224-bccc-ea13-15212c594d5f</t>
  </si>
  <si>
    <t>Davone</t>
  </si>
  <si>
    <t>http://davoneaudio.com</t>
  </si>
  <si>
    <t>381e1c84-f447-ab49-79b2-0fbe8a58e250</t>
  </si>
  <si>
    <t>Davos Financial Group</t>
  </si>
  <si>
    <t>http://davosfinancial.net</t>
  </si>
  <si>
    <t>49f37a01-9400-77a3-c1b0-8275b67c55b6</t>
  </si>
  <si>
    <t>Davost Intelligence</t>
  </si>
  <si>
    <t>http://www.davost.com/</t>
  </si>
  <si>
    <t>6f874c02-d0c1-7588-ac25-5d9f297f2c23</t>
  </si>
  <si>
    <t>Davox Corporation</t>
  </si>
  <si>
    <t>http://www.davox.com</t>
  </si>
  <si>
    <t>70a80fe5-410b-10a0-0bbf-c3757be58802</t>
  </si>
  <si>
    <t>Davra Networks</t>
  </si>
  <si>
    <t>http://www.davranetworks.com</t>
  </si>
  <si>
    <t>14821b27-1532-59c1-0b24-aa9ebc0a704a</t>
  </si>
  <si>
    <t>DavtonLearn</t>
  </si>
  <si>
    <t>http://davtonlearn.com/</t>
  </si>
  <si>
    <t>c4b39d21-d1a8-f9ca-05d7-8f254467b26f</t>
  </si>
  <si>
    <t>Davum</t>
  </si>
  <si>
    <t>http://www.davumtmc.com</t>
  </si>
  <si>
    <t>abd44a0e-b69e-8b0c-d916-f2a79398bafe</t>
  </si>
  <si>
    <t>DAVV University</t>
  </si>
  <si>
    <t>http://www.dauniv.ac.in</t>
  </si>
  <si>
    <t>c1b0fe22-3983-9a8d-4fa5-8f2f66a4ee12</t>
  </si>
  <si>
    <t>Davy Consulting</t>
  </si>
  <si>
    <t>http://www.davyconsulting.com</t>
  </si>
  <si>
    <t>5a3b76d1-25c5-58cd-fe47-b51fe01a2cf6</t>
  </si>
  <si>
    <t>Davy Tyres 2000 Limited</t>
  </si>
  <si>
    <t>http://www.davytyres.co.nz/</t>
  </si>
  <si>
    <t>6b750361-9f44-7c0f-5712-aaca1e371e74</t>
  </si>
  <si>
    <t>Davyin Internet Solutions</t>
  </si>
  <si>
    <t>http://www.davyin.com</t>
  </si>
  <si>
    <t>a188cb15-fb00-17dc-f51f-1b22a24abec0</t>
  </si>
  <si>
    <t>Dawa in</t>
  </si>
  <si>
    <t>http://dawa.in/</t>
  </si>
  <si>
    <t>3eb195a0-cab1-3274-0e9f-4bb0f04762fd</t>
  </si>
  <si>
    <t>Dawaai</t>
  </si>
  <si>
    <t>https://dawaai.pk</t>
  </si>
  <si>
    <t>b4c81663-d141-4aa2-6bc2-d40846904ee0</t>
  </si>
  <si>
    <t>DawaBI</t>
  </si>
  <si>
    <t>http://www.dawabi.com/</t>
  </si>
  <si>
    <t>e25a9a90-5c5b-5206-bd9a-4d30dfbe9cee</t>
  </si>
  <si>
    <t>Dawailelo</t>
  </si>
  <si>
    <t>http://www.dawailelo.com/</t>
  </si>
  <si>
    <t>6d7faab4-e5ae-766e-098b-ef115818c589</t>
  </si>
  <si>
    <t>Dawan Global</t>
  </si>
  <si>
    <t>https://www.dawanglobal.com/</t>
  </si>
  <si>
    <t>aeed9762-2f67-1937-e435-b972e117ee4a</t>
  </si>
  <si>
    <t>DaWanda</t>
  </si>
  <si>
    <t>http://en.dawanda.com//?partnerid=ga2-dawanda</t>
  </si>
  <si>
    <t>05c42c71-1307-b763-b55b-0b86a3311124</t>
  </si>
  <si>
    <t>DAWAQ</t>
  </si>
  <si>
    <t>http://www.dawaq.fr/</t>
  </si>
  <si>
    <t>595016d4-418c-2c22-4368-868e2d73447d</t>
  </si>
  <si>
    <t>Dawat-E-Islami</t>
  </si>
  <si>
    <t>https://dawateislmai.net</t>
  </si>
  <si>
    <t>2e995022-84e9-cdfe-1254-a2245d6aadd9</t>
  </si>
  <si>
    <t>dawawas</t>
  </si>
  <si>
    <t>http://www.dawawas.com</t>
  </si>
  <si>
    <t>8a4b0ac9-a695-5797-07dd-c7bfdc5c8b88</t>
  </si>
  <si>
    <t>Dawdle</t>
  </si>
  <si>
    <t>http://www.dawdle.com</t>
  </si>
  <si>
    <t>717e8362-2ad7-88bf-2142-3b1b9d8b2665</t>
  </si>
  <si>
    <t>Daweda Exchange</t>
  </si>
  <si>
    <t>http://www.daweda.com</t>
  </si>
  <si>
    <t>7f24d9f5-baa4-a759-1381-25c6d79e12cd</t>
  </si>
  <si>
    <t>Dawex</t>
  </si>
  <si>
    <t>https://www.dawex.com/en/</t>
  </si>
  <si>
    <t>c63869e0-c5b9-4f5f-2ad2-9a50f93af219</t>
  </si>
  <si>
    <t>Dawg CMS</t>
  </si>
  <si>
    <t>https://www.onehippo.com</t>
  </si>
  <si>
    <t>c655bef5-d214-11ad-9374-d08b18eead23</t>
  </si>
  <si>
    <t>Dawg, Inc.</t>
  </si>
  <si>
    <t>http://www.dawginc.com/</t>
  </si>
  <si>
    <t>b6222501-ceb2-7982-9869-97ee9c695dd8</t>
  </si>
  <si>
    <t>Dawgs</t>
  </si>
  <si>
    <t>http://dawgs.co.jp/</t>
  </si>
  <si>
    <t>8a17594d-aef7-678e-08c3-479b7695600b</t>
  </si>
  <si>
    <t>Dawgtown</t>
  </si>
  <si>
    <t>http://www.dawgtown.io</t>
  </si>
  <si>
    <t>22561355-0922-15b6-1321-8a827d0b21fd</t>
  </si>
  <si>
    <t>dawin gmbh</t>
  </si>
  <si>
    <t>http://www.dawin.de/</t>
  </si>
  <si>
    <t>d081add4-1080-e736-f0ad-0c04ed1e8da0</t>
  </si>
  <si>
    <t>Dawlance</t>
  </si>
  <si>
    <t>http://www.dawlance.com.pk</t>
  </si>
  <si>
    <t>90fea66e-4de6-fcfb-d23b-eb15ec999c26</t>
  </si>
  <si>
    <t>Dawlance Store Pakistan</t>
  </si>
  <si>
    <t>http://dawalancepakistan.pk/</t>
  </si>
  <si>
    <t>ae30ccf8-3a92-3e97-438d-110f8ceb332a</t>
  </si>
  <si>
    <t>DAWN</t>
  </si>
  <si>
    <t>http://www.dawn.com/</t>
  </si>
  <si>
    <t>bdd4e7f0-aa0b-a65f-874c-c6465d82f716</t>
  </si>
  <si>
    <t>Dawn Breakers International Film Festival</t>
  </si>
  <si>
    <t>http://www.dbiff.com</t>
  </si>
  <si>
    <t>a395acd3-68f6-e5d3-a25f-d2bde31c55ee</t>
  </si>
  <si>
    <t>Dawn Capital</t>
  </si>
  <si>
    <t>http://www.dawncapital.com</t>
  </si>
  <si>
    <t>2bc0d3f3-5bcc-49a3-6b3e-f0fdc3fae97a</t>
  </si>
  <si>
    <t>Dawn Career Institute</t>
  </si>
  <si>
    <t>http://www.dawncareerinstitute.edu/</t>
  </si>
  <si>
    <t>aec5e90d-aa6e-2dfd-1e51-e276442ff3d1</t>
  </si>
  <si>
    <t>Dawn Communications</t>
  </si>
  <si>
    <t>http://www.dawncommunicationsinc.com</t>
  </si>
  <si>
    <t>64a82ade-be2b-fdb4-1ecf-57f721cb95fc</t>
  </si>
  <si>
    <t>Dawn Ellmore Employment</t>
  </si>
  <si>
    <t>http://www.dawnellmore.co.uk</t>
  </si>
  <si>
    <t>b4164dd5-3db9-ed00-7a17-00d704778e96</t>
  </si>
  <si>
    <t>Dawn Group</t>
  </si>
  <si>
    <t>http://dawn-group.net</t>
  </si>
  <si>
    <t>b3030ef7-464c-ba5a-5bb2-742ad3007b34</t>
  </si>
  <si>
    <t>Dawn Group Ltd</t>
  </si>
  <si>
    <t>http://www.dawn-group.co.uk/</t>
  </si>
  <si>
    <t>6ab146e3-7ffb-84f4-b8e6-3523691289ed</t>
  </si>
  <si>
    <t>Dawn In Africa Safaris</t>
  </si>
  <si>
    <t>http://www.dawnsafaris.co.ke</t>
  </si>
  <si>
    <t>3a1c1ee8-ee4d-cd9d-2514-b10e303dd15a</t>
  </si>
  <si>
    <t>Dawn of Play</t>
  </si>
  <si>
    <t>http://dawnofplay.com</t>
  </si>
  <si>
    <t>98cc310e-5630-4159-a0c5-2ef9c78519d5</t>
  </si>
  <si>
    <t>Dawn Patrol Ventures</t>
  </si>
  <si>
    <t>http://www.dawnpatrol.vc/</t>
  </si>
  <si>
    <t>7ca1204d-0408-7bfe-caf4-82a18c5d0f1e</t>
  </si>
  <si>
    <t>Dawn Production</t>
  </si>
  <si>
    <t>http://www.dawn-productions.com</t>
  </si>
  <si>
    <t>f936fc30-cd36-1c47-2c5d-ffca84aae5fc</t>
  </si>
  <si>
    <t>Dawn Properties Limited</t>
  </si>
  <si>
    <t>http://dawnpropertieslimited.co.zw/</t>
  </si>
  <si>
    <t>1dad4865-b804-de43-68cf-d4f742b428b8</t>
  </si>
  <si>
    <t>Dawn Robotics</t>
  </si>
  <si>
    <t>http://www.dawnrobotics.co.uk/</t>
  </si>
  <si>
    <t>b746bc43-babd-7bc8-9e0a-6e994837796e</t>
  </si>
  <si>
    <t>Dawn Solar Systems</t>
  </si>
  <si>
    <t>http://www.dawnsolar.com</t>
  </si>
  <si>
    <t>c6dd8df0-6d5a-9135-4cb5-9a7524840f84</t>
  </si>
  <si>
    <t>Dawn Studios</t>
  </si>
  <si>
    <t>http://dawnstudios.in</t>
  </si>
  <si>
    <t>2e34262e-dc62-b420-d30f-935252232ae8</t>
  </si>
  <si>
    <t>Dawnay Day Group</t>
  </si>
  <si>
    <t>http://www.dawnayday.com</t>
  </si>
  <si>
    <t>3b69b9fc-234b-1a6c-22d5-8248e5efe713</t>
  </si>
  <si>
    <t>Dawner Energy Private Limited</t>
  </si>
  <si>
    <t>http://www.dawnerenergy.com/index.html</t>
  </si>
  <si>
    <t>e840c4f0-61be-972e-4248-31328a51cb0f</t>
  </si>
  <si>
    <t>Dawnrunner</t>
  </si>
  <si>
    <t>http://dawnrunner.com/</t>
  </si>
  <si>
    <t>9fde4f34-ea24-f85b-3ff1-298c38ea39b4</t>
  </si>
  <si>
    <t>Dawntreader Ventures</t>
  </si>
  <si>
    <t>http://www.dtventures.com</t>
  </si>
  <si>
    <t>172b318b-4268-1db6-2d48-5ed2b3dc76df</t>
  </si>
  <si>
    <t>Dawood Public School</t>
  </si>
  <si>
    <t>http://www.dps.edu.pk</t>
  </si>
  <si>
    <t>d1764797-2ed8-3691-8891-2708dd822a00</t>
  </si>
  <si>
    <t>Dawson &amp; Sanderson</t>
  </si>
  <si>
    <t>http://holidayco.co.uk</t>
  </si>
  <si>
    <t>e11c7bad-9af6-ba36-b0aa-5fcdfd466519</t>
  </si>
  <si>
    <t>Dawson &amp; Sodd, LLP</t>
  </si>
  <si>
    <t>http://www.dawsonsodd.com</t>
  </si>
  <si>
    <t>cfe400b4-d91c-09ff-1166-20ac4affc4fe</t>
  </si>
  <si>
    <t>Dawson College</t>
  </si>
  <si>
    <t>http://www.dawsoncollege.qc.ca/</t>
  </si>
  <si>
    <t>3dfe0788-5d38-b7ce-8834-ec5f5d29835b</t>
  </si>
  <si>
    <t>Dawson Community College</t>
  </si>
  <si>
    <t>http://www.dawson.edu/</t>
  </si>
  <si>
    <t>053a2bb2-8808-5ca6-c602-4e293d2ecd71</t>
  </si>
  <si>
    <t>Dawson Ford Garbee &amp; Co</t>
  </si>
  <si>
    <t>http://dawsonfordgarbee.com/</t>
  </si>
  <si>
    <t>d4d8206d-8d2d-f815-0206-a78e664538aa</t>
  </si>
  <si>
    <t>Dawson Insurance</t>
  </si>
  <si>
    <t>http://www.dawsonins.com/</t>
  </si>
  <si>
    <t>11dd0914-43f5-0089-ac39-7c725eb1c61a</t>
  </si>
  <si>
    <t>Dawson James Securities</t>
  </si>
  <si>
    <t>http://dawsonjames.com/</t>
  </si>
  <si>
    <t>096114b5-2c19-6016-6b93-d42073c9ef5b</t>
  </si>
  <si>
    <t>Dawson Ozanne</t>
  </si>
  <si>
    <t>http://dawson-ozanne.com/</t>
  </si>
  <si>
    <t>9aba5fb9-884b-08c2-d400-ecebbe2ae9c8</t>
  </si>
  <si>
    <t>Dawson School</t>
  </si>
  <si>
    <t>http://www.dawsonschool.org/</t>
  </si>
  <si>
    <t>cfa21a3e-f6df-f55f-0bef-d3d586b25b65</t>
  </si>
  <si>
    <t>Dawson Technical</t>
  </si>
  <si>
    <t>http://www.dawson8a.com/</t>
  </si>
  <si>
    <t>ec0504e7-7fe2-6d77-387f-6f0aca73989c</t>
  </si>
  <si>
    <t>Dawson Technical Institute</t>
  </si>
  <si>
    <t>http://kennedyking.ccc.edu/dawson</t>
  </si>
  <si>
    <t>6ac1bf39-c4e6-4a6c-5e9e-969874228687</t>
  </si>
  <si>
    <t>DaWurm</t>
  </si>
  <si>
    <t>http://www.dawurm.com</t>
  </si>
  <si>
    <t>b2b53737-9a05-1085-ea1d-e90099ef49b0</t>
  </si>
  <si>
    <t>DAX</t>
  </si>
  <si>
    <t>http://daxcloud.com</t>
  </si>
  <si>
    <t>143ddf63-5d54-7c90-9021-d27dbd35dfb9</t>
  </si>
  <si>
    <t>dax Asparna</t>
  </si>
  <si>
    <t>http://www.asparna.com</t>
  </si>
  <si>
    <t>d8194960-6002-7079-f525-905e90bb3e61</t>
  </si>
  <si>
    <t>DAX Automation</t>
  </si>
  <si>
    <t>http://www.daxautomation.co.uk</t>
  </si>
  <si>
    <t>59a4911c-e4fb-bb07-f866-3b9366692da6</t>
  </si>
  <si>
    <t>DAX SOLUTIONS</t>
  </si>
  <si>
    <t>http://daxsolutions.com</t>
  </si>
  <si>
    <t>ce47f778-0685-6764-d078-85b495f0e07e</t>
  </si>
  <si>
    <t>DAX Technologies</t>
  </si>
  <si>
    <t>http://daxtechnologies.net</t>
  </si>
  <si>
    <t>b8c1d698-17a9-51fe-8258-304e03ee3913</t>
  </si>
  <si>
    <t>Daxbau</t>
  </si>
  <si>
    <t>http://www.daxbau.at/</t>
  </si>
  <si>
    <t>010329b3-b85b-a986-3cd5-24a0c00c9278</t>
  </si>
  <si>
    <t>DAXCON Engineering</t>
  </si>
  <si>
    <t>https://www.daxcon.com</t>
  </si>
  <si>
    <t>77f356d5-5c5e-8e85-38c6-c456a3c522fa</t>
  </si>
  <si>
    <t>daxi.re</t>
  </si>
  <si>
    <t>http://daxi.re</t>
  </si>
  <si>
    <t>efb8c972-812d-0497-f21e-7272edff71e5</t>
  </si>
  <si>
    <t>Daxima</t>
  </si>
  <si>
    <t>http://www.daxima.com</t>
  </si>
  <si>
    <t>f50949c3-378b-8e5a-737a-4b97fd9917b4</t>
  </si>
  <si>
    <t>DAXKO</t>
  </si>
  <si>
    <t>http://www.daxko.com</t>
  </si>
  <si>
    <t>54031226-42e8-2b7d-e01c-f1c0a485f673</t>
  </si>
  <si>
    <t>DAXOR</t>
  </si>
  <si>
    <t>http://daxor.com</t>
  </si>
  <si>
    <t>945971fa-7f8f-cc67-68bc-a81fe55c690e</t>
  </si>
  <si>
    <t>Daxtra Technologies</t>
  </si>
  <si>
    <t>http://www.daxtra.com</t>
  </si>
  <si>
    <t>6f656ce4-1c7d-d878-6406-82ea25f9aab1</t>
  </si>
  <si>
    <t>Daxue China</t>
  </si>
  <si>
    <t>http://daxueconsulting.com</t>
  </si>
  <si>
    <t>9b782879-b3db-59ba-648b-e5bbbaaea1b9</t>
  </si>
  <si>
    <t>DAXX</t>
  </si>
  <si>
    <t>http://www.daxx.com</t>
  </si>
  <si>
    <t>20db80cd-2e14-b34a-f303-63245f32cb1f</t>
  </si>
  <si>
    <t>Day &amp; Night Advertising</t>
  </si>
  <si>
    <t>http://www.daynightadvertising.com</t>
  </si>
  <si>
    <t>00e423e7-bcd7-f1ff-aa6d-9ee06387dc3e</t>
  </si>
  <si>
    <t>Day &amp; Zimmermann</t>
  </si>
  <si>
    <t>http://dayzim.com/</t>
  </si>
  <si>
    <t>fae3710e-a707-b951-0d66-10c65d35fdde</t>
  </si>
  <si>
    <t>Day 6 Sports Group</t>
  </si>
  <si>
    <t>http://www.day6sportsgroup.com</t>
  </si>
  <si>
    <t>2e85fa37-dd5d-e119-7a47-b86a3238b800</t>
  </si>
  <si>
    <t>Day Break Games</t>
  </si>
  <si>
    <t>https://www.daybreakgames.com</t>
  </si>
  <si>
    <t>d58c42c9-30ce-8ad3-afb0-24ff0be27b7e</t>
  </si>
  <si>
    <t>Day dawn cladding systems limited</t>
  </si>
  <si>
    <t>http://daydawnsystems.com</t>
  </si>
  <si>
    <t>881dd249-54d5-fb51-aeb9-1bf1bf71d74b</t>
  </si>
  <si>
    <t>Day Digital</t>
  </si>
  <si>
    <t>https://www.daydigital.com/</t>
  </si>
  <si>
    <t>a259a062-1300-3042-a757-8fe2769a5ef4</t>
  </si>
  <si>
    <t>Day Dream, Inc.</t>
  </si>
  <si>
    <t>http://www.daydreamincorporated.com</t>
  </si>
  <si>
    <t>e8e08865-a517-a00b-ff85-9472b7bc77b7</t>
  </si>
  <si>
    <t>Day Furs Inc</t>
  </si>
  <si>
    <t>http://www.dayfursinc.com</t>
  </si>
  <si>
    <t>e0e113ae-437b-0840-69c8-48d58da64021</t>
  </si>
  <si>
    <t>Day Game Training</t>
  </si>
  <si>
    <t>http://www.daygametraining.com</t>
  </si>
  <si>
    <t>76f81efd-fc3f-61c1-1965-25c676822397</t>
  </si>
  <si>
    <t>Day Lewis Pharmacy</t>
  </si>
  <si>
    <t>https://www.daylewis.co.uk/</t>
  </si>
  <si>
    <t>19972de8-5e24-a1f9-870a-05957a466f15</t>
  </si>
  <si>
    <t>Day One</t>
  </si>
  <si>
    <t>http://dayoneapp.com</t>
  </si>
  <si>
    <t>0202fc06-492e-b884-f0b1-60423e641363</t>
  </si>
  <si>
    <t>Day One Capital Fund Management</t>
  </si>
  <si>
    <t>http://dayonecapital.com</t>
  </si>
  <si>
    <t>98db490d-00c2-e41c-4621-7bd79427c08e</t>
  </si>
  <si>
    <t>Day One Software</t>
  </si>
  <si>
    <t>http://dayonesoftware.com/</t>
  </si>
  <si>
    <t>6437a515-6141-e0cd-3581-4070d6b1a2c6</t>
  </si>
  <si>
    <t>Day Pitney LLP</t>
  </si>
  <si>
    <t>http://www.daypitney.com</t>
  </si>
  <si>
    <t>e4435db9-f120-1d2d-12a8-2b9ef2360551</t>
  </si>
  <si>
    <t>Day Poets Co., Ltd.</t>
  </si>
  <si>
    <t>http://www.daypoets.com/</t>
  </si>
  <si>
    <t>493e6fe1-c706-ed8f-1b0a-2e0ebb419a31</t>
  </si>
  <si>
    <t>Day Services</t>
  </si>
  <si>
    <t>http://www.lafetedesservices.fr/</t>
  </si>
  <si>
    <t>64f7e788-0910-14cf-f7b9-6104ed29fbfe</t>
  </si>
  <si>
    <t>Day Software</t>
  </si>
  <si>
    <t>http://www.day.com</t>
  </si>
  <si>
    <t>7d09575b-8dc8-ada1-70f3-6a8053a12a0e</t>
  </si>
  <si>
    <t>Day Spa Gold Coast</t>
  </si>
  <si>
    <t>http://www.dayspagoldcoast.com.au</t>
  </si>
  <si>
    <t>b1d55935-b40a-aff2-9833-3d856b221ebe</t>
  </si>
  <si>
    <t>Day Street Media</t>
  </si>
  <si>
    <t>https://daystreetmedia.com/</t>
  </si>
  <si>
    <t>e897827e-8d76-b93c-1ed1-7dea0af33835</t>
  </si>
  <si>
    <t>Day Styles</t>
  </si>
  <si>
    <t>http://daystyles.com/</t>
  </si>
  <si>
    <t>bfb26879-07c7-869d-7cca-396aeffbfd6e</t>
  </si>
  <si>
    <t>Day Tours World</t>
  </si>
  <si>
    <t>http://www.daytoursworld.com/</t>
  </si>
  <si>
    <t>ba29625e-d975-a0e7-50aa-be5a28554b32</t>
  </si>
  <si>
    <t>Day Trade The WorldÌ¢åãå¢</t>
  </si>
  <si>
    <t>http://www.daytradetheworld.com</t>
  </si>
  <si>
    <t>f4f1d18f-2941-3e75-4a3c-76d2d2914f45</t>
  </si>
  <si>
    <t>Day Translations, Inc.</t>
  </si>
  <si>
    <t>http://www.daytranslations.com</t>
  </si>
  <si>
    <t>003a936f-bf47-e9b6-b9a4-f5db95c97dbb</t>
  </si>
  <si>
    <t>Day Web Development</t>
  </si>
  <si>
    <t>http://www.billday.com</t>
  </si>
  <si>
    <t>2c052dd9-cf36-f674-4c7e-0002b58a8f6a</t>
  </si>
  <si>
    <t>Day Zero Diagnostics</t>
  </si>
  <si>
    <t>https://www.dayzerodiagnostics.com</t>
  </si>
  <si>
    <t>6bc053f7-3c4e-4234-aa45-29aa745ff266</t>
  </si>
  <si>
    <t>Day Zero Project</t>
  </si>
  <si>
    <t>http://dayzeroproject.com</t>
  </si>
  <si>
    <t>d287fd6d-4b97-bb0b-435c-e93ddcf9bd99</t>
  </si>
  <si>
    <t>Day1 Solutions</t>
  </si>
  <si>
    <t>http://day1solutions.com</t>
  </si>
  <si>
    <t>2845178b-725a-437d-38dd-8f92d6b05d07</t>
  </si>
  <si>
    <t>day100</t>
  </si>
  <si>
    <t>http://www.day100.me</t>
  </si>
  <si>
    <t>c3a3312c-b858-6f2b-bae3-2d8312eb5a04</t>
  </si>
  <si>
    <t>Day2 Ventures</t>
  </si>
  <si>
    <t>http://day2ventures.com</t>
  </si>
  <si>
    <t>61ae4446-8b3f-243a-84eb-66c5d683f2eb</t>
  </si>
  <si>
    <t>Day2Day Printing</t>
  </si>
  <si>
    <t>http://www.day2dayprinting.com</t>
  </si>
  <si>
    <t>47e58f17-e040-05cf-dc5b-fcf91c4837cc</t>
  </si>
  <si>
    <t>Day2Life</t>
  </si>
  <si>
    <t>http://day2life.com</t>
  </si>
  <si>
    <t>8eeda647-82a3-1e98-701a-578ee47829e4</t>
  </si>
  <si>
    <t>Day4 Energy</t>
  </si>
  <si>
    <t>http://www.day4energy.com/</t>
  </si>
  <si>
    <t>f4fef1d8-71b4-1fcc-d109-f7ec2e76b543</t>
  </si>
  <si>
    <t>DAY4LIFE</t>
  </si>
  <si>
    <t>http://www.day-int.com</t>
  </si>
  <si>
    <t>60230be7-82f4-7dab-fdef-fc32171ea073</t>
  </si>
  <si>
    <t>Daya Dimensi Global</t>
  </si>
  <si>
    <t>http://www.dayadimensiglobal.com/</t>
  </si>
  <si>
    <t>512977d2-f9cb-e0d5-b87c-f423026636ca</t>
  </si>
  <si>
    <t>Daya R. L. International Ltd.</t>
  </si>
  <si>
    <t>http://www.dayaint.com</t>
  </si>
  <si>
    <t>22f340d2-1b55-344b-7ff2-2ab098f81452</t>
  </si>
  <si>
    <t>Daya Robotics</t>
  </si>
  <si>
    <t>http://dayarobotics.dayaint.com</t>
  </si>
  <si>
    <t>14b32896-dd54-2d8f-dc6c-886b1654fc13</t>
  </si>
  <si>
    <t>Dayak</t>
  </si>
  <si>
    <t>http://www.dayak.com</t>
  </si>
  <si>
    <t>97e9bf23-49b3-d0dd-a7de-02012f714b1f</t>
  </si>
  <si>
    <t>Dayalbagh Educational Institute</t>
  </si>
  <si>
    <t>http://www.dei.ac.in/</t>
  </si>
  <si>
    <t>d8d2e559-b8e3-7dab-b1f5-4bc12877a04c</t>
  </si>
  <si>
    <t>Dayan Holdings LLC</t>
  </si>
  <si>
    <t>http://www.dayanholdings.com</t>
  </si>
  <si>
    <t>eb0e24f7-5108-78fe-79dc-be62d41928a8</t>
  </si>
  <si>
    <t>Dayan Investment Group LLC</t>
  </si>
  <si>
    <t>https://www.dayaninvestmentgroup.com</t>
  </si>
  <si>
    <t>904d5c7e-53f7-b917-7c7e-972e2dc775e2</t>
  </si>
  <si>
    <t>Dayana Networks</t>
  </si>
  <si>
    <t>http://www.bejbej.info</t>
  </si>
  <si>
    <t>6545cee3-0a5c-1e5c-1347-d4a6c94c82a6</t>
  </si>
  <si>
    <t>Dayanand Anglo-Vedic Schools System</t>
  </si>
  <si>
    <t>http://www.daveduboard.org</t>
  </si>
  <si>
    <t>7b198ee2-3249-e0d1-41c2-e95357e944dd</t>
  </si>
  <si>
    <t>Dayananda Sagar College of Engineering</t>
  </si>
  <si>
    <t>http://www.dayanandasagar.edu/eng_degree.php</t>
  </si>
  <si>
    <t>4fb4fe3a-5837-5f6c-6975-061e0b1e8638</t>
  </si>
  <si>
    <t>Dayang Enterprise Holdings Berhad</t>
  </si>
  <si>
    <t>http://www.desb.net</t>
  </si>
  <si>
    <t>f0e06767-e282-e3ac-654f-58e585e61b61</t>
  </si>
  <si>
    <t>Daybear</t>
  </si>
  <si>
    <t>http://www.daybear.com</t>
  </si>
  <si>
    <t>e70e73c1-c37d-140e-bd21-f74fb0c394dd</t>
  </si>
  <si>
    <t>Daybilling</t>
  </si>
  <si>
    <t>http://daybilling.com</t>
  </si>
  <si>
    <t>73839b20-9378-4edf-7288-db588a5ec520</t>
  </si>
  <si>
    <t>DayBlink Consulting</t>
  </si>
  <si>
    <t>http://www.dayblinkconsulting.com</t>
  </si>
  <si>
    <t>135d5671-55b8-5a1b-d1ae-9edec5d40ec0</t>
  </si>
  <si>
    <t>Dayboard</t>
  </si>
  <si>
    <t>https://dayboard.co/</t>
  </si>
  <si>
    <t>1e33c589-2021-54b3-c150-ef19d450f260</t>
  </si>
  <si>
    <t>DayBox</t>
  </si>
  <si>
    <t>https://www.daybox.in/</t>
  </si>
  <si>
    <t>4e3b9a85-edb2-f945-013e-bf9cc54b97de</t>
  </si>
  <si>
    <t>Daybreak</t>
  </si>
  <si>
    <t>https://help.daybreakgames.com</t>
  </si>
  <si>
    <t>741a6502-f59a-53d5-9cf3-153ca2088179</t>
  </si>
  <si>
    <t>DayBreak Data Marketing Services, Inc.</t>
  </si>
  <si>
    <t>http://www.daybreakdirect.com</t>
  </si>
  <si>
    <t>a3c606da-fb31-2b51-6463-979a787c8d8a</t>
  </si>
  <si>
    <t>Daybreak Game Company</t>
  </si>
  <si>
    <t>https://www.daybreakgames.com/home</t>
  </si>
  <si>
    <t>c016c9b8-f76e-b96f-d43f-d060f30ab563</t>
  </si>
  <si>
    <t>Daybreak Investments</t>
  </si>
  <si>
    <t>http://www.daybreakinvestments.com/au1//?page_id=2</t>
  </si>
  <si>
    <t>023718cf-2e90-e472-5691-1c1cdc2337fa</t>
  </si>
  <si>
    <t>DAYBREAKER</t>
  </si>
  <si>
    <t>http://dybrkr.com/</t>
  </si>
  <si>
    <t>1f3fedfe-78a0-4b7a-48d3-47c8315acd28</t>
  </si>
  <si>
    <t>DayBreakHotels</t>
  </si>
  <si>
    <t>http://www.daybreakhotels.com</t>
  </si>
  <si>
    <t>bd542b9e-a138-3fe0-1473-49ef3f8d4de4</t>
  </si>
  <si>
    <t>Daybuilder</t>
  </si>
  <si>
    <t>http://www.daybuilder.com/</t>
  </si>
  <si>
    <t>14946088-7eff-50e9-efea-6df6b1802284</t>
  </si>
  <si>
    <t>Daybuyday</t>
  </si>
  <si>
    <t>http://www.daybuyday.com</t>
  </si>
  <si>
    <t>8e4fb36d-ea26-6fa6-4b67-672a539eaa17</t>
  </si>
  <si>
    <t>DayCast</t>
  </si>
  <si>
    <t>http://daycast.me/</t>
  </si>
  <si>
    <t>3c7c34c5-1d65-4260-80ff-d2c80d3dece2</t>
  </si>
  <si>
    <t>Daycause</t>
  </si>
  <si>
    <t>https://www.daycause.com</t>
  </si>
  <si>
    <t>9e37f867-2ccd-bd35-b42a-84bd4793e45f</t>
  </si>
  <si>
    <t>DayChamp</t>
  </si>
  <si>
    <t>http://daychamp.brendanserashriar.com/</t>
  </si>
  <si>
    <t>f7fa168b-aa7a-8eb6-a9c7-ef8017bf46c0</t>
  </si>
  <si>
    <t>Dayco</t>
  </si>
  <si>
    <t>http://www.dayco.com</t>
  </si>
  <si>
    <t>263d1156-2a16-87ca-cb5f-3e21523451ad</t>
  </si>
  <si>
    <t>Daycom Systems</t>
  </si>
  <si>
    <t>http://www.daycomsystems.com</t>
  </si>
  <si>
    <t>27156b68-0da9-3874-d16b-dc9c80bc2130</t>
  </si>
  <si>
    <t>Daycrunch</t>
  </si>
  <si>
    <t>http://daycrun.ch/</t>
  </si>
  <si>
    <t>3b540351-f765-030e-3c88-d433a40d1ee8</t>
  </si>
  <si>
    <t>Daydao, Inc.</t>
  </si>
  <si>
    <t>http://www.daydao.us</t>
  </si>
  <si>
    <t>8f4cfad1-1d28-1105-13d0-f2a99121872e</t>
  </si>
  <si>
    <t>Daydaycook</t>
  </si>
  <si>
    <t>http://www.daydaycook.com</t>
  </si>
  <si>
    <t>0958e80f-b4c5-08ad-9482-ad903683fb60</t>
  </si>
  <si>
    <t>DayDayUp</t>
  </si>
  <si>
    <t>https://www.dduwork.com/en/</t>
  </si>
  <si>
    <t>1929c46e-324e-d056-0b80-e7c1fe756f96</t>
  </si>
  <si>
    <t>DayDeals.ch</t>
  </si>
  <si>
    <t>http://daydeals.ch</t>
  </si>
  <si>
    <t>83a03085-2686-924e-f153-0a2a11373f51</t>
  </si>
  <si>
    <t>DayDeed.com</t>
  </si>
  <si>
    <t>https://daydeed.com</t>
  </si>
  <si>
    <t>3e519712-ee5d-4509-1049-1945a27b9df1</t>
  </si>
  <si>
    <t>Daydream</t>
  </si>
  <si>
    <t>http://www.daydream.co.uk/sol_asset_manager.asp</t>
  </si>
  <si>
    <t>d5425147-2ae3-1309-2d9e-68c8d9bd31ea</t>
  </si>
  <si>
    <t>Daydream Education</t>
  </si>
  <si>
    <t>https://www.daydreameducation.com/</t>
  </si>
  <si>
    <t>71ed010f-3fd2-9590-c130-d51ee2379243</t>
  </si>
  <si>
    <t>Dayes Design &amp; Development</t>
  </si>
  <si>
    <t>http://dayes.eu/</t>
  </si>
  <si>
    <t>d5e1909a-9833-924a-b9ea-3a94913cf1a3</t>
  </si>
  <si>
    <t>DAYFAIR</t>
  </si>
  <si>
    <t>http://www.dayfair.net</t>
  </si>
  <si>
    <t>6f06bc64-62ce-c550-f57b-ac1d7eb81bb2</t>
  </si>
  <si>
    <t>Dayflash</t>
  </si>
  <si>
    <t>http://dayflashapp.com</t>
  </si>
  <si>
    <t>666ba3e1-751d-0322-702e-60c906462571</t>
  </si>
  <si>
    <t>Dayforce</t>
  </si>
  <si>
    <t>http://www.dayforce.com</t>
  </si>
  <si>
    <t>7f0e1dd5-7ace-415a-560a-07064a3780f1</t>
  </si>
  <si>
    <t>Daygab</t>
  </si>
  <si>
    <t>http://www.daygab.com</t>
  </si>
  <si>
    <t>2a562555-cf0a-d83e-a738-ec58fa842476</t>
  </si>
  <si>
    <t>Daygains</t>
  </si>
  <si>
    <t>http://www.daygains.com</t>
  </si>
  <si>
    <t>27585768-7de8-f6aa-ae53-1305f1f8b168</t>
  </si>
  <si>
    <t>DayGrab</t>
  </si>
  <si>
    <t>http://daygrab.com</t>
  </si>
  <si>
    <t>9f49a363-acce-7770-f8a7-679f7946b577</t>
  </si>
  <si>
    <t>Dayhaps</t>
  </si>
  <si>
    <t>http://www.dayhaps.com</t>
  </si>
  <si>
    <t>1328ad5e-7353-6f9b-1701-1961fbf2e5e4</t>
  </si>
  <si>
    <t>Dayima</t>
  </si>
  <si>
    <t>http://www.dayima.us</t>
  </si>
  <si>
    <t>eb614e85-d9e3-de29-e441-a13d62756a64</t>
  </si>
  <si>
    <t>DayJam</t>
  </si>
  <si>
    <t>http://www.dayjam.com</t>
  </si>
  <si>
    <t>69651f19-2904-a2c6-5c41-563d4029bee0</t>
  </si>
  <si>
    <t>DayKoozie</t>
  </si>
  <si>
    <t>http://www.daykoozie.com</t>
  </si>
  <si>
    <t>23578ae7-6a14-e421-1fa5-a5b7c56d23b9</t>
  </si>
  <si>
    <t>Dayland</t>
  </si>
  <si>
    <t>http://www.dayland.com.tr/</t>
  </si>
  <si>
    <t>db94155e-7cde-21bb-ee14-649e60e2e5dd</t>
  </si>
  <si>
    <t>Daylees Pte. Ltd.</t>
  </si>
  <si>
    <t>http://www.thedaylees.com</t>
  </si>
  <si>
    <t>de966a9b-a5b7-6e28-78da-8cac56a7a740</t>
  </si>
  <si>
    <t>Dayley Conversion</t>
  </si>
  <si>
    <t>http://dayleyconversion.com/</t>
  </si>
  <si>
    <t>e80990a5-fe70-5229-af4c-83752c3d033b</t>
  </si>
  <si>
    <t>DAYLI Financial Group</t>
  </si>
  <si>
    <t>http://daylifg.com/</t>
  </si>
  <si>
    <t>8e89e5ab-0f7a-15fe-c3d7-eef614ffbe23</t>
  </si>
  <si>
    <t>Daylife</t>
  </si>
  <si>
    <t>http://www.daylife.com</t>
  </si>
  <si>
    <t>db6e9762-8963-78c9-9c99-35812bd8aa5e</t>
  </si>
  <si>
    <t>Daylight Design</t>
  </si>
  <si>
    <t>http://www.daylightdesign.com</t>
  </si>
  <si>
    <t>7724bb39-2152-b1e3-3e2d-c65ca42518b1</t>
  </si>
  <si>
    <t>Daylight Partnership</t>
  </si>
  <si>
    <t>http://www.daylightasia.com</t>
  </si>
  <si>
    <t>1a6f9236-acd3-fc16-71b0-9d53c9760823</t>
  </si>
  <si>
    <t>Daylight Solutions</t>
  </si>
  <si>
    <t>http://www.daylightsolutions.com</t>
  </si>
  <si>
    <t>53013bc9-0629-507c-ce9b-06baee6d33c0</t>
  </si>
  <si>
    <t>Daylight Studio</t>
  </si>
  <si>
    <t>https://thedaylightstudio.com/</t>
  </si>
  <si>
    <t>eaad8401-f6f7-df68-394d-6b69a6c20282</t>
  </si>
  <si>
    <t>Daylight Studios</t>
  </si>
  <si>
    <t>http://day-lightstudios.com</t>
  </si>
  <si>
    <t>5e0f8d3d-7232-a3ba-9c04-a9e1e1a5dbde</t>
  </si>
  <si>
    <t>Daylight Transport</t>
  </si>
  <si>
    <t>http://www.dylt.com</t>
  </si>
  <si>
    <t>2df32771-faa2-896e-0ac0-857085f7f1c6</t>
  </si>
  <si>
    <t>Daylight Ventures</t>
  </si>
  <si>
    <t>http://www.daylightpartners.com</t>
  </si>
  <si>
    <t>7b914bb1-fd8d-8ebd-8bcd-47e9b7140d2b</t>
  </si>
  <si>
    <t>Daylighted</t>
  </si>
  <si>
    <t>http://www.daylighted.com</t>
  </si>
  <si>
    <t>b48d7c5b-c1df-5888-e3c2-77c783de5739</t>
  </si>
  <si>
    <t>Daylui.com</t>
  </si>
  <si>
    <t>http://www.daylui.com/</t>
  </si>
  <si>
    <t>23928c21-720e-45cb-d477-52e8f232bec6</t>
  </si>
  <si>
    <t>Daymak Inc.</t>
  </si>
  <si>
    <t>http://www.daymak.com</t>
  </si>
  <si>
    <t>408375b6-6e50-eb78-018f-e32a756dc2d8</t>
  </si>
  <si>
    <t>Daymaker</t>
  </si>
  <si>
    <t>http://www.mydaymakerapp.com</t>
  </si>
  <si>
    <t>4c55a29b-8376-594b-8bba-3721838e24ac</t>
  </si>
  <si>
    <t>Daymar College</t>
  </si>
  <si>
    <t>http://www.daymarcollege.edu</t>
  </si>
  <si>
    <t>972a0928-7383-0124-5324-5be259a29081</t>
  </si>
  <si>
    <t>Daymar Institute, Clarksville</t>
  </si>
  <si>
    <t>http://www.daymarinstitute.edu/</t>
  </si>
  <si>
    <t>b0ce9ad6-f62b-061d-f8b2-26d3f79d1d0a</t>
  </si>
  <si>
    <t>Daymar Institute, Murfreesboro</t>
  </si>
  <si>
    <t>http://www.daymarinstitute.edu//?q=colleges/murfreesboro-tennessee</t>
  </si>
  <si>
    <t>e1611953-d3c2-16e2-5358-6a0fb0567610</t>
  </si>
  <si>
    <t>Daymar Institute, Nashville</t>
  </si>
  <si>
    <t>57c3ea9f-fc47-d7d4-086d-3f79dd2862bc</t>
  </si>
  <si>
    <t>DAYMAZ Group</t>
  </si>
  <si>
    <t>http://www.daymaz.com/</t>
  </si>
  <si>
    <t>13d82a3c-42b7-63ca-4765-fdad55849191</t>
  </si>
  <si>
    <t>DayMen U.S</t>
  </si>
  <si>
    <t>http://lowepro.com/intl</t>
  </si>
  <si>
    <t>3c6859ae-8d39-6c5d-91e6-20a824afba4f</t>
  </si>
  <si>
    <t>Daymon Worldwide</t>
  </si>
  <si>
    <t>http://www.daymon.com</t>
  </si>
  <si>
    <t>8b80cf84-41c5-7e92-ccff-6cef89459c6a</t>
  </si>
  <si>
    <t>DayngrZone Media</t>
  </si>
  <si>
    <t>http://www.dayngrzone.com/</t>
  </si>
  <si>
    <t>aa94493e-504e-caf9-f830-54b12e321900</t>
  </si>
  <si>
    <t>DayNine Consulting</t>
  </si>
  <si>
    <t>https://www.daynine.com/</t>
  </si>
  <si>
    <t>d6d9877c-7371-288f-9cda-86b2a0c38fcd</t>
  </si>
  <si>
    <t>Daynix</t>
  </si>
  <si>
    <t>http://www.daynix.com</t>
  </si>
  <si>
    <t>f7aaad6f-44cc-d661-759b-60eff1b5deec</t>
  </si>
  <si>
    <t>DayNoter</t>
  </si>
  <si>
    <t>http://daynoter.com/</t>
  </si>
  <si>
    <t>1aff0e65-14d9-3982-d219-feed00564058</t>
  </si>
  <si>
    <t>Dayntee Farms</t>
  </si>
  <si>
    <t>http://www.daynteefarms.com/</t>
  </si>
  <si>
    <t>ed6b3288-f099-5754-6434-3cedc7fd5610</t>
  </si>
  <si>
    <t>Dayoff.lt</t>
  </si>
  <si>
    <t>http://dayoff.lt/</t>
  </si>
  <si>
    <t>3f36b98e-0ddd-d7d4-67f9-962a0b6f6e43</t>
  </si>
  <si>
    <t>DayOne</t>
  </si>
  <si>
    <t>http://dayoneny.org</t>
  </si>
  <si>
    <t>35d5d499-134e-8dd5-047d-62252c0d5ee4</t>
  </si>
  <si>
    <t>DayOne Response</t>
  </si>
  <si>
    <t>https://dayoneresponse.com/</t>
  </si>
  <si>
    <t>070896ea-227b-1652-acdf-676a75172242</t>
  </si>
  <si>
    <t>DayOne Ventures</t>
  </si>
  <si>
    <t>http://dayoneventures.com</t>
  </si>
  <si>
    <t>45ad7672-7dff-fb95-3544-59abe023949e</t>
  </si>
  <si>
    <t>Dayoo.com Inc.</t>
  </si>
  <si>
    <t>http://www.dayoo.com</t>
  </si>
  <si>
    <t>488e304a-bffb-41ac-d6e9-e06057d29391</t>
  </si>
  <si>
    <t>DayPass</t>
  </si>
  <si>
    <t>https://daypassapp.com</t>
  </si>
  <si>
    <t>23da114c-029d-6681-20b8-a3ea64f1041b</t>
  </si>
  <si>
    <t>DAYPE</t>
  </si>
  <si>
    <t>http://www.daype.com</t>
  </si>
  <si>
    <t>5f697e85-3f2c-dfdc-d045-1f301953babd</t>
  </si>
  <si>
    <t>DayPoint</t>
  </si>
  <si>
    <t>http://www.daypoint.com/</t>
  </si>
  <si>
    <t>ac189d77-3ff2-64dd-f6bd-8de2ccdc2a3f</t>
  </si>
  <si>
    <t>Dayre me</t>
  </si>
  <si>
    <t>https://dayre.me/</t>
  </si>
  <si>
    <t>53dfdb94-f413-e487-adc7-ff9b6889f986</t>
  </si>
  <si>
    <t>DayRiver</t>
  </si>
  <si>
    <t>http://www.dayriver.com/</t>
  </si>
  <si>
    <t>3e535dc7-ebc3-41af-409c-29ed65429225</t>
  </si>
  <si>
    <t>Days Inn</t>
  </si>
  <si>
    <t>http://www.daysinn.com/</t>
  </si>
  <si>
    <t>fe20db30-e269-f191-8f89-51070f514a2e</t>
  </si>
  <si>
    <t>Days Of The Year</t>
  </si>
  <si>
    <t>https://www.daysoftheyear.com/</t>
  </si>
  <si>
    <t>f7b96276-13a5-4431-935e-c4efe203e5b3</t>
  </si>
  <si>
    <t>Days of Wonder</t>
  </si>
  <si>
    <t>http://www.daysofwonder.com</t>
  </si>
  <si>
    <t>f269459e-e651-05da-78e7-c47cbaa4a66a</t>
  </si>
  <si>
    <t>DAYS2PLAY</t>
  </si>
  <si>
    <t>http://www.days2play.com</t>
  </si>
  <si>
    <t>06bec417-21bf-e178-c478-78524f41b464</t>
  </si>
  <si>
    <t>dayscoupon</t>
  </si>
  <si>
    <t>https://dayscoupon.com/</t>
  </si>
  <si>
    <t>722c0183-751b-0e4b-9228-5b1d0f85a017</t>
  </si>
  <si>
    <t>Dayscript SAS</t>
  </si>
  <si>
    <t>http://www.dayscript.com</t>
  </si>
  <si>
    <t>918fc42e-0a88-6131-7d99-1d0421beed2c</t>
  </si>
  <si>
    <t>DaysE</t>
  </si>
  <si>
    <t>http://dayse.org/</t>
  </si>
  <si>
    <t>6ca0ede8-6a84-c05a-6e79-aba9175b4205</t>
  </si>
  <si>
    <t>DaySequerra</t>
  </si>
  <si>
    <t>http://www.daysequerra.com/</t>
  </si>
  <si>
    <t>97ba43a7-70da-e292-358f-2ca43b915cd0</t>
  </si>
  <si>
    <t>Dayshopping</t>
  </si>
  <si>
    <t>http://vt.webrazzi.com/sirket/dayshopping</t>
  </si>
  <si>
    <t>b4954fd3-a38c-8d63-3992-e9edb23923cb</t>
  </si>
  <si>
    <t>DAYSINN &amp; SUITES HOTEL</t>
  </si>
  <si>
    <t>http://www.daysinnwichitahotel.com</t>
  </si>
  <si>
    <t>e341ddc9-65dd-78b4-119d-3cb3af0ec251</t>
  </si>
  <si>
    <t>DaySmart Software</t>
  </si>
  <si>
    <t>http://www.daysmart.com/</t>
  </si>
  <si>
    <t>e50f6d5e-2d6c-d1af-e048-a90f87e72872</t>
  </si>
  <si>
    <t>daysoft</t>
  </si>
  <si>
    <t>http://www.daysoftcontactlenses.com</t>
  </si>
  <si>
    <t>fedca320-e0d3-b8a4-7abc-0d1d7509907b</t>
  </si>
  <si>
    <t>DaysPlan, Inc.</t>
  </si>
  <si>
    <t>http://www.daysplan.com</t>
  </si>
  <si>
    <t>9e389917-1e5f-c6dc-2362-210809b37556</t>
  </si>
  <si>
    <t>Dayspring Aquaculture</t>
  </si>
  <si>
    <t>http://dayspringaquaculture.com/</t>
  </si>
  <si>
    <t>ca23e1cc-cc96-e430-4368-2374605c63d2</t>
  </si>
  <si>
    <t>Dayspring Technologies</t>
  </si>
  <si>
    <t>http://www.dayspring-tech.com</t>
  </si>
  <si>
    <t>48a064b1-b12a-4513-5532-9098b54a3239</t>
  </si>
  <si>
    <t>Daystage</t>
  </si>
  <si>
    <t>https://www.daystage.com</t>
  </si>
  <si>
    <t>289ee29a-7a74-da75-6b3d-c42f2f874454</t>
  </si>
  <si>
    <t>DayStar Technologies</t>
  </si>
  <si>
    <t>http://www.daystartech.com</t>
  </si>
  <si>
    <t>3d602de1-f500-2ab8-7c3b-86b6d19ed40c</t>
  </si>
  <si>
    <t>Daystar University</t>
  </si>
  <si>
    <t>http://www.daystar.ac.ke/</t>
  </si>
  <si>
    <t>7c9dd3b3-84cc-71cd-3df5-41db40af40e3</t>
  </si>
  <si>
    <t>DAYTA Marketing</t>
  </si>
  <si>
    <t>http://daytamarketing.com</t>
  </si>
  <si>
    <t>49266d9d-5508-1597-5861-9cf751aa3dc8</t>
  </si>
  <si>
    <t>dayte.me</t>
  </si>
  <si>
    <t>http://www.dayte.me/</t>
  </si>
  <si>
    <t>c43d3338-422c-48e1-a7f2-80721e06ae2d</t>
  </si>
  <si>
    <t>dayte.us</t>
  </si>
  <si>
    <t>http://dayte.us/</t>
  </si>
  <si>
    <t>d71f1ae9-ed84-3953-b367-65fa10ddf7c2</t>
  </si>
  <si>
    <t>DayThru</t>
  </si>
  <si>
    <t>http://www.daythru.com/</t>
  </si>
  <si>
    <t>08f3ec6c-9c8d-e1ea-8c57-bb10a3e359d0</t>
  </si>
  <si>
    <t>Daytime Media House</t>
  </si>
  <si>
    <t>http://www.dmh.se/</t>
  </si>
  <si>
    <t>658bab3c-8926-286f-fc58-e1745cdf20c4</t>
  </si>
  <si>
    <t>Daytipper.com</t>
  </si>
  <si>
    <t>https://www.daytipper.com</t>
  </si>
  <si>
    <t>2dd6a36f-5e66-0595-ac17-ff0307e8a265</t>
  </si>
  <si>
    <t>DayTodayGK</t>
  </si>
  <si>
    <t>http://www.daytodaygk.com/</t>
  </si>
  <si>
    <t>a2a3fc95-a6b9-5ed5-8d4d-49f55f715e32</t>
  </si>
  <si>
    <t>Dayton Area Chamber of Commerce</t>
  </si>
  <si>
    <t>http://www.daytonchamber.org/index.cfm/leadership-dayton/</t>
  </si>
  <si>
    <t>3c966cf8-be99-4097-779a-dc810cf84e81</t>
  </si>
  <si>
    <t>Dayton Audio</t>
  </si>
  <si>
    <t>http://www.daytonaudio.com/</t>
  </si>
  <si>
    <t>d43c0a2b-6df9-b083-2d92-8666e38ce8a7</t>
  </si>
  <si>
    <t>Dayton Business Journal</t>
  </si>
  <si>
    <t>http://www.bizjournals.com/dayton</t>
  </si>
  <si>
    <t>6636fdd4-e859-6b7f-dbed-bfcef5195b15</t>
  </si>
  <si>
    <t>Dayton Daily News</t>
  </si>
  <si>
    <t>http://www.daytondailynews.com/</t>
  </si>
  <si>
    <t>1f29c367-1146-1c7d-8060-0bc5fa129776</t>
  </si>
  <si>
    <t>Dayton Development Coalition</t>
  </si>
  <si>
    <t>http://daytonregion.com/</t>
  </si>
  <si>
    <t>518da312-c5d4-4da3-5f80-b9cc75e8bde0</t>
  </si>
  <si>
    <t>Dayton Power &amp; Light</t>
  </si>
  <si>
    <t>http://www.dplinc.com/</t>
  </si>
  <si>
    <t>02e01d86-cf2e-f2d1-556e-ef0772f53ec8</t>
  </si>
  <si>
    <t>Dayton RTA</t>
  </si>
  <si>
    <t>http://www.i-riderta.org/</t>
  </si>
  <si>
    <t>acc50f75-a964-7775-b0fa-9da7e6325594</t>
  </si>
  <si>
    <t>Dayton Superior</t>
  </si>
  <si>
    <t>http://www.daytonsuperior.com/default.aspx</t>
  </si>
  <si>
    <t>e8c4c39c-bc44-1793-8643-70be23909c9b</t>
  </si>
  <si>
    <t>Dayton Supply &amp; Tool</t>
  </si>
  <si>
    <t>http://www.daytonsupply.com/</t>
  </si>
  <si>
    <t>5f87fb0a-4d79-562b-4e6a-c86ea3b738a7</t>
  </si>
  <si>
    <t>Dayton T. Brown, Inc.</t>
  </si>
  <si>
    <t>http://www.dtbtest.com/</t>
  </si>
  <si>
    <t>8b21422e-7ca3-20bb-d569-51b5b5c0190e</t>
  </si>
  <si>
    <t>Daytona</t>
  </si>
  <si>
    <t>http://www.daytona.fr</t>
  </si>
  <si>
    <t>c1193934-3bbe-4d33-4553-5524e7fd75fd</t>
  </si>
  <si>
    <t>Daytona College</t>
  </si>
  <si>
    <t>http://www.daytonacollege.edu/</t>
  </si>
  <si>
    <t>12752372-805f-7393-0a9d-14a0be477cab</t>
  </si>
  <si>
    <t>Daytona College Online</t>
  </si>
  <si>
    <t>http://daytonacollege.edu</t>
  </si>
  <si>
    <t>c346b304-8b11-2c9a-58e1-2eabb05e6541</t>
  </si>
  <si>
    <t>Daytona State College</t>
  </si>
  <si>
    <t>http://www.daytonastate.edu/</t>
  </si>
  <si>
    <t>cf16735d-3862-9e88-8ab5-ade052de27d9</t>
  </si>
  <si>
    <t>Daytona Ventures GmbH</t>
  </si>
  <si>
    <t>http://www.daytonaventures.com</t>
  </si>
  <si>
    <t>c7fa70ca-1673-68c8-3bb6-b94abcf59e9e</t>
  </si>
  <si>
    <t>Daytop - NJ</t>
  </si>
  <si>
    <t>http://daytopnj.org</t>
  </si>
  <si>
    <t>260dd443-9dd8-4b8d-7e39-fe966a7df9aa</t>
  </si>
  <si>
    <t>DayTrader.dk</t>
  </si>
  <si>
    <t>http://www.daytrader.dk/</t>
  </si>
  <si>
    <t>32eacc82-b653-3468-4167-ef9aa166619b</t>
  </si>
  <si>
    <t>Daytrip</t>
  </si>
  <si>
    <t>https://ondaytrip.com</t>
  </si>
  <si>
    <t>6abc5fd7-fbdd-a7c8-c716-dfe42e2c8648</t>
  </si>
  <si>
    <t>DayTrippen</t>
  </si>
  <si>
    <t>http://www.daytrippen.com/</t>
  </si>
  <si>
    <t>2f031eca-fca4-a202-5fde-1cf9af2a61eb</t>
  </si>
  <si>
    <t>daytrippi.com</t>
  </si>
  <si>
    <t>http://daytrippi.com</t>
  </si>
  <si>
    <t>00afb72e-2836-7fca-5b20-0c033ff1c240</t>
  </si>
  <si>
    <t>Daytrotter</t>
  </si>
  <si>
    <t>http://www.daytrotter.com/</t>
  </si>
  <si>
    <t>fcea26be-500e-2422-f59b-9198f6c1bfe4</t>
  </si>
  <si>
    <t>Daytum</t>
  </si>
  <si>
    <t>http://daytum.com</t>
  </si>
  <si>
    <t>b65905ea-0c01-e418-1de6-8b1aeeececf5</t>
  </si>
  <si>
    <t>DayTwo</t>
  </si>
  <si>
    <t>http://www.daytwo.com/</t>
  </si>
  <si>
    <t>f9610500-79c5-4e2e-86c5-291f345a07e1</t>
  </si>
  <si>
    <t>Dayu's Warung</t>
  </si>
  <si>
    <t>http://dayuswarung.weebly.com/</t>
  </si>
  <si>
    <t>55a760e5-05a7-9dce-556d-58d837d37da5</t>
  </si>
  <si>
    <t>Dayuse.com</t>
  </si>
  <si>
    <t>http://www.dayuse-hotels.com/fr/fr/</t>
  </si>
  <si>
    <t>eb90991a-a4f9-c500-a9c9-c3cf5968e302</t>
  </si>
  <si>
    <t>Dayvandi Rebirth Marketing</t>
  </si>
  <si>
    <t>https://www.dayvandi.com</t>
  </si>
  <si>
    <t>3f5047c3-2ded-8258-3ace-380bd4d95d07</t>
  </si>
  <si>
    <t>Dayworks</t>
  </si>
  <si>
    <t>http://dayworks.net</t>
  </si>
  <si>
    <t>d9913127-e92c-59af-248c-30189553c91b</t>
  </si>
  <si>
    <t>DayZipping</t>
  </si>
  <si>
    <t>http://www.dayzipping.com</t>
  </si>
  <si>
    <t>e7aec81d-af93-5593-e278-6632d8db28e0</t>
  </si>
  <si>
    <t>Dayzu</t>
  </si>
  <si>
    <t>http://www.dayzu.com</t>
  </si>
  <si>
    <t>b23e97d6-94f5-30dc-6f61-0003d0544b30</t>
  </si>
  <si>
    <t>Daz 3d</t>
  </si>
  <si>
    <t>http://www.daz3d.com</t>
  </si>
  <si>
    <t>8b33f01e-fdac-fc77-0e2d-a000a69fd29f</t>
  </si>
  <si>
    <t>DAZ Systems</t>
  </si>
  <si>
    <t>http://www.dazsi.com/</t>
  </si>
  <si>
    <t>27c034cc-f371-bc05-c3ad-9e245d9fa40d</t>
  </si>
  <si>
    <t>DAZA Electronics Company</t>
  </si>
  <si>
    <t>http://www.szdaza.com</t>
  </si>
  <si>
    <t>3225b2e3-5d70-0b75-b5a1-a4a3a6b12a52</t>
  </si>
  <si>
    <t>Dazaar.com</t>
  </si>
  <si>
    <t>http://dazaar.com</t>
  </si>
  <si>
    <t>0f93f539-03f6-e3f9-ee6a-32c6da736607</t>
  </si>
  <si>
    <t>Dazed &amp; Confused</t>
  </si>
  <si>
    <t>http://www.dazeddigital.com</t>
  </si>
  <si>
    <t>57bbb722-e5ad-612f-2332-b75f66909c7d</t>
  </si>
  <si>
    <t>Dazeinfo</t>
  </si>
  <si>
    <t>http://www.dazeinfo.com/</t>
  </si>
  <si>
    <t>2fa62676-86d9-9ef2-a7c4-2622cb8814fc</t>
  </si>
  <si>
    <t>DazeTechnology</t>
  </si>
  <si>
    <t>http://dazetechnology.com/</t>
  </si>
  <si>
    <t>cdfba79b-d4d1-0be2-2875-efde10f531cf</t>
  </si>
  <si>
    <t>Dazin</t>
  </si>
  <si>
    <t>http://www.dazin.org</t>
  </si>
  <si>
    <t>229d67d5-b36f-2a7b-6748-f4e5d5103f17</t>
  </si>
  <si>
    <t>Dazines</t>
  </si>
  <si>
    <t>http://www.dazines.co.uk</t>
  </si>
  <si>
    <t>80703325-f981-190e-290a-a03088b0ce48</t>
  </si>
  <si>
    <t>DAZL</t>
  </si>
  <si>
    <t>http://www.dazl.io</t>
  </si>
  <si>
    <t>ebb5ded6-d242-5be5-f8f9-520025eed9fb</t>
  </si>
  <si>
    <t>DazMedia</t>
  </si>
  <si>
    <t>https://dazmedia.wordpress.com</t>
  </si>
  <si>
    <t>a4bea674-d01d-a7e4-8f26-26baab567b7f</t>
  </si>
  <si>
    <t>DAZN</t>
  </si>
  <si>
    <t>https://www.dazn.com/en-us</t>
  </si>
  <si>
    <t>2d34650c-ea59-a25f-1a86-0863b16959bd</t>
  </si>
  <si>
    <t>Dazo</t>
  </si>
  <si>
    <t>http://bigdatacraft.com</t>
  </si>
  <si>
    <t>0b45f6ca-2de8-827b-8379-f60cf562f2d2</t>
  </si>
  <si>
    <t>http://dazo.in</t>
  </si>
  <si>
    <t>2f963246-1e82-3501-7ee8-50b5caf08bd4</t>
  </si>
  <si>
    <t>Dazult</t>
  </si>
  <si>
    <t>http://www.dazult.com</t>
  </si>
  <si>
    <t>bf7a4cc0-cb60-a787-530b-505a0bd8706b</t>
  </si>
  <si>
    <t>Dazz-Cycle</t>
  </si>
  <si>
    <t>http://www.dazz-cycle.com</t>
  </si>
  <si>
    <t>da755df3-2615-1e46-45dd-78ebc4b8bfea</t>
  </si>
  <si>
    <t>Dazzboard</t>
  </si>
  <si>
    <t>http://www.dazzboard.com</t>
  </si>
  <si>
    <t>df6f34a5-c38f-f3ce-2a83-59cea1408c8b</t>
  </si>
  <si>
    <t>Dazzl</t>
  </si>
  <si>
    <t>http://www.dazzl.tv/</t>
  </si>
  <si>
    <t>003c16e2-e1c2-22e3-925a-e8611ab95d0e</t>
  </si>
  <si>
    <t>Dazzle Creative Arts</t>
  </si>
  <si>
    <t>http://www.dazzlecreativearts.com</t>
  </si>
  <si>
    <t>e95204c4-9897-d02f-7c7f-4b6fff51b8f4</t>
  </si>
  <si>
    <t>Dazzle Rocks</t>
  </si>
  <si>
    <t>http://dazzle.rocks</t>
  </si>
  <si>
    <t>7c5689cc-94fe-1543-7a57-d243bdbe4037</t>
  </si>
  <si>
    <t>Dazzle Technolab Pvt ltd</t>
  </si>
  <si>
    <t>http://www.dazzletechnolab.com</t>
  </si>
  <si>
    <t>76cedab4-d748-4fe7-2d8d-e85751a2b96c</t>
  </si>
  <si>
    <t>Dazzled Cars</t>
  </si>
  <si>
    <t>http://www.dazzledcars.com</t>
  </si>
  <si>
    <t>695099ca-86cd-4eca-7daa-9ae85515311f</t>
  </si>
  <si>
    <t>Dazzlelux</t>
  </si>
  <si>
    <t>http://www.dazzlelux.com</t>
  </si>
  <si>
    <t>ff1afcbe-cd41-3af4-1a44-996f291086c1</t>
  </si>
  <si>
    <t>DazzleMeds.Com - Online Pharmacy</t>
  </si>
  <si>
    <t>http://www.dazzlemeds.com/</t>
  </si>
  <si>
    <t>f4ad3176-470b-7f88-75dd-3385c58d365d</t>
  </si>
  <si>
    <t>Dazzler 3D</t>
  </si>
  <si>
    <t>http://www.dazzler3d.com</t>
  </si>
  <si>
    <t>420d2e12-d75c-2e12-b00c-3f8d2e623c7a</t>
  </si>
  <si>
    <t>DazzletheDeals.com</t>
  </si>
  <si>
    <t>http://www.dazzlethedeals.com</t>
  </si>
  <si>
    <t>c09cd731-584c-bf04-38d1-aed862ea5190</t>
  </si>
  <si>
    <t>Dazzletoday</t>
  </si>
  <si>
    <t>https://www.dazzletoday.io</t>
  </si>
  <si>
    <t>aba47e72-376b-a694-7ab8-14c577f01575</t>
  </si>
  <si>
    <t>Dazzley, LLC</t>
  </si>
  <si>
    <t>http://www.dazzleybox.com</t>
  </si>
  <si>
    <t>e5ee5061-8694-1c94-18a7-96693b5f064a</t>
  </si>
  <si>
    <t>Dazzling Beauty Group</t>
  </si>
  <si>
    <t>http://thebeautycrush.com</t>
  </si>
  <si>
    <t>18594714-7761-3b63-8c1b-20cd246ed137</t>
  </si>
  <si>
    <t>Dazzling Smile Dental Group</t>
  </si>
  <si>
    <t>http://www.dazzlemysmile.com</t>
  </si>
  <si>
    <t>b5925937-1e88-1fba-070b-8574a17531b9</t>
  </si>
  <si>
    <t>db - corporate social platforms (db-csp)</t>
  </si>
  <si>
    <t>http://www.db-csp.com</t>
  </si>
  <si>
    <t>93b6fafe-b0e7-264c-4284-ffe9bbefe395</t>
  </si>
  <si>
    <t>DB Accelerator</t>
  </si>
  <si>
    <t>https://www.mindboxberlin.com/index.php/db_accelerator.html</t>
  </si>
  <si>
    <t>abdd7cff-b700-35bd-f079-dc66145aa6e3</t>
  </si>
  <si>
    <t>db Audio</t>
  </si>
  <si>
    <t>http://db-audio.co.za</t>
  </si>
  <si>
    <t>5ad3bf74-9c40-3f38-03b1-f90799c48993</t>
  </si>
  <si>
    <t>DB Best Technologies</t>
  </si>
  <si>
    <t>http://www.dbbest.com</t>
  </si>
  <si>
    <t>e3fab5d5-d3e7-f8a3-2c21-053b3060a6b5</t>
  </si>
  <si>
    <t>DB Capital</t>
  </si>
  <si>
    <t>http://www.dbcapital.com</t>
  </si>
  <si>
    <t>33e28a0a-541d-5c1c-a002-0d83147377f0</t>
  </si>
  <si>
    <t>DB Capital Ventures</t>
  </si>
  <si>
    <t>http://www.db.com</t>
  </si>
  <si>
    <t>91fc0cbe-a3b0-eea1-3785-327477f90d25</t>
  </si>
  <si>
    <t>db clay</t>
  </si>
  <si>
    <t>http://tribute.dbclay.com/</t>
  </si>
  <si>
    <t>0d6e8041-4952-52e8-aa4a-ed357dd4d47d</t>
  </si>
  <si>
    <t>DB Consultants</t>
  </si>
  <si>
    <t>http://dbconsultants.com/</t>
  </si>
  <si>
    <t>b3a7a47a-db52-4c30-0677-502dd3173a60</t>
  </si>
  <si>
    <t>DB Design Group</t>
  </si>
  <si>
    <t>http://www.dbdesign.com/</t>
  </si>
  <si>
    <t>54d52b5d-efe3-e797-27c3-d9ba61228887</t>
  </si>
  <si>
    <t>DB Digital Broadcasting</t>
  </si>
  <si>
    <t>http://www.dbdb.ie</t>
  </si>
  <si>
    <t>7e6c35fe-1580-cb5f-3a7b-49c5b8778ac3</t>
  </si>
  <si>
    <t>DB Global Services</t>
  </si>
  <si>
    <t>http://www.dbglobalservices.com</t>
  </si>
  <si>
    <t>fa841931-26a2-a8e1-85eb-2cfe7cdcd88b</t>
  </si>
  <si>
    <t>DB Heating &amp; Cooling, Inc</t>
  </si>
  <si>
    <t>http://www.dbheatingandcooling.com/</t>
  </si>
  <si>
    <t>3a11f48b-e325-5d6c-2dc8-94f213ef5b3b</t>
  </si>
  <si>
    <t>DB International</t>
  </si>
  <si>
    <t>http://www.dagabusiness.com</t>
  </si>
  <si>
    <t>64c6934b-9919-28ba-633e-013839f0d2b8</t>
  </si>
  <si>
    <t>DB Lab</t>
  </si>
  <si>
    <t>http://www.dblab.dk</t>
  </si>
  <si>
    <t>314d67a6-bb2c-d6f5-db7d-29b2fcb85f44</t>
  </si>
  <si>
    <t>DB Longboards</t>
  </si>
  <si>
    <t>http://www.dblongboards.com</t>
  </si>
  <si>
    <t>d0e81d9d-5986-1378-6115-a459c5ea4217</t>
  </si>
  <si>
    <t>DB Masdar Clean Tech Fund</t>
  </si>
  <si>
    <t>http://www.masdar.ae/en/investment/detail/db-masdar-clean-tech-fund</t>
  </si>
  <si>
    <t>3a32f4a2-1d0f-a124-c2b2-0229c80010f9</t>
  </si>
  <si>
    <t>DB Meble</t>
  </si>
  <si>
    <t>http://dbmeble.pl</t>
  </si>
  <si>
    <t>7ec34fc2-50c4-a7da-4f94-53fdc3c1e88e</t>
  </si>
  <si>
    <t>DB Mobility Logistics</t>
  </si>
  <si>
    <t>http://www.deutschebahn.com/</t>
  </si>
  <si>
    <t>bc0eb8ab-929e-b00d-aa87-389940fe47f2</t>
  </si>
  <si>
    <t>DB Motors</t>
  </si>
  <si>
    <t>http://www.quadenfants.com</t>
  </si>
  <si>
    <t>f8cde15b-a8e0-2102-c8aa-abc94abfd8a3</t>
  </si>
  <si>
    <t>DB Networks</t>
  </si>
  <si>
    <t>http://www.dbnetworks.com</t>
  </si>
  <si>
    <t>ca84fb2b-c703-4ff9-7803-6ee13df5fb40</t>
  </si>
  <si>
    <t>DB Private Equity</t>
  </si>
  <si>
    <t>http://www.dbpe.com/</t>
  </si>
  <si>
    <t>19fd0974-6625-03c2-b32b-814ec7b7d913</t>
  </si>
  <si>
    <t>DB Pro</t>
  </si>
  <si>
    <t>https://www.sqlgovernor.com/en/</t>
  </si>
  <si>
    <t>eaf24a45-9323-7dab-aa62-3e043ec2f52a</t>
  </si>
  <si>
    <t>DB Pros</t>
  </si>
  <si>
    <t>http://www.dbprosconsulting.com</t>
  </si>
  <si>
    <t>a618ba25-caef-b38e-c15b-a3a26c66fe8a</t>
  </si>
  <si>
    <t>DB Realty</t>
  </si>
  <si>
    <t>http://www.dbrealty.co.in/</t>
  </si>
  <si>
    <t>87173081-c587-0b36-b3b8-7a5ec58b5889</t>
  </si>
  <si>
    <t>DB Schenker</t>
  </si>
  <si>
    <t>https://www.dbschenker.com/global</t>
  </si>
  <si>
    <t>192b6564-71ee-5190-c8d8-ee618b53a6b3</t>
  </si>
  <si>
    <t>DB Schenker Rail (UK) Ltd</t>
  </si>
  <si>
    <t>http://www.dbschenker.com/</t>
  </si>
  <si>
    <t>c351eff4-6195-80f2-c632-b47c998e3146</t>
  </si>
  <si>
    <t>DB Skimboards</t>
  </si>
  <si>
    <t>http://www.dbskimboards.com</t>
  </si>
  <si>
    <t>69d36697-5fb8-c945-762e-0e432c6cee93</t>
  </si>
  <si>
    <t>DB Sports Tours</t>
  </si>
  <si>
    <t>http://dbsportstours.ie</t>
  </si>
  <si>
    <t>f48fd35c-0cc0-351b-4085-a60c210f997e</t>
  </si>
  <si>
    <t>DB Technology</t>
  </si>
  <si>
    <t>http://www.dbtech.com</t>
  </si>
  <si>
    <t>6b5cc30f-dc46-f6ac-dad5-0210e8a9e687</t>
  </si>
  <si>
    <t>DB Vertrieb</t>
  </si>
  <si>
    <t>http://www.db-vertrieb.com</t>
  </si>
  <si>
    <t>3fd4359b-e47b-5655-a6be-2292f0e48be0</t>
  </si>
  <si>
    <t>DB-Engines</t>
  </si>
  <si>
    <t>http://db-engines.com</t>
  </si>
  <si>
    <t>6f9d0bc4-3049-d416-5822-859f86a15f96</t>
  </si>
  <si>
    <t>db@net</t>
  </si>
  <si>
    <t>http://www.deutschebank.co.in</t>
  </si>
  <si>
    <t>d725e60e-cc09-4319-dbcc-924a501945ab</t>
  </si>
  <si>
    <t>DB|Migrate</t>
  </si>
  <si>
    <t>http://www.dbmigrate.com</t>
  </si>
  <si>
    <t>b68e56b3-9db0-bd48-d333-7fbad4b30a0c</t>
  </si>
  <si>
    <t>DB50</t>
  </si>
  <si>
    <t>http://db50.com</t>
  </si>
  <si>
    <t>2423fc07-a67d-12a2-16eb-ea2a1de5ade4</t>
  </si>
  <si>
    <t>DBA Group</t>
  </si>
  <si>
    <t>http://www.dbaprogetti.it</t>
  </si>
  <si>
    <t>d5307df6-745f-1c69-c025-8ce1a64f7fdd</t>
  </si>
  <si>
    <t>DBA in a Box</t>
  </si>
  <si>
    <t>http://dba-in-a-box.com</t>
  </si>
  <si>
    <t>85c5b92d-bc8c-1635-f79c-9fd815793a3f</t>
  </si>
  <si>
    <t>DBA Manhattan Sports Therapy</t>
  </si>
  <si>
    <t>http://www.manhattansportstherapy.com</t>
  </si>
  <si>
    <t>37cc3938-a08e-6add-b00c-69ff3d50bd41</t>
  </si>
  <si>
    <t>DBA Services</t>
  </si>
  <si>
    <t>http://dbasrv.com</t>
  </si>
  <si>
    <t>35c37464-f38f-bc27-5e40-474322273907</t>
  </si>
  <si>
    <t>DBA Systems</t>
  </si>
  <si>
    <t>http://www.dbasys.com.php5-21.ord1-1.websitetestlink.com#0</t>
  </si>
  <si>
    <t>2144e8dd-5b89-7565-37a8-2e71abe03108</t>
  </si>
  <si>
    <t>DBA University</t>
  </si>
  <si>
    <t>http://www.dbauniversity.com</t>
  </si>
  <si>
    <t>a8bc89f0-c5ea-ed17-47c8-3fdb8c771475</t>
  </si>
  <si>
    <t>DBAces</t>
  </si>
  <si>
    <t>http://dbaces.co.il/</t>
  </si>
  <si>
    <t>ce26fc08-e1b7-9e92-a2f2-8d6a3d1c659f</t>
  </si>
  <si>
    <t>dbaDIRECT</t>
  </si>
  <si>
    <t>http://www.dbadirect.com</t>
  </si>
  <si>
    <t>f8502823-7b50-1513-aaa6-0feed9693a3d</t>
  </si>
  <si>
    <t>DBAN</t>
  </si>
  <si>
    <t>http://dban.org/</t>
  </si>
  <si>
    <t>96b5da94-d629-1168-b73b-730869fdfa0c</t>
  </si>
  <si>
    <t>DBAPP Security</t>
  </si>
  <si>
    <t>http://www.dbappsecurity.com</t>
  </si>
  <si>
    <t>525a1c82-f3b9-22c3-c2dd-56c3c2f0d371</t>
  </si>
  <si>
    <t>DBApparel</t>
  </si>
  <si>
    <t>http://www.dbapparel.com</t>
  </si>
  <si>
    <t>172681be-ad0a-077a-e326-e7990571072c</t>
  </si>
  <si>
    <t>DBAUX</t>
  </si>
  <si>
    <t>http://www.dbaux.com</t>
  </si>
  <si>
    <t>be035ae5-8187-9b10-5d4d-2c83420d579a</t>
  </si>
  <si>
    <t>DBAY Advisors</t>
  </si>
  <si>
    <t>http://www.dbayadvisors.com/</t>
  </si>
  <si>
    <t>5bd60854-d9db-ae56-709a-5165c801af95</t>
  </si>
  <si>
    <t>dbaza health</t>
  </si>
  <si>
    <t>http://www.dbaza.com</t>
  </si>
  <si>
    <t>54d3f355-5e36-f373-a67c-30a25ede7417</t>
  </si>
  <si>
    <t>DBC - Talk About Taste</t>
  </si>
  <si>
    <t>http://www.dbctalkabouttaste.com.au/</t>
  </si>
  <si>
    <t>23799ded-d8e8-7883-fc79-9a61ae7cbf21</t>
  </si>
  <si>
    <t>DBC PR and Social Media</t>
  </si>
  <si>
    <t>http://dbcpr.com/</t>
  </si>
  <si>
    <t>108033f3-251f-a42b-d6b6-55406e751144</t>
  </si>
  <si>
    <t>DBCI</t>
  </si>
  <si>
    <t>http://www.dbci.com/</t>
  </si>
  <si>
    <t>7be52f06-11b6-1873-e5d4-f99891077710</t>
  </si>
  <si>
    <t>DBCS</t>
  </si>
  <si>
    <t>http://www.dbcs.co.kr</t>
  </si>
  <si>
    <t>e33c53b3-83ea-640b-9406-d64459be41f6</t>
  </si>
  <si>
    <t>DBD Media</t>
  </si>
  <si>
    <t>http://dbdmedia.co.uk/</t>
  </si>
  <si>
    <t>192666ee-9175-1acf-a563-3933f0b3b827</t>
  </si>
  <si>
    <t>DBE Agency</t>
  </si>
  <si>
    <t>http://www.dbeagency.com</t>
  </si>
  <si>
    <t>17c465a2-0ad7-635e-6a5b-ae74cbd40a88</t>
  </si>
  <si>
    <t>DBee</t>
  </si>
  <si>
    <t>http://www.dbee.com</t>
  </si>
  <si>
    <t>8315a266-a041-5e72-8e21-75595dbc27bb</t>
  </si>
  <si>
    <t>dBelement</t>
  </si>
  <si>
    <t>http://dbelement.com</t>
  </si>
  <si>
    <t>922392cb-adb1-05c7-5e25-2b88557fd591</t>
  </si>
  <si>
    <t>DbFace</t>
  </si>
  <si>
    <t>http://www.dbface.com</t>
  </si>
  <si>
    <t>b24c759c-1d5d-f0d7-f5d2-8e6c131f7f9f</t>
  </si>
  <si>
    <t>dBforums</t>
  </si>
  <si>
    <t>http://www.dbforums.com/</t>
  </si>
  <si>
    <t>83a53619-7cfa-4c59-2162-d8e812f9b458</t>
  </si>
  <si>
    <t>DBFreebies</t>
  </si>
  <si>
    <t>http://dbfreebies.co</t>
  </si>
  <si>
    <t>244980b7-65af-946d-abc4-76d69c5d59e9</t>
  </si>
  <si>
    <t>DBFS</t>
  </si>
  <si>
    <t>http://www.dbfsindia.com/</t>
  </si>
  <si>
    <t>86f10e9d-74df-5395-98a1-2c6afacb0cfd</t>
  </si>
  <si>
    <t>DBH Group</t>
  </si>
  <si>
    <t>http://dbh-group.com/</t>
  </si>
  <si>
    <t>79ccc252-e126-24c4-a25c-5b489026683e</t>
  </si>
  <si>
    <t>DBH SeedStar</t>
  </si>
  <si>
    <t>http://dbh-seedstar.com</t>
  </si>
  <si>
    <t>3fd09bb9-edbf-6468-4fad-f484dc49b4ed</t>
  </si>
  <si>
    <t>dbhaft</t>
  </si>
  <si>
    <t>http://www.dbhaft.pl</t>
  </si>
  <si>
    <t>e35240e3-85eb-bee8-3e56-83c4550460c3</t>
  </si>
  <si>
    <t>DBI Architects</t>
  </si>
  <si>
    <t>http://www.dbia.com/</t>
  </si>
  <si>
    <t>3b9bca12-3fea-77d3-e39b-27e8a53c6612</t>
  </si>
  <si>
    <t>DBi Services</t>
  </si>
  <si>
    <t>http://dbiservices.com</t>
  </si>
  <si>
    <t>97bc9959-e86b-df9a-c8d8-b20fdb0ddfa7</t>
  </si>
  <si>
    <t>DBike</t>
  </si>
  <si>
    <t>http://www.dbike.com</t>
  </si>
  <si>
    <t>d647d6a7-1edc-4e76-a734-7eab57f50fd6</t>
  </si>
  <si>
    <t>DBJ Capital</t>
  </si>
  <si>
    <t>http://www.dbj-cap.jp/english</t>
  </si>
  <si>
    <t>bfefadc0-681d-0295-52eb-1f56f3acaf2b</t>
  </si>
  <si>
    <t>DBJ Financial Services</t>
  </si>
  <si>
    <t>http://www.dbj.jp</t>
  </si>
  <si>
    <t>df2fe44c-bc5c-6b7f-76c9-2f9594253332</t>
  </si>
  <si>
    <t>DBK Pharmaceutical</t>
  </si>
  <si>
    <t>http://dbk-eg.com</t>
  </si>
  <si>
    <t>7126951e-8263-23d5-a543-cbc410c4348b</t>
  </si>
  <si>
    <t>dbknutsoncompany</t>
  </si>
  <si>
    <t>http://dbknutsoncompany.com</t>
  </si>
  <si>
    <t>8430a329-21f2-4dab-c9b2-86a058b55069</t>
  </si>
  <si>
    <t>DBL Distributing</t>
  </si>
  <si>
    <t>http://www.dbldistributing.com</t>
  </si>
  <si>
    <t>edb8918d-b62a-803f-7259-bc4d70c8b83e</t>
  </si>
  <si>
    <t>DBL Investors</t>
  </si>
  <si>
    <t>http://www.dblinvestors.com</t>
  </si>
  <si>
    <t>b919717b-a22c-aeb3-3ccf-c2651908a009</t>
  </si>
  <si>
    <t>DBL LLC</t>
  </si>
  <si>
    <t>http://www.360iworld.com</t>
  </si>
  <si>
    <t>1b77f43b-7e59-39f5-3976-f10a532f2e3e</t>
  </si>
  <si>
    <t>DBL Partners</t>
  </si>
  <si>
    <t>http://www.dblpartners.vc/</t>
  </si>
  <si>
    <t>c7b63646-a3a3-a654-7829-560c67cc3ef4</t>
  </si>
  <si>
    <t>DBL Surety LLC</t>
  </si>
  <si>
    <t>http://dblsuretybonds.com</t>
  </si>
  <si>
    <t>2048ccab-da8d-99d8-e1bb-42972b91b0a5</t>
  </si>
  <si>
    <t>DBL Systems</t>
  </si>
  <si>
    <t>http://www.dblsystems.com</t>
  </si>
  <si>
    <t>d38ecb71-0784-987a-ca7d-eb0e67c10579</t>
  </si>
  <si>
    <t>DBL07 Consulting Tampa Web Design</t>
  </si>
  <si>
    <t>https://www.dbl07.co/find-a-website-design-company-in-tampa/</t>
  </si>
  <si>
    <t>06aff5ca-4f31-4ccf-02d1-a6a389a18480</t>
  </si>
  <si>
    <t>Dblow</t>
  </si>
  <si>
    <t>http://www.dblow.com</t>
  </si>
  <si>
    <t>4c19f5cc-cda9-06b8-99da-acc78e1ec022</t>
  </si>
  <si>
    <t>dblux</t>
  </si>
  <si>
    <t>http://www.dblux.dk/</t>
  </si>
  <si>
    <t>fd74c73c-e8d7-1aea-1e40-a1ff84ae79de</t>
  </si>
  <si>
    <t>DBM Control Distributors Inc.</t>
  </si>
  <si>
    <t>http://www.dbmcontrol.com/</t>
  </si>
  <si>
    <t>f91c6326-5847-8b1c-9376-247269e16df4</t>
  </si>
  <si>
    <t>DBmaestro</t>
  </si>
  <si>
    <t>http://www.dbmaestro.com/</t>
  </si>
  <si>
    <t>69b438c9-6d1d-d1a4-d573-52f9fa2941fb</t>
  </si>
  <si>
    <t>dBMEDx</t>
  </si>
  <si>
    <t>http://www.dbmedx.com</t>
  </si>
  <si>
    <t>aeaf5127-e9b2-983a-d20a-97103e7e1249</t>
  </si>
  <si>
    <t>dbMotion</t>
  </si>
  <si>
    <t>http://dbmotion.com</t>
  </si>
  <si>
    <t>8196dfc9-36e9-79a5-690a-1a430df6b6ae</t>
  </si>
  <si>
    <t>Dbmuzik.com</t>
  </si>
  <si>
    <t>http://dbmuzik.com/</t>
  </si>
  <si>
    <t>b7a02f80-e608-e5a3-034f-4bae86e78430</t>
  </si>
  <si>
    <t>dbnAudile</t>
  </si>
  <si>
    <t>http://www.dbnaudile.co.uk</t>
  </si>
  <si>
    <t>ad5ddeef-ebed-9e8b-6110-1a228ebbed04</t>
  </si>
  <si>
    <t>DBO Capital</t>
  </si>
  <si>
    <t>http://dbocapital.com</t>
  </si>
  <si>
    <t>15c37c11-d718-97bd-6865-2c06e112d348</t>
  </si>
  <si>
    <t>dBOD</t>
  </si>
  <si>
    <t>http://www.dbod.nl/</t>
  </si>
  <si>
    <t>623bb848-0f72-2ff5-bca2-099cbe0a8fdc</t>
  </si>
  <si>
    <t>DBolical</t>
  </si>
  <si>
    <t>http://www.dbolical.com</t>
  </si>
  <si>
    <t>741597a0-c921-f6f3-d460-92ae672a618b</t>
  </si>
  <si>
    <t>DBOX</t>
  </si>
  <si>
    <t>http://www.dbox.com</t>
  </si>
  <si>
    <t>a6fa4fa4-3d00-4c29-f4a8-55d3e3d50fd3</t>
  </si>
  <si>
    <t>DBpedia</t>
  </si>
  <si>
    <t>http://wiki.dbpedia.org/</t>
  </si>
  <si>
    <t>9f0f026d-0489-d461-4136-b4ea9d9068aa</t>
  </si>
  <si>
    <t>dBr/ARCHITECTS</t>
  </si>
  <si>
    <t>http://www.dbrarchitects.com</t>
  </si>
  <si>
    <t>0b464ad1-aa8c-07e6-13a5-eda64422f18e</t>
  </si>
  <si>
    <t>DBRag</t>
  </si>
  <si>
    <t>http://www.dbr.ag</t>
  </si>
  <si>
    <t>e43a393d-95c5-d653-fa22-a9414e176186</t>
  </si>
  <si>
    <t>DBrow</t>
  </si>
  <si>
    <t>http://www.dbrow.com</t>
  </si>
  <si>
    <t>73e64cc7-f3a3-c0c2-ac22-d0a3e6d9e536</t>
  </si>
  <si>
    <t>DBRS</t>
  </si>
  <si>
    <t>http://www.dbrs.com</t>
  </si>
  <si>
    <t>392ac924-6ce1-4e18-58bf-9ac46d0159e3</t>
  </si>
  <si>
    <t>DBS &gt; Interactive</t>
  </si>
  <si>
    <t>http://www.dbswebsite.com</t>
  </si>
  <si>
    <t>dc19c0ed-177b-2306-4609-dcde38f75dbe</t>
  </si>
  <si>
    <t>DBS Accelerator</t>
  </si>
  <si>
    <t>http://www.dbs-accelerator.com/</t>
  </si>
  <si>
    <t>a2dfa88f-deca-00e2-2f53-df4f1ec192f5</t>
  </si>
  <si>
    <t>DBS Bank</t>
  </si>
  <si>
    <t>http://www.dbs.com/dbsgroup/pages/default.aspx</t>
  </si>
  <si>
    <t>20fac0f9-fbf9-1def-b9bf-48c86c1e9055</t>
  </si>
  <si>
    <t>DBS Communications</t>
  </si>
  <si>
    <t>http://dbsnow.com</t>
  </si>
  <si>
    <t>80dd5cdf-4837-83a6-6bb0-870a284391de</t>
  </si>
  <si>
    <t>DBS HotSpot</t>
  </si>
  <si>
    <t>http://www.dbs.com/hotspot/default.page</t>
  </si>
  <si>
    <t>e9344b18-9a12-eb57-9619-26c8a54449a5</t>
  </si>
  <si>
    <t>DBS IT AUSTRALIA</t>
  </si>
  <si>
    <t>https://www.dbsit.com.au</t>
  </si>
  <si>
    <t>f0bb491d-e786-0a03-a506-23e7b19c3555</t>
  </si>
  <si>
    <t>DBS Screening</t>
  </si>
  <si>
    <t>http://dbs-screening.org</t>
  </si>
  <si>
    <t>c531f398-f0ca-d4d4-d718-2a781fba1aa7</t>
  </si>
  <si>
    <t>DBS System</t>
  </si>
  <si>
    <t>http://dbs-system.ch/</t>
  </si>
  <si>
    <t>39c6ad06-1ecc-8a81-0d48-b9271bac316e</t>
  </si>
  <si>
    <t>DBS-H</t>
  </si>
  <si>
    <t>http://www.dbs-h.com</t>
  </si>
  <si>
    <t>3b6d11f0-a959-25e1-2a32-cb80e83a3c38</t>
  </si>
  <si>
    <t>DBSC</t>
  </si>
  <si>
    <t>https://sites.google.com/site/dbscdev/</t>
  </si>
  <si>
    <t>59229dc1-02b9-e213-f181-b042b5ba80d0</t>
  </si>
  <si>
    <t>dbShards</t>
  </si>
  <si>
    <t>http://dbshards.com</t>
  </si>
  <si>
    <t>8a325348-3e99-9938-c92f-b407f27b16bd</t>
  </si>
  <si>
    <t>DBSI Inc</t>
  </si>
  <si>
    <t>http://dbsi-inc.com</t>
  </si>
  <si>
    <t>ea4b524c-ef45-3264-f40b-053905260a9f</t>
  </si>
  <si>
    <t>DBSophic</t>
  </si>
  <si>
    <t>http://dbsophic.com</t>
  </si>
  <si>
    <t>9b676356-b291-1df5-c3a4-72c9aba38fde</t>
  </si>
  <si>
    <t>DBSync</t>
  </si>
  <si>
    <t>http://www.mydbsync.com</t>
  </si>
  <si>
    <t>08894b67-9674-ae37-6afc-43e004cdbfee</t>
  </si>
  <si>
    <t>DBTEL COMMUNICATIONS</t>
  </si>
  <si>
    <t>http://www.dbtel.net</t>
  </si>
  <si>
    <t>06906f47-4aba-98d9-55d2-dfe64dba9424</t>
  </si>
  <si>
    <t>dbTwang</t>
  </si>
  <si>
    <t>http://www.dbtwang.com</t>
  </si>
  <si>
    <t>abd7983c-478c-4304-47cc-91dfaba345d4</t>
  </si>
  <si>
    <t>dbug.io</t>
  </si>
  <si>
    <t>http://dbug.io</t>
  </si>
  <si>
    <t>e5185db1-65d9-e428-ba54-f7d84ce0afa3</t>
  </si>
  <si>
    <t>DBurns Design</t>
  </si>
  <si>
    <t>https://www.dburnsdesign.com</t>
  </si>
  <si>
    <t>ddd56d21-b03d-b7d4-f0c9-deb25eeba2f1</t>
  </si>
  <si>
    <t>dbusiness.com</t>
  </si>
  <si>
    <t>http://www.dbusiness.com</t>
  </si>
  <si>
    <t>8a508561-ccab-2528-ff1d-869c9b44391d</t>
  </si>
  <si>
    <t>DBV Technologies</t>
  </si>
  <si>
    <t>http://www.dbv-technologies.com</t>
  </si>
  <si>
    <t>961a559f-6b30-1ca0-6cf4-b52600cc5a7e</t>
  </si>
  <si>
    <t>DBV-X</t>
  </si>
  <si>
    <t>http://www.dbv-x.net/#home</t>
  </si>
  <si>
    <t>2bbe9e2c-1168-46b1-faa0-995c59fe2f98</t>
  </si>
  <si>
    <t>Dbvisit Software</t>
  </si>
  <si>
    <t>http://www.dbvisit.com/</t>
  </si>
  <si>
    <t>51a155d6-670d-be7f-11b1-bc6cd11f36f9</t>
  </si>
  <si>
    <t>DBVLog</t>
  </si>
  <si>
    <t>http://dbvlog.webnode.com/</t>
  </si>
  <si>
    <t>0114429e-b652-1d7a-24a3-8a630c12cf72</t>
  </si>
  <si>
    <t>DBVu</t>
  </si>
  <si>
    <t>http://www.dbvu.net</t>
  </si>
  <si>
    <t>7b2ccf1c-5149-9e83-1a18-ab81a3b8921d</t>
  </si>
  <si>
    <t>DBX</t>
  </si>
  <si>
    <t>http://www.godbx.com</t>
  </si>
  <si>
    <t>0c8fcdba-59c2-b168-1c54-2c7abfdbcc56</t>
  </si>
  <si>
    <t>DBX Drones</t>
  </si>
  <si>
    <t>http://www.dbxdrones.com</t>
  </si>
  <si>
    <t>1a85af60-1b85-df13-5649-72b126893cad</t>
  </si>
  <si>
    <t>DBX Software</t>
  </si>
  <si>
    <t>http://prodbx.com/</t>
  </si>
  <si>
    <t>d1293d64-76ed-f563-e67a-031e83cebd67</t>
  </si>
  <si>
    <t>Dbxtra</t>
  </si>
  <si>
    <t>http://www.dbxtra.com/</t>
  </si>
  <si>
    <t>b02da63e-0125-eb71-b139-8354201446ec</t>
  </si>
  <si>
    <t>DbyDx</t>
  </si>
  <si>
    <t>http://www.dbydx.com/</t>
  </si>
  <si>
    <t>1b64f941-9290-72e3-e0c8-7425f53be70e</t>
  </si>
  <si>
    <t>DC &amp;</t>
  </si>
  <si>
    <t>http://www.dcandcompany.com</t>
  </si>
  <si>
    <t>e71bbdb4-eb89-c199-810b-4d4c97829260</t>
  </si>
  <si>
    <t>DC Advisory</t>
  </si>
  <si>
    <t>https://www.dcadvisory.com</t>
  </si>
  <si>
    <t>8bf478ff-b7f6-f196-a184-a72711d1e3ee</t>
  </si>
  <si>
    <t>DC Analytics</t>
  </si>
  <si>
    <t>http://www.dcanalytics.net</t>
  </si>
  <si>
    <t>44cb8309-0db5-6553-798d-9a6c08996828</t>
  </si>
  <si>
    <t>DC Area Drone User Group</t>
  </si>
  <si>
    <t>http://dcdrone.org</t>
  </si>
  <si>
    <t>b3abae51-95a2-c327-bd4f-1e925daaafdc</t>
  </si>
  <si>
    <t>DC Capital Partners</t>
  </si>
  <si>
    <t>http://www.dccapitalpartners.com</t>
  </si>
  <si>
    <t>d7c2dcf6-7827-0b31-6908-d843e42b650e</t>
  </si>
  <si>
    <t>DC Central Kitchen</t>
  </si>
  <si>
    <t>http://www.dccentralkitchen.org/</t>
  </si>
  <si>
    <t>20100e27-8884-0b78-a2a3-060a61e546c9</t>
  </si>
  <si>
    <t>DC Comics</t>
  </si>
  <si>
    <t>http://www.dccomics.com</t>
  </si>
  <si>
    <t>66d667f7-730e-4237-d8e1-57bdb2dad09d</t>
  </si>
  <si>
    <t>DC Community Ventures</t>
  </si>
  <si>
    <t>http://www.dccommunityventures.com</t>
  </si>
  <si>
    <t>3ba9ae1b-8812-335a-e97a-2866d4c9ab24</t>
  </si>
  <si>
    <t>DC Consulting</t>
  </si>
  <si>
    <t>http://www.dcconsult.co.uk</t>
  </si>
  <si>
    <t>2f898d86-9e65-17e0-3cd5-546321105185</t>
  </si>
  <si>
    <t>DC Diamonds</t>
  </si>
  <si>
    <t>http://dcdiamonds.net/</t>
  </si>
  <si>
    <t>a4ca26ce-eece-5463-49df-d42c5410ce8c</t>
  </si>
  <si>
    <t>DC Electric</t>
  </si>
  <si>
    <t>http://www.dcelectricgroup.com</t>
  </si>
  <si>
    <t>7a9a0695-2373-23dd-cfd9-c741e5225ac8</t>
  </si>
  <si>
    <t>DC Elite Personal Training</t>
  </si>
  <si>
    <t>http://www.dcelitept.co.uk/</t>
  </si>
  <si>
    <t>a3274f4f-0d7b-69d2-9ccd-6201631127dc</t>
  </si>
  <si>
    <t>DC Energy</t>
  </si>
  <si>
    <t>http://www.dc-energy.com</t>
  </si>
  <si>
    <t>11811f2f-6c8c-2bba-df2f-26180f1b58eb</t>
  </si>
  <si>
    <t>DC Entertainment</t>
  </si>
  <si>
    <t>http://www.dcentertainment.com</t>
  </si>
  <si>
    <t>e4729c20-cce9-9082-8523-51601f5a1242</t>
  </si>
  <si>
    <t>DC Entrepreneur Podcast and Radio</t>
  </si>
  <si>
    <t>https://www.facebook.com/bizpodcast</t>
  </si>
  <si>
    <t>7d939dd2-8dde-72bb-8a05-6be180a69784</t>
  </si>
  <si>
    <t>DC Entrepreneur Radio show and Podcast</t>
  </si>
  <si>
    <t>http://www.facebook.com/bizpodcast</t>
  </si>
  <si>
    <t>6ab16dfa-5c81-a9a2-4307-0f4619dbba5c</t>
  </si>
  <si>
    <t>DC Fighters USA</t>
  </si>
  <si>
    <t>http://www.dcfightersusa.com/</t>
  </si>
  <si>
    <t>b6281acf-ac43-2198-93e3-6134b5d96481</t>
  </si>
  <si>
    <t>DC Finance</t>
  </si>
  <si>
    <t>http://dc-finance.com/</t>
  </si>
  <si>
    <t>f4efbb85-cf42-2cd2-117d-828048d68a96</t>
  </si>
  <si>
    <t>DC for Pulp Paper &amp; Allied Industries</t>
  </si>
  <si>
    <t>http://www.dcpulppaper.org</t>
  </si>
  <si>
    <t>15544bd1-a56d-60f2-e71b-f65612b77f84</t>
  </si>
  <si>
    <t>DC Games Group</t>
  </si>
  <si>
    <t>http://www.doostan-co.com/</t>
  </si>
  <si>
    <t>db7be7dd-aae8-0df5-6b9a-fecb85e48da1</t>
  </si>
  <si>
    <t>DC Gold Audio</t>
  </si>
  <si>
    <t>http://www.dcgold.com</t>
  </si>
  <si>
    <t>917a6a20-e8c4-01ca-77c8-c684db4e7ffd</t>
  </si>
  <si>
    <t>DC Greens</t>
  </si>
  <si>
    <t>http://dcgreens.org/</t>
  </si>
  <si>
    <t>172d38ad-5673-74d4-74bd-e273ff7d3916</t>
  </si>
  <si>
    <t>DC Human Resources</t>
  </si>
  <si>
    <t>http://dchr.dc.gov</t>
  </si>
  <si>
    <t>c2b6a6d0-137f-1055-d9cb-f20445744a9f</t>
  </si>
  <si>
    <t>DC I-Corps</t>
  </si>
  <si>
    <t>http://www.dcicorps.org/</t>
  </si>
  <si>
    <t>aac385c4-7313-1057-0c31-9155f714e4a1</t>
  </si>
  <si>
    <t>DC Interactive Group</t>
  </si>
  <si>
    <t>http://www.dcinteractivegroup.com</t>
  </si>
  <si>
    <t>2d400606-04d2-2218-0445-7b48ea7ae2c5</t>
  </si>
  <si>
    <t>DC Jewellery</t>
  </si>
  <si>
    <t>http://www.dcjewellery.com/</t>
  </si>
  <si>
    <t>c72e9b57-7975-ab7a-9cbc-447e76259b90</t>
  </si>
  <si>
    <t>DC Kegs</t>
  </si>
  <si>
    <t>https://www.dckegs.com</t>
  </si>
  <si>
    <t>9af5daa3-4757-ade5-1a21-8885aea96f13</t>
  </si>
  <si>
    <t>DC Labs</t>
  </si>
  <si>
    <t>http://www.dclabs.fr</t>
  </si>
  <si>
    <t>b6a4056e-891e-e56d-a0c4-052da1d8f6e2</t>
  </si>
  <si>
    <t>DC LEARNs</t>
  </si>
  <si>
    <t>http://dclearns.org/</t>
  </si>
  <si>
    <t>7849923d-f019-4aa1-5ade-355060864b20</t>
  </si>
  <si>
    <t>DC Liquidators</t>
  </si>
  <si>
    <t>http://www.dcliquidators.com</t>
  </si>
  <si>
    <t>83047faf-5be1-4321-04be-fb49ed3cda18</t>
  </si>
  <si>
    <t>DC Media</t>
  </si>
  <si>
    <t>http://dcmedia.com</t>
  </si>
  <si>
    <t>fb1e4e41-1b47-0e2d-a85b-a0d9cf557744</t>
  </si>
  <si>
    <t>DC Metro Coldwell Banker Residential Brokerage</t>
  </si>
  <si>
    <t>https://www.coldwellbankerhomes.com</t>
  </si>
  <si>
    <t>97f7db83-477d-84ad-c62b-7db358b48a44</t>
  </si>
  <si>
    <t>DC Metro Food Tours</t>
  </si>
  <si>
    <t>http://www.dcmetrofoodtours.com</t>
  </si>
  <si>
    <t>eda7864b-54fa-a994-502a-dec9dd7e512c</t>
  </si>
  <si>
    <t>DC Organisation</t>
  </si>
  <si>
    <t>http://www.dcorganisation.com</t>
  </si>
  <si>
    <t>02397151-e12a-0d40-2323-743690dc545d</t>
  </si>
  <si>
    <t>DC Power Products, Inc.,</t>
  </si>
  <si>
    <t>http://www.dcpower.com</t>
  </si>
  <si>
    <t>b25d359c-5dce-45d3-b079-ce356a380f73</t>
  </si>
  <si>
    <t>DC Professional Development</t>
  </si>
  <si>
    <t>https://www.dc-professional.com/</t>
  </si>
  <si>
    <t>30058722-e422-b106-33d2-c43d4f5269e8</t>
  </si>
  <si>
    <t>DC Public Schools</t>
  </si>
  <si>
    <t>http://dcps.dc.gov</t>
  </si>
  <si>
    <t>3aa57e25-2599-d7d9-2e0e-92c63aedcdb0</t>
  </si>
  <si>
    <t>Dc Pups</t>
  </si>
  <si>
    <t>http://www.dcpups.com/</t>
  </si>
  <si>
    <t>b9405faa-84b1-5c0e-28d0-6e29eb963216</t>
  </si>
  <si>
    <t>DC Shoes Inc.</t>
  </si>
  <si>
    <t>http://www.dcshoes.com</t>
  </si>
  <si>
    <t>dba72fc1-6d00-fb10-93f9-cc27d13d2d20</t>
  </si>
  <si>
    <t>DC Software Arts</t>
  </si>
  <si>
    <t>http://www.dcsoftwarearts.com</t>
  </si>
  <si>
    <t>cf3684e1-cee8-3f03-2d87-d13e57f9cd09</t>
  </si>
  <si>
    <t>DC Storm Limited</t>
  </si>
  <si>
    <t>http://dc-storm.com</t>
  </si>
  <si>
    <t>22a0b3f0-412a-985d-1289-30a2c326d4ce</t>
  </si>
  <si>
    <t>DC Strategic Advisors</t>
  </si>
  <si>
    <t>http://dcstrategicadvisors.com</t>
  </si>
  <si>
    <t>39d88636-1910-6163-05b4-5c1360249dd1</t>
  </si>
  <si>
    <t>DC Strategy</t>
  </si>
  <si>
    <t>http://dcstrategy.com</t>
  </si>
  <si>
    <t>ccd1a6b5-85a5-d67c-7cb6-94821e704b26</t>
  </si>
  <si>
    <t>DC Technology</t>
  </si>
  <si>
    <t>http://dc-technology.es</t>
  </si>
  <si>
    <t>f00e74d0-9f36-0c76-7124-f5ddb830b1a6</t>
  </si>
  <si>
    <t>DC Tennis Pros LLC</t>
  </si>
  <si>
    <t>https://dctennispros.com</t>
  </si>
  <si>
    <t>fea52fc3-e5b8-57db-6ade-dbaa983fbcf2</t>
  </si>
  <si>
    <t>DC Thomson Ventures</t>
  </si>
  <si>
    <t>http://dctventures.com/</t>
  </si>
  <si>
    <t>14b07f76-ac26-0810-72bc-37329244255c</t>
  </si>
  <si>
    <t>DC Urban Entrepreneurs</t>
  </si>
  <si>
    <t>http://www.urbanentrepreneur.net/</t>
  </si>
  <si>
    <t>abfbe39e-d11b-8768-d807-18ea102a10d4</t>
  </si>
  <si>
    <t>DC Ventures</t>
  </si>
  <si>
    <t>http://dcventures.vc</t>
  </si>
  <si>
    <t>dddfe7c3-6b34-ba08-0747-1a32fe5e39c9</t>
  </si>
  <si>
    <t>DC Visionaries</t>
  </si>
  <si>
    <t>http://dcviz.com/</t>
  </si>
  <si>
    <t>16af8dc5-671f-e8ae-cd8a-447a66dc3276</t>
  </si>
  <si>
    <t>DC WEB SERVICES PVT LTD</t>
  </si>
  <si>
    <t>http://www.deecoup.com</t>
  </si>
  <si>
    <t>7edad829-569e-fce0-5114-7bd870714ca5</t>
  </si>
  <si>
    <t>DC- Activ</t>
  </si>
  <si>
    <t>http://dc-activ.com/</t>
  </si>
  <si>
    <t>b97f3180-1f95-cb5b-419f-16e354b29cd3</t>
  </si>
  <si>
    <t>DC-Pay Payment Solutions</t>
  </si>
  <si>
    <t>http://www.dcpay.biz/</t>
  </si>
  <si>
    <t>c27efdf1-cdc6-d46a-01bf-6aaea4534c1d</t>
  </si>
  <si>
    <t>DC-Square</t>
  </si>
  <si>
    <t>http://www.dc-square.de/en</t>
  </si>
  <si>
    <t>7c52217c-46d7-acda-4e6d-ec2cd737aeef</t>
  </si>
  <si>
    <t>DC&amp;M Partners</t>
  </si>
  <si>
    <t>http://www.dcm-partners.com/</t>
  </si>
  <si>
    <t>a54a2de8-9d2d-8a10-924e-1ba47c6219e4</t>
  </si>
  <si>
    <t>DC74 Data Centers</t>
  </si>
  <si>
    <t>http://www.dc74.com/</t>
  </si>
  <si>
    <t>285fae63-ab3f-cd13-84a2-315999fc4d68</t>
  </si>
  <si>
    <t>DCA (Data-Centric Alliance)</t>
  </si>
  <si>
    <t>http://datacentric.ru/english.html</t>
  </si>
  <si>
    <t>c4734517-11c6-23a3-5078-01005b22e5c3</t>
  </si>
  <si>
    <t>DCA Capital Partners</t>
  </si>
  <si>
    <t>http://dcapartners.com</t>
  </si>
  <si>
    <t>60d81662-27ce-e166-e3a0-8b0f3348e56e</t>
  </si>
  <si>
    <t>DCA Design International</t>
  </si>
  <si>
    <t>http://www.dca-design.com</t>
  </si>
  <si>
    <t>5a4ecdad-c9e3-3b8f-d755-55760ba45fa8</t>
  </si>
  <si>
    <t>DCA Digital</t>
  </si>
  <si>
    <t>http://dcadigital.com.au/</t>
  </si>
  <si>
    <t>ae5e9286-2ae2-f6d1-8d23-e8566ce39a56</t>
  </si>
  <si>
    <t>DCA Management Consulting Services</t>
  </si>
  <si>
    <t>http://www.linkedin.com/in/davidandersenmgmtcnsultng</t>
  </si>
  <si>
    <t>2d9b9054-6ffa-7e61-b90f-e6aa25721fd6</t>
  </si>
  <si>
    <t>DCA Systems, Inc</t>
  </si>
  <si>
    <t>http://www.dcasystems.com/</t>
  </si>
  <si>
    <t>72cc2ab2-6e85-552c-2ff3-47e0621a0bac</t>
  </si>
  <si>
    <t>DCANS Investments</t>
  </si>
  <si>
    <t>https://www.dcansinvestments.com/</t>
  </si>
  <si>
    <t>5a0ea0bd-f109-92de-561d-5cc007f76e14</t>
  </si>
  <si>
    <t>DCanter A Wine Boutique</t>
  </si>
  <si>
    <t>http://www.dcanterwines.com</t>
  </si>
  <si>
    <t>ba9076d3-3b20-6f97-e99f-669db2a8c20a</t>
  </si>
  <si>
    <t>DCAP Insurance</t>
  </si>
  <si>
    <t>http://dcapinsurance.com</t>
  </si>
  <si>
    <t>ba02f5eb-382e-725f-36b4-dc766081f559</t>
  </si>
  <si>
    <t>dCapital</t>
  </si>
  <si>
    <t>http://www.dcapitalpartners.com</t>
  </si>
  <si>
    <t>5fa76709-4e0d-ebeb-baee-2345058d5c43</t>
  </si>
  <si>
    <t>dcarbon8</t>
  </si>
  <si>
    <t>http://dcarbon8.com/index.php</t>
  </si>
  <si>
    <t>13e5a167-72fb-4621-0646-0c57458841fa</t>
  </si>
  <si>
    <t>dcash</t>
  </si>
  <si>
    <t>http://www.dcash.ca/</t>
  </si>
  <si>
    <t>2fac90d0-5623-c7f7-97c8-9460395ace99</t>
  </si>
  <si>
    <t>DCatalog</t>
  </si>
  <si>
    <t>https://www.dcatalog.com/</t>
  </si>
  <si>
    <t>373d044a-ed3a-36cc-0135-2eb8db89a69e</t>
  </si>
  <si>
    <t>DCB BANK</t>
  </si>
  <si>
    <t>https://www.dcbbank.com</t>
  </si>
  <si>
    <t>59242396-d820-3d0c-ee1a-d27a049c5c07</t>
  </si>
  <si>
    <t>DCBA</t>
  </si>
  <si>
    <t>http://www.dcbainc.com</t>
  </si>
  <si>
    <t>da4169b2-cd69-b173-9d30-de487df2ee0c</t>
  </si>
  <si>
    <t>DCBEgypt</t>
  </si>
  <si>
    <t>http://www.dcbegypt.com</t>
  </si>
  <si>
    <t>824370cf-74dc-e2ed-6870-149003207060</t>
  </si>
  <si>
    <t>DCBL</t>
  </si>
  <si>
    <t>http://www.getdcbl.com/</t>
  </si>
  <si>
    <t>4751bf53-a677-e230-c096-966a6a273541</t>
  </si>
  <si>
    <t>dcBLOX Inc.</t>
  </si>
  <si>
    <t>http://www.dcblox.com</t>
  </si>
  <si>
    <t>ab7ca6fb-3740-3a1b-6e16-813a301fcdb1</t>
  </si>
  <si>
    <t>DCBP</t>
  </si>
  <si>
    <t>http://www.dcbp.com</t>
  </si>
  <si>
    <t>44348d71-a0bd-31b7-5328-f43db401b8ef</t>
  </si>
  <si>
    <t>DCbrain</t>
  </si>
  <si>
    <t>http://www.dcbrain.com/</t>
  </si>
  <si>
    <t>d21ae6f2-3c15-d822-6468-98eb87692c49</t>
  </si>
  <si>
    <t>DCC</t>
  </si>
  <si>
    <t>http://www.dcc.ie/</t>
  </si>
  <si>
    <t>01760cf5-c7aa-ea79-f5bb-576be9efd538</t>
  </si>
  <si>
    <t>DCC Accountants</t>
  </si>
  <si>
    <t>http://www.dccaccountants.co.uk</t>
  </si>
  <si>
    <t>bb9367c1-7a89-9836-eb53-865ac02a3e7a</t>
  </si>
  <si>
    <t>DCC Environmental</t>
  </si>
  <si>
    <t>http://www.dcc.ie/our-businesses/dcc-environmental/markets-and-market-position.aspx</t>
  </si>
  <si>
    <t>a46f4583-cc2a-3473-675a-c6eae6a9b91d</t>
  </si>
  <si>
    <t>DCC Labs</t>
  </si>
  <si>
    <t>http://www.dcclabs.com/</t>
  </si>
  <si>
    <t>9a8b59fe-8ec0-cfaa-3c9c-2ea34e87998e</t>
  </si>
  <si>
    <t>DCC Systems</t>
  </si>
  <si>
    <t>http://www.ncedcc.com</t>
  </si>
  <si>
    <t>4c45de99-1136-c11e-c0cf-6b40db881cb9</t>
  </si>
  <si>
    <t>dccper</t>
  </si>
  <si>
    <t>http://dccper.com</t>
  </si>
  <si>
    <t>8b11ddf4-336a-17c3-3660-90664b7b5ad7</t>
  </si>
  <si>
    <t>DCD Complete Marketing Solutions</t>
  </si>
  <si>
    <t>http://dcdagency.com</t>
  </si>
  <si>
    <t>f98aee3f-82cf-71a1-c07a-37f3f0dc6646</t>
  </si>
  <si>
    <t>dcdisseny</t>
  </si>
  <si>
    <t>http://www.proun.es</t>
  </si>
  <si>
    <t>4c9b1aae-9e29-dfd4-2108-86b961743ac7</t>
  </si>
  <si>
    <t>DCENR</t>
  </si>
  <si>
    <t>http://dcenr.gov.ie</t>
  </si>
  <si>
    <t>f937e50f-bc5b-dd58-135b-a52cb84283ad</t>
  </si>
  <si>
    <t>DCG - Done Communication Group</t>
  </si>
  <si>
    <t>http://dcg.net/</t>
  </si>
  <si>
    <t>7e8b1e1b-1927-e272-ab1e-a18d4f71eea7</t>
  </si>
  <si>
    <t>DCG Marketing Ltd, Belfast</t>
  </si>
  <si>
    <t>http://www.dcgmarketing.co.uk</t>
  </si>
  <si>
    <t>55a434b2-d698-9d95-9440-89ac0e34ed7f</t>
  </si>
  <si>
    <t>DCG Software Value</t>
  </si>
  <si>
    <t>https://www.softwarevalue.com/</t>
  </si>
  <si>
    <t>3f8747e1-578b-c1a1-f12b-88a758e353f7</t>
  </si>
  <si>
    <t>DCG Systems</t>
  </si>
  <si>
    <t>http://dcgsystems.com/</t>
  </si>
  <si>
    <t>7ef556e6-a3a8-1d2e-fb13-a76583cef1ef</t>
  </si>
  <si>
    <t>DCG Technical Solutions, Inc.</t>
  </si>
  <si>
    <t>https://www.dcgla.com/it-support-los-angeles.html</t>
  </si>
  <si>
    <t>b7a64a57-fb82-3a10-fcc2-b28a674ef4aa</t>
  </si>
  <si>
    <t>DCG(EZCommerce)</t>
  </si>
  <si>
    <t>http://www.ezcommerce.com.br/</t>
  </si>
  <si>
    <t>2b97eec0-63a3-38df-1f70-2be54e4daf69</t>
  </si>
  <si>
    <t>DcGears- Data Center &amp; Enterprise IT Gears</t>
  </si>
  <si>
    <t>http://www.dcgears.com</t>
  </si>
  <si>
    <t>223c837a-d329-d946-583e-ffdaf3459781</t>
  </si>
  <si>
    <t>DCGED</t>
  </si>
  <si>
    <t>http://dcged.org/</t>
  </si>
  <si>
    <t>ddb0950a-4dc4-b645-2502-b2fd43f7069a</t>
  </si>
  <si>
    <t>DCGPAC</t>
  </si>
  <si>
    <t>http://www.dcgpac.com/</t>
  </si>
  <si>
    <t>047a6c5e-3d1b-1728-34c9-3fd491736021</t>
  </si>
  <si>
    <t>DCH Auto Group</t>
  </si>
  <si>
    <t>http://www.dchauto.com/</t>
  </si>
  <si>
    <t>05bc25ff-a44a-2d63-9e42-c00544abb27e</t>
  </si>
  <si>
    <t>DCHQ</t>
  </si>
  <si>
    <t>http://dchq.co/</t>
  </si>
  <si>
    <t>dce23386-64bd-53af-2bf4-f3ed8fcb5102</t>
  </si>
  <si>
    <t>DCI</t>
  </si>
  <si>
    <t>http://www.dciseo.com</t>
  </si>
  <si>
    <t>416665a0-0fa7-801c-a989-08aa1adc122a</t>
  </si>
  <si>
    <t>DCI Career Institute</t>
  </si>
  <si>
    <t>http://www.dci.edu/</t>
  </si>
  <si>
    <t>46a0edf8-14e7-f620-25bc-78dc464a3715</t>
  </si>
  <si>
    <t>DCI Design Communications</t>
  </si>
  <si>
    <t>http://www.dci-design.com/</t>
  </si>
  <si>
    <t>af488c45-f12d-91ff-b968-d45670dcd44a</t>
  </si>
  <si>
    <t>DCI DiÌÄåÁrio ComÌÄå©rcio IndÌÄå¼stria &amp; Services</t>
  </si>
  <si>
    <t>http://www.dci.com.br/</t>
  </si>
  <si>
    <t>17eb8770-763a-095e-b1f3-e45df31388de</t>
  </si>
  <si>
    <t>DCI Digital Communications Inc.</t>
  </si>
  <si>
    <t>http://dci.ca</t>
  </si>
  <si>
    <t>f27f065a-5c3e-04b7-248f-1d27da712a3d</t>
  </si>
  <si>
    <t>DCI France</t>
  </si>
  <si>
    <t>https://www.dci-france.com</t>
  </si>
  <si>
    <t>c125e952-b085-f41b-93dc-0bfdc46c722c</t>
  </si>
  <si>
    <t>DCIF</t>
  </si>
  <si>
    <t>http://www.sanomaventures.com/dcif//?utm_source=dcif.nl&amp;utm_medium=parkeddomains&amp;utm_campaign=redirect</t>
  </si>
  <si>
    <t>6e04f25c-67b7-8e69-6a94-935bb5482418</t>
  </si>
  <si>
    <t>DCincome</t>
  </si>
  <si>
    <t>http://dcincome.com</t>
  </si>
  <si>
    <t>5a41082b-1df4-710c-6ff0-c97415e64be5</t>
  </si>
  <si>
    <t>DCInno</t>
  </si>
  <si>
    <t>http://dcinno.streetwise.co/</t>
  </si>
  <si>
    <t>3381314a-8174-d2f4-ffa6-f20ab3a3555a</t>
  </si>
  <si>
    <t>dcIQ</t>
  </si>
  <si>
    <t>http://dciq.com</t>
  </si>
  <si>
    <t>9e7ef894-8b6e-5025-e420-1aa6b5284578</t>
  </si>
  <si>
    <t>DCIT</t>
  </si>
  <si>
    <t>http://www.dcit.cz/</t>
  </si>
  <si>
    <t>6076ab2d-2ae4-1264-7583-19be114197ac</t>
  </si>
  <si>
    <t>DCity Smokehouse</t>
  </si>
  <si>
    <t>http://dcitysmokehouse.com/</t>
  </si>
  <si>
    <t>ee52bf13-43a5-a318-1ef5-6ec1a9781980</t>
  </si>
  <si>
    <t>Dcjanodesign</t>
  </si>
  <si>
    <t>http://www.dcjanodesign.com</t>
  </si>
  <si>
    <t>832dc49b-2c89-264b-be05-4d00cc419f86</t>
  </si>
  <si>
    <t>DCK Real Estate</t>
  </si>
  <si>
    <t>http://dck.com.au</t>
  </si>
  <si>
    <t>eac11794-6124-de01-55f7-91ede645c6bc</t>
  </si>
  <si>
    <t>DCKAP</t>
  </si>
  <si>
    <t>http://www.dckap.com</t>
  </si>
  <si>
    <t>65e377c9-b8c2-2df2-6120-b61c208c55f3</t>
  </si>
  <si>
    <t>DCL</t>
  </si>
  <si>
    <t>http://dclcorp.com</t>
  </si>
  <si>
    <t>5d2a4ffb-2540-ab4b-a993-779f16e638f8</t>
  </si>
  <si>
    <t>DCL logistics</t>
  </si>
  <si>
    <t>c08044b9-1e77-8237-6d06-51c8b4e8b8c1</t>
  </si>
  <si>
    <t>DCL Ventures, Inc.</t>
  </si>
  <si>
    <t>http://www.dcl-ventures.com</t>
  </si>
  <si>
    <t>843ab089-09b8-93b5-20e8-77d90bcd3f4b</t>
  </si>
  <si>
    <t>dcliquorstore</t>
  </si>
  <si>
    <t>http://www.dcliquorstore.com/</t>
  </si>
  <si>
    <t>f110dfd7-75d4-22be-5dfe-9f7a40b5e4ee</t>
  </si>
  <si>
    <t>http://dcliquorstore.com</t>
  </si>
  <si>
    <t>f5b715cc-1bcc-cb96-806e-08a3be0c8f72</t>
  </si>
  <si>
    <t>dClutterfly</t>
  </si>
  <si>
    <t>http://dclutterfly.com</t>
  </si>
  <si>
    <t>3643c226-3bcd-599e-786e-bba71a3a530b</t>
  </si>
  <si>
    <t>DCM</t>
  </si>
  <si>
    <t>http://www.dcm.in</t>
  </si>
  <si>
    <t>c3888c61-cbce-52e1-8e38-98d40e6556a3</t>
  </si>
  <si>
    <t>DCM Data Systems</t>
  </si>
  <si>
    <t>http://www.dcmds.com</t>
  </si>
  <si>
    <t>041cb421-895f-06cf-d70a-d1b8d4378e47</t>
  </si>
  <si>
    <t>DCM Digital Claim Management GmbH</t>
  </si>
  <si>
    <t>http://www.digitalclaim.de</t>
  </si>
  <si>
    <t>cfc05bda-ecc0-68cb-d63c-b4e5096d4591</t>
  </si>
  <si>
    <t>DCM Engineering Products</t>
  </si>
  <si>
    <t>http://www.dcmengg.com</t>
  </si>
  <si>
    <t>96be762b-6834-719d-036c-5a6c6bf7179d</t>
  </si>
  <si>
    <t>DCM Film Distribution GmbH</t>
  </si>
  <si>
    <t>http://dcmworld.com/</t>
  </si>
  <si>
    <t>3fe852c9-e97d-5736-1cb8-093fe2e1dbfc</t>
  </si>
  <si>
    <t>DCM Group</t>
  </si>
  <si>
    <t>http://www.dcmgroup.ca/en/</t>
  </si>
  <si>
    <t>858300d5-5fd0-17b7-ee6c-98eb7eff4b19</t>
  </si>
  <si>
    <t>DCM Investment &amp; Consulting</t>
  </si>
  <si>
    <t>https://dcmworld.com</t>
  </si>
  <si>
    <t>2db32da9-09a7-dd4a-f5d5-e4489a082b3e</t>
  </si>
  <si>
    <t>DCM Services</t>
  </si>
  <si>
    <t>http://www.dcmservices.com/</t>
  </si>
  <si>
    <t>629b690f-4066-2cb7-8a86-d9969342f4a7</t>
  </si>
  <si>
    <t>DCM Shriram Industries</t>
  </si>
  <si>
    <t>http://www.dcmsr.com/</t>
  </si>
  <si>
    <t>fc5fc455-008c-9484-9d5a-72db2e812ce4</t>
  </si>
  <si>
    <t>DCM Textiles</t>
  </si>
  <si>
    <t>http://www.dcmtextiles.co.in/</t>
  </si>
  <si>
    <t>7e7190a0-ec35-47f3-5c0f-6af756b95d5f</t>
  </si>
  <si>
    <t>DCM Ventures</t>
  </si>
  <si>
    <t>http://www.dcm.com</t>
  </si>
  <si>
    <t>b6fd2e3e-7477-fda0-ee4b-cf18c8f6ee1e</t>
  </si>
  <si>
    <t>DCMM, LLC</t>
  </si>
  <si>
    <t>http://www.dontcallmemaam.com</t>
  </si>
  <si>
    <t>f2000cef-2942-d216-2bcf-0b6cf259abe7</t>
  </si>
  <si>
    <t>DCMN</t>
  </si>
  <si>
    <t>http://www.dcmn.com</t>
  </si>
  <si>
    <t>2a0b27df-eb8d-6a48-8f64-f3fac450e1a0</t>
  </si>
  <si>
    <t>DCMobility</t>
  </si>
  <si>
    <t>http://dcmobility.com</t>
  </si>
  <si>
    <t>b3727121-abfa-0f5b-37fb-f43ecaff60db</t>
  </si>
  <si>
    <t>Dcncenter</t>
  </si>
  <si>
    <t>http://www.dcncenter.com</t>
  </si>
  <si>
    <t>416cbfd6-270f-1ce7-e8fe-fda7b7025fa9</t>
  </si>
  <si>
    <t>DCNS</t>
  </si>
  <si>
    <t>http://en.dcnsgroup.com/</t>
  </si>
  <si>
    <t>6687fc91-1740-d2d8-fe5b-a08075157c0d</t>
  </si>
  <si>
    <t>Dcode Economic &amp; Financial Consulting</t>
  </si>
  <si>
    <t>http://dcodeefc.com/</t>
  </si>
  <si>
    <t>19797ebf-aa8a-d9a6-6ad3-1dcabc5d7304</t>
  </si>
  <si>
    <t>Dcode42 Accelerator</t>
  </si>
  <si>
    <t>http://www.dcode42.com</t>
  </si>
  <si>
    <t>6c0e57f6-de47-c47f-0120-edc2b54287eb</t>
  </si>
  <si>
    <t>dCommerce - Hotel E-Commerce Consulting</t>
  </si>
  <si>
    <t>http://www.dcommerce.org</t>
  </si>
  <si>
    <t>9251b41c-d170-6379-d0ab-b5ca3c1619ea</t>
  </si>
  <si>
    <t>Dcoya</t>
  </si>
  <si>
    <t>http://www.dcoya.com</t>
  </si>
  <si>
    <t>c109b975-7071-8ded-ef18-07577fd1a9a1</t>
  </si>
  <si>
    <t>DCP Management</t>
  </si>
  <si>
    <t>http://www.dcpmanagement.com</t>
  </si>
  <si>
    <t>d00371eb-2a7a-e2de-a2b9-66b2459a21cf</t>
  </si>
  <si>
    <t>DCP Midstream</t>
  </si>
  <si>
    <t>http://www.dcpmidstream.com/</t>
  </si>
  <si>
    <t>4534ce48-4962-8929-d1cd-597796558b94</t>
  </si>
  <si>
    <t>DCP Networks</t>
  </si>
  <si>
    <t>http://dpcnetworks.com/</t>
  </si>
  <si>
    <t>16a69c87-2aa1-8c29-8a0b-973bfe8a3cd2</t>
  </si>
  <si>
    <t>DCpages.com</t>
  </si>
  <si>
    <t>http://www.dcpages.com</t>
  </si>
  <si>
    <t>1c9365fc-1175-1e83-e43e-88417e47dbbb</t>
  </si>
  <si>
    <t>dcPagesApps</t>
  </si>
  <si>
    <t>http://www.dcpagesapps.com</t>
  </si>
  <si>
    <t>df41c7a5-4ff4-aaf5-d90b-468001763d59</t>
  </si>
  <si>
    <t>DCPCINE</t>
  </si>
  <si>
    <t>http://www.dcpcine.com</t>
  </si>
  <si>
    <t>ef3db856-85e0-b903-efb3-a53f8b7ec0d5</t>
  </si>
  <si>
    <t>DCPL Oxygen Plants</t>
  </si>
  <si>
    <t>http://www.dcploxygen.com/</t>
  </si>
  <si>
    <t>6b982adf-31c4-854a-23db-9ec4471adb58</t>
  </si>
  <si>
    <t>DCPrime</t>
  </si>
  <si>
    <t>http://www.dcprime.nl/</t>
  </si>
  <si>
    <t>120eaad4-ee86-7c92-ed66-a9dca738859a</t>
  </si>
  <si>
    <t>DCS Carpets Limited</t>
  </si>
  <si>
    <t>http://www.rugs4uonline.co.uk</t>
  </si>
  <si>
    <t>c6a5533f-f0fc-eeda-2c18-2dc4a6ef83ba</t>
  </si>
  <si>
    <t>DCS Corp</t>
  </si>
  <si>
    <t>http://www.dcscorp.com</t>
  </si>
  <si>
    <t>a7eb4932-c4ba-4c63-16c3-26c95e3afc64</t>
  </si>
  <si>
    <t>DCS eMAP</t>
  </si>
  <si>
    <t>http://dcsemap.com</t>
  </si>
  <si>
    <t>1c569381-0120-aba6-860d-e22827fce7d4</t>
  </si>
  <si>
    <t>DCS Energy</t>
  </si>
  <si>
    <t>http://www.dcsenergysavings.com/</t>
  </si>
  <si>
    <t>3d710707-590e-31b7-a5e4-5f917545440b</t>
  </si>
  <si>
    <t>DCS Entreprise</t>
  </si>
  <si>
    <t>http://dcs-entreprise.fr</t>
  </si>
  <si>
    <t>9bfc5590-7890-13bd-b286-38595fe3600e</t>
  </si>
  <si>
    <t>DCS FAST LINK (dcs plus)</t>
  </si>
  <si>
    <t>http://dcsplus.net/</t>
  </si>
  <si>
    <t>09477455-6938-8e15-eef0-8be3ab26e422</t>
  </si>
  <si>
    <t>DCS Group</t>
  </si>
  <si>
    <t>http://www.dcsgroup.com/</t>
  </si>
  <si>
    <t>0512413e-b625-5302-e49b-757543a16d1e</t>
  </si>
  <si>
    <t>DCS Innovation Lab</t>
  </si>
  <si>
    <t>http://dcsil.cs.toronto.edu/</t>
  </si>
  <si>
    <t>301acf02-0343-120a-11cb-c70e689ec74b</t>
  </si>
  <si>
    <t>DCS Services</t>
  </si>
  <si>
    <t>http://www.dcs-services.com</t>
  </si>
  <si>
    <t>fd5008c7-7707-8ff5-2c19-da336a360ea5</t>
  </si>
  <si>
    <t>DCS Technologies Inc</t>
  </si>
  <si>
    <t>http://www.dcstech.ca/services.html</t>
  </si>
  <si>
    <t>fb52bf6a-09c3-3760-c552-6676c97226f0</t>
  </si>
  <si>
    <t>DCS1 Pte Ltd</t>
  </si>
  <si>
    <t>https://www.dcs1.biz</t>
  </si>
  <si>
    <t>817b4fc7-5d22-0f59-902c-480a898c5d5b</t>
  </si>
  <si>
    <t>DCSL Software Ltd</t>
  </si>
  <si>
    <t>https://www.dcslsoftware.com/</t>
  </si>
  <si>
    <t>1e3144a8-c74e-d001-fed5-ecf9ff6b377d</t>
  </si>
  <si>
    <t>DCT</t>
  </si>
  <si>
    <t>http://www.dctl.com/index2.html</t>
  </si>
  <si>
    <t>470a78e5-f767-ee14-66f0-97545182cdea</t>
  </si>
  <si>
    <t>DCT Construction</t>
  </si>
  <si>
    <t>http://dctconstruct.com/</t>
  </si>
  <si>
    <t>97547baa-2d00-6ee6-f012-6b6aa67abb96</t>
  </si>
  <si>
    <t>DCT Industrial Trust</t>
  </si>
  <si>
    <t>http://dctindustrial.com</t>
  </si>
  <si>
    <t>5f7825f4-c79c-8c2e-990b-8396f70e383c</t>
  </si>
  <si>
    <t>DCT Technologies</t>
  </si>
  <si>
    <t>http://dcttec.com</t>
  </si>
  <si>
    <t>450ddf9c-fd20-cd85-f869-f1e3be5f7e68</t>
  </si>
  <si>
    <t>DCT-Performance</t>
  </si>
  <si>
    <t>http://www.dct-performance.co.uk</t>
  </si>
  <si>
    <t>f79ccb83-0394-b978-cb2e-84057ea843b3</t>
  </si>
  <si>
    <t>Dctio</t>
  </si>
  <si>
    <t>http://dctio.com/</t>
  </si>
  <si>
    <t>fac0d05f-a178-9da0-be6b-40f153e25ca5</t>
  </si>
  <si>
    <t>Dctp</t>
  </si>
  <si>
    <t>http://www.dctp.de/</t>
  </si>
  <si>
    <t>d8241a0b-22b8-2149-347b-fb5d006575a0</t>
  </si>
  <si>
    <t>DCU Ryan Academy for Entrepreneurship</t>
  </si>
  <si>
    <t>http://www.ryanacademy.ie</t>
  </si>
  <si>
    <t>89c33dbd-ec29-caa8-3f88-e79578f40c67</t>
  </si>
  <si>
    <t>DCV eV &amp; German Crowdfunding Network</t>
  </si>
  <si>
    <t>http://www.germancrowdfunding.net/</t>
  </si>
  <si>
    <t>b6d42c85-912e-d5e1-a426-3cacfb5be701</t>
  </si>
  <si>
    <t>DCV Technologies</t>
  </si>
  <si>
    <t>http://www.dcvtechnologies.co.uk/</t>
  </si>
  <si>
    <t>cd969a52-1a69-a3a3-2b3b-973ce5d2ed2d</t>
  </si>
  <si>
    <t>Dcvapor</t>
  </si>
  <si>
    <t>http://www.dcvapor.com/</t>
  </si>
  <si>
    <t>113ef83d-01c1-171d-0137-64032ddf4426</t>
  </si>
  <si>
    <t>dcVAST</t>
  </si>
  <si>
    <t>http://www.dcvast.com</t>
  </si>
  <si>
    <t>d9a0c64f-c4f9-aa73-084b-6339d1e55837</t>
  </si>
  <si>
    <t>DCW Media</t>
  </si>
  <si>
    <t>http://www.dcwmedia.com/</t>
  </si>
  <si>
    <t>21edfd07-158a-8970-524b-f27a0d7e721e</t>
  </si>
  <si>
    <t>DCWafers</t>
  </si>
  <si>
    <t>http://www.dcwafers.com</t>
  </si>
  <si>
    <t>ea7e5ada-fbb4-85e9-062e-600735ae6144</t>
  </si>
  <si>
    <t>DCX-CHOL Enterprises</t>
  </si>
  <si>
    <t>http://www.dcxchol.com/</t>
  </si>
  <si>
    <t>5e793559-6a1e-b656-8439-cac343814748</t>
  </si>
  <si>
    <t>Dcyder</t>
  </si>
  <si>
    <t>http://www.dcyder.com</t>
  </si>
  <si>
    <t>f3ed6122-5286-4b80-b0b8-b0e31c1cff69</t>
  </si>
  <si>
    <t>DD buddy</t>
  </si>
  <si>
    <t>http://www.ddbuddyapp.com</t>
  </si>
  <si>
    <t>57cb1cc9-4a3e-e48a-da60-8522a19bb5a2</t>
  </si>
  <si>
    <t>DD DIGITAL CORPORATION</t>
  </si>
  <si>
    <t>https://www.ldrivo.com</t>
  </si>
  <si>
    <t>82025ab8-6cfc-0710-d844-f9329a8e0283</t>
  </si>
  <si>
    <t>DD FACTORY</t>
  </si>
  <si>
    <t>http://www.ddfactory.co.kr/</t>
  </si>
  <si>
    <t>706cfdcb-786a-12b6-dce1-41da2aef3575</t>
  </si>
  <si>
    <t>DD Med Trans Inc.</t>
  </si>
  <si>
    <t>http://www.ddmedtrans.com</t>
  </si>
  <si>
    <t>45f28928-63c2-8601-bc23-0fa0e70005ad</t>
  </si>
  <si>
    <t>DD Tech Solutions</t>
  </si>
  <si>
    <t>http://www.ddtechsolutions.com</t>
  </si>
  <si>
    <t>1e1a3784-f747-ec08-b758-d0ab633ab55c</t>
  </si>
  <si>
    <t>DD-CSS</t>
  </si>
  <si>
    <t>http://dd-css.com</t>
  </si>
  <si>
    <t>d0138ed7-fa3a-82f6-79a0-0dc41a1b4a30</t>
  </si>
  <si>
    <t>DD9</t>
  </si>
  <si>
    <t>http://dd9.com</t>
  </si>
  <si>
    <t>7c0b3731-3b4f-dd18-4446-532ad5c318fa</t>
  </si>
  <si>
    <t>DDA Housing Scheme</t>
  </si>
  <si>
    <t>http://www.futureplansnews.com/</t>
  </si>
  <si>
    <t>7e06177b-72f7-b685-3dfa-4b6f1eaf4128</t>
  </si>
  <si>
    <t>http://ddahousingscheme.com/</t>
  </si>
  <si>
    <t>6f1da047-6a0c-bc6e-429d-1e2614847948</t>
  </si>
  <si>
    <t>Dda Smart Cities</t>
  </si>
  <si>
    <t>http://www.ddasmartcities.com/</t>
  </si>
  <si>
    <t>6dc8a57d-829c-0cf6-8c88-eb313a636c10</t>
  </si>
  <si>
    <t>Ddad for Information Technology</t>
  </si>
  <si>
    <t>http://ddadit.com</t>
  </si>
  <si>
    <t>7fe18d92-e3ea-89f8-0ea2-b5482102e144</t>
  </si>
  <si>
    <t>Ddan Construction</t>
  </si>
  <si>
    <t>http://www.aecusajobs.com/</t>
  </si>
  <si>
    <t>676653e4-0d9b-b632-08f9-a17d6a491227</t>
  </si>
  <si>
    <t>DDay</t>
  </si>
  <si>
    <t>http://www.dday.it/</t>
  </si>
  <si>
    <t>6e7e911b-e204-8e28-5b47-c37f595b6bcb</t>
  </si>
  <si>
    <t>Dday Digital and Design</t>
  </si>
  <si>
    <t>http://www.dday.com.tr</t>
  </si>
  <si>
    <t>15e858d2-1490-3592-4f68-c16022b296cd</t>
  </si>
  <si>
    <t>DDB Colombia</t>
  </si>
  <si>
    <t>http://www.ddbcol.com.co</t>
  </si>
  <si>
    <t>9fdb5f9b-1309-aea4-3e46-99a16454f1b4</t>
  </si>
  <si>
    <t>DDB Direct</t>
  </si>
  <si>
    <t>http://www.ddbfoundation.com</t>
  </si>
  <si>
    <t>0d46c7fd-2ace-a2e4-fad1-c76c7e62acf9</t>
  </si>
  <si>
    <t>DDB Health</t>
  </si>
  <si>
    <t>http://www.ddbhealth.com/#a-force-for-good-health</t>
  </si>
  <si>
    <t>e738b84a-a26e-fa8f-d3e7-937380ab3e0f</t>
  </si>
  <si>
    <t>DDB London</t>
  </si>
  <si>
    <t>http://www.ddbuk.com</t>
  </si>
  <si>
    <t>9affacb1-1699-e349-f2ae-fa9c40239caf</t>
  </si>
  <si>
    <t>DDB Remedy</t>
  </si>
  <si>
    <t>http://www.ddbremedy.co.uk</t>
  </si>
  <si>
    <t>8382df97-8c94-fb55-f207-65e6da257ca9</t>
  </si>
  <si>
    <t>DDB Worldwide</t>
  </si>
  <si>
    <t>http://www.ddb.com</t>
  </si>
  <si>
    <t>29d2177b-b0fd-1a32-1563-8a24b1feaea0</t>
  </si>
  <si>
    <t>DDC</t>
  </si>
  <si>
    <t>http://www.ddcpublicaffairs.com/</t>
  </si>
  <si>
    <t>6922dc86-ee87-2c4e-1597-88c13a9975e6</t>
  </si>
  <si>
    <t>DdD retail</t>
  </si>
  <si>
    <t>http://www.dddretail.com</t>
  </si>
  <si>
    <t>8219e98b-ed28-47a1-010d-99933ed29de2</t>
  </si>
  <si>
    <t>DDD SA de CV Mexico</t>
  </si>
  <si>
    <t>http://dddmexico.com</t>
  </si>
  <si>
    <t>81cdce61-9f27-532e-e6be-f91691c3c6a8</t>
  </si>
  <si>
    <t>ddenn creative</t>
  </si>
  <si>
    <t>http://www.ddenn.com</t>
  </si>
  <si>
    <t>857d2f4a-234e-a71b-f7a7-8e26f1247d80</t>
  </si>
  <si>
    <t>DDEX</t>
  </si>
  <si>
    <t>http://www.ddex.net</t>
  </si>
  <si>
    <t>0ace240c-9e29-536c-162e-94400bfc200c</t>
  </si>
  <si>
    <t>DDF</t>
  </si>
  <si>
    <t>http://ddf.capital</t>
  </si>
  <si>
    <t>33451cb1-2376-f497-4e6e-6e4d43378ee5</t>
  </si>
  <si>
    <t>DDFSkincare</t>
  </si>
  <si>
    <t>http://www.ddfskincare.com/</t>
  </si>
  <si>
    <t>662109fa-39d1-c7b6-ff83-dfd4c9824339</t>
  </si>
  <si>
    <t>DDG Inc.</t>
  </si>
  <si>
    <t>http://www.teamddg.com</t>
  </si>
  <si>
    <t>599e37ca-7935-d62c-c292-7b08a4572e4c</t>
  </si>
  <si>
    <t>DDH1</t>
  </si>
  <si>
    <t>http://www.ddh1.com.au/</t>
  </si>
  <si>
    <t>ca3aacc6-8e8f-51b0-3458-dad0e7dd315d</t>
  </si>
  <si>
    <t>DDi</t>
  </si>
  <si>
    <t>http://www.ddiglobal.com</t>
  </si>
  <si>
    <t>051909cb-2ef8-8075-7256-388d0ed86ab7</t>
  </si>
  <si>
    <t>DDI Development</t>
  </si>
  <si>
    <t>http://ddi-dev.com</t>
  </si>
  <si>
    <t>0cea1050-64bb-4b4f-1e90-9cb3de58baa6</t>
  </si>
  <si>
    <t>DDIDF</t>
  </si>
  <si>
    <t>http://ddidf.org</t>
  </si>
  <si>
    <t>c0eeca0e-094e-7a31-16f2-ceb9140101d9</t>
  </si>
  <si>
    <t>DDJ Capital Management</t>
  </si>
  <si>
    <t>http://www.ddjcap.com</t>
  </si>
  <si>
    <t>ac4c1a7a-e0a5-f49d-8e99-a5a3b4af29cc</t>
  </si>
  <si>
    <t>DDK Technologies</t>
  </si>
  <si>
    <t>http://www.ddktechgroup.com</t>
  </si>
  <si>
    <t>4a77a917-59bb-4277-36d1-71e8fc165048</t>
  </si>
  <si>
    <t>DDLS</t>
  </si>
  <si>
    <t>https://www.ddls.com.au/</t>
  </si>
  <si>
    <t>77881e15-cc36-ea96-3683-a0e942990855</t>
  </si>
  <si>
    <t>DDM Holding AG</t>
  </si>
  <si>
    <t>http://www.ddm-group.ch/</t>
  </si>
  <si>
    <t>1d85ff02-6be5-b192-adb5-a5b508d3e794</t>
  </si>
  <si>
    <t>DDM Systems</t>
  </si>
  <si>
    <t>http://www.ddmsys.com/</t>
  </si>
  <si>
    <t>0cf8fbbe-dcfb-e3d6-abcf-401ebe024ea6</t>
  </si>
  <si>
    <t>ddmap.com</t>
  </si>
  <si>
    <t>http://www.ddmap.com</t>
  </si>
  <si>
    <t>ef899e0c-86a7-14c2-eca1-6ea2a38d4b01</t>
  </si>
  <si>
    <t>DDMCA</t>
  </si>
  <si>
    <t>http://www.ddmca.com</t>
  </si>
  <si>
    <t>158ad867-70e1-0b43-969e-cb91f93da123</t>
  </si>
  <si>
    <t>DDME</t>
  </si>
  <si>
    <t>http://www.ddme.co.uk</t>
  </si>
  <si>
    <t>52f5578b-f977-ca6b-af78-d2d106870761</t>
  </si>
  <si>
    <t>DDN</t>
  </si>
  <si>
    <t>http://ddninc.tv</t>
  </si>
  <si>
    <t>69fd701c-4da5-ff27-1b13-b9fec71dddfd</t>
  </si>
  <si>
    <t>DDN Media</t>
  </si>
  <si>
    <t>http://www.stylishandcool.com</t>
  </si>
  <si>
    <t>0167dddc-8d56-ce50-3ab1-5b27a700683d</t>
  </si>
  <si>
    <t>DDNews</t>
  </si>
  <si>
    <t>http://ddn-news.com/</t>
  </si>
  <si>
    <t>411a4b35-1a73-ffcc-de87-55cb2e308081</t>
  </si>
  <si>
    <t>Ddocdoc</t>
  </si>
  <si>
    <t>https://www.ddocdoc.com/</t>
  </si>
  <si>
    <t>fc9e05cc-7a3e-56f3-201f-1c28d576aee1</t>
  </si>
  <si>
    <t>DDoS-GUARD</t>
  </si>
  <si>
    <t>https://ddos-guard.net/en</t>
  </si>
  <si>
    <t>78d62791-e7dc-14fd-b021-f7455339114d</t>
  </si>
  <si>
    <t>ddos.net</t>
  </si>
  <si>
    <t>http://www.ddos.net</t>
  </si>
  <si>
    <t>719f9e00-59b8-c957-5a38-2f8ebd58e930</t>
  </si>
  <si>
    <t>Ddouble</t>
  </si>
  <si>
    <t>https://medium.com/ddouble</t>
  </si>
  <si>
    <t>4cc14e4c-460c-e596-b04e-93132708cfd9</t>
  </si>
  <si>
    <t>DDP Outdoor Ltd.</t>
  </si>
  <si>
    <t>http://www.ddpoutdoor.com/</t>
  </si>
  <si>
    <t>961aea97-1e20-d3c5-3eaa-bc6c7fede347</t>
  </si>
  <si>
    <t>DDP Police Services</t>
  </si>
  <si>
    <t>http://www.ddpsoftware.com</t>
  </si>
  <si>
    <t>a38bc020-3c01-2ce4-a899-08df9dca7d36</t>
  </si>
  <si>
    <t>DDPred</t>
  </si>
  <si>
    <t>https://www.ddpred.com</t>
  </si>
  <si>
    <t>f6ae5288-9305-0185-1752-0325cd84bb92</t>
  </si>
  <si>
    <t>DDR Corp</t>
  </si>
  <si>
    <t>http://ddr.com/</t>
  </si>
  <si>
    <t>d896218e-4630-c3d0-6439-4e75084c3ae9</t>
  </si>
  <si>
    <t>DDRdrive</t>
  </si>
  <si>
    <t>http://ddrdrive.com</t>
  </si>
  <si>
    <t>ff9cc1fa-c540-2864-b55f-ca14393fd25e</t>
  </si>
  <si>
    <t>DDRIVE</t>
  </si>
  <si>
    <t>http://ddrive.in</t>
  </si>
  <si>
    <t>cba94ed9-e415-fa4b-3a2f-a9a6e4a7632f</t>
  </si>
  <si>
    <t>DDRUM AG</t>
  </si>
  <si>
    <t>http://www.earnoiseeliminator.com/index.php/?lang=en&amp;inc=19</t>
  </si>
  <si>
    <t>abfe3d92-57dd-a2cc-932e-1ff850854cac</t>
  </si>
  <si>
    <t>DDS</t>
  </si>
  <si>
    <t>http://www.dds-cad.net</t>
  </si>
  <si>
    <t>a2e8bdf7-e935-73af-6bc6-085b2244a00f</t>
  </si>
  <si>
    <t>DDS (International) Ltd</t>
  </si>
  <si>
    <t>http://www.staylegal.net</t>
  </si>
  <si>
    <t>9332adee-3a93-9f11-c43e-688c278a8fea</t>
  </si>
  <si>
    <t>DDS Hosting</t>
  </si>
  <si>
    <t>http://www.ddshosting.com</t>
  </si>
  <si>
    <t>9b8377d6-2ab6-0689-6530-8f813397219e</t>
  </si>
  <si>
    <t>DDS Strategy</t>
  </si>
  <si>
    <t>http://www.ddsdentalmarketing.com</t>
  </si>
  <si>
    <t>c3dd6e8a-6098-7532-92bb-900f818b1008</t>
  </si>
  <si>
    <t>DDS Wireless International</t>
  </si>
  <si>
    <t>http://www.ddswireless.com/</t>
  </si>
  <si>
    <t>e319e689-cf64-143c-3f87-50b18de647c9</t>
  </si>
  <si>
    <t>DDSGadget.com</t>
  </si>
  <si>
    <t>http://www.ddsgadget.com</t>
  </si>
  <si>
    <t>09201670-1f7a-8803-f537-4618dcf51104</t>
  </si>
  <si>
    <t>DDSN Net</t>
  </si>
  <si>
    <t>http://www.ddsn.com/</t>
  </si>
  <si>
    <t>8cdeb6f5-7104-0ec7-2c8f-9ce3530d168b</t>
  </si>
  <si>
    <t>DDStocks</t>
  </si>
  <si>
    <t>http://www.ddstocks.com</t>
  </si>
  <si>
    <t>117db784-dff3-e8f3-4d1b-fcd66ed5616e</t>
  </si>
  <si>
    <t>DDT Software</t>
  </si>
  <si>
    <t>http://www.ddt-software.com</t>
  </si>
  <si>
    <t>4a6c92e8-2a04-a8dd-d85e-eb5743092ba9</t>
  </si>
  <si>
    <t>DDVTECH</t>
  </si>
  <si>
    <t>http://www.ddvtech.com</t>
  </si>
  <si>
    <t>de73623a-bc0d-9f64-6b9f-61c7c6d5a940</t>
  </si>
  <si>
    <t>DDx Media</t>
  </si>
  <si>
    <t>http://ddx-media.com</t>
  </si>
  <si>
    <t>a51f21ba-6b72-9b1b-53d9-0673141003e2</t>
  </si>
  <si>
    <t>De Advocatenwijzer</t>
  </si>
  <si>
    <t>http://www.deadvocatenwijzer.nl</t>
  </si>
  <si>
    <t>bdb4f196-ae68-7da9-31bc-bf144296c6ba</t>
  </si>
  <si>
    <t>De Agostini Group</t>
  </si>
  <si>
    <t>http://www.gruppodeagostini.it/(s(0c0ugvriyhl5g145bj5axd55))/default.aspx/?lingua=1</t>
  </si>
  <si>
    <t>b07059ba-a0c7-68c3-2807-6828b1b14b75</t>
  </si>
  <si>
    <t>de Anda Capital</t>
  </si>
  <si>
    <t>http://www.deandacapital.com</t>
  </si>
  <si>
    <t>e95e502d-ad1a-be03-43db-531dc652956b</t>
  </si>
  <si>
    <t>De Anza College</t>
  </si>
  <si>
    <t>http://www.deanza.edu/</t>
  </si>
  <si>
    <t>600882a3-4441-7cdd-0cfe-93d9f45ead9e</t>
  </si>
  <si>
    <t>De Aventura</t>
  </si>
  <si>
    <t>http://www.deaventura.pe</t>
  </si>
  <si>
    <t>a3231500-d18e-d77b-d133-a3e2cd643b10</t>
  </si>
  <si>
    <t>De Beers</t>
  </si>
  <si>
    <t>http://www.debeers.com</t>
  </si>
  <si>
    <t>adb6d68e-b4dd-cd38-4530-152d5a609b7a</t>
  </si>
  <si>
    <t>De Bien</t>
  </si>
  <si>
    <t>http://productosdebien.com/</t>
  </si>
  <si>
    <t>5f851d0d-0b7d-3625-9c54-6b563d166ed0</t>
  </si>
  <si>
    <t>De Bijenkorf</t>
  </si>
  <si>
    <t>http://www.debijenkorf.nl/</t>
  </si>
  <si>
    <t>baec3f24-dbb9-041f-9422-3a2272c50fff</t>
  </si>
  <si>
    <t>De Boekers</t>
  </si>
  <si>
    <t>http://www.deboekers.nl</t>
  </si>
  <si>
    <t>7548155b-e9ff-6837-0fbe-f8ae9f14ea6a</t>
  </si>
  <si>
    <t>De Bono Consulting</t>
  </si>
  <si>
    <t>http://www.debonoconsulting.com</t>
  </si>
  <si>
    <t>368eabe9-5550-9c50-a6d2-c10de81307bb</t>
  </si>
  <si>
    <t>De Bono Group</t>
  </si>
  <si>
    <t>http://www.debonogroup.com/</t>
  </si>
  <si>
    <t>1cb2de27-ce02-3c87-808d-40831952491b</t>
  </si>
  <si>
    <t>De Bortoli Wines</t>
  </si>
  <si>
    <t>http://debortoli.com.au</t>
  </si>
  <si>
    <t>67c8359f-969a-a130-db09-37e49762ffa6</t>
  </si>
  <si>
    <t>De Burca Consulting</t>
  </si>
  <si>
    <t>http://www.deburcaconsulting.ie/</t>
  </si>
  <si>
    <t>ba2b89c9-b454-2785-b713-d95da32d2273</t>
  </si>
  <si>
    <t>De Buurtboer</t>
  </si>
  <si>
    <t>https://www.debuurtboer.nl/</t>
  </si>
  <si>
    <t>ce6feadd-0a2d-13ad-b0da-417d3319657f</t>
  </si>
  <si>
    <t>DE Capital Growth Fund AB</t>
  </si>
  <si>
    <t>http://decapital.se/</t>
  </si>
  <si>
    <t>bce84ab7-5e70-bf17-6091-f6ceea732d64</t>
  </si>
  <si>
    <t>De Caro Insurance Agency</t>
  </si>
  <si>
    <t>http://www.decaroinsurance.com/</t>
  </si>
  <si>
    <t>c2cc8215-684a-5d36-408e-e31bb68e5884</t>
  </si>
  <si>
    <t>De Correspondent</t>
  </si>
  <si>
    <t>http://decorrespondent.nl</t>
  </si>
  <si>
    <t>57363200-27ed-34ae-523e-836afd7daa1c</t>
  </si>
  <si>
    <t>De Crowdfunding Alliantie</t>
  </si>
  <si>
    <t>http://www.crowdfundingalliantie.nl/</t>
  </si>
  <si>
    <t>7674e8f4-6caa-f3c1-6772-8dcc6b13b018</t>
  </si>
  <si>
    <t>De danske akasser</t>
  </si>
  <si>
    <t>http://www.dedanskeakasser.dk</t>
  </si>
  <si>
    <t>f6312b52-d55d-6dfa-8076-45dc69294440</t>
  </si>
  <si>
    <t>De Dietrich Thermique</t>
  </si>
  <si>
    <t>http://www.dedietrich-heating.com/</t>
  </si>
  <si>
    <t>fb1efe22-637f-f86c-71a3-ff4d0d4c3387</t>
  </si>
  <si>
    <t>De Groene Aggregaat</t>
  </si>
  <si>
    <t>http://degroeneaggregaat.nl/</t>
  </si>
  <si>
    <t>579b5fa7-80dc-5f48-df11-e490aba44033</t>
  </si>
  <si>
    <t>De Groots Media</t>
  </si>
  <si>
    <t>http://www.degrootsmedia.com.au</t>
  </si>
  <si>
    <t>8694e53b-3c18-7e5b-75f8-46253b8f2a9d</t>
  </si>
  <si>
    <t>De Haagse Hogeschool</t>
  </si>
  <si>
    <t>http://www.dehaagsehogeschool.nl/</t>
  </si>
  <si>
    <t>27d4c581-72d6-1046-b4e2-72138cc6d94c</t>
  </si>
  <si>
    <t>De Heus Animal Nutrition</t>
  </si>
  <si>
    <t>https://www.deheus.com/</t>
  </si>
  <si>
    <t>94ce3e4a-11d2-0b73-0b04-ad47c41b6231</t>
  </si>
  <si>
    <t>De Hof van Eden Social Sandwiches</t>
  </si>
  <si>
    <t>https://www.dehofvaneden.nl</t>
  </si>
  <si>
    <t>125f8ef0-915a-f8c8-0aff-e9194f257cc9</t>
  </si>
  <si>
    <t>De Hoge Dennen Capital</t>
  </si>
  <si>
    <t>http://www.dehogedennen.nl</t>
  </si>
  <si>
    <t>e0031eab-b915-a71c-432a-fe4b2fbd9094</t>
  </si>
  <si>
    <t>De Jong &amp; Co.</t>
  </si>
  <si>
    <t>http://dejongandco.com</t>
  </si>
  <si>
    <t>f1cbddee-6810-ed97-177a-e2ebccae941f</t>
  </si>
  <si>
    <t>De Kleine Consultant</t>
  </si>
  <si>
    <t>http://dekleineconsultant.nl</t>
  </si>
  <si>
    <t>c3ad4511-ed78-9df1-e969-a0bdf4c3035d</t>
  </si>
  <si>
    <t>de la PeÌÄå±a &amp; Holiday</t>
  </si>
  <si>
    <t>http://www.dlphlaw.com</t>
  </si>
  <si>
    <t>87927bb0-5715-e9ab-f9aa-46396a47902a</t>
  </si>
  <si>
    <t>De La Rue</t>
  </si>
  <si>
    <t>http://www.delarue.com/</t>
  </si>
  <si>
    <t>ce283d42-9414-9dbe-bab3-ffb5ced5240f</t>
  </si>
  <si>
    <t>De La Salle College (Jersey)</t>
  </si>
  <si>
    <t>http://www.dls-jersey.co.uk/</t>
  </si>
  <si>
    <t>eb8e990a-32f4-2e9c-8971-2a98ac469492</t>
  </si>
  <si>
    <t>De La Salle University</t>
  </si>
  <si>
    <t>http://www.dlsu.edu.ph/</t>
  </si>
  <si>
    <t>09f8c09e-1eef-e12c-3ef7-d08365683a88</t>
  </si>
  <si>
    <t>De La SalleÌ¢åÛåÒCollege of Saint Benilde</t>
  </si>
  <si>
    <t>http://www.benilde.edu.ph/</t>
  </si>
  <si>
    <t>40760c50-9463-82a4-46e2-333db8000f3d</t>
  </si>
  <si>
    <t>De la Verde</t>
  </si>
  <si>
    <t>http://delaverde.herokuapp.com/</t>
  </si>
  <si>
    <t>001f07c3-c3a3-6ff6-6760-e1addc2805d3</t>
  </si>
  <si>
    <t>De Lage Landen</t>
  </si>
  <si>
    <t>https://entre.delagelanden.com</t>
  </si>
  <si>
    <t>23e5ed90-7787-fe70-17e9-ac203a0538bb</t>
  </si>
  <si>
    <t>de Latino Interactive</t>
  </si>
  <si>
    <t>http://www.delatino.com</t>
  </si>
  <si>
    <t>71c7c5cb-8070-0c00-f467-efaabe8799e1</t>
  </si>
  <si>
    <t>De Lijn</t>
  </si>
  <si>
    <t>https://www.delijn.be</t>
  </si>
  <si>
    <t>6e345e1e-2640-0f94-71a4-a46e5467f370</t>
  </si>
  <si>
    <t>De Lisle College</t>
  </si>
  <si>
    <t>http://www.grasshopper-hosting.co.uk/delisle/11_start/home.html</t>
  </si>
  <si>
    <t>7f619716-758b-c26f-616e-2d1764af0feb</t>
  </si>
  <si>
    <t>De Mello Palheta Coffee Roasters</t>
  </si>
  <si>
    <t>http://hellodemello.net</t>
  </si>
  <si>
    <t>5042762d-26d9-a909-912f-9ca0966d81fc</t>
  </si>
  <si>
    <t>De Mobo</t>
  </si>
  <si>
    <t>http://www.demobo.com</t>
  </si>
  <si>
    <t>24b0e4cc-3dce-a042-dea1-86acf681a99e</t>
  </si>
  <si>
    <t>De Montfort University</t>
  </si>
  <si>
    <t>http://www.dmu.ac.uk</t>
  </si>
  <si>
    <t>2e07a454-4487-90af-999e-524bf7ce1711</t>
  </si>
  <si>
    <t>De Morgen</t>
  </si>
  <si>
    <t>http://www.demorgen.be/</t>
  </si>
  <si>
    <t>d3934e1c-0770-c5bf-15c6-4612eed95390</t>
  </si>
  <si>
    <t>De Nederlandsche Bank</t>
  </si>
  <si>
    <t>http://www.dnb.nl/en/home/</t>
  </si>
  <si>
    <t>93860f9b-d570-a08f-5900-bdb9eec3f8c6</t>
  </si>
  <si>
    <t>De Neef Conchem Group</t>
  </si>
  <si>
    <t>http://www.deneef.com/index2.htm</t>
  </si>
  <si>
    <t>61bf87c4-62f8-af04-f61c-8efdb164bee4</t>
  </si>
  <si>
    <t>De Nora S.p.A.</t>
  </si>
  <si>
    <t>http://www.denora.com</t>
  </si>
  <si>
    <t>2fa3d5bd-573b-2b9d-f33c-b1bce96effd9</t>
  </si>
  <si>
    <t>De Novo</t>
  </si>
  <si>
    <t>http://www.de-novo.biz</t>
  </si>
  <si>
    <t>db6da228-6e1d-8e34-820d-f3b0543cd6d7</t>
  </si>
  <si>
    <t>De Paoli &amp; Associates</t>
  </si>
  <si>
    <t>http://dpaconsulting.ca/</t>
  </si>
  <si>
    <t>93c1d19a-b218-8f2c-2a80-55e205e013e7</t>
  </si>
  <si>
    <t>De Persgroep</t>
  </si>
  <si>
    <t>http://www.persgroep.be/</t>
  </si>
  <si>
    <t>21cda282-2d79-ddf6-96eb-762be4ee0d73</t>
  </si>
  <si>
    <t>De Ridder b.v.</t>
  </si>
  <si>
    <t>http://www.deridderproducts.com/nl/</t>
  </si>
  <si>
    <t>a9023488-8d24-f19d-7a2f-1a4e6e3bad7d</t>
  </si>
  <si>
    <t>De Rigo SpA</t>
  </si>
  <si>
    <t>http://www.derigo.com/</t>
  </si>
  <si>
    <t>2c3c0c89-d08c-9a1c-282a-538a91b1793b</t>
  </si>
  <si>
    <t>De Rigueur</t>
  </si>
  <si>
    <t>http://www.derigueur.fr/</t>
  </si>
  <si>
    <t>65ebc5c9-27ed-4c6b-bf28-f06bb1b5e1f0</t>
  </si>
  <si>
    <t>De Ruiter Seeds</t>
  </si>
  <si>
    <t>http://www.deruiterseeds.com/.</t>
  </si>
  <si>
    <t>521a4908-708b-79cc-4c82-68fc912703d0</t>
  </si>
  <si>
    <t>De Sink Apps</t>
  </si>
  <si>
    <t>http://apps.desink.com</t>
  </si>
  <si>
    <t>68fba35d-a2fe-0fc1-9bcd-f7178dc149a2</t>
  </si>
  <si>
    <t>De Standaard</t>
  </si>
  <si>
    <t>http://www.standaard.be/</t>
  </si>
  <si>
    <t>683f7f7b-a385-cb26-9c49-aeff6526272b</t>
  </si>
  <si>
    <t>De Tapas con Pedro</t>
  </si>
  <si>
    <t>http://detapasconpedro.es</t>
  </si>
  <si>
    <t>a92d6cff-12b6-30ed-01a9-a4afadfb820f</t>
  </si>
  <si>
    <t>De Telegraaf</t>
  </si>
  <si>
    <t>http://www.telegraaf.nl</t>
  </si>
  <si>
    <t>07a83dca-8ce2-4be3-c7a4-5eddf37c7fec</t>
  </si>
  <si>
    <t>De Tijd</t>
  </si>
  <si>
    <t>http://www.tijd.be</t>
  </si>
  <si>
    <t>911a4861-9c3f-c81b-6c22-535505f65eaf</t>
  </si>
  <si>
    <t>De Tweesprong</t>
  </si>
  <si>
    <t>http://www.detweesprong.nl</t>
  </si>
  <si>
    <t>1633e8c3-57a3-fb0c-46c2-a1249afd2591</t>
  </si>
  <si>
    <t>De Vetta PR</t>
  </si>
  <si>
    <t>http://devetta.com</t>
  </si>
  <si>
    <t>48d7caa5-40ba-5b24-8bfa-f39f2320caeb</t>
  </si>
  <si>
    <t>De Villiers Chocolate</t>
  </si>
  <si>
    <t>https://www.dvchocolate.com</t>
  </si>
  <si>
    <t>22184b58-5061-814a-2705-4a55d8a21805</t>
  </si>
  <si>
    <t>De Visser &amp; Partners</t>
  </si>
  <si>
    <t>http://www.visser-partners.nl</t>
  </si>
  <si>
    <t>d76f2d5a-eb02-74e8-3bc1-2cff8d3338a3</t>
  </si>
  <si>
    <t>De Volkskrant</t>
  </si>
  <si>
    <t>http://www.volkskrant.nl</t>
  </si>
  <si>
    <t>2fd1c509-5d1b-1e76-bb99-a5a2490114d0</t>
  </si>
  <si>
    <t>De Vries Trappen</t>
  </si>
  <si>
    <t>http://www.devriestrappen.nl</t>
  </si>
  <si>
    <t>7a8a8af4-7636-b778-64cf-2fb5139fee62</t>
  </si>
  <si>
    <t>De Vrije Koe</t>
  </si>
  <si>
    <t>http://devrijekoe.nl/</t>
  </si>
  <si>
    <t>8baabc72-b7df-5caa-cdad-521ffea56301</t>
  </si>
  <si>
    <t>De Wolfe Music</t>
  </si>
  <si>
    <t>http://www.dewolfemusic.com/</t>
  </si>
  <si>
    <t>d96a22a4-e8b5-1d86-ac1b-7e7c3aab9ba1</t>
  </si>
  <si>
    <t>de Wolff Advisors</t>
  </si>
  <si>
    <t>http://www.nicholasdewolff.com</t>
  </si>
  <si>
    <t>d7591b7c-c5c6-d6d8-9134-81c78da8f6c1</t>
  </si>
  <si>
    <t>De Young Museum</t>
  </si>
  <si>
    <t>http://deyoung.famsf.org</t>
  </si>
  <si>
    <t>af9872d3-3e2c-65ab-1529-db3225cf9404</t>
  </si>
  <si>
    <t>De-Bee</t>
  </si>
  <si>
    <t>http://www.de-bee.com</t>
  </si>
  <si>
    <t>118095d3-a70b-914d-4b14-e6df90342f73</t>
  </si>
  <si>
    <t>De-Branded</t>
  </si>
  <si>
    <t>http://de-branded.com</t>
  </si>
  <si>
    <t>873710f5-f346-2d4e-4d67-ac9107efc883</t>
  </si>
  <si>
    <t>DE-CIX</t>
  </si>
  <si>
    <t>http://de-cix.net/</t>
  </si>
  <si>
    <t>ea1b6395-b39e-e882-46a0-1191ee2e9360</t>
  </si>
  <si>
    <t>De-construct</t>
  </si>
  <si>
    <t>http://www.de-construct.com</t>
  </si>
  <si>
    <t>4b915881-e53a-9a24-f755-92363524eef2</t>
  </si>
  <si>
    <t>DE-DE</t>
  </si>
  <si>
    <t>http://de-de.com</t>
  </si>
  <si>
    <t>c6a9e515-a7cc-0cbe-f1c9-20106df7e719</t>
  </si>
  <si>
    <t>De-Ice</t>
  </si>
  <si>
    <t>http://www.deice.io</t>
  </si>
  <si>
    <t>df9e72b3-9b08-58e4-8eee-0b4c6451ea43</t>
  </si>
  <si>
    <t>De-luxe</t>
  </si>
  <si>
    <t>http://www.dlx.co.il/</t>
  </si>
  <si>
    <t>9f318424-093e-b123-c256-494253fa3103</t>
  </si>
  <si>
    <t>De-Meter</t>
  </si>
  <si>
    <t>http://www.de-meter.com</t>
  </si>
  <si>
    <t>775eeb46-835f-78ec-e4dd-1cda8add81f1</t>
  </si>
  <si>
    <t>DE-STA-CO</t>
  </si>
  <si>
    <t>http://www.destaco.com/</t>
  </si>
  <si>
    <t>a836733d-d22b-6b2a-d3c3-b8a4bf8f29cc</t>
  </si>
  <si>
    <t>DE-Taxes</t>
  </si>
  <si>
    <t>http://www.de-taxes.com</t>
  </si>
  <si>
    <t>7fd312c0-cf34-a896-295c-803514225862</t>
  </si>
  <si>
    <t>De.Mem</t>
  </si>
  <si>
    <t>http://demembranes.com/</t>
  </si>
  <si>
    <t>9a30bd09-61da-e5f0-918a-738be4c38312</t>
  </si>
  <si>
    <t>De2</t>
  </si>
  <si>
    <t>http://www.de2.fr/</t>
  </si>
  <si>
    <t>87de1338-391c-f4d7-3036-1d740ce0fc59</t>
  </si>
  <si>
    <t>DeA Capital</t>
  </si>
  <si>
    <t>http://www.deacapital.it</t>
  </si>
  <si>
    <t>0885fece-654c-67d9-88c5-bc496536b9dc</t>
  </si>
  <si>
    <t>DEA Deutsche Erdoel</t>
  </si>
  <si>
    <t>http://www.dea-group.com</t>
  </si>
  <si>
    <t>4aa805f7-f4d3-e6ae-699e-e45541e42351</t>
  </si>
  <si>
    <t>DEA-Drones</t>
  </si>
  <si>
    <t>http://dea-drones.com</t>
  </si>
  <si>
    <t>85513a58-a0d2-2bd5-db9c-c21edb6cb523</t>
  </si>
  <si>
    <t>DEAC</t>
  </si>
  <si>
    <t>http://www.deac.lv//?l=4</t>
  </si>
  <si>
    <t>43f7f54f-216c-0b2e-67c5-01da7d8bbfe9</t>
  </si>
  <si>
    <t>Deacom, Inc.</t>
  </si>
  <si>
    <t>http://www.deacom.com</t>
  </si>
  <si>
    <t>f54ed24c-0c67-f173-0577-dfe6734aca8d</t>
  </si>
  <si>
    <t>Deaconess Hospital</t>
  </si>
  <si>
    <t>http://www.deaconessokc.com/pages/home.aspx</t>
  </si>
  <si>
    <t>d9ac6e8d-50eb-8305-2675-f4f13ddd1099</t>
  </si>
  <si>
    <t>Deaconess Professional Practice</t>
  </si>
  <si>
    <t>http://www.deaconess.com</t>
  </si>
  <si>
    <t>00fd3440-cdfd-9d1b-0c7e-26581a08c4fa</t>
  </si>
  <si>
    <t>Deacons</t>
  </si>
  <si>
    <t>http://www.deaconsea.com/</t>
  </si>
  <si>
    <t>d0f17e9b-1455-c9b5-a63b-7420e9972a12</t>
  </si>
  <si>
    <t>Dead Down Wind</t>
  </si>
  <si>
    <t>http://www.deaddownwind.com/</t>
  </si>
  <si>
    <t>48afbf92-0f59-d5ef-3beb-0db028bf1336</t>
  </si>
  <si>
    <t>Dead Foot Arms</t>
  </si>
  <si>
    <t>http://www.deadfootarms.com/</t>
  </si>
  <si>
    <t>81253903-c7e0-9286-15b9-f41fd229c60f</t>
  </si>
  <si>
    <t>Dead Inventory Management System</t>
  </si>
  <si>
    <t>http://www.deadinventorymanagement.com</t>
  </si>
  <si>
    <t>d5056b43-60dc-6169-f135-7ec3044bbb31</t>
  </si>
  <si>
    <t>Dead Man Espresso</t>
  </si>
  <si>
    <t>http://deadmanespresso.com.au/</t>
  </si>
  <si>
    <t>54879d69-215e-6657-0e13-6293b1f6fb71</t>
  </si>
  <si>
    <t>Dead Man's Snitch</t>
  </si>
  <si>
    <t>https://deadmanssnitch.com/</t>
  </si>
  <si>
    <t>7c771822-f086-0123-36fa-1a5f359d829e</t>
  </si>
  <si>
    <t>Dead Right</t>
  </si>
  <si>
    <t>https://www.deadright.com/</t>
  </si>
  <si>
    <t>96a25281-9c9c-ebf4-a6a9-4293f3d8f617</t>
  </si>
  <si>
    <t>Dead Sea Clinic</t>
  </si>
  <si>
    <t>http://deadseaclinic.com</t>
  </si>
  <si>
    <t>0dcb7603-26de-9d6f-e814-03999bbd2367</t>
  </si>
  <si>
    <t>Dead Sea Mud Mask Guide</t>
  </si>
  <si>
    <t>https://www.deadseamudmaskguide.com/</t>
  </si>
  <si>
    <t>e6fb6e81-568d-b0e9-6db9-fd3b9f551d8f</t>
  </si>
  <si>
    <t>Dead Simple Monitor</t>
  </si>
  <si>
    <t>http://www.deadsimplemonitor.com</t>
  </si>
  <si>
    <t>c52c078d-c6f2-8dba-b3df-1715f1236aef</t>
  </si>
  <si>
    <t>Dead Technical</t>
  </si>
  <si>
    <t>http://www.deadtechnical.com</t>
  </si>
  <si>
    <t>7d35a69d-fa9e-c52a-5eb5-f5614f0012d2</t>
  </si>
  <si>
    <t>Deadcellzones.com</t>
  </si>
  <si>
    <t>http://deadcellzones.com</t>
  </si>
  <si>
    <t>7a2335cc-71e0-a416-8a2d-75d150cc228a</t>
  </si>
  <si>
    <t>DeadEye Marksmanship, Inc.</t>
  </si>
  <si>
    <t>http://www.deadeye.co</t>
  </si>
  <si>
    <t>9d0fb812-adb8-e72d-a6d5-071c5ba12b66</t>
  </si>
  <si>
    <t>DeadhardriveÌâå¨</t>
  </si>
  <si>
    <t>http://www.deadhardrive-data-recovery.com/</t>
  </si>
  <si>
    <t>0d5a0353-1652-797d-4128-2f03052891d8</t>
  </si>
  <si>
    <t>Deadi</t>
  </si>
  <si>
    <t>http://deadi.com/</t>
  </si>
  <si>
    <t>75264a5c-0b6f-ce5e-d402-c42f6331d084</t>
  </si>
  <si>
    <t>Deadicated Fans</t>
  </si>
  <si>
    <t>http://deadicatedfans.com</t>
  </si>
  <si>
    <t>33f9d70c-2b21-778c-6328-906ee6dc81f7</t>
  </si>
  <si>
    <t>Deadliest Cancers Coalition</t>
  </si>
  <si>
    <t>http://deadliestcancers.org/</t>
  </si>
  <si>
    <t>ccc4b1bf-186c-a270-6d99-4090a9cf2aa9</t>
  </si>
  <si>
    <t>Deadline Hollywood Daily</t>
  </si>
  <si>
    <t>http://deadline.com</t>
  </si>
  <si>
    <t>e5c4077d-18c6-0607-6004-72092333186c</t>
  </si>
  <si>
    <t>Deadly Ponies</t>
  </si>
  <si>
    <t>https://deadlyponies.com/</t>
  </si>
  <si>
    <t>f63b1a2c-602a-a217-7371-fe1251d196cd</t>
  </si>
  <si>
    <t>Deadman Heartbeat</t>
  </si>
  <si>
    <t>http://www.deadmanheartbeat.com</t>
  </si>
  <si>
    <t>54b50437-2aae-9c1d-87c6-03ed1cb26606</t>
  </si>
  <si>
    <t>Deadmans Productions</t>
  </si>
  <si>
    <t>http://www.deadmansproductions.com</t>
  </si>
  <si>
    <t>8c4acc8a-3a18-a359-387e-e42c2b11a827</t>
  </si>
  <si>
    <t>deadopen</t>
  </si>
  <si>
    <t>http://deadopen.com</t>
  </si>
  <si>
    <t>22fff201-95b7-b49f-a2ed-6353742d795f</t>
  </si>
  <si>
    <t>DeadRatGames</t>
  </si>
  <si>
    <t>http://www.deadratgames.com</t>
  </si>
  <si>
    <t>2638792f-b649-10b1-6f81-4037e30a2b14</t>
  </si>
  <si>
    <t>DeadSocial</t>
  </si>
  <si>
    <t>http://deadsoci.al</t>
  </si>
  <si>
    <t>39e25ec0-eff8-394d-4ad7-44c47a1af36d</t>
  </si>
  <si>
    <t>Deadstock Network</t>
  </si>
  <si>
    <t>http://www.deadstocknetwork.com</t>
  </si>
  <si>
    <t>d3cc83f9-8577-3297-4e67-d59ea0745503</t>
  </si>
  <si>
    <t>Deaf and Disabled Telecommunications Program</t>
  </si>
  <si>
    <t>http://ddtp.cpuc.ca.gov/homepage.aspx</t>
  </si>
  <si>
    <t>1c10672a-ff58-aa1b-6782-ec048df0d097</t>
  </si>
  <si>
    <t>Deaf Communication by Innovation</t>
  </si>
  <si>
    <t>http://www.deafcomm.net/</t>
  </si>
  <si>
    <t>895c36da-d268-6d94-ffab-549f9c94ad5d</t>
  </si>
  <si>
    <t>Deaf Services of Palo Alto, Inc</t>
  </si>
  <si>
    <t>http://dspa.org</t>
  </si>
  <si>
    <t>fad553e6-14fe-8aa5-5931-ae9f8664d7e7</t>
  </si>
  <si>
    <t>deafbeatz inc</t>
  </si>
  <si>
    <t>http://www.deafbeatz.com</t>
  </si>
  <si>
    <t>877494b9-0ade-e839-556f-ea8f98154488</t>
  </si>
  <si>
    <t>DEAG Deutsche Entertainment AG</t>
  </si>
  <si>
    <t>http://www.deag.de</t>
  </si>
  <si>
    <t>8f65fba4-4b14-f31c-8caa-229ef92c39e9</t>
  </si>
  <si>
    <t>Deakin University</t>
  </si>
  <si>
    <t>http://www.deakin.edu.au</t>
  </si>
  <si>
    <t>69fb4f59-b607-66e6-187e-4650242a3157</t>
  </si>
  <si>
    <t>Deako</t>
  </si>
  <si>
    <t>https://www.deako.com/</t>
  </si>
  <si>
    <t>836fef68-6eee-5a72-10d3-624b162af944</t>
  </si>
  <si>
    <t>Deal A Day</t>
  </si>
  <si>
    <t>http://www.dealaday.co.nz</t>
  </si>
  <si>
    <t>5b15c39e-65f6-79e0-acfb-a002fef2bba8</t>
  </si>
  <si>
    <t>Deal Acceleration</t>
  </si>
  <si>
    <t>http://dealacceleration.com</t>
  </si>
  <si>
    <t>fdba03f2-03c0-31e3-41e6-3f88389726a9</t>
  </si>
  <si>
    <t>Deal And Discount</t>
  </si>
  <si>
    <t>http://www.dealanddiscount.com</t>
  </si>
  <si>
    <t>d1b6e200-be95-59e9-b9c4-7ff586b9dee2</t>
  </si>
  <si>
    <t>Deal Bindass</t>
  </si>
  <si>
    <t>http://www.dealbindaas.com/</t>
  </si>
  <si>
    <t>3298830b-0324-ce61-61d1-c10b5b9db331</t>
  </si>
  <si>
    <t>Deal Blabs</t>
  </si>
  <si>
    <t>http://www.dealblabs.com</t>
  </si>
  <si>
    <t>c8b2ab79-5d73-a098-78f2-512a78a92626</t>
  </si>
  <si>
    <t>Deal Co-op</t>
  </si>
  <si>
    <t>http://dealcoop.com</t>
  </si>
  <si>
    <t>fb96544d-50fc-309e-da34-9b9c7f07a658</t>
  </si>
  <si>
    <t>Deal Comet</t>
  </si>
  <si>
    <t>http://www.dealcomet.com</t>
  </si>
  <si>
    <t>1cb0cb7a-6f2c-3f59-2473-8cd5106f6479</t>
  </si>
  <si>
    <t>Deal Comity</t>
  </si>
  <si>
    <t>http://www.dealcomity.com</t>
  </si>
  <si>
    <t>fc680d55-69d2-5119-f4c1-cf81a1c2316f</t>
  </si>
  <si>
    <t>Deal Communications</t>
  </si>
  <si>
    <t>http://www.dealcommunications.com</t>
  </si>
  <si>
    <t>ea724892-a8a6-5087-841f-b19a0580ecd5</t>
  </si>
  <si>
    <t>Deal Compactor</t>
  </si>
  <si>
    <t>http://www.dealcompactor.com</t>
  </si>
  <si>
    <t>7261987b-9c99-d877-e83d-2d8c09348bcf</t>
  </si>
  <si>
    <t>Deal Current Network</t>
  </si>
  <si>
    <t>http://www.dealcurrentnetwork.com</t>
  </si>
  <si>
    <t>5f5cd65c-c650-259f-d081-ab7bcb057334</t>
  </si>
  <si>
    <t>Deal Decor</t>
  </si>
  <si>
    <t>http://dealdecor.com</t>
  </si>
  <si>
    <t>7d8b4658-5049-809d-19f3-8640c7a708e2</t>
  </si>
  <si>
    <t>Deal Decor Importers</t>
  </si>
  <si>
    <t>http://deal-decor.com</t>
  </si>
  <si>
    <t>a8c26b90-a679-1853-a256-3255c3495d54</t>
  </si>
  <si>
    <t>Deal Dex</t>
  </si>
  <si>
    <t>http://www.dealdex.com</t>
  </si>
  <si>
    <t>ce5b4efb-e3ea-6e0d-e23f-207ce2a5867f</t>
  </si>
  <si>
    <t>Deal Dozen</t>
  </si>
  <si>
    <t>http://www.dealdozen.com</t>
  </si>
  <si>
    <t>8d8d5582-0b00-8a37-9056-e5d85c3837e6</t>
  </si>
  <si>
    <t>Deal Drop</t>
  </si>
  <si>
    <t>http://www.getdealdrop.com</t>
  </si>
  <si>
    <t>2f534147-5d6c-633e-0e59-80bfe03f65cc</t>
  </si>
  <si>
    <t>Deal Extreme</t>
  </si>
  <si>
    <t>https://dx.com</t>
  </si>
  <si>
    <t>00fb3b45-cc2b-0b6e-3479-bb52f704fd80</t>
  </si>
  <si>
    <t>Deal Finder, LLC</t>
  </si>
  <si>
    <t>http://www.bookdealfinder.com</t>
  </si>
  <si>
    <t>c42cd7c0-3298-c479-92e9-782a935c1c3a</t>
  </si>
  <si>
    <t>Deal Frenzy Corporation</t>
  </si>
  <si>
    <t>http://dealfrenzy.ca</t>
  </si>
  <si>
    <t>911bd54f-61f0-a964-ddb6-539b85ee2844</t>
  </si>
  <si>
    <t>Deal Guardian</t>
  </si>
  <si>
    <t>https://dealguardian.com</t>
  </si>
  <si>
    <t>4f37aa94-c974-a265-d7a7-500535d19322</t>
  </si>
  <si>
    <t>Deal In City</t>
  </si>
  <si>
    <t>http://www.dealincity.com</t>
  </si>
  <si>
    <t>ded74626-1dd3-aee7-ce15-40e179c8ce5b</t>
  </si>
  <si>
    <t>Deal Italy</t>
  </si>
  <si>
    <t>http://www.deal-italy.com/</t>
  </si>
  <si>
    <t>2da85114-3a43-822a-9102-8c9983e88b07</t>
  </si>
  <si>
    <t>Deal Jabber</t>
  </si>
  <si>
    <t>http://www.dealjabber.com</t>
  </si>
  <si>
    <t>66608660-a37d-e992-c0cc-397800f72d85</t>
  </si>
  <si>
    <t>Deal Linker</t>
  </si>
  <si>
    <t>http://www.deallinker.com</t>
  </si>
  <si>
    <t>2c993857-c4d7-d5cc-6a8a-efb864d86181</t>
  </si>
  <si>
    <t>Deal Nerd</t>
  </si>
  <si>
    <t>http://dealnerd.net</t>
  </si>
  <si>
    <t>405d655a-089f-434b-274a-589f7d47bab3</t>
  </si>
  <si>
    <t>Deal Ninja</t>
  </si>
  <si>
    <t>http://www.dealninja.com</t>
  </si>
  <si>
    <t>fdb4f759-6df2-63b7-7f89-6cca0d4a46c9</t>
  </si>
  <si>
    <t>Deal or Deals</t>
  </si>
  <si>
    <t>http://www.dealordeals.com</t>
  </si>
  <si>
    <t>d93feaad-fb76-8be9-076a-526e54da6a2f</t>
  </si>
  <si>
    <t>Deal Pepper</t>
  </si>
  <si>
    <t>http://dailydeals.com</t>
  </si>
  <si>
    <t>8dedff68-592d-bdf6-d70f-a7dde75b33e1</t>
  </si>
  <si>
    <t>Deal Phoenix</t>
  </si>
  <si>
    <t>http://dealphoenix.com</t>
  </si>
  <si>
    <t>88d7a920-c693-39fc-6008-8acfdee980f1</t>
  </si>
  <si>
    <t>Deal Pinch</t>
  </si>
  <si>
    <t>http://dealpinch.com</t>
  </si>
  <si>
    <t>f037142d-6a88-738a-d65a-4fe44adb8aee</t>
  </si>
  <si>
    <t>Deal POS</t>
  </si>
  <si>
    <t>http://www.dealpos.com/</t>
  </si>
  <si>
    <t>1f0f8821-211f-8e8a-037c-afdecdb554f1</t>
  </si>
  <si>
    <t>Deal Provider</t>
  </si>
  <si>
    <t>http://www.dealprovider.com</t>
  </si>
  <si>
    <t>ddb4034a-019a-1fa2-9220-df3be0e689dd</t>
  </si>
  <si>
    <t>Deal Romeo</t>
  </si>
  <si>
    <t>http://www.dealromeo.co.uk</t>
  </si>
  <si>
    <t>3b7bd5e7-1bd6-d540-1c16-2d2642798fa3</t>
  </si>
  <si>
    <t>Deal Scouter</t>
  </si>
  <si>
    <t>http://dealscouter.co.uk</t>
  </si>
  <si>
    <t>efc56d42-7ee7-ff08-5e79-955d70dd9791</t>
  </si>
  <si>
    <t>Deal Slammer</t>
  </si>
  <si>
    <t>http://www.ozdealslammer.com</t>
  </si>
  <si>
    <t>de76ecbe-64e7-c1ec-8ddf-b1d37a014e01</t>
  </si>
  <si>
    <t>Deal Stampede</t>
  </si>
  <si>
    <t>http://www.dealstampede.com/</t>
  </si>
  <si>
    <t>4d3f09b4-255a-40ac-a5d9-f9a99047968e</t>
  </si>
  <si>
    <t>Deal Sure</t>
  </si>
  <si>
    <t>http://dealsure.com/</t>
  </si>
  <si>
    <t>cdd34dde-11d1-9ecc-1f2b-1be0e94e98cc</t>
  </si>
  <si>
    <t>Deal Umpire</t>
  </si>
  <si>
    <t>http://www.deal-umpire.com</t>
  </si>
  <si>
    <t>94c2965d-f57a-8df5-2d56-e85b4048e9ef</t>
  </si>
  <si>
    <t>Deal Zippy</t>
  </si>
  <si>
    <t>http://www.dealzippy.co.uk</t>
  </si>
  <si>
    <t>63294cba-e270-9e4d-a66c-70c102d4e4ea</t>
  </si>
  <si>
    <t>Deal Zoo</t>
  </si>
  <si>
    <t>http://dealzoo.com.au</t>
  </si>
  <si>
    <t>020b1983-3944-5cc6-251f-634beda121de</t>
  </si>
  <si>
    <t>Deal-Grabber</t>
  </si>
  <si>
    <t>http://www.deal-grabber.com</t>
  </si>
  <si>
    <t>377732d6-5494-6900-7635-60943eb43b44</t>
  </si>
  <si>
    <t>Deal.com.sg</t>
  </si>
  <si>
    <t>http://www.deal.com.sg</t>
  </si>
  <si>
    <t>8f09e96b-f5ae-b046-8808-572068cc5894</t>
  </si>
  <si>
    <t>Deal'n</t>
  </si>
  <si>
    <t>http://www.dealiin.com</t>
  </si>
  <si>
    <t>83fccd41-f43b-4b84-1ba5-31a047f89f5b</t>
  </si>
  <si>
    <t>http://www.dealiin.com/</t>
  </si>
  <si>
    <t>3d03fa52-68ae-3fe9-812c-04c08a323c80</t>
  </si>
  <si>
    <t>DEAL24.ee</t>
  </si>
  <si>
    <t>http://deal24.ee</t>
  </si>
  <si>
    <t>73020316-cac2-d68b-0852-b35ffbf8e63c</t>
  </si>
  <si>
    <t>Deal51</t>
  </si>
  <si>
    <t>http://www.deal51.com</t>
  </si>
  <si>
    <t>79db3586-896f-fb3e-c803-f39e0271736b</t>
  </si>
  <si>
    <t>Dealaboo.com</t>
  </si>
  <si>
    <t>http://www.dealaboo.com</t>
  </si>
  <si>
    <t>bd1d7485-782d-4329-e00b-27b531630710</t>
  </si>
  <si>
    <t>DealAbout.com.au</t>
  </si>
  <si>
    <t>http://www.dealabout.com.au</t>
  </si>
  <si>
    <t>bc6c9290-b6f6-8cfc-05ee-fb3d8aa83429</t>
  </si>
  <si>
    <t>Dealabs</t>
  </si>
  <si>
    <t>http://www.dealabs.com/</t>
  </si>
  <si>
    <t>ae28fdc3-49a3-6826-8163-2cad80b58a64</t>
  </si>
  <si>
    <t>DealADayOnline</t>
  </si>
  <si>
    <t>http://www.dealadayonline.com</t>
  </si>
  <si>
    <t>443b745c-fe5b-5017-e276-774c1ad374ba</t>
  </si>
  <si>
    <t>DealÌÄåâÌâåáism</t>
  </si>
  <si>
    <t>http://www.dealism.com.au</t>
  </si>
  <si>
    <t>73030809-cee0-a516-3d18-8b19c3b84fbf</t>
  </si>
  <si>
    <t>dealam.com</t>
  </si>
  <si>
    <t>http://www.dealam.com</t>
  </si>
  <si>
    <t>fcb95519-7b23-58ad-c821-f063c0232549</t>
  </si>
  <si>
    <t>DealAngel</t>
  </si>
  <si>
    <t>http://www.dealangel.com</t>
  </si>
  <si>
    <t>8ad97faf-6f5c-1908-0c72-e7c26171d5e1</t>
  </si>
  <si>
    <t>dealanzeiger.ch</t>
  </si>
  <si>
    <t>http://www.dealanzeiger.ch</t>
  </si>
  <si>
    <t>542ddc52-ecf3-6832-3ac2-10cc87043459</t>
  </si>
  <si>
    <t>DealBang.ca</t>
  </si>
  <si>
    <t>http://dealbang.ca</t>
  </si>
  <si>
    <t>8487ad8e-357b-e453-27cf-0efd31b89289</t>
  </si>
  <si>
    <t>DealBank</t>
  </si>
  <si>
    <t>http://www.dealbank.co</t>
  </si>
  <si>
    <t>2dc5dcc8-666f-4f86-37b0-dc5815a15a67</t>
  </si>
  <si>
    <t>DealBase Corporation</t>
  </si>
  <si>
    <t>http://www.dealbase.com</t>
  </si>
  <si>
    <t>49b6cccb-f661-b4b5-a939-60ae44381600</t>
  </si>
  <si>
    <t>DealBells</t>
  </si>
  <si>
    <t>http://dealbells.com</t>
  </si>
  <si>
    <t>9d2e31fc-9366-3705-5664-141fad4f29f7</t>
  </si>
  <si>
    <t>DealBerg Technologies</t>
  </si>
  <si>
    <t>http://www.dealberg.com/</t>
  </si>
  <si>
    <t>45f75117-17aa-0116-7f73-48ce59988b7b</t>
  </si>
  <si>
    <t>Dealbert</t>
  </si>
  <si>
    <t>http://dealbert.net</t>
  </si>
  <si>
    <t>14fe3693-59c0-67fd-9d58-a26ae499d9bb</t>
  </si>
  <si>
    <t>DealBird</t>
  </si>
  <si>
    <t>http://www.dealbird.com</t>
  </si>
  <si>
    <t>48d8a214-d388-0f6a-6632-782aeb0d04e3</t>
  </si>
  <si>
    <t>DealBites</t>
  </si>
  <si>
    <t>https://www.dealbites.in</t>
  </si>
  <si>
    <t>76058eea-d249-6f5a-551e-c13cc7680ef4</t>
  </si>
  <si>
    <t>DealBk</t>
  </si>
  <si>
    <t>http://dealbk.com</t>
  </si>
  <si>
    <t>e28cde33-bb70-35b0-b6e1-28c98428a765</t>
  </si>
  <si>
    <t>DealBoom</t>
  </si>
  <si>
    <t>http://dealboom.co</t>
  </si>
  <si>
    <t>18d2110c-67b1-2754-296c-5a6f689d9a01</t>
  </si>
  <si>
    <t>DealBoss</t>
  </si>
  <si>
    <t>http://www.dealbossapp.com</t>
  </si>
  <si>
    <t>e5f27997-d16a-2058-98fe-237405e6d5c6</t>
  </si>
  <si>
    <t>Dealbreaker</t>
  </si>
  <si>
    <t>http://dealbreaker.com/</t>
  </si>
  <si>
    <t>0c93cdcc-45a4-56a3-ae23-80821072c1fb</t>
  </si>
  <si>
    <t>DealBroker BV</t>
  </si>
  <si>
    <t>http://www.deal-broker.com/</t>
  </si>
  <si>
    <t>b9664d91-a379-80f4-19d5-6c4e2fbf7d0b</t>
  </si>
  <si>
    <t>DealBull</t>
  </si>
  <si>
    <t>http://www.dealbull.com</t>
  </si>
  <si>
    <t>369d1751-cda4-a3fe-be8f-d0dfd8725d34</t>
  </si>
  <si>
    <t>DealBurglar.com</t>
  </si>
  <si>
    <t>http://dealburglar.com</t>
  </si>
  <si>
    <t>214898df-cc84-0181-8f14-717d776d6f9b</t>
  </si>
  <si>
    <t>DealBurner</t>
  </si>
  <si>
    <t>http://dealburner.com</t>
  </si>
  <si>
    <t>39adf179-52fd-01c9-5296-cf43633d093e</t>
  </si>
  <si>
    <t>DealCanada</t>
  </si>
  <si>
    <t>http://www.dealcanada.ca</t>
  </si>
  <si>
    <t>6d5ce7a5-3cad-f375-a4b7-02714ff8d323</t>
  </si>
  <si>
    <t>DealCatcher</t>
  </si>
  <si>
    <t>https://www.dealcatcher.com</t>
  </si>
  <si>
    <t>776851d6-26f6-3bec-a5a0-1e96c44ba9dd</t>
  </si>
  <si>
    <t>Dealcha!</t>
  </si>
  <si>
    <t>http://www.dealcha.com/</t>
  </si>
  <si>
    <t>f3357207-89b3-3314-f893-f75c53d236f8</t>
  </si>
  <si>
    <t>dealchecker.co.uk</t>
  </si>
  <si>
    <t>http://www.dealchecker.co.uk</t>
  </si>
  <si>
    <t>eea395e7-146e-05ee-eedb-bbec799326d1</t>
  </si>
  <si>
    <t>DealChucker</t>
  </si>
  <si>
    <t>http://www.dealchucker.com</t>
  </si>
  <si>
    <t>39c52aaf-194c-3b39-0f30-0757db61bda8</t>
  </si>
  <si>
    <t>DealCircle</t>
  </si>
  <si>
    <t>http://dealcircle.co</t>
  </si>
  <si>
    <t>e9b52058-853c-50d5-5c08-838d00159c16</t>
  </si>
  <si>
    <t>DealCloud</t>
  </si>
  <si>
    <t>http://dealcloud.com</t>
  </si>
  <si>
    <t>6e1baee3-96e0-9c7b-4cac-77c204e421a5</t>
  </si>
  <si>
    <t>DealCoachPro</t>
  </si>
  <si>
    <t>https://www.dealcoachpro.com</t>
  </si>
  <si>
    <t>93d7e68c-6b45-fa75-c4a7-747e825d7cb0</t>
  </si>
  <si>
    <t>Dealcraft</t>
  </si>
  <si>
    <t>http://dealcraft.weebly.com</t>
  </si>
  <si>
    <t>42c30354-77d9-a40f-a570-62221dddc5f0</t>
  </si>
  <si>
    <t>DealCurious</t>
  </si>
  <si>
    <t>http://www.dealcurious.com</t>
  </si>
  <si>
    <t>8547a4ca-0bc0-21ca-cf9c-05811fa995af</t>
  </si>
  <si>
    <t>DealCurry</t>
  </si>
  <si>
    <t>http://dealcurry.com</t>
  </si>
  <si>
    <t>2bfd6f81-0fdb-faa4-abd4-c48f4f4a039e</t>
  </si>
  <si>
    <t>DealDash</t>
  </si>
  <si>
    <t>http://www.dealdash.com</t>
  </si>
  <si>
    <t>eff886b6-4924-40fb-9dad-723d32064c55</t>
  </si>
  <si>
    <t>DealDey Limited</t>
  </si>
  <si>
    <t>http://www.dealdey.com/</t>
  </si>
  <si>
    <t>16635a34-ae90-5965-f635-27c5b7733499</t>
  </si>
  <si>
    <t>DealDivine</t>
  </si>
  <si>
    <t>http://www.dealdivine.com</t>
  </si>
  <si>
    <t>39d751e3-8a3b-fdb2-3ede-b7dd1d96c8c7</t>
  </si>
  <si>
    <t>DealDown</t>
  </si>
  <si>
    <t>http://www.dealdown.com</t>
  </si>
  <si>
    <t>8a95af75-0319-fb72-2d29-51ec9d44e9cf</t>
  </si>
  <si>
    <t>DealDozen, Inc</t>
  </si>
  <si>
    <t>https://dealgrocer.com</t>
  </si>
  <si>
    <t>419869e4-5844-ab74-ae02-5d63628ae5b1</t>
  </si>
  <si>
    <t>Dealdrive</t>
  </si>
  <si>
    <t>http://dealdrive.com</t>
  </si>
  <si>
    <t>fd030324-a20a-35cd-a3f6-284c5d4a1c02</t>
  </si>
  <si>
    <t>DealDrums</t>
  </si>
  <si>
    <t>http://www.dealdrums.com</t>
  </si>
  <si>
    <t>61b2b0c2-dec9-c923-c8d0-c66d019dd1ca</t>
  </si>
  <si>
    <t>Dealeeyo</t>
  </si>
  <si>
    <t>http://www.dealeeyo.com</t>
  </si>
  <si>
    <t>b581378a-d607-04d1-a0b3-0cb6c71224e4</t>
  </si>
  <si>
    <t>DealEffect.ie</t>
  </si>
  <si>
    <t>http://dealeffect.ie</t>
  </si>
  <si>
    <t>b260948b-c854-a94e-015f-5eff6ae6152f</t>
  </si>
  <si>
    <t>Dealentra</t>
  </si>
  <si>
    <t>http://www.yobellyapp.com</t>
  </si>
  <si>
    <t>bf38371f-2509-c96b-d9ff-631987cbd1e0</t>
  </si>
  <si>
    <t>Dealer Auto Glass Chandler</t>
  </si>
  <si>
    <t>http://www.dealerautoglasschandler.com</t>
  </si>
  <si>
    <t>fdf65491-4c27-8fc5-b343-8c55d51a6dda</t>
  </si>
  <si>
    <t>Dealer Auto Glass Denver</t>
  </si>
  <si>
    <t>http://www.dealerautoglassdenver.com</t>
  </si>
  <si>
    <t>b56163c7-3c56-f712-5508-2351b7e6c77a</t>
  </si>
  <si>
    <t>Dealer Auto Glass Mesa AZ</t>
  </si>
  <si>
    <t>http://www.dealerautoglassmesaaz.com</t>
  </si>
  <si>
    <t>f1726226-c5b8-5835-309f-51ed30f07b9d</t>
  </si>
  <si>
    <t>Dealer Auto Glass of Arizona</t>
  </si>
  <si>
    <t>http://www.dealerautoglassaz.net</t>
  </si>
  <si>
    <t>34eac880-9e13-efec-33e1-8f798db48e63</t>
  </si>
  <si>
    <t>Dealer Auto Glass of Las Vegas</t>
  </si>
  <si>
    <t>http://www.dealerautoglasslv.net</t>
  </si>
  <si>
    <t>7197880f-9e94-8bf8-33e8-fdd5f6ad46b6</t>
  </si>
  <si>
    <t>Dealer Auto Glass Tucson AZ</t>
  </si>
  <si>
    <t>http://www.dealerautoglasstucsonaz.com</t>
  </si>
  <si>
    <t>35c457bd-4201-5a9e-bce2-abba209f74aa</t>
  </si>
  <si>
    <t>Dealer Chevrolet Bandung</t>
  </si>
  <si>
    <t>http://www.dealerchevrolet.com</t>
  </si>
  <si>
    <t>e724d303-85c1-d046-4691-8418308d723f</t>
  </si>
  <si>
    <t>Dealer Copilot</t>
  </si>
  <si>
    <t>http://dealercopilot.com</t>
  </si>
  <si>
    <t>0c963e38-08e3-cf59-ef26-a0a6b66275a3</t>
  </si>
  <si>
    <t>Dealer eTraining</t>
  </si>
  <si>
    <t>http://dealeretraining.com</t>
  </si>
  <si>
    <t>dcf796e6-6b65-e08d-dcad-04d42e9eb858</t>
  </si>
  <si>
    <t>Dealer Ignition</t>
  </si>
  <si>
    <t>http://www.dealerignition.com</t>
  </si>
  <si>
    <t>f7a3fb60-0533-d90f-c2e0-fff1ba22ca50</t>
  </si>
  <si>
    <t>Dealer Information Systems</t>
  </si>
  <si>
    <t>http://www.dis-corp.com/</t>
  </si>
  <si>
    <t>963fd41d-b766-1cab-e3bd-dc8aa7901ad1</t>
  </si>
  <si>
    <t>Dealer Inspire</t>
  </si>
  <si>
    <t>http://www.dealerinspire.com</t>
  </si>
  <si>
    <t>aba2fa34-d22c-576b-fbc2-f779822dbe93</t>
  </si>
  <si>
    <t>Dealer Mate</t>
  </si>
  <si>
    <t>http://www.dealer-mate.com</t>
  </si>
  <si>
    <t>36a9bc60-cc71-2b32-3eb6-ec3c44690543</t>
  </si>
  <si>
    <t>Dealer Pinch, Inc.</t>
  </si>
  <si>
    <t>http://www.dealerpinch.com</t>
  </si>
  <si>
    <t>e915cd6a-536d-c7ff-88c7-93bc022c95e6</t>
  </si>
  <si>
    <t>Dealer Relay</t>
  </si>
  <si>
    <t>https://www.dealer-relay.com</t>
  </si>
  <si>
    <t>735322c3-8ec5-54c8-2e02-a00a04392fe7</t>
  </si>
  <si>
    <t>Dealer Rewards</t>
  </si>
  <si>
    <t>http://www.dealerrewardscanada.ca</t>
  </si>
  <si>
    <t>e813b085-690f-f25a-ad1a-0252f87f5823</t>
  </si>
  <si>
    <t>Dealer Service Alternative</t>
  </si>
  <si>
    <t>http://www.dealerservicealternative.com/</t>
  </si>
  <si>
    <t>e4dc3267-fffd-2bef-e00a-e77c39fb46c3</t>
  </si>
  <si>
    <t>Dealer Services South</t>
  </si>
  <si>
    <t>http://www.dealerservicessouth.com</t>
  </si>
  <si>
    <t>ec49b01b-fda4-11d3-bf52-e06ef3148e8c</t>
  </si>
  <si>
    <t>Dealer Tire</t>
  </si>
  <si>
    <t>http://dealertire.com</t>
  </si>
  <si>
    <t>0fcba822-0fc2-10d2-0452-69372981a203</t>
  </si>
  <si>
    <t>Dealer Uplink</t>
  </si>
  <si>
    <t>http://dealeruplink.com</t>
  </si>
  <si>
    <t>70ea9a61-fc9b-adae-5052-ffc773463f7f</t>
  </si>
  <si>
    <t>Dealer Wizard</t>
  </si>
  <si>
    <t>http://www.dealerwizard.com/</t>
  </si>
  <si>
    <t>d3be149b-2445-8a6f-1290-dc29af4c641b</t>
  </si>
  <si>
    <t>Dealer World</t>
  </si>
  <si>
    <t>http://www.mydealerworld.com</t>
  </si>
  <si>
    <t>7a268a00-22b7-e9f5-fa8e-c4af479c3a8c</t>
  </si>
  <si>
    <t>Dealer-FX</t>
  </si>
  <si>
    <t>http://www.dealer-fx.net/</t>
  </si>
  <si>
    <t>2168735f-b438-5783-091a-9d8e621d313c</t>
  </si>
  <si>
    <t>Dealer.com</t>
  </si>
  <si>
    <t>http://www.dealer.com</t>
  </si>
  <si>
    <t>50c1c734-80da-b599-58f8-33d75c3045ed</t>
  </si>
  <si>
    <t>DealerAddendums Inc</t>
  </si>
  <si>
    <t>http://dealeraddendums.com</t>
  </si>
  <si>
    <t>5aac39c5-6ce1-d775-09fb-74c4ce9f0122</t>
  </si>
  <si>
    <t>Dealerbaba - B2B Marketplace</t>
  </si>
  <si>
    <t>https://www.dealerbaba.com/</t>
  </si>
  <si>
    <t>a8f12c98-41fd-ea59-e12e-58e9fab4fb37</t>
  </si>
  <si>
    <t>DealerBahn</t>
  </si>
  <si>
    <t>http://www.dealerbahn.com</t>
  </si>
  <si>
    <t>6a62535e-266f-c068-a08e-65df5705b08f</t>
  </si>
  <si>
    <t>dealerbid.co.uk</t>
  </si>
  <si>
    <t>https://www.dealerbid.co.uk</t>
  </si>
  <si>
    <t>17a5cc4a-6277-f3f8-3647-3a6f628b0fe3</t>
  </si>
  <si>
    <t>DealerBreacher.com</t>
  </si>
  <si>
    <t>http://dealerbreacher.com</t>
  </si>
  <si>
    <t>36a5d977-5cb8-ede0-ca3b-beb0134c488e</t>
  </si>
  <si>
    <t>Dealerdirect Global BV</t>
  </si>
  <si>
    <t>https://www.dealerdirect.com</t>
  </si>
  <si>
    <t>3808dbc3-e89c-f594-6a5d-03bdafc4314a</t>
  </si>
  <si>
    <t>DealerMatch</t>
  </si>
  <si>
    <t>http://dealermatch.com</t>
  </si>
  <si>
    <t>342c9e6c-4160-266b-c0cd-5f7e8b0c9ba4</t>
  </si>
  <si>
    <t>DealerMine</t>
  </si>
  <si>
    <t>http://dealermine.com</t>
  </si>
  <si>
    <t>b54692d4-25c7-1f74-4ff0-b522f56621c5</t>
  </si>
  <si>
    <t>DealerNERD</t>
  </si>
  <si>
    <t>http://www.dealernerd.com</t>
  </si>
  <si>
    <t>e5d09453-acfc-7ce2-a2de-cd5f049bdc24</t>
  </si>
  <si>
    <t>Dealernews</t>
  </si>
  <si>
    <t>http://www.dealernews.com/</t>
  </si>
  <si>
    <t>d4960ef3-7285-21dc-bc63-8e731814bdf9</t>
  </si>
  <si>
    <t>DealerOn</t>
  </si>
  <si>
    <t>http://www.dealeron.com/</t>
  </si>
  <si>
    <t>6cc4d69d-a812-c96c-68ce-283ad56ea578</t>
  </si>
  <si>
    <t>DealerPoint</t>
  </si>
  <si>
    <t>http://dealerpoint.biz/</t>
  </si>
  <si>
    <t>ebd9df09-2549-8fb2-b75c-23062e672a71</t>
  </si>
  <si>
    <t>DealerRater</t>
  </si>
  <si>
    <t>http://www.dealerrater.com</t>
  </si>
  <si>
    <t>59354fa1-1df7-2ffe-6840-90ed0f409cbb</t>
  </si>
  <si>
    <t>Dealers First</t>
  </si>
  <si>
    <t>http://www.dealersfirst.com</t>
  </si>
  <si>
    <t>f2ebab19-2fe0-b5e1-6eca-0011d38b8dd2</t>
  </si>
  <si>
    <t>DealerScience</t>
  </si>
  <si>
    <t>http://www.dealerscience.com/</t>
  </si>
  <si>
    <t>85bf891e-58dd-ffbb-fb73-84522f994a09</t>
  </si>
  <si>
    <t>DealersCircle</t>
  </si>
  <si>
    <t>http://www.dealerscircle.com</t>
  </si>
  <si>
    <t>6e1ae85c-e684-b73f-90d1-16c25d4497dc</t>
  </si>
  <si>
    <t>Dealership Marketing Gurus</t>
  </si>
  <si>
    <t>http://dealershipmarketinggurus.com/</t>
  </si>
  <si>
    <t>226afbc1-7baf-7f35-0738-c4daf9e3b814</t>
  </si>
  <si>
    <t>DealerSocket</t>
  </si>
  <si>
    <t>http://dealersocket.com</t>
  </si>
  <si>
    <t>16b58cc0-afaf-299e-ab3e-a4bea8b30f39</t>
  </si>
  <si>
    <t>DealerSource.com</t>
  </si>
  <si>
    <t>http://www.dealersource.com</t>
  </si>
  <si>
    <t>04b77a5e-efbd-ca1d-2eda-3c5c5656ea57</t>
  </si>
  <si>
    <t>DealerTeam</t>
  </si>
  <si>
    <t>http://dealerteam.com</t>
  </si>
  <si>
    <t>a63dfbb3-dcfa-d4cb-33be-cf7a399e9f1e</t>
  </si>
  <si>
    <t>Dealertrack</t>
  </si>
  <si>
    <t>http://dealertrack.com</t>
  </si>
  <si>
    <t>fdfdc365-c3ef-bea1-232d-c7e984389a0c</t>
  </si>
  <si>
    <t>DealerUps</t>
  </si>
  <si>
    <t>http://www.dealerups.com</t>
  </si>
  <si>
    <t>8b6af39c-80f1-3ef3-f209-28807bd353f0</t>
  </si>
  <si>
    <t>Dealey, Renton &amp; Associates</t>
  </si>
  <si>
    <t>http://www.dealeyrenton.com</t>
  </si>
  <si>
    <t>0cc25ee6-e7c8-99ba-9a38-3fb219e7747c</t>
  </si>
  <si>
    <t>DealFan</t>
  </si>
  <si>
    <t>http://dealfan.com</t>
  </si>
  <si>
    <t>259717b8-809b-022b-aa8a-32f4e0c5a8f0</t>
  </si>
  <si>
    <t>Dealfetch</t>
  </si>
  <si>
    <t>http://dealfetch.com.au</t>
  </si>
  <si>
    <t>d4e1a80e-a6c7-9d4f-ab74-76a672e9e208</t>
  </si>
  <si>
    <t>Dealfind</t>
  </si>
  <si>
    <t>http://www.dealfind.com</t>
  </si>
  <si>
    <t>f7218bdc-191e-1587-f1c7-926dd7c0d5ad</t>
  </si>
  <si>
    <t>DealFlats</t>
  </si>
  <si>
    <t>http://dealflats.com</t>
  </si>
  <si>
    <t>543b546c-ff1c-377e-9ab2-e1fc6337221d</t>
  </si>
  <si>
    <t>Dealflicks</t>
  </si>
  <si>
    <t>http://www.dealflicks.com</t>
  </si>
  <si>
    <t>968ab053-a004-b64e-a939-424ac8a9df32</t>
  </si>
  <si>
    <t>Dealflo</t>
  </si>
  <si>
    <t>https://www.dealflo.com/</t>
  </si>
  <si>
    <t>ef5af64a-148f-aff4-38cf-e974ae08e5ae</t>
  </si>
  <si>
    <t>DealFlow Media</t>
  </si>
  <si>
    <t>http://www.dealflowmedia.com</t>
  </si>
  <si>
    <t>a82648b4-fc12-290a-4fe1-90fcec733a15</t>
  </si>
  <si>
    <t>Dealflow.com</t>
  </si>
  <si>
    <t>https://dealflow.com</t>
  </si>
  <si>
    <t>49f9291d-a829-f666-330f-e729fe75035d</t>
  </si>
  <si>
    <t>DealFuel</t>
  </si>
  <si>
    <t>http://dealfuel.com</t>
  </si>
  <si>
    <t>2c6659e2-f0e0-0302-7fa0-7d22c1e9039e</t>
  </si>
  <si>
    <t>Dealgado</t>
  </si>
  <si>
    <t>http://www.dealgado.com</t>
  </si>
  <si>
    <t>670f4908-39f3-cd50-0bab-b303a94592be</t>
  </si>
  <si>
    <t>DealGali</t>
  </si>
  <si>
    <t>http://www.dealgali.com</t>
  </si>
  <si>
    <t>bafbe412-20be-b563-0b2e-a96efa5aca56</t>
  </si>
  <si>
    <t>DealGator</t>
  </si>
  <si>
    <t>http://www.dealgator.com</t>
  </si>
  <si>
    <t>54082fcb-979d-02a6-ea8a-0b23f62897f3</t>
  </si>
  <si>
    <t>DealGator Germany</t>
  </si>
  <si>
    <t>https://dealgator.de</t>
  </si>
  <si>
    <t>e9c31e09-20bf-e56a-4cb6-9dbe71b8d9e7</t>
  </si>
  <si>
    <t>DealGecco</t>
  </si>
  <si>
    <t>http://www.netocratic.com/kolektiva-buys-dealgecco-390</t>
  </si>
  <si>
    <t>25596d88-abe2-e715-f11a-c34b865a40f0</t>
  </si>
  <si>
    <t>DealGlobe</t>
  </si>
  <si>
    <t>http://en.dealglobe.com</t>
  </si>
  <si>
    <t>095ffa62-df8d-b167-ce2b-7072b0f93df3</t>
  </si>
  <si>
    <t>dealgobbler</t>
  </si>
  <si>
    <t>http://www.dealgobbler.com</t>
  </si>
  <si>
    <t>03bdb614-2545-6abb-4125-f8aca5d97d48</t>
  </si>
  <si>
    <t>DealGooder</t>
  </si>
  <si>
    <t>http://dealgooder.tumblr.com</t>
  </si>
  <si>
    <t>d4efe0fc-8361-b6ca-d80d-f59caf63f4c4</t>
  </si>
  <si>
    <t>DealGrabbr</t>
  </si>
  <si>
    <t>http://www.dealgrabbr.com</t>
  </si>
  <si>
    <t>3b91257c-c272-7796-3b36-ac08f65b262f</t>
  </si>
  <si>
    <t>dealground</t>
  </si>
  <si>
    <t>http://www.dealground.in</t>
  </si>
  <si>
    <t>f4080209-8a95-1847-a2a1-0528f168753f</t>
  </si>
  <si>
    <t>Dealguaranty</t>
  </si>
  <si>
    <t>http://dealguaranty.com/</t>
  </si>
  <si>
    <t>af98d56e-3721-2095-7087-c502103cc772</t>
  </si>
  <si>
    <t>dealguys.net</t>
  </si>
  <si>
    <t>http://www.dealguys.net</t>
  </si>
  <si>
    <t>c4d63211-8cfd-f44a-cd9f-b502b188a950</t>
  </si>
  <si>
    <t>Dealgyan</t>
  </si>
  <si>
    <t>https://dealgyan.com</t>
  </si>
  <si>
    <t>2e2671ab-78de-0f73-21db-298c2cf8bfbd</t>
  </si>
  <si>
    <t>Dealhack</t>
  </si>
  <si>
    <t>https://dealhack.com/</t>
  </si>
  <si>
    <t>c767e3c2-bd35-1daf-d684-b3d5b83ab915</t>
  </si>
  <si>
    <t>Dealhackr</t>
  </si>
  <si>
    <t>http://dealhackr.co/</t>
  </si>
  <si>
    <t>bede19a3-baab-7311-15a5-ede0871b8ffb</t>
  </si>
  <si>
    <t>DealHamper</t>
  </si>
  <si>
    <t>http://www.dealhamper.com</t>
  </si>
  <si>
    <t>bf4e9ee1-eadc-7133-19ae-49ecba74d779</t>
  </si>
  <si>
    <t>DealHamster</t>
  </si>
  <si>
    <t>http://www.dealhamster.com</t>
  </si>
  <si>
    <t>3a216787-ab58-bd1c-c712-e72d19b4bf5f</t>
  </si>
  <si>
    <t>DealHandler</t>
  </si>
  <si>
    <t>http://www.dealhandler.com/</t>
  </si>
  <si>
    <t>b8e254aa-6af6-afd9-9eaf-3e0436e897e8</t>
  </si>
  <si>
    <t>Dealhapdan</t>
  </si>
  <si>
    <t>http://www.dealhapdan.com/tranh-theu-chu-thap</t>
  </si>
  <si>
    <t>51698ed5-dce0-8fbe-9ccc-2528ad0cc7c3</t>
  </si>
  <si>
    <t>DealHijack</t>
  </si>
  <si>
    <t>http://www.dealhijack.com</t>
  </si>
  <si>
    <t>dd2f4db1-7009-7f3f-62a3-ab8a75edb8d5</t>
  </si>
  <si>
    <t>DealHomer</t>
  </si>
  <si>
    <t>http://dealhomer.com</t>
  </si>
  <si>
    <t>31c6a5fa-ed44-5e25-3108-89ec39d688ad</t>
  </si>
  <si>
    <t>DealHub</t>
  </si>
  <si>
    <t>http://www.dealhub.com/</t>
  </si>
  <si>
    <t>8fe39105-6cc2-1c54-2a16-d2ec48ccfb16</t>
  </si>
  <si>
    <t>Deali.sh</t>
  </si>
  <si>
    <t>http://deali.sh</t>
  </si>
  <si>
    <t>65f108d4-67e9-1e72-8234-3d94c1eb8a40</t>
  </si>
  <si>
    <t>Dealicio, LLC</t>
  </si>
  <si>
    <t>http://www.dealicio.com</t>
  </si>
  <si>
    <t>7e1415c7-6d16-4571-694a-32cc365ddc7f</t>
  </si>
  <si>
    <t>Dealicious</t>
  </si>
  <si>
    <t>http://www.dealicious.co</t>
  </si>
  <si>
    <t>fbaeb1ad-a234-f133-84cb-79db9a592147</t>
  </si>
  <si>
    <t>Dealify</t>
  </si>
  <si>
    <t>http://www.dealify.me</t>
  </si>
  <si>
    <t>41b7ebb7-ecf6-d960-5427-3a854f1ac3d9</t>
  </si>
  <si>
    <t>dealigee</t>
  </si>
  <si>
    <t>http://www.dealigee.com</t>
  </si>
  <si>
    <t>6d2c3478-0c59-1524-3515-1674dd0d96ed</t>
  </si>
  <si>
    <t>dealighted</t>
  </si>
  <si>
    <t>http://www.dealighted.com</t>
  </si>
  <si>
    <t>fc05426b-d498-1763-fbe1-a02def7a9b7e</t>
  </si>
  <si>
    <t>dealightstore.com</t>
  </si>
  <si>
    <t>http://www.dealightstore.com</t>
  </si>
  <si>
    <t>ee4464e1-8f60-d1d3-6b84-8b10a464bd49</t>
  </si>
  <si>
    <t>DealIndex</t>
  </si>
  <si>
    <t>http://www.dealindex.co</t>
  </si>
  <si>
    <t>9aca74a7-5bc5-c6cb-d88b-de3988191471</t>
  </si>
  <si>
    <t>dealindiaweb</t>
  </si>
  <si>
    <t>https://www.dealindiaweb.com/</t>
  </si>
  <si>
    <t>ddddbb2a-7f1a-4d95-c68d-7f23d9d70a61</t>
  </si>
  <si>
    <t>Dealinga</t>
  </si>
  <si>
    <t>http://www.dealinga.com</t>
  </si>
  <si>
    <t>79d022e3-6f5a-827d-adec-031273531852</t>
  </si>
  <si>
    <t>dealingers.com</t>
  </si>
  <si>
    <t>http://www.dealingers.com</t>
  </si>
  <si>
    <t>07e13bee-ae3b-5163-4f31-1cc3c764e631</t>
  </si>
  <si>
    <t>DealingLocal</t>
  </si>
  <si>
    <t>http://dealinglocal.com</t>
  </si>
  <si>
    <t>29003920-6a37-4cb7-e847-d95f66db5e8b</t>
  </si>
  <si>
    <t>Dealini</t>
  </si>
  <si>
    <t>http://www.dealini.ch</t>
  </si>
  <si>
    <t>007f935f-838c-eae0-4aa4-bbe6aeaa98f2</t>
  </si>
  <si>
    <t>Dealinz - Online Deal store</t>
  </si>
  <si>
    <t>http://dealinz.com.au/</t>
  </si>
  <si>
    <t>97b25ec3-05d8-0ae2-5411-142eb7f7ef12</t>
  </si>
  <si>
    <t>Dealio</t>
  </si>
  <si>
    <t>http://www.dealio.com</t>
  </si>
  <si>
    <t>be2c47e5-6086-e83b-a027-02684b5d1c36</t>
  </si>
  <si>
    <t>Dealirius</t>
  </si>
  <si>
    <t>http://dealirius.cl</t>
  </si>
  <si>
    <t>9842147c-d2e4-1e23-624a-098dd56d8ce1</t>
  </si>
  <si>
    <t>Dealised</t>
  </si>
  <si>
    <t>http://dealised.com</t>
  </si>
  <si>
    <t>3a3f9ee9-6793-fb79-ddbe-35d37ac528b2</t>
  </si>
  <si>
    <t>dealisin</t>
  </si>
  <si>
    <t>http://www.dealisin.com</t>
  </si>
  <si>
    <t>de3c53cb-282b-66ca-e923-1312a155562e</t>
  </si>
  <si>
    <t>Dealissime</t>
  </si>
  <si>
    <t>http://www.dealissime.com/index.htm</t>
  </si>
  <si>
    <t>7ebe9096-0585-b71a-ef4e-dc0b933ecbf3</t>
  </si>
  <si>
    <t>Dealite.in</t>
  </si>
  <si>
    <t>http://www.dealite.in/index.aspx</t>
  </si>
  <si>
    <t>37affc98-010d-3291-4ee8-85416cf3b7b3</t>
  </si>
  <si>
    <t>DealitLive.com</t>
  </si>
  <si>
    <t>http://www.dealitlive.com</t>
  </si>
  <si>
    <t>03618be9-d2db-0604-9711-780c5ce998d5</t>
  </si>
  <si>
    <t>Dealix</t>
  </si>
  <si>
    <t>http://www.dealix.com/</t>
  </si>
  <si>
    <t>97da38ce-645d-1065-4596-439a79986810</t>
  </si>
  <si>
    <t>Dealize.Me</t>
  </si>
  <si>
    <t>http://www.dealize.me</t>
  </si>
  <si>
    <t>8fff1f0c-def6-1425-7fd7-05d727eaf10f</t>
  </si>
  <si>
    <t>Dealizen</t>
  </si>
  <si>
    <t>http://dealizen.com</t>
  </si>
  <si>
    <t>d03f21bf-8cd6-d032-ae19-269aa498e491</t>
  </si>
  <si>
    <t>DealJaeger.de</t>
  </si>
  <si>
    <t>http://www.dealjaeger.de</t>
  </si>
  <si>
    <t>1ae3c34e-5d4f-7ad2-bd12-be7cfeae55a9</t>
  </si>
  <si>
    <t>Dealjumbo</t>
  </si>
  <si>
    <t>http://www.dealjumbo.com</t>
  </si>
  <si>
    <t>30fd875a-cbbb-4d8e-09ae-407092bce39a</t>
  </si>
  <si>
    <t>dealkar.pk</t>
  </si>
  <si>
    <t>http://www.dealkar.pk</t>
  </si>
  <si>
    <t>238fa93e-611a-06aa-fec1-c51108e2907b</t>
  </si>
  <si>
    <t>DealKeren</t>
  </si>
  <si>
    <t>http://www.livingsocial.co.id/</t>
  </si>
  <si>
    <t>3477d23c-5bc3-6320-cc5e-5a1090b18a27</t>
  </si>
  <si>
    <t>DealKhel.com</t>
  </si>
  <si>
    <t>http://www.dealkhel.com</t>
  </si>
  <si>
    <t>c4374832-0a2b-857c-454f-975cefd90dd6</t>
  </si>
  <si>
    <t>DealLeak</t>
  </si>
  <si>
    <t>http://www.dealleak.com</t>
  </si>
  <si>
    <t>1b86eaa0-0a4d-023c-66f0-8daf926753cf</t>
  </si>
  <si>
    <t>Dealley</t>
  </si>
  <si>
    <t>http://www.dealley.com</t>
  </si>
  <si>
    <t>796ec45e-70fe-6497-7134-b475cec971d4</t>
  </si>
  <si>
    <t>DealLink</t>
  </si>
  <si>
    <t>http://www.deallink.biz</t>
  </si>
  <si>
    <t>bdf9ebf7-731c-af2a-7df1-66d0d75dddd4</t>
  </si>
  <si>
    <t>Deallus Consulting</t>
  </si>
  <si>
    <t>http://www.deallusconsulting.com/</t>
  </si>
  <si>
    <t>e23653b0-46bc-1ee0-6c85-36e5ce1431c4</t>
  </si>
  <si>
    <t>Dealmaal</t>
  </si>
  <si>
    <t>http://dealmaal.com</t>
  </si>
  <si>
    <t>5c967955-8cdc-31d0-b057-ba81747712c7</t>
  </si>
  <si>
    <t>Dealmaker Media</t>
  </si>
  <si>
    <t>http://www.dealmakermedia.com</t>
  </si>
  <si>
    <t>3f16ea5b-a9eb-9cde-e742-97cd5c2c1673</t>
  </si>
  <si>
    <t>DEALMAKER.COM</t>
  </si>
  <si>
    <t>http://www.dealmaker.com</t>
  </si>
  <si>
    <t>9b5b46a9-82c1-3fda-063e-02eec9b18b42</t>
  </si>
  <si>
    <t>Dealmakers Club</t>
  </si>
  <si>
    <t>http://www.dealmakersclub.co.uk</t>
  </si>
  <si>
    <t>6a9c8efc-9287-81d5-21df-f0ad51f76f09</t>
  </si>
  <si>
    <t>DealmakersHub</t>
  </si>
  <si>
    <t>http://dealmakershub.com/</t>
  </si>
  <si>
    <t>fa8da690-ec36-25bf-7249-38b527106e9f</t>
  </si>
  <si>
    <t>DealMarket</t>
  </si>
  <si>
    <t>http://www.dealmarket.com</t>
  </si>
  <si>
    <t>ed95ed33-5852-68c4-8395-d0e86fb64ea8</t>
  </si>
  <si>
    <t>DealMates.com</t>
  </si>
  <si>
    <t>http://www.dealmates.com.my</t>
  </si>
  <si>
    <t>32cc7c68-65c0-7b1c-01f4-3c97c00a8e71</t>
  </si>
  <si>
    <t>DealMatrix</t>
  </si>
  <si>
    <t>https://dealmatrix.com/</t>
  </si>
  <si>
    <t>ef6a7377-5044-fde1-0ff4-2f246701f217</t>
  </si>
  <si>
    <t>Dealmedan</t>
  </si>
  <si>
    <t>http://www.dealmedan.com</t>
  </si>
  <si>
    <t>cd8472e5-4408-57d5-cdd5-a5f15c4b4bc3</t>
  </si>
  <si>
    <t>Dealmobs</t>
  </si>
  <si>
    <t>http://www.dealmobs.com</t>
  </si>
  <si>
    <t>3bd4532f-89c2-9f32-0bbb-3451bc385ec1</t>
  </si>
  <si>
    <t>DealMonk</t>
  </si>
  <si>
    <t>http://deal-monk.com</t>
  </si>
  <si>
    <t>5e046e17-d1e8-6b8c-88fe-2a68f98ed927</t>
  </si>
  <si>
    <t>Dealmonster</t>
  </si>
  <si>
    <t>http://www.dealmonster.co.uk/</t>
  </si>
  <si>
    <t>18b22767-2bfa-cbbd-66c5-12043560b8dc</t>
  </si>
  <si>
    <t>dealmoon.com</t>
  </si>
  <si>
    <t>http://www.dealmoon.com</t>
  </si>
  <si>
    <t>375e3d90-af7c-b796-ec40-e0224b8a711c</t>
  </si>
  <si>
    <t>Dealnet Capital</t>
  </si>
  <si>
    <t>http://www.dealnetcapital.com/</t>
  </si>
  <si>
    <t>69d0ab76-7921-aba1-4cf0-74d2318f9bea</t>
  </si>
  <si>
    <t>dealnews</t>
  </si>
  <si>
    <t>http://dealnews.com</t>
  </si>
  <si>
    <t>3e90b6c1-d684-3bcb-3aa2-f797d16904b9</t>
  </si>
  <si>
    <t>Dealnloot</t>
  </si>
  <si>
    <t>http://www.dealnloot.com</t>
  </si>
  <si>
    <t>07d1adf7-70ce-b40f-cc84-aeca486c0fd2</t>
  </si>
  <si>
    <t>DealnU</t>
  </si>
  <si>
    <t>http://www.dealnu.com</t>
  </si>
  <si>
    <t>262f3d46-c19e-bc8c-a0fe-cdb84fb9e315</t>
  </si>
  <si>
    <t>Dealo</t>
  </si>
  <si>
    <t>http://rocketpun.ch/company/dealo</t>
  </si>
  <si>
    <t>15aa9a73-4ba8-d6f7-da8d-a9bca47fad0d</t>
  </si>
  <si>
    <t>DeaLoco</t>
  </si>
  <si>
    <t>http://dealoco.com</t>
  </si>
  <si>
    <t>d74b23c1-ce9e-b226-c2d2-20ecd5a49264</t>
  </si>
  <si>
    <t>Dealocx</t>
  </si>
  <si>
    <t>http://dealocx.com/</t>
  </si>
  <si>
    <t>c708fb57-28b0-28cb-7178-3cbc609d9532</t>
  </si>
  <si>
    <t>Dealogic</t>
  </si>
  <si>
    <t>http://www.dealogic.com/</t>
  </si>
  <si>
    <t>1b31b8fc-d672-1da0-8198-d60645f137d3</t>
  </si>
  <si>
    <t>Dealoka</t>
  </si>
  <si>
    <t>http://www.dealoka.com</t>
  </si>
  <si>
    <t>0182cfda-e407-ea7e-1f40-935965bdef38</t>
  </si>
  <si>
    <t>DealOn</t>
  </si>
  <si>
    <t>http://www.dealon.com</t>
  </si>
  <si>
    <t>27b902ab-fb40-9521-d4cf-1381c876ff4b</t>
  </si>
  <si>
    <t>DealOn Tribu</t>
  </si>
  <si>
    <t>http://www.dealon.fr</t>
  </si>
  <si>
    <t>46035875-654b-ae84-1594-f8ea21675707</t>
  </si>
  <si>
    <t>Dealophia</t>
  </si>
  <si>
    <t>http://www.dealophia.com</t>
  </si>
  <si>
    <t>53143ae2-e8a0-7158-d2aa-3fdff4b46f19</t>
  </si>
  <si>
    <t>Dealorer.com</t>
  </si>
  <si>
    <t>http://www.dealorer.com</t>
  </si>
  <si>
    <t>7cbf9052-a6bc-283b-cdaf-8f104caebad5</t>
  </si>
  <si>
    <t>Dealosaurs</t>
  </si>
  <si>
    <t>http://www.dealosaurs.com</t>
  </si>
  <si>
    <t>e467e518-ebfd-c9b3-b0c8-ba226875f92d</t>
  </si>
  <si>
    <t>DealOyster</t>
  </si>
  <si>
    <t>http://www.dealoyster.com</t>
  </si>
  <si>
    <t>2954c678-2395-b6f5-1021-771a9d5faa40</t>
  </si>
  <si>
    <t>DealPal</t>
  </si>
  <si>
    <t>http://www.dealpal.com</t>
  </si>
  <si>
    <t>b1cf519f-6a53-e44a-907b-ffa99dfb7a3a</t>
  </si>
  <si>
    <t>DEALPalette</t>
  </si>
  <si>
    <t>http://www.dealpalette.com</t>
  </si>
  <si>
    <t>ba07102e-1f9c-f82c-0c21-9f149f4027c5</t>
  </si>
  <si>
    <t>Dealpath</t>
  </si>
  <si>
    <t>https://www.dealpath.com/</t>
  </si>
  <si>
    <t>8926619d-6d5d-2d55-9909-30c24e0cad6a</t>
  </si>
  <si>
    <t>DealPerk</t>
  </si>
  <si>
    <t>http://www.dealperk.com</t>
  </si>
  <si>
    <t>95a59d41-146f-4102-0ba7-2d8bf59e368b</t>
  </si>
  <si>
    <t>DealPharmaRx</t>
  </si>
  <si>
    <t>http://www.dealpharmarx.com</t>
  </si>
  <si>
    <t>ee085871-0d77-2fc8-7623-7612aac0d524</t>
  </si>
  <si>
    <t>Dealpigg, LLC</t>
  </si>
  <si>
    <t>http://dealpigg.com</t>
  </si>
  <si>
    <t>e587ee63-6919-36eb-e50a-27f31328861d</t>
  </si>
  <si>
    <t>Dealpiggy</t>
  </si>
  <si>
    <t>http://www.dealpiggy.com</t>
  </si>
  <si>
    <t>162012f2-c66f-4f83-3a56-60194af8cd05</t>
  </si>
  <si>
    <t>DealPilot</t>
  </si>
  <si>
    <t>http://dealpilot.com</t>
  </si>
  <si>
    <t>d4fc6f6e-accd-2f3c-1751-cd6c10fe7493</t>
  </si>
  <si>
    <t>DealPlanner</t>
  </si>
  <si>
    <t>http://www.dealplanner.com/</t>
  </si>
  <si>
    <t>cce0eb5d-7885-0728-37ee-630412b38366</t>
  </si>
  <si>
    <t>DealPly</t>
  </si>
  <si>
    <t>http://www.dealply.com</t>
  </si>
  <si>
    <t>783a2773-2412-7950-24b4-f235d45ca3ff</t>
  </si>
  <si>
    <t>DealPoint</t>
  </si>
  <si>
    <t>https://dealpoint.io</t>
  </si>
  <si>
    <t>4e7c9e87-bdc0-ccbb-4bb1-f426191f6b42</t>
  </si>
  <si>
    <t>DealPop</t>
  </si>
  <si>
    <t>http://www.dealpop.com</t>
  </si>
  <si>
    <t>dbc71560-f8c3-b20d-86cb-fdd383f1ec31</t>
  </si>
  <si>
    <t>dealprovider.com</t>
  </si>
  <si>
    <t>https://www.dealprovider.com</t>
  </si>
  <si>
    <t>c724a073-44a0-9c22-5591-810a74cc4b73</t>
  </si>
  <si>
    <t>DealPulp</t>
  </si>
  <si>
    <t>http://dealpulp.com</t>
  </si>
  <si>
    <t>7fdc5b75-e003-9239-7a6c-42746e33065d</t>
  </si>
  <si>
    <t>DealPUSS.com</t>
  </si>
  <si>
    <t>http://www.dealpuss.com</t>
  </si>
  <si>
    <t>be583d4e-805c-43dd-1e78-e108d56994ee</t>
  </si>
  <si>
    <t>DealQUE</t>
  </si>
  <si>
    <t>http://www.dealque.com</t>
  </si>
  <si>
    <t>24ac934e-1c6d-186a-235a-124473d6103b</t>
  </si>
  <si>
    <t>Dealradar.com</t>
  </si>
  <si>
    <t>http://www.dealradar.com</t>
  </si>
  <si>
    <t>3eb223e3-8889-07c8-75b0-aabcbac2b1b7</t>
  </si>
  <si>
    <t>DealRelations</t>
  </si>
  <si>
    <t>https://www.dealrelations.com</t>
  </si>
  <si>
    <t>01cc774a-2355-b82c-a61b-77a1e7b76588</t>
  </si>
  <si>
    <t>Dealreporter</t>
  </si>
  <si>
    <t>http://www.dealreporter.com/info/</t>
  </si>
  <si>
    <t>746cec22-a49b-de02-3910-ff54db324144</t>
  </si>
  <si>
    <t>DealRocker.com</t>
  </si>
  <si>
    <t>http://www.dealrocker.com</t>
  </si>
  <si>
    <t>f973f036-407e-4428-ef68-b88c7978002a</t>
  </si>
  <si>
    <t>DealRod</t>
  </si>
  <si>
    <t>http://www.dealrod.com</t>
  </si>
  <si>
    <t>4d9c3da7-2bb5-cca5-eff0-e2f72a1c863f</t>
  </si>
  <si>
    <t>DealRoom</t>
  </si>
  <si>
    <t>http://www.dealroom.net</t>
  </si>
  <si>
    <t>5d0cd579-60bd-6c6f-ceba-005863569d40</t>
  </si>
  <si>
    <t>Dealroom.co</t>
  </si>
  <si>
    <t>http://dealroom.co</t>
  </si>
  <si>
    <t>07006ac2-8ee4-12d1-c907-0da3117e9783</t>
  </si>
  <si>
    <t>Deals Connect</t>
  </si>
  <si>
    <t>https://www.dealsconnect.com.au/</t>
  </si>
  <si>
    <t>7d3a6344-8670-1f87-da14-128ff8e10f8c</t>
  </si>
  <si>
    <t>Deals Daddyy</t>
  </si>
  <si>
    <t>http://dealsdaddy.co.uk/</t>
  </si>
  <si>
    <t>46b26571-931e-f2e7-1457-1d8ec3f74300</t>
  </si>
  <si>
    <t>Deals de</t>
  </si>
  <si>
    <t>http://www.deals.de/</t>
  </si>
  <si>
    <t>e0b4f13d-6686-1e1a-b437-7fc3c8354f5a</t>
  </si>
  <si>
    <t>Deals For Deeds</t>
  </si>
  <si>
    <t>http://www.dealsfordeeds.com</t>
  </si>
  <si>
    <t>7c07eaa3-bdea-0657-dc53-71878c6dd74a</t>
  </si>
  <si>
    <t>Deals for Dreams</t>
  </si>
  <si>
    <t>http://deals4dreams.com/</t>
  </si>
  <si>
    <t>ea1cc6c2-5633-d401-b2fe-2ad1a7d05684</t>
  </si>
  <si>
    <t>Deals For Equality</t>
  </si>
  <si>
    <t>http://www.dealsforequality.com</t>
  </si>
  <si>
    <t>6d46f16a-f32f-5904-cf9c-cd80c900c85e</t>
  </si>
  <si>
    <t>Deals For Schools LLC</t>
  </si>
  <si>
    <t>http://www.dealsforschools.com</t>
  </si>
  <si>
    <t>4bacf116-52ad-e401-cbfe-0e37b4b25eb2</t>
  </si>
  <si>
    <t>Deals Hong Kong</t>
  </si>
  <si>
    <t>http://hk.dealshongkong.com</t>
  </si>
  <si>
    <t>e27ec218-1401-e16c-70d5-a346e208ffc3</t>
  </si>
  <si>
    <t>Deals in Chennai</t>
  </si>
  <si>
    <t>http://www.loginvoucher.com</t>
  </si>
  <si>
    <t>32b0fc99-8ff5-222a-e4f0-252cab645bd3</t>
  </si>
  <si>
    <t>Deals Magazine</t>
  </si>
  <si>
    <t>http://www.dealsmagazine.com</t>
  </si>
  <si>
    <t>b0fe3a7b-c13c-d3ed-88bd-a3aa536e7407</t>
  </si>
  <si>
    <t>Deals N Coupons</t>
  </si>
  <si>
    <t>http://www.deals-n-coupons.in</t>
  </si>
  <si>
    <t>78241afc-2fac-f8b0-88e2-92ffc34d1a96</t>
  </si>
  <si>
    <t>Deals Now</t>
  </si>
  <si>
    <t>https://www.dealsnow.lk/</t>
  </si>
  <si>
    <t>cf3da1f9-a384-9b0f-3db6-63738172a188</t>
  </si>
  <si>
    <t>Deals of Loan</t>
  </si>
  <si>
    <t>http://www.dealsofloan.com</t>
  </si>
  <si>
    <t>cf993077-b2ff-d316-1189-2a9fa5516e45</t>
  </si>
  <si>
    <t>Deals Of Scale</t>
  </si>
  <si>
    <t>http://dealsofscale.com/</t>
  </si>
  <si>
    <t>b8a92e15-6d6e-f49e-6b17-310f2f14348e</t>
  </si>
  <si>
    <t>Deals You Like</t>
  </si>
  <si>
    <t>http://dealsyoulike.com</t>
  </si>
  <si>
    <t>0d039198-7ba5-b322-d012-d6517be6f8e9</t>
  </si>
  <si>
    <t>Deals You Like | Get Ready for Brand-new Deals,Offers and Discounts.</t>
  </si>
  <si>
    <t>355548c7-9353-8141-4fd0-5860ed335923</t>
  </si>
  <si>
    <t>Deals.by</t>
  </si>
  <si>
    <t>http://deals.by</t>
  </si>
  <si>
    <t>c839d55c-441d-99cb-e891-a82d1b18336f</t>
  </si>
  <si>
    <t>Deals.com</t>
  </si>
  <si>
    <t>http://www.deals.com</t>
  </si>
  <si>
    <t>8325b870-32b0-0b42-e165-3e210186470b</t>
  </si>
  <si>
    <t>Deals2Buy</t>
  </si>
  <si>
    <t>http://www.deals2buy.com</t>
  </si>
  <si>
    <t>73c8f13f-55c7-6a67-e412-d0e017011647</t>
  </si>
  <si>
    <t>Deals2Mobi</t>
  </si>
  <si>
    <t>http://www.deals2mobi.com</t>
  </si>
  <si>
    <t>fcd5f781-7017-e72d-eacd-ad8acdcf2c2e</t>
  </si>
  <si>
    <t>Deals4.Us</t>
  </si>
  <si>
    <t>http://deals4.us</t>
  </si>
  <si>
    <t>8ef56fad-f8be-d410-0943-b7f75ca0b232</t>
  </si>
  <si>
    <t>Deals411.com</t>
  </si>
  <si>
    <t>http://www.deals411.com</t>
  </si>
  <si>
    <t>1d43f064-f748-86dd-84f9-199b3b3eec48</t>
  </si>
  <si>
    <t>Deals4India.in</t>
  </si>
  <si>
    <t>http://www.deals4india.in</t>
  </si>
  <si>
    <t>97ab6578-fcb0-c8d6-b488-685ce6860da3</t>
  </si>
  <si>
    <t>Deals4Meals</t>
  </si>
  <si>
    <t>https://www.deals4meals.com</t>
  </si>
  <si>
    <t>98fa5c18-5be0-52fb-d617-af46e78047ce</t>
  </si>
  <si>
    <t>DealSafe</t>
  </si>
  <si>
    <t>http://www.dealsafe.co</t>
  </si>
  <si>
    <t>b392dd6a-be10-b2ae-f9a2-93c822f46217</t>
  </si>
  <si>
    <t>DealsAndReads.com</t>
  </si>
  <si>
    <t>http://dealsandreads.com</t>
  </si>
  <si>
    <t>c36d5aa9-6b1b-2539-6527-6d3405f38b80</t>
  </si>
  <si>
    <t>Dealsandyou.com</t>
  </si>
  <si>
    <t>http://www.dealsandyou.com/</t>
  </si>
  <si>
    <t>0c59b02e-0f54-fdd4-c714-bb5d321c0064</t>
  </si>
  <si>
    <t>dealsariel.com</t>
  </si>
  <si>
    <t>http://dealsariel.com</t>
  </si>
  <si>
    <t>e6a2845f-c563-6228-db20-a6b1312ef81c</t>
  </si>
  <si>
    <t>DealSauce</t>
  </si>
  <si>
    <t>http://www.dealsauce.com</t>
  </si>
  <si>
    <t>c8b90330-e135-3b78-9eda-7533f7fed235</t>
  </si>
  <si>
    <t>Dealsbell</t>
  </si>
  <si>
    <t>http://www.dealsbell.com</t>
  </si>
  <si>
    <t>3df4731c-9555-3b02-8bfa-1adf9c0c091c</t>
  </si>
  <si>
    <t>Dealsbooth</t>
  </si>
  <si>
    <t>http://www.dealsbooth.com/</t>
  </si>
  <si>
    <t>2cf1586d-e044-5eac-e37b-74f55c0ce698</t>
  </si>
  <si>
    <t>Dealsbro</t>
  </si>
  <si>
    <t>http://www.dealsbro.com/</t>
  </si>
  <si>
    <t>6b4c4f15-6927-479b-179f-95ea835e1e79</t>
  </si>
  <si>
    <t>Dealschintu.com</t>
  </si>
  <si>
    <t>https://dealschintu.com</t>
  </si>
  <si>
    <t>7cf7b58d-cdfe-e41c-9c04-9c1dfdbc23e1</t>
  </si>
  <si>
    <t>DealScience</t>
  </si>
  <si>
    <t>http://www.dealscience.com</t>
  </si>
  <si>
    <t>e3a4e576-d122-55a9-3078-f97b0377bc86</t>
  </si>
  <si>
    <t>DealScoopr</t>
  </si>
  <si>
    <t>http://www.dealscoopr.com/</t>
  </si>
  <si>
    <t>cb16dae8-4901-1a9f-1383-635ec3e75550</t>
  </si>
  <si>
    <t>DealScorecard</t>
  </si>
  <si>
    <t>http://www.dealscorecard.com</t>
  </si>
  <si>
    <t>518d47fe-6cfa-a4e8-8f5a-1519f4a6b93a</t>
  </si>
  <si>
    <t>Dealscreening.com</t>
  </si>
  <si>
    <t>http://www.dealscreening.com</t>
  </si>
  <si>
    <t>ced37bec-5f23-9149-4038-481846a1daba</t>
  </si>
  <si>
    <t>dealsCube</t>
  </si>
  <si>
    <t>http://www.dealscube.com</t>
  </si>
  <si>
    <t>7c5f49c8-16af-b3d8-afb8-474d84da3191</t>
  </si>
  <si>
    <t>Dealsda</t>
  </si>
  <si>
    <t>https://dealsda.in</t>
  </si>
  <si>
    <t>7f392096-507b-5c46-d6e0-4c2044db885a</t>
  </si>
  <si>
    <t>DealsDiscount4u</t>
  </si>
  <si>
    <t>http://www.dealsdiscount4u.com</t>
  </si>
  <si>
    <t>69daab9f-839e-9e54-51ca-085cc5571e97</t>
  </si>
  <si>
    <t>DealSellers</t>
  </si>
  <si>
    <t>http://allesmetkorting.nl</t>
  </si>
  <si>
    <t>dfe42213-3ce6-9663-eb92-affe3a074a38</t>
  </si>
  <si>
    <t>Dealsfactor.com</t>
  </si>
  <si>
    <t>http://dealsfactor.com</t>
  </si>
  <si>
    <t>940b26a0-7f77-404f-063f-84399500c798</t>
  </si>
  <si>
    <t>Dealsfight</t>
  </si>
  <si>
    <t>http://www.dealsfight.com</t>
  </si>
  <si>
    <t>54f3313d-5a1e-3a12-9d80-8ab55d878855</t>
  </si>
  <si>
    <t>dealsfive</t>
  </si>
  <si>
    <t>http://www.dealsfive.com</t>
  </si>
  <si>
    <t>dc8e4039-13b0-e0e6-1a90-bc8ed2357332</t>
  </si>
  <si>
    <t>dealsheep.com</t>
  </si>
  <si>
    <t>http://www.dealsheep.com/</t>
  </si>
  <si>
    <t>d8b4b26c-6348-d089-edb5-3978ad8bf690</t>
  </si>
  <si>
    <t>DealSheet</t>
  </si>
  <si>
    <t>http://www.dealsheet.com/</t>
  </si>
  <si>
    <t>c6d66f7f-be75-5ef8-c9cb-c454f3937ff9</t>
  </si>
  <si>
    <t>DealShouter</t>
  </si>
  <si>
    <t>http://www.dealshouter.com</t>
  </si>
  <si>
    <t>90936faa-f45d-49f8-329c-cf765d6069c4</t>
  </si>
  <si>
    <t>DealsIF</t>
  </si>
  <si>
    <t>https://www.dealsif.com</t>
  </si>
  <si>
    <t>71ef2423-af93-07e2-5565-ea4cf28f4997</t>
  </si>
  <si>
    <t>DealSignal</t>
  </si>
  <si>
    <t>http://www.dealsignal.com/</t>
  </si>
  <si>
    <t>4dcff9d7-c493-4e0b-0469-bab877de2980</t>
  </si>
  <si>
    <t>DealsInAsia</t>
  </si>
  <si>
    <t>http://www.dealsinasia.com</t>
  </si>
  <si>
    <t>44b4047d-85dc-4fe0-898b-95b7221347c4</t>
  </si>
  <si>
    <t>Dealsinkart</t>
  </si>
  <si>
    <t>http://www.dealsinkart.com</t>
  </si>
  <si>
    <t>078a30d6-c488-0446-aa5f-0a6de91e21be</t>
  </si>
  <si>
    <t>Dealsinthebox.com.au</t>
  </si>
  <si>
    <t>http://dealsinthebox.com.au</t>
  </si>
  <si>
    <t>8ace0055-f77f-e380-3548-4319022ac5d9</t>
  </si>
  <si>
    <t>dealsinus</t>
  </si>
  <si>
    <t>http://dealsin.us</t>
  </si>
  <si>
    <t>f6f0cd7d-a29f-4762-d742-08ef09c37b11</t>
  </si>
  <si>
    <t>DealsLama</t>
  </si>
  <si>
    <t>http://www.dealslama.com/</t>
  </si>
  <si>
    <t>fb2a469e-4571-28ab-f8bc-58ff67321183</t>
  </si>
  <si>
    <t>Dealsland Australia</t>
  </si>
  <si>
    <t>http://www.dealsland.com.au/</t>
  </si>
  <si>
    <t>56fa5dcd-855c-87fa-30b1-190c847d0063</t>
  </si>
  <si>
    <t>Dealslands</t>
  </si>
  <si>
    <t>http://www.dealslands.com/</t>
  </si>
  <si>
    <t>f0058184-8223-ce42-4581-9ea165f10df6</t>
  </si>
  <si>
    <t>DealsLands UK</t>
  </si>
  <si>
    <t>http://www.dealslands.co.uk/</t>
  </si>
  <si>
    <t>83bfed4f-6cc4-cf1f-f6a5-ed98d26109bf</t>
  </si>
  <si>
    <t>Dealslister</t>
  </si>
  <si>
    <t>https://www.dealslister.com</t>
  </si>
  <si>
    <t>7e371832-3a07-6a45-f165-5a5bf685ffa9</t>
  </si>
  <si>
    <t>DealSmash</t>
  </si>
  <si>
    <t>http://www.dealsmash.co</t>
  </si>
  <si>
    <t>40b09ea2-0d77-0fc9-a570-719d15391355</t>
  </si>
  <si>
    <t>DealsMother</t>
  </si>
  <si>
    <t>http://dealsmother.com</t>
  </si>
  <si>
    <t>478f52b6-9f0e-14a7-1069-6cb4a1116c87</t>
  </si>
  <si>
    <t>DealSnapshot</t>
  </si>
  <si>
    <t>http://www.dealsnapshot.com</t>
  </si>
  <si>
    <t>894a74b1-ddc9-9003-692b-3a965211f9f9</t>
  </si>
  <si>
    <t>dealsncashback.com</t>
  </si>
  <si>
    <t>http://dealsncashback.com</t>
  </si>
  <si>
    <t>f0f5c5fc-52e3-6774-b7b2-407a93663ed9</t>
  </si>
  <si>
    <t>DealsNear.me</t>
  </si>
  <si>
    <t>http://www.dealsnear.me</t>
  </si>
  <si>
    <t>aeac53ca-31ca-4393-df98-b243d6dae030</t>
  </si>
  <si>
    <t>DealsNPrice</t>
  </si>
  <si>
    <t>http://dealsnprice.com/</t>
  </si>
  <si>
    <t>2c0c61b6-0ecc-f3d0-90f4-b32107b0a3c7</t>
  </si>
  <si>
    <t>Dealson</t>
  </si>
  <si>
    <t>http://www.dealson.co.kr</t>
  </si>
  <si>
    <t>0bb6523f-10d4-c0d5-d163-0faa71520fb3</t>
  </si>
  <si>
    <t>DealsOnDth.com</t>
  </si>
  <si>
    <t>http://dealsondth.com</t>
  </si>
  <si>
    <t>d4cc3982-6aaa-b250-5b2f-c95a000e1d51</t>
  </si>
  <si>
    <t>Dealsothon</t>
  </si>
  <si>
    <t>http://www.dealsothon.com/</t>
  </si>
  <si>
    <t>d4a7897f-5a7f-bc5c-516b-84b7c4cca22b</t>
  </si>
  <si>
    <t>DealSouk</t>
  </si>
  <si>
    <t>http://www.dealsouk.com</t>
  </si>
  <si>
    <t>55f00cd3-17d8-3894-db64-db1ced558853</t>
  </si>
  <si>
    <t>DealSourceDirect</t>
  </si>
  <si>
    <t>http://www.dealsourcedirect.com</t>
  </si>
  <si>
    <t>0107b98c-f034-3e5e-c6e9-09c1c5a5ed22</t>
  </si>
  <si>
    <t>DealSpade</t>
  </si>
  <si>
    <t>http://www.dealspade.com</t>
  </si>
  <si>
    <t>25942d67-7b61-7876-1822-f33a4abdf4f1</t>
  </si>
  <si>
    <t>DealsPlus</t>
  </si>
  <si>
    <t>https://www.dealsplus.com/</t>
  </si>
  <si>
    <t>689c1a0c-7f45-0335-7a5e-a20fa1907d96</t>
  </si>
  <si>
    <t>Dealspotr</t>
  </si>
  <si>
    <t>https://dealspotr.com</t>
  </si>
  <si>
    <t>b2236020-5ff4-4e83-f8f3-1746d7625ff1</t>
  </si>
  <si>
    <t>DealsPricer</t>
  </si>
  <si>
    <t>http://www.dealspricer.com</t>
  </si>
  <si>
    <t>11e6d10b-6e47-44d5-5433-58052bdc13a0</t>
  </si>
  <si>
    <t>DealSquare</t>
  </si>
  <si>
    <t>http://www.dealsquare.com</t>
  </si>
  <si>
    <t>a00bbd29-5045-7b67-ca0b-d101ed1c0ba6</t>
  </si>
  <si>
    <t>DealsRace</t>
  </si>
  <si>
    <t>http://www.dealsrace.com/</t>
  </si>
  <si>
    <t>075abc8f-cacb-9837-2c53-110763d3a9f6</t>
  </si>
  <si>
    <t>DealsSchweiz.ch</t>
  </si>
  <si>
    <t>http://www.dealsschweiz.ch</t>
  </si>
  <si>
    <t>6b65fa1b-e87b-251f-2403-aaa22f848fd6</t>
  </si>
  <si>
    <t>Dealstan</t>
  </si>
  <si>
    <t>http://www.dealstan.com</t>
  </si>
  <si>
    <t>f40c07a4-e076-65bb-7dff-40a4ebda1f18</t>
  </si>
  <si>
    <t>DealStat REI, Inc.</t>
  </si>
  <si>
    <t>http://www.dealstatrei.com</t>
  </si>
  <si>
    <t>b4580e2f-a2f3-36b3-6f68-a211cbd8397e</t>
  </si>
  <si>
    <t>dealsteady.com</t>
  </si>
  <si>
    <t>http://www.dealsteady.com</t>
  </si>
  <si>
    <t>aca08d7d-1ed9-d7bb-1077-f24afe06724c</t>
  </si>
  <si>
    <t>Dealster</t>
  </si>
  <si>
    <t>http://www.dealster.com</t>
  </si>
  <si>
    <t>fc145001-e469-6499-0838-6d0e95bb0d81</t>
  </si>
  <si>
    <t>DealStop</t>
  </si>
  <si>
    <t>http://www.dealstop.com</t>
  </si>
  <si>
    <t>c85f8952-0efc-7db5-1dd9-43104d055b24</t>
  </si>
  <si>
    <t>Dealstream Media</t>
  </si>
  <si>
    <t>https://dealstream.com</t>
  </si>
  <si>
    <t>2907bdab-c37c-c067-4d76-392bffd8f9ac</t>
  </si>
  <si>
    <t>Dealstreet</t>
  </si>
  <si>
    <t>http://www.dealstreet.com</t>
  </si>
  <si>
    <t>621f4654-d356-742b-72d1-ebd8e19731e7</t>
  </si>
  <si>
    <t>http://www.dealstreet.ca</t>
  </si>
  <si>
    <t>521ed870-7039-4cd7-eee5-c8ae5e84051d</t>
  </si>
  <si>
    <t>DealStreetAsia</t>
  </si>
  <si>
    <t>http://www.dealstreetasia.com</t>
  </si>
  <si>
    <t>5555e418-64d6-e7a5-c8eb-be4f7d815e86</t>
  </si>
  <si>
    <t>Dealstruck</t>
  </si>
  <si>
    <t>http://www.dealstruck.com</t>
  </si>
  <si>
    <t>93e13333-8b84-ec96-aa13-74ba21f624a7</t>
  </si>
  <si>
    <t>DealSucker.com</t>
  </si>
  <si>
    <t>http://www.dealsucker.com</t>
  </si>
  <si>
    <t>3a8912c9-acd4-2e10-cc27-d04c0e7c174e</t>
  </si>
  <si>
    <t>DealSurf</t>
  </si>
  <si>
    <t>http://www.dealsurf.com</t>
  </si>
  <si>
    <t>39cab836-d881-7e0d-34b4-ab235218ff90</t>
  </si>
  <si>
    <t>DealSwarm</t>
  </si>
  <si>
    <t>http://www.dealswarm.com</t>
  </si>
  <si>
    <t>17d42959-6797-aeae-8a55-c74d45c7997a</t>
  </si>
  <si>
    <t>Dealsy</t>
  </si>
  <si>
    <t>http://www.dealsy.co</t>
  </si>
  <si>
    <t>6d52a28c-1e2a-43b1-2ffd-42647484f95d</t>
  </si>
  <si>
    <t>Dealsyehlo</t>
  </si>
  <si>
    <t>http://www.dealsyehlo.com/</t>
  </si>
  <si>
    <t>a46ec942-9d72-062f-23bd-3a24433a788d</t>
  </si>
  <si>
    <t>Dealtable</t>
  </si>
  <si>
    <t>https://www.dealtable.com</t>
  </si>
  <si>
    <t>9b1ab616-057d-c4a6-3532-4eeacb8ef4ba</t>
  </si>
  <si>
    <t>DealTailor</t>
  </si>
  <si>
    <t>http://www.dealtailor.ch</t>
  </si>
  <si>
    <t>bb1040e0-1dc8-6256-f104-8bc3045ccc88</t>
  </si>
  <si>
    <t>DealTaker</t>
  </si>
  <si>
    <t>http://www.dealtaker.com</t>
  </si>
  <si>
    <t>a9dacbb3-a3c6-74b2-39e5-a71bc28f830c</t>
  </si>
  <si>
    <t>DealTap</t>
  </si>
  <si>
    <t>http://www.dealtap.ca/#landing</t>
  </si>
  <si>
    <t>b979d18d-3281-1d08-3782-20991e8f21f3</t>
  </si>
  <si>
    <t>DealTapp</t>
  </si>
  <si>
    <t>http://www.dealtapp.com</t>
  </si>
  <si>
    <t>7acbf16f-b563-edf1-1f6d-2eb659198c73</t>
  </si>
  <si>
    <t>DealTas</t>
  </si>
  <si>
    <t>http://www.dealtas.com</t>
  </si>
  <si>
    <t>ae2eb69f-fcd7-f621-5488-0892cb9b152f</t>
  </si>
  <si>
    <t>DealTattle</t>
  </si>
  <si>
    <t>http://www.dealtattle.com</t>
  </si>
  <si>
    <t>5f05ad26-2438-1001-a123-f39fde878ab5</t>
  </si>
  <si>
    <t>Dealteq</t>
  </si>
  <si>
    <t>http://dealteq.com</t>
  </si>
  <si>
    <t>ee7cee98-49a3-80e4-75c6-857de35dd238</t>
  </si>
  <si>
    <t>Dealtime.com</t>
  </si>
  <si>
    <t>http://www.dealtime.com/</t>
  </si>
  <si>
    <t>89b63bfa-a989-6ff6-c64c-6dc7ffcd82f4</t>
  </si>
  <si>
    <t>DealTraction</t>
  </si>
  <si>
    <t>http://www.dealtraction.com</t>
  </si>
  <si>
    <t>97992eff-2d31-1630-430a-c27ab77867e9</t>
  </si>
  <si>
    <t>Dealtree.com</t>
  </si>
  <si>
    <t>http://dealtree.com</t>
  </si>
  <si>
    <t>836d8efc-9690-2fdc-bf78-52001e81b1ed</t>
  </si>
  <si>
    <t>Dealtz</t>
  </si>
  <si>
    <t>http://dealtz.com</t>
  </si>
  <si>
    <t>b5c7c320-f68d-74d3-9606-6e211f0e0f1b</t>
  </si>
  <si>
    <t>Dealuebersicht.at</t>
  </si>
  <si>
    <t>http://www.dealuebersicht.de/</t>
  </si>
  <si>
    <t>7f7d220b-d236-6775-6078-4da84c2cb369</t>
  </si>
  <si>
    <t>Dealupa</t>
  </si>
  <si>
    <t>http://dealupa.com</t>
  </si>
  <si>
    <t>e48aa0c9-e781-62ce-0ee1-019dd03abc51</t>
  </si>
  <si>
    <t>DealUps</t>
  </si>
  <si>
    <t>http://www.dealups.mobi</t>
  </si>
  <si>
    <t>55c3b50b-dea9-dc2e-ad25-6315bd201d09</t>
  </si>
  <si>
    <t>Dealush</t>
  </si>
  <si>
    <t>http://dealush.com</t>
  </si>
  <si>
    <t>20a233c5-051e-b310-1225-f675812c8199</t>
  </si>
  <si>
    <t>Dealuv</t>
  </si>
  <si>
    <t>http://dealuv.com</t>
  </si>
  <si>
    <t>42c1b837-d028-96a7-f728-d2787c160437</t>
  </si>
  <si>
    <t>DealVector, Inc.</t>
  </si>
  <si>
    <t>http://dealvector.com</t>
  </si>
  <si>
    <t>c8ea88ae-0042-00ab-5bdb-97a574182752</t>
  </si>
  <si>
    <t>DealVogue</t>
  </si>
  <si>
    <t>http://www.dealvogue.com</t>
  </si>
  <si>
    <t>05e780f8-0d55-a528-1fd0-6a6e167a5797</t>
  </si>
  <si>
    <t>Dealwagger</t>
  </si>
  <si>
    <t>http://www.dealwagger.com</t>
  </si>
  <si>
    <t>bf018121-8c53-73ed-962d-9e18ad6e0780</t>
  </si>
  <si>
    <t>DealWatch</t>
  </si>
  <si>
    <t>http://www.dealwatch.com.au</t>
  </si>
  <si>
    <t>5e8ce88d-dcb9-229e-d2bf-552a4afd7276</t>
  </si>
  <si>
    <t>DealWellness</t>
  </si>
  <si>
    <t>http://dealwellness.com/</t>
  </si>
  <si>
    <t>7abd3db9-0660-d21f-e919-47f01634b8fa</t>
  </si>
  <si>
    <t>DealWhistle</t>
  </si>
  <si>
    <t>http://www.dealwhistle.com</t>
  </si>
  <si>
    <t>8fa9c977-0027-8d2a-b249-4ec4ebcb0c52</t>
  </si>
  <si>
    <t>Dealwithus</t>
  </si>
  <si>
    <t>http://dealwithus.co.in</t>
  </si>
  <si>
    <t>42bb4c9b-720f-a81b-56d8-f4358cb4548d</t>
  </si>
  <si>
    <t>DealX</t>
  </si>
  <si>
    <t>https://www.dealxlab.com</t>
  </si>
  <si>
    <t>76517f17-0ae4-e4d9-7c6c-851dcbf205df</t>
  </si>
  <si>
    <t>Dealy</t>
  </si>
  <si>
    <t>http://www.adealy.com</t>
  </si>
  <si>
    <t>eb5ced23-9bab-12a6-03e7-f9aa450ff3ff</t>
  </si>
  <si>
    <t>Dealy News</t>
  </si>
  <si>
    <t>http://www.nydailynews.com</t>
  </si>
  <si>
    <t>4a365cef-8a79-1cd1-ef46-65d1ef3fd217</t>
  </si>
  <si>
    <t>DealYard.com</t>
  </si>
  <si>
    <t>http://www.dealyard.com</t>
  </si>
  <si>
    <t>f8524fdd-5165-1d6c-ece0-f94556685913</t>
  </si>
  <si>
    <t>Dealyst</t>
  </si>
  <si>
    <t>http://www.dealyst.com</t>
  </si>
  <si>
    <t>deb8e318-8e01-6772-2312-f5e5dd39e724</t>
  </si>
  <si>
    <t>Dealyze</t>
  </si>
  <si>
    <t>http://dealyze.com/</t>
  </si>
  <si>
    <t>fae5be1b-824f-b042-527b-2373f8f82410</t>
  </si>
  <si>
    <t>dealz4real.com</t>
  </si>
  <si>
    <t>http://www.dealz4real.com</t>
  </si>
  <si>
    <t>af4459be-c8c7-2a5b-8a2e-22be3a0cbaf4</t>
  </si>
  <si>
    <t>DealzCity</t>
  </si>
  <si>
    <t>https://www.dealzcity.com/</t>
  </si>
  <si>
    <t>6fda4d1a-f569-995d-5a0a-0a56b0190b6a</t>
  </si>
  <si>
    <t>Dealzon</t>
  </si>
  <si>
    <t>http://dealzon.com</t>
  </si>
  <si>
    <t>cb1ea8c3-2fc3-beb2-760c-c1f8209a7f00</t>
  </si>
  <si>
    <t>Dealzvan</t>
  </si>
  <si>
    <t>http://www.dealzvan.com</t>
  </si>
  <si>
    <t>18cfb90b-bb0f-83aa-6783-91ed626cb9c1</t>
  </si>
  <si>
    <t>Dean &amp; Deluca</t>
  </si>
  <si>
    <t>http://www.deandeluca.com</t>
  </si>
  <si>
    <t>74b04a9b-feb6-8cc7-7966-2e6f5fc748b3</t>
  </si>
  <si>
    <t>DEAN Alert</t>
  </si>
  <si>
    <t>http://www.deanalert.com</t>
  </si>
  <si>
    <t>77c0dfda-27ac-546c-5684-3c4fa48f65b4</t>
  </si>
  <si>
    <t>Dean and Company</t>
  </si>
  <si>
    <t>http://www.dean.com/</t>
  </si>
  <si>
    <t>2e3fced5-1bb6-c54e-366d-6eb355035f09</t>
  </si>
  <si>
    <t>Dean Arbour Ford</t>
  </si>
  <si>
    <t>http://www.deanarbourford.com</t>
  </si>
  <si>
    <t>6d5ee900-ce9d-eddd-ae88-5a4d1bb92637</t>
  </si>
  <si>
    <t>Dean Bell Events</t>
  </si>
  <si>
    <t>http://deanbell.com</t>
  </si>
  <si>
    <t>bb1bd104-4cd6-3d97-f242-cbf7bb7a8dd4</t>
  </si>
  <si>
    <t>Dean College</t>
  </si>
  <si>
    <t>http://www.dean.edu/</t>
  </si>
  <si>
    <t>d9808723-3606-ee27-d75e-a51258b4570e</t>
  </si>
  <si>
    <t>Dean Evans &amp; Associates</t>
  </si>
  <si>
    <t>http://www.dea.com</t>
  </si>
  <si>
    <t>07aebc9b-0313-bdb6-8135-54aceb68bf8d</t>
  </si>
  <si>
    <t>Dean Foods</t>
  </si>
  <si>
    <t>http://www.deanfoods.com</t>
  </si>
  <si>
    <t>72e1d227-df36-3d8f-2045-6b662c14fd3f</t>
  </si>
  <si>
    <t>Dean for America</t>
  </si>
  <si>
    <t>http://www.deanforamericagame.com</t>
  </si>
  <si>
    <t>9ff803d0-8a1c-903f-e855-2aaad17bd896</t>
  </si>
  <si>
    <t>Dean Garland Corporation</t>
  </si>
  <si>
    <t>http://www.deangarland.com</t>
  </si>
  <si>
    <t>bc4f517a-b08f-e7ee-59f1-6f8f86f010f5</t>
  </si>
  <si>
    <t>Dean Health Systems</t>
  </si>
  <si>
    <t>http://www.deancare.com</t>
  </si>
  <si>
    <t>2f46da64-52c8-8891-904c-582508e8eeaa</t>
  </si>
  <si>
    <t>Dean Huff</t>
  </si>
  <si>
    <t>http://www.deanhuff.com</t>
  </si>
  <si>
    <t>ae5088e0-d5ac-09e3-b519-2f12647596be</t>
  </si>
  <si>
    <t>Dean Infotech Pvt Ltd</t>
  </si>
  <si>
    <t>http://www.deaninfotech.com</t>
  </si>
  <si>
    <t>c3848f1c-2458-8e54-333b-61eaa259027c</t>
  </si>
  <si>
    <t>Dean Institute of Technology</t>
  </si>
  <si>
    <t>http://www.deantech.edu/</t>
  </si>
  <si>
    <t>7374eaf7-f327-4bd8-e9ec-db442eec5ad5</t>
  </si>
  <si>
    <t>Dean Insurance Services</t>
  </si>
  <si>
    <t>http://deaninsuranceservice.com</t>
  </si>
  <si>
    <t>8f77ad6e-bd10-a890-87c2-847b1384b651</t>
  </si>
  <si>
    <t>Dean Marshall Consultancy</t>
  </si>
  <si>
    <t>http://www.deanmarshall.co.uk</t>
  </si>
  <si>
    <t>e09c7393-cd7a-eb91-ed0d-5d4abe5cf7e2</t>
  </si>
  <si>
    <t>Dean Media</t>
  </si>
  <si>
    <t>http://deanmedia.com</t>
  </si>
  <si>
    <t>40f50484-9168-88eb-3c26-721909a69cd2</t>
  </si>
  <si>
    <t>Dean Silva Plumbing and Heating</t>
  </si>
  <si>
    <t>http://silvaplumbingandheating.com/</t>
  </si>
  <si>
    <t>724248b7-26d8-0f12-1616-eff629d4fdb1</t>
  </si>
  <si>
    <t>Dean Witter</t>
  </si>
  <si>
    <t>http://www.deanwitterfoundation.org</t>
  </si>
  <si>
    <t>460dcec8-48e7-82d7-2991-afaab09e0329</t>
  </si>
  <si>
    <t>Dean Witter Foundation</t>
  </si>
  <si>
    <t>ca1e5533-0003-4f89-6c09-41cb3017c624</t>
  </si>
  <si>
    <t>Dean's Professional Plumbing</t>
  </si>
  <si>
    <t>http://calldeans.com/</t>
  </si>
  <si>
    <t>b911f6ef-9733-f514-cf35-ff630e498cb9</t>
  </si>
  <si>
    <t>dean&amp;david Franchise</t>
  </si>
  <si>
    <t>http://deananddavid.de/</t>
  </si>
  <si>
    <t>42bceeba-d08c-aac2-d05c-e84691c2aa9a</t>
  </si>
  <si>
    <t>Deana Fit</t>
  </si>
  <si>
    <t>http://www.deanafit.com/</t>
  </si>
  <si>
    <t>755ff533-7bb1-2af4-eb24-a7214275f6af</t>
  </si>
  <si>
    <t>Deana Rich Consulting</t>
  </si>
  <si>
    <t>http://deanarich.com/</t>
  </si>
  <si>
    <t>6cb7076e-e1c5-6efe-8d36-b9b984caf8cf</t>
  </si>
  <si>
    <t>Deanbridge Investor</t>
  </si>
  <si>
    <t>https://deanbridgeinvestor.com</t>
  </si>
  <si>
    <t>c05dac80-e78f-0fdc-a962-a5e4e42949de</t>
  </si>
  <si>
    <t>DeanMark</t>
  </si>
  <si>
    <t>http://www.deanmarkinc.com/</t>
  </si>
  <si>
    <t>a48da2b4-cf32-794c-3f89-d42e9ad2e69e</t>
  </si>
  <si>
    <t>Deans Blinds and Awnings UK LTD</t>
  </si>
  <si>
    <t>https://www.deansblinds.co.uk/</t>
  </si>
  <si>
    <t>d31623fd-d4c6-7e5b-2b58-7ea673c6b184</t>
  </si>
  <si>
    <t>Deansgate Clinic</t>
  </si>
  <si>
    <t>http://www.deansgateclinic.com</t>
  </si>
  <si>
    <t>804b32a7-4cf7-ee19-dc71-1fbf890fdd9a</t>
  </si>
  <si>
    <t>Deanslist</t>
  </si>
  <si>
    <t>http://www.deanslist.co.uk</t>
  </si>
  <si>
    <t>f8364d48-03c3-c8b6-1c6b-79bda62d2a7a</t>
  </si>
  <si>
    <t>DeansList</t>
  </si>
  <si>
    <t>http://www.deanslistsoftware.com</t>
  </si>
  <si>
    <t>fca59d1c-c32b-5aba-1b82-d10cad0381e4</t>
  </si>
  <si>
    <t>Deanta Global Publishing Services</t>
  </si>
  <si>
    <t>http://deantaglobal.com</t>
  </si>
  <si>
    <t>56228524-7f1c-3317-3d6d-d9702e86848b</t>
  </si>
  <si>
    <t>Deap Solutions</t>
  </si>
  <si>
    <t>http://www.ultradeepsolutions.com</t>
  </si>
  <si>
    <t>d9e61f51-aa66-9e39-06d9-d1be9ed38a04</t>
  </si>
  <si>
    <t>Dear Earth</t>
  </si>
  <si>
    <t>http://dearearth.in/</t>
  </si>
  <si>
    <t>c83d6767-54fe-cfe4-8219-1dfaeb7dfd30</t>
  </si>
  <si>
    <t>DEAR Health</t>
  </si>
  <si>
    <t>http://www.dearhealth.com</t>
  </si>
  <si>
    <t>601fd5a7-e6cb-570f-bcd7-97a1a93e8a73</t>
  </si>
  <si>
    <t>Dear Inbox</t>
  </si>
  <si>
    <t>https://dearinbox.com/</t>
  </si>
  <si>
    <t>03f63f77-9d51-b0a2-d62b-b97358eca275</t>
  </si>
  <si>
    <t>Dear Kate</t>
  </si>
  <si>
    <t>http://www.dearkates.com/</t>
  </si>
  <si>
    <t>cd3dc2aa-09b6-3a56-7668-3c308e309900</t>
  </si>
  <si>
    <t>Dear Laney</t>
  </si>
  <si>
    <t>http://xodearlaney.com/</t>
  </si>
  <si>
    <t>c4a43d0a-62ba-8f1f-b289-32a0f45d385e</t>
  </si>
  <si>
    <t>Dear Lili</t>
  </si>
  <si>
    <t>https://dearlili.com/#/</t>
  </si>
  <si>
    <t>3c0e3cb8-7542-2d26-3c9e-b08c7a113959</t>
  </si>
  <si>
    <t>Dear Lucy</t>
  </si>
  <si>
    <t>https://www.dearlucy.co</t>
  </si>
  <si>
    <t>871d192b-d689-277c-cbb8-12dca417044b</t>
  </si>
  <si>
    <t>Dear March</t>
  </si>
  <si>
    <t>http://www.dearmarch.com/</t>
  </si>
  <si>
    <t>7496d54c-7970-7296-656e-f6233d955c27</t>
  </si>
  <si>
    <t>Dear Reality</t>
  </si>
  <si>
    <t>http://www.dearvr.com</t>
  </si>
  <si>
    <t>e3629eb0-468f-fe3e-46e1-97a78aa3d84e</t>
  </si>
  <si>
    <t>Dear Scotland</t>
  </si>
  <si>
    <t>http://dearscotland.com</t>
  </si>
  <si>
    <t>690f0661-4071-c851-fbb0-a803cc6d3df1</t>
  </si>
  <si>
    <t>DEAR SEVEN</t>
  </si>
  <si>
    <t>http://dearseven.com</t>
  </si>
  <si>
    <t>c633bfab-8ac1-9b32-9fb5-782d65078015</t>
  </si>
  <si>
    <t>DEAR systems</t>
  </si>
  <si>
    <t>http://dearsystems.com</t>
  </si>
  <si>
    <t>a68fe145-ea93-bc9c-4919-6107dcf568f7</t>
  </si>
  <si>
    <t>Dear VCs</t>
  </si>
  <si>
    <t>http://dearvcs.com/</t>
  </si>
  <si>
    <t>d4596e37-c879-aba1-37f1-e438233edd0e</t>
  </si>
  <si>
    <t>dear-fashion</t>
  </si>
  <si>
    <t>http://www.dear-fashion.com</t>
  </si>
  <si>
    <t>24618835-3bff-3c6d-f2dc-10d9c12e77b7</t>
  </si>
  <si>
    <t>Dearborn Advisors</t>
  </si>
  <si>
    <t>http://www.dearbornadvisors.com</t>
  </si>
  <si>
    <t>8890bcb7-ab79-3f07-2496-7a84bdae3f1b</t>
  </si>
  <si>
    <t>Dearborn Crane</t>
  </si>
  <si>
    <t>http://www.dearborncrane.com/</t>
  </si>
  <si>
    <t>88b804dd-9c00-d8b6-eb52-247849e731c9</t>
  </si>
  <si>
    <t>DearBunny</t>
  </si>
  <si>
    <t>https://dearbunny.com</t>
  </si>
  <si>
    <t>733b074d-a8f4-fc2b-2ce3-e10c203a2a38</t>
  </si>
  <si>
    <t>DearDeal</t>
  </si>
  <si>
    <t>http://www.deardeal.com</t>
  </si>
  <si>
    <t>6a78c3c9-5808-1528-b2b8-d7db86dbce5e</t>
  </si>
  <si>
    <t>DearDiary</t>
  </si>
  <si>
    <t>http://www.deardiary.com</t>
  </si>
  <si>
    <t>20babbd0-76c7-48fe-e805-bdf3d8c632ec</t>
  </si>
  <si>
    <t>Deardorff Digital</t>
  </si>
  <si>
    <t>http://www.deardorffassociates.com</t>
  </si>
  <si>
    <t>e02ac3bf-a7dc-0958-a391-efb888a08793</t>
  </si>
  <si>
    <t>dearduck</t>
  </si>
  <si>
    <t>http://www.dearduck.com/</t>
  </si>
  <si>
    <t>7590eed7-4cb7-b5d1-27e1-bc060699c713</t>
  </si>
  <si>
    <t>Dearest</t>
  </si>
  <si>
    <t>https://www.dearest.io</t>
  </si>
  <si>
    <t>20611b3a-3684-9200-eb13-a9d55fce2488</t>
  </si>
  <si>
    <t>Deargift</t>
  </si>
  <si>
    <t>http://www.deargiftkorea.com</t>
  </si>
  <si>
    <t>235ab879-0a66-33a8-2e3c-6c1b4fe05e28</t>
  </si>
  <si>
    <t>DearJane</t>
  </si>
  <si>
    <t>http://dearjane.com.au</t>
  </si>
  <si>
    <t>d5e2d420-4ef9-5490-46ce-582be55ae24f</t>
  </si>
  <si>
    <t>Dearle Technologies</t>
  </si>
  <si>
    <t>http://www.dearle.com</t>
  </si>
  <si>
    <t>164a3cbe-3736-fa8a-1def-fc1897243557</t>
  </si>
  <si>
    <t>DearLocal</t>
  </si>
  <si>
    <t>http://www.dearlocal.com</t>
  </si>
  <si>
    <t>6c2b2e40-5d6b-de04-f8ed-d8dfbb35264d</t>
  </si>
  <si>
    <t>DearMissJ</t>
  </si>
  <si>
    <t>http://www.dearmissj.com</t>
  </si>
  <si>
    <t>78414253-4e6d-616d-57f7-1b5749e3b3c5</t>
  </si>
  <si>
    <t>Dearn Law Group, P.C.</t>
  </si>
  <si>
    <t>http://www.dearnlaw.com</t>
  </si>
  <si>
    <t>ddcc490c-ccee-a3d9-3661-60233f2a6140</t>
  </si>
  <si>
    <t>Dearth Design &amp; Construction</t>
  </si>
  <si>
    <t>http://www.dearthdesign.com</t>
  </si>
  <si>
    <t>3c61a767-7ef0-1467-fe4b-04b4f29e9780</t>
  </si>
  <si>
    <t>DearWabby</t>
  </si>
  <si>
    <t>http://www.dearwabby.com</t>
  </si>
  <si>
    <t>3e3b8d97-21ba-c2c9-8cf6-330e68dc48b2</t>
  </si>
  <si>
    <t>Dearzan</t>
  </si>
  <si>
    <t>https://www.kickstarter.com/projects/1244462499/dearzan-choose-your-translator-or-be-the-translato</t>
  </si>
  <si>
    <t>d8034af4-e4e7-e03b-c211-0272aa0a9c6f</t>
  </si>
  <si>
    <t>DEAS Holding</t>
  </si>
  <si>
    <t>http://www.deas.dk/en/pages/default.aspx</t>
  </si>
  <si>
    <t>1afee837-6bf3-a36c-c424-b858ccb45914</t>
  </si>
  <si>
    <t>Death and Taxes</t>
  </si>
  <si>
    <t>http://www.deathandtaxesmag.com/</t>
  </si>
  <si>
    <t>ff010e66-fd70-b9ef-d535-bf23e0d52bbf</t>
  </si>
  <si>
    <t>Death Buy Fashion</t>
  </si>
  <si>
    <t>http://www.deathbuyfashion.com/</t>
  </si>
  <si>
    <t>3aab1d72-7e57-0b0b-c62d-a449b377dcf5</t>
  </si>
  <si>
    <t>Death by Party</t>
  </si>
  <si>
    <t>http://deathbyparty.com/</t>
  </si>
  <si>
    <t>8144944d-e582-b191-5eb6-036a20f09d4c</t>
  </si>
  <si>
    <t>Death is a Doorway, an Autobiographical reflection on Lex KoganÌ¢åÛåªs Near Death Experience</t>
  </si>
  <si>
    <t>http://www.lexkogan.com/death-is-a-doorway</t>
  </si>
  <si>
    <t>b79787f0-aa99-505e-73b6-612cba188cb6</t>
  </si>
  <si>
    <t>Death Report USA</t>
  </si>
  <si>
    <t>http://www.deathreportusa.com/</t>
  </si>
  <si>
    <t>bd668022-73fd-ffe3-169a-90950015c4c5</t>
  </si>
  <si>
    <t>Death to the Stock</t>
  </si>
  <si>
    <t>http://deathtothestockphoto.com</t>
  </si>
  <si>
    <t>200723ec-4307-502c-5434-266f3934533a</t>
  </si>
  <si>
    <t>DeathCertificate.us.org</t>
  </si>
  <si>
    <t>http://www.deathcertificate.us.org</t>
  </si>
  <si>
    <t>a12b6328-79e6-4f12-8c2c-09b983ac155c</t>
  </si>
  <si>
    <t>DeathCertificateLookup.com</t>
  </si>
  <si>
    <t>http://deathcertificatelookup.com</t>
  </si>
  <si>
    <t>c280095b-490d-d132-514f-d49f5329be0b</t>
  </si>
  <si>
    <t>DeathCertificates.us.org</t>
  </si>
  <si>
    <t>http://deathcertificates.us.org</t>
  </si>
  <si>
    <t>9d8f0bae-128f-1455-eff0-c3fca92bd76c</t>
  </si>
  <si>
    <t>Deathcloud</t>
  </si>
  <si>
    <t>http://www.deathcloud.co.uk</t>
  </si>
  <si>
    <t>0f6a46c0-ad03-8da7-a27f-240fab5f1d62</t>
  </si>
  <si>
    <t>DeathData</t>
  </si>
  <si>
    <t>http://deathdata.org</t>
  </si>
  <si>
    <t>36b78c87-0a53-27a1-a5a0-c0d731960b33</t>
  </si>
  <si>
    <t>DeathlessVR</t>
  </si>
  <si>
    <t>http://deathlessvr.com/</t>
  </si>
  <si>
    <t>ddd427b8-fa23-88c2-5e9e-86990fec9bc1</t>
  </si>
  <si>
    <t>DeathRecord.com</t>
  </si>
  <si>
    <t>http://deathrecord.com</t>
  </si>
  <si>
    <t>c6d876d3-8c95-1b39-9354-6b9780a4b171</t>
  </si>
  <si>
    <t>DeathRecords.us.org</t>
  </si>
  <si>
    <t>http://www.deathrecords.us.org</t>
  </si>
  <si>
    <t>b023e4a7-6b0d-f859-068e-e7782d3ba1f9</t>
  </si>
  <si>
    <t>DeathRecordsLookup.com</t>
  </si>
  <si>
    <t>http://deathrecordslookup.com</t>
  </si>
  <si>
    <t>b59a280a-11df-45e0-ee79-ba16fb505399</t>
  </si>
  <si>
    <t>DeathReports.org</t>
  </si>
  <si>
    <t>http://deathreports.org</t>
  </si>
  <si>
    <t>419cb3f8-02ef-56cb-92ca-21f66b0a5a11</t>
  </si>
  <si>
    <t>Deathswitch</t>
  </si>
  <si>
    <t>http://deathswitch.com/</t>
  </si>
  <si>
    <t>86c49540-7c5e-a090-a0db-762c259ba0ac</t>
  </si>
  <si>
    <t>DeathWise Inc.</t>
  </si>
  <si>
    <t>http://www.deathwishinc.com</t>
  </si>
  <si>
    <t>04e3dbb7-5b02-ba16-2b06-d377d9aa4386</t>
  </si>
  <si>
    <t>deautos.com</t>
  </si>
  <si>
    <t>http://www.deautos.com</t>
  </si>
  <si>
    <t>134023ec-a2cf-4f6b-cd31-a0dfc224f2cd</t>
  </si>
  <si>
    <t>Deb Dresses Dandenong</t>
  </si>
  <si>
    <t>http://www.debdressesonline.com.au/</t>
  </si>
  <si>
    <t>ffe2499c-1180-dd23-482f-1bdb7cce829f</t>
  </si>
  <si>
    <t>Deb Group</t>
  </si>
  <si>
    <t>http://www.debgroup.com/uk</t>
  </si>
  <si>
    <t>e8d6599b-2e17-77bc-2ffa-e13aa283ba4d</t>
  </si>
  <si>
    <t>Deb Shops</t>
  </si>
  <si>
    <t>http://www.debshops.com/</t>
  </si>
  <si>
    <t>3fd0daaf-80f1-b420-26b4-442fae7b0ffb</t>
  </si>
  <si>
    <t>Debacle Software</t>
  </si>
  <si>
    <t>http://debaclesoftware.com</t>
  </si>
  <si>
    <t>e193504a-91c6-f814-9812-ddfba51af7e5</t>
  </si>
  <si>
    <t>Debaeque</t>
  </si>
  <si>
    <t>http://www.debaeque.com</t>
  </si>
  <si>
    <t>21290669-a2b0-b3a9-fba6-dce02c2afcec</t>
  </si>
  <si>
    <t>DeBaise Construction Co. Inc.</t>
  </si>
  <si>
    <t>http://www.debaise.com</t>
  </si>
  <si>
    <t>1ecb0085-e2d8-f7d7-4ffa-eeb57ff35771</t>
  </si>
  <si>
    <t>DeBartolo Family Foundation</t>
  </si>
  <si>
    <t>http://www.debartolofamilyfoundation.com/</t>
  </si>
  <si>
    <t>f015e0e9-00c5-afab-7e27-37110cfa582c</t>
  </si>
  <si>
    <t>DeBartolo Holdings</t>
  </si>
  <si>
    <t>http://www.debartolodevelopment.com/</t>
  </si>
  <si>
    <t>7f5faf18-8bb9-d56c-ac44-1e1835827694</t>
  </si>
  <si>
    <t>Debate Fellows</t>
  </si>
  <si>
    <t>https://www.debatefellows.com</t>
  </si>
  <si>
    <t>389d9699-ec57-b259-f324-63f46cded8fc</t>
  </si>
  <si>
    <t>Debate Mate</t>
  </si>
  <si>
    <t>http://debatemate.com/</t>
  </si>
  <si>
    <t>5155c045-a31a-411d-2c93-8873c813f7b8</t>
  </si>
  <si>
    <t>Debate.com</t>
  </si>
  <si>
    <t>http://www.debate.com</t>
  </si>
  <si>
    <t>20d26248-6008-30d0-e6a1-2821b6499c72</t>
  </si>
  <si>
    <t>debate.org</t>
  </si>
  <si>
    <t>http://www.debate.org</t>
  </si>
  <si>
    <t>5dea4843-0d31-3e95-b108-0891b51f5f52</t>
  </si>
  <si>
    <t>Debate365</t>
  </si>
  <si>
    <t>http://www.debate365.com</t>
  </si>
  <si>
    <t>b8709544-7472-814a-53f0-a94a46d58bd5</t>
  </si>
  <si>
    <t>DebateIsland.com</t>
  </si>
  <si>
    <t>http://www.debateisland.com</t>
  </si>
  <si>
    <t>f329adab-4842-67eb-6387-bc4fb30906d1</t>
  </si>
  <si>
    <t>DebateIt</t>
  </si>
  <si>
    <t>http://letsdebate.it</t>
  </si>
  <si>
    <t>bdc5cf64-4e0e-a5bc-84ca-f2521b9bd99b</t>
  </si>
  <si>
    <t>debatewall</t>
  </si>
  <si>
    <t>http://www.debatewall.com</t>
  </si>
  <si>
    <t>b4c8f6ad-19ca-c526-596d-cd9ade3bdf31</t>
  </si>
  <si>
    <t>DebateWise</t>
  </si>
  <si>
    <t>http://debatewise.org</t>
  </si>
  <si>
    <t>e9a3bdcc-d970-efba-6158-916666e9065f</t>
  </si>
  <si>
    <t>Debbie Downing - Realtor</t>
  </si>
  <si>
    <t>http://www.debbiedowning.com/</t>
  </si>
  <si>
    <t>fb3d076b-9394-a78f-ad09-12a3e918cfb8</t>
  </si>
  <si>
    <t>Debble</t>
  </si>
  <si>
    <t>https://www.debble.com</t>
  </si>
  <si>
    <t>3ab13a77-de2f-b96c-75a1-1a83efadf068</t>
  </si>
  <si>
    <t>Debello Agency LLC</t>
  </si>
  <si>
    <t>http://www.debellomaas.com</t>
  </si>
  <si>
    <t>bb02db1f-8c1b-05af-44aa-51abee4b5eb1</t>
  </si>
  <si>
    <t>Debenhams</t>
  </si>
  <si>
    <t>http://www.debenhams.com/</t>
  </si>
  <si>
    <t>42a94e5a-855e-476e-944a-532a3bdb772d</t>
  </si>
  <si>
    <t>Debenu</t>
  </si>
  <si>
    <t>http://www.debenu.com</t>
  </si>
  <si>
    <t>06015a42-bcd6-1bda-5a91-1597e15774ff</t>
  </si>
  <si>
    <t>Debevoise &amp; Plimpton</t>
  </si>
  <si>
    <t>http://www.debevoise.com</t>
  </si>
  <si>
    <t>fb121678-d44c-bcde-3b80-6a722437b2c3</t>
  </si>
  <si>
    <t>Debevoise &amp; Plimpton LLP</t>
  </si>
  <si>
    <t>71a53911-f081-0b0c-8524-060395bb3b50</t>
  </si>
  <si>
    <t>Debian</t>
  </si>
  <si>
    <t>http://www.debian.org</t>
  </si>
  <si>
    <t>df2495a7-237f-e999-39a7-4b42a8deb7c6</t>
  </si>
  <si>
    <t>DEBIFO</t>
  </si>
  <si>
    <t>http://debifo.lt</t>
  </si>
  <si>
    <t>332092d3-8fdd-63ce-5d86-045ab11c2ac1</t>
  </si>
  <si>
    <t>Debind</t>
  </si>
  <si>
    <t>https://debind.com</t>
  </si>
  <si>
    <t>00d652e6-31a8-60f7-3cd9-c10772b935b9</t>
  </si>
  <si>
    <t>Debiopharm Diagnostics SA</t>
  </si>
  <si>
    <t>https://www.debiopharm.com</t>
  </si>
  <si>
    <t>b03aa032-58b0-4052-ae30-dbca975f8384</t>
  </si>
  <si>
    <t>Debiopharm Group</t>
  </si>
  <si>
    <t>http://www.debiopharm.com/</t>
  </si>
  <si>
    <t>9f119a15-e8c9-0afe-ecd5-ee0bcb440fef</t>
  </si>
  <si>
    <t>Debiopharm Innovation Fund</t>
  </si>
  <si>
    <t>https://www.debiopharm.com/about-us/debiopharm-innovation-fund-s-a.html</t>
  </si>
  <si>
    <t>2bcd048f-8982-3e38-35fa-06a528ab440a</t>
  </si>
  <si>
    <t>Debiotech</t>
  </si>
  <si>
    <t>http://www.debiotech.com</t>
  </si>
  <si>
    <t>503444df-8c3a-e6ba-642e-ec2717273e4e</t>
  </si>
  <si>
    <t>Debitel</t>
  </si>
  <si>
    <t>http://www.debitel.com/</t>
  </si>
  <si>
    <t>427c9087-123e-e051-4a54-233f36545df7</t>
  </si>
  <si>
    <t>Debitel telekomunikacije</t>
  </si>
  <si>
    <t>http://www.debitel.si/</t>
  </si>
  <si>
    <t>ad656f72-4169-6835-4844-5a9df0aeabb4</t>
  </si>
  <si>
    <t>Debitize</t>
  </si>
  <si>
    <t>http://www.debitize.com</t>
  </si>
  <si>
    <t>2b602a54-124a-5f6f-dff5-0035660165e6</t>
  </si>
  <si>
    <t>Debito</t>
  </si>
  <si>
    <t>https://www.debito.dk</t>
  </si>
  <si>
    <t>41667fcf-0003-4244-b240-2b3dfb918ede</t>
  </si>
  <si>
    <t>Debitoor</t>
  </si>
  <si>
    <t>https://debitoor.com</t>
  </si>
  <si>
    <t>80fb75d2-180d-f178-e60c-6ee40411a28c</t>
  </si>
  <si>
    <t>Debitos</t>
  </si>
  <si>
    <t>http://www.debitos.de</t>
  </si>
  <si>
    <t>cd0bdfae-fc9f-048b-a54f-b8feeb2f7b6b</t>
  </si>
  <si>
    <t>DebitShield</t>
  </si>
  <si>
    <t>http://www.debitshield.co.uk</t>
  </si>
  <si>
    <t>36f6cc57-3e8b-187f-8ae9-51359690bc09</t>
  </si>
  <si>
    <t>Debitsuccess</t>
  </si>
  <si>
    <t>http://www.debitsuccess.co.nz</t>
  </si>
  <si>
    <t>2737518f-d3c2-a46c-cfbd-08695fa74000</t>
  </si>
  <si>
    <t>Debmedia</t>
  </si>
  <si>
    <t>http://debmedia.com/</t>
  </si>
  <si>
    <t>fb8de14c-33b6-fc95-2a55-1ac8af95244b</t>
  </si>
  <si>
    <t>Debonair Capital LP</t>
  </si>
  <si>
    <t>http://www.debonaircapital.com</t>
  </si>
  <si>
    <t>48b048ca-a7a5-4c9d-8659-aa464091ea16</t>
  </si>
  <si>
    <t>Debonair Studios</t>
  </si>
  <si>
    <t>http://debonairstudios.com/</t>
  </si>
  <si>
    <t>4d693184-dcbc-eb04-fe55-50fc3d6bc3eb</t>
  </si>
  <si>
    <t>Debonix</t>
  </si>
  <si>
    <t>http://www.debonix.fr/</t>
  </si>
  <si>
    <t>bc76a6c0-90b9-3143-7bd7-2a2857098071</t>
  </si>
  <si>
    <t>Deborah Heart and Lung Center</t>
  </si>
  <si>
    <t>https://jobs.deborahcareers.org/</t>
  </si>
  <si>
    <t>b0a322b6-2ca1-7118-1f5b-846c6e8b319d</t>
  </si>
  <si>
    <t>Deborah Y. Strauss D.V.M Mobile Service</t>
  </si>
  <si>
    <t>http://deborahystrauss.net/</t>
  </si>
  <si>
    <t>036424ce-d389-39a6-6b40-8a3911565aff</t>
  </si>
  <si>
    <t>Debordieu Rentals</t>
  </si>
  <si>
    <t>http://www.debordieurentals.com</t>
  </si>
  <si>
    <t>39d71788-57a8-87c4-6708-74e5081be972</t>
  </si>
  <si>
    <t>DebRA</t>
  </si>
  <si>
    <t>http://debra.org.uk/</t>
  </si>
  <si>
    <t>4f17c3a6-6904-2586-e64c-87ccb9432309</t>
  </si>
  <si>
    <t>Debra Grimaila Law</t>
  </si>
  <si>
    <t>http://www.debragrimailalaw.com/</t>
  </si>
  <si>
    <t>0aa2f32e-cc51-301b-c28d-0afd06939870</t>
  </si>
  <si>
    <t>Debra of America</t>
  </si>
  <si>
    <t>http://www.debra.org/</t>
  </si>
  <si>
    <t>53e7d08f-ad69-58df-6ded-8fec7d67dd61</t>
  </si>
  <si>
    <t>Debrah Lee Charatan Realty Inc.</t>
  </si>
  <si>
    <t>http://debrahleecharatan.com</t>
  </si>
  <si>
    <t>90de42c8-3d31-563c-beb1-0e72c85f9029</t>
  </si>
  <si>
    <t>debraterri74</t>
  </si>
  <si>
    <t>http://www.mesaduiattorneys.co/pricing/</t>
  </si>
  <si>
    <t>f594aeb9-9ccd-23be-9cdb-21d182a0e817</t>
  </si>
  <si>
    <t>Debris Publishing, Inc.</t>
  </si>
  <si>
    <t>http://www.debrispublishing.com/</t>
  </si>
  <si>
    <t>fbc9bbc3-38a7-754a-c7dd-b0819debf65e</t>
  </si>
  <si>
    <t>Debrunner Koenig Holding</t>
  </si>
  <si>
    <t>https://www.dkh.ch/</t>
  </si>
  <si>
    <t>ea3be939-eb11-4944-717f-9bee340ae3d3</t>
  </si>
  <si>
    <t>deBruyn Design + Marketing</t>
  </si>
  <si>
    <t>http://debruyndesign.com</t>
  </si>
  <si>
    <t>012e9897-9716-a4d9-9dcf-ace6c4bc53c0</t>
  </si>
  <si>
    <t>Debs Zone - Debszone.ie</t>
  </si>
  <si>
    <t>http://www.debszone.ie</t>
  </si>
  <si>
    <t>e96e90ce-2389-8959-e61d-c7c7e7c438fb</t>
  </si>
  <si>
    <t>Debswana Diamond Company</t>
  </si>
  <si>
    <t>http://www.debswana.com</t>
  </si>
  <si>
    <t>5e3cb449-9b85-75bd-7799-faf027b135b3</t>
  </si>
  <si>
    <t>Debt 1 Options</t>
  </si>
  <si>
    <t>http://debt1options.com</t>
  </si>
  <si>
    <t>f09aa42a-3781-d372-5491-e5ad825b4611</t>
  </si>
  <si>
    <t>Debt Busters</t>
  </si>
  <si>
    <t>http://www.debt-busters.com.au</t>
  </si>
  <si>
    <t>51d2e3b3-0f39-8442-513c-b1ee31529ad0</t>
  </si>
  <si>
    <t>Debt By EDU</t>
  </si>
  <si>
    <t>https://www.debtbyedu.com</t>
  </si>
  <si>
    <t>8fd0acc6-3f71-520a-8343-280162437fb1</t>
  </si>
  <si>
    <t>Debt Consolidation</t>
  </si>
  <si>
    <t>http://debtconsolidation.com</t>
  </si>
  <si>
    <t>85151b03-3881-b465-3d59-d27a26f9f8f0</t>
  </si>
  <si>
    <t>Debt Defense Services LLC</t>
  </si>
  <si>
    <t>https://www.debtdefenseservices.org</t>
  </si>
  <si>
    <t>2d204baf-3261-0646-5326-9822e9e1c86e</t>
  </si>
  <si>
    <t>Debt Enforcement Agency S.A.</t>
  </si>
  <si>
    <t>http://www.deasa-dom.com</t>
  </si>
  <si>
    <t>d5ec6d10-47e1-6896-bdec-5cb7b6451549</t>
  </si>
  <si>
    <t>Debt Free Living Ltd</t>
  </si>
  <si>
    <t>http://www.debtfreelivingltd.com</t>
  </si>
  <si>
    <t>d4f5c440-5cbc-1000-0987-876b7b58c51c</t>
  </si>
  <si>
    <t>Debt Free Me</t>
  </si>
  <si>
    <t>http://www.debtfreeme.info</t>
  </si>
  <si>
    <t>5798bf7b-a8be-12e6-d189-989c249972de</t>
  </si>
  <si>
    <t>Debt Leap</t>
  </si>
  <si>
    <t>http://www.debtleap.com/</t>
  </si>
  <si>
    <t>960d4e91-111c-f78d-8953-d1d284386b91</t>
  </si>
  <si>
    <t>Debt Lifeboat</t>
  </si>
  <si>
    <t>http://www.debtlifeboat.co.uk</t>
  </si>
  <si>
    <t>bff8ab64-31f9-012e-8d19-77ad54aaeba6</t>
  </si>
  <si>
    <t>Debt Negotiation</t>
  </si>
  <si>
    <t>http://www.debt-negotiation.com.au/</t>
  </si>
  <si>
    <t>439c1598-69c9-b1c5-4393-45592334d73a</t>
  </si>
  <si>
    <t>Debt Negotiators</t>
  </si>
  <si>
    <t>http://www.debtnegotiators.com.au</t>
  </si>
  <si>
    <t>2355fc86-bce9-446f-f1e3-d1024fb9eebb</t>
  </si>
  <si>
    <t>Debt org</t>
  </si>
  <si>
    <t>http://www.debt.org/</t>
  </si>
  <si>
    <t>a14f3f97-8929-7720-f9b2-5c3193b4f9f9</t>
  </si>
  <si>
    <t>Debt Recovery</t>
  </si>
  <si>
    <t>http://recoverdebts.com.sg</t>
  </si>
  <si>
    <t>afda4e2a-61f9-c83b-bb1f-3308b30285b2</t>
  </si>
  <si>
    <t>Debt Resolve</t>
  </si>
  <si>
    <t>http://www.debtresolve.com</t>
  </si>
  <si>
    <t>b170a2d4-5a31-7638-4359-a77c3f48613a</t>
  </si>
  <si>
    <t>Debt Settlement 2009</t>
  </si>
  <si>
    <t>http://www.debtsettlement2009.com</t>
  </si>
  <si>
    <t>5971dfdd-ec90-efeb-8489-b7e1a8750d31</t>
  </si>
  <si>
    <t>Debt Success</t>
  </si>
  <si>
    <t>http://www.timeforclimatejustice.org/</t>
  </si>
  <si>
    <t>ce3c9a58-0917-8117-1691-795e03c20fff</t>
  </si>
  <si>
    <t>Debt To 10k Pty Ltd.</t>
  </si>
  <si>
    <t>https://debtto10k.com.au/</t>
  </si>
  <si>
    <t>ebc2e705-e422-0f1c-f787-d391f298f80b</t>
  </si>
  <si>
    <t>Debt Wealth Builders Company</t>
  </si>
  <si>
    <t>http://www.debtwealthbuilders.com</t>
  </si>
  <si>
    <t>4fb175f5-f9a1-c765-7dbb-46a34c97c301</t>
  </si>
  <si>
    <t>Debt.ca</t>
  </si>
  <si>
    <t>http://www.debt.ca</t>
  </si>
  <si>
    <t>0f54da58-8901-20f3-a628-3df90aea6433</t>
  </si>
  <si>
    <t>Debt.com</t>
  </si>
  <si>
    <t>http://www.debt.com</t>
  </si>
  <si>
    <t>9ace8f79-b517-acbf-53dc-ae883c16f9e3</t>
  </si>
  <si>
    <t>DebtBench Fintech</t>
  </si>
  <si>
    <t>http://www.debtbench.com</t>
  </si>
  <si>
    <t>56a8c23c-9c31-b509-b754-3d8965013517</t>
  </si>
  <si>
    <t>DebtCoach</t>
  </si>
  <si>
    <t>http://www.debtcoach.ca</t>
  </si>
  <si>
    <t>2d277e4f-02ec-d1e8-bbcf-24347c4898de</t>
  </si>
  <si>
    <t>DebtCollectorInsurance.com</t>
  </si>
  <si>
    <t>http://debtcollectorinsurance.com</t>
  </si>
  <si>
    <t>b21885cd-6029-fe53-3766-5fbd06affcf6</t>
  </si>
  <si>
    <t>Debtdomain</t>
  </si>
  <si>
    <t>http://debtdomain.com</t>
  </si>
  <si>
    <t>ab4718d9-e111-e343-fdba-b6f893f5166c</t>
  </si>
  <si>
    <t>Debteye</t>
  </si>
  <si>
    <t>http://www.debteye.com</t>
  </si>
  <si>
    <t>78a7153a-0bf5-2721-6409-5d17f6821689</t>
  </si>
  <si>
    <t>Debtgoner</t>
  </si>
  <si>
    <t>https://debtgoner.com</t>
  </si>
  <si>
    <t>d78fd702-dc2c-c73d-a1dc-bf14b891bf13</t>
  </si>
  <si>
    <t>DebtLESS Community</t>
  </si>
  <si>
    <t>http://www.debtlessllc.com</t>
  </si>
  <si>
    <t>7d75fdb2-8405-5a3e-bc67-cf316820a382</t>
  </si>
  <si>
    <t>DebtManagers</t>
  </si>
  <si>
    <t>https://www.debtmanagers.ca/</t>
  </si>
  <si>
    <t>a2164fb3-e82f-6077-0716-dc25d57d2fd4</t>
  </si>
  <si>
    <t>DebtMarket</t>
  </si>
  <si>
    <t>http://www.debtmarket.com</t>
  </si>
  <si>
    <t>bb99fc4b-c61f-da1f-1801-343ef4a3c0c0</t>
  </si>
  <si>
    <t>DebtMaven</t>
  </si>
  <si>
    <t>http://www.debtmaven.com</t>
  </si>
  <si>
    <t>3cffab75-82c7-2209-8013-8c1eb04b5f40</t>
  </si>
  <si>
    <t>Debtmerica</t>
  </si>
  <si>
    <t>http://debtmerica.com</t>
  </si>
  <si>
    <t>bf32e10a-b27a-a955-80d6-a7439ff1763b</t>
  </si>
  <si>
    <t>Debtor Daddy</t>
  </si>
  <si>
    <t>https://debtordaddy.com/</t>
  </si>
  <si>
    <t>6be64657-997a-ed26-b3fc-553f54e6ef71</t>
  </si>
  <si>
    <t>Debtors Exchange</t>
  </si>
  <si>
    <t>http://www.debtorsxchange.com</t>
  </si>
  <si>
    <t>5608bd60-3fde-e8ee-9e9e-8d5a3e04e0ff</t>
  </si>
  <si>
    <t>DebtPayPro</t>
  </si>
  <si>
    <t>https://www.debtpaypro.com</t>
  </si>
  <si>
    <t>82971686-4415-e58b-f6da-2e28975a3e4b</t>
  </si>
  <si>
    <t>DebtPlanTrustedFinancials</t>
  </si>
  <si>
    <t>http://www.debtplantrustedfinancials.co.uk/</t>
  </si>
  <si>
    <t>c4274f02-aac8-ffac-0009-bc39a8b1ec67</t>
  </si>
  <si>
    <t>DebtsCheck</t>
  </si>
  <si>
    <t>http://debtscheck.ru</t>
  </si>
  <si>
    <t>912b483e-3399-e451-64c7-a47f1bbc867c</t>
  </si>
  <si>
    <t>Debtwire</t>
  </si>
  <si>
    <t>http://www.debtwire.com/</t>
  </si>
  <si>
    <t>05272aad-7e9e-9796-583b-7177da192e39</t>
  </si>
  <si>
    <t>Debug My Code</t>
  </si>
  <si>
    <t>http://debugmyco.de/</t>
  </si>
  <si>
    <t>bc20303e-dcd4-ec87-a9b3-728663912a38</t>
  </si>
  <si>
    <t>Debuggify.net</t>
  </si>
  <si>
    <t>http://www.debuggify.net</t>
  </si>
  <si>
    <t>b493c54f-7097-198f-988c-2b3f6043d489</t>
  </si>
  <si>
    <t>DebugMe</t>
  </si>
  <si>
    <t>http://debugme.eu/</t>
  </si>
  <si>
    <t>3edee571-8362-db6a-3482-d8ec9d06721b</t>
  </si>
  <si>
    <t>DeBuNe Services</t>
  </si>
  <si>
    <t>http://debune.org</t>
  </si>
  <si>
    <t>cc16ef4e-1995-f97a-022e-cbdabed28d39</t>
  </si>
  <si>
    <t>Debut</t>
  </si>
  <si>
    <t>http://debut.careers/</t>
  </si>
  <si>
    <t>73115498-ec06-835f-6a08-7006daa366b8</t>
  </si>
  <si>
    <t>Debut by Juan Carlo</t>
  </si>
  <si>
    <t>http://www.debutbyjuancarlo.com.ph</t>
  </si>
  <si>
    <t>9c945146-30e7-82f2-33a8-ea801e843276</t>
  </si>
  <si>
    <t>Debut Diamonds</t>
  </si>
  <si>
    <t>http://www.debutdiamonds.com/docs/</t>
  </si>
  <si>
    <t>60b62510-e1a0-c6b5-93eb-a3297ee50e54</t>
  </si>
  <si>
    <t>Debut Infotech</t>
  </si>
  <si>
    <t>http://www.debutinfotech.com</t>
  </si>
  <si>
    <t>50cacea6-ddea-7b5d-6361-ccabe0c43593</t>
  </si>
  <si>
    <t>Debut Magazine</t>
  </si>
  <si>
    <t>http://debutmagazine.com</t>
  </si>
  <si>
    <t>0b7c74d0-f28e-1a72-4696-b8acb43e5783</t>
  </si>
  <si>
    <t>Debut Marketing</t>
  </si>
  <si>
    <t>http://debutmarketing.co.uk</t>
  </si>
  <si>
    <t>81a29654-5cf9-b541-c3ea-1acc39555225</t>
  </si>
  <si>
    <t>Debutante Media</t>
  </si>
  <si>
    <t>http://debutantemedia.com</t>
  </si>
  <si>
    <t>af44dd3c-5a73-e582-42c2-dfbdb661b173</t>
  </si>
  <si>
    <t>Debutots</t>
  </si>
  <si>
    <t>http://www.debutots.co.uk</t>
  </si>
  <si>
    <t>a75f46b9-86c4-8eb4-d101-00d91aa26777</t>
  </si>
  <si>
    <t>Debuz</t>
  </si>
  <si>
    <t>https://www.debuz.com</t>
  </si>
  <si>
    <t>1cd7c48f-1125-ad60-4f52-bf5bc04b5a40</t>
  </si>
  <si>
    <t>Debyoo</t>
  </si>
  <si>
    <t>https://www.debyoo.com</t>
  </si>
  <si>
    <t>052b302f-4e37-7eb8-0259-e37d14b087bb</t>
  </si>
  <si>
    <t>DEC</t>
  </si>
  <si>
    <t>http://www.dec.ny.gov</t>
  </si>
  <si>
    <t>d8f53718-45b7-b209-650c-45221dac1cde</t>
  </si>
  <si>
    <t>DECA</t>
  </si>
  <si>
    <t>http://deca.tv</t>
  </si>
  <si>
    <t>5ba96026-f165-8189-b009-5032bc59bbe8</t>
  </si>
  <si>
    <t>Deca Design Flooring</t>
  </si>
  <si>
    <t>http://www.decadesignflooring.co.uk/</t>
  </si>
  <si>
    <t>68b7bae6-70ea-b49b-10a9-ba8a78b2e9a6</t>
  </si>
  <si>
    <t>Deca Technologies</t>
  </si>
  <si>
    <t>http://www.decatechnologies.com</t>
  </si>
  <si>
    <t>28722d89-bca0-2d82-c431-0bcae294d78d</t>
  </si>
  <si>
    <t>Decade Awards</t>
  </si>
  <si>
    <t>http://www.decadeawards.com</t>
  </si>
  <si>
    <t>d069e179-878a-3644-48f6-de7771b045c5</t>
  </si>
  <si>
    <t>Decade Software Company</t>
  </si>
  <si>
    <t>http://www.decadesoftware.com</t>
  </si>
  <si>
    <t>33f9b19d-3249-ce8b-ea9f-bc719bcff4ac</t>
  </si>
  <si>
    <t>Decade Systems Corporation</t>
  </si>
  <si>
    <t>http://www.decadesystems.com/</t>
  </si>
  <si>
    <t>e840a275-b745-5db1-5be6-d4a9a4553a2b</t>
  </si>
  <si>
    <t>Decade Worldwide</t>
  </si>
  <si>
    <t>http://www.decadeworldwide.com</t>
  </si>
  <si>
    <t>0cc71d41-6934-405b-c28a-b74239247cdf</t>
  </si>
  <si>
    <t>Decades PR</t>
  </si>
  <si>
    <t>http://www.decadespr.com</t>
  </si>
  <si>
    <t>75003a16-003b-9877-b98c-2260ae91f688</t>
  </si>
  <si>
    <t>Decadis</t>
  </si>
  <si>
    <t>http://www.decadis.de/</t>
  </si>
  <si>
    <t>791d7835-63b3-d4e0-aec2-af25265f5cce</t>
  </si>
  <si>
    <t>Decahedron</t>
  </si>
  <si>
    <t>https://www.dhnltd.com</t>
  </si>
  <si>
    <t>e6f215fd-113e-d033-b21b-8b0b3d244b32</t>
  </si>
  <si>
    <t>Decal CMS</t>
  </si>
  <si>
    <t>http://decalcms.com/</t>
  </si>
  <si>
    <t>115df1e6-f9d0-cfcf-ef93-661a5d189fcf</t>
  </si>
  <si>
    <t>DecalDriveway</t>
  </si>
  <si>
    <t>http://www.decaldriveway.com</t>
  </si>
  <si>
    <t>88b944d8-9e28-05b8-5e2e-699cfd98a7a9</t>
  </si>
  <si>
    <t>DecalGirl</t>
  </si>
  <si>
    <t>https://www.decalgirl.com/</t>
  </si>
  <si>
    <t>61d141cf-79f5-1746-1583-694eb35c29d0</t>
  </si>
  <si>
    <t>Decalog</t>
  </si>
  <si>
    <t>http://www.decalog.net</t>
  </si>
  <si>
    <t>df6baa80-cdd3-97d0-3e35-8e3e138dd5bd</t>
  </si>
  <si>
    <t>Decantalo</t>
  </si>
  <si>
    <t>http://www.decantalo.com</t>
  </si>
  <si>
    <t>86941cde-b546-305f-a774-d8c26878a8c4</t>
  </si>
  <si>
    <t>Decarbonise SA</t>
  </si>
  <si>
    <t>https://decarbonisesa.com</t>
  </si>
  <si>
    <t>f0c9f283-03c8-3332-b212-85be22e8f774</t>
  </si>
  <si>
    <t>Decard</t>
  </si>
  <si>
    <t>http://decard.com</t>
  </si>
  <si>
    <t>c33140e8-fae9-9d48-34f4-dea288c43267</t>
  </si>
  <si>
    <t>DeCare Dental</t>
  </si>
  <si>
    <t>https://www.decaredental.ie/</t>
  </si>
  <si>
    <t>9f2b2853-78bd-30c3-7585-be77d4e9635c</t>
  </si>
  <si>
    <t>DeCare Systems Ireland</t>
  </si>
  <si>
    <t>http://www.decaresystems.ie</t>
  </si>
  <si>
    <t>8ec684ec-ef1d-8242-8f8a-aa403a3ef831</t>
  </si>
  <si>
    <t>deCarta</t>
  </si>
  <si>
    <t>http://www.decarta.com</t>
  </si>
  <si>
    <t>d0034355-4631-f8c8-8ff3-eb89b4a230d8</t>
  </si>
  <si>
    <t>Decasoft</t>
  </si>
  <si>
    <t>http://www.decasoft.fr</t>
  </si>
  <si>
    <t>c9851f79-a8c4-0e71-a0c8-e3e1cfda004b</t>
  </si>
  <si>
    <t>Decathlon</t>
  </si>
  <si>
    <t>http://www.decathlon.in</t>
  </si>
  <si>
    <t>ca4a1924-d02d-5a34-497e-329450b09ccd</t>
  </si>
  <si>
    <t>Decathlon Capital Partners</t>
  </si>
  <si>
    <t>http://www.decathloncapital.com/</t>
  </si>
  <si>
    <t>37bb3d0d-61a0-4182-ffe1-200e05fd9c4d</t>
  </si>
  <si>
    <t>Decathlon International</t>
  </si>
  <si>
    <t>http://corporate.decathlon.com</t>
  </si>
  <si>
    <t>a065ee24-6805-cdb3-151d-d6804855ff49</t>
  </si>
  <si>
    <t>Decathlon UK</t>
  </si>
  <si>
    <t>http://www.decathlon.co.uk/</t>
  </si>
  <si>
    <t>944b1278-0d3c-c43c-be96-d3cd4b540f9d</t>
  </si>
  <si>
    <t>DecaWave</t>
  </si>
  <si>
    <t>http://www.decawave.com</t>
  </si>
  <si>
    <t>7ab3a576-e528-7138-d747-1428e5d75a75</t>
  </si>
  <si>
    <t>Decca Media</t>
  </si>
  <si>
    <t>http://www.deccamedia.com</t>
  </si>
  <si>
    <t>3e8ef91e-381c-062c-7caa-c71509fd2b4d</t>
  </si>
  <si>
    <t>Deccan Charters</t>
  </si>
  <si>
    <t>http://www.deccanair.com/</t>
  </si>
  <si>
    <t>9ebb52e1-8952-6360-56c0-377eb02ebe40</t>
  </si>
  <si>
    <t>Deccan Chronicle</t>
  </si>
  <si>
    <t>http://www.deccanchronicle.com/</t>
  </si>
  <si>
    <t>edca6c91-f7af-a28e-01e5-236049d67887</t>
  </si>
  <si>
    <t>Deccan College of Engineering and Technology</t>
  </si>
  <si>
    <t>http://www.deccancollege.ac.in/</t>
  </si>
  <si>
    <t>21b14322-42e4-3090-e718-3bdb3d54e03a</t>
  </si>
  <si>
    <t>Deccan Herald</t>
  </si>
  <si>
    <t>http://www.deccanherald.com/</t>
  </si>
  <si>
    <t>bd971ac1-563f-6b48-39ca-8bf1fc490ea8</t>
  </si>
  <si>
    <t>Deceased Pixel</t>
  </si>
  <si>
    <t>http://deceasedpixel.com</t>
  </si>
  <si>
    <t>a0946e8d-cbb4-5d67-2e97-ac7d97ff5048</t>
  </si>
  <si>
    <t>Deceitware</t>
  </si>
  <si>
    <t>https://deceitware.com/</t>
  </si>
  <si>
    <t>80ea73d1-56eb-0d55-06ff-7d6e0598d872</t>
  </si>
  <si>
    <t>deceler8</t>
  </si>
  <si>
    <t>http://deceler8.me</t>
  </si>
  <si>
    <t>0d1be127-0050-4e19-cb01-c479230b721a</t>
  </si>
  <si>
    <t>DeCell Technologies</t>
  </si>
  <si>
    <t>http://www.decelltechnologies.com/</t>
  </si>
  <si>
    <t>ae0ce379-bfc0-c683-9559-578bac1ac74e</t>
  </si>
  <si>
    <t>Decemberlabs</t>
  </si>
  <si>
    <t>http://www.decemberlabs.com</t>
  </si>
  <si>
    <t>c74da2f9-9e28-7da7-7d03-64b1f31f536a</t>
  </si>
  <si>
    <t>DECENT</t>
  </si>
  <si>
    <t>https://decent.ch</t>
  </si>
  <si>
    <t>c536e304-e634-1f07-b940-17771a69680e</t>
  </si>
  <si>
    <t>Decent Capital</t>
  </si>
  <si>
    <t>http://www.decentcapital.com</t>
  </si>
  <si>
    <t>6dcb3c61-8ff7-86f0-3936-afeba1d16032</t>
  </si>
  <si>
    <t>decent creations</t>
  </si>
  <si>
    <t>http://www.decentcreations.com/</t>
  </si>
  <si>
    <t>19c38aa1-8747-63ae-fae2-c83de4dfeb39</t>
  </si>
  <si>
    <t>Decentlab</t>
  </si>
  <si>
    <t>http://www.decentlab.com</t>
  </si>
  <si>
    <t>55269d28-d415-3d9d-e512-73c566c33027</t>
  </si>
  <si>
    <t>DecentMag</t>
  </si>
  <si>
    <t>http://www.decentmag.com</t>
  </si>
  <si>
    <t>9d3b6b18-f0f8-5e49-8b81-a0de3ba834ec</t>
  </si>
  <si>
    <t>DECENTRAL</t>
  </si>
  <si>
    <t>http://www.decentral.at/</t>
  </si>
  <si>
    <t>f9329a43-9cee-28d2-8633-94998619e27a</t>
  </si>
  <si>
    <t>Decentral Bank</t>
  </si>
  <si>
    <t>http://decentralbank.com</t>
  </si>
  <si>
    <t>19c87e24-1a14-344e-d634-eec988482e95</t>
  </si>
  <si>
    <t>Decentral Fund</t>
  </si>
  <si>
    <t>http://decentral.fund/</t>
  </si>
  <si>
    <t>82ca310c-bcd6-583c-c9b3-c90abc5d25a3</t>
  </si>
  <si>
    <t>Decentral Vancouver</t>
  </si>
  <si>
    <t>http://www.decntrl.org/</t>
  </si>
  <si>
    <t>0cb7a0ba-4591-0077-2b5c-9221f0e3a9dc</t>
  </si>
  <si>
    <t>Decentraland</t>
  </si>
  <si>
    <t>https://decentraland.org/</t>
  </si>
  <si>
    <t>9b39a286-9784-2d9f-8e91-9f1dec1f9fc1</t>
  </si>
  <si>
    <t>Decentralized Hashing</t>
  </si>
  <si>
    <t>http://decentralizedhashing.com</t>
  </si>
  <si>
    <t>d687eaad-7943-6fba-46ba-955e900e4787</t>
  </si>
  <si>
    <t>Decentralized News Network</t>
  </si>
  <si>
    <t>http://dnn.media/</t>
  </si>
  <si>
    <t>3d007d3e-24f6-38ed-f923-cd780085ecdb</t>
  </si>
  <si>
    <t>Deceptive Bytes</t>
  </si>
  <si>
    <t>https://deceptivebytes.com</t>
  </si>
  <si>
    <t>f81a86e6-c908-afb2-1802-58928226a20f</t>
  </si>
  <si>
    <t>Decerno</t>
  </si>
  <si>
    <t>http://www.decerno.se</t>
  </si>
  <si>
    <t>9f272001-a20c-5bb8-9eef-965551ef8e2d</t>
  </si>
  <si>
    <t>Decerto</t>
  </si>
  <si>
    <t>https://www.decerto.com.br</t>
  </si>
  <si>
    <t>966e1108-edb0-2833-1d30-8472d449af59</t>
  </si>
  <si>
    <t>Deceuninck</t>
  </si>
  <si>
    <t>http://www.deceuninck.com</t>
  </si>
  <si>
    <t>b3903d20-8a81-cdb2-b3d0-954e13de3d63</t>
  </si>
  <si>
    <t>Decheng Capital</t>
  </si>
  <si>
    <t>http://www.decheng.com</t>
  </si>
  <si>
    <t>218ad035-5ce2-a5e3-73cd-fcb7028c7ccb</t>
  </si>
  <si>
    <t>Dechert LLP</t>
  </si>
  <si>
    <t>http://www.dechert.com/</t>
  </si>
  <si>
    <t>ec210b08-19c2-d48a-c688-4f593bdeea05</t>
  </si>
  <si>
    <t>Dechets a L'Or</t>
  </si>
  <si>
    <t>http://www.dechetsalor.com/</t>
  </si>
  <si>
    <t>12dbffb5-2701-85ac-d11d-3fe1438d886a</t>
  </si>
  <si>
    <t>Decho</t>
  </si>
  <si>
    <t>http://www.decho.com</t>
  </si>
  <si>
    <t>3d54655c-3e7f-8ee8-8ec4-a296f16d776e</t>
  </si>
  <si>
    <t>Dechra Pharmaceuticals</t>
  </si>
  <si>
    <t>http://www.dechra.com</t>
  </si>
  <si>
    <t>985d6080-7911-42df-3e14-10e21bbe66cd</t>
  </si>
  <si>
    <t>Deci</t>
  </si>
  <si>
    <t>http://www.deciapp.com</t>
  </si>
  <si>
    <t>54292bfb-d9ac-d7b0-0155-5d5b8e8325d3</t>
  </si>
  <si>
    <t>Decibel Digital</t>
  </si>
  <si>
    <t>http://www.decibeldigital.com</t>
  </si>
  <si>
    <t>a295d6ed-fb25-10de-9ac2-6f4c3bfd1675</t>
  </si>
  <si>
    <t>Decibel Insight</t>
  </si>
  <si>
    <t>https://www.decibelinsight.com/</t>
  </si>
  <si>
    <t>809bf6bf-aa9c-dd4d-168c-413ac34ba07e</t>
  </si>
  <si>
    <t>Decibel Music Systems</t>
  </si>
  <si>
    <t>http://www.decibel.net</t>
  </si>
  <si>
    <t>c7ae1ceb-5952-7b7a-3747-c26172dd08ca</t>
  </si>
  <si>
    <t>Decibel Network</t>
  </si>
  <si>
    <t>http://www.decibelnetwork.com/</t>
  </si>
  <si>
    <t>79c414b3-f066-1aae-d68a-f5eedc0f352b</t>
  </si>
  <si>
    <t>Decibel Speech and Hearing Aid Clinic</t>
  </si>
  <si>
    <t>http://www.decibelclinic.com</t>
  </si>
  <si>
    <t>bb313548-7d5e-389b-aa82-e63e1ccf1e0b</t>
  </si>
  <si>
    <t>Decibel Therapeutics</t>
  </si>
  <si>
    <t>http://decibeltx.com/</t>
  </si>
  <si>
    <t>d5a7dfae-4517-d03d-be78-fe2e9e226c54</t>
  </si>
  <si>
    <t>Decibol, Inc</t>
  </si>
  <si>
    <t>http://decibol.com</t>
  </si>
  <si>
    <t>87d2ec27-bcea-e637-7fa6-21f8db5f4edf</t>
  </si>
  <si>
    <t>Decibullz Custom Molded Earphones</t>
  </si>
  <si>
    <t>http://www.decibullz.com</t>
  </si>
  <si>
    <t>54112e3e-62fd-8509-8da0-5cbe13bf67cc</t>
  </si>
  <si>
    <t>Decidata</t>
  </si>
  <si>
    <t>http://decidata.tv/</t>
  </si>
  <si>
    <t>594ee647-9520-7f2e-6e17-39fcd4c71a43</t>
  </si>
  <si>
    <t>Decide</t>
  </si>
  <si>
    <t>http://www.decide.com</t>
  </si>
  <si>
    <t>5594192a-f34d-0db2-a2ea-a0ba5c018997</t>
  </si>
  <si>
    <t>DECIDE SOLUCIONES</t>
  </si>
  <si>
    <t>http://www.decidesoluciones.es/en</t>
  </si>
  <si>
    <t>b04e2d92-d287-9679-d115-05bfcbab2209</t>
  </si>
  <si>
    <t>Decide.com</t>
  </si>
  <si>
    <t>https://www.decide.com</t>
  </si>
  <si>
    <t>576eeeb2-e650-e10f-10de-dbf5afa538b1</t>
  </si>
  <si>
    <t>Decidebuddy</t>
  </si>
  <si>
    <t>http://decidebuddy.com/</t>
  </si>
  <si>
    <t>91742e5b-7ac9-b401-d84a-3370ff5c6332</t>
  </si>
  <si>
    <t>DecideOnline</t>
  </si>
  <si>
    <t>http://decideonline.net</t>
  </si>
  <si>
    <t>e9c5cc77-2885-7dfc-e4f6-23a35dc83209</t>
  </si>
  <si>
    <t>Decideprice</t>
  </si>
  <si>
    <t>https://myshop.decideprice.com/</t>
  </si>
  <si>
    <t>075c97a7-5ac3-580a-edc6-3e85d9f9abdc</t>
  </si>
  <si>
    <t>DecideQuick</t>
  </si>
  <si>
    <t>http://www.decidequick.com</t>
  </si>
  <si>
    <t>bf7dc822-581f-5232-1591-f9db86ab6c5f</t>
  </si>
  <si>
    <t>Decider</t>
  </si>
  <si>
    <t>http://decider.com/</t>
  </si>
  <si>
    <t>1006ad1e-8fb1-3b29-d297-e100234b3b4b</t>
  </si>
  <si>
    <t>Decidess</t>
  </si>
  <si>
    <t>http://decidess.com</t>
  </si>
  <si>
    <t>783fd3e3-3bc9-6f94-d9e6-574cb4604b3d</t>
  </si>
  <si>
    <t>Decideurs</t>
  </si>
  <si>
    <t>http://www.magazine-decideurs.com/</t>
  </si>
  <si>
    <t>20dfe64c-0882-4090-62eb-1e1ca9a03c89</t>
  </si>
  <si>
    <t>Decideurs TV</t>
  </si>
  <si>
    <t>https://www.decideurstv.com/</t>
  </si>
  <si>
    <t>2b63d4a8-190b-851c-c22e-25110972b4b5</t>
  </si>
  <si>
    <t>Decideware</t>
  </si>
  <si>
    <t>http://www.decideware.com</t>
  </si>
  <si>
    <t>08f71b32-3c8f-0757-7c7c-b38219ae84c1</t>
  </si>
  <si>
    <t>Decidir</t>
  </si>
  <si>
    <t>http://www.decidir.com/</t>
  </si>
  <si>
    <t>df9249e7-ca08-0e53-6155-397e589f7c1f</t>
  </si>
  <si>
    <t>Decidoio.it</t>
  </si>
  <si>
    <t>http://www.decidoio.it</t>
  </si>
  <si>
    <t>32b62341-15bb-9063-4ebb-2ed595b643e5</t>
  </si>
  <si>
    <t>DeciDyn</t>
  </si>
  <si>
    <t>http://www.decidyn.com</t>
  </si>
  <si>
    <t>b420b493-8474-a2f7-4007-80f1325783cd</t>
  </si>
  <si>
    <t>Decidz</t>
  </si>
  <si>
    <t>https://decidz.com</t>
  </si>
  <si>
    <t>eacfb2ab-8a25-a97c-5a0a-5b22990b65b0</t>
  </si>
  <si>
    <t>DECIEM</t>
  </si>
  <si>
    <t>http://deciem.com</t>
  </si>
  <si>
    <t>2a6a0f01-f727-caa2-5e88-b0bf7c471c69</t>
  </si>
  <si>
    <t>Deciens Capital</t>
  </si>
  <si>
    <t>http://deciens.com</t>
  </si>
  <si>
    <t>da0b312b-e700-43df-b6af-f782e5308cd2</t>
  </si>
  <si>
    <t>Decima Ventures</t>
  </si>
  <si>
    <t>http://www.decimaventures.com/index.html</t>
  </si>
  <si>
    <t>485aeb1a-9b9f-527b-eee6-29bfdaf32e6e</t>
  </si>
  <si>
    <t>Decimal Software Ltd</t>
  </si>
  <si>
    <t>http://www.decimal.com.au</t>
  </si>
  <si>
    <t>58fe6c50-d12b-2341-5edf-42547c845d0b</t>
  </si>
  <si>
    <t>Decimated Sanity</t>
  </si>
  <si>
    <t>http://www.decimatedsanity.com/</t>
  </si>
  <si>
    <t>2b642bfa-d67e-55f0-5331-32b6876173bf</t>
  </si>
  <si>
    <t>DecImmune Therapeutics</t>
  </si>
  <si>
    <t>http://www.decimmune.com</t>
  </si>
  <si>
    <t>653df62c-14a5-7b11-0826-2754e5ae9345</t>
  </si>
  <si>
    <t>Decimo GmbH</t>
  </si>
  <si>
    <t>http://www.decimo.de</t>
  </si>
  <si>
    <t>8d9b9184-abc3-92a7-ad12-412b6b6e5e71</t>
  </si>
  <si>
    <t>Decimoarte</t>
  </si>
  <si>
    <t>http://www.decimoarte.com</t>
  </si>
  <si>
    <t>634434cb-7b22-469b-338c-d6255e9eb775</t>
  </si>
  <si>
    <t>Decimus Technohub</t>
  </si>
  <si>
    <t>http://www.decimustechub.com/</t>
  </si>
  <si>
    <t>0a6c3ff2-0ef4-1d77-a89a-a6787bb0d926</t>
  </si>
  <si>
    <t>DecimusCareerhub</t>
  </si>
  <si>
    <t>http://www.decimuscareerhub.in/</t>
  </si>
  <si>
    <t>1ec41316-e3ef-ffaa-f63b-114cf199d05c</t>
  </si>
  <si>
    <t>Decing</t>
  </si>
  <si>
    <t>http://www.decing.com/</t>
  </si>
  <si>
    <t>2af5e726-20a1-be6d-ee12-d8396c2a359d</t>
  </si>
  <si>
    <t>Decipher</t>
  </si>
  <si>
    <t>http://decipherinc.com/</t>
  </si>
  <si>
    <t>dde82fa4-8090-86a6-2e15-27a6301ab20d</t>
  </si>
  <si>
    <t>Decipher Consultancy Services</t>
  </si>
  <si>
    <t>http://www.design2core.com</t>
  </si>
  <si>
    <t>36158435-2b5e-5e74-ea46-b493e707657b</t>
  </si>
  <si>
    <t>Decipher Finance</t>
  </si>
  <si>
    <t>https://www.decipherfinance.com</t>
  </si>
  <si>
    <t>fdf8df5c-a527-c940-136b-b7396705392c</t>
  </si>
  <si>
    <t>http://www.decipherfinance.com</t>
  </si>
  <si>
    <t>7039e25e-c382-5003-b208-c32b0cf98c2d</t>
  </si>
  <si>
    <t>Decipher Forensics</t>
  </si>
  <si>
    <t>http://www.decipherforensics.com/</t>
  </si>
  <si>
    <t>53870968-8d62-9fe1-60ef-13ee488ffb98</t>
  </si>
  <si>
    <t>Decipher Media</t>
  </si>
  <si>
    <t>https://deciphertools.com</t>
  </si>
  <si>
    <t>f20cc32b-6c91-c52b-4283-6242e7dc5c5c</t>
  </si>
  <si>
    <t>Decipher Works</t>
  </si>
  <si>
    <t>http://www.decipherworks.com.au/</t>
  </si>
  <si>
    <t>34a805a2-7a95-c7b3-90f5-b99265b95183</t>
  </si>
  <si>
    <t>Deciphera Pharmaceuticals</t>
  </si>
  <si>
    <t>http://www.deciphera.com/</t>
  </si>
  <si>
    <t>b7d9f15c-0148-a7a2-c299-097e071dcb7e</t>
  </si>
  <si>
    <t>Decisely</t>
  </si>
  <si>
    <t>http://decisely.com/</t>
  </si>
  <si>
    <t>89592856-8ea7-9f85-4763-7aa1a3aad5e8</t>
  </si>
  <si>
    <t>Decisif Consulting</t>
  </si>
  <si>
    <t>http://www.decisif-consulting.com/</t>
  </si>
  <si>
    <t>59f797ec-551e-08a2-c51a-59ed8b4f035f</t>
  </si>
  <si>
    <t>Decisio</t>
  </si>
  <si>
    <t>http://decisio.nl</t>
  </si>
  <si>
    <t>5b4e8e48-41d0-c95b-006b-9913e423fe7f</t>
  </si>
  <si>
    <t>Decisio Health</t>
  </si>
  <si>
    <t>http://decisiohealth.com/</t>
  </si>
  <si>
    <t>cdc7ece4-dc3a-93f3-adbf-7c949ff4a807</t>
  </si>
  <si>
    <t>Decision Academic</t>
  </si>
  <si>
    <t>http://www.decisionacademic.com</t>
  </si>
  <si>
    <t>8a07eb58-3393-2cfd-33bf-d9e4f357cf50</t>
  </si>
  <si>
    <t>Decision Agony</t>
  </si>
  <si>
    <t>http://decisionagony.com/</t>
  </si>
  <si>
    <t>bb7e8c63-c1c3-cb68-6496-82e196dfa515</t>
  </si>
  <si>
    <t>Decision Cloud</t>
  </si>
  <si>
    <t>http://www.decisioncloud.co.uk</t>
  </si>
  <si>
    <t>4eca1768-6e02-7cd5-7e23-833d938b20c7</t>
  </si>
  <si>
    <t>Decision Consultants</t>
  </si>
  <si>
    <t>http://www.phoenixit.services</t>
  </si>
  <si>
    <t>e181608e-0b11-26f6-603e-c1f25cff7298</t>
  </si>
  <si>
    <t>Decision Counsel</t>
  </si>
  <si>
    <t>http://www.decisioncounsel.com</t>
  </si>
  <si>
    <t>c0f585c1-44f3-d2ac-b962-3334f29b85f6</t>
  </si>
  <si>
    <t>Decision Curve</t>
  </si>
  <si>
    <t>http://www.decisioncurve.com</t>
  </si>
  <si>
    <t>c7e9f876-4dbc-99e3-2c5b-a1df15915b79</t>
  </si>
  <si>
    <t>Decision Data Corp</t>
  </si>
  <si>
    <t>http://decisiondata.co</t>
  </si>
  <si>
    <t>47d0830e-c9f9-29d9-2bfa-0e624f49e8c1</t>
  </si>
  <si>
    <t>Decision Diagnostics</t>
  </si>
  <si>
    <t>http://decisiondiagnostics.com</t>
  </si>
  <si>
    <t>cc37a226-b9c2-3471-d421-fb2eb13f196e</t>
  </si>
  <si>
    <t>Decision Dynamics Technology</t>
  </si>
  <si>
    <t>http://www.ddytech.com</t>
  </si>
  <si>
    <t>eed2c315-00e8-b62b-e881-79b7629adb4a</t>
  </si>
  <si>
    <t>Decision Economics, Inc.</t>
  </si>
  <si>
    <t>http://decisioneconomicsinc.com</t>
  </si>
  <si>
    <t>4f5dd679-aad9-d215-6584-6385747638ac</t>
  </si>
  <si>
    <t>Decision First Technologies</t>
  </si>
  <si>
    <t>http://www.decisionfirst.com/</t>
  </si>
  <si>
    <t>79105789-e272-2cbc-e254-fcae1e1595b8</t>
  </si>
  <si>
    <t>Decision Focus Inc.</t>
  </si>
  <si>
    <t>https://decision-focus.com</t>
  </si>
  <si>
    <t>5151c869-5a94-c4fb-6256-19f8a642103b</t>
  </si>
  <si>
    <t>Decision Fuel</t>
  </si>
  <si>
    <t>http://decision-fuel.com</t>
  </si>
  <si>
    <t>80be8b36-e84d-7b1a-9bad-2766d70493f7</t>
  </si>
  <si>
    <t>Decision Health</t>
  </si>
  <si>
    <t>http://www.decisionhealth.com</t>
  </si>
  <si>
    <t>712ff32c-9396-31ff-b36e-15a5f1d2b941</t>
  </si>
  <si>
    <t>Decision Insight Information Group</t>
  </si>
  <si>
    <t>http://www.decisioninsight.com</t>
  </si>
  <si>
    <t>88d76d84-9f3e-2d4a-c0ab-c4b093183672</t>
  </si>
  <si>
    <t>Decision Insite</t>
  </si>
  <si>
    <t>http://decisioninsite.com</t>
  </si>
  <si>
    <t>b80aab26-9f89-bff0-eabb-59f4dd0c5101</t>
  </si>
  <si>
    <t>Decision Lab</t>
  </si>
  <si>
    <t>http://www.decisionlab.io</t>
  </si>
  <si>
    <t>f32f7cf5-2967-5b6e-8b59-badea0dfe9dc</t>
  </si>
  <si>
    <t>Decision Lens</t>
  </si>
  <si>
    <t>http://decisionlens.com</t>
  </si>
  <si>
    <t>3d95b79b-593c-b47e-4967-9b99e46465b5</t>
  </si>
  <si>
    <t>Decision Maker Media</t>
  </si>
  <si>
    <t>http://www.decisionmakermedia.com</t>
  </si>
  <si>
    <t>41fd8fee-1945-64b5-2111-c4879fc5e672</t>
  </si>
  <si>
    <t>Decision Making Wheel</t>
  </si>
  <si>
    <t>http://decisionmakingwheel.com</t>
  </si>
  <si>
    <t>6e1ab833-1d0f-5e32-62cb-03d54b4cb22f</t>
  </si>
  <si>
    <t>Decision Pace</t>
  </si>
  <si>
    <t>http://decisionpace.com</t>
  </si>
  <si>
    <t>919e57bf-6b33-4797-27bc-67346661dc03</t>
  </si>
  <si>
    <t>Decision Point Healthcare Solutions</t>
  </si>
  <si>
    <t>http://www.decisionpointhealth.com</t>
  </si>
  <si>
    <t>4852c4cf-8194-fb11-d4ac-bde8b4fe3bc8</t>
  </si>
  <si>
    <t>Decision Resources Group</t>
  </si>
  <si>
    <t>http://decisionresourcesgroup.com</t>
  </si>
  <si>
    <t>00a282c3-1d87-8661-2c33-53f646591442</t>
  </si>
  <si>
    <t>Decision Rocket</t>
  </si>
  <si>
    <t>http://www.decisionrocket.com</t>
  </si>
  <si>
    <t>30233a90-a335-0471-4cfb-ce3f65018216</t>
  </si>
  <si>
    <t>Decision Science Labs</t>
  </si>
  <si>
    <t>http://decisionsciencelabs.com/</t>
  </si>
  <si>
    <t>9b69530c-e382-e489-784b-b84fdbc59c49</t>
  </si>
  <si>
    <t>Decision Sciences</t>
  </si>
  <si>
    <t>http://decisionsciencescorp.com</t>
  </si>
  <si>
    <t>6abaa535-8c8b-54f3-124d-2e476f734cd5</t>
  </si>
  <si>
    <t>Decision Services International</t>
  </si>
  <si>
    <t>http://decisionsi.com</t>
  </si>
  <si>
    <t>01178b6d-ae21-08af-878c-279ece94d67d</t>
  </si>
  <si>
    <t>Decision Strategies International</t>
  </si>
  <si>
    <t>http://decisionstrat.com</t>
  </si>
  <si>
    <t>61a72c97-5b1f-7772-a9dc-be1d13621684</t>
  </si>
  <si>
    <t>Decision Street</t>
  </si>
  <si>
    <t>http://www.decisionstreet.com</t>
  </si>
  <si>
    <t>3ce5a7e4-7cb4-ac77-5457-7f650bd38599</t>
  </si>
  <si>
    <t>Decision Support Technologies</t>
  </si>
  <si>
    <t>http://www.dstusa.com</t>
  </si>
  <si>
    <t>26415f88-130c-b074-bee5-aee2d2febb91</t>
  </si>
  <si>
    <t>Decision Systems Israel</t>
  </si>
  <si>
    <t>http://www.decisionsystems.com</t>
  </si>
  <si>
    <t>b1aa0a2e-3ffd-4cff-f137-b701f7724fff</t>
  </si>
  <si>
    <t>Decision Tech</t>
  </si>
  <si>
    <t>http://decision.tech/</t>
  </si>
  <si>
    <t>d6abfe68-b7b0-d691-da44-d25d913d9e6e</t>
  </si>
  <si>
    <t>Decision Technologies Inc.</t>
  </si>
  <si>
    <t>http://www.decision-tech.com</t>
  </si>
  <si>
    <t>9636f938-a634-508a-0c3e-7a9af32d03d6</t>
  </si>
  <si>
    <t>Decision Toolbox</t>
  </si>
  <si>
    <t>http://www.dtoolbox.com/</t>
  </si>
  <si>
    <t>da89b3c1-dad8-e43d-1487-6fc97f4d0b74</t>
  </si>
  <si>
    <t>Decision8, LLC</t>
  </si>
  <si>
    <t>http://www.decision8.com</t>
  </si>
  <si>
    <t>a67fbba6-5cfe-f909-a2f7-a6d4bc679d85</t>
  </si>
  <si>
    <t>Decisionaire</t>
  </si>
  <si>
    <t>http://www.decisionaire.com</t>
  </si>
  <si>
    <t>22315f2d-b630-e8d4-aa90-a03354cce410</t>
  </si>
  <si>
    <t>DecisionBox</t>
  </si>
  <si>
    <t>http://decisionbox.co</t>
  </si>
  <si>
    <t>40b43abb-b24c-f94a-5c69-d382c351d66f</t>
  </si>
  <si>
    <t>DecisionCFO</t>
  </si>
  <si>
    <t>http://www.decisioncfo.com</t>
  </si>
  <si>
    <t>1bf3c39a-ac14-aa01-54df-32d623fd78d6</t>
  </si>
  <si>
    <t>DecisionDatabases.com</t>
  </si>
  <si>
    <t>http://www.decisiondatabases.com</t>
  </si>
  <si>
    <t>c673dd12-b04f-227a-eae1-c6537745f35a</t>
  </si>
  <si>
    <t>DecisionDesk</t>
  </si>
  <si>
    <t>http://www.decisiondesk.com</t>
  </si>
  <si>
    <t>b2302cfa-6d52-58fa-dd8c-38b7f779c032</t>
  </si>
  <si>
    <t>DecisionIQ</t>
  </si>
  <si>
    <t>http://decisioniq.com</t>
  </si>
  <si>
    <t>912741df-7cd2-af3d-2455-01b118decccc</t>
  </si>
  <si>
    <t>Decisionlink</t>
  </si>
  <si>
    <t>http://www.decisionlink.com</t>
  </si>
  <si>
    <t>6f73f5c0-2da8-08c5-9ca7-59db7bdae47f</t>
  </si>
  <si>
    <t>DecisionNext</t>
  </si>
  <si>
    <t>http://www.decisionnext.com</t>
  </si>
  <si>
    <t>7007a70a-fab6-ab19-fdc3-bf3dca9ee66b</t>
  </si>
  <si>
    <t>DecisionOne</t>
  </si>
  <si>
    <t>http://www.decisionone.com</t>
  </si>
  <si>
    <t>6a83515f-27a1-06e1-c969-c9ac4cf9927e</t>
  </si>
  <si>
    <t>DecisionPath Consulting</t>
  </si>
  <si>
    <t>http://www.decisionpath.com</t>
  </si>
  <si>
    <t>8099bfe7-a5e5-79bd-4bd6-fe9147e6b19b</t>
  </si>
  <si>
    <t>DecisionPoint</t>
  </si>
  <si>
    <t>http://www.decisionpointint.com</t>
  </si>
  <si>
    <t>e09b21ce-7b5f-6dcf-f161-f5e711a82b08</t>
  </si>
  <si>
    <t>DecisionPoint Applications</t>
  </si>
  <si>
    <t>http://www.decisionpt.com/</t>
  </si>
  <si>
    <t>726c1dd3-78e4-71b0-b86e-1402931e4a2d</t>
  </si>
  <si>
    <t>DecisionPoint Software</t>
  </si>
  <si>
    <t>http://www.decisionpt.com</t>
  </si>
  <si>
    <t>40031845-2b3f-7fca-3d7a-41c836fcb7e3</t>
  </si>
  <si>
    <t>http://www.dpapplications.com/</t>
  </si>
  <si>
    <t>a4cadd45-5fa3-60ec-73d7-28adb943d455</t>
  </si>
  <si>
    <t>DecisionPoint Systems</t>
  </si>
  <si>
    <t>f4b08c2d-afd5-9866-3154-169536b41147</t>
  </si>
  <si>
    <t>Decisions</t>
  </si>
  <si>
    <t>http://www.decisions.com</t>
  </si>
  <si>
    <t>dca2ad8b-9ebf-fc2c-52d0-d1fec0d7a17c</t>
  </si>
  <si>
    <t>Decisions on Demand</t>
  </si>
  <si>
    <t>http://decisionsondemand.com</t>
  </si>
  <si>
    <t>9a3f0dde-2737-6f72-6323-c8fa1fe0c4db</t>
  </si>
  <si>
    <t>DecisionView</t>
  </si>
  <si>
    <t>http://www.decisionviewsoftware.com/index.html</t>
  </si>
  <si>
    <t>970b58c3-24a9-0b1d-2852-aedea19605f8</t>
  </si>
  <si>
    <t>DecisionVis LLC.</t>
  </si>
  <si>
    <t>http://decisionvis.com</t>
  </si>
  <si>
    <t>c7f58caf-35eb-cc26-1106-6baf00cb4487</t>
  </si>
  <si>
    <t>DecisionViz</t>
  </si>
  <si>
    <t>https://decisionviz.com/</t>
  </si>
  <si>
    <t>08ac7894-8f06-14e4-a0d0-f0d5553a51cd</t>
  </si>
  <si>
    <t>DecisionWise</t>
  </si>
  <si>
    <t>https://www.decision-wise.com</t>
  </si>
  <si>
    <t>8af311f3-848a-a58b-1f4f-c77435ca8a11</t>
  </si>
  <si>
    <t>Decisiv</t>
  </si>
  <si>
    <t>http://decisiv.com</t>
  </si>
  <si>
    <t>9765e991-b912-3f9c-8040-a7226a030ad2</t>
  </si>
  <si>
    <t>Decisive</t>
  </si>
  <si>
    <t>http://decisive.is</t>
  </si>
  <si>
    <t>c7064024-4f23-681c-1c91-fbaed2103f7c</t>
  </si>
  <si>
    <t>Decisive Analytics Corporation</t>
  </si>
  <si>
    <t>http://dac.us</t>
  </si>
  <si>
    <t>b0dd4f51-c607-0e84-7dae-1162ce2710e1</t>
  </si>
  <si>
    <t>Decisive BI</t>
  </si>
  <si>
    <t>http://www.decisivebi.com</t>
  </si>
  <si>
    <t>b0a9e4a2-a41b-071e-58b3-7c34a1e91601</t>
  </si>
  <si>
    <t>Decisive Data</t>
  </si>
  <si>
    <t>http://decisivedata.net/</t>
  </si>
  <si>
    <t>08442edd-eede-a8e7-8133-2634061712bb</t>
  </si>
  <si>
    <t>Decisive Farming</t>
  </si>
  <si>
    <t>http://www.decisivefarming.com/</t>
  </si>
  <si>
    <t>c8f4ff09-44ec-ee6c-19b2-0c176b61edd9</t>
  </si>
  <si>
    <t>Decisive Health</t>
  </si>
  <si>
    <t>http://www.decisivehealth.com/</t>
  </si>
  <si>
    <t>c2bf2bf7-30af-e7cf-21cf-97f8c84b4401</t>
  </si>
  <si>
    <t>Decisive Minds</t>
  </si>
  <si>
    <t>http://decisiveminds.com</t>
  </si>
  <si>
    <t>d2d4c8e2-6878-8a57-2715-64b52f2b1b45</t>
  </si>
  <si>
    <t>Decisive Publishing</t>
  </si>
  <si>
    <t>https://www.commsday.com</t>
  </si>
  <si>
    <t>e4b6658e-c822-e708-5681-35891afe5882</t>
  </si>
  <si>
    <t>Decissio</t>
  </si>
  <si>
    <t>http://decissio.com</t>
  </si>
  <si>
    <t>b6033ccc-5549-b1dc-7049-9b66bde24dc0</t>
  </si>
  <si>
    <t>Decisyon</t>
  </si>
  <si>
    <t>http://www.decisyon.com</t>
  </si>
  <si>
    <t>7b033829-3c3a-a237-03ef-5625d502b1bb</t>
  </si>
  <si>
    <t>DeciZium</t>
  </si>
  <si>
    <t>http://www.yourtour.com</t>
  </si>
  <si>
    <t>52ecd8f6-c427-7bcd-0ec8-69612adbecb2</t>
  </si>
  <si>
    <t>DeciZone Inc.</t>
  </si>
  <si>
    <t>https://www.decizone.com</t>
  </si>
  <si>
    <t>1bd7579a-dfed-b940-41e3-e0cae8b79a6e</t>
  </si>
  <si>
    <t>Deck App Technologies</t>
  </si>
  <si>
    <t>http://www.deck.in</t>
  </si>
  <si>
    <t>07cb2565-f6c2-198f-adfa-63d9a4119ebe</t>
  </si>
  <si>
    <t>Deck Armor LLC</t>
  </si>
  <si>
    <t>http://www.deck-armor.com/</t>
  </si>
  <si>
    <t>a1727c49-afbf-95f4-68db-f239e894fd78</t>
  </si>
  <si>
    <t>Deck Commerce</t>
  </si>
  <si>
    <t>http://www.deckcommerce.com/</t>
  </si>
  <si>
    <t>07a26782-dfd2-46b7-8ac7-447ef1d6aa64</t>
  </si>
  <si>
    <t>Deck Expressions</t>
  </si>
  <si>
    <t>http://www.deckexpressions.com/</t>
  </si>
  <si>
    <t>f56e3450-b2d2-863f-0805-6fcc486f72ed</t>
  </si>
  <si>
    <t>Deck Helmet</t>
  </si>
  <si>
    <t>http://www.deckhelmet.com</t>
  </si>
  <si>
    <t>9719d533-ddfe-b237-9d89-d79299d459f8</t>
  </si>
  <si>
    <t>Deck It Out Decks &amp; Pergolas</t>
  </si>
  <si>
    <t>http://www.deckitoutdecks.com.au/</t>
  </si>
  <si>
    <t>226086c8-03cb-fd5c-c633-a2d953df7dc0</t>
  </si>
  <si>
    <t>DECK Monitoring</t>
  </si>
  <si>
    <t>http://www.deckmonitoring.com</t>
  </si>
  <si>
    <t>c93bedb0-1940-1367-46b6-289e55fc1527</t>
  </si>
  <si>
    <t>Deck of Dice Gaming</t>
  </si>
  <si>
    <t>http://deckofdice.com/</t>
  </si>
  <si>
    <t>bc91fbf0-a5b4-519b-72fd-1c169b222e14</t>
  </si>
  <si>
    <t>Deck Works.co</t>
  </si>
  <si>
    <t>http://deckworks.co</t>
  </si>
  <si>
    <t>aa938738-84d1-e282-fe98-6ac8a1dae37a</t>
  </si>
  <si>
    <t>Deck.Toys</t>
  </si>
  <si>
    <t>https://deck.toys</t>
  </si>
  <si>
    <t>016c655a-b610-6697-4d35-0bddc50e6975</t>
  </si>
  <si>
    <t>Deck5 Software</t>
  </si>
  <si>
    <t>http://www.deck5ive.com</t>
  </si>
  <si>
    <t>fed708f2-0470-9405-741f-d7d3d692506d</t>
  </si>
  <si>
    <t>Deckard A.I.</t>
  </si>
  <si>
    <t>http://deckard.ai</t>
  </si>
  <si>
    <t>5f130201-5270-2737-6063-ef081cf49d38</t>
  </si>
  <si>
    <t>Deckbound</t>
  </si>
  <si>
    <t>http://www.deckbound.com/</t>
  </si>
  <si>
    <t>a756be9a-b42b-49b1-7e6d-0338d1e1c071</t>
  </si>
  <si>
    <t>Deckchair</t>
  </si>
  <si>
    <t>https://www.getdeckchair.com</t>
  </si>
  <si>
    <t>9755b79b-ab87-eb68-9601-ee05713b619c</t>
  </si>
  <si>
    <t>Deckchair.com</t>
  </si>
  <si>
    <t>http://www.deckchair.com</t>
  </si>
  <si>
    <t>979d0142-b772-0928-d6b6-4583cc5d8049</t>
  </si>
  <si>
    <t>DeckDAQ</t>
  </si>
  <si>
    <t>http://www.deckdaq.com</t>
  </si>
  <si>
    <t>7c2c2b36-0a4c-acf5-d946-1bac2249edfc</t>
  </si>
  <si>
    <t>Decked</t>
  </si>
  <si>
    <t>http://decked.com</t>
  </si>
  <si>
    <t>53f7238a-5308-62bf-17cd-389758ce2f7c</t>
  </si>
  <si>
    <t>Deckee</t>
  </si>
  <si>
    <t>https://deckee.com/</t>
  </si>
  <si>
    <t>fe1b4e60-f245-13e2-e786-9ce15d2554dc</t>
  </si>
  <si>
    <t>Deckelbaum &amp; Associates, LLC</t>
  </si>
  <si>
    <t>http://www.rdrecruiters.com</t>
  </si>
  <si>
    <t>fff5ba11-8592-3484-93dc-c73e22407f19</t>
  </si>
  <si>
    <t>Decker &amp; Co</t>
  </si>
  <si>
    <t>http://deckerco.com/</t>
  </si>
  <si>
    <t>bb58eaae-c78a-14ca-7799-529391429d12</t>
  </si>
  <si>
    <t>Decker Advisors</t>
  </si>
  <si>
    <t>http://www.deckerwealth.com</t>
  </si>
  <si>
    <t>2925839a-3997-9108-04bb-e473239b2d92</t>
  </si>
  <si>
    <t>Decker Communications</t>
  </si>
  <si>
    <t>http://decker.com</t>
  </si>
  <si>
    <t>bbb803b0-10df-e05c-933c-6d38ea3be6fa</t>
  </si>
  <si>
    <t>Deckers Outdoor Corporation</t>
  </si>
  <si>
    <t>http://deckers.com</t>
  </si>
  <si>
    <t>18526889-143d-6415-c649-6a5bee90bc32</t>
  </si>
  <si>
    <t>Deckerton</t>
  </si>
  <si>
    <t>http://www.deckerton.com</t>
  </si>
  <si>
    <t>32371701-4fb4-c283-2584-e2caf6fef593</t>
  </si>
  <si>
    <t>DeckHub</t>
  </si>
  <si>
    <t>http://deckhub.co</t>
  </si>
  <si>
    <t>1d621d96-d942-69fb-8ca9-89ac8c5310fc</t>
  </si>
  <si>
    <t>Decking Hero</t>
  </si>
  <si>
    <t>http://www.deckinghero.com</t>
  </si>
  <si>
    <t>87e5b868-0d4d-0042-22dc-7871c2a8219f</t>
  </si>
  <si>
    <t>Decking London - Professional Paving Services Ltd</t>
  </si>
  <si>
    <t>http://www.professionalpavingservices.com/decking/</t>
  </si>
  <si>
    <t>44720d9a-844e-cef6-f6e1-d03bfd097fc0</t>
  </si>
  <si>
    <t>DeckPort.com</t>
  </si>
  <si>
    <t>https://www.deckport.com</t>
  </si>
  <si>
    <t>727701ef-d095-18fb-26d4-86d2f1a9e72f</t>
  </si>
  <si>
    <t>Deckr</t>
  </si>
  <si>
    <t>https://dekcr.co</t>
  </si>
  <si>
    <t>85d4bc87-f45a-0dd7-f039-93d69e9ec1e9</t>
  </si>
  <si>
    <t>DeckReport</t>
  </si>
  <si>
    <t>http://www.deckreport.com</t>
  </si>
  <si>
    <t>9f73dfc1-e693-1966-a8a4-34f0d8201eab</t>
  </si>
  <si>
    <t>DeckSavvy, LLC</t>
  </si>
  <si>
    <t>http://www.decksavvy.com</t>
  </si>
  <si>
    <t>879e593f-3452-9ce4-c9da-f909af7f8edd</t>
  </si>
  <si>
    <t>Decksharks</t>
  </si>
  <si>
    <t>http://www.decksharks-records.de</t>
  </si>
  <si>
    <t>23c894c9-c3ee-20ff-918d-0eae943e59f1</t>
  </si>
  <si>
    <t>Deckspire</t>
  </si>
  <si>
    <t>http://www.deckspire.com</t>
  </si>
  <si>
    <t>a5a00b54-745f-b764-2222-dd7d7f9b2e12</t>
  </si>
  <si>
    <t>Deckstar Management</t>
  </si>
  <si>
    <t>http://www.deckstar.com/</t>
  </si>
  <si>
    <t>d522ff12-c1c2-a5ed-f4e7-34b39338cc3c</t>
  </si>
  <si>
    <t>Deckstr</t>
  </si>
  <si>
    <t>https://deckstr.io/</t>
  </si>
  <si>
    <t>1d494144-4b80-4d22-456b-80825667ddc8</t>
  </si>
  <si>
    <t>DECLABS</t>
  </si>
  <si>
    <t>http://www.declabs.net</t>
  </si>
  <si>
    <t>40c6d291-4579-5cfa-6930-7f1bba376acf</t>
  </si>
  <si>
    <t>Declan Software</t>
  </si>
  <si>
    <t>http://www.declan-software.com</t>
  </si>
  <si>
    <t>511d9596-4994-c6b2-c4c1-c37ad175883a</t>
  </si>
  <si>
    <t>Declara</t>
  </si>
  <si>
    <t>http://declara.com</t>
  </si>
  <si>
    <t>e54c35ab-b9b4-cf7a-7a26-154ad66a4b98</t>
  </si>
  <si>
    <t>Declarando</t>
  </si>
  <si>
    <t>http://www.declarando.es</t>
  </si>
  <si>
    <t>23f5cde0-67f8-de76-9d9c-6ec98b97c22c</t>
  </si>
  <si>
    <t>Declaration of Internet Freedom</t>
  </si>
  <si>
    <t>http://www.internetdeclaration.org/</t>
  </si>
  <si>
    <t>64980be5-251a-74d8-2fc0-2218da7f1f1a</t>
  </si>
  <si>
    <t>Declare-It</t>
  </si>
  <si>
    <t>http://www.declare-it.com</t>
  </si>
  <si>
    <t>d3beb3b1-67b3-43da-a1b3-4c3c262f7336</t>
  </si>
  <si>
    <t>Declare, LLC</t>
  </si>
  <si>
    <t>http://bit.ly/getdeclared</t>
  </si>
  <si>
    <t>a52049b1-47b9-6211-e24b-2398c7dba053</t>
  </si>
  <si>
    <t>Declaree</t>
  </si>
  <si>
    <t>https://www.declaree.com</t>
  </si>
  <si>
    <t>249e3ed5-d397-b927-ea26-160a9ce91c43</t>
  </si>
  <si>
    <t>DeclareMedia</t>
  </si>
  <si>
    <t>http://www.declaremedia.com</t>
  </si>
  <si>
    <t>9bb793c2-1f52-3382-7fce-2b274018dd26</t>
  </si>
  <si>
    <t>Declaretask</t>
  </si>
  <si>
    <t>http://www.declaretask.com/</t>
  </si>
  <si>
    <t>b8d8aedc-1f76-4820-f2db-4e2c7dd34269</t>
  </si>
  <si>
    <t>Declic.co</t>
  </si>
  <si>
    <t>http://www.declic.co/</t>
  </si>
  <si>
    <t>ad987e23-8580-483d-e12a-9643356ae54c</t>
  </si>
  <si>
    <t>Decline Value</t>
  </si>
  <si>
    <t>http://www.declinevalue.com</t>
  </si>
  <si>
    <t>d65e3608-d3c2-04cb-d5f4-f2a3205e2210</t>
  </si>
  <si>
    <t>Declinery</t>
  </si>
  <si>
    <t>https://declinery.com/</t>
  </si>
  <si>
    <t>65635af2-9136-cde5-4fc5-4900c4757a41</t>
  </si>
  <si>
    <t>DeClout</t>
  </si>
  <si>
    <t>http://www.declout.com</t>
  </si>
  <si>
    <t>ca9863f5-518e-c47a-4783-542996acb120</t>
  </si>
  <si>
    <t>DECMIL</t>
  </si>
  <si>
    <t>http://www.decmilgroup.com.au/</t>
  </si>
  <si>
    <t>761f4c5e-e338-ce74-186c-914d9f75e194</t>
  </si>
  <si>
    <t>Decmore Wall Panels</t>
  </si>
  <si>
    <t>http://www.decmorepanels.com/</t>
  </si>
  <si>
    <t>fb5b05cb-41db-8f1d-a84f-cd8eca6f4df9</t>
  </si>
  <si>
    <t>DECNUT</t>
  </si>
  <si>
    <t>https://decnut.wordpress.com</t>
  </si>
  <si>
    <t>b30f82f1-e018-406a-459f-78539dd99dc6</t>
  </si>
  <si>
    <t>Deco Lighting</t>
  </si>
  <si>
    <t>http://www.getdeco.com</t>
  </si>
  <si>
    <t>f1107dfa-0034-9dfa-2d58-2875215aef1e</t>
  </si>
  <si>
    <t>Deco Mirrors</t>
  </si>
  <si>
    <t>http://www.decomirrors.com.au</t>
  </si>
  <si>
    <t>ec16d2be-f740-857e-4059-2e14d2bb288b</t>
  </si>
  <si>
    <t>Deco Software</t>
  </si>
  <si>
    <t>https://www.decosoftware.com/</t>
  </si>
  <si>
    <t>6ef70df0-3696-e9b9-5039-4aea0b3eed67</t>
  </si>
  <si>
    <t>Deco Tool Supply Co.</t>
  </si>
  <si>
    <t>http://www.decotool.com/</t>
  </si>
  <si>
    <t>fc798dff-3bbd-bdad-d6d0-d8d3998767fa</t>
  </si>
  <si>
    <t>DECO Windshield Repair</t>
  </si>
  <si>
    <t>https://www.decorepair.com</t>
  </si>
  <si>
    <t>9803495b-a94a-ca9c-9756-1e2844446da6</t>
  </si>
  <si>
    <t>Deco Wizards</t>
  </si>
  <si>
    <t>http://www.decowizards.de</t>
  </si>
  <si>
    <t>72d1c911-420c-f1fa-6de9-71c527a2dcf1</t>
  </si>
  <si>
    <t>deco.agency</t>
  </si>
  <si>
    <t>http://deco.agency</t>
  </si>
  <si>
    <t>f3575baf-65bc-d91a-496f-c130e0857a5b</t>
  </si>
  <si>
    <t>Deco2 Dive Center</t>
  </si>
  <si>
    <t>http://www.deco2.se</t>
  </si>
  <si>
    <t>7a6f3a8d-9182-e7de-fc22-873b2bdd7e80</t>
  </si>
  <si>
    <t>DecoBazaar</t>
  </si>
  <si>
    <t>http://www.decobazaar.com</t>
  </si>
  <si>
    <t>43ab3cb2-31bf-06be-7e2e-48785d4a9a34</t>
  </si>
  <si>
    <t>Decoda</t>
  </si>
  <si>
    <t>http://decoda.com</t>
  </si>
  <si>
    <t>97461fc4-d969-aeef-e471-f09c6c858ec9</t>
  </si>
  <si>
    <t>Decoda Literacy Solutions</t>
  </si>
  <si>
    <t>http://www.decoda.ca/</t>
  </si>
  <si>
    <t>1d1d409c-77fc-2e0a-4f31-f7ea284b036b</t>
  </si>
  <si>
    <t>DeCODE Genetics</t>
  </si>
  <si>
    <t>http://www.decode.com/</t>
  </si>
  <si>
    <t>fe2af289-ce41-32c2-d59e-261e89b791e7</t>
  </si>
  <si>
    <t>Decode Global</t>
  </si>
  <si>
    <t>http://decodeglobal.com</t>
  </si>
  <si>
    <t>5bef1c80-f1ea-f05a-269b-1c51de620140</t>
  </si>
  <si>
    <t>Decode Media</t>
  </si>
  <si>
    <t>http://www.decodemedia.com.au</t>
  </si>
  <si>
    <t>fcb83223-3705-1b3e-6d4e-6c45541be8b4</t>
  </si>
  <si>
    <t>Decode Systems</t>
  </si>
  <si>
    <t>http://decodesys.com/</t>
  </si>
  <si>
    <t>ab59dd58-53d5-2469-f837-2af201d900f3</t>
  </si>
  <si>
    <t>Decoded</t>
  </si>
  <si>
    <t>http://decoded.com</t>
  </si>
  <si>
    <t>9d040333-acd7-f811-e2fc-ca921bcc06d9</t>
  </si>
  <si>
    <t>http://decodedlyrics.com</t>
  </si>
  <si>
    <t>6b4691e5-6126-f4cc-afb3-04215a7eec3f</t>
  </si>
  <si>
    <t>Decoded Fashion</t>
  </si>
  <si>
    <t>http://www.decodedfashion.com/</t>
  </si>
  <si>
    <t>a8a336e7-1f13-ebab-e525-38c7e35bdb75</t>
  </si>
  <si>
    <t>Decoded Pathways</t>
  </si>
  <si>
    <t>http://www.decodedpathways.com/</t>
  </si>
  <si>
    <t>9c7bc187-1c4f-43f8-bd49-d88e2a1fe564</t>
  </si>
  <si>
    <t>DecoDeko</t>
  </si>
  <si>
    <t>http://www.decodeko.co.id/</t>
  </si>
  <si>
    <t>6a1290a9-1192-fbef-a031-88e20cc8a28f</t>
  </si>
  <si>
    <t>Decoding</t>
  </si>
  <si>
    <t>http://decodingtech.com</t>
  </si>
  <si>
    <t>569428ff-fe8b-072e-a765-d13c616d1376</t>
  </si>
  <si>
    <t>Decodio</t>
  </si>
  <si>
    <t>http://www.decodio.com/</t>
  </si>
  <si>
    <t>5f7dfa01-8c14-d032-bed3-e1891da567c0</t>
  </si>
  <si>
    <t>decoesfera</t>
  </si>
  <si>
    <t>http://www.decoesfera.com</t>
  </si>
  <si>
    <t>e5f491ca-b6e3-6744-ee02-e023fcdb4141</t>
  </si>
  <si>
    <t>Decohunt</t>
  </si>
  <si>
    <t>http://www.decohunt.com</t>
  </si>
  <si>
    <t>ce03bcb4-66d7-7578-a17e-5b4736a2621e</t>
  </si>
  <si>
    <t>Decolar.com</t>
  </si>
  <si>
    <t>http://www.decolar.com/</t>
  </si>
  <si>
    <t>53c9114f-795a-8130-d775-9b2573a42098</t>
  </si>
  <si>
    <t>Decom North Sea</t>
  </si>
  <si>
    <t>http://decomnorthsea.com/directory/ga-drilling</t>
  </si>
  <si>
    <t>e4959118-ef89-270c-dd01-4ee6f5490936</t>
  </si>
  <si>
    <t>Decomore Painting &amp; Decorating</t>
  </si>
  <si>
    <t>http://www.decomore.co.uk</t>
  </si>
  <si>
    <t>fcd059f3-540a-5849-a51e-ecfd9e9743dd</t>
  </si>
  <si>
    <t>Decompras.com</t>
  </si>
  <si>
    <t>http://www.decompras.com</t>
  </si>
  <si>
    <t>a9438837-a09f-377d-446f-d9328c3b3f4f</t>
  </si>
  <si>
    <t>Decompring</t>
  </si>
  <si>
    <t>http://www.decompring.es</t>
  </si>
  <si>
    <t>1f06cccf-a2d7-d89f-3f02-410b301f47e0</t>
  </si>
  <si>
    <t>DECON</t>
  </si>
  <si>
    <t>http://decon.co/</t>
  </si>
  <si>
    <t>4d7bf7f0-f425-8068-1a73-95c2a28ea4f0</t>
  </si>
  <si>
    <t>DECON designs</t>
  </si>
  <si>
    <t>http://www.decondesigns.com</t>
  </si>
  <si>
    <t>a5ad6cab-ef6a-cdd7-0c35-8e3f5e45ccb9</t>
  </si>
  <si>
    <t>DecoNetwork</t>
  </si>
  <si>
    <t>http://www.deconetwork.com</t>
  </si>
  <si>
    <t>c5246813-58d8-174f-4b83-df1aad11d1ed</t>
  </si>
  <si>
    <t>DeconGel</t>
  </si>
  <si>
    <t>http://decongel.com/</t>
  </si>
  <si>
    <t>73b0d6c3-4b95-f1a8-8cef-e13b8a376e8b</t>
  </si>
  <si>
    <t>Deconstruct Media</t>
  </si>
  <si>
    <t>http://www.deconstructmedia.com</t>
  </si>
  <si>
    <t>ff039b2b-9d84-9417-d917-5a4de553c3b6</t>
  </si>
  <si>
    <t>Deconstructeam</t>
  </si>
  <si>
    <t>http://www.deconstructeam.com/</t>
  </si>
  <si>
    <t>fed8cf19-cbdc-017b-00d5-61a20012aac7</t>
  </si>
  <si>
    <t>Deconstruction</t>
  </si>
  <si>
    <t>http://www.deconstruction.co</t>
  </si>
  <si>
    <t>3b42f843-f56d-1698-0072-e52a837bebb2</t>
  </si>
  <si>
    <t>deconta</t>
  </si>
  <si>
    <t>http://www.deconta.eu/</t>
  </si>
  <si>
    <t>0eaf9a79-5a4e-b656-286c-81ed89a31393</t>
  </si>
  <si>
    <t>Decontam GmbH</t>
  </si>
  <si>
    <t>http://www.decontam.de/</t>
  </si>
  <si>
    <t>f8aa643a-5f4f-e857-08b2-adf42c2f680f</t>
  </si>
  <si>
    <t>Decooda</t>
  </si>
  <si>
    <t>http://www.decooda.com</t>
  </si>
  <si>
    <t>e768eb15-0141-d663-8216-c7d1c9c99dd6</t>
  </si>
  <si>
    <t>Decopop</t>
  </si>
  <si>
    <t>http://www.decopop.com.ar</t>
  </si>
  <si>
    <t>945cb023-32e3-724f-0935-618d62f865a8</t>
  </si>
  <si>
    <t>Decor Addict</t>
  </si>
  <si>
    <t>http://www.decoraddict.com</t>
  </si>
  <si>
    <t>7bfd723d-949d-9dbf-0f2e-cd9f3603b126</t>
  </si>
  <si>
    <t>Decor Aid</t>
  </si>
  <si>
    <t>https://www.decoraid.com/</t>
  </si>
  <si>
    <t>ff2214c2-e42c-9595-c65a-5c4b8e1bf28a</t>
  </si>
  <si>
    <t>Decor Buffs</t>
  </si>
  <si>
    <t>http://www.decorbuffs.com</t>
  </si>
  <si>
    <t>418c747a-b17e-5836-701d-d6f847e4aada</t>
  </si>
  <si>
    <t>Decor Isabelle</t>
  </si>
  <si>
    <t>http://decorisabelle.com/</t>
  </si>
  <si>
    <t>195e3de5-eba3-5550-030e-b38fe76e710c</t>
  </si>
  <si>
    <t>Decor Island</t>
  </si>
  <si>
    <t>http://www.decorisland.com</t>
  </si>
  <si>
    <t>8f8e137b-1b2e-a1b5-9dff-2c619627ab0d</t>
  </si>
  <si>
    <t>Decor Tab Creator</t>
  </si>
  <si>
    <t>https://decor.io</t>
  </si>
  <si>
    <t>f6dbbecf-ae59-19bc-89d5-d658876491de</t>
  </si>
  <si>
    <t>Decor+Design</t>
  </si>
  <si>
    <t>https://decorplusdesign.com</t>
  </si>
  <si>
    <t>bb840957-a228-47ae-81a9-4d8c7998bbb9</t>
  </si>
  <si>
    <t>Decora.me</t>
  </si>
  <si>
    <t>http://www.decora.me</t>
  </si>
  <si>
    <t>4f7b1295-891e-fdf2-a914-5786eb16dc22</t>
  </si>
  <si>
    <t>DecoracionPara</t>
  </si>
  <si>
    <t>http://decoracionpara.com/</t>
  </si>
  <si>
    <t>e0ab17f1-4d78-3524-7357-0f28e3751152</t>
  </si>
  <si>
    <t>DECORADORÌâå¨</t>
  </si>
  <si>
    <t>http://globalretailer.us</t>
  </si>
  <si>
    <t>2df7a182-6b11-a019-30cb-cd71906e2cdc</t>
  </si>
  <si>
    <t>Decoralamerica</t>
  </si>
  <si>
    <t>http://www.decoralamerica.com</t>
  </si>
  <si>
    <t>0a99a1c9-435a-84e5-d5f9-0b44806312f8</t>
  </si>
  <si>
    <t>Decoramus Network</t>
  </si>
  <si>
    <t>http://www.decoramus.com</t>
  </si>
  <si>
    <t>903d4926-72b7-95e0-9c0a-c3051a7b1e1e</t>
  </si>
  <si>
    <t>Decorapolis</t>
  </si>
  <si>
    <t>http://www.decorapolis.com/spottings/all</t>
  </si>
  <si>
    <t>6bb49198-05e2-24f2-78ba-a6b7e1a52df0</t>
  </si>
  <si>
    <t>decoraport.ca</t>
  </si>
  <si>
    <t>http://www.decoraport.ca/english/</t>
  </si>
  <si>
    <t>0df2a32e-d3a2-dc1c-eb8f-fdbcb8bd9bae</t>
  </si>
  <si>
    <t>Decorar Con Vinilos</t>
  </si>
  <si>
    <t>http://www.decorarconvinilos.com</t>
  </si>
  <si>
    <t>8ac30615-83ef-354d-5f1d-6d8f8a48f90c</t>
  </si>
  <si>
    <t>Decorati</t>
  </si>
  <si>
    <t>http://decorati.com</t>
  </si>
  <si>
    <t>ba9a2ab2-3343-901c-932e-f793b92a3b60</t>
  </si>
  <si>
    <t>Decorating Easter Eggs</t>
  </si>
  <si>
    <t>http://www.decoratingeastereggs.com</t>
  </si>
  <si>
    <t>3c2b1dc7-3147-6946-431b-aeb2d804699c</t>
  </si>
  <si>
    <t>DecorationY</t>
  </si>
  <si>
    <t>https://www.decorationy.com</t>
  </si>
  <si>
    <t>4c1ccb11-58a5-0542-cff4-87405d65d345</t>
  </si>
  <si>
    <t>Decorative Concepts</t>
  </si>
  <si>
    <t>http://decorativeconcepts.net/</t>
  </si>
  <si>
    <t>2cdcc365-2874-9a3f-29f6-2c362f450eed</t>
  </si>
  <si>
    <t>Decorative Decal Inc.</t>
  </si>
  <si>
    <t>http://decorativedecal.com</t>
  </si>
  <si>
    <t>ef766119-e9db-e0fb-2772-56da4c7e0cfb</t>
  </si>
  <si>
    <t>Decorative Moulding Items</t>
  </si>
  <si>
    <t>http://www.foodtraypackaging.com/decorative-moulding-items.htm</t>
  </si>
  <si>
    <t>c384041c-e0c0-84c9-9107-50cf01d73ea7</t>
  </si>
  <si>
    <t>Decorator</t>
  </si>
  <si>
    <t>http://decoratorapp.com</t>
  </si>
  <si>
    <t>66d2ce73-b132-d4d4-cbbb-f92142b85308</t>
  </si>
  <si>
    <t>Decoratualma</t>
  </si>
  <si>
    <t>http://www.decoratualma.com/es</t>
  </si>
  <si>
    <t>d51f2cac-fb52-3a80-399c-632749b9dc1c</t>
  </si>
  <si>
    <t>DeCordova</t>
  </si>
  <si>
    <t>http://www.decordova.org/</t>
  </si>
  <si>
    <t>9e982a5d-7a7b-14ff-f9f8-a200dded92e6</t>
  </si>
  <si>
    <t>Decorfil</t>
  </si>
  <si>
    <t>http://www.decorfil.it</t>
  </si>
  <si>
    <t>335e834c-7194-2fea-2247-77b3ee16c9ba</t>
  </si>
  <si>
    <t>Decorhomium</t>
  </si>
  <si>
    <t>https://www.decorhomium.com</t>
  </si>
  <si>
    <t>1bdd966a-5bda-36c2-ff69-a6a1259ba42f</t>
  </si>
  <si>
    <t>Decorilla</t>
  </si>
  <si>
    <t>http://decorilla.com</t>
  </si>
  <si>
    <t>26309f79-8f3f-0b21-c771-6bbb9fe83597</t>
  </si>
  <si>
    <t>Decorillo.com</t>
  </si>
  <si>
    <t>http://www.decorillo.com/</t>
  </si>
  <si>
    <t>b62a12cb-0a39-94dc-4b72-15317460dcf3</t>
  </si>
  <si>
    <t>Decorious</t>
  </si>
  <si>
    <t>http://www.decorious.com</t>
  </si>
  <si>
    <t>bf901dc7-23e0-076b-0942-304d22f989f3</t>
  </si>
  <si>
    <t>Decorissimo</t>
  </si>
  <si>
    <t>http://www.decorissimo.es</t>
  </si>
  <si>
    <t>aafa57bb-49f5-62c3-3a2d-e26274ccec91</t>
  </si>
  <si>
    <t>Decorist</t>
  </si>
  <si>
    <t>http://www.decorist.com</t>
  </si>
  <si>
    <t>b4f4ce5a-7c19-3acc-9985-685cbc8e5489</t>
  </si>
  <si>
    <t>Decorlit</t>
  </si>
  <si>
    <t>http://dekorlit.com/en</t>
  </si>
  <si>
    <t>d1c27504-5e9a-0c1d-f1a2-4bab7968f351</t>
  </si>
  <si>
    <t>DecorMatters</t>
  </si>
  <si>
    <t>https://www.decormatters.com/</t>
  </si>
  <si>
    <t>28f590af-88de-f68b-33f5-e8a0b9748622</t>
  </si>
  <si>
    <t>Decoroof</t>
  </si>
  <si>
    <t>http://decoroof.com.au</t>
  </si>
  <si>
    <t>20adaed9-22ba-6740-05ad-cf5033a2474e</t>
  </si>
  <si>
    <t>decorsociety</t>
  </si>
  <si>
    <t>http://decorsociety.com</t>
  </si>
  <si>
    <t>728979c5-e767-4738-7709-b605463e0b74</t>
  </si>
  <si>
    <t>Decortiva</t>
  </si>
  <si>
    <t>http://www.decortiva.com</t>
  </si>
  <si>
    <t>381c3296-102d-10f3-9b0c-39e64b1130ce</t>
  </si>
  <si>
    <t>Decorum</t>
  </si>
  <si>
    <t>http://www.decorumih.co.za/</t>
  </si>
  <si>
    <t>c641d6a7-064d-e18f-0ffa-22601dc7922c</t>
  </si>
  <si>
    <t>Decorview</t>
  </si>
  <si>
    <t>http://www.decorview.com</t>
  </si>
  <si>
    <t>b9bf380e-f0cc-0466-1e96-20a0340ac26b</t>
  </si>
  <si>
    <t>Decos</t>
  </si>
  <si>
    <t>http://www.decos.it</t>
  </si>
  <si>
    <t>fa0b3ac2-9864-65f2-203d-7e1d1c889545</t>
  </si>
  <si>
    <t>Decos Software Development</t>
  </si>
  <si>
    <t>http://www.decossoftdev.com</t>
  </si>
  <si>
    <t>5edb06aa-4c9b-d631-ef1f-ddb2787f70ce</t>
  </si>
  <si>
    <t>DecoSlide</t>
  </si>
  <si>
    <t>http://www.decoslide.dk/</t>
  </si>
  <si>
    <t>c147730b-5b5e-1061-6af6-1650f29d203e</t>
  </si>
  <si>
    <t>DecoSnap</t>
  </si>
  <si>
    <t>http://www.decosnap.com</t>
  </si>
  <si>
    <t>7e5dcd68-23b4-1631-7bb5-c80e766ab5d8</t>
  </si>
  <si>
    <t>DECOSTA Global</t>
  </si>
  <si>
    <t>http://www.decostainc.com/</t>
  </si>
  <si>
    <t>e581e944-4e5e-58a5-5c7e-72b512a6163d</t>
  </si>
  <si>
    <t>Decotick</t>
  </si>
  <si>
    <t>http://decotick.com</t>
  </si>
  <si>
    <t>e51ac5eb-f94b-a968-64e5-2b10dffdd4bc</t>
  </si>
  <si>
    <t>Decovery</t>
  </si>
  <si>
    <t>http://www.decovery.fr/</t>
  </si>
  <si>
    <t>0f91d092-1a48-d643-5de0-31403a62f433</t>
  </si>
  <si>
    <t>Decovida</t>
  </si>
  <si>
    <t>http://www.decovida.com</t>
  </si>
  <si>
    <t>f2d00111-3a16-c982-8b53-36c4bdd464e6</t>
  </si>
  <si>
    <t>DECOVRY</t>
  </si>
  <si>
    <t>http://www.decovry.com</t>
  </si>
  <si>
    <t>561a3e1b-9f3a-92e6-b2ad-c37a84ab7321</t>
  </si>
  <si>
    <t>Decowindow</t>
  </si>
  <si>
    <t>https://www.decowindow.in/</t>
  </si>
  <si>
    <t>4fa336b4-73a1-9309-f49b-e147de671a17</t>
  </si>
  <si>
    <t>Decoy: Hide Your Pics</t>
  </si>
  <si>
    <t>http://www.decoyapp.com</t>
  </si>
  <si>
    <t>91e992e1-b9d6-d1b8-f76d-a3b04b1375ad</t>
  </si>
  <si>
    <t>DecoyDigits</t>
  </si>
  <si>
    <t>http://www.decoydigits.com</t>
  </si>
  <si>
    <t>385302e7-1095-e91b-8fcd-ce7dde7270da</t>
  </si>
  <si>
    <t>DecPlay</t>
  </si>
  <si>
    <t>http://www.decplay.com</t>
  </si>
  <si>
    <t>5e5702e8-9a42-ba05-7e91-e84d4c06e790</t>
  </si>
  <si>
    <t>Decred</t>
  </si>
  <si>
    <t>https://www.decred.org/</t>
  </si>
  <si>
    <t>d06f97ff-9df8-69cc-1ca7-380355651ac3</t>
  </si>
  <si>
    <t>Decryptcryptolocker.com</t>
  </si>
  <si>
    <t>https://decryptcryptolocker.com</t>
  </si>
  <si>
    <t>7dba10d5-d634-5ee8-20e9-f89f17d2e121</t>
  </si>
  <si>
    <t>DeCrypto</t>
  </si>
  <si>
    <t>http://decrypto.ee/</t>
  </si>
  <si>
    <t>482c458e-5ae4-133a-d5f7-f4e485977572</t>
  </si>
  <si>
    <t>DECT Forum</t>
  </si>
  <si>
    <t>https://www.dect.org/</t>
  </si>
  <si>
    <t>d69a66f4-de21-1e88-f3f2-37829c9878a9</t>
  </si>
  <si>
    <t>DeCTA</t>
  </si>
  <si>
    <t>https://www.decta.com</t>
  </si>
  <si>
    <t>40c1ef0e-b5d8-5ce4-1cc2-04891ae9c28d</t>
  </si>
  <si>
    <t>Dectar Infotech</t>
  </si>
  <si>
    <t>http://www.dectar.com/</t>
  </si>
  <si>
    <t>a56d9790-b349-62d6-2e64-bc8f111489f0</t>
  </si>
  <si>
    <t>DecTech Solutions</t>
  </si>
  <si>
    <t>http://www.dectechsolutions.com/en/</t>
  </si>
  <si>
    <t>7ffd5655-d647-a2c0-8be8-e73b2b1a26be</t>
  </si>
  <si>
    <t>Dectris</t>
  </si>
  <si>
    <t>http://dectris.com</t>
  </si>
  <si>
    <t>fec784d4-f877-cd40-bf24-0058c44e04d8</t>
  </si>
  <si>
    <t>Dectron Internationale</t>
  </si>
  <si>
    <t>http://www.dectron.com/</t>
  </si>
  <si>
    <t>55e85a98-ea2c-b44f-e82a-e6de4845fe6d</t>
  </si>
  <si>
    <t>Decuma AB</t>
  </si>
  <si>
    <t>http://www.decuma.com/</t>
  </si>
  <si>
    <t>e7d83edc-b235-0ad8-5a47-c6e8f442359f</t>
  </si>
  <si>
    <t>Decurate</t>
  </si>
  <si>
    <t>http://www.decurate.com</t>
  </si>
  <si>
    <t>5e37f10a-4825-e5d8-c3a5-b43d5d9591cb</t>
  </si>
  <si>
    <t>Dedact</t>
  </si>
  <si>
    <t>http://www.dedact.nl</t>
  </si>
  <si>
    <t>2eefa385-0ebe-88b6-fbb7-690eaa61357a</t>
  </si>
  <si>
    <t>Dedalord</t>
  </si>
  <si>
    <t>http://www.dedalord.com</t>
  </si>
  <si>
    <t>44779085-b17b-2f4c-ce5e-8ce617c63b1c</t>
  </si>
  <si>
    <t>Dedalus</t>
  </si>
  <si>
    <t>http://www.dedalus.com.br/</t>
  </si>
  <si>
    <t>743009e7-244e-a1df-4415-e7462e911b87</t>
  </si>
  <si>
    <t>Dedalus Group</t>
  </si>
  <si>
    <t>http://www.dedalus.eu/index.cfm/?chg_lang=eng</t>
  </si>
  <si>
    <t>35e3e7d2-bf69-0a50-f484-3aa2a15c6716</t>
  </si>
  <si>
    <t>Dedan Kimathi University of Science and Technology</t>
  </si>
  <si>
    <t>http://www.dkut.ac.ke</t>
  </si>
  <si>
    <t>c837f68c-62e5-b50c-b4c3-9a1784746db0</t>
  </si>
  <si>
    <t>Dedao Network Tech.Co., Ltd. of hangzhou,china</t>
  </si>
  <si>
    <t>http://www.dedaogame.com/en/index.php</t>
  </si>
  <si>
    <t>6d124ec0-70a7-6186-b0ca-1c73e845fde4</t>
  </si>
  <si>
    <t>Dede African Hair Braiding</t>
  </si>
  <si>
    <t>http://www.dedeafricanhairbraiding.com/</t>
  </si>
  <si>
    <t>1b0a063a-5910-87cf-6b9f-2067612b73b0</t>
  </si>
  <si>
    <t>DeDePress</t>
  </si>
  <si>
    <t>http://dedepress.com/</t>
  </si>
  <si>
    <t>a8f7f503-8c61-bbc0-22ad-91dcd3722864</t>
  </si>
  <si>
    <t>Dedicated Computing</t>
  </si>
  <si>
    <t>http://www.dedicatedcomputing.com</t>
  </si>
  <si>
    <t>589b455e-201f-da36-a032-c5b63b542db3</t>
  </si>
  <si>
    <t>Dedicated Maps</t>
  </si>
  <si>
    <t>http://www.dedicatedmaps.com</t>
  </si>
  <si>
    <t>7a8e2b12-63d0-31bd-cd2d-422f144e3768</t>
  </si>
  <si>
    <t>Dedicated Media</t>
  </si>
  <si>
    <t>393317ff-3acc-edf5-b691-7d091efbba2f</t>
  </si>
  <si>
    <t>Dedicated Server Hosting India</t>
  </si>
  <si>
    <t>https://www.siteground.com/go/dedicatedhostingindia</t>
  </si>
  <si>
    <t>e74ad902-d6d9-4d92-748a-ccf418cfceb1</t>
  </si>
  <si>
    <t>Dedicated server In Europe</t>
  </si>
  <si>
    <t>https://www.prahost.com/dedicated-server-in-europe/</t>
  </si>
  <si>
    <t>33e9bcbf-d24c-48a4-045a-fb623fe54f38</t>
  </si>
  <si>
    <t>Dedicated Transport</t>
  </si>
  <si>
    <t>http://www.dedicatedtransport.com/</t>
  </si>
  <si>
    <t>26f118ad-29d9-3074-41cd-d8a08028e03c</t>
  </si>
  <si>
    <t>Dedication Group</t>
  </si>
  <si>
    <t>http://www.dedicationgroup.com</t>
  </si>
  <si>
    <t>8a1935f7-b2f8-5d6f-566e-9134d705253c</t>
  </si>
  <si>
    <t>Dedicon</t>
  </si>
  <si>
    <t>http://www.dedicon.nl</t>
  </si>
  <si>
    <t>66a05095-5516-3840-0eec-72feb8934839</t>
  </si>
  <si>
    <t>DediServe</t>
  </si>
  <si>
    <t>http://www.dediserve.com</t>
  </si>
  <si>
    <t>aaa474ee-06e8-c8de-f06f-361b96c1385c</t>
  </si>
  <si>
    <t>Dedoes Industries</t>
  </si>
  <si>
    <t>http://www.dedoes.com/</t>
  </si>
  <si>
    <t>972cd326-3358-6750-5efc-aa1d22fccdd0</t>
  </si>
  <si>
    <t>DeDoHo</t>
  </si>
  <si>
    <t>http://www.dedoho.pw</t>
  </si>
  <si>
    <t>4cc769d2-953f-95dc-e223-27676f8fcf9f</t>
  </si>
  <si>
    <t>Dedola Global Logistics</t>
  </si>
  <si>
    <t>https://dedola.com</t>
  </si>
  <si>
    <t>412c1992-54d6-24d4-4eb1-d1caeba6954e</t>
  </si>
  <si>
    <t>DeDomenico Orthodontics</t>
  </si>
  <si>
    <t>http://dedomenicoorthodontics.com</t>
  </si>
  <si>
    <t>29aa235a-05ba-96e0-b6ba-dedb8dbe9f57</t>
  </si>
  <si>
    <t>DEDON</t>
  </si>
  <si>
    <t>http://www.dedon.de/</t>
  </si>
  <si>
    <t>642301c4-58c9-148e-f461-597dff9bef19</t>
  </si>
  <si>
    <t>Dedrone</t>
  </si>
  <si>
    <t>http://www.dedrone.com</t>
  </si>
  <si>
    <t>055dfa82-ef1b-748e-1bd6-843c384efb29</t>
  </si>
  <si>
    <t>Deducere</t>
  </si>
  <si>
    <t>http://deducere.com/</t>
  </si>
  <si>
    <t>7db17f60-fece-bc8f-b0ef-2ed298461ae6</t>
  </si>
  <si>
    <t>Deducive</t>
  </si>
  <si>
    <t>https://www.deducive.com</t>
  </si>
  <si>
    <t>9f5d562c-1cac-e160-49e6-19aa0aa11452</t>
  </si>
  <si>
    <t>Deduct Assure</t>
  </si>
  <si>
    <t>https://www.deductassure.com</t>
  </si>
  <si>
    <t>a86d2950-bddf-6c28-da0b-e9c10255e983</t>
  </si>
  <si>
    <t>Deducta</t>
  </si>
  <si>
    <t>http://www.deducta.com</t>
  </si>
  <si>
    <t>0dc97225-a539-4556-e9ea-061bfbceadf7</t>
  </si>
  <si>
    <t>Deductr</t>
  </si>
  <si>
    <t>http://deductr.com/home</t>
  </si>
  <si>
    <t>de342fc2-0022-de1a-4319-b2aafb8b8f7e</t>
  </si>
  <si>
    <t>Dee Cee Security Systems Pvt Ltd</t>
  </si>
  <si>
    <t>http://www.deecee.in</t>
  </si>
  <si>
    <t>e8c76d79-7e1a-0c2e-8b84-21796b1ff853</t>
  </si>
  <si>
    <t>DEE Piping Systems</t>
  </si>
  <si>
    <t>http://deepiping.com/</t>
  </si>
  <si>
    <t>bd9dd0ab-2198-05c5-8c6b-9e5a769d6768</t>
  </si>
  <si>
    <t>DeeBee Web Services Pvt Ltd</t>
  </si>
  <si>
    <t>http://deebee.in</t>
  </si>
  <si>
    <t>cf10e2df-c7d9-a5a9-848d-487e5aceeeac</t>
  </si>
  <si>
    <t>DeeBek Ventures</t>
  </si>
  <si>
    <t>http://www.deebek.com</t>
  </si>
  <si>
    <t>bf323408-39f0-c67f-ca75-bf4e005e124b</t>
  </si>
  <si>
    <t>Deecal International</t>
  </si>
  <si>
    <t>http://www.deecal.com</t>
  </si>
  <si>
    <t>956972fd-b4b1-f179-9ed1-b43bb46f558b</t>
  </si>
  <si>
    <t>Deed</t>
  </si>
  <si>
    <t>http://www.ideedit.com</t>
  </si>
  <si>
    <t>f0d2d7f4-c9a9-715b-2f59-818aaa64e5e4</t>
  </si>
  <si>
    <t>DEED</t>
  </si>
  <si>
    <t>http://godeed.nyc</t>
  </si>
  <si>
    <t>bcfe0e0b-1b5f-19d3-86e0-75af17a1be79</t>
  </si>
  <si>
    <t>Deed or Greed</t>
  </si>
  <si>
    <t>http://www.deedorgreed.com</t>
  </si>
  <si>
    <t>141ede28-6b21-3965-c544-f5d8ba2a0dc6</t>
  </si>
  <si>
    <t>Deeda</t>
  </si>
  <si>
    <t>http://www.deeda.com</t>
  </si>
  <si>
    <t>ab982960-5f9b-98ad-fd45-1d9b20538ea6</t>
  </si>
  <si>
    <t>Deedal Studios</t>
  </si>
  <si>
    <t>http://deedalstudio.com</t>
  </si>
  <si>
    <t>a8cd1769-54cb-af84-b4b0-032faf7c7b3f</t>
  </si>
  <si>
    <t>Deedchat</t>
  </si>
  <si>
    <t>http://www.deedchat.com</t>
  </si>
  <si>
    <t>0d8835a9-df61-3276-98ad-e22b73e40773</t>
  </si>
  <si>
    <t>DeedDomino</t>
  </si>
  <si>
    <t>http://www.deeddomino.com</t>
  </si>
  <si>
    <t>67f99865-6ab6-5373-ad73-fc47e69d2caf</t>
  </si>
  <si>
    <t>DEEDE3 Deutschland Immobilien GmbH</t>
  </si>
  <si>
    <t>http://deede3.de/</t>
  </si>
  <si>
    <t>025be527-e8ca-b562-b164-5edccdcf39b8</t>
  </si>
  <si>
    <t>DeeDee Cashback</t>
  </si>
  <si>
    <t>http://deedeecashback.com</t>
  </si>
  <si>
    <t>0872633f-e8bb-3d40-4035-1aca0caf3975</t>
  </si>
  <si>
    <t>Deedest</t>
  </si>
  <si>
    <t>http://www.deedest.com/</t>
  </si>
  <si>
    <t>2d4df622-9ae9-c486-8b64-21b35fa47bcf</t>
  </si>
  <si>
    <t>DeedLion</t>
  </si>
  <si>
    <t>http://www.deedlion.com</t>
  </si>
  <si>
    <t>7d9531f1-97f7-6653-16ea-1efca254a4f3</t>
  </si>
  <si>
    <t>Deeds</t>
  </si>
  <si>
    <t>http://sdg12.se/</t>
  </si>
  <si>
    <t>da66ad04-87d5-bb2e-71c3-0928199ba39e</t>
  </si>
  <si>
    <t>Deeepija Telecom</t>
  </si>
  <si>
    <t>http://www.deepijatel.com</t>
  </si>
  <si>
    <t>798dd96b-79ac-11c2-294c-510c62828def</t>
  </si>
  <si>
    <t>deegr</t>
  </si>
  <si>
    <t>http://www.deegr.com</t>
  </si>
  <si>
    <t>e3372a83-73c6-6c5c-7c55-121d55df4790</t>
  </si>
  <si>
    <t>Deehubs</t>
  </si>
  <si>
    <t>http://deehubs.com</t>
  </si>
  <si>
    <t>ded381f1-8259-76a2-0e0e-edf60c76d431</t>
  </si>
  <si>
    <t>http://www.revealx.com/</t>
  </si>
  <si>
    <t>35ac9004-e902-0970-b7dc-87a818d83f1a</t>
  </si>
  <si>
    <t>Deekit</t>
  </si>
  <si>
    <t>http://www.deekit.com</t>
  </si>
  <si>
    <t>f1d018d9-ead6-42fe-dfbe-cc51432256d6</t>
  </si>
  <si>
    <t>Deeksha Advisory</t>
  </si>
  <si>
    <t>http://deekshaa.com</t>
  </si>
  <si>
    <t>e6bc3e20-55d9-b7f2-f0f0-0a56d266ceaf</t>
  </si>
  <si>
    <t>DEELAY</t>
  </si>
  <si>
    <t>http://www.deelay.me</t>
  </si>
  <si>
    <t>9e4976e6-97a2-bcd5-40e9-68ed1cfbe42d</t>
  </si>
  <si>
    <t>Deelay Agency</t>
  </si>
  <si>
    <t>http://www.deelayagency.com</t>
  </si>
  <si>
    <t>4116ff46-60f4-f305-242f-8d9c0c167469</t>
  </si>
  <si>
    <t>Deem</t>
  </si>
  <si>
    <t>http://www.deem.com</t>
  </si>
  <si>
    <t>12a994d3-bffd-b9f1-d65d-9c2e7cf16307</t>
  </si>
  <si>
    <t>Deema Lab, S.A.E</t>
  </si>
  <si>
    <t>http://www.deemalab.com</t>
  </si>
  <si>
    <t>4a82c0de-e39e-ef23-58cd-3684fabc9bc4</t>
  </si>
  <si>
    <t>DeeMe</t>
  </si>
  <si>
    <t>http://www.deemeapp.com/</t>
  </si>
  <si>
    <t>47f1da54-cea1-f933-ae66-558127204c38</t>
  </si>
  <si>
    <t>Deemelo</t>
  </si>
  <si>
    <t>http://deemelo.com</t>
  </si>
  <si>
    <t>1f69beed-b8a0-b421-7291-9112e80cec1a</t>
  </si>
  <si>
    <t>Deemly</t>
  </si>
  <si>
    <t>http://deemly.co/</t>
  </si>
  <si>
    <t>910a6bd0-5fa4-0f2f-001d-052601f6e100</t>
  </si>
  <si>
    <t>Deemo</t>
  </si>
  <si>
    <t>http://www.deemo.com.ar</t>
  </si>
  <si>
    <t>435caf95-68f0-9615-8402-0118739dc72f</t>
  </si>
  <si>
    <t>Deems Lewis McKinley</t>
  </si>
  <si>
    <t>https://www.dlm.com/</t>
  </si>
  <si>
    <t>137bea90-baaa-a74b-fc1d-b8a83e20ef58</t>
  </si>
  <si>
    <t>Deemtech Software Pvt Ltd</t>
  </si>
  <si>
    <t>http://deemtech.com/</t>
  </si>
  <si>
    <t>0139a790-b9ae-ced5-644d-2f8a45f40d98</t>
  </si>
  <si>
    <t>Deen Dayal Upadhyay Gorakhpur University</t>
  </si>
  <si>
    <t>http://www.ddugorakhpuruniversity.in/</t>
  </si>
  <si>
    <t>09c4ee2b-ce93-7c39-af09-fc7e7aa96b96</t>
  </si>
  <si>
    <t>Deenbandhu Chhotu Ram University of Science and Technology</t>
  </si>
  <si>
    <t>http://www.dcrustm.org/</t>
  </si>
  <si>
    <t>44fab2ec-0b2d-d7dd-0f28-aee68136efee</t>
  </si>
  <si>
    <t>Deenty</t>
  </si>
  <si>
    <t>http://www.deenty.com</t>
  </si>
  <si>
    <t>5d26cb96-daef-c41b-8aeb-c291f555cafe</t>
  </si>
  <si>
    <t>DEEP</t>
  </si>
  <si>
    <t>http://www.exploredeep.com</t>
  </si>
  <si>
    <t>91a0b2ac-35b8-b56e-0333-a9ed746d8767</t>
  </si>
  <si>
    <t>Deep 6 AI</t>
  </si>
  <si>
    <t>https://deep6.ai</t>
  </si>
  <si>
    <t>163cc7dd-0137-61ee-7c5f-a8ad6999301c</t>
  </si>
  <si>
    <t>Deep 9 Corporation</t>
  </si>
  <si>
    <t>http://www.deep9.com/</t>
  </si>
  <si>
    <t>a37090c1-c97d-e806-7ee4-6f0d3a5133fd</t>
  </si>
  <si>
    <t>Deep Algo</t>
  </si>
  <si>
    <t>https://www.deepalgo.com</t>
  </si>
  <si>
    <t>e33ecb2f-549d-f08e-bb5f-c59d28d447be</t>
  </si>
  <si>
    <t>Deep Analysis</t>
  </si>
  <si>
    <t>http://www.deep-analysis.net</t>
  </si>
  <si>
    <t>fa08eb90-31cb-406b-94d2-edc093d7ad67</t>
  </si>
  <si>
    <t>Deep AR</t>
  </si>
  <si>
    <t>https://www.deepar.io</t>
  </si>
  <si>
    <t>27c022f5-b8a1-00f3-d698-b4876362e184</t>
  </si>
  <si>
    <t>Deep Art Effects</t>
  </si>
  <si>
    <t>https://www.deeparteffects.com</t>
  </si>
  <si>
    <t>16331c4c-52dc-728b-4356-da63948b6348</t>
  </si>
  <si>
    <t>Deep BI, Inc.</t>
  </si>
  <si>
    <t>http://www.deep.bi</t>
  </si>
  <si>
    <t>4720210e-65df-2c4a-92af-f08f19482e9d</t>
  </si>
  <si>
    <t>Deep Blue Analytics</t>
  </si>
  <si>
    <t>http://www.deepblueanalytics.com</t>
  </si>
  <si>
    <t>4313fb61-a425-31cb-febc-e151b43c0589</t>
  </si>
  <si>
    <t>Deep Blue Pool Service</t>
  </si>
  <si>
    <t>http://www.deepbluepoolaz.com</t>
  </si>
  <si>
    <t>40340ad0-2be6-33a0-0d09-0091c858a219</t>
  </si>
  <si>
    <t>Deep Blue Ventures</t>
  </si>
  <si>
    <t>http://www.deepbluevc.com/</t>
  </si>
  <si>
    <t>34381154-65bf-bb67-29b9-a1b31bc02b76</t>
  </si>
  <si>
    <t>Deep Brain Innovations</t>
  </si>
  <si>
    <t>http://www.deepbraininnovations.com/</t>
  </si>
  <si>
    <t>41c4c921-3245-7b3d-108e-aa8a144f5159</t>
  </si>
  <si>
    <t>Deep Breeze</t>
  </si>
  <si>
    <t>http://www.deepbreeze.com/</t>
  </si>
  <si>
    <t>df3f35b9-a101-d377-52d1-578ea80b6a37</t>
  </si>
  <si>
    <t>Deep Casing Tools</t>
  </si>
  <si>
    <t>http://www.deepcasingtools.com</t>
  </si>
  <si>
    <t>e671dc52-4332-b2be-a59c-d40e6ad45820</t>
  </si>
  <si>
    <t>Deep Cell Industries</t>
  </si>
  <si>
    <t>http://deepcell.industries</t>
  </si>
  <si>
    <t>7baac997-7fc9-2719-6eb3-900af441a125</t>
  </si>
  <si>
    <t>Deep Cliff Golf Course</t>
  </si>
  <si>
    <t>http://www.playdeepcliff.com</t>
  </si>
  <si>
    <t>9c50f4e5-6a5d-4d6e-677c-3f4b995ad52d</t>
  </si>
  <si>
    <t>Deep Cognition</t>
  </si>
  <si>
    <t>http://www.leapdoc.com</t>
  </si>
  <si>
    <t>5f53f5ec-43b6-9a3b-d484-a94a333093ba</t>
  </si>
  <si>
    <t>http://deepcognition.ai/</t>
  </si>
  <si>
    <t>ab8b89f4-12d6-9881-6556-4d3190fa585b</t>
  </si>
  <si>
    <t>Deep Creek Capital</t>
  </si>
  <si>
    <t>http://www.deepcreekcapital.com</t>
  </si>
  <si>
    <t>34a4600c-74a0-bf54-e6fa-b31b7c76f847</t>
  </si>
  <si>
    <t>Deep Discount .com</t>
  </si>
  <si>
    <t>http://www.deepdiscount.com</t>
  </si>
  <si>
    <t>80ae8abc-c55a-02b6-c54b-b8cbb60336d5</t>
  </si>
  <si>
    <t>Deep Dive Design</t>
  </si>
  <si>
    <t>http://deepdivedesign.com</t>
  </si>
  <si>
    <t>d7725789-2dda-a463-a8e0-927dcd85db49</t>
  </si>
  <si>
    <t>Deep Dive Media</t>
  </si>
  <si>
    <t>http://deepdive.co/</t>
  </si>
  <si>
    <t>0d2e5694-f0ca-fd57-ce67-02677545e5e6</t>
  </si>
  <si>
    <t>Deep Dive Scanner</t>
  </si>
  <si>
    <t>http://www.ddscanner.com</t>
  </si>
  <si>
    <t>992805f7-53f1-1cf9-96fc-3ae214daca80</t>
  </si>
  <si>
    <t>Deep Domain</t>
  </si>
  <si>
    <t>http://www.deepdomain.com</t>
  </si>
  <si>
    <t>4a00eeb3-0fd6-5f6f-b5aa-dada08d52c15</t>
  </si>
  <si>
    <t>Deep Driver</t>
  </si>
  <si>
    <t>http://deepdriver.com</t>
  </si>
  <si>
    <t>f8592c36-8448-252a-4b1c-5134c306f5ac</t>
  </si>
  <si>
    <t>Deep Ecology</t>
  </si>
  <si>
    <t>http://oahuscubadive.com</t>
  </si>
  <si>
    <t>70ff372d-8d5e-da08-c025-987195afcd2e</t>
  </si>
  <si>
    <t>Deep Eddy Vodka</t>
  </si>
  <si>
    <t>http://www.deepeddyvodka.com/index-main.html</t>
  </si>
  <si>
    <t>4b4179ec-c288-19f8-339d-1db1dd528fa5</t>
  </si>
  <si>
    <t>Deep Fiber Solutions</t>
  </si>
  <si>
    <t>http://deepfibersolutions.com/</t>
  </si>
  <si>
    <t>8806eb79-f4fe-6407-a845-37e6dd0c3a7b</t>
  </si>
  <si>
    <t>Deep Field, Inc.</t>
  </si>
  <si>
    <t>http://deepfieldinc.com</t>
  </si>
  <si>
    <t>5e2fd0c1-9468-fbfb-854a-64e94e92fa70</t>
  </si>
  <si>
    <t>Deep Focus</t>
  </si>
  <si>
    <t>http://www.deepfocus.net</t>
  </si>
  <si>
    <t>e382e02d-45b8-c20d-c778-2a315d50e418</t>
  </si>
  <si>
    <t>Deep Footprints</t>
  </si>
  <si>
    <t>http://deepfootprints.co.uk</t>
  </si>
  <si>
    <t>805cd3c6-0d23-f8c4-251b-4c95b09b2931</t>
  </si>
  <si>
    <t>Deep Force</t>
  </si>
  <si>
    <t>http://www.deepforce.com</t>
  </si>
  <si>
    <t>d06fa23c-c206-2fa5-0f6a-792069192e7f</t>
  </si>
  <si>
    <t>Deep Forest Media</t>
  </si>
  <si>
    <t>http://www.deepforestmedia.com</t>
  </si>
  <si>
    <t>caca0bc1-45e9-2e58-11cf-3b0d51c0db94</t>
  </si>
  <si>
    <t>Deep Fork Advisors</t>
  </si>
  <si>
    <t>http://www.deepfork.net</t>
  </si>
  <si>
    <t>5bf5307e-0a02-b6de-1be0-e4b3cd0a42e8</t>
  </si>
  <si>
    <t>Deep Fork Capital</t>
  </si>
  <si>
    <t>http://www.deepforkcapital.com</t>
  </si>
  <si>
    <t>a8c59320-aa83-ef5e-017b-e94cf944313e</t>
  </si>
  <si>
    <t>Deep Freeze Fishing</t>
  </si>
  <si>
    <t>http://deepfreezefishing.com</t>
  </si>
  <si>
    <t>2df8326e-19e3-3405-35e3-5bfc4f0f2e55</t>
  </si>
  <si>
    <t>Deep Gabe</t>
  </si>
  <si>
    <t>http://deepgabe.com/</t>
  </si>
  <si>
    <t>914fcbb9-be98-f349-99be-cae15b4ff632</t>
  </si>
  <si>
    <t>Deep Genomics</t>
  </si>
  <si>
    <t>http://www.deepgenomics.com/</t>
  </si>
  <si>
    <t>9d324eda-31c1-1851-c718-708e721bd9f1</t>
  </si>
  <si>
    <t>Deep Glint</t>
  </si>
  <si>
    <t>http://www.deepglint.com</t>
  </si>
  <si>
    <t>ad429ba9-1bca-3f2e-fa1c-972734ddad71</t>
  </si>
  <si>
    <t>Deep Gnosis, LLC</t>
  </si>
  <si>
    <t>https://stocksneural.net</t>
  </si>
  <si>
    <t>2bd7fda0-d692-d781-4bd3-215dd64a4e26</t>
  </si>
  <si>
    <t>Deep Gulf Energy II</t>
  </si>
  <si>
    <t>http://deepgulfenergy.com</t>
  </si>
  <si>
    <t>df3e3b6a-49db-df7a-ec43-13496b012395</t>
  </si>
  <si>
    <t>Deep Health Ventures</t>
  </si>
  <si>
    <t>https://www.deephealthventures.com</t>
  </si>
  <si>
    <t>645aa32a-637a-813d-5fd0-d4295f3f8da6</t>
  </si>
  <si>
    <t>Deep House Amsterdam</t>
  </si>
  <si>
    <t>http://www.deephouseamsterdam.com</t>
  </si>
  <si>
    <t>642f79b4-133f-d306-8414-4ec790911c72</t>
  </si>
  <si>
    <t>Deep Identity</t>
  </si>
  <si>
    <t>http://www.deepidentity.com</t>
  </si>
  <si>
    <t>4ec5ee0f-19e2-4a50-9476-e8785e395659</t>
  </si>
  <si>
    <t>Deep Imaging Technologies</t>
  </si>
  <si>
    <t>http://deepimaging.com</t>
  </si>
  <si>
    <t>17743a69-6f36-09d7-f6eb-d35caeccddaa</t>
  </si>
  <si>
    <t>Deep in Data</t>
  </si>
  <si>
    <t>http://deepindata.com/</t>
  </si>
  <si>
    <t>12e2c07b-fe6a-c517-a6c5-c54ba2406a12</t>
  </si>
  <si>
    <t>Deep Index</t>
  </si>
  <si>
    <t>https://www.deepindex.co</t>
  </si>
  <si>
    <t>2b95fc8f-4302-2f8d-3e7d-07d4d875844e</t>
  </si>
  <si>
    <t>Deep Industries Limited</t>
  </si>
  <si>
    <t>http://www.deepindustries.com/</t>
  </si>
  <si>
    <t>8d7315dc-ff36-0b02-1333-712907006126</t>
  </si>
  <si>
    <t>Deep Information Sciences, Inc.</t>
  </si>
  <si>
    <t>http://www.deepis.com</t>
  </si>
  <si>
    <t>8551bb5d-a337-23b3-36ed-2058e11fa84f</t>
  </si>
  <si>
    <t>deep innovation GmbH</t>
  </si>
  <si>
    <t>http://www.deepinnovation.eu</t>
  </si>
  <si>
    <t>c8e0d681-aba4-0ce5-93a5-1980f2190b14</t>
  </si>
  <si>
    <t>Deep Instinct</t>
  </si>
  <si>
    <t>http://www.deepinstinct.com</t>
  </si>
  <si>
    <t>84d947a8-0eff-9e55-8291-800dd54da739</t>
  </si>
  <si>
    <t>Deep Inter Face</t>
  </si>
  <si>
    <t>http://www.deepinterface.com/</t>
  </si>
  <si>
    <t>0ddd9f3e-3d0a-1328-9a15-00ef6913da94</t>
  </si>
  <si>
    <t>Deep Knowledge Ventures</t>
  </si>
  <si>
    <t>http://www.deepknowledgeventures.com/</t>
  </si>
  <si>
    <t>2b92956a-5d8c-4558-c8ac-b16b27247016</t>
  </si>
  <si>
    <t>Deep Learning</t>
  </si>
  <si>
    <t>http://deeplearning.net/</t>
  </si>
  <si>
    <t>7408cdf6-26db-e9f1-0ab4-72ab3634ac4a</t>
  </si>
  <si>
    <t>Deep Learning Analytics</t>
  </si>
  <si>
    <t>http://www.deeplearninganalytics.com/</t>
  </si>
  <si>
    <t>afb49e29-8dea-289f-180c-f79d6f6b9a9d</t>
  </si>
  <si>
    <t>Deep Liquidity</t>
  </si>
  <si>
    <t>http://www.deepliquidity.com</t>
  </si>
  <si>
    <t>bd9caaac-8b58-724e-9f57-54b171aacf3d</t>
  </si>
  <si>
    <t>Deep Ocean Group</t>
  </si>
  <si>
    <t>https://deepoceangroup.com/</t>
  </si>
  <si>
    <t>acc0c526-0ebf-bb1b-61a3-04874ba25707</t>
  </si>
  <si>
    <t>Deep Optics</t>
  </si>
  <si>
    <t>http://deepoptics.com/</t>
  </si>
  <si>
    <t>030dc398-d929-df16-a79c-bedf9f9953e9</t>
  </si>
  <si>
    <t>Deep Origins</t>
  </si>
  <si>
    <t>http://deeporigins.com</t>
  </si>
  <si>
    <t>2714035f-bb42-7133-f01d-dc8138f305a3</t>
  </si>
  <si>
    <t>Deep Pocket Series</t>
  </si>
  <si>
    <t>http://www.deeppocketseries.com</t>
  </si>
  <si>
    <t>16dd64fe-0a13-6b6d-18a2-32fdb4919c96</t>
  </si>
  <si>
    <t>Deep Red Ink</t>
  </si>
  <si>
    <t>http://deepredink.com/</t>
  </si>
  <si>
    <t>74fc2e49-294f-2ec3-f822-c1166d6e06e3</t>
  </si>
  <si>
    <t>Deep Relevance</t>
  </si>
  <si>
    <t>http://www.deeprelevance.com/</t>
  </si>
  <si>
    <t>3e2646db-60ba-c42f-e549-2147eec20c8b</t>
  </si>
  <si>
    <t>Deep Research Report</t>
  </si>
  <si>
    <t>http://www.deepresearchreport.com/</t>
  </si>
  <si>
    <t>a491eabc-9d22-a4a7-50e1-51d843d153f3</t>
  </si>
  <si>
    <t>Deep Research Reports</t>
  </si>
  <si>
    <t>http://www.deepresearchreports.com/</t>
  </si>
  <si>
    <t>da10b721-899b-c87a-0adc-7417d60417c1</t>
  </si>
  <si>
    <t>Deep Ripples</t>
  </si>
  <si>
    <t>http://www.deepripples.com</t>
  </si>
  <si>
    <t>309b1f1e-c3f2-b6f7-5736-2e8885653994</t>
  </si>
  <si>
    <t>Deep River Specialty Foods</t>
  </si>
  <si>
    <t>http://deepriverspecialtyfoods.com/</t>
  </si>
  <si>
    <t>65dce947-8128-36e9-1f40-260c4688fabc</t>
  </si>
  <si>
    <t>Deep Rock Water Company</t>
  </si>
  <si>
    <t>https://www.deeprockwater.com</t>
  </si>
  <si>
    <t>4dd27ba4-172f-6d86-6d61-642866dab5c6</t>
  </si>
  <si>
    <t>Deep Run Security Services</t>
  </si>
  <si>
    <t>https://deeprunsecurity.com</t>
  </si>
  <si>
    <t>4e935a9f-115d-7a79-822b-9b8379d3bd7c</t>
  </si>
  <si>
    <t>Deep Science AI</t>
  </si>
  <si>
    <t>http://deepscience.ai</t>
  </si>
  <si>
    <t>69a630bd-b670-d2cf-1042-a39115684734</t>
  </si>
  <si>
    <t>Deep Science Ventures</t>
  </si>
  <si>
    <t>http://deepscienceventures.com/</t>
  </si>
  <si>
    <t>e397c48a-cc59-247e-46f7-27db60f77338</t>
  </si>
  <si>
    <t>Deep Sea Cosmetics</t>
  </si>
  <si>
    <t>https://www.deepseacosmetics.com</t>
  </si>
  <si>
    <t>e1ba285f-a14e-5059-aa85-adb593cd5452</t>
  </si>
  <si>
    <t>Deep Sea Mooring AS</t>
  </si>
  <si>
    <t>http://deepseamooring.com/</t>
  </si>
  <si>
    <t>437ec1be-e61b-af27-226d-04f14fa463a6</t>
  </si>
  <si>
    <t>Deep Sea News</t>
  </si>
  <si>
    <t>http://deepseanews.com/</t>
  </si>
  <si>
    <t>37276842-7520-9f75-c3b5-8d055f4c80fb</t>
  </si>
  <si>
    <t>Deep Sentinel</t>
  </si>
  <si>
    <t>https://www.deepsentinel.com/</t>
  </si>
  <si>
    <t>b60c6f8d-b63d-0e2d-ef5d-0d6d29f1437d</t>
  </si>
  <si>
    <t>Deep Shift Labs</t>
  </si>
  <si>
    <t>http://www.deepshiftlabs.com</t>
  </si>
  <si>
    <t>0e260537-9204-0288-6b0b-cb402ca0acfa</t>
  </si>
  <si>
    <t>Deep Silver</t>
  </si>
  <si>
    <t>http://www.deepsilver.com</t>
  </si>
  <si>
    <t>cd14f9ed-fe7e-e034-2e77-938c63d420e0</t>
  </si>
  <si>
    <t>Deep Silver Volition</t>
  </si>
  <si>
    <t>http://www.dsvolition.com</t>
  </si>
  <si>
    <t>888430bf-0110-70a0-feb5-59c5bce7ab56</t>
  </si>
  <si>
    <t>Deep Space Industries - DSI</t>
  </si>
  <si>
    <t>http://deepspaceindustries.com/</t>
  </si>
  <si>
    <t>1c05ac91-fe40-f8f2-c1af-b28e3a22cf1a</t>
  </si>
  <si>
    <t>Deep Space Ventures</t>
  </si>
  <si>
    <t>http://www.deepspacevc.com</t>
  </si>
  <si>
    <t>cc973f3c-d995-bbfd-06af-1c117515b83f</t>
  </si>
  <si>
    <t>Deep Sports</t>
  </si>
  <si>
    <t>http://deepsports.com/</t>
  </si>
  <si>
    <t>f520fb0d-d40a-4cbe-7e82-79725a1492a3</t>
  </si>
  <si>
    <t>Deep Springs College</t>
  </si>
  <si>
    <t>http://www.deepsprings.edu/</t>
  </si>
  <si>
    <t>45277ff8-6583-479b-03d4-712a98427a0d</t>
  </si>
  <si>
    <t>Deep Systems</t>
  </si>
  <si>
    <t>https://deepsystems.ai/en/</t>
  </si>
  <si>
    <t>c791e5c9-d4b9-3a75-cb6c-28e1a8416883</t>
  </si>
  <si>
    <t>Deep Trading</t>
  </si>
  <si>
    <t>http://www.deeptrading.com</t>
  </si>
  <si>
    <t>4534fb59-ccb1-c739-fb3b-f59e2415802d</t>
  </si>
  <si>
    <t>Deep Trekker</t>
  </si>
  <si>
    <t>https://www.deeptrekker.com</t>
  </si>
  <si>
    <t>be6af22f-cbda-8336-04f7-bc65cb941aee</t>
  </si>
  <si>
    <t>deep user experience</t>
  </si>
  <si>
    <t>https://www.deep-ux.com/</t>
  </si>
  <si>
    <t>8e39cc1f-12fa-210a-aa45-8a52c9a11e33</t>
  </si>
  <si>
    <t>Deep Vision</t>
  </si>
  <si>
    <t>http://deepvision.io</t>
  </si>
  <si>
    <t>e9a1c734-ca50-3e0a-07b7-bbfff47bb172</t>
  </si>
  <si>
    <t>Deep Water Point</t>
  </si>
  <si>
    <t>http://www.deepwaterpoint.com</t>
  </si>
  <si>
    <t>d342b3ef-fc64-26e2-527d-1e130c367908</t>
  </si>
  <si>
    <t>Deep Water Software</t>
  </si>
  <si>
    <t>http://www.deepwatersoftware.com/</t>
  </si>
  <si>
    <t>d15e65b5-f9c5-f181-2f08-1d4ded36a219</t>
  </si>
  <si>
    <t>Deep Web Technologies</t>
  </si>
  <si>
    <t>http://www.deepwebtech.com</t>
  </si>
  <si>
    <t>803b1858-81cf-b974-e6c5-50d4b58b4a0d</t>
  </si>
  <si>
    <t>Deep Well Oil &amp; Gas</t>
  </si>
  <si>
    <t>http://deepwelloil.com/</t>
  </si>
  <si>
    <t>eb7b2d85-b954-d10e-dfd6-8fb77497b59d</t>
  </si>
  <si>
    <t>DEEP-ER</t>
  </si>
  <si>
    <t>http://www.deep-er.eu/</t>
  </si>
  <si>
    <t>55af0025-b9ca-1976-70ea-0925d366a553</t>
  </si>
  <si>
    <t>Deep-Secure</t>
  </si>
  <si>
    <t>http://www.deep-secure.com</t>
  </si>
  <si>
    <t>18d981a3-6ebe-b65d-bcf6-7b3889fc17ca</t>
  </si>
  <si>
    <t>Deep.it</t>
  </si>
  <si>
    <t>http://deep.it/</t>
  </si>
  <si>
    <t>67bbde94-3206-6713-8cb2-9b9c595ad50b</t>
  </si>
  <si>
    <t>Deep.Social</t>
  </si>
  <si>
    <t>http://deep.social</t>
  </si>
  <si>
    <t>2bf06332-804f-fab0-3177-c0a2c11bf0bc</t>
  </si>
  <si>
    <t>Deepak</t>
  </si>
  <si>
    <t>http://www.srsgroup.org</t>
  </si>
  <si>
    <t>5ae8fb63-8f26-7eb7-175b-7086599b726c</t>
  </si>
  <si>
    <t>Deepak Cybit</t>
  </si>
  <si>
    <t>http://www.cybit.in/#home</t>
  </si>
  <si>
    <t>7dff929f-fc73-a239-cc9d-203e2a3c5d3c</t>
  </si>
  <si>
    <t>Deepak Foundation</t>
  </si>
  <si>
    <t>http://deepakfoundation.org</t>
  </si>
  <si>
    <t>658a8ce3-722a-459a-89bd-15be7a7597d1</t>
  </si>
  <si>
    <t>Deepak Krishnappa Fictional Writer</t>
  </si>
  <si>
    <t>http://deepak-krishnappa.blogspot.com</t>
  </si>
  <si>
    <t>15ccf0b7-3b2e-6b0a-5698-e6333548facc</t>
  </si>
  <si>
    <t>Deepak Krishnappa India</t>
  </si>
  <si>
    <t>https://deepakkrishnappablog.wordpress.com/</t>
  </si>
  <si>
    <t>3e353bfc-56bc-6172-65ae-350c3b34d87f</t>
  </si>
  <si>
    <t>Deepak kumar</t>
  </si>
  <si>
    <t>https://www.setindiabiz.com/patent-valuation.html</t>
  </si>
  <si>
    <t>7ef11cb5-1afb-6f39-8ba3-59220a023f9d</t>
  </si>
  <si>
    <t>Deepak Phalswal</t>
  </si>
  <si>
    <t>http://deepakphalswal.com/</t>
  </si>
  <si>
    <t>937117c7-4f82-1b31-8b04-f68bb4588a57</t>
  </si>
  <si>
    <t>Deepak Talwar Builders</t>
  </si>
  <si>
    <t>http://www.deepaktalwarbuilder.com/</t>
  </si>
  <si>
    <t>82e72fd0-44ef-5817-621f-a9e2e0efac4e</t>
  </si>
  <si>
    <t>Deepam Hospitals</t>
  </si>
  <si>
    <t>http://www.deepamhospitals.com</t>
  </si>
  <si>
    <t>4a8c3960-663c-6d98-271c-380fb3083d1b</t>
  </si>
  <si>
    <t>Deepam Palm Dish</t>
  </si>
  <si>
    <t>http://www.deepampalmdish.com/</t>
  </si>
  <si>
    <t>3d320581-0509-6518-e927-a9b2663adee6</t>
  </si>
  <si>
    <t>DeepAR</t>
  </si>
  <si>
    <t>https://www.deepar.ai</t>
  </si>
  <si>
    <t>e95cafce-e59c-d4b4-0e9b-a3b4affe1331</t>
  </si>
  <si>
    <t>DeepArt</t>
  </si>
  <si>
    <t>http://deepart.io/</t>
  </si>
  <si>
    <t>16b1225a-acfb-b43e-e7df-e45fdbcfa59c</t>
  </si>
  <si>
    <t>DeepBiz</t>
  </si>
  <si>
    <t>http://www.deepbiz.net</t>
  </si>
  <si>
    <t>6e9cedd3-00ca-fd7c-2397-e4596915bf16</t>
  </si>
  <si>
    <t>Deepblu</t>
  </si>
  <si>
    <t>https://about.deepblu.com/</t>
  </si>
  <si>
    <t>64e2837c-43f2-71d2-4228-cc2bc53b06be</t>
  </si>
  <si>
    <t>DeepBlue Marketing</t>
  </si>
  <si>
    <t>http://deepbluem.com</t>
  </si>
  <si>
    <t>099edb77-fa2c-1161-e969-390215a987bc</t>
  </si>
  <si>
    <t>DeepBlueSky</t>
  </si>
  <si>
    <t>http://www.deepbluesky.com</t>
  </si>
  <si>
    <t>daaff39a-117c-999c-1f71-3c8c8f734215</t>
  </si>
  <si>
    <t>DeepBrainzÌ¢åÛåÜ Intelligent Systems</t>
  </si>
  <si>
    <t>https://angel.co/deep-brainz</t>
  </si>
  <si>
    <t>1be8db13-ce6a-d5e5-768d-a0f00445798b</t>
  </si>
  <si>
    <t>Deepbridge Capital</t>
  </si>
  <si>
    <t>http://www.deepbridgecapital.com</t>
  </si>
  <si>
    <t>cd267efb-ae35-e99b-5b1f-19609959524a</t>
  </si>
  <si>
    <t>DeepCanyon</t>
  </si>
  <si>
    <t>http://deepcanyon.com/</t>
  </si>
  <si>
    <t>10695c85-df0c-9b87-5185-cd5b5e07311d</t>
  </si>
  <si>
    <t>DeepCapture</t>
  </si>
  <si>
    <t>https://www.deepcapture.com</t>
  </si>
  <si>
    <t>705a25e7-632f-a0e6-e06b-b20fe60a8711</t>
  </si>
  <si>
    <t>Deepcare</t>
  </si>
  <si>
    <t>http://www.deepcare.com</t>
  </si>
  <si>
    <t>f87e2117-bb99-1c48-d035-6e8b4d945676</t>
  </si>
  <si>
    <t>Deepchat.ai</t>
  </si>
  <si>
    <t>http://www.deepchat.ai</t>
  </si>
  <si>
    <t>7d7ad7f5-b6c4-fbdd-3cb6-440b32fbe14d</t>
  </si>
  <si>
    <t>DeepChip.com</t>
  </si>
  <si>
    <t>http://deepchip.com</t>
  </si>
  <si>
    <t>e2bc9dcf-7113-9796-7fc7-724499c08983</t>
  </si>
  <si>
    <t>Deepclass</t>
  </si>
  <si>
    <t>http://www.deepclass.com</t>
  </si>
  <si>
    <t>83d2fe7f-7b43-cdc1-c4c6-ef0dc1304d03</t>
  </si>
  <si>
    <t>DeepClick Media</t>
  </si>
  <si>
    <t>http://deepclickmedia.com</t>
  </si>
  <si>
    <t>5d3b9758-8aec-40ed-d5db-eee8dd7741f2</t>
  </si>
  <si>
    <t>DeepCrawl</t>
  </si>
  <si>
    <t>https://www.deepcrawl.com</t>
  </si>
  <si>
    <t>22ec264a-d483-3dd1-8f88-9198188ebf2a</t>
  </si>
  <si>
    <t>DeepCrystal</t>
  </si>
  <si>
    <t>https://www.deepcrystal.com</t>
  </si>
  <si>
    <t>4c50e702-dc91-1603-bc46-c1ad23d46aae</t>
  </si>
  <si>
    <t>DeepCurrent</t>
  </si>
  <si>
    <t>https://www.deepcurrent.com</t>
  </si>
  <si>
    <t>a55cded0-8d54-c3f0-420f-3db5a4600a7c</t>
  </si>
  <si>
    <t>deepdiscount</t>
  </si>
  <si>
    <t>a69750fa-a0d3-f00b-53df-233738233afa</t>
  </si>
  <si>
    <t>Deepdotweb</t>
  </si>
  <si>
    <t>http://www.deepdotweb.com/</t>
  </si>
  <si>
    <t>af651a89-fbcf-1928-1331-47af8b3a1980</t>
  </si>
  <si>
    <t>DeepDyve</t>
  </si>
  <si>
    <t>http://www.deepdyve.com</t>
  </si>
  <si>
    <t>45d66d51-6694-152d-65b3-d40c02128232</t>
  </si>
  <si>
    <t>Deepen AI</t>
  </si>
  <si>
    <t>http://www.deepen.ai</t>
  </si>
  <si>
    <t>44410822-b712-679e-dfb5-784501a33d4f</t>
  </si>
  <si>
    <t>Deepend</t>
  </si>
  <si>
    <t>http://www.deepend.com.au</t>
  </si>
  <si>
    <t>c3b0dcc7-0f47-3e21-97c2-f9d184a56cb1</t>
  </si>
  <si>
    <t>Deeper</t>
  </si>
  <si>
    <t>http://www.deeper.eu</t>
  </si>
  <si>
    <t>0d66e842-e7fa-f9ca-fa94-2b4e393050b2</t>
  </si>
  <si>
    <t>Deeper App</t>
  </si>
  <si>
    <t>http://appdeeper.com</t>
  </si>
  <si>
    <t>66e8d08a-fc47-bea1-08a2-b0c09204a936</t>
  </si>
  <si>
    <t>Deeper Media</t>
  </si>
  <si>
    <t>http://www.deepermedia.com</t>
  </si>
  <si>
    <t>0eab72b5-773d-2bbf-aa1f-7d4f4d07f8b3</t>
  </si>
  <si>
    <t>Deeper Than Poetry Entertainment</t>
  </si>
  <si>
    <t>http://www.reverbnation.com/deeperthanpoetry</t>
  </si>
  <si>
    <t>164b963d-6571-fc6c-8cf1-2b3e84738ace</t>
  </si>
  <si>
    <t>DeeperWeb</t>
  </si>
  <si>
    <t>http://deeperweb.com</t>
  </si>
  <si>
    <t>94230c4b-e805-35b9-348a-2cf444fb9b0e</t>
  </si>
  <si>
    <t>Deepetch</t>
  </si>
  <si>
    <t>http://www.deepetch.com</t>
  </si>
  <si>
    <t>9c90d855-de09-9dde-af5f-3bbc25e48f16</t>
  </si>
  <si>
    <t>DeepEyes</t>
  </si>
  <si>
    <t>http://deepeyes.co</t>
  </si>
  <si>
    <t>26e5d30b-196f-e9d0-728a-41bd4ee99942</t>
  </si>
  <si>
    <t>DeepField</t>
  </si>
  <si>
    <t>http://www.deepfield.net</t>
  </si>
  <si>
    <t>3cf41489-e4fa-b03c-c773-d92e9eb30f7f</t>
  </si>
  <si>
    <t>Deepfield Robotics</t>
  </si>
  <si>
    <t>https://www.deepfield-robotics.com/en/</t>
  </si>
  <si>
    <t>d93e43ea-a885-8d91-e03a-6a56691f25ce</t>
  </si>
  <si>
    <t>DeepFit</t>
  </si>
  <si>
    <t>http://deepfitperformance.com/</t>
  </si>
  <si>
    <t>b4aabf46-5fd6-5dba-9bd2-4a259f7183ae</t>
  </si>
  <si>
    <t>DeepFlex</t>
  </si>
  <si>
    <t>http://www.deepflex.com</t>
  </si>
  <si>
    <t>a8b9cc89-d20a-5905-bb10-74ffa57e4739</t>
  </si>
  <si>
    <t>DeepFlight</t>
  </si>
  <si>
    <t>http://www.deepflight.com</t>
  </si>
  <si>
    <t>f65020c1-dee3-052b-5f72-3ba749593bf1</t>
  </si>
  <si>
    <t>DeepFreeze</t>
  </si>
  <si>
    <t>http://deepfreeze.it/</t>
  </si>
  <si>
    <t>bd846800-9a78-c029-8ff9-a2f54db358e2</t>
  </si>
  <si>
    <t>Deepgram</t>
  </si>
  <si>
    <t>https://www.deepgram.com/</t>
  </si>
  <si>
    <t>74ad1569-eff6-17af-8836-8410cb83efca</t>
  </si>
  <si>
    <t>DeepGrammar</t>
  </si>
  <si>
    <t>http://www.deepgrammar.com/</t>
  </si>
  <si>
    <t>35e14016-5c9c-0d51-7ae8-aeefea27721e</t>
  </si>
  <si>
    <t>DeepGraph</t>
  </si>
  <si>
    <t>http://deepgraph.io/</t>
  </si>
  <si>
    <t>c86e2d21-3420-2920-0586-2bae828570c9</t>
  </si>
  <si>
    <t>DeepGraphic</t>
  </si>
  <si>
    <t>http://deepgraphic.com</t>
  </si>
  <si>
    <t>34bccda0-6cf6-173b-e275-9118dd2c340b</t>
  </si>
  <si>
    <t>deepgreen</t>
  </si>
  <si>
    <t>https://www.deepgreen.ai</t>
  </si>
  <si>
    <t>e54f6a02-afbe-83c5-c480-83b1f20a17aa</t>
  </si>
  <si>
    <t>DeepGreen Bank</t>
  </si>
  <si>
    <t>http://www.deepgreenbank.com</t>
  </si>
  <si>
    <t>01ab86fc-63e1-76ce-64c4-93f1f6f2a53a</t>
  </si>
  <si>
    <t>DeepH</t>
  </si>
  <si>
    <t>http://www.deeph.at</t>
  </si>
  <si>
    <t>1aebb031-54ca-8080-f214-ebcfe40253d6</t>
  </si>
  <si>
    <t>Deephaven Capital Management</t>
  </si>
  <si>
    <t>http://www.deephavenfunds.com</t>
  </si>
  <si>
    <t>35f4436b-22e8-ec53-3dd4-f8ed10f47bcf</t>
  </si>
  <si>
    <t>DeePhi Tech</t>
  </si>
  <si>
    <t>http://www.deephi.com/</t>
  </si>
  <si>
    <t>3e88cc76-27bb-99c2-aa74-4109e823c14a</t>
  </si>
  <si>
    <t>DeepIntent</t>
  </si>
  <si>
    <t>https://www.deepintent.com/</t>
  </si>
  <si>
    <t>1a609c8b-8b47-73f1-c8fd-61e17e6038c2</t>
  </si>
  <si>
    <t>Deepk Sherma</t>
  </si>
  <si>
    <t>http://www.galaxyitexperts.com/dell-laptop-repair-service-centers.php</t>
  </si>
  <si>
    <t>6c3cb11b-9b29-e8ab-00aa-d901cfdf96e0</t>
  </si>
  <si>
    <t>Deepki</t>
  </si>
  <si>
    <t>http://deepki.com</t>
  </si>
  <si>
    <t>a46be29a-905a-aaa1-f164-bf32a3544b88</t>
  </si>
  <si>
    <t>DeepKnowHow</t>
  </si>
  <si>
    <t>http://deepknowhow.com</t>
  </si>
  <si>
    <t>f9562ba3-0b04-9585-e374-07b590a36ca6</t>
  </si>
  <si>
    <t>Deepkod Freelance Group</t>
  </si>
  <si>
    <t>http://deepkod.com</t>
  </si>
  <si>
    <t>22ae896b-1099-273e-2244-ae7c37d12df2</t>
  </si>
  <si>
    <t>Deepleague Advertising</t>
  </si>
  <si>
    <t>http://www.deepleague.co.zw</t>
  </si>
  <si>
    <t>ceb414ed-53db-a316-8ec2-d52446b05db4</t>
  </si>
  <si>
    <t>Deepleap</t>
  </si>
  <si>
    <t>http://www.deepleap.com</t>
  </si>
  <si>
    <t>1ffc6a63-363d-0790-aeae-10ad4eace3f8</t>
  </si>
  <si>
    <t>DeepLearni.ng</t>
  </si>
  <si>
    <t>http://deeplearni.ng</t>
  </si>
  <si>
    <t>508e9ba0-6ef5-eed1-32c8-d90cb5c8b9b2</t>
  </si>
  <si>
    <t>Deeplearning.ai</t>
  </si>
  <si>
    <t>https://www.deeplearning.ai/</t>
  </si>
  <si>
    <t>6f88f962-13ea-d2de-0a66-e45ef5cd88c7</t>
  </si>
  <si>
    <t>Deepler</t>
  </si>
  <si>
    <t>http://www.deepler.com</t>
  </si>
  <si>
    <t>fcf91d9b-5f04-6c89-b010-128b6469fddc</t>
  </si>
  <si>
    <t>DeepLIFT Technologies</t>
  </si>
  <si>
    <t>http://deeplift.ai/</t>
  </si>
  <si>
    <t>847be240-ce95-16bd-6578-01ac3fc7e16a</t>
  </si>
  <si>
    <t>Deeplink</t>
  </si>
  <si>
    <t>http://www.deeplink.me</t>
  </si>
  <si>
    <t>b408a74e-9c7e-e868-6aa1-afa2c90d697f</t>
  </si>
  <si>
    <t>Deeplink Medical</t>
  </si>
  <si>
    <t>http://www.imalink-medical.com</t>
  </si>
  <si>
    <t>9509e4c3-4201-be3d-f727-fd470b3c0acd</t>
  </si>
  <si>
    <t>deeplocal</t>
  </si>
  <si>
    <t>http://deeplocal.com</t>
  </si>
  <si>
    <t>21445145-0c4e-762a-f79b-bf501fe58fba</t>
  </si>
  <si>
    <t>Deepls</t>
  </si>
  <si>
    <t>http://deepls.com</t>
  </si>
  <si>
    <t>1eb7b9e6-dfc0-2fc6-b39b-d98e6b24ca56</t>
  </si>
  <si>
    <t>DeepMap</t>
  </si>
  <si>
    <t>https://www.deepmap.ai/</t>
  </si>
  <si>
    <t>78ea9a18-c84a-4010-64ad-3454e07c0bb8</t>
  </si>
  <si>
    <t>DeepMarkit Corp.</t>
  </si>
  <si>
    <t>http://www.deepmarkit.com</t>
  </si>
  <si>
    <t>161835d0-0bf9-0aa0-7a41-335a1a2c5cb0</t>
  </si>
  <si>
    <t>Deepmello</t>
  </si>
  <si>
    <t>http://www.deepmello.com/</t>
  </si>
  <si>
    <t>d392480e-bf33-b74d-b533-e4d21e93dbdc</t>
  </si>
  <si>
    <t>DeepMile Networks</t>
  </si>
  <si>
    <t>http://www.deepmile.com</t>
  </si>
  <si>
    <t>5667a32d-6d88-1c31-f51f-d2690b101b21</t>
  </si>
  <si>
    <t>Deepmist Studios</t>
  </si>
  <si>
    <t>http://deepmist.com/</t>
  </si>
  <si>
    <t>ae4640fe-bc18-d7e8-08b9-74cba243ad03</t>
  </si>
  <si>
    <t>Deepnet Security</t>
  </si>
  <si>
    <t>http://deepnetsecurity.com/</t>
  </si>
  <si>
    <t>b794ca07-8343-140d-870d-639ec9769512</t>
  </si>
  <si>
    <t>DeepNines Technologies</t>
  </si>
  <si>
    <t>http://www.deepnines.com</t>
  </si>
  <si>
    <t>d9e0d5fe-3453-9c99-0a61-b52d89b59dcd</t>
  </si>
  <si>
    <t>Deepo</t>
  </si>
  <si>
    <t>https://www.deepo.io</t>
  </si>
  <si>
    <t>dff84710-5629-4fc2-56d0-5d0000af665d</t>
  </si>
  <si>
    <t>Deepomatic</t>
  </si>
  <si>
    <t>http://www.deepomatic.com</t>
  </si>
  <si>
    <t>a12496b6-2863-36f1-f841-b5e25c03e2c6</t>
  </si>
  <si>
    <t>DeePoon</t>
  </si>
  <si>
    <t>http://en.deepoon.com</t>
  </si>
  <si>
    <t>4ff7ace4-de51-2f89-22f4-804b53014cdd</t>
  </si>
  <si>
    <t>DeepPhenome Inc.</t>
  </si>
  <si>
    <t>http://www.deepphenome.com</t>
  </si>
  <si>
    <t>0dd73c22-7732-bddc-0f4e-96656a9f87bf</t>
  </si>
  <si>
    <t>DeepPIXEL Inc.</t>
  </si>
  <si>
    <t>http://www.deeppixel.ai</t>
  </si>
  <si>
    <t>bb813373-051b-bb9c-5c3f-82e2f50ec8d5</t>
  </si>
  <si>
    <t>deepr journalism</t>
  </si>
  <si>
    <t>http://www.godeepr.com/en/</t>
  </si>
  <si>
    <t>c06bc7f7-cc02-85e7-53f3-e4b200cec41d</t>
  </si>
  <si>
    <t>deepricer</t>
  </si>
  <si>
    <t>http://www.deepricer.com</t>
  </si>
  <si>
    <t>3c0be1cd-f4a4-3f05-0a4b-aef31292d6f6</t>
  </si>
  <si>
    <t>DeepRockDrive</t>
  </si>
  <si>
    <t>http://deeprockdrive.com</t>
  </si>
  <si>
    <t>f4554e65-ef4b-4ea6-52d4-2dcc57c33f9c</t>
  </si>
  <si>
    <t>DeepRoot Linux</t>
  </si>
  <si>
    <t>http://www.deeproot.co.in</t>
  </si>
  <si>
    <t>9bc8f34d-103c-8715-2426-00e9046ea45f</t>
  </si>
  <si>
    <t>Deeproots</t>
  </si>
  <si>
    <t>https://drive.google.com/file/d/0bz8er5d7fraqwlhstenfumtdmhc/view/?usp=sharing</t>
  </si>
  <si>
    <t>2b1f834a-3d4e-4600-ac96-6b05614b1528</t>
  </si>
  <si>
    <t>DeepScale</t>
  </si>
  <si>
    <t>http://deepscale.ai</t>
  </si>
  <si>
    <t>15f47f52-8aff-956b-58bd-7e824cd053af</t>
  </si>
  <si>
    <t>DeepSea Power &amp; Light</t>
  </si>
  <si>
    <t>http://www.deepsea.com</t>
  </si>
  <si>
    <t>c0058715-4a75-27cf-60d4-cf65ba7b840e</t>
  </si>
  <si>
    <t>deepsense.io</t>
  </si>
  <si>
    <t>http://deepsense.io/</t>
  </si>
  <si>
    <t>57177586-1be7-0bca-b539-eca7e77028a9</t>
  </si>
  <si>
    <t>Deepsight</t>
  </si>
  <si>
    <t>http://deepsight.io</t>
  </si>
  <si>
    <t>ced52db1-71b6-710f-995e-52a6ad7faff0</t>
  </si>
  <si>
    <t>DeepSix</t>
  </si>
  <si>
    <t>http://www.deep6.ventures/</t>
  </si>
  <si>
    <t>8c472ef2-5861-a263-f823-9891a0c9164f</t>
  </si>
  <si>
    <t>Deepsoft</t>
  </si>
  <si>
    <t>http://deepsoftinc.com</t>
  </si>
  <si>
    <t>036af23e-7214-c009-ad33-b5a591caa5f6</t>
  </si>
  <si>
    <t>Deepspar Data Recovery Systems</t>
  </si>
  <si>
    <t>http://deepspar.com</t>
  </si>
  <si>
    <t>0a7e98f6-947c-2fa7-82ab-7c5ac70dfca9</t>
  </si>
  <si>
    <t>DeepStorage</t>
  </si>
  <si>
    <t>http://www.deepstorage.net/</t>
  </si>
  <si>
    <t>08ca0e7b-b875-ba3e-c24d-027b6fd5419b</t>
  </si>
  <si>
    <t>DeepStream VR</t>
  </si>
  <si>
    <t>http://deepstreamvr.com/</t>
  </si>
  <si>
    <t>b329c322-5462-9189-4527-0dd5f8ccf4d8</t>
  </si>
  <si>
    <t>deepstreamhub</t>
  </si>
  <si>
    <t>http://deepstreamhub.com/</t>
  </si>
  <si>
    <t>d0e0f4e3-79bf-19d8-3105-ad58244eaa43</t>
  </si>
  <si>
    <t>Deeptale</t>
  </si>
  <si>
    <t>http://www.deeptale.com</t>
  </si>
  <si>
    <t>44d89228-d85f-40ec-f132-d0b7d817f111</t>
  </si>
  <si>
    <t>DeepTarget</t>
  </si>
  <si>
    <t>http://www.deeptarget.com</t>
  </si>
  <si>
    <t>d7027a75-53df-70e1-b9ab-15e0fcae96fd</t>
  </si>
  <si>
    <t>DeepTech</t>
  </si>
  <si>
    <t>https://www.deeptechinc.com</t>
  </si>
  <si>
    <t>578d3fca-d1a2-4d5d-c52d-dc7a624aba98</t>
  </si>
  <si>
    <t>Deepti Electronics &amp; Electro-Optics Private Limited</t>
  </si>
  <si>
    <t>http://www.delopt.co.in</t>
  </si>
  <si>
    <t>8f7f675c-8993-9d97-6677-0da0a896fe4c</t>
  </si>
  <si>
    <t>DeepValidation</t>
  </si>
  <si>
    <t>http://www.deepvalidation.com</t>
  </si>
  <si>
    <t>5cc9687c-9a5f-698a-bf42-c30c0c4e4eb6</t>
  </si>
  <si>
    <t>DeepVision</t>
  </si>
  <si>
    <t>http://www.deepvisionai.com</t>
  </si>
  <si>
    <t>76557ce8-2456-5048-5a71-3c4097256d53</t>
  </si>
  <si>
    <t>DeepVu</t>
  </si>
  <si>
    <t>http://deepvu.co</t>
  </si>
  <si>
    <t>a9ea9f67-f57c-cb7e-8efa-54670557f162</t>
  </si>
  <si>
    <t>Deepwater Corrosion Services</t>
  </si>
  <si>
    <t>http://stoprust.com/</t>
  </si>
  <si>
    <t>6653a054-02c2-a4c4-5505-f0d048375e76</t>
  </si>
  <si>
    <t>DeepWater Desal</t>
  </si>
  <si>
    <t>http://www.deepwaterdesal.com/</t>
  </si>
  <si>
    <t>3aa35456-2b00-d6b1-f2dd-6317951cbba1</t>
  </si>
  <si>
    <t>Deepwater Wind</t>
  </si>
  <si>
    <t>http://dwwind.com/</t>
  </si>
  <si>
    <t>806b6fd3-8337-f416-d858-a54c0e777da6</t>
  </si>
  <si>
    <t>Deepwood Veterinary Centre</t>
  </si>
  <si>
    <t>http://deepwoodveterinaryclinic.com</t>
  </si>
  <si>
    <t>efa82e58-45c7-03bc-ba32-858200978b44</t>
  </si>
  <si>
    <t>Deer &amp; Dear</t>
  </si>
  <si>
    <t>http://www.deeranddear.com</t>
  </si>
  <si>
    <t>39e262a9-9d70-d478-c74c-98c0fc917edf</t>
  </si>
  <si>
    <t>Deer and Frog</t>
  </si>
  <si>
    <t>http://www.deerandfrog.com</t>
  </si>
  <si>
    <t>ea110f5c-a20b-e197-14f5-239fc9bd36b1</t>
  </si>
  <si>
    <t>Deer Channel</t>
  </si>
  <si>
    <t>http://www.deerchannel.com</t>
  </si>
  <si>
    <t>9e150b3d-e913-4c77-d687-4f3f4e896f1c</t>
  </si>
  <si>
    <t>Deer Park Town Center</t>
  </si>
  <si>
    <t>http://shopdeerparktowncenter.com</t>
  </si>
  <si>
    <t>394f9fa9-9868-b20f-622b-a8cb7ca52dae</t>
  </si>
  <si>
    <t>Deer Pros</t>
  </si>
  <si>
    <t>http://deerpros.com</t>
  </si>
  <si>
    <t>34034999-e1a6-600a-9f6b-133d409ba5be</t>
  </si>
  <si>
    <t>Deer Valley Resort</t>
  </si>
  <si>
    <t>http://www.deervalley.com/</t>
  </si>
  <si>
    <t>d65440fc-4302-323a-6ba1-9a5d0a69cb91</t>
  </si>
  <si>
    <t>Deerbrook</t>
  </si>
  <si>
    <t>https://www.deerbrook.com/</t>
  </si>
  <si>
    <t>cb3a7fdf-37f7-9903-4841-3c8b0931a38f</t>
  </si>
  <si>
    <t>Deere &amp; Company</t>
  </si>
  <si>
    <t>http://www.deere.com/wps/dcom/en_us/regional_home.page</t>
  </si>
  <si>
    <t>88480e91-660e-01e0-0a95-9c38c1463180</t>
  </si>
  <si>
    <t>Deerfield</t>
  </si>
  <si>
    <t>http://www.deerfield.com</t>
  </si>
  <si>
    <t>4e709396-0596-5cfa-36d7-809d0f727002</t>
  </si>
  <si>
    <t>Deerfield Academy</t>
  </si>
  <si>
    <t>https://deerfield.edu</t>
  </si>
  <si>
    <t>d3f1105c-8086-550a-b132-1b785f74ffa5</t>
  </si>
  <si>
    <t>Deerfield Capital Management</t>
  </si>
  <si>
    <t>http://www.deerfieldcapital.com</t>
  </si>
  <si>
    <t>c8ebd014-321f-b1d3-0179-b939609bbae1</t>
  </si>
  <si>
    <t>Deerfield Partners</t>
  </si>
  <si>
    <t>http://www.deerfieldteam.com</t>
  </si>
  <si>
    <t>911f0875-b7ec-84da-718c-4da4d3570de6</t>
  </si>
  <si>
    <t>Deering Cleaners Downtown</t>
  </si>
  <si>
    <t>http://www.deeringdowntown.com</t>
  </si>
  <si>
    <t>de591c47-e922-5441-d83a-59113ac65a61</t>
  </si>
  <si>
    <t>DeerLab</t>
  </si>
  <si>
    <t>http://deerlab.com</t>
  </si>
  <si>
    <t>8ad13c80-e81f-456d-b9e7-2ade9035e914</t>
  </si>
  <si>
    <t>Deerland Enzymes &amp; Probiotics</t>
  </si>
  <si>
    <t>http://deerlandenzymes.com/</t>
  </si>
  <si>
    <t>f81d6617-d025-102d-a1b9-5bd492a905f3</t>
  </si>
  <si>
    <t>Deerns</t>
  </si>
  <si>
    <t>https://www.deerns.com</t>
  </si>
  <si>
    <t>78198ef1-3c01-d719-bd2f-a567623f5e00</t>
  </si>
  <si>
    <t>Deerpath Energy</t>
  </si>
  <si>
    <t>http://www.deerpathenergy.com</t>
  </si>
  <si>
    <t>ccca526d-c66e-166e-48e1-cc1e513e2755</t>
  </si>
  <si>
    <t>Deersoft</t>
  </si>
  <si>
    <t>https://www.deersoft.de</t>
  </si>
  <si>
    <t>10f7ef50-1ed9-53ef-8752-5752d1b26c47</t>
  </si>
  <si>
    <t>DeerTech</t>
  </si>
  <si>
    <t>http://www.deertechusa.com</t>
  </si>
  <si>
    <t>e8a5f30c-e566-7d4a-db5d-929b2017da7a</t>
  </si>
  <si>
    <t>Deesan Group</t>
  </si>
  <si>
    <t>http://deesangroup.com</t>
  </si>
  <si>
    <t>52ac2729-972f-6dd4-f969-86d91ed374e3</t>
  </si>
  <si>
    <t>Deeson</t>
  </si>
  <si>
    <t>https://www.deeson.co.uk/</t>
  </si>
  <si>
    <t>1f50509b-8874-333a-b3f3-afa6a7f3ba83</t>
  </si>
  <si>
    <t>Deetectee Microsystems</t>
  </si>
  <si>
    <t>http://www.deetectee.com</t>
  </si>
  <si>
    <t>f7d99a67-2946-3cb3-cbfe-29b2adfbd342</t>
  </si>
  <si>
    <t>deets, Inc.</t>
  </si>
  <si>
    <t>http://www.sharedeets.com</t>
  </si>
  <si>
    <t>fbb45cb2-7f0a-b54e-fdea-590c8deb1fd4</t>
  </si>
  <si>
    <t>Deets, Inc.</t>
  </si>
  <si>
    <t>http://www.deets.co/</t>
  </si>
  <si>
    <t>53089ec0-0f8e-6f30-dabb-4cf619b60a63</t>
  </si>
  <si>
    <t>Deetzee, Inc.</t>
  </si>
  <si>
    <t>http://www.deetzee.com</t>
  </si>
  <si>
    <t>ae024177-38bd-884d-8d7c-e1890a16724a</t>
  </si>
  <si>
    <t>DeeVee</t>
  </si>
  <si>
    <t>http://www.deevee.us</t>
  </si>
  <si>
    <t>00cb47b2-e75c-8cbd-0849-9f39415f36f6</t>
  </si>
  <si>
    <t>Deevoir Capital</t>
  </si>
  <si>
    <t>http://www.deevoir.com/</t>
  </si>
  <si>
    <t>9da11abe-494b-bb5f-aa9f-56b47102787a</t>
  </si>
  <si>
    <t>Deevop</t>
  </si>
  <si>
    <t>https://deevop.com</t>
  </si>
  <si>
    <t>2bb296ee-2bb8-316e-e939-90b787a8e001</t>
  </si>
  <si>
    <t>Deewal Healthcare Pvt. LTD</t>
  </si>
  <si>
    <t>http://www.deewal.com</t>
  </si>
  <si>
    <t>51d682c4-8b91-01bb-b96b-2be1b5c496eb</t>
  </si>
  <si>
    <t>Deewee</t>
  </si>
  <si>
    <t>http://www.deewee.net/</t>
  </si>
  <si>
    <t>99c35c24-5fc6-312b-cdca-24f323b8cce3</t>
  </si>
  <si>
    <t>deewr.gov.au</t>
  </si>
  <si>
    <t>https://www.ssc.gov.au</t>
  </si>
  <si>
    <t>5696c4c6-ef07-71a2-9461-c5c5f3c2e61b</t>
  </si>
  <si>
    <t>Deeya Jewellery</t>
  </si>
  <si>
    <t>http://www.deeya.co.uk/</t>
  </si>
  <si>
    <t>7b3f7666-5006-a812-046f-8650cbc38249</t>
  </si>
  <si>
    <t>Deeyoon</t>
  </si>
  <si>
    <t>http://deeyoon.com/</t>
  </si>
  <si>
    <t>4fed6364-3373-0fec-ab5d-687af412163b</t>
  </si>
  <si>
    <t>Deez</t>
  </si>
  <si>
    <t>https://deez.io/</t>
  </si>
  <si>
    <t>f63fbb0c-a99c-1f1d-a9f8-5fa8189dc4db</t>
  </si>
  <si>
    <t>DeezBox</t>
  </si>
  <si>
    <t>http://www.deezbox.com</t>
  </si>
  <si>
    <t>88ef95ac-cde4-ac9e-fe06-29a167ba46ab</t>
  </si>
  <si>
    <t>Deezer</t>
  </si>
  <si>
    <t>http://www.deezer.com</t>
  </si>
  <si>
    <t>2304458a-a036-b26f-21d8-e9d73fe0fda7</t>
  </si>
  <si>
    <t>Deezino</t>
  </si>
  <si>
    <t>http://www.deezino.com</t>
  </si>
  <si>
    <t>4fe7fd60-08a4-608f-f552-a577bebeec9f</t>
  </si>
  <si>
    <t>DeezMag</t>
  </si>
  <si>
    <t>http://www.deezmag.com</t>
  </si>
  <si>
    <t>6130ae49-bd8e-d627-592d-86b20d4a32e1</t>
  </si>
  <si>
    <t>Deezmaker</t>
  </si>
  <si>
    <t>http://deezmaker.com</t>
  </si>
  <si>
    <t>69d22268-8038-2c0f-545f-e52f25f831b2</t>
  </si>
  <si>
    <t>Deezze</t>
  </si>
  <si>
    <t>http://deezze.com</t>
  </si>
  <si>
    <t>e9aed70d-b1ee-ad20-580d-a914fc360479</t>
  </si>
  <si>
    <t>DEF App Competition 2014</t>
  </si>
  <si>
    <t>http://defenseentrepreneurs.org/app-competition/</t>
  </si>
  <si>
    <t>a33c0ddb-98da-fe44-85bb-5999bf41e7f3</t>
  </si>
  <si>
    <t>Def Jam Recordings</t>
  </si>
  <si>
    <t>http://www.defjam.com</t>
  </si>
  <si>
    <t>9a266d3e-3d11-7adf-8065-f3c998f78d51</t>
  </si>
  <si>
    <t>Def Method</t>
  </si>
  <si>
    <t>https://www.defmethod.com/</t>
  </si>
  <si>
    <t>1505cf17-76cb-7f88-f3b7-3460aa929fff</t>
  </si>
  <si>
    <t>Def Pen Media</t>
  </si>
  <si>
    <t>http://defpen.com</t>
  </si>
  <si>
    <t>996f41ad-27ae-2713-c63d-c3cc5d3fb271</t>
  </si>
  <si>
    <t>Def.ai</t>
  </si>
  <si>
    <t>https://defines.ai</t>
  </si>
  <si>
    <t>220ae90e-fffa-80c7-234a-d47a4f1d7878</t>
  </si>
  <si>
    <t>Defab</t>
  </si>
  <si>
    <t>https://defab.fr/</t>
  </si>
  <si>
    <t>cd16c30d-9018-64c1-425c-617a7601e977</t>
  </si>
  <si>
    <t>defacto Marketing</t>
  </si>
  <si>
    <t>http://www.defacto-x.de/html</t>
  </si>
  <si>
    <t>5a2157fa-2314-8a8b-5577-0ff9fdbacc57</t>
  </si>
  <si>
    <t>Defacto Software</t>
  </si>
  <si>
    <t>http://www.defacto.nl</t>
  </si>
  <si>
    <t>2754e35d-1437-fee8-35ff-e3f6a4af2e26</t>
  </si>
  <si>
    <t>defacturas.com</t>
  </si>
  <si>
    <t>http://www.defacturas.com</t>
  </si>
  <si>
    <t>8c6d135e-b9bb-bf2f-1bd7-d381bb4d20b9</t>
  </si>
  <si>
    <t>Defakto</t>
  </si>
  <si>
    <t>http://defakto-uhren.de</t>
  </si>
  <si>
    <t>0b2fa551-96ff-2be3-bdb9-129bc21dc2e9</t>
  </si>
  <si>
    <t>Defco Records</t>
  </si>
  <si>
    <t>https://www.defcorecords.com</t>
  </si>
  <si>
    <t>38ae27d0-7706-c6d0-f76c-235696781cea</t>
  </si>
  <si>
    <t>DEFCOM</t>
  </si>
  <si>
    <t>http://defcom.com</t>
  </si>
  <si>
    <t>1be3eb84-ee09-b7bf-24f6-607bbbae27a8</t>
  </si>
  <si>
    <t>DefeatHIV</t>
  </si>
  <si>
    <t>http://defeathiv.org</t>
  </si>
  <si>
    <t>f2335c9f-bb84-766c-7912-616db9f26877</t>
  </si>
  <si>
    <t>Defected Records</t>
  </si>
  <si>
    <t>http://defected.com</t>
  </si>
  <si>
    <t>6a648704-874f-986d-d279-f2e294a24f5c</t>
  </si>
  <si>
    <t>Defective Studios</t>
  </si>
  <si>
    <t>http://defectivestudios.com/</t>
  </si>
  <si>
    <t>93cd1df4-f8ea-cbd1-7b64-4e39994b4314</t>
  </si>
  <si>
    <t>DefenCall</t>
  </si>
  <si>
    <t>http://defencall.com</t>
  </si>
  <si>
    <t>b3df2384-4947-4a3e-69aa-3766fb3fb0e0</t>
  </si>
  <si>
    <t>Defence Blog</t>
  </si>
  <si>
    <t>http://defence-blog.com/</t>
  </si>
  <si>
    <t>45e98548-33e4-a878-fa4a-a0cc09747886</t>
  </si>
  <si>
    <t>Defence Health</t>
  </si>
  <si>
    <t>http://www.defencehealth.com.au/</t>
  </si>
  <si>
    <t>62c6499f-0058-f3c5-206f-f394933af3dd</t>
  </si>
  <si>
    <t>Defence Science and Technology Agency</t>
  </si>
  <si>
    <t>https://www.dsta.gov.sg/</t>
  </si>
  <si>
    <t>6e975f6a-0047-5e45-028d-2b10c5b26cc9</t>
  </si>
  <si>
    <t>Defencely Cloud Security Pvt. Ltd</t>
  </si>
  <si>
    <t>https://www.defencely.com</t>
  </si>
  <si>
    <t>b90a6f09-fe6c-e4f4-26ce-16acfd2bacbf</t>
  </si>
  <si>
    <t>Defend Innovation</t>
  </si>
  <si>
    <t>https://defendinnovation.org/</t>
  </si>
  <si>
    <t>2bb0e76d-4b79-3470-ad57-024785eed025</t>
  </si>
  <si>
    <t>Defend My Biz</t>
  </si>
  <si>
    <t>http://www.defendmybiz.com</t>
  </si>
  <si>
    <t>6582763d-af35-4f89-d54e-84617fe70aca</t>
  </si>
  <si>
    <t>Defend Texas</t>
  </si>
  <si>
    <t>http://www.defendtx.com</t>
  </si>
  <si>
    <t>aa1f5718-3c89-84e8-d32f-0a6d88f79d01</t>
  </si>
  <si>
    <t>Defend The Bay Area</t>
  </si>
  <si>
    <t>https://defendthebayarea.org</t>
  </si>
  <si>
    <t>55f28cd6-40fa-be0d-946d-5768b6e3ae15</t>
  </si>
  <si>
    <t>Defend The Vote</t>
  </si>
  <si>
    <t>http://www.defendthevote.com/</t>
  </si>
  <si>
    <t>591773db-6997-fba7-8867-e47aa7b3d6dc</t>
  </si>
  <si>
    <t>Defend Your Head</t>
  </si>
  <si>
    <t>http://www.defendyourhead.com/</t>
  </si>
  <si>
    <t>fb71ef96-9fcc-c446-5345-b35863329c90</t>
  </si>
  <si>
    <t>Defendec</t>
  </si>
  <si>
    <t>http://www.defendec.com/</t>
  </si>
  <si>
    <t>c341e988-3612-da91-7b61-16af0d5e623a</t>
  </si>
  <si>
    <t>Defender</t>
  </si>
  <si>
    <t>http://www.getthedefender.com/contact/</t>
  </si>
  <si>
    <t>37239af4-6d68-045b-fd56-ea908ff4afc6</t>
  </si>
  <si>
    <t>Defenders of Wildlife</t>
  </si>
  <si>
    <t>http://www.defenders.org</t>
  </si>
  <si>
    <t>454f10b9-8e23-fb69-be0e-77248dc87694</t>
  </si>
  <si>
    <t>DefendNet Solutions</t>
  </si>
  <si>
    <t>http://www.defendnet.com</t>
  </si>
  <si>
    <t>3abf5ab6-e512-1d0c-ef03-10b9fe63336c</t>
  </si>
  <si>
    <t>Defense Acquisition UniversityReferences[edit]</t>
  </si>
  <si>
    <t>http://www.dau.mil/</t>
  </si>
  <si>
    <t>1e556004-c6e6-964f-d828-2c9ce2ca5ec7</t>
  </si>
  <si>
    <t>Defense Business Board</t>
  </si>
  <si>
    <t>http://dbb.defense.gov</t>
  </si>
  <si>
    <t>45e09b17-5f68-6b2c-6470-43199bc395cc</t>
  </si>
  <si>
    <t>Defense Commissary Agency</t>
  </si>
  <si>
    <t>https://www.commissaries.com</t>
  </si>
  <si>
    <t>1fd9f888-6cd4-29ff-5a14-747791f3ed97</t>
  </si>
  <si>
    <t>Defense Distributed</t>
  </si>
  <si>
    <t>https://defdist.org/</t>
  </si>
  <si>
    <t>5c8021ad-f578-de19-528e-229e7537e6c0</t>
  </si>
  <si>
    <t>Defense Entrepreneurs Forum</t>
  </si>
  <si>
    <t>http://defenseentrepreneurs.org/</t>
  </si>
  <si>
    <t>10306031-e814-0728-7940-7bb07ea12f0b</t>
  </si>
  <si>
    <t>Defense Finance and Accounting Service</t>
  </si>
  <si>
    <t>http://www.dfas.mil</t>
  </si>
  <si>
    <t>1d0b86f2-6248-ae26-610e-6f584c76d4e8</t>
  </si>
  <si>
    <t>Defense Group</t>
  </si>
  <si>
    <t>http://www.defensegroupinc.com/</t>
  </si>
  <si>
    <t>76a6a139-41ba-332d-6bf0-5fde27d03f7c</t>
  </si>
  <si>
    <t>Defense Industry Daily</t>
  </si>
  <si>
    <t>http://www.defenseindustrydaily.com/</t>
  </si>
  <si>
    <t>0ad89b01-3869-b566-8f07-e743431b505e</t>
  </si>
  <si>
    <t>Defense information system Agency</t>
  </si>
  <si>
    <t>http://disa.mil</t>
  </si>
  <si>
    <t>b2132549-705a-8295-f2b9-3a16f22b3b4d</t>
  </si>
  <si>
    <t>Defense Innovation Marketplace</t>
  </si>
  <si>
    <t>http://defenseinnovationmarketplace.mil/</t>
  </si>
  <si>
    <t>43afc2ae-5336-0bc4-1007-79a997d5764d</t>
  </si>
  <si>
    <t>Defense Innovation Unit Experimental (DIUX)</t>
  </si>
  <si>
    <t>http://www.diux.mil/</t>
  </si>
  <si>
    <t>432649ec-da40-3537-ce3b-bbaff51e580e</t>
  </si>
  <si>
    <t>Defense Intelligence Agency</t>
  </si>
  <si>
    <t>http://www.dia.mil</t>
  </si>
  <si>
    <t>3008a156-4d0c-e5c9-6cab-315baade6f78</t>
  </si>
  <si>
    <t>Defense Language Institute</t>
  </si>
  <si>
    <t>http://www.dlielc.edu</t>
  </si>
  <si>
    <t>bae462b5-4e1c-e405-bc04-b753ccf5ce77</t>
  </si>
  <si>
    <t>Defense Logistics Agency. Lt.</t>
  </si>
  <si>
    <t>http://www.dla.mil</t>
  </si>
  <si>
    <t>7328b15d-7293-34cd-95f1-17ab57f0ae85</t>
  </si>
  <si>
    <t>Defense Media Activity</t>
  </si>
  <si>
    <t>http://www.dma.mil</t>
  </si>
  <si>
    <t>84155533-8daf-d4fd-7d81-830ab3ef58ed</t>
  </si>
  <si>
    <t>Defense Mobile</t>
  </si>
  <si>
    <t>http://www.defensemobile.com</t>
  </si>
  <si>
    <t>5c1f9939-ef6e-096e-7444-73594f8dc665</t>
  </si>
  <si>
    <t>Defense News</t>
  </si>
  <si>
    <t>http://www.defensenews.com/</t>
  </si>
  <si>
    <t>d9791ae4-50f1-03f7-c417-2e4ca08c5540</t>
  </si>
  <si>
    <t>Defense Nuclear Facilities Safety Board</t>
  </si>
  <si>
    <t>http://www.dnfsb.gov</t>
  </si>
  <si>
    <t>2f449fef-1fa2-c518-088f-4cd9700f8e82</t>
  </si>
  <si>
    <t>Defense One</t>
  </si>
  <si>
    <t>http://www.defenseone.com/</t>
  </si>
  <si>
    <t>1cc15786-d279-bab5-1395-102d9e358965</t>
  </si>
  <si>
    <t>Defense Point Security</t>
  </si>
  <si>
    <t>https://defensepointsecurity.com/</t>
  </si>
  <si>
    <t>57fe36bf-e63a-6775-44e9-a32fc9e44b30</t>
  </si>
  <si>
    <t>Defense Policy Journal</t>
  </si>
  <si>
    <t>http://www.defensepolicy.org/</t>
  </si>
  <si>
    <t>1d2de31b-07b3-d489-579a-b121b45050ed</t>
  </si>
  <si>
    <t>Defense Security Information Exchange</t>
  </si>
  <si>
    <t>http://www.dsie.org</t>
  </si>
  <si>
    <t>4c2b3392-43ab-864b-3e10-4b5a91e7ecee</t>
  </si>
  <si>
    <t>Defense Services Marketing Council (DSMC)</t>
  </si>
  <si>
    <t>http://www.defenseservicesmarketingcouncil.com</t>
  </si>
  <si>
    <t>ddb5c06f-16ae-4c1c-d127-404c6142e56b</t>
  </si>
  <si>
    <t>Defense Standardization Program Office(DSPO)</t>
  </si>
  <si>
    <t>http://www.dsp.dla.mil</t>
  </si>
  <si>
    <t>e43702d3-4bba-b43e-3c11-6d32fe628371</t>
  </si>
  <si>
    <t>Defense Systems</t>
  </si>
  <si>
    <t>http://defensesystems.com/home.aspx</t>
  </si>
  <si>
    <t>f11fe19c-7ab9-1ad1-ffce-8bee79d89ba6</t>
  </si>
  <si>
    <t>Defense Tech</t>
  </si>
  <si>
    <t>http://defensetech.org/</t>
  </si>
  <si>
    <t>af700c1b-48b5-b7cc-c2c8-3f44cc94788f</t>
  </si>
  <si>
    <t>Defense Technical Information Center</t>
  </si>
  <si>
    <t>http://dtic.mil/</t>
  </si>
  <si>
    <t>6c2bbb22-5fa7-572e-92e7-ef5afb4c952a</t>
  </si>
  <si>
    <t>Defense Threat Reduction Agency (DTRA)</t>
  </si>
  <si>
    <t>http://www.dtra.mil</t>
  </si>
  <si>
    <t>7a210dd1-bf0c-2499-1098-fc8c60fc8b81</t>
  </si>
  <si>
    <t>Defense TI</t>
  </si>
  <si>
    <t>http://www.defenseti.com.br/</t>
  </si>
  <si>
    <t>b8081c91-2396-2ad2-af6a-39ab1c30282f</t>
  </si>
  <si>
    <t>Defense TV</t>
  </si>
  <si>
    <t>http://www.defensetelevision.com</t>
  </si>
  <si>
    <t>b8252c03-2390-abdd-b73e-30a6454ca750</t>
  </si>
  <si>
    <t>Defense Vision</t>
  </si>
  <si>
    <t>http://www.dfvision.com/</t>
  </si>
  <si>
    <t>f567bb49-79bb-dcd0-4527-f532938052a3</t>
  </si>
  <si>
    <t>Defense-Update</t>
  </si>
  <si>
    <t>http://defense-update.com/</t>
  </si>
  <si>
    <t>d1e3a447-b804-1046-a71c-479293d11ef2</t>
  </si>
  <si>
    <t>Defense.Net</t>
  </si>
  <si>
    <t>http://defense.net</t>
  </si>
  <si>
    <t>58b0c227-2242-727a-de26-20e763c2d9f3</t>
  </si>
  <si>
    <t>DefenseReady</t>
  </si>
  <si>
    <t>http://www.defenseready.com/</t>
  </si>
  <si>
    <t>33a6e78e-6bb6-3b30-b959-7c588ac4c71f</t>
  </si>
  <si>
    <t>Defenseroot Consulting</t>
  </si>
  <si>
    <t>http://www.defenseroot.in</t>
  </si>
  <si>
    <t>a0d352fb-4e2b-6750-76e8-26f345982895</t>
  </si>
  <si>
    <t>DefenseStorm</t>
  </si>
  <si>
    <t>https://www.defensestorm.com</t>
  </si>
  <si>
    <t>9722c92a-2218-c1e1-434f-595f1e58383b</t>
  </si>
  <si>
    <t>Defensin Therapeutics ApS</t>
  </si>
  <si>
    <t>https://www.defensintherapeutics.com</t>
  </si>
  <si>
    <t>0952763a-62a6-6656-625f-324ade0f5c6e</t>
  </si>
  <si>
    <t>Defensio</t>
  </si>
  <si>
    <t>http://defensio.com</t>
  </si>
  <si>
    <t>e12aed8d-0143-700b-7977-12cdac050af7</t>
  </si>
  <si>
    <t>Defensive Driving</t>
  </si>
  <si>
    <t>https://www.defensivedriving.com/</t>
  </si>
  <si>
    <t>831b8404-0a12-6a75-5325-e0aa1c498bc3</t>
  </si>
  <si>
    <t>DefenSoft</t>
  </si>
  <si>
    <t>http://www.defensoft.com/</t>
  </si>
  <si>
    <t>04b54913-5d30-dd80-1929-fb71296bc59e</t>
  </si>
  <si>
    <t>Defenx</t>
  </si>
  <si>
    <t>https://www.defenx.com/home</t>
  </si>
  <si>
    <t>e2373995-e8e7-3b60-8b89-9ac7b61434bc</t>
  </si>
  <si>
    <t>DeferPanic</t>
  </si>
  <si>
    <t>https://deferpanic.net</t>
  </si>
  <si>
    <t>310c2e58-3ec6-6be8-e343-cb8f2de1a1c0</t>
  </si>
  <si>
    <t>Deffenbaugh Industries</t>
  </si>
  <si>
    <t>http://deffenbaughinc.com/</t>
  </si>
  <si>
    <t>9c83db9f-9180-a69d-5d98-9930ca640685</t>
  </si>
  <si>
    <t>Defferrard &amp; Lanz</t>
  </si>
  <si>
    <t>https://d-l.ch/</t>
  </si>
  <si>
    <t>0d4b6a35-6d03-5c3c-8e31-0f9ae4d1890f</t>
  </si>
  <si>
    <t>DEFI Gestion</t>
  </si>
  <si>
    <t>http://www.defigestion.ch</t>
  </si>
  <si>
    <t>3f581a91-a6a8-07ca-d312-7c7e2523897c</t>
  </si>
  <si>
    <t>DeFi Mobile</t>
  </si>
  <si>
    <t>http://www.agnsports.com</t>
  </si>
  <si>
    <t>5f936844-d071-4e6c-f16f-3b8ca1180e1f</t>
  </si>
  <si>
    <t>Defiance</t>
  </si>
  <si>
    <t>http://www.appetitefordisruption.com/</t>
  </si>
  <si>
    <t>a52b7feb-7020-29cd-3027-ee584fd91b2d</t>
  </si>
  <si>
    <t>Defiance Capital</t>
  </si>
  <si>
    <t>http://www.defiancecap.com</t>
  </si>
  <si>
    <t>d7a409f3-d7fd-c5a2-d410-fe7898100573</t>
  </si>
  <si>
    <t>Defiance Capital LLC</t>
  </si>
  <si>
    <t>http://www.defiancecapital.co</t>
  </si>
  <si>
    <t>232d2ef3-bdb7-b29e-9cc1-dbfc20d1c347</t>
  </si>
  <si>
    <t>Defiance College</t>
  </si>
  <si>
    <t>http://www.defiance.edu/</t>
  </si>
  <si>
    <t>bfdf5260-5a2e-f929-3f1d-60af7d3e6285</t>
  </si>
  <si>
    <t>Defiant</t>
  </si>
  <si>
    <t>https://www.defiantwhisky.com/</t>
  </si>
  <si>
    <t>b44f90af-578b-5229-3600-abb067591c1c</t>
  </si>
  <si>
    <t>Defiant Development</t>
  </si>
  <si>
    <t>http://defiantdev.com</t>
  </si>
  <si>
    <t>e1dbec46-a4a1-f572-f123-45a44afb031a</t>
  </si>
  <si>
    <t>Defiant Games</t>
  </si>
  <si>
    <t>http://defiantgames.com/</t>
  </si>
  <si>
    <t>c0afcd76-498a-3e65-a35c-9208ef215a21</t>
  </si>
  <si>
    <t>Defiant Technologies</t>
  </si>
  <si>
    <t>http://defianttech.com</t>
  </si>
  <si>
    <t>3a1ddd87-631d-dc8a-64ae-56dbcbdbe8e1</t>
  </si>
  <si>
    <t>Defigo Security Services</t>
  </si>
  <si>
    <t>http://www.defigosecurityservices.com/</t>
  </si>
  <si>
    <t>1afff617-12c9-59a4-422d-a8babf73ead8</t>
  </si>
  <si>
    <t>Defigomail</t>
  </si>
  <si>
    <t>http://www.defigomail.com</t>
  </si>
  <si>
    <t>57604a9e-5c03-b5f3-1d10-5141baf4d28b</t>
  </si>
  <si>
    <t>Defiign Technologies</t>
  </si>
  <si>
    <t>http://www.defiign.com</t>
  </si>
  <si>
    <t>74fe88ad-e3c5-6e63-195d-448e64746257</t>
  </si>
  <si>
    <t>Define American</t>
  </si>
  <si>
    <t>http://www.defineamerican.com/</t>
  </si>
  <si>
    <t>6d4de8aa-7495-adeb-ba06-db834b50b70c</t>
  </si>
  <si>
    <t>Define Media Group</t>
  </si>
  <si>
    <t>http://www.definemg.com/</t>
  </si>
  <si>
    <t>8616d8ec-233a-928b-cf86-6a14f3ed3a5c</t>
  </si>
  <si>
    <t>Define Mobility</t>
  </si>
  <si>
    <t>http://definemobility.com/</t>
  </si>
  <si>
    <t>57f607fa-77ef-b47d-04c8-efdd8d8eda0a</t>
  </si>
  <si>
    <t>Define My Style</t>
  </si>
  <si>
    <t>http://www.definemystyle.com</t>
  </si>
  <si>
    <t>f3d12163-eee4-d966-aa9b-43632c4d1817</t>
  </si>
  <si>
    <t>Defined Brands</t>
  </si>
  <si>
    <t>http://www.definedbrands.com</t>
  </si>
  <si>
    <t>65c16107-e2b0-94e2-b5da-f4375da6ae90</t>
  </si>
  <si>
    <t>Defined Clarity</t>
  </si>
  <si>
    <t>http://www.definedclarity.com</t>
  </si>
  <si>
    <t>b9467c62-dd33-36b5-8d87-390e171d7db5</t>
  </si>
  <si>
    <t>Defined Health</t>
  </si>
  <si>
    <t>http://www.definedhealth.com/</t>
  </si>
  <si>
    <t>20ed45ec-d452-f601-3bbf-927f24dad6dd</t>
  </si>
  <si>
    <t>DefinedCrowd</t>
  </si>
  <si>
    <t>https://www.definedcrowd.com/</t>
  </si>
  <si>
    <t>b8f16a25-0b58-ec3c-e3d6-606f4924ed55</t>
  </si>
  <si>
    <t>DefinedEfforts</t>
  </si>
  <si>
    <t>http://www.definedefforts.com</t>
  </si>
  <si>
    <t>266515ef-c7a3-b139-d055-47822e3d9946</t>
  </si>
  <si>
    <t>DefinedLogic</t>
  </si>
  <si>
    <t>http://www.definedlogic.com</t>
  </si>
  <si>
    <t>c5a56c7e-3f36-2854-dc90-0738cac90c23</t>
  </si>
  <si>
    <t>Definer</t>
  </si>
  <si>
    <t>http://def.nr/</t>
  </si>
  <si>
    <t>f96ab51b-4127-d245-38bf-24dad86db321</t>
  </si>
  <si>
    <t>DeFINER</t>
  </si>
  <si>
    <t>http://definer.in</t>
  </si>
  <si>
    <t>dc6f98f7-8b93-c518-6db5-83fdd7fb483f</t>
  </si>
  <si>
    <t>Definers Public Affairs</t>
  </si>
  <si>
    <t>http://www.definersdc.com/</t>
  </si>
  <si>
    <t>21a4f7cb-69b6-62a1-aa78-319d8f8d33c8</t>
  </si>
  <si>
    <t>Definicare</t>
  </si>
  <si>
    <t>http://www.definicare.com</t>
  </si>
  <si>
    <t>95474869-e208-6b0e-4f43-08faf4673f6f</t>
  </si>
  <si>
    <t>Definiens</t>
  </si>
  <si>
    <t>http://www.definiens.com</t>
  </si>
  <si>
    <t>d308b866-a466-f86a-dcdf-5dbf9fa6a362</t>
  </si>
  <si>
    <t>Definigen</t>
  </si>
  <si>
    <t>http://definigen.com</t>
  </si>
  <si>
    <t>b5372815-c685-66fd-25b8-560dbe686b24</t>
  </si>
  <si>
    <t>DefiniteBlue Solutions</t>
  </si>
  <si>
    <t>http://definiteblue.com</t>
  </si>
  <si>
    <t>c83fc28c-f0c6-fa44-b8c0-94b9f6fbf0c4</t>
  </si>
  <si>
    <t>Definitely Music</t>
  </si>
  <si>
    <t>http://www.definitelymusic.com/</t>
  </si>
  <si>
    <t>ebae6ea8-6411-da8d-5086-89ac35190f02</t>
  </si>
  <si>
    <t>Definitely Something</t>
  </si>
  <si>
    <t>http://www.definitelysomething.com</t>
  </si>
  <si>
    <t>07e987a5-09d5-ff20-1d98-20b09c135050</t>
  </si>
  <si>
    <t>Definiti Media</t>
  </si>
  <si>
    <t>http://www.definitimedia.com</t>
  </si>
  <si>
    <t>32981f70-f1cb-2135-f660-443847b05e63</t>
  </si>
  <si>
    <t>Definition 6</t>
  </si>
  <si>
    <t>http://definition6.com</t>
  </si>
  <si>
    <t>505e6b20-997e-03bd-823c-1af218f134bb</t>
  </si>
  <si>
    <t>Definition of Information</t>
  </si>
  <si>
    <t>https://www.doi.co.za</t>
  </si>
  <si>
    <t>198ecb04-64de-5c18-7be5-faaab051a778</t>
  </si>
  <si>
    <t>Definitive Data Security, Inc. (DefiniSec)</t>
  </si>
  <si>
    <t>https://definisec.com</t>
  </si>
  <si>
    <t>fb5b5760-b8bf-a3cb-a41a-e3a5a86067db</t>
  </si>
  <si>
    <t>Definitive Direction</t>
  </si>
  <si>
    <t>http://www.definitivedirection.com/</t>
  </si>
  <si>
    <t>70e6699f-1f4f-fcae-2945-3290c93d9cc7</t>
  </si>
  <si>
    <t>Definitive Healthcare</t>
  </si>
  <si>
    <t>http://www.definitivehc.com/</t>
  </si>
  <si>
    <t>d0b00566-0b2c-6752-0bf5-e40e862c675a</t>
  </si>
  <si>
    <t>Definitive Homecare Solutions</t>
  </si>
  <si>
    <t>http://www.cprplus.com/</t>
  </si>
  <si>
    <t>423b313b-ac0b-8833-1dac-2d33df6ef401</t>
  </si>
  <si>
    <t>Definitive Technology</t>
  </si>
  <si>
    <t>http://www.definitivetech.com/</t>
  </si>
  <si>
    <t>88699564-21ad-4c18-87a5-c7e6ac38a5a3</t>
  </si>
  <si>
    <t>DefinitiveDeals.com</t>
  </si>
  <si>
    <t>http://definitivedeals.com</t>
  </si>
  <si>
    <t>4527af45-0ecb-1f78-2eee-5ac2f89cb4af</t>
  </si>
  <si>
    <t>DefinitiveDx</t>
  </si>
  <si>
    <t>https://www.definitivedx.com/</t>
  </si>
  <si>
    <t>d4395437-44ef-edb2-8df4-df6197ed2fe7</t>
  </si>
  <si>
    <t>Definity Health</t>
  </si>
  <si>
    <t>http://www.welcometounitedhealthcareonline.com</t>
  </si>
  <si>
    <t>842dc18b-4b2c-aa81-d21a-e1e88c3c160e</t>
  </si>
  <si>
    <t>Defire</t>
  </si>
  <si>
    <t>http://www.defire.com.au</t>
  </si>
  <si>
    <t>9978b2f3-a2e0-ee66-636c-9d7008327096</t>
  </si>
  <si>
    <t>Defixo</t>
  </si>
  <si>
    <t>http://www.defixo.com</t>
  </si>
  <si>
    <t>83876401-71d5-6d5d-85d4-30e2b0956c14</t>
  </si>
  <si>
    <t>Defne</t>
  </si>
  <si>
    <t>http://www.defne.com.tr/</t>
  </si>
  <si>
    <t>d9043a70-3937-7223-c402-009204f4843b</t>
  </si>
  <si>
    <t>Defolio</t>
  </si>
  <si>
    <t>http://defol.io</t>
  </si>
  <si>
    <t>7da97249-10ed-1e83-eed2-ab3316d12809</t>
  </si>
  <si>
    <t>DEFQT</t>
  </si>
  <si>
    <t>http://www.defqt.com/</t>
  </si>
  <si>
    <t>3bfad606-fe59-d3c0-afd0-acd5c4564566</t>
  </si>
  <si>
    <t>Defra</t>
  </si>
  <si>
    <t>https://www.gov.uk/government/organisations/department-for-environment-food-rural-affairs</t>
  </si>
  <si>
    <t>bfcbc957-a584-c4f0-19bd-0a4f371406a9</t>
  </si>
  <si>
    <t>defrac</t>
  </si>
  <si>
    <t>http://www.defrac.com</t>
  </si>
  <si>
    <t>602674ab-3b75-1d52-b0f0-1f72785e3c38</t>
  </si>
  <si>
    <t>DeFrae Contract Furniture Limited</t>
  </si>
  <si>
    <t>http://www.defrae.com</t>
  </si>
  <si>
    <t>17dfadcf-d9a5-5f0c-c30b-b37fdbc67f0d</t>
  </si>
  <si>
    <t>DEFRAG 2014</t>
  </si>
  <si>
    <t>http://www.defragcon.com/2014/</t>
  </si>
  <si>
    <t>5e427c66-0209-733a-496a-9933f80a8f76</t>
  </si>
  <si>
    <t>DeFrame</t>
  </si>
  <si>
    <t>https://deframeart.com/</t>
  </si>
  <si>
    <t>0c3045c0-647f-c076-fded-23c07008df62</t>
  </si>
  <si>
    <t>DEFT Digital</t>
  </si>
  <si>
    <t>http://digitallydeft.com/</t>
  </si>
  <si>
    <t>9cbd0a3c-9287-2326-926e-611f711f786b</t>
  </si>
  <si>
    <t>DEFTA Partners</t>
  </si>
  <si>
    <t>http://www.deftapartners.com</t>
  </si>
  <si>
    <t>25f6abca-6410-becd-00e0-e30b3e400236</t>
  </si>
  <si>
    <t>Deftr</t>
  </si>
  <si>
    <t>http://www.thedeftr.com/</t>
  </si>
  <si>
    <t>e5bb7f81-bbb0-49e4-3210-aa7b7cedfdb9</t>
  </si>
  <si>
    <t>defunct company</t>
  </si>
  <si>
    <t>https://identity.plus</t>
  </si>
  <si>
    <t>bb7a4bbd-1851-2652-fd3b-689cfa11fece</t>
  </si>
  <si>
    <t>Defunkd</t>
  </si>
  <si>
    <t>http://www.defunkd.com</t>
  </si>
  <si>
    <t>85cc6c06-dcd9-5dca-4eda-8f9a5e35af5c</t>
  </si>
  <si>
    <t>Defuse Security</t>
  </si>
  <si>
    <t>https://defuse.ca</t>
  </si>
  <si>
    <t>043e67d5-5394-84bc-679f-6d1b2608242e</t>
  </si>
  <si>
    <t>Defy</t>
  </si>
  <si>
    <t>https://www.defy.co.za/</t>
  </si>
  <si>
    <t>39a66d5b-9684-ab9f-65cb-997e8adfc25c</t>
  </si>
  <si>
    <t>Defy Media</t>
  </si>
  <si>
    <t>http://www.defymedia.com/</t>
  </si>
  <si>
    <t>9239f053-3604-a251-4c1a-e98525cdb74f</t>
  </si>
  <si>
    <t>Defy Metrics</t>
  </si>
  <si>
    <t>http://defymetrics.com/</t>
  </si>
  <si>
    <t>84830ed2-8395-02bf-33f8-bceea26cdbec</t>
  </si>
  <si>
    <t>Defy Partners</t>
  </si>
  <si>
    <t>http://defy.vc/</t>
  </si>
  <si>
    <t>03cd3692-2f1f-4d11-b4ad-b7d54f4b3599</t>
  </si>
  <si>
    <t>Defy Recordings LLC</t>
  </si>
  <si>
    <t>http://www.defyrecordings.com</t>
  </si>
  <si>
    <t>31011f80-8ab9-19bf-2d62-dd2e446a2a08</t>
  </si>
  <si>
    <t>Defy Ventures</t>
  </si>
  <si>
    <t>http://defyventures.org/</t>
  </si>
  <si>
    <t>44448d0b-f368-1f81-cf38-4c5ace29054a</t>
  </si>
  <si>
    <t>Defymed</t>
  </si>
  <si>
    <t>http://defymed.com/</t>
  </si>
  <si>
    <t>737a6dc5-98e5-7ac3-e740-578118724b30</t>
  </si>
  <si>
    <t>Defyr</t>
  </si>
  <si>
    <t>http://defyr.net</t>
  </si>
  <si>
    <t>547f4e24-8d25-f164-a288-f5b890b951a3</t>
  </si>
  <si>
    <t>Defyrus Inc.</t>
  </si>
  <si>
    <t>http://www.defyrus.com</t>
  </si>
  <si>
    <t>6d781c11-bc25-8b8d-33ce-40dfd4db7e7f</t>
  </si>
  <si>
    <t>DefySupply</t>
  </si>
  <si>
    <t>http://www.defysupply.com</t>
  </si>
  <si>
    <t>5581c51f-ea99-72ba-49e1-634964c12a64</t>
  </si>
  <si>
    <t>DefyU</t>
  </si>
  <si>
    <t>http://www.defyu.com</t>
  </si>
  <si>
    <t>bfd35fd3-28ed-1ee6-6c48-0e712a7dd79b</t>
  </si>
  <si>
    <t>Defywire</t>
  </si>
  <si>
    <t>http://www.defywire.com</t>
  </si>
  <si>
    <t>e986383f-e03b-5173-277a-a506f730c5cd</t>
  </si>
  <si>
    <t>DEG</t>
  </si>
  <si>
    <t>http://www.degdigital.com/</t>
  </si>
  <si>
    <t>a5ecd39c-44d7-2d2d-6bbb-d732f0e5e8ad</t>
  </si>
  <si>
    <t>Degade Dijital</t>
  </si>
  <si>
    <t>http://www.degradedijital.com</t>
  </si>
  <si>
    <t>3353a2bf-ce5a-070d-e131-fdee32bc9efe</t>
  </si>
  <si>
    <t>Degania Medical</t>
  </si>
  <si>
    <t>http://www.degania-medical.com/</t>
  </si>
  <si>
    <t>ab3258c4-d983-dbb4-9535-fa22a5ab25a0</t>
  </si>
  <si>
    <t>Degas Media</t>
  </si>
  <si>
    <t>http://portalsapp.com/</t>
  </si>
  <si>
    <t>484a8a62-f1ab-f87e-8dc9-ce55437a2a9e</t>
  </si>
  <si>
    <t>DeGeeked</t>
  </si>
  <si>
    <t>http://www.degeeked.com</t>
  </si>
  <si>
    <t>d5cfa6cb-d01b-396e-a03e-495fcbfaddd8</t>
  </si>
  <si>
    <t>Degem Systems</t>
  </si>
  <si>
    <t>http://www.degem.com/</t>
  </si>
  <si>
    <t>078bac35-31d3-bbc0-01d3-8d10024e6f69</t>
  </si>
  <si>
    <t>Degewo AG</t>
  </si>
  <si>
    <t>http://www.degewo.de</t>
  </si>
  <si>
    <t>5a416734-bdcc-9b94-bac3-29a2233eab24</t>
  </si>
  <si>
    <t>Degfit Trainerize</t>
  </si>
  <si>
    <t>http://degfit.trainerize.com</t>
  </si>
  <si>
    <t>d675828a-4e49-933b-2df7-b410c8f9d174</t>
  </si>
  <si>
    <t>DEGIRO</t>
  </si>
  <si>
    <t>https://www.degiro.eu/</t>
  </si>
  <si>
    <t>8bb7ca0a-a86c-c398-0598-32c08c52724c</t>
  </si>
  <si>
    <t>DeGIV</t>
  </si>
  <si>
    <t>https://www.gesundheitsterminal.de/</t>
  </si>
  <si>
    <t>3755b438-cfe5-4362-6ce0-dc5feca5e710</t>
  </si>
  <si>
    <t>Deglon Consulting</t>
  </si>
  <si>
    <t>http://www.deglonconsulting.com</t>
  </si>
  <si>
    <t>37786eb9-b96f-374b-b4b4-d181f548e775</t>
  </si>
  <si>
    <t>Degoo</t>
  </si>
  <si>
    <t>https://degoo.com/</t>
  </si>
  <si>
    <t>40fbd4cc-89f3-248b-36a1-2cb5f1288966</t>
  </si>
  <si>
    <t>Degordian</t>
  </si>
  <si>
    <t>http://www.degordian.com</t>
  </si>
  <si>
    <t>18a32746-74ed-5d0f-7380-496ccb9e0444</t>
  </si>
  <si>
    <t>Degraf</t>
  </si>
  <si>
    <t>http://www.degraf.cl/en</t>
  </si>
  <si>
    <t>e232e1f0-7180-87db-df8c-c7e07c731a7f</t>
  </si>
  <si>
    <t>Degraf SpA</t>
  </si>
  <si>
    <t>http://www.degraf-group.com/</t>
  </si>
  <si>
    <t>ce85f1e3-de06-226b-54fc-dd08ef0e03ea</t>
  </si>
  <si>
    <t>Degree 53</t>
  </si>
  <si>
    <t>https://www.degree53.com/</t>
  </si>
  <si>
    <t>09ea807c-b8a1-06d1-40cf-38c73ff97d87</t>
  </si>
  <si>
    <t>Degree Arrow</t>
  </si>
  <si>
    <t>http://www.degreearrow.com</t>
  </si>
  <si>
    <t>8162a213-c6b3-fa2f-0513-5131136e580b</t>
  </si>
  <si>
    <t>Degree Controls</t>
  </si>
  <si>
    <t>http://degreec.com</t>
  </si>
  <si>
    <t>eb14fc79-2633-9f81-4214-2a3bfe9cf453</t>
  </si>
  <si>
    <t>Degree in USA</t>
  </si>
  <si>
    <t>http://www.degreeinusa.com</t>
  </si>
  <si>
    <t>9b3b039a-7d5f-2d73-5088-00ce861fa190</t>
  </si>
  <si>
    <t>Degree Jungle</t>
  </si>
  <si>
    <t>http://www.degreejungle.com</t>
  </si>
  <si>
    <t>79accd04-be03-272d-6f8c-0eeb14baefb4</t>
  </si>
  <si>
    <t>Degree Library</t>
  </si>
  <si>
    <t>http://www.degreelibrary.org/</t>
  </si>
  <si>
    <t>dcec9681-0597-a531-0aa9-250a1eab0f82</t>
  </si>
  <si>
    <t>Degree Prospects</t>
  </si>
  <si>
    <t>http://www.degreeprospects.com</t>
  </si>
  <si>
    <t>bb601a27-e6f2-be0c-cbf0-7c46c143482c</t>
  </si>
  <si>
    <t>Degree3</t>
  </si>
  <si>
    <t>http://degree3.com</t>
  </si>
  <si>
    <t>79650f97-b139-6ddc-162f-9c5e4ef36a24</t>
  </si>
  <si>
    <t>DegreeCast</t>
  </si>
  <si>
    <t>http://degreecast.com</t>
  </si>
  <si>
    <t>7f097e79-4b4f-4e5e-cc2e-ffb96f19e8d1</t>
  </si>
  <si>
    <t>Degreed</t>
  </si>
  <si>
    <t>http://degreed.com</t>
  </si>
  <si>
    <t>dff2f945-a3c9-2f92-465e-8ecd23574b8d</t>
  </si>
  <si>
    <t>DegreeSearch.org</t>
  </si>
  <si>
    <t>http://degreesearch.org</t>
  </si>
  <si>
    <t>d3b9f704-0d91-d6e3-2b29-f48e6746d65f</t>
  </si>
  <si>
    <t>Degreetrip</t>
  </si>
  <si>
    <t>http://www.degreetrip.com</t>
  </si>
  <si>
    <t>0579398f-1d16-746a-1b77-281c8f9a4f16</t>
  </si>
  <si>
    <t>Degremont</t>
  </si>
  <si>
    <t>http://www.degremont.com/</t>
  </si>
  <si>
    <t>2724ede7-d9cb-a41d-809d-13b596929dd0</t>
  </si>
  <si>
    <t>Degroof Petercam</t>
  </si>
  <si>
    <t>https://degroofpetercam.com/</t>
  </si>
  <si>
    <t>7c6fe059-a67e-352e-2620-854ef88114ae</t>
  </si>
  <si>
    <t>DeGroote School of Business</t>
  </si>
  <si>
    <t>http://www.degroote.mcmaster.ca/</t>
  </si>
  <si>
    <t>6a3ec1cd-aee3-a6d2-4bfe-6663a02a3885</t>
  </si>
  <si>
    <t>deguo</t>
  </si>
  <si>
    <t>http://www.kaufenlaser.com/300mw-laserpointer-grun-stark.html</t>
  </si>
  <si>
    <t>c16704ae-e8b4-167a-d33f-8cc4e8bb489b</t>
  </si>
  <si>
    <t>Degustabox</t>
  </si>
  <si>
    <t>https://www.degustabox.com</t>
  </si>
  <si>
    <t>90f30b00-ddb9-7304-7c4c-f055cdf6bb24</t>
  </si>
  <si>
    <t>Degustate</t>
  </si>
  <si>
    <t>https://www.degustate.com</t>
  </si>
  <si>
    <t>4a442677-c506-a156-518c-6cc4b617abee</t>
  </si>
  <si>
    <t>DEH Construction Inc.</t>
  </si>
  <si>
    <t>http://www.dehconstructioninc.com</t>
  </si>
  <si>
    <t>806c5ec8-41d9-21cf-d09f-23fae6beed4d</t>
  </si>
  <si>
    <t>DEHAIER MEDICAL SYSTEMS LTD</t>
  </si>
  <si>
    <t>http://www.dehaier.com.cn/home/default.aspx</t>
  </si>
  <si>
    <t>bd667a64-ee82-80af-3c14-51c748bf3f0e</t>
  </si>
  <si>
    <t>DEHN + SÌÄåÐHNE</t>
  </si>
  <si>
    <t>https://www.dehn-international.com/en</t>
  </si>
  <si>
    <t>882400e9-b324-a07c-a256-38475908c6d8</t>
  </si>
  <si>
    <t>DeHood</t>
  </si>
  <si>
    <t>http://www.dehood.com</t>
  </si>
  <si>
    <t>05a2d363-25ee-ee82-06df-c8f9190898b5</t>
  </si>
  <si>
    <t>Dehradun Institute of Technology</t>
  </si>
  <si>
    <t>http://dituniversity.edu.in</t>
  </si>
  <si>
    <t>b4b93bbe-49e7-34d3-ac4e-864a1149ba70</t>
  </si>
  <si>
    <t>Dehradun Taxi Services</t>
  </si>
  <si>
    <t>http://uktravel.in/</t>
  </si>
  <si>
    <t>a4a383e9-3346-335e-df12-f21c21a61b77</t>
  </si>
  <si>
    <t>DehumidifierReviewsHQ.co.uk</t>
  </si>
  <si>
    <t>http://dehumidifierreviewshq.co.uk/</t>
  </si>
  <si>
    <t>aba6c08e-f41d-a133-2768-43b9b4b4252a</t>
  </si>
  <si>
    <t>Dehumidifiers</t>
  </si>
  <si>
    <t>http://reviewsondehumidifiers.com</t>
  </si>
  <si>
    <t>32a1bff8-c27b-f585-6b50-447b95967422</t>
  </si>
  <si>
    <t>Dehydrator Magic</t>
  </si>
  <si>
    <t>http://www.dehydratormagic.com</t>
  </si>
  <si>
    <t>c06e1832-1e35-e595-1b64-865a44691ca1</t>
  </si>
  <si>
    <t>Dehydro Foods</t>
  </si>
  <si>
    <t>http://dehydrofoods.com/</t>
  </si>
  <si>
    <t>eb6adbb1-8622-2f28-0c02-1a36147339d3</t>
  </si>
  <si>
    <t>DEI Equipment</t>
  </si>
  <si>
    <t>http://www.deiequipment.com/</t>
  </si>
  <si>
    <t>ae5afccc-bffe-d553-fb54-87f1b2d02cb9</t>
  </si>
  <si>
    <t>DEI Holdings</t>
  </si>
  <si>
    <t>http://www.deiholdings.com</t>
  </si>
  <si>
    <t>79c3184b-1f6f-1a0c-035f-ae734c20074f</t>
  </si>
  <si>
    <t>DeiÌÄåÊ</t>
  </si>
  <si>
    <t>https://www.shopdeia.com</t>
  </si>
  <si>
    <t>4e6ef384-2a3d-d4f7-a65b-ac1d92c241ab</t>
  </si>
  <si>
    <t>Deibel Laboratories</t>
  </si>
  <si>
    <t>http://www.deibellabs.com</t>
  </si>
  <si>
    <t>91adf511-d1cb-8cf9-341c-4d5124749e70</t>
  </si>
  <si>
    <t>Deicom Technologies</t>
  </si>
  <si>
    <t>http://www.deicom-technologies.com</t>
  </si>
  <si>
    <t>0d3366ab-d707-3dd3-96b6-52281966953a</t>
  </si>
  <si>
    <t>DEIF</t>
  </si>
  <si>
    <t>http://www.deif.com/</t>
  </si>
  <si>
    <t>e1908fb4-be1b-1621-d2b5-0926ccfea18a</t>
  </si>
  <si>
    <t>Deily, Inc.</t>
  </si>
  <si>
    <t>http://www.deily.org</t>
  </si>
  <si>
    <t>de06373a-5cf9-6475-a243-412979ba9e8b</t>
  </si>
  <si>
    <t>DeinBus</t>
  </si>
  <si>
    <t>http://deinbus.de</t>
  </si>
  <si>
    <t>73defb4e-4775-2dcb-85d1-d4710c8c2f5b</t>
  </si>
  <si>
    <t>DeinDeal</t>
  </si>
  <si>
    <t>http://deindeal.ch</t>
  </si>
  <si>
    <t>716180b1-e48b-62e8-91f8-a9d788dfddb7</t>
  </si>
  <si>
    <t>DeinDesign</t>
  </si>
  <si>
    <t>http://designskins.com</t>
  </si>
  <si>
    <t>26f2915d-fe59-33da-3067-9cb4042e85d5</t>
  </si>
  <si>
    <t>Deine Bewerbung</t>
  </si>
  <si>
    <t>http://www.deinebewerbung.de</t>
  </si>
  <si>
    <t>6b4a5d13-e0e9-1c8f-3217-8788a6caf814</t>
  </si>
  <si>
    <t>Deine-Tierwelt.de</t>
  </si>
  <si>
    <t>http://www.deine-tierwelt.de</t>
  </si>
  <si>
    <t>7ea3a00d-475f-3bc0-1ccb-9990394739e0</t>
  </si>
  <si>
    <t>Deinove SA</t>
  </si>
  <si>
    <t>http://www.deinove.com/</t>
  </si>
  <si>
    <t>adbe605f-43ae-4b17-81b8-eb6003f64514</t>
  </si>
  <si>
    <t>deinPhone.de</t>
  </si>
  <si>
    <t>http://www.deinphone.de</t>
  </si>
  <si>
    <t>592aeebb-b0f9-f682-02f6-4530c1283bf5</t>
  </si>
  <si>
    <t>DEINTERFAZ SERVICES AND CONSULTING</t>
  </si>
  <si>
    <t>http://www.deinterfaz.com</t>
  </si>
  <si>
    <t>de3216b5-8a98-5936-8413-56a5a3bf73ee</t>
  </si>
  <si>
    <t>Deipe</t>
  </si>
  <si>
    <t>http://www.deipe.com/web</t>
  </si>
  <si>
    <t>99b6397a-c87c-82cd-2437-1998fd198cc8</t>
  </si>
  <si>
    <t>Deis</t>
  </si>
  <si>
    <t>https://www.engineyard.com/deis</t>
  </si>
  <si>
    <t>31b8406f-cab5-e2b2-2202-fdd55c51340a</t>
  </si>
  <si>
    <t>Deis.com</t>
  </si>
  <si>
    <t>https://deis.com/</t>
  </si>
  <si>
    <t>28120b2a-714f-d519-fed9-fbdc8c6299d0</t>
  </si>
  <si>
    <t>Deiser</t>
  </si>
  <si>
    <t>http://www.deiser.com</t>
  </si>
  <si>
    <t>a8293e0e-c818-8630-9044-5c53015edb3a</t>
  </si>
  <si>
    <t>Deitek Systems</t>
  </si>
  <si>
    <t>http://www.deitek.com</t>
  </si>
  <si>
    <t>80d60017-6779-c989-abc9-2fdd86b3fe96</t>
  </si>
  <si>
    <t>Deitscho</t>
  </si>
  <si>
    <t>http://www.deitscho.com</t>
  </si>
  <si>
    <t>fe2305d1-1b93-efe9-f9b5-1b90f69192a5</t>
  </si>
  <si>
    <t>Deitz Court Reporting</t>
  </si>
  <si>
    <t>http://deitzcourtreporting.com</t>
  </si>
  <si>
    <t>0e8778b9-c258-a438-503f-4177daf26e5d</t>
  </si>
  <si>
    <t>Deivine</t>
  </si>
  <si>
    <t>https://deivine.com</t>
  </si>
  <si>
    <t>460c744c-d34b-04ab-91c2-bb1763b1fe4f</t>
  </si>
  <si>
    <t>Deja</t>
  </si>
  <si>
    <t>http://www.deja.com</t>
  </si>
  <si>
    <t>fa335e63-a7fc-f6b0-7993-5689762475d3</t>
  </si>
  <si>
    <t>Deja View Concepts</t>
  </si>
  <si>
    <t>http://dejaviewconcepts.com</t>
  </si>
  <si>
    <t>09eb30ea-367c-9057-e464-36256261b755</t>
  </si>
  <si>
    <t>Deja vu Security</t>
  </si>
  <si>
    <t>http://www.dejavusecurity.com/</t>
  </si>
  <si>
    <t>d224f554-686a-e0d4-c37c-b6e2a4bc4ef4</t>
  </si>
  <si>
    <t>Deja Vu USA</t>
  </si>
  <si>
    <t>http://www.dejavuapp.net</t>
  </si>
  <si>
    <t>bd89305e-d82a-a797-5b9b-366c4f09f37b</t>
  </si>
  <si>
    <t>DeJaga</t>
  </si>
  <si>
    <t>http://www.dejaga.com/</t>
  </si>
  <si>
    <t>529c3f81-fe86-ff15-a28a-ffa350ab75bc</t>
  </si>
  <si>
    <t>Dejamobile</t>
  </si>
  <si>
    <t>http://dejamobile.com/en/</t>
  </si>
  <si>
    <t>13a1080a-92d3-0bce-caef-cc8ecbdabacc</t>
  </si>
  <si>
    <t>Dejamor</t>
  </si>
  <si>
    <t>http://www.dejamor.com</t>
  </si>
  <si>
    <t>be5d009f-9334-5f2d-8c3b-321d96e3896a</t>
  </si>
  <si>
    <t>DEJAN</t>
  </si>
  <si>
    <t>http://dejanseo.com.au/</t>
  </si>
  <si>
    <t>0e892ae8-9a55-4548-f1ca-3b8d450f6727</t>
  </si>
  <si>
    <t>Dejan SEM</t>
  </si>
  <si>
    <t>http://dejansem.com.au</t>
  </si>
  <si>
    <t>3ec4b0a6-b88a-6f6e-3fc3-44cbfb284f6c</t>
  </si>
  <si>
    <t>Dejana Truck &amp; Utility Equipment</t>
  </si>
  <si>
    <t>http://www.dejana.com/contact-us/</t>
  </si>
  <si>
    <t>16d45ced-e711-20e5-4c7c-2fc8bc6b0617</t>
  </si>
  <si>
    <t>Dejavu Technology</t>
  </si>
  <si>
    <t>http://www.dejavutech.com/</t>
  </si>
  <si>
    <t>8b0ba293-63de-7067-2184-495ccbd63f00</t>
  </si>
  <si>
    <t>dejawoo UG (HaftungsbeschrÌÄå_nkt)</t>
  </si>
  <si>
    <t>http://dejawoo.de</t>
  </si>
  <si>
    <t>a3fe45b6-e2b9-bfbf-1f08-18b39e9784c0</t>
  </si>
  <si>
    <t>Dejbox</t>
  </si>
  <si>
    <t>http://www.dejbox.fr</t>
  </si>
  <si>
    <t>0e17df11-0a30-292d-e96d-ee9284b814f6</t>
  </si>
  <si>
    <t>DEJED.com</t>
  </si>
  <si>
    <t>http://www.dejed.com</t>
  </si>
  <si>
    <t>d128dbe8-45d0-c97f-dac5-94d1db4eaff6</t>
  </si>
  <si>
    <t>Dejero Labs Inc.</t>
  </si>
  <si>
    <t>http://www.dejero.com</t>
  </si>
  <si>
    <t>b3800b45-5673-228f-b6bd-cd8e11a3759e</t>
  </si>
  <si>
    <t>Dejima</t>
  </si>
  <si>
    <t>http://www.dejima.com/</t>
  </si>
  <si>
    <t>f0f663c4-3164-1699-25e9-8342945d8d87</t>
  </si>
  <si>
    <t>Dejobaan Games</t>
  </si>
  <si>
    <t>http://www.dejobaan.com</t>
  </si>
  <si>
    <t>2844b9f8-c984-3018-523d-327631a21c46</t>
  </si>
  <si>
    <t>Dejour Energy</t>
  </si>
  <si>
    <t>http://www.dejour.com/</t>
  </si>
  <si>
    <t>44c9a75a-d9a7-a7db-16e4-9226fedfbae2</t>
  </si>
  <si>
    <t>deJuristen bvba</t>
  </si>
  <si>
    <t>http://thejurists.eu/</t>
  </si>
  <si>
    <t>8b228493-927d-95f9-6c2e-3b1cff6e128d</t>
  </si>
  <si>
    <t>DEK</t>
  </si>
  <si>
    <t>http://www.dek.com</t>
  </si>
  <si>
    <t>e1c344b8-5131-7030-5a6d-a4e544cfb4f4</t>
  </si>
  <si>
    <t>DEK Software International</t>
  </si>
  <si>
    <t>http://www.deksoftware.com</t>
  </si>
  <si>
    <t>4a195d58-f492-c50e-a5fa-dabf9cf1756a</t>
  </si>
  <si>
    <t>Deka Immobilien</t>
  </si>
  <si>
    <t>http://www.deka-immobilien.de</t>
  </si>
  <si>
    <t>6f841853-03af-4b73-93b7-430b08465463</t>
  </si>
  <si>
    <t>Deka Lash</t>
  </si>
  <si>
    <t>http://www.dekalash.com</t>
  </si>
  <si>
    <t>9c09b369-58ab-c6d8-bcd4-e5ae98536de0</t>
  </si>
  <si>
    <t>DEKA Research &amp; Development</t>
  </si>
  <si>
    <t>http://www.dekaresearch.com</t>
  </si>
  <si>
    <t>3a4b2bd9-b9d5-5511-6e05-04c44c67b5b4</t>
  </si>
  <si>
    <t>DekaBank</t>
  </si>
  <si>
    <t>https://www.dekabank.de/db/en/</t>
  </si>
  <si>
    <t>85b1a52f-3267-12e8-85fa-d5e9ccb86eac</t>
  </si>
  <si>
    <t>DeKalb County School District</t>
  </si>
  <si>
    <t>http://www.dekalbschoolsga.org/</t>
  </si>
  <si>
    <t>eb41fa72-c1d4-e911-2288-18a3fd9efcbd</t>
  </si>
  <si>
    <t>DeKalb Genetics Corporation</t>
  </si>
  <si>
    <t>cb6cc22d-6f7b-6b8e-8eec-35cbcc225fe5</t>
  </si>
  <si>
    <t>DeKalb Medical</t>
  </si>
  <si>
    <t>http://www.dekalbmedical.org</t>
  </si>
  <si>
    <t>7232fee3-f521-2a31-1365-a1f412cca799</t>
  </si>
  <si>
    <t>Dekart</t>
  </si>
  <si>
    <t>http://www.dekart.com</t>
  </si>
  <si>
    <t>bb647c59-1053-da0e-56ce-a884d5001bbe</t>
  </si>
  <si>
    <t>Dekarta Capital</t>
  </si>
  <si>
    <t>http://en.dekartacapital.com</t>
  </si>
  <si>
    <t>bdabec48-d18f-256b-bbf7-8dd885488e67</t>
  </si>
  <si>
    <t>Dekasounds</t>
  </si>
  <si>
    <t>http://dekasounds.com</t>
  </si>
  <si>
    <t>89040c25-a779-3016-bcdc-fab25e9de8fc</t>
  </si>
  <si>
    <t>Dekatlon Buzz</t>
  </si>
  <si>
    <t>http://www.dekatlon.com.tr</t>
  </si>
  <si>
    <t>6ed43c48-b8fa-670a-05df-e91c60055030</t>
  </si>
  <si>
    <t>Dekdu</t>
  </si>
  <si>
    <t>http://www.dekdu.com/</t>
  </si>
  <si>
    <t>28bc1488-8cfb-7a1a-c7c3-f9d5dab71920</t>
  </si>
  <si>
    <t>Deke Digital</t>
  </si>
  <si>
    <t>https://www.dekedigital.com/</t>
  </si>
  <si>
    <t>1ad38785-09dc-205f-fe67-1ba7b166ca5e</t>
  </si>
  <si>
    <t>DekhCoupon</t>
  </si>
  <si>
    <t>http://www.dekhcoupon.com</t>
  </si>
  <si>
    <t>251690a0-ba12-64f1-e451-53a30cd9217c</t>
  </si>
  <si>
    <t>dekiba</t>
  </si>
  <si>
    <t>http://dekiba.com</t>
  </si>
  <si>
    <t>1d5a438f-c3be-67d8-d356-b3fb1168b984</t>
  </si>
  <si>
    <t>Dekini</t>
  </si>
  <si>
    <t>http://www.dekini.com</t>
  </si>
  <si>
    <t>3072be4b-fce3-a7da-b817-29e35c485690</t>
  </si>
  <si>
    <t>Dekker Zevenhuizen</t>
  </si>
  <si>
    <t>http://www.dekkerzevenhuizen.nl/</t>
  </si>
  <si>
    <t>6f420a7c-4de8-899d-2a63-372210fa45d7</t>
  </si>
  <si>
    <t>Dekkho</t>
  </si>
  <si>
    <t>http://www.dekkho.com/</t>
  </si>
  <si>
    <t>ece10a7f-8a0a-c705-d940-ae791bd08a09</t>
  </si>
  <si>
    <t>Dekko</t>
  </si>
  <si>
    <t>http://www.dekko.co</t>
  </si>
  <si>
    <t>dcf9505d-a6ef-b37c-39bb-5ba2b0fa8943</t>
  </si>
  <si>
    <t>Dekko Secure</t>
  </si>
  <si>
    <t>http://www.dekkosecure.com</t>
  </si>
  <si>
    <t>91cd776f-d685-076d-f234-21fa8c1df3b6</t>
  </si>
  <si>
    <t>Dekkoh</t>
  </si>
  <si>
    <t>http://www.dekkoh.co/</t>
  </si>
  <si>
    <t>d6d43275-a6bf-dfef-185c-f3575bc8440c</t>
  </si>
  <si>
    <t>Dekks</t>
  </si>
  <si>
    <t>http://www.dekks.com</t>
  </si>
  <si>
    <t>86d9303d-a499-cde4-b902-b288cb45ce2f</t>
  </si>
  <si>
    <t>Deko</t>
  </si>
  <si>
    <t>http://dekoapp.com</t>
  </si>
  <si>
    <t>c851b060-8f88-ae06-a516-aef102dd9c36</t>
  </si>
  <si>
    <t>Deko Graffics</t>
  </si>
  <si>
    <t>http://www.dekograffics.com</t>
  </si>
  <si>
    <t>d5a1e557-fcb7-f292-4dcf-3cb738fe6f14</t>
  </si>
  <si>
    <t>Dekode</t>
  </si>
  <si>
    <t>https://en.dekode.no/</t>
  </si>
  <si>
    <t>a1c09c07-5735-e0d8-68d2-1fcf6dac74a9</t>
  </si>
  <si>
    <t>Dekomount</t>
  </si>
  <si>
    <t>http://www.dekomount.co.uk</t>
  </si>
  <si>
    <t>6c137305-5688-a9ec-c5be-f77b9ec86c83</t>
  </si>
  <si>
    <t>Dekorasyon modelleri</t>
  </si>
  <si>
    <t>http://www.decorbilir.com/</t>
  </si>
  <si>
    <t>10d7e65f-3dd1-2636-0a19-ee9dfc8f567e</t>
  </si>
  <si>
    <t>Dekorate</t>
  </si>
  <si>
    <t>http://www.dekorate.in/</t>
  </si>
  <si>
    <t>60d72cb3-8fb1-31ae-2221-00d273ba22c2</t>
  </si>
  <si>
    <t>dekorisa</t>
  </si>
  <si>
    <t>http://www.dekorisa.com/</t>
  </si>
  <si>
    <t>ee29b7a8-be5d-2e83-a158-dbe9948ab3d0</t>
  </si>
  <si>
    <t>Dekorjinal</t>
  </si>
  <si>
    <t>http://www.dekorjinal.com</t>
  </si>
  <si>
    <t>433f7761-a9d9-cdc7-39f4-94668d0a564c</t>
  </si>
  <si>
    <t>Dekorya</t>
  </si>
  <si>
    <t>http://www.dekorya.com</t>
  </si>
  <si>
    <t>730e0957-142a-274c-5a1a-63f5f41787d6</t>
  </si>
  <si>
    <t>DEKOSAS</t>
  </si>
  <si>
    <t>https://www.dekosas.com</t>
  </si>
  <si>
    <t>2da29f16-74fa-6ea6-c7e5-1d096a73eb0c</t>
  </si>
  <si>
    <t>Dekoter Thole &amp; Dawson PLC</t>
  </si>
  <si>
    <t>http://sibleylaw.com/</t>
  </si>
  <si>
    <t>aafbe11d-3a83-c096-31b7-01aad2460ff3</t>
  </si>
  <si>
    <t>Dekovir</t>
  </si>
  <si>
    <t>http://www.dekovir.com</t>
  </si>
  <si>
    <t>ee3a31f6-5e16-b1d7-ce39-3a3e8a3fd0ab</t>
  </si>
  <si>
    <t>Dekra</t>
  </si>
  <si>
    <t>http://www.dekra-certification.com</t>
  </si>
  <si>
    <t>1955dbd5-1885-79d7-4cdf-959674084530</t>
  </si>
  <si>
    <t>DEKRA Automobil</t>
  </si>
  <si>
    <t>http://www.dekra.de</t>
  </si>
  <si>
    <t>fed18dc8-77d6-af69-4916-f21c6a9476b4</t>
  </si>
  <si>
    <t>DEKRA Certification</t>
  </si>
  <si>
    <t>320f4110-2dc8-c910-6562-f47213c0c04e</t>
  </si>
  <si>
    <t>Del Conte, Hyde, Annello &amp; Schuch P.C.</t>
  </si>
  <si>
    <t>http://www.dhascpa.com</t>
  </si>
  <si>
    <t>ffcf1975-65f7-9361-e49e-b1676bed8742</t>
  </si>
  <si>
    <t>Del Fiugo Consulting</t>
  </si>
  <si>
    <t>http://www.delfiugoconsulting.com</t>
  </si>
  <si>
    <t>25295994-5bdb-5365-72e2-ec8753207f17</t>
  </si>
  <si>
    <t>Del Frisco's Restaurant Group</t>
  </si>
  <si>
    <t>http://dfrg.com/</t>
  </si>
  <si>
    <t>671517fb-df56-672a-4108-42420c9c3573</t>
  </si>
  <si>
    <t>Del Laboratories</t>
  </si>
  <si>
    <t>https://www.dellabs.com</t>
  </si>
  <si>
    <t>69eee62a-ee1c-ad82-4f51-9cf024125250</t>
  </si>
  <si>
    <t>Del Mar College</t>
  </si>
  <si>
    <t>http://www.delmar.edu/</t>
  </si>
  <si>
    <t>685f9fa8-fa42-9cb3-41fb-629d71003096</t>
  </si>
  <si>
    <t>Del Mar Database</t>
  </si>
  <si>
    <t>http://www.delmardb.com/</t>
  </si>
  <si>
    <t>dd8f0b3e-0698-4009-d8e4-64f423792410</t>
  </si>
  <si>
    <t>Del Mar DataTrac</t>
  </si>
  <si>
    <t>http://www.delmardb.com</t>
  </si>
  <si>
    <t>eaaed86b-df81-20ba-16ed-33849f805ff1</t>
  </si>
  <si>
    <t>Del Mar Fairgrounds</t>
  </si>
  <si>
    <t>http://www.delmarfairgrounds.com</t>
  </si>
  <si>
    <t>92d285d3-4b74-a9cb-caad-7bed39804061</t>
  </si>
  <si>
    <t>Del Mar Pacific Group</t>
  </si>
  <si>
    <t>https://www.yelp.com</t>
  </si>
  <si>
    <t>b7fe63b9-73d7-053f-f928-997e3fdb4599</t>
  </si>
  <si>
    <t>Del Mar Pharmaceuticals</t>
  </si>
  <si>
    <t>http://www.delmarpharma.com</t>
  </si>
  <si>
    <t>99ef6d4a-a8db-1981-6dcf-e5c90d01acbc</t>
  </si>
  <si>
    <t>Del Marth LLC</t>
  </si>
  <si>
    <t>http://www.stonetether.com</t>
  </si>
  <si>
    <t>4102e7d8-16ea-ef2d-5a9d-53bab6c08c81</t>
  </si>
  <si>
    <t>Del Monte Canada</t>
  </si>
  <si>
    <t>http://www.delmontecanada.ca</t>
  </si>
  <si>
    <t>0f12006c-e1d5-ebad-0a58-29f20fcb12a4</t>
  </si>
  <si>
    <t>Del Monte Foods</t>
  </si>
  <si>
    <t>http://www.delmonte.com</t>
  </si>
  <si>
    <t>5db381ef-8215-5a21-ddb3-643da20b804b</t>
  </si>
  <si>
    <t>Del Palma Orthopedics</t>
  </si>
  <si>
    <t>http://delpalmaortho.com</t>
  </si>
  <si>
    <t>a304f15b-bb08-f13d-6b48-22804fcaca69</t>
  </si>
  <si>
    <t>Del Prado Law</t>
  </si>
  <si>
    <t>http://www.delpradolaw.com</t>
  </si>
  <si>
    <t>4d58a5a6-6248-6867-0ed4-79bf2dda6dca</t>
  </si>
  <si>
    <t>Del Real Foods</t>
  </si>
  <si>
    <t>http://delrealfoods.com/</t>
  </si>
  <si>
    <t>7132a8f5-f977-b146-7aae-ec8def4a449b</t>
  </si>
  <si>
    <t>Del Rey Party Rentals</t>
  </si>
  <si>
    <t>https://www.delreypartyrentals.com/</t>
  </si>
  <si>
    <t>5609f494-6d79-61c8-0ad8-00015c93fa73</t>
  </si>
  <si>
    <t>Del Rey Studios</t>
  </si>
  <si>
    <t>http://www.delreystudios.com</t>
  </si>
  <si>
    <t>6908fb54-49d5-de46-5702-31e4e49b7847</t>
  </si>
  <si>
    <t>Del Sol Espana</t>
  </si>
  <si>
    <t>http://www.delsol.com</t>
  </si>
  <si>
    <t>ec2e351a-8252-0814-a146-96ca1c54a088</t>
  </si>
  <si>
    <t>Del Taco</t>
  </si>
  <si>
    <t>http://deltaco.com</t>
  </si>
  <si>
    <t>46d05565-7c42-dc54-b049-62969fff6a02</t>
  </si>
  <si>
    <t>Del Terri Ventures</t>
  </si>
  <si>
    <t>http://www.delterriventures.com</t>
  </si>
  <si>
    <t>aaffa655-96ff-aef5-64e5-1778a5fe0ca2</t>
  </si>
  <si>
    <t>Del Vecchio &amp; Stadler</t>
  </si>
  <si>
    <t>http://dvands.com/</t>
  </si>
  <si>
    <t>7569ca6f-7643-2c15-c402-4e98444cc737</t>
  </si>
  <si>
    <t>Del Webb Corporation</t>
  </si>
  <si>
    <t>http://www.delwebb.com/</t>
  </si>
  <si>
    <t>5b58e33e-6c28-0537-ba0b-cf00688efae9</t>
  </si>
  <si>
    <t>Del-co Realty Group</t>
  </si>
  <si>
    <t>http://www.delcorealty.com</t>
  </si>
  <si>
    <t>373e203c-f564-8ace-79ec-7859cfe5a6d4</t>
  </si>
  <si>
    <t>Del-Jen</t>
  </si>
  <si>
    <t>http://www.del-jen.com/</t>
  </si>
  <si>
    <t>ab5e89bd-b942-cf9d-d68b-0cea3a1b8a57</t>
  </si>
  <si>
    <t>Del's Feed &amp; Farm Supply</t>
  </si>
  <si>
    <t>http://www.delsfarmsupply.com/</t>
  </si>
  <si>
    <t>88e9da54-6571-effb-acd1-d57068f146bf</t>
  </si>
  <si>
    <t>Del2infinity</t>
  </si>
  <si>
    <t>http://www.del2infinity.com/</t>
  </si>
  <si>
    <t>58280bad-d813-9be6-08b5-fcb4ae3f9e97</t>
  </si>
  <si>
    <t>Delacon</t>
  </si>
  <si>
    <t>http://www.delaconcorp.com/</t>
  </si>
  <si>
    <t>77ccdd27-6934-b2f6-b397-4eb0695dffa1</t>
  </si>
  <si>
    <t>Delafield Hambrecht</t>
  </si>
  <si>
    <t>http://www.delafieldhambrecht.com/</t>
  </si>
  <si>
    <t>f95eb841-0b84-ab96-9d3e-fff907dd5957</t>
  </si>
  <si>
    <t>Delafield Solutions</t>
  </si>
  <si>
    <t>http://delafieldsolutions.com/</t>
  </si>
  <si>
    <t>55c06bfe-89c6-ace9-ff3e-560c391ce419</t>
  </si>
  <si>
    <t>Delaget</t>
  </si>
  <si>
    <t>https://delaget.com</t>
  </si>
  <si>
    <t>b7678396-df5a-ccd0-cc45-3078e905be10</t>
  </si>
  <si>
    <t>delair Air Traffic Systems</t>
  </si>
  <si>
    <t>http://www.delair.de</t>
  </si>
  <si>
    <t>0fd79165-5d68-e422-ef4c-62347a4897d9</t>
  </si>
  <si>
    <t>Delair-Tech</t>
  </si>
  <si>
    <t>http://www.delair-tech.com</t>
  </si>
  <si>
    <t>38861e20-7e9d-0f34-b81d-a9c18fc49735</t>
  </si>
  <si>
    <t>Delamac de Mexico, S.A. De C.V.</t>
  </si>
  <si>
    <t>http://www.delamac.com.mx/</t>
  </si>
  <si>
    <t>55f2e5f6-ae0d-cbb4-4f23-291e38c7b314</t>
  </si>
  <si>
    <t>Delamano Materiais ElÌÄå©tricos Ltda.</t>
  </si>
  <si>
    <t>https://www.delamano.com.br</t>
  </si>
  <si>
    <t>2fc14dae-a6e8-c3db-8111-ff05551222fe</t>
  </si>
  <si>
    <t>Delancey Street Partners</t>
  </si>
  <si>
    <t>http://www.delanceystreetpartners.com/</t>
  </si>
  <si>
    <t>0bcaff83-61ff-b9c9-95c7-9986bec4061d</t>
  </si>
  <si>
    <t>Delaney Barbecue</t>
  </si>
  <si>
    <t>http://www.delaneybbq.com/</t>
  </si>
  <si>
    <t>1bd7491d-7f1c-f8be-0610-0db7d64bdb61</t>
  </si>
  <si>
    <t>Delaney Capital</t>
  </si>
  <si>
    <t>http://www.delaneycapital.com</t>
  </si>
  <si>
    <t>ed4d711c-0943-c052-2081-edb6e89bf2ed</t>
  </si>
  <si>
    <t>Delaney Consulting</t>
  </si>
  <si>
    <t>http://www.delaneyconsultants.com</t>
  </si>
  <si>
    <t>8ffa17e7-208a-82eb-8ca2-8dbbaaa7f059</t>
  </si>
  <si>
    <t>DeLano cientific</t>
  </si>
  <si>
    <t>http://www.delanoscientific.com</t>
  </si>
  <si>
    <t>cc70f97f-acfc-dcdc-2462-c7487f94487c</t>
  </si>
  <si>
    <t>Delany &amp; Co</t>
  </si>
  <si>
    <t>http://www.delanyco.com/</t>
  </si>
  <si>
    <t>8f54e605-822a-e0d1-4a1f-cc0d3d1f17e7</t>
  </si>
  <si>
    <t>delaPlex Software</t>
  </si>
  <si>
    <t>http://delaplex.com</t>
  </si>
  <si>
    <t>82b98a65-0344-9013-eba2-d7d87e2f01f2</t>
  </si>
  <si>
    <t>Delaris LLC</t>
  </si>
  <si>
    <t>http://www.delaris.com</t>
  </si>
  <si>
    <t>4fcebaeb-f45e-5c23-5299-098d86858669</t>
  </si>
  <si>
    <t>Delarki</t>
  </si>
  <si>
    <t>http://www.delarki.com</t>
  </si>
  <si>
    <t>e5f825a6-f6e5-a65b-8b2f-a6f861a9dd69</t>
  </si>
  <si>
    <t>Delavaco Capital</t>
  </si>
  <si>
    <t>http://www.delavaco.com</t>
  </si>
  <si>
    <t>619ec6ed-abf6-14bb-830b-dbc8988ae21f</t>
  </si>
  <si>
    <t>Delavis</t>
  </si>
  <si>
    <t>http://www.delavis.com/</t>
  </si>
  <si>
    <t>c4d5a462-e1bc-ae74-76ee-4961b2e01de2</t>
  </si>
  <si>
    <t>Delaware</t>
  </si>
  <si>
    <t>http://delaware.gov/</t>
  </si>
  <si>
    <t>b23259b1-5a8f-8efd-90ae-c518f6f4836f</t>
  </si>
  <si>
    <t>Delaware | Digital</t>
  </si>
  <si>
    <t>http://digital.delawareconsulting.com</t>
  </si>
  <si>
    <t>2840320e-6a4b-0d44-d303-b4e4e453dfff</t>
  </si>
  <si>
    <t>Delaware 87ers</t>
  </si>
  <si>
    <t>http://delaware.dleague.nba.com</t>
  </si>
  <si>
    <t>45079901-b746-14b5-d0d3-175fee297e37</t>
  </si>
  <si>
    <t>Delaware Area Career Center</t>
  </si>
  <si>
    <t>http://www.delawareareacc.org/</t>
  </si>
  <si>
    <t>60b0e3dd-0979-7ece-1624-4caeb61a74b8</t>
  </si>
  <si>
    <t>Delaware Business Roundtable</t>
  </si>
  <si>
    <t>https://www.dbrt.org</t>
  </si>
  <si>
    <t>824be627-db98-9770-49dc-04cf8c6680d2</t>
  </si>
  <si>
    <t>Delaware Chenango Madison Ostego BOCES - Practical Nursing</t>
  </si>
  <si>
    <t>http://www.dcmoboces.com/</t>
  </si>
  <si>
    <t>adf8b1b6-6c76-45e2-bc4f-c12c2f7b4358</t>
  </si>
  <si>
    <t>Delaware City Refining Company</t>
  </si>
  <si>
    <t>http://www.pbfenergy.com</t>
  </si>
  <si>
    <t>094d3bfe-66e2-4372-d808-b907dab4464e</t>
  </si>
  <si>
    <t>Delaware College of Art and Design</t>
  </si>
  <si>
    <t>http://www.dcad.edu/</t>
  </si>
  <si>
    <t>83311948-7168-f7ac-8a44-784845ab77e3</t>
  </si>
  <si>
    <t>Delaware Consulting</t>
  </si>
  <si>
    <t>http://www.delawareconsulting.fr/</t>
  </si>
  <si>
    <t>c7be64e9-a2a1-61f8-7a30-b21ea1c89831</t>
  </si>
  <si>
    <t>DELAWARE CONSULTORIA</t>
  </si>
  <si>
    <t>http://www.grupodelaware.com</t>
  </si>
  <si>
    <t>1e12e781-0086-b6a2-3e6e-5d524d2d1583</t>
  </si>
  <si>
    <t>Delaware County Community College</t>
  </si>
  <si>
    <t>http://www.dccc.edu/</t>
  </si>
  <si>
    <t>5d478dd5-d7c2-ace1-e1f8-29818a598fed</t>
  </si>
  <si>
    <t>Delaware County Technical School, Folcroft</t>
  </si>
  <si>
    <t>http://www.dciu.org/dccte/site/default.asp</t>
  </si>
  <si>
    <t>57d68608-58f1-8cdc-03ac-93e1af60a1d9</t>
  </si>
  <si>
    <t>Delaware Crossing Investor Group</t>
  </si>
  <si>
    <t>http://www.delawarecrossing.org</t>
  </si>
  <si>
    <t>bd0fc6bd-c9c3-bfbc-94cb-bcd15643cd1a</t>
  </si>
  <si>
    <t>Delaware Heating and Plumbing</t>
  </si>
  <si>
    <t>http://www.delaware-industries.com/</t>
  </si>
  <si>
    <t>2528a0f3-601c-ad9c-6256-36d3089c9c20</t>
  </si>
  <si>
    <t>Delaware Innovation Fund</t>
  </si>
  <si>
    <t>http://www.difonline.com</t>
  </si>
  <si>
    <t>44b037a1-d712-f6f9-d76f-9167709aace4</t>
  </si>
  <si>
    <t>Delaware North</t>
  </si>
  <si>
    <t>http://www.delawarenorth.com/</t>
  </si>
  <si>
    <t>f48afed5-c0ae-c5f6-9edb-372f0b17954a</t>
  </si>
  <si>
    <t>Delaware Online</t>
  </si>
  <si>
    <t>http://www.delawareonline.com/</t>
  </si>
  <si>
    <t>d1606392-21fb-a776-a89e-a97901b405bc</t>
  </si>
  <si>
    <t>Delaware Pipeline Company</t>
  </si>
  <si>
    <t>d79dc0f8-ec1e-f6c4-7de5-ac0512a6f4bb</t>
  </si>
  <si>
    <t>Delaware Place Bank</t>
  </si>
  <si>
    <t>https://www.delawareplacebank.com</t>
  </si>
  <si>
    <t>d04769ab-471d-38f1-3686-c7917ce1c892</t>
  </si>
  <si>
    <t>Delaware Startup Institute</t>
  </si>
  <si>
    <t>https://www.delawarelookup.com/company/5137620/startup-institute-inc</t>
  </si>
  <si>
    <t>8b7f262c-921c-0a4b-3d26-e1695ea0e849</t>
  </si>
  <si>
    <t>Delaware State Chamber of Commerce</t>
  </si>
  <si>
    <t>http://www.dscc.com/</t>
  </si>
  <si>
    <t>2e75c3c5-95f7-48b8-ddab-17207c3f412b</t>
  </si>
  <si>
    <t>Delaware State University</t>
  </si>
  <si>
    <t>http://www.desu.edu/</t>
  </si>
  <si>
    <t>cb953e93-5ba2-b605-b490-59ffd38b62e0</t>
  </si>
  <si>
    <t>Delaware Street Capital</t>
  </si>
  <si>
    <t>https://dscllc.net/login.php</t>
  </si>
  <si>
    <t>def2a4b2-e52c-2461-bb39-373ed0c360e6</t>
  </si>
  <si>
    <t>Delaware Technical and Community College, Owens</t>
  </si>
  <si>
    <t>http://www.dtcc.edu/owens</t>
  </si>
  <si>
    <t>6f987339-8097-6182-9018-2b6338dbe871</t>
  </si>
  <si>
    <t>Delaware Technical and Community College, Terry</t>
  </si>
  <si>
    <t>http://www.dtcc.edu/terry</t>
  </si>
  <si>
    <t>4a745ade-c7bf-1c23-8276-8fa8893dabb4</t>
  </si>
  <si>
    <t>Delaware Technical and Community College, Wilmington/ Stanton</t>
  </si>
  <si>
    <t>http://www.dtcc.edu/stanton-wilmington</t>
  </si>
  <si>
    <t>52ef8ef5-6a9e-6b18-ec01-4f4fa9f53642</t>
  </si>
  <si>
    <t>Delaware Valley College</t>
  </si>
  <si>
    <t>http://www.delval.edu/cms/</t>
  </si>
  <si>
    <t>a9e49d6b-ad46-aad1-31ef-abcc62fcfa0e</t>
  </si>
  <si>
    <t>Delaware Valley Industrial Resource Center (DVIRC)</t>
  </si>
  <si>
    <t>http://www.dvirc.org</t>
  </si>
  <si>
    <t>de2f53b1-8bd1-2c98-427c-0b1dff8270f7</t>
  </si>
  <si>
    <t>Delaware's Discounted Towing</t>
  </si>
  <si>
    <t>http://www.delawaresdiscountedtowing.com</t>
  </si>
  <si>
    <t>88d85ae9-3aab-2cca-0e8e-65490b125795</t>
  </si>
  <si>
    <t>Delcam</t>
  </si>
  <si>
    <t>http://www.delcam.com</t>
  </si>
  <si>
    <t>57519c41-9aef-9c03-a1b2-67a747c5d4d8</t>
  </si>
  <si>
    <t>Delcath Systems</t>
  </si>
  <si>
    <t>http://www.delcath.com</t>
  </si>
  <si>
    <t>d0e9cf70-2850-3f31-fc73-7cead4868201</t>
  </si>
  <si>
    <t>Delco Brazilian jiu-jitsu</t>
  </si>
  <si>
    <t>http://delcobjj.com</t>
  </si>
  <si>
    <t>4c2bac65-a680-0929-9126-5459ddbeab4f</t>
  </si>
  <si>
    <t>Delco Safety Ltd</t>
  </si>
  <si>
    <t>http://www.delcosafety.co.uk</t>
  </si>
  <si>
    <t>b2270733-0c16-b23a-f4da-35595c9cc62b</t>
  </si>
  <si>
    <t>Delcom</t>
  </si>
  <si>
    <t>http://www.delcomtele.net/</t>
  </si>
  <si>
    <t>8d863dd5-9200-94bd-73ff-981c0992a53f</t>
  </si>
  <si>
    <t>Delcor Inc</t>
  </si>
  <si>
    <t>http://delcorinc.com/</t>
  </si>
  <si>
    <t>c65a6989-6fd0-0afb-b236-ff22aec90d92</t>
  </si>
  <si>
    <t>DelCreo, Inc.</t>
  </si>
  <si>
    <t>http://www.delcreo.com</t>
  </si>
  <si>
    <t>cc16b241-2ce1-0155-58fa-a52aa8a3505f</t>
  </si>
  <si>
    <t>Delcross Technologies</t>
  </si>
  <si>
    <t>https://delcross.com/</t>
  </si>
  <si>
    <t>155e8a46-972b-428f-8879-1744dd84a070</t>
  </si>
  <si>
    <t>DELDURE.COM</t>
  </si>
  <si>
    <t>http://www.deldure.com</t>
  </si>
  <si>
    <t>46f9d7be-10a6-22d7-8a63-eac804f4c503</t>
  </si>
  <si>
    <t>Deleasy</t>
  </si>
  <si>
    <t>https://www.deleasy.com/</t>
  </si>
  <si>
    <t>ae8f8632-c128-f0ca-5e3b-d0def9f603c1</t>
  </si>
  <si>
    <t>Delect</t>
  </si>
  <si>
    <t>http://delect.co/</t>
  </si>
  <si>
    <t>23760608-f801-1346-2dd1-8719ccccd385</t>
  </si>
  <si>
    <t>Delectable</t>
  </si>
  <si>
    <t>http://delectable.com</t>
  </si>
  <si>
    <t>818cdbcf-f9c8-98cc-6117-31e350cc4855</t>
  </si>
  <si>
    <t>Delee</t>
  </si>
  <si>
    <t>https://www.delee.live/</t>
  </si>
  <si>
    <t>0104bafd-562b-370a-a317-e09d6108ed09</t>
  </si>
  <si>
    <t>Delegate</t>
  </si>
  <si>
    <t>http://delegate.sg</t>
  </si>
  <si>
    <t>1aa45c8b-e605-e8a9-dc6c-f8d2521ac237</t>
  </si>
  <si>
    <t>Delegator</t>
  </si>
  <si>
    <t>http://www.delegator.com</t>
  </si>
  <si>
    <t>03928ca2-6650-522a-82c6-34197a079795</t>
  </si>
  <si>
    <t>Delego</t>
  </si>
  <si>
    <t>https://www.delegopayments.com</t>
  </si>
  <si>
    <t>7945f930-f8a0-c3e0-6464-e21fe7ecf2d2</t>
  </si>
  <si>
    <t>Delegreat</t>
  </si>
  <si>
    <t>http://www.delegreat.me/</t>
  </si>
  <si>
    <t>87b1c03d-1f8e-5b25-82c4-0e3d2cc7b4da</t>
  </si>
  <si>
    <t>Delek Group</t>
  </si>
  <si>
    <t>http://www.delek-group.com</t>
  </si>
  <si>
    <t>5fb2ec8b-20b7-dc00-48e0-813b214aefb1</t>
  </si>
  <si>
    <t>969dff8c-860a-73ee-1af2-62a6219093ce</t>
  </si>
  <si>
    <t>579e776d-bddf-8b9c-8e13-ddbaf9286f8d</t>
  </si>
  <si>
    <t>Delek Logistics Partners, L.P.</t>
  </si>
  <si>
    <t>http://www.deleklogistics.com/phoenix.zhtml/?c=251361&amp;p=irol-homeprofile&amp;t=&amp;id=&amp;</t>
  </si>
  <si>
    <t>5abb242c-a64d-ed8c-580e-367265c98091</t>
  </si>
  <si>
    <t>Delek US Holdings, Inc.</t>
  </si>
  <si>
    <t>http://www.delekus.com/about-us</t>
  </si>
  <si>
    <t>0aa085ec-9850-0038-a3ce-31038645f06a</t>
  </si>
  <si>
    <t>Delektre</t>
  </si>
  <si>
    <t>http://www.delektre.fi/</t>
  </si>
  <si>
    <t>68f3b8eb-c258-e7cc-3aed-6d6346de84a1</t>
  </si>
  <si>
    <t>Delenex Therapeutics</t>
  </si>
  <si>
    <t>http://www.delenex.com</t>
  </si>
  <si>
    <t>6479ffa9-d2de-96b4-389c-94d2f3d60050</t>
  </si>
  <si>
    <t>DeLeon Realty</t>
  </si>
  <si>
    <t>http://www.deleonrealty.com</t>
  </si>
  <si>
    <t>5d1548c8-70ce-38e0-9d13-6f2b5369972c</t>
  </si>
  <si>
    <t>Delete</t>
  </si>
  <si>
    <t>http://www.delete.ly/</t>
  </si>
  <si>
    <t>7fdf7b1b-3219-f1c7-1bc2-0c5566c67362</t>
  </si>
  <si>
    <t>Delete Bad Links</t>
  </si>
  <si>
    <t>http://www.deletebadlinks.com</t>
  </si>
  <si>
    <t>f2bf29d4-95ac-7e01-1537-80672d0c05bb</t>
  </si>
  <si>
    <t>deleted</t>
  </si>
  <si>
    <t>http://www.deleted.com</t>
  </si>
  <si>
    <t>62fe293d-9027-0046-fdb1-fa51addbc274</t>
  </si>
  <si>
    <t>DeleteThis</t>
  </si>
  <si>
    <t>https://deletethis.co</t>
  </si>
  <si>
    <t>6e1b5dca-83b8-cd88-9eb1-a479f380fc76</t>
  </si>
  <si>
    <t>DelFast</t>
  </si>
  <si>
    <t>https://ua.delfast.co/en/</t>
  </si>
  <si>
    <t>7acefd45-0e34-09d1-903f-7ccdc87d1602</t>
  </si>
  <si>
    <t>Delfi</t>
  </si>
  <si>
    <t>http://www.delfi.ee/</t>
  </si>
  <si>
    <t>e2ba5e70-a849-5c99-d438-0bf36f374b05</t>
  </si>
  <si>
    <t>Delfi Ltd</t>
  </si>
  <si>
    <t>http://www.delfilimited.com/</t>
  </si>
  <si>
    <t>ff46171c-aa7c-9118-dc4d-be96ee6de624</t>
  </si>
  <si>
    <t>Delfigo Security</t>
  </si>
  <si>
    <t>http://www.delfigosecurity.com</t>
  </si>
  <si>
    <t>0a11d285-c4c3-370f-4f88-d00a678a012a</t>
  </si>
  <si>
    <t>Delfin English School Limited</t>
  </si>
  <si>
    <t>http://www.delfinschool.com/</t>
  </si>
  <si>
    <t>801fdda3-b6ed-5301-2f31-72e71feb42a5</t>
  </si>
  <si>
    <t>Delfina Foundation</t>
  </si>
  <si>
    <t>http://delfinafoundation.com/</t>
  </si>
  <si>
    <t>cc0d774a-bab5-b3f9-0318-0c059d0a9a28</t>
  </si>
  <si>
    <t>delfinostudio</t>
  </si>
  <si>
    <t>http://www.delfinostudio.com</t>
  </si>
  <si>
    <t>a68aab0d-11ad-b07d-32f0-cee58bbbeb7a</t>
  </si>
  <si>
    <t>DelFly</t>
  </si>
  <si>
    <t>http://www.delfly.nl/home.html</t>
  </si>
  <si>
    <t>a0ff8d04-171e-b4e5-7fef-1c7c70192488</t>
  </si>
  <si>
    <t>Delfmems</t>
  </si>
  <si>
    <t>http://www.delfmems.com</t>
  </si>
  <si>
    <t>89e26d2f-dbe3-278b-b594-dfc85a298e1b</t>
  </si>
  <si>
    <t>Delfoo</t>
  </si>
  <si>
    <t>http://delfoo.com</t>
  </si>
  <si>
    <t>57a89b46-4151-0538-31dd-639555f5d686</t>
  </si>
  <si>
    <t>Delfos Research</t>
  </si>
  <si>
    <t>http://delfosresearch.com</t>
  </si>
  <si>
    <t>55a888a4-8af8-1326-a1c3-8e8fca6b6190</t>
  </si>
  <si>
    <t>Delft Aerial Robotics</t>
  </si>
  <si>
    <t>http://darfly.com/</t>
  </si>
  <si>
    <t>135946c3-97e2-c816-ae43-8db3a6a4b5b3</t>
  </si>
  <si>
    <t>Delft Dynamics</t>
  </si>
  <si>
    <t>http://www.delftdynamics.nl/</t>
  </si>
  <si>
    <t>4b746964-9637-fbf7-48ba-9f08cdfe24bb</t>
  </si>
  <si>
    <t>Delft IMP</t>
  </si>
  <si>
    <t>http://delft-imp.nl/</t>
  </si>
  <si>
    <t>2a280240-a25f-da40-f9d1-de22fb93a207</t>
  </si>
  <si>
    <t>Delft Robotics</t>
  </si>
  <si>
    <t>http://www.delftrobotics.com</t>
  </si>
  <si>
    <t>116b9768-64c3-7533-a7e8-a3c573816c4e</t>
  </si>
  <si>
    <t>Delft University of Technology</t>
  </si>
  <si>
    <t>http://www.tudelft.nl/en</t>
  </si>
  <si>
    <t>d66bd250-a575-ce72-26fd-0d149ea715b2</t>
  </si>
  <si>
    <t>Delgado Community College</t>
  </si>
  <si>
    <t>http://www.dcc.edu/ltc/west_jeff.htm</t>
  </si>
  <si>
    <t>94779bb3-7805-3410-3838-a4941bca25d0</t>
  </si>
  <si>
    <t>Delhaize Group</t>
  </si>
  <si>
    <t>http://delhaizegroup.com/en</t>
  </si>
  <si>
    <t>e8540864-a913-9ff0-afe4-60269be7c6a6</t>
  </si>
  <si>
    <t>Delhi Car Rental</t>
  </si>
  <si>
    <t>http://www.delhicarrental.org</t>
  </si>
  <si>
    <t>c5de689b-80e1-f509-4fda-757dee35f62b</t>
  </si>
  <si>
    <t>Delhi College Of Engineering</t>
  </si>
  <si>
    <t>http://dtu.ac.in</t>
  </si>
  <si>
    <t>9bbb22e0-56fd-cc59-b2b0-a369d59c905f</t>
  </si>
  <si>
    <t>Delhi Darbar Restaurant</t>
  </si>
  <si>
    <t>http://www.delhi-darbar.com</t>
  </si>
  <si>
    <t>785e3e92-0559-6abe-5058-64fbbbe27d15</t>
  </si>
  <si>
    <t>Delhi Development Authority</t>
  </si>
  <si>
    <t>https://dda.org.in/</t>
  </si>
  <si>
    <t>72eb49c7-ae94-b1f0-a0e4-3f6ce1293389</t>
  </si>
  <si>
    <t>Delhi Heights Multi State CGHS</t>
  </si>
  <si>
    <t>http://www.delhiheights.com</t>
  </si>
  <si>
    <t>88ca21f7-f9a1-e4a7-dd24-4ed25be442eb</t>
  </si>
  <si>
    <t>Delhi Mandi</t>
  </si>
  <si>
    <t>http://www.delhimandi.com/</t>
  </si>
  <si>
    <t>c10a47b5-714d-a5d5-ec44-3123c3e36535</t>
  </si>
  <si>
    <t>Delhi Metro Rail Corporation.</t>
  </si>
  <si>
    <t>http://delhimetrorail.com/</t>
  </si>
  <si>
    <t>4ced7200-9a14-c542-80c3-c5aeed0f5142</t>
  </si>
  <si>
    <t>Delhi Models Simran Mehta</t>
  </si>
  <si>
    <t>http://www.simranmehta.com</t>
  </si>
  <si>
    <t>4da6cc2f-cd0b-f96a-71d0-166f3b3327a9</t>
  </si>
  <si>
    <t>Delhi Online Florist | Florist In Delhi</t>
  </si>
  <si>
    <t>http://www.buyflower.co.in/send-flowers-to-delhi</t>
  </si>
  <si>
    <t>6ff9ff37-6298-a33d-8114-2a98222b574b</t>
  </si>
  <si>
    <t>Delhi Public School</t>
  </si>
  <si>
    <t>http://www.dpshyderabad.in/</t>
  </si>
  <si>
    <t>2245260f-e162-cf4e-197d-f8cca92e9b6e</t>
  </si>
  <si>
    <t>Delhi Public School, Mathura Road, New Delhi</t>
  </si>
  <si>
    <t>http://www.dpsmathuraroad.net/</t>
  </si>
  <si>
    <t>06f600b2-e941-e493-0d4e-a85cdff0c319</t>
  </si>
  <si>
    <t>Delhi Public School, Vadodara</t>
  </si>
  <si>
    <t>http://www.dpsvadodara.com/</t>
  </si>
  <si>
    <t>a501038b-566a-d111-718e-61f1a295217b</t>
  </si>
  <si>
    <t>Delhi Real Estate Services India</t>
  </si>
  <si>
    <t>http://www.delhirealestateservices.com</t>
  </si>
  <si>
    <t>7779fb02-8caf-5912-fe37-b1908d8bfabf</t>
  </si>
  <si>
    <t>Delhi Repairs</t>
  </si>
  <si>
    <t>http://www.delhirepairs.com/</t>
  </si>
  <si>
    <t>b358a547-4a83-c30f-30c9-6d101a830b84</t>
  </si>
  <si>
    <t>Delhi School of Economics</t>
  </si>
  <si>
    <t>http://econdse.org</t>
  </si>
  <si>
    <t>a50eaabe-23ce-cab9-6424-03a8e10532df</t>
  </si>
  <si>
    <t>Delhi School of Professional Studies and Research (DSPSR)</t>
  </si>
  <si>
    <t>http://www.dspsr.in</t>
  </si>
  <si>
    <t>d1e4a136-36fc-df5b-bfdd-27d63b7e5325</t>
  </si>
  <si>
    <t>Delhi Startup Network</t>
  </si>
  <si>
    <t>https://www.facebook.com/delhistartupnetwork/</t>
  </si>
  <si>
    <t>38ca593b-7ad6-f03e-f2b0-72586b78773d</t>
  </si>
  <si>
    <t>Delhi Startups</t>
  </si>
  <si>
    <t>http://www.delhistartups.org/</t>
  </si>
  <si>
    <t>0be5545e-55b1-6d5c-21f8-ec24f129b294</t>
  </si>
  <si>
    <t>Delhi Technological University</t>
  </si>
  <si>
    <t>http://www.dce.edu</t>
  </si>
  <si>
    <t>fa95cd0d-4c1f-2f3e-a153-9512559cd272</t>
  </si>
  <si>
    <t>Delhi to Chandigarh one way taxi service : Jagtartravels</t>
  </si>
  <si>
    <t>http://jagtartravels.com</t>
  </si>
  <si>
    <t>277207f1-ae8c-c2af-4ed8-c2c0b03e30aa</t>
  </si>
  <si>
    <t>Delhi University</t>
  </si>
  <si>
    <t>http://www.du.ac.in/</t>
  </si>
  <si>
    <t>e58c8206-2330-d196-88e5-275c07d80e39</t>
  </si>
  <si>
    <t>Delhi Web Solutions</t>
  </si>
  <si>
    <t>http://www.delhiwebsolutions.com</t>
  </si>
  <si>
    <t>8bc55b78-19da-df2f-208c-85e1ff6c6740</t>
  </si>
  <si>
    <t>Delhi Website Services</t>
  </si>
  <si>
    <t>http://www.delhiwebsiteservices.com</t>
  </si>
  <si>
    <t>c088e199-527b-73fb-f729-856aa63319b3</t>
  </si>
  <si>
    <t>DelhiFlora.com</t>
  </si>
  <si>
    <t>http://www.delhiflora.com</t>
  </si>
  <si>
    <t>5370cd65-5812-5eb1-671a-0eb2cf45cc11</t>
  </si>
  <si>
    <t>DelhionlineGifts</t>
  </si>
  <si>
    <t>http://www.delhionlinegifts.com/</t>
  </si>
  <si>
    <t>c669d07f-4016-9efd-8d10-9e1d64eb0d76</t>
  </si>
  <si>
    <t>Delhitoagra</t>
  </si>
  <si>
    <t>http://www.delhitoagra.com</t>
  </si>
  <si>
    <t>fc708ed9-4b8e-4651-9553-9f5c21a75128</t>
  </si>
  <si>
    <t>Delhivery</t>
  </si>
  <si>
    <t>http://delhivery.com</t>
  </si>
  <si>
    <t>7161a814-0217-194c-51d5-f4f561edfed6</t>
  </si>
  <si>
    <t>Deli Ads</t>
  </si>
  <si>
    <t>http://www.deliads.com</t>
  </si>
  <si>
    <t>5fb21b9e-2b82-4b81-1e27-2548072ab685</t>
  </si>
  <si>
    <t>DELI Amsterdam</t>
  </si>
  <si>
    <t>http://deliamsterdam.com/</t>
  </si>
  <si>
    <t>50fb8588-9964-97f0-898f-19d4337c8460</t>
  </si>
  <si>
    <t>Deli Dubai</t>
  </si>
  <si>
    <t>http://www.delidubai.com</t>
  </si>
  <si>
    <t>cd4c1949-1d3b-7740-f9f4-1585563ac3c9</t>
  </si>
  <si>
    <t>Deli Piste</t>
  </si>
  <si>
    <t>https://delipiste.fi</t>
  </si>
  <si>
    <t>3cc7d41c-ccc8-a802-6e8c-3e0ab15e54c3</t>
  </si>
  <si>
    <t>Deli Planet Inc</t>
  </si>
  <si>
    <t>http://www.deliplanetinc.com</t>
  </si>
  <si>
    <t>17f7a34d-8402-f8ed-5e48-91d37cca2a7e</t>
  </si>
  <si>
    <t>Delia Associates</t>
  </si>
  <si>
    <t>http://www.delianet.com</t>
  </si>
  <si>
    <t>a86419ff-02ff-e8c1-763a-08770ba58002</t>
  </si>
  <si>
    <t>Delia Shull</t>
  </si>
  <si>
    <t>http://www.cajunclub.net</t>
  </si>
  <si>
    <t>e910a913-bd8c-dacd-b0f6-0ce01c7e7f45</t>
  </si>
  <si>
    <t>dELiAs</t>
  </si>
  <si>
    <t>http://delias.com</t>
  </si>
  <si>
    <t>0c047151-2f2d-542e-f743-faf0037486c3</t>
  </si>
  <si>
    <t>Delib</t>
  </si>
  <si>
    <t>http://www.delib.co.uk</t>
  </si>
  <si>
    <t>f17bfef0-c6b6-dfa5-7cf7-4ce96958f8f7</t>
  </si>
  <si>
    <t>Delib Australia</t>
  </si>
  <si>
    <t>http://www.delib.net</t>
  </si>
  <si>
    <t>eebac280-96e2-24aa-cc50-11aa58c0e7a7</t>
  </si>
  <si>
    <t>DeliBarry</t>
  </si>
  <si>
    <t>https://www.delibarry.com/en</t>
  </si>
  <si>
    <t>4ca5d88c-deae-ab5e-69e2-4fb18b1d182b</t>
  </si>
  <si>
    <t>deliber</t>
  </si>
  <si>
    <t>http://www.deliber.co</t>
  </si>
  <si>
    <t>95f66faf-58fc-9a2d-bf61-f1c3d4da3f8b</t>
  </si>
  <si>
    <t>Deliberry</t>
  </si>
  <si>
    <t>https://www.deliberry.com/</t>
  </si>
  <si>
    <t>db1c54ac-b7ee-72a0-8e1e-57ae194fdce1</t>
  </si>
  <si>
    <t>Delica</t>
  </si>
  <si>
    <t>http://delica.ch/</t>
  </si>
  <si>
    <t>c7128e38-18ef-c127-9de9-20be8d20584a</t>
  </si>
  <si>
    <t>Delicate Dental Arts</t>
  </si>
  <si>
    <t>http://www.delicateencinitasdentist.com</t>
  </si>
  <si>
    <t>5dc66822-a798-3896-4ff6-c6524f9b4708</t>
  </si>
  <si>
    <t>Delicate Gem Fine Jewelry</t>
  </si>
  <si>
    <t>http://www.delicategem.com</t>
  </si>
  <si>
    <t>2cea2420-49d8-c95a-58c1-3d0b77dd07b3</t>
  </si>
  <si>
    <t>Delicatezza.co.uk</t>
  </si>
  <si>
    <t>http://www.delicatezza.co.uk</t>
  </si>
  <si>
    <t>9e8ef3ab-e955-c4a8-abd8-18bf35ccb81a</t>
  </si>
  <si>
    <t>Delicato Family Vineyards</t>
  </si>
  <si>
    <t>http://www.delicato.com/</t>
  </si>
  <si>
    <t>edd6fbd9-5883-a471-a3a7-a05b9bf02f22</t>
  </si>
  <si>
    <t>Delicco</t>
  </si>
  <si>
    <t>http://delicco.com/</t>
  </si>
  <si>
    <t>c719bc97-b451-4a90-403a-18fd8e625a34</t>
  </si>
  <si>
    <t>Deliciou</t>
  </si>
  <si>
    <t>https://www.deliciou.com</t>
  </si>
  <si>
    <t>b6786d44-5bac-b00a-32ab-067fc845c173</t>
  </si>
  <si>
    <t>delicious</t>
  </si>
  <si>
    <t>http://delicious.com</t>
  </si>
  <si>
    <t>fe3acd36-dfc1-3616-ba68-5bad5d073c27</t>
  </si>
  <si>
    <t>Delicious Contents</t>
  </si>
  <si>
    <t>http://www.deliciouscontents.com/</t>
  </si>
  <si>
    <t>16dc6e24-4fec-da87-37e1-6319350ee108</t>
  </si>
  <si>
    <t>Delicious Coupon</t>
  </si>
  <si>
    <t>http://www.deliciouscoupon.com</t>
  </si>
  <si>
    <t>64cca511-1141-17af-0f5b-abf081a60fe4</t>
  </si>
  <si>
    <t>Delicious Deliveries</t>
  </si>
  <si>
    <t>https://www.azfood.com/</t>
  </si>
  <si>
    <t>921391c7-b4da-18ce-433b-efcccab4938b</t>
  </si>
  <si>
    <t>Delicious Insights</t>
  </si>
  <si>
    <t>http://delicious-insights.com/</t>
  </si>
  <si>
    <t>d5ca9205-ef6c-6a77-a0b7-cf9cc30e7e41</t>
  </si>
  <si>
    <t>Delicious Karma</t>
  </si>
  <si>
    <t>http://deliciouskarma.com</t>
  </si>
  <si>
    <t>2720b0e4-7569-5124-f308-a4a6a1cf4cb8</t>
  </si>
  <si>
    <t>Delicious Monster</t>
  </si>
  <si>
    <t>http://delicious-monster.com/</t>
  </si>
  <si>
    <t>1af08386-0b4d-fe12-7c21-4246be610af3</t>
  </si>
  <si>
    <t>Delicious Sip</t>
  </si>
  <si>
    <t>http://www.delicioussip.com/</t>
  </si>
  <si>
    <t>0ebda4a9-2c8f-7065-0f18-89440e24734f</t>
  </si>
  <si>
    <t>DeliciousSafari</t>
  </si>
  <si>
    <t>http://delicioussafari.com</t>
  </si>
  <si>
    <t>27686a23-cb27-731b-0328-db203d85744b</t>
  </si>
  <si>
    <t>Delicode</t>
  </si>
  <si>
    <t>http://www.delicode.com</t>
  </si>
  <si>
    <t>8e68ad0a-c73f-9aa5-be39-7ff3805d433b</t>
  </si>
  <si>
    <t>Deligate</t>
  </si>
  <si>
    <t>http://www.deligate.se/</t>
  </si>
  <si>
    <t>77fc5945-2288-69f6-e23d-fe21625fa880</t>
  </si>
  <si>
    <t>Deligence Technologies Pvt. Ltd.</t>
  </si>
  <si>
    <t>https://www.deligence.com</t>
  </si>
  <si>
    <t>9f3f9384-d3bf-0b21-f3b5-1fefbacc4f71</t>
  </si>
  <si>
    <t>Delight</t>
  </si>
  <si>
    <t>http://www.delight.co.kr</t>
  </si>
  <si>
    <t>7e5132e0-b545-0a92-a316-521d3d06b449</t>
  </si>
  <si>
    <t>http://www.delightep.com/</t>
  </si>
  <si>
    <t>c37c1bd9-8302-6212-a105-426ed096617d</t>
  </si>
  <si>
    <t>Delight Foods</t>
  </si>
  <si>
    <t>http://delightfoods.com/</t>
  </si>
  <si>
    <t>9eed4881-6792-f402-ec5d-95f29b0e44e2</t>
  </si>
  <si>
    <t>Delight Mobile</t>
  </si>
  <si>
    <t>http://www.delightmobile.co.uk</t>
  </si>
  <si>
    <t>89751de9-2e23-7809-c4eb-c3508da5e0ca</t>
  </si>
  <si>
    <t>Delight Photo Studio</t>
  </si>
  <si>
    <t>https://delightps.com/</t>
  </si>
  <si>
    <t>b5701ee6-5c1f-2859-eb1b-ee81d16969f6</t>
  </si>
  <si>
    <t>DeLight Power</t>
  </si>
  <si>
    <t>http://delightintl.com</t>
  </si>
  <si>
    <t>096f163e-bf92-acfb-4934-a4bbb74be243</t>
  </si>
  <si>
    <t>DELIGHT STUDIOS</t>
  </si>
  <si>
    <t>http://www.delightstudios.com/en/</t>
  </si>
  <si>
    <t>538151e3-784c-7559-77b5-68d84d2d581d</t>
  </si>
  <si>
    <t>Delight.com</t>
  </si>
  <si>
    <t>http://www.delight.com</t>
  </si>
  <si>
    <t>d323aca6-164e-df05-8f30-ad87a01f3fdb</t>
  </si>
  <si>
    <t>Delighted</t>
  </si>
  <si>
    <t>https://delighted.com</t>
  </si>
  <si>
    <t>5f3bc82b-283a-6e11-f798-1bce99fc2763</t>
  </si>
  <si>
    <t>Delighted Help Desk</t>
  </si>
  <si>
    <t>http://delightedhelpdesk.com/index.php</t>
  </si>
  <si>
    <t>fc8925e7-ba83-a1b9-ef70-29f15f4b2911</t>
  </si>
  <si>
    <t>Delightem</t>
  </si>
  <si>
    <t>http://www.delightem.com</t>
  </si>
  <si>
    <t>045478c9-b086-9f50-6755-1d312c3fc7de</t>
  </si>
  <si>
    <t>Delightex</t>
  </si>
  <si>
    <t>http://www.delightex.com/</t>
  </si>
  <si>
    <t>65dda415-e6d0-8c65-c133-6cd69f447d2b</t>
  </si>
  <si>
    <t>Delightfeed</t>
  </si>
  <si>
    <t>http://delightfeed.com/</t>
  </si>
  <si>
    <t>a5da7e16-a08f-bf39-c25d-54becbd21bc5</t>
  </si>
  <si>
    <t>Delightful</t>
  </si>
  <si>
    <t>http://www.delightful.com</t>
  </si>
  <si>
    <t>da6a8aa7-f953-8197-5eba-6eb56da128f6</t>
  </si>
  <si>
    <t>Delightful Apps</t>
  </si>
  <si>
    <t>http://www.getdelightfulapp.com/</t>
  </si>
  <si>
    <t>3aea7e64-690b-9268-0dd8-2d7ddef93afd</t>
  </si>
  <si>
    <t>Delightful Communications</t>
  </si>
  <si>
    <t>http://www.delightfulcommunications.com/</t>
  </si>
  <si>
    <t>26b31354-a7db-4ad0-09c9-9460dddb3baf</t>
  </si>
  <si>
    <t>Delightful Deliveries</t>
  </si>
  <si>
    <t>http://www.delightfuldeliveries.com</t>
  </si>
  <si>
    <t>ac6e581d-ece2-9653-27c0-d6cdca735a62</t>
  </si>
  <si>
    <t>Delightful Offers</t>
  </si>
  <si>
    <t>http://delightfuloffers.co.uk</t>
  </si>
  <si>
    <t>c93544e7-0cf0-284a-ec2e-d10365757063</t>
  </si>
  <si>
    <t>Delightfully</t>
  </si>
  <si>
    <t>https://delightfully.com/</t>
  </si>
  <si>
    <t>fff4c6f8-ebb3-b9be-3728-d95a6c914b84</t>
  </si>
  <si>
    <t>DelightPI</t>
  </si>
  <si>
    <t>https://delightpi.com/</t>
  </si>
  <si>
    <t>5ec2bd82-368e-a92b-16a7-4c933d23948b</t>
  </si>
  <si>
    <t>Delilah Naeem</t>
  </si>
  <si>
    <t>http://www.wishberg.com</t>
  </si>
  <si>
    <t>0d382333-22dc-8835-3eae-7a4bd3743b59</t>
  </si>
  <si>
    <t>DeLille Cellars</t>
  </si>
  <si>
    <t>http://delillecellars.com</t>
  </si>
  <si>
    <t>9ff142d4-35f3-02f0-9a4a-44dd8abf1178</t>
  </si>
  <si>
    <t>Delilos</t>
  </si>
  <si>
    <t>http://www.delilos.com/</t>
  </si>
  <si>
    <t>02e1fcba-c795-862a-5dda-a63fe756c58d</t>
  </si>
  <si>
    <t>Delimedia</t>
  </si>
  <si>
    <t>http://www.delitoon.com</t>
  </si>
  <si>
    <t>cf19c6ee-6042-6270-a227-9b4088294006</t>
  </si>
  <si>
    <t>Delimedy</t>
  </si>
  <si>
    <t>http://delimedy.com/</t>
  </si>
  <si>
    <t>b55ecc92-3f11-5719-add6-fbf7711d7708</t>
  </si>
  <si>
    <t>Delimiter</t>
  </si>
  <si>
    <t>https://delimiter.com/</t>
  </si>
  <si>
    <t>0d4e84b1-2bfc-955a-fadd-14ae39734868</t>
  </si>
  <si>
    <t>Delin Capital</t>
  </si>
  <si>
    <t>http://www.delincapital.com</t>
  </si>
  <si>
    <t>2dc24f1f-3f7b-a181-dd88-2643a4081698</t>
  </si>
  <si>
    <t>Deline.JY Inc.</t>
  </si>
  <si>
    <t>http://www.delinejy.com</t>
  </si>
  <si>
    <t>ba9a870c-6a1e-a878-9e63-b7d140478c15</t>
  </si>
  <si>
    <t>delineo</t>
  </si>
  <si>
    <t>http://www.delineo.com</t>
  </si>
  <si>
    <t>73fd5c2d-6e85-e663-8045-b5d5e75012b4</t>
  </si>
  <si>
    <t>Delinia</t>
  </si>
  <si>
    <t>https://deliniabio.com/</t>
  </si>
  <si>
    <t>4b3b0596-24bf-dc2b-6e5e-5e6247fa4b21</t>
  </si>
  <si>
    <t>Delinquent Interactive</t>
  </si>
  <si>
    <t>http://wearedelinquent.com/</t>
  </si>
  <si>
    <t>170b2390-26d3-1d24-29c5-b637c258356a</t>
  </si>
  <si>
    <t>Delinski</t>
  </si>
  <si>
    <t>https://www.delinski.at/</t>
  </si>
  <si>
    <t>ffd1c623-7fd9-9c78-786b-ce75d349edbe</t>
  </si>
  <si>
    <t>Delio</t>
  </si>
  <si>
    <t>http://getdelio.com/</t>
  </si>
  <si>
    <t>728a55bd-bed9-b9a4-4fdf-f68ca48961e5</t>
  </si>
  <si>
    <t>http://delio-lm.com/en/</t>
  </si>
  <si>
    <t>5f1dba83-3650-40af-c9fa-44fed6ad6f54</t>
  </si>
  <si>
    <t>http://deliowealth.com/</t>
  </si>
  <si>
    <t>d9501fad-ee23-8bdb-a27f-1e0252dc379c</t>
  </si>
  <si>
    <t>Delion</t>
  </si>
  <si>
    <t>https://www.delionwireless.com.au</t>
  </si>
  <si>
    <t>b9154011-0b13-8706-69ae-3927a29eb6a8</t>
  </si>
  <si>
    <t>Deliri</t>
  </si>
  <si>
    <t>http://www.deliri.com</t>
  </si>
  <si>
    <t>0878e131-b14c-4ab0-a169-a9a7bd3432ba</t>
  </si>
  <si>
    <t>Delirious Robot</t>
  </si>
  <si>
    <t>http://www.deliriousrobot.com</t>
  </si>
  <si>
    <t>6e4ccc4a-fdd9-8510-8aee-a58b1de6a137</t>
  </si>
  <si>
    <t>DELIRIUM STUDIOS EVOLUTION</t>
  </si>
  <si>
    <t>http://www.deliriumstudios.com/bienvenido.html</t>
  </si>
  <si>
    <t>d9798bd5-2aa4-b270-217d-bf7d7ae1fc17</t>
  </si>
  <si>
    <t>Delisasa</t>
  </si>
  <si>
    <t>http://www.delisasa.com</t>
  </si>
  <si>
    <t>acad20b6-1519-a2d2-5cb8-bc9ab3358ba8</t>
  </si>
  <si>
    <t>Delish Delivery</t>
  </si>
  <si>
    <t>http://delishdelivery.com</t>
  </si>
  <si>
    <t>0e8b1d40-f492-ab2a-853f-ce191728ef43</t>
  </si>
  <si>
    <t>Delishmo Inc.</t>
  </si>
  <si>
    <t>http://www.delishmo.com</t>
  </si>
  <si>
    <t>38b93fe5-9ede-323d-ff5b-465c67320fbc</t>
  </si>
  <si>
    <t>DeListening</t>
  </si>
  <si>
    <t>http://www.delistening.com/</t>
  </si>
  <si>
    <t>c52f4132-9eff-2013-d092-51785c65ffe8</t>
  </si>
  <si>
    <t>delistream</t>
  </si>
  <si>
    <t>http://www.delistream.com</t>
  </si>
  <si>
    <t>f88bcb4d-0dee-6a06-b6c7-f28d06d5dbf5</t>
  </si>
  <si>
    <t>deliteink</t>
  </si>
  <si>
    <t>http://www.deliteink.com</t>
  </si>
  <si>
    <t>61a6aa30-3869-62e3-b146-686debcbaa0f</t>
  </si>
  <si>
    <t>DELITELABS</t>
  </si>
  <si>
    <t>http://www.delitelabs.com</t>
  </si>
  <si>
    <t>d50db414-3ab8-63ed-4ff3-d8daf0c243ca</t>
  </si>
  <si>
    <t>Delitoon</t>
  </si>
  <si>
    <t>http://www.delitoon.com/</t>
  </si>
  <si>
    <t>b4ababb4-7054-7e68-3841-12173af9b1ab</t>
  </si>
  <si>
    <t>Deliv</t>
  </si>
  <si>
    <t>http://www.deliv.co</t>
  </si>
  <si>
    <t>422ce9eb-cc62-6449-88f2-e8006609de13</t>
  </si>
  <si>
    <t>Deliveer</t>
  </si>
  <si>
    <t>http://www.deliveer.com</t>
  </si>
  <si>
    <t>cfa65b92-7f45-d571-9a15-7a78c92e23d0</t>
  </si>
  <si>
    <t>Deliver</t>
  </si>
  <si>
    <t>https://client.deliver.ru/</t>
  </si>
  <si>
    <t>9073b030-de2f-4edb-c518-272fcb866b9c</t>
  </si>
  <si>
    <t>Deliver Insight</t>
  </si>
  <si>
    <t>http://www.deliverinsight.co.uk</t>
  </si>
  <si>
    <t>6ca955ec-b643-fb2e-629a-1179f8639d8c</t>
  </si>
  <si>
    <t>Deliver Media</t>
  </si>
  <si>
    <t>http://www.delivermedia.com</t>
  </si>
  <si>
    <t>33933505-8f76-3027-3ead-64d36d8f120e</t>
  </si>
  <si>
    <t>Deliver My Ride</t>
  </si>
  <si>
    <t>http://delivermyride.com/</t>
  </si>
  <si>
    <t>6d3a19a1-f869-de33-062c-7ba1277fae1d</t>
  </si>
  <si>
    <t>Deliver Refunds Canada</t>
  </si>
  <si>
    <t>https://deliverrefunds.ca/</t>
  </si>
  <si>
    <t>394ed09f-4b2a-f2eb-9d91-e4324187fbce</t>
  </si>
  <si>
    <t>Deliver.ee</t>
  </si>
  <si>
    <t>http://www.deliver.ee/</t>
  </si>
  <si>
    <t>8dd6295c-34d4-148d-8425-5dd3f52ef80c</t>
  </si>
  <si>
    <t>Deliverability Ltd</t>
  </si>
  <si>
    <t>http://deliverability.hk</t>
  </si>
  <si>
    <t>e0741429-d62e-8162-d08d-bb504e4dd373</t>
  </si>
  <si>
    <t>Deliverable</t>
  </si>
  <si>
    <t>http://www.deliverable.com</t>
  </si>
  <si>
    <t>6b80898c-895b-b039-e8f8-bb1dcd49cb6d</t>
  </si>
  <si>
    <t>Deliverance</t>
  </si>
  <si>
    <t>http://www.deliverance.co.il/</t>
  </si>
  <si>
    <t>a137a783-3c3a-13fb-8335-f719e61c84d5</t>
  </si>
  <si>
    <t>DeliverCareRx</t>
  </si>
  <si>
    <t>http://delivercarerx.com</t>
  </si>
  <si>
    <t>b49db06b-0108-c4d5-9d83-dd2b23598b99</t>
  </si>
  <si>
    <t>Deliverd</t>
  </si>
  <si>
    <t>http://www.deliverd.co</t>
  </si>
  <si>
    <t>afbc378e-3f63-23c6-1a53-d62e74cf6a4c</t>
  </si>
  <si>
    <t>Deliverea</t>
  </si>
  <si>
    <t>http://www.deliverea.com</t>
  </si>
  <si>
    <t>09db3bab-14db-6734-5343-b9a7a8e60294</t>
  </si>
  <si>
    <t>DeliverEat.my</t>
  </si>
  <si>
    <t>http://delivereat.my/</t>
  </si>
  <si>
    <t>4a64e09e-9c6b-edf0-55a0-6c677384dc52</t>
  </si>
  <si>
    <t>Delivered</t>
  </si>
  <si>
    <t>http://deliveredapp.com</t>
  </si>
  <si>
    <t>c8de9433-beee-d73c-cf37-a4d48a18a1b2</t>
  </si>
  <si>
    <t>Delivered Dish</t>
  </si>
  <si>
    <t>http://www.ddish.com/</t>
  </si>
  <si>
    <t>87582ce2-6ad3-71d6-88b3-ac74e3b4ac47</t>
  </si>
  <si>
    <t>Delivered Innovation</t>
  </si>
  <si>
    <t>http://www.deliveredinnovation.com</t>
  </si>
  <si>
    <t>2fc0d28e-7dda-27a4-5626-740df35ca6c4</t>
  </si>
  <si>
    <t>Deliveree Private Limited</t>
  </si>
  <si>
    <t>https://www.deliveree.com/</t>
  </si>
  <si>
    <t>da06914f-e619-f996-8d2b-00c235c2cc3d</t>
  </si>
  <si>
    <t>Delivereno</t>
  </si>
  <si>
    <t>http://delivereno.com</t>
  </si>
  <si>
    <t>78cfa093-b141-6a7f-604a-d5f32a61dfb9</t>
  </si>
  <si>
    <t>deliverEtoday</t>
  </si>
  <si>
    <t>http://deliveretoday.com</t>
  </si>
  <si>
    <t>1baf872d-b534-817b-edce-2e8ac7a8a2ba</t>
  </si>
  <si>
    <t>DeliveRex</t>
  </si>
  <si>
    <t>http://www.deliverex.it/</t>
  </si>
  <si>
    <t>e6e298e7-f536-a290-afab-5ffcfb2bcc8e</t>
  </si>
  <si>
    <t>delivereze</t>
  </si>
  <si>
    <t>http://delivereze.co.za</t>
  </si>
  <si>
    <t>c94cc31f-baf2-910d-5a3f-98d975f2179a</t>
  </si>
  <si>
    <t>Deliveria</t>
  </si>
  <si>
    <t>http://www.deliveria.net/</t>
  </si>
  <si>
    <t>cee71101-b62d-c371-c471-6816af9b1145</t>
  </si>
  <si>
    <t>Deliverify</t>
  </si>
  <si>
    <t>http://deliverify.com</t>
  </si>
  <si>
    <t>bb25b0b2-17d4-96e2-0878-e7129e7d3fab</t>
  </si>
  <si>
    <t>Deliveright</t>
  </si>
  <si>
    <t>http://www.deliveright.com</t>
  </si>
  <si>
    <t>68536c9d-0359-da5c-d2f0-cbf759a712d6</t>
  </si>
  <si>
    <t>Deliverin</t>
  </si>
  <si>
    <t>http://deliverin.eu/</t>
  </si>
  <si>
    <t>e318877e-383a-0ade-41cb-b284168beb5d</t>
  </si>
  <si>
    <t>Delivering Happiness</t>
  </si>
  <si>
    <t>http://deliveringhappiness.com/</t>
  </si>
  <si>
    <t>9523e3d7-12de-0099-3b20-4e802227cfa4</t>
  </si>
  <si>
    <t>Deliverish.</t>
  </si>
  <si>
    <t>http://deliverish.me</t>
  </si>
  <si>
    <t>282a4886-1689-084d-77c0-d2dc67704bc5</t>
  </si>
  <si>
    <t>DeliveriT</t>
  </si>
  <si>
    <t>http://deliverit.pk/</t>
  </si>
  <si>
    <t>ce999619-fc04-542c-6ef8-d6b06608c099</t>
  </si>
  <si>
    <t>Deliverizer</t>
  </si>
  <si>
    <t>http://www.deliverizer.com</t>
  </si>
  <si>
    <t>27e500b7-8c99-40d5-0d91-3313f7c0889c</t>
  </si>
  <si>
    <t>DeliverLean</t>
  </si>
  <si>
    <t>http://www.deliverlean.com</t>
  </si>
  <si>
    <t>dcaed086-ee45-7895-8fba-ebe04b45c228</t>
  </si>
  <si>
    <t>DeliverLink</t>
  </si>
  <si>
    <t>http://thedeliverlink.com</t>
  </si>
  <si>
    <t>bd2d72b1-6dca-3189-4454-fb4d68ad0934</t>
  </si>
  <si>
    <t>Delivero</t>
  </si>
  <si>
    <t>http://delivero.ru/</t>
  </si>
  <si>
    <t>129df6a4-ae37-357f-78ec-982338984534</t>
  </si>
  <si>
    <t>Deliveroid</t>
  </si>
  <si>
    <t>http://www.deliveroid.com</t>
  </si>
  <si>
    <t>a40d0a1f-f32c-a1e9-1bbd-a10bb0eca2e7</t>
  </si>
  <si>
    <t>Deliveroo</t>
  </si>
  <si>
    <t>https://deliveroo.co.uk/</t>
  </si>
  <si>
    <t>00634c0f-9503-7158-832e-2089b6951044</t>
  </si>
  <si>
    <t>Deliveror</t>
  </si>
  <si>
    <t>http://www.deliveror.in</t>
  </si>
  <si>
    <t>18db3f20-353e-e4f4-97b8-b17a280a71bb</t>
  </si>
  <si>
    <t>Delivertu</t>
  </si>
  <si>
    <t>http://www.delivertu.com</t>
  </si>
  <si>
    <t>57d20a45-b17e-1f6a-9cfe-4b4bb7e1ab41</t>
  </si>
  <si>
    <t>Delivery Agent</t>
  </si>
  <si>
    <t>http://www.deliveryagent.com</t>
  </si>
  <si>
    <t>bf4811a9-481b-8711-e2d7-7b331c56d1aa</t>
  </si>
  <si>
    <t>Delivery Amigo</t>
  </si>
  <si>
    <t>http://deliveryamigo.com/</t>
  </si>
  <si>
    <t>f1482354-61a1-3ce9-5fd7-57cb21331caa</t>
  </si>
  <si>
    <t>Delivery Boss</t>
  </si>
  <si>
    <t>http://deliveryboss.com</t>
  </si>
  <si>
    <t>8e58edc3-ded6-6a9f-bcab-c6d317e3f050</t>
  </si>
  <si>
    <t>Delivery Club</t>
  </si>
  <si>
    <t>http://www.delivery-club.ru</t>
  </si>
  <si>
    <t>15a682d2-c518-9c62-6c36-37e4a0315112</t>
  </si>
  <si>
    <t>http://www.deliverycube.co.uk/</t>
  </si>
  <si>
    <t>c3edee8e-97f1-1f29-cc57-e749efa13615</t>
  </si>
  <si>
    <t>Delivery Dudes</t>
  </si>
  <si>
    <t>https://deliverydudes.com/</t>
  </si>
  <si>
    <t>c00c0acb-63e7-3feb-eaf5-d7faaa714604</t>
  </si>
  <si>
    <t>Delivery Fleet</t>
  </si>
  <si>
    <t>http://deliveryfleet.io/</t>
  </si>
  <si>
    <t>31fc3998-a1f1-2e5b-6358-f8d068fa9f71</t>
  </si>
  <si>
    <t>Delivery Hero</t>
  </si>
  <si>
    <t>http://www.deliveryhero.com</t>
  </si>
  <si>
    <t>eb5bee8c-83b7-4203-2228-3352c684466e</t>
  </si>
  <si>
    <t>Delivery Hero Australia</t>
  </si>
  <si>
    <t>http://www.deliveryhero.com.au</t>
  </si>
  <si>
    <t>e2010c6e-d3a8-8b9f-b727-99d436279627</t>
  </si>
  <si>
    <t>Delivery IT, Inc</t>
  </si>
  <si>
    <t>http://www.deliver-it.com</t>
  </si>
  <si>
    <t>c8491778-0f89-d75a-74b3-36fd9e9ed90c</t>
  </si>
  <si>
    <t>Delivery IT, Inc. dba Delivery On Demand</t>
  </si>
  <si>
    <t>http://www.delivery-it.com/</t>
  </si>
  <si>
    <t>7ddf8f37-4002-8ae0-88f6-1fe2cfb8700c</t>
  </si>
  <si>
    <t>Delivery Mates</t>
  </si>
  <si>
    <t>http://deliverymates.co.uk/</t>
  </si>
  <si>
    <t>9a2f3b78-fe81-fe93-38be-268184a41823</t>
  </si>
  <si>
    <t>Delivery Much</t>
  </si>
  <si>
    <t>https://www.deliverymuch.com.br/app</t>
  </si>
  <si>
    <t>1fed23c7-ff1f-987c-3a80-e5132710805a</t>
  </si>
  <si>
    <t>Delivery Republic</t>
  </si>
  <si>
    <t>http://www.deliveryrepublic.com</t>
  </si>
  <si>
    <t>1cee85a8-1a26-a750-0b55-443f34e00b28</t>
  </si>
  <si>
    <t>Delivery Science</t>
  </si>
  <si>
    <t>https://deliveryscience.co/</t>
  </si>
  <si>
    <t>0d868bf9-03f8-36f5-6258-811fde459c14</t>
  </si>
  <si>
    <t>Delivery Service</t>
  </si>
  <si>
    <t>http://deliveryservice.co.kr/</t>
  </si>
  <si>
    <t>9df63904-5bbe-ea01-d7db-d28951dd8efe</t>
  </si>
  <si>
    <t>Delivery Solutions</t>
  </si>
  <si>
    <t>http://www.expectationsdelivered.com</t>
  </si>
  <si>
    <t>62715684-f34b-f7d4-5be4-2452ff4cfd59</t>
  </si>
  <si>
    <t>delivery.com</t>
  </si>
  <si>
    <t>http://www.delivery.com</t>
  </si>
  <si>
    <t>acd62fe2-41e5-db3d-f9a7-fde14cfea7d9</t>
  </si>
  <si>
    <t>Delivery.com Hong Kong</t>
  </si>
  <si>
    <t>https://hk.delivery.com/</t>
  </si>
  <si>
    <t>5f3c8bdf-7ee1-c7ee-f1ea-5db0921bc9bc</t>
  </si>
  <si>
    <t>DeliveryBots</t>
  </si>
  <si>
    <t>http://csq1.org/deliverybots</t>
  </si>
  <si>
    <t>a10614e5-c6d2-544d-1082-b5b62528ad4d</t>
  </si>
  <si>
    <t>DeliveryBros APP</t>
  </si>
  <si>
    <t>http://deliverybros.com/</t>
  </si>
  <si>
    <t>917a867d-1257-7f2a-1a41-c0af45539141</t>
  </si>
  <si>
    <t>DeliveryCheetah</t>
  </si>
  <si>
    <t>http://deliverycheetah.com</t>
  </si>
  <si>
    <t>2f2a7104-a974-aa97-c9e0-661827cb6a6b</t>
  </si>
  <si>
    <t>DeliveryChef.in</t>
  </si>
  <si>
    <t>http://deliverychef.in</t>
  </si>
  <si>
    <t>c329ad7c-682c-ade0-c7e6-bc8e0fa0ac95</t>
  </si>
  <si>
    <t>DeliveryCircle</t>
  </si>
  <si>
    <t>http://www.deliverycircle.com</t>
  </si>
  <si>
    <t>a61b430f-e89a-7ea8-17b6-8d544e661aa8</t>
  </si>
  <si>
    <t>DeliveryCrowd</t>
  </si>
  <si>
    <t>http://deliverycrowd.com/</t>
  </si>
  <si>
    <t>2f0cf242-954c-e5fd-6b43-58bc973e2a64</t>
  </si>
  <si>
    <t>DeliveryCube</t>
  </si>
  <si>
    <t>http://www.deliverycube.com/</t>
  </si>
  <si>
    <t>03297bd0-7ee9-e19d-0025-b080b4c91066</t>
  </si>
  <si>
    <t>DeliveryDino</t>
  </si>
  <si>
    <t>https://www.deliverydino.com/</t>
  </si>
  <si>
    <t>e82e1e3c-14d9-906e-5d6a-c7b7d492ba85</t>
  </si>
  <si>
    <t>DeliveryEdge</t>
  </si>
  <si>
    <t>http://www.licketyship.com</t>
  </si>
  <si>
    <t>66696013-9af7-535c-cef2-37222fb8e118</t>
  </si>
  <si>
    <t>DeliveryRiot</t>
  </si>
  <si>
    <t>http://www.deliveryriot.com</t>
  </si>
  <si>
    <t>0e0df332-f39d-b09a-e828-3eef2292d29f</t>
  </si>
  <si>
    <t>DeliverySack</t>
  </si>
  <si>
    <t>http://www.deliverysack.com</t>
  </si>
  <si>
    <t>6c0b487c-ba3a-7219-3561-2eb0776f5915</t>
  </si>
  <si>
    <t>DeliveryTM</t>
  </si>
  <si>
    <t>http://deliverytm.com</t>
  </si>
  <si>
    <t>79280c10-69f6-dff5-1d05-ddbc48a69c30</t>
  </si>
  <si>
    <t>DeliveryVision</t>
  </si>
  <si>
    <t>http://www.deliveryvision.com</t>
  </si>
  <si>
    <t>143f0841-d045-fa82-3683-08423993f14d</t>
  </si>
  <si>
    <t>DeliveryWars</t>
  </si>
  <si>
    <t>http://deliverywars.co.uk</t>
  </si>
  <si>
    <t>df26aea0-452e-ae13-a06a-96343d6e1c81</t>
  </si>
  <si>
    <t>Deliveryy</t>
  </si>
  <si>
    <t>https://deliveryy.com/</t>
  </si>
  <si>
    <t>de277b59-9378-1e49-18cd-3cda05603de0</t>
  </si>
  <si>
    <t>Delivr</t>
  </si>
  <si>
    <t>http://delivr.com</t>
  </si>
  <si>
    <t>6887e29e-d497-3b3b-bee2-17041a12a9bb</t>
  </si>
  <si>
    <t>Delivra</t>
  </si>
  <si>
    <t>http://www.delivra.com</t>
  </si>
  <si>
    <t>b758ca8c-d71b-f718-84f0-3bf84fdd3c94</t>
  </si>
  <si>
    <t>Delivrt</t>
  </si>
  <si>
    <t>https://www.delivrt.com/</t>
  </si>
  <si>
    <t>a7b4e90f-e153-9d67-0bc8-e647882bf808</t>
  </si>
  <si>
    <t>DeliWer Shopping</t>
  </si>
  <si>
    <t>http://deliwer.com</t>
  </si>
  <si>
    <t>62a57ffd-3a05-a302-a2d3-5cada78177c4</t>
  </si>
  <si>
    <t>Delix Software</t>
  </si>
  <si>
    <t>http://delixsoftware.com/</t>
  </si>
  <si>
    <t>bf30e40a-10b3-0bc4-c5aa-992a053e7530</t>
  </si>
  <si>
    <t>Delizioso Skincare</t>
  </si>
  <si>
    <t>http://www.deliziososkincare.com</t>
  </si>
  <si>
    <t>8f6c9752-6492-9ac0-98e0-38e3fd6d8830</t>
  </si>
  <si>
    <t>Delkin</t>
  </si>
  <si>
    <t>https://www.delkin.com/</t>
  </si>
  <si>
    <t>e83b8f68-8bc9-6b56-220c-0ffbd470b931</t>
  </si>
  <si>
    <t>Dell</t>
  </si>
  <si>
    <t>https://www.delltechnologies.com</t>
  </si>
  <si>
    <t>e39a9269-decc-8e91-3e24-f35ebd3f287c</t>
  </si>
  <si>
    <t>Dell Australia</t>
  </si>
  <si>
    <t>http://www.dell.com.au</t>
  </si>
  <si>
    <t>ac397cf9-0f60-596a-172a-02f3e5985479</t>
  </si>
  <si>
    <t>Dell China</t>
  </si>
  <si>
    <t>http://www.dell.com.cn</t>
  </si>
  <si>
    <t>c99e1b5b-9e96-46e3-ece0-4b37d803763e</t>
  </si>
  <si>
    <t>Dell EMC</t>
  </si>
  <si>
    <t>http://dellemc.com</t>
  </si>
  <si>
    <t>edd4d300-e2a3-018d-99d0-1d72ad879e42</t>
  </si>
  <si>
    <t>Dell Europe</t>
  </si>
  <si>
    <t>http://www.dell.co.uk</t>
  </si>
  <si>
    <t>ea19c934-c394-42ef-565d-fda1521cf3ee</t>
  </si>
  <si>
    <t>Dell Financial Services</t>
  </si>
  <si>
    <t>http://dfs.dell.com/pages/dfshomepage.aspx</t>
  </si>
  <si>
    <t>3af6f9e5-6530-cfda-2f56-b32497db8f72</t>
  </si>
  <si>
    <t>Dell Innovators Credit Fund</t>
  </si>
  <si>
    <t>http://eir.dell.com/engage/dell-innovators-credit-fund/</t>
  </si>
  <si>
    <t>14b0087a-358f-f36b-f2d4-15f00984f6e1</t>
  </si>
  <si>
    <t>Dell Kace</t>
  </si>
  <si>
    <t>https://www.kace.com</t>
  </si>
  <si>
    <t>73117acc-a194-fc49-dfba-bd4529532bbb</t>
  </si>
  <si>
    <t>Dell Laptop Service Center</t>
  </si>
  <si>
    <t>http://www.deallaptopservicecenter.com/</t>
  </si>
  <si>
    <t>106bdd3f-fb29-a8f0-e951-4d7a8ec3c6c2</t>
  </si>
  <si>
    <t>Dell OEM</t>
  </si>
  <si>
    <t>http://content.dell.com/us/en/enterprise/oem-industry-solutions</t>
  </si>
  <si>
    <t>886d6b30-282a-5876-0768-7e0a42fbbf8e</t>
  </si>
  <si>
    <t>Dell SecureWorks</t>
  </si>
  <si>
    <t>http://www.dell.com</t>
  </si>
  <si>
    <t>84e1c7be-8911-68e5-47a7-53c104a14a79</t>
  </si>
  <si>
    <t>Dell Software</t>
  </si>
  <si>
    <t>http://software.dell.com/</t>
  </si>
  <si>
    <t>4b3b3bb1-6d44-3282-ad55-0eadf4a0a52f</t>
  </si>
  <si>
    <t>Dell Technologies Capital</t>
  </si>
  <si>
    <t>https://www.delltechnologies.com/en-us/capital.htm</t>
  </si>
  <si>
    <t>eebcab4c-1165-f900-f0ec-8625191ac5b4</t>
  </si>
  <si>
    <t>Dell Ventures (now Dell Technologies Capital)</t>
  </si>
  <si>
    <t>41a233cc-82a1-ae4c-d085-4a0f4886ed2a</t>
  </si>
  <si>
    <t>Dell'Arte International School of Physical Theatre</t>
  </si>
  <si>
    <t>http://www.dellarte.com/school</t>
  </si>
  <si>
    <t>30f919bc-58d4-e69c-f3ee-b797f1ad5a04</t>
  </si>
  <si>
    <t>Della Bella Photography</t>
  </si>
  <si>
    <t>http://www.dellabellaphotography.com</t>
  </si>
  <si>
    <t>16f4703e-696d-9ab9-b6ab-4d73263ceaff</t>
  </si>
  <si>
    <t>Della Parola Capital Management</t>
  </si>
  <si>
    <t>http://www.dellaparola.com/</t>
  </si>
  <si>
    <t>ee918287-07cf-b3b0-0f5e-83578a4bfb35</t>
  </si>
  <si>
    <t>Della Via Pneus Ltda</t>
  </si>
  <si>
    <t>http://www.dellavia.com.br</t>
  </si>
  <si>
    <t>43a12ae7-2c0a-34cf-cd7a-0bdfef5104c9</t>
  </si>
  <si>
    <t>Della.com</t>
  </si>
  <si>
    <t>http://della.com/</t>
  </si>
  <si>
    <t>36d3b29d-9046-bf6f-0a9a-1e9b13219247</t>
  </si>
  <si>
    <t>DellÌ¢åÛåªOro Group</t>
  </si>
  <si>
    <t>http://www.delloro.com</t>
  </si>
  <si>
    <t>5d1449e9-6219-7b57-f523-c3b1f622be48</t>
  </si>
  <si>
    <t>Dellamoda Inc</t>
  </si>
  <si>
    <t>http://www.dellamoda.com</t>
  </si>
  <si>
    <t>01c4de41-1613-709b-2ba8-fa36e6d82c04</t>
  </si>
  <si>
    <t>Dellaria Corporation</t>
  </si>
  <si>
    <t>http://dellaria.com</t>
  </si>
  <si>
    <t>cb21e987-a57a-b8f1-179b-fa57e43d7f47</t>
  </si>
  <si>
    <t>Dellarocco Plumbing &amp; Heating, Inc.</t>
  </si>
  <si>
    <t>http://dellaroccoplumbingandheating.com/</t>
  </si>
  <si>
    <t>3e6e529f-50b8-3163-e61c-dfcf8dacd464</t>
  </si>
  <si>
    <t>DellaTech, LLC</t>
  </si>
  <si>
    <t>http://www.dellatech.com</t>
  </si>
  <si>
    <t>05f16e25-8b9f-adfe-8853-7d24440e6880</t>
  </si>
  <si>
    <t>Delle Digital</t>
  </si>
  <si>
    <t>http://www.delledigital.co.uk/</t>
  </si>
  <si>
    <t>da1d7b48-8355-ab00-d4a4-fb9df389bd0a</t>
  </si>
  <si>
    <t>Dellking Industrial</t>
  </si>
  <si>
    <t>http://www.dellking.com</t>
  </si>
  <si>
    <t>de675178-e80a-6947-5640-d5db37d568e7</t>
  </si>
  <si>
    <t>Dello</t>
  </si>
  <si>
    <t>http://www.hidello.com</t>
  </si>
  <si>
    <t>c06bb6dc-b8a6-4a2b-65bd-0f7f1c568e95</t>
  </si>
  <si>
    <t>Delloitte</t>
  </si>
  <si>
    <t>http://www.deloitte.com</t>
  </si>
  <si>
    <t>c9d2474f-b5fd-4d8f-1340-b01b9fb92e1c</t>
  </si>
  <si>
    <t>Dellonutritionals</t>
  </si>
  <si>
    <t>http://www.dellonutritionals.com</t>
  </si>
  <si>
    <t>25136be4-ad96-297c-1f52-52c4a83ad817</t>
  </si>
  <si>
    <t>Dellos Group</t>
  </si>
  <si>
    <t>http://www.dellos.kr</t>
  </si>
  <si>
    <t>1ba3364f-2c25-aa97-a07c-750f9cf3e686</t>
  </si>
  <si>
    <t>Dellustrations</t>
  </si>
  <si>
    <t>http://www.dellustrations.com</t>
  </si>
  <si>
    <t>bcc8da9c-0221-e928-5d19-2f08b59be958</t>
  </si>
  <si>
    <t>Delmarva Bancshares</t>
  </si>
  <si>
    <t>https://1880bank.com</t>
  </si>
  <si>
    <t>9152457b-82c8-a4ad-726d-a67713a2c3e2</t>
  </si>
  <si>
    <t>Delmarva Power and Light Company</t>
  </si>
  <si>
    <t>http://www.delmarva.com</t>
  </si>
  <si>
    <t>1452cdba-cc9d-b4fd-df34-bdfa82123f92</t>
  </si>
  <si>
    <t>Delmarva Public Radio</t>
  </si>
  <si>
    <t>http://delmarvapublicradio.net/</t>
  </si>
  <si>
    <t>88d85b1c-119f-1276-92a2-c587eeb18e95</t>
  </si>
  <si>
    <t>Delmock Technologies, Inc.</t>
  </si>
  <si>
    <t>http://www.delmock.com</t>
  </si>
  <si>
    <t>0ce857a7-6a6a-ecf6-3a31-adaff1079f32</t>
  </si>
  <si>
    <t>Delmondo</t>
  </si>
  <si>
    <t>http://delmondo.com</t>
  </si>
  <si>
    <t>fa8d1ba4-bc33-2bc2-1ac4-9ae37647c667</t>
  </si>
  <si>
    <t>Delnore</t>
  </si>
  <si>
    <t>https://www.delnore.com</t>
  </si>
  <si>
    <t>41b26865-91e5-8dce-7955-ad946fc091b4</t>
  </si>
  <si>
    <t>Delo</t>
  </si>
  <si>
    <t>http://getdelo.com/</t>
  </si>
  <si>
    <t>0b53afbc-de69-37a9-84f4-badedc24c5b2</t>
  </si>
  <si>
    <t>Delo Startup Studio</t>
  </si>
  <si>
    <t>http://startup.delo.si/</t>
  </si>
  <si>
    <t>0c8f2c65-40d3-0620-7523-044a6d81bd07</t>
  </si>
  <si>
    <t>delodi</t>
  </si>
  <si>
    <t>http://delodi.net</t>
  </si>
  <si>
    <t>f79b7e6c-120a-4046-024a-3fd779550b88</t>
  </si>
  <si>
    <t>Delogue</t>
  </si>
  <si>
    <t>http://delogue.com/</t>
  </si>
  <si>
    <t>8c048fd6-de2d-4cc4-6a09-18d7a38cbc30</t>
  </si>
  <si>
    <t>Deloitte</t>
  </si>
  <si>
    <t>http://www2.deloitte.com/global/en.html</t>
  </si>
  <si>
    <t>140fd7ae-79ef-6a83-b6d2-b79e99e51f6a</t>
  </si>
  <si>
    <t>Deloitte &amp; Touche</t>
  </si>
  <si>
    <t>https://www2.deloitte.com</t>
  </si>
  <si>
    <t>16e6a6e8-0e49-056b-613a-46e7f4486ebc</t>
  </si>
  <si>
    <t>Deloitte &amp; Touche Management Consulting Israel</t>
  </si>
  <si>
    <t>3e74d37c-fc82-1cdc-7c62-a8dcb009ce58</t>
  </si>
  <si>
    <t>Deloitte Australia</t>
  </si>
  <si>
    <t>http://www2.deloitte.com/au/en.html</t>
  </si>
  <si>
    <t>612f290a-288f-b327-3a6b-da29f1ebf942</t>
  </si>
  <si>
    <t>Deloitte Canada</t>
  </si>
  <si>
    <t>http://www2.deloitte.com/ca/en.html</t>
  </si>
  <si>
    <t>618ae496-574f-12fb-a3a6-aaf19499e479</t>
  </si>
  <si>
    <t>Deloitte Consulting - Braxton Group</t>
  </si>
  <si>
    <t>372f7c7a-7b1b-bae3-012c-c058d8c2b14d</t>
  </si>
  <si>
    <t>Deloitte CRM Consultant</t>
  </si>
  <si>
    <t>f329b95e-d392-9b61-f6ab-904536f2634c</t>
  </si>
  <si>
    <t>Deloitte Digital</t>
  </si>
  <si>
    <t>http://www.deloittedigital.com/</t>
  </si>
  <si>
    <t>aedaec85-8294-6386-503b-9659cfa691fa</t>
  </si>
  <si>
    <t>Deloitte Digital South Africa</t>
  </si>
  <si>
    <t>http://deloittedigital.co.za</t>
  </si>
  <si>
    <t>ff82ef4c-ffc8-dafe-9c18-e009193a235b</t>
  </si>
  <si>
    <t>Deloitte Haskins and Sells</t>
  </si>
  <si>
    <t>d07dc6e2-48c7-fd52-4ec8-21cd415c0fdd</t>
  </si>
  <si>
    <t>Deloitte Singapore</t>
  </si>
  <si>
    <t>http://www2.deloitte.com/sg/</t>
  </si>
  <si>
    <t>a037caf3-e48f-7ec6-cb85-6c97e3f04c13</t>
  </si>
  <si>
    <t>Deloitte Switzerland</t>
  </si>
  <si>
    <t>http://www.deloitte.ch</t>
  </si>
  <si>
    <t>ec476ff8-4dc2-1971-768c-14e8405989ef</t>
  </si>
  <si>
    <t>Deloitte Tohmatsu</t>
  </si>
  <si>
    <t>http://www2.deloitte.com/jp</t>
  </si>
  <si>
    <t>27e01ad0-0b1a-1872-723a-2ace8323fc04</t>
  </si>
  <si>
    <t>Deloitte Touche Tohmatsu Limited</t>
  </si>
  <si>
    <t>119b0b09-f3ab-f5f7-d791-1d4c4a0d5e18</t>
  </si>
  <si>
    <t>Deloitte University Press</t>
  </si>
  <si>
    <t>http://dupress.com/</t>
  </si>
  <si>
    <t>aeb98a5e-61ad-32e0-c273-a935289d284a</t>
  </si>
  <si>
    <t>Deloitte, LLP</t>
  </si>
  <si>
    <t>90bbf9f0-38a8-6efb-c5d8-6b27ca44320d</t>
  </si>
  <si>
    <t>Delona</t>
  </si>
  <si>
    <t>http://www.delona.net</t>
  </si>
  <si>
    <t>974d37b5-12db-86d0-456b-9d96d7317f15</t>
  </si>
  <si>
    <t>Delonex Energy</t>
  </si>
  <si>
    <t>http://delonexenergy.com</t>
  </si>
  <si>
    <t>4d3f22d1-9862-64b0-8a2b-d32c09410bb3</t>
  </si>
  <si>
    <t>Delonia Software</t>
  </si>
  <si>
    <t>http://www.delonia.com</t>
  </si>
  <si>
    <t>dd0548a1-9e0e-78e6-0133-07164e11f60b</t>
  </si>
  <si>
    <t>Deloranch</t>
  </si>
  <si>
    <t>http://www.deloranch.com</t>
  </si>
  <si>
    <t>318cc3a4-77c6-6348-8cdc-259eea473c2b</t>
  </si>
  <si>
    <t>DeLorean</t>
  </si>
  <si>
    <t>http://delorean.com/</t>
  </si>
  <si>
    <t>32752623-e20d-2294-05c9-bd88dc300bb2</t>
  </si>
  <si>
    <t>Delores Van: Ind. Norwex Sales COnsultant</t>
  </si>
  <si>
    <t>http://deloresvan.com</t>
  </si>
  <si>
    <t>291645e0-0d42-5e69-352d-86f32960a82a</t>
  </si>
  <si>
    <t>DeLorme</t>
  </si>
  <si>
    <t>http://delorme.com/</t>
  </si>
  <si>
    <t>59bd222e-2598-0210-7c71-0923a84124a5</t>
  </si>
  <si>
    <t>Deloro Stellite</t>
  </si>
  <si>
    <t>https://www.deloro.com</t>
  </si>
  <si>
    <t>d1e28af2-63db-8b5a-fe00-9734c745d61d</t>
  </si>
  <si>
    <t>Delos</t>
  </si>
  <si>
    <t>http://www.delos.com</t>
  </si>
  <si>
    <t>7dfc4c84-99c4-c5d7-6d7d-28e9d8cce20c</t>
  </si>
  <si>
    <t>http://www.delos-international.com/</t>
  </si>
  <si>
    <t>355ed02f-0b4e-1466-5159-3c549ac7debf</t>
  </si>
  <si>
    <t>Delos Capital</t>
  </si>
  <si>
    <t>http://www.deloscap.com/</t>
  </si>
  <si>
    <t>9b5b1eb6-62db-c293-cd7d-52dd828f06f4</t>
  </si>
  <si>
    <t>http://www.delos.capital/</t>
  </si>
  <si>
    <t>5faf879a-967b-a26b-88ba-7232f4914ad9</t>
  </si>
  <si>
    <t>Delos Clinical</t>
  </si>
  <si>
    <t>http://www.delosclinical.com</t>
  </si>
  <si>
    <t>2893ca61-cd94-e8f4-0804-e267c69fb2e3</t>
  </si>
  <si>
    <t>Delos Incorporated</t>
  </si>
  <si>
    <t>http://delosincorporated.com/</t>
  </si>
  <si>
    <t>ff3f0368-0227-799a-288b-4b27503de9ca</t>
  </si>
  <si>
    <t>Delos Technology</t>
  </si>
  <si>
    <t>http://www.delos-technology.de</t>
  </si>
  <si>
    <t>a614fe1f-426e-70df-5959-fe7e6df5515d</t>
  </si>
  <si>
    <t>Deloury Dumpster Rental</t>
  </si>
  <si>
    <t>http://delourydumpsterrental.com</t>
  </si>
  <si>
    <t>b5112f59-d3a7-62f9-c5bf-9af07464e253</t>
  </si>
  <si>
    <t>Delovnia</t>
  </si>
  <si>
    <t>http://www.delovnia.com</t>
  </si>
  <si>
    <t>87298e3c-11ef-678d-1121-d7ef7c4d60e6</t>
  </si>
  <si>
    <t>Delpac Ltd</t>
  </si>
  <si>
    <t>http://www.delpac.ie</t>
  </si>
  <si>
    <t>7f203d04-f0ed-8ae2-99ee-3fe802591081</t>
  </si>
  <si>
    <t>Delphax Technologies,Inc</t>
  </si>
  <si>
    <t>http://www.delphax.com</t>
  </si>
  <si>
    <t>739ee73e-c6bb-5b95-e7c5-d6e34c9d10f2</t>
  </si>
  <si>
    <t>Delphee</t>
  </si>
  <si>
    <t>http://www.delphee.com</t>
  </si>
  <si>
    <t>6c0f228c-e1d5-af98-97a3-1635aa674a83</t>
  </si>
  <si>
    <t>Delphes Technologies</t>
  </si>
  <si>
    <t>http://www.delphesintl.com</t>
  </si>
  <si>
    <t>a53e6e0b-44bd-6f4f-f927-8e271db0feb0</t>
  </si>
  <si>
    <t>Delphi</t>
  </si>
  <si>
    <t>http://delphivision.com/</t>
  </si>
  <si>
    <t>2d6fcedd-84b7-7a81-8083-019992e428d2</t>
  </si>
  <si>
    <t>Delphi AG</t>
  </si>
  <si>
    <t>http://www.delphifx.com</t>
  </si>
  <si>
    <t>40097404-7f6a-dd2c-113c-29929b0f0f67</t>
  </si>
  <si>
    <t>Delphi Automotive PLC</t>
  </si>
  <si>
    <t>http://www.delphi.com</t>
  </si>
  <si>
    <t>eae1a343-a8e9-7a84-ca58-5559b4baaff0</t>
  </si>
  <si>
    <t>Delphi Financial Group</t>
  </si>
  <si>
    <t>http://www.delphifin.com/</t>
  </si>
  <si>
    <t>6a722f8d-d4eb-39ed-8278-8bf2b5326054</t>
  </si>
  <si>
    <t>Delphi Information Systems</t>
  </si>
  <si>
    <t>http://www.delphi.com.ky</t>
  </si>
  <si>
    <t>483884d2-c5b4-3387-a303-26dc463299ce</t>
  </si>
  <si>
    <t>Delphi Optics GmbH</t>
  </si>
  <si>
    <t>http://www.delphi-optics.com</t>
  </si>
  <si>
    <t>0fe6043d-4a18-b558-75d6-253d7076ced7</t>
  </si>
  <si>
    <t>Delphi Real Estate Advisors</t>
  </si>
  <si>
    <t>http://www.delphire.com</t>
  </si>
  <si>
    <t>344b2c6c-ce2b-ed75-d05b-a4a07e8418f8</t>
  </si>
  <si>
    <t>Delphi Search &amp; Consulting</t>
  </si>
  <si>
    <t>http://www.dscsearch.com</t>
  </si>
  <si>
    <t>bdd6b7d4-9846-d4e2-29d7-7e5acf17c034</t>
  </si>
  <si>
    <t>Delphi Ventures</t>
  </si>
  <si>
    <t>http://www.delphiventures.com</t>
  </si>
  <si>
    <t>4ce13951-e932-24b2-4a68-a08d2dd58395</t>
  </si>
  <si>
    <t>Delphia Consulting</t>
  </si>
  <si>
    <t>http://www.delphiaconsulting.com</t>
  </si>
  <si>
    <t>613a1eff-47ce-5266-3080-21a317aa4be9</t>
  </si>
  <si>
    <t>Delphic Diagnostics</t>
  </si>
  <si>
    <t>http://www.delphidiagnostics.com</t>
  </si>
  <si>
    <t>d5384bf5-6089-5de2-1681-1480af5b8f62</t>
  </si>
  <si>
    <t>Delphic Digital</t>
  </si>
  <si>
    <t>http://www.delphicdigital.com</t>
  </si>
  <si>
    <t>7e35cf47-7f69-2429-7969-830f0b71f5c6</t>
  </si>
  <si>
    <t>Delphiis</t>
  </si>
  <si>
    <t>http://delphiis.com</t>
  </si>
  <si>
    <t>87fcdeaa-65cb-a6d8-aae8-f04c32c82cbe</t>
  </si>
  <si>
    <t>Delphin AG</t>
  </si>
  <si>
    <t>http://www.delphin.de</t>
  </si>
  <si>
    <t>55a4f8cd-5362-accb-fdf0-fb71c7ad1ac1</t>
  </si>
  <si>
    <t>Delphin Works Inc. &amp; Co. KG</t>
  </si>
  <si>
    <t>https://delphin-works.com</t>
  </si>
  <si>
    <t>be702265-b5c5-bc7d-79db-6035b30efee3</t>
  </si>
  <si>
    <t>Delphinus Medical Technologies, Inc.</t>
  </si>
  <si>
    <t>http://www.delphinusmt.com</t>
  </si>
  <si>
    <t>29dd290a-c396-ac9e-8250-1240ab914fa0</t>
  </si>
  <si>
    <t>Delphion</t>
  </si>
  <si>
    <t>http://www.delphion.com</t>
  </si>
  <si>
    <t>4240f19f-4b16-780f-1a58-e81b646dd0c8</t>
  </si>
  <si>
    <t>Delphis Holdings</t>
  </si>
  <si>
    <t>http://delphiholdings.com</t>
  </si>
  <si>
    <t>2782aff7-c069-a48b-1615-256ceecebc6a</t>
  </si>
  <si>
    <t>Delphisonic</t>
  </si>
  <si>
    <t>http://www.delphisonic.com/</t>
  </si>
  <si>
    <t>ea1f61ce-e6b6-e1a3-29c4-be1e18e6a9c9</t>
  </si>
  <si>
    <t>DelphiTest GmbH</t>
  </si>
  <si>
    <t>http://www.delphitest.com/</t>
  </si>
  <si>
    <t>bc134d86-2cd8-9e51-59b7-86ace3ef2385</t>
  </si>
  <si>
    <t>Delphix</t>
  </si>
  <si>
    <t>http://www.delphix.com</t>
  </si>
  <si>
    <t>46ffcfb0-03b8-4f25-bc5d-5a9647aa7748</t>
  </si>
  <si>
    <t>DelphX</t>
  </si>
  <si>
    <t>http://www.delphx.com/</t>
  </si>
  <si>
    <t>ace00568-7bc8-daf7-9b25-9affe806a384</t>
  </si>
  <si>
    <t>Delpor</t>
  </si>
  <si>
    <t>http://delpor.com</t>
  </si>
  <si>
    <t>a2802aa8-b991-0410-f4c4-e06324b661fb</t>
  </si>
  <si>
    <t>Delray Motors</t>
  </si>
  <si>
    <t>http://www.delraymotors.com</t>
  </si>
  <si>
    <t>08d87149-577e-d69b-1de3-3d738937171d</t>
  </si>
  <si>
    <t>Delrina</t>
  </si>
  <si>
    <t>https://www.delrina.com</t>
  </si>
  <si>
    <t>351b6145-bab3-f936-4a8c-b50db6bb781b</t>
  </si>
  <si>
    <t>Dels Seo Dublin</t>
  </si>
  <si>
    <t>http://delseodublin.com/</t>
  </si>
  <si>
    <t>5d310802-0100-0042-1e62-0eec8dd89e95</t>
  </si>
  <si>
    <t>Delsea Termite and PestControl</t>
  </si>
  <si>
    <t>http://www.delseapestcontrol.net/</t>
  </si>
  <si>
    <t>e1d405c9-2092-621a-45ab-af6b81c45f60</t>
  </si>
  <si>
    <t>Delshah Capital</t>
  </si>
  <si>
    <t>http://www.delshah.com</t>
  </si>
  <si>
    <t>d6b5a8c9-0432-b614-46a9-81178ea08265</t>
  </si>
  <si>
    <t>Delshekaste</t>
  </si>
  <si>
    <t>http://delshekaste.com/</t>
  </si>
  <si>
    <t>d94cd06f-302b-1f2b-953b-e76b85a3787e</t>
  </si>
  <si>
    <t>Delson Classic Company Limited</t>
  </si>
  <si>
    <t>http://delsonclassic.com</t>
  </si>
  <si>
    <t>ce0a1eab-06c2-11b5-a987-eb107ba2665b</t>
  </si>
  <si>
    <t>Delson Photography</t>
  </si>
  <si>
    <t>http://www.donndelson.com/</t>
  </si>
  <si>
    <t>121eb736-417b-a791-d21c-b5fe84fa9cec</t>
  </si>
  <si>
    <t>DelStar Technologies</t>
  </si>
  <si>
    <t>http://www.delstarinc.com</t>
  </si>
  <si>
    <t>f8f45a41-4a1f-bd51-29a8-79068c46db54</t>
  </si>
  <si>
    <t>Delsuites Furnished Suites &amp; Apartments</t>
  </si>
  <si>
    <t>http://www.delsuites.com/locations/mississauga-furnished-apartments.php</t>
  </si>
  <si>
    <t>fcc11a5c-afa2-7e24-314b-5dad085d390c</t>
  </si>
  <si>
    <t>DELT</t>
  </si>
  <si>
    <t>http://deltstl.com/</t>
  </si>
  <si>
    <t>293831cb-8483-d1bf-6235-04c1d1a907d6</t>
  </si>
  <si>
    <t>Delta</t>
  </si>
  <si>
    <t>http://www.delta.com</t>
  </si>
  <si>
    <t>6eafb636-76b7-5f44-afd7-c2fe7c819c98</t>
  </si>
  <si>
    <t>DELTA</t>
  </si>
  <si>
    <t>http://madebydelta.com</t>
  </si>
  <si>
    <t>37817204-a87d-ff77-d623-23bd25e212b0</t>
  </si>
  <si>
    <t>Delta 360</t>
  </si>
  <si>
    <t>http://www.delta360.com/</t>
  </si>
  <si>
    <t>faa4e8c5-44dd-3568-2a8e-813c795050d4</t>
  </si>
  <si>
    <t>Delta 9 Collective</t>
  </si>
  <si>
    <t>http://www.delta9collective.com/</t>
  </si>
  <si>
    <t>c0dc83ce-0f68-6630-8c6e-a15c7eb1c450</t>
  </si>
  <si>
    <t>Delta 9 Search</t>
  </si>
  <si>
    <t>http://www.d9search.com</t>
  </si>
  <si>
    <t>29354954-3ebe-3d88-7fe2-c27c4ab38ff9</t>
  </si>
  <si>
    <t>Delta Air Lines</t>
  </si>
  <si>
    <t>0e57fe70-eec7-7a1d-98e7-94d6825d53da</t>
  </si>
  <si>
    <t>Delta Analytics</t>
  </si>
  <si>
    <t>http://www.deltanalytics.org/</t>
  </si>
  <si>
    <t>27f0c4ad-99fe-61ef-a08d-9d154cc91706</t>
  </si>
  <si>
    <t>Delta Apparel</t>
  </si>
  <si>
    <t>http://deltaapparelinc.com</t>
  </si>
  <si>
    <t>fde1ae34-b85f-2268-143b-7c776ffb5873</t>
  </si>
  <si>
    <t>Delta Asset Management</t>
  </si>
  <si>
    <t>http://www.deltaasset.com</t>
  </si>
  <si>
    <t>04589afa-ad5b-54e7-38cc-0e04208455a2</t>
  </si>
  <si>
    <t>Delta Biotechnology</t>
  </si>
  <si>
    <t>http://www.deltabiotech.com.ar</t>
  </si>
  <si>
    <t>0f81bde6-d675-7bc6-796e-9aed65fc6e08</t>
  </si>
  <si>
    <t>Delta Bloom Technologies</t>
  </si>
  <si>
    <t>https://deltabloom.com</t>
  </si>
  <si>
    <t>95f1f5d1-840f-717d-f51b-edc31196d96a</t>
  </si>
  <si>
    <t>Delta Capita</t>
  </si>
  <si>
    <t>http://deltacapita.com/</t>
  </si>
  <si>
    <t>11fa2756-eab6-3c05-a3d8-45a492bc85e9</t>
  </si>
  <si>
    <t>Delta Capital</t>
  </si>
  <si>
    <t>http://www.deltafinance.biz</t>
  </si>
  <si>
    <t>aec43158-c0e0-b36a-4771-0678fab41543</t>
  </si>
  <si>
    <t>http://www.delta-capital.cn/en/</t>
  </si>
  <si>
    <t>249e84e1-9d21-bc3a-f702-31f0e8dd4376</t>
  </si>
  <si>
    <t>Delta Capital Management</t>
  </si>
  <si>
    <t>http://www.deltacapital.com</t>
  </si>
  <si>
    <t>e9726321-9d2f-80e7-7506-21c837d11ce5</t>
  </si>
  <si>
    <t>Delta Career Education Corporation</t>
  </si>
  <si>
    <t>http://deltaed.com/</t>
  </si>
  <si>
    <t>83758da1-4ea5-0746-2afd-afe6107fe46c</t>
  </si>
  <si>
    <t>Delta College - University</t>
  </si>
  <si>
    <t>http://www.delta.edu/</t>
  </si>
  <si>
    <t>0d5c5b59-a3f8-dbef-d799-3f5c558f4bcd</t>
  </si>
  <si>
    <t>Delta College Inc</t>
  </si>
  <si>
    <t>http://www.deltacollege.com/</t>
  </si>
  <si>
    <t>06ad660b-8ca0-0d07-b186-5531c4d12663</t>
  </si>
  <si>
    <t>Delta College of Arts &amp; Technology</t>
  </si>
  <si>
    <t>99cad0e5-4833-e7e9-6894-5b1d3d52d36e</t>
  </si>
  <si>
    <t>Delta Computer Group</t>
  </si>
  <si>
    <t>http://deltacomputergroup.com/</t>
  </si>
  <si>
    <t>b84e4a19-0390-89fe-58cf-b3e001013bf1</t>
  </si>
  <si>
    <t>Delta Consolidated Industries</t>
  </si>
  <si>
    <t>http://www.deltatruckstorage.com</t>
  </si>
  <si>
    <t>e0ba3f94-fe57-9475-2918-8ed5086cc7f7</t>
  </si>
  <si>
    <t>Delta Consulting</t>
  </si>
  <si>
    <t>http://www.delta-cgi.com</t>
  </si>
  <si>
    <t>a67ab982-c36d-4c4d-eadb-9b8a724fce4d</t>
  </si>
  <si>
    <t>Delta Controls</t>
  </si>
  <si>
    <t>https://www.deltacontrols.com/</t>
  </si>
  <si>
    <t>0e978df2-8db5-a232-d249-82b03fd8ecf6</t>
  </si>
  <si>
    <t>Delta Corp</t>
  </si>
  <si>
    <t>http://www.deltacorp.in/</t>
  </si>
  <si>
    <t>73b3f1b1-fbb4-12de-e6d1-4f771a8ad6dc</t>
  </si>
  <si>
    <t>Delta Corvi</t>
  </si>
  <si>
    <t>http://deltacorvi.com//?aspxerrorpath=/leakblocker</t>
  </si>
  <si>
    <t>318b6003-dd4a-4b81-e4fa-3270b301c4ab</t>
  </si>
  <si>
    <t>Delta Cranes</t>
  </si>
  <si>
    <t>http://www.deltacranes.com/</t>
  </si>
  <si>
    <t>d1c745b6-d8df-8bd4-c236-caf7538564c6</t>
  </si>
  <si>
    <t>Delta Data Software</t>
  </si>
  <si>
    <t>http://www.deltadatasoft.com/</t>
  </si>
  <si>
    <t>ccdc1425-f18e-af9a-85c5-c35d780d4ee6</t>
  </si>
  <si>
    <t>Delta Dental</t>
  </si>
  <si>
    <t>https://www.deltadental.com</t>
  </si>
  <si>
    <t>28b50f83-7fdf-d5a9-4c9a-cf79ded2c32a</t>
  </si>
  <si>
    <t>Delta Dental of Kansas</t>
  </si>
  <si>
    <t>http://www.deltadentalks.com/</t>
  </si>
  <si>
    <t>5ec0ef01-6606-087b-6154-a17e8b807865</t>
  </si>
  <si>
    <t>Delta Dental of Michigan</t>
  </si>
  <si>
    <t>http://www.deltadentalmi.com/</t>
  </si>
  <si>
    <t>b669385f-ccb6-7cc3-3da2-ffbfacadae37</t>
  </si>
  <si>
    <t>Delta Dental of Minnesota</t>
  </si>
  <si>
    <t>http://www.deltadentalmn.org/</t>
  </si>
  <si>
    <t>26b7cf1d-2d7c-2104-41b1-cbe4996b2c46</t>
  </si>
  <si>
    <t>Delta Dental of Virginia</t>
  </si>
  <si>
    <t>https://www.deltadentalva.com/default.aspx</t>
  </si>
  <si>
    <t>7ee01d22-2b5a-3c3c-962f-7dbf4bb903fd</t>
  </si>
  <si>
    <t>Delta Dental of Washington</t>
  </si>
  <si>
    <t>http://deltadentalwa.com/</t>
  </si>
  <si>
    <t>28ccdf87-95e1-8a35-0bee-785f046e993e</t>
  </si>
  <si>
    <t>Delta Dental of Wisconsin</t>
  </si>
  <si>
    <t>http://www.deltadentalwi.com/</t>
  </si>
  <si>
    <t>611b3029-5339-fa65-e0b4-9dcca2a8d7c7</t>
  </si>
  <si>
    <t>Delta Development Group</t>
  </si>
  <si>
    <t>http://www.deltadevelopment.eu</t>
  </si>
  <si>
    <t>d65e999d-0c94-ae04-eab8-35d672d3a1e9</t>
  </si>
  <si>
    <t>Delta Door &amp; Hardware</t>
  </si>
  <si>
    <t>http://www.delta-door.com/</t>
  </si>
  <si>
    <t>125d502c-c26b-56f8-ca5c-265aa22c4a36</t>
  </si>
  <si>
    <t>DELTA DRONE</t>
  </si>
  <si>
    <t>http://deltadrone.com</t>
  </si>
  <si>
    <t>4e5ffddc-1ea7-d2b4-6f6c-4a6f34d3762d</t>
  </si>
  <si>
    <t>Delta Electricity</t>
  </si>
  <si>
    <t>http://www.de.com.au/</t>
  </si>
  <si>
    <t>47f92824-bd9c-029e-17b7-c1790628ced2</t>
  </si>
  <si>
    <t>Delta Electronics Capital</t>
  </si>
  <si>
    <t>http://www.deltaww.com</t>
  </si>
  <si>
    <t>775431a9-93e4-0a74-3745-68ed56d74d48</t>
  </si>
  <si>
    <t>Delta Electronics, Inc.</t>
  </si>
  <si>
    <t>http://www.deltapowersolutions.com</t>
  </si>
  <si>
    <t>e7792ac6-bbe5-39b9-145e-14739e2d554b</t>
  </si>
  <si>
    <t>Delta Energy &amp; Communications, Inc.</t>
  </si>
  <si>
    <t>http://www.delta.la</t>
  </si>
  <si>
    <t>33acd55c-b069-3ab8-0f58-ea2aecb6f4dc</t>
  </si>
  <si>
    <t>Delta Engine</t>
  </si>
  <si>
    <t>http://deltaengine.net/</t>
  </si>
  <si>
    <t>a3852d24-19dc-a45a-db7c-bee265ec972f</t>
  </si>
  <si>
    <t>Delta Equipement</t>
  </si>
  <si>
    <t>http://www.delta-equipement.fr</t>
  </si>
  <si>
    <t>f10248bc-d553-ec3f-0967-2559280be3a2</t>
  </si>
  <si>
    <t>Delta Faucet</t>
  </si>
  <si>
    <t>http://www.deltafaucet.com</t>
  </si>
  <si>
    <t>78e4c953-178b-025f-3fcb-a0060e4f2bb2</t>
  </si>
  <si>
    <t>Delta Faucet Company</t>
  </si>
  <si>
    <t>http://www.deltafaucetcompany.com</t>
  </si>
  <si>
    <t>8e2e3baf-e2f9-b332-39e6-9ea3307e52a3</t>
  </si>
  <si>
    <t>Delta Force Analytics</t>
  </si>
  <si>
    <t>http://deltaforceanalytics.com</t>
  </si>
  <si>
    <t>501de927-eae5-55f1-7a2f-97b5dc9e6d30</t>
  </si>
  <si>
    <t>Delta Force Restoration</t>
  </si>
  <si>
    <t>http://www.deltaforcerestoration.com</t>
  </si>
  <si>
    <t>143c49dc-3961-24c7-9b07-da3064ff0a77</t>
  </si>
  <si>
    <t>Delta Galil</t>
  </si>
  <si>
    <t>http://deltagalil.com/</t>
  </si>
  <si>
    <t>6c8a4c95-2eaf-33da-c4c7-a29a9b5cc6b9</t>
  </si>
  <si>
    <t>Delta Gamma</t>
  </si>
  <si>
    <t>https://www.deltagamma.org</t>
  </si>
  <si>
    <t>451720bd-889a-b1ea-c416-c4d9eeca1941</t>
  </si>
  <si>
    <t>Delta Health insurance</t>
  </si>
  <si>
    <t>https://userbase.kde.org/1-855-860-5085_delta_health_insurance_phone_number</t>
  </si>
  <si>
    <t>40830705-cf59-5c0b-7031-b2fc61fd4485</t>
  </si>
  <si>
    <t>Delta Hotels and Resorts</t>
  </si>
  <si>
    <t>http://www.deltahotels.com</t>
  </si>
  <si>
    <t>64aebeae-0a1f-1dcb-c66f-edcca9ad7c9f</t>
  </si>
  <si>
    <t>Delta Hydrocarbons</t>
  </si>
  <si>
    <t>http://www.deltahydrocarbons.com/</t>
  </si>
  <si>
    <t>848798f2-3809-2835-a8f6-5ea1b0f70978</t>
  </si>
  <si>
    <t>Delta ID</t>
  </si>
  <si>
    <t>http://deltaid.com</t>
  </si>
  <si>
    <t>0673a590-9214-5d60-7d3e-fa4451ac9ed1</t>
  </si>
  <si>
    <t>Delta Industrial Services</t>
  </si>
  <si>
    <t>http://www.deltaindustrial.com/</t>
  </si>
  <si>
    <t>d0272e57-b4f0-ab85-cb3d-9d6f9b325795</t>
  </si>
  <si>
    <t>Delta Industrial Valves</t>
  </si>
  <si>
    <t>http://www.deltavalves.com/</t>
  </si>
  <si>
    <t>8ed4ff00-4743-7be9-83ce-b75a4221d396</t>
  </si>
  <si>
    <t>Delta Irrigation</t>
  </si>
  <si>
    <t>http://www.delta-irrigation-sn.com/</t>
  </si>
  <si>
    <t>479e504e-64af-b766-5f8f-5ff90f4187b3</t>
  </si>
  <si>
    <t>Delta IT Network</t>
  </si>
  <si>
    <t>http://www.deltaitnetwork.com</t>
  </si>
  <si>
    <t>11550898-dae4-61d8-77b6-6c546e5980d3</t>
  </si>
  <si>
    <t>Delta IT Training</t>
  </si>
  <si>
    <t>http://www.deltaittraining.com</t>
  </si>
  <si>
    <t>250df344-c4d3-1103-307c-9e6c0d3a16e8</t>
  </si>
  <si>
    <t>Delta Kappa</t>
  </si>
  <si>
    <t>http://deltakappamft.org</t>
  </si>
  <si>
    <t>7d12fa72-ca86-12a6-0ece-6c16ce1e4335</t>
  </si>
  <si>
    <t>Delta Labelling</t>
  </si>
  <si>
    <t>http://www.delta-labelling.co.uk/</t>
  </si>
  <si>
    <t>6b020c70-a546-1567-1185-ea91e6e8acde</t>
  </si>
  <si>
    <t>Delta Lambda Phi Social Fraternity</t>
  </si>
  <si>
    <t>http://dlp.org</t>
  </si>
  <si>
    <t>5aa77c47-6f51-d31c-7a36-cb2c9412030f</t>
  </si>
  <si>
    <t>Delta Line Engineering</t>
  </si>
  <si>
    <t>http://www.delta-line.com</t>
  </si>
  <si>
    <t>b0ae885a-f990-a287-c24b-7fc3ed29f3e6</t>
  </si>
  <si>
    <t>Delta M Corporation</t>
  </si>
  <si>
    <t>http://www.deltamcorp.com</t>
  </si>
  <si>
    <t>17dd1eef-8205-a8eb-bd5e-15d0abce94aa</t>
  </si>
  <si>
    <t>Delta Marketing Co</t>
  </si>
  <si>
    <t>http://www.deltamarketingco.com/</t>
  </si>
  <si>
    <t>bb0a7f77-3079-e894-125b-2adbd165bbdc</t>
  </si>
  <si>
    <t>Delta Mec</t>
  </si>
  <si>
    <t>https://dal.alpa.org</t>
  </si>
  <si>
    <t>acf63e5d-c221-ea6a-6c4f-6fe07bee2694</t>
  </si>
  <si>
    <t>Delta Media Group</t>
  </si>
  <si>
    <t>http://www.deltagroup.com</t>
  </si>
  <si>
    <t>be1d74c2-41b8-ae10-22e8-396c00090230</t>
  </si>
  <si>
    <t>Delta Microwave, Inc.</t>
  </si>
  <si>
    <t>http://www.deltamicrowave.com/</t>
  </si>
  <si>
    <t>c61f57a3-cfaf-183d-bee1-f2aa2f660209</t>
  </si>
  <si>
    <t>Delta Mobile Systems</t>
  </si>
  <si>
    <t>http://www.deltamobile.com</t>
  </si>
  <si>
    <t>c79511e8-d1b6-3321-c757-cd41d87bd998</t>
  </si>
  <si>
    <t>Delta Montrose Technical College</t>
  </si>
  <si>
    <t>http://www.dmtc.edu/</t>
  </si>
  <si>
    <t>512670e1-ad51-55f9-ae42-d34156423b75</t>
  </si>
  <si>
    <t>Delta National Bancorp - Delta Bank National Association</t>
  </si>
  <si>
    <t>http://www.deltabank.com/</t>
  </si>
  <si>
    <t>142150d9-88ff-f5d9-b671-d88357bebefe</t>
  </si>
  <si>
    <t>Delta Nutrassentials</t>
  </si>
  <si>
    <t>https://www.deltanutra.com</t>
  </si>
  <si>
    <t>016e977a-e000-f5ad-79c7-f2d7d6292c19</t>
  </si>
  <si>
    <t>DELTA NV</t>
  </si>
  <si>
    <t>https://www.delta.nl/</t>
  </si>
  <si>
    <t>9be13074-c909-55fe-c9fd-100e96964592</t>
  </si>
  <si>
    <t>Delta OHM</t>
  </si>
  <si>
    <t>http://www.deltaohm.com/</t>
  </si>
  <si>
    <t>fb539c34-d070-4d24-75f7-712d2a5c26ac</t>
  </si>
  <si>
    <t>Delta Omega Nu</t>
  </si>
  <si>
    <t>https://www.augustana.edu/studentlife/groups/don/</t>
  </si>
  <si>
    <t>32f1d6fa-f2e6-208f-bf8f-045beb8d7f61</t>
  </si>
  <si>
    <t>Delta Pacific Partners</t>
  </si>
  <si>
    <t>http://deltapacific.us</t>
  </si>
  <si>
    <t>91e226f9-e19d-338e-a719-8b1fe748689d</t>
  </si>
  <si>
    <t>Delta Partners</t>
  </si>
  <si>
    <t>http://www.deltapartners.com/</t>
  </si>
  <si>
    <t>59748139-80f4-56b8-56f6-cd027522cf76</t>
  </si>
  <si>
    <t>Delta Partners Capital Limited</t>
  </si>
  <si>
    <t>http://www.deltapartnersgroup.com</t>
  </si>
  <si>
    <t>b93eeb34-60b7-4d36-f8f8-667a07ffe0c5</t>
  </si>
  <si>
    <t>DELTA PIPE &amp; TUBE TRADING LLC</t>
  </si>
  <si>
    <t>http://deltapipe.net</t>
  </si>
  <si>
    <t>0f5d6712-3a5d-b97c-6b7b-891c102a8117</t>
  </si>
  <si>
    <t>Delta Plast Group</t>
  </si>
  <si>
    <t>http://www.deltaplast.com/</t>
  </si>
  <si>
    <t>ab3ac087-a87d-d806-25cb-91024ac156ca</t>
  </si>
  <si>
    <t>Delta Ploymers</t>
  </si>
  <si>
    <t>http://www.deltapolymers.com</t>
  </si>
  <si>
    <t>88708416-ebe1-32f0-a19f-1cc6f84b9a36</t>
  </si>
  <si>
    <t>Delta Point</t>
  </si>
  <si>
    <t>http://www.gottochange.com</t>
  </si>
  <si>
    <t>6def4f22-15fa-8e06-77fd-a1deccab7897</t>
  </si>
  <si>
    <t>Delta Point Capital Management</t>
  </si>
  <si>
    <t>http://www.deltapointcapital.com</t>
  </si>
  <si>
    <t>da482c2e-0340-fa40-2c0f-6bed6a9a6029</t>
  </si>
  <si>
    <t>Delta Print and Packaging Ltd.</t>
  </si>
  <si>
    <t>http://www.deltapack.com/</t>
  </si>
  <si>
    <t>827df0c0-cdf9-8d88-6b60-eca531117b55</t>
  </si>
  <si>
    <t>Delta Private Equity Partners</t>
  </si>
  <si>
    <t>http://www.dpep.com/</t>
  </si>
  <si>
    <t>084d016c-8ac7-12d5-57e1-b20fe1136795</t>
  </si>
  <si>
    <t>Delta Private Jets</t>
  </si>
  <si>
    <t>http://deltaprivatejets.com/</t>
  </si>
  <si>
    <t>e7890f3c-dff5-fd3c-b948-8f2ed95d2d8f</t>
  </si>
  <si>
    <t>Delta Projects</t>
  </si>
  <si>
    <t>http://www.deltaprojects.com/</t>
  </si>
  <si>
    <t>e8dd9e15-9c43-9b28-c7e9-bb0d6595f925</t>
  </si>
  <si>
    <t>Delta Purification Corp.</t>
  </si>
  <si>
    <t>http://www.deltapurification.com/</t>
  </si>
  <si>
    <t>fa6f3ef2-f9c9-66ef-1bf9-3af3f35b8e91</t>
  </si>
  <si>
    <t>Delta Queen Steamboat Company</t>
  </si>
  <si>
    <t>http://www.dqsteamboat.com</t>
  </si>
  <si>
    <t>c5803f6a-89c2-1c54-4d13-16aebff5b8b4</t>
  </si>
  <si>
    <t>Delta Rigging</t>
  </si>
  <si>
    <t>http://www.deltarigging.com</t>
  </si>
  <si>
    <t>c01bf327-e389-d0cf-dd77-3d9056d59d85</t>
  </si>
  <si>
    <t>Delta Risk</t>
  </si>
  <si>
    <t>http://www.delta-risk.net/</t>
  </si>
  <si>
    <t>66990da7-743b-bb2a-955a-67e128fc5535</t>
  </si>
  <si>
    <t>Delta School of Business and Technology</t>
  </si>
  <si>
    <t>http://www.deltatech.edu/</t>
  </si>
  <si>
    <t>d2608193-dc89-cce7-aea3-5b07dcf288eb</t>
  </si>
  <si>
    <t>Delta Scientific</t>
  </si>
  <si>
    <t>http://www.deltascientific.com</t>
  </si>
  <si>
    <t>048b3589-47b2-d2bc-ec7b-1bc2ee45a1a7</t>
  </si>
  <si>
    <t>Delta Sigma Phi</t>
  </si>
  <si>
    <t>https://www.deltasig.org/</t>
  </si>
  <si>
    <t>ccd83699-78e3-00f9-24cd-0c32d30ea2eb</t>
  </si>
  <si>
    <t>Delta Sigma Pi</t>
  </si>
  <si>
    <t>https://www.deltasigmapi.org/</t>
  </si>
  <si>
    <t>2843a8f9-b35c-90f1-2c67-f6bd87af8c03</t>
  </si>
  <si>
    <t>Delta Sigma Theta Sorority</t>
  </si>
  <si>
    <t>http://deltasigmatheta.org</t>
  </si>
  <si>
    <t>c64cdb8b-6e03-8a66-1d20-7f608a24b53f</t>
  </si>
  <si>
    <t>Delta Sonic</t>
  </si>
  <si>
    <t>http://www.deltasoniccarwash.com</t>
  </si>
  <si>
    <t>16a52518-5cae-e3a7-7ceb-4775ea168ccc</t>
  </si>
  <si>
    <t>Delta State University</t>
  </si>
  <si>
    <t>http://www.deltastate.edu/</t>
  </si>
  <si>
    <t>53fd98c6-8a1d-e7dc-0ff9-fb5291f722a8</t>
  </si>
  <si>
    <t>Delta State University, Abraka</t>
  </si>
  <si>
    <t>http://www.delsung.net</t>
  </si>
  <si>
    <t>df24ffbd-ec8b-4ab8-1461-24f05ed8cede</t>
  </si>
  <si>
    <t>Delta Steel</t>
  </si>
  <si>
    <t>https://www.deltasteel.com/</t>
  </si>
  <si>
    <t>d5a48b56-f8af-f954-2510-cc92cec7c417</t>
  </si>
  <si>
    <t>Delta Systems</t>
  </si>
  <si>
    <t>http://www.deltasystemsinc.com</t>
  </si>
  <si>
    <t>020fa203-493c-929d-98c4-75ba3b732db7</t>
  </si>
  <si>
    <t>Delta Systems Engineering</t>
  </si>
  <si>
    <t>http://www.deltaseinc.com/</t>
  </si>
  <si>
    <t>4e0f3e58-36a2-8341-0c32-f9153522458a</t>
  </si>
  <si>
    <t>Delta Technical College</t>
  </si>
  <si>
    <t>http://www.deltatechnicalcollege.com/</t>
  </si>
  <si>
    <t>cf6d49ab-0e1f-7acd-e99f-2c3169d213c2</t>
  </si>
  <si>
    <t>Delta Technology, Inc</t>
  </si>
  <si>
    <t>http://deltatechinc.com</t>
  </si>
  <si>
    <t>320b5cdf-0119-78aa-c8de-930e24161222</t>
  </si>
  <si>
    <t>Delta Telecom</t>
  </si>
  <si>
    <t>http://delta-telecom.net/</t>
  </si>
  <si>
    <t>811e740f-4cbe-82f6-51c7-b3f9a6c1ec88</t>
  </si>
  <si>
    <t>Delta Testing Services</t>
  </si>
  <si>
    <t>http://deltatestingservices.com</t>
  </si>
  <si>
    <t>ed6a0a30-1eb7-a905-bae5-945c82a51130</t>
  </si>
  <si>
    <t>Delta Transport</t>
  </si>
  <si>
    <t>https://www.deltatransport.net.au/</t>
  </si>
  <si>
    <t>e985baff-0ed2-ab21-dabf-fed50d671bcf</t>
  </si>
  <si>
    <t>Delta Trust &amp; Bank</t>
  </si>
  <si>
    <t>http://delta-trust.com</t>
  </si>
  <si>
    <t>63bd2fac-23b2-8051-c846-dcfd660000c0</t>
  </si>
  <si>
    <t>Delta Van Lines</t>
  </si>
  <si>
    <t>http://www.deltavanlines.com</t>
  </si>
  <si>
    <t>57b523f7-cdf1-4819-b34c-dddfcea9dcbe</t>
  </si>
  <si>
    <t>Delta Ventures</t>
  </si>
  <si>
    <t>http://www.delta-ventures.com</t>
  </si>
  <si>
    <t>910aef04-008a-be48-4174-d4e8513e8279</t>
  </si>
  <si>
    <t>Delta Web Services</t>
  </si>
  <si>
    <t>http://www.deltait.co.in</t>
  </si>
  <si>
    <t>4c33c916-da86-0448-d701-cda09bb0fea4</t>
  </si>
  <si>
    <t>Delta Wisdom</t>
  </si>
  <si>
    <t>http://deltawisdom.com</t>
  </si>
  <si>
    <t>9a93f113-36b1-7ec6-47fa-b378ec77747f</t>
  </si>
  <si>
    <t>Delta Zeta Sorority</t>
  </si>
  <si>
    <t>http://www.deltazeta.org/home</t>
  </si>
  <si>
    <t>c770b88b-24be-49d1-ba5e-0da02be37875</t>
  </si>
  <si>
    <t>Delta-Q Technologies</t>
  </si>
  <si>
    <t>https://delta-q.com</t>
  </si>
  <si>
    <t>a6e5f3e4-b7ae-5b67-879b-7787c5cce396</t>
  </si>
  <si>
    <t>Delta-T Group</t>
  </si>
  <si>
    <t>http://www.delta-tgroup.com</t>
  </si>
  <si>
    <t>01e9ec0c-d6f4-c5b7-b885-fda11c7f945f</t>
  </si>
  <si>
    <t>Delta-v Capital</t>
  </si>
  <si>
    <t>http://www.deltavcapital.com</t>
  </si>
  <si>
    <t>b85912a3-1844-c9db-7a9d-5f273fe0bc4c</t>
  </si>
  <si>
    <t>Delta-V Space Alliance</t>
  </si>
  <si>
    <t>http://www.deltavspacehub.com</t>
  </si>
  <si>
    <t>597609e0-76a9-851a-9682-d04b233a0623</t>
  </si>
  <si>
    <t>Delta: It's All About 4</t>
  </si>
  <si>
    <t>http://www.deltatheapp.com</t>
  </si>
  <si>
    <t>1f1a53d5-221c-bf86-a040-13ff22e75d7d</t>
  </si>
  <si>
    <t>DeltaBid.com</t>
  </si>
  <si>
    <t>http://www.deltabid.com</t>
  </si>
  <si>
    <t>ae82e82a-36b2-ff4d-167d-9f595a952773</t>
  </si>
  <si>
    <t>deltacity.net</t>
  </si>
  <si>
    <t>http://www.deltacity.net</t>
  </si>
  <si>
    <t>d36719c8-ee0c-c760-2e35-d8900a4c4457</t>
  </si>
  <si>
    <t>DeltaClick</t>
  </si>
  <si>
    <t>http://deltaclick.ru</t>
  </si>
  <si>
    <t>4a3d5d14-478b-93cb-6f84-af3a16e79d28</t>
  </si>
  <si>
    <t>Deltacom</t>
  </si>
  <si>
    <t>http://www.deltacom.com</t>
  </si>
  <si>
    <t>0d9c99bc-abfd-ff90-1bff-d69f6f369e6e</t>
  </si>
  <si>
    <t>DeltaDNA</t>
  </si>
  <si>
    <t>http://www.deltadna.com</t>
  </si>
  <si>
    <t>8995f423-e4f0-fb94-ae75-b69938dd196e</t>
  </si>
  <si>
    <t>deltaDOT</t>
  </si>
  <si>
    <t>http://www.deltadot.com/</t>
  </si>
  <si>
    <t>fce1d881-1977-c14e-0988-58df4f189af0</t>
  </si>
  <si>
    <t>DeltaG Ventures</t>
  </si>
  <si>
    <t>http://deltagventure.com/</t>
  </si>
  <si>
    <t>57eccaee-81e2-ee5d-2866-0d0cde5813fb</t>
  </si>
  <si>
    <t>Deltagen</t>
  </si>
  <si>
    <t>http://www.deltagen.com</t>
  </si>
  <si>
    <t>2bef47aa-0755-ef0f-55b1-3b222471f213</t>
  </si>
  <si>
    <t>Deltak, LLC</t>
  </si>
  <si>
    <t>http://www.hamonusa.com</t>
  </si>
  <si>
    <t>04fded71-dda1-ba50-8872-dd4fe35a7fcb</t>
  </si>
  <si>
    <t>Deltamed GmbH</t>
  </si>
  <si>
    <t>http://www.delta-med.info/t3/en/home/</t>
  </si>
  <si>
    <t>c4156c00-c2d6-ec69-6604-d503c5455154</t>
  </si>
  <si>
    <t>deltamethod</t>
  </si>
  <si>
    <t>http://www.deltamethod.com</t>
  </si>
  <si>
    <t>c1443144-805b-1355-7c6a-9dc544eeb1a7</t>
  </si>
  <si>
    <t>DeltaNet International Limited</t>
  </si>
  <si>
    <t>http://www.delta-net.co.uk</t>
  </si>
  <si>
    <t>4850ab62-d70a-bc0c-b627-91fb4b46b5c9</t>
  </si>
  <si>
    <t>Deltanode</t>
  </si>
  <si>
    <t>http://www.deltanode.com</t>
  </si>
  <si>
    <t>5eeb452d-73ad-a7f6-94c4-606c36f59680</t>
  </si>
  <si>
    <t>Deltanoid Pharmaceuticals</t>
  </si>
  <si>
    <t>http://deltanoid.com</t>
  </si>
  <si>
    <t>5c5301c1-30ef-6732-d4d2-d81c74a66792</t>
  </si>
  <si>
    <t>DeltaPay</t>
  </si>
  <si>
    <t>http://www.deltapay.ru</t>
  </si>
  <si>
    <t>939e4c6f-da5e-9ee0-4396-bcc860778bf8</t>
  </si>
  <si>
    <t>Deltaplan Datenverarbeitung</t>
  </si>
  <si>
    <t>http://www.deltaplan.de</t>
  </si>
  <si>
    <t>59f8f68a-7061-c2ba-2e52-8f97bd88d6c1</t>
  </si>
  <si>
    <t>DeltaPoint Capital Management</t>
  </si>
  <si>
    <t>http://www.deltapointcapital.com/index.aspx</t>
  </si>
  <si>
    <t>fa1f9ba9-ba91-f20d-69de-2daedecbd48d</t>
  </si>
  <si>
    <t>Deltaprintr</t>
  </si>
  <si>
    <t>http://deltaprintr.com</t>
  </si>
  <si>
    <t>86180168-7727-80ac-4ebb-bd858f6032b1</t>
  </si>
  <si>
    <t>Deltasight</t>
  </si>
  <si>
    <t>http://www.deltasight.com</t>
  </si>
  <si>
    <t>ab6f6f84-0dc2-ab90-ee5a-e508b96da6fc</t>
  </si>
  <si>
    <t>DeltaTech Controls</t>
  </si>
  <si>
    <t>http://www.deltatechcontrols.com/</t>
  </si>
  <si>
    <t>c9591030-34c1-c2ef-8f00-5c86f658fb9e</t>
  </si>
  <si>
    <t>deltathree</t>
  </si>
  <si>
    <t>http://www.deltathree.com</t>
  </si>
  <si>
    <t>e0c035a0-865c-3db9-75f6-229a941a2958</t>
  </si>
  <si>
    <t>deltatre</t>
  </si>
  <si>
    <t>http://www.deltatre.com</t>
  </si>
  <si>
    <t>60253fea-7f17-1917-2c3b-83927ed6e786</t>
  </si>
  <si>
    <t>DeltaWare Systems</t>
  </si>
  <si>
    <t>http://www.deltaware.com/</t>
  </si>
  <si>
    <t>f2b66fb5-7ef5-7d9c-c015-f4b8540a7c82</t>
  </si>
  <si>
    <t>DeltaX</t>
  </si>
  <si>
    <t>http://deltax.com</t>
  </si>
  <si>
    <t>a8ed12ed-0357-3a68-51fa-430d139d0d12</t>
  </si>
  <si>
    <t>DeltaXML Ltd</t>
  </si>
  <si>
    <t>http://www.deltaxml.com</t>
  </si>
  <si>
    <t>1f93544d-3abf-ddb9-3aac-07b39f1efad0</t>
  </si>
  <si>
    <t>Deltek</t>
  </si>
  <si>
    <t>http://www.deltek.com</t>
  </si>
  <si>
    <t>e7e2f8d9-2cc8-b9b7-c430-c3c03b2c14b7</t>
  </si>
  <si>
    <t>Deltenna</t>
  </si>
  <si>
    <t>http://deltenna.com/</t>
  </si>
  <si>
    <t>9f4e3e0c-253a-06cd-e753-d9ec932b00d5</t>
  </si>
  <si>
    <t>Delteq</t>
  </si>
  <si>
    <t>http://www.delteq.com.sg</t>
  </si>
  <si>
    <t>11983cd5-f81e-3ec0-65d8-012e3758b9fc</t>
  </si>
  <si>
    <t>Delter IT</t>
  </si>
  <si>
    <t>http://www.delter.co.za</t>
  </si>
  <si>
    <t>c9caefff-82d2-aecc-2d00-f844035183e2</t>
  </si>
  <si>
    <t>Deltex Medical Group</t>
  </si>
  <si>
    <t>http://www.deltexmedical.com</t>
  </si>
  <si>
    <t>e0a9316e-4891-5da8-fd50-c46890732035</t>
  </si>
  <si>
    <t>Deltic Timber Corporation</t>
  </si>
  <si>
    <t>http://deltic.com</t>
  </si>
  <si>
    <t>55ba3f88-45b8-3abd-52de-a65c6300774b</t>
  </si>
  <si>
    <t>Delticom AG</t>
  </si>
  <si>
    <t>http://delti.com</t>
  </si>
  <si>
    <t>776256eb-f035-bde0-21b7-b660cd14a11c</t>
  </si>
  <si>
    <t>Deltix</t>
  </si>
  <si>
    <t>http://www.deltixlab.com</t>
  </si>
  <si>
    <t>a3e6dd88-700d-f418-8ff8-eed7226f1530</t>
  </si>
  <si>
    <t>DelTron Intelligence Technology Limited</t>
  </si>
  <si>
    <t>http://www.vimbles.com/</t>
  </si>
  <si>
    <t>cda6b7e2-08e7-f665-da89-edb304c65c3a</t>
  </si>
  <si>
    <t>Deltyme Corporation</t>
  </si>
  <si>
    <t>http://deltyme.com</t>
  </si>
  <si>
    <t>545aff35-1520-4dc2-8270-f80de607ccb7</t>
  </si>
  <si>
    <t>Delucchi Plus</t>
  </si>
  <si>
    <t>http://www.delucchiplus.com/</t>
  </si>
  <si>
    <t>9bfdce7a-c3ee-6a13-8e37-ca45128a4955</t>
  </si>
  <si>
    <t>Deluge Studios</t>
  </si>
  <si>
    <t>http://www.delugestudios.com</t>
  </si>
  <si>
    <t>53ce9d0b-f8a4-c7a6-f47e-a97d59c337f5</t>
  </si>
  <si>
    <t>Delupe A/S</t>
  </si>
  <si>
    <t>http://www.delupe.com</t>
  </si>
  <si>
    <t>c2ed4049-4167-7674-919c-799ac0cd6094</t>
  </si>
  <si>
    <t>Delusha</t>
  </si>
  <si>
    <t>http://www.delusha.com</t>
  </si>
  <si>
    <t>4a3e51b7-e8af-f0e4-c37a-6e1342e74af7</t>
  </si>
  <si>
    <t>Deluux</t>
  </si>
  <si>
    <t>http://deluux.com</t>
  </si>
  <si>
    <t>f3effa20-4972-1c42-1705-62fc6f64d40b</t>
  </si>
  <si>
    <t>Deluxe Advertising Solutions</t>
  </si>
  <si>
    <t>51e03b8f-7547-6ecc-59f9-02d387961b6e</t>
  </si>
  <si>
    <t>Deluxe Bathrooms and Tiling Solutions</t>
  </si>
  <si>
    <t>http://www.deluxebts.com</t>
  </si>
  <si>
    <t>ab912196-35a3-5a99-3862-9609b6b2ba96</t>
  </si>
  <si>
    <t>Deluxe Corp</t>
  </si>
  <si>
    <t>http://www.deluxe.com</t>
  </si>
  <si>
    <t>39e52547-db7c-7613-fe33-ec6b95c090bf</t>
  </si>
  <si>
    <t>Deluxe Elite Info Solutions Pvt Ltd</t>
  </si>
  <si>
    <t>http://www.mylifezy.com</t>
  </si>
  <si>
    <t>e0047a3b-767e-c39f-b1c6-d057152c8ed8</t>
  </si>
  <si>
    <t>Deluxe Entertainment Services Group</t>
  </si>
  <si>
    <t>b75fa5c9-46b0-f8ee-9862-09a8f58e6753</t>
  </si>
  <si>
    <t>Deluxe Packages</t>
  </si>
  <si>
    <t>http://www.deluxepackages.com/</t>
  </si>
  <si>
    <t>3ba85e0a-914f-005c-b989-7d0bd0056245</t>
  </si>
  <si>
    <t>Deluxe Products Pty Ltd</t>
  </si>
  <si>
    <t>http://www.deluxeproducts.com.au/</t>
  </si>
  <si>
    <t>aa800942-6f70-62b7-1b8e-5eb1b72a83c2</t>
  </si>
  <si>
    <t>DELUXE Television</t>
  </si>
  <si>
    <t>http://deluxemusic.tv/en</t>
  </si>
  <si>
    <t>f24653ee-1c76-b188-2d2c-665a78623747</t>
  </si>
  <si>
    <t>Deluxe Vacations</t>
  </si>
  <si>
    <t>http://www.deluxevacations.se/</t>
  </si>
  <si>
    <t>500b1810-0bfd-cdf2-f1f3-9ed03f27e58f</t>
  </si>
  <si>
    <t>Deluxe Web Links</t>
  </si>
  <si>
    <t>http://www.deluxeweblinks.com/</t>
  </si>
  <si>
    <t>2322de50-20ac-2ee6-835a-d3899d65ed3a</t>
  </si>
  <si>
    <t>DeluxeBox</t>
  </si>
  <si>
    <t>http://www.deluxebox.pe/</t>
  </si>
  <si>
    <t>d044af0f-ec7a-2ded-7448-b404aefe25a8</t>
  </si>
  <si>
    <t>DeluxeLengths Extensions Shop</t>
  </si>
  <si>
    <t>http://www.deluxelengths.com</t>
  </si>
  <si>
    <t>8b5447d9-259a-2743-c58e-e5c959fe3be1</t>
  </si>
  <si>
    <t>DeluxeMaid</t>
  </si>
  <si>
    <t>https://www.deluxemaid.com</t>
  </si>
  <si>
    <t>70cb37ec-7cd1-a853-e938-aee743b43342</t>
  </si>
  <si>
    <t>DeluxeWare</t>
  </si>
  <si>
    <t>http://www.deluxeware.com</t>
  </si>
  <si>
    <t>6aa13402-8e71-9c2f-6cd8-8ab4fae44951</t>
  </si>
  <si>
    <t>Deluxis</t>
  </si>
  <si>
    <t>http://deluxis.com</t>
  </si>
  <si>
    <t>37f4d5dc-0981-63f9-9749-b3e8b7fe67f5</t>
  </si>
  <si>
    <t>DeluxQR</t>
  </si>
  <si>
    <t>http://www.deluxqr.com/</t>
  </si>
  <si>
    <t>fc502c1e-9afc-9966-7a25-b587fe774058</t>
  </si>
  <si>
    <t>DelVal.biz</t>
  </si>
  <si>
    <t>http://delval.biz</t>
  </si>
  <si>
    <t>d2cec18a-f5f0-3217-ac47-1d156bc5f160</t>
  </si>
  <si>
    <t>Delvator</t>
  </si>
  <si>
    <t>http://www.delvator.se/</t>
  </si>
  <si>
    <t>ee99ba35-1598-3695-dc97-4c81455f7fb9</t>
  </si>
  <si>
    <t>Delve</t>
  </si>
  <si>
    <t>https://delveintelligence.com</t>
  </si>
  <si>
    <t>91d7c422-eba8-f018-d0d8-140bf26fe1f7</t>
  </si>
  <si>
    <t>Delve Health</t>
  </si>
  <si>
    <t>http://www.delvehealth.com</t>
  </si>
  <si>
    <t>6b13f56f-3317-5305-05ce-a490060eb1ba</t>
  </si>
  <si>
    <t>Delve Labs</t>
  </si>
  <si>
    <t>https://www.delve-labs.com</t>
  </si>
  <si>
    <t>34de5655-1d63-0372-29c4-ed96cf6194a4</t>
  </si>
  <si>
    <t>Delve Networks</t>
  </si>
  <si>
    <t>http://www.delvenetworks.com</t>
  </si>
  <si>
    <t>8890170a-1088-977a-459e-05691f703779</t>
  </si>
  <si>
    <t>Delve Partners</t>
  </si>
  <si>
    <t>http://delvepartners.com</t>
  </si>
  <si>
    <t>fcc3c54a-a226-735a-3c81-8990cf185543</t>
  </si>
  <si>
    <t>Delve Software</t>
  </si>
  <si>
    <t>http://delveinfotech.com</t>
  </si>
  <si>
    <t>77bb7aee-1724-d387-ee5c-c1c130457fa9</t>
  </si>
  <si>
    <t>Delve Therapeutics</t>
  </si>
  <si>
    <t>http://www.delvetx.com</t>
  </si>
  <si>
    <t>d6ccac27-97ef-e13e-a6d1-cbac2e8bc1bb</t>
  </si>
  <si>
    <t>Delver</t>
  </si>
  <si>
    <t>http://www.delver.com</t>
  </si>
  <si>
    <t>d5200654-434d-a561-efed-322d4f0b7a42</t>
  </si>
  <si>
    <t>Delver Ltd</t>
  </si>
  <si>
    <t>http://delver.io</t>
  </si>
  <si>
    <t>6ee1849b-36b8-eef5-5480-0acb6b9a1399</t>
  </si>
  <si>
    <t>Delvetica</t>
  </si>
  <si>
    <t>http://delvetica.com/</t>
  </si>
  <si>
    <t>5ff22688-2998-a746-d97c-b70fc17d846a</t>
  </si>
  <si>
    <t>Delvinia</t>
  </si>
  <si>
    <t>http://www.delvinia.com</t>
  </si>
  <si>
    <t>e16ea2a1-ab49-74c0-cdc3-38c25e4419e5</t>
  </si>
  <si>
    <t>Delvv</t>
  </si>
  <si>
    <t>http://www.delvv.com</t>
  </si>
  <si>
    <t>14148008-965e-b9b0-e639-c8f0e40992e8</t>
  </si>
  <si>
    <t>delvv.io</t>
  </si>
  <si>
    <t>http://www.delvv.io</t>
  </si>
  <si>
    <t>3e2b2784-8cbd-5257-4d76-ccb2209985d1</t>
  </si>
  <si>
    <t>Delvy Asesores</t>
  </si>
  <si>
    <t>http://www.delvy.es</t>
  </si>
  <si>
    <t>1de22402-4804-57d3-e971-5c8b39547497</t>
  </si>
  <si>
    <t>Delward University</t>
  </si>
  <si>
    <t>http://www.delwarduniversity.com/</t>
  </si>
  <si>
    <t>ccdb453d-393e-56cf-76a5-98bb7442b3c3</t>
  </si>
  <si>
    <t>Delwyn Technologies</t>
  </si>
  <si>
    <t>http://delwyn.us/</t>
  </si>
  <si>
    <t>46faca72-6b85-15a8-b2b4-5399a0fbe155</t>
  </si>
  <si>
    <t>Delx Mobile</t>
  </si>
  <si>
    <t>http://www.delxmobile.com</t>
  </si>
  <si>
    <t>c90569f4-d7e4-37f0-6a46-2b65257837f4</t>
  </si>
  <si>
    <t>DELY</t>
  </si>
  <si>
    <t>http://dely.jp</t>
  </si>
  <si>
    <t>beb96d1c-8fc1-7827-077d-60b4fc77643c</t>
  </si>
  <si>
    <t>Delyver.com</t>
  </si>
  <si>
    <t>http://www.delyver.com/</t>
  </si>
  <si>
    <t>44e35197-a6e4-1898-2068-e8c208a37058</t>
  </si>
  <si>
    <t>DEM Diamonds</t>
  </si>
  <si>
    <t>http://demdiamonds.com</t>
  </si>
  <si>
    <t>43c8ee31-1c07-2851-fe43-77c2036791ad</t>
  </si>
  <si>
    <t>Dem Dx</t>
  </si>
  <si>
    <t>http://demdx.com/</t>
  </si>
  <si>
    <t>a43c548e-0736-00a4-c864-23b106fde12d</t>
  </si>
  <si>
    <t>Dem.ly Srl</t>
  </si>
  <si>
    <t>http://www.dem.ly</t>
  </si>
  <si>
    <t>df827896-fac5-6893-8075-4c2a920e5d71</t>
  </si>
  <si>
    <t>DEMA Partners</t>
  </si>
  <si>
    <t>http://www.worldwideoffshore.com</t>
  </si>
  <si>
    <t>e0e726d6-93e1-b282-615c-a172faf26bc0</t>
  </si>
  <si>
    <t>DEMA-ENPRESA GARAPENA</t>
  </si>
  <si>
    <t>http://www.demabiz.net/</t>
  </si>
  <si>
    <t>71d99dd3-980d-30a8-1b29-948230f89c9c</t>
  </si>
  <si>
    <t>Demac Media</t>
  </si>
  <si>
    <t>http://www.demacmedia.com/</t>
  </si>
  <si>
    <t>855159d6-f6fb-7f7d-099d-b46b97ce0dcd</t>
  </si>
  <si>
    <t>Demag AG</t>
  </si>
  <si>
    <t>https://www.demagcranes.us</t>
  </si>
  <si>
    <t>c6ac4ba4-28a3-cae6-d464-df3a5fc51d60</t>
  </si>
  <si>
    <t>Demamis</t>
  </si>
  <si>
    <t>http://www.demamis.com</t>
  </si>
  <si>
    <t>9c95b672-7e0b-c73b-57cd-446e699f47ce</t>
  </si>
  <si>
    <t>Demand &amp; Supply</t>
  </si>
  <si>
    <t>http://www.demand.style</t>
  </si>
  <si>
    <t>a9124b83-929b-18d7-dfad-c297fb1ed942</t>
  </si>
  <si>
    <t>Demand Analytics</t>
  </si>
  <si>
    <t>http://demandanalytics.com</t>
  </si>
  <si>
    <t>71adb6fb-eb3c-d75b-f221-d1e8511a9493</t>
  </si>
  <si>
    <t>Demand Analytix</t>
  </si>
  <si>
    <t>http://demandanalytix.com</t>
  </si>
  <si>
    <t>e436ee65-e090-7fba-783b-8bcb180fd2f3</t>
  </si>
  <si>
    <t>Demand Chain Systems</t>
  </si>
  <si>
    <t>http://demandchainsystems.com</t>
  </si>
  <si>
    <t>b1dd8df0-72ff-a355-b73d-275edb0472bc</t>
  </si>
  <si>
    <t>Demand Cooling</t>
  </si>
  <si>
    <t>http://www.demandcooling.com</t>
  </si>
  <si>
    <t>78ac3051-1b95-000e-8ce5-99c0c648d9a3</t>
  </si>
  <si>
    <t>Demand Energy Networks</t>
  </si>
  <si>
    <t>http://www.demandenergynetworks.com</t>
  </si>
  <si>
    <t>5e75c09d-d7e3-d79a-0a9c-03e15b73c8b5</t>
  </si>
  <si>
    <t>Demand Frontier</t>
  </si>
  <si>
    <t>http://en.demandfrontier.com</t>
  </si>
  <si>
    <t>65479aee-451d-b889-a264-739a6dad12e5</t>
  </si>
  <si>
    <t>Demand Fuel</t>
  </si>
  <si>
    <t>http://www.demandfuel.com/</t>
  </si>
  <si>
    <t>9eb28202-7a8c-76d1-8b58-939194fee0db</t>
  </si>
  <si>
    <t>Demand Gen Report</t>
  </si>
  <si>
    <t>http://www.demandgenreport.com/</t>
  </si>
  <si>
    <t>7cf2952c-d28a-dd40-8014-f5d9999123fb</t>
  </si>
  <si>
    <t>Demand Generation Group</t>
  </si>
  <si>
    <t>http://www.demandgen.com</t>
  </si>
  <si>
    <t>a5233a94-bae8-cce5-de5b-c15b09cad5a7</t>
  </si>
  <si>
    <t>Demand Local, Inc</t>
  </si>
  <si>
    <t>http://www.demandlocal.com</t>
  </si>
  <si>
    <t>92acc364-34dc-931b-bf11-acaf3f5fe78b</t>
  </si>
  <si>
    <t>Demand Logic</t>
  </si>
  <si>
    <t>http://www.demandlogic.co.uk</t>
  </si>
  <si>
    <t>c40d6049-66c7-e238-b1ef-a944a26fa179</t>
  </si>
  <si>
    <t>Demand Manager</t>
  </si>
  <si>
    <t>http://www.demandmanager.com.au</t>
  </si>
  <si>
    <t>dea78c09-4034-a6d6-c718-911645e3da75</t>
  </si>
  <si>
    <t>Demand Metric</t>
  </si>
  <si>
    <t>http://www.demandmetric.com/</t>
  </si>
  <si>
    <t>6e02a695-14e9-cac5-bef9-dbe46754a376</t>
  </si>
  <si>
    <t>Demand One Media</t>
  </si>
  <si>
    <t>http://demandonemedia.com</t>
  </si>
  <si>
    <t>a2563b6a-d1cf-13a2-5f1b-c76cff0b38c6</t>
  </si>
  <si>
    <t>Demand Progress</t>
  </si>
  <si>
    <t>https://demandprogress.org/</t>
  </si>
  <si>
    <t>16d1e698-8ce5-dc3a-7757-be1fde6c35a6</t>
  </si>
  <si>
    <t>Demand Restoration</t>
  </si>
  <si>
    <t>http://www.demandrestoration.com</t>
  </si>
  <si>
    <t>711fbaa1-ccdc-c3f8-565b-19ab1c003618</t>
  </si>
  <si>
    <t>Demand Signals</t>
  </si>
  <si>
    <t>https://www.demandsignals.com/</t>
  </si>
  <si>
    <t>1f899cfd-b791-6f1f-7e2e-4c85cbc4ab8a</t>
  </si>
  <si>
    <t>Demand Solutions</t>
  </si>
  <si>
    <t>http://www.demandsolutions.com/</t>
  </si>
  <si>
    <t>7a9ced20-a4a4-4aa0-f10e-4e0bd86dd1f6</t>
  </si>
  <si>
    <t>Demand Solutions Group</t>
  </si>
  <si>
    <t>http://www.demandsolutionsgroup.com</t>
  </si>
  <si>
    <t>50cc5a66-045f-32bb-f433-3d9e6cf116d8</t>
  </si>
  <si>
    <t>Demand Technology Software</t>
  </si>
  <si>
    <t>http://demandtech.com/</t>
  </si>
  <si>
    <t>5b57f288-ae72-6986-9c15-aa7c6f2aed86</t>
  </si>
  <si>
    <t>Demand Technology, LLC</t>
  </si>
  <si>
    <t>http://www.demand-tech.info</t>
  </si>
  <si>
    <t>02e64074-4aef-6833-9aaf-ed968b583116</t>
  </si>
  <si>
    <t>Demand Works</t>
  </si>
  <si>
    <t>http://demandworks.com</t>
  </si>
  <si>
    <t>ad36dcc2-458e-e336-f60f-274ecdddc75c</t>
  </si>
  <si>
    <t>Demand Worldwide</t>
  </si>
  <si>
    <t>http://www.demandworldwide.com</t>
  </si>
  <si>
    <t>bd22ad58-0fa7-3d1d-3077-a01da5bd6a84</t>
  </si>
  <si>
    <t>Demandbase</t>
  </si>
  <si>
    <t>http://www.demandbase.com</t>
  </si>
  <si>
    <t>bbf6e01a-39cf-62ab-5f35-a0d82260e2f4</t>
  </si>
  <si>
    <t>DemandCar</t>
  </si>
  <si>
    <t>http://www.demandcar.com/</t>
  </si>
  <si>
    <t>c3036648-fab6-24a8-37ec-a71c46015f01</t>
  </si>
  <si>
    <t>DemandCaster</t>
  </si>
  <si>
    <t>https://demandcaster.com</t>
  </si>
  <si>
    <t>674142e0-4aa0-3dc3-af55-018825bc79c4</t>
  </si>
  <si>
    <t>demandDrive</t>
  </si>
  <si>
    <t>http://demanddrive.com/</t>
  </si>
  <si>
    <t>7bbac59c-4ab7-fac0-7f00-c185e2287f34</t>
  </si>
  <si>
    <t>Demander Justice</t>
  </si>
  <si>
    <t>https://www.demanderjustice.com/</t>
  </si>
  <si>
    <t>9141980b-9595-2c60-cc52-a9b02a7ecaa7</t>
  </si>
  <si>
    <t>DemandFarm</t>
  </si>
  <si>
    <t>http://www.demandfarm.com/</t>
  </si>
  <si>
    <t>4861bcf2-b048-432b-eaab-3c2ec2925fc5</t>
  </si>
  <si>
    <t>Demandforce</t>
  </si>
  <si>
    <t>http://www.demandforce.com</t>
  </si>
  <si>
    <t>8c20fab0-7bb8-fee3-96ee-1c12922c6e41</t>
  </si>
  <si>
    <t>DemandGen</t>
  </si>
  <si>
    <t>b68f76fc-3ad9-e379-fa25-008a77745e09</t>
  </si>
  <si>
    <t>Demandiac</t>
  </si>
  <si>
    <t>http://www.demandiac.com</t>
  </si>
  <si>
    <t>d420484a-76a7-4f93-cfc6-e7eaa270ea1c</t>
  </si>
  <si>
    <t>DEMANDIT</t>
  </si>
  <si>
    <t>http://www.demanditapp.com</t>
  </si>
  <si>
    <t>da053af8-6cc7-c73b-55f6-036911638ade</t>
  </si>
  <si>
    <t>DemandJump</t>
  </si>
  <si>
    <t>http://demandjump.com/</t>
  </si>
  <si>
    <t>6976c173-ea81-2887-71fe-5753cebbd153</t>
  </si>
  <si>
    <t>DemandLayer</t>
  </si>
  <si>
    <t>http://demandlayer.launchrock.com/</t>
  </si>
  <si>
    <t>6da679b2-6e06-5eb5-d895-9e1fb29f6381</t>
  </si>
  <si>
    <t>Demandline.com</t>
  </si>
  <si>
    <t>http://www.demandline.com</t>
  </si>
  <si>
    <t>6c5565bb-3f7b-54ee-9478-8bb3e4f1b50d</t>
  </si>
  <si>
    <t>demandmart</t>
  </si>
  <si>
    <t>http://www.demandmart.com</t>
  </si>
  <si>
    <t>b15afd4a-fcb0-5758-a54e-a0ea6c8bad7b</t>
  </si>
  <si>
    <t>Demando</t>
  </si>
  <si>
    <t>http://www.demando.dk/</t>
  </si>
  <si>
    <t>5949c37f-57d4-7dd6-f8da-4b1bfa47c654</t>
  </si>
  <si>
    <t>DemandOps</t>
  </si>
  <si>
    <t>http://demandops.com/</t>
  </si>
  <si>
    <t>d0f1bdb8-2280-463f-8e7c-d3e304633744</t>
  </si>
  <si>
    <t>DemandPoint</t>
  </si>
  <si>
    <t>http://www.demandpointinc.com</t>
  </si>
  <si>
    <t>936aa955-09a4-4ce6-5934-6fa1e9a32c91</t>
  </si>
  <si>
    <t>DemandR</t>
  </si>
  <si>
    <t>http://www.demandr.com/</t>
  </si>
  <si>
    <t>7b739c8b-919a-2ab6-4ce7-b6eeae278e45</t>
  </si>
  <si>
    <t>DemandRamp</t>
  </si>
  <si>
    <t>https://www.demandramp.com/</t>
  </si>
  <si>
    <t>9201648c-bb49-127f-6fae-0b41b3ace3a7</t>
  </si>
  <si>
    <t>DemandResults</t>
  </si>
  <si>
    <t>http://www.demandresults.com</t>
  </si>
  <si>
    <t>e1c7f3d6-1681-b975-40cd-7cf677a5f698</t>
  </si>
  <si>
    <t>DemandShore</t>
  </si>
  <si>
    <t>http://www.demandshore.com</t>
  </si>
  <si>
    <t>e5c34c1f-8ba5-07c7-d32c-4895b799e1e5</t>
  </si>
  <si>
    <t>DemandTec</t>
  </si>
  <si>
    <t>http://www.demandtec.com</t>
  </si>
  <si>
    <t>4281f596-c2da-bfed-ef47-2da2d2224355</t>
  </si>
  <si>
    <t>DemandVoice</t>
  </si>
  <si>
    <t>http://www.demandvoice.com</t>
  </si>
  <si>
    <t>ad4ce7ec-57c2-2578-b0ec-b28313c549d7</t>
  </si>
  <si>
    <t>DemandVue</t>
  </si>
  <si>
    <t>http://demandvue.com</t>
  </si>
  <si>
    <t>ad373cb5-5ddf-8faf-953b-794d5160f78f</t>
  </si>
  <si>
    <t>Demandware</t>
  </si>
  <si>
    <t>http://www.demandware.com/</t>
  </si>
  <si>
    <t>633c0770-bb23-37c8-748b-4bf895321c9b</t>
  </si>
  <si>
    <t>Demandware Japan</t>
  </si>
  <si>
    <t>http://www.demandware.jp</t>
  </si>
  <si>
    <t>50ab28f4-5514-3309-7927-d0bea2ed0075</t>
  </si>
  <si>
    <t>DemandWave</t>
  </si>
  <si>
    <t>http://www.demandwave.com</t>
  </si>
  <si>
    <t>657e7f60-63cc-8941-b583-13b9fde8c454</t>
  </si>
  <si>
    <t>DemandWorks Media</t>
  </si>
  <si>
    <t>http://www.dwmedia.com/</t>
  </si>
  <si>
    <t>563867a4-33fd-9238-d7e4-a43bcd0894ec</t>
  </si>
  <si>
    <t>DemandZilla</t>
  </si>
  <si>
    <t>http://demandzilla.com</t>
  </si>
  <si>
    <t>e6972985-53cb-2749-c2fe-5d3a575ef432</t>
  </si>
  <si>
    <t>Demanjo</t>
  </si>
  <si>
    <t>http://www.demanjo.com</t>
  </si>
  <si>
    <t>eb98a66a-a8ba-d569-aa58-568bd4702ce5</t>
  </si>
  <si>
    <t>Demansol Technologies</t>
  </si>
  <si>
    <t>http://www.demansol.com</t>
  </si>
  <si>
    <t>9f6fd794-3c6b-9e41-8840-ae8d7209828d</t>
  </si>
  <si>
    <t>Demarc Extension Nationwide</t>
  </si>
  <si>
    <t>http://www.demarcextension.com</t>
  </si>
  <si>
    <t>1bb1e510-3e8c-9f50-d2ca-71bf6aa42cd2</t>
  </si>
  <si>
    <t>DEMARCQ.net</t>
  </si>
  <si>
    <t>http://demarcq.net</t>
  </si>
  <si>
    <t>a6e54417-7db6-aa47-1098-66c3e93fc6a2</t>
  </si>
  <si>
    <t>Demarest Media</t>
  </si>
  <si>
    <t>http://www.demarestfilms.com</t>
  </si>
  <si>
    <t>c789d681-625d-f44e-bbc1-dc4b25645e52</t>
  </si>
  <si>
    <t>Demartek</t>
  </si>
  <si>
    <t>http://www.demartek.com</t>
  </si>
  <si>
    <t>b582d421-841a-e9ba-51a4-488489e3132f</t>
  </si>
  <si>
    <t>deMartina</t>
  </si>
  <si>
    <t>http://www.demartina.com</t>
  </si>
  <si>
    <t>c5fc4477-d7c5-e1b8-0af3-616d51e1db30</t>
  </si>
  <si>
    <t>Demas Capital Partners</t>
  </si>
  <si>
    <t>http://www.demascapital.com</t>
  </si>
  <si>
    <t>aa748295-d546-3d30-578c-9cfea3fb7368</t>
  </si>
  <si>
    <t>Demas Law Group, P.C.</t>
  </si>
  <si>
    <t>http://www.injury-attorneys.com</t>
  </si>
  <si>
    <t>d27509e0-1974-2ce2-9b2d-424f0e821e38</t>
  </si>
  <si>
    <t>Demat Rh</t>
  </si>
  <si>
    <t>http://www.demat-rh.com/</t>
  </si>
  <si>
    <t>ef78bc9b-901e-6619-f2b5-538a063b7523</t>
  </si>
  <si>
    <t>Dematic</t>
  </si>
  <si>
    <t>http://www.dematic.com/en</t>
  </si>
  <si>
    <t>3960c2bc-d831-eeeb-91b5-0b1f6ca6fa5f</t>
  </si>
  <si>
    <t>Dematic Real Time Logistics</t>
  </si>
  <si>
    <t>http://www.realtimelogistics.com.au</t>
  </si>
  <si>
    <t>9820c376-7dd0-4d57-92c6-d790ef04feb7</t>
  </si>
  <si>
    <t>DeMatteo Monness</t>
  </si>
  <si>
    <t>http://dmllc.com</t>
  </si>
  <si>
    <t>95223d00-da42-b45b-8a32-65a70b8fa09f</t>
  </si>
  <si>
    <t>Demax Holograms</t>
  </si>
  <si>
    <t>http://www.demax.bg/</t>
  </si>
  <si>
    <t>b295cd0a-af3c-67b9-bf1f-e1d793959688</t>
  </si>
  <si>
    <t>Demdex</t>
  </si>
  <si>
    <t>http://demdex.com</t>
  </si>
  <si>
    <t>f272a36d-0a55-2232-e437-3e2c3ea686dd</t>
  </si>
  <si>
    <t>Demdodo</t>
  </si>
  <si>
    <t>http://www.demdodo.com</t>
  </si>
  <si>
    <t>1f7649fa-86cd-edee-8a13-5a4a38a9a2f3</t>
  </si>
  <si>
    <t>Demeanoir Clothing</t>
  </si>
  <si>
    <t>http://www.demeanoir.com</t>
  </si>
  <si>
    <t>e2c0313a-67df-cf8d-9053-04e91126da40</t>
  </si>
  <si>
    <t>Demekon Entertainment</t>
  </si>
  <si>
    <t>http://www.demekon.de/#</t>
  </si>
  <si>
    <t>a78beede-c0ce-50e2-7f1d-9fc77831b88a</t>
  </si>
  <si>
    <t>Dement Clothing</t>
  </si>
  <si>
    <t>http://www.dementclothing.com</t>
  </si>
  <si>
    <t>6097a6d8-cef1-744e-b665-f85de7b3af2a</t>
  </si>
  <si>
    <t>Dementia Adventure Community Interest Company</t>
  </si>
  <si>
    <t>http://www.dementiaadventure.co.uk/</t>
  </si>
  <si>
    <t>9f77ba43-ecee-0c99-2985-f6df64856e04</t>
  </si>
  <si>
    <t>Dementia Discovery</t>
  </si>
  <si>
    <t>http://www.theddfund.com/</t>
  </si>
  <si>
    <t>06da4a88-2535-b53f-2780-05f0c238aded</t>
  </si>
  <si>
    <t>Dementia Partners Ltd</t>
  </si>
  <si>
    <t>http://dementiapartners.com/</t>
  </si>
  <si>
    <t>d7cf48a4-d233-4f1b-1913-5df6b7148edd</t>
  </si>
  <si>
    <t>Dementia Society</t>
  </si>
  <si>
    <t>http://www.dementiasociety.org/</t>
  </si>
  <si>
    <t>93b12269-72e8-ecee-5b77-2da62408bba3</t>
  </si>
  <si>
    <t>DementiaGuide</t>
  </si>
  <si>
    <t>http://www.dementiaguide.ca/</t>
  </si>
  <si>
    <t>2809cf7a-02a1-111f-d5d7-a974e8af4056</t>
  </si>
  <si>
    <t>DeMentid Apps</t>
  </si>
  <si>
    <t>http://dementidapps.blogspot.in</t>
  </si>
  <si>
    <t>d2f42936-7947-7505-15ec-47f9db6374fb</t>
  </si>
  <si>
    <t>Demere</t>
  </si>
  <si>
    <t>http://demere.co</t>
  </si>
  <si>
    <t>46f3a650-4bd3-4068-a07b-2ccd8cd7f181</t>
  </si>
  <si>
    <t>DemeRx</t>
  </si>
  <si>
    <t>http://www.demerx.se</t>
  </si>
  <si>
    <t>c77f3923-ea4c-1f1d-0b7c-4ee92603ea6d</t>
  </si>
  <si>
    <t>DeMetÌ¢åÛåªs Candy Company</t>
  </si>
  <si>
    <t>http://demetscandy.com</t>
  </si>
  <si>
    <t>68f930c9-e30f-92ba-0439-b8df9a7cba7d</t>
  </si>
  <si>
    <t>Demeter Partners</t>
  </si>
  <si>
    <t>http://www.demeter-partners.com/</t>
  </si>
  <si>
    <t>7ac96e72-7983-f67c-8932-8d1d1a5a39bb</t>
  </si>
  <si>
    <t>Demeter USA</t>
  </si>
  <si>
    <t>http://www.demeter-usa.org</t>
  </si>
  <si>
    <t>e1101204-98e7-5e99-deab-7866d5c4f7f3</t>
  </si>
  <si>
    <t>Demeure</t>
  </si>
  <si>
    <t>http://demeure.com</t>
  </si>
  <si>
    <t>b28a1760-84e7-249d-718e-9b43c06cf700</t>
  </si>
  <si>
    <t>Demeures CÌÄå«te Argent</t>
  </si>
  <si>
    <t>http://www.demeures-cote-dargent.com/</t>
  </si>
  <si>
    <t>6445fb41-63e8-0b95-586a-c4e24fa41881</t>
  </si>
  <si>
    <t>Demi Pueblo</t>
  </si>
  <si>
    <t>http://demipueblo.es/es</t>
  </si>
  <si>
    <t>96e8f5e9-7143-2339-8599-57f8dd7e96af</t>
  </si>
  <si>
    <t>Demian Labs</t>
  </si>
  <si>
    <t>http://demianlabs.com</t>
  </si>
  <si>
    <t>a8588b45-cc94-7b4e-19ce-13ac3aff5be3</t>
  </si>
  <si>
    <t>Demibooks</t>
  </si>
  <si>
    <t>http://www.demibooks.com</t>
  </si>
  <si>
    <t>283a3230-ec41-4f3b-2acd-6a72c17687de</t>
  </si>
  <si>
    <t>DemiDec</t>
  </si>
  <si>
    <t>http://www.demidec.com</t>
  </si>
  <si>
    <t>9c12dcfe-f3fd-f6ee-321d-a58f5e4298fa</t>
  </si>
  <si>
    <t>deMiFi</t>
  </si>
  <si>
    <t>http://www.demifi.eu</t>
  </si>
  <si>
    <t>3085886f-62d5-65f0-bdbd-11ccbf5fe22a</t>
  </si>
  <si>
    <t>Demiforce</t>
  </si>
  <si>
    <t>http://www.demiforce.com</t>
  </si>
  <si>
    <t>b15bc76b-11b4-c9b6-77e7-6e5b74004450</t>
  </si>
  <si>
    <t>Demilec Spray Foam Insulation</t>
  </si>
  <si>
    <t>http://demilec.com</t>
  </si>
  <si>
    <t>a1cd58b4-2ef5-fe44-2e30-24a39275127c</t>
  </si>
  <si>
    <t>Deming Center for Entrepreneurship</t>
  </si>
  <si>
    <t>http://www.colorado.edu/leeds/deming</t>
  </si>
  <si>
    <t>573c72f2-b853-3df7-95a5-298a0dc2306f</t>
  </si>
  <si>
    <t>Deming Center Venture Fund</t>
  </si>
  <si>
    <t>http://www.colorado.edu/dcvf/</t>
  </si>
  <si>
    <t>8581f61f-0ef2-a4ff-d9ca-f07e4c7cdca5</t>
  </si>
  <si>
    <t>Deminos</t>
  </si>
  <si>
    <t>http://www.deminos.co.uk</t>
  </si>
  <si>
    <t>8bbce6f6-ea68-0340-6948-ac885c1b84d8</t>
  </si>
  <si>
    <t>Demisto</t>
  </si>
  <si>
    <t>http://www.demisto.com</t>
  </si>
  <si>
    <t>a96c3584-e9bb-111c-1ee8-c4f2f30a8095</t>
  </si>
  <si>
    <t>Demium Games</t>
  </si>
  <si>
    <t>http://demiumgames.com/</t>
  </si>
  <si>
    <t>3f6c4961-395b-05cf-3534-ab7ead25bae5</t>
  </si>
  <si>
    <t>Demium Startups</t>
  </si>
  <si>
    <t>http://www.demiumstartups.com</t>
  </si>
  <si>
    <t>fe3354be-a292-95e2-8dea-04d7c63948c4</t>
  </si>
  <si>
    <t>Demiurge Designs</t>
  </si>
  <si>
    <t>http://www.demiurgedesign.com</t>
  </si>
  <si>
    <t>2e1e453d-5e82-df53-acb1-b65e37498b35</t>
  </si>
  <si>
    <t>Demiurge Studios</t>
  </si>
  <si>
    <t>http://demiurgestudios.com/</t>
  </si>
  <si>
    <t>4f174038-64a4-5d20-646b-6aafe0b62e48</t>
  </si>
  <si>
    <t>Demiurge Technologies AG</t>
  </si>
  <si>
    <t>http://www.demiurge.technology/</t>
  </si>
  <si>
    <t>b8c4f597-a559-e9eb-42e2-5f2a532059d3</t>
  </si>
  <si>
    <t>Demly</t>
  </si>
  <si>
    <t>https://www.demlydesign.com</t>
  </si>
  <si>
    <t>da3f3020-bb24-12e8-6d4d-0cfcc7466488</t>
  </si>
  <si>
    <t>Demmand</t>
  </si>
  <si>
    <t>http://www.demmand.com</t>
  </si>
  <si>
    <t>c8fa99b4-ba3f-2810-b592-54a2eb7b7de7</t>
  </si>
  <si>
    <t>Demme Learning</t>
  </si>
  <si>
    <t>http://www.demmelearning.com</t>
  </si>
  <si>
    <t>72bb3e57-f78a-e412-b23f-644b7ac55f79</t>
  </si>
  <si>
    <t>Demmero</t>
  </si>
  <si>
    <t>http://www.demmero.es/</t>
  </si>
  <si>
    <t>94a85b10-32b6-ba6b-f21e-81222d66a8b3</t>
  </si>
  <si>
    <t>Demnard Design LLC</t>
  </si>
  <si>
    <t>http://www.ecke-case.com</t>
  </si>
  <si>
    <t>3bb89dad-e597-bdfa-ac2e-8b5dcc0fce33</t>
  </si>
  <si>
    <t>DEMO</t>
  </si>
  <si>
    <t>http://www.demo.com</t>
  </si>
  <si>
    <t>bade7caf-9b33-3205-5f55-c8469199b688</t>
  </si>
  <si>
    <t>DEMO Africa</t>
  </si>
  <si>
    <t>http://www.demo-africa.com/</t>
  </si>
  <si>
    <t>221f9fda-33ab-cf1b-bae1-46152c4bccc5</t>
  </si>
  <si>
    <t>Demo Duck</t>
  </si>
  <si>
    <t>http://www.demoduck.com</t>
  </si>
  <si>
    <t>a2066f74-4baa-6b1e-ea9b-7e6f5e1d0707</t>
  </si>
  <si>
    <t>Demo Girl</t>
  </si>
  <si>
    <t>http://demogirl.com</t>
  </si>
  <si>
    <t>b89df098-8ee4-0fc9-b636-e62868e50406</t>
  </si>
  <si>
    <t>Demo Lesson</t>
  </si>
  <si>
    <t>http://demolesson.com</t>
  </si>
  <si>
    <t>0e26090d-a805-9f10-45ea-daa4e61c363d</t>
  </si>
  <si>
    <t>Democracy A Journal of Ideas</t>
  </si>
  <si>
    <t>http://democracyjournal.org/</t>
  </si>
  <si>
    <t>129f8955-ddb9-98f9-d9be-0d08a2647a8c</t>
  </si>
  <si>
    <t>Democracy Dashboard</t>
  </si>
  <si>
    <t>http://www.demdash.us/</t>
  </si>
  <si>
    <t>dd6ec089-5945-f40f-11e3-a5bf650e4841</t>
  </si>
  <si>
    <t>Democracy Earth Foundation.</t>
  </si>
  <si>
    <t>http://democracy.earth/</t>
  </si>
  <si>
    <t>b8388e0f-4fbd-5352-61ae-4bcde89741f2</t>
  </si>
  <si>
    <t>Democracy Engine</t>
  </si>
  <si>
    <t>http://democracyengine.com</t>
  </si>
  <si>
    <t>46e4fb19-9982-5842-1e16-86e5ac87c19c</t>
  </si>
  <si>
    <t>Democracy for America</t>
  </si>
  <si>
    <t>http://democracyforamerica.com/</t>
  </si>
  <si>
    <t>36be681d-cad1-de20-eb3f-c16132d2c907</t>
  </si>
  <si>
    <t>Democracy Fund</t>
  </si>
  <si>
    <t>http://www.democracyfund.org/</t>
  </si>
  <si>
    <t>8d70cab7-63e8-6bd6-4a4a-02ed2e3916d4</t>
  </si>
  <si>
    <t>Democracy Now</t>
  </si>
  <si>
    <t>http://www.democracynow.org/</t>
  </si>
  <si>
    <t>22d6b630-3b91-f10b-db9e-13bb694e7fd4</t>
  </si>
  <si>
    <t>Democracy Prep Public Schools</t>
  </si>
  <si>
    <t>http://democracyprep.org</t>
  </si>
  <si>
    <t>62425fce-4c1b-b233-b68e-44a56eb844ac</t>
  </si>
  <si>
    <t>Democracy Watch</t>
  </si>
  <si>
    <t>http://democracywatch.ca/</t>
  </si>
  <si>
    <t>18b5f3fb-ef8f-5a22-246f-e6bb16d14937</t>
  </si>
  <si>
    <t>Democracy Works</t>
  </si>
  <si>
    <t>http://democracy.works</t>
  </si>
  <si>
    <t>de83ead7-429c-2506-70fa-2c3b6792114f</t>
  </si>
  <si>
    <t>Democracy.com</t>
  </si>
  <si>
    <t>http://democracy.com</t>
  </si>
  <si>
    <t>5f89c3a5-59b6-1075-0ae0-3f52df69c35b</t>
  </si>
  <si>
    <t>DemoCrafters</t>
  </si>
  <si>
    <t>http://www.democrafters.com</t>
  </si>
  <si>
    <t>0c08b9b0-4bd8-702d-6ea0-71d9b18a9c4b</t>
  </si>
  <si>
    <t>DemocraSay</t>
  </si>
  <si>
    <t>http://democrasay.com</t>
  </si>
  <si>
    <t>49a7fd67-4a5c-5661-e135-e1e5931884f8</t>
  </si>
  <si>
    <t>Democrasoft</t>
  </si>
  <si>
    <t>http://www.democrasoft.com</t>
  </si>
  <si>
    <t>b06ff133-db9e-85cd-d422-41cb39495494</t>
  </si>
  <si>
    <t>Democrat &amp; Chronicle</t>
  </si>
  <si>
    <t>http://www.democratandchronicle.com/</t>
  </si>
  <si>
    <t>aa0125b0-1425-3b92-46a3-89d40b0242d4</t>
  </si>
  <si>
    <t>Democrat and Chronicle</t>
  </si>
  <si>
    <t>682dadc0-4ad1-ceec-81e1-98500115bc6e</t>
  </si>
  <si>
    <t>democratech</t>
  </si>
  <si>
    <t>https://laprimaire.org</t>
  </si>
  <si>
    <t>ceac77dd-1a81-812a-52d8-92929c7522d6</t>
  </si>
  <si>
    <t>Democratic</t>
  </si>
  <si>
    <t>http://www.democrats.org/</t>
  </si>
  <si>
    <t>65f12cbc-739e-6b4b-2917-b52faa9ed7e4</t>
  </si>
  <si>
    <t>Democratic Assembly Campaign Committee</t>
  </si>
  <si>
    <t>http://www.nysdacc.org/</t>
  </si>
  <si>
    <t>926a7513-7eb6-3648-ef1d-970d1075001b</t>
  </si>
  <si>
    <t>Democratic Coalition Against Trump</t>
  </si>
  <si>
    <t>http://www.democraticcoalition.org/</t>
  </si>
  <si>
    <t>e237df04-9603-38b6-89e0-c5d004c29541</t>
  </si>
  <si>
    <t>Democratic Lunch</t>
  </si>
  <si>
    <t>http://www.democraticlunch.com</t>
  </si>
  <si>
    <t>e6d82d11-5be0-37d3-1c1e-27ef8c6be8bc</t>
  </si>
  <si>
    <t>Democratic National Committee</t>
  </si>
  <si>
    <t>d04da695-6af3-18f5-8684-dc66f353fcf3</t>
  </si>
  <si>
    <t>Democratic Underground</t>
  </si>
  <si>
    <t>http://www.democraticunderground.com/</t>
  </si>
  <si>
    <t>9c23c84c-12c1-ad5c-8ed2-7384e192d384</t>
  </si>
  <si>
    <t>Democratus</t>
  </si>
  <si>
    <t>http://democratus.com</t>
  </si>
  <si>
    <t>3244471f-18e4-889b-0e12-c9d8fead415d</t>
  </si>
  <si>
    <t>Democravise</t>
  </si>
  <si>
    <t>http://democravise.com</t>
  </si>
  <si>
    <t>617c09c6-9033-97e2-40bb-59f0f1f63fe5</t>
  </si>
  <si>
    <t>Democrio</t>
  </si>
  <si>
    <t>http://www.democrio.com</t>
  </si>
  <si>
    <t>c81342f9-32c1-e83f-70c1-442c338001bc</t>
  </si>
  <si>
    <t>Democritus University of Thrace</t>
  </si>
  <si>
    <t>http://www.duth.gr/</t>
  </si>
  <si>
    <t>39438380-e51b-292c-35f7-42d5eeda66f1</t>
  </si>
  <si>
    <t>Demodia</t>
  </si>
  <si>
    <t>https://demodia.com/</t>
  </si>
  <si>
    <t>29531114-0793-823f-40b5-3ac52307de3b</t>
  </si>
  <si>
    <t>Demodit</t>
  </si>
  <si>
    <t>http://www.demodit.ch</t>
  </si>
  <si>
    <t>5abb2155-15e9-d6aa-8f34-0775034887ec</t>
  </si>
  <si>
    <t>DemoDrop</t>
  </si>
  <si>
    <t>http://demodrop.com/</t>
  </si>
  <si>
    <t>b8cc05ec-6673-b357-8d3d-c4c804e50ec3</t>
  </si>
  <si>
    <t>Demoflick, LLC.</t>
  </si>
  <si>
    <t>http://www.demoflick.com</t>
  </si>
  <si>
    <t>3f929c40-044d-8700-22a9-61d7ff886f83</t>
  </si>
  <si>
    <t>Demografies</t>
  </si>
  <si>
    <t>http://www.demografies.com</t>
  </si>
  <si>
    <t>3832ca89-afa0-c467-6606-899296336541</t>
  </si>
  <si>
    <t>DemoGraFX</t>
  </si>
  <si>
    <t>http://www.demografx.com</t>
  </si>
  <si>
    <t>1b595412-bf60-1056-9a75-bc1237f1ee46</t>
  </si>
  <si>
    <t>Demographics Pro</t>
  </si>
  <si>
    <t>http://www.demographicspro.com/</t>
  </si>
  <si>
    <t>c36cf997-2a47-0527-0ace-23d2105de2da</t>
  </si>
  <si>
    <t>DemoHire</t>
  </si>
  <si>
    <t>http://www.demohire.com</t>
  </si>
  <si>
    <t>faf54bd1-cb12-1424-09af-7eb0d9a7e67b</t>
  </si>
  <si>
    <t>Demohour</t>
  </si>
  <si>
    <t>http://demohour.com</t>
  </si>
  <si>
    <t>bbf142e0-a6e1-715e-f24b-44af836d0570</t>
  </si>
  <si>
    <t>Demolex</t>
  </si>
  <si>
    <t>http://www.demolex.org/</t>
  </si>
  <si>
    <t>a5f28e77-b962-f4a2-3b2a-e9033784fb5d</t>
  </si>
  <si>
    <t>Demolition Australia</t>
  </si>
  <si>
    <t>http://www.demolitionaustralia.com.au/</t>
  </si>
  <si>
    <t>f4ccd18a-16c9-6cb1-93dc-a0df39e66182</t>
  </si>
  <si>
    <t>Demomate</t>
  </si>
  <si>
    <t>http://demomate.software.informer.com</t>
  </si>
  <si>
    <t>130d6e3c-9ce1-9a51-4f3f-820d9df6aa41</t>
  </si>
  <si>
    <t>Demon</t>
  </si>
  <si>
    <t>http://demon.net</t>
  </si>
  <si>
    <t>6dce8a05-a87a-9b4c-1038-109b3ebd9e4c</t>
  </si>
  <si>
    <t>Demon Press</t>
  </si>
  <si>
    <t>http://demon-press.com/</t>
  </si>
  <si>
    <t>cf3cc0ee-64ec-b74e-6995-c1571c80ee99</t>
  </si>
  <si>
    <t>Demonow Capital</t>
  </si>
  <si>
    <t>http://www.demonow.cn/</t>
  </si>
  <si>
    <t>7deff097-3246-c46e-c5de-b3e5b78bcad7</t>
  </si>
  <si>
    <t>Demonsaw</t>
  </si>
  <si>
    <t>https://www.demonsaw.com/</t>
  </si>
  <si>
    <t>6ce04005-e19f-df64-4185-91013ce32d65</t>
  </si>
  <si>
    <t>Demonstranda</t>
  </si>
  <si>
    <t>http://www.demonstranda.com</t>
  </si>
  <si>
    <t>15b0dc90-b93a-518d-8578-ff6245896688</t>
  </si>
  <si>
    <t>Demonstrare</t>
  </si>
  <si>
    <t>http://www.demonstrare.com</t>
  </si>
  <si>
    <t>81ef0c13-b8d1-f793-d94b-31e87a6b1df2</t>
  </si>
  <si>
    <t>DemonWare</t>
  </si>
  <si>
    <t>http://www.demonware.net</t>
  </si>
  <si>
    <t>e8564ce9-1378-2ef1-df44-67b1991bd519</t>
  </si>
  <si>
    <t>DemonWolfDev</t>
  </si>
  <si>
    <t>https://www.demonwolfdev.com</t>
  </si>
  <si>
    <t>a72c40e8-9c28-8d3d-2edf-2987b43db4e1</t>
  </si>
  <si>
    <t>Demonz Media</t>
  </si>
  <si>
    <t>http://www.demonzmedia.com</t>
  </si>
  <si>
    <t>191acda9-737f-3635-de83-e0a8516a3b49</t>
  </si>
  <si>
    <t>Demooz</t>
  </si>
  <si>
    <t>https://www.demooz.com</t>
  </si>
  <si>
    <t>9190fbe1-9179-502b-73f5-867c2e882f48</t>
  </si>
  <si>
    <t>Demoport</t>
  </si>
  <si>
    <t>http://www.demoport.in/</t>
  </si>
  <si>
    <t>4734fbb2-1ab6-25c3-d05f-faac8c8c94d6</t>
  </si>
  <si>
    <t>Demos</t>
  </si>
  <si>
    <t>http://www.demos.org/</t>
  </si>
  <si>
    <t>bba8182d-9442-4026-0564-002aaad1d7c8</t>
  </si>
  <si>
    <t>Demos, UK</t>
  </si>
  <si>
    <t>http://demos.co.uk/</t>
  </si>
  <si>
    <t>f258c56f-034b-7c81-5c5f-3451a9f5f59b</t>
  </si>
  <si>
    <t>Demosend</t>
  </si>
  <si>
    <t>http://www.demosend.com/</t>
  </si>
  <si>
    <t>3130536c-0b60-05d4-be5a-d3d7b4dbd763</t>
  </si>
  <si>
    <t>DeMoss Capital</t>
  </si>
  <si>
    <t>http://www.demosscapital.com/</t>
  </si>
  <si>
    <t>85816dfa-d6b3-7d91-3d2c-2e3261101491</t>
  </si>
  <si>
    <t>Demoteller Systems</t>
  </si>
  <si>
    <t>http://www.demoteller.com/</t>
  </si>
  <si>
    <t>06782a1c-41cc-efb2-c1e8-b811ae978aaf</t>
  </si>
  <si>
    <t>Demotic</t>
  </si>
  <si>
    <t>http://www.demotic.co</t>
  </si>
  <si>
    <t>2d9abda0-4b37-bdd0-a831-78fc0d647d56</t>
  </si>
  <si>
    <t>Demotivator</t>
  </si>
  <si>
    <t>http://www.demotivateur.fr/</t>
  </si>
  <si>
    <t>0d2eafdb-a0e4-fba9-1614-ee30feb9f547</t>
  </si>
  <si>
    <t>Demotix</t>
  </si>
  <si>
    <t>http://www.demotix.com</t>
  </si>
  <si>
    <t>9f041a15-fe95-8e4d-c60a-cf85516b6a7d</t>
  </si>
  <si>
    <t>Demotores</t>
  </si>
  <si>
    <t>http://www.demotores.com/</t>
  </si>
  <si>
    <t>cca32a02-4bc8-9423-388a-f7167ce0b228</t>
  </si>
  <si>
    <t>Demoulas Super Markets</t>
  </si>
  <si>
    <t>http://www.mydemoulas.net/</t>
  </si>
  <si>
    <t>578013be-e70b-ab32-8011-667394238275</t>
  </si>
  <si>
    <t>DeMoulin Bros. &amp; Co.</t>
  </si>
  <si>
    <t>http://www.demoulin.com</t>
  </si>
  <si>
    <t>8e7bf499-c106-f968-f9bb-af1c51557417</t>
  </si>
  <si>
    <t>DemoUp</t>
  </si>
  <si>
    <t>http://www.demoup.com</t>
  </si>
  <si>
    <t>f2fbf5ac-761f-00f7-635e-3fccd51d00bf</t>
  </si>
  <si>
    <t>DemoWolf</t>
  </si>
  <si>
    <t>https://demowolf.com/</t>
  </si>
  <si>
    <t>cc30f0d9-e8fe-190e-e17c-53a90134fad1</t>
  </si>
  <si>
    <t>Dempa.net</t>
  </si>
  <si>
    <t>http://www.dempa.net/</t>
  </si>
  <si>
    <t>a2ae65ec-54f6-f6ea-20db-59299e675a60</t>
  </si>
  <si>
    <t>Demprender</t>
  </si>
  <si>
    <t>http://demprender.com/</t>
  </si>
  <si>
    <t>1304de03-34c2-6264-cb1a-79504f4d65a0</t>
  </si>
  <si>
    <t>Dempsey Bluevar</t>
  </si>
  <si>
    <t>http://www.dempseybluevar.com/</t>
  </si>
  <si>
    <t>2657832d-0614-9e11-18d2-8a96a341cc88</t>
  </si>
  <si>
    <t>Dempsey Partners</t>
  </si>
  <si>
    <t>http://www.dempsey-partners.com</t>
  </si>
  <si>
    <t>71cc5584-e85e-41b7-9f8c-6bfaa6d13447</t>
  </si>
  <si>
    <t>Dempsey Ventures</t>
  </si>
  <si>
    <t>http://www.dempseyventures.com/</t>
  </si>
  <si>
    <t>a318ac93-91bd-df95-68ff-86ba51737bc4</t>
  </si>
  <si>
    <t>Dempton Consulting Group</t>
  </si>
  <si>
    <t>http://www.dempton.com/en/</t>
  </si>
  <si>
    <t>165ffbae-fe0f-893c-e7f5-1775b497d4eb</t>
  </si>
  <si>
    <t>demspor</t>
  </si>
  <si>
    <t>http://www.demspor.com</t>
  </si>
  <si>
    <t>88394dcf-f338-c172-a8ef-d4f1c2a73f0b</t>
  </si>
  <si>
    <t>DemStore</t>
  </si>
  <si>
    <t>http://www.demstore.com</t>
  </si>
  <si>
    <t>e6401910-5bcd-3411-5b24-3299731fa1c0</t>
  </si>
  <si>
    <t>DEMTECH</t>
  </si>
  <si>
    <t>http://www.demtech.biz</t>
  </si>
  <si>
    <t>8291ea13-5372-b90c-5986-0fd519791fbc</t>
  </si>
  <si>
    <t>DemystData</t>
  </si>
  <si>
    <t>http://demystdata.com</t>
  </si>
  <si>
    <t>b012b4dd-7905-3f15-0c1b-21d026a6c26b</t>
  </si>
  <si>
    <t>Demyto.com</t>
  </si>
  <si>
    <t>http://www.demyto.com</t>
  </si>
  <si>
    <t>76bc6d7c-a166-58f1-900d-142271b5d748</t>
  </si>
  <si>
    <t>DEN</t>
  </si>
  <si>
    <t>http://www.den.net/</t>
  </si>
  <si>
    <t>24719fcb-53b3-2cda-fff6-ecd1be5f3758</t>
  </si>
  <si>
    <t>Den</t>
  </si>
  <si>
    <t>http://getden.co.uk/</t>
  </si>
  <si>
    <t>62ef5e15-ee3e-4755-3396-06ef19026b8c</t>
  </si>
  <si>
    <t>http://den.com</t>
  </si>
  <si>
    <t>43a2153e-4dce-eba5-2fd9-b0137203eabf</t>
  </si>
  <si>
    <t>Den Bla Avis</t>
  </si>
  <si>
    <t>http://www.dba.dk</t>
  </si>
  <si>
    <t>d69d7283-31bd-b841-d4ff-0613f7b03e6a</t>
  </si>
  <si>
    <t>Den Boer Baking Systems</t>
  </si>
  <si>
    <t>http://www.denboerbs.nl/</t>
  </si>
  <si>
    <t>f5d3024d-f620-77ee-de48-100fd85bfa53</t>
  </si>
  <si>
    <t>Den Forex</t>
  </si>
  <si>
    <t>http://denforex.com</t>
  </si>
  <si>
    <t>2e036d4d-94ec-b018-769d-975b061790d4</t>
  </si>
  <si>
    <t>Den Hartogh Logistics</t>
  </si>
  <si>
    <t>http://www.denhartogh.com/</t>
  </si>
  <si>
    <t>4958c3d5-ad22-38fa-679c-4602a618d17f</t>
  </si>
  <si>
    <t>Den norske Revisorforening</t>
  </si>
  <si>
    <t>https://www.revisorforeningen.no/</t>
  </si>
  <si>
    <t>a7c54467-a952-818d-1668-a26e644e3b4a</t>
  </si>
  <si>
    <t>Den Of Geek</t>
  </si>
  <si>
    <t>http://www.denofgeek.com</t>
  </si>
  <si>
    <t>9e04a02f-d23b-38fb-12eb-5b060e3e7e00</t>
  </si>
  <si>
    <t>DEN Property Group</t>
  </si>
  <si>
    <t>http://www.denpg.com</t>
  </si>
  <si>
    <t>e167b30f-da4a-88cd-8832-d7c81a917bad</t>
  </si>
  <si>
    <t>DEN Snapdeal tv-shop</t>
  </si>
  <si>
    <t>http://tv-shop.in/</t>
  </si>
  <si>
    <t>5a70ef80-b83e-fb07-f1f7-969068dc775e</t>
  </si>
  <si>
    <t>Den Sociale Kapitalfond Management</t>
  </si>
  <si>
    <t>http://www.densocialekapitalfond.dk</t>
  </si>
  <si>
    <t>14140ff2-e88b-fd43-77ba-43d0a4675402</t>
  </si>
  <si>
    <t>DeNA</t>
  </si>
  <si>
    <t>http://dena.com</t>
  </si>
  <si>
    <t>6031bc4f-73a3-e68d-25b4-c4dccd7f2b1f</t>
  </si>
  <si>
    <t>DeNA Automotive</t>
  </si>
  <si>
    <t>http://dena-automotive.com/</t>
  </si>
  <si>
    <t>d0c9ca15-3a82-5b6d-6c23-12a5312330c0</t>
  </si>
  <si>
    <t>Dena Bank</t>
  </si>
  <si>
    <t>http://www.denabank.com</t>
  </si>
  <si>
    <t>df8512c5-752b-a9f3-d585-e6c14fc9bd07</t>
  </si>
  <si>
    <t>Denakop</t>
  </si>
  <si>
    <t>http://denakop.com/</t>
  </si>
  <si>
    <t>36075443-59ba-5f9b-5e69-f28498d57e2c</t>
  </si>
  <si>
    <t>Denali</t>
  </si>
  <si>
    <t>http://denali-inc.com/</t>
  </si>
  <si>
    <t>28bc63aa-ca1a-ef00-c201-f5b72d717666</t>
  </si>
  <si>
    <t>Denali Advisors</t>
  </si>
  <si>
    <t>http://www.denaliadvisors.com/</t>
  </si>
  <si>
    <t>fc12c981-22e7-5a23-b05c-74d92c55eabd</t>
  </si>
  <si>
    <t>Denali Apps</t>
  </si>
  <si>
    <t>http://erresapp.com/apps</t>
  </si>
  <si>
    <t>b5054cbb-079a-0f74-917b-b0c8caf381e2</t>
  </si>
  <si>
    <t>Denali Gold Alaska</t>
  </si>
  <si>
    <t>http://jason63240.wix.com/gold</t>
  </si>
  <si>
    <t>700de5cb-8c36-4818-bc1f-7af399e11d0f</t>
  </si>
  <si>
    <t>Denali Medical</t>
  </si>
  <si>
    <t>http://denalimedical.com</t>
  </si>
  <si>
    <t>34586137-60bb-1d79-9c08-43c54e8d4d92</t>
  </si>
  <si>
    <t>Denali Software</t>
  </si>
  <si>
    <t>http://www.denali.com</t>
  </si>
  <si>
    <t>a2eef4a8-7ee2-f3b6-20d1-0492c1b7ad2c</t>
  </si>
  <si>
    <t>Denali Sourcing Services</t>
  </si>
  <si>
    <t>http://denaliusa.com/sourcing-services/</t>
  </si>
  <si>
    <t>aa85c39b-4a8a-960e-cfef-063129816e28</t>
  </si>
  <si>
    <t>Denali Therapeutics</t>
  </si>
  <si>
    <t>http://www.denalitherapeutics.com/#home</t>
  </si>
  <si>
    <t>0b799c55-37e0-39f2-a680-a8cef5dc2beb</t>
  </si>
  <si>
    <t>Denali Venture Partners</t>
  </si>
  <si>
    <t>http://denalivp.com</t>
  </si>
  <si>
    <t>6e0ea482-4e95-2891-72dd-7a9b494cfcf4</t>
  </si>
  <si>
    <t>Denali Ventures</t>
  </si>
  <si>
    <t>f58940f5-01fe-e19c-faa7-288903d28e1b</t>
  </si>
  <si>
    <t>Denaq</t>
  </si>
  <si>
    <t>http://www.denaq.com/</t>
  </si>
  <si>
    <t>b1d66f0f-36e2-e5ee-81eb-8cb7820ba1db</t>
  </si>
  <si>
    <t>Denarii</t>
  </si>
  <si>
    <t>http://denarii.co.za/</t>
  </si>
  <si>
    <t>0068e724-f727-7a16-268e-32f3c1615646</t>
  </si>
  <si>
    <t>Denarii Systems</t>
  </si>
  <si>
    <t>http://denariisystems.com</t>
  </si>
  <si>
    <t>ca3faae6-6695-be0c-a37b-78e76fa0d009</t>
  </si>
  <si>
    <t>Denarri</t>
  </si>
  <si>
    <t>http://www.denarri.com</t>
  </si>
  <si>
    <t>291996cf-ba22-dc4f-5cb5-b4ddf90c5167</t>
  </si>
  <si>
    <t>Denator</t>
  </si>
  <si>
    <t>http://www.denator.com</t>
  </si>
  <si>
    <t>26962542-2f4d-094f-1e1a-191db7980dee</t>
  </si>
  <si>
    <t>Denave India Pvt Ltd</t>
  </si>
  <si>
    <t>http://www.denave.com</t>
  </si>
  <si>
    <t>35400746-a84c-c402-9c93-39695b87e513</t>
  </si>
  <si>
    <t>Denbil Constructions</t>
  </si>
  <si>
    <t>http://denbil.com.au</t>
  </si>
  <si>
    <t>bbb00fe3-3811-2332-4ec0-40594bf15fd6</t>
  </si>
  <si>
    <t>Denbro Plastics</t>
  </si>
  <si>
    <t>http://www.denbroplastics.com</t>
  </si>
  <si>
    <t>d4ce63a7-ff77-b7d9-ecfd-924e7614e384</t>
  </si>
  <si>
    <t>Denbury Resources</t>
  </si>
  <si>
    <t>http://www.denbury.com/</t>
  </si>
  <si>
    <t>a894ba6d-abf9-a248-a396-5e1fb60d4dcc</t>
  </si>
  <si>
    <t>Denchimall.com</t>
  </si>
  <si>
    <t>http://www.denchimall.com</t>
  </si>
  <si>
    <t>21787cba-f462-5dd5-1afc-55dd08e6c809</t>
  </si>
  <si>
    <t>Denda Games</t>
  </si>
  <si>
    <t>http://www.denda.com</t>
  </si>
  <si>
    <t>cf8f633d-6ab4-4342-ca41-52e88034bcf5</t>
  </si>
  <si>
    <t>Dendama</t>
  </si>
  <si>
    <t>http://prefundia.com/projects/view/dendama-the-digital-kendama/12240/</t>
  </si>
  <si>
    <t>31e58b43-784b-bcde-f9c1-f812b42e9378</t>
  </si>
  <si>
    <t>Dendaspelletjes.nl</t>
  </si>
  <si>
    <t>http://www.dendaspelletjes.nl</t>
  </si>
  <si>
    <t>70d9abe7-99f7-7e4c-df41-8e76c06f13a4</t>
  </si>
  <si>
    <t>DenDen</t>
  </si>
  <si>
    <t>http://www.denden.im/</t>
  </si>
  <si>
    <t>99c44f98-6bc0-ac66-7205-0673e4e934c9</t>
  </si>
  <si>
    <t>Dendera</t>
  </si>
  <si>
    <t>http://dendera.se/</t>
  </si>
  <si>
    <t>59a3a90d-10c2-c143-722f-19fce06c42ad</t>
  </si>
  <si>
    <t>Dendera Ventures</t>
  </si>
  <si>
    <t>http://www.dendera.se/</t>
  </si>
  <si>
    <t>0fa43d3e-4a07-5503-56f7-46631e16e4a0</t>
  </si>
  <si>
    <t>Dendreo</t>
  </si>
  <si>
    <t>http://www.dendreo.com</t>
  </si>
  <si>
    <t>db043c25-c9bd-1254-75f8-c6db3fad7726</t>
  </si>
  <si>
    <t>Dendreon</t>
  </si>
  <si>
    <t>http://www.dendreon.com/</t>
  </si>
  <si>
    <t>57ad24fa-f4bb-df5f-692a-95641527c386</t>
  </si>
  <si>
    <t>Dendrio</t>
  </si>
  <si>
    <t>https://www.dendr.io/</t>
  </si>
  <si>
    <t>b3995766-bf65-9d24-25c6-9a571ac4fea5</t>
  </si>
  <si>
    <t>Dendrite International</t>
  </si>
  <si>
    <t>http://www.drte.com</t>
  </si>
  <si>
    <t>42f22866-710e-a8eb-41c8-ce2a726241a2</t>
  </si>
  <si>
    <t>Dendrite.me</t>
  </si>
  <si>
    <t>https://www.dendrite.me/</t>
  </si>
  <si>
    <t>6b7bab51-7c1e-d6a1-4ce6-07e58d41c6a3</t>
  </si>
  <si>
    <t>Dendritic NanoTechnologies</t>
  </si>
  <si>
    <t>http://starpharma.com/dnt</t>
  </si>
  <si>
    <t>f42d39ed-aa3b-953a-dc82-0995f5d24b1f</t>
  </si>
  <si>
    <t>Dendrocom</t>
  </si>
  <si>
    <t>http://www.dendrocom.com</t>
  </si>
  <si>
    <t>2bede9f4-abc9-c44f-d3ed-1745356a6dc5</t>
  </si>
  <si>
    <t>Deneb Outdoors</t>
  </si>
  <si>
    <t>http://deneboutdoors.com</t>
  </si>
  <si>
    <t>1098e7cd-44df-5b44-a7b1-487dcc2be237</t>
  </si>
  <si>
    <t>Denebsky</t>
  </si>
  <si>
    <t>http://denebsky.com</t>
  </si>
  <si>
    <t>d84f3048-96f7-c40e-8f5e-e3daf5e3a679</t>
  </si>
  <si>
    <t>Denefits</t>
  </si>
  <si>
    <t>https://www.denefits.com</t>
  </si>
  <si>
    <t>64a7e402-ae09-ea24-270f-239af6f1e4d4</t>
  </si>
  <si>
    <t>Denel SOC</t>
  </si>
  <si>
    <t>http://denel.co.za</t>
  </si>
  <si>
    <t>dc9a1124-3c9b-88d5-754c-a8b5dd5be09c</t>
  </si>
  <si>
    <t>Denga Creative LLC</t>
  </si>
  <si>
    <t>http://dengacreative.com</t>
  </si>
  <si>
    <t>0c339da9-337d-c969-baae-38fd542e0ea8</t>
  </si>
  <si>
    <t>Dengi Online</t>
  </si>
  <si>
    <t>http://dengionline.com/</t>
  </si>
  <si>
    <t>ce20d6df-5f7e-742d-4f35-ce986f393ea7</t>
  </si>
  <si>
    <t>Dengun</t>
  </si>
  <si>
    <t>http://www.dengun.com/en</t>
  </si>
  <si>
    <t>6895f1cd-999a-13ec-d1ee-e742fd35b3b5</t>
  </si>
  <si>
    <t>Denham Capital</t>
  </si>
  <si>
    <t>http://www.denhamcapital.com</t>
  </si>
  <si>
    <t>b7b1900a-f13a-851b-8011-9117abc68403</t>
  </si>
  <si>
    <t>Denic</t>
  </si>
  <si>
    <t>http://www.denic.de/</t>
  </si>
  <si>
    <t>c7baf71d-5151-35a4-2827-8322a8949a13</t>
  </si>
  <si>
    <t>Denied</t>
  </si>
  <si>
    <t>http://www.getdenied.com/</t>
  </si>
  <si>
    <t>1223befe-4b83-9bd9-93fc-83a9e1224cab</t>
  </si>
  <si>
    <t>Denihan Hospitality Group</t>
  </si>
  <si>
    <t>http://www.denihan.com/</t>
  </si>
  <si>
    <t>a2a79797-2321-f127-5d44-17db17f08ef0</t>
  </si>
  <si>
    <t>Denilson</t>
  </si>
  <si>
    <t>http://denilson.co/</t>
  </si>
  <si>
    <t>3e053468-3e10-3c8d-8f1e-ca9005269018</t>
  </si>
  <si>
    <t>Denim</t>
  </si>
  <si>
    <t>http://denimlabs.com</t>
  </si>
  <si>
    <t>eb3504a1-b719-085b-36e8-88dec7861334</t>
  </si>
  <si>
    <t>Denim Group</t>
  </si>
  <si>
    <t>http://www.denimgroup.com/</t>
  </si>
  <si>
    <t>3ab0a0d8-2b59-9b29-ecae-7fb0de1d9981</t>
  </si>
  <si>
    <t>Denis Santelli</t>
  </si>
  <si>
    <t>http://www.dsan.co/</t>
  </si>
  <si>
    <t>01a75350-8b4e-0428-8a5a-07ffae2b1cb9</t>
  </si>
  <si>
    <t>Denise's Delicious</t>
  </si>
  <si>
    <t>http://www.delicious.ie</t>
  </si>
  <si>
    <t>c72b1aae-640e-a1ec-cc64-030a877ddbd6</t>
  </si>
  <si>
    <t>Denison Consulting</t>
  </si>
  <si>
    <t>https://www.denisonconsulting.com</t>
  </si>
  <si>
    <t>c29ad1b3-5a61-4d46-7a77-b4d959195fd1</t>
  </si>
  <si>
    <t>Denison Entertainment</t>
  </si>
  <si>
    <t>http://denisonentertainment.com/</t>
  </si>
  <si>
    <t>b9008b7e-8bf6-a482-3fc9-0c82cdc03e6b</t>
  </si>
  <si>
    <t>Denison International</t>
  </si>
  <si>
    <t>http://www.denisonhydraulics.com/</t>
  </si>
  <si>
    <t>72591a90-17a4-e775-14fb-b4bdb0eaf004</t>
  </si>
  <si>
    <t>Denison Mines Corp</t>
  </si>
  <si>
    <t>http://www.denisonmines.com/s/home.asp</t>
  </si>
  <si>
    <t>00da6fb8-842f-ae9d-272d-43216c29bcd2</t>
  </si>
  <si>
    <t>Denison University</t>
  </si>
  <si>
    <t>http://www.denison.edu/</t>
  </si>
  <si>
    <t>d86ad796-8363-fe79-7f80-e8b376d47594</t>
  </si>
  <si>
    <t>Denison Yacht Sales</t>
  </si>
  <si>
    <t>http://www.denisonyachtsales.com</t>
  </si>
  <si>
    <t>5590afcf-7e0f-e154-a325-bbe6c79e58be</t>
  </si>
  <si>
    <t>Denit</t>
  </si>
  <si>
    <t>https://www.denit.nl/</t>
  </si>
  <si>
    <t>fb82d954-9918-dc9e-7f9f-6dd1ec8ffee1</t>
  </si>
  <si>
    <t>DENIVIP Media</t>
  </si>
  <si>
    <t>http://www.denivip.ru</t>
  </si>
  <si>
    <t>75463e01-727e-b6b2-3b5d-2d59c3966c64</t>
  </si>
  <si>
    <t>Deniz Olmez</t>
  </si>
  <si>
    <t>http://olmezd.com/</t>
  </si>
  <si>
    <t>f5f11886-844c-a0dd-84b7-d9246d7bba8b</t>
  </si>
  <si>
    <t>DenizBank</t>
  </si>
  <si>
    <t>http://www.denizbank.com/</t>
  </si>
  <si>
    <t>d99e4fc9-3c9b-5089-3efd-094ef8598748</t>
  </si>
  <si>
    <t>Denizen</t>
  </si>
  <si>
    <t>http://www.denizencompany.com</t>
  </si>
  <si>
    <t>918c4a74-0aa2-78f4-7d78-a2f4b5e54e45</t>
  </si>
  <si>
    <t>Denizens</t>
  </si>
  <si>
    <t>http://www.denizens.co</t>
  </si>
  <si>
    <t>1162d96b-16e3-00be-8181-fe495c1e5c12</t>
  </si>
  <si>
    <t>Denk Pharma GmbH &amp; Co. KG</t>
  </si>
  <si>
    <t>http://www.denkpharma.de</t>
  </si>
  <si>
    <t>0eb2ab73-7f99-2869-21de-44eb3a857a1f</t>
  </si>
  <si>
    <t>Denk-Tenk</t>
  </si>
  <si>
    <t>http://denk-tenk.nl</t>
  </si>
  <si>
    <t>1279c298-c959-0d8b-a06e-2f0ecd8f5910</t>
  </si>
  <si>
    <t>Denka Co.</t>
  </si>
  <si>
    <t>http://www.denka.co.jp/</t>
  </si>
  <si>
    <t>03648019-6fe2-9511-3bc9-b1faef7175bd</t>
  </si>
  <si>
    <t>Denka Infrastructure Technologies</t>
  </si>
  <si>
    <t>http://www.denka.co.jp</t>
  </si>
  <si>
    <t>596278eb-2613-1510-ed35-3a904da57b58</t>
  </si>
  <si>
    <t>denkbar</t>
  </si>
  <si>
    <t>http://denkbar.io</t>
  </si>
  <si>
    <t>4c484edc-b51b-fcb2-729f-6184a1929cae</t>
  </si>
  <si>
    <t>Denken</t>
  </si>
  <si>
    <t>http://denken.cl</t>
  </si>
  <si>
    <t>6b0d4877-d22d-803b-7121-fe0ebdf3bb21</t>
  </si>
  <si>
    <t>Denki Kogyo</t>
  </si>
  <si>
    <t>http://www.denkikogyo.co.jp/</t>
  </si>
  <si>
    <t>ff0e55f5-a497-5e24-dd1b-b9bf309250dc</t>
  </si>
  <si>
    <t>Denkmalimmobilien</t>
  </si>
  <si>
    <t>http://www.denkmalimmobilien.info</t>
  </si>
  <si>
    <t>62dac0ab-bcf9-6a90-9674-605eecbf8793</t>
  </si>
  <si>
    <t>Denkwerk</t>
  </si>
  <si>
    <t>http://www.denkwerk.com</t>
  </si>
  <si>
    <t>ad61f266-da68-bdb6-57e7-d94a636b58d8</t>
  </si>
  <si>
    <t>Denkyem Foundation</t>
  </si>
  <si>
    <t>http://www.denkyem.org</t>
  </si>
  <si>
    <t>7d2a35b6-aa2d-4406-be52-66a266a53628</t>
  </si>
  <si>
    <t>Denley Investments</t>
  </si>
  <si>
    <t>http://www.denleyinvestment.com</t>
  </si>
  <si>
    <t>cb042c6e-da20-cd20-02a3-9d7e7c311a96</t>
  </si>
  <si>
    <t>Denman Consulting Services</t>
  </si>
  <si>
    <t>https://www.ajg.com/locations/colorado/denman/</t>
  </si>
  <si>
    <t>d83ca39b-d772-cd99-aec7-c90fea4a98ba</t>
  </si>
  <si>
    <t>Denmark Bridge</t>
  </si>
  <si>
    <t>http://denmarkbridge.dk/</t>
  </si>
  <si>
    <t>08445b4b-f867-1ca2-209d-d5608a6df842</t>
  </si>
  <si>
    <t>Denmark College</t>
  </si>
  <si>
    <t>http://www.denmarkcollege.edu</t>
  </si>
  <si>
    <t>ffdbdf30-a6aa-58be-9cc0-31a84d8129c9</t>
  </si>
  <si>
    <t>Denmark Removals</t>
  </si>
  <si>
    <t>http://denmarkremovals.com</t>
  </si>
  <si>
    <t>5f88d877-ca15-28d7-f869-7b24db2d000a</t>
  </si>
  <si>
    <t>Denmark Technical College</t>
  </si>
  <si>
    <t>http://www.denmarktech.edu/</t>
  </si>
  <si>
    <t>abb97ab8-aaff-f9dc-84f2-d6fa664ee720</t>
  </si>
  <si>
    <t>Denmon &amp; Denmon Trial Lawyers</t>
  </si>
  <si>
    <t>http://www.denmonlaw.com</t>
  </si>
  <si>
    <t>8a45cc3e-ff74-802f-4f11-3e85da63fbc1</t>
  </si>
  <si>
    <t>Dennemeyer</t>
  </si>
  <si>
    <t>https://www.dennemeyer.com</t>
  </si>
  <si>
    <t>f822da7b-3b71-d35c-0a6d-47336e2acc09</t>
  </si>
  <si>
    <t>Denning &amp; Company</t>
  </si>
  <si>
    <t>http://www.denningandcompany.com/</t>
  </si>
  <si>
    <t>593093f1-00b2-68e3-62c4-607147c73f06</t>
  </si>
  <si>
    <t>Dennis Horvath Electrical Contractor</t>
  </si>
  <si>
    <t>http://dghelectric.com/</t>
  </si>
  <si>
    <t>417e505a-37b6-0d5d-5947-3a3ccb38db11</t>
  </si>
  <si>
    <t>Dennis J. Linder &amp; Associates</t>
  </si>
  <si>
    <t>http://www.djlinder.com/</t>
  </si>
  <si>
    <t>87e91a7e-11af-7e32-ce88-6efa71548979</t>
  </si>
  <si>
    <t>Dennis M. Astill, PC</t>
  </si>
  <si>
    <t>http://astlaw.com/</t>
  </si>
  <si>
    <t>48a14592-5654-6472-f0d6-b0f10abccd97</t>
  </si>
  <si>
    <t>Dennis Music</t>
  </si>
  <si>
    <t>http://dennismusiclibrary.co.uk/home/</t>
  </si>
  <si>
    <t>5483cad3-4686-2d30-effb-727da8d6b122</t>
  </si>
  <si>
    <t>Dennis Publishing</t>
  </si>
  <si>
    <t>http://www.dennis.co.uk</t>
  </si>
  <si>
    <t>5cea911b-2f57-00e8-ff6f-641dbd42022d</t>
  </si>
  <si>
    <t>Dennis Regling Wonder Shows</t>
  </si>
  <si>
    <t>http://www.greatassemblies.com</t>
  </si>
  <si>
    <t>96d15e7b-f8da-4aac-5355-5f4d704290ad</t>
  </si>
  <si>
    <t>Dennis Uniform Manufacturing</t>
  </si>
  <si>
    <t>http://www.dennisuniform.com</t>
  </si>
  <si>
    <t>37929eb8-45a5-1d07-dd59-193b0d19ee58</t>
  </si>
  <si>
    <t>Dennis W. Archer PLLC</t>
  </si>
  <si>
    <t>http://www.dickinson-wright.com</t>
  </si>
  <si>
    <t>9f3446cb-0bb6-4203-8c52-d64a77ba2d7b</t>
  </si>
  <si>
    <t>dennissmith45</t>
  </si>
  <si>
    <t>https://wattspest.com/pest-control/</t>
  </si>
  <si>
    <t>48c79cb7-aba2-c4ed-6aca-451a31746389</t>
  </si>
  <si>
    <t>Dennoo</t>
  </si>
  <si>
    <t>http://www.dennoo.com</t>
  </si>
  <si>
    <t>eb051275-f4e8-0505-384d-c925e7c40ed4</t>
  </si>
  <si>
    <t>Denny</t>
  </si>
  <si>
    <t>http://www.denny.co.za/</t>
  </si>
  <si>
    <t>0c02edc0-9c9a-bfc3-99cd-f2d28dead932</t>
  </si>
  <si>
    <t>Denny Executive Resourcing</t>
  </si>
  <si>
    <t>http://www.dennyexec.co.uk</t>
  </si>
  <si>
    <t>fbf62cd7-a5b5-0a2f-274e-311f77d7d0cd</t>
  </si>
  <si>
    <t>Denny Hill Capital</t>
  </si>
  <si>
    <t>http://www.dennyhillcapital.com</t>
  </si>
  <si>
    <t>08e5d537-2b16-2ea3-856e-156256706071</t>
  </si>
  <si>
    <t>Dennys</t>
  </si>
  <si>
    <t>http://www.dennys.com</t>
  </si>
  <si>
    <t>9c6fa743-77ce-f1dc-7f26-74a7fd5ff964</t>
  </si>
  <si>
    <t>Denodo Technologies</t>
  </si>
  <si>
    <t>http://www.denodo.com</t>
  </si>
  <si>
    <t>4425bfe7-7884-a1ca-0400-bd3a33016e5f</t>
  </si>
  <si>
    <t>Denokids</t>
  </si>
  <si>
    <t>http://www.denokids.com/</t>
  </si>
  <si>
    <t>483f5724-cf29-81c8-700b-d8d745340df1</t>
  </si>
  <si>
    <t>DENOMATIC</t>
  </si>
  <si>
    <t>https://www.denomatic.com/</t>
  </si>
  <si>
    <t>d076460a-1358-2db4-6cab-4c68c652ed13</t>
  </si>
  <si>
    <t>Denon</t>
  </si>
  <si>
    <t>http://www.denon.com</t>
  </si>
  <si>
    <t>2bfd8fea-2556-032d-d363-5911dea95d4e</t>
  </si>
  <si>
    <t>Denon DJ</t>
  </si>
  <si>
    <t>http://denondj.com/</t>
  </si>
  <si>
    <t>c5ed9f04-d985-08af-1d85-979e1f5cade5</t>
  </si>
  <si>
    <t>Denong Tea Inc.</t>
  </si>
  <si>
    <t>https://www.denongtea.com/</t>
  </si>
  <si>
    <t>fab1dcb3-9ab4-c95b-1204-1645e3e8788e</t>
  </si>
  <si>
    <t>Denook</t>
  </si>
  <si>
    <t>http://www.denook.com</t>
  </si>
  <si>
    <t>f60c5158-0501-90bb-87af-9b393944607f</t>
  </si>
  <si>
    <t>Denoon Legal</t>
  </si>
  <si>
    <t>http://www.denoonlegal.com/</t>
  </si>
  <si>
    <t>cefd1615-683a-4404-09f1-789eeea48483</t>
  </si>
  <si>
    <t>Denormalise</t>
  </si>
  <si>
    <t>http://denormalise.com</t>
  </si>
  <si>
    <t>bf4258b9-3c9d-b8af-474d-8ac713845684</t>
  </si>
  <si>
    <t>DenoSys</t>
  </si>
  <si>
    <t>http://www.denosys.com</t>
  </si>
  <si>
    <t>5c64dc9e-3cf5-2c28-4329-38f8f89c614b</t>
  </si>
  <si>
    <t>Denota Ventures</t>
  </si>
  <si>
    <t>http://www.denota.com</t>
  </si>
  <si>
    <t>7928f81c-37a6-54f4-b20c-a65d114347c2</t>
  </si>
  <si>
    <t>Denote</t>
  </si>
  <si>
    <t>https://denote.io/</t>
  </si>
  <si>
    <t>3e277b08-b9a0-3361-6a82-2fb3d7317222</t>
  </si>
  <si>
    <t>DeNova Glosoft Limited - Offshore Web Development Company India</t>
  </si>
  <si>
    <t>http://www.dglwebservices.com/</t>
  </si>
  <si>
    <t>941aa92a-1a60-e61d-4c5d-ae945118d4a4</t>
  </si>
  <si>
    <t>DeNovaMed</t>
  </si>
  <si>
    <t>http://www.denovamed.com/</t>
  </si>
  <si>
    <t>14b1a71b-f885-2212-7fa7-72977561eb56</t>
  </si>
  <si>
    <t>deNovis</t>
  </si>
  <si>
    <t>http://ehealthdirect.net/</t>
  </si>
  <si>
    <t>25c2748c-fcdb-2663-d4a2-6bc7f21292d8</t>
  </si>
  <si>
    <t>Denovo</t>
  </si>
  <si>
    <t>http://www.denovo-us.com/</t>
  </si>
  <si>
    <t>1b72b6c2-4d46-9fc0-949d-fe6d4ae6bd22</t>
  </si>
  <si>
    <t>DeNovo Ventures</t>
  </si>
  <si>
    <t>http://www.denovovc.com</t>
  </si>
  <si>
    <t>9d9ae459-11f8-3906-c141-d04e17fe07fc</t>
  </si>
  <si>
    <t>Denovu</t>
  </si>
  <si>
    <t>http://www.denovu.com/</t>
  </si>
  <si>
    <t>efb3714e-c957-0a5a-1521-fa9216188e40</t>
  </si>
  <si>
    <t>Denox</t>
  </si>
  <si>
    <t>http://www.denox.com.br</t>
  </si>
  <si>
    <t>738bec38-7e89-c07b-c6f0-7400f02c8bae</t>
  </si>
  <si>
    <t>DensBits Technologies</t>
  </si>
  <si>
    <t>http://www.densbits.com</t>
  </si>
  <si>
    <t>ac53a4d0-bbe2-8514-a0c4-cebab94e17bc</t>
  </si>
  <si>
    <t>Densea Life</t>
  </si>
  <si>
    <t>http://densealife.com</t>
  </si>
  <si>
    <t>9ab7962a-ba9d-882a-e535-314b18d3f5db</t>
  </si>
  <si>
    <t>Densebrain</t>
  </si>
  <si>
    <t>http://www.densebrain.com</t>
  </si>
  <si>
    <t>99e4116d-fe33-ff35-7bcc-51f82168d4b7</t>
  </si>
  <si>
    <t>DenseLight</t>
  </si>
  <si>
    <t>http://www.denselight.com/</t>
  </si>
  <si>
    <t>22b9d82e-7d02-0a95-b3a9-3301aa560e17</t>
  </si>
  <si>
    <t>Densify</t>
  </si>
  <si>
    <t>http://www.densify.com</t>
  </si>
  <si>
    <t>ec026613-cf73-58fe-948a-62da7dedf810</t>
  </si>
  <si>
    <t>Densio</t>
  </si>
  <si>
    <t>http://www.densio.com</t>
  </si>
  <si>
    <t>6e281961-e1ee-f39f-dc19-73d4ddbbd4db</t>
  </si>
  <si>
    <t>Densitas</t>
  </si>
  <si>
    <t>http://densitas.ca/</t>
  </si>
  <si>
    <t>901635d9-24b3-037e-a2ff-978204f0ce07</t>
  </si>
  <si>
    <t>Densitron Technologies PLC</t>
  </si>
  <si>
    <t>http://www.densitron.com</t>
  </si>
  <si>
    <t>c18f68ff-0871-4ac8-8d66-6dfde639fce6</t>
  </si>
  <si>
    <t>Density</t>
  </si>
  <si>
    <t>http://www.density.io/</t>
  </si>
  <si>
    <t>5d5f138d-b7dd-8281-1f18-c51fb9a1333c</t>
  </si>
  <si>
    <t>Density Technologies</t>
  </si>
  <si>
    <t>http://www.density-tech.com/en/</t>
  </si>
  <si>
    <t>ac72c2ca-afd9-a7cd-3bdf-b7b3e64cca18</t>
  </si>
  <si>
    <t>Density Ventures</t>
  </si>
  <si>
    <t>http://densityventures.com</t>
  </si>
  <si>
    <t>a001d530-a922-bd33-702b-172aceeb7987</t>
  </si>
  <si>
    <t>DensityDesign</t>
  </si>
  <si>
    <t>http://www.densitydesign.org/</t>
  </si>
  <si>
    <t>adcbd69c-9e4b-601f-8aeb-1cb035eba0a9</t>
  </si>
  <si>
    <t>Denso</t>
  </si>
  <si>
    <t>http://www.globaldenso.com/en/</t>
  </si>
  <si>
    <t>af039e6a-59fd-7bf8-3f45-d2107b23db4a</t>
  </si>
  <si>
    <t>Denso IT Laboratory</t>
  </si>
  <si>
    <t>https://www.d-itlab.co.jp</t>
  </si>
  <si>
    <t>3c31b5d1-cc21-6706-7f3e-676d40b0de2e</t>
  </si>
  <si>
    <t>DENSO Robotics</t>
  </si>
  <si>
    <t>http://densorobotics.com</t>
  </si>
  <si>
    <t>2e841ee5-d98f-18fb-01c1-df9729b980e4</t>
  </si>
  <si>
    <t>Denso Wave incorporated</t>
  </si>
  <si>
    <t>https://www.denso-wave.com/en/</t>
  </si>
  <si>
    <t>dad84178-3fd7-119d-43f2-4fa1fa5cc2ef</t>
  </si>
  <si>
    <t>Densou Adtech</t>
  </si>
  <si>
    <t>http://www.densouadtech.com/</t>
  </si>
  <si>
    <t>9c39442e-eb67-c36c-862c-9565a03b5894</t>
  </si>
  <si>
    <t>Densou Trading Desk</t>
  </si>
  <si>
    <t>http://tradingdesk.dk/</t>
  </si>
  <si>
    <t>5cd432a9-a8b3-b4bd-9f11-5e72bf6ee339</t>
  </si>
  <si>
    <t>Densy, LLC</t>
  </si>
  <si>
    <t>http://www.densy.org</t>
  </si>
  <si>
    <t>b95cdff2-8f88-378a-29a5-95ca90bd713a</t>
  </si>
  <si>
    <t>Dent</t>
  </si>
  <si>
    <t>http://dentthefuture.com/</t>
  </si>
  <si>
    <t>b0b8ecd8-e422-ef1c-2d48-afd7678c9ac4</t>
  </si>
  <si>
    <t>dent &amp; buckle</t>
  </si>
  <si>
    <t>http://www.dentandbuckle.com/</t>
  </si>
  <si>
    <t>db47a9df-8dc9-ae87-c6d7-593cdad92071</t>
  </si>
  <si>
    <t>Dent Eq - Glass Bead Sterilizer Manufacturer and Exporter</t>
  </si>
  <si>
    <t>http://www.glassbeadsterilizer.net/index.php</t>
  </si>
  <si>
    <t>30915cd9-5ccb-e683-41d3-a7f8643a7731</t>
  </si>
  <si>
    <t>Dent Heads</t>
  </si>
  <si>
    <t>http://www.dentheads.com</t>
  </si>
  <si>
    <t>c341ec93-79a5-cc11-9019-2b546d09c9cc</t>
  </si>
  <si>
    <t>Dent Master</t>
  </si>
  <si>
    <t>http://www.dentmasterslc.com</t>
  </si>
  <si>
    <t>b130bc82-1e25-ecf9-d870-04e79349239e</t>
  </si>
  <si>
    <t>Dent Research</t>
  </si>
  <si>
    <t>http://www.dentresearch.com/</t>
  </si>
  <si>
    <t>21c28a0f-440c-9aaa-8d5a-a58ab099d73f</t>
  </si>
  <si>
    <t>Dent Vanish</t>
  </si>
  <si>
    <t>http://dentvanishatlanta.com/</t>
  </si>
  <si>
    <t>2c9c3740-a5de-2c36-6291-8e36bc085043</t>
  </si>
  <si>
    <t>Dent Wizard International</t>
  </si>
  <si>
    <t>http://www.dentwizard.com</t>
  </si>
  <si>
    <t>bf3b5035-5774-863a-408a-00043e8b1935</t>
  </si>
  <si>
    <t>Dent Zone Companies</t>
  </si>
  <si>
    <t>http://www.dentzone.com/</t>
  </si>
  <si>
    <t>ba7f5157-07fa-4be2-7311-d15fd054a396</t>
  </si>
  <si>
    <t>Dent-Eq - Glas Bead Sterilizers Manufacturers</t>
  </si>
  <si>
    <t>http://www.dent-eq.com/</t>
  </si>
  <si>
    <t>484891c5-c42d-fb71-7472-1316d501b518</t>
  </si>
  <si>
    <t>Dentadent</t>
  </si>
  <si>
    <t>http://www.dentadent.it/</t>
  </si>
  <si>
    <t>33f3b4f0-9a45-828a-9758-cde879e93095</t>
  </si>
  <si>
    <t>Dental 266</t>
  </si>
  <si>
    <t>http://www.dental266.com.au</t>
  </si>
  <si>
    <t>1c4ac665-d302-eb75-86f6-f6c403839fea</t>
  </si>
  <si>
    <t>Dental 911</t>
  </si>
  <si>
    <t>http://www.dental911.com</t>
  </si>
  <si>
    <t>0ea34b41-3de2-8b6e-661f-8831d8441d54</t>
  </si>
  <si>
    <t>Dental Arts of Dalton - E. Thomas Lewis, DMD</t>
  </si>
  <si>
    <t>http://www.dentalartsofdalton.com</t>
  </si>
  <si>
    <t>d344af51-a922-0b8b-c6a0-e60f508d174b</t>
  </si>
  <si>
    <t>Dental Associates</t>
  </si>
  <si>
    <t>http://www.dentistsinhuntingtonbeachca.com</t>
  </si>
  <si>
    <t>8ca1ff50-92e3-8ed6-7821-29594dd5cddb</t>
  </si>
  <si>
    <t>Dental Benefit Providers</t>
  </si>
  <si>
    <t>http://dbp.optum.com</t>
  </si>
  <si>
    <t>55a8a1b4-cb2b-b6b5-06a4-7d8d892addb0</t>
  </si>
  <si>
    <t>Dental Bird, Inc.</t>
  </si>
  <si>
    <t>http://dentalbird.com</t>
  </si>
  <si>
    <t>1f802aca-f59c-bca5-9cfb-fbc9a0a6546d</t>
  </si>
  <si>
    <t>Dental Burs USA</t>
  </si>
  <si>
    <t>http://www.bursusa.com/</t>
  </si>
  <si>
    <t>6e910574-64f8-2a3e-afc9-1b80eed12dd3</t>
  </si>
  <si>
    <t>Dental Care Alliance</t>
  </si>
  <si>
    <t>http://www.dentalcarealliance.net/</t>
  </si>
  <si>
    <t>6ac95f64-d284-e4c6-67df-5382dcf03cdd</t>
  </si>
  <si>
    <t>Dental Care of Bryans Road</t>
  </si>
  <si>
    <t>http://www.dentalcareofbryansroad.com/</t>
  </si>
  <si>
    <t>f933c217-f2f5-36c6-93ed-0f273c551710</t>
  </si>
  <si>
    <t>Dental Care of Corona</t>
  </si>
  <si>
    <t>http://dentalcareofcorona.com</t>
  </si>
  <si>
    <t>66e0e497-b44a-5d7d-77e7-6ea1ab889e22</t>
  </si>
  <si>
    <t>Dental Care of Waldorf</t>
  </si>
  <si>
    <t>https://www.dentalcareofwaldorf.com/</t>
  </si>
  <si>
    <t>fc8120f7-aefa-074f-a4cb-1661095a3161</t>
  </si>
  <si>
    <t>Dental Career Center of Stephenville</t>
  </si>
  <si>
    <t>http://www.dccstephenville.com/</t>
  </si>
  <si>
    <t>4982a696-f9f1-d658-2d53-77a6284f4df8</t>
  </si>
  <si>
    <t>Dental Center of Thailand</t>
  </si>
  <si>
    <t>http://dentalimplantsthailand.org/</t>
  </si>
  <si>
    <t>fa47f814-e603-49e5-db16-6e6698d6e00d</t>
  </si>
  <si>
    <t>Dental Clinic JÌÄå_zefÌÄå_w k/ Otwocka</t>
  </si>
  <si>
    <t>http://ratynscy.pl</t>
  </si>
  <si>
    <t>2601155d-370a-22e6-6013-e89ee906d631</t>
  </si>
  <si>
    <t>Dental Clinic London</t>
  </si>
  <si>
    <t>https://www.dentalclinic.london/</t>
  </si>
  <si>
    <t>f32b5b4d-ee8b-dcea-dddd-dd7593f7aed5</t>
  </si>
  <si>
    <t>Dental Cloud</t>
  </si>
  <si>
    <t>https://dentalcloud.pro/</t>
  </si>
  <si>
    <t>d450cd4a-7a63-25be-8ec1-a5c46e61e775</t>
  </si>
  <si>
    <t>Dental Corp</t>
  </si>
  <si>
    <t>http://www.dentalcorp.ca/</t>
  </si>
  <si>
    <t>b23faae6-762c-f97a-dc25-7ebe827e9fc1</t>
  </si>
  <si>
    <t>Dental Corporation</t>
  </si>
  <si>
    <t>http://www.dentalcorp.com.au/</t>
  </si>
  <si>
    <t>4b9d72a4-a8e4-753e-a68d-4d472a7a251f</t>
  </si>
  <si>
    <t>Dental CPD Pro</t>
  </si>
  <si>
    <t>https://dental.cpdpro.org.uk</t>
  </si>
  <si>
    <t>6f542160-407f-b37b-39c1-c2924451ab51</t>
  </si>
  <si>
    <t>Dental Cremer</t>
  </si>
  <si>
    <t>http://www.dentalcremer.com.br</t>
  </si>
  <si>
    <t>12919140-d436-b965-f271-c2c70faa25ca</t>
  </si>
  <si>
    <t>Dental Departures</t>
  </si>
  <si>
    <t>http://www.dentaldepartures.com</t>
  </si>
  <si>
    <t>fa395c3e-84e8-4ae2-bcbb-0fc9fb52d7e0</t>
  </si>
  <si>
    <t>Dental Depot</t>
  </si>
  <si>
    <t>http://dentaldepot.net/norman</t>
  </si>
  <si>
    <t>b87d8461-b4a8-6e12-da03-1199c0a62cc0</t>
  </si>
  <si>
    <t>Dental Designers</t>
  </si>
  <si>
    <t>http://dental-designers.com</t>
  </si>
  <si>
    <t>ed7a2d24-f2e1-d5b3-137e-66696c340b06</t>
  </si>
  <si>
    <t>Dental Destinations</t>
  </si>
  <si>
    <t>http://dentaldestinations.com</t>
  </si>
  <si>
    <t>4a8f80d8-07bd-2d06-97e4-2b2e8b0d0fe9</t>
  </si>
  <si>
    <t>Dental Directory</t>
  </si>
  <si>
    <t>http://www.dental-directory.org/</t>
  </si>
  <si>
    <t>93e1caef-8c6c-f02d-cb8f-0469fc5f803a</t>
  </si>
  <si>
    <t>Dental Economics</t>
  </si>
  <si>
    <t>http://www.dentaleconomics.com</t>
  </si>
  <si>
    <t>01b31c91-1a42-6db4-8313-4e16a4549a4e</t>
  </si>
  <si>
    <t>Dental Elegance</t>
  </si>
  <si>
    <t>http://www.dentalelegance.co.uk</t>
  </si>
  <si>
    <t>d16f0dad-ad66-a9e3-9b86-3e0362fdfdda</t>
  </si>
  <si>
    <t>Dental EMR, Inc.</t>
  </si>
  <si>
    <t>https://dentalemr.com</t>
  </si>
  <si>
    <t>11df849e-4989-f56c-cc32-a791acec5f90</t>
  </si>
  <si>
    <t>Dental Excellence of Blue Bell</t>
  </si>
  <si>
    <t>https://www.dentalexcellenceofbluebell.com</t>
  </si>
  <si>
    <t>d0db029a-464a-fa25-08a3-06c8bc9176e0</t>
  </si>
  <si>
    <t>Dental Fix RX</t>
  </si>
  <si>
    <t>http://www.dentalfixrx.com/</t>
  </si>
  <si>
    <t>af8fe2a5-eba5-0f5f-892f-3b90bee4af28</t>
  </si>
  <si>
    <t>Dental Holiday</t>
  </si>
  <si>
    <t>http://www.dentalholiday.co.uk</t>
  </si>
  <si>
    <t>6f636e8b-508f-a6c3-f4f1-7fd38ffa1cbe</t>
  </si>
  <si>
    <t>Dental hospital in Secunderabad</t>
  </si>
  <si>
    <t>http://secdental.com/</t>
  </si>
  <si>
    <t>71d75534-21a5-fbc9-f8e5-7ce10dea617b</t>
  </si>
  <si>
    <t>Dental Hygienist Bondi</t>
  </si>
  <si>
    <t>http://bondidentalcarecentre.com.au</t>
  </si>
  <si>
    <t>21a3f1cb-9b35-039c-a253-54ece71e9c11</t>
  </si>
  <si>
    <t>Dental Implants</t>
  </si>
  <si>
    <t>http://rnddental.com</t>
  </si>
  <si>
    <t>329ad4e2-454f-9129-1b36-5c5b655b23f0</t>
  </si>
  <si>
    <t>Dental Innovations India</t>
  </si>
  <si>
    <t>http://www.dentalinnovationsindia.com</t>
  </si>
  <si>
    <t>bfd6180e-1f18-890f-def1-94d9deeec08e</t>
  </si>
  <si>
    <t>Dental Kidz</t>
  </si>
  <si>
    <t>http://www.dentalkidz.com</t>
  </si>
  <si>
    <t>c171e864-03ea-4efc-e3f5-91d3ce80dc90</t>
  </si>
  <si>
    <t>Dental Mammoth</t>
  </si>
  <si>
    <t>http://www.dentalmammoth.com</t>
  </si>
  <si>
    <t>19c182e0-0231-f45a-b704-8352a33884d9</t>
  </si>
  <si>
    <t>Dental Mango</t>
  </si>
  <si>
    <t>http://www.dentalmango.com/</t>
  </si>
  <si>
    <t>798588fa-b59c-14a0-746d-ba4e4f2e0815</t>
  </si>
  <si>
    <t>Dental Marketing</t>
  </si>
  <si>
    <t>http://www.digimaxdental.co.uk</t>
  </si>
  <si>
    <t>dbe99085-a125-d402-706b-6e993d848e6b</t>
  </si>
  <si>
    <t>Dental Marketing Experts</t>
  </si>
  <si>
    <t>https://www.dentalmarketingexperts.com</t>
  </si>
  <si>
    <t>8f90b3e1-5a5e-240c-208f-4a7a2afd93b3</t>
  </si>
  <si>
    <t>Dental Media ApS</t>
  </si>
  <si>
    <t>http://www.dentalmedia.dk</t>
  </si>
  <si>
    <t>a36df9aa-9ee8-186c-5951-0cdea56ecab3</t>
  </si>
  <si>
    <t>Dental On Flinders</t>
  </si>
  <si>
    <t>http://www.dentalonflinders.com.au</t>
  </si>
  <si>
    <t>dc28e11a-e3c7-5984-edeb-f3945e1f4767</t>
  </si>
  <si>
    <t>Dental One Partners</t>
  </si>
  <si>
    <t>http://www.dentalonepartners.com</t>
  </si>
  <si>
    <t>cde8808f-0a3e-c2e5-60f3-c6fdb9922704</t>
  </si>
  <si>
    <t>Dental Partners</t>
  </si>
  <si>
    <t>http://www.dental-partners.com/</t>
  </si>
  <si>
    <t>1cc38c87-febd-1df0-004a-5474ac015d85</t>
  </si>
  <si>
    <t>Dental Presence</t>
  </si>
  <si>
    <t>http://dentalpresence.blogspot.in</t>
  </si>
  <si>
    <t>da679658-4eec-1a2e-37be-84f6138d141f</t>
  </si>
  <si>
    <t>Dental Primer</t>
  </si>
  <si>
    <t>http://dentalprimer.com.br/</t>
  </si>
  <si>
    <t>5878ac72-2cda-9bab-979b-6ad2662c7eb2</t>
  </si>
  <si>
    <t>Dental Services Group</t>
  </si>
  <si>
    <t>http://www.dentalservices.net/</t>
  </si>
  <si>
    <t>0bb70524-a2be-eb62-f3cd-7b0050664679</t>
  </si>
  <si>
    <t>Dental Solutions</t>
  </si>
  <si>
    <t>https://www.adentalsolution.com</t>
  </si>
  <si>
    <t>cec39f2a-a912-00e0-d0e1-63d61e91ea1b</t>
  </si>
  <si>
    <t>Dental Sorria</t>
  </si>
  <si>
    <t>http://www.dentalsorria.com.br/</t>
  </si>
  <si>
    <t>aaa1d49c-6ecc-d46c-d199-cb98a53f1948</t>
  </si>
  <si>
    <t>Dental Trey</t>
  </si>
  <si>
    <t>http://www.dentaltrey.it</t>
  </si>
  <si>
    <t>5e731684-7500-9bea-df6c-217623b5150d</t>
  </si>
  <si>
    <t>Dental Venue</t>
  </si>
  <si>
    <t>http://www.dentalvenue.co.in</t>
  </si>
  <si>
    <t>01963821-a8f7-9aac-fa98-95d2daf73e9c</t>
  </si>
  <si>
    <t>Dental Web Now</t>
  </si>
  <si>
    <t>http://www.dentalwebnow.com</t>
  </si>
  <si>
    <t>e46ffa6c-9dce-daf7-d001-50cde3e7957a</t>
  </si>
  <si>
    <t>Dental Wings</t>
  </si>
  <si>
    <t>http://www.dental-wings.com</t>
  </si>
  <si>
    <t>c537696c-be9a-ddab-6637-b151f65cf674</t>
  </si>
  <si>
    <t>Dental-Assistant-Salary.net</t>
  </si>
  <si>
    <t>http://dental-assistant-salary.net</t>
  </si>
  <si>
    <t>d2778c75-6820-d71d-3f9c-e10a4799c9d3</t>
  </si>
  <si>
    <t>Dental-X Smile Centres</t>
  </si>
  <si>
    <t>http://www.dental-xsmilecentres.com</t>
  </si>
  <si>
    <t>6997d012-cf02-2f50-9a3a-cde912e1f268</t>
  </si>
  <si>
    <t>Dental365</t>
  </si>
  <si>
    <t>https://www.godental365.com/</t>
  </si>
  <si>
    <t>5475d4ff-ec7f-d1fd-efb4-b836a08ecaf3</t>
  </si>
  <si>
    <t>dental4savings</t>
  </si>
  <si>
    <t>http://dental4savings.com</t>
  </si>
  <si>
    <t>31748ac7-4238-c7ea-1973-a734c28bd211</t>
  </si>
  <si>
    <t>dentalDoctors</t>
  </si>
  <si>
    <t>http://www.centrodentaldoctorsvalencia.com/</t>
  </si>
  <si>
    <t>5a51c2c7-7c14-5e59-30de-2eed2d65ba77</t>
  </si>
  <si>
    <t>Dentalia</t>
  </si>
  <si>
    <t>http://www.dentalia.mx</t>
  </si>
  <si>
    <t>57c210fb-8f26-645a-9941-fef80bc5a58b</t>
  </si>
  <si>
    <t>Dentalink</t>
  </si>
  <si>
    <t>http://www.softwaredentalink.com</t>
  </si>
  <si>
    <t>3b0fe72d-ad58-7a61-b373-893b6b885f78</t>
  </si>
  <si>
    <t>DentalInsurance.com</t>
  </si>
  <si>
    <t>http://dentalinsurance.com</t>
  </si>
  <si>
    <t>1f71d05f-b6ca-fb6d-348c-204da275f85d</t>
  </si>
  <si>
    <t>Dentally</t>
  </si>
  <si>
    <t>https://dentally.co/</t>
  </si>
  <si>
    <t>cc444bec-720f-e920-f28e-859382115029</t>
  </si>
  <si>
    <t>Dentalpick</t>
  </si>
  <si>
    <t>http://www.dentalpick.com</t>
  </si>
  <si>
    <t>0f9b32c8-5c7d-f64d-e8de-881306d1bdf6</t>
  </si>
  <si>
    <t>DentalPlans.com</t>
  </si>
  <si>
    <t>http://dentalplans.com</t>
  </si>
  <si>
    <t>21c99dd5-7384-73f8-b346-144e69a2eac3</t>
  </si>
  <si>
    <t>DentalPost</t>
  </si>
  <si>
    <t>http://www.dentalpost.net</t>
  </si>
  <si>
    <t>a182fc06-9661-8ba1-2bd5-4062b65f9448</t>
  </si>
  <si>
    <t>DentalPro</t>
  </si>
  <si>
    <t>http://www.dentalpro.it/</t>
  </si>
  <si>
    <t>54790487-d9bf-6574-dae9-78419dca089b</t>
  </si>
  <si>
    <t>http://www.dentalpro.co.in/</t>
  </si>
  <si>
    <t>c2644e15-bac2-48a7-9ae5-837535799ac2</t>
  </si>
  <si>
    <t>DentalPros</t>
  </si>
  <si>
    <t>http://www.dentalprossmiles.com</t>
  </si>
  <si>
    <t>34a55a47-3436-d527-2a6a-2cf8ae74df45</t>
  </si>
  <si>
    <t>DentalSave</t>
  </si>
  <si>
    <t>http://www.dentalsave.com</t>
  </si>
  <si>
    <t>b58088b5-77b6-1c1a-c794-e70c47d50c01</t>
  </si>
  <si>
    <t>DentalView</t>
  </si>
  <si>
    <t>http://www.dentalview.nl</t>
  </si>
  <si>
    <t>7fbb65d7-d8a1-f05e-bcb4-f2152def415d</t>
  </si>
  <si>
    <t>Dentalxchange.com</t>
  </si>
  <si>
    <t>http://www.dentalexchange.com</t>
  </si>
  <si>
    <t>20d7092e-ceae-19d0-5458-8ac761f4f44a</t>
  </si>
  <si>
    <t>Dentalzon</t>
  </si>
  <si>
    <t>https://dentalzon.com/</t>
  </si>
  <si>
    <t>1497d7fd-585b-e8c9-b5ad-4745b211fbd2</t>
  </si>
  <si>
    <t>Dentared</t>
  </si>
  <si>
    <t>http://www.dentared.com</t>
  </si>
  <si>
    <t>90822103-ecc6-bbef-35a0-80ff8d497a08</t>
  </si>
  <si>
    <t>Dentaris Dental Implants Cancun</t>
  </si>
  <si>
    <t>http://www.dentaris.com.mx</t>
  </si>
  <si>
    <t>5e976397-00ef-5212-9c93-141c826b69b6</t>
  </si>
  <si>
    <t>Dentasy</t>
  </si>
  <si>
    <t>http://www.dentasy.se</t>
  </si>
  <si>
    <t>fa264d03-4fe2-9b15-d079-7de882b46724</t>
  </si>
  <si>
    <t>DentasyNO</t>
  </si>
  <si>
    <t>http://www.dentasy.no</t>
  </si>
  <si>
    <t>8fe52103-393c-e717-be4d-22a96d6bc6ac</t>
  </si>
  <si>
    <t>DentaydÌãå±n</t>
  </si>
  <si>
    <t>https://www.dentaydin.com/</t>
  </si>
  <si>
    <t>a0e72202-5f5d-591d-44ac-d55d6815f22a</t>
  </si>
  <si>
    <t>dentaZOOM</t>
  </si>
  <si>
    <t>http://dentazoom.de</t>
  </si>
  <si>
    <t>1082a613-aaf2-74c3-5a06-8797935fc0d8</t>
  </si>
  <si>
    <t>Dentboard</t>
  </si>
  <si>
    <t>https://www.dentboard.com</t>
  </si>
  <si>
    <t>3f8f324e-2aa4-35c7-bcfe-20b35ad73fca</t>
  </si>
  <si>
    <t>Dentconnect</t>
  </si>
  <si>
    <t>https://dentconnect.net</t>
  </si>
  <si>
    <t>6972525d-5be3-e72a-32c1-9a0b4f57b926</t>
  </si>
  <si>
    <t>Dented Brick Distillery</t>
  </si>
  <si>
    <t>http://www.dentedbrick.com</t>
  </si>
  <si>
    <t>15545be6-2679-2104-6d4e-97369380b324</t>
  </si>
  <si>
    <t>Dented Reality</t>
  </si>
  <si>
    <t>http://dentedreality.com.au</t>
  </si>
  <si>
    <t>10835ce7-c057-2427-50cf-77402a359dce</t>
  </si>
  <si>
    <t>DenTek Oral Care</t>
  </si>
  <si>
    <t>http://www.dentek.com/</t>
  </si>
  <si>
    <t>17c6e8c4-7e41-32ef-f255-ffff576b433c</t>
  </si>
  <si>
    <t>Dentem</t>
  </si>
  <si>
    <t>https://www.dentem.co</t>
  </si>
  <si>
    <t>746c8681-8546-e2cc-7db3-e461379adea4</t>
  </si>
  <si>
    <t>DentGap</t>
  </si>
  <si>
    <t>http://www.dentgap.com</t>
  </si>
  <si>
    <t>4bf8e132-6b51-648f-73d0-75aef839a247</t>
  </si>
  <si>
    <t>DentiDesk</t>
  </si>
  <si>
    <t>http://dentidesk.com</t>
  </si>
  <si>
    <t>22eacf39-4dcb-fe3d-eb6c-98d7ec3ece9e</t>
  </si>
  <si>
    <t>Dentiflow</t>
  </si>
  <si>
    <t>https://www.dentiflow.com/</t>
  </si>
  <si>
    <t>a0115e31-4a4d-a1a0-c007-44ebeefc30ef</t>
  </si>
  <si>
    <t>Dentiful</t>
  </si>
  <si>
    <t>https://www.dentiful.com</t>
  </si>
  <si>
    <t>227cf2b1-cd5f-f47c-f64f-7bfabb34dae2</t>
  </si>
  <si>
    <t>Dentimus</t>
  </si>
  <si>
    <t>http://www.dentimus.pl</t>
  </si>
  <si>
    <t>a052ea98-d500-794f-a2c1-ca7db5029da8</t>
  </si>
  <si>
    <t>Dentisan</t>
  </si>
  <si>
    <t>http://www.dentisan.co.uk</t>
  </si>
  <si>
    <t>df6e6eed-856f-61f3-2a09-0384962f43b0</t>
  </si>
  <si>
    <t>DentiSmart</t>
  </si>
  <si>
    <t>http://dentismart.com/</t>
  </si>
  <si>
    <t>5b4a5002-3f16-6df2-0312-5dbbb9535e62</t>
  </si>
  <si>
    <t>Dentisoft Technologies</t>
  </si>
  <si>
    <t>http://www.dentisoft.com/</t>
  </si>
  <si>
    <t>31ffbc44-2248-4a3b-3b1c-91352a0ff7d7</t>
  </si>
  <si>
    <t>Dentisphere</t>
  </si>
  <si>
    <t>http://www.dentisphere.com</t>
  </si>
  <si>
    <t>a7a3f75e-1099-bd47-9935-ae344f649c12</t>
  </si>
  <si>
    <t>Dentist Downtown Seattle</t>
  </si>
  <si>
    <t>http://www.dentistdowntownseattle.com/</t>
  </si>
  <si>
    <t>d425674b-007a-5efc-94f8-f8fa6db9da87</t>
  </si>
  <si>
    <t>Dentist Emergency Australia</t>
  </si>
  <si>
    <t>http://www.dentistemergency.com.au</t>
  </si>
  <si>
    <t>407891d6-1b4c-f95d-ef50-8c70ea186ad7</t>
  </si>
  <si>
    <t>Dentist In Delhi</t>
  </si>
  <si>
    <t>http://www.dentalcaredelhi.com/index.html</t>
  </si>
  <si>
    <t>c77855c5-7a19-b270-17bd-48f1b9bf5e10</t>
  </si>
  <si>
    <t>Dentist Paradise</t>
  </si>
  <si>
    <t>http://www.dentistparadiseca.com/</t>
  </si>
  <si>
    <t>9d600e22-f89e-7bc0-21c1-22e014f56659</t>
  </si>
  <si>
    <t>Dentist Phoenix</t>
  </si>
  <si>
    <t>http://dentistphoenix.cinexs.com/</t>
  </si>
  <si>
    <t>6be1ee02-3ad0-203d-3ca4-1d5640c84f1e</t>
  </si>
  <si>
    <t>Dentist.net</t>
  </si>
  <si>
    <t>http://www.dentist.net/</t>
  </si>
  <si>
    <t>a0b278b8-70ef-79ea-4881-93faaffa385a</t>
  </si>
  <si>
    <t>Dentistas las palmas</t>
  </si>
  <si>
    <t>http://dentistalaspalmasgc.es</t>
  </si>
  <si>
    <t>fab59308-70a3-0532-1e1e-9b1acd0e293e</t>
  </si>
  <si>
    <t>DentistFind.com</t>
  </si>
  <si>
    <t>http://dentistfind.com</t>
  </si>
  <si>
    <t>3f71c409-6cab-1b8a-cdda-219e40d07dda</t>
  </si>
  <si>
    <t>Dentistreet</t>
  </si>
  <si>
    <t>https://www.dentistreet.com</t>
  </si>
  <si>
    <t>84267337-baf2-5e1f-ec26-f4b9a779702e</t>
  </si>
  <si>
    <t>Dentistry Centers of America</t>
  </si>
  <si>
    <t>http://www.dentistrycentersofamerica.com/</t>
  </si>
  <si>
    <t>9f891123-1e85-267e-474e-f5bb5cfed767</t>
  </si>
  <si>
    <t>Dentistry in Paradise, Kevin T. Miller, DDS</t>
  </si>
  <si>
    <t>http://cosmeticdentistssantabarbara.com/</t>
  </si>
  <si>
    <t>c3a0897b-02f0-70c5-f639-db08dfea79c1</t>
  </si>
  <si>
    <t>Dentistry on Glen Erin</t>
  </si>
  <si>
    <t>http://www.mississaugadental.ca</t>
  </si>
  <si>
    <t>b180fd9d-329c-b6fc-9c62-77146bd3e089</t>
  </si>
  <si>
    <t>Dentistry on Kirby</t>
  </si>
  <si>
    <t>http://www.dentistryonkirby.com</t>
  </si>
  <si>
    <t>37dd1572-7951-36a6-17ea-885aa229a03e</t>
  </si>
  <si>
    <t>Dentity</t>
  </si>
  <si>
    <t>http://www.dentity.com</t>
  </si>
  <si>
    <t>add4aa67-8c52-0c31-a57b-6052a4825b2d</t>
  </si>
  <si>
    <t>Dentkos Endodontics</t>
  </si>
  <si>
    <t>http://dentkosendo.com/</t>
  </si>
  <si>
    <t>47b0f8a1-8290-27a9-0fc5-eb8e7a0ecf47</t>
  </si>
  <si>
    <t>DentLight</t>
  </si>
  <si>
    <t>http://www.dentlight.com</t>
  </si>
  <si>
    <t>d7a9c3f9-b494-9773-6301-765f8019fd2d</t>
  </si>
  <si>
    <t>Dentmaster Wales</t>
  </si>
  <si>
    <t>http://www.dentmasterwales.com</t>
  </si>
  <si>
    <t>97172d89-3bdc-3d4c-127b-32961f2d7f9e</t>
  </si>
  <si>
    <t>Dentolo</t>
  </si>
  <si>
    <t>https://www.dentolo.de</t>
  </si>
  <si>
    <t>85afb884-31f6-ee63-035d-322bd88a4653</t>
  </si>
  <si>
    <t>Denton Convention &amp; Visitors Bureau</t>
  </si>
  <si>
    <t>http://www.discoverdenton.com/</t>
  </si>
  <si>
    <t>0a2c48a2-d67d-e2ec-52f1-afc831a1cb45</t>
  </si>
  <si>
    <t>Denton Peterson, PC</t>
  </si>
  <si>
    <t>http://arizonabusinesslawyeraz.com/</t>
  </si>
  <si>
    <t>3c3b5b42-f3a8-260e-03b9-e36670c839d3</t>
  </si>
  <si>
    <t>Denton POS Systems</t>
  </si>
  <si>
    <t>http://dentonpossystems.com</t>
  </si>
  <si>
    <t>8d86b15c-9ee8-ab88-47c6-0529d6f42ef2</t>
  </si>
  <si>
    <t>Denton SEO Experts</t>
  </si>
  <si>
    <t>http://denton-seo.com</t>
  </si>
  <si>
    <t>c397b4f3-9ec7-c75f-e480-6612b613fed8</t>
  </si>
  <si>
    <t>DentonRC</t>
  </si>
  <si>
    <t>http://www.dentonrc.com/</t>
  </si>
  <si>
    <t>262b3076-3c31-d832-d2b1-e787336a4198</t>
  </si>
  <si>
    <t>Dentons</t>
  </si>
  <si>
    <t>http://www.dentons.com</t>
  </si>
  <si>
    <t>6bc9e476-5d9b-0a1a-a8f2-f3b5920d069e</t>
  </si>
  <si>
    <t>DentoPlus</t>
  </si>
  <si>
    <t>http://dentoplus.ro</t>
  </si>
  <si>
    <t>c92ffef2-9471-1f4d-4f3f-4394deec44f0</t>
  </si>
  <si>
    <t>Dentosmile</t>
  </si>
  <si>
    <t>http://www.dentosmile.fr//?page_id=287&amp;lang=en</t>
  </si>
  <si>
    <t>1f4fad16-74a2-9f84-9bf8-d4e1e118c2ab</t>
  </si>
  <si>
    <t>Dentressangle Initiatives</t>
  </si>
  <si>
    <t>http://www.hiinov.com</t>
  </si>
  <si>
    <t>46bcb3e9-48da-96db-4be5-eb93baa30d19</t>
  </si>
  <si>
    <t>Dentrix Ascend</t>
  </si>
  <si>
    <t>http://www.dentrixascend.com</t>
  </si>
  <si>
    <t>079ab7c9-8868-5d36-724e-2f2cfbc8b686</t>
  </si>
  <si>
    <t>Dentsoftware</t>
  </si>
  <si>
    <t>http://www.dentsoftware.com/</t>
  </si>
  <si>
    <t>d5dde657-3517-475d-edfe-583fc0f5f60f</t>
  </si>
  <si>
    <t>Dentsply Sirona</t>
  </si>
  <si>
    <t>http://dentsply.com</t>
  </si>
  <si>
    <t>d23e4f41-5083-d52b-64f3-4c30df96094b</t>
  </si>
  <si>
    <t>Dentstorm</t>
  </si>
  <si>
    <t>http://www.dentstorm.co.il/dnnportal/home.aspx</t>
  </si>
  <si>
    <t>646d2f4b-e477-9cd6-22fb-b41db3bccf49</t>
  </si>
  <si>
    <t>Dentsu</t>
  </si>
  <si>
    <t>http://www.dentsu.com</t>
  </si>
  <si>
    <t>011e3cdb-b8f0-af5b-5f6f-2af119ac48b1</t>
  </si>
  <si>
    <t>Dentsu Advertising</t>
  </si>
  <si>
    <t>ca44870b-f39e-3d47-6636-c188e704e8ef</t>
  </si>
  <si>
    <t>Dentsu Aegis Network</t>
  </si>
  <si>
    <t>http://dentsuaegisnetwork.com</t>
  </si>
  <si>
    <t>bd0c1786-1997-2c10-1419-2ad6784d149c</t>
  </si>
  <si>
    <t>Dentsu Blue</t>
  </si>
  <si>
    <t>http://dentsublue.com/</t>
  </si>
  <si>
    <t>34ae9509-fd72-314a-5615-1da33680bd3e</t>
  </si>
  <si>
    <t>Dentsu Digital Holdings</t>
  </si>
  <si>
    <t>http://dentsu-digital.co.jp</t>
  </si>
  <si>
    <t>ffd4fdc2-71bb-1381-d9ad-12a6367f3ea8</t>
  </si>
  <si>
    <t>Dentsu eMarketing One</t>
  </si>
  <si>
    <t>https://www.dentsu-em1.co.jp</t>
  </si>
  <si>
    <t>f1649c28-18c6-87f5-f5ec-fdfeabd7c4a5</t>
  </si>
  <si>
    <t>Dentsu Jayme Syfu</t>
  </si>
  <si>
    <t>http://dentsujaymesyfu.com</t>
  </si>
  <si>
    <t>2b92a092-ba65-dc11-4264-d2339d571025</t>
  </si>
  <si>
    <t>Dentsu Ventures</t>
  </si>
  <si>
    <t>http://dentsu-v.com/en/</t>
  </si>
  <si>
    <t>d8b390f1-1c12-697f-bbb7-50609abfc96a</t>
  </si>
  <si>
    <t>Dentuit</t>
  </si>
  <si>
    <t>http://www.dentuit.com</t>
  </si>
  <si>
    <t>fd89536e-2585-1de7-315f-543e6252c863</t>
  </si>
  <si>
    <t>denture Capital</t>
  </si>
  <si>
    <t>http://denturecapital.in/</t>
  </si>
  <si>
    <t>ea8fa08f-fe2b-8faa-d8cd-bba5b8207923</t>
  </si>
  <si>
    <t>Denture Clinic Newmarket</t>
  </si>
  <si>
    <t>http://www.rightdenture.ca/</t>
  </si>
  <si>
    <t>ec591e95-df03-18fe-7cd7-cb3ff157d56f</t>
  </si>
  <si>
    <t>Dentures Direct</t>
  </si>
  <si>
    <t>http://www.denturesdirect.ca/</t>
  </si>
  <si>
    <t>0e06004d-de33-ca2f-5d47-e3e21378555b</t>
  </si>
  <si>
    <t>Denty's</t>
  </si>
  <si>
    <t>http://dentys.com</t>
  </si>
  <si>
    <t>b8c1a6ce-a88a-ac9c-449b-f310296cd4f3</t>
  </si>
  <si>
    <t>Denuo</t>
  </si>
  <si>
    <t>http://www.usbiz.org</t>
  </si>
  <si>
    <t>e928a193-9ea3-e7ac-987c-2649bcbe3e0e</t>
  </si>
  <si>
    <t>DenuoSource India Pvt. Ltd.</t>
  </si>
  <si>
    <t>http://www.denuosource.com</t>
  </si>
  <si>
    <t>684d73fd-132a-55d0-9907-c76ea0b4c723</t>
  </si>
  <si>
    <t>Denuvo</t>
  </si>
  <si>
    <t>http://www.denuvo.com</t>
  </si>
  <si>
    <t>addda367-10f4-7797-10f8-427352f8320c</t>
  </si>
  <si>
    <t>Denventory</t>
  </si>
  <si>
    <t>http://www.denventory.com</t>
  </si>
  <si>
    <t>1f64bf8b-e0c6-541b-a9eb-d48cb5813476</t>
  </si>
  <si>
    <t>Denver AA Meetings</t>
  </si>
  <si>
    <t>https://www.denverdonate.com/denver-co-aa-meetings</t>
  </si>
  <si>
    <t>9d5d03c1-090b-355e-851f-8b42ae08ba39</t>
  </si>
  <si>
    <t>Denver Academy of Court Reporting - Online School</t>
  </si>
  <si>
    <t>http://www.denveracademy.edu/online-programs</t>
  </si>
  <si>
    <t>cd09f755-909a-f7ce-e9ad-627393fd16af</t>
  </si>
  <si>
    <t>Denver Airport and Car Limo Service</t>
  </si>
  <si>
    <t>http://www.denverairportcarlimoservice.com</t>
  </si>
  <si>
    <t>7885ce81-336a-625e-34a7-ddb592d44035</t>
  </si>
  <si>
    <t>Denver Area Veterinary Medical Society</t>
  </si>
  <si>
    <t>http://www.davms.org/</t>
  </si>
  <si>
    <t>fd634182-a666-11b5-4bb4-5aae883078d7</t>
  </si>
  <si>
    <t>Denver Arts &amp; Venues</t>
  </si>
  <si>
    <t>http://artsandvenuesdenver.com</t>
  </si>
  <si>
    <t>5d8ca7e6-99ad-407b-7032-777b33cb2afe</t>
  </si>
  <si>
    <t>Denver Bar Association</t>
  </si>
  <si>
    <t>http://www.denbar.org/</t>
  </si>
  <si>
    <t>63bd8ab2-8369-2d8c-20bb-d29e26e3c1e5</t>
  </si>
  <si>
    <t>Denver Botanic Gardens</t>
  </si>
  <si>
    <t>http://www.botanicgardens.org</t>
  </si>
  <si>
    <t>bf0fd445-cc09-152b-4c25-fa7b62644cd2</t>
  </si>
  <si>
    <t>Denver Broncos</t>
  </si>
  <si>
    <t>http://www.denverbroncos.com/</t>
  </si>
  <si>
    <t>3e9845b1-241f-7a76-f8e9-7ac21390261a</t>
  </si>
  <si>
    <t>Denver Chiropratic Center</t>
  </si>
  <si>
    <t>http://www.denverback.com</t>
  </si>
  <si>
    <t>a28a9215-1c14-4722-c3c3-2a8ee2adb824</t>
  </si>
  <si>
    <t>Denver Concepts</t>
  </si>
  <si>
    <t>http://denverconcepts.com</t>
  </si>
  <si>
    <t>5c8760a3-df3a-f649-93c2-6650829a6d68</t>
  </si>
  <si>
    <t>Denver Consulting Group</t>
  </si>
  <si>
    <t>http://denverconsultinggroup.com/</t>
  </si>
  <si>
    <t>53239c89-430e-1fa0-eb19-723e5a1a2c66</t>
  </si>
  <si>
    <t>Denver County Court</t>
  </si>
  <si>
    <t>https://www.denvercountycourt.org</t>
  </si>
  <si>
    <t>36ae04df-72f7-e731-a63a-8cdde292dbd7</t>
  </si>
  <si>
    <t>Denver Cyber Security</t>
  </si>
  <si>
    <t>http://www.denvercybersecurity.com/</t>
  </si>
  <si>
    <t>f0faab7d-c3c4-f016-c379-4f912e89dc0d</t>
  </si>
  <si>
    <t>Denver Data Solutions</t>
  </si>
  <si>
    <t>http://www.denverdatasolutions.com/denver-data-solutions</t>
  </si>
  <si>
    <t>4aebb0a3-0324-2b9f-e9db-def97f7b1f70</t>
  </si>
  <si>
    <t>Denver Electronic Cigarettes</t>
  </si>
  <si>
    <t>http://denverelectroniccigarettes.com/</t>
  </si>
  <si>
    <t>46f7ed85-66a5-c072-d1a7-9057666e8634</t>
  </si>
  <si>
    <t>Denver Health</t>
  </si>
  <si>
    <t>http://www.denverhealth.org</t>
  </si>
  <si>
    <t>099738e8-41c0-76d4-66e0-7e84f7eb9812</t>
  </si>
  <si>
    <t>Denver Internet Marketing and SEO</t>
  </si>
  <si>
    <t>http://im-seo.com</t>
  </si>
  <si>
    <t>b56b120b-71d2-c4ef-06bf-bf54cf58b756</t>
  </si>
  <si>
    <t>Denver Jobs board</t>
  </si>
  <si>
    <t>http://www.denverjobsboard.com</t>
  </si>
  <si>
    <t>c91646fb-6b4b-4db9-45fa-c043c72e2b02</t>
  </si>
  <si>
    <t>Denver Marketing Firm</t>
  </si>
  <si>
    <t>http://www.denvermarketingfirm.com</t>
  </si>
  <si>
    <t>bcf61c96-958c-c43a-47f0-9e4746b390e3</t>
  </si>
  <si>
    <t>Denver Metro Chamber of Commerce</t>
  </si>
  <si>
    <t>http://www.denverchamber.org</t>
  </si>
  <si>
    <t>01594e97-6abe-8f09-d904-a42d5dbcff17</t>
  </si>
  <si>
    <t>Denver Metro Investigations - Denver Private Investigator</t>
  </si>
  <si>
    <t>http://www.metrodenverpi.com</t>
  </si>
  <si>
    <t>7cdafe7c-ba97-0b84-5061-a45bb77a09fb</t>
  </si>
  <si>
    <t>Denver Museum of Nature &amp; Science</t>
  </si>
  <si>
    <t>http://www.dmns.org/</t>
  </si>
  <si>
    <t>e0a75174-f36f-87ac-7828-66829f830b2a</t>
  </si>
  <si>
    <t>Denver Museum of Nature and Science</t>
  </si>
  <si>
    <t>http://www.dmns.org</t>
  </si>
  <si>
    <t>6f5addcd-9e59-fdfb-e57e-961b6dcb0d2b</t>
  </si>
  <si>
    <t>Denver Nuggets</t>
  </si>
  <si>
    <t>http://www.nba.com/nuggets/</t>
  </si>
  <si>
    <t>7114ce79-36b7-6ad5-51c9-503fb5d3ef49</t>
  </si>
  <si>
    <t>Denver Phone Doctor</t>
  </si>
  <si>
    <t>http://phonedoctor.net/</t>
  </si>
  <si>
    <t>1f2a364b-d778-a9f0-0d0c-754882b93cc2</t>
  </si>
  <si>
    <t>Denver Public School</t>
  </si>
  <si>
    <t>https://www.dpsk12.org</t>
  </si>
  <si>
    <t>39b868d3-23c3-1361-db0f-2798e773833c</t>
  </si>
  <si>
    <t>Denver Reel and Pallet Company</t>
  </si>
  <si>
    <t>http://www.denverreelandpallet.com/</t>
  </si>
  <si>
    <t>7cd0ae46-157e-f6da-afa2-02316b477bce</t>
  </si>
  <si>
    <t>Denver School of Hypnotherapy</t>
  </si>
  <si>
    <t>http://www.denverhypnoschool.com/</t>
  </si>
  <si>
    <t>1fa94925-98b1-c434-1ebc-e0f5ecb910e8</t>
  </si>
  <si>
    <t>Denver Seminary</t>
  </si>
  <si>
    <t>http://www.denverseminary.edu/</t>
  </si>
  <si>
    <t>5bc420b3-ede5-7907-7c43-5009f4a2c3fa</t>
  </si>
  <si>
    <t>Denver Sleep Apnea Center</t>
  </si>
  <si>
    <t>http://denversleepapneacenter.com</t>
  </si>
  <si>
    <t>9c7b06d7-a09c-e73d-379e-93714ce6ef6d</t>
  </si>
  <si>
    <t>Denver Startup Week</t>
  </si>
  <si>
    <t>http://www.denverstartupweek.org/</t>
  </si>
  <si>
    <t>a1b81a96-e727-88e8-0842-435b8c5d800d</t>
  </si>
  <si>
    <t>Denver Telecom Co</t>
  </si>
  <si>
    <t>http://denvertelecomco.com</t>
  </si>
  <si>
    <t>413322c3-ff35-f092-d200-40f127eb444d</t>
  </si>
  <si>
    <t>Denver Web Services</t>
  </si>
  <si>
    <t>http://www.denverseoservices.com/</t>
  </si>
  <si>
    <t>c87d0549-0afd-1101-574c-e2599435ccdd</t>
  </si>
  <si>
    <t>Denver Website Repair</t>
  </si>
  <si>
    <t>http://denverwebsiterepair.com/</t>
  </si>
  <si>
    <t>2f3588f0-101f-ecd1-f2d1-3d21800b573e</t>
  </si>
  <si>
    <t>Denver Westword</t>
  </si>
  <si>
    <t>http://www.westword.com/</t>
  </si>
  <si>
    <t>739f3e34-0104-9611-fe87-a6056f574557</t>
  </si>
  <si>
    <t>Denver Zoo</t>
  </si>
  <si>
    <t>http://www.denverzoo.org</t>
  </si>
  <si>
    <t>8c42c215-e8bb-711e-c94e-1df61eec7218</t>
  </si>
  <si>
    <t>Denver's Theaters and Arenas</t>
  </si>
  <si>
    <t>2cfb450b-6f54-922b-792c-caf36448495a</t>
  </si>
  <si>
    <t>DenverBeta</t>
  </si>
  <si>
    <t>http://denverbeta.co</t>
  </si>
  <si>
    <t>63b7ac86-efcc-0d1c-8b85-f3d2da5e946c</t>
  </si>
  <si>
    <t>Denverhomesteam</t>
  </si>
  <si>
    <t>http://www.denverhomesteam.com</t>
  </si>
  <si>
    <t>99f4eded-4c61-cc93-08ae-a120b57ab678</t>
  </si>
  <si>
    <t>DenverHour</t>
  </si>
  <si>
    <t>http://www.denverhour.com/</t>
  </si>
  <si>
    <t>2209a3f3-bcd3-2040-27b1-c154886a0c0f</t>
  </si>
  <si>
    <t>Denverite</t>
  </si>
  <si>
    <t>https://www.denverite.com/</t>
  </si>
  <si>
    <t>3f870442-741b-06be-cae8-0ae52b0a25a1</t>
  </si>
  <si>
    <t>Denvers Airport Transportation</t>
  </si>
  <si>
    <t>http://www.denversairporttransportation.com</t>
  </si>
  <si>
    <t>ff94c8f0-e4fc-34b5-a7f8-f3e06b9fac13</t>
  </si>
  <si>
    <t>Denville Scientific</t>
  </si>
  <si>
    <t>http://www.denvillescientific.com</t>
  </si>
  <si>
    <t>64c2bc92-422e-1e67-1fb9-6c3fc18acb52</t>
  </si>
  <si>
    <t>Denwa</t>
  </si>
  <si>
    <t>http://www.denwaip.com</t>
  </si>
  <si>
    <t>0356223e-4f13-28fe-d421-edcca801f2ac</t>
  </si>
  <si>
    <t>Denwa Communications</t>
  </si>
  <si>
    <t>http://www.denwa.uk.com</t>
  </si>
  <si>
    <t>6469ce99-337a-21a2-2120-7bd6324b998b</t>
  </si>
  <si>
    <t>Denwhere</t>
  </si>
  <si>
    <t>http://denwhere.org/</t>
  </si>
  <si>
    <t>0d4e5230-9df1-94ed-6388-3584d2f76376</t>
  </si>
  <si>
    <t>DENX Software Engineering</t>
  </si>
  <si>
    <t>http://www.denx.de</t>
  </si>
  <si>
    <t>a7966af3-3ac7-addc-c47e-67cb2a900ce9</t>
  </si>
  <si>
    <t>Deny All</t>
  </si>
  <si>
    <t>http://www.deny-all.com/</t>
  </si>
  <si>
    <t>dad49d04-751b-7fc3-218f-a4aad46acf97</t>
  </si>
  <si>
    <t>Deny Designs</t>
  </si>
  <si>
    <t>https://www.denydesigns.com/</t>
  </si>
  <si>
    <t>ab169422-32d9-009d-3da0-2f27114a4506</t>
  </si>
  <si>
    <t>Denyall</t>
  </si>
  <si>
    <t>https://www.denyall.com</t>
  </si>
  <si>
    <t>258b8ea8-d4c3-ecc5-1237-b39e55d91a1d</t>
  </si>
  <si>
    <t>DenyBoredom</t>
  </si>
  <si>
    <t>http://www.denyboredom.com</t>
  </si>
  <si>
    <t>babd8b43-03be-a293-c732-a5dd4b3a14b0</t>
  </si>
  <si>
    <t>Denzel AG</t>
  </si>
  <si>
    <t>https://www.denzel.at</t>
  </si>
  <si>
    <t>74bec674-7b44-fbae-9d69-d8ad9e71cd08</t>
  </si>
  <si>
    <t>Denzler &amp; Partners SA</t>
  </si>
  <si>
    <t>http://www.denzler.com</t>
  </si>
  <si>
    <t>294da8d6-b53d-c475-e575-106f6561b976</t>
  </si>
  <si>
    <t>DEO GPS</t>
  </si>
  <si>
    <t>http://deogps.com/</t>
  </si>
  <si>
    <t>43778239-d52d-7037-ba0e-112d8d942406</t>
  </si>
  <si>
    <t>Deo Marketing Solutions</t>
  </si>
  <si>
    <t>http://www.deomarketing.com/houston-seo/</t>
  </si>
  <si>
    <t>93efbeeb-2065-a607-853a-8611bbf23ac6</t>
  </si>
  <si>
    <t>Deo Veritas, Inc.</t>
  </si>
  <si>
    <t>http://www.deoveritas.com</t>
  </si>
  <si>
    <t>6721738c-715c-d4d7-8d14-28d2112004fa</t>
  </si>
  <si>
    <t>Deo's Closet</t>
  </si>
  <si>
    <t>http://www.deoscloset.com</t>
  </si>
  <si>
    <t>013f06e2-6db5-1720-b02d-ecefa000a4ff</t>
  </si>
  <si>
    <t>Deobiosciences</t>
  </si>
  <si>
    <t>http://www.deobiosciences.com/</t>
  </si>
  <si>
    <t>267b4ba6-88ff-649a-8ca3-33b07b7a20be</t>
  </si>
  <si>
    <t>Deohako</t>
  </si>
  <si>
    <t>http://www.deohako.com/</t>
  </si>
  <si>
    <t>56f22f14-7b1e-da97-c067-2c664c8ac961</t>
  </si>
  <si>
    <t>Deolan</t>
  </si>
  <si>
    <t>http://www.deolan.com</t>
  </si>
  <si>
    <t>b4052487-c93a-ae09-0320-59e39d8113ec</t>
  </si>
  <si>
    <t>Deomo</t>
  </si>
  <si>
    <t>http://www.deomo.com</t>
  </si>
  <si>
    <t>f0d5a5db-b448-3a48-c992-84aab5218e36</t>
  </si>
  <si>
    <t>DEON GmbH &amp; Co. KG</t>
  </si>
  <si>
    <t>https://www.deon.de</t>
  </si>
  <si>
    <t>6d911b11-c387-6844-b623-abe7774a729d</t>
  </si>
  <si>
    <t>DeOndra JereÌÄå©</t>
  </si>
  <si>
    <t>http://www.deondrajeree.com</t>
  </si>
  <si>
    <t>434abeb3-8ad9-e1c6-3999-60f2f1962dc3</t>
  </si>
  <si>
    <t>DEONTICS</t>
  </si>
  <si>
    <t>http://www.deontics.com/</t>
  </si>
  <si>
    <t>ad4132eb-3bfb-5c33-009c-e24336315956</t>
  </si>
  <si>
    <t>Deoorbel</t>
  </si>
  <si>
    <t>http://www.deoorbel.nl</t>
  </si>
  <si>
    <t>36f87e4e-6b70-fe1c-5bb0-a7039447cd39</t>
  </si>
  <si>
    <t>Deoxi Biotecnologia Ltda</t>
  </si>
  <si>
    <t>http://www.deoxi.com.br/</t>
  </si>
  <si>
    <t>0c4d84cc-1366-392e-02b5-1c0dde2dcb21</t>
  </si>
  <si>
    <t>Dep-Xplora</t>
  </si>
  <si>
    <t>http://www.dep-xplora.com</t>
  </si>
  <si>
    <t>ca4d4152-03e7-8937-836f-7462b1853367</t>
  </si>
  <si>
    <t>Depa Group</t>
  </si>
  <si>
    <t>http://www.depa.com</t>
  </si>
  <si>
    <t>8cefca53-dacc-6cd1-ebd4-c3646124cbf9</t>
  </si>
  <si>
    <t>Departacus Travel</t>
  </si>
  <si>
    <t>https://www.departacus.com/</t>
  </si>
  <si>
    <t>7f711097-11f0-0945-537a-44718a942781</t>
  </si>
  <si>
    <t>Departement of Social Welfare, Ireland</t>
  </si>
  <si>
    <t>https://www.welfare.ie</t>
  </si>
  <si>
    <t>18d92642-ebc3-7bf2-3546-05b5a89ae3f8</t>
  </si>
  <si>
    <t>Departing</t>
  </si>
  <si>
    <t>http://www.departing.com</t>
  </si>
  <si>
    <t>5ae842b4-6ec7-28af-65c8-8fb60168f2a6</t>
  </si>
  <si>
    <t>Department 60, Inc.</t>
  </si>
  <si>
    <t>http://www.dept60.com</t>
  </si>
  <si>
    <t>2c82b621-8a98-c786-348a-998f536d2798</t>
  </si>
  <si>
    <t>Department for Business Innovation &amp; Skills</t>
  </si>
  <si>
    <t>https://www.gov.uk/government/organisations/department-for-business-innovation-skills</t>
  </si>
  <si>
    <t>bd18b4ad-3e7f-6ff6-16c4-cefe4ef2413d</t>
  </si>
  <si>
    <t>Department for Culture Media Sport</t>
  </si>
  <si>
    <t>http://culture.gov.uk</t>
  </si>
  <si>
    <t>b136038a-2e2e-4035-8aba-fc938b178fcf</t>
  </si>
  <si>
    <t>Department for Education</t>
  </si>
  <si>
    <t>http://www.education.gov.uk</t>
  </si>
  <si>
    <t>a3fb652d-be58-c828-cf16-2bc33e3fd028</t>
  </si>
  <si>
    <t>Department for International Development (DFID)</t>
  </si>
  <si>
    <t>https://www.gov.uk/government/organisations/department-for-international-development</t>
  </si>
  <si>
    <t>abfee9b0-fa1a-ddb0-52bb-b24787019a50</t>
  </si>
  <si>
    <t>Department for International Trade</t>
  </si>
  <si>
    <t>http://gov.uk/dit</t>
  </si>
  <si>
    <t>5ae0c756-f1ce-a5a5-d923-ca8b09f2162e</t>
  </si>
  <si>
    <t>Department for Professional Employees, AFL-CIO</t>
  </si>
  <si>
    <t>http://dpeaflcio.org/</t>
  </si>
  <si>
    <t>aac20789-eaf4-aa1b-7512-5b4b8ccdcf9c</t>
  </si>
  <si>
    <t>Department for the Economy</t>
  </si>
  <si>
    <t>https://www.economy-ni.gov.uk/</t>
  </si>
  <si>
    <t>33d60aeb-b99f-9f94-9b65-42cb6e7bcc66</t>
  </si>
  <si>
    <t>Department for Transport</t>
  </si>
  <si>
    <t>https://www.gov.uk/government/organisations/department-for-transport</t>
  </si>
  <si>
    <t>f1e73c2a-04ab-f55e-a4e1-ac8f3b8cbbbe</t>
  </si>
  <si>
    <t>Department for Work and Pensions</t>
  </si>
  <si>
    <t>https://www.gov.uk/government/organisations/department-for-work-pensions</t>
  </si>
  <si>
    <t>62528063-e6a6-d357-6221-6b92e376aa8d</t>
  </si>
  <si>
    <t>Department of Airspace Control</t>
  </si>
  <si>
    <t>https://www.decea.gov.br/</t>
  </si>
  <si>
    <t>d68f07f9-9207-6fc5-9524-5c6146845ff2</t>
  </si>
  <si>
    <t>Department of Behavioral Health</t>
  </si>
  <si>
    <t>http://dbh.dc.gov</t>
  </si>
  <si>
    <t>12d9bf29-43ba-797e-7487-05c0a5a1b03f</t>
  </si>
  <si>
    <t>Department of Better Technology</t>
  </si>
  <si>
    <t>https://www.dobt.co</t>
  </si>
  <si>
    <t>5a238acb-4f08-577a-741d-ee4636de4ec6</t>
  </si>
  <si>
    <t>Department of Biomedical Engineering</t>
  </si>
  <si>
    <t>http://www.bu.edu/bme/</t>
  </si>
  <si>
    <t>9d5092a2-a4de-2302-e061-e23032f43390</t>
  </si>
  <si>
    <t>Department of Business, Innovation and Skills (BIS)</t>
  </si>
  <si>
    <t>e3d5a35f-571c-8a7c-d766-9bbf7c3edfd1</t>
  </si>
  <si>
    <t>Department of Computer Engineering, Smt. Kashibai Navale College of Engineering, University of Pune</t>
  </si>
  <si>
    <t>http://www.sinhgad.edu/</t>
  </si>
  <si>
    <t>76a19777-a6d1-ef18-6a5a-a6fdb4b857ec</t>
  </si>
  <si>
    <t>Department of Computer Science and Engineering</t>
  </si>
  <si>
    <t>https://cse.osu.edu</t>
  </si>
  <si>
    <t>381c401d-2989-8586-5bdd-7579852ca0be</t>
  </si>
  <si>
    <t>Department of Computer Science Innovation Lab</t>
  </si>
  <si>
    <t>https://dcsil.cs.toronto.edu/</t>
  </si>
  <si>
    <t>2f3a3043-f8b6-b7b0-202e-7a6167ee90a5</t>
  </si>
  <si>
    <t>Department of Economic And Social Geography of Russia</t>
  </si>
  <si>
    <t>http://www.ecoross.ru/</t>
  </si>
  <si>
    <t>01d1c163-9ef6-a725-3b5d-cc040640bc90</t>
  </si>
  <si>
    <t>Department of Economic Development, Jobs, Transport and Resources</t>
  </si>
  <si>
    <t>http://economicdevelopment.vic.gov.au/</t>
  </si>
  <si>
    <t>d05bdf18-25c8-3ecd-7dda-7ddea627f70f</t>
  </si>
  <si>
    <t>Department of Education</t>
  </si>
  <si>
    <t>http://www.deped.gov.ph/</t>
  </si>
  <si>
    <t>933007e1-6fe4-0d41-cdb2-587be99ca8dd</t>
  </si>
  <si>
    <t>Department of Energy</t>
  </si>
  <si>
    <t>https://energy.gov/</t>
  </si>
  <si>
    <t>5d94ea40-9563-6d39-15aa-c9ddcd1ad718</t>
  </si>
  <si>
    <t>Department of Environment, Land, Water and Planning</t>
  </si>
  <si>
    <t>https://www2.delwp.vic.gov.au/</t>
  </si>
  <si>
    <t>92305b41-2994-5769-9eba-30302efa50dc</t>
  </si>
  <si>
    <t>Department of Family and Community Services</t>
  </si>
  <si>
    <t>http://www.facs.nsw.gov.au</t>
  </si>
  <si>
    <t>583c57bf-f9b8-5811-05d6-656e87c67929</t>
  </si>
  <si>
    <t>Department of Finance Ireland</t>
  </si>
  <si>
    <t>http://finance.gov.ie/</t>
  </si>
  <si>
    <t>9f87f6a5-3cee-e558-142e-739475a23523</t>
  </si>
  <si>
    <t>Department of Foreign Affairs, Trade and Development</t>
  </si>
  <si>
    <t>0812ef66-9357-3de3-e9e9-fac6bd5a703a</t>
  </si>
  <si>
    <t>Department of Health - GOV.UK</t>
  </si>
  <si>
    <t>https://www.gov.uk/government/organisations/department-of-health</t>
  </si>
  <si>
    <t>6472f366-0283-593d-0e61-95220ebe3b51</t>
  </si>
  <si>
    <t>Department of Health and Human Services</t>
  </si>
  <si>
    <t>http://www.dhhs.tas.gov.au/</t>
  </si>
  <si>
    <t>0717329b-a3aa-d43f-36ce-a5541943300d</t>
  </si>
  <si>
    <t>Department of Human Services</t>
  </si>
  <si>
    <t>http://www.humanservices.gov.au/</t>
  </si>
  <si>
    <t>484ed3b5-5335-7044-bf84-d2359c0ca181</t>
  </si>
  <si>
    <t>Department of Immigration and Border Protection</t>
  </si>
  <si>
    <t>https://www.border.gov.au</t>
  </si>
  <si>
    <t>4de96bb2-4144-eda2-86f5-3ac71c56dd69</t>
  </si>
  <si>
    <t>Department of Industry and Science</t>
  </si>
  <si>
    <t>http://www.industry.gov.au</t>
  </si>
  <si>
    <t>1467a048-d647-5a06-54ce-5f449334da81</t>
  </si>
  <si>
    <t>Department of Jobs, Enterprise and Innovation</t>
  </si>
  <si>
    <t>https://djei.ie/en/</t>
  </si>
  <si>
    <t>78a0d124-4e0b-a388-bbb8-0354ea3cb8c6</t>
  </si>
  <si>
    <t>Department of Journalism</t>
  </si>
  <si>
    <t>http://journalism.uconn.edu</t>
  </si>
  <si>
    <t>4e1dbaef-6cfa-2357-04c5-0d13cbfab44f</t>
  </si>
  <si>
    <t>Department of Labor &amp; Industries</t>
  </si>
  <si>
    <t>http://www.lni.wa.gov</t>
  </si>
  <si>
    <t>69872e32-d0bc-bd8a-dcf7-3eabe1d4e02f</t>
  </si>
  <si>
    <t>Department of Materials Science &amp; Engineering, University of Texas, Dallas</t>
  </si>
  <si>
    <t>http://mse.utdallas.edu</t>
  </si>
  <si>
    <t>d95dede1-6832-c22f-5bbd-206db1f76435</t>
  </si>
  <si>
    <t>Department of Pediatrics</t>
  </si>
  <si>
    <t>https://www.pediatrics.wisc.edu</t>
  </si>
  <si>
    <t>85f80ddb-2ec8-3b1f-4a5b-ce53bc0a1f2c</t>
  </si>
  <si>
    <t>Department of Posts (DoP)</t>
  </si>
  <si>
    <t>http://www.indiapost.gov.in</t>
  </si>
  <si>
    <t>78edfffa-c020-abd0-3c79-eb07e0003a69</t>
  </si>
  <si>
    <t>Department of Premier and Cabinet</t>
  </si>
  <si>
    <t>http://www.dpc.nsw.gov.au</t>
  </si>
  <si>
    <t>e286f660-b3b7-6c1b-97f0-b42c36b90094</t>
  </si>
  <si>
    <t>Department of Prime Minister &amp; Cabinet</t>
  </si>
  <si>
    <t>https://www.dpmc.gov.au/</t>
  </si>
  <si>
    <t>ef434c78-c695-8400-7bf4-5372ccf1bcb1</t>
  </si>
  <si>
    <t>Department of Public Works New South Wales</t>
  </si>
  <si>
    <t>http://www.publicworks.nsw.gov.au</t>
  </si>
  <si>
    <t>a9f33ddb-e0ae-cf58-b9c3-727182aca30f</t>
  </si>
  <si>
    <t>Department of Records</t>
  </si>
  <si>
    <t>http://departmentofrecords.co/</t>
  </si>
  <si>
    <t>6c5c8b78-d6ad-c60a-6e0b-3a7801f478a1</t>
  </si>
  <si>
    <t>Department of Science and Technology</t>
  </si>
  <si>
    <t>http://dst.gov.in/</t>
  </si>
  <si>
    <t>189b2fde-06e4-7e90-f87f-8254b09041d7</t>
  </si>
  <si>
    <t>Department of State Development South Australia</t>
  </si>
  <si>
    <t>http://www.statedevelopment.sa.gov.au</t>
  </si>
  <si>
    <t>9664252f-86d6-f2b1-0dc1-462d589105c4</t>
  </si>
  <si>
    <t>Department of Statistics Malaysia</t>
  </si>
  <si>
    <t>http://www.statistics.gov.my/</t>
  </si>
  <si>
    <t>001ab3a5-7c15-b497-da30-c638ad061df9</t>
  </si>
  <si>
    <t>Department of Telecommunications ( DOT )</t>
  </si>
  <si>
    <t>http://dot.gov.in</t>
  </si>
  <si>
    <t>e94c5c27-438a-bac4-a5bf-3dddf0469545</t>
  </si>
  <si>
    <t>Department of Trade and Industry (DTI)</t>
  </si>
  <si>
    <t>http://www.dti.gov.ph</t>
  </si>
  <si>
    <t>c3971022-7daa-98cf-1642-ff76a98919e1</t>
  </si>
  <si>
    <t>Department of Transportation and Communications</t>
  </si>
  <si>
    <t>http://dotc.gov.ph/</t>
  </si>
  <si>
    <t>32721d43-0fe1-15ab-d424-29756d4cf5e0</t>
  </si>
  <si>
    <t>department13</t>
  </si>
  <si>
    <t>http://department13.com/</t>
  </si>
  <si>
    <t>b66c9554-e95c-f244-4e21-2c1c2a81531f</t>
  </si>
  <si>
    <t>Department47.de</t>
  </si>
  <si>
    <t>http://department47.de</t>
  </si>
  <si>
    <t>21d53d24-7684-2861-5cef-d670fbe9cb38</t>
  </si>
  <si>
    <t>Departure Films</t>
  </si>
  <si>
    <t>http://departure-films.com</t>
  </si>
  <si>
    <t>b6cc3ffe-b37f-3f1f-4a92-91850f1c6615</t>
  </si>
  <si>
    <t>Departure3</t>
  </si>
  <si>
    <t>http://www.departure3.com</t>
  </si>
  <si>
    <t>efa056eb-f7d2-c7ca-ebcb-ce3295097f5c</t>
  </si>
  <si>
    <t>Departures Magazine</t>
  </si>
  <si>
    <t>http://www.departures.com</t>
  </si>
  <si>
    <t>53a9e7c8-4e74-0553-4389-e6443cda1e51</t>
  </si>
  <si>
    <t>Deparz</t>
  </si>
  <si>
    <t>http://www.deparz.com/home</t>
  </si>
  <si>
    <t>df19f911-aa73-811a-f862-e8a5ce7d5eff</t>
  </si>
  <si>
    <t>Depaso</t>
  </si>
  <si>
    <t>http://depaso.co/</t>
  </si>
  <si>
    <t>d9596c92-7218-c769-467d-96da8e3b99b3</t>
  </si>
  <si>
    <t>DePaul Health Center</t>
  </si>
  <si>
    <t>http://www.ssmhealth.com</t>
  </si>
  <si>
    <t>e0608218-9663-cbee-433a-0baa4948c4cf</t>
  </si>
  <si>
    <t>DePaul Industries</t>
  </si>
  <si>
    <t>http://www.depaulindustries.com/</t>
  </si>
  <si>
    <t>73cba82a-bb1b-6f49-666a-44976d34495d</t>
  </si>
  <si>
    <t>Depaul UK</t>
  </si>
  <si>
    <t>http://depauluk.org</t>
  </si>
  <si>
    <t>ab588ecb-9698-9009-de26-f4a57a3756c2</t>
  </si>
  <si>
    <t>DePaul University</t>
  </si>
  <si>
    <t>http://www.depaul.edu/</t>
  </si>
  <si>
    <t>1e34f712-4ff2-634b-df40-84ce9241bb39</t>
  </si>
  <si>
    <t>DePaul University College of Computing and Digital Media (CDM)</t>
  </si>
  <si>
    <t>http://www.cdm.depaul.edu/</t>
  </si>
  <si>
    <t>87c12cc3-69ee-c5b0-30ef-e56a2c12f1fc</t>
  </si>
  <si>
    <t>DePaul University College of Law</t>
  </si>
  <si>
    <t>http://www.law.depaul.edu</t>
  </si>
  <si>
    <t>e9fcdd76-eeec-ae09-727b-286b3a15a0c6</t>
  </si>
  <si>
    <t>DePauw University</t>
  </si>
  <si>
    <t>http://www.depauw.edu/</t>
  </si>
  <si>
    <t>8112fdc5-cc12-b4f0-3e27-f5b11fc7aeea</t>
  </si>
  <si>
    <t>Depco Power Systems</t>
  </si>
  <si>
    <t>http://www.depco.com</t>
  </si>
  <si>
    <t>9c2fe0ff-983e-6578-c4b5-94850389a281</t>
  </si>
  <si>
    <t>DEPCOM Power</t>
  </si>
  <si>
    <t>http://www.depcompower.com/</t>
  </si>
  <si>
    <t>0ca275d5-8e47-5c02-12b2-a1c9b38a66a8</t>
  </si>
  <si>
    <t>Dependable Major Merchant, Inc.</t>
  </si>
  <si>
    <t>http://dependablemminc.com</t>
  </si>
  <si>
    <t>1321a556-355b-ee80-fe0a-84df3b9e72e7</t>
  </si>
  <si>
    <t>DependableIT</t>
  </si>
  <si>
    <t>http://www.dependableit.com/</t>
  </si>
  <si>
    <t>773e99fd-00b9-5b41-7010-bd40bcbc2b43</t>
  </si>
  <si>
    <t>DePeru.com</t>
  </si>
  <si>
    <t>http://www.deperu.com</t>
  </si>
  <si>
    <t>fcfd7f20-776c-45b2-f709-0fee2057ab85</t>
  </si>
  <si>
    <t>Depex technologies</t>
  </si>
  <si>
    <t>http://www.depextechnologies.com/</t>
  </si>
  <si>
    <t>f69a5f00-8104-28c8-09ae-9423347976ea</t>
  </si>
  <si>
    <t>Dephna</t>
  </si>
  <si>
    <t>http://www.dephna.com</t>
  </si>
  <si>
    <t>51c979aa-d391-01e4-542e-5cbbc30f5d49</t>
  </si>
  <si>
    <t>Dephrisk</t>
  </si>
  <si>
    <t>https://www.dephrisk.com/</t>
  </si>
  <si>
    <t>575c3318-c104-94e7-6727-62a6e0b84eeb</t>
  </si>
  <si>
    <t>Depict</t>
  </si>
  <si>
    <t>http://depict.com</t>
  </si>
  <si>
    <t>d489617e-99a6-5cd7-c194-53a6bfc6e68e</t>
  </si>
  <si>
    <t>dePICtion</t>
  </si>
  <si>
    <t>http://www.depictionapp.com</t>
  </si>
  <si>
    <t>ea898ca6-1ab2-6036-0a09-b7acb658b341</t>
  </si>
  <si>
    <t>Depique</t>
  </si>
  <si>
    <t>https://www.depique.com</t>
  </si>
  <si>
    <t>f1cd733f-01e9-25aa-3523-e5d205da71c9</t>
  </si>
  <si>
    <t>Deploy Dental</t>
  </si>
  <si>
    <t>http://www.deploydental.com</t>
  </si>
  <si>
    <t>0102397c-04aa-04cb-5574-18615adb2709</t>
  </si>
  <si>
    <t>Deploy Partners</t>
  </si>
  <si>
    <t>http://deploypartners.com/</t>
  </si>
  <si>
    <t>e6a41f43-bbe6-cb97-6faa-2f0fa76129a5</t>
  </si>
  <si>
    <t>Deploy Solution</t>
  </si>
  <si>
    <t>http://www.deploy.com/</t>
  </si>
  <si>
    <t>fac69d4b-692b-e58d-2440-c8ba7210d4c0</t>
  </si>
  <si>
    <t>Deploy Studio</t>
  </si>
  <si>
    <t>http://deploystudio.com/</t>
  </si>
  <si>
    <t>dac261bf-4710-4cb4-5e1d-8e44950730f5</t>
  </si>
  <si>
    <t>Deploy Today</t>
  </si>
  <si>
    <t>http://www.deploytoday.com</t>
  </si>
  <si>
    <t>3a0bdf88-6c57-e02f-f5a0-19f940915da0</t>
  </si>
  <si>
    <t>Deploy4Me</t>
  </si>
  <si>
    <t>https://deploy4me.com</t>
  </si>
  <si>
    <t>563b72cc-1546-78f1-6db7-c8a14b2f45c1</t>
  </si>
  <si>
    <t>deployd</t>
  </si>
  <si>
    <t>http://www.deployd.com</t>
  </si>
  <si>
    <t>7fbe43a7-8979-da61-e175-bd2b0ae82608</t>
  </si>
  <si>
    <t>deploydo</t>
  </si>
  <si>
    <t>http://www.deploy.do</t>
  </si>
  <si>
    <t>815292bb-be80-67c2-a207-63e7253f0a9d</t>
  </si>
  <si>
    <t>Deployeth</t>
  </si>
  <si>
    <t>http://www.deployeth.com/</t>
  </si>
  <si>
    <t>027ee4b0-d4ef-fa34-940f-c4bdda50c5d2</t>
  </si>
  <si>
    <t>deploygo</t>
  </si>
  <si>
    <t>http://www.deploygo.com</t>
  </si>
  <si>
    <t>9cd5fd12-31f2-ce1a-a90a-163bb8313789</t>
  </si>
  <si>
    <t>Deployment Essentials, LLC</t>
  </si>
  <si>
    <t>http://www.deploymentessentials.com/</t>
  </si>
  <si>
    <t>b98e8def-0628-7832-d5dd-11f6401409ee</t>
  </si>
  <si>
    <t>DeployStation</t>
  </si>
  <si>
    <t>http://deploystation.com/</t>
  </si>
  <si>
    <t>c8962761-2bc7-9edd-837a-450cade48643</t>
  </si>
  <si>
    <t>DEPO Ventures</t>
  </si>
  <si>
    <t>http://www.depoventures.cz</t>
  </si>
  <si>
    <t>10fe39f1-e184-191b-b66f-fcd3b6491ed9</t>
  </si>
  <si>
    <t>Depo.fm</t>
  </si>
  <si>
    <t>http://depo.fm</t>
  </si>
  <si>
    <t>2defd306-a3fa-f4bd-d6bd-39b54ccb02b8</t>
  </si>
  <si>
    <t>DepodakaldÌãå± B2B E-Ticaret</t>
  </si>
  <si>
    <t>http://www.depodakaldi.com</t>
  </si>
  <si>
    <t>fbd682c0-8475-d870-ddcb-358a6fda8b76</t>
  </si>
  <si>
    <t>DepomaxMerit Litigation Services</t>
  </si>
  <si>
    <t>http://www.depomaxmerit.com</t>
  </si>
  <si>
    <t>58b0b62c-2fa8-ddb6-40d4-7cc76648dd78</t>
  </si>
  <si>
    <t>DepoMed</t>
  </si>
  <si>
    <t>http://www.depomed.com/</t>
  </si>
  <si>
    <t>a93a439f-7c41-0647-31b8-8a4a53f07c96</t>
  </si>
  <si>
    <t>Depoortes</t>
  </si>
  <si>
    <t>http://www.depoortes.com</t>
  </si>
  <si>
    <t>c0838965-8bcd-2768-c611-6442bb402bd5</t>
  </si>
  <si>
    <t>Depop</t>
  </si>
  <si>
    <t>http://www.depop.com</t>
  </si>
  <si>
    <t>2dc5da72-99d8-8fc1-d907-61f82b0ba168</t>
  </si>
  <si>
    <t>Depopass</t>
  </si>
  <si>
    <t>https://www.depopass.com</t>
  </si>
  <si>
    <t>4079463e-2eae-8b97-77e1-a0c1e424e7ae</t>
  </si>
  <si>
    <t>Deporclub</t>
  </si>
  <si>
    <t>http://deporclub.com</t>
  </si>
  <si>
    <t>c76500fc-8f49-5c82-879e-93277e82a793</t>
  </si>
  <si>
    <t>Depormeet</t>
  </si>
  <si>
    <t>http://www.depormeet.com</t>
  </si>
  <si>
    <t>dc8f551d-1a6e-e194-c36b-6afb0eb6462c</t>
  </si>
  <si>
    <t>deporPrivÌÄå©</t>
  </si>
  <si>
    <t>https://www.deporprive.mx</t>
  </si>
  <si>
    <t>d236c511-965d-f824-8a53-423b6bf62eca</t>
  </si>
  <si>
    <t>DEPORR</t>
  </si>
  <si>
    <t>http://www.deporr.com/</t>
  </si>
  <si>
    <t>d9db3133-b5f2-7f89-6dc9-9e870374ec98</t>
  </si>
  <si>
    <t>Deportes Moya</t>
  </si>
  <si>
    <t>http://www.deportesmoya.es/webshop/quienessomos.do</t>
  </si>
  <si>
    <t>e440a22b-a708-5258-34c0-d823b3aa8a3b</t>
  </si>
  <si>
    <t>Deportunity</t>
  </si>
  <si>
    <t>https://deportunity.com</t>
  </si>
  <si>
    <t>6d750a35-4767-cab9-9993-40997661cc3a</t>
  </si>
  <si>
    <t>Deporvillage</t>
  </si>
  <si>
    <t>https://www.deporvillage.com</t>
  </si>
  <si>
    <t>ebd618aa-1d3d-033b-ff34-4e12059ddd03</t>
  </si>
  <si>
    <t>Deposco</t>
  </si>
  <si>
    <t>http://www.deposco.com</t>
  </si>
  <si>
    <t>55e013d4-76fe-865d-5262-44c7ca2ed0be</t>
  </si>
  <si>
    <t>Deposify</t>
  </si>
  <si>
    <t>http://deposify.com/</t>
  </si>
  <si>
    <t>db2080f6-2741-47d3-213f-5291e8e3cbff</t>
  </si>
  <si>
    <t>Deposit a Gift</t>
  </si>
  <si>
    <t>http://www.depositagift.com</t>
  </si>
  <si>
    <t>4978f924-1816-8ac2-4f38-60e826a5ded8</t>
  </si>
  <si>
    <t>Deposit Insurance Corporation</t>
  </si>
  <si>
    <t>http://dictt.org</t>
  </si>
  <si>
    <t>6d93fd48-1483-5f75-3477-ac89d05a4bf8</t>
  </si>
  <si>
    <t>Deposit Insurance Corporation of Ontario</t>
  </si>
  <si>
    <t>https://www.dico.com/</t>
  </si>
  <si>
    <t>ff4ce4fb-01e0-a4f5-1a0a-1fcdf28d3685</t>
  </si>
  <si>
    <t>Deposit Rates Exchange</t>
  </si>
  <si>
    <t>http://www.deposits.org</t>
  </si>
  <si>
    <t>80e49b11-9610-497d-6f89-eff1c2250532</t>
  </si>
  <si>
    <t>Deposit Solution</t>
  </si>
  <si>
    <t>http://www.depositsolution.com</t>
  </si>
  <si>
    <t>0fce9f2f-2d48-fe2d-2a3d-5ebe81c9050d</t>
  </si>
  <si>
    <t>Deposit Solutions</t>
  </si>
  <si>
    <t>http://www.deposit-solutions.com/</t>
  </si>
  <si>
    <t>3a7d83bf-7411-714b-ee38-86f73e7b469d</t>
  </si>
  <si>
    <t>DepositAccounts.com</t>
  </si>
  <si>
    <t>https://www.depositaccounts.com/</t>
  </si>
  <si>
    <t>78cbd437-8f0a-430b-104a-b6366d77c34c</t>
  </si>
  <si>
    <t>Depositfiles</t>
  </si>
  <si>
    <t>http://depositfiles.com/</t>
  </si>
  <si>
    <t>2b600959-284e-b149-798d-46842f642c4e</t>
  </si>
  <si>
    <t>DepositGuard</t>
  </si>
  <si>
    <t>http://www.depositguard.com</t>
  </si>
  <si>
    <t>0102c5e4-bb01-c7a1-f1de-4895c0041d01</t>
  </si>
  <si>
    <t>Deposition Sciences</t>
  </si>
  <si>
    <t>http://www.depsci.com</t>
  </si>
  <si>
    <t>4430dd5b-f7a4-d5b1-b531-e9d34197ee5e</t>
  </si>
  <si>
    <t>Depository</t>
  </si>
  <si>
    <t>http://www.depository.net</t>
  </si>
  <si>
    <t>c14ea72c-6b4b-4b46-971a-e03603ca89d8</t>
  </si>
  <si>
    <t>DEPOSITOS ALMACENES NUMERO UNO</t>
  </si>
  <si>
    <t>http://www.gruponumero1.com</t>
  </si>
  <si>
    <t>ea3c09ba-bfe1-1ddb-b4a0-7241753b24b2</t>
  </si>
  <si>
    <t>Depositphotos</t>
  </si>
  <si>
    <t>http://www.depositphotos.com</t>
  </si>
  <si>
    <t>8e497a02-bb75-f299-c3ec-91e48b050e74</t>
  </si>
  <si>
    <t>DepoSystem</t>
  </si>
  <si>
    <t>http://deposystem.com/</t>
  </si>
  <si>
    <t>67d7967f-6a9d-493f-a80d-105cc8b21827</t>
  </si>
  <si>
    <t>Depot Global Inc.</t>
  </si>
  <si>
    <t>http://www.depotglobal.com</t>
  </si>
  <si>
    <t>fe393507-477e-644b-0eda-c5dfdb294e63</t>
  </si>
  <si>
    <t>DepoTexas</t>
  </si>
  <si>
    <t>http://www.depotexas.com/</t>
  </si>
  <si>
    <t>7b1e4baf-347f-a7b9-048e-6c8d218427be</t>
  </si>
  <si>
    <t>DepotPoint</t>
  </si>
  <si>
    <t>http://www.depotpoint.com</t>
  </si>
  <si>
    <t>00ab13bf-6e6c-d984-eba8-ede210ef8802</t>
  </si>
  <si>
    <t>Depression For Christians</t>
  </si>
  <si>
    <t>http://depressionforchristians.com/</t>
  </si>
  <si>
    <t>49b90488-58e2-7b23-0ac4-17881c79ee0b</t>
  </si>
  <si>
    <t>Depression St Louis MO</t>
  </si>
  <si>
    <t>http://www.tms-stlouis.com/</t>
  </si>
  <si>
    <t>b06027ec-56c3-b202-0a55-f8b68264e959</t>
  </si>
  <si>
    <t>Deprolabs Technology</t>
  </si>
  <si>
    <t>http://www.deprolabs.com</t>
  </si>
  <si>
    <t>a4cba201-208c-b57a-f128-fb73b889a7df</t>
  </si>
  <si>
    <t>deprueba</t>
  </si>
  <si>
    <t>http://www.deprueba.com</t>
  </si>
  <si>
    <t>7c20a05e-9506-5dd3-c74b-02418e0b68a1</t>
  </si>
  <si>
    <t>DEPsys</t>
  </si>
  <si>
    <t>http://www.depsys.ch/</t>
  </si>
  <si>
    <t>5686266c-a42a-6b0d-1434-aac514d35924</t>
  </si>
  <si>
    <t>Dept Housing &amp; Local Government</t>
  </si>
  <si>
    <t>http://www.housing.gov.ie</t>
  </si>
  <si>
    <t>0c9f9c23-5b38-785f-d6e9-58039befa193</t>
  </si>
  <si>
    <t>Dept of Emergency Services, Queensland Government</t>
  </si>
  <si>
    <t>https://www.qfes.qld.gov.au</t>
  </si>
  <si>
    <t>17ffed86-1f62-379a-0f38-65f17e4e2877</t>
  </si>
  <si>
    <t>Dept. of Computer Science, UC Santa Barbara</t>
  </si>
  <si>
    <t>http://www.cs.ucsb.edu</t>
  </si>
  <si>
    <t>944f9c0d-d95a-4cd5-4a57-b97e2c7ad1a9</t>
  </si>
  <si>
    <t>Dept. of Computer Science, University of Copenhagen</t>
  </si>
  <si>
    <t>http://diku.dk</t>
  </si>
  <si>
    <t>f6f7575f-20b2-1614-e0da-c490716890b0</t>
  </si>
  <si>
    <t>Deptasu</t>
  </si>
  <si>
    <t>http://www.deptasu.com</t>
  </si>
  <si>
    <t>8f68f9bb-fd84-58f3-f875-889870003382</t>
  </si>
  <si>
    <t>Depth Communications</t>
  </si>
  <si>
    <t>http://www.depthcommunications.com</t>
  </si>
  <si>
    <t>d5b9a943-f4c6-bbb8-9c1c-93f75de35331</t>
  </si>
  <si>
    <t>Depth Guru</t>
  </si>
  <si>
    <t>http://www.depthguru.com</t>
  </si>
  <si>
    <t>14865a22-261e-2b56-20eb-7602fcc62e70</t>
  </si>
  <si>
    <t>DepthChartz</t>
  </si>
  <si>
    <t>http://www.depthchartz.com</t>
  </si>
  <si>
    <t>a2dcb5a3-2244-86ea-bf7d-50d536833893</t>
  </si>
  <si>
    <t>Deptheye technologies</t>
  </si>
  <si>
    <t>http://www.deptheye.com</t>
  </si>
  <si>
    <t>d61842e5-03b1-e1de-d4f8-673e825c0b10</t>
  </si>
  <si>
    <t>DepthKit</t>
  </si>
  <si>
    <t>http://www.depthkit.tv/</t>
  </si>
  <si>
    <t>be439c10-d6ec-2abc-d518-5a71400832e1</t>
  </si>
  <si>
    <t>DeptoLibre</t>
  </si>
  <si>
    <t>http://deptolibre.com/</t>
  </si>
  <si>
    <t>749d1dd7-b81b-1ee8-3dd0-d5fd5cadd520</t>
  </si>
  <si>
    <t>Deptracker</t>
  </si>
  <si>
    <t>http://ocumove.com</t>
  </si>
  <si>
    <t>50c33d71-001d-a634-251e-a637b15d741f</t>
  </si>
  <si>
    <t>Deputy</t>
  </si>
  <si>
    <t>https://www.deputy.com/</t>
  </si>
  <si>
    <t>13581d59-bb95-bdc5-92f5-c85e67dc5dea</t>
  </si>
  <si>
    <t>DePuy Synthes</t>
  </si>
  <si>
    <t>http://www.depuysynthes.com/</t>
  </si>
  <si>
    <t>04faff8e-48bf-cf3d-c384-47b4dc42afc0</t>
  </si>
  <si>
    <t>Depyl Action Oficial</t>
  </si>
  <si>
    <t>http://www.depylaction.com.br</t>
  </si>
  <si>
    <t>5b93b78d-f769-ed3e-c8d2-a7652cc4d319</t>
  </si>
  <si>
    <t>DEQ</t>
  </si>
  <si>
    <t>http://deq.com</t>
  </si>
  <si>
    <t>84a35a48-a44e-6438-fedc-e2866d722d78</t>
  </si>
  <si>
    <t>DeQeo Consulting</t>
  </si>
  <si>
    <t>http://www.deqeoconsulting.info/</t>
  </si>
  <si>
    <t>152af5a6-03ea-2a09-28ae-3d30668bc025</t>
  </si>
  <si>
    <t>DEQOR</t>
  </si>
  <si>
    <t>http://www.deqor.com/</t>
  </si>
  <si>
    <t>1c0c595c-7b52-eb8b-2cda-f2f7d67a6646</t>
  </si>
  <si>
    <t>Deqree</t>
  </si>
  <si>
    <t>http://deqree.com/</t>
  </si>
  <si>
    <t>fb69fce4-b7f6-2bff-7f05-e4b0b868fd12</t>
  </si>
  <si>
    <t>Deque Systems Inc</t>
  </si>
  <si>
    <t>http://www.deque.com/</t>
  </si>
  <si>
    <t>bd044714-9349-d889-d521-0caeb6fda9fd</t>
  </si>
  <si>
    <t>deQuo</t>
  </si>
  <si>
    <t>http://www.dequo.it/</t>
  </si>
  <si>
    <t>a75f6488-286a-d01f-7109-66751e56daed</t>
  </si>
  <si>
    <t>Dequr.com</t>
  </si>
  <si>
    <t>http://dequr.com</t>
  </si>
  <si>
    <t>2d344298-bb99-dc89-e67c-ad35af56f5b9</t>
  </si>
  <si>
    <t>Der GrÌÄå_ne Punkt</t>
  </si>
  <si>
    <t>http://www.gruener-punkt.de</t>
  </si>
  <si>
    <t>9ac92872-7053-4a23-45c0-f352fd4751a9</t>
  </si>
  <si>
    <t>Der Kanzlei Fotograf</t>
  </si>
  <si>
    <t>http://derkanzleifotograf.de/</t>
  </si>
  <si>
    <t>5f9c7d48-5cbf-fae4-f662-364b20a24b9d</t>
  </si>
  <si>
    <t>Der Reiche Sack</t>
  </si>
  <si>
    <t>http://www.derreichesack.com</t>
  </si>
  <si>
    <t>1b489c8b-0f24-e784-11db-ea4830c83c90</t>
  </si>
  <si>
    <t>Der Spiegel</t>
  </si>
  <si>
    <t>http://spiegel.de/spiegel</t>
  </si>
  <si>
    <t>36f01536-fd53-ded4-870a-88a614d592dc</t>
  </si>
  <si>
    <t>Der Tagesspiegel</t>
  </si>
  <si>
    <t>http://www.tagesspiegel.de/</t>
  </si>
  <si>
    <t>6291d74e-534e-200b-af84-f8fbda1296c8</t>
  </si>
  <si>
    <t>der.heckser</t>
  </si>
  <si>
    <t>http://derheckser.wordpress.com</t>
  </si>
  <si>
    <t>530872f1-6b6e-61f7-171e-66c85658a055</t>
  </si>
  <si>
    <t>DeRaad Law Firm</t>
  </si>
  <si>
    <t>http://www.deraadlawfirm.com</t>
  </si>
  <si>
    <t>7ac7676a-c22a-c0c9-aef4-916a27f839c1</t>
  </si>
  <si>
    <t>DerAutomat Harrer KG</t>
  </si>
  <si>
    <t>http://www.derautomat.com</t>
  </si>
  <si>
    <t>c5d14307-2227-3279-840d-23477ada901c</t>
  </si>
  <si>
    <t>Derb E Cig</t>
  </si>
  <si>
    <t>http://derb-e-cigs.homestead.com/</t>
  </si>
  <si>
    <t>6da37aca-3a18-8da8-6cbc-a417c7826979</t>
  </si>
  <si>
    <t>Derbi Foundation</t>
  </si>
  <si>
    <t>http://www.derbifoundation.com/</t>
  </si>
  <si>
    <t>8c9304b7-7bf2-90e7-4b90-5d01977679fa</t>
  </si>
  <si>
    <t>Derbigum</t>
  </si>
  <si>
    <t>https://www.derbigum.com</t>
  </si>
  <si>
    <t>f9dd0724-b083-71e8-1f78-d1a53a5a80d8</t>
  </si>
  <si>
    <t>Derbii</t>
  </si>
  <si>
    <t>https://derbii.com/</t>
  </si>
  <si>
    <t>922b2f4c-9aae-ef5e-2068-c9dcec58a855</t>
  </si>
  <si>
    <t>Derby</t>
  </si>
  <si>
    <t>http://getderby.co</t>
  </si>
  <si>
    <t>215708f6-4c68-1081-acd3-da50b17532ed</t>
  </si>
  <si>
    <t>Derby Alternativeboard: Business Coaching and Advisory Board</t>
  </si>
  <si>
    <t>http://derby.thealternativeboard.co.uk</t>
  </si>
  <si>
    <t>42d0466f-c458-bf3a-7bce-f342a12867f3</t>
  </si>
  <si>
    <t>Derby Bed Centre</t>
  </si>
  <si>
    <t>http://www.derbybedcentre.co.uk/</t>
  </si>
  <si>
    <t>8e3d9636-e01a-2c4f-5573-6fa56e49ce7c</t>
  </si>
  <si>
    <t>Derby Brewing Company</t>
  </si>
  <si>
    <t>https://derbybrewing.co.uk/</t>
  </si>
  <si>
    <t>3b6382ae-1bdf-1a34-1ebe-95d6a5c6080e</t>
  </si>
  <si>
    <t>Derby Content</t>
  </si>
  <si>
    <t>http://www.derbycontent.com/</t>
  </si>
  <si>
    <t>ce85ef9b-b2be-d853-03a4-2fc677e4bd45</t>
  </si>
  <si>
    <t>Derby County</t>
  </si>
  <si>
    <t>http://www.dcfc.co.uk/</t>
  </si>
  <si>
    <t>115394fb-af92-4357-07f4-60cc0c9fd292</t>
  </si>
  <si>
    <t>Derby Cycle Corporation</t>
  </si>
  <si>
    <t>http://www.derby-cycle.com</t>
  </si>
  <si>
    <t>260e8a29-52c0-a6d3-accb-6f6908855e44</t>
  </si>
  <si>
    <t>Derby Fabricating Solutions</t>
  </si>
  <si>
    <t>http://www.derbyfab.com</t>
  </si>
  <si>
    <t>e821acd4-2b2b-facf-efdd-f196243a7677</t>
  </si>
  <si>
    <t>Derby Games</t>
  </si>
  <si>
    <t>https://derbyjackpot.com/</t>
  </si>
  <si>
    <t>95dd3164-701b-441a-6e69-a42daabc1d66</t>
  </si>
  <si>
    <t>Derby Home Rental</t>
  </si>
  <si>
    <t>http://louisvillederbyhomerental.com</t>
  </si>
  <si>
    <t>6bdfc58c-8ece-dd21-afc5-6a3eb3a5c693</t>
  </si>
  <si>
    <t>Derby House</t>
  </si>
  <si>
    <t>http://www.derbyhouse.co.uk</t>
  </si>
  <si>
    <t>4203f4ca-067d-f6d7-69df-f44904d443f5</t>
  </si>
  <si>
    <t>Derby Managment</t>
  </si>
  <si>
    <t>http://www.derbymanagement.com</t>
  </si>
  <si>
    <t>506cff37-c2c8-4841-c8a2-46d3fb9044ec</t>
  </si>
  <si>
    <t>Derby Skin Laser and Cosmetics Clinic</t>
  </si>
  <si>
    <t>http://www.derbyskinlaserclinic.co.uk</t>
  </si>
  <si>
    <t>73602544-39c8-085c-fc4a-5dbdc63997ed</t>
  </si>
  <si>
    <t>Derby Supply Chain Solutions</t>
  </si>
  <si>
    <t>http://www.derbyllc.com</t>
  </si>
  <si>
    <t>0aa911be-ab08-a018-0f99-45908ac9ac6f</t>
  </si>
  <si>
    <t>Derby Travel Centre</t>
  </si>
  <si>
    <t>http://www.derbytravelcentre.co.uk</t>
  </si>
  <si>
    <t>9ecefd6e-89dc-af6b-79b1-ad196aae752b</t>
  </si>
  <si>
    <t>Derbyshire Country Cottages</t>
  </si>
  <si>
    <t>http://www.derbyshirecountrycottages.co.uk/</t>
  </si>
  <si>
    <t>13db84b8-71b3-019f-a0c0-b1e290fa0b4f</t>
  </si>
  <si>
    <t>Derbyshire First Investments</t>
  </si>
  <si>
    <t>http://www.dfil.co.uk</t>
  </si>
  <si>
    <t>fe01ebfb-674e-32eb-d0de-306a4f2555f4</t>
  </si>
  <si>
    <t>Derbyshire Health United</t>
  </si>
  <si>
    <t>http://www.derbyshirehealthunited.com/</t>
  </si>
  <si>
    <t>cbd93238-d898-d3d5-af7f-24c6eebad9cc</t>
  </si>
  <si>
    <t>DerbySoft</t>
  </si>
  <si>
    <t>http://derbysoft.com</t>
  </si>
  <si>
    <t>f712343b-6460-f67c-bf45-da54a43682e1</t>
  </si>
  <si>
    <t>DerbyWars</t>
  </si>
  <si>
    <t>https://www.derbywars.com/</t>
  </si>
  <si>
    <t>cbd80a1b-119d-61bb-cbd4-3de42570d1ba</t>
  </si>
  <si>
    <t>Derbywire</t>
  </si>
  <si>
    <t>http://www.derbywire.com</t>
  </si>
  <si>
    <t>45f530b7-9283-1b7d-09e4-0bcd18d3dead</t>
  </si>
  <si>
    <t>Derbyy</t>
  </si>
  <si>
    <t>http://www.derbyy.com/</t>
  </si>
  <si>
    <t>aab160cc-4073-f37e-b7c7-8f51c9d4987e</t>
  </si>
  <si>
    <t>Derceto</t>
  </si>
  <si>
    <t>http://www.derceto.com</t>
  </si>
  <si>
    <t>a252be66-f7f2-1613-5553-b5b3793bd8f0</t>
  </si>
  <si>
    <t>Derco</t>
  </si>
  <si>
    <t>http://derco.com</t>
  </si>
  <si>
    <t>e380b0e3-df3c-92db-52b7-951598a6cfe6</t>
  </si>
  <si>
    <t>Derdack</t>
  </si>
  <si>
    <t>http://www.derdack.com</t>
  </si>
  <si>
    <t>f6c55499-cdef-4f38-d48b-81f2c8871200</t>
  </si>
  <si>
    <t>Derecho.com</t>
  </si>
  <si>
    <t>http://www.derecho.com</t>
  </si>
  <si>
    <t>1426bad4-b5f9-19d1-2ddb-3bbb935636f0</t>
  </si>
  <si>
    <t>Derecho24</t>
  </si>
  <si>
    <t>http://derecho24.cl/</t>
  </si>
  <si>
    <t>d80422b9-5446-4b3f-7c1e-6d6c8aa24e98</t>
  </si>
  <si>
    <t>Deree College</t>
  </si>
  <si>
    <t>http://www.acg.edu/</t>
  </si>
  <si>
    <t>756f812b-0bba-d31e-28da-007d5cccc474</t>
  </si>
  <si>
    <t>Derek Britt Entertainment</t>
  </si>
  <si>
    <t>http://www.derekbritt.com</t>
  </si>
  <si>
    <t>223752d5-e636-162b-9b6d-b02db444bf82</t>
  </si>
  <si>
    <t>Derek Brown's Academy of Driving</t>
  </si>
  <si>
    <t>http://www.bestcalgarydrivingschool.com</t>
  </si>
  <si>
    <t>67f97c91-3b2e-5537-97a3-0641aae33aa7</t>
  </si>
  <si>
    <t>Derek DeMeo</t>
  </si>
  <si>
    <t>http://www.suredone.com</t>
  </si>
  <si>
    <t>3c074f8a-2992-616d-ae9e-5fda2640d22c</t>
  </si>
  <si>
    <t>https://www.nextgenreview.com</t>
  </si>
  <si>
    <t>b369c910-5c24-bc96-0a67-74df5d78c050</t>
  </si>
  <si>
    <t>Derek Dunmyer | C.E.O Of Cashmere Construction</t>
  </si>
  <si>
    <t>http://www.cashmereconstruction.com/</t>
  </si>
  <si>
    <t>0750906f-fa8a-9947-4c8d-92e3445f853a</t>
  </si>
  <si>
    <t>Derek Green Constructions</t>
  </si>
  <si>
    <t>http://www.derekgreenconstructions.com.au</t>
  </si>
  <si>
    <t>ee00d5fd-a993-ecda-b114-6cbe98f3f1a5</t>
  </si>
  <si>
    <t>Derek Lim Soo</t>
  </si>
  <si>
    <t>http://www.peakpowerenergy.com</t>
  </si>
  <si>
    <t>80c06657-5254-178e-a7c0-729bbc0af3a4</t>
  </si>
  <si>
    <t>Derek Media</t>
  </si>
  <si>
    <t>http://derekmedia.net</t>
  </si>
  <si>
    <t>06083894-e7a6-0189-98c5-58ed9eecca95</t>
  </si>
  <si>
    <t>DEREK T. SMITH LAW GROUP, PLLC</t>
  </si>
  <si>
    <t>http://discriminationandsexualharassmentlawyers.com/</t>
  </si>
  <si>
    <t>aa977c2e-6249-319f-3cff-db8a80913e72</t>
  </si>
  <si>
    <t>DeRemate.com</t>
  </si>
  <si>
    <t>http://www.deremate.com</t>
  </si>
  <si>
    <t>774c435c-d802-17d2-a0ff-d29d1131cf61</t>
  </si>
  <si>
    <t>Deremiah Law</t>
  </si>
  <si>
    <t>http://www.deremiahlaw.com</t>
  </si>
  <si>
    <t>e3b7df33-114c-3e64-44e4-1026b5d5bc61</t>
  </si>
  <si>
    <t>DERescue</t>
  </si>
  <si>
    <t>http://www.derescue.com</t>
  </si>
  <si>
    <t>4a15fc35-0ead-3959-2056-51b563848a10</t>
  </si>
  <si>
    <t>DeRev</t>
  </si>
  <si>
    <t>http://www.derev.com</t>
  </si>
  <si>
    <t>29ff2a47-b03b-3297-ed08-ed8493c6c3ca</t>
  </si>
  <si>
    <t>DerGepflegteMann</t>
  </si>
  <si>
    <t>http://www.dergepflegtemann.de/</t>
  </si>
  <si>
    <t>9c984c9c-cdd0-67c0-3f03-0b663773aa6f</t>
  </si>
  <si>
    <t>Dergiapp</t>
  </si>
  <si>
    <t>http://dergiapp.com</t>
  </si>
  <si>
    <t>d8bada41-709e-2a67-8e16-2784bd65e28e</t>
  </si>
  <si>
    <t>DERI</t>
  </si>
  <si>
    <t>http://www.deri.org</t>
  </si>
  <si>
    <t>ba1b50b3-9611-ab37-55d8-f36f2991e4d1</t>
  </si>
  <si>
    <t>Deric Cain Photography, L.L.C.</t>
  </si>
  <si>
    <t>http://derekcainphotography.com</t>
  </si>
  <si>
    <t>4a87d575-4d76-23dd-171b-cde159b40ca7</t>
  </si>
  <si>
    <t>Derilinx</t>
  </si>
  <si>
    <t>http://www.derilinx.com/</t>
  </si>
  <si>
    <t>ef691aac-6fbc-7872-5239-857390470100</t>
  </si>
  <si>
    <t>Derin</t>
  </si>
  <si>
    <t>http://www.derin.nl</t>
  </si>
  <si>
    <t>af5f5727-1585-f33e-b2f1-046b459deb25</t>
  </si>
  <si>
    <t>Derin Yayincilik Matbaa Reklam Ve Bilisim Hizm.</t>
  </si>
  <si>
    <t>http://www.benyazarim.com</t>
  </si>
  <si>
    <t>02f19758-bc32-1d32-0541-0a33dddb513a</t>
  </si>
  <si>
    <t>Derinev</t>
  </si>
  <si>
    <t>http://www.derinev.com</t>
  </si>
  <si>
    <t>69da7731-afc7-42e1-a62f-c0985776f14f</t>
  </si>
  <si>
    <t>Dering &amp; Estrada</t>
  </si>
  <si>
    <t>http://www.deringestrada.com</t>
  </si>
  <si>
    <t>23027a77-53fd-1e63-1c53-16a6e2bae02b</t>
  </si>
  <si>
    <t>Dering Hall</t>
  </si>
  <si>
    <t>http://www.deringhall.com</t>
  </si>
  <si>
    <t>272b7ce1-32a7-d56b-d45a-72f4492c62f5</t>
  </si>
  <si>
    <t>Deringer-Ney Inc.</t>
  </si>
  <si>
    <t>http://www.deringerney.com</t>
  </si>
  <si>
    <t>4c15fbde-a757-8aa2-44c8-d030f0d474ab</t>
  </si>
  <si>
    <t>DeRisk IT Inc.</t>
  </si>
  <si>
    <t>http://www.deriskit.com</t>
  </si>
  <si>
    <t>742a605f-91b0-861c-50d5-01625761ad4c</t>
  </si>
  <si>
    <t>Deriva Labs</t>
  </si>
  <si>
    <t>http://www.derivalabs.com</t>
  </si>
  <si>
    <t>4590345d-4848-6441-ae7b-d896209000d3</t>
  </si>
  <si>
    <t>Derivatas</t>
  </si>
  <si>
    <t>http://www.derivatas.com/</t>
  </si>
  <si>
    <t>718c58a6-ce8b-0c76-48ad-ffc8b889bb5a</t>
  </si>
  <si>
    <t>Derivation Software</t>
  </si>
  <si>
    <t>http://www.derivation.co.uk/</t>
  </si>
  <si>
    <t>fb4e4111-744e-884e-e4e6-7a6ec55166d4</t>
  </si>
  <si>
    <t>Derivative</t>
  </si>
  <si>
    <t>http://derivative.ca/</t>
  </si>
  <si>
    <t>3937c9a7-712a-d644-a452-6e171f5556cb</t>
  </si>
  <si>
    <t>Derivative Media</t>
  </si>
  <si>
    <t>http://www.derivativemedia.com</t>
  </si>
  <si>
    <t>04da10f9-03a5-cbdc-ff29-c4b3e03b3e83</t>
  </si>
  <si>
    <t>Derivative Path, Inc.</t>
  </si>
  <si>
    <t>http://www.derivativepath.com</t>
  </si>
  <si>
    <t>c6282215-a34d-b59f-dad2-da96631de719</t>
  </si>
  <si>
    <t>Derivative Valuation Services</t>
  </si>
  <si>
    <t>http://tech.harbourfronts.com/</t>
  </si>
  <si>
    <t>b5a7d649-75fc-de61-572c-01eb7fd78f40</t>
  </si>
  <si>
    <t>Derivco</t>
  </si>
  <si>
    <t>http://derivco.com/</t>
  </si>
  <si>
    <t>261dca5c-7713-1225-0393-555bd918c01e</t>
  </si>
  <si>
    <t>Derive</t>
  </si>
  <si>
    <t>http://derive.io/</t>
  </si>
  <si>
    <t>92029697-49da-ede6-ea6f-2e2db6ba2921</t>
  </si>
  <si>
    <t>Derive Systems</t>
  </si>
  <si>
    <t>http://derivesystems.com</t>
  </si>
  <si>
    <t>15dc87c9-9f62-5a85-e6c2-fba6e9b7a311</t>
  </si>
  <si>
    <t>Derivion</t>
  </si>
  <si>
    <t>http://www.derivion.com</t>
  </si>
  <si>
    <t>b276f1c2-8969-367c-24a7-5990ed51c474</t>
  </si>
  <si>
    <t>derivIT Solutions</t>
  </si>
  <si>
    <t>http://www.derivit.com/</t>
  </si>
  <si>
    <t>53fd76bf-9e8e-11ac-ecb1-e9c07766d8af</t>
  </si>
  <si>
    <t>Derivitec</t>
  </si>
  <si>
    <t>https://www.derivitec.com</t>
  </si>
  <si>
    <t>b684ac6c-a979-c742-0218-fc0bfd872a34</t>
  </si>
  <si>
    <t>Derivix</t>
  </si>
  <si>
    <t>http://www.derivix.com</t>
  </si>
  <si>
    <t>7aa7183c-1bda-901a-f6a3-5ccc00b78806</t>
  </si>
  <si>
    <t>derivo</t>
  </si>
  <si>
    <t>http://www.derivo.de</t>
  </si>
  <si>
    <t>4dfd64cb-6b14-34a1-6627-7b15030d1373</t>
  </si>
  <si>
    <t>Derizone</t>
  </si>
  <si>
    <t>https://www.derizone.com/</t>
  </si>
  <si>
    <t>3c8b4a7b-0716-7602-7766-523ff588ec93</t>
  </si>
  <si>
    <t>Derk Heiner Funeral Planning Advisors</t>
  </si>
  <si>
    <t>http://idahofunerals.com</t>
  </si>
  <si>
    <t>b4a8146b-484c-6a93-5512-f60b0ba8daa6</t>
  </si>
  <si>
    <t>Derm101</t>
  </si>
  <si>
    <t>http://www.derm101.com</t>
  </si>
  <si>
    <t>058998ec-0bdd-6b88-e591-add04771bbeb</t>
  </si>
  <si>
    <t>Derma Sciences</t>
  </si>
  <si>
    <t>http://www.dermasciences.com/</t>
  </si>
  <si>
    <t>97cd117d-599a-ec33-d406-c735c65964e2</t>
  </si>
  <si>
    <t>Dermacare</t>
  </si>
  <si>
    <t>http://www.dermacarehr.com</t>
  </si>
  <si>
    <t>b8081f9d-5138-73b0-bd29-38c67715461f</t>
  </si>
  <si>
    <t>Dermacare Direct - Professional Cosmeceuticals Skincare</t>
  </si>
  <si>
    <t>https://www.dermacaredirect.co.uk/</t>
  </si>
  <si>
    <t>3c341351-1185-a917-cfc1-53da966ea999</t>
  </si>
  <si>
    <t>Dermacol</t>
  </si>
  <si>
    <t>http://www.dermacol.cz/</t>
  </si>
  <si>
    <t>271774fd-7334-7010-dd51-bf631afef45e</t>
  </si>
  <si>
    <t>Dermacompare</t>
  </si>
  <si>
    <t>http://dermacompare.com</t>
  </si>
  <si>
    <t>43c66efd-e4ab-b8d8-d08b-c5fc494600be</t>
  </si>
  <si>
    <t>DERMADOC COSMETIC CLINIC</t>
  </si>
  <si>
    <t>http://www.dermadoc.co.uk</t>
  </si>
  <si>
    <t>71639d06-641a-3938-f8de-aa4958fab435</t>
  </si>
  <si>
    <t>DERMAdoctor</t>
  </si>
  <si>
    <t>http://www.dermadoctor.com/</t>
  </si>
  <si>
    <t>b88ccc63-e50e-f81a-a79a-bc7964fe6388</t>
  </si>
  <si>
    <t>Dermage</t>
  </si>
  <si>
    <t>http://dermage.com.br</t>
  </si>
  <si>
    <t>fd4d9726-deec-84f6-5197-a39153f7a696</t>
  </si>
  <si>
    <t>DermaGen</t>
  </si>
  <si>
    <t>http://www.dermagen.se</t>
  </si>
  <si>
    <t>a14e5152-2899-afc8-0c2e-8b8c75e64420</t>
  </si>
  <si>
    <t>Dermal China</t>
  </si>
  <si>
    <t>http://www.dermalchina.com/</t>
  </si>
  <si>
    <t>e5844c44-e2d6-48b8-ae83-a287641f3f3d</t>
  </si>
  <si>
    <t>Dermal Life</t>
  </si>
  <si>
    <t>http://dermallife.com</t>
  </si>
  <si>
    <t>b552f24b-deb8-c29a-4c1d-5828383cbf24</t>
  </si>
  <si>
    <t>Dermala Inc.</t>
  </si>
  <si>
    <t>https://www.dermala.com</t>
  </si>
  <si>
    <t>e05f2bc2-78f8-6060-fd2b-dc9b46ece1a2</t>
  </si>
  <si>
    <t>DERMALOG</t>
  </si>
  <si>
    <t>http://www.dermalog.com/</t>
  </si>
  <si>
    <t>679cf2f0-d3b1-9cd3-c447-69c6e7d1185b</t>
  </si>
  <si>
    <t>Dermalogica</t>
  </si>
  <si>
    <t>http://www.dermalogica.com/</t>
  </si>
  <si>
    <t>8c51fdb6-62cb-4961-8b3b-8b6f6e044d19</t>
  </si>
  <si>
    <t>Dermalounge</t>
  </si>
  <si>
    <t>http://www.dermalounge.co.uk</t>
  </si>
  <si>
    <t>1ccc24a6-c3ab-796e-fa1c-f1fcdde626e7</t>
  </si>
  <si>
    <t>DermaMedics</t>
  </si>
  <si>
    <t>http://www.dermamedics.com</t>
  </si>
  <si>
    <t>a9313833-dc87-fb1c-b09c-bb93aa7c9261</t>
  </si>
  <si>
    <t>Dermandar</t>
  </si>
  <si>
    <t>http://www.dermandar.com</t>
  </si>
  <si>
    <t>50c9b616-1937-4c05-6a6f-f555db0c7128</t>
  </si>
  <si>
    <t>Dermapen Inc.</t>
  </si>
  <si>
    <t>http://dermapen.com/</t>
  </si>
  <si>
    <t>a421b579-3415-2b70-20d3-54850e774df5</t>
  </si>
  <si>
    <t>DermApproved</t>
  </si>
  <si>
    <t>http://dermapproved.com</t>
  </si>
  <si>
    <t>d8264c77-0b04-06a7-d96a-23bcb4b81eab</t>
  </si>
  <si>
    <t>Dermarche Labs</t>
  </si>
  <si>
    <t>http://dermarche.com</t>
  </si>
  <si>
    <t>58464329-5c92-c7b8-03f2-6d5a39040995</t>
  </si>
  <si>
    <t>DermaSensor, Inc.</t>
  </si>
  <si>
    <t>http://www.dermasensor.com</t>
  </si>
  <si>
    <t>08394f02-7f45-f0f7-218b-cd57102c52ea</t>
  </si>
  <si>
    <t>DermaSilk Brands</t>
  </si>
  <si>
    <t>http://www.dermasilkbrands.com/</t>
  </si>
  <si>
    <t>a119f4c9-c229-4f98-5c38-9a5e644eeb24</t>
  </si>
  <si>
    <t>DERMASPA NILAM PATEL</t>
  </si>
  <si>
    <t>http://www.nilam-patel.com</t>
  </si>
  <si>
    <t>42b2649b-7b76-fbc3-79e7-c2bcb25247df</t>
  </si>
  <si>
    <t>DermaSpark Products Inc.</t>
  </si>
  <si>
    <t>http://dermaspark.com</t>
  </si>
  <si>
    <t>73fc175e-af97-ae04-d443-e3f4799b6869</t>
  </si>
  <si>
    <t>Dermasyd</t>
  </si>
  <si>
    <t>http://www.dermasyd.se/</t>
  </si>
  <si>
    <t>fb996a00-f683-e22b-6b0b-fdcd859e8bc0</t>
  </si>
  <si>
    <t>Dermata Therapeutics</t>
  </si>
  <si>
    <t>http://www.dermatarx.com</t>
  </si>
  <si>
    <t>81ba3bd9-8818-39e5-cab2-730a9605a396</t>
  </si>
  <si>
    <t>DermAtlas</t>
  </si>
  <si>
    <t>http://www.dermatlas.net</t>
  </si>
  <si>
    <t>bc2040e3-e3bc-13d3-977f-f8c0133e762d</t>
  </si>
  <si>
    <t>Dermatocare.com</t>
  </si>
  <si>
    <t>http://www.dermatocare.com/</t>
  </si>
  <si>
    <t>37700b4d-2b05-0de9-905b-f05b3b7dd1af</t>
  </si>
  <si>
    <t>Dermatolog dr Renata Budzicz - Salon Medycyny Estetycznej</t>
  </si>
  <si>
    <t>http://budzicz.pl</t>
  </si>
  <si>
    <t>d0c4d1b5-948e-cc43-34e0-5b9c89e213bf</t>
  </si>
  <si>
    <t>Dermatologistindurban.com</t>
  </si>
  <si>
    <t>http://www.dermatologistindurban.com</t>
  </si>
  <si>
    <t>caa0ca3a-3786-9c26-32ef-e8e56aba8891</t>
  </si>
  <si>
    <t>DermatologistOnCall</t>
  </si>
  <si>
    <t>https://www.dermatologistoncall.com</t>
  </si>
  <si>
    <t>14f7f52f-44e8-a5e0-5123-1ef6a733f2d7</t>
  </si>
  <si>
    <t>Dermatology &amp; Skin Surgery Center</t>
  </si>
  <si>
    <t>http://dermatologyskinsurgerycenter.net/</t>
  </si>
  <si>
    <t>0c8ae933-c151-bfc7-a2c7-74b7a9078843</t>
  </si>
  <si>
    <t>DermAvance Pharmaceuticals</t>
  </si>
  <si>
    <t>http://www.dermavance.com/</t>
  </si>
  <si>
    <t>9b1b111b-f897-1bac-fa14-4303ffb1515d</t>
  </si>
  <si>
    <t>DermCheck Dermatology</t>
  </si>
  <si>
    <t>https://www.dermcheckapp.com/</t>
  </si>
  <si>
    <t>c9161433-2cd8-cfdf-add9-41245e671b89</t>
  </si>
  <si>
    <t>DermDash Inc.</t>
  </si>
  <si>
    <t>https://www.dermdash.com/</t>
  </si>
  <si>
    <t>b3bcbcb3-d5c0-e0e8-4303-2df3bf45d79d</t>
  </si>
  <si>
    <t>Dermedica Perth Cosmetic Clinic</t>
  </si>
  <si>
    <t>http://www.dermedica.com.au</t>
  </si>
  <si>
    <t>d02868e5-b104-3902-7302-5d47025f317a</t>
  </si>
  <si>
    <t>Dermetel</t>
  </si>
  <si>
    <t>http://www.dermetel.org</t>
  </si>
  <si>
    <t>43af484e-a2be-561d-93ca-51cfe67111c1</t>
  </si>
  <si>
    <t>DermHub</t>
  </si>
  <si>
    <t>http://www.dermhub.com</t>
  </si>
  <si>
    <t>0f150009-8a37-730f-ba00-f9c938ae0872</t>
  </si>
  <si>
    <t>Dermio</t>
  </si>
  <si>
    <t>https://www.dermio.com/</t>
  </si>
  <si>
    <t>6cf68419-e606-9b36-a942-6b9ed324d674</t>
  </si>
  <si>
    <t>Dermira</t>
  </si>
  <si>
    <t>http://www.dermira.com</t>
  </si>
  <si>
    <t>a9ebd57d-2575-b914-43aa-cee0d8d519d0</t>
  </si>
  <si>
    <t>DermLink</t>
  </si>
  <si>
    <t>http://www.dermlink.md</t>
  </si>
  <si>
    <t>65d32730-4f30-bb74-3628-b8cd9459b8dc</t>
  </si>
  <si>
    <t>Dermolab Pharma</t>
  </si>
  <si>
    <t>http://www.dermolabpharma.com/defaulten.aspx</t>
  </si>
  <si>
    <t>509f0cca-781d-49b2-9806-2af782b1912c</t>
  </si>
  <si>
    <t>Dermolockin</t>
  </si>
  <si>
    <t>http://dermolockin.com/</t>
  </si>
  <si>
    <t>279f5fd3-d93b-666d-f211-b769b5c5c02b</t>
  </si>
  <si>
    <t>DermOne</t>
  </si>
  <si>
    <t>http://dermone.com</t>
  </si>
  <si>
    <t>fdfcdfeb-373d-3e1e-1307-f171d528b184</t>
  </si>
  <si>
    <t>DermoSafe</t>
  </si>
  <si>
    <t>http://dermosafe.com/en</t>
  </si>
  <si>
    <t>ef4e96e8-1b6a-0498-af4d-2a848277a72e</t>
  </si>
  <si>
    <t>Dermot Casey Hire &amp; Sales</t>
  </si>
  <si>
    <t>http://dermotcasey.com/</t>
  </si>
  <si>
    <t>04460359-44aa-95b5-b388-8751d23cbe99</t>
  </si>
  <si>
    <t>http://dermotcaseyhireandsales.ie/</t>
  </si>
  <si>
    <t>45d62cf2-c885-9184-327f-b6e428c03041</t>
  </si>
  <si>
    <t>Dermount University</t>
  </si>
  <si>
    <t>http://www.dermountuniversity.com/</t>
  </si>
  <si>
    <t>e04d5e28-9539-e2d2-1c44-9803680464f1</t>
  </si>
  <si>
    <t>dermRounds Dermatology Network</t>
  </si>
  <si>
    <t>http://www.dermrounds.com</t>
  </si>
  <si>
    <t>40ea0bad-4c1c-c995-04fd-7866625aca32</t>
  </si>
  <si>
    <t>dermSearch</t>
  </si>
  <si>
    <t>http://www.dermsearch.com</t>
  </si>
  <si>
    <t>51f91275-ab90-bdb6-96ea-c163956412b9</t>
  </si>
  <si>
    <t>Dermshop.com</t>
  </si>
  <si>
    <t>http://www.dermshop.com</t>
  </si>
  <si>
    <t>08062484-3db0-c915-25f2-6948376fdb5d</t>
  </si>
  <si>
    <t>DermStore</t>
  </si>
  <si>
    <t>http://www.dermstore.com/</t>
  </si>
  <si>
    <t>0c6c8236-6d3b-9803-ab2f-0009c24813b5</t>
  </si>
  <si>
    <t>DermTech International</t>
  </si>
  <si>
    <t>http://dermtech.com</t>
  </si>
  <si>
    <t>ba591f12-8f17-b3d4-a80f-a2836d450d56</t>
  </si>
  <si>
    <t>DermTest</t>
  </si>
  <si>
    <t>https://www.dermtest.com/</t>
  </si>
  <si>
    <t>904bcbda-0cbc-ae6a-f116-4f00919537be</t>
  </si>
  <si>
    <t>derooted</t>
  </si>
  <si>
    <t>http://derooted.com</t>
  </si>
  <si>
    <t>35968e2d-8eee-1172-85ee-d07551662346</t>
  </si>
  <si>
    <t>DeRoyal</t>
  </si>
  <si>
    <t>http://www.deroyal.com</t>
  </si>
  <si>
    <t>04814809-6ee4-7830-c877-65ed76f5c93d</t>
  </si>
  <si>
    <t>Derp</t>
  </si>
  <si>
    <t>http://derpapp.co/</t>
  </si>
  <si>
    <t>9095d97d-7688-2aa2-b912-0f61541f591f</t>
  </si>
  <si>
    <t>DERP Technologies</t>
  </si>
  <si>
    <t>http://www.derptech.net/</t>
  </si>
  <si>
    <t>37be56d1-78c0-2176-5922-baaa2b46264e</t>
  </si>
  <si>
    <t>Derrick Mfg. Corp</t>
  </si>
  <si>
    <t>http://derrick.com</t>
  </si>
  <si>
    <t>f56d3098-a7e2-00ca-4a0e-43281da0365b</t>
  </si>
  <si>
    <t>Derrington Group</t>
  </si>
  <si>
    <t>http://www.derringtongroup.com/</t>
  </si>
  <si>
    <t>071d9527-55ec-4f47-4db5-fa3543022cc5</t>
  </si>
  <si>
    <t>Derritelo de Amor</t>
  </si>
  <si>
    <t>http://derritelodeamorpdflibrogratis.com/</t>
  </si>
  <si>
    <t>db3acaf4-b9fe-2472-758e-8721836fbf24</t>
  </si>
  <si>
    <t>Derry Court</t>
  </si>
  <si>
    <t>http://www.derrycourt.ie/</t>
  </si>
  <si>
    <t>46e914dc-d32d-b0f4-60b8-9b066e43be47</t>
  </si>
  <si>
    <t>Derry Journal</t>
  </si>
  <si>
    <t>http://www.derryjournal.com/</t>
  </si>
  <si>
    <t>3dc75d4c-bf51-1e58-097c-0ea96e4cc107</t>
  </si>
  <si>
    <t>Derry Now</t>
  </si>
  <si>
    <t>http://www.derrynow.com/</t>
  </si>
  <si>
    <t>4794d2da-b5d8-9bd0-6cd0-655952645614</t>
  </si>
  <si>
    <t>Derryberry Corp</t>
  </si>
  <si>
    <t>http://www.derryberrypr.com</t>
  </si>
  <si>
    <t>ec933c9d-3830-7ab2-1121-ff91e33a9d4f</t>
  </si>
  <si>
    <t>Derse</t>
  </si>
  <si>
    <t>http://www.derse.com</t>
  </si>
  <si>
    <t>abfa388a-003a-bb79-f39e-8fa02140ff9c</t>
  </si>
  <si>
    <t>DerseGO</t>
  </si>
  <si>
    <t>http://www.dersego.com</t>
  </si>
  <si>
    <t>d0bce778-af9f-84f9-509b-f77c8561f800</t>
  </si>
  <si>
    <t>DersMarket.com</t>
  </si>
  <si>
    <t>http://www.dersmarket.com/</t>
  </si>
  <si>
    <t>b90028a4-b0e0-d3fe-90c7-39e860c6d1e9</t>
  </si>
  <si>
    <t>derStandard.at</t>
  </si>
  <si>
    <t>http://derstandard.at/</t>
  </si>
  <si>
    <t>422aacea-72c6-9b25-7ebf-766eff1b9280</t>
  </si>
  <si>
    <t>Derventio Housing Trust</t>
  </si>
  <si>
    <t>http://www.derventiohousing.com/</t>
  </si>
  <si>
    <t>d93bed7a-e908-d751-8501-f8cb38f1c1bc</t>
  </si>
  <si>
    <t>Derwent Capital Markets</t>
  </si>
  <si>
    <t>http://www.derwentcapitalmarkets.com</t>
  </si>
  <si>
    <t>08b65ec4-36ba-1be2-b4e2-8a8a2a925129</t>
  </si>
  <si>
    <t>Derwent Executive</t>
  </si>
  <si>
    <t>http://www.derwentexecutive.com.hk</t>
  </si>
  <si>
    <t>cad2efb0-53a1-677b-fd03-3193ec080643</t>
  </si>
  <si>
    <t>Derwent Living</t>
  </si>
  <si>
    <t>https://www.derwentliving.com/</t>
  </si>
  <si>
    <t>93587ebc-31a7-9cca-3844-2e9eeb7fbcf3</t>
  </si>
  <si>
    <t>Derwent London</t>
  </si>
  <si>
    <t>https://www.derwentlondon.com/</t>
  </si>
  <si>
    <t>8fc76b70-b1c7-0078-0f22-c32b43a6977c</t>
  </si>
  <si>
    <t>Derya Reklam</t>
  </si>
  <si>
    <t>http://www.deryareklam.com</t>
  </si>
  <si>
    <t>25edee4a-f8b6-4891-8485-a501be317747</t>
  </si>
  <si>
    <t>DERYtelecom</t>
  </si>
  <si>
    <t>http://www.derytele.com/</t>
  </si>
  <si>
    <t>1ce3899c-4278-89ea-ec50-1c9239765fda</t>
  </si>
  <si>
    <t>DES Elektronik</t>
  </si>
  <si>
    <t>http://www.deselektronik.com/</t>
  </si>
  <si>
    <t>a01b7354-1b6b-1aac-82de-6c316124b6f7</t>
  </si>
  <si>
    <t>Des Kelly Interiors</t>
  </si>
  <si>
    <t>http://www.deskelly.ie</t>
  </si>
  <si>
    <t>e1cd80a9-d70f-830c-703d-c6afeca471a2</t>
  </si>
  <si>
    <t>Des Lalor Auctioneers</t>
  </si>
  <si>
    <t>http://www.deslalor.ie/</t>
  </si>
  <si>
    <t>4c9e4643-214e-3e1f-b183-46378b775ea6</t>
  </si>
  <si>
    <t>Des Moines Area Community College, Ankeny</t>
  </si>
  <si>
    <t>http://www.dmacc.edu/</t>
  </si>
  <si>
    <t>0896a3b9-fdaa-307c-dd86-81d04aad6963</t>
  </si>
  <si>
    <t>Des Moines Public Schools</t>
  </si>
  <si>
    <t>http://www.dmschools.org/</t>
  </si>
  <si>
    <t>4cdc8e4d-03ab-aaf2-4e3e-d2816579207d</t>
  </si>
  <si>
    <t>Des Moines University - Osteopathic Medical Center</t>
  </si>
  <si>
    <t>http://www.dmu.edu/</t>
  </si>
  <si>
    <t>eca88e56-0fa5-dc62-0efc-5cb506a324c0</t>
  </si>
  <si>
    <t>Des SystÌÄå¬mes et des Hommes</t>
  </si>
  <si>
    <t>http://www.s-h.fr</t>
  </si>
  <si>
    <t>e700b815-daea-4295-2e42-eda0b20066c7</t>
  </si>
  <si>
    <t>Des Walsh dot Com</t>
  </si>
  <si>
    <t>http://deswalsh.com</t>
  </si>
  <si>
    <t>8c03f8c6-4c9a-80d3-d93a-a0d843313467</t>
  </si>
  <si>
    <t>Des-Case Parent</t>
  </si>
  <si>
    <t>http://www.descase.com/</t>
  </si>
  <si>
    <t>d333b84a-7d22-5d97-2ea9-ebc380fe0827</t>
  </si>
  <si>
    <t>Desa Kreativ</t>
  </si>
  <si>
    <t>http://desakreativ.com/</t>
  </si>
  <si>
    <t>cc4ea3c2-c91c-75a9-f745-2fb6e0c8c55b</t>
  </si>
  <si>
    <t>DESA, LLC</t>
  </si>
  <si>
    <t>http://www.desatech.com</t>
  </si>
  <si>
    <t>0a4f9aa2-6f23-7b22-42d3-0637e20761eb</t>
  </si>
  <si>
    <t>DeSaat</t>
  </si>
  <si>
    <t>http://www.desaat.com</t>
  </si>
  <si>
    <t>42aa3ab1-b363-83d9-1e87-ad8e0c57189b</t>
  </si>
  <si>
    <t>Desabafa</t>
  </si>
  <si>
    <t>http://www.desabafabrasil.com.br/</t>
  </si>
  <si>
    <t>c1c99c59-1824-af13-57d3-7575c64c7469</t>
  </si>
  <si>
    <t>Desabafei.me</t>
  </si>
  <si>
    <t>http://www.desabafei.me</t>
  </si>
  <si>
    <t>1dbd1e73-2e29-bec3-3fac-2a8542260981</t>
  </si>
  <si>
    <t>Desaby</t>
  </si>
  <si>
    <t>http://www.desaby.com</t>
  </si>
  <si>
    <t>2811a154-1958-59c0-25af-abd6de948bf2</t>
  </si>
  <si>
    <t>DesafÌÄå_o ÌÄåÔ</t>
  </si>
  <si>
    <t>http://desafion.com/</t>
  </si>
  <si>
    <t>8adad8d5-4d99-682c-7553-989add58b6cb</t>
  </si>
  <si>
    <t>DesafÌÄå_o TÌÄåÁctico</t>
  </si>
  <si>
    <t>http://desafiotactico.260mb.org/</t>
  </si>
  <si>
    <t>19d16cb6-d292-5f64-1a8a-40f887cf3a42</t>
  </si>
  <si>
    <t>DESAFIOINTERIOR.ES</t>
  </si>
  <si>
    <t>http://www.desafiointerior.es</t>
  </si>
  <si>
    <t>265e43d3-06d3-d562-5475-c17f6d344dc1</t>
  </si>
  <si>
    <t>Desai Accelerator</t>
  </si>
  <si>
    <t>http://desaiaccelerator.umich.edu/</t>
  </si>
  <si>
    <t>df181eac-8351-4863-fdad-f4cd741e28be</t>
  </si>
  <si>
    <t>Desai Capital Management</t>
  </si>
  <si>
    <t>http://www.desai-capital.com/</t>
  </si>
  <si>
    <t>7d3e927d-c5cc-e064-5aa6-eb10a2cbdef2</t>
  </si>
  <si>
    <t>Desai Hotel Group</t>
  </si>
  <si>
    <t>http://www.desaihotelgroup.com</t>
  </si>
  <si>
    <t>3343e63d-c2d6-1ba5-1514-381f94b459aa</t>
  </si>
  <si>
    <t>desailaw family group</t>
  </si>
  <si>
    <t>http://desailaw.com</t>
  </si>
  <si>
    <t>72674598-90c6-889b-4433-87bde635b58f</t>
  </si>
  <si>
    <t>Desain Rumah Minimalis</t>
  </si>
  <si>
    <t>http://mejatvminimalis.com</t>
  </si>
  <si>
    <t>5baa4254-3e78-c8dd-3865-19ad811b0a14</t>
  </si>
  <si>
    <t>DeSales University</t>
  </si>
  <si>
    <t>http://www.desales.edu/</t>
  </si>
  <si>
    <t>590b9086-04ee-3668-c0c4-8e4df95170ae</t>
  </si>
  <si>
    <t>Desalitech</t>
  </si>
  <si>
    <t>http://www.desalitech.com</t>
  </si>
  <si>
    <t>e87a736d-6917-a918-b79b-bdf537414a25</t>
  </si>
  <si>
    <t>Desall</t>
  </si>
  <si>
    <t>http://www.desall.com</t>
  </si>
  <si>
    <t>ca8c30f8-e279-c4ca-8079-310dc9433e09</t>
  </si>
  <si>
    <t>DeSantis Inc.</t>
  </si>
  <si>
    <t>https://www.desantisinc.com</t>
  </si>
  <si>
    <t>73046e0c-36ac-326c-8555-fdb1b386e5ff</t>
  </si>
  <si>
    <t>Desapega</t>
  </si>
  <si>
    <t>http://www.desapega.net</t>
  </si>
  <si>
    <t>17b75c7b-93f0-8922-05b9-c2825238f558</t>
  </si>
  <si>
    <t>Desapreneur Sahabat Pulau</t>
  </si>
  <si>
    <t>http://sahabatpulau.org</t>
  </si>
  <si>
    <t>78a98198-cb10-45bb-b6b7-4b6809b7aa33</t>
  </si>
  <si>
    <t>Desarda Ventures</t>
  </si>
  <si>
    <t>http://freewalastore.com</t>
  </si>
  <si>
    <t>706d22bf-c844-50fc-fbda-c929666f6c72</t>
  </si>
  <si>
    <t>Desarrolladora Homex de cv</t>
  </si>
  <si>
    <t>http://www.homex.com.mx</t>
  </si>
  <si>
    <t>e1d0d02b-e7db-9bb6-5f53-99effe839972</t>
  </si>
  <si>
    <t>Desarrollo</t>
  </si>
  <si>
    <t>http://www.desarrollode.org/</t>
  </si>
  <si>
    <t>b1d800e4-9590-463e-68c8-d16054e15d2e</t>
  </si>
  <si>
    <t>Desarrollum</t>
  </si>
  <si>
    <t>http://www.desarrollum.com</t>
  </si>
  <si>
    <t>5b966791-597a-5c20-41e0-d1b921b7758c</t>
  </si>
  <si>
    <t>Desaware</t>
  </si>
  <si>
    <t>http://desaware.com</t>
  </si>
  <si>
    <t>df7a274d-6390-049b-7adb-7176e7f9a88b</t>
  </si>
  <si>
    <t>Desay Corporation</t>
  </si>
  <si>
    <t>http://b2b.desay.com/</t>
  </si>
  <si>
    <t>4fda5320-54ef-2496-a37f-e0819a64a3fd</t>
  </si>
  <si>
    <t>Desca</t>
  </si>
  <si>
    <t>http://www.desca.com/</t>
  </si>
  <si>
    <t>ec4ae588-858f-933b-cc28-4a92ffca17bf</t>
  </si>
  <si>
    <t>Descanso do Rei | Pousada | Praia do Rosa | SC</t>
  </si>
  <si>
    <t>https://www.praiadorosadescansodorei.com.br</t>
  </si>
  <si>
    <t>2e00ec06-d1c5-0ec0-5f7b-acf062e60a7d</t>
  </si>
  <si>
    <t>Descargas Online</t>
  </si>
  <si>
    <t>http://tusjuegos.com</t>
  </si>
  <si>
    <t>ab9cc778-12ec-15e3-cf34-2d51c27b4714</t>
  </si>
  <si>
    <t>Descarte Legal</t>
  </si>
  <si>
    <t>http://descartelegal.com/</t>
  </si>
  <si>
    <t>a239f990-67c2-d215-b3ce-ea78227a96a6</t>
  </si>
  <si>
    <t>Descartes Biometrics</t>
  </si>
  <si>
    <t>http://www.descartesbiometrics.com/</t>
  </si>
  <si>
    <t>1e2e9b39-9d64-69d6-2852-be5dd6b9cea6</t>
  </si>
  <si>
    <t>Descartes Labs</t>
  </si>
  <si>
    <t>http://www.descarteslabs.com/</t>
  </si>
  <si>
    <t>7d164069-4cfb-d9af-a31c-600ee4265e4a</t>
  </si>
  <si>
    <t>Descartes Search LLC</t>
  </si>
  <si>
    <t>http://descartes-search.com</t>
  </si>
  <si>
    <t>7a0da072-838e-4f3e-2f10-980c07ac5bdf</t>
  </si>
  <si>
    <t>Descartes Systems Group</t>
  </si>
  <si>
    <t>https://www.descartes.com/</t>
  </si>
  <si>
    <t>85ea88f8-43cd-9805-835a-4096327affb0</t>
  </si>
  <si>
    <t>Descary.com</t>
  </si>
  <si>
    <t>http://descary.com</t>
  </si>
  <si>
    <t>aedf59be-a761-5906-693d-16bf852b95c2</t>
  </si>
  <si>
    <t>Descendent Studios</t>
  </si>
  <si>
    <t>http://descendentstudios.com/</t>
  </si>
  <si>
    <t>d6bbfef8-68d8-95a5-ef67-a394dc3b5692</t>
  </si>
  <si>
    <t>Descente</t>
  </si>
  <si>
    <t>http://www.descente.co.jp/en/</t>
  </si>
  <si>
    <t>c68f9b1c-6855-d523-e471-769005e0282d</t>
  </si>
  <si>
    <t>Deschutes County Sheds</t>
  </si>
  <si>
    <t>http://www.shedsbendor.com</t>
  </si>
  <si>
    <t>195a5056-59c3-8138-fa05-bd8c93e45896</t>
  </si>
  <si>
    <t>Deschutes Pediatric Dentistry</t>
  </si>
  <si>
    <t>http://deschuteskids.com</t>
  </si>
  <si>
    <t>9c74fe9a-5b8a-85f0-4ef4-60cdde452bea</t>
  </si>
  <si>
    <t>Descifra</t>
  </si>
  <si>
    <t>http://descifra.mx/</t>
  </si>
  <si>
    <t>041906b2-654d-c5b2-0ac9-82d21a2a9aee</t>
  </si>
  <si>
    <t>Desco</t>
  </si>
  <si>
    <t>http://www.descomedicalindia.com/</t>
  </si>
  <si>
    <t>591042fe-6bd5-65ed-4e8f-58bdb4e37c62</t>
  </si>
  <si>
    <t>Desco Capital Partners</t>
  </si>
  <si>
    <t>http://descocapital.com</t>
  </si>
  <si>
    <t>76fd7114-5d8f-228c-c147-4f570fa4f2a6</t>
  </si>
  <si>
    <t>Descola</t>
  </si>
  <si>
    <t>http://www.descola.org/</t>
  </si>
  <si>
    <t>bc433818-0260-7745-e38f-796159eb8d57</t>
  </si>
  <si>
    <t>Descomplica</t>
  </si>
  <si>
    <t>http://www.descomplica.com.br</t>
  </si>
  <si>
    <t>2f2b929c-eb2e-cb92-9c26-062007f6c209</t>
  </si>
  <si>
    <t>Descon Engineering</t>
  </si>
  <si>
    <t>http://www.descon.com</t>
  </si>
  <si>
    <t>1b0654c3-12dc-f966-f5ca-602a4bbad5f6</t>
  </si>
  <si>
    <t>Descont</t>
  </si>
  <si>
    <t>http://www.descont.com.co</t>
  </si>
  <si>
    <t>7782578e-57d4-ca9c-3f7c-7c51db77ddf4</t>
  </si>
  <si>
    <t>Desconto e Cupom</t>
  </si>
  <si>
    <t>http://www.descontoecupom.com.br</t>
  </si>
  <si>
    <t>dadbddae-e39f-d099-f68b-9b0496fccddf</t>
  </si>
  <si>
    <t>Desconto Netshoes</t>
  </si>
  <si>
    <t>http://descontosport.com</t>
  </si>
  <si>
    <t>f588406d-5e01-ff96-0de3-8473ee100d28</t>
  </si>
  <si>
    <t>descontos.pt</t>
  </si>
  <si>
    <t>http://descontos.pt</t>
  </si>
  <si>
    <t>d709abe1-d972-ece0-fd28-4b75dadf7bbf</t>
  </si>
  <si>
    <t>Descovrir</t>
  </si>
  <si>
    <t>http://descovrir.org</t>
  </si>
  <si>
    <t>a9c1eee0-9d52-a3bc-b984-770b4ae3f429</t>
  </si>
  <si>
    <t>Descrete</t>
  </si>
  <si>
    <t>http://www.descrete.com.au/</t>
  </si>
  <si>
    <t>32532195-5211-c4ea-76c9-07f4add28da7</t>
  </si>
  <si>
    <t>Describe It</t>
  </si>
  <si>
    <t>http://www.describeit.com</t>
  </si>
  <si>
    <t>2a326e72-76ca-d847-7cab-5cfff1c745b9</t>
  </si>
  <si>
    <t>DescribeMe</t>
  </si>
  <si>
    <t>http://describeme.net</t>
  </si>
  <si>
    <t>194dfa61-29e5-e798-bf47-7dab140ef3db</t>
  </si>
  <si>
    <t>Describli</t>
  </si>
  <si>
    <t>http://describli.com/</t>
  </si>
  <si>
    <t>d59ac768-b865-db2e-9bef-e621e08ef6b2</t>
  </si>
  <si>
    <t>Descrier</t>
  </si>
  <si>
    <t>http://descrier.co.uk</t>
  </si>
  <si>
    <t>8b93d595-11e5-bd0e-f463-ea2c0b80858b</t>
  </si>
  <si>
    <t>Descsoft</t>
  </si>
  <si>
    <t>http://www.descsoft.com</t>
  </si>
  <si>
    <t>39e4a906-82ba-d83d-354c-cc8b9e7e2b1b</t>
  </si>
  <si>
    <t>descubranet.com</t>
  </si>
  <si>
    <t>http://www.descubranet.com/</t>
  </si>
  <si>
    <t>8487e491-ed0b-9f60-922d-b047f123f56f</t>
  </si>
  <si>
    <t>Descubre.la</t>
  </si>
  <si>
    <t>http://descubre.la/</t>
  </si>
  <si>
    <t>0786118e-7f45-9ec5-5151-21a369628dff</t>
  </si>
  <si>
    <t>Descuentea.es</t>
  </si>
  <si>
    <t>http://www.descuentea.es</t>
  </si>
  <si>
    <t>32319ad5-9581-155a-51d2-c926552f5e92</t>
  </si>
  <si>
    <t>Descuento Libre, Inc</t>
  </si>
  <si>
    <t>http://descuentolibre.com</t>
  </si>
  <si>
    <t>de3fbbe1-ed40-e254-f659-d79f6188497a</t>
  </si>
  <si>
    <t>Descuentocity</t>
  </si>
  <si>
    <t>http://www.descuentocity.com</t>
  </si>
  <si>
    <t>20cb2313-f65f-159e-0b3c-6cd4034baaca</t>
  </si>
  <si>
    <t>Descuentos al dÌÄå_a</t>
  </si>
  <si>
    <t>http://www.descuentosaldia.com</t>
  </si>
  <si>
    <t>c7994e7d-b5e3-f86a-52ac-cea19ec17b84</t>
  </si>
  <si>
    <t>DescuentosDeHoy.com</t>
  </si>
  <si>
    <t>https://www.descuentosdehoy.com</t>
  </si>
  <si>
    <t>25e240ab-9445-7ff9-1fe6-f3046505bcf6</t>
  </si>
  <si>
    <t>Desdoo</t>
  </si>
  <si>
    <t>http://www.joytales.com</t>
  </si>
  <si>
    <t>6fd5eb8e-d050-627a-8f97-3e75b2722117</t>
  </si>
  <si>
    <t>Deseandolo.com</t>
  </si>
  <si>
    <t>http://www.deseandolo.com</t>
  </si>
  <si>
    <t>d49aece0-9f1e-bfff-4778-a8202899710e</t>
  </si>
  <si>
    <t>Deseeo</t>
  </si>
  <si>
    <t>https://www.deseeo.com</t>
  </si>
  <si>
    <t>d0833459-241e-94d7-d939-c5aba0b9836b</t>
  </si>
  <si>
    <t>desej.us</t>
  </si>
  <si>
    <t>http://desej.us</t>
  </si>
  <si>
    <t>06d78e07-69ff-3aa5-2cc1-30a835ac3e7a</t>
  </si>
  <si>
    <t>Desejo Desconto</t>
  </si>
  <si>
    <t>http://www.desejodesconto.com</t>
  </si>
  <si>
    <t>37c19f32-947d-c0b7-bdda-a71f80531c8c</t>
  </si>
  <si>
    <t>Desen Sitesi</t>
  </si>
  <si>
    <t>http://www.desenatolyesi.com/</t>
  </si>
  <si>
    <t>5c9517d5-f491-3421-b467-94727a84e49f</t>
  </si>
  <si>
    <t>Desenio</t>
  </si>
  <si>
    <t>https://desenio.se/</t>
  </si>
  <si>
    <t>9fe0ade2-172b-75b4-906b-d913a165e3c3</t>
  </si>
  <si>
    <t>Desenrolado</t>
  </si>
  <si>
    <t>http://www.desenrolado.com/</t>
  </si>
  <si>
    <t>026bcd94-f1a4-ee9b-c3c1-f491812411ec</t>
  </si>
  <si>
    <t>Desentum</t>
  </si>
  <si>
    <t>http://www.desentum.fi/en/</t>
  </si>
  <si>
    <t>9a5618e7-6589-b587-8c2f-910c068b17b6</t>
  </si>
  <si>
    <t>Desenvolve SP</t>
  </si>
  <si>
    <t>http://www.desenvolvesp.com.br</t>
  </si>
  <si>
    <t>5070f00a-b216-194b-a3c2-5194a591cdac</t>
  </si>
  <si>
    <t>deseos</t>
  </si>
  <si>
    <t>http://www.deseos.org/</t>
  </si>
  <si>
    <t>ac61c220-82c1-279d-f97a-245fb9414deb</t>
  </si>
  <si>
    <t>Deseret Book Company</t>
  </si>
  <si>
    <t>https://deseretbook.com</t>
  </si>
  <si>
    <t>e5f4454d-f296-d15b-a667-6f5e65a01abc</t>
  </si>
  <si>
    <t>Deseret Digital Media</t>
  </si>
  <si>
    <t>http://www.deseretdigital.com</t>
  </si>
  <si>
    <t>c0693c9a-0a84-6232-f974-c1ec6b10a63f</t>
  </si>
  <si>
    <t>Deseret News</t>
  </si>
  <si>
    <t>http://www.deseretnews.com/</t>
  </si>
  <si>
    <t>4399be7b-c2a5-239c-083a-33a03868df46</t>
  </si>
  <si>
    <t>Desert Aire</t>
  </si>
  <si>
    <t>http://www.desert-aire.com/</t>
  </si>
  <si>
    <t>d0e68bee-c018-0e98-9222-c07bd2361615</t>
  </si>
  <si>
    <t>Desert Angels</t>
  </si>
  <si>
    <t>http://www.desertangels.org</t>
  </si>
  <si>
    <t>78d964ae-821c-39ab-24b0-20d38086d7e2</t>
  </si>
  <si>
    <t>Desert Biker Magazine</t>
  </si>
  <si>
    <t>http://desert-biker.com</t>
  </si>
  <si>
    <t>678c6a0e-e291-6a79-f19f-60663e557a65</t>
  </si>
  <si>
    <t>Desert Bus</t>
  </si>
  <si>
    <t>http://desertbus-game.org/</t>
  </si>
  <si>
    <t>54ee7744-ff81-0efe-59d9-19229157a28c</t>
  </si>
  <si>
    <t>Desert Farms</t>
  </si>
  <si>
    <t>http://desertfarms.com/</t>
  </si>
  <si>
    <t>b5fabad4-00f5-7453-8df7-6a21c998474f</t>
  </si>
  <si>
    <t>Desert Fleet-Serv</t>
  </si>
  <si>
    <t>http://www.desertfleet-serv.com/</t>
  </si>
  <si>
    <t>0fe28fcd-b89f-227c-2d82-d3ab19b0a63b</t>
  </si>
  <si>
    <t>Desert Fortress Security &amp; Patrol</t>
  </si>
  <si>
    <t>http://desertfortresssecurity.com/</t>
  </si>
  <si>
    <t>91868175-8aae-3f60-d659-daf044c598c7</t>
  </si>
  <si>
    <t>Desert Meats &amp; Provisions</t>
  </si>
  <si>
    <t>http://www.desertmeatslv.com/</t>
  </si>
  <si>
    <t>27b44c94-a23b-b241-8d68-c21e66ebbe7a</t>
  </si>
  <si>
    <t>Desert NDT</t>
  </si>
  <si>
    <t>http://desertndt.com/</t>
  </si>
  <si>
    <t>32921a98-d35e-42f7-4fe3-0df49c49690f</t>
  </si>
  <si>
    <t>Desert Personnel</t>
  </si>
  <si>
    <t>http://www.desertpersonnelatwork.com/</t>
  </si>
  <si>
    <t>4db66d35-25c7-552d-3c8e-1c3852a58454</t>
  </si>
  <si>
    <t>Desert Power</t>
  </si>
  <si>
    <t>http://www.desertpower.us/</t>
  </si>
  <si>
    <t>00963c5b-6e42-55a6-3817-2bb9ade9575c</t>
  </si>
  <si>
    <t>Desert Rats Hosting</t>
  </si>
  <si>
    <t>http://www.dr-hosting.rs</t>
  </si>
  <si>
    <t>eb887894-5bcf-c126-bec7-fd12a2e1a20d</t>
  </si>
  <si>
    <t>Desert Regional Medical Center</t>
  </si>
  <si>
    <t>http://www.desertregional.com</t>
  </si>
  <si>
    <t>40893570-06ac-5904-5973-461a6fd941c3</t>
  </si>
  <si>
    <t>Desert Research Corporation</t>
  </si>
  <si>
    <t>http://www.innovatedri.com</t>
  </si>
  <si>
    <t>764350ed-209a-a407-d8af-8ffc9232e796</t>
  </si>
  <si>
    <t>Desert Research Institute</t>
  </si>
  <si>
    <t>http://www.dri.edu</t>
  </si>
  <si>
    <t>1e45b738-a9bb-4ac6-a157-7b4b0e2e690a</t>
  </si>
  <si>
    <t>Desert Rose</t>
  </si>
  <si>
    <t>http://www.bedoubag.com/</t>
  </si>
  <si>
    <t>54bf609c-ba53-5f26-44ef-c35b962a2d0b</t>
  </si>
  <si>
    <t>Desert Rotor</t>
  </si>
  <si>
    <t>http://www.desertrotor.com/</t>
  </si>
  <si>
    <t>0a9a71a0-74d9-09a1-e1ce-5a80e56cc813</t>
  </si>
  <si>
    <t>Desert Safari</t>
  </si>
  <si>
    <t>http://www.desertsafaridubai.org</t>
  </si>
  <si>
    <t>bd61fd64-667b-24f5-6261-d0170868ed32</t>
  </si>
  <si>
    <t>Desert Safari Abu Dhabi</t>
  </si>
  <si>
    <t>http://www.desertsafariabudhabi.net/</t>
  </si>
  <si>
    <t>57f916bb-5fbe-eda0-2139-8fa5b5a3a083</t>
  </si>
  <si>
    <t>Desert Safari Dubai</t>
  </si>
  <si>
    <t>http://www.desertsafarisdeal.com/desert-safari-dubai.html</t>
  </si>
  <si>
    <t>b765e3eb-9c82-26b4-5b58-98db9bf13f39</t>
  </si>
  <si>
    <t>Desert Safari Offer</t>
  </si>
  <si>
    <t>http://www.desertsafarioffer.com/</t>
  </si>
  <si>
    <t>bd2a4908-b24f-f13f-5703-0b212e7f62d2</t>
  </si>
  <si>
    <t>Desert Schools Federal Credit Union</t>
  </si>
  <si>
    <t>http://www.desertschools.org</t>
  </si>
  <si>
    <t>1c826f8e-961c-60a6-c3b6-70de2ce47195</t>
  </si>
  <si>
    <t>Desert Sky Family Dental</t>
  </si>
  <si>
    <t>http://www.desertskyfamilydental.com</t>
  </si>
  <si>
    <t>7b9bba9c-09ef-d5e3-492a-57b67f2a034d</t>
  </si>
  <si>
    <t>Desert Sky Holdings</t>
  </si>
  <si>
    <t>http://www.desertskyholdings.com/</t>
  </si>
  <si>
    <t>f07fec7b-eee5-3fad-7787-e80d067c756d</t>
  </si>
  <si>
    <t>Desert Thermal Energy</t>
  </si>
  <si>
    <t>http://www.upi.com</t>
  </si>
  <si>
    <t>0603ae35-c6e1-b88d-9cd0-5382d4103911</t>
  </si>
  <si>
    <t>Desert Tile &amp; Grout Care</t>
  </si>
  <si>
    <t>http://deserttileandgrout.com</t>
  </si>
  <si>
    <t>f6ea3dbf-6045-64bd-b183-1c346865544c</t>
  </si>
  <si>
    <t>Desert Valley Radiology</t>
  </si>
  <si>
    <t>http://dvrphx.com</t>
  </si>
  <si>
    <t>f50176ec-60f5-85e3-e3ad-6516b6eb8a33</t>
  </si>
  <si>
    <t>Desert ViE</t>
  </si>
  <si>
    <t>http://www.desertvie.com</t>
  </si>
  <si>
    <t>54d7dd93-ab0f-bcd7-4d52-6f4e97e05f50</t>
  </si>
  <si>
    <t>Desert View Power</t>
  </si>
  <si>
    <t>http://www.greenleaf-power.com</t>
  </si>
  <si>
    <t>c0af6394-ec19-f525-4b94-fc3a26673b8b</t>
  </si>
  <si>
    <t>Desert Vortex News</t>
  </si>
  <si>
    <t>http://www.desertvortex.com</t>
  </si>
  <si>
    <t>2c6800ba-c425-e41f-938e-5b690cc53714</t>
  </si>
  <si>
    <t>Desert Wolf</t>
  </si>
  <si>
    <t>http://www.desert-wolf.com/dw/</t>
  </si>
  <si>
    <t>eecf78c7-63d8-afac-08aa-20da0d7172fe</t>
  </si>
  <si>
    <t>Deseven Capital</t>
  </si>
  <si>
    <t>http://www.deseven.com</t>
  </si>
  <si>
    <t>258217f8-add9-1a74-fc2b-77b4650fa8f5</t>
  </si>
  <si>
    <t>Desguaces La CabaÌÄå±a</t>
  </si>
  <si>
    <t>https://desguaces-lacabana.com</t>
  </si>
  <si>
    <t>f6983eca-91f2-0d1b-5956-84a35973a4de</t>
  </si>
  <si>
    <t>Desguaces Y Piezas</t>
  </si>
  <si>
    <t>http://www.desguacesypiezas.com</t>
  </si>
  <si>
    <t>75aff54e-bac3-f802-4cab-0bb9142a0df4</t>
  </si>
  <si>
    <t>Desh International Law</t>
  </si>
  <si>
    <t>http://www.deshlaw.com/</t>
  </si>
  <si>
    <t>893b985e-4eb5-2fcf-2e6c-239abec01749</t>
  </si>
  <si>
    <t>Desh Technology</t>
  </si>
  <si>
    <t>http://deshtec.com.br/</t>
  </si>
  <si>
    <t>29743281-fa4f-8fa7-1741-c0db4c126b2a</t>
  </si>
  <si>
    <t>Desh Ventures</t>
  </si>
  <si>
    <t>http://deshventures.com/</t>
  </si>
  <si>
    <t>5569fbd3-ca96-43b9-db28-6f878361be94</t>
  </si>
  <si>
    <t>DeShea Witcher LLC</t>
  </si>
  <si>
    <t>http://desheawitcher.com</t>
  </si>
  <si>
    <t>dd1bc05d-4f2e-e3db-305f-b4fc15c662ba</t>
  </si>
  <si>
    <t>Deshelled</t>
  </si>
  <si>
    <t>http://deshelled.com</t>
  </si>
  <si>
    <t>598c7359-e2ea-3021-bf8e-18e7c9922c7d</t>
  </si>
  <si>
    <t>Deshler Group</t>
  </si>
  <si>
    <t>http://deshlergroup.com/</t>
  </si>
  <si>
    <t>22c4e492-56a0-03cd-322d-d559995c2204</t>
  </si>
  <si>
    <t>Deshpande Centre for Technological Innovation</t>
  </si>
  <si>
    <t>http://deshpande.mit.edu/</t>
  </si>
  <si>
    <t>54b7fdca-2204-bfee-422f-e0defeda8f37</t>
  </si>
  <si>
    <t>Deshpande Foundation</t>
  </si>
  <si>
    <t>http://www.deshpandefoundation.org</t>
  </si>
  <si>
    <t>5f6511c9-0aae-6789-3e1b-20da4910752f</t>
  </si>
  <si>
    <t>Deshse Organic</t>
  </si>
  <si>
    <t>http://www.deshse.com</t>
  </si>
  <si>
    <t>cac55d70-132f-eb81-5661-00326cccdcc0</t>
  </si>
  <si>
    <t>Desi Deals Pakistan</t>
  </si>
  <si>
    <t>http://desideals.pk</t>
  </si>
  <si>
    <t>a6b51ffd-4608-99d9-c90b-b2269e12b470</t>
  </si>
  <si>
    <t>Desi Hisab</t>
  </si>
  <si>
    <t>http://www.desihisab.in/</t>
  </si>
  <si>
    <t>2e31a8ff-5a08-75e4-9f96-29a401fa6a7a</t>
  </si>
  <si>
    <t>Desi Hits</t>
  </si>
  <si>
    <t>http://desihits.com</t>
  </si>
  <si>
    <t>9ba5439e-bb27-a12b-bd51-540dcd64d6a3</t>
  </si>
  <si>
    <t>DESI Power</t>
  </si>
  <si>
    <t>http://www.desipower.com/</t>
  </si>
  <si>
    <t>c709a64c-dc71-f73e-a3b4-f56f44edf31f</t>
  </si>
  <si>
    <t>Desi Spark</t>
  </si>
  <si>
    <t>http://www.desispark.com</t>
  </si>
  <si>
    <t>366f810c-2a4a-3f2e-496d-11ad4fa2fcbe</t>
  </si>
  <si>
    <t>Desi-Box.com</t>
  </si>
  <si>
    <t>http://www.desi-box.com</t>
  </si>
  <si>
    <t>24f3fb89-999b-e029-8aee-fbec63ff65b2</t>
  </si>
  <si>
    <t>Desibox</t>
  </si>
  <si>
    <t>http://www.desibox.ca</t>
  </si>
  <si>
    <t>2526dd89-61d9-5d56-38f3-6edfeac1f43a</t>
  </si>
  <si>
    <t>Desic</t>
  </si>
  <si>
    <t>http://www.desic-sl.com</t>
  </si>
  <si>
    <t>d93a7a7c-48ec-859f-74eb-1a56d5f2de7c</t>
  </si>
  <si>
    <t>Desically Ethnic</t>
  </si>
  <si>
    <t>http://www.desicallyethnic.com</t>
  </si>
  <si>
    <t>d444b62c-5e71-697c-e1cb-41b2101d7c08</t>
  </si>
  <si>
    <t>DesiClik.com</t>
  </si>
  <si>
    <t>http://www.desiclik.com</t>
  </si>
  <si>
    <t>603f1a16-3219-62f1-ea68-72cdc544b8dc</t>
  </si>
  <si>
    <t>Desiconvicts</t>
  </si>
  <si>
    <t>http://www.desiconvicts.com</t>
  </si>
  <si>
    <t>d51f13b7-6536-e3fc-32a6-09500c6c1d9b</t>
  </si>
  <si>
    <t>Desicow.com</t>
  </si>
  <si>
    <t>http://www.desicow.com</t>
  </si>
  <si>
    <t>307ea8f4-75c7-4fe1-94b7-59b886b9517e</t>
  </si>
  <si>
    <t>DesiCrew Solutions</t>
  </si>
  <si>
    <t>http://www.desicrew.in</t>
  </si>
  <si>
    <t>67dcdbf5-42b5-9f1c-3b70-18cc24c91e71</t>
  </si>
  <si>
    <t>Desicrunch</t>
  </si>
  <si>
    <t>http://www.desicrunch.com</t>
  </si>
  <si>
    <t>17bd6473-7bae-1838-1286-37be90819cc1</t>
  </si>
  <si>
    <t>DesiCrush.com</t>
  </si>
  <si>
    <t>http://www.desicrush.com</t>
  </si>
  <si>
    <t>92d87424-c701-6b06-5de2-53733fed4da1</t>
  </si>
  <si>
    <t>desiderata</t>
  </si>
  <si>
    <t>http://www.desideratalondon.com</t>
  </si>
  <si>
    <t>7ed14ea4-e3c5-2883-d425-1f1c44b87f3d</t>
  </si>
  <si>
    <t>desiDev</t>
  </si>
  <si>
    <t>http://desidev.net</t>
  </si>
  <si>
    <t>42faa96f-a4c0-48eb-cb74-b2e68582ddaa</t>
  </si>
  <si>
    <t>DesiDieter</t>
  </si>
  <si>
    <t>http://www.desidieter.com</t>
  </si>
  <si>
    <t>302141d1-f718-822f-1fc1-41ce06643c32</t>
  </si>
  <si>
    <t>DesiDime.com</t>
  </si>
  <si>
    <t>http://www.desidime.com</t>
  </si>
  <si>
    <t>cb635269-ef48-f6e1-2cb0-4f658244f9d9</t>
  </si>
  <si>
    <t>Design &amp; Promote</t>
  </si>
  <si>
    <t>http://www.designandpromote.com</t>
  </si>
  <si>
    <t>0a1e1774-6b01-64b2-e55c-7150045984df</t>
  </si>
  <si>
    <t>Design &amp; Trend</t>
  </si>
  <si>
    <t>http://www.designntrend.com/</t>
  </si>
  <si>
    <t>89f27a7b-a296-810c-feda-950311f461b4</t>
  </si>
  <si>
    <t>Design 3000</t>
  </si>
  <si>
    <t>http://www.design-3000.com/</t>
  </si>
  <si>
    <t>67cc11f8-6b6a-9a40-3e3a-ebb1d0ee5b70</t>
  </si>
  <si>
    <t>Design 4 Plastics</t>
  </si>
  <si>
    <t>http://design4plastics.com</t>
  </si>
  <si>
    <t>7e9f2eec-32a6-475e-1872-c5bfecbb9cc9</t>
  </si>
  <si>
    <t>Design A</t>
  </si>
  <si>
    <t>http://www.designa.ws/</t>
  </si>
  <si>
    <t>f5a5bc1a-624e-0f83-ace6-21f2b03ac3b5</t>
  </si>
  <si>
    <t>DESIGN about TOWN</t>
  </si>
  <si>
    <t>http://designabouttown.com</t>
  </si>
  <si>
    <t>b97e0997-3455-86c8-51c1-516a882df861</t>
  </si>
  <si>
    <t>Design Academy Eindhoven</t>
  </si>
  <si>
    <t>http://www.designacademy.nl/</t>
  </si>
  <si>
    <t>20330552-c91c-c38f-d09d-421bc860d418</t>
  </si>
  <si>
    <t>Design Accelerator</t>
  </si>
  <si>
    <t>http://www.daccel.com/</t>
  </si>
  <si>
    <t>d2000831-6e3d-3a51-4637-f0c014ae78e0</t>
  </si>
  <si>
    <t>design akademie berlin</t>
  </si>
  <si>
    <t>https://www.design-akademie-berlin.de</t>
  </si>
  <si>
    <t>df130985-c622-2de9-331b-1e71444753cb</t>
  </si>
  <si>
    <t>Design Alternatives</t>
  </si>
  <si>
    <t>http://www.designalternatives.com/</t>
  </si>
  <si>
    <t>47c9320e-732c-6294-298e-d011e8dce865</t>
  </si>
  <si>
    <t>Design and Build Landscape</t>
  </si>
  <si>
    <t>http://www.landscapedesignlongisland.info</t>
  </si>
  <si>
    <t>a1621676-8e3b-cdaa-6a6f-60966600b80a</t>
  </si>
  <si>
    <t>Design And Rank</t>
  </si>
  <si>
    <t>http://www.designandrank.com/</t>
  </si>
  <si>
    <t>3e803b3c-00e8-a2f4-b0bf-576a0f305bb4</t>
  </si>
  <si>
    <t>Design Atelier</t>
  </si>
  <si>
    <t>http://www.architectsda.com</t>
  </si>
  <si>
    <t>8c7cc041-782a-fabb-ccb8-23369a894192</t>
  </si>
  <si>
    <t>Design Automation Conference</t>
  </si>
  <si>
    <t>https://dac.com</t>
  </si>
  <si>
    <t>d315f50e-9795-910f-1639-16d41994430e</t>
  </si>
  <si>
    <t>Design Back Office</t>
  </si>
  <si>
    <t>https://www.designbackoffice.com/</t>
  </si>
  <si>
    <t>45add09b-3043-3cbb-1af9-0f07149e536a</t>
  </si>
  <si>
    <t>Design Beagle</t>
  </si>
  <si>
    <t>https://www.designbeagle.net</t>
  </si>
  <si>
    <t>d8b21d8b-368a-6da1-8b4d-809651d249be</t>
  </si>
  <si>
    <t>Design Blue</t>
  </si>
  <si>
    <t>http://designblue.com</t>
  </si>
  <si>
    <t>788ed0ef-88c5-da85-d85a-e25b6751c6a4</t>
  </si>
  <si>
    <t>Design Brand India - A web development Company</t>
  </si>
  <si>
    <t>http://www.designbrandindia.com</t>
  </si>
  <si>
    <t>8780aa26-51ff-970e-fa8e-781b6221f6dc</t>
  </si>
  <si>
    <t>Design Bridge</t>
  </si>
  <si>
    <t>http://www.designbridge.com/</t>
  </si>
  <si>
    <t>2f273ec2-d964-4bd2-b13d-d6d8400c71a2</t>
  </si>
  <si>
    <t>Design Build Pros</t>
  </si>
  <si>
    <t>http://www.designbuildpros.com/</t>
  </si>
  <si>
    <t>00ec575b-90b1-9e9e-af44-b0f120ff482e</t>
  </si>
  <si>
    <t>Design by Daniel</t>
  </si>
  <si>
    <t>http://www.designbydaniel.com</t>
  </si>
  <si>
    <t>6153c1ee-586e-049c-c57d-bc4a63efaa4c</t>
  </si>
  <si>
    <t>Design By Humans</t>
  </si>
  <si>
    <t>http://www.designbyhumans.com</t>
  </si>
  <si>
    <t>63c46581-7db3-5e6f-c13d-0e254cfe4ba1</t>
  </si>
  <si>
    <t>Design By Sol</t>
  </si>
  <si>
    <t>http://www.designbysol.co.uk/</t>
  </si>
  <si>
    <t>0d076edb-3869-71ed-a253-5ee6b03a9637</t>
  </si>
  <si>
    <t>Design Cafe</t>
  </si>
  <si>
    <t>https://designcafe.xyz</t>
  </si>
  <si>
    <t>e2bdbba7-224d-b7f2-c8d2-aac1ec87cd2b</t>
  </si>
  <si>
    <t>Design Campus</t>
  </si>
  <si>
    <t>https://designcampus.com/</t>
  </si>
  <si>
    <t>b53d30a3-d089-252d-ee1a-278ea7372d4c</t>
  </si>
  <si>
    <t>Design Center of Boise</t>
  </si>
  <si>
    <t>http://designcenterofboise.com</t>
  </si>
  <si>
    <t>6833bf31-9c35-2ee8-f3e6-e3ecc2ddb074</t>
  </si>
  <si>
    <t>Design Chemical</t>
  </si>
  <si>
    <t>http://www.designchemical.com</t>
  </si>
  <si>
    <t>96a9cfde-21de-d285-01c9-87bf2d740af7</t>
  </si>
  <si>
    <t>Design Chords</t>
  </si>
  <si>
    <t>http://www.designchords.com</t>
  </si>
  <si>
    <t>64f43c16-8cab-dbdc-25ba-ec9441a91e0b</t>
  </si>
  <si>
    <t>Design Clinicals</t>
  </si>
  <si>
    <t>http://www.designclinicals.com</t>
  </si>
  <si>
    <t>539394f8-7dff-9326-22e8-053f80c6ff1b</t>
  </si>
  <si>
    <t>Design Cloud</t>
  </si>
  <si>
    <t>http://www.designcloud.com</t>
  </si>
  <si>
    <t>dee3fec2-00de-c715-2a1a-be4b1a3a75ca</t>
  </si>
  <si>
    <t>Design Cloud Chicago</t>
  </si>
  <si>
    <t>http://designcloudchicago.com/</t>
  </si>
  <si>
    <t>33299717-245c-6c20-9e6c-10a496d49c4f</t>
  </si>
  <si>
    <t>Design Cofounders</t>
  </si>
  <si>
    <t>http://www.designcofounders.com/</t>
  </si>
  <si>
    <t>84e8b4f9-2392-967e-fdf5-c0e7a63f324c</t>
  </si>
  <si>
    <t>Design Comfort</t>
  </si>
  <si>
    <t>http://www.designcomfortco.com/</t>
  </si>
  <si>
    <t>83f45d4c-7dd1-4600-969a-8c544bf4c15c</t>
  </si>
  <si>
    <t>Design Commission</t>
  </si>
  <si>
    <t>http://designcommission.com/</t>
  </si>
  <si>
    <t>879435d7-d4dd-37bf-f10d-98b64029c175</t>
  </si>
  <si>
    <t>Design Concepts 2015</t>
  </si>
  <si>
    <t>https://designconcepts.co.nz</t>
  </si>
  <si>
    <t>5a606875-a53f-2168-00c0-ac0eaf615561</t>
  </si>
  <si>
    <t>Design Connected</t>
  </si>
  <si>
    <t>http://www.designconnected.com</t>
  </si>
  <si>
    <t>21e29ab3-0698-e17f-07e5-afafbebc9d2b</t>
  </si>
  <si>
    <t>Design Connection</t>
  </si>
  <si>
    <t>http://www.designconnection.com</t>
  </si>
  <si>
    <t>92bbe034-c2a2-2020-4833-54f90d03cf4e</t>
  </si>
  <si>
    <t>Design Continuum</t>
  </si>
  <si>
    <t>https://www.continuuminnovation.com</t>
  </si>
  <si>
    <t>df6af48e-2844-a47f-33b7-6fedae65c445</t>
  </si>
  <si>
    <t>Design Council</t>
  </si>
  <si>
    <t>http://www.designcouncil.org.uk/</t>
  </si>
  <si>
    <t>0ba1fd1d-082b-c38d-5a64-170bf840d670</t>
  </si>
  <si>
    <t>Design Council Spark</t>
  </si>
  <si>
    <t>http://www.designcouncil.org.uk/what-we-do/design-council-spark</t>
  </si>
  <si>
    <t>c039696f-1272-3550-9193-189aa36ea05e</t>
  </si>
  <si>
    <t>Design Creators Pte Ltd</t>
  </si>
  <si>
    <t>https://www.dkreator.com</t>
  </si>
  <si>
    <t>7c2f95e8-c898-6fa5-0574-3d0d70ed2fe2</t>
  </si>
  <si>
    <t>Design Credits</t>
  </si>
  <si>
    <t>http://designcredits.com/</t>
  </si>
  <si>
    <t>a6481493-b279-74de-4e9b-5883027cae1b</t>
  </si>
  <si>
    <t>Design Cuisine</t>
  </si>
  <si>
    <t>http://designcuisine.com</t>
  </si>
  <si>
    <t>7531a344-f75c-eddd-0882-812d4d207bbf</t>
  </si>
  <si>
    <t>Design Data</t>
  </si>
  <si>
    <t>http://www.sds2.com</t>
  </si>
  <si>
    <t>bb8ca0e8-3367-e609-13f1-02df323fea9f</t>
  </si>
  <si>
    <t>Design Delivery</t>
  </si>
  <si>
    <t>https://www.designdelivery.co.uk</t>
  </si>
  <si>
    <t>5202770b-701f-f492-44d8-490b9c9fe7fc</t>
  </si>
  <si>
    <t>Design Design Interior DXB</t>
  </si>
  <si>
    <t>http://www.designdesignllc.com</t>
  </si>
  <si>
    <t>bd7d144f-2f27-6ec1-a4be-ce0e70e848a1</t>
  </si>
  <si>
    <t>Design Direct Deliver</t>
  </si>
  <si>
    <t>http://www.designdirectdeliver.com</t>
  </si>
  <si>
    <t>b78727cd-beca-59e9-2906-35a455c7cf97</t>
  </si>
  <si>
    <t>Design Direct UK</t>
  </si>
  <si>
    <t>http://www.designdirectuk.com/</t>
  </si>
  <si>
    <t>1a6ea2dd-eac5-8390-a019-f02275d272ed</t>
  </si>
  <si>
    <t>Design Divas</t>
  </si>
  <si>
    <t>http://www.designedbydivas.com</t>
  </si>
  <si>
    <t>15b0cd42-3454-59bd-8d74-01f1789b5126</t>
  </si>
  <si>
    <t>Design Divine</t>
  </si>
  <si>
    <t>http://designdivine.com.au</t>
  </si>
  <si>
    <t>e7741418-2686-a2a3-197d-e67b5bcd6a1e</t>
  </si>
  <si>
    <t>Design Drop</t>
  </si>
  <si>
    <t>http://www.designdrop.io/</t>
  </si>
  <si>
    <t>8748d131-02ce-7789-a68b-7abdb3c9d04c</t>
  </si>
  <si>
    <t>Design Edge</t>
  </si>
  <si>
    <t>http://www.designedge.com</t>
  </si>
  <si>
    <t>eea3d888-56cd-001b-ffd3-1fcb44903297</t>
  </si>
  <si>
    <t>Design Engine L.A</t>
  </si>
  <si>
    <t>http://www.designenginela.com</t>
  </si>
  <si>
    <t>56bd9546-40c4-d3de-6c11-14baa6354116</t>
  </si>
  <si>
    <t>Design Equation</t>
  </si>
  <si>
    <t>http://www.designequation.us/</t>
  </si>
  <si>
    <t>ab5dafd8-3e86-c811-b19d-60c1dc5cf324</t>
  </si>
  <si>
    <t>Design Exchange</t>
  </si>
  <si>
    <t>http://designexchange.com/</t>
  </si>
  <si>
    <t>1676816f-20f1-93bb-f0d9-7848ebfa1703</t>
  </si>
  <si>
    <t>Design Factory</t>
  </si>
  <si>
    <t>http://www.designfactory.org.uk</t>
  </si>
  <si>
    <t>d16a08be-35bb-f9fc-de55-d9d570b545d5</t>
  </si>
  <si>
    <t>Design Falcons</t>
  </si>
  <si>
    <t>http://www.designfalcons.com/</t>
  </si>
  <si>
    <t>50d7e1b5-90eb-593a-2071-edd13df65668</t>
  </si>
  <si>
    <t>Design First Builders</t>
  </si>
  <si>
    <t>http://www.designfirstbuilders.com</t>
  </si>
  <si>
    <t>e4c64f0a-db93-2f63-9908-36039b9d182b</t>
  </si>
  <si>
    <t>Design Fleek</t>
  </si>
  <si>
    <t>http://designfleek.com/</t>
  </si>
  <si>
    <t>61ff2540-c569-4714-70b4-3a5db996c0db</t>
  </si>
  <si>
    <t>Design Flux Technology</t>
  </si>
  <si>
    <t>http://designfluxtech.com/</t>
  </si>
  <si>
    <t>c8cf50ab-5b0b-6dea-c2f6-a0df87d329c7</t>
  </si>
  <si>
    <t>Design for Circularity</t>
  </si>
  <si>
    <t>http://circular.fashion/</t>
  </si>
  <si>
    <t>945e9995-8464-d001-f716-414a6ebaf208</t>
  </si>
  <si>
    <t>Design for Context</t>
  </si>
  <si>
    <t>http://www.designforcontext.com/</t>
  </si>
  <si>
    <t>2b9e2858-bd91-8558-882e-0153abf662d5</t>
  </si>
  <si>
    <t>Design for Growth</t>
  </si>
  <si>
    <t>https://www.designforgrowth.ca</t>
  </si>
  <si>
    <t>eedaa891-b4c4-b9a6-4dcc-e6c8ade567eb</t>
  </si>
  <si>
    <t>Design for Literature</t>
  </si>
  <si>
    <t>http://www.designforliterature.com/</t>
  </si>
  <si>
    <t>20d90d04-f5ca-48d9-a591-8d62587270cc</t>
  </si>
  <si>
    <t>Design for Time Well Spent</t>
  </si>
  <si>
    <t>http://timewellspent.io/</t>
  </si>
  <si>
    <t>a2244f25-a689-6a05-ec80-1f2b716af531</t>
  </si>
  <si>
    <t>Design For Use</t>
  </si>
  <si>
    <t>http://designforuse.net/</t>
  </si>
  <si>
    <t>e80fb517-3adf-0c7f-83cc-c474964dd819</t>
  </si>
  <si>
    <t>Design For You</t>
  </si>
  <si>
    <t>http://www.designforyou.ma</t>
  </si>
  <si>
    <t>976c184e-dd2e-360c-410a-0439d2fcf045</t>
  </si>
  <si>
    <t>Design ForSite</t>
  </si>
  <si>
    <t>http://www.designforsite.com</t>
  </si>
  <si>
    <t>9be5cc77-09f6-acfb-9d02-34d886d15dbb</t>
  </si>
  <si>
    <t>Design Friends</t>
  </si>
  <si>
    <t>http://designfriends.org</t>
  </si>
  <si>
    <t>cfa5af36-1495-b0ba-bb8d-33b6f8d95f20</t>
  </si>
  <si>
    <t>Design Group Energy &amp; Clean Technologies</t>
  </si>
  <si>
    <t>http://www.designgroup.in</t>
  </si>
  <si>
    <t>ad4e9632-f976-87df-9845-38b20922239e</t>
  </si>
  <si>
    <t>Design Guru</t>
  </si>
  <si>
    <t>http://www.logodesignguru.com</t>
  </si>
  <si>
    <t>e5221967-0b18-80d1-7e53-da3e49b564f7</t>
  </si>
  <si>
    <t>Design Hotels AG</t>
  </si>
  <si>
    <t>http://www.designhotels.com</t>
  </si>
  <si>
    <t>c51caee2-7700-5d07-792a-1b962b8c4ae6</t>
  </si>
  <si>
    <t>Design House India Pvt. Ltd</t>
  </si>
  <si>
    <t>http://designhouse.co.in</t>
  </si>
  <si>
    <t>3d67ea35-71c1-666a-6382-574a1a4eec93</t>
  </si>
  <si>
    <t>Design Hunt</t>
  </si>
  <si>
    <t>http://talkaboutdesign.com/</t>
  </si>
  <si>
    <t>ae507845-0d0f-6ac8-d72a-5aaa2a28324f</t>
  </si>
  <si>
    <t>Design Ignites Change</t>
  </si>
  <si>
    <t>http://www.designigniteschange.org/</t>
  </si>
  <si>
    <t>a22a4f64-6300-5c16-9882-363e7721a781</t>
  </si>
  <si>
    <t>Design Inc.</t>
  </si>
  <si>
    <t>https://www.designinc.com</t>
  </si>
  <si>
    <t>665ec609-9273-03aa-eaab-a8d9482674bf</t>
  </si>
  <si>
    <t>Design India Design</t>
  </si>
  <si>
    <t>http://www.designindiadesign.com</t>
  </si>
  <si>
    <t>7f313ea5-d8fb-429d-26ad-1b7ae3e2589c</t>
  </si>
  <si>
    <t>Design Innovation Factory</t>
  </si>
  <si>
    <t>http://www.designinnovationfactory.com</t>
  </si>
  <si>
    <t>5ef86961-a883-8d44-e1c0-123cb1e65761</t>
  </si>
  <si>
    <t>Design Innovations for Infants and Mothers Everywhere (DIIME)</t>
  </si>
  <si>
    <t>http://www.diime.org</t>
  </si>
  <si>
    <t>b84812fa-302b-4c35-4cde-3cfe7e9e6df9</t>
  </si>
  <si>
    <t>Design Innovations Inc.</t>
  </si>
  <si>
    <t>http://www.designinnovations.ca/</t>
  </si>
  <si>
    <t>6729077b-9b8e-41ba-4328-a1b757bd9222</t>
  </si>
  <si>
    <t>Design Insider Commerce GmbH</t>
  </si>
  <si>
    <t>https://www.designique.ch</t>
  </si>
  <si>
    <t>edca7839-b681-b330-7c1d-14e1f78fedb9</t>
  </si>
  <si>
    <t>Design Institute of San Diego</t>
  </si>
  <si>
    <t>http://www.disd.edu/</t>
  </si>
  <si>
    <t>cc2d94a4-dfc5-5a90-50a8-282e0db74ea1</t>
  </si>
  <si>
    <t>Design Intelligence Inc</t>
  </si>
  <si>
    <t>http://www.dii1.com/</t>
  </si>
  <si>
    <t>3d25be60-90ad-c2d8-39ea-8d714f0c799e</t>
  </si>
  <si>
    <t>Design Intellihence</t>
  </si>
  <si>
    <t>http://www.di.net</t>
  </si>
  <si>
    <t>e2d4c403-b526-86ca-802e-476255961bad</t>
  </si>
  <si>
    <t>Design Intension</t>
  </si>
  <si>
    <t>http://www.intensiondesigns.com</t>
  </si>
  <si>
    <t>9288a983-8f4f-5c79-1783-4704badc9bc1</t>
  </si>
  <si>
    <t>Design Interactive</t>
  </si>
  <si>
    <t>http://designinteractive.net</t>
  </si>
  <si>
    <t>886268f5-fac1-c58d-3f9c-6761e0147547</t>
  </si>
  <si>
    <t>Design is the Recipe - Pace Wisdom</t>
  </si>
  <si>
    <t>http://pacewisdom.com/</t>
  </si>
  <si>
    <t>a470d33b-a073-67d6-f8d3-db07c293c33d</t>
  </si>
  <si>
    <t>Design it Yourself</t>
  </si>
  <si>
    <t>http://designityourself.com.au</t>
  </si>
  <si>
    <t>39a55d5a-1e2e-bbc9-3295-46177f50fd0e</t>
  </si>
  <si>
    <t>Design Junction - Digital Agency</t>
  </si>
  <si>
    <t>http://www.designjunction.com.au</t>
  </si>
  <si>
    <t>bb946a59-fd4f-280d-fc11-f314d0696855</t>
  </si>
  <si>
    <t>Design Lab LLC</t>
  </si>
  <si>
    <t>http://www.designlabnj.com</t>
  </si>
  <si>
    <t>c51ae4e1-baa9-70f8-ed42-cfc97347c68d</t>
  </si>
  <si>
    <t>Design Lab, University of California San Diego</t>
  </si>
  <si>
    <t>http://dlab@ucsd.edu</t>
  </si>
  <si>
    <t>b880d499-e557-9910-82de-08ebc7445337</t>
  </si>
  <si>
    <t>Design LED Products</t>
  </si>
  <si>
    <t>http://www.designledproducts.com</t>
  </si>
  <si>
    <t>f5f21f9c-f3ef-cc4f-de93-8b651d3a6706</t>
  </si>
  <si>
    <t>Design LSM</t>
  </si>
  <si>
    <t>http://www.designlsm.com</t>
  </si>
  <si>
    <t>148b5d45-5b30-3c54-c0e1-e90352182e8b</t>
  </si>
  <si>
    <t>Design Machine</t>
  </si>
  <si>
    <t>http://www.designmachine.co.uk</t>
  </si>
  <si>
    <t>9aaed279-cce7-7674-cd3b-63ecfb56b1c0</t>
  </si>
  <si>
    <t>DESIGN MARKET</t>
  </si>
  <si>
    <t>http://www.design-mkt.com</t>
  </si>
  <si>
    <t>d38dfc47-43c9-7c31-51ed-a91c25ceb5ed</t>
  </si>
  <si>
    <t>Design Master</t>
  </si>
  <si>
    <t>http://www.design-master.com</t>
  </si>
  <si>
    <t>ca26be9f-521d-afb5-019d-1f5a10f47860</t>
  </si>
  <si>
    <t>Design Master Doors</t>
  </si>
  <si>
    <t>http://designmasterdoors.com</t>
  </si>
  <si>
    <t>7c45a2b6-864a-d2fa-4e45-426cc611c826</t>
  </si>
  <si>
    <t>Design Mena</t>
  </si>
  <si>
    <t>http://www.designmena.com/</t>
  </si>
  <si>
    <t>60ff6a52-d439-6b08-8f4d-581085f06e46</t>
  </si>
  <si>
    <t>Design Milk</t>
  </si>
  <si>
    <t>http://design-milk.com/</t>
  </si>
  <si>
    <t>cda755b0-615f-0565-f5dc-d411c1bc05ab</t>
  </si>
  <si>
    <t>Design Mill</t>
  </si>
  <si>
    <t>http://www.designmillinc.com/</t>
  </si>
  <si>
    <t>b009835f-66a6-11fc-1924-b863074bfc1f</t>
  </si>
  <si>
    <t>Design Molded Plastics</t>
  </si>
  <si>
    <t>http://www.designmolded.com/</t>
  </si>
  <si>
    <t>1cbdfc64-3a56-0478-074c-e8a54beb47ac</t>
  </si>
  <si>
    <t>Design Mosaic</t>
  </si>
  <si>
    <t>http://designmosaic.net</t>
  </si>
  <si>
    <t>2c435591-311b-2b94-163c-185d5337cb25</t>
  </si>
  <si>
    <t>Design Motif</t>
  </si>
  <si>
    <t>http://www.designmotif.co.za</t>
  </si>
  <si>
    <t>296b4d31-6b03-ec13-8a49-1fd1c58dbe28</t>
  </si>
  <si>
    <t>DESIGN MOTIVES LLC</t>
  </si>
  <si>
    <t>http://designmotives.ae/</t>
  </si>
  <si>
    <t>d432b420-a375-4d2b-4d7d-339376d1226f</t>
  </si>
  <si>
    <t>Design Museum</t>
  </si>
  <si>
    <t>http://designmuseum.org/</t>
  </si>
  <si>
    <t>d47f2c31-2598-5615-aa7a-1febeb315eb8</t>
  </si>
  <si>
    <t>Design My Day</t>
  </si>
  <si>
    <t>http://www.designmyday.co</t>
  </si>
  <si>
    <t>cca21383-951b-4558-97af-45489d53fa58</t>
  </si>
  <si>
    <t>Design My Meals</t>
  </si>
  <si>
    <t>http://www.designmymeals.com</t>
  </si>
  <si>
    <t>1c1b46b4-2ce3-29e0-e8b2-d7930b8989cc</t>
  </si>
  <si>
    <t>Design My World Ltd</t>
  </si>
  <si>
    <t>http://www.designmyworld.net</t>
  </si>
  <si>
    <t>115c8ebc-698b-0ffb-f035-563c81382238</t>
  </si>
  <si>
    <t>Design N Buy</t>
  </si>
  <si>
    <t>http://www.designnbuy.com</t>
  </si>
  <si>
    <t>4db90ca7-8651-87fa-6dcb-d849e32f2453</t>
  </si>
  <si>
    <t>Design n Consult</t>
  </si>
  <si>
    <t>http://www.designnconsult.com.au/</t>
  </si>
  <si>
    <t>fc57ee91-505f-865a-4294-a457cea7fb7c</t>
  </si>
  <si>
    <t>Design News</t>
  </si>
  <si>
    <t>http://www.designnews.com/</t>
  </si>
  <si>
    <t>56f8cdf9-adc6-1162-9017-5c820182751d</t>
  </si>
  <si>
    <t>Design Observer</t>
  </si>
  <si>
    <t>http://designobserver.com/</t>
  </si>
  <si>
    <t>730d00ef-a54b-b6de-17fb-82d7984f4f0e</t>
  </si>
  <si>
    <t>Design On Tap</t>
  </si>
  <si>
    <t>http://designontap.com/</t>
  </si>
  <si>
    <t>c16f5c70-fc79-7edb-df45-60ac4c148b7b</t>
  </si>
  <si>
    <t>Design One Printing</t>
  </si>
  <si>
    <t>https://designoneprinting.com</t>
  </si>
  <si>
    <t>f3d8d566-3314-86d3-70ca-a51440acbe8a</t>
  </si>
  <si>
    <t>Design Online</t>
  </si>
  <si>
    <t>http://www.designonlineinc.com</t>
  </si>
  <si>
    <t>0d735885-7e55-c2f0-f89c-5a045f1e42b3</t>
  </si>
  <si>
    <t>Design Peak - My Cola Light</t>
  </si>
  <si>
    <t>http://www.designpeak.dk/</t>
  </si>
  <si>
    <t>a0615927-d6cb-2458-cb68-12bf6fb43630</t>
  </si>
  <si>
    <t>Design Pickle</t>
  </si>
  <si>
    <t>http://designpickle.com/</t>
  </si>
  <si>
    <t>45d155c5-dad3-e48a-871a-c40be2f38c17</t>
  </si>
  <si>
    <t>design presentation</t>
  </si>
  <si>
    <t>http://www.designpresentation.com</t>
  </si>
  <si>
    <t>39a01fa4-3bcc-f44d-0100-a0b35fc8344e</t>
  </si>
  <si>
    <t>Design Presentation</t>
  </si>
  <si>
    <t>https://www.designpresentation.com</t>
  </si>
  <si>
    <t>a41e0b9c-2c41-f385-258d-cc4007026a86</t>
  </si>
  <si>
    <t>Design Prototyping Technologies</t>
  </si>
  <si>
    <t>http://www.dpt-fast.com</t>
  </si>
  <si>
    <t>f3eac8d6-fd7f-2458-7235-a22e7fb6b312</t>
  </si>
  <si>
    <t>Design Reactor</t>
  </si>
  <si>
    <t>http://www.designreactor.com</t>
  </si>
  <si>
    <t>0aafa17d-5f0b-b4e5-6f8f-9a6949ce8f9b</t>
  </si>
  <si>
    <t>Design Recording</t>
  </si>
  <si>
    <t>http://www.designrecording.com</t>
  </si>
  <si>
    <t>f47f1da9-288c-da9b-4c3c-dd8977605a6a</t>
  </si>
  <si>
    <t>Design Research Lab</t>
  </si>
  <si>
    <t>http://www.design-research-lab.org/</t>
  </si>
  <si>
    <t>8d12a39a-9db2-a00d-e0ed-749162940cc2</t>
  </si>
  <si>
    <t>Design Rocket LLC</t>
  </si>
  <si>
    <t>http://www.designrocket.biz</t>
  </si>
  <si>
    <t>60ad9c32-7152-556f-f6b5-29b20e62afa3</t>
  </si>
  <si>
    <t>Design Roofing</t>
  </si>
  <si>
    <t>http://www.designroofing.ca</t>
  </si>
  <si>
    <t>b3346aef-0e26-b995-491b-967f8af5cdc4</t>
  </si>
  <si>
    <t>Design Royale (acquired by Edelman)</t>
  </si>
  <si>
    <t>http://www.designroyale.com.au</t>
  </si>
  <si>
    <t>e2345333-43fb-d341-da99-6921ebe96302</t>
  </si>
  <si>
    <t>Design Science</t>
  </si>
  <si>
    <t>http://www.dessci.com</t>
  </si>
  <si>
    <t>e2f6a9c9-b761-d68a-79db-0ff610fd6a46</t>
  </si>
  <si>
    <t>Design Sense</t>
  </si>
  <si>
    <t>http://www.thedesignsense.com/</t>
  </si>
  <si>
    <t>12df46f6-5800-68dc-10fd-a7026df9a700</t>
  </si>
  <si>
    <t>Design Shack</t>
  </si>
  <si>
    <t>http://designshack.net/</t>
  </si>
  <si>
    <t>d7fd7999-80e7-a1fe-6152-286f200d4ecd</t>
  </si>
  <si>
    <t>Design SHIFT</t>
  </si>
  <si>
    <t>http://www.design-shift.com</t>
  </si>
  <si>
    <t>5d772033-2cbe-8a33-a766-f18dcd69c32c</t>
  </si>
  <si>
    <t>Design Simulation Systems Ltd</t>
  </si>
  <si>
    <t>http://www.designsim.com.au</t>
  </si>
  <si>
    <t>a9ad0fcd-6752-fcf6-9e80-e3b20f572b5b</t>
  </si>
  <si>
    <t>Design Soft Studios</t>
  </si>
  <si>
    <t>http://www.designsoftstudios.com</t>
  </si>
  <si>
    <t>c4acf29b-193f-3c5e-5b84-c9e6cd898414</t>
  </si>
  <si>
    <t>Design Source Furniture</t>
  </si>
  <si>
    <t>http://designsourcefurnitureaz.com</t>
  </si>
  <si>
    <t>296bda54-03f1-9a95-b6c5-4c60869aa652</t>
  </si>
  <si>
    <t>Design Sprint School</t>
  </si>
  <si>
    <t>http://designsprintschool.com</t>
  </si>
  <si>
    <t>034f8dc5-49e3-6125-ceb9-4986e19c2055</t>
  </si>
  <si>
    <t>Design Square</t>
  </si>
  <si>
    <t>http://designsquare.in</t>
  </si>
  <si>
    <t>168209d9-6576-05c2-d4b6-e0f94a1d96e9</t>
  </si>
  <si>
    <t>Design Square Architects</t>
  </si>
  <si>
    <t>http://designsquarearchitects.in/</t>
  </si>
  <si>
    <t>3845d6b3-78b6-1877-b53f-2aa3171050b9</t>
  </si>
  <si>
    <t>Design Squid</t>
  </si>
  <si>
    <t>http://design-squid.com</t>
  </si>
  <si>
    <t>ac6f586f-593b-16fb-b897-142b9d07129e</t>
  </si>
  <si>
    <t>Design Strategy Corporation</t>
  </si>
  <si>
    <t>http://www.designstrategy.com</t>
  </si>
  <si>
    <t>6ff0af54-2218-caf4-c8a6-9443e4b68d83</t>
  </si>
  <si>
    <t>Design Studio</t>
  </si>
  <si>
    <t>http://www.wearedesignstudio.com/</t>
  </si>
  <si>
    <t>a32cb644-d6b5-33a1-e422-b01c5334fd5d</t>
  </si>
  <si>
    <t>Design Studio Nuovo Inc.</t>
  </si>
  <si>
    <t>http://dsnuovo.com</t>
  </si>
  <si>
    <t>c1099ebd-7a91-7747-0271-43b81b6d6ef2</t>
  </si>
  <si>
    <t>Design studio Sanaomir LLC</t>
  </si>
  <si>
    <t>http://ds.sanaomir.kz</t>
  </si>
  <si>
    <t>675f3066-477f-27e0-64f3-45901794266a</t>
  </si>
  <si>
    <t>Design Supply</t>
  </si>
  <si>
    <t>http://www.designsupply.co.uk</t>
  </si>
  <si>
    <t>a1bdf715-17c7-836e-1b65-62676308d478</t>
  </si>
  <si>
    <t>Design Technologies</t>
  </si>
  <si>
    <t>http://www.designtechnologiesllc.com</t>
  </si>
  <si>
    <t>23a3e4ce-8659-29e2-0e93-aedd6a2e608c</t>
  </si>
  <si>
    <t>Design Tempest</t>
  </si>
  <si>
    <t>http://designtempest.com/</t>
  </si>
  <si>
    <t>c88bc2d5-2e81-4bec-7ab1-c97c42909241</t>
  </si>
  <si>
    <t>Design Terminal</t>
  </si>
  <si>
    <t>http://designterminal.org</t>
  </si>
  <si>
    <t>b16b1e81-f0c0-555b-83e1-5fd89cf0bdfd</t>
  </si>
  <si>
    <t>Design that Matters</t>
  </si>
  <si>
    <t>http://www.designthatmatters.com/</t>
  </si>
  <si>
    <t>7e2a9559-efc1-e66a-3b22-43b3cb83238f</t>
  </si>
  <si>
    <t>Design That Speaks!</t>
  </si>
  <si>
    <t>http://www.designthatspeaks.com/</t>
  </si>
  <si>
    <t>739e1e2b-b393-3a29-b50a-9e002c50dedd</t>
  </si>
  <si>
    <t>Design Thinking</t>
  </si>
  <si>
    <t>http://www.designthinking.bg/</t>
  </si>
  <si>
    <t>6bb9eb29-12ab-23f7-06ce-3e621f6d4dd4</t>
  </si>
  <si>
    <t>Design Thinking Miami</t>
  </si>
  <si>
    <t>http://www.designthinkingmiami.com/</t>
  </si>
  <si>
    <t>737bbf8f-8188-cc74-10c4-0901cafbbf33</t>
  </si>
  <si>
    <t>Design Thinking Network</t>
  </si>
  <si>
    <t>http://www.designthinkingnetwork.com/</t>
  </si>
  <si>
    <t>36ed8486-13c6-90d5-8b30-435cd32d95dc</t>
  </si>
  <si>
    <t>Design Tips</t>
  </si>
  <si>
    <t>http://www.designingtips.com</t>
  </si>
  <si>
    <t>91c98d1a-087e-bce5-7116-74e36edbac3d</t>
  </si>
  <si>
    <t>Design to Matter</t>
  </si>
  <si>
    <t>http://d2m-inc.com</t>
  </si>
  <si>
    <t>a37c16cd-2420-f4d2-1ac3-995c949bf289</t>
  </si>
  <si>
    <t>Design Up</t>
  </si>
  <si>
    <t>http://www.designupllc.com</t>
  </si>
  <si>
    <t>c9e6d4bb-d3e9-04c5-4bb9-8906c1596e7c</t>
  </si>
  <si>
    <t>Design ur Event</t>
  </si>
  <si>
    <t>http://www.designurevent.com/</t>
  </si>
  <si>
    <t>d855949b-a972-5fdf-e505-47a68a0bdf53</t>
  </si>
  <si>
    <t>Design Us All LLC</t>
  </si>
  <si>
    <t>http://designusall.com</t>
  </si>
  <si>
    <t>db73eeb6-0954-95dd-85be-cb3b78439f01</t>
  </si>
  <si>
    <t>Design Ventures</t>
  </si>
  <si>
    <t>http://www.designventures.com</t>
  </si>
  <si>
    <t>aee5a9e6-abf6-e023-8b28-4bde046c1229</t>
  </si>
  <si>
    <t>Design Vetica</t>
  </si>
  <si>
    <t>http://www.designvetica.com</t>
  </si>
  <si>
    <t>5bfb482f-8e2b-f3b6-99f9-75f2b5a14ef2</t>
  </si>
  <si>
    <t>Design Vision</t>
  </si>
  <si>
    <t>http://www.design-vision.eu</t>
  </si>
  <si>
    <t>a7483b7a-8f8b-b8b1-bff9-073f27f29021</t>
  </si>
  <si>
    <t>Design Web Louisville</t>
  </si>
  <si>
    <t>http://designweblouisville.com</t>
  </si>
  <si>
    <t>110fa113-b949-d7cd-0924-940063446efc</t>
  </si>
  <si>
    <t>Design Webz</t>
  </si>
  <si>
    <t>http://designwebz.com</t>
  </si>
  <si>
    <t>435890aa-c325-debb-13a2-07263953d0dc</t>
  </si>
  <si>
    <t>Design With Benefits</t>
  </si>
  <si>
    <t>http://www.designwithbenefits.com</t>
  </si>
  <si>
    <t>c74f04dd-be2e-782b-fa19-619c3b8a6eb3</t>
  </si>
  <si>
    <t>Design Within Reach</t>
  </si>
  <si>
    <t>http://www.dwr.com</t>
  </si>
  <si>
    <t>7d72bee1-7f84-333d-e7ba-bbdf4e7ebf2f</t>
  </si>
  <si>
    <t>Design X Develop</t>
  </si>
  <si>
    <t>https://www.designxdevelop.com/</t>
  </si>
  <si>
    <t>de4c5b3f-5b9b-8290-54f7-07b69d434458</t>
  </si>
  <si>
    <t>Design Yeor Life</t>
  </si>
  <si>
    <t>http://about.withdyb.com</t>
  </si>
  <si>
    <t>28793fbe-8e7d-5e7a-d3ac-f500c54973ad</t>
  </si>
  <si>
    <t>Design Your Dorm</t>
  </si>
  <si>
    <t>http://www.designyourdorm.com</t>
  </si>
  <si>
    <t>2452f970-365c-6e5b-9dc5-c5686016c0ee</t>
  </si>
  <si>
    <t>Design Your Mark</t>
  </si>
  <si>
    <t>http://www.designyourmark.com</t>
  </si>
  <si>
    <t>0bd98f2c-a86e-6345-e428-c67a3668e676</t>
  </si>
  <si>
    <t>Design Your Tie</t>
  </si>
  <si>
    <t>http://www.designyourtie.com/</t>
  </si>
  <si>
    <t>5da8f62d-e1b7-894e-e53c-c3ddcec6dfb2</t>
  </si>
  <si>
    <t>Design-Run</t>
  </si>
  <si>
    <t>http://design-run.com</t>
  </si>
  <si>
    <t>adf6e794-7d14-8283-deff-eb7c88605abb</t>
  </si>
  <si>
    <t>design:related</t>
  </si>
  <si>
    <t>http://www.designrelated.com/</t>
  </si>
  <si>
    <t>9d5eb480-91c2-510f-86b9-1323bb2b82f5</t>
  </si>
  <si>
    <t>Design.UX</t>
  </si>
  <si>
    <t>http://www.designux.co</t>
  </si>
  <si>
    <t>8c57e701-2f96-4ce3-92cf-6470dd1c6955</t>
  </si>
  <si>
    <t>Design+Culture Lab</t>
  </si>
  <si>
    <t>http://www.designculturelab.com</t>
  </si>
  <si>
    <t>143009d2-0e6c-74ad-29a7-dee56d690736</t>
  </si>
  <si>
    <t>Design215</t>
  </si>
  <si>
    <t>http://design215.com</t>
  </si>
  <si>
    <t>62d23653-1365-d7a2-00ec-177c1e8d1b0e</t>
  </si>
  <si>
    <t>Design2Express</t>
  </si>
  <si>
    <t>http://www.design2express.co.uk</t>
  </si>
  <si>
    <t>1c76f328-4e6a-b487-a0af-64fe60e15762</t>
  </si>
  <si>
    <t>Design2Launch</t>
  </si>
  <si>
    <t>http://www.design2launch.com</t>
  </si>
  <si>
    <t>3b264a68-bd84-b387-5666-5c8c07dd0b22</t>
  </si>
  <si>
    <t>Design3i</t>
  </si>
  <si>
    <t>http://www.design3i.com/</t>
  </si>
  <si>
    <t>b967aca9-a144-b2dc-0f97-b829cd4503e5</t>
  </si>
  <si>
    <t>Design4Mech</t>
  </si>
  <si>
    <t>http://www.design4mech.com/</t>
  </si>
  <si>
    <t>6b71916b-2b1c-1262-c090-b5d0ddb9bb52</t>
  </si>
  <si>
    <t>Design9</t>
  </si>
  <si>
    <t>http://design9inc.com/</t>
  </si>
  <si>
    <t>efaeadba-74a7-7fe9-752b-df80dc78edfc</t>
  </si>
  <si>
    <t>Designa</t>
  </si>
  <si>
    <t>http://designa.com.br/</t>
  </si>
  <si>
    <t>2aa74887-db65-9059-14dc-708b5b6ca4e4</t>
  </si>
  <si>
    <t>http://www.designa.com/int/home.html</t>
  </si>
  <si>
    <t>59b9cd98-845c-de90-3163-205c5b37fffe</t>
  </si>
  <si>
    <t>DesignAdvance Systems</t>
  </si>
  <si>
    <t>https://www.designadvance.com</t>
  </si>
  <si>
    <t>c8221e37-45b0-da63-deec-19d8388ca1d7</t>
  </si>
  <si>
    <t>DesignApp</t>
  </si>
  <si>
    <t>http://designapp.io/</t>
  </si>
  <si>
    <t>15d3dfb2-34aa-3b1c-c0e9-09548ad8504b</t>
  </si>
  <si>
    <t>DesignArt Networks</t>
  </si>
  <si>
    <t>http://www.designartnetworks.com</t>
  </si>
  <si>
    <t>10b6d4c0-dfa0-dcfd-98ff-6674473b466d</t>
  </si>
  <si>
    <t>Designartnews.com</t>
  </si>
  <si>
    <t>http://www.designartnews.com</t>
  </si>
  <si>
    <t>cfa76c86-9d57-e90c-317f-c664afb38f37</t>
  </si>
  <si>
    <t>DesignAShirt</t>
  </si>
  <si>
    <t>http://www.designashirt.com</t>
  </si>
  <si>
    <t>cf126c41-f584-98a5-b59f-f57582575f91</t>
  </si>
  <si>
    <t>Designated Drivers of America</t>
  </si>
  <si>
    <t>http://www.ddofa.com</t>
  </si>
  <si>
    <t>361b246e-4c4c-edd4-e2ed-fd01dfda9db2</t>
  </si>
  <si>
    <t>DESIGNation</t>
  </si>
  <si>
    <t>http://designation.co</t>
  </si>
  <si>
    <t>2360c009-be5e-aba1-f6e9-d68ed6bd6eb4</t>
  </si>
  <si>
    <t>Designation Hub</t>
  </si>
  <si>
    <t>https://www.designationhub.com/</t>
  </si>
  <si>
    <t>f44122e9-151c-a6d3-10b8-a8d70a959240</t>
  </si>
  <si>
    <t>DESIGNATION Labs</t>
  </si>
  <si>
    <t>http://designation.io</t>
  </si>
  <si>
    <t>52136838-703f-2065-b931-d04c0575e3ca</t>
  </si>
  <si>
    <t>DesignBay</t>
  </si>
  <si>
    <t>http://www.designbay.com</t>
  </si>
  <si>
    <t>9dc1d9c3-62f5-8fb0-ebad-260571b6c227</t>
  </si>
  <si>
    <t>DesignBenchWW</t>
  </si>
  <si>
    <t>http://www.designbenchww.com</t>
  </si>
  <si>
    <t>d26041ce-f10c-01cf-62dc-9378e4316b12</t>
  </si>
  <si>
    <t>DesignBids</t>
  </si>
  <si>
    <t>http://www.designbids.in/</t>
  </si>
  <si>
    <t>97d8faa4-ee8f-2665-94c0-8350bba1f3e5</t>
  </si>
  <si>
    <t>DesignBigger</t>
  </si>
  <si>
    <t>http://www.designbigger.com</t>
  </si>
  <si>
    <t>17d2a7dc-4a85-5b60-6acb-29a3355fcca5</t>
  </si>
  <si>
    <t>Designbook</t>
  </si>
  <si>
    <t>http://designbook.co.za</t>
  </si>
  <si>
    <t>7414e344-978e-5111-4f3c-0b4330d4281c</t>
  </si>
  <si>
    <t>http://www.designbook.com</t>
  </si>
  <si>
    <t>7b2a070a-160f-5d62-f73d-9543f988cc79</t>
  </si>
  <si>
    <t>designboom</t>
  </si>
  <si>
    <t>http://www.designboom.com/</t>
  </si>
  <si>
    <t>7c7c0284-4c88-52cb-2b73-0d7148d39362</t>
  </si>
  <si>
    <t>Designbooth</t>
  </si>
  <si>
    <t>http://designbooth.com/</t>
  </si>
  <si>
    <t>c1622d0b-9928-df96-b7ef-81e8d4932b8a</t>
  </si>
  <si>
    <t>DesignBoxWeb</t>
  </si>
  <si>
    <t>http://designboxweb.com</t>
  </si>
  <si>
    <t>9674523d-a53c-8ce0-70c9-72241296fda9</t>
  </si>
  <si>
    <t>DesignBro</t>
  </si>
  <si>
    <t>http://www.designbro.com</t>
  </si>
  <si>
    <t>7800cfaa-04f3-b38f-b6b6-6b8901861b0b</t>
  </si>
  <si>
    <t>Designburst</t>
  </si>
  <si>
    <t>http://www.designburst.ie</t>
  </si>
  <si>
    <t>fae44d9b-0193-a82f-df46-0e8e064e93d1</t>
  </si>
  <si>
    <t>Designbx</t>
  </si>
  <si>
    <t>https://www.designbx.com</t>
  </si>
  <si>
    <t>4d16e2a6-9f51-19a5-16bd-3482794c00d5</t>
  </si>
  <si>
    <t>DesignByPaul</t>
  </si>
  <si>
    <t>http://www.designbypaul.co.uk</t>
  </si>
  <si>
    <t>41f6cc77-3bd9-96d5-ed41-bae2dcc41bd2</t>
  </si>
  <si>
    <t>Designclusive</t>
  </si>
  <si>
    <t>https://designclusive.com/</t>
  </si>
  <si>
    <t>9a72bed6-4fe8-bf7c-45e2-8a61de010fc9</t>
  </si>
  <si>
    <t>2b8238da-e0b1-2cb0-56a8-ec3d359ee46a</t>
  </si>
  <si>
    <t>DesignContest</t>
  </si>
  <si>
    <t>https://www.designcontest.com/</t>
  </si>
  <si>
    <t>d563cda0-9758-3e5f-6c23-1ce7397e4a59</t>
  </si>
  <si>
    <t>Designcraft</t>
  </si>
  <si>
    <t>http://designcraft.com</t>
  </si>
  <si>
    <t>b105ed4d-ff9f-6195-80bf-6f05b8c4e0be</t>
  </si>
  <si>
    <t>Designcrews.com</t>
  </si>
  <si>
    <t>http://www.designcrews.com</t>
  </si>
  <si>
    <t>b3b03d85-d6cd-5698-6956-de103841ba18</t>
  </si>
  <si>
    <t>DesignCrowd</t>
  </si>
  <si>
    <t>http://www.designcrowd.com</t>
  </si>
  <si>
    <t>925033eb-b4e1-971a-9ac8-aa83f147feb1</t>
  </si>
  <si>
    <t>DesignCrown</t>
  </si>
  <si>
    <t>http://designcrown.com</t>
  </si>
  <si>
    <t>014518a9-51e1-8bb8-f992-020d3714c7ab</t>
  </si>
  <si>
    <t>Designd</t>
  </si>
  <si>
    <t>http://www.designd.com</t>
  </si>
  <si>
    <t>621538ad-d77f-eb1f-b833-4b5efdb4890b</t>
  </si>
  <si>
    <t>designDATA</t>
  </si>
  <si>
    <t>http://www.designdata.com/</t>
  </si>
  <si>
    <t>16a792d5-6f3c-810b-c6cf-192196a73f68</t>
  </si>
  <si>
    <t>DesignDaubs</t>
  </si>
  <si>
    <t>http://www.designdaubs.com/</t>
  </si>
  <si>
    <t>7d4068d1-e0fe-b037-7305-4810ba100476</t>
  </si>
  <si>
    <t>Designds</t>
  </si>
  <si>
    <t>http://www.howdesign.com</t>
  </si>
  <si>
    <t>4d97ab69-aa81-ee16-184f-0895a5755f78</t>
  </si>
  <si>
    <t>designe din egne t-shirt pÌÄå´ Sydfyn</t>
  </si>
  <si>
    <t>http://targethouse.dk/</t>
  </si>
  <si>
    <t>197de105-c096-62cc-fc07-95140597cdb2</t>
  </si>
  <si>
    <t>Designed by Many</t>
  </si>
  <si>
    <t>http://www.thinkbym.com/#1</t>
  </si>
  <si>
    <t>f96b25c7-6e68-0946-412d-f5c2b47cfda9</t>
  </si>
  <si>
    <t>Designed Living</t>
  </si>
  <si>
    <t>http://designedliving.net</t>
  </si>
  <si>
    <t>c435e13f-ffd7-65d4-f379-0f679a854927</t>
  </si>
  <si>
    <t>Designed.ly</t>
  </si>
  <si>
    <t>http://designed.ly</t>
  </si>
  <si>
    <t>67389767-a7ac-ed48-544a-ba07fabd4879</t>
  </si>
  <si>
    <t>Designed4Work</t>
  </si>
  <si>
    <t>http://www.designed-4-work.com</t>
  </si>
  <si>
    <t>c752b9b7-c419-246a-6c16-b03a61f8a635</t>
  </si>
  <si>
    <t>Designedin</t>
  </si>
  <si>
    <t>http://www.designedin.com/</t>
  </si>
  <si>
    <t>bcd9a386-c0bc-6a46-280a-722b091c7743</t>
  </si>
  <si>
    <t>designenlassen.de</t>
  </si>
  <si>
    <t>http://www.designenlassen.de</t>
  </si>
  <si>
    <t>ee38d686-8650-af93-b789-5fbbdaa1f6c0</t>
  </si>
  <si>
    <t>Designer 8</t>
  </si>
  <si>
    <t>http://www.designer8.com/designer8-categories/new-york/</t>
  </si>
  <si>
    <t>3b358490-8bcd-15e9-58bf-5d8877fb9cc5</t>
  </si>
  <si>
    <t>Designer Advantage</t>
  </si>
  <si>
    <t>http://designeradvantage.com</t>
  </si>
  <si>
    <t>6346e401-ae8b-5ad8-f60e-aecdfe7b51e2</t>
  </si>
  <si>
    <t>Designer Allboards</t>
  </si>
  <si>
    <t>http://www.designerallboards.com.au/</t>
  </si>
  <si>
    <t>a86db8b1-2299-7839-0933-e932c7d8afa1</t>
  </si>
  <si>
    <t>Designer Arsenal</t>
  </si>
  <si>
    <t>http://designerarsenal.com</t>
  </si>
  <si>
    <t>f3028895-9323-7d89-fd2e-b5d09fe1d913</t>
  </si>
  <si>
    <t>Designer Blinds</t>
  </si>
  <si>
    <t>http://www.designerblinds.com</t>
  </si>
  <si>
    <t>4b0484ef-0b68-d760-f654-26998a7d85a7</t>
  </si>
  <si>
    <t>Designer Carbon Materials</t>
  </si>
  <si>
    <t>http://www.designercarbon.com/</t>
  </si>
  <si>
    <t>78d9be9b-c446-622f-401e-9db6be34c976</t>
  </si>
  <si>
    <t>Designer Checks</t>
  </si>
  <si>
    <t>https://www.designerchecks.com/</t>
  </si>
  <si>
    <t>c1505b1b-8d80-7330-07bd-b08a91742689</t>
  </si>
  <si>
    <t>Designer CV</t>
  </si>
  <si>
    <t>http://www.designercv.com</t>
  </si>
  <si>
    <t>fcc294c4-cf75-e770-e5cd-1102ad6dd5aa</t>
  </si>
  <si>
    <t>Designer Deck - Outdoor Tiles Toronto</t>
  </si>
  <si>
    <t>http://www.designerdeck.com</t>
  </si>
  <si>
    <t>d5827e0d-2073-bbd2-1d10-8bb5bfbc4d7e</t>
  </si>
  <si>
    <t>Designer Drives and Patios</t>
  </si>
  <si>
    <t>http://www.designerdrivesandpatios.com/</t>
  </si>
  <si>
    <t>c5bf1b53-8066-3d68-5a51-e179ec7adef3</t>
  </si>
  <si>
    <t>Designer Fashion for Men</t>
  </si>
  <si>
    <t>http://www.mrprints.co/</t>
  </si>
  <si>
    <t>368e8dcb-0d85-1b7c-7ed5-afe47873f4b5</t>
  </si>
  <si>
    <t>Designer Fund</t>
  </si>
  <si>
    <t>http://designerfund.com</t>
  </si>
  <si>
    <t>815f65a9-06c4-72fc-ef31-9754b389d38e</t>
  </si>
  <si>
    <t>Designer Hangout</t>
  </si>
  <si>
    <t>https://designerhangout.co/</t>
  </si>
  <si>
    <t>87fbdb6e-9dae-28af-2ecb-67b13cca07a7</t>
  </si>
  <si>
    <t>Designer John</t>
  </si>
  <si>
    <t>http://designerjohn.com</t>
  </si>
  <si>
    <t>904e4eb7-a834-e59a-5ca2-5ea3942b90f9</t>
  </si>
  <si>
    <t>Designer Lingerie</t>
  </si>
  <si>
    <t>http://www.ravidalingerie.co.uk</t>
  </si>
  <si>
    <t>4a478564-a44c-0868-e7cc-66c9f922cc01</t>
  </si>
  <si>
    <t>Designer Pages Online</t>
  </si>
  <si>
    <t>http://www.designerpages.com</t>
  </si>
  <si>
    <t>670a4e8d-be10-c63e-6751-71a7e556b14f</t>
  </si>
  <si>
    <t>Designer Prom Dresses</t>
  </si>
  <si>
    <t>http://www.promdressbycolor.com/</t>
  </si>
  <si>
    <t>17c89f0e-aee2-ee36-98e4-d9f21d847dad</t>
  </si>
  <si>
    <t>Designer Roofing</t>
  </si>
  <si>
    <t>http://www.designerroofing.com</t>
  </si>
  <si>
    <t>876d50c7-3744-ffec-7f46-292ab903749b</t>
  </si>
  <si>
    <t>Designer Sherwanis By Strand of Silk</t>
  </si>
  <si>
    <t>https://strandofsilk.com</t>
  </si>
  <si>
    <t>9050e1bf-818a-5d0c-0bc7-c8e04f53648d</t>
  </si>
  <si>
    <t>Designer Social</t>
  </si>
  <si>
    <t>http://www.designersocial.com/</t>
  </si>
  <si>
    <t>fa1e3a71-95fc-cb7f-946a-88b76d58631e</t>
  </si>
  <si>
    <t>Designer Styles Italia</t>
  </si>
  <si>
    <t>http://www.designerstylesitalia.com.au</t>
  </si>
  <si>
    <t>7b960fb7-795d-8ada-47ed-1bbf47777681</t>
  </si>
  <si>
    <t>Designer Vault LLC.</t>
  </si>
  <si>
    <t>http://www.designer-vault.com</t>
  </si>
  <si>
    <t>bff22a1d-420f-5505-2e06-95cd665c6e58</t>
  </si>
  <si>
    <t>Designer Vista</t>
  </si>
  <si>
    <t>http://www.designervista.com</t>
  </si>
  <si>
    <t>b25e0932-f6fc-5ffd-b436-a49af71140a4</t>
  </si>
  <si>
    <t>Designer Wardrobe</t>
  </si>
  <si>
    <t>https://designerwardrobe.co.nz/</t>
  </si>
  <si>
    <t>6d133a1f-4067-803e-0a56-9eaf38047cf2</t>
  </si>
  <si>
    <t>Designer Whey</t>
  </si>
  <si>
    <t>http://designerwhey.com/</t>
  </si>
  <si>
    <t>91cbcad0-4cef-bb90-1556-b9d6db6e2992</t>
  </si>
  <si>
    <t>Designerapparel.com</t>
  </si>
  <si>
    <t>http://www.designerapparel.com</t>
  </si>
  <si>
    <t>4812e9b5-e007-2d57-2c62-f5cd6ff1689c</t>
  </si>
  <si>
    <t>Designerboard</t>
  </si>
  <si>
    <t>http://designerboard.co</t>
  </si>
  <si>
    <t>d1776f13-09c6-d0bb-31a9-ed00139d96b4</t>
  </si>
  <si>
    <t>DesignerCafe</t>
  </si>
  <si>
    <t>http://designer-c.com</t>
  </si>
  <si>
    <t>fe5b7992-022b-945b-70a4-fbf24c9b663d</t>
  </si>
  <si>
    <t>DESIGNERCHIC TRADES, LLC</t>
  </si>
  <si>
    <t>https://www.designerchictrades.com</t>
  </si>
  <si>
    <t>3a588340-884a-f91b-2761-a7ca526fb22f</t>
  </si>
  <si>
    <t>DesignerEyewear</t>
  </si>
  <si>
    <t>http://www.designereyewear.co.uk</t>
  </si>
  <si>
    <t>837be8da-a53a-cf64-fd7c-c4842362cc9e</t>
  </si>
  <si>
    <t>Designergy</t>
  </si>
  <si>
    <t>http://www.designergy.ch/</t>
  </si>
  <si>
    <t>7ed05e9c-a0d2-7ccc-55ea-df02843b0aca</t>
  </si>
  <si>
    <t>DesignerIndya</t>
  </si>
  <si>
    <t>http://www.designerindya.com</t>
  </si>
  <si>
    <t>c5822131-2193-32ea-edfa-b65167906c3c</t>
  </si>
  <si>
    <t>DesignerorCoder</t>
  </si>
  <si>
    <t>http://www.designerorcoder.com</t>
  </si>
  <si>
    <t>206e643f-9c24-7ec9-69c0-5d79bdc1e7b4</t>
  </si>
  <si>
    <t>Designeros</t>
  </si>
  <si>
    <t>http://designeros.com</t>
  </si>
  <si>
    <t>5f4179a9-6890-3590-9e52-67668b2df91e</t>
  </si>
  <si>
    <t>Designers &amp; Friends</t>
  </si>
  <si>
    <t>http://www.designersandfriends.com</t>
  </si>
  <si>
    <t>b431ed8c-4f6a-2055-ab09-baae08b5e603</t>
  </si>
  <si>
    <t>Designers + Geeks</t>
  </si>
  <si>
    <t>https://designersandgeeks.com/</t>
  </si>
  <si>
    <t>a2a0dd00-45b0-31ab-a037-e1037f12582f</t>
  </si>
  <si>
    <t>Designers Debate Club</t>
  </si>
  <si>
    <t>http://designersdebateclub.com</t>
  </si>
  <si>
    <t>2e2cde11-953a-64a8-ebc6-1a9700041e87</t>
  </si>
  <si>
    <t>Designers X</t>
  </si>
  <si>
    <t>http://www.designersx.com/</t>
  </si>
  <si>
    <t>4228ba66-2a13-79cd-b03d-421787ab1fa8</t>
  </si>
  <si>
    <t>Designers-Den</t>
  </si>
  <si>
    <t>http://www.designers-den.com</t>
  </si>
  <si>
    <t>33ceff0a-1e36-0a21-e647-5ee6bac70f38</t>
  </si>
  <si>
    <t>DesignersCartel</t>
  </si>
  <si>
    <t>http://designerscartel.com</t>
  </si>
  <si>
    <t>bf63ae22-f41e-d367-4be5-6a12c94f760b</t>
  </si>
  <si>
    <t>Designersfav</t>
  </si>
  <si>
    <t>http://www.designersfav.com</t>
  </si>
  <si>
    <t>8c3f1282-b510-ad2b-fc56-2d633196878a</t>
  </si>
  <si>
    <t>DesignersMX</t>
  </si>
  <si>
    <t>https://designers.mx/</t>
  </si>
  <si>
    <t>2c6099e9-fc49-d4e3-c8e8-b862409a6754</t>
  </si>
  <si>
    <t>DesignersPics</t>
  </si>
  <si>
    <t>http://designerspics.com</t>
  </si>
  <si>
    <t>8b3246c9-3e6a-b099-14ac-ccbc2f2fe440</t>
  </si>
  <si>
    <t>Designerstuffs</t>
  </si>
  <si>
    <t>http://www.designerstuffs.com/</t>
  </si>
  <si>
    <t>ee9c6b39-8c1a-14c6-a5d3-db3b32e36123</t>
  </si>
  <si>
    <t>DesignerThemes.com</t>
  </si>
  <si>
    <t>http://designerthemes.com/</t>
  </si>
  <si>
    <t>37434a40-4ecb-90c9-5b92-da64604f5a3d</t>
  </si>
  <si>
    <t>Designerz Hub</t>
  </si>
  <si>
    <t>http://designerzhub.com</t>
  </si>
  <si>
    <t>86f2fd40-8779-6ad2-eb74-c20e87802c81</t>
  </si>
  <si>
    <t>Designeus</t>
  </si>
  <si>
    <t>http://www.designeus.hr</t>
  </si>
  <si>
    <t>33b6141c-5fc9-7598-bd0c-b7fb667b71b0</t>
  </si>
  <si>
    <t>DesignExelance</t>
  </si>
  <si>
    <t>http://www.designexelance.com</t>
  </si>
  <si>
    <t>d7f50a21-f074-f8fe-6262-88a9e710765e</t>
  </si>
  <si>
    <t>designfabrika</t>
  </si>
  <si>
    <t>http://www.designfabrika.com</t>
  </si>
  <si>
    <t>95f4058e-4e9a-1bd5-45ad-dd6ffd30d945</t>
  </si>
  <si>
    <t>DesignFace IT</t>
  </si>
  <si>
    <t>http://www.design-face.com</t>
  </si>
  <si>
    <t>2584d36b-8cb9-9eeb-5fca-1456bc9284f1</t>
  </si>
  <si>
    <t>Designfactory24</t>
  </si>
  <si>
    <t>http://www.designfactory24.com</t>
  </si>
  <si>
    <t>5d58cf50-d18b-0943-318f-e0cb5b0cc83a</t>
  </si>
  <si>
    <t>Designfeed.io</t>
  </si>
  <si>
    <t>http://www.designfeed.io</t>
  </si>
  <si>
    <t>3c3b523c-6057-5e74-4bd1-824bfc99ee3b</t>
  </si>
  <si>
    <t>DesignFirms</t>
  </si>
  <si>
    <t>http://www.designfirms.org</t>
  </si>
  <si>
    <t>8696d4a6-9d06-8b75-56bb-a37958cde329</t>
  </si>
  <si>
    <t>Designfloater</t>
  </si>
  <si>
    <t>http://www.designfloater.com</t>
  </si>
  <si>
    <t>cedb311c-5ff5-32a9-dcc4-34d17be258af</t>
  </si>
  <si>
    <t>DesignForest</t>
  </si>
  <si>
    <t>https://www.mydesignforest.com/</t>
  </si>
  <si>
    <t>bbd5598f-c283-3e3c-0706-4d0896d3395f</t>
  </si>
  <si>
    <t>Designforum</t>
  </si>
  <si>
    <t>http://www.designforum.at/</t>
  </si>
  <si>
    <t>ca69ffa3-7ed3-5859-2260-c419911c0b01</t>
  </si>
  <si>
    <t>designgeist</t>
  </si>
  <si>
    <t>http://www.designgeist.org</t>
  </si>
  <si>
    <t>3d5949de-bbf1-5334-cb30-0f265b13efd7</t>
  </si>
  <si>
    <t>DesignGooroo</t>
  </si>
  <si>
    <t>http://www.designgooroo.com</t>
  </si>
  <si>
    <t>db9bba1a-ee52-0eaf-1de1-6432e33d38ae</t>
  </si>
  <si>
    <t>DesignGuy</t>
  </si>
  <si>
    <t>http://www.designguy.com</t>
  </si>
  <si>
    <t>cea3b7e1-5574-5078-bc76-e5e89a89798c</t>
  </si>
  <si>
    <t>Designhill.com</t>
  </si>
  <si>
    <t>http://www.designhill.com</t>
  </si>
  <si>
    <t>5409c17c-b0d5-df5d-fe6d-1b66b61702a8</t>
  </si>
  <si>
    <t>DesignHotels.com</t>
  </si>
  <si>
    <t>http://designhotels.com</t>
  </si>
  <si>
    <t>5fcc810f-bf90-d31d-673c-0679b929fd5d</t>
  </si>
  <si>
    <t>DesignHub</t>
  </si>
  <si>
    <t>http://www.designhub.com.sg</t>
  </si>
  <si>
    <t>a74c2cac-5c13-0694-8115-422fcd7608b6</t>
  </si>
  <si>
    <t>DesignHui</t>
  </si>
  <si>
    <t>http://www.designhui.com/</t>
  </si>
  <si>
    <t>a8f04f76-483a-89d1-5f34-adeae0287ab6</t>
  </si>
  <si>
    <t>Designhunter</t>
  </si>
  <si>
    <t>http://www.designhunter.net</t>
  </si>
  <si>
    <t>b683cc0b-1214-cd0b-3bc0-5bf805f30981</t>
  </si>
  <si>
    <t>Designimo.com</t>
  </si>
  <si>
    <t>http://www.designimo.com</t>
  </si>
  <si>
    <t>12ae4891-748c-a942-3383-d378b6890b73</t>
  </si>
  <si>
    <t>Designing Benefits</t>
  </si>
  <si>
    <t>https://www.designingbenefits.com/</t>
  </si>
  <si>
    <t>3611a8a4-1274-6e97-3074-ddcb01f41878</t>
  </si>
  <si>
    <t>Designing Camp - A Web Design SEO Agency Melbourne</t>
  </si>
  <si>
    <t>http://www.designingcamp.com/</t>
  </si>
  <si>
    <t>e83cc54e-6c5d-2769-1dcf-4d017030c5af</t>
  </si>
  <si>
    <t>Designing Digitally</t>
  </si>
  <si>
    <t>http://www.designingdigitally.com</t>
  </si>
  <si>
    <t>2f79fe4e-4d6e-84ad-1aed-1da79e0fd190</t>
  </si>
  <si>
    <t>Designing Haaker BV</t>
  </si>
  <si>
    <t>http://www.designinghaaker.nl</t>
  </si>
  <si>
    <t>2c1b9f53-5ce0-b9e5-817e-16dc6788f91e</t>
  </si>
  <si>
    <t>Designing Reality</t>
  </si>
  <si>
    <t>http://designingreality.co</t>
  </si>
  <si>
    <t>6c6dffc4-479c-ca02-1074-8b9423cb3d42</t>
  </si>
  <si>
    <t>Designing Sound</t>
  </si>
  <si>
    <t>http://designingsound.org/</t>
  </si>
  <si>
    <t>c56104e6-7a63-0070-a6b1-2319dd07fb6a</t>
  </si>
  <si>
    <t>Designing Studios</t>
  </si>
  <si>
    <t>http://www.designingstudios.com</t>
  </si>
  <si>
    <t>232e70af-196a-f31e-a6c1-3164f8ead8b3</t>
  </si>
  <si>
    <t>Designing Wala</t>
  </si>
  <si>
    <t>http://www.designingwala.com</t>
  </si>
  <si>
    <t>c97244a7-eb57-9ea1-e2d2-a5aaff9edf58</t>
  </si>
  <si>
    <t>Designing11</t>
  </si>
  <si>
    <t>http://www.designing11.com/</t>
  </si>
  <si>
    <t>6c53dd71-8ef4-66e2-a49a-2fcb2c445f07</t>
  </si>
  <si>
    <t>DesigningCrossing</t>
  </si>
  <si>
    <t>http://www.designingcrossing.com</t>
  </si>
  <si>
    <t>f1292d79-ab9a-94f7-a667-406ffdc13313</t>
  </si>
  <si>
    <t>DesigningTips.com</t>
  </si>
  <si>
    <t>https://www.designingtips.com</t>
  </si>
  <si>
    <t>6027484a-8d3d-f7aa-533b-5e7d517536e2</t>
  </si>
  <si>
    <t>Designious</t>
  </si>
  <si>
    <t>http://www.designious.com</t>
  </si>
  <si>
    <t>848f61f5-95be-641f-8bfc-c7ec66cc096a</t>
  </si>
  <si>
    <t>Designit</t>
  </si>
  <si>
    <t>http://www.designit.com</t>
  </si>
  <si>
    <t>a3d79905-5790-b244-3ecb-21e16b281c7c</t>
  </si>
  <si>
    <t>Designitecture</t>
  </si>
  <si>
    <t>http://www.designitecture.com</t>
  </si>
  <si>
    <t>f02bacf8-e09c-fe8a-b5b6-1ce29311e586</t>
  </si>
  <si>
    <t>Designity</t>
  </si>
  <si>
    <t>http://designity.com/</t>
  </si>
  <si>
    <t>aa845239-fb8c-e13e-9d5d-b988488950b2</t>
  </si>
  <si>
    <t>Designjar</t>
  </si>
  <si>
    <t>http://www.designjar.com</t>
  </si>
  <si>
    <t>2737c749-ccca-c59e-8209-6a4975870ef7</t>
  </si>
  <si>
    <t>Designjuice</t>
  </si>
  <si>
    <t>http://www.designjuice.in</t>
  </si>
  <si>
    <t>07ca01f9-b60e-8ac1-9adb-a2ef7d6a666c</t>
  </si>
  <si>
    <t>Designkitchen</t>
  </si>
  <si>
    <t>http://designkitchen.com</t>
  </si>
  <si>
    <t>79394597-4c2c-5f4d-00c6-6c04400e3b94</t>
  </si>
  <si>
    <t>Designlab</t>
  </si>
  <si>
    <t>http://trydesignlab.com</t>
  </si>
  <si>
    <t>28e5572c-2d46-adfc-2d6a-5b11f9f40f9d</t>
  </si>
  <si>
    <t>http://designlab.com.sg</t>
  </si>
  <si>
    <t>b7d0246b-7b7f-216c-2816-e92c1261dc7b</t>
  </si>
  <si>
    <t>Designli</t>
  </si>
  <si>
    <t>https://designli.co</t>
  </si>
  <si>
    <t>13181dc6-b1bd-05cd-d159-71f811e92967</t>
  </si>
  <si>
    <t>DesignLine</t>
  </si>
  <si>
    <t>http://designlinecorporation.com</t>
  </si>
  <si>
    <t>3b33aee8-115c-ffc4-ce78-ed6d1d07689c</t>
  </si>
  <si>
    <t>DesignLint</t>
  </si>
  <si>
    <t>http://www.designlint.com</t>
  </si>
  <si>
    <t>7dc77939-ac20-31d1-3259-fdc9a2d066c3</t>
  </si>
  <si>
    <t>DesignLocks</t>
  </si>
  <si>
    <t>http://www.designlocks.com</t>
  </si>
  <si>
    <t>4f338679-fbb2-c9b4-8b34-6d3818a24abd</t>
  </si>
  <si>
    <t>DesignMag</t>
  </si>
  <si>
    <t>https://www.designmag.co/</t>
  </si>
  <si>
    <t>d76dff4a-6863-8d4c-e0a7-3ab7152ba4c9</t>
  </si>
  <si>
    <t>DesignMandi</t>
  </si>
  <si>
    <t>http://www.designmandi.com</t>
  </si>
  <si>
    <t>947331cf-0282-c6ca-cca9-722b79ceb703</t>
  </si>
  <si>
    <t>DesignMantic</t>
  </si>
  <si>
    <t>http://www.designmantic.com</t>
  </si>
  <si>
    <t>1d7f4bed-03f4-949a-1a7a-d718aaac9899</t>
  </si>
  <si>
    <t>DesignMap</t>
  </si>
  <si>
    <t>https://www.designmap.com/</t>
  </si>
  <si>
    <t>67f69d2c-107f-8c01-25c2-0c64c3a701c3</t>
  </si>
  <si>
    <t>DesignMatcher</t>
  </si>
  <si>
    <t>http://us.dmatcher.com/</t>
  </si>
  <si>
    <t>bca7322b-e390-1793-5281-f54edd75ce8c</t>
  </si>
  <si>
    <t>Designmate</t>
  </si>
  <si>
    <t>https://www.designmate.com/</t>
  </si>
  <si>
    <t>8bc7037b-2a6f-ad89-f6bb-0e13b544050b</t>
  </si>
  <si>
    <t>DesignMe</t>
  </si>
  <si>
    <t>http://des.ign.me</t>
  </si>
  <si>
    <t>3897bf69-11d8-f8eb-2b78-a80d2443d440</t>
  </si>
  <si>
    <t>DesignMedix</t>
  </si>
  <si>
    <t>http://designmedix.com</t>
  </si>
  <si>
    <t>82dc392c-60ec-9aa3-831b-566ee6fe4695</t>
  </si>
  <si>
    <t>DesignMind</t>
  </si>
  <si>
    <t>http://designmind.com</t>
  </si>
  <si>
    <t>78ab0fa1-f38d-f4c8-5014-2cf85f2f0cb0</t>
  </si>
  <si>
    <t>Designmodo</t>
  </si>
  <si>
    <t>http://designmodo.com</t>
  </si>
  <si>
    <t>6d07dc1d-acec-d1d8-6077-2775f2d98558</t>
  </si>
  <si>
    <t>DesignMyNight</t>
  </si>
  <si>
    <t>http://designmynight.com</t>
  </si>
  <si>
    <t>c838bd09-32dc-cfcb-4e5c-d27c494758ac</t>
  </si>
  <si>
    <t>designoMatt, llc</t>
  </si>
  <si>
    <t>http://designomatt.com</t>
  </si>
  <si>
    <t>a42787f5-d2f6-583f-70e5-8b637a3deaaf</t>
  </si>
  <si>
    <t>DesignOne Japan, Inc.</t>
  </si>
  <si>
    <t>http://designone.jp/</t>
  </si>
  <si>
    <t>73c9738a-505f-c052-bec5-ca071a3123c5</t>
  </si>
  <si>
    <t>Designophy</t>
  </si>
  <si>
    <t>http://designophy.com/</t>
  </si>
  <si>
    <t>e1f4a5b0-cbb9-90a0-c59f-062c1800c1ed</t>
  </si>
  <si>
    <t>Designosoft</t>
  </si>
  <si>
    <t>http://www.designosoft.com</t>
  </si>
  <si>
    <t>2ca0d6b9-b82a-6492-706f-aa0bec54954d</t>
  </si>
  <si>
    <t>Designova</t>
  </si>
  <si>
    <t>http://www.designova.net</t>
  </si>
  <si>
    <t>79619beb-1ebd-80f1-4be2-2cb406c03642</t>
  </si>
  <si>
    <t>Designova Creative</t>
  </si>
  <si>
    <t>http://designovacreative.com/</t>
  </si>
  <si>
    <t>49066e68-e435-3b28-760a-ddb9616624d4</t>
  </si>
  <si>
    <t>DesignPax</t>
  </si>
  <si>
    <t>http://www.designpax.com</t>
  </si>
  <si>
    <t>bef6e3b2-f797-3b99-ee7c-5c598fb270f4</t>
  </si>
  <si>
    <t>designplox</t>
  </si>
  <si>
    <t>http://designplox.com</t>
  </si>
  <si>
    <t>b8fafe00-1351-46b3-5c04-778a031961d3</t>
  </si>
  <si>
    <t>DESIGNPLUS</t>
  </si>
  <si>
    <t>http://designplus.vn</t>
  </si>
  <si>
    <t>bdafc899-77ac-b24a-d6af-e62f318db7ec</t>
  </si>
  <si>
    <t>DesignPlusD</t>
  </si>
  <si>
    <t>http://www.designplusd.com</t>
  </si>
  <si>
    <t>73b90d3c-1bdb-fc6a-d91f-87b86e6a5e3a</t>
  </si>
  <si>
    <t>DesignPoint</t>
  </si>
  <si>
    <t>http://www.design-point.com</t>
  </si>
  <si>
    <t>1386d0af-1f7e-2b3d-dbc7-de50be3364e7</t>
  </si>
  <si>
    <t>Designpx</t>
  </si>
  <si>
    <t>http://designpx.com</t>
  </si>
  <si>
    <t>f7992b83-7e16-7604-aeba-a11591b88500</t>
  </si>
  <si>
    <t>DesignQube</t>
  </si>
  <si>
    <t>https://www.designqubearchitects.com</t>
  </si>
  <si>
    <t>dbd18776-7c4b-00ee-a9ba-0b61477e98af</t>
  </si>
  <si>
    <t>DesignQuote</t>
  </si>
  <si>
    <t>http://www.designquote.net</t>
  </si>
  <si>
    <t>e811dffe-b278-50d8-e59c-347526329901</t>
  </si>
  <si>
    <t>DesignReactor Inc.</t>
  </si>
  <si>
    <t>3e64d81a-1103-daf9-9a5e-1d6947841ba8</t>
  </si>
  <si>
    <t>DesignReviver</t>
  </si>
  <si>
    <t>http://designreviver.com</t>
  </si>
  <si>
    <t>012a73a4-ed22-ff32-aeb2-31fa4b28a0f5</t>
  </si>
  <si>
    <t>Designrfix</t>
  </si>
  <si>
    <t>http://designrfix.com</t>
  </si>
  <si>
    <t>f7c486b5-4366-6200-3678-9a2b9efadae8</t>
  </si>
  <si>
    <t>Designroti : Online Indian Designer Wear Shopping</t>
  </si>
  <si>
    <t>https://www.designroti.com</t>
  </si>
  <si>
    <t>38870629-3ecb-576d-3693-8c741f5fc0a5</t>
  </si>
  <si>
    <t>Designs by Katie Rose</t>
  </si>
  <si>
    <t>http://designsbykatierose.com</t>
  </si>
  <si>
    <t>2e390c84-749a-4d93-f3e7-47da0c1fdd28</t>
  </si>
  <si>
    <t>Designs by Leonardo</t>
  </si>
  <si>
    <t>http://www.builddesigns.net/</t>
  </si>
  <si>
    <t>2ebf3f55-e64c-3163-f778-6f0945f07972</t>
  </si>
  <si>
    <t>Designs by Malyse</t>
  </si>
  <si>
    <t>http://www.designsbymalyse.com</t>
  </si>
  <si>
    <t>e5c375b5-75fb-d944-4daf-a4791fd3c927</t>
  </si>
  <si>
    <t>designs codes</t>
  </si>
  <si>
    <t>https://designs.codes</t>
  </si>
  <si>
    <t>8b454acd-b665-1760-f53c-29b8d6f102d5</t>
  </si>
  <si>
    <t>Designs Desk</t>
  </si>
  <si>
    <t>https://www.designsdesk.com/</t>
  </si>
  <si>
    <t>6eea9c76-32c7-3110-6297-a9b5ff795fd5</t>
  </si>
  <si>
    <t>Designs Of All Kinds</t>
  </si>
  <si>
    <t>http://designsofallkinds.com</t>
  </si>
  <si>
    <t>e7787cc4-aade-0b1c-66e6-fd5b1fcb3311</t>
  </si>
  <si>
    <t>Designs Review</t>
  </si>
  <si>
    <t>http://www.designsreview.com</t>
  </si>
  <si>
    <t>3c853565-07ea-a1f7-3f08-40b16e037810</t>
  </si>
  <si>
    <t>Designs.net</t>
  </si>
  <si>
    <t>http://www.designs.net</t>
  </si>
  <si>
    <t>faa0a05b-ac4b-95c3-45e2-24f0567db7ae</t>
  </si>
  <si>
    <t>Designs2HTML Ltd.</t>
  </si>
  <si>
    <t>http://www.designs2html.com/</t>
  </si>
  <si>
    <t>5b811839-73fb-cee3-a05b-6c9ea9eab962</t>
  </si>
  <si>
    <t>Designsauthority</t>
  </si>
  <si>
    <t>http://www.designsauthority.com</t>
  </si>
  <si>
    <t>5b3fa7e1-3edf-b04d-78c6-41b76a7936a1</t>
  </si>
  <si>
    <t>DesignsCook</t>
  </si>
  <si>
    <t>http://www.designscook.com</t>
  </si>
  <si>
    <t>f7524817-7cd5-9356-54cb-755f7a1fe8d2</t>
  </si>
  <si>
    <t>DesignScreen</t>
  </si>
  <si>
    <t>http://www.design-screen.com/</t>
  </si>
  <si>
    <t>327e2144-8e1b-9210-7ee2-b9c481486c93</t>
  </si>
  <si>
    <t>Designsensory</t>
  </si>
  <si>
    <t>http://designsensory.com/</t>
  </si>
  <si>
    <t>ccf95a9c-40c6-83dd-2b95-76f60e51dc2a</t>
  </si>
  <si>
    <t>DesignSkew</t>
  </si>
  <si>
    <t>https://designskew.com</t>
  </si>
  <si>
    <t>332e07ee-d194-4baa-6313-849bbfd807dc</t>
  </si>
  <si>
    <t>Designskilz</t>
  </si>
  <si>
    <t>http://www.designskilz.com/</t>
  </si>
  <si>
    <t>f28f58d8-4b20-8921-b8aa-148b3a292042</t>
  </si>
  <si>
    <t>DesignSmithy</t>
  </si>
  <si>
    <t>http://www.designsmithy.com</t>
  </si>
  <si>
    <t>71995053-744e-49b2-f644-c3e6fbd01858</t>
  </si>
  <si>
    <t>DesignsnPrint</t>
  </si>
  <si>
    <t>http://www.designsnprint.com</t>
  </si>
  <si>
    <t>5922c603-6d63-23ae-2f8f-41f81ef8bba1</t>
  </si>
  <si>
    <t>DesignSoft</t>
  </si>
  <si>
    <t>http://www.designsoftware.com/home/english/&amp;</t>
  </si>
  <si>
    <t>1a2ed25c-20d6-777f-26fe-cc12e34892e2</t>
  </si>
  <si>
    <t>Designspiration</t>
  </si>
  <si>
    <t>http://designspiration.net</t>
  </si>
  <si>
    <t>800cc404-07b0-8c36-538b-aac69622f374</t>
  </si>
  <si>
    <t>Designspring</t>
  </si>
  <si>
    <t>http://www.designspring.com</t>
  </si>
  <si>
    <t>4edf4458-ee8f-1f3c-a0ae-07b7ea6ffb15</t>
  </si>
  <si>
    <t>DesignSprings</t>
  </si>
  <si>
    <t>https://designsprings.com/</t>
  </si>
  <si>
    <t>acde0f10-2da6-0793-8116-d0a1667fb60b</t>
  </si>
  <si>
    <t>DesignStamp</t>
  </si>
  <si>
    <t>http://www.designstamp.com</t>
  </si>
  <si>
    <t>75b00ef8-307f-aedd-22d7-2353d174f15b</t>
  </si>
  <si>
    <t>Designstationen</t>
  </si>
  <si>
    <t>http://www.designstationen.se</t>
  </si>
  <si>
    <t>2c7b97cf-efed-acf0-f69a-7459d1815559</t>
  </si>
  <si>
    <t>Designsters</t>
  </si>
  <si>
    <t>http://www.designsters.com</t>
  </si>
  <si>
    <t>447a40e0-528c-34a5-c1ee-4fb809376302</t>
  </si>
  <si>
    <t>DesignString Solutions Pvt Ltd</t>
  </si>
  <si>
    <t>http://www.designstring.com</t>
  </si>
  <si>
    <t>57bb7528-8c5c-de5e-0ac0-5e0912e57473</t>
  </si>
  <si>
    <t>Designtalent</t>
  </si>
  <si>
    <t>http://www.designtalent.co/</t>
  </si>
  <si>
    <t>49582a92-9d07-91a3-2240-6acb1d44b241</t>
  </si>
  <si>
    <t>DesignTasker</t>
  </si>
  <si>
    <t>http://www.designtasker.com</t>
  </si>
  <si>
    <t>583394a7-4d93-6820-c4a4-4b11afba4d17</t>
  </si>
  <si>
    <t>Designtaxi</t>
  </si>
  <si>
    <t>http://designtaxi.com/</t>
  </si>
  <si>
    <t>88529705-4d2f-d15a-f37e-14c53069bc3c</t>
  </si>
  <si>
    <t>Designtech Solutions</t>
  </si>
  <si>
    <t>http://www.designtech.se</t>
  </si>
  <si>
    <t>382682e1-ae29-810c-26b4-3adcc1529cd4</t>
  </si>
  <si>
    <t>DesignTech Systems</t>
  </si>
  <si>
    <t>http://designtechsys.com/</t>
  </si>
  <si>
    <t>4d6ff71d-5bce-f302-781c-7cf29fb4f7c8</t>
  </si>
  <si>
    <t>DesignTek Consulting Group</t>
  </si>
  <si>
    <t>http://www.designtekconsulting.com</t>
  </si>
  <si>
    <t>86d2e8f5-708f-9469-e22c-299d5d6b8a09</t>
  </si>
  <si>
    <t>DesignThatRock Studio</t>
  </si>
  <si>
    <t>http://designthatrocks.com</t>
  </si>
  <si>
    <t>7e94987d-0089-7e6e-a933-e8ed9186ff5c</t>
  </si>
  <si>
    <t>DESIGNTO</t>
  </si>
  <si>
    <t>http://www.design.to</t>
  </si>
  <si>
    <t>d99b4719-1c59-6ef9-ab62-c5460ae63186</t>
  </si>
  <si>
    <t>DesignToads</t>
  </si>
  <si>
    <t>http://www.designtoads.com</t>
  </si>
  <si>
    <t>8bb50284-d2e8-ef7e-a294-3c9eae4cc3ce</t>
  </si>
  <si>
    <t>DesignTorget</t>
  </si>
  <si>
    <t>http://www.designtorget.se</t>
  </si>
  <si>
    <t>6ba18add-1777-8ab1-b68f-a41b734bc614</t>
  </si>
  <si>
    <t>Designtow Webberz</t>
  </si>
  <si>
    <t>http://designtowwebberz.com</t>
  </si>
  <si>
    <t>8efa9e46-a6aa-bf1d-e416-cc2bea82b4fe</t>
  </si>
  <si>
    <t>Designtra</t>
  </si>
  <si>
    <t>http://www.designtra.com/</t>
  </si>
  <si>
    <t>057394d9-fbeb-f40e-99c3-525de100ec48</t>
  </si>
  <si>
    <t>Designum Media Group</t>
  </si>
  <si>
    <t>http://www.designummediagroup.com</t>
  </si>
  <si>
    <t>56fd2a5d-9da7-e901-b3c9-19a47d17088c</t>
  </si>
  <si>
    <t>DesignUps</t>
  </si>
  <si>
    <t>https://designups.com</t>
  </si>
  <si>
    <t>7a895ae2-0491-79b4-cfa6-ceaef2b911b5</t>
  </si>
  <si>
    <t>DesignVamp</t>
  </si>
  <si>
    <t>http://www.designvamp.com</t>
  </si>
  <si>
    <t>17147319-9785-85cf-dcbe-1e8926b753e6</t>
  </si>
  <si>
    <t>Designwaves</t>
  </si>
  <si>
    <t>http://www.designwaves.com</t>
  </si>
  <si>
    <t>dc45b80a-4516-aafc-7c23-976e3b2f8f30</t>
  </si>
  <si>
    <t>DesignWell</t>
  </si>
  <si>
    <t>http://playdesignwell.com/</t>
  </si>
  <si>
    <t>72c1e328-e91d-34f3-0f39-e4b9e6705f6a</t>
  </si>
  <si>
    <t>DesignWine</t>
  </si>
  <si>
    <t>http://www.vinitalyclub.com</t>
  </si>
  <si>
    <t>65c33f8e-8683-87bd-a7a1-a0aa8b480ad5</t>
  </si>
  <si>
    <t>DesignworksUSA</t>
  </si>
  <si>
    <t>http://www.bmwgroupdesignworks.com</t>
  </si>
  <si>
    <t>99a101ec-41e3-d820-3f07-2b506892ee5f</t>
  </si>
  <si>
    <t>Designwrld</t>
  </si>
  <si>
    <t>http://designwrld.com/</t>
  </si>
  <si>
    <t>08a42b03-71f8-4be6-b733-d023d3b4f4d3</t>
  </si>
  <si>
    <t>DesignXcetera</t>
  </si>
  <si>
    <t>http://www.designxcetera.com</t>
  </si>
  <si>
    <t>4f528e7b-74d0-7ebc-c0dd-8831ff9c4284</t>
  </si>
  <si>
    <t>Designzillas</t>
  </si>
  <si>
    <t>http://www.designzillas.com</t>
  </si>
  <si>
    <t>74b8781a-86ec-53d3-85b7-b434daa55389</t>
  </si>
  <si>
    <t>Designzzz</t>
  </si>
  <si>
    <t>http://www.designzzz.com</t>
  </si>
  <si>
    <t>88909cb2-6b93-76e4-ebc7-3fcb2fceb9d4</t>
  </si>
  <si>
    <t>Desigual</t>
  </si>
  <si>
    <t>http://www.desigual.com</t>
  </si>
  <si>
    <t>e4d74d8f-392d-5b64-ec11-549fbd0b7491</t>
  </si>
  <si>
    <t>Desihands</t>
  </si>
  <si>
    <t>http://www.desihands.com/</t>
  </si>
  <si>
    <t>66f088bb-3815-329a-7cc8-b853d9a5eee2</t>
  </si>
  <si>
    <t>Desijodi</t>
  </si>
  <si>
    <t>http://www.desijodi.net/</t>
  </si>
  <si>
    <t>4628ad59-9a5f-367b-311c-2362d2933308</t>
  </si>
  <si>
    <t>Desilence Studio</t>
  </si>
  <si>
    <t>http://www.dslnc.com</t>
  </si>
  <si>
    <t>6c1ba9f0-be35-61a9-cf9b-b80e5445bfbb</t>
  </si>
  <si>
    <t>DeSilva+Phillips</t>
  </si>
  <si>
    <t>http://www.desilvaphillips.com</t>
  </si>
  <si>
    <t>df53f1ba-2a86-af80-8df9-33d6e8643d3f</t>
  </si>
  <si>
    <t>DesiMartini.com</t>
  </si>
  <si>
    <t>http://www.desimartini.com</t>
  </si>
  <si>
    <t>4eb06837-90ff-0ccc-db80-50c95bd0b57b</t>
  </si>
  <si>
    <t>DesiMD</t>
  </si>
  <si>
    <t>http://www.desimd.com/</t>
  </si>
  <si>
    <t>a2679bc1-b0e5-75db-6598-3889c70be185</t>
  </si>
  <si>
    <t>DeSimone Group Investments</t>
  </si>
  <si>
    <t>http://www.desimonegroup.com/</t>
  </si>
  <si>
    <t>b57e2426-3a3b-0e02-fe03-504650588de7</t>
  </si>
  <si>
    <t>Desinelabs</t>
  </si>
  <si>
    <t>http://www.desinelabs.com</t>
  </si>
  <si>
    <t>32ea4ea8-3078-773e-18b0-f16e2e3cd970</t>
  </si>
  <si>
    <t>Desinex Group International</t>
  </si>
  <si>
    <t>http://www.desinex.com</t>
  </si>
  <si>
    <t>7cd4e37c-b19a-775f-f9e9-64ef1906e9ca</t>
  </si>
  <si>
    <t>Desinion</t>
  </si>
  <si>
    <t>http://desinion.com/</t>
  </si>
  <si>
    <t>8ae16431-060f-68e8-d20a-6a43d8e1399a</t>
  </si>
  <si>
    <t>Desino</t>
  </si>
  <si>
    <t>http://www.desino.eu</t>
  </si>
  <si>
    <t>4e4dcc0e-d7fb-e052-8ca8-ad8a5b42e8ff</t>
  </si>
  <si>
    <t>Desinto</t>
  </si>
  <si>
    <t>https://www.desinto.com/</t>
  </si>
  <si>
    <t>8360a18d-f8d8-f2d9-5e48-0a9a207fb340</t>
  </si>
  <si>
    <t>Desirable Objects Ltd</t>
  </si>
  <si>
    <t>http://desirableobjects.co.uk</t>
  </si>
  <si>
    <t>97f01613-c9db-7b20-72c0-fcc7e7fa1682</t>
  </si>
  <si>
    <t>Desire Adventures Pvt Ltd</t>
  </si>
  <si>
    <t>http://www.desireadventures.com</t>
  </si>
  <si>
    <t>95a89d5b-e9b4-2b2a-47d7-0963b416dbbf</t>
  </si>
  <si>
    <t>Desire Life Software</t>
  </si>
  <si>
    <t>http://chevol.com</t>
  </si>
  <si>
    <t>31ba1af2-e14a-b83b-89bd-c6e26c174052</t>
  </si>
  <si>
    <t>Desire Mapping Technologies Pvt. Ltd</t>
  </si>
  <si>
    <t>http://www.desmapp.com</t>
  </si>
  <si>
    <t>13d514ec-034d-80f1-e3ac-8f406c002eaf</t>
  </si>
  <si>
    <t>Desire Media</t>
  </si>
  <si>
    <t>http://desiremedia.publishpath.com</t>
  </si>
  <si>
    <t>7957db4f-e15a-6e46-7555-d985fdc6a30c</t>
  </si>
  <si>
    <t>Desire Technologies Ltd</t>
  </si>
  <si>
    <t>http://www.desire.games/</t>
  </si>
  <si>
    <t>8e654b97-37f4-1717-a2de-25e4dd4c722b</t>
  </si>
  <si>
    <t>Desire42</t>
  </si>
  <si>
    <t>http://www.desire42.com/</t>
  </si>
  <si>
    <t>9d61c1a0-dfe6-9d3a-8788-99bf898f12f4</t>
  </si>
  <si>
    <t>Desired Smiles</t>
  </si>
  <si>
    <t>http://www.desiredsmiles.com/</t>
  </si>
  <si>
    <t>9a9c67bc-6f53-0c2a-1faf-852d25365797</t>
  </si>
  <si>
    <t>Desired Wings</t>
  </si>
  <si>
    <t>https://www.desiredwings.com</t>
  </si>
  <si>
    <t>44ea2316-f5d8-8e1c-e4ac-b5da6001221c</t>
  </si>
  <si>
    <t>Desiredsoft Internet And Software Solutions Pvt Ltd</t>
  </si>
  <si>
    <t>http://www.desiredsoft.com</t>
  </si>
  <si>
    <t>2aa7a217-5a37-a12e-ef2f-c3e07d40a59a</t>
  </si>
  <si>
    <t>desireeventzz</t>
  </si>
  <si>
    <t>http://birthday-party-organisers.com/</t>
  </si>
  <si>
    <t>2ae5daae-00e0-9338-db1c-bdead2e647d5</t>
  </si>
  <si>
    <t>desireilst</t>
  </si>
  <si>
    <t>https://www.desirelist.com/</t>
  </si>
  <si>
    <t>e981cd44-1c96-446f-6520-a71db9fd0b8a</t>
  </si>
  <si>
    <t>DesireMesh</t>
  </si>
  <si>
    <t>http://www.desiremesh.com</t>
  </si>
  <si>
    <t>6d1e453e-593d-cda5-5292-78f88a55cf94</t>
  </si>
  <si>
    <t>Desireon Online Offers</t>
  </si>
  <si>
    <t>http://desireon.com</t>
  </si>
  <si>
    <t>b3f63650-a153-a144-a318-46f610fce527</t>
  </si>
  <si>
    <t>DesiRoots</t>
  </si>
  <si>
    <t>http://www.desiroots.com</t>
  </si>
  <si>
    <t>d9962847-d8f9-6375-e377-a8fcfd9499a3</t>
  </si>
  <si>
    <t>DesiSauda</t>
  </si>
  <si>
    <t>http://www.desisauda.com</t>
  </si>
  <si>
    <t>38adeaad-4455-1d29-6b7b-97cf322c594e</t>
  </si>
  <si>
    <t>DesiVogue Studio</t>
  </si>
  <si>
    <t>http://desivogue.com/</t>
  </si>
  <si>
    <t>837c987f-cc10-ec9f-cf26-7915aea355f5</t>
  </si>
  <si>
    <t>Desiya Hotels</t>
  </si>
  <si>
    <t>http://www.desiya.co</t>
  </si>
  <si>
    <t>9fad47a8-c27d-803b-2413-211d221626a4</t>
  </si>
  <si>
    <t>DESIYN INC.</t>
  </si>
  <si>
    <t>http://desiyn.com</t>
  </si>
  <si>
    <t>f8b90a71-97fc-f905-5715-7c7a608d1887</t>
  </si>
  <si>
    <t>DesiYou</t>
  </si>
  <si>
    <t>http://www.desiyou.com</t>
  </si>
  <si>
    <t>0ab03b3b-85b5-d5a9-dfb5-91544bb9ede3</t>
  </si>
  <si>
    <t>Desjardins Group</t>
  </si>
  <si>
    <t>https://www.desjardins.com</t>
  </si>
  <si>
    <t>5946bc39-c380-6895-c716-626f5f08f196</t>
  </si>
  <si>
    <t>Desjardins Securities</t>
  </si>
  <si>
    <t>https://www.desjardins.com/ca/about-us/desjardins/governance-democracy/structure/desjardins-securities/</t>
  </si>
  <si>
    <t>689982a1-85c0-109a-1ee5-cc3d4e2a1065</t>
  </si>
  <si>
    <t>Desjardins Venture Capital</t>
  </si>
  <si>
    <t>http://www.desjardins.com/en/entreprises/solutions/financement/capital-developpement/index.jsp</t>
  </si>
  <si>
    <t>fa8abab8-0f27-a7c8-3210-db497302722d</t>
  </si>
  <si>
    <t>Desjardins-Innovatech</t>
  </si>
  <si>
    <t>http://desjardins-innovatech.com/</t>
  </si>
  <si>
    <t>3876a913-9cff-5d0a-08fe-acb2c23084ef</t>
  </si>
  <si>
    <t>Desk App</t>
  </si>
  <si>
    <t>http://desk.pm/</t>
  </si>
  <si>
    <t>c5722e2a-672a-f438-bdde-d208ae18cbb1</t>
  </si>
  <si>
    <t>Desk Centre</t>
  </si>
  <si>
    <t>http://www.deskcentre.co.uk</t>
  </si>
  <si>
    <t>cc71d39d-e4ea-e47c-6a18-17e49f61feb7</t>
  </si>
  <si>
    <t>Desk Doubler AB</t>
  </si>
  <si>
    <t>http://deskdoubler.com</t>
  </si>
  <si>
    <t>a0f57a97-fdb6-564d-6804-42272a8053dd</t>
  </si>
  <si>
    <t>Desk Pets International (HK) Limited</t>
  </si>
  <si>
    <t>http://www.mydeskpets.com</t>
  </si>
  <si>
    <t>1d0c5231-0e14-cf53-a211-3405aea0d484</t>
  </si>
  <si>
    <t>Desk Rock</t>
  </si>
  <si>
    <t>http://www.deskrock.ee</t>
  </si>
  <si>
    <t>545758c6-d930-1866-67fa-d53c59e1cf9b</t>
  </si>
  <si>
    <t>Desk Room</t>
  </si>
  <si>
    <t>http://www.deskroom.cz</t>
  </si>
  <si>
    <t>c2adde92-02a4-6f22-03a7-65d434789389</t>
  </si>
  <si>
    <t>Desk Surfing</t>
  </si>
  <si>
    <t>http://www.desksurfing.net/</t>
  </si>
  <si>
    <t>090e20f2-9d23-a24e-198a-a9eb9e441c43</t>
  </si>
  <si>
    <t>Desk Themes HQ</t>
  </si>
  <si>
    <t>https://www.deskthemeshq.com/</t>
  </si>
  <si>
    <t>278d9a3f-197b-ef63-3b26-a4e13f4d444a</t>
  </si>
  <si>
    <t>Desk X Space</t>
  </si>
  <si>
    <t>http://deskspace.com.au</t>
  </si>
  <si>
    <t>9760fb51-185e-54cb-7597-c1f3373d42a8</t>
  </si>
  <si>
    <t>Desk Yogi</t>
  </si>
  <si>
    <t>https://www.desk-yogi.com/</t>
  </si>
  <si>
    <t>271fe706-a007-a1d2-fe6b-72c3a609a5c5</t>
  </si>
  <si>
    <t>Desk-Net</t>
  </si>
  <si>
    <t>http://info.desk-net.com</t>
  </si>
  <si>
    <t>47c450e3-2361-b00b-b84b-b738236d7c0a</t>
  </si>
  <si>
    <t>Desk.com</t>
  </si>
  <si>
    <t>http://www.desk.com</t>
  </si>
  <si>
    <t>6ffac950-218b-75a5-348f-d7e7d01fa04b</t>
  </si>
  <si>
    <t>DESK.WORKS</t>
  </si>
  <si>
    <t>http://desk.works</t>
  </si>
  <si>
    <t>eb5394f5-7766-69bb-c53c-c1b4833b0ee1</t>
  </si>
  <si>
    <t>Desk42 | Modern, Affordable Website Design</t>
  </si>
  <si>
    <t>http://desk42.com</t>
  </si>
  <si>
    <t>c76cbb47-4258-5b37-b51d-a05f7af82f95</t>
  </si>
  <si>
    <t>DeskActive</t>
  </si>
  <si>
    <t>http://deskactive.com</t>
  </si>
  <si>
    <t>56b7f5e5-e4dd-9c8e-7996-ddc70ad70187</t>
  </si>
  <si>
    <t>DeskAlerts</t>
  </si>
  <si>
    <t>http://www.alert-software.com</t>
  </si>
  <si>
    <t>9452b081-2c77-ea76-3de2-0806652951a9</t>
  </si>
  <si>
    <t>Deskally</t>
  </si>
  <si>
    <t>http://www.deskally.com</t>
  </si>
  <si>
    <t>80626f05-4cfe-809c-d990-1757375fa1c5</t>
  </si>
  <si>
    <t>DeskAppTrack</t>
  </si>
  <si>
    <t>http://deskapptrack.com</t>
  </si>
  <si>
    <t>4a1ac8d2-e199-9ff5-d67f-d190222f7569</t>
  </si>
  <si>
    <t>Deskarma</t>
  </si>
  <si>
    <t>http://www.deskarma.com</t>
  </si>
  <si>
    <t>659fdacd-be26-1cb3-fb0c-aa25a3096c65</t>
  </si>
  <si>
    <t>DeskArtes</t>
  </si>
  <si>
    <t>http://www.deskartes.com</t>
  </si>
  <si>
    <t>4397d98f-d7de-e3a5-851f-901b99dce9bf</t>
  </si>
  <si>
    <t>DeskAway</t>
  </si>
  <si>
    <t>http://www.deskaway.com</t>
  </si>
  <si>
    <t>4eed1236-2f48-05ce-4abe-b522cb7ee262</t>
  </si>
  <si>
    <t>DeskBeers</t>
  </si>
  <si>
    <t>http://deskbeers.com/</t>
  </si>
  <si>
    <t>bcc7045d-6fb8-9b96-f331-6a0ba251a1fc</t>
  </si>
  <si>
    <t>DeskBell</t>
  </si>
  <si>
    <t>http://promo.deskbellservice.com</t>
  </si>
  <si>
    <t>3f53d829-9258-f226-a915-1bb313d161df</t>
  </si>
  <si>
    <t>Deskbookers</t>
  </si>
  <si>
    <t>https://www.deskbookers.com</t>
  </si>
  <si>
    <t>3eede9cb-272e-fc36-2b5c-bc0504e07922</t>
  </si>
  <si>
    <t>Deskcamping</t>
  </si>
  <si>
    <t>http://www.deskcamping.com</t>
  </si>
  <si>
    <t>59c3c0ec-f74d-14a0-3748-33711b8af1b2</t>
  </si>
  <si>
    <t>DeskCenter Solutions</t>
  </si>
  <si>
    <t>https://www.deskcenter.com/en</t>
  </si>
  <si>
    <t>02fc2f39-d5a7-c20c-55f8-41f4dd21956a</t>
  </si>
  <si>
    <t>Deskdoo.com</t>
  </si>
  <si>
    <t>http://www.deskdoo.com</t>
  </si>
  <si>
    <t>53d78ade-62cd-efc9-a67d-52e5fdd9fb87</t>
  </si>
  <si>
    <t>Deskdrop</t>
  </si>
  <si>
    <t>http://www.deskdrop.co</t>
  </si>
  <si>
    <t>b18b4981-e7fe-1f64-16da-74bd38119e99</t>
  </si>
  <si>
    <t>DeskElf</t>
  </si>
  <si>
    <t>http://deskelf.com</t>
  </si>
  <si>
    <t>20501cc4-6b34-044e-c793-e0b968d0befe</t>
  </si>
  <si>
    <t>Deskera</t>
  </si>
  <si>
    <t>https://www.deskera.com</t>
  </si>
  <si>
    <t>f9d9b194-f287-4f45-b915-f7f5dbf44916</t>
  </si>
  <si>
    <t>Deskero by Nabra</t>
  </si>
  <si>
    <t>http://www.deskero.com</t>
  </si>
  <si>
    <t>9681b791-0c82-4cf3-ef1f-eeb5c925bacd</t>
  </si>
  <si>
    <t>Deskescape</t>
  </si>
  <si>
    <t>http://www.deskescape.com</t>
  </si>
  <si>
    <t>2855e4da-a257-bc80-e5da-b6fa0b06c4d1</t>
  </si>
  <si>
    <t>Deskette</t>
  </si>
  <si>
    <t>http://www.deskette.com</t>
  </si>
  <si>
    <t>90fad709-8e40-b5d1-6694-12adcdb98ea5</t>
  </si>
  <si>
    <t>DeskFlex, Inc.</t>
  </si>
  <si>
    <t>http://www.deskflex.com</t>
  </si>
  <si>
    <t>6b4f34a1-c241-daae-b618-b3d4f5ef4390</t>
  </si>
  <si>
    <t>DeskFlow</t>
  </si>
  <si>
    <t>http://www.deskflow.eu/</t>
  </si>
  <si>
    <t>bf5cad0e-e0d7-bb4a-9927-2145a99c39fb</t>
  </si>
  <si>
    <t>DeskFront</t>
  </si>
  <si>
    <t>http://www.mydeskfront.com</t>
  </si>
  <si>
    <t>1e0f51dd-9c61-7b54-6fc7-36d45a232fdb</t>
  </si>
  <si>
    <t>DeskGate Technologies</t>
  </si>
  <si>
    <t>http://www.deskgate.com</t>
  </si>
  <si>
    <t>0150e25a-4717-a8a9-d082-7caad8b0bc62</t>
  </si>
  <si>
    <t>deskgigs</t>
  </si>
  <si>
    <t>http://www.deskgigs.com</t>
  </si>
  <si>
    <t>d0da12a1-05c0-1b15-ea01-06a7a5eb9a10</t>
  </si>
  <si>
    <t>DeskGod</t>
  </si>
  <si>
    <t>http://www.deskgod.com</t>
  </si>
  <si>
    <t>ec201f93-4591-f1b2-2b24-a8aff385cc52</t>
  </si>
  <si>
    <t>DeskHero</t>
  </si>
  <si>
    <t>http://www.deskhero.com</t>
  </si>
  <si>
    <t>4a83a186-1401-530d-f544-82ab722ddbcc</t>
  </si>
  <si>
    <t>Deskidea</t>
  </si>
  <si>
    <t>http://www.deskidea.com</t>
  </si>
  <si>
    <t>8e4b0cf5-2b3b-e1c7-1f2c-951fa2fb8cbe</t>
  </si>
  <si>
    <t>Deskish</t>
  </si>
  <si>
    <t>http://www.deskish.com</t>
  </si>
  <si>
    <t>b434f9b2-4fa6-9f7c-3b29-11ddaeac1990</t>
  </si>
  <si>
    <t>DeskIT</t>
  </si>
  <si>
    <t>http://www.deskitgh.com/</t>
  </si>
  <si>
    <t>ce116f7f-93e4-91d8-7c12-ee32acff1bcc</t>
  </si>
  <si>
    <t>Deskle</t>
  </si>
  <si>
    <t>https://deskle.com</t>
  </si>
  <si>
    <t>7a9555f9-29f1-8fba-d5c1-0b451c983d3f</t>
  </si>
  <si>
    <t>DeskLodge</t>
  </si>
  <si>
    <t>http://www.desklodge.com</t>
  </si>
  <si>
    <t>99602e34-1601-321f-6598-9b93c5b9db01</t>
  </si>
  <si>
    <t>Deskmag</t>
  </si>
  <si>
    <t>http://www.deskmag.com</t>
  </si>
  <si>
    <t>27bdc214-e844-2030-7fc5-4440c5521d3c</t>
  </si>
  <si>
    <t>DeskMe</t>
  </si>
  <si>
    <t>http://www.deskme.com</t>
  </si>
  <si>
    <t>546c6746-eaac-7225-47de-78a33e8a6c9b</t>
  </si>
  <si>
    <t>Deskmeister</t>
  </si>
  <si>
    <t>http://www.deskmeister.com/en</t>
  </si>
  <si>
    <t>91b5aa0e-e778-86ae-d3fc-550d92d67dc9</t>
  </si>
  <si>
    <t>DeskMetrics</t>
  </si>
  <si>
    <t>http://deskmetrics.com</t>
  </si>
  <si>
    <t>f4786cb6-15a9-5b67-3bfb-446a342d28bf</t>
  </si>
  <si>
    <t>DeskMoz</t>
  </si>
  <si>
    <t>https://deskmoz.com</t>
  </si>
  <si>
    <t>caa1c01a-8d86-25bd-87c6-ba4c3af9165d</t>
  </si>
  <si>
    <t>DESKO</t>
  </si>
  <si>
    <t>https://www.desko.de/de/</t>
  </si>
  <si>
    <t>2391f44e-69c2-7f09-59eb-3d5a6d4f18c8</t>
  </si>
  <si>
    <t>Deskode</t>
  </si>
  <si>
    <t>http://www.deskode.com</t>
  </si>
  <si>
    <t>056e7309-9bef-9711-7ccd-d17a89116125</t>
  </si>
  <si>
    <t>Deskom</t>
  </si>
  <si>
    <t>http://www.deskom.com</t>
  </si>
  <si>
    <t>f13d9030-fbc9-a0bd-9eca-fc7ffcff7bf9</t>
  </si>
  <si>
    <t>Deskontu</t>
  </si>
  <si>
    <t>http://www.deskontu.com</t>
  </si>
  <si>
    <t>a07e1db5-3be7-3b19-a4cf-66dea8043f27</t>
  </si>
  <si>
    <t>Deskoptio</t>
  </si>
  <si>
    <t>http://deskoptio.com/</t>
  </si>
  <si>
    <t>8b842e62-9b8d-55e3-2e68-e1e4f735dc50</t>
  </si>
  <si>
    <t>Deskovery</t>
  </si>
  <si>
    <t>http://deskovery.net/</t>
  </si>
  <si>
    <t>c66ff72b-602f-8a48-00d3-5be6de6cb863</t>
  </si>
  <si>
    <t>Deskperience</t>
  </si>
  <si>
    <t>http://www.web-replay.com</t>
  </si>
  <si>
    <t>d743b29c-ea95-4fbf-be66-14a600035de5</t>
  </si>
  <si>
    <t>DeskPRO</t>
  </si>
  <si>
    <t>http://www.deskpro.com</t>
  </si>
  <si>
    <t>e3b4e3f0-7b6c-47f4-f653-b670130145f2</t>
  </si>
  <si>
    <t>Deskr</t>
  </si>
  <si>
    <t>http://deskr.co</t>
  </si>
  <si>
    <t>d72e001c-d932-996c-daf8-314be70f2d33</t>
  </si>
  <si>
    <t>Deskribed</t>
  </si>
  <si>
    <t>http://www.deskribed.com</t>
  </si>
  <si>
    <t>e9ff08c6-fe4a-b598-c98e-1cbe63e367bc</t>
  </si>
  <si>
    <t>DeskRoll Remote Desktop</t>
  </si>
  <si>
    <t>http://deskroll.com</t>
  </si>
  <si>
    <t>bd835628-1b34-a180-2875-ae33ba72adb9</t>
  </si>
  <si>
    <t>Desks Incorporated</t>
  </si>
  <si>
    <t>http://desks-incorporated.com</t>
  </si>
  <si>
    <t>adaf5360-b115-4808-0785-e6f1c2684b79</t>
  </si>
  <si>
    <t>Desks Near Me</t>
  </si>
  <si>
    <t>http://desksnear.me</t>
  </si>
  <si>
    <t>1853b574-48d6-510b-2222-8bb80ce9eb5e</t>
  </si>
  <si>
    <t>DeskScore</t>
  </si>
  <si>
    <t>http://www.deskscore.com</t>
  </si>
  <si>
    <t>155bdb85-dc2f-b1a1-0783-89128539e5d9</t>
  </si>
  <si>
    <t>DeskSite</t>
  </si>
  <si>
    <t>http://desksite.com</t>
  </si>
  <si>
    <t>110e00a7-fddf-6939-6d75-3b1e055c8035</t>
  </si>
  <si>
    <t>DeskStream, Inc.</t>
  </si>
  <si>
    <t>http://www.deskstream.com</t>
  </si>
  <si>
    <t>4b43c6fb-02ad-bc81-38ca-ba1d5a6f0b01</t>
  </si>
  <si>
    <t>DeskTalk Systems</t>
  </si>
  <si>
    <t>http://www.desktalk.com/</t>
  </si>
  <si>
    <t>1b859a78-86ce-e939-9ca2-b75d701138dc</t>
  </si>
  <si>
    <t>Desktime</t>
  </si>
  <si>
    <t>http://www.desktimeapp.com</t>
  </si>
  <si>
    <t>26c5eabf-6308-88e2-b2e2-005ebdd7eb01</t>
  </si>
  <si>
    <t>DeskTime.com</t>
  </si>
  <si>
    <t>http://desktime.com</t>
  </si>
  <si>
    <t>ab0b87cc-93f4-98a2-a2a7-43cbc8b40787</t>
  </si>
  <si>
    <t>Desktone</t>
  </si>
  <si>
    <t>http://www.desktone.com</t>
  </si>
  <si>
    <t>a77a3bbd-0171-6640-b662-424597e33f5d</t>
  </si>
  <si>
    <t>Desktop Alert</t>
  </si>
  <si>
    <t>https://www.desktopalert.net</t>
  </si>
  <si>
    <t>292c62d2-2b74-e4f9-6e5a-28324c659ee9</t>
  </si>
  <si>
    <t>Desktop Anywhere</t>
  </si>
  <si>
    <t>http://www.desktopanywhere.com</t>
  </si>
  <si>
    <t>1bc9d7df-a7d2-9402-0cb4-d57dc89037e3</t>
  </si>
  <si>
    <t>Desktop Factory</t>
  </si>
  <si>
    <t>http://www.desktopfactory.com</t>
  </si>
  <si>
    <t>837c9315-9d67-782e-e62b-e4b61c80d612</t>
  </si>
  <si>
    <t>Desktop Genetics</t>
  </si>
  <si>
    <t>http://www.desktopgenetics.com</t>
  </si>
  <si>
    <t>390d3588-9766-83d6-7ba7-4a7d2a5adfc8</t>
  </si>
  <si>
    <t>Desktop Metal</t>
  </si>
  <si>
    <t>http://www.desktopmetal.com</t>
  </si>
  <si>
    <t>95742a1e-a0b8-ed89-b843-a80cdc72c037</t>
  </si>
  <si>
    <t>Desktop News</t>
  </si>
  <si>
    <t>http://desktopnews.com/</t>
  </si>
  <si>
    <t>f2924e0d-28e2-e49f-69f7-185865bbb131</t>
  </si>
  <si>
    <t>Desktop van de Zaak</t>
  </si>
  <si>
    <t>http://www.desktopvandezaak.nl</t>
  </si>
  <si>
    <t>f9ba8f74-eb30-1f74-cbeb-8890e565d5cb</t>
  </si>
  <si>
    <t>desktop2go</t>
  </si>
  <si>
    <t>http://desktop2go.com</t>
  </si>
  <si>
    <t>9a11f4c1-d03e-112d-855f-eb1c8ee14de2</t>
  </si>
  <si>
    <t>DesktopAd</t>
  </si>
  <si>
    <t>http://www.desktopad.com/</t>
  </si>
  <si>
    <t>b309996d-7347-80ec-81a6-2f191af308e4</t>
  </si>
  <si>
    <t>DesktopRemoto S.r.l.</t>
  </si>
  <si>
    <t>http://www.dkremoto.it</t>
  </si>
  <si>
    <t>fcad4d20-0686-d082-ac07-61f68e2817bf</t>
  </si>
  <si>
    <t>Desktoptwo</t>
  </si>
  <si>
    <t>http://desktoptwo.com</t>
  </si>
  <si>
    <t>43f4d28d-0cce-5105-73c9-efbdaabaff5e</t>
  </si>
  <si>
    <t>Deskun</t>
  </si>
  <si>
    <t>https://deskun.com/</t>
  </si>
  <si>
    <t>53c1a9c0-a5de-cd16-c6e8-697a2ef527c8</t>
  </si>
  <si>
    <t>DeskVibe</t>
  </si>
  <si>
    <t>https://www.deskvibe.co</t>
  </si>
  <si>
    <t>c41b3d4e-8df3-8d07-57b0-922c1c46e6f6</t>
  </si>
  <si>
    <t>Deskwanted</t>
  </si>
  <si>
    <t>http://www.deskwanted.com</t>
  </si>
  <si>
    <t>251e6108-292d-6165-8606-33962060d244</t>
  </si>
  <si>
    <t>Deskwolf</t>
  </si>
  <si>
    <t>http://www.deskwolf.com</t>
  </si>
  <si>
    <t>eb379b94-96e7-2ec3-fcd7-7e1e7d1c8d7d</t>
  </si>
  <si>
    <t>DESLI</t>
  </si>
  <si>
    <t>https://desli.com/</t>
  </si>
  <si>
    <t>02453049-a815-66ff-91c4-41c68f82a635</t>
  </si>
  <si>
    <t>DESlock</t>
  </si>
  <si>
    <t>http://www.deslock.com</t>
  </si>
  <si>
    <t>7ba53bbf-711f-8cf3-b5a5-47a5e0fabdf7</t>
  </si>
  <si>
    <t>DeSmart</t>
  </si>
  <si>
    <t>http://desmart.com/</t>
  </si>
  <si>
    <t>4356d8f1-7d6d-caf6-4846-28bd2d322303</t>
  </si>
  <si>
    <t>Desmi</t>
  </si>
  <si>
    <t>http://www.desmi.com</t>
  </si>
  <si>
    <t>bc58b411-ad6a-76d1-315a-a257fe9468dc</t>
  </si>
  <si>
    <t>Desmo</t>
  </si>
  <si>
    <t>http://www.desmo.org</t>
  </si>
  <si>
    <t>dad5e36c-2292-d891-bb93-b3cb1058ee02</t>
  </si>
  <si>
    <t>Desmog</t>
  </si>
  <si>
    <t>http://desmog.uk/</t>
  </si>
  <si>
    <t>7f3e2e47-7e2b-c725-b7e5-b45ca3462f7b</t>
  </si>
  <si>
    <t>Desmoid Tumor Research Foundation</t>
  </si>
  <si>
    <t>http://dtrf.org</t>
  </si>
  <si>
    <t>0d0a1234-1570-9692-39f6-8c75e1cc16ee</t>
  </si>
  <si>
    <t>Desmon</t>
  </si>
  <si>
    <t>http://www.desmon.it/</t>
  </si>
  <si>
    <t>10736235-482c-b141-d99b-40d65b330e54</t>
  </si>
  <si>
    <t>DESMOND HOLDING CO.</t>
  </si>
  <si>
    <t>http://www.desmondholdingco.com</t>
  </si>
  <si>
    <t>ec42fd24-53c7-37fd-dc3e-794d51e20845</t>
  </si>
  <si>
    <t>Desmond Tutu HIV Foundation</t>
  </si>
  <si>
    <t>http://desmondtutuhivfoundation.org.za/</t>
  </si>
  <si>
    <t>0219df7e-be54-363e-713a-94ab8a8c7e57</t>
  </si>
  <si>
    <t>Desmos</t>
  </si>
  <si>
    <t>http://desmos.com</t>
  </si>
  <si>
    <t>dafa4e8a-9906-d901-a5db-b2e01e90de14</t>
  </si>
  <si>
    <t>http://desmos.org/</t>
  </si>
  <si>
    <t>d9c8dd80-92ed-43fc-b013-5961bc71b753</t>
  </si>
  <si>
    <t>Desmotec</t>
  </si>
  <si>
    <t>http://www.desmotec.com/</t>
  </si>
  <si>
    <t>cdfa7b93-4b6b-0f48-f169-9b3150d6490d</t>
  </si>
  <si>
    <t>Desnet YazÌãå±lÌãå±m</t>
  </si>
  <si>
    <t>http://www.desnet.com.tr</t>
  </si>
  <si>
    <t>467b6dae-0d95-2d2f-c641-d8f84f258189</t>
  </si>
  <si>
    <t>DESoFT</t>
  </si>
  <si>
    <t>http://desoft.es</t>
  </si>
  <si>
    <t>2de8a6da-e2e0-f70e-2f50-bb1bd80d3830</t>
  </si>
  <si>
    <t>DeSoftware S.C.</t>
  </si>
  <si>
    <t>http://desoftware.mx</t>
  </si>
  <si>
    <t>39cca8aa-222c-a4c0-dcc2-9d9a18924147</t>
  </si>
  <si>
    <t>Desolenator</t>
  </si>
  <si>
    <t>http://desolenator.com/</t>
  </si>
  <si>
    <t>0bed846e-4fe3-4f5a-b513-9229942da2ac</t>
  </si>
  <si>
    <t>Desora</t>
  </si>
  <si>
    <t>https://desora.co</t>
  </si>
  <si>
    <t>9aac84c6-0531-e199-4190-4d95acbe60c5</t>
  </si>
  <si>
    <t>DESOTEC Activated Carbon</t>
  </si>
  <si>
    <t>https://www.desotec.com/</t>
  </si>
  <si>
    <t>29ed22d4-d002-9272-5c94-527219eadbfe</t>
  </si>
  <si>
    <t>Desoto Cab</t>
  </si>
  <si>
    <t>http://desotogo.com/</t>
  </si>
  <si>
    <t>4ea65c3f-9f04-0aca-4d4e-defdc8ecbf8e</t>
  </si>
  <si>
    <t>Desoto Web Development</t>
  </si>
  <si>
    <t>http://www.desotowebdevelopment.com</t>
  </si>
  <si>
    <t>66738f49-f3c9-6b9e-789d-21c5d7bb2393</t>
  </si>
  <si>
    <t>Despachalo.com</t>
  </si>
  <si>
    <t>http://despachalo.com/</t>
  </si>
  <si>
    <t>56513bf0-a6a0-326f-233c-a16c863f2ea9</t>
  </si>
  <si>
    <t>Despark</t>
  </si>
  <si>
    <t>https://www.despark.com</t>
  </si>
  <si>
    <t>3a87df89-ae86-6b4c-2a65-dfc76cb3e4b1</t>
  </si>
  <si>
    <t>Despatch Industries</t>
  </si>
  <si>
    <t>http://www.despatch.com/</t>
  </si>
  <si>
    <t>3cf05ea5-772c-612e-8ee4-820f121f4fdc</t>
  </si>
  <si>
    <t>Despegar.com</t>
  </si>
  <si>
    <t>http://www.despegar.com</t>
  </si>
  <si>
    <t>131c4bf5-f351-2645-103c-1278e0482eb7</t>
  </si>
  <si>
    <t>Despreneur</t>
  </si>
  <si>
    <t>http://despreneur.com</t>
  </si>
  <si>
    <t>8e3a3f44-fb46-3d7e-eb04-56a806232306</t>
  </si>
  <si>
    <t>Desrochers Ventures</t>
  </si>
  <si>
    <t>http://desrochersventures.com</t>
  </si>
  <si>
    <t>517275ba-f7a7-14ca-6350-3de48eeedcfc</t>
  </si>
  <si>
    <t>DesRueda.com</t>
  </si>
  <si>
    <t>http://www.desrueda.com</t>
  </si>
  <si>
    <t>8d6632be-90ed-5e93-4576-f72d45ac15d5</t>
  </si>
  <si>
    <t>Dessange Paris</t>
  </si>
  <si>
    <t>http://dessange-oman.com</t>
  </si>
  <si>
    <t>f3fd48a6-23ad-cbf3-f611-950089365ae3</t>
  </si>
  <si>
    <t>Dessert Labs</t>
  </si>
  <si>
    <t>http://dssrt.com</t>
  </si>
  <si>
    <t>4939866e-99e6-22b4-8885-bf54b2c8462c</t>
  </si>
  <si>
    <t>Dessertio</t>
  </si>
  <si>
    <t>http://www.dessertio.com/</t>
  </si>
  <si>
    <t>1b4ddeb7-f919-9d87-6f25-ceabb06e251b</t>
  </si>
  <si>
    <t>dessiattire.com</t>
  </si>
  <si>
    <t>http://www.dessiattire.com/</t>
  </si>
  <si>
    <t>cafcbb3f-f8ee-1daf-3083-c64314621f86</t>
  </si>
  <si>
    <t>Dessinka</t>
  </si>
  <si>
    <t>http://www.dessinka.com</t>
  </si>
  <si>
    <t>8980519e-8ef6-c66f-b67e-1599bce3dacd</t>
  </si>
  <si>
    <t>Desso</t>
  </si>
  <si>
    <t>http://www.desso.com/</t>
  </si>
  <si>
    <t>4350b021-8518-db69-f2fd-68ae0edba559</t>
  </si>
  <si>
    <t>Dessol Design Solutions</t>
  </si>
  <si>
    <t>http://www.zipcord.co.za</t>
  </si>
  <si>
    <t>3f8e4618-5b43-a8de-33b3-9f47d5f65b5b</t>
  </si>
  <si>
    <t>Desta</t>
  </si>
  <si>
    <t>http://destaglobal.com</t>
  </si>
  <si>
    <t>7ec75e8e-88d3-d27e-d9f4-65d483537d4b</t>
  </si>
  <si>
    <t>DestÌÄåÁcame</t>
  </si>
  <si>
    <t>https://www.destacame.cl</t>
  </si>
  <si>
    <t>6edf4c08-46ac-876e-a18a-da409418bcd0</t>
  </si>
  <si>
    <t>DestechInternet Hizmetleri Tic.Ltd.Sti.</t>
  </si>
  <si>
    <t>http://www.destech.com.tr</t>
  </si>
  <si>
    <t>8379b076-1a25-d406-0e77-2a85646a0cbe</t>
  </si>
  <si>
    <t>Destek Menkul DeÌãåÙerler</t>
  </si>
  <si>
    <t>http://www.destekmenkul.com/</t>
  </si>
  <si>
    <t>4b7c9155-46cd-383b-2d18-10d005edfb82</t>
  </si>
  <si>
    <t>Destek Patent</t>
  </si>
  <si>
    <t>http://destekpatent.com.tr</t>
  </si>
  <si>
    <t>8c83bf53-f3e3-2468-cb9a-a01cb04de691</t>
  </si>
  <si>
    <t>Destex Reklam</t>
  </si>
  <si>
    <t>http://www.destexreklam.com/</t>
  </si>
  <si>
    <t>a90d4ac7-ce07-4f98-dd3d-077e04b4db4e</t>
  </si>
  <si>
    <t>Desti</t>
  </si>
  <si>
    <t>http://desti.com</t>
  </si>
  <si>
    <t>68e09ca2-058b-79cd-b65e-876a46a00e76</t>
  </si>
  <si>
    <t>Destia</t>
  </si>
  <si>
    <t>http://www.destia.fi/</t>
  </si>
  <si>
    <t>a05e9345-bc83-e24a-4f90-8dc53aa2c329</t>
  </si>
  <si>
    <t>Destia Communications</t>
  </si>
  <si>
    <t>http://www.destia.com/</t>
  </si>
  <si>
    <t>ad325a61-baf3-f860-a0df-7983575856f8</t>
  </si>
  <si>
    <t>Destin AI</t>
  </si>
  <si>
    <t>http://www.destin.ai</t>
  </si>
  <si>
    <t>9e5131c1-ef3a-19bf-8aa0-27f551dafd8b</t>
  </si>
  <si>
    <t>Destin Property Sales- Jason Jones</t>
  </si>
  <si>
    <t>http://destinpropertysales.com</t>
  </si>
  <si>
    <t>12f31db4-5e78-dc8d-5ad8-a870fb3e530b</t>
  </si>
  <si>
    <t>Destinably</t>
  </si>
  <si>
    <t>https://destinab.ly</t>
  </si>
  <si>
    <t>9c1cfcea-f3f0-d462-09ae-388604c6ee37</t>
  </si>
  <si>
    <t>Destination Academy</t>
  </si>
  <si>
    <t>http://destinationspasalon.com/academy/</t>
  </si>
  <si>
    <t>150bd065-51c2-a2d2-02b8-8a1bf8bf3588</t>
  </si>
  <si>
    <t>Destination Accelerator</t>
  </si>
  <si>
    <t>http://destinationaccelerator.com/</t>
  </si>
  <si>
    <t>44d708f2-fb7c-e33b-a8cc-e9a9977e8687</t>
  </si>
  <si>
    <t>Destination America</t>
  </si>
  <si>
    <t>http://www.destinationamerica.com/</t>
  </si>
  <si>
    <t>fbee2704-a812-5dbb-641a-c21d459cb850</t>
  </si>
  <si>
    <t>Destination Auto Group</t>
  </si>
  <si>
    <t>http://www.destinationauto.ca/index.htm</t>
  </si>
  <si>
    <t>68d5a854-c8cd-822a-c026-52db2bb936bd</t>
  </si>
  <si>
    <t>Destination BC</t>
  </si>
  <si>
    <t>http://www.destinationbc.ca/</t>
  </si>
  <si>
    <t>3b8fcaac-5a66-411e-037d-eeb9959cc177</t>
  </si>
  <si>
    <t>Destination Beauty</t>
  </si>
  <si>
    <t>http://destinationbeauty.com</t>
  </si>
  <si>
    <t>4bf65062-bd74-6b16-12e1-d4ccf3ac75e6</t>
  </si>
  <si>
    <t>Destination Beauty MedSpa</t>
  </si>
  <si>
    <t>http://destinationbeautymedspa.com/</t>
  </si>
  <si>
    <t>08473dab-e982-d361-afe2-174796ad25e1</t>
  </si>
  <si>
    <t>Destination Courier Services</t>
  </si>
  <si>
    <t>http://www.destinationscouriers.co.uk/</t>
  </si>
  <si>
    <t>53cbdfab-453a-3e19-98c8-9703db1e8181</t>
  </si>
  <si>
    <t>Destination fit training | personal training mississauga</t>
  </si>
  <si>
    <t>http://destinationfittraining.ca/</t>
  </si>
  <si>
    <t>a1bb0596-38a3-ce91-f3ba-33250f3b370a</t>
  </si>
  <si>
    <t>Destination FjÌÄå_llen Sverige AB</t>
  </si>
  <si>
    <t>https://www.destinationfjallen.se</t>
  </si>
  <si>
    <t>189394d1-7247-4a51-2940-a817b14a6295</t>
  </si>
  <si>
    <t>Destination Games</t>
  </si>
  <si>
    <t>https://www.destination-games.com</t>
  </si>
  <si>
    <t>e86eff26-93bf-6b75-7259-392d64338930</t>
  </si>
  <si>
    <t>Destination Hope Recovery Center for Women</t>
  </si>
  <si>
    <t>http://www.womensdrugrehab.com/</t>
  </si>
  <si>
    <t>f561faf7-8a94-09b0-a500-480f2d45d862</t>
  </si>
  <si>
    <t>Destination Hotels</t>
  </si>
  <si>
    <t>http://www.destinationhotels.com</t>
  </si>
  <si>
    <t>aa60e531-9086-034e-79d5-68e83aee10fe</t>
  </si>
  <si>
    <t>Destination International Holidays</t>
  </si>
  <si>
    <t>http://www.ditravel.com.au</t>
  </si>
  <si>
    <t>a34c2f0d-54a8-6799-ba5b-1b2fdcdbbe63</t>
  </si>
  <si>
    <t>Destination Lighting</t>
  </si>
  <si>
    <t>http://www.destinationlighting.com/</t>
  </si>
  <si>
    <t>969bf079-bb88-5591-e15b-bd83c0659d09</t>
  </si>
  <si>
    <t>destination management company</t>
  </si>
  <si>
    <t>http://www.lovelysardinia.com</t>
  </si>
  <si>
    <t>dec1ee62-5cfd-4b91-500b-fa8082815084</t>
  </si>
  <si>
    <t>Destination Maternity</t>
  </si>
  <si>
    <t>http://www.destinationmaternitycorp.com/</t>
  </si>
  <si>
    <t>df1977d8-e4bb-7d9b-58db-19fc09aa21a1</t>
  </si>
  <si>
    <t>Destination Media</t>
  </si>
  <si>
    <t>http://www.dmedia.com</t>
  </si>
  <si>
    <t>674a7c0b-6b56-fa7c-f7d3-4ca44c02d4dd</t>
  </si>
  <si>
    <t>Destination Melbourne</t>
  </si>
  <si>
    <t>http://www.destinationmelbourne.com.au/</t>
  </si>
  <si>
    <t>baac1d87-51d1-cf94-6c71-e07a38ee459d</t>
  </si>
  <si>
    <t>Destination Mobile</t>
  </si>
  <si>
    <t>http://www.destination-mobile.com/</t>
  </si>
  <si>
    <t>ca9bd3d3-00c9-7481-fea5-b38258d82529</t>
  </si>
  <si>
    <t>Destination Pet</t>
  </si>
  <si>
    <t>https://www.destination.pet/</t>
  </si>
  <si>
    <t>f48bd545-7ee5-70b8-a985-d9a1477d1407</t>
  </si>
  <si>
    <t>Destination Rewards</t>
  </si>
  <si>
    <t>http://www.destinationrewards.com/</t>
  </si>
  <si>
    <t>d7ce2249-40f6-446a-602b-3cc18ab3ae07</t>
  </si>
  <si>
    <t>Destination Services (DSC)</t>
  </si>
  <si>
    <t>http://www.dsc-co.com</t>
  </si>
  <si>
    <t>e6829120-7de0-f615-33c7-24bbdd2337b3</t>
  </si>
  <si>
    <t>Destination Travel Network</t>
  </si>
  <si>
    <t>http://www.destinationtravelnetwork.com/</t>
  </si>
  <si>
    <t>f18bf009-5539-8074-49fe-ccc732f991fd</t>
  </si>
  <si>
    <t>Destination Wedding Collective</t>
  </si>
  <si>
    <t>http://www.destinationweddingcollective.com</t>
  </si>
  <si>
    <t>71f7d0f8-a829-b704-d28d-2d859a5d8c53</t>
  </si>
  <si>
    <t>Destination wedding India</t>
  </si>
  <si>
    <t>http://www.mysticalmomentsindia.com/destination-weddings</t>
  </si>
  <si>
    <t>0ca136b6-c64c-8925-16c9-c959efe12759</t>
  </si>
  <si>
    <t>Destination Wedding Planner - India</t>
  </si>
  <si>
    <t>http://www.vingsevents.com</t>
  </si>
  <si>
    <t>c8e190ed-b87f-8ac8-29e6-8335923fa3b4</t>
  </si>
  <si>
    <t>Destination X</t>
  </si>
  <si>
    <t>http://www.dallas-tanner.com</t>
  </si>
  <si>
    <t>fb6e9d02-5e58-28d9-950d-00f469e4d34a</t>
  </si>
  <si>
    <t>Destination XL Group</t>
  </si>
  <si>
    <t>http://investor.destinationxl.com/</t>
  </si>
  <si>
    <t>996eacdc-6271-2dd0-ae78-a397a627d242</t>
  </si>
  <si>
    <t>Destination:Software</t>
  </si>
  <si>
    <t>http://destination.software</t>
  </si>
  <si>
    <t>b7a7f208-20b7-847e-3c77-f33e1a60b8db</t>
  </si>
  <si>
    <t>Destination360</t>
  </si>
  <si>
    <t>http://www.destination360.com</t>
  </si>
  <si>
    <t>67bd177c-ea6f-f441-802a-294435198e75</t>
  </si>
  <si>
    <t>destinationCRM.com</t>
  </si>
  <si>
    <t>e3f3fc3f-684a-6ee7-28cd-df232d60017e</t>
  </si>
  <si>
    <t>DestinationJ Software Technologies LLC</t>
  </si>
  <si>
    <t>http://www.destinationj.com</t>
  </si>
  <si>
    <t>4069f3bc-8ac4-7ad4-0eca-303b418c1c08</t>
  </si>
  <si>
    <t>Destinationone Consulting Inc.</t>
  </si>
  <si>
    <t>http://destinationone.ca</t>
  </si>
  <si>
    <t>6554d2f1-33f9-e69d-4b21-347b8ed6d7db</t>
  </si>
  <si>
    <t>DestinationRX</t>
  </si>
  <si>
    <t>http://www.drx.com</t>
  </si>
  <si>
    <t>30b79959-2495-47cc-905f-f30ac9ebf401</t>
  </si>
  <si>
    <t>Destinations Publishing</t>
  </si>
  <si>
    <t>http://destinationsmagazine.com/</t>
  </si>
  <si>
    <t>a58ea712-0dd0-125d-957f-157d350900d4</t>
  </si>
  <si>
    <t>DestinationSkin</t>
  </si>
  <si>
    <t>http://www.destinationskin.com/</t>
  </si>
  <si>
    <t>a9d56713-903d-4607-4c29-549229068668</t>
  </si>
  <si>
    <t>Destinator Technologies</t>
  </si>
  <si>
    <t>http://www.destinator.com</t>
  </si>
  <si>
    <t>123afb4e-24db-5d83-2b9d-3e7ee7bb83a7</t>
  </si>
  <si>
    <t>Destineer</t>
  </si>
  <si>
    <t>http://destineergames.com</t>
  </si>
  <si>
    <t>1468b9d8-a61f-fb83-be17-d0390edf875e</t>
  </si>
  <si>
    <t>DestinFlorida.com</t>
  </si>
  <si>
    <t>http://destinflorida.com</t>
  </si>
  <si>
    <t>a7118719-01c3-6f11-f948-7c284aa38240</t>
  </si>
  <si>
    <t>Destinia</t>
  </si>
  <si>
    <t>http://destinia.com</t>
  </si>
  <si>
    <t>53c89b58-b0b4-bfa8-246b-e50e80f4c309</t>
  </si>
  <si>
    <t>Destinico.com</t>
  </si>
  <si>
    <t>http://www.destinico.com/</t>
  </si>
  <si>
    <t>cd6cc6a0-7a74-b11a-5141-31522261c877</t>
  </si>
  <si>
    <t>Destino Alagoas</t>
  </si>
  <si>
    <t>http://www.destinoalagoas.com.br</t>
  </si>
  <si>
    <t>f69d3dc8-a8d9-c5b3-4cfe-523c5848f6c0</t>
  </si>
  <si>
    <t>Destino Punta del Este</t>
  </si>
  <si>
    <t>http://destino-puntadeleste.com</t>
  </si>
  <si>
    <t>40d76969-ef4e-9787-7142-67aa1bb0491d</t>
  </si>
  <si>
    <t>Destiny</t>
  </si>
  <si>
    <t>http://www.destinythegame.com/</t>
  </si>
  <si>
    <t>f852bec5-5e7e-7eb1-3caf-ed38f9983f16</t>
  </si>
  <si>
    <t>Destiny Church of Jacksonville</t>
  </si>
  <si>
    <t>http://www.destinychurchjacksonville.com</t>
  </si>
  <si>
    <t>c4cdf2b6-c4eb-5837-e114-b632044112be</t>
  </si>
  <si>
    <t>Destiny Computers</t>
  </si>
  <si>
    <t>http://www.destinycomputers.tk</t>
  </si>
  <si>
    <t>88c05bb8-14e6-1cb9-0617-f3ddc078cd17</t>
  </si>
  <si>
    <t>Destiny Development</t>
  </si>
  <si>
    <t>http://www.ddestiny.ru</t>
  </si>
  <si>
    <t>a1ed16f4-8b7c-a585-ab72-42123f91a349</t>
  </si>
  <si>
    <t>Destiny Electronics</t>
  </si>
  <si>
    <t>http://www.destiny.co.zw</t>
  </si>
  <si>
    <t>b32dcf50-c838-d759-0fe7-8ad07697e48b</t>
  </si>
  <si>
    <t>Destiny Energy Inc</t>
  </si>
  <si>
    <t>http://www.destinycorporation.co.za</t>
  </si>
  <si>
    <t>36c322fd-c569-e582-0226-39b3b5955752</t>
  </si>
  <si>
    <t>Destiny Image</t>
  </si>
  <si>
    <t>http://www.destinyimage.com</t>
  </si>
  <si>
    <t>791757a0-82e5-e555-0621-241f6ef4edd0</t>
  </si>
  <si>
    <t>Destiny Internet Marketing</t>
  </si>
  <si>
    <t>http://www.destinyinternetmarketing.com</t>
  </si>
  <si>
    <t>5f7ecfa5-5a28-26de-6f39-cdfb9fe6e64d</t>
  </si>
  <si>
    <t>Destiny Limousine LTD</t>
  </si>
  <si>
    <t>http://www.destinylimousine.ca</t>
  </si>
  <si>
    <t>dfc6b4db-63cc-0b9a-3f95-0966ad8ed620</t>
  </si>
  <si>
    <t>Destiny Limousines</t>
  </si>
  <si>
    <t>http://destiny-limos.com</t>
  </si>
  <si>
    <t>a0cda9ef-27b6-74ef-9693-1cb0a2cd7ccf</t>
  </si>
  <si>
    <t>Destiny Man</t>
  </si>
  <si>
    <t>http://www.destinyman.com/</t>
  </si>
  <si>
    <t>3f987104-c05f-fdfc-a85a-1bf1a2691acd</t>
  </si>
  <si>
    <t>Destiny Packaging</t>
  </si>
  <si>
    <t>http://www.destinypackaging.com/</t>
  </si>
  <si>
    <t>ab99768a-b41b-d08f-85a0-085c0af08a77</t>
  </si>
  <si>
    <t>Destiny Partners Worldwide</t>
  </si>
  <si>
    <t>http://www.destinypartners.com</t>
  </si>
  <si>
    <t>faa09ae5-a0e8-e1f3-c8d9-1d4ba428de00</t>
  </si>
  <si>
    <t>Destiny Pharma</t>
  </si>
  <si>
    <t>http://www.destinypharma.com</t>
  </si>
  <si>
    <t>cc45ddb4-d1a6-884a-71c9-7baf43a15f98</t>
  </si>
  <si>
    <t>Destiny SEO</t>
  </si>
  <si>
    <t>http://destinyseo.com</t>
  </si>
  <si>
    <t>af40b100-ca26-4067-b84e-440bce03d25e</t>
  </si>
  <si>
    <t>Destiny Soft</t>
  </si>
  <si>
    <t>http://www.destinysoftwareinc.com</t>
  </si>
  <si>
    <t>f050097e-3c89-bad8-aa8f-4e903ac115f1</t>
  </si>
  <si>
    <t>Destiny Timers</t>
  </si>
  <si>
    <t>http://destinydb.com</t>
  </si>
  <si>
    <t>cb717b1f-8999-a86d-5422-4fb9950d0c2a</t>
  </si>
  <si>
    <t>Destiny Wireless</t>
  </si>
  <si>
    <t>http://www.inkwrx.com/</t>
  </si>
  <si>
    <t>d27f8f14-c6f6-9311-7a17-f6980718cee9</t>
  </si>
  <si>
    <t>DestinySeatings</t>
  </si>
  <si>
    <t>http://www.destinyseatings.com/</t>
  </si>
  <si>
    <t>a7775dca-8a6a-faf8-c009-58831d757608</t>
  </si>
  <si>
    <t>Destly</t>
  </si>
  <si>
    <t>http://www.destly.com</t>
  </si>
  <si>
    <t>aecd5841-3fd4-411f-d652-20d0ba8cc09c</t>
  </si>
  <si>
    <t>destockr</t>
  </si>
  <si>
    <t>http://www.destockr.com</t>
  </si>
  <si>
    <t>7e14e127-9571-4b81-445e-a9f80321fa44</t>
  </si>
  <si>
    <t>Destra</t>
  </si>
  <si>
    <t>http://destramagazine.com/</t>
  </si>
  <si>
    <t>41769b79-7af4-edee-fa2f-a82bbaec64f0</t>
  </si>
  <si>
    <t>Destra Capital</t>
  </si>
  <si>
    <t>http://www.destracapital.com</t>
  </si>
  <si>
    <t>7d1dad7e-d3e0-a7dd-d797-bb6e6361ba07</t>
  </si>
  <si>
    <t>Destrier Communications</t>
  </si>
  <si>
    <t>http://www.destriercomms.com</t>
  </si>
  <si>
    <t>4a84b3d8-7e87-281d-9e51-e707118066d5</t>
  </si>
  <si>
    <t>Destroyer.io</t>
  </si>
  <si>
    <t>https://destroyer.io</t>
  </si>
  <si>
    <t>5815c7c4-cc7c-64e5-f5b8-51bb303425af</t>
  </si>
  <si>
    <t>DestroyMail</t>
  </si>
  <si>
    <t>http://www.destroymail.com</t>
  </si>
  <si>
    <t>780d89de-dfd9-6b08-b881-7914702f90ba</t>
  </si>
  <si>
    <t>Destructive Dave</t>
  </si>
  <si>
    <t>http://www.destructivedave.com/</t>
  </si>
  <si>
    <t>03342b91-d0f2-300c-5c8e-daf553ab598f</t>
  </si>
  <si>
    <t>Destructoid.com</t>
  </si>
  <si>
    <t>https://www.destructoid.com</t>
  </si>
  <si>
    <t>971c5da4-566a-75e1-144b-dae24d3277f5</t>
  </si>
  <si>
    <t>Destsetters | Travel by Interest</t>
  </si>
  <si>
    <t>http://www.destsetters.com</t>
  </si>
  <si>
    <t>04029371-b6ac-89ac-8e21-e9fd988ea8ec</t>
  </si>
  <si>
    <t>Destygo</t>
  </si>
  <si>
    <t>https://www.destygo.com</t>
  </si>
  <si>
    <t>4ee1599b-e319-5cb8-44f3-321551038494</t>
  </si>
  <si>
    <t>Desu box</t>
  </si>
  <si>
    <t>http://www.desubox.com</t>
  </si>
  <si>
    <t>5273e18a-6d86-579e-3aa5-9102aad9d230</t>
  </si>
  <si>
    <t>Desura</t>
  </si>
  <si>
    <t>http://www.desura.com</t>
  </si>
  <si>
    <t>dd6dab74-5837-fa83-890a-1c459dc88aa5</t>
  </si>
  <si>
    <t>Desviantes Turismo</t>
  </si>
  <si>
    <t>http://desviantes.com.br</t>
  </si>
  <si>
    <t>72ae09cc-e92f-30d7-c517-9b9c8712f735</t>
  </si>
  <si>
    <t>DeSwag</t>
  </si>
  <si>
    <t>http://www.deswag.com/</t>
  </si>
  <si>
    <t>01cc4158-7285-5cd4-2bc5-70007d48249d</t>
  </si>
  <si>
    <t>Deswe.com</t>
  </si>
  <si>
    <t>http://www.deswe.in</t>
  </si>
  <si>
    <t>c76dcb52-72cd-e89f-8114-863ff2d9f4e1</t>
  </si>
  <si>
    <t>Deswell Industries, Inc</t>
  </si>
  <si>
    <t>http://www.deswell.com/</t>
  </si>
  <si>
    <t>d0e6a27c-49d9-5147-3568-8dbd53fd91bf</t>
  </si>
  <si>
    <t>DESY</t>
  </si>
  <si>
    <t>http://www.desy.de/</t>
  </si>
  <si>
    <t>8b157142-c3d4-42ba-eb05-2eeb3415529c</t>
  </si>
  <si>
    <t>Desygner</t>
  </si>
  <si>
    <t>https://desygner.com</t>
  </si>
  <si>
    <t>940f505a-4794-90fd-13cb-4093271c4688</t>
  </si>
  <si>
    <t>Desyn.In</t>
  </si>
  <si>
    <t>http://www.desyn.in</t>
  </si>
  <si>
    <t>14357d07-9d44-9d78-2407-d1e98697d3ca</t>
  </si>
  <si>
    <t>Desynz Ltd</t>
  </si>
  <si>
    <t>http://www.desynz.co.uk</t>
  </si>
  <si>
    <t>c34d0f9e-489c-354d-3383-475ca52b5a9e</t>
  </si>
  <si>
    <t>Det Berlingske Officin</t>
  </si>
  <si>
    <t>bc6d809a-cca4-baf6-cc40-8abdaf0704e5</t>
  </si>
  <si>
    <t>Det Gode Firma ApS</t>
  </si>
  <si>
    <t>http://detgodefirma.dk</t>
  </si>
  <si>
    <t>f7045969-e5f4-32d9-5423-c01613931147</t>
  </si>
  <si>
    <t>Det Norske Oljeselskap ASA</t>
  </si>
  <si>
    <t>http://www.detnor.no/</t>
  </si>
  <si>
    <t>652d0247-54c9-0b8c-290e-9af3f2e095ed</t>
  </si>
  <si>
    <t>Det Norske Veritas</t>
  </si>
  <si>
    <t>http://www.detnorskeveritas.com</t>
  </si>
  <si>
    <t>d955c219-8564-2a04-1d4e-788e7b6d198a</t>
  </si>
  <si>
    <t>DET Technologies</t>
  </si>
  <si>
    <t>http://www.det-tech.com</t>
  </si>
  <si>
    <t>55ac0f16-a6ad-0138-ad60-d7ee19117e84</t>
  </si>
  <si>
    <t>Detach Brands</t>
  </si>
  <si>
    <t>http://www.drink-detach.com</t>
  </si>
  <si>
    <t>30a19e0e-b6a5-8da2-d76f-c8a52114b997</t>
  </si>
  <si>
    <t>Detail King</t>
  </si>
  <si>
    <t>http://www.detailking.com</t>
  </si>
  <si>
    <t>9b460aa5-2ae3-21cc-cd17-bbd19e87abf8</t>
  </si>
  <si>
    <t>Detail Renovations, Inc.</t>
  </si>
  <si>
    <t>http://www.detailrenovations.com</t>
  </si>
  <si>
    <t>bd841d21-f6c3-635f-0e95-9a9ffe29254f</t>
  </si>
  <si>
    <t>Detail Roof</t>
  </si>
  <si>
    <t>http://detailroof.ca</t>
  </si>
  <si>
    <t>ed390346-1304-a845-6d70-e415dca37a5c</t>
  </si>
  <si>
    <t>Detailed Block</t>
  </si>
  <si>
    <t>http://detailedblock.com/</t>
  </si>
  <si>
    <t>de53d58c-c3ce-06ca-411f-da735c0f98ed</t>
  </si>
  <si>
    <t>Detailing Delivered</t>
  </si>
  <si>
    <t>http://www.detailingdelivered.com</t>
  </si>
  <si>
    <t>bb2e9dba-1e84-fd18-0f0f-56c611e92b25</t>
  </si>
  <si>
    <t>DetailingApp</t>
  </si>
  <si>
    <t>https://flizit.com</t>
  </si>
  <si>
    <t>c0eaac37-26e7-6478-d28b-a649d9c3ad82</t>
  </si>
  <si>
    <t>Details Flowers</t>
  </si>
  <si>
    <t>http://www.detailsflowers.com</t>
  </si>
  <si>
    <t>68476ce1-4061-61b8-9d72-d99f70f339f7</t>
  </si>
  <si>
    <t>Details magazine</t>
  </si>
  <si>
    <t>http://www.gq.com</t>
  </si>
  <si>
    <t>4e2f1525-fd6f-a2b8-75a5-c2c75f550dbb</t>
  </si>
  <si>
    <t>Details Pal</t>
  </si>
  <si>
    <t>http://www.detailsdog.com</t>
  </si>
  <si>
    <t>57411877-0c2f-8b55-a3d2-632d5e0d41e1</t>
  </si>
  <si>
    <t>Detangl</t>
  </si>
  <si>
    <t>http://www.detangl.com</t>
  </si>
  <si>
    <t>216ee713-024d-e2d9-48bf-0178b05e7aec</t>
  </si>
  <si>
    <t>DeTar Hospital</t>
  </si>
  <si>
    <t>http://www.detar.com</t>
  </si>
  <si>
    <t>34b860cd-2b01-527b-20af-1ac585daeca3</t>
  </si>
  <si>
    <t>Detaynet Web AjansÌãå±</t>
  </si>
  <si>
    <t>http://detaynet.com</t>
  </si>
  <si>
    <t>e664d1c2-ce2a-3311-ff73-22c2aa97ce1c</t>
  </si>
  <si>
    <t>Detcon</t>
  </si>
  <si>
    <t>http://www.detcon.com</t>
  </si>
  <si>
    <t>a3dc421d-cef8-ab71-8c42-6153f8ccdbc1</t>
  </si>
  <si>
    <t>Detec AS</t>
  </si>
  <si>
    <t>https://www.detec.no</t>
  </si>
  <si>
    <t>0703f02b-9848-3e22-efa9-fbe9dfeaab84</t>
  </si>
  <si>
    <t>Detechtion Technologies</t>
  </si>
  <si>
    <t>http://detechtion.com</t>
  </si>
  <si>
    <t>b51f2191-90d7-6fd5-d3eb-97557256e3b2</t>
  </si>
  <si>
    <t>Detecon International Consulting</t>
  </si>
  <si>
    <t>http://www.detecon.com</t>
  </si>
  <si>
    <t>9c6b207a-9222-2473-6a63-79c4929acee8</t>
  </si>
  <si>
    <t>Detecon USA</t>
  </si>
  <si>
    <t>http://www.deteconusa.com/en</t>
  </si>
  <si>
    <t>6fccab9b-3418-ef5f-054c-73ee89aa6809</t>
  </si>
  <si>
    <t>Detecq</t>
  </si>
  <si>
    <t>http://www.detecq.com</t>
  </si>
  <si>
    <t>962227d2-a3fa-a3e8-afe9-d27731a57bbd</t>
  </si>
  <si>
    <t>Detect</t>
  </si>
  <si>
    <t>http://detect-inc.com/</t>
  </si>
  <si>
    <t>e37c88be-ed3c-2668-0558-a757be59e9e1</t>
  </si>
  <si>
    <t>Detect Technologies</t>
  </si>
  <si>
    <t>https://detecttechnologies.com/</t>
  </si>
  <si>
    <t>b50feb63-6295-d977-28a3-1081acca43fa</t>
  </si>
  <si>
    <t>Detectachem</t>
  </si>
  <si>
    <t>http://www.detectachem.com/</t>
  </si>
  <si>
    <t>81a32639-e257-37d1-02e3-1d8f08f148cb</t>
  </si>
  <si>
    <t>Detectent</t>
  </si>
  <si>
    <t>http://www.detectent.com</t>
  </si>
  <si>
    <t>8fb4ea09-117e-6ceb-38f5-9bd985518cc9</t>
  </si>
  <si>
    <t>Detectica</t>
  </si>
  <si>
    <t>http://www.detectica.com</t>
  </si>
  <si>
    <t>c9ea493c-5842-c735-691c-a6336d1aca06</t>
  </si>
  <si>
    <t>Detectify</t>
  </si>
  <si>
    <t>http://www.detectify.com</t>
  </si>
  <si>
    <t>c7a13ab7-a59a-70b8-45f5-34411dacb81e</t>
  </si>
  <si>
    <t>Detective Greece</t>
  </si>
  <si>
    <t>http://www.detective-greece.com</t>
  </si>
  <si>
    <t>02af5a33-3010-211d-378e-8609b71d531e</t>
  </si>
  <si>
    <t>Detectiveagencyindia.co.in</t>
  </si>
  <si>
    <t>http://detectiveagencyindia.co.in/</t>
  </si>
  <si>
    <t>5eeda9c7-d49a-e6d1-aceb-38e7949259f3</t>
  </si>
  <si>
    <t>DetectivFrei</t>
  </si>
  <si>
    <t>http://kontakt.detectivfrei.ch</t>
  </si>
  <si>
    <t>bc591e61-7d05-b75d-392c-40ab698fdbbb</t>
  </si>
  <si>
    <t>Detector Electronics Corp.</t>
  </si>
  <si>
    <t>http://www.metaldetector.com</t>
  </si>
  <si>
    <t>f7ed610d-1c4a-dfa3-9ae7-55fe6f21002d</t>
  </si>
  <si>
    <t>Detecvision Technoloiges Pvt. Ltd</t>
  </si>
  <si>
    <t>https://www.detecvision.com</t>
  </si>
  <si>
    <t>8ef20bea-04f9-34d8-2503-32e10a89d37a</t>
  </si>
  <si>
    <t>Detego</t>
  </si>
  <si>
    <t>http://www.detego.com</t>
  </si>
  <si>
    <t>c828a46b-8f09-e487-37ec-8b466ad59db0</t>
  </si>
  <si>
    <t>Detego Technologies Inc.</t>
  </si>
  <si>
    <t>http://detego.co/</t>
  </si>
  <si>
    <t>94ba54ac-6c6a-3446-0408-7280d9ce5ace</t>
  </si>
  <si>
    <t>Detektor</t>
  </si>
  <si>
    <t>https://detektor.fm/</t>
  </si>
  <si>
    <t>7bffbb48-bd39-17cd-e812-4830afcfe611</t>
  </si>
  <si>
    <t>DETEL</t>
  </si>
  <si>
    <t>http://www.detel.com</t>
  </si>
  <si>
    <t>0c01ad00-b28d-d0b0-cc18-fbeb31ba1f0b</t>
  </si>
  <si>
    <t>deTENS</t>
  </si>
  <si>
    <t>http://detens.com</t>
  </si>
  <si>
    <t>091a1a35-9791-6176-3175-218c5f7cb07c</t>
  </si>
  <si>
    <t>Detention Apps</t>
  </si>
  <si>
    <t>http://www.detentionapps.com</t>
  </si>
  <si>
    <t>e4dbb9d2-224c-cbb5-7ffc-75e458fe9616</t>
  </si>
  <si>
    <t>Deter Outdoor Skin Protection</t>
  </si>
  <si>
    <t>https://deteroutdoor.com</t>
  </si>
  <si>
    <t>065f440a-7154-4b16-b71a-a29e90db9dc0</t>
  </si>
  <si>
    <t>Determina</t>
  </si>
  <si>
    <t>http://www.determina.com</t>
  </si>
  <si>
    <t>6387e899-b8b2-3d8a-4402-da22cc0199b2</t>
  </si>
  <si>
    <t>Determine</t>
  </si>
  <si>
    <t>http://www.determine.com</t>
  </si>
  <si>
    <t>237da24d-2def-0492-2149-d110c858ff14</t>
  </si>
  <si>
    <t>Determine, Inc.</t>
  </si>
  <si>
    <t>https://www.determine.com/</t>
  </si>
  <si>
    <t>0a6f3ee5-6d79-afe1-7da3-aa9d5f05fa9a</t>
  </si>
  <si>
    <t>Determined AI</t>
  </si>
  <si>
    <t>http://determined.ai</t>
  </si>
  <si>
    <t>ac895079-bc66-7405-b086-700dd2ce2b88</t>
  </si>
  <si>
    <t>Determined Solutions SEO</t>
  </si>
  <si>
    <t>http://determinedsolutions.com/raleigh-durham-seo/</t>
  </si>
  <si>
    <t>692aaee4-debb-f71a-4114-cbc7af097531</t>
  </si>
  <si>
    <t>Deterministic Programming</t>
  </si>
  <si>
    <t>http://deterministicprogramming.com</t>
  </si>
  <si>
    <t>b403b1ae-7016-3001-bd3f-ef5808a67082</t>
  </si>
  <si>
    <t>DeTeWe</t>
  </si>
  <si>
    <t>http://www.detewe.de</t>
  </si>
  <si>
    <t>ce5cccf1-86dd-b469-5958-885820bc97dd</t>
  </si>
  <si>
    <t>Detia Degesch</t>
  </si>
  <si>
    <t>http://www.detia-degesch.de/</t>
  </si>
  <si>
    <t>c16892c3-4ca8-2159-186a-1cf94acfca41</t>
  </si>
  <si>
    <t>Detic Enterprises</t>
  </si>
  <si>
    <t>http://deticenterprises.com/portal</t>
  </si>
  <si>
    <t>ea79a7e1-5ab7-cd6e-d04a-0a29a535b9a2</t>
  </si>
  <si>
    <t>Detica PLC</t>
  </si>
  <si>
    <t>f0ad2e26-7a8b-0fef-2b15-6197a58234ad</t>
  </si>
  <si>
    <t>DetikBet</t>
  </si>
  <si>
    <t>http://www.detikbet.com/</t>
  </si>
  <si>
    <t>d3e50171-ac2e-d9ad-7ac7-ed803e843d48</t>
  </si>
  <si>
    <t>Detlefs Johnson &amp; Partners</t>
  </si>
  <si>
    <t>http://www.detlefsbr.com/</t>
  </si>
  <si>
    <t>248f5f9f-c13a-c632-b96a-375124b07bbb</t>
  </si>
  <si>
    <t>Detlev Louis Motorradvertriebs</t>
  </si>
  <si>
    <t>https://www.louis.eu/</t>
  </si>
  <si>
    <t>dc3e639b-fc9e-b77d-9592-6add5bdaa5cb</t>
  </si>
  <si>
    <t>deTODOfree.com</t>
  </si>
  <si>
    <t>http://www.detodofree.com</t>
  </si>
  <si>
    <t>26ee1931-7ea5-4ef4-0780-6b2595d11f5a</t>
  </si>
  <si>
    <t>Detonate Ventures</t>
  </si>
  <si>
    <t>http://d2n8.com/</t>
  </si>
  <si>
    <t>88a3d6a4-b9b7-6c24-ce57-acf2016671be</t>
  </si>
  <si>
    <t>Detonator Games</t>
  </si>
  <si>
    <t>http://www.detonatorgames.com/</t>
  </si>
  <si>
    <t>312ccb1d-8b31-cc1d-178c-eea9e4df03f5</t>
  </si>
  <si>
    <t>Detour</t>
  </si>
  <si>
    <t>http://www.detour.com/</t>
  </si>
  <si>
    <t>bd10a486-6ec6-5bb5-099e-926e944d3e01</t>
  </si>
  <si>
    <t>Detour Gold</t>
  </si>
  <si>
    <t>http://www.detourgold.com/</t>
  </si>
  <si>
    <t>29837a5f-59fe-1625-b343-070c1e1aee35</t>
  </si>
  <si>
    <t>Detour Magazine</t>
  </si>
  <si>
    <t>http://detour-mag.com</t>
  </si>
  <si>
    <t>6eb85673-7265-49f4-0f02-033eb26a81a3</t>
  </si>
  <si>
    <t>Detoure Moi</t>
  </si>
  <si>
    <t>http://detouremoi.com/</t>
  </si>
  <si>
    <t>fb1734be-3dff-8d37-c728-19c6b0b163a8</t>
  </si>
  <si>
    <t>Detox My PC</t>
  </si>
  <si>
    <t>http://detox-my-pc.com/</t>
  </si>
  <si>
    <t>9ac10efe-8e89-1c96-d370-29b5422650dd</t>
  </si>
  <si>
    <t>Detox of South Florida</t>
  </si>
  <si>
    <t>http://detoxofsouthflorida.com</t>
  </si>
  <si>
    <t>5851a9d5-020e-5f86-05ba-4d6c6c5c24f1</t>
  </si>
  <si>
    <t>DetoxMe</t>
  </si>
  <si>
    <t>http://getdetox.me/</t>
  </si>
  <si>
    <t>a2c06172-e3d9-1730-08ef-61888a305c5e</t>
  </si>
  <si>
    <t>detPhx</t>
  </si>
  <si>
    <t>http://www.detphx.com</t>
  </si>
  <si>
    <t>1ae57802-f930-6004-f7b8-542e81ad5d25</t>
  </si>
  <si>
    <t>Detrack Systems</t>
  </si>
  <si>
    <t>https://www.detrack.com</t>
  </si>
  <si>
    <t>ae309eef-5de0-6a93-e090-027f3c8c85e1</t>
  </si>
  <si>
    <t>detracker</t>
  </si>
  <si>
    <t>http://www.detracker.eu</t>
  </si>
  <si>
    <t>eb35a3bf-d9f4-741c-3f49-f7bd2143fbac</t>
  </si>
  <si>
    <t>Detroit Bikes</t>
  </si>
  <si>
    <t>http://detroitbikes.com/</t>
  </si>
  <si>
    <t>eccd8d1d-c840-1572-ae8f-99ad58d1c7ab</t>
  </si>
  <si>
    <t>Detroit Business Consulting</t>
  </si>
  <si>
    <t>http://detroitbc.com</t>
  </si>
  <si>
    <t>97771abb-7e38-2b17-ac93-1fb5b29b3d42</t>
  </si>
  <si>
    <t>Detroit Business Institute, Downriver</t>
  </si>
  <si>
    <t>http://www.dbidownriver.com/</t>
  </si>
  <si>
    <t>6b3e6a49-ad4f-dd34-e823-2e737762a9d1</t>
  </si>
  <si>
    <t>Detroit Chinese Business Association</t>
  </si>
  <si>
    <t>https://www.dcba.com</t>
  </si>
  <si>
    <t>4631ff81-04fc-ccb2-8417-790282056b40</t>
  </si>
  <si>
    <t>Detroit Country Day School</t>
  </si>
  <si>
    <t>https://www.dcds.edu</t>
  </si>
  <si>
    <t>7781c5b2-6f77-6ec1-ed95-51e42303068c</t>
  </si>
  <si>
    <t>Detroit Creative Corridor Center</t>
  </si>
  <si>
    <t>http://www.detroitcreativecorridorcenter.com/</t>
  </si>
  <si>
    <t>3a76646b-ca44-d94a-1818-97c13be2069e</t>
  </si>
  <si>
    <t>Detroit Denim</t>
  </si>
  <si>
    <t>http://detroitdenim.com/</t>
  </si>
  <si>
    <t>1d3f0a75-5dcc-d55a-799c-2942e0ee2cb6</t>
  </si>
  <si>
    <t>Detroit Design Engineering</t>
  </si>
  <si>
    <t>http://detroitdesign.net/</t>
  </si>
  <si>
    <t>0ad8b16c-a1d4-1dd7-8bcf-4ca872d0bab6</t>
  </si>
  <si>
    <t>Detroit Development Fund</t>
  </si>
  <si>
    <t>http://www.detroitdevelopmentfund.com/</t>
  </si>
  <si>
    <t>25ee4fe4-93fb-5189-b3db-ca246d2454e4</t>
  </si>
  <si>
    <t>Detroit Diesel</t>
  </si>
  <si>
    <t>https://www.demanddetroit.com</t>
  </si>
  <si>
    <t>dce725a0-c544-74c9-8f33-6dfe2c42f836</t>
  </si>
  <si>
    <t>Detroit DUI Lawyer</t>
  </si>
  <si>
    <t>http://detroitduilawyer.org</t>
  </si>
  <si>
    <t>ebd7d3a1-76ac-6873-8d9e-808b144acccc</t>
  </si>
  <si>
    <t>Detroit Economic Club</t>
  </si>
  <si>
    <t>http://www.econclub.org</t>
  </si>
  <si>
    <t>230257a4-13cb-bbe6-df5f-34e6dd6b8874</t>
  </si>
  <si>
    <t>Detroit Economic Growth Corporation</t>
  </si>
  <si>
    <t>http://www.degc.org/</t>
  </si>
  <si>
    <t>40e86e23-8d74-dc9d-6d80-dc8e24a9b64f</t>
  </si>
  <si>
    <t>Detroit Electric</t>
  </si>
  <si>
    <t>http://detroit-electric-group.com/</t>
  </si>
  <si>
    <t>b9847770-c67e-52e6-5376-14790934834f</t>
  </si>
  <si>
    <t>Detroit Free Press</t>
  </si>
  <si>
    <t>http://www.freep.com</t>
  </si>
  <si>
    <t>52bd9604-9200-f2b0-f458-fc10b0391819</t>
  </si>
  <si>
    <t>Detroit Government</t>
  </si>
  <si>
    <t>http://www.detroitmi.gov/</t>
  </si>
  <si>
    <t>3befdef7-9308-b744-9b96-4ccbe8b199f9</t>
  </si>
  <si>
    <t>Detroit Grooming Company</t>
  </si>
  <si>
    <t>http://www.detroitgrooming.com</t>
  </si>
  <si>
    <t>92e49f39-56f2-36cb-3a91-20752c49c613</t>
  </si>
  <si>
    <t>Detroit Institute of Arts</t>
  </si>
  <si>
    <t>http://www.dia.org/</t>
  </si>
  <si>
    <t>1fa97b52-3af2-8ac8-2059-41ec85bbf402</t>
  </si>
  <si>
    <t>Detroit Labs</t>
  </si>
  <si>
    <t>http://detroitlabs.com</t>
  </si>
  <si>
    <t>40c8e3d8-8cc0-8e35-c32e-4d4fb6ca0dd6</t>
  </si>
  <si>
    <t>Detroit Legal Imaging</t>
  </si>
  <si>
    <t>http://detroitlegalimaging.com/</t>
  </si>
  <si>
    <t>74840035-134d-d3c6-661a-e17bd1764ded</t>
  </si>
  <si>
    <t>Detroit Lions</t>
  </si>
  <si>
    <t>http://www.detroitlions.com</t>
  </si>
  <si>
    <t>9f3583f9-7019-e4d0-5d6b-b3813f94f386</t>
  </si>
  <si>
    <t>Detroit Manufacturing Systems</t>
  </si>
  <si>
    <t>http://www.dmsna.com</t>
  </si>
  <si>
    <t>85cec92f-7b07-7db6-7f89-63baf85f1e21</t>
  </si>
  <si>
    <t>Detroit Materials</t>
  </si>
  <si>
    <t>http://about.detroitmaterials.com/</t>
  </si>
  <si>
    <t>83d9d347-1aba-96b1-b013-622f4a050711</t>
  </si>
  <si>
    <t>Detroit Medical Center</t>
  </si>
  <si>
    <t>http://www.dmc.org/</t>
  </si>
  <si>
    <t>4dbcee5f-ce67-1bb7-3f57-a659c5a49e61</t>
  </si>
  <si>
    <t>Detroit Metro Times</t>
  </si>
  <si>
    <t>http://www.metrotimes.com/</t>
  </si>
  <si>
    <t>13886949-c5d3-ff48-711f-da8d37f7399f</t>
  </si>
  <si>
    <t>Detroit Public Television</t>
  </si>
  <si>
    <t>http://www.dptv.org/home/</t>
  </si>
  <si>
    <t>8a31a30e-d210-483a-680e-0b74e496979c</t>
  </si>
  <si>
    <t>Detroit Rails</t>
  </si>
  <si>
    <t>http://www.detroitrails.co</t>
  </si>
  <si>
    <t>e84f5af4-e448-cc09-2f1b-66c846523e06</t>
  </si>
  <si>
    <t>Detroit Red Wings</t>
  </si>
  <si>
    <t>http://redwings.nhl.com</t>
  </si>
  <si>
    <t>253aa3a5-e759-429b-b1b3-fe9b577dc496</t>
  </si>
  <si>
    <t>Detroit Regional Chamber</t>
  </si>
  <si>
    <t>http://www.detroitchamber.com/</t>
  </si>
  <si>
    <t>8e3535e2-c0b2-df68-9144-ce065d059942</t>
  </si>
  <si>
    <t>Detroit Regional Chamber of Commerce</t>
  </si>
  <si>
    <t>http://www.detroitchamber.com</t>
  </si>
  <si>
    <t>0506f3b3-31d3-36c0-e4bf-aa3faa361139</t>
  </si>
  <si>
    <t>Detroit soup</t>
  </si>
  <si>
    <t>http://detroitsoup.com/</t>
  </si>
  <si>
    <t>3fa9faad-53d5-2e1d-dff0-8a2e3d5fb322</t>
  </si>
  <si>
    <t>Detroit Technical English</t>
  </si>
  <si>
    <t>https://www.detroit-english.de</t>
  </si>
  <si>
    <t>8179f369-f5e1-676d-c28d-f22719dd626b</t>
  </si>
  <si>
    <t>Detroit Venture Partners</t>
  </si>
  <si>
    <t>http://detroit.vc</t>
  </si>
  <si>
    <t>2dd633fe-48a1-c7e6-ea2c-a5ea9cf481b3</t>
  </si>
  <si>
    <t>DETROIT VS EVERYBODY</t>
  </si>
  <si>
    <t>http://detroitvseverybody.com/</t>
  </si>
  <si>
    <t>050486d3-a136-6185-5e94-fdc9794bdd8d</t>
  </si>
  <si>
    <t>Detroit Water Project</t>
  </si>
  <si>
    <t>https://www.detroitwaterproject.org/</t>
  </si>
  <si>
    <t>1bc2f68c-3017-59a9-62a5-75760d5d16e4</t>
  </si>
  <si>
    <t>Detron ICT</t>
  </si>
  <si>
    <t>http://www.detron.nl</t>
  </si>
  <si>
    <t>3a719528-f26d-1425-2976-952f0460f1cc</t>
  </si>
  <si>
    <t>Detwiler Fenton</t>
  </si>
  <si>
    <t>http://www.detwilerfenton.com/</t>
  </si>
  <si>
    <t>b088c9c7-038a-7495-8e15-3c38fde93629</t>
  </si>
  <si>
    <t>Deuces Entertainment</t>
  </si>
  <si>
    <t>http://deucesent.com</t>
  </si>
  <si>
    <t>e583609b-bc9e-a71b-24a1-fb8835ba0f6c</t>
  </si>
  <si>
    <t>DeUmbra</t>
  </si>
  <si>
    <t>http://21ct.com</t>
  </si>
  <si>
    <t>70a8467b-23f6-a206-f873-f37d08180be4</t>
  </si>
  <si>
    <t>Deuri</t>
  </si>
  <si>
    <t>http://www.deuri.it</t>
  </si>
  <si>
    <t>255473fa-e954-f547-ae93-b697b73453c9</t>
  </si>
  <si>
    <t>Deurowood</t>
  </si>
  <si>
    <t>https://www.deurowood.com/</t>
  </si>
  <si>
    <t>3e2d102a-1f49-c0bd-ab5f-aba32e0d9723</t>
  </si>
  <si>
    <t>DEUS</t>
  </si>
  <si>
    <t>http://deusrescue.com</t>
  </si>
  <si>
    <t>73062207-34a0-e9bc-bf9d-fe65a1dafae9</t>
  </si>
  <si>
    <t>Deus Technology</t>
  </si>
  <si>
    <t>http://www.deustechnology.com/en/</t>
  </si>
  <si>
    <t>8b642872-9028-f274-88e7-5402a9a99e4f</t>
  </si>
  <si>
    <t>deus4</t>
  </si>
  <si>
    <t>http://deus4.com</t>
  </si>
  <si>
    <t>88f611eb-e3c4-a71e-2c7c-4cb98423cfde</t>
  </si>
  <si>
    <t>Deusto Business School</t>
  </si>
  <si>
    <t>http://www.dbs.deusto.es</t>
  </si>
  <si>
    <t>91959372-7427-1948-3129-77856a2e747d</t>
  </si>
  <si>
    <t>Deusto University</t>
  </si>
  <si>
    <t>http://www.deusto.es/cs/satellite/deusto/es/universidad-deusto</t>
  </si>
  <si>
    <t>bd1afe43-5250-07f0-2112-c50f1f4ed1eb</t>
  </si>
  <si>
    <t>DeustobanK</t>
  </si>
  <si>
    <t>http://www.deustobank.com</t>
  </si>
  <si>
    <t>0b6a46cc-cab7-aae6-a68e-b4d284accf45</t>
  </si>
  <si>
    <t>DeustoKabi</t>
  </si>
  <si>
    <t>http://ekintzailetza.deusto.es/servlet/satellite/page/1246968373843/_ingl/%231244752208606%231246968373281%231246968373843/cx/universidaddeusto/page/paginacolltemplate</t>
  </si>
  <si>
    <t>d8d2588a-e17a-74d7-9ce2-e324a049c61c</t>
  </si>
  <si>
    <t>Deutek SA</t>
  </si>
  <si>
    <t>http://www.deutek.ro/</t>
  </si>
  <si>
    <t>53059fdb-2b64-d270-c0cb-a344c229fc79</t>
  </si>
  <si>
    <t>Deuteria Pharmaceuticals,Inc.</t>
  </si>
  <si>
    <t>http://deuterx.com</t>
  </si>
  <si>
    <t>3afb9c05-a7d3-689b-78d1-09060324a06c</t>
  </si>
  <si>
    <t>DeuteRx,LLC</t>
  </si>
  <si>
    <t>http://deuterx.com/</t>
  </si>
  <si>
    <t>2e386ecf-7e97-3292-0e26-0b581ca856cd</t>
  </si>
  <si>
    <t>Deutsch</t>
  </si>
  <si>
    <t>http://www.deutsch.net/en/home.html</t>
  </si>
  <si>
    <t>df3d6cb6-2372-ab8e-7d81-fa42d01a5dd6</t>
  </si>
  <si>
    <t>Deutsch Board</t>
  </si>
  <si>
    <t>http://www.deutschboard.de/index.php</t>
  </si>
  <si>
    <t>ba21c782-ba66-3102-1036-b9efaba794db</t>
  </si>
  <si>
    <t>Deutsch LA</t>
  </si>
  <si>
    <t>http://www.deutsch.com</t>
  </si>
  <si>
    <t>1f08f09a-2bea-2aa1-0864-a19bd0d406d0</t>
  </si>
  <si>
    <t>Deutsch, Inc</t>
  </si>
  <si>
    <t>http://www.deutschinc.com</t>
  </si>
  <si>
    <t>e1b8e4cf-df74-f4b3-f739-fe0bbe155762</t>
  </si>
  <si>
    <t>Deutsche Annington Immobilien</t>
  </si>
  <si>
    <t>http://www.deutsche-annington.com/</t>
  </si>
  <si>
    <t>1220a3a6-8989-251d-df74-6d756d958ae4</t>
  </si>
  <si>
    <t>Deutsche Asset Management</t>
  </si>
  <si>
    <t>http://www.deawm.com</t>
  </si>
  <si>
    <t>c549dbf3-b910-60a5-4bfe-d006765f8aaa</t>
  </si>
  <si>
    <t>Deutsche BÌÄå¦rse</t>
  </si>
  <si>
    <t>http://deutsche-boerse.com</t>
  </si>
  <si>
    <t>6ec99ed1-ae1f-179e-2c8c-7e6a51b1cf7f</t>
  </si>
  <si>
    <t>Deutsche BÌÄå¦rse Cloud Exchange</t>
  </si>
  <si>
    <t>https://cloud.exchange/</t>
  </si>
  <si>
    <t>7e65d993-40b9-c150-2594-cadeb1fc67c1</t>
  </si>
  <si>
    <t>Deutsche Bahn</t>
  </si>
  <si>
    <t>http://www.bahn.de</t>
  </si>
  <si>
    <t>c9f2aee0-2781-04eb-1932-eec01221ee9b</t>
  </si>
  <si>
    <t>Deutsche Bahn Digital Ventures GmbH</t>
  </si>
  <si>
    <t>http://deutschebahnventures.de/</t>
  </si>
  <si>
    <t>ed961d4d-fcec-1f8b-57e6-279dbbe081b3</t>
  </si>
  <si>
    <t>Deutsche Balaton</t>
  </si>
  <si>
    <t>http://www.deutsche-balaton.de</t>
  </si>
  <si>
    <t>e649d0c7-3f41-e2c0-03b7-867ab82fb8d2</t>
  </si>
  <si>
    <t>Deutsche Bank</t>
  </si>
  <si>
    <t>e3471f68-1ab2-0833-39d5-36dc906e2765</t>
  </si>
  <si>
    <t>Deutsche Bank Alex. Brown</t>
  </si>
  <si>
    <t>http://dbconnect2.netxselect.com</t>
  </si>
  <si>
    <t>fd4edc0e-3f7b-80d7-2d1b-dd865717020a</t>
  </si>
  <si>
    <t>Deutsche Bank Securities</t>
  </si>
  <si>
    <t>https://www.db.com</t>
  </si>
  <si>
    <t>df8c8ca9-1444-08bf-70dd-831c341fdb4d</t>
  </si>
  <si>
    <t>Deutsche Beteiligungs</t>
  </si>
  <si>
    <t>http://www.deutsche-beteiligung.de</t>
  </si>
  <si>
    <t>d2fe1976-888e-e5f7-cdfe-05bc3214b000</t>
  </si>
  <si>
    <t>Deutsche Beteiligungs AG</t>
  </si>
  <si>
    <t>https://www.dbag.de</t>
  </si>
  <si>
    <t>4d5355d9-459f-4369-b91b-627730081a8d</t>
  </si>
  <si>
    <t>Deutsche Cyber Sicherheitsorganisation - DCSO</t>
  </si>
  <si>
    <t>https://dcso.de</t>
  </si>
  <si>
    <t>6432cf1c-5c1a-9e9b-7da7-942b4e953f08</t>
  </si>
  <si>
    <t>Deutsche Digitale BeirÌÄå_te</t>
  </si>
  <si>
    <t>http://www.deutsche-digitale-beiraete.de</t>
  </si>
  <si>
    <t>1db908b8-160b-cb04-6a80-587edffb712c</t>
  </si>
  <si>
    <t>Deutsche Effecten -und Wechsel Beteiligungsgesellschaft</t>
  </si>
  <si>
    <t>http://www.dewb-vc.com</t>
  </si>
  <si>
    <t>283f0243-d25a-02ae-ecf3-3184f30e48ad</t>
  </si>
  <si>
    <t>Deutsche Flugsicherung GmbH</t>
  </si>
  <si>
    <t>https://www.dfs.de</t>
  </si>
  <si>
    <t>f4d32593-fdea-d9d6-c44e-15b17ea51c08</t>
  </si>
  <si>
    <t>Deutsche Glasfaser</t>
  </si>
  <si>
    <t>http://www.deutsche-glasfaser.de/</t>
  </si>
  <si>
    <t>e971b61f-972b-776a-e3c7-a6477b06efdc</t>
  </si>
  <si>
    <t>Deutsche Golf Online</t>
  </si>
  <si>
    <t>http://www.golf.de</t>
  </si>
  <si>
    <t>db958332-fad7-13b2-277f-30d75c8e66f4</t>
  </si>
  <si>
    <t>Deutsche Handelsbank</t>
  </si>
  <si>
    <t>https://www.handelsbank.com</t>
  </si>
  <si>
    <t>e6deef52-ad88-b2c6-7d5b-7bf2dccca8ef</t>
  </si>
  <si>
    <t>Deutsche Investitions- und Entwicklungsgesellschaft</t>
  </si>
  <si>
    <t>https://www.deginvest.de</t>
  </si>
  <si>
    <t>485aef4c-7d26-14e7-6d41-c47c7e7c5181</t>
  </si>
  <si>
    <t>Deutsche Kreditbank</t>
  </si>
  <si>
    <t>https://www.dkb.de/-</t>
  </si>
  <si>
    <t>b2691463-1969-3f8b-4459-d6a791fd871f</t>
  </si>
  <si>
    <t>Deutsche Lufthansa AG</t>
  </si>
  <si>
    <t>https://www.lufthansagroup.com</t>
  </si>
  <si>
    <t>b24c8c63-324a-46f0-adb2-7e750360159d</t>
  </si>
  <si>
    <t>Deutsche Messe</t>
  </si>
  <si>
    <t>http://www.messe.de</t>
  </si>
  <si>
    <t>1f6a640d-8e96-e025-cd85-45a48b7f69d5</t>
  </si>
  <si>
    <t>Deutsche Messe Interactive</t>
  </si>
  <si>
    <t>http://www.messe-interactive.de</t>
  </si>
  <si>
    <t>02186b5b-526d-9ae9-57c7-77c36c216a29</t>
  </si>
  <si>
    <t>Deutsche Post</t>
  </si>
  <si>
    <t>https://www.deutschepost.de/de.html</t>
  </si>
  <si>
    <t>ced7852e-43cd-b0ed-07c1-d0184203c981</t>
  </si>
  <si>
    <t>Deutsche Post DHL</t>
  </si>
  <si>
    <t>http://www.dpdhl.com</t>
  </si>
  <si>
    <t>2e6f059e-ffb2-5410-b9bc-40844d06c610</t>
  </si>
  <si>
    <t>Deutsche Post E-POST Development GmbH</t>
  </si>
  <si>
    <t>http://epost-dev.de</t>
  </si>
  <si>
    <t>5472a480-19f7-cfce-7a9d-4820c6a434b1</t>
  </si>
  <si>
    <t>Deutsche Postbank</t>
  </si>
  <si>
    <t>https://www.postbank.com/postbank/en/</t>
  </si>
  <si>
    <t>1e875785-9c7e-67af-f4f9-548776b4c4a0</t>
  </si>
  <si>
    <t>Deutsche Schule Barcelona</t>
  </si>
  <si>
    <t>http://www.dsbarcelona.com</t>
  </si>
  <si>
    <t>e3e6eb37-2b56-cea1-5e01-e8510e8b2b2b</t>
  </si>
  <si>
    <t>Deutsche Schule Istanbul</t>
  </si>
  <si>
    <t>http://www.ds-istanbul.de</t>
  </si>
  <si>
    <t>0c918c64-7882-122b-1a5a-3687440667e5</t>
  </si>
  <si>
    <t>Deutsche Stadtmarketing GmbH</t>
  </si>
  <si>
    <t>http://www.deutsche-stadtmarketing.de</t>
  </si>
  <si>
    <t>943a06c6-7ba2-8385-f312-3a74ee9eab3b</t>
  </si>
  <si>
    <t>Deutsche Startups</t>
  </si>
  <si>
    <t>http://www.deutsche-startups.de</t>
  </si>
  <si>
    <t>ab47d80c-7971-c8e6-b620-7483498d0c5b</t>
  </si>
  <si>
    <t>Deutsche Telekom</t>
  </si>
  <si>
    <t>http://www.telekom.com/</t>
  </si>
  <si>
    <t>5f179d40-9f32-672f-ef1e-aade22c090b4</t>
  </si>
  <si>
    <t>Deutsche Telekom Capital Partners</t>
  </si>
  <si>
    <t>http://telekom-capital.com/</t>
  </si>
  <si>
    <t>ba4889b0-0121-d3ae-240c-a1aa17582a56</t>
  </si>
  <si>
    <t>Deutsche Telekom Labs</t>
  </si>
  <si>
    <t>http://www.laboratories.telekom.com</t>
  </si>
  <si>
    <t>8dc173c7-2c08-250d-9b34-e6a0db4419da</t>
  </si>
  <si>
    <t>Deutsche Telekom Strategic Investments</t>
  </si>
  <si>
    <t>http://www.t-venture.com</t>
  </si>
  <si>
    <t>e6c326ad-1243-8ce7-0b2d-3ca524baa4fb</t>
  </si>
  <si>
    <t>Deutsche Venture Capital</t>
  </si>
  <si>
    <t>http://www.dvcg.de/gb</t>
  </si>
  <si>
    <t>c2c78f46-58f3-05e1-d414-3c1efab17a0d</t>
  </si>
  <si>
    <t>Deutsche-Bourse</t>
  </si>
  <si>
    <t>60b6b798-9a37-725b-41dc-ea4820e12059</t>
  </si>
  <si>
    <t>Deutscher Bundestag</t>
  </si>
  <si>
    <t>42f3ebec-07f5-a728-5ec6-3e1a09e859a6</t>
  </si>
  <si>
    <t>Deutscher Mietkautionsbund</t>
  </si>
  <si>
    <t>http://www.mietkautionsbund.de</t>
  </si>
  <si>
    <t>9f0a815e-fcc5-482b-6e47-cfdc533a0bec</t>
  </si>
  <si>
    <t>Deutscher Wetterdienst</t>
  </si>
  <si>
    <t>http://dwd.de/</t>
  </si>
  <si>
    <t>f432a3fa-129f-33cb-8ccb-f976f5172104</t>
  </si>
  <si>
    <t>Deutsches Factoring Portal</t>
  </si>
  <si>
    <t>http://www.deutsches-factoring-portal.de</t>
  </si>
  <si>
    <t>285fc49b-77d3-0097-86fd-d27c5103c7f9</t>
  </si>
  <si>
    <t>Deutsches Herzzentrum Berlin</t>
  </si>
  <si>
    <t>https://www.dhzb.de</t>
  </si>
  <si>
    <t>b0ae356e-1cfe-4625-91c7-c0213a87510f</t>
  </si>
  <si>
    <t>Deutsches Institut fÌÄå_r Normung</t>
  </si>
  <si>
    <t>http://www.din.de/en</t>
  </si>
  <si>
    <t>9449e55b-33ca-e6d8-c7c5-975695aa23c1</t>
  </si>
  <si>
    <t>Deutsches Online Casino</t>
  </si>
  <si>
    <t>http://deutscheonlinecasino.de/</t>
  </si>
  <si>
    <t>101b3bc9-9e3e-e8e3-8642-c8a0aaffda95</t>
  </si>
  <si>
    <t>Deutsches Unternehmertum</t>
  </si>
  <si>
    <t>http://deutsches-unternehmertum.de/</t>
  </si>
  <si>
    <t>259b3e1d-8bc3-3ae3-e0b7-1607e3c35d00</t>
  </si>
  <si>
    <t>Deutschland Gourmet</t>
  </si>
  <si>
    <t>http://www.deutschlandgourmet.info/</t>
  </si>
  <si>
    <t>01215463-b16e-0359-26df-b1f5b57f8fe1</t>
  </si>
  <si>
    <t>DEUTSCHLAND RUNDET AUF</t>
  </si>
  <si>
    <t>http://www.deutschland-rundet-auf.de</t>
  </si>
  <si>
    <t>a63586c5-3362-d7cb-abbb-cf8ebb60d759</t>
  </si>
  <si>
    <t>DeutschlandCard</t>
  </si>
  <si>
    <t>https://www.deutschlandcard.de/</t>
  </si>
  <si>
    <t>d143a5dc-3a8d-5275-a70c-eff3e483d64c</t>
  </si>
  <si>
    <t>Deutschsprachige Citrix User Group</t>
  </si>
  <si>
    <t>https://www.dcug.de</t>
  </si>
  <si>
    <t>058850fb-a84b-f09b-0dda-af3f84606308</t>
  </si>
  <si>
    <t>Deutschsprachige SAP-Anwendergruppe</t>
  </si>
  <si>
    <t>https://www.dsag.de/</t>
  </si>
  <si>
    <t>718e7455-71ce-1980-e0ed-dbb0cc50e9c9</t>
  </si>
  <si>
    <t>DEUTZ AG</t>
  </si>
  <si>
    <t>http://www.deutz.com/home.en.html</t>
  </si>
  <si>
    <t>afee0e9c-0e7f-fa67-3291-13e1923971df</t>
  </si>
  <si>
    <t>Deux.io</t>
  </si>
  <si>
    <t>http://deux.io/</t>
  </si>
  <si>
    <t>7ac5c642-b57b-395a-f30d-f7ee1b8331a7</t>
  </si>
  <si>
    <t>Deuxo</t>
  </si>
  <si>
    <t>http://www.deuxo.com/</t>
  </si>
  <si>
    <t>b0d6ff9b-03fd-4ac7-6341-24e2d55e37d0</t>
  </si>
  <si>
    <t>Dev Bootcamp</t>
  </si>
  <si>
    <t>http://devbootcamp.com</t>
  </si>
  <si>
    <t>516e3b05-6098-4577-5808-b6ef35c3e4c8</t>
  </si>
  <si>
    <t>Dev Copilot</t>
  </si>
  <si>
    <t>http://www.devcopilot.com/</t>
  </si>
  <si>
    <t>2d7f8e69-ab79-b4a4-19b2-38e8e7781ee7</t>
  </si>
  <si>
    <t>Dev Digital LLC</t>
  </si>
  <si>
    <t>http://www.devdigital.com</t>
  </si>
  <si>
    <t>02d6e230-aa3b-246e-1de1-2d34cc720f4a</t>
  </si>
  <si>
    <t>Dev Free Casts</t>
  </si>
  <si>
    <t>https://devfreecasts.github.io/</t>
  </si>
  <si>
    <t>9246023a-795b-9265-2445-b3eeba7fad1f</t>
  </si>
  <si>
    <t>Dev iQ</t>
  </si>
  <si>
    <t>http://dev-iq.com</t>
  </si>
  <si>
    <t>58cc8344-982b-ea42-7ab8-3cd71befa591</t>
  </si>
  <si>
    <t>DEV Korea Discovery Fund Investment and Accelerator</t>
  </si>
  <si>
    <t>http://devny.vc</t>
  </si>
  <si>
    <t>f65c9c81-f622-4faa-fc16-b6241a1a4496</t>
  </si>
  <si>
    <t>DEV Systemtechnik</t>
  </si>
  <si>
    <t>http://www.dev-systemtechnik.com/</t>
  </si>
  <si>
    <t>1ba07059-37f3-f4d6-62a8-31942795fa94</t>
  </si>
  <si>
    <t>Dev Technosys Pvt.Ltd.</t>
  </si>
  <si>
    <t>http://www.devtechnosys.com/</t>
  </si>
  <si>
    <t>8335cdd0-0e85-2761-e027-087e16df7528</t>
  </si>
  <si>
    <t>Dev Tees</t>
  </si>
  <si>
    <t>http://devtees.com</t>
  </si>
  <si>
    <t>a32ecea9-ea0b-0274-595d-0f0e353b22b3</t>
  </si>
  <si>
    <t>Dev-Audio</t>
  </si>
  <si>
    <t>http://www.dev-audio.com/</t>
  </si>
  <si>
    <t>24bcce7b-88de-180e-ce31-94d8b3966eb5</t>
  </si>
  <si>
    <t>Dev-Connect</t>
  </si>
  <si>
    <t>http://dev-connect.business.site</t>
  </si>
  <si>
    <t>7d6a792b-290c-0043-9cfc-428bcd26e73c</t>
  </si>
  <si>
    <t>DEV.BG</t>
  </si>
  <si>
    <t>http://dev.bg/</t>
  </si>
  <si>
    <t>2fb7caed-5c66-c01c-d52e-0cbffef931a4</t>
  </si>
  <si>
    <t>Dev.gt</t>
  </si>
  <si>
    <t>http://dev.gt/</t>
  </si>
  <si>
    <t>773227dd-bca7-5560-7d6e-a1008a7be012</t>
  </si>
  <si>
    <t>Dev's District Hub Nigeria</t>
  </si>
  <si>
    <t>http://devsdistrictnigeria.com/</t>
  </si>
  <si>
    <t>ebe64454-64ae-58e8-baee-db5b62b77d70</t>
  </si>
  <si>
    <t>DEV/CON DETECT | Ad Tech Security Ìâå¨</t>
  </si>
  <si>
    <t>http://www.devcondetect.com/</t>
  </si>
  <si>
    <t>ea8c9a1e-5f49-6475-f766-ad12268c3db9</t>
  </si>
  <si>
    <t>Dev365</t>
  </si>
  <si>
    <t>http://dev365.deviantart.com</t>
  </si>
  <si>
    <t>91a05c28-069c-b06d-ec33-539af4faa592</t>
  </si>
  <si>
    <t>dev39 s.r.l.</t>
  </si>
  <si>
    <t>http://www.dev39.com/</t>
  </si>
  <si>
    <t>392e9103-372b-b463-41f9-4383d274b512</t>
  </si>
  <si>
    <t>Dev4Phone</t>
  </si>
  <si>
    <t>http://www.dev4phone.com</t>
  </si>
  <si>
    <t>00dd25d9-9056-c769-847a-d3d2d05563a8</t>
  </si>
  <si>
    <t>Dev4X</t>
  </si>
  <si>
    <t>http://www.dev4x.com</t>
  </si>
  <si>
    <t>53949cf7-0a70-dda8-d3da-3040b8de5b72</t>
  </si>
  <si>
    <t>Dev7studios</t>
  </si>
  <si>
    <t>http://dev7studios.com</t>
  </si>
  <si>
    <t>4420be68-7388-8fc1-53ab-f8c7486e66f1</t>
  </si>
  <si>
    <t>DEV8 Web Design</t>
  </si>
  <si>
    <t>http://www.dev8.net</t>
  </si>
  <si>
    <t>0d62c3f5-5ff3-4aaa-fc00-62fd08b582c5</t>
  </si>
  <si>
    <t>dev9k</t>
  </si>
  <si>
    <t>http://www.dev9k.com</t>
  </si>
  <si>
    <t>96206278-83db-050d-d012-16f82c62100e</t>
  </si>
  <si>
    <t>Deva Connection</t>
  </si>
  <si>
    <t>http://www.devaconnection.it</t>
  </si>
  <si>
    <t>5cc1ba87-50d3-76fc-d034-22725baacaf8</t>
  </si>
  <si>
    <t>DevaCurl</t>
  </si>
  <si>
    <t>http://www.mydevacurl.com</t>
  </si>
  <si>
    <t>f10d212d-6b01-d2b7-5c6e-981be19023fd</t>
  </si>
  <si>
    <t>Devagnos</t>
  </si>
  <si>
    <t>https://devagnos.com</t>
  </si>
  <si>
    <t>9fd2d10d-b55c-a67f-9a56-e3a7951e6a20</t>
  </si>
  <si>
    <t>Devamag Inc.</t>
  </si>
  <si>
    <t>https://www.devamag.com</t>
  </si>
  <si>
    <t>e1b59370-32ce-0fc3-c6e5-c47b425b9fc7</t>
  </si>
  <si>
    <t>Devant</t>
  </si>
  <si>
    <t>http://www.devant.in</t>
  </si>
  <si>
    <t>8c3ab314-78c7-2564-88d6-ad43a4f9d77d</t>
  </si>
  <si>
    <t>DEVAPPS</t>
  </si>
  <si>
    <t>http://www.devapps.eu</t>
  </si>
  <si>
    <t>f206484e-4011-7a0f-6036-8a8c7744aa18</t>
  </si>
  <si>
    <t>DEVAR Books</t>
  </si>
  <si>
    <t>http://devarbooks.com</t>
  </si>
  <si>
    <t>4df9d4f6-13be-f6ee-f6e1-1184cfa3558d</t>
  </si>
  <si>
    <t>Devarai</t>
  </si>
  <si>
    <t>http://www.devarai.de/index.php</t>
  </si>
  <si>
    <t>f7a7e5d1-3f4f-a964-5e18-70980b10ec2c</t>
  </si>
  <si>
    <t>Devare!</t>
  </si>
  <si>
    <t>http://www.devare.com/site/app.php</t>
  </si>
  <si>
    <t>89198058-f8ca-af59-1509-3ca2829fb336</t>
  </si>
  <si>
    <t>Devario</t>
  </si>
  <si>
    <t>http://www.spiral-oven.com/</t>
  </si>
  <si>
    <t>d152611a-fcd5-f636-c107-d25f06cd0114</t>
  </si>
  <si>
    <t>Devart</t>
  </si>
  <si>
    <t>http://www.devart.com</t>
  </si>
  <si>
    <t>afbefbb8-ac57-3b4f-1ded-decd029b57a3</t>
  </si>
  <si>
    <t>DevArticles.com</t>
  </si>
  <si>
    <t>https://www.devarticles.com</t>
  </si>
  <si>
    <t>10499cb7-9d98-27a0-9ee6-4e6c155d9420</t>
  </si>
  <si>
    <t>devartis</t>
  </si>
  <si>
    <t>http://www.devartis.com</t>
  </si>
  <si>
    <t>2e663489-9b70-1b78-67f4-4ab8f3e111b0</t>
  </si>
  <si>
    <t>Devas Technologies</t>
  </si>
  <si>
    <t>http://www.techdevas.com</t>
  </si>
  <si>
    <t>3e0118d0-47c1-99c9-b3e7-64d506baf473</t>
  </si>
  <si>
    <t>Devaskation</t>
  </si>
  <si>
    <t>https://www.devaskation.com/</t>
  </si>
  <si>
    <t>5c838477-5297-e3c4-4e51-7938ec01821d</t>
  </si>
  <si>
    <t>Devasthaly Vidyapeeth</t>
  </si>
  <si>
    <t>http://devasthalyballia.com/</t>
  </si>
  <si>
    <t>e6b36c62-4d2f-fa18-5815-fa62294f67c3</t>
  </si>
  <si>
    <t>Devatics</t>
  </si>
  <si>
    <t>http://www.devatics.co.uk/aboutus/</t>
  </si>
  <si>
    <t>0fc2e319-f6e9-b720-e9bb-291d702e15d5</t>
  </si>
  <si>
    <t>Devato Technologies</t>
  </si>
  <si>
    <t>http://www.devatotech.com</t>
  </si>
  <si>
    <t>c2741a58-349a-b4d2-9f0f-440c115b90df</t>
  </si>
  <si>
    <t>Devatory</t>
  </si>
  <si>
    <t>http://www.devatory.com</t>
  </si>
  <si>
    <t>edf135fb-cab0-f657-8a0b-739a63b48536</t>
  </si>
  <si>
    <t>Devax</t>
  </si>
  <si>
    <t>http://www.devax.net</t>
  </si>
  <si>
    <t>86ed62bf-c9a3-a118-46b5-65ef7f78605b</t>
  </si>
  <si>
    <t>DevBatch</t>
  </si>
  <si>
    <t>http://www.devbatch.com</t>
  </si>
  <si>
    <t>50dc55f4-379e-aca1-24a6-dd118fa6b083</t>
  </si>
  <si>
    <t>DevBattles</t>
  </si>
  <si>
    <t>http://www.devbattles.com</t>
  </si>
  <si>
    <t>6f792c4f-aa91-779a-02c8-ad40ea240410</t>
  </si>
  <si>
    <t>DevBBQ</t>
  </si>
  <si>
    <t>http://devbbq.com/</t>
  </si>
  <si>
    <t>411ca9fc-593e-78fc-1bb6-9c46c885d031</t>
  </si>
  <si>
    <t>Devbhumitravels</t>
  </si>
  <si>
    <t>https://www.devbhumitravels.com/</t>
  </si>
  <si>
    <t>94cd52b3-5f0d-2932-ca03-7039569d19a7</t>
  </si>
  <si>
    <t>Devbility</t>
  </si>
  <si>
    <t>http://www.devbility.com/</t>
  </si>
  <si>
    <t>270fcfba-0f36-47c0-37c7-11982e4d7c2b</t>
  </si>
  <si>
    <t>devBiz Business Solutions</t>
  </si>
  <si>
    <t>http://devbiz.com/</t>
  </si>
  <si>
    <t>55eb42b4-4b98-da5d-3fda-cbf6c6d811bb</t>
  </si>
  <si>
    <t>Devbox</t>
  </si>
  <si>
    <t>http://www.devbox.co</t>
  </si>
  <si>
    <t>47414c0e-eae0-f145-1dac-92dfce7b743d</t>
  </si>
  <si>
    <t>http://www.devboxdaily.com/</t>
  </si>
  <si>
    <t>8b423c15-421d-9ae2-b8ee-0ca611775bc5</t>
  </si>
  <si>
    <t>Devbridge Group</t>
  </si>
  <si>
    <t>http://www.devbridge.com/</t>
  </si>
  <si>
    <t>c82ecb1d-3c59-10f7-4a4f-9f78e9b6d4d8</t>
  </si>
  <si>
    <t>Devcenter</t>
  </si>
  <si>
    <t>http://www.devcenter.co/</t>
  </si>
  <si>
    <t>f4a72d3a-ad27-0298-3cd7-8b83cb15aba0</t>
  </si>
  <si>
    <t>DevCenter.IO</t>
  </si>
  <si>
    <t>http://www.devcenter.io</t>
  </si>
  <si>
    <t>f69accb7-433c-d9b5-9c0d-2322e8b549fd</t>
  </si>
  <si>
    <t>DevChampions</t>
  </si>
  <si>
    <t>http://devchampions.com</t>
  </si>
  <si>
    <t>8c98c7dd-798e-7dda-a624-18ec3d435d59</t>
  </si>
  <si>
    <t>DevCharge</t>
  </si>
  <si>
    <t>https://www.devcharge.com</t>
  </si>
  <si>
    <t>b0059e44-bc4d-0198-e66d-095f2f28af99</t>
  </si>
  <si>
    <t>DevChatterjee.Com</t>
  </si>
  <si>
    <t>http://devchatterjee.com</t>
  </si>
  <si>
    <t>a4dafd1f-1801-e995-10c9-0809fca083dd</t>
  </si>
  <si>
    <t>DEVCLAN</t>
  </si>
  <si>
    <t>http://devclan.net</t>
  </si>
  <si>
    <t>0f9ce343-73cf-2bc9-e309-5000956af43d</t>
  </si>
  <si>
    <t>DevCo Partners</t>
  </si>
  <si>
    <t>http://www.devco.fi</t>
  </si>
  <si>
    <t>39b7f032-8a55-ca76-6d63-14fe75307b09</t>
  </si>
  <si>
    <t>Devcode</t>
  </si>
  <si>
    <t>https://devcode.la</t>
  </si>
  <si>
    <t>98d0ed56-29a8-8294-3acc-47473f001da7</t>
  </si>
  <si>
    <t>DevCode Group</t>
  </si>
  <si>
    <t>http://devcode.se</t>
  </si>
  <si>
    <t>c7c6b0a9-9439-b917-2a0c-2f8707403ab3</t>
  </si>
  <si>
    <t>DevCom</t>
  </si>
  <si>
    <t>http://www.devcom.com</t>
  </si>
  <si>
    <t>1b4d5c47-790d-bc06-3332-fe4cfe7fd24c</t>
  </si>
  <si>
    <t>Devcon Security Services</t>
  </si>
  <si>
    <t>http://www.devcon-security.com</t>
  </si>
  <si>
    <t>f223e59e-fcfd-635d-dd42-8d6dd6f7e80e</t>
  </si>
  <si>
    <t>Devcon Security Systems</t>
  </si>
  <si>
    <t>http://devconsecurity.com</t>
  </si>
  <si>
    <t>56015529-fa02-027d-8f92-e7de0694f700</t>
  </si>
  <si>
    <t>devContact</t>
  </si>
  <si>
    <t>http://www.devcontact.com</t>
  </si>
  <si>
    <t>b6527bc6-1fea-5408-c4c7-3071f7234d2d</t>
  </si>
  <si>
    <t>Devcores</t>
  </si>
  <si>
    <t>http://devcores.com</t>
  </si>
  <si>
    <t>4e44c724-b6c4-f73d-483a-4cbc7eaea2c5</t>
  </si>
  <si>
    <t>DevCrane</t>
  </si>
  <si>
    <t>http://rocketpun.ch/company/devcrane</t>
  </si>
  <si>
    <t>599c831c-84a0-fc4c-df35-c0625de2f56a</t>
  </si>
  <si>
    <t>DevCup</t>
  </si>
  <si>
    <t>http://devcup.net</t>
  </si>
  <si>
    <t>4e994be9-a5a3-0d2f-0727-785f0c4a432f</t>
  </si>
  <si>
    <t>devDept Software</t>
  </si>
  <si>
    <t>http://www.devdept.com</t>
  </si>
  <si>
    <t>4df17ce4-f415-d415-13c4-4c46131dcf4d</t>
  </si>
  <si>
    <t>DevDesk</t>
  </si>
  <si>
    <t>http://www.devdesk.net</t>
  </si>
  <si>
    <t>ec4ee7a1-b0ac-f586-27d8-8f29d1f24e7c</t>
  </si>
  <si>
    <t>Devea Software</t>
  </si>
  <si>
    <t>https://devea.ai</t>
  </si>
  <si>
    <t>2f728930-d7db-2afe-0f07-bc06d0c160aa</t>
  </si>
  <si>
    <t>DeveCad</t>
  </si>
  <si>
    <t>http://www.devecad.com</t>
  </si>
  <si>
    <t>afe25342-c276-3e69-c989-b380b1f97368</t>
  </si>
  <si>
    <t>devEdge</t>
  </si>
  <si>
    <t>http://devedge-internet-marketing.com/</t>
  </si>
  <si>
    <t>6723492c-1b3c-f6b5-8a22-e3e155a76812</t>
  </si>
  <si>
    <t>devEdgelabs</t>
  </si>
  <si>
    <t>http://www.devedgelabs.com</t>
  </si>
  <si>
    <t>d304cb3e-5564-14f5-de91-2e4fce1a7bb5</t>
  </si>
  <si>
    <t>Deveel</t>
  </si>
  <si>
    <t>http://deveel.com</t>
  </si>
  <si>
    <t>0fcf852d-c682-7ea5-9f68-da594909325d</t>
  </si>
  <si>
    <t>devel.tech</t>
  </si>
  <si>
    <t>https://devel.tech</t>
  </si>
  <si>
    <t>bb9677fa-db0f-667a-c1a9-1a4c88f4dd3d</t>
  </si>
  <si>
    <t>Develandoo</t>
  </si>
  <si>
    <t>https://www.develandoo.com/</t>
  </si>
  <si>
    <t>21044123-e45c-c9cb-3c3d-f13ffa844711</t>
  </si>
  <si>
    <t>Develatech</t>
  </si>
  <si>
    <t>http://www.develatech.com</t>
  </si>
  <si>
    <t>4a756c37-076e-b65d-f6a2-775e5c3c2155</t>
  </si>
  <si>
    <t>Develco Products</t>
  </si>
  <si>
    <t>http://www.develcoproducts.com/</t>
  </si>
  <si>
    <t>b2009c48-7fb7-47d8-840a-bc3d30bf8608</t>
  </si>
  <si>
    <t>Develer</t>
  </si>
  <si>
    <t>http://www.develer.com</t>
  </si>
  <si>
    <t>1bc2f1ad-31c7-c403-5121-af27cd7c5e0c</t>
  </si>
  <si>
    <t>develLAB Electronics</t>
  </si>
  <si>
    <t>http://www.devellab.com/</t>
  </si>
  <si>
    <t>240b66ee-d259-5bf4-5bbd-84ebd7084b92</t>
  </si>
  <si>
    <t>Devellar</t>
  </si>
  <si>
    <t>http://devellar.com</t>
  </si>
  <si>
    <t>1b7bb194-efe2-ef56-716c-7f22a16e1e94</t>
  </si>
  <si>
    <t>Devellion</t>
  </si>
  <si>
    <t>http://devellion.com/</t>
  </si>
  <si>
    <t>a0f1866c-5522-c93f-edf3-79d5d0ccb8f0</t>
  </si>
  <si>
    <t>Develo</t>
  </si>
  <si>
    <t>http://www.pingsite.org/develo</t>
  </si>
  <si>
    <t>692b5858-d113-c204-f5ce-9a4f5679f71b</t>
  </si>
  <si>
    <t>Develo Mobile</t>
  </si>
  <si>
    <t>http://www.develomobile.com</t>
  </si>
  <si>
    <t>7bb099cd-b531-139c-c435-37cec5368d66</t>
  </si>
  <si>
    <t>Develooper</t>
  </si>
  <si>
    <t>http://www.develooper.com/</t>
  </si>
  <si>
    <t>5975b8a8-1c32-16ab-a997-240474dbbabc</t>
  </si>
  <si>
    <t>Develop Daly</t>
  </si>
  <si>
    <t>http://developdaly.com</t>
  </si>
  <si>
    <t>744cd666-fcf1-c82f-df91-bf4e30eee976</t>
  </si>
  <si>
    <t>Develop Link</t>
  </si>
  <si>
    <t>http://www.developlink.org/</t>
  </si>
  <si>
    <t>47e6cf8f-4641-d1e8-36fd-9b55591fe9d0</t>
  </si>
  <si>
    <t>Develop Media</t>
  </si>
  <si>
    <t>http://develop.media</t>
  </si>
  <si>
    <t>9141e9f7-0a5b-081a-ede3-cddb9f1135b2</t>
  </si>
  <si>
    <t>Develop Robots</t>
  </si>
  <si>
    <t>https://www.developrobots.com/</t>
  </si>
  <si>
    <t>c671ad5b-f9dc-fd44-5301-449e365877d6</t>
  </si>
  <si>
    <t>Develop Your Child Community Interest Company</t>
  </si>
  <si>
    <t>http://developyourchild.co.uk/</t>
  </si>
  <si>
    <t>ffe92579-4d7d-19c0-4738-0ffa6d617943</t>
  </si>
  <si>
    <t>DEVELOP3D</t>
  </si>
  <si>
    <t>http://www.develop3d.com/</t>
  </si>
  <si>
    <t>59375770-10a2-a40f-2683-f96e7f814cca</t>
  </si>
  <si>
    <t>DevelopARLabs</t>
  </si>
  <si>
    <t>https://developarlabs.wordpress.com</t>
  </si>
  <si>
    <t>e34a46ce-bd61-696a-f42c-dc3538552caf</t>
  </si>
  <si>
    <t>Developaweb</t>
  </si>
  <si>
    <t>http://www.developaweb.com</t>
  </si>
  <si>
    <t>cfa06104-db86-aa8b-043e-527f7f373570</t>
  </si>
  <si>
    <t>Developed Dedicated Company</t>
  </si>
  <si>
    <t>http://dedicatedev.com/</t>
  </si>
  <si>
    <t>56a69fb7-4eca-2d88-e29b-2029ff26ca41</t>
  </si>
  <si>
    <t>Developed Simple</t>
  </si>
  <si>
    <t>http://www.developedsimple.com</t>
  </si>
  <si>
    <t>661e47f7-0b82-5eae-b714-6925c02329de</t>
  </si>
  <si>
    <t>Developend</t>
  </si>
  <si>
    <t>http://www.developend.com</t>
  </si>
  <si>
    <t>b3c7c9f5-f81c-8746-601c-3596eb2deba5</t>
  </si>
  <si>
    <t>Developer Analytics</t>
  </si>
  <si>
    <t>http://www.developeranalytics.com</t>
  </si>
  <si>
    <t>f849b162-b334-efde-7f3f-f4a97324bf24</t>
  </si>
  <si>
    <t>Developer Bazaar</t>
  </si>
  <si>
    <t>https://www.developerbazaar.com</t>
  </si>
  <si>
    <t>f438d741-08bf-a66f-b5b9-4e17204c6cfc</t>
  </si>
  <si>
    <t>Developer Camp</t>
  </si>
  <si>
    <t>http://iphonedevcamp.org</t>
  </si>
  <si>
    <t>3353fcf3-38dc-c7c5-af1a-3284d1fbac7f</t>
  </si>
  <si>
    <t>Developer City</t>
  </si>
  <si>
    <t>http://www.dveelopercity.co.uk</t>
  </si>
  <si>
    <t>17699962-7ce3-1038-96b9-74f7b216ab0a</t>
  </si>
  <si>
    <t>Developer Fusion</t>
  </si>
  <si>
    <t>http://www.developerfusion.com</t>
  </si>
  <si>
    <t>26246331-b928-188b-986a-e9841b1acf9f</t>
  </si>
  <si>
    <t>Developer Garden</t>
  </si>
  <si>
    <t>http://www.developergarden.com/</t>
  </si>
  <si>
    <t>66d0cecc-5625-65c9-f2c6-e081b7a1fcf0</t>
  </si>
  <si>
    <t>Developer Learning Solutions</t>
  </si>
  <si>
    <t>http://www.learn2develop.net/</t>
  </si>
  <si>
    <t>babcb38d-3a2f-03ed-45f3-c408d44f8f4d</t>
  </si>
  <si>
    <t>Developer Media</t>
  </si>
  <si>
    <t>http://developermedia.com</t>
  </si>
  <si>
    <t>d34f9bb9-8d36-4c2f-32a8-a34fce8e414e</t>
  </si>
  <si>
    <t>Developer Poesy</t>
  </si>
  <si>
    <t>http://developerpoesy.esy.es</t>
  </si>
  <si>
    <t>346f65b9-9619-2e4f-e88a-e52d25b58377</t>
  </si>
  <si>
    <t>Developer Sales</t>
  </si>
  <si>
    <t>http://www.developersales.com.sg/</t>
  </si>
  <si>
    <t>94588a54-154e-f188-25f8-a2ce6e715dd2</t>
  </si>
  <si>
    <t>Developer Tech</t>
  </si>
  <si>
    <t>http://www.developer-tech.com/</t>
  </si>
  <si>
    <t>9f793b96-b0ff-7dbe-6964-ebe604319aaa</t>
  </si>
  <si>
    <t>Developer's Helsinki</t>
  </si>
  <si>
    <t>http://www.developers.fi</t>
  </si>
  <si>
    <t>3d1a1581-11e6-7815-e388-344d0a401c0a</t>
  </si>
  <si>
    <t>DeveloperInaBox</t>
  </si>
  <si>
    <t>http://www.developerinabox.com</t>
  </si>
  <si>
    <t>2d29d818-1084-6383-caf8-b6c9cec6066e</t>
  </si>
  <si>
    <t>DeveloperIQ</t>
  </si>
  <si>
    <t>http://www.developeriq.in/</t>
  </si>
  <si>
    <t>f32297c7-3ed9-e0c5-f375-5598fb76627e</t>
  </si>
  <si>
    <t>Developerprogram.com</t>
  </si>
  <si>
    <t>http://www.developerprogram.com/</t>
  </si>
  <si>
    <t>b1b0362b-8926-d8cb-be0d-f416467f2cec</t>
  </si>
  <si>
    <t>Developers Code Pvt Ltd</t>
  </si>
  <si>
    <t>http://www.developerscode.com/</t>
  </si>
  <si>
    <t>9b7fab0d-c486-c105-9ca5-85e310d396d3</t>
  </si>
  <si>
    <t>Developers Connect Philippines</t>
  </si>
  <si>
    <t>http://devcon.ph/</t>
  </si>
  <si>
    <t>b48c43b9-aef7-91fc-f76a-b5b9e62888a3</t>
  </si>
  <si>
    <t>Developers Heaven</t>
  </si>
  <si>
    <t>http://www.developersheaven.net/</t>
  </si>
  <si>
    <t>74f2c21a-d2e2-646b-6305-44ce9252d4c0</t>
  </si>
  <si>
    <t>DeveloperTown</t>
  </si>
  <si>
    <t>http://www.developertown.com</t>
  </si>
  <si>
    <t>00f9ecf2-d191-98f8-9917-8c85bc5f88e8</t>
  </si>
  <si>
    <t>DevelopEx</t>
  </si>
  <si>
    <t>http://developex.com/</t>
  </si>
  <si>
    <t>d4795f6b-99d7-244e-9353-0c1004e78820</t>
  </si>
  <si>
    <t>DevelopHer</t>
  </si>
  <si>
    <t>http://developherchallenge.org/</t>
  </si>
  <si>
    <t>add52bdf-1d72-5e47-37b4-a3e7616a9dcd</t>
  </si>
  <si>
    <t>https://developher.org/</t>
  </si>
  <si>
    <t>1c1f6ff0-d582-3a84-4b7a-97447378a32e</t>
  </si>
  <si>
    <t>Developing Minds Software</t>
  </si>
  <si>
    <t>http://developingmindssoftware.com/</t>
  </si>
  <si>
    <t>d604567a-c60f-be5e-8cba-f47f3e56bcac</t>
  </si>
  <si>
    <t>Developing Radio Partners</t>
  </si>
  <si>
    <t>http://www.developingradiopartners.org</t>
  </si>
  <si>
    <t>2afb2b6a-ea82-8106-f6d2-28c0a1cb76eb</t>
  </si>
  <si>
    <t>Developing World Markets</t>
  </si>
  <si>
    <t>http://www.dwmarkets.com</t>
  </si>
  <si>
    <t>847d443f-531f-d0cc-0ac5-13b0675ba05c</t>
  </si>
  <si>
    <t>DevelopIntelligence</t>
  </si>
  <si>
    <t>http://www.developintelligence.com</t>
  </si>
  <si>
    <t>267f0d9c-d005-49c1-0765-e1f4d19bbe39</t>
  </si>
  <si>
    <t>DevelopLabs</t>
  </si>
  <si>
    <t>http://www.developlabs.com</t>
  </si>
  <si>
    <t>2d6b645b-520d-1235-6809-d8a39b229b66</t>
  </si>
  <si>
    <t>Development Alert</t>
  </si>
  <si>
    <t>http://www.developmentalert.org/</t>
  </si>
  <si>
    <t>5274f652-694d-c772-c285-9f16acee32c3</t>
  </si>
  <si>
    <t>Development Bank of Japan</t>
  </si>
  <si>
    <t>19b71bb1-3364-3e5e-45f6-be8b19b98644</t>
  </si>
  <si>
    <t>Development Bank of Kazakhstan</t>
  </si>
  <si>
    <t>http://www.dbk.kz/en/</t>
  </si>
  <si>
    <t>f7cb9c23-ec58-01cb-66a5-2f814977e4da</t>
  </si>
  <si>
    <t>Development Bank of Latin America - (CAF)</t>
  </si>
  <si>
    <t>https://www.caf.com</t>
  </si>
  <si>
    <t>8783e25c-62fc-8584-3e82-281536dce4bb</t>
  </si>
  <si>
    <t>Development Bank of Southern Africa (DBSA)</t>
  </si>
  <si>
    <t>http://www.dbsa.org</t>
  </si>
  <si>
    <t>0f31f736-1e97-147c-e906-f3be3a8d6e1c</t>
  </si>
  <si>
    <t>Development Business Incubator</t>
  </si>
  <si>
    <t>http://pr.edu.rs/</t>
  </si>
  <si>
    <t>9d6ed7d1-ef1e-c7b7-a2b6-3c64723c59a0</t>
  </si>
  <si>
    <t>Development Capital</t>
  </si>
  <si>
    <t>http://www.developmentcapital.ie/</t>
  </si>
  <si>
    <t>6b5641ec-bc56-6823-c439-8f292c1ce54b</t>
  </si>
  <si>
    <t>Development Capital Networks</t>
  </si>
  <si>
    <t>http://www.dcnteam.com/</t>
  </si>
  <si>
    <t>c3e3fc45-be65-31e6-47f2-c9dcd7d4e916</t>
  </si>
  <si>
    <t>Development Company India</t>
  </si>
  <si>
    <t>http://www.developmentcompanyindia.com/</t>
  </si>
  <si>
    <t>38bab8aa-e5b0-09d0-9ee6-a4624a2d9ef9</t>
  </si>
  <si>
    <t>Development Consultants Limited</t>
  </si>
  <si>
    <t>http://www.dcpl.net.in</t>
  </si>
  <si>
    <t>5b4a9226-143f-7f86-00e2-94ea5d67f47e</t>
  </si>
  <si>
    <t>Development Dimensions International</t>
  </si>
  <si>
    <t>http://www.ddiworld.com/</t>
  </si>
  <si>
    <t>4fc92ec7-e82a-1b02-c041-494dcfc51ca3</t>
  </si>
  <si>
    <t>Development Education Project</t>
  </si>
  <si>
    <t>http://www.dep.org.uk/</t>
  </si>
  <si>
    <t>3c67722e-6ede-fa0e-44f6-db6eb1d1b1c8</t>
  </si>
  <si>
    <t>Development Exchange Inc.</t>
  </si>
  <si>
    <t>https://www.idex.org</t>
  </si>
  <si>
    <t>a020a738-795f-b70f-16b1-4d37d23ce4b6</t>
  </si>
  <si>
    <t>Development Inn Pvt Ltd</t>
  </si>
  <si>
    <t>http://dev-inn.blogspot.com/</t>
  </si>
  <si>
    <t>17efdf3f-6ba8-db4c-429c-284055f23730</t>
  </si>
  <si>
    <t>Development Logics Solutions Pvt Ltd.</t>
  </si>
  <si>
    <t>http://www.developmentlogics.com/solutions/live-chat-support-agent-services/</t>
  </si>
  <si>
    <t>b2995c97-500b-c93b-0461-91414045bb2f</t>
  </si>
  <si>
    <t>Development Now</t>
  </si>
  <si>
    <t>https://developmentnow.com/</t>
  </si>
  <si>
    <t>5739ec9c-dbe4-e56b-01d5-e6da101077b5</t>
  </si>
  <si>
    <t>Development Partners International</t>
  </si>
  <si>
    <t>http://dpi-llp.com</t>
  </si>
  <si>
    <t>5eac64a8-0bf3-c351-4bac-0a4e26b6c95a</t>
  </si>
  <si>
    <t>Development Principles Fund</t>
  </si>
  <si>
    <t>http://developmentprinciplesgroup.com</t>
  </si>
  <si>
    <t>2d9b808f-64b3-d5f3-41c5-53c5857466b3</t>
  </si>
  <si>
    <t>Development Seed</t>
  </si>
  <si>
    <t>http://developmentseed.org</t>
  </si>
  <si>
    <t>8577ee8e-91fa-1933-b48f-07ef529e14b4</t>
  </si>
  <si>
    <t>Development Square</t>
  </si>
  <si>
    <t>http://www.developmentsquare.com</t>
  </si>
  <si>
    <t>c4c80dec-8cd5-6e0c-95a3-178ec9f73f47</t>
  </si>
  <si>
    <t>Development Transformations LLC</t>
  </si>
  <si>
    <t>http://www.developmenttransformations.com</t>
  </si>
  <si>
    <t>98b519d3-f71b-c80d-ae76-1512bf6e7de4</t>
  </si>
  <si>
    <t>Developmenticon</t>
  </si>
  <si>
    <t>http://www.developmenticon.com/</t>
  </si>
  <si>
    <t>500d22e6-eeb8-218f-e3e3-f61684789deb</t>
  </si>
  <si>
    <t>DevelopMentor</t>
  </si>
  <si>
    <t>http://www.develop.com</t>
  </si>
  <si>
    <t>85ffbf6b-8795-6b7d-6dfc-5f7137f2ec25</t>
  </si>
  <si>
    <t>DevelopmentRealEstate.com.au</t>
  </si>
  <si>
    <t>http://www.developmentrealestate.com.au/</t>
  </si>
  <si>
    <t>da33a876-edaa-4370-2fe4-9cd299c654ff</t>
  </si>
  <si>
    <t>DevelopmentRunner Accelerator</t>
  </si>
  <si>
    <t>https://developmentrunner.com/</t>
  </si>
  <si>
    <t>b01e2c98-fad9-2df5-49f8-a4e7993041f1</t>
  </si>
  <si>
    <t>DevelopmentSquared</t>
  </si>
  <si>
    <t>http://www.developmentsquared.com</t>
  </si>
  <si>
    <t>fff2690a-3ee5-0946-4289-706d53771768</t>
  </si>
  <si>
    <t>DevelopOnline</t>
  </si>
  <si>
    <t>http://www.develop-online.net</t>
  </si>
  <si>
    <t>1c850396-f452-c047-0f18-912d8070d17e</t>
  </si>
  <si>
    <t>DevelopOnline Corporation</t>
  </si>
  <si>
    <t>http://www.developonline.com</t>
  </si>
  <si>
    <t>6bf572f0-2229-383f-44dc-9b1afa46b9da</t>
  </si>
  <si>
    <t>developQ</t>
  </si>
  <si>
    <t>http://www.developq.com</t>
  </si>
  <si>
    <t>f7e8f107-b958-c56c-7abc-d46b9178a4f3</t>
  </si>
  <si>
    <t>DevelopSense</t>
  </si>
  <si>
    <t>http://www.developsense.com/</t>
  </si>
  <si>
    <t>5ff25f3a-366e-a528-b265-e50d4a46a58e</t>
  </si>
  <si>
    <t>Developtica</t>
  </si>
  <si>
    <t>http://www.developtica.com</t>
  </si>
  <si>
    <t>ec2a2fba-9e3c-da76-9b70-60c2802f3481</t>
  </si>
  <si>
    <t>developWay CJSC</t>
  </si>
  <si>
    <t>http://www.developway.am</t>
  </si>
  <si>
    <t>493f6361-df0f-45e4-1150-33e50ef5b76f</t>
  </si>
  <si>
    <t>Deven Software LLC</t>
  </si>
  <si>
    <t>http://www.devensoft.com</t>
  </si>
  <si>
    <t>59f41467-dec7-1b45-1d1a-d83d4fbc7485</t>
  </si>
  <si>
    <t>DevenezCelebre</t>
  </si>
  <si>
    <t>http://www.devenezcelebre.com</t>
  </si>
  <si>
    <t>68d2ae7b-2890-7403-f0a7-ffdeb81674d6</t>
  </si>
  <si>
    <t>Devenirpilotedeligne.com</t>
  </si>
  <si>
    <t>https://www.devenirpilotedeligne.com</t>
  </si>
  <si>
    <t>aa4366bb-eade-bc08-a10e-4daf486a46a4</t>
  </si>
  <si>
    <t>Deveo</t>
  </si>
  <si>
    <t>https://deveo.com</t>
  </si>
  <si>
    <t>2a193b7f-468f-bd8b-ff16-6bb59dfa8057</t>
  </si>
  <si>
    <t>deVere Group</t>
  </si>
  <si>
    <t>https://www.devere-group.com</t>
  </si>
  <si>
    <t>a88b2773-495f-374c-cdb0-8e856fb964b4</t>
  </si>
  <si>
    <t>Devergy</t>
  </si>
  <si>
    <t>http://devergy.com/</t>
  </si>
  <si>
    <t>97662e3d-c9c7-f4fb-40f5-af95dffc61e8</t>
  </si>
  <si>
    <t>Deverill</t>
  </si>
  <si>
    <t>http://www.deverill.co.uk/</t>
  </si>
  <si>
    <t>61316bc4-7f10-b742-b288-40a393e146b5</t>
  </si>
  <si>
    <t>DeVero, Inc</t>
  </si>
  <si>
    <t>http://www.devero.com</t>
  </si>
  <si>
    <t>1b16d506-9c9c-80af-40a0-93d808c83161</t>
  </si>
  <si>
    <t>Deveron Drains</t>
  </si>
  <si>
    <t>http://www.deverondrains.co.uk</t>
  </si>
  <si>
    <t>6e2c8e11-7b77-90ae-db5d-a764fb78ed3a</t>
  </si>
  <si>
    <t>Deveron UAS</t>
  </si>
  <si>
    <t>http://www.deveronuas.com</t>
  </si>
  <si>
    <t>df76ec91-dff7-80fd-efe0-643c5944e4f2</t>
  </si>
  <si>
    <t>Devers Group</t>
  </si>
  <si>
    <t>http://www.deversgroup.com</t>
  </si>
  <si>
    <t>d95319ce-9a5f-d71e-b543-d644ad231c36</t>
  </si>
  <si>
    <t>Deverto Systems</t>
  </si>
  <si>
    <t>http://www.deverto.com</t>
  </si>
  <si>
    <t>63e14363-76c4-e733-5d6e-94462456637f</t>
  </si>
  <si>
    <t>Deveryware</t>
  </si>
  <si>
    <t>http://www.deveryware.com</t>
  </si>
  <si>
    <t>c1b54214-3970-b8be-acf3-05c0b755cd0a</t>
  </si>
  <si>
    <t>Devex</t>
  </si>
  <si>
    <t>https://www.devex.com/en/</t>
  </si>
  <si>
    <t>8d1f2928-0763-b254-e3a2-13752a3dfe69</t>
  </si>
  <si>
    <t>Devexperts</t>
  </si>
  <si>
    <t>http://www.devexperts.com/</t>
  </si>
  <si>
    <t>5271685e-d12d-0958-9bb3-27dd514424db</t>
  </si>
  <si>
    <t>DevExpress</t>
  </si>
  <si>
    <t>http://www.devexpress.com</t>
  </si>
  <si>
    <t>86855562-a9b0-7e3f-2f48-7832fe52760f</t>
  </si>
  <si>
    <t>Devezon</t>
  </si>
  <si>
    <t>http://www.devezon.com</t>
  </si>
  <si>
    <t>5ef7c8b8-89c2-9b04-d779-986d9a5534a3</t>
  </si>
  <si>
    <t>DevFactory</t>
  </si>
  <si>
    <t>http://www.devfactory.com</t>
  </si>
  <si>
    <t>9e0d3f9f-6f46-ab92-3b8d-dc4b4f0affbf</t>
  </si>
  <si>
    <t>DevFinder</t>
  </si>
  <si>
    <t>https://www.devfinder.com</t>
  </si>
  <si>
    <t>1d91f593-3f01-12fc-48d2-bb29449d6d78</t>
  </si>
  <si>
    <t>DevForce Soft Labs Private Limited</t>
  </si>
  <si>
    <t>http://devforce.in</t>
  </si>
  <si>
    <t>d6e8c527-08a9-618b-b00c-3050791d9294</t>
  </si>
  <si>
    <t>Devfusion</t>
  </si>
  <si>
    <t>http://devfusion.ca/</t>
  </si>
  <si>
    <t>46de798b-4070-ecfc-e81d-d3cae20391e2</t>
  </si>
  <si>
    <t>DevGo</t>
  </si>
  <si>
    <t>https://devgo.com</t>
  </si>
  <si>
    <t>a0ccbfd4-a894-e620-6c83-89679d9b23ef</t>
  </si>
  <si>
    <t>Devhouse Spindle</t>
  </si>
  <si>
    <t>https://wearespindle.com/</t>
  </si>
  <si>
    <t>2ded95cd-d557-5663-ae59-aa7b1bac24c8</t>
  </si>
  <si>
    <t>Devi - Automate and Optimise your Small Business Management</t>
  </si>
  <si>
    <t>http://devi.io</t>
  </si>
  <si>
    <t>25457f14-0539-4b3a-e7b9-c09619d3b0d3</t>
  </si>
  <si>
    <t>Devi Ahilya Vishwavidyalaya</t>
  </si>
  <si>
    <t>d5d0a6c7-96b5-9d83-af5d-ccc49cd184ab</t>
  </si>
  <si>
    <t>Devialet</t>
  </si>
  <si>
    <t>http://en.devialet.com/</t>
  </si>
  <si>
    <t>7fdc6cc4-b8c2-73c9-e6f9-4b77217930c6</t>
  </si>
  <si>
    <t>Deviant</t>
  </si>
  <si>
    <t>http://deviantincorporated.com/</t>
  </si>
  <si>
    <t>c29d80fe-b7ce-7ba5-4857-d87210ea0fb8</t>
  </si>
  <si>
    <t>Deviant Enterprise, LLC</t>
  </si>
  <si>
    <t>http://www.deviantenterprise.com</t>
  </si>
  <si>
    <t>d9c5f7c9-0b23-45d6-2fcc-79722895a73f</t>
  </si>
  <si>
    <t>DeviantArt</t>
  </si>
  <si>
    <t>http://deviantart.com</t>
  </si>
  <si>
    <t>8b8c57cc-5624-9356-68ab-dd0d0c52b464</t>
  </si>
  <si>
    <t>Devicare</t>
  </si>
  <si>
    <t>http://www.devicare.com/</t>
  </si>
  <si>
    <t>9746146f-6728-c1b5-7579-33ee16d883b5</t>
  </si>
  <si>
    <t>Device Authority</t>
  </si>
  <si>
    <t>http://www.deviceauthority.com</t>
  </si>
  <si>
    <t>2d04be0e-8ede-e9ce-e596-286ff99bfad3</t>
  </si>
  <si>
    <t>Device Deals</t>
  </si>
  <si>
    <t>http://www.devicedeals.com</t>
  </si>
  <si>
    <t>3ee55102-954e-79bf-b791-881fe54acc11</t>
  </si>
  <si>
    <t>Device Developer</t>
  </si>
  <si>
    <t>http://www.device-developer.com</t>
  </si>
  <si>
    <t>e51e0692-8cf6-5cbd-95e2-f05e31aaa5cc</t>
  </si>
  <si>
    <t>Device Doctor Software</t>
  </si>
  <si>
    <t>http://www.devicedoctor.com</t>
  </si>
  <si>
    <t>87d18ac9-1d96-370b-b877-8e575920930c</t>
  </si>
  <si>
    <t>Device Innovation Group</t>
  </si>
  <si>
    <t>http://deviceinnovationgroup.com</t>
  </si>
  <si>
    <t>be52ac0e-2676-16f9-638f-49afd69f2348</t>
  </si>
  <si>
    <t>Device Insight</t>
  </si>
  <si>
    <t>http://www.device-insight.com/</t>
  </si>
  <si>
    <t>9a0fab18-83be-0322-fb75-59741633cdb9</t>
  </si>
  <si>
    <t>Device Magic</t>
  </si>
  <si>
    <t>http://www.devicemagic.com</t>
  </si>
  <si>
    <t>87755153-eac5-b087-2dae-9a31aa92d012</t>
  </si>
  <si>
    <t>Device Origin, Inc.</t>
  </si>
  <si>
    <t>http://www.deviceorigin.com</t>
  </si>
  <si>
    <t>b4bbfa1e-d60f-cc03-4bfa-1bdbcfa95f1e</t>
  </si>
  <si>
    <t>Device Solutions Inc</t>
  </si>
  <si>
    <t>http://www.device-solutions.com</t>
  </si>
  <si>
    <t>99162ab1-6d19-7867-7efd-189c9478394e</t>
  </si>
  <si>
    <t>Device42</t>
  </si>
  <si>
    <t>http://www.device42.com</t>
  </si>
  <si>
    <t>a80caa94-aefc-b140-9243-1647d5450956</t>
  </si>
  <si>
    <t>DeviceBee Technologies</t>
  </si>
  <si>
    <t>http://www.devicebee.com</t>
  </si>
  <si>
    <t>bdeec10a-d13e-1644-8f4e-84a0e31710fa</t>
  </si>
  <si>
    <t>DeviceBits</t>
  </si>
  <si>
    <t>http://www.devicebits.com/</t>
  </si>
  <si>
    <t>5799ea00-98cb-360d-a638-0acf7951a0f5</t>
  </si>
  <si>
    <t>deviceCloud.io</t>
  </si>
  <si>
    <t>http://devicecloud.io</t>
  </si>
  <si>
    <t>a46b0ea7-f908-175d-555e-510b27cdd9fe</t>
  </si>
  <si>
    <t>DeviceFidelity</t>
  </si>
  <si>
    <t>http://www.devifi.com</t>
  </si>
  <si>
    <t>2bbf5c08-b861-a214-d44d-eb3af06fe286</t>
  </si>
  <si>
    <t>DeviceFlip</t>
  </si>
  <si>
    <t>http://deviceflip.com/</t>
  </si>
  <si>
    <t>d8225dc8-54e1-6f61-8b2b-de795fc86762</t>
  </si>
  <si>
    <t>DeviceHub.net</t>
  </si>
  <si>
    <t>http://www.devicehub.net</t>
  </si>
  <si>
    <t>95f81fa8-a2e7-c568-e332-34df60f20ada</t>
  </si>
  <si>
    <t>DeviceLinked</t>
  </si>
  <si>
    <t>http://devicelinked.com</t>
  </si>
  <si>
    <t>ec57343b-382e-9af4-ffb9-045ac54d40dd</t>
  </si>
  <si>
    <t>DeviceLock</t>
  </si>
  <si>
    <t>http://www.devicelock.com</t>
  </si>
  <si>
    <t>97e4ecde-69b4-7981-818c-f997730acec1</t>
  </si>
  <si>
    <t>DeviceLynk</t>
  </si>
  <si>
    <t>https://devicelynk.com</t>
  </si>
  <si>
    <t>f3add18c-d252-da78-2709-61dee77c93fa</t>
  </si>
  <si>
    <t>DeviceMatters</t>
  </si>
  <si>
    <t>http://www.devicematters.com</t>
  </si>
  <si>
    <t>f75426a1-8258-fe9a-db6e-f10428b0980d</t>
  </si>
  <si>
    <t>DevicePilot</t>
  </si>
  <si>
    <t>http://www.devicepilot.com/</t>
  </si>
  <si>
    <t>66085139-a472-5ac8-6325-92da36648e67</t>
  </si>
  <si>
    <t>DeviceRadio</t>
  </si>
  <si>
    <t>http://www.deviceradio.com/</t>
  </si>
  <si>
    <t>6ace6970-bb08-1c08-18e2-73fa1a9676b7</t>
  </si>
  <si>
    <t>Devicescape</t>
  </si>
  <si>
    <t>http://www.devicescape.com</t>
  </si>
  <si>
    <t>c8eb407c-5d50-9112-bba1-2027dad30065</t>
  </si>
  <si>
    <t>Devicewire</t>
  </si>
  <si>
    <t>http://www.devicewire.co.uk</t>
  </si>
  <si>
    <t>701392d2-9328-d4b5-6821-9ea16dba1dc3</t>
  </si>
  <si>
    <t>Devicify</t>
  </si>
  <si>
    <t>http://www.devicify.net/</t>
  </si>
  <si>
    <t>33d0cfb1-435c-b091-77c3-9ffa103076f8</t>
  </si>
  <si>
    <t>Devicix</t>
  </si>
  <si>
    <t>http://www.devicix.com/</t>
  </si>
  <si>
    <t>0dba4a26-fc38-4e63-87c0-24c0d234ed36</t>
  </si>
  <si>
    <t>Devid Family Health Clinic</t>
  </si>
  <si>
    <t>http://www.medscape.com</t>
  </si>
  <si>
    <t>18055a61-c086-9c25-448f-3221bf162eff</t>
  </si>
  <si>
    <t>Devid Family Health Clinics</t>
  </si>
  <si>
    <t>ffa91f1b-79d6-ef0b-56d8-ca080776efc4</t>
  </si>
  <si>
    <t>Devid Karry</t>
  </si>
  <si>
    <t>http://www.consultingservice.com</t>
  </si>
  <si>
    <t>348fa031-d1a3-cf72-09e7-f2029a06c6da</t>
  </si>
  <si>
    <t>deView Electronics</t>
  </si>
  <si>
    <t>http://www.deviewelectronics.com/</t>
  </si>
  <si>
    <t>ee82987f-9abe-7886-558f-dead6d89ef45</t>
  </si>
  <si>
    <t>Devify</t>
  </si>
  <si>
    <t>http://dev-ify.com</t>
  </si>
  <si>
    <t>889f1476-5792-866d-d8e4-101956eec254</t>
  </si>
  <si>
    <t>Devign Lab</t>
  </si>
  <si>
    <t>http://coinone.co.kr</t>
  </si>
  <si>
    <t>aa536b6a-8a0b-e70c-e22b-a41e7499c74a</t>
  </si>
  <si>
    <t>DeViine LLC</t>
  </si>
  <si>
    <t>http://deviine.com</t>
  </si>
  <si>
    <t>ab56f15d-d474-32bf-8f1f-4f36b23ed038</t>
  </si>
  <si>
    <t>Devika</t>
  </si>
  <si>
    <t>http://castoroilforhealth.com/</t>
  </si>
  <si>
    <t>24537292-c284-fc77-01d6-04d58bc393ed</t>
  </si>
  <si>
    <t>Devika Builders</t>
  </si>
  <si>
    <t>http://pragatigroup.in/</t>
  </si>
  <si>
    <t>24f075cc-c424-d1d0-d476-4e0674317352</t>
  </si>
  <si>
    <t>Devika Pragati Group</t>
  </si>
  <si>
    <t>http://www.pragatigroup.in/</t>
  </si>
  <si>
    <t>753ce511-52fd-e4a6-e35d-47d87efa22c3</t>
  </si>
  <si>
    <t>Devika skypers - Best Builders in Rajnagar Extension</t>
  </si>
  <si>
    <t>http://www.pragatigroup.in/devika_skypers_phase-2.html</t>
  </si>
  <si>
    <t>eeb98204-7474-6db4-ff69-d19562472c03</t>
  </si>
  <si>
    <t>DEVIL-HOP</t>
  </si>
  <si>
    <t>http://www.devil-hop.fr</t>
  </si>
  <si>
    <t>0b02d83c-c8b8-28ec-f02c-c19cfd7f53bb</t>
  </si>
  <si>
    <t>Devil's Kitchen</t>
  </si>
  <si>
    <t>http://www.devilskitchenaz.com</t>
  </si>
  <si>
    <t>0c9df8c1-5b65-1f3a-7760-932a679903b2</t>
  </si>
  <si>
    <t>DeVilbiss Healthcare</t>
  </si>
  <si>
    <t>http://www.devilbisshealthcare.com/</t>
  </si>
  <si>
    <t>686a7061-dfa6-24c7-1a82-7fdbd5222c7d</t>
  </si>
  <si>
    <t>Devilfish Poker Ltd</t>
  </si>
  <si>
    <t>http://devilfish.com/</t>
  </si>
  <si>
    <t>010612f1-e06f-d28d-5868-5e0ea2b47a80</t>
  </si>
  <si>
    <t>Devilish Developments</t>
  </si>
  <si>
    <t>http://www.devilishdevelopments.com</t>
  </si>
  <si>
    <t>edb79b36-a988-8477-dbe6-a17ef3c40ad0</t>
  </si>
  <si>
    <t>Devilish Games</t>
  </si>
  <si>
    <t>http://www.devilishgames.com</t>
  </si>
  <si>
    <t>0870d22a-e97b-ee69-c40b-1f4f88cfd0f8</t>
  </si>
  <si>
    <t>Devils Backbone Brewing Co.</t>
  </si>
  <si>
    <t>http://www.dbbrewingcompany.com/</t>
  </si>
  <si>
    <t>b53f7932-a053-dab3-0352-d9ef146e1189</t>
  </si>
  <si>
    <t>Devils Infotech</t>
  </si>
  <si>
    <t>http://devilsinfotech.com/</t>
  </si>
  <si>
    <t>bd530e4b-0971-4682-6fdf-9393e4e69993</t>
  </si>
  <si>
    <t>DevilsMMO</t>
  </si>
  <si>
    <t>http://www.devilsmmo.com</t>
  </si>
  <si>
    <t>64e62e8e-f1cf-66c8-f853-ab01b8a374b1</t>
  </si>
  <si>
    <t>Devin Consultants Financial Management in Singapore and Tokyo</t>
  </si>
  <si>
    <t>http://devinconsultants.com/</t>
  </si>
  <si>
    <t>5527602f-9e66-058e-13be-a91c4d53ba55</t>
  </si>
  <si>
    <t>Devin Mallonee</t>
  </si>
  <si>
    <t>http://devinmallonee.com</t>
  </si>
  <si>
    <t>f1722276-01e3-9754-6a97-d23bc9861cd6</t>
  </si>
  <si>
    <t>Devin Schumacher</t>
  </si>
  <si>
    <t>http://seofirepower.com/long-beach</t>
  </si>
  <si>
    <t>559e5e36-c207-df7e-57ff-7b4f6e5552ec</t>
  </si>
  <si>
    <t>Devin's Windscreens</t>
  </si>
  <si>
    <t>http://www.devins.com.au/</t>
  </si>
  <si>
    <t>edd5c2df-be39-58ff-1412-fbd08a6e4938</t>
  </si>
  <si>
    <t>DevinConcannon.com</t>
  </si>
  <si>
    <t>http://www.devinconcannon.com</t>
  </si>
  <si>
    <t>c895449b-bffc-94c0-144b-1062199b4ef2</t>
  </si>
  <si>
    <t>Devindie</t>
  </si>
  <si>
    <t>http://www.devindie.net</t>
  </si>
  <si>
    <t>c17f9e78-81cc-6945-dc9e-ce883d72a820</t>
  </si>
  <si>
    <t>Devine Culture</t>
  </si>
  <si>
    <t>http://devineculture.com</t>
  </si>
  <si>
    <t>f7499d8a-ed96-cd84-e128-14ae10d6808b</t>
  </si>
  <si>
    <t>Devine Financial Solutions</t>
  </si>
  <si>
    <t>http://divinefinancialsolutions.com</t>
  </si>
  <si>
    <t>97829e52-e7c1-2fa6-f2eb-11ec4ef1536b</t>
  </si>
  <si>
    <t>Devine Group</t>
  </si>
  <si>
    <t>http://www.devinegroup.com/</t>
  </si>
  <si>
    <t>d8349dee-cfc0-39c2-2677-e4b00e3cdb84</t>
  </si>
  <si>
    <t>Devine, Inc.</t>
  </si>
  <si>
    <t>http://www.godevine.com</t>
  </si>
  <si>
    <t>fae85586-1475-5309-b012-7898ac6542f0</t>
  </si>
  <si>
    <t>Devinecare</t>
  </si>
  <si>
    <t>http://www.devinecare.com</t>
  </si>
  <si>
    <t>37a66742-e03a-0a65-2e5b-d0af5628654e</t>
  </si>
  <si>
    <t>Devious Productions</t>
  </si>
  <si>
    <t>http://www.whatistheequation.com/</t>
  </si>
  <si>
    <t>cc937f53-308b-65e7-aa1e-9be1e882ac95</t>
  </si>
  <si>
    <t>Devious Theatre</t>
  </si>
  <si>
    <t>http://devioustheatre.com</t>
  </si>
  <si>
    <t>92cf6592-cff1-cc04-15a7-85e32c24fbd9</t>
  </si>
  <si>
    <t>Devir</t>
  </si>
  <si>
    <t>http://www.devir.com/</t>
  </si>
  <si>
    <t>bf01c128-7c77-6e8d-5902-4cb53471a9b1</t>
  </si>
  <si>
    <t>DEVISE</t>
  </si>
  <si>
    <t>http://devise.com</t>
  </si>
  <si>
    <t>b4651782-0925-8c22-8f80-e1d1d52c0742</t>
  </si>
  <si>
    <t>Devise Consulting</t>
  </si>
  <si>
    <t>http://deviseconsulting.com/</t>
  </si>
  <si>
    <t>411791c4-64e3-36f2-e660-952132c212d1</t>
  </si>
  <si>
    <t>Devise Software Solutions Pvt Ltd</t>
  </si>
  <si>
    <t>http://www.devisesystems.com</t>
  </si>
  <si>
    <t>b18b5631-6cd6-0f31-0c04-5d10a7a13810</t>
  </si>
  <si>
    <t>Devisenhandel Research</t>
  </si>
  <si>
    <t>http://www.steffenkappesser.de</t>
  </si>
  <si>
    <t>463836fc-b60c-1172-8567-c7c439b202dc</t>
  </si>
  <si>
    <t>Deviser Electronics Instrument</t>
  </si>
  <si>
    <t>http://www.deviserinstruments.com/</t>
  </si>
  <si>
    <t>abcfaf20-465b-567c-4e87-5758fffa0804</t>
  </si>
  <si>
    <t>Devishi Jaipur</t>
  </si>
  <si>
    <t>http://devishijaipur.com/</t>
  </si>
  <si>
    <t>8d7b33e4-acc4-731c-0d42-8071c50c2da3</t>
  </si>
  <si>
    <t>DeVito Studios Ltd.</t>
  </si>
  <si>
    <t>http://www.devitostudios.com</t>
  </si>
  <si>
    <t>d54ee991-4204-d133-9407-76e3247a6582</t>
  </si>
  <si>
    <t>Devitt+Perlman</t>
  </si>
  <si>
    <t>http://www.devittperlman.com/</t>
  </si>
  <si>
    <t>ab7c7760-2a20-4c07-0df1-660c589294f8</t>
  </si>
  <si>
    <t>Devium</t>
  </si>
  <si>
    <t>http://www.devium.com</t>
  </si>
  <si>
    <t>1dc7633f-f4cf-97f0-4979-c236925d0243</t>
  </si>
  <si>
    <t>Devizan</t>
  </si>
  <si>
    <t>http://www.devizan.com</t>
  </si>
  <si>
    <t>6a88a79e-8fb1-6455-2c6f-0a532ee23ef8</t>
  </si>
  <si>
    <t>DevJam</t>
  </si>
  <si>
    <t>http://devjam.com/</t>
  </si>
  <si>
    <t>1a5bdd0a-9664-829a-1532-70a1ea52832e</t>
  </si>
  <si>
    <t>Devkinetic Designs</t>
  </si>
  <si>
    <t>http://www.devkinetic.com</t>
  </si>
  <si>
    <t>3f82829f-763a-8f37-67d1-c406a1795c6b</t>
  </si>
  <si>
    <t>Devkittens</t>
  </si>
  <si>
    <t>https://www.zeroatlas.com</t>
  </si>
  <si>
    <t>d65d2f97-88a0-5947-80c2-b0153c56a4ce</t>
  </si>
  <si>
    <t>Devlabs</t>
  </si>
  <si>
    <t>https://devlabs.vc/</t>
  </si>
  <si>
    <t>9c32e80e-1040-c197-f583-61d6ded1abf5</t>
  </si>
  <si>
    <t>DevLabs</t>
  </si>
  <si>
    <t>http://www.devlabs.co.za</t>
  </si>
  <si>
    <t>cea2a5de-adcf-506f-405b-c3e521c61d79</t>
  </si>
  <si>
    <t>DevLeague</t>
  </si>
  <si>
    <t>http://www.devleague.com</t>
  </si>
  <si>
    <t>ad93ddaa-e940-0d7d-22b8-acac3c2294e2</t>
  </si>
  <si>
    <t>DevLess</t>
  </si>
  <si>
    <t>http://devless.io</t>
  </si>
  <si>
    <t>85946037-9faf-5a27-215b-169899d9beaa</t>
  </si>
  <si>
    <t>DevLogic Technologies Pvt Ltd</t>
  </si>
  <si>
    <t>http://devlogictechnologies.in/</t>
  </si>
  <si>
    <t>6524ddf2-ab11-5746-13ba-fa7234065a2b</t>
  </si>
  <si>
    <t>DevLoL</t>
  </si>
  <si>
    <t>https://www.devlol.org</t>
  </si>
  <si>
    <t>4718f6be-9a46-266f-f233-c8e5f28a645d</t>
  </si>
  <si>
    <t>Devloop</t>
  </si>
  <si>
    <t>http://www.dev-loop.com/</t>
  </si>
  <si>
    <t>c30decde-12d3-4ba1-090b-c07527a5564f</t>
  </si>
  <si>
    <t>Devloopers</t>
  </si>
  <si>
    <t>http://www.devloopers.com</t>
  </si>
  <si>
    <t>0f46838a-2b6b-d904-61c8-f1e081234c84</t>
  </si>
  <si>
    <t>Devlos Software</t>
  </si>
  <si>
    <t>http://www.devlossoftware.com/</t>
  </si>
  <si>
    <t>64028ed5-c432-ebba-294a-953270770cd8</t>
  </si>
  <si>
    <t>DevMads Ltd</t>
  </si>
  <si>
    <t>http://devmads.com</t>
  </si>
  <si>
    <t>c481d01d-ed4b-c98b-575b-ee9e05a6ff08</t>
  </si>
  <si>
    <t>devmag.io</t>
  </si>
  <si>
    <t>https://devmag.io</t>
  </si>
  <si>
    <t>6c914bee-3f0b-bb46-4c3e-d714f5b9a39c</t>
  </si>
  <si>
    <t>DevMate</t>
  </si>
  <si>
    <t>http://devmate.com</t>
  </si>
  <si>
    <t>f0eac506-9834-2691-4d92-3c30e7e4004c</t>
  </si>
  <si>
    <t>Devmax</t>
  </si>
  <si>
    <t>https://devmax.co</t>
  </si>
  <si>
    <t>5dd55326-1629-0201-1d37-754cbf6aed7b</t>
  </si>
  <si>
    <t>devmob</t>
  </si>
  <si>
    <t>http://stillwaitin.devmob.de</t>
  </si>
  <si>
    <t>af1cda02-2cb9-66e2-d769-17d3529e4fb2</t>
  </si>
  <si>
    <t>DevMotion</t>
  </si>
  <si>
    <t>http://www.devmotion.eu</t>
  </si>
  <si>
    <t>89a0c136-9733-c5db-97a3-c8ecca27de51</t>
  </si>
  <si>
    <t>DevMountain</t>
  </si>
  <si>
    <t>http://devmountain.com</t>
  </si>
  <si>
    <t>0deacac9-39ed-b422-29ae-de42be3fc694</t>
  </si>
  <si>
    <t>DevMynd</t>
  </si>
  <si>
    <t>http://devmynd.com</t>
  </si>
  <si>
    <t>be057fd0-f452-2267-af0a-d2c675c0045e</t>
  </si>
  <si>
    <t>Devnet</t>
  </si>
  <si>
    <t>http://www.devnet.com.au</t>
  </si>
  <si>
    <t>2683932c-f3b3-aa27-dd1c-192b45b793c9</t>
  </si>
  <si>
    <t>DevNetwork</t>
  </si>
  <si>
    <t>http://www.devnetwork.com</t>
  </si>
  <si>
    <t>35ae2897-2e3a-809a-d160-2ed555f6d5e6</t>
  </si>
  <si>
    <t>Devnup Solutions</t>
  </si>
  <si>
    <t>https://devnup.com</t>
  </si>
  <si>
    <t>1fd2e087-1dde-389f-2dab-389df46ed879</t>
  </si>
  <si>
    <t>devo.ps</t>
  </si>
  <si>
    <t>http://devo.ps</t>
  </si>
  <si>
    <t>930e7929-3a96-4713-0d13-74be55c739f2</t>
  </si>
  <si>
    <t>Devoin SDS</t>
  </si>
  <si>
    <t>http://devoin.co</t>
  </si>
  <si>
    <t>e662260a-c8b3-57a9-e4af-5cba2a615511</t>
  </si>
  <si>
    <t>Devoir.me</t>
  </si>
  <si>
    <t>https://devoir.me</t>
  </si>
  <si>
    <t>8debff8b-941a-f72c-cdf6-68542f1f52e3</t>
  </si>
  <si>
    <t>Devolia</t>
  </si>
  <si>
    <t>http://www.devolia.fr</t>
  </si>
  <si>
    <t>71bfd296-3f9d-b746-a003-4c948d3c98f2</t>
  </si>
  <si>
    <t>Devolio</t>
  </si>
  <si>
    <t>https://devolio.net</t>
  </si>
  <si>
    <t>791eeb22-2b58-1e33-db6a-9cba5e86edac</t>
  </si>
  <si>
    <t>devolo</t>
  </si>
  <si>
    <t>http://www.devolo.co.uk</t>
  </si>
  <si>
    <t>22ddb62e-9893-2d09-edba-1ceba32adbd2</t>
  </si>
  <si>
    <t>DevoluIVA</t>
  </si>
  <si>
    <t>http://www.devoluiva.com</t>
  </si>
  <si>
    <t>f7bff6d8-35ab-2050-d5ae-9163fa3d2184</t>
  </si>
  <si>
    <t>Devolutions</t>
  </si>
  <si>
    <t>http://devolutions.net</t>
  </si>
  <si>
    <t>0c47a870-cb57-62ed-3364-bc8d17bfbd9f</t>
  </si>
  <si>
    <t>DevolveIN</t>
  </si>
  <si>
    <t>http://www.devolvein.com</t>
  </si>
  <si>
    <t>cafe2f00-b3ea-da9e-68e4-66d3efaf339e</t>
  </si>
  <si>
    <t>Devolver Digital</t>
  </si>
  <si>
    <t>http://www.devolverdigital.com/</t>
  </si>
  <si>
    <t>8ad7dc4f-8995-1b40-f1f3-56111a622190</t>
  </si>
  <si>
    <t>Devon Doctors Ltd</t>
  </si>
  <si>
    <t>http://www.devondoctors.co.uk/</t>
  </si>
  <si>
    <t>58e5d3f9-d6f3-f674-5304-beeeadc6e09c</t>
  </si>
  <si>
    <t>Devon Energy Corporation</t>
  </si>
  <si>
    <t>http://devonenergy.com</t>
  </si>
  <si>
    <t>dfdceb53-941e-bed5-a80a-65da68afecc4</t>
  </si>
  <si>
    <t>Devon Energy Production Company</t>
  </si>
  <si>
    <t>http://www.devonenergy.com</t>
  </si>
  <si>
    <t>671b29e4-fd35-1e0e-4edf-dcb852d44849</t>
  </si>
  <si>
    <t>Devon Health Services</t>
  </si>
  <si>
    <t>http://www.devonhealth.com/</t>
  </si>
  <si>
    <t>d9eee411-afaf-df90-982d-8ee7e8226a38</t>
  </si>
  <si>
    <t>Devon Industries</t>
  </si>
  <si>
    <t>http://devonindustries.co/</t>
  </si>
  <si>
    <t>9fef8071-43d5-85c7-17cf-ee202bbc970c</t>
  </si>
  <si>
    <t>Devon Park BioVentures</t>
  </si>
  <si>
    <t>http://www.dpbioventures.com</t>
  </si>
  <si>
    <t>aa666eaf-aed9-8178-4fe4-c445d973150b</t>
  </si>
  <si>
    <t>Devon Skatvold</t>
  </si>
  <si>
    <t>http://www.rittenhouseinvestmentmanagement.com</t>
  </si>
  <si>
    <t>44c30a56-096f-1371-6060-b9fab51c6911</t>
  </si>
  <si>
    <t>Devon Value Advisers</t>
  </si>
  <si>
    <t>http://www.devonvalue.com</t>
  </si>
  <si>
    <t>b8e94c8e-91d3-7ffe-4eac-95f352fab257</t>
  </si>
  <si>
    <t>Devon Works</t>
  </si>
  <si>
    <t>http://devonworks.com/#</t>
  </si>
  <si>
    <t>23a6739e-0e71-243b-c793-9b68d6aa26dd</t>
  </si>
  <si>
    <t>Devonshire REIT</t>
  </si>
  <si>
    <t>http://www.devreit.com/</t>
  </si>
  <si>
    <t>d6cf476a-1fed-f485-a38c-a4d533ec9bef</t>
  </si>
  <si>
    <t>Devonshire Technology</t>
  </si>
  <si>
    <t>http://www.devontechnologies.com</t>
  </si>
  <si>
    <t>3a3cf83c-dd6e-1f63-dbb4-1332555bcc84</t>
  </si>
  <si>
    <t>DEVONtechnologies</t>
  </si>
  <si>
    <t>http://devon-technologies.com/</t>
  </si>
  <si>
    <t>7f1450b8-d7fd-db66-db20-5a3cc43df057</t>
  </si>
  <si>
    <t>DevonWay</t>
  </si>
  <si>
    <t>http://www.devonway.com</t>
  </si>
  <si>
    <t>74f8dec6-797c-8b80-9bd6-d1aec117ac42</t>
  </si>
  <si>
    <t>DevOp Services</t>
  </si>
  <si>
    <t>http://www.devopservices.com</t>
  </si>
  <si>
    <t>9d1ae4e1-ae4d-90b8-728f-9c4a86261353</t>
  </si>
  <si>
    <t>Devopensource</t>
  </si>
  <si>
    <t>http://devopensource.com</t>
  </si>
  <si>
    <t>3d7f5819-34a7-55f7-4bb0-f065efee1714</t>
  </si>
  <si>
    <t>Devops</t>
  </si>
  <si>
    <t>http://devops.com/</t>
  </si>
  <si>
    <t>3c04f149-d0a4-fda8-1d2a-93348e1ae15a</t>
  </si>
  <si>
    <t>DevOps Advocates</t>
  </si>
  <si>
    <t>http://www.devopsadvocates.com</t>
  </si>
  <si>
    <t>f6e5f327-3673-1730-ddf6-64ed46d24dad</t>
  </si>
  <si>
    <t>DevOps Institute</t>
  </si>
  <si>
    <t>http://devopsinstitute.com/</t>
  </si>
  <si>
    <t>ada0d52c-6fb3-c016-3e16-8e5bc2f4087f</t>
  </si>
  <si>
    <t>DevOps Ireland</t>
  </si>
  <si>
    <t>http://devops.ie/</t>
  </si>
  <si>
    <t>7a02d709-b89a-9a89-48e1-c5dfcf24a7b0</t>
  </si>
  <si>
    <t>Devops Israel</t>
  </si>
  <si>
    <t>http://www.devops.co.il</t>
  </si>
  <si>
    <t>9332c589-3a65-f53c-9995-97575a6c6b49</t>
  </si>
  <si>
    <t>DevOps Research and Assessment</t>
  </si>
  <si>
    <t>https://devops-research.com</t>
  </si>
  <si>
    <t>a01bf49f-978d-9b03-788f-e385ecdafe65</t>
  </si>
  <si>
    <t>Devops Technologies</t>
  </si>
  <si>
    <t>http://www.dev-ops.in/</t>
  </si>
  <si>
    <t>30618670-e9f4-d5a7-5dc7-27eec6e6344d</t>
  </si>
  <si>
    <t>DevOps Turkey</t>
  </si>
  <si>
    <t>http://devopsturkey.org</t>
  </si>
  <si>
    <t>13ce8ab0-e1db-50ed-0f0c-e1165970a861</t>
  </si>
  <si>
    <t>Devopsdays</t>
  </si>
  <si>
    <t>http://www.devopsdays.org/</t>
  </si>
  <si>
    <t>01b70543-e809-6915-e0e1-30fe56c5d401</t>
  </si>
  <si>
    <t>DevOpsGuys</t>
  </si>
  <si>
    <t>http://www.devopsguys.com</t>
  </si>
  <si>
    <t>4cf8c9cd-6d63-62c7-b2fe-64293eac0588</t>
  </si>
  <si>
    <t>Devorando</t>
  </si>
  <si>
    <t>https://devorando.com.br/</t>
  </si>
  <si>
    <t>5ef322bb-ce87-ee93-8487-d676db42a11b</t>
  </si>
  <si>
    <t>Devoteam</t>
  </si>
  <si>
    <t>http://www.devoteam.com</t>
  </si>
  <si>
    <t>a0e0307c-4844-b560-6208-3d60e19848e2</t>
  </si>
  <si>
    <t>Devotec Industries</t>
  </si>
  <si>
    <t>http://www.devotecindustries.com</t>
  </si>
  <si>
    <t>73efe0ec-da79-c452-2881-72b41408fb9c</t>
  </si>
  <si>
    <t>Devoted Domains</t>
  </si>
  <si>
    <t>http://www.devoteddomains.com</t>
  </si>
  <si>
    <t>92d5d269-2ae6-4d19-6c14-bb204a5ac0b5</t>
  </si>
  <si>
    <t>Devoted Wear</t>
  </si>
  <si>
    <t>https://www.devotedstore.com/</t>
  </si>
  <si>
    <t>558ded0f-9bbe-9285-3af2-393861fcc967</t>
  </si>
  <si>
    <t>Devotee</t>
  </si>
  <si>
    <t>http://devotee.com</t>
  </si>
  <si>
    <t>e54e7a33-5ff3-044f-c46f-4457eca27e66</t>
  </si>
  <si>
    <t>Devotee.me</t>
  </si>
  <si>
    <t>http://devotee.me</t>
  </si>
  <si>
    <t>186928cd-faf3-9dc3-d7a2-42cafc8dbc9b</t>
  </si>
  <si>
    <t>Devotex</t>
  </si>
  <si>
    <t>http://www.devotex.net/blog/</t>
  </si>
  <si>
    <t>aa9b2b04-b25a-bbea-5d61-b89e673a989c</t>
  </si>
  <si>
    <t>Devour</t>
  </si>
  <si>
    <t>http://devour.com/</t>
  </si>
  <si>
    <t>3c4d1eaf-4f32-5dfb-8290-6af21de168d3</t>
  </si>
  <si>
    <t>Devour Catering</t>
  </si>
  <si>
    <t>http://www.devourcatering.com</t>
  </si>
  <si>
    <t>98c4a490-7575-2ff0-611c-6f8b711187a0</t>
  </si>
  <si>
    <t>Devoxx4Kids</t>
  </si>
  <si>
    <t>http://www.devoxx4kids.org/</t>
  </si>
  <si>
    <t>aeb7e7b1-b32b-c82b-91f2-407be0f0a0d9</t>
  </si>
  <si>
    <t>DevPlateau Inc.</t>
  </si>
  <si>
    <t>https://www.devplateau.com</t>
  </si>
  <si>
    <t>24f504a4-5bbc-6b42-f800-8739a8058f45</t>
  </si>
  <si>
    <t>DevPocket</t>
  </si>
  <si>
    <t>http://devpocket.com</t>
  </si>
  <si>
    <t>7c36af8e-70e8-3170-2b62-3ca894dceb5b</t>
  </si>
  <si>
    <t>DevPoint</t>
  </si>
  <si>
    <t>http://www.devpointup.com/</t>
  </si>
  <si>
    <t>0b74064e-6622-e6c2-40da-f30975bb4d66</t>
  </si>
  <si>
    <t>DevPoint Labs</t>
  </si>
  <si>
    <t>http://www.devpointlabs.com</t>
  </si>
  <si>
    <t>07677ad1-59d1-1635-ee2e-47b970cd0d61</t>
  </si>
  <si>
    <t>Devport</t>
  </si>
  <si>
    <t>http://devport.co/</t>
  </si>
  <si>
    <t>c965d0dd-e1e4-4835-4d70-f241987ac5e0</t>
  </si>
  <si>
    <t>Devpost</t>
  </si>
  <si>
    <t>http://devpost.com/</t>
  </si>
  <si>
    <t>e5951a09-7aa7-0a38-7e6e-23a99b5a5b1f</t>
  </si>
  <si>
    <t>DEVPROTEK</t>
  </si>
  <si>
    <t>http://www.devprotek.com</t>
  </si>
  <si>
    <t>0e8a60e4-28d6-5b1d-2c67-1f2050dda69f</t>
  </si>
  <si>
    <t>DevRabbit It Solutions Inc.</t>
  </si>
  <si>
    <t>http://www.devrabbit.com/</t>
  </si>
  <si>
    <t>933b4d56-32d0-d07d-7ec4-cd300ef871ec</t>
  </si>
  <si>
    <t>DevRain Solutions</t>
  </si>
  <si>
    <t>http://devrain.com</t>
  </si>
  <si>
    <t>c9cb9488-4e7f-0b0f-d2d1-bb6487e2d476</t>
  </si>
  <si>
    <t>devRant</t>
  </si>
  <si>
    <t>https://www.devrant.io</t>
  </si>
  <si>
    <t>38d08259-857e-c7d8-2c98-43329d870d93</t>
  </si>
  <si>
    <t>Devro</t>
  </si>
  <si>
    <t>http://www.devro.com</t>
  </si>
  <si>
    <t>4762c81e-c916-48d8-4020-a69ddff832c0</t>
  </si>
  <si>
    <t>DeVry Brasil</t>
  </si>
  <si>
    <t>http://talents.devrybrasil.edu.br/</t>
  </si>
  <si>
    <t>768c7dff-b21d-a2e2-3859-892a65cad983</t>
  </si>
  <si>
    <t>DeVry EdTech Incubator</t>
  </si>
  <si>
    <t>http://www.1871.com/devry-edtech-incubator/</t>
  </si>
  <si>
    <t>d9913ef0-5e0f-8f3e-65e6-b8f9cf64e25d</t>
  </si>
  <si>
    <t>DeVry Education Group</t>
  </si>
  <si>
    <t>http://devryeducationgroup.com</t>
  </si>
  <si>
    <t>2886fb4a-30f0-fa83-a3ed-c26b19914832</t>
  </si>
  <si>
    <t>DeVry University</t>
  </si>
  <si>
    <t>http://www.devry.edu/</t>
  </si>
  <si>
    <t>db2f0984-a875-b578-c976-fc18ac541650</t>
  </si>
  <si>
    <t>devrycourse</t>
  </si>
  <si>
    <t>http://devrycourse.com</t>
  </si>
  <si>
    <t>b356b383-47a5-a19c-43bc-2ddcea1c6f77</t>
  </si>
  <si>
    <t>DeVryWORKS</t>
  </si>
  <si>
    <t>http://devryworks.devry.edu/</t>
  </si>
  <si>
    <t>dd1531ff-4463-4e4e-80af-1b1fa4170f9d</t>
  </si>
  <si>
    <t>Devs Up</t>
  </si>
  <si>
    <t>http://devsup.com/</t>
  </si>
  <si>
    <t>172f0de8-b815-8020-9662-4661cf1f054a</t>
  </si>
  <si>
    <t>Devs Without Borders</t>
  </si>
  <si>
    <t>http://www.devswithoutborders.org/</t>
  </si>
  <si>
    <t>eb0caffa-a56c-b4c0-2d08-3863ec52fde3</t>
  </si>
  <si>
    <t>Devs.LT</t>
  </si>
  <si>
    <t>http://devs.lt</t>
  </si>
  <si>
    <t>88db3e73-a405-4c85-f10a-d2876f361330</t>
  </si>
  <si>
    <t>DevsAr</t>
  </si>
  <si>
    <t>http://www.devsar.com/</t>
  </si>
  <si>
    <t>88ea07da-0a07-5a1d-8b54-efc27a9fdeba</t>
  </si>
  <si>
    <t>Devsaran</t>
  </si>
  <si>
    <t>http://www.devsaran.com/</t>
  </si>
  <si>
    <t>dc941d0e-946f-f7ab-6580-3b30827af801</t>
  </si>
  <si>
    <t>Devscola</t>
  </si>
  <si>
    <t>http://unbouncepages.com/programming-bootcamp-build-your-mvp/</t>
  </si>
  <si>
    <t>29dd474e-7279-038e-ebe8-586baaa12324</t>
  </si>
  <si>
    <t>Devscore</t>
  </si>
  <si>
    <t>https://devscore.io</t>
  </si>
  <si>
    <t>8c191b1b-149c-32db-bd20-d8b856ecc9b7</t>
  </si>
  <si>
    <t>DevsCraft</t>
  </si>
  <si>
    <t>http://www.devscraft.com/</t>
  </si>
  <si>
    <t>974377c4-4789-49e1-14c9-d7bc38de629c</t>
  </si>
  <si>
    <t>DevSecCon Limited</t>
  </si>
  <si>
    <t>http://devseccon.com</t>
  </si>
  <si>
    <t>8b1916bc-daf0-109e-14f8-cf722a81dd53</t>
  </si>
  <si>
    <t>DevSense Ltd.</t>
  </si>
  <si>
    <t>http://www.devsense.co.il</t>
  </si>
  <si>
    <t>17279c33-accf-d27b-8910-853d8078c8a4</t>
  </si>
  <si>
    <t>devShaker</t>
  </si>
  <si>
    <t>http://www.devshaker.com</t>
  </si>
  <si>
    <t>b3304904-9f01-425d-74e2-10ec9f58e919</t>
  </si>
  <si>
    <t>Devshop</t>
  </si>
  <si>
    <t>http://www.devshop.com</t>
  </si>
  <si>
    <t>5ec8f5ff-f5eb-4d2f-3fad-66c7e3a006b6</t>
  </si>
  <si>
    <t>devshop</t>
  </si>
  <si>
    <t>http://devshop.in</t>
  </si>
  <si>
    <t>3c7e10a3-1db6-87a2-1151-895a608c5a87</t>
  </si>
  <si>
    <t>DevSimplify</t>
  </si>
  <si>
    <t>http://www.devsimplify.com</t>
  </si>
  <si>
    <t>0d3b706f-6ffc-27a2-a53b-ec63820c40c4</t>
  </si>
  <si>
    <t>devsisters</t>
  </si>
  <si>
    <t>http://www.devsisters.com</t>
  </si>
  <si>
    <t>de288c58-57ec-b714-b542-ae49a104a1f6</t>
  </si>
  <si>
    <t>Devslopes</t>
  </si>
  <si>
    <t>http://www.devslopes.com</t>
  </si>
  <si>
    <t>b1c25542-972f-7c78-1745-272d0eb08f4e</t>
  </si>
  <si>
    <t>Devsoft</t>
  </si>
  <si>
    <t>http://devsoft.com.tr/</t>
  </si>
  <si>
    <t>f9ac000e-d0a3-d069-4077-0a3350a59a35</t>
  </si>
  <si>
    <t>Devson Technologies</t>
  </si>
  <si>
    <t>http://www.devsontech.com</t>
  </si>
  <si>
    <t>60c044ea-f77e-208f-4f8e-1abb34b4bfc8</t>
  </si>
  <si>
    <t>Devspace</t>
  </si>
  <si>
    <t>https://devspace.co</t>
  </si>
  <si>
    <t>cc6a0f80-bcc8-0730-de50-fc33b0691d45</t>
  </si>
  <si>
    <t>DevSphere</t>
  </si>
  <si>
    <t>http://www.devsphere.co.uk/welcome/index.aspx</t>
  </si>
  <si>
    <t>d2bc8bf8-3067-cccf-3d2b-ff1bb6b67d6b</t>
  </si>
  <si>
    <t>Devstrom</t>
  </si>
  <si>
    <t>http://www.devstrom.com</t>
  </si>
  <si>
    <t>1b2ff569-aaaa-ba54-e654-a50113163df2</t>
  </si>
  <si>
    <t>DevStructure</t>
  </si>
  <si>
    <t>http://devstructure.com</t>
  </si>
  <si>
    <t>a5ee2721-d9cd-aa41-a748-e422df0caf6c</t>
  </si>
  <si>
    <t>DevSwag</t>
  </si>
  <si>
    <t>http://www.devswag.com</t>
  </si>
  <si>
    <t>18b2f956-f479-2589-cba0-a0fe62a93d9d</t>
  </si>
  <si>
    <t>Devtailor</t>
  </si>
  <si>
    <t>http://www.devtailor.com</t>
  </si>
  <si>
    <t>0e498468-0153-152d-a7f3-a8afb2390bf1</t>
  </si>
  <si>
    <t>DevTalents</t>
  </si>
  <si>
    <t>http://www.devtalents.com/</t>
  </si>
  <si>
    <t>28a5107b-1fbf-84ed-b848-80872fd8ce9a</t>
  </si>
  <si>
    <t>Devtap</t>
  </si>
  <si>
    <t>http://www.devtap.com</t>
  </si>
  <si>
    <t>d7460b58-1082-1709-1104-305aae696d57</t>
  </si>
  <si>
    <t>DevTasker</t>
  </si>
  <si>
    <t>http://devtasker.com/</t>
  </si>
  <si>
    <t>c9596ae0-79ac-91c0-a2c7-ed65127cea69</t>
  </si>
  <si>
    <t>DevTeam.Space</t>
  </si>
  <si>
    <t>http://devteam.space</t>
  </si>
  <si>
    <t>9301ffde-7da5-9b58-4125-46c34134c7c3</t>
  </si>
  <si>
    <t>https://devteam.space</t>
  </si>
  <si>
    <t>842b48c3-54da-5741-af3e-32b3a5549cd3</t>
  </si>
  <si>
    <t>DevTernity</t>
  </si>
  <si>
    <t>http://devternity.com</t>
  </si>
  <si>
    <t>93feef59-a1cd-7c9d-f46c-114d9f82411a</t>
  </si>
  <si>
    <t>Devtest</t>
  </si>
  <si>
    <t>https://www.techexcel.com</t>
  </si>
  <si>
    <t>d953bda4-4f0b-e910-5fe0-5f0ff0c82370</t>
  </si>
  <si>
    <t>Devtime</t>
  </si>
  <si>
    <t>http://www.devtime.com</t>
  </si>
  <si>
    <t>f19249d1-b2b1-6c82-992d-d238cca4136d</t>
  </si>
  <si>
    <t>DevToaster</t>
  </si>
  <si>
    <t>http://www.devtoaster.com</t>
  </si>
  <si>
    <t>272f4f3b-32a3-b36b-e0c3-b53f30c9cd5c</t>
  </si>
  <si>
    <t>Devtodev</t>
  </si>
  <si>
    <t>http://devtodev.com</t>
  </si>
  <si>
    <t>ef626d0a-1700-9b85-7895-a3fb8c31cb20</t>
  </si>
  <si>
    <t>Devtoo</t>
  </si>
  <si>
    <t>http://devtoo.net</t>
  </si>
  <si>
    <t>23cbe4f6-70a6-c31e-d2ad-84393161d44d</t>
  </si>
  <si>
    <t>DevTownStation</t>
  </si>
  <si>
    <t>http://www.devtownstation.com</t>
  </si>
  <si>
    <t>f83516e2-785f-e68c-082c-8c6ca59924c1</t>
  </si>
  <si>
    <t>Devulge</t>
  </si>
  <si>
    <t>http://devulge.com/</t>
  </si>
  <si>
    <t>aa648af0-c238-3967-ab03-dab864bb4acb</t>
  </si>
  <si>
    <t>Devunity</t>
  </si>
  <si>
    <t>http://www.devunity.com</t>
  </si>
  <si>
    <t>38618ea3-1504-39bb-24fe-6fa045b74966</t>
  </si>
  <si>
    <t>DevUp</t>
  </si>
  <si>
    <t>http://devup.io</t>
  </si>
  <si>
    <t>9910ba51-f679-16ed-156d-1e2c3d04260f</t>
  </si>
  <si>
    <t>Devv</t>
  </si>
  <si>
    <t>http://devv.it</t>
  </si>
  <si>
    <t>c116422a-0225-5dbf-2dde-1fd9e9eb6f14</t>
  </si>
  <si>
    <t>Devver</t>
  </si>
  <si>
    <t>http://devver.net</t>
  </si>
  <si>
    <t>d70b34e7-1de8-a914-b1ad-cb6ccd7b528b</t>
  </si>
  <si>
    <t>devWerks</t>
  </si>
  <si>
    <t>http://devwerks.net</t>
  </si>
  <si>
    <t>e53fa75f-cc18-2353-46f6-9519157e0f06</t>
  </si>
  <si>
    <t>Devworx</t>
  </si>
  <si>
    <t>http://www.devworx.in/</t>
  </si>
  <si>
    <t>a0a98b08-199c-6bcf-1e8c-cb14ebc74e5d</t>
  </si>
  <si>
    <t>Devwrx Consulting</t>
  </si>
  <si>
    <t>http://devwrx.com</t>
  </si>
  <si>
    <t>cefcd076-e2d0-c47e-0f51-e011f991fce0</t>
  </si>
  <si>
    <t>DevX.com</t>
  </si>
  <si>
    <t>http://www.devx.net/</t>
  </si>
  <si>
    <t>17c5b04d-2c4a-f78d-cbf2-a0525cd3b385</t>
  </si>
  <si>
    <t>DevXApp</t>
  </si>
  <si>
    <t>http://devxapp.com</t>
  </si>
  <si>
    <t>fd0ac06b-6026-0de5-a561-c628016f891e</t>
  </si>
  <si>
    <t>Devyani International Limited</t>
  </si>
  <si>
    <t>http://dil-rjcorp.com/</t>
  </si>
  <si>
    <t>f3f75b1b-1c3b-7bc2-b395-c330b56a0a45</t>
  </si>
  <si>
    <t>Devynsh PG</t>
  </si>
  <si>
    <t>http://www.devyanshpg.in/</t>
  </si>
  <si>
    <t>77e66cf0-f51f-96dd-9754-639fc947aeb6</t>
  </si>
  <si>
    <t>devZing</t>
  </si>
  <si>
    <t>https://devzing.com</t>
  </si>
  <si>
    <t>dcee05ad-2cb5-09af-f873-b8489d6633d5</t>
  </si>
  <si>
    <t>DevZuz</t>
  </si>
  <si>
    <t>http://www.devzuz.com</t>
  </si>
  <si>
    <t>9c8202fc-45db-48de-dae6-26f08b8db533</t>
  </si>
  <si>
    <t>Dew Crisp</t>
  </si>
  <si>
    <t>http://www.dewcrisp.co.za/</t>
  </si>
  <si>
    <t>2a92d40d-00fe-c072-e6ef-098b02c53549</t>
  </si>
  <si>
    <t>Dew Drop Nature Cure Central</t>
  </si>
  <si>
    <t>http://www.relieveyourstresshere.org/</t>
  </si>
  <si>
    <t>d699445c-28c9-51ee-c080-72f7fd6f433f</t>
  </si>
  <si>
    <t>Dew Pure</t>
  </si>
  <si>
    <t>http://www.mineralwaterplantmanufacturer.com/</t>
  </si>
  <si>
    <t>4717dd32-3b56-e5d8-cca0-4fc213a3b39b</t>
  </si>
  <si>
    <t>Dewa Agen Judi</t>
  </si>
  <si>
    <t>https://dewaagenjudi.wordpress.com/2017/06/09/6dewa-agen-judi-sakong-bandarq-domino99-capsa-susun-bandar-poker-indonesia/</t>
  </si>
  <si>
    <t>62bf3771-f495-f42f-4081-03e521d1d4d9</t>
  </si>
  <si>
    <t>DeWaay Capital Management</t>
  </si>
  <si>
    <t>http://www.dewaay.net</t>
  </si>
  <si>
    <t>36da9b6a-2cf1-d436-49c0-edac68cf0241</t>
  </si>
  <si>
    <t>DeWaay Financial Network</t>
  </si>
  <si>
    <t>9cd14e18-ff9a-6fbc-44be-b8761eead76e</t>
  </si>
  <si>
    <t>Dewacorp</t>
  </si>
  <si>
    <t>http://dewacorp.com/</t>
  </si>
  <si>
    <t>40c57391-9584-27a0-fe0a-3c78a157b544</t>
  </si>
  <si>
    <t>DeWAL Industries</t>
  </si>
  <si>
    <t>http://www.dewal.com/</t>
  </si>
  <si>
    <t>dade5dd8-e71c-9b57-0d2a-bd9bbbd1dbe3</t>
  </si>
  <si>
    <t>DeWall Design</t>
  </si>
  <si>
    <t>http://www.dewall-design.de</t>
  </si>
  <si>
    <t>42477ffc-82ac-4b25-7910-4d08dc79b5d3</t>
  </si>
  <si>
    <t>DeWalt</t>
  </si>
  <si>
    <t>http://www.dewalt.com</t>
  </si>
  <si>
    <t>3c56e974-a5ee-03b0-08e7-fa3fd281cebe</t>
  </si>
  <si>
    <t>DEWAN DEVELOPERS PVT LTD</t>
  </si>
  <si>
    <t>http://dewandevelopers.com/</t>
  </si>
  <si>
    <t>fe906ab3-b8b0-099a-a67f-190957d4ba2e</t>
  </si>
  <si>
    <t>Dewan Housing Finance</t>
  </si>
  <si>
    <t>http://www.dhfl.com/</t>
  </si>
  <si>
    <t>7b2a5b35-437e-b2c0-035a-566a914ab4f2</t>
  </si>
  <si>
    <t>Dewaweb</t>
  </si>
  <si>
    <t>https://www.dewaweb.com</t>
  </si>
  <si>
    <t>501ec795-cfcf-655a-f684-f50e8ebb555a</t>
  </si>
  <si>
    <t>Deways</t>
  </si>
  <si>
    <t>http://www.deways.com/</t>
  </si>
  <si>
    <t>38818bbe-5f6e-f9fb-9cc3-c36e397d0a1f</t>
  </si>
  <si>
    <t>DEWB</t>
  </si>
  <si>
    <t>http://dewb.de/en/</t>
  </si>
  <si>
    <t>a99be1cc-ed74-521d-3c6d-b2167da0907c</t>
  </si>
  <si>
    <t>Dewberry</t>
  </si>
  <si>
    <t>http://www.dewberry.com/</t>
  </si>
  <si>
    <t>d9e9fa0a-5dca-8549-dad5-5c07bde53148</t>
  </si>
  <si>
    <t>Dewdrop</t>
  </si>
  <si>
    <t>http://www.dewdropllc.com</t>
  </si>
  <si>
    <t>b4ba4499-f45a-7f19-5c4c-a6e02a7be69c</t>
  </si>
  <si>
    <t>DewebQ</t>
  </si>
  <si>
    <t>http://www.dewebq.com</t>
  </si>
  <si>
    <t>ca39f2b1-0c89-d939-25cf-84d9a65547dc</t>
  </si>
  <si>
    <t>Dewetron</t>
  </si>
  <si>
    <t>http://www.dewetron.com/</t>
  </si>
  <si>
    <t>2d178f22-4ddd-43a0-9d33-2a960127c910</t>
  </si>
  <si>
    <t>Dewey</t>
  </si>
  <si>
    <t>https://dewey.to/</t>
  </si>
  <si>
    <t>f1d19cda-be7a-64f8-68b5-9b6f2de90ac6</t>
  </si>
  <si>
    <t>Dewey Ballantine</t>
  </si>
  <si>
    <t>http://www.deweyleboeuf.com/en</t>
  </si>
  <si>
    <t>8407567b-f9b5-42b2-6e4b-458dab23bbe7</t>
  </si>
  <si>
    <t>Dewey D.</t>
  </si>
  <si>
    <t>http://www.deweyd.com</t>
  </si>
  <si>
    <t>d06d3a30-d410-3e12-c51a-6fb82ed846e3</t>
  </si>
  <si>
    <t>Dewey Media + Partners</t>
  </si>
  <si>
    <t>http://www.deweymedia.com</t>
  </si>
  <si>
    <t>a741e8b9-f50c-9325-75f2-23c0212af153</t>
  </si>
  <si>
    <t>DewGood Inc.</t>
  </si>
  <si>
    <t>http://dewgood.net</t>
  </si>
  <si>
    <t>1d7895b2-f9b2-7502-4f73-3c0c083100ad</t>
  </si>
  <si>
    <t>DeWinter Group</t>
  </si>
  <si>
    <t>https://www.dewintergroup.com/</t>
  </si>
  <si>
    <t>851544ae-603d-6c1d-a180-3f17740a18f8</t>
  </si>
  <si>
    <t>DewMobile</t>
  </si>
  <si>
    <t>http://dewmobile.com</t>
  </si>
  <si>
    <t>ed775421-709c-8c43-6aa2-45319a3e9e53</t>
  </si>
  <si>
    <t>Dewneot</t>
  </si>
  <si>
    <t>http://www.dewneotsolutions.com</t>
  </si>
  <si>
    <t>30d4926a-16b6-43e9-0f59-003f895ee5af</t>
  </si>
  <si>
    <t>Dewoh</t>
  </si>
  <si>
    <t>http://www.dewoh.com</t>
  </si>
  <si>
    <t>9721bd97-e1b6-365a-3878-ebd85708a711</t>
  </si>
  <si>
    <t>DewPixel-Hosting</t>
  </si>
  <si>
    <t>http://www.dewpixel.com</t>
  </si>
  <si>
    <t>d772c633-8fa1-f8d4-c8eb-81510c57b138</t>
  </si>
  <si>
    <t>dewpoint studios</t>
  </si>
  <si>
    <t>http://dewpoint.ca</t>
  </si>
  <si>
    <t>14190a09-abc0-f2fd-f94f-4677bd7e6ae0</t>
  </si>
  <si>
    <t>Dewsign Consultancy</t>
  </si>
  <si>
    <t>http://www.dewsign.co.uk</t>
  </si>
  <si>
    <t>5f50192f-cb21-9260-6125-c4baf8abda7f</t>
  </si>
  <si>
    <t>Dex</t>
  </si>
  <si>
    <t>http://www.dex.ac</t>
  </si>
  <si>
    <t>16e70fde-8515-c379-796c-bca70a2cc772</t>
  </si>
  <si>
    <t>Dex Academy</t>
  </si>
  <si>
    <t>http://www.dexacademy.com/</t>
  </si>
  <si>
    <t>a4e14bf1-3a2e-6b16-e87b-221cb5ea7dbb</t>
  </si>
  <si>
    <t>Dex Consulting</t>
  </si>
  <si>
    <t>http://www.dexconsulting.com/</t>
  </si>
  <si>
    <t>fc1cb770-1cf2-b4f1-e9ae-ee102013ddd6</t>
  </si>
  <si>
    <t>DEX Data Explorers</t>
  </si>
  <si>
    <t>http://www.dataexplorers.nl/</t>
  </si>
  <si>
    <t>7d64cfba-2937-03dc-bcf2-4db966018a6f</t>
  </si>
  <si>
    <t>Dex Media</t>
  </si>
  <si>
    <t>http://www.dexmedia.com</t>
  </si>
  <si>
    <t>db304443-448b-1f83-30da-d86da5991b14</t>
  </si>
  <si>
    <t>Dex Mobile</t>
  </si>
  <si>
    <t>https://play.google.com/store/apps/details/?id=com.mdc.mobiledex.v1&amp;hl=en</t>
  </si>
  <si>
    <t>20fe53b3-8939-146f-4f55-045b3d99ad5c</t>
  </si>
  <si>
    <t>Dex One</t>
  </si>
  <si>
    <t>dca2b9a5-c866-3380-9708-71f2b295c98c</t>
  </si>
  <si>
    <t>Dex Technologies</t>
  </si>
  <si>
    <t>http://socialdex.com</t>
  </si>
  <si>
    <t>7dc69858-8978-8570-01b0-c4ece760ac5d</t>
  </si>
  <si>
    <t>Dexati</t>
  </si>
  <si>
    <t>http://www.dexati.com</t>
  </si>
  <si>
    <t>95a44945-bc68-a857-5d6a-a58a9cb841f5</t>
  </si>
  <si>
    <t>Dexawave</t>
  </si>
  <si>
    <t>http://www.dexawave.com</t>
  </si>
  <si>
    <t>e18e96d5-f48f-effa-4ccb-10a11cda076c</t>
  </si>
  <si>
    <t>Dexcel Pharma</t>
  </si>
  <si>
    <t>http://www.dexcel.com/</t>
  </si>
  <si>
    <t>21125c53-39ee-e735-27a2-a87c25435013</t>
  </si>
  <si>
    <t>Dexcom</t>
  </si>
  <si>
    <t>http://www.dexcom.com</t>
  </si>
  <si>
    <t>92cd97a1-6d2d-ab0b-8991-b3ac7d86cac7</t>
  </si>
  <si>
    <t>Dexda</t>
  </si>
  <si>
    <t>http://dexda.io/</t>
  </si>
  <si>
    <t>1802303e-4bd0-2ee8-623e-1c767de04476</t>
  </si>
  <si>
    <t>Dexecure</t>
  </si>
  <si>
    <t>https://dexecure.com/</t>
  </si>
  <si>
    <t>c7d57663-9386-81e4-6361-779a22f8c061</t>
  </si>
  <si>
    <t>Dexela</t>
  </si>
  <si>
    <t>http://www.dexela.com</t>
  </si>
  <si>
    <t>946813a5-d83f-901a-e14c-b4b776d2730a</t>
  </si>
  <si>
    <t>Dexem</t>
  </si>
  <si>
    <t>http://www.dexem.com</t>
  </si>
  <si>
    <t>cf4d05da-c3d8-3642-7010-2c82f6199dd2</t>
  </si>
  <si>
    <t>Dexero</t>
  </si>
  <si>
    <t>http://www.dexero.com</t>
  </si>
  <si>
    <t>159ea430-eab0-b643-e556-2eee96eb82fd</t>
  </si>
  <si>
    <t>Dexerto</t>
  </si>
  <si>
    <t>http://www.dexerto.com/</t>
  </si>
  <si>
    <t>b122c881-b752-b085-ddef-b96fca263c61</t>
  </si>
  <si>
    <t>Dexetra</t>
  </si>
  <si>
    <t>http://www.dexetra.com</t>
  </si>
  <si>
    <t>9ed566a0-5a53-8da7-7576-873901fa377a</t>
  </si>
  <si>
    <t>Dexi</t>
  </si>
  <si>
    <t>http://dexi.io</t>
  </si>
  <si>
    <t>be9a7709-526f-1bc3-eef8-166ef6dc8103</t>
  </si>
  <si>
    <t>Dexia</t>
  </si>
  <si>
    <t>http://dexia.com/en</t>
  </si>
  <si>
    <t>e58bc56f-8200-6d6c-1fbb-2e7d2a380dc7</t>
  </si>
  <si>
    <t>Dexia Private Equity</t>
  </si>
  <si>
    <t>http://www.dexia.be/nl/professional/corporatebanking/contact</t>
  </si>
  <si>
    <t>2b946a91-60d8-9cff-77f1-7987f58bf142</t>
  </si>
  <si>
    <t>Dexia Ventures</t>
  </si>
  <si>
    <t>http://www.dexia.com</t>
  </si>
  <si>
    <t>c92db41f-ad7d-d9ad-03c9-0cbb221d7a77</t>
  </si>
  <si>
    <t>Dexify</t>
  </si>
  <si>
    <t>https://dexify.org</t>
  </si>
  <si>
    <t>dd1840ce-9921-609f-adb5-10ab3129a9fe</t>
  </si>
  <si>
    <t>Dexigner</t>
  </si>
  <si>
    <t>http://www.dexigner.com/</t>
  </si>
  <si>
    <t>c8aa8be2-0829-4586-6417-59fd405a06b4</t>
  </si>
  <si>
    <t>dexim</t>
  </si>
  <si>
    <t>http://dexim.net/</t>
  </si>
  <si>
    <t>2848c39e-9ff8-cd32-d344-6efda546adde</t>
  </si>
  <si>
    <t>Deximal</t>
  </si>
  <si>
    <t>http://deximal.com/</t>
  </si>
  <si>
    <t>ee0bee59-a9ca-3674-0599-1f8876a4b003</t>
  </si>
  <si>
    <t>dexiMEDIA</t>
  </si>
  <si>
    <t>http://www.deximedia.com</t>
  </si>
  <si>
    <t>25469c6d-f4b1-8a62-fe80-e543f329f467</t>
  </si>
  <si>
    <t>Dexin Interactive</t>
  </si>
  <si>
    <t>http://www.798game.com</t>
  </si>
  <si>
    <t>0fdb104a-92e4-8337-3a11-884b79390cf9</t>
  </si>
  <si>
    <t>Dexina GmbH</t>
  </si>
  <si>
    <t>https://www.liveatwork.com/</t>
  </si>
  <si>
    <t>6b819860-0158-69ef-d1a2-e30c55c4ac13</t>
  </si>
  <si>
    <t>Dexio</t>
  </si>
  <si>
    <t>http://www.dexioinc.com</t>
  </si>
  <si>
    <t>1955883d-ae28-91c3-7803-2c92387ac159</t>
  </si>
  <si>
    <t>Dexion Capital</t>
  </si>
  <si>
    <t>http://dexioncapital.com/</t>
  </si>
  <si>
    <t>7905fef8-8a56-0423-419b-7ba1d0e047ca</t>
  </si>
  <si>
    <t>DexKnows</t>
  </si>
  <si>
    <t>http://www.dexknows.com</t>
  </si>
  <si>
    <t>78c16e6c-a2f6-850e-003a-2f144ab9b5d0</t>
  </si>
  <si>
    <t>DexKo Global</t>
  </si>
  <si>
    <t>http://www.dexko.com/</t>
  </si>
  <si>
    <t>4f1de20d-d17a-3d84-5bcc-96707d0a7738</t>
  </si>
  <si>
    <t>DexLab Analytics</t>
  </si>
  <si>
    <t>http://dexlabanalytics.com/</t>
  </si>
  <si>
    <t>c970257f-9123-62a1-e932-01f969c5fbe4</t>
  </si>
  <si>
    <t>Dexline</t>
  </si>
  <si>
    <t>http://www.dexline.com</t>
  </si>
  <si>
    <t>ebd2ffae-b75a-657d-f372-2e50a832c5a4</t>
  </si>
  <si>
    <t>Dexlock Technologies LLP</t>
  </si>
  <si>
    <t>http://www.dexlock.com</t>
  </si>
  <si>
    <t>57fc977b-17b4-6ebd-317e-782b0e885ef9</t>
  </si>
  <si>
    <t>DEXMA</t>
  </si>
  <si>
    <t>http://www.dexmatech.com</t>
  </si>
  <si>
    <t>77df315a-b357-67cd-2da1-8491f30f04dd</t>
  </si>
  <si>
    <t>Dexmi</t>
  </si>
  <si>
    <t>https://shop.us.deuscustoms.com</t>
  </si>
  <si>
    <t>ad88cee5-30a0-24c2-4e90-bdf6ea3a03a5</t>
  </si>
  <si>
    <t>Dexmo</t>
  </si>
  <si>
    <t>http://www.dexmo.com</t>
  </si>
  <si>
    <t>6e9e6a15-168d-4a59-d07a-be7f2ca1add3</t>
  </si>
  <si>
    <t>DeXModels</t>
  </si>
  <si>
    <t>http://dexmodels.com/</t>
  </si>
  <si>
    <t>5515945c-7409-d435-052e-61bbc7d3cf25</t>
  </si>
  <si>
    <t>DEXP Digital Experience</t>
  </si>
  <si>
    <t>http://dexp.club/</t>
  </si>
  <si>
    <t>8b48f588-3cdd-9cad-1015-b0353030a7c1</t>
  </si>
  <si>
    <t>Dexpapers</t>
  </si>
  <si>
    <t>http://www.dexpapers.com</t>
  </si>
  <si>
    <t>c249fb0b-89ef-a7c8-a5a1-d32a7badef34</t>
  </si>
  <si>
    <t>Dexplora</t>
  </si>
  <si>
    <t>http://www.dexplora.com</t>
  </si>
  <si>
    <t>1c63a53a-1b0a-ce82-2007-ad35cdf2117e</t>
  </si>
  <si>
    <t>Dexpot</t>
  </si>
  <si>
    <t>http://dexpot.de/</t>
  </si>
  <si>
    <t>3aad2b12-0be3-e205-27af-208813ea4cfc</t>
  </si>
  <si>
    <t>Dexrex Gear</t>
  </si>
  <si>
    <t>http://www.dexrexgear.com</t>
  </si>
  <si>
    <t>05ac617c-9d92-538b-32c0-f525176b13be</t>
  </si>
  <si>
    <t>Dexstar Solutions Platform</t>
  </si>
  <si>
    <t>http://www.dexstarltd.com/</t>
  </si>
  <si>
    <t>ef5a3f2f-13bd-64c7-8254-7e0a9ee5034c</t>
  </si>
  <si>
    <t>DEXSTR</t>
  </si>
  <si>
    <t>http://www.dexstr.io/</t>
  </si>
  <si>
    <t>251ad117-2556-ca84-f4ac-789155f91f93</t>
  </si>
  <si>
    <t>Dexta Robotics</t>
  </si>
  <si>
    <t>http://dextarobotics.com/</t>
  </si>
  <si>
    <t>c99eef30-40c0-e406-87c8-ca855deb6f20</t>
  </si>
  <si>
    <t>Dexter</t>
  </si>
  <si>
    <t>https://rundexter.com/</t>
  </si>
  <si>
    <t>76a9ba7e-fa12-7dec-baf4-d6d85efadf31</t>
  </si>
  <si>
    <t>Dexter &amp; Chaney</t>
  </si>
  <si>
    <t>http://www.dexterchaney.com/</t>
  </si>
  <si>
    <t>ca5d0698-aaac-d592-df8e-2be716d166e8</t>
  </si>
  <si>
    <t>Dexter Capital Advisors</t>
  </si>
  <si>
    <t>http://www.dextercapital.in/</t>
  </si>
  <si>
    <t>11775ae4-9226-a6e7-314f-3131ab8573db</t>
  </si>
  <si>
    <t>Dexter Fiber Communications</t>
  </si>
  <si>
    <t>http://www.dexterfiber.com/</t>
  </si>
  <si>
    <t>30ccdc75-91cc-cb9b-902e-518be371cbd3</t>
  </si>
  <si>
    <t>Dexter Field Services</t>
  </si>
  <si>
    <t>http://www.dexterfs.com/</t>
  </si>
  <si>
    <t>2692454c-3e1c-27f9-2c8a-a95db5c674ed</t>
  </si>
  <si>
    <t>Dexter Foods LLC</t>
  </si>
  <si>
    <t>http://www.dexterfoods.com</t>
  </si>
  <si>
    <t>b769270c-6344-9dda-5f91-86992477f606</t>
  </si>
  <si>
    <t>Dexter Gilley Construction</t>
  </si>
  <si>
    <t>http://fortruckerforrent.com</t>
  </si>
  <si>
    <t>c7819bd7-7e47-f751-bd26-7c31bedd286a</t>
  </si>
  <si>
    <t>Dexter Industries</t>
  </si>
  <si>
    <t>http://www.dexterindustries.com</t>
  </si>
  <si>
    <t>2c2a6604-6b01-1052-cbe0-a99282e555ff</t>
  </si>
  <si>
    <t>Dexter Talent Labs</t>
  </si>
  <si>
    <t>http://www.dextertalentlabs.com</t>
  </si>
  <si>
    <t>58634045-e321-2763-8bcd-4532c7246826</t>
  </si>
  <si>
    <t>Dexter Travel Solutions Pvt Ltd</t>
  </si>
  <si>
    <t>http://www.dextertravels.com</t>
  </si>
  <si>
    <t>50dc486b-21e8-3469-a291-c0b5590190f0</t>
  </si>
  <si>
    <t>dexter.agency</t>
  </si>
  <si>
    <t>http://dexter.agency</t>
  </si>
  <si>
    <t>285c3aa2-a22c-7311-502f-bb7e38dab409</t>
  </si>
  <si>
    <t>Dextera Surgical</t>
  </si>
  <si>
    <t>http://www.dexterasurgical.com/</t>
  </si>
  <si>
    <t>1f6db0fb-f3c6-97d7-dc30-79a67bca8930</t>
  </si>
  <si>
    <t>DexterÌ¢åÛåªs Mobile Detailing</t>
  </si>
  <si>
    <t>http://dextersmobiledetailing.com/</t>
  </si>
  <si>
    <t>9af6a9a3-0d08-b2d1-e012-44e9a184138a</t>
  </si>
  <si>
    <t>Dexteria</t>
  </si>
  <si>
    <t>http://dexteria.net/</t>
  </si>
  <si>
    <t>19182c5f-a730-351d-b26f-b2e480eb6ee7</t>
  </si>
  <si>
    <t>Dexterity</t>
  </si>
  <si>
    <t>http://morphcase.com</t>
  </si>
  <si>
    <t>a61aeb2a-7ee0-6a14-66c0-8613ed2706c1</t>
  </si>
  <si>
    <t>Dexterity Mobile</t>
  </si>
  <si>
    <t>http://www.dexteritymobile.com</t>
  </si>
  <si>
    <t>9c982745-a5f0-5dbc-4cfe-41daa003fa14</t>
  </si>
  <si>
    <t>Dexterity Solution</t>
  </si>
  <si>
    <t>http://www.dexteritysolution.com/</t>
  </si>
  <si>
    <t>40a8be40-493b-fb5d-508d-9f657646b77d</t>
  </si>
  <si>
    <t>Dexterra</t>
  </si>
  <si>
    <t>http://www.dexterra.com</t>
  </si>
  <si>
    <t>5a6287a8-d08f-feb4-638f-e0992556f00e</t>
  </si>
  <si>
    <t>Dextr</t>
  </si>
  <si>
    <t>http://textwithdextr.com</t>
  </si>
  <si>
    <t>ccace483-3c11-169f-3575-a9c4c2c9c0a2</t>
  </si>
  <si>
    <t>Dextra</t>
  </si>
  <si>
    <t>https://www.dextra.art</t>
  </si>
  <si>
    <t>a1312fc1-b1e8-debc-76a8-ff8753631870</t>
  </si>
  <si>
    <t>Dextra Sistemas</t>
  </si>
  <si>
    <t>http://www.dextra.com.br</t>
  </si>
  <si>
    <t>e48d8cf5-35a2-0be0-2a41-f632bdb59633</t>
  </si>
  <si>
    <t>Dextress Hair</t>
  </si>
  <si>
    <t>http://www.dextresshairfacebody.com.au/</t>
  </si>
  <si>
    <t>464cc5fd-2779-3ed9-9fea-459f9219d381</t>
  </si>
  <si>
    <t>Dextro</t>
  </si>
  <si>
    <t>https://www.dextro.co/</t>
  </si>
  <si>
    <t>0812b72b-02cb-df3c-d472-c592192278af</t>
  </si>
  <si>
    <t>Dextro Analytics</t>
  </si>
  <si>
    <t>http://www.dextroanalytics.com</t>
  </si>
  <si>
    <t>99d3acb6-5643-690d-3c39-c7d3fe52c9af</t>
  </si>
  <si>
    <t>Dextrophobia Rooms</t>
  </si>
  <si>
    <t>http://dextrophobiarooms.com//?lang=en</t>
  </si>
  <si>
    <t>4baf151c-9d5d-9ea8-ca24-6f4649edd28c</t>
  </si>
  <si>
    <t>Dextrose</t>
  </si>
  <si>
    <t>http://www.dextrose.com</t>
  </si>
  <si>
    <t>a7c5862b-70ee-89a8-1e41-88419a3f99bf</t>
  </si>
  <si>
    <t>Dextroway Software Solutions Pvt Ltd.</t>
  </si>
  <si>
    <t>http://www.dextroway.com</t>
  </si>
  <si>
    <t>defc58da-0e5d-5b18-3420-35935c825f1e</t>
  </si>
  <si>
    <t>Dextrys</t>
  </si>
  <si>
    <t>http://www.dextrys.com</t>
  </si>
  <si>
    <t>ea17e665-2992-8f65-0919-5cbe3410f804</t>
  </si>
  <si>
    <t>DexType</t>
  </si>
  <si>
    <t>http://dextype.com</t>
  </si>
  <si>
    <t>f5065bdb-a557-4ebc-f945-28a62646994a</t>
  </si>
  <si>
    <t>Dexus Media</t>
  </si>
  <si>
    <t>http://dexusmedia.com/</t>
  </si>
  <si>
    <t>47476386-74c3-7738-c61a-f06a427e5046</t>
  </si>
  <si>
    <t>DEXWELL TECHNOLOGY</t>
  </si>
  <si>
    <t>http://www.appmobile.biz</t>
  </si>
  <si>
    <t>bfeb5cbe-7ada-bc1a-510e-7c206d624fd5</t>
  </si>
  <si>
    <t>Dey</t>
  </si>
  <si>
    <t>http://www.deydistributing.com</t>
  </si>
  <si>
    <t>381f8a25-a602-0077-528b-2bd52f5b412c</t>
  </si>
  <si>
    <t>DEY Storage Systems</t>
  </si>
  <si>
    <t>http://www.dey-sys.com</t>
  </si>
  <si>
    <t>1b72041f-a3b5-fb76-e0d4-4d82217aa35c</t>
  </si>
  <si>
    <t>DeYapa</t>
  </si>
  <si>
    <t>http://www.deyapa.net</t>
  </si>
  <si>
    <t>489897c3-be32-8510-1f97-9670328a1b73</t>
  </si>
  <si>
    <t>Deyor Camps</t>
  </si>
  <si>
    <t>http://deyorcamps.com/</t>
  </si>
  <si>
    <t>7118f70e-5290-2564-ae24-59234bee3698</t>
  </si>
  <si>
    <t>Deyor Rooms</t>
  </si>
  <si>
    <t>http://www.deyor.in</t>
  </si>
  <si>
    <t>87f8c904-ad95-0fb9-3162-27b5da3b7282</t>
  </si>
  <si>
    <t>DeysPhotography</t>
  </si>
  <si>
    <t>http://deysphotography.com</t>
  </si>
  <si>
    <t>749da718-dc40-ab9e-0ff0-eb7b41baae9f</t>
  </si>
  <si>
    <t>DEZ Staffing</t>
  </si>
  <si>
    <t>https://dezstaffing.com/</t>
  </si>
  <si>
    <t>206ed8b4-bb4a-fd6e-c25a-c5938aaa45f4</t>
  </si>
  <si>
    <t>Dezains.com</t>
  </si>
  <si>
    <t>http://www.dezains.com</t>
  </si>
  <si>
    <t>e9aa06e8-9c8b-6536-3f10-135770162bdb</t>
  </si>
  <si>
    <t>Dezan Shira &amp; Associates</t>
  </si>
  <si>
    <t>http://www.dezshira.com/</t>
  </si>
  <si>
    <t>5d3d3a3a-fe1c-e742-4ad6-0268e097ad32</t>
  </si>
  <si>
    <t>Dezaro</t>
  </si>
  <si>
    <t>http://www.dezaro.com</t>
  </si>
  <si>
    <t>bc08f408-9ad0-e338-04d9-3a62585e4f00</t>
  </si>
  <si>
    <t>032c95aa-2d2c-3f69-981a-a91f69304000</t>
  </si>
  <si>
    <t>Dezbo</t>
  </si>
  <si>
    <t>http://www.dezbo.com</t>
  </si>
  <si>
    <t>09cfebce-f164-a2ca-5341-128a8d6ae153</t>
  </si>
  <si>
    <t>dezeen</t>
  </si>
  <si>
    <t>http://www.dezeen.com</t>
  </si>
  <si>
    <t>4cad2e2b-8fcb-8849-38f1-79efdc73e102</t>
  </si>
  <si>
    <t>Dezember 12 Photography</t>
  </si>
  <si>
    <t>https://dezemberphoto.com</t>
  </si>
  <si>
    <t>9d511e97-9544-e6dc-97cd-fdc2c2d2c75a</t>
  </si>
  <si>
    <t>Dezide</t>
  </si>
  <si>
    <t>http://www.dezide.com</t>
  </si>
  <si>
    <t>0da43eb6-a4d2-3e38-dc23-c18812d2fe1c</t>
  </si>
  <si>
    <t>Dezidr</t>
  </si>
  <si>
    <t>http://dezidr.com</t>
  </si>
  <si>
    <t>345ee072-bb04-4204-116a-384d29d8f35e</t>
  </si>
  <si>
    <t>Dezignable</t>
  </si>
  <si>
    <t>http://dezignable.com</t>
  </si>
  <si>
    <t>8c77dbb0-efa7-095a-e756-e42b6de94cb6</t>
  </si>
  <si>
    <t>DezignUp</t>
  </si>
  <si>
    <t>http://www.dezignup.com/</t>
  </si>
  <si>
    <t>8f512abe-2fcd-6efb-d990-27cfdef65cfb</t>
  </si>
  <si>
    <t>Dezima Pharma</t>
  </si>
  <si>
    <t>http://dezimapharma.com</t>
  </si>
  <si>
    <t>951d6bae-38be-834f-bceb-1ed8f120acf8</t>
  </si>
  <si>
    <t>Dezine</t>
  </si>
  <si>
    <t>http://www.dezinecorp.com</t>
  </si>
  <si>
    <t>617823d1-58ef-c609-0306-42ccaaa857e5</t>
  </si>
  <si>
    <t>Dezine Geek</t>
  </si>
  <si>
    <t>http://www.dezinegeek.com</t>
  </si>
  <si>
    <t>3eec8a19-f487-72ad-e57a-46550676c806</t>
  </si>
  <si>
    <t>Dezineforce</t>
  </si>
  <si>
    <t>http://www.dezineforce.com</t>
  </si>
  <si>
    <t>463e97a5-d19c-9546-712e-7abca5290349</t>
  </si>
  <si>
    <t>dezirus</t>
  </si>
  <si>
    <t>http://dezirus.com</t>
  </si>
  <si>
    <t>ee13259d-9163-5ddd-e16b-6bae8cc80256</t>
  </si>
  <si>
    <t>dezmembrari</t>
  </si>
  <si>
    <t>http://www.dezm.ro</t>
  </si>
  <si>
    <t>f9e366a4-dda0-7287-be9f-73bc5c19fc5a</t>
  </si>
  <si>
    <t>Dezolve</t>
  </si>
  <si>
    <t>http://www.dezolve.com/prod1/</t>
  </si>
  <si>
    <t>d90defa4-76c8-8056-af55-c756bc4c6f43</t>
  </si>
  <si>
    <t>Dezosoft</t>
  </si>
  <si>
    <t>http://dezosoft.com</t>
  </si>
  <si>
    <t>bbc2ecb1-0a16-c6a4-8859-a8971be8144e</t>
  </si>
  <si>
    <t>Dezvolta</t>
  </si>
  <si>
    <t>http://www.dezvolta.com</t>
  </si>
  <si>
    <t>b3fe72fd-c14a-a7e0-b406-5fadb6875849</t>
  </si>
  <si>
    <t>DeZyre</t>
  </si>
  <si>
    <t>http://www.dezyre.com</t>
  </si>
  <si>
    <t>5a4cba6b-e7a5-66ca-59bb-629f30c4a3a8</t>
  </si>
  <si>
    <t>Dezzia</t>
  </si>
  <si>
    <t>http://dezzia.com</t>
  </si>
  <si>
    <t>8950d922-e039-f0c5-814c-c2954f2d97d8</t>
  </si>
  <si>
    <t>Dezzmo</t>
  </si>
  <si>
    <t>http://www.dezzmo.com</t>
  </si>
  <si>
    <t>db7c81df-193b-eeab-df8d-0e746be89d18</t>
  </si>
  <si>
    <t>DF2020 Limited</t>
  </si>
  <si>
    <t>http://df2020.com</t>
  </si>
  <si>
    <t>f9534775-c91c-3bd0-b125-c4db50d24136</t>
  </si>
  <si>
    <t>df3d</t>
  </si>
  <si>
    <t>http://www.df3d.com/</t>
  </si>
  <si>
    <t>04a0f173-9251-f7db-c4e1-08b6911a7265</t>
  </si>
  <si>
    <t>DFAD</t>
  </si>
  <si>
    <t>http://www.dfad.us/</t>
  </si>
  <si>
    <t>a785b907-c0a2-1b6f-5d7d-3e0e8e8eacb0</t>
  </si>
  <si>
    <t>DFC Global Corp</t>
  </si>
  <si>
    <t>http://www.dfcglobalcorp.com</t>
  </si>
  <si>
    <t>10a4afdb-893d-8166-37a9-2d79efc6b3b2</t>
  </si>
  <si>
    <t>DFC Intelligence</t>
  </si>
  <si>
    <t>http://www.dfcint.com/wp/</t>
  </si>
  <si>
    <t>0ad6f57f-9d58-b90e-8e80-11813872c753</t>
  </si>
  <si>
    <t>DFDL</t>
  </si>
  <si>
    <t>http://www.dfdl.com/</t>
  </si>
  <si>
    <t>292b1a06-5e05-d455-2a1b-41cf6dfc36ed</t>
  </si>
  <si>
    <t>DFDS</t>
  </si>
  <si>
    <t>http://www.dfds.com</t>
  </si>
  <si>
    <t>9d700743-5998-392c-04bb-b08e14d3e7c5</t>
  </si>
  <si>
    <t>DFE Partners</t>
  </si>
  <si>
    <t>http://www.dfe-partners.com/</t>
  </si>
  <si>
    <t>a52e652d-4a5d-2635-ab03-d5887fd656cd</t>
  </si>
  <si>
    <t>DFG Investment Advisers, Inc.</t>
  </si>
  <si>
    <t>http://www.dfgia.com</t>
  </si>
  <si>
    <t>f760a617-0708-d1c7-bb8d-0692f6dd99cb</t>
  </si>
  <si>
    <t>DFI International</t>
  </si>
  <si>
    <t>http://www.dfi-intl.com</t>
  </si>
  <si>
    <t>5ec10dc1-55b7-985c-ce49-d6d5c488758a</t>
  </si>
  <si>
    <t>Dfinanz</t>
  </si>
  <si>
    <t>https://www.dfinanz.com</t>
  </si>
  <si>
    <t>e6c7aa2d-7a7b-36ae-ab7c-ff08f1582811</t>
  </si>
  <si>
    <t>DFine</t>
  </si>
  <si>
    <t>http://www.dfineinc.com</t>
  </si>
  <si>
    <t>5ef9f0fc-2ac1-d92d-c44d-602af2f58ef6</t>
  </si>
  <si>
    <t>Dfinity Network</t>
  </si>
  <si>
    <t>https://dfinity.network/</t>
  </si>
  <si>
    <t>6bdd0c0c-ff0d-f28e-5e20-546e169e800b</t>
  </si>
  <si>
    <t>Dfizz.com</t>
  </si>
  <si>
    <t>http://dfizz.com/</t>
  </si>
  <si>
    <t>de04cae3-19f1-270d-6384-5b41de38bfb0</t>
  </si>
  <si>
    <t>DFJ Compass</t>
  </si>
  <si>
    <t>http://www.dfjcompass.com</t>
  </si>
  <si>
    <t>fe743289-a4aa-a470-00d8-bbe937e0955b</t>
  </si>
  <si>
    <t>DFJ DragonFund</t>
  </si>
  <si>
    <t>http://www.dfjdragon.com</t>
  </si>
  <si>
    <t>ca770ff6-5fec-0c77-4785-8b0fa96832e1</t>
  </si>
  <si>
    <t>DFJ Growth</t>
  </si>
  <si>
    <t>http://dfjgrowth.com</t>
  </si>
  <si>
    <t>0d0e9f93-0f9a-2cd1-d5dd-7d31284d6124</t>
  </si>
  <si>
    <t>DFJ Portage Ventures</t>
  </si>
  <si>
    <t>http://www.portageventures.com</t>
  </si>
  <si>
    <t>97819e5b-de21-20f9-cf05-65d16ef142a9</t>
  </si>
  <si>
    <t>DFJ Tamir Fishman Ventures</t>
  </si>
  <si>
    <t>http://dfjtamirfishman.com/</t>
  </si>
  <si>
    <t>f45cb67f-6d41-211d-dd22-ce7c30bdcf25</t>
  </si>
  <si>
    <t>DFJ VinaCapital</t>
  </si>
  <si>
    <t>http://www.dfj-vinacapital.com</t>
  </si>
  <si>
    <t>edf57e52-2cc4-5ec6-dfe5-70f9662bc4e8</t>
  </si>
  <si>
    <t>DFJ VTB Capital Aurora</t>
  </si>
  <si>
    <t>http://www.dfjaurora.com/</t>
  </si>
  <si>
    <t>3116f6fd-2c97-1872-d4e0-9da00289d4a8</t>
  </si>
  <si>
    <t>DFKI</t>
  </si>
  <si>
    <t>http://www.dfki.de/web</t>
  </si>
  <si>
    <t>1137a484-2580-b0c9-98de-bd648f3a1374</t>
  </si>
  <si>
    <t>DFLabs</t>
  </si>
  <si>
    <t>http://www.dflabs.com</t>
  </si>
  <si>
    <t>aea78016-597a-d021-1b6d-83365063502d</t>
  </si>
  <si>
    <t>DFM Advisory</t>
  </si>
  <si>
    <t>http://www.dfmadv.com</t>
  </si>
  <si>
    <t>157b3a70-41de-fd3b-f4d8-e3a45d43c38d</t>
  </si>
  <si>
    <t>DFM Ventures</t>
  </si>
  <si>
    <t>http://dfmventures.com</t>
  </si>
  <si>
    <t>ac357e34-7498-b9f4-7d7f-383ba2b9de86</t>
  </si>
  <si>
    <t>Dfmeibao.com</t>
  </si>
  <si>
    <t>http://dfmeibao.com/</t>
  </si>
  <si>
    <t>25e47e50-41a1-880d-da70-bbf37b80e177</t>
  </si>
  <si>
    <t>DFMSim</t>
  </si>
  <si>
    <t>http://www.dfmsim.com</t>
  </si>
  <si>
    <t>10a02233-9d73-da11-106b-819e554121b8</t>
  </si>
  <si>
    <t>Dfocus</t>
  </si>
  <si>
    <t>http://www.dfocuspace.com</t>
  </si>
  <si>
    <t>25503058-4ad0-1c0b-2efc-b961e4e58ec6</t>
  </si>
  <si>
    <t>DForDomains</t>
  </si>
  <si>
    <t>http://dfordomains.com/</t>
  </si>
  <si>
    <t>62bd6ba7-d2ab-9f46-7cc7-5be612ad5f4d</t>
  </si>
  <si>
    <t>DFOW</t>
  </si>
  <si>
    <t>https://www.rebelmouse.com/dfoworg/the-top-3-ways-to-save-money-on-electricity-1739802747.html</t>
  </si>
  <si>
    <t>22b9ec5a-3b24-7168-8220-09165fe00a4b</t>
  </si>
  <si>
    <t>DFP Group</t>
  </si>
  <si>
    <t>https://www.dfp.com.au</t>
  </si>
  <si>
    <t>a47f355b-c3d5-5094-b2f6-24d708e5bb19</t>
  </si>
  <si>
    <t>DFR Asia</t>
  </si>
  <si>
    <t>http://www.dfra.com</t>
  </si>
  <si>
    <t>8981bb1e-0906-fd9c-b9ba-96a5acdd7016</t>
  </si>
  <si>
    <t>DFRC</t>
  </si>
  <si>
    <t>http://www.dfrc.ch/</t>
  </si>
  <si>
    <t>0623aa7d-b6fb-0a9b-d424-42b412dd0544</t>
  </si>
  <si>
    <t>DFRobot</t>
  </si>
  <si>
    <t>http://www.dfrobot.com/</t>
  </si>
  <si>
    <t>64c43737-3145-2b6f-7703-5b48b8dcf404</t>
  </si>
  <si>
    <t>DFS Furniture</t>
  </si>
  <si>
    <t>http://www.dfs.co.uk</t>
  </si>
  <si>
    <t>90a166f2-9809-d5a2-a5e2-b2a2c9156344</t>
  </si>
  <si>
    <t>DFS Galleria</t>
  </si>
  <si>
    <t>https://www.dfs.com</t>
  </si>
  <si>
    <t>011472c0-e2f6-aaf7-eb82-77ec22298d29</t>
  </si>
  <si>
    <t>DFS Group Limited</t>
  </si>
  <si>
    <t>https://www.dfsgroup.com/</t>
  </si>
  <si>
    <t>79fd47d1-77f7-274e-9b04-74d08f47a38e</t>
  </si>
  <si>
    <t>DFS Lab</t>
  </si>
  <si>
    <t>http://www.dfslab.net/</t>
  </si>
  <si>
    <t>858dc53e-dcb6-280c-e5fa-90e9a674194c</t>
  </si>
  <si>
    <t>http://www.dfslab.net</t>
  </si>
  <si>
    <t>2b5c3518-c788-adf2-bbfc-4c65cd772124</t>
  </si>
  <si>
    <t>DFSTATS.NET</t>
  </si>
  <si>
    <t>http://dfstats.net/</t>
  </si>
  <si>
    <t>ad79088e-0631-d00a-c063-6a82ccd55e8a</t>
  </si>
  <si>
    <t>Dfsup.com Reviews</t>
  </si>
  <si>
    <t>http://dfsup.com/</t>
  </si>
  <si>
    <t>fa0f93c4-0aed-4148-6a2d-bac87b9b3091</t>
  </si>
  <si>
    <t>DFT Games Ltd.</t>
  </si>
  <si>
    <t>http://www.dftgames.com</t>
  </si>
  <si>
    <t>6f87dd05-6013-4877-6bba-d89c2354d8c7</t>
  </si>
  <si>
    <t>DFT Microsystems</t>
  </si>
  <si>
    <t>http://www.dftmicrosystems.ca</t>
  </si>
  <si>
    <t>70711091-a61c-ae77-5a76-db46c4ecf9aa</t>
  </si>
  <si>
    <t>DFTBA Records</t>
  </si>
  <si>
    <t>http://store.dftba.com/</t>
  </si>
  <si>
    <t>c4e67106-4e4e-c68a-e44f-28f9135d8bf7</t>
  </si>
  <si>
    <t>Dfuse</t>
  </si>
  <si>
    <t>http://dfuse.org.uk/</t>
  </si>
  <si>
    <t>cfed0657-5baf-90d3-e321-6b85e49ff5fd</t>
  </si>
  <si>
    <t>dfusion</t>
  </si>
  <si>
    <t>http://www.dfusioninc.com</t>
  </si>
  <si>
    <t>b960b749-4d16-b89b-cd66-621cd00cec5b</t>
  </si>
  <si>
    <t>DFW Capital</t>
  </si>
  <si>
    <t>http://www.dfwcapital.com</t>
  </si>
  <si>
    <t>4b1b81d6-4b54-c7ce-f84d-93464db6271a</t>
  </si>
  <si>
    <t>DFW Consulting Inc.</t>
  </si>
  <si>
    <t>http://dfwcgi.com</t>
  </si>
  <si>
    <t>9063f170-0c1c-28d9-2daf-24b30c326066</t>
  </si>
  <si>
    <t>DFW Fence Pro</t>
  </si>
  <si>
    <t>http://dfwfencepro.net/</t>
  </si>
  <si>
    <t>cbce9310-9245-54be-b0cc-23112fae538b</t>
  </si>
  <si>
    <t>DFW International Airport</t>
  </si>
  <si>
    <t>https://www.dfwairport.com/</t>
  </si>
  <si>
    <t>df680217-3e55-7f64-2c27-21cd31f4a798</t>
  </si>
  <si>
    <t>DFW Laser Tattoo Removal</t>
  </si>
  <si>
    <t>http://www.dfwlasertattooremoval.com/</t>
  </si>
  <si>
    <t>f75d1c05-0155-bd19-e103-2271f8eaf7fa</t>
  </si>
  <si>
    <t>DFW Search Engine Marketing Association</t>
  </si>
  <si>
    <t>http://www.dfwsem.org/</t>
  </si>
  <si>
    <t>4f88ae3b-4cc4-2a30-68e8-62885b2f1d7b</t>
  </si>
  <si>
    <t>DFW Sniper Pest Control</t>
  </si>
  <si>
    <t>http://www.dfwpestcontrol.net</t>
  </si>
  <si>
    <t>063ffb10-3b63-717b-645d-0a971d0090a7</t>
  </si>
  <si>
    <t>DFW Speakers Bureau</t>
  </si>
  <si>
    <t>http://www.texasspeakersbureau.com</t>
  </si>
  <si>
    <t>c006b6f9-5e35-305e-8a0b-c28ae84ce4d9</t>
  </si>
  <si>
    <t>DFW Stone Supply</t>
  </si>
  <si>
    <t>http://www.dfwstonesupply.com/</t>
  </si>
  <si>
    <t>c76288dd-c403-4f03-524a-0357bfc26f77</t>
  </si>
  <si>
    <t>DFW Vapor</t>
  </si>
  <si>
    <t>http://www.dfwvapor.com</t>
  </si>
  <si>
    <t>f7c01efd-a927-31d0-082a-83e4c9ef94e5</t>
  </si>
  <si>
    <t>DfyGraviti</t>
  </si>
  <si>
    <t>http://www.dfygraviti.com</t>
  </si>
  <si>
    <t>5a0567f8-c977-9f5b-393e-cbd333a3c571</t>
  </si>
  <si>
    <t>DFYNT</t>
  </si>
  <si>
    <t>http://www.dfynt.com/</t>
  </si>
  <si>
    <t>51d00eee-dbe9-19a8-1eb5-d448ecb3078e</t>
  </si>
  <si>
    <t>DFZ Participaties</t>
  </si>
  <si>
    <t>http://www.defrieslandparticipatiefonds.nl/</t>
  </si>
  <si>
    <t>52379415-9e20-416c-7854-1752fb261ca4</t>
  </si>
  <si>
    <t>DG</t>
  </si>
  <si>
    <t>71211c61-a936-2cf8-6dfa-cebc12319e88</t>
  </si>
  <si>
    <t>DG &amp; Associates, Inc.</t>
  </si>
  <si>
    <t>http://www.dgnassociates.com/</t>
  </si>
  <si>
    <t>a695ec2c-b885-beac-fb16-ffdfcde75e92</t>
  </si>
  <si>
    <t>DG Card Limited</t>
  </si>
  <si>
    <t>https://www.dgcard.com</t>
  </si>
  <si>
    <t>4f60655e-a446-dd6a-d927-4d5364199345</t>
  </si>
  <si>
    <t>Dg Holdings</t>
  </si>
  <si>
    <t>http://www.dg-holdings.com</t>
  </si>
  <si>
    <t>0202e2a3-6b6c-4d6b-c3db-a9a500f75c3d</t>
  </si>
  <si>
    <t>DG Incubation</t>
  </si>
  <si>
    <t>http://www.dgincubation.co.jp</t>
  </si>
  <si>
    <t>bd4267fb-6b00-7d04-d4c8-88598cafbc03</t>
  </si>
  <si>
    <t>DG Interactive</t>
  </si>
  <si>
    <t>http://dg-interactive.com</t>
  </si>
  <si>
    <t>84538261-6a53-e3a7-b4d8-c5d86ad0318d</t>
  </si>
  <si>
    <t>DG Lab Fund</t>
  </si>
  <si>
    <t>https://www.dglab.com/en/</t>
  </si>
  <si>
    <t>4afc768f-9c35-a0e8-15f9-1c4d158c69b9</t>
  </si>
  <si>
    <t>DG Mediendesign</t>
  </si>
  <si>
    <t>http://www.dg-mediendesign.com</t>
  </si>
  <si>
    <t>7b6dc037-5e09-08ee-bec4-84a540456099</t>
  </si>
  <si>
    <t>DG network</t>
  </si>
  <si>
    <t>http://www.dgnetwork.com.au</t>
  </si>
  <si>
    <t>49a58793-b099-8274-63c3-7fba160c344d</t>
  </si>
  <si>
    <t>DG Systems</t>
  </si>
  <si>
    <t>http://www.dgsystems.com.au</t>
  </si>
  <si>
    <t>d66f20d1-3e0f-0963-36bc-c4f06c0bb863</t>
  </si>
  <si>
    <t>DG Systems, Inc.</t>
  </si>
  <si>
    <t>http://www.dgsystems.com</t>
  </si>
  <si>
    <t>9bb82cc8-c8a5-422a-4900-2ae36be97c38</t>
  </si>
  <si>
    <t>DG Ventures</t>
  </si>
  <si>
    <t>http://en.dealglobe.com/</t>
  </si>
  <si>
    <t>80c38156-5f2e-68d6-4275-b0cf4a10be05</t>
  </si>
  <si>
    <t>DG-i</t>
  </si>
  <si>
    <t>https://www.dg-i.net</t>
  </si>
  <si>
    <t>eecd7fb7-d2ac-bc9f-50e2-8366945a23ea</t>
  </si>
  <si>
    <t>DG2L Technologies</t>
  </si>
  <si>
    <t>http://www.dg2l.com</t>
  </si>
  <si>
    <t>187d577c-9092-d822-7ae7-0a744bbf154a</t>
  </si>
  <si>
    <t>DG3</t>
  </si>
  <si>
    <t>http://www.dg3.com/</t>
  </si>
  <si>
    <t>e374bb5b-e77e-bf59-673d-7a6559a9508a</t>
  </si>
  <si>
    <t>DG717</t>
  </si>
  <si>
    <t>http://www.dg717.com/</t>
  </si>
  <si>
    <t>da8619d1-3159-1dee-6a3e-2e06fe57374e</t>
  </si>
  <si>
    <t>DGA France</t>
  </si>
  <si>
    <t>http://www.defense.gouv.fr</t>
  </si>
  <si>
    <t>60e49458-02cc-3140-d567-02a80d632541</t>
  </si>
  <si>
    <t>DGA, LLC</t>
  </si>
  <si>
    <t>http://www.dgabuilders.com</t>
  </si>
  <si>
    <t>15b05f8b-60f6-bf46-3596-15ef3b3072f4</t>
  </si>
  <si>
    <t>dgaadi</t>
  </si>
  <si>
    <t>http://dgaadi.com/</t>
  </si>
  <si>
    <t>10e7c44f-ef0e-043c-f0b5-eabedade53a1</t>
  </si>
  <si>
    <t>DGB</t>
  </si>
  <si>
    <t>http://dgb.co.za/</t>
  </si>
  <si>
    <t>5c8160f1-e980-28fb-cb94-3a97c06561f2</t>
  </si>
  <si>
    <t>DGB Rechtsschutz</t>
  </si>
  <si>
    <t>https://www.dgbrechtsschutz.de</t>
  </si>
  <si>
    <t>925935c1-6a87-aeac-e458-96bd046e4473</t>
  </si>
  <si>
    <t>DGC Capital Contracting</t>
  </si>
  <si>
    <t>http://www.dgccapital.com/</t>
  </si>
  <si>
    <t>138c345e-7026-5929-f88f-0f1a8f636116</t>
  </si>
  <si>
    <t>DGD Deutsche Gesellschaft fÌÄå_r Datenschutz GmbH</t>
  </si>
  <si>
    <t>http://dg-datenschutz.de</t>
  </si>
  <si>
    <t>1c943e90-f0d2-de25-ce04-f684aad0a8eb</t>
  </si>
  <si>
    <t>DGD Garden Design Dublin</t>
  </si>
  <si>
    <t>http://dublingardendesign.com</t>
  </si>
  <si>
    <t>7d5d6593-6c0b-7974-c985-4c3a853fe11c</t>
  </si>
  <si>
    <t>DGDean</t>
  </si>
  <si>
    <t>http://dgdean.com</t>
  </si>
  <si>
    <t>e90e849e-5e7a-29f7-a206-93eef413f02f</t>
  </si>
  <si>
    <t>DGDMarketing</t>
  </si>
  <si>
    <t>http://www.dgdmarketing.com/</t>
  </si>
  <si>
    <t>79d76174-5991-faef-7c53-c3d00cb1e793</t>
  </si>
  <si>
    <t>DGDrone</t>
  </si>
  <si>
    <t>http://dgdron.com/</t>
  </si>
  <si>
    <t>cb0f0602-167b-242f-dc32-0f0f3b3b21cd</t>
  </si>
  <si>
    <t>DGE</t>
  </si>
  <si>
    <t>http://www.dgeinc.com</t>
  </si>
  <si>
    <t>119c1c4a-0ac3-7dfb-d777-028cd16d44d3</t>
  </si>
  <si>
    <t>DGF Investimentos</t>
  </si>
  <si>
    <t>http://www.dgf.com.br</t>
  </si>
  <si>
    <t>185f3e8f-cc69-46c4-dd59-f4a6577f2986</t>
  </si>
  <si>
    <t>DGF Technologies</t>
  </si>
  <si>
    <t>http://www.dgftech.com</t>
  </si>
  <si>
    <t>6899707e-9d1d-b00d-66b4-0febcb2f0916</t>
  </si>
  <si>
    <t>DGGreen Technocrates Pvt. Ltd.</t>
  </si>
  <si>
    <t>http://www.dgtechnocrates.com/</t>
  </si>
  <si>
    <t>d9cce1b7-6d2f-e49f-884e-903d95f6ce7e</t>
  </si>
  <si>
    <t>DGI</t>
  </si>
  <si>
    <t>http://dgiir.com/</t>
  </si>
  <si>
    <t>388e5889-8b4d-af31-87ba-69e6a391d75d</t>
  </si>
  <si>
    <t>DGI Clinical</t>
  </si>
  <si>
    <t>http://www.dgiclinical.com</t>
  </si>
  <si>
    <t>a36979de-5b0e-a792-c043-57f94a4f95ed</t>
  </si>
  <si>
    <t>DGI Europe</t>
  </si>
  <si>
    <t>http://www.dgi-europe.com/</t>
  </si>
  <si>
    <t>b13c204a-b164-f2b1-6392-ec4d18ebfef6</t>
  </si>
  <si>
    <t>DGI Works</t>
  </si>
  <si>
    <t>http://www.dgi.works</t>
  </si>
  <si>
    <t>a11c4423-a955-cf77-6bbe-8e2e92603429</t>
  </si>
  <si>
    <t>DGIM CO</t>
  </si>
  <si>
    <t>http://atmosoar.io</t>
  </si>
  <si>
    <t>f7d8be6e-6467-1f6f-e11f-da657f1c46bd</t>
  </si>
  <si>
    <t>Dgimed Ortho</t>
  </si>
  <si>
    <t>http://dgimedortho.com</t>
  </si>
  <si>
    <t>719aa4f0-e81e-8ba6-01d1-a868e4111106</t>
  </si>
  <si>
    <t>DGIT</t>
  </si>
  <si>
    <t>http://www.mediamind.com</t>
  </si>
  <si>
    <t>420abd5f-9946-f721-9216-d2661467c963</t>
  </si>
  <si>
    <t>DGit Systems</t>
  </si>
  <si>
    <t>http://www.dgitsystems.com/</t>
  </si>
  <si>
    <t>801b1767-6f7e-2593-8238-64719d587a0b</t>
  </si>
  <si>
    <t>DGital Media</t>
  </si>
  <si>
    <t>http://dgitalmedia.com</t>
  </si>
  <si>
    <t>579e95e7-ca2d-3eb6-1e3b-7576a6fb41e6</t>
  </si>
  <si>
    <t>DGL Consulting Engineers</t>
  </si>
  <si>
    <t>http://www.dgl-ltd.com</t>
  </si>
  <si>
    <t>43c65f36-d5bd-9867-0e37-7119c2727a88</t>
  </si>
  <si>
    <t>DGL.ru</t>
  </si>
  <si>
    <t>http://www.dgl.ru/</t>
  </si>
  <si>
    <t>a49c8576-1249-675b-ee73-90317fe55198</t>
  </si>
  <si>
    <t>DGLogik</t>
  </si>
  <si>
    <t>http://www.dglogik.com</t>
  </si>
  <si>
    <t>94b640a9-bf7b-f1e6-906e-a1c015268ffe</t>
  </si>
  <si>
    <t>dgm</t>
  </si>
  <si>
    <t>http://www.dgm-uk.com</t>
  </si>
  <si>
    <t>6bacbc04-23bd-38e7-fe5d-4ef18b4f5d9d</t>
  </si>
  <si>
    <t>DGM59</t>
  </si>
  <si>
    <t>http://dgm59.com/</t>
  </si>
  <si>
    <t>f9fa6995-6df0-b21b-43f2-4c5b554e8dc8</t>
  </si>
  <si>
    <t>Dgmarketplace</t>
  </si>
  <si>
    <t>http://dgmarketplace.net/</t>
  </si>
  <si>
    <t>c90145b9-7994-0ff5-fad2-6524ee8ed1b0</t>
  </si>
  <si>
    <t>Dgmseo</t>
  </si>
  <si>
    <t>http://dgmseo.com</t>
  </si>
  <si>
    <t>c09e57ef-6afc-773d-1c9d-60b457d36d96</t>
  </si>
  <si>
    <t>DGN</t>
  </si>
  <si>
    <t>http://dgn.co.in</t>
  </si>
  <si>
    <t>9767460b-50be-5a59-513a-6cddcbef4316</t>
  </si>
  <si>
    <t>DGN Electrotech</t>
  </si>
  <si>
    <t>http://www.dgnelectrotech.com/</t>
  </si>
  <si>
    <t>62bec481-b47d-3a00-82f6-9de06159d0f1</t>
  </si>
  <si>
    <t>Dgolpe</t>
  </si>
  <si>
    <t>http://www.dgolpe.com/</t>
  </si>
  <si>
    <t>3ac17604-5211-a3ad-df2d-2130d5ec9de3</t>
  </si>
  <si>
    <t>DGP Labs</t>
  </si>
  <si>
    <t>http://www.dgplabs.com</t>
  </si>
  <si>
    <t>33a34468-4173-0968-8d43-9aea480b5566</t>
  </si>
  <si>
    <t>DGP Print Pte Ltd</t>
  </si>
  <si>
    <t>http://www.dgpprint.com.sg</t>
  </si>
  <si>
    <t>0d398ad0-b7eb-59f7-c6da-9ea915aab531</t>
  </si>
  <si>
    <t>DGR Global</t>
  </si>
  <si>
    <t>http://www.dgrglobal.com.au/</t>
  </si>
  <si>
    <t>04677d71-815c-4786-94ca-25627fdea9a9</t>
  </si>
  <si>
    <t>DGraph Labs</t>
  </si>
  <si>
    <t>http://dgraph.io</t>
  </si>
  <si>
    <t>1aa61e8b-edf1-e588-9f2f-6d1235452f0e</t>
  </si>
  <si>
    <t>Dgroup</t>
  </si>
  <si>
    <t>http://www.d-group.com/</t>
  </si>
  <si>
    <t>719c0849-5193-f69d-6c5d-dc463c698fb6</t>
  </si>
  <si>
    <t>DGS Inc.</t>
  </si>
  <si>
    <t>http://www.wholesalersim.com</t>
  </si>
  <si>
    <t>0b6e5e6c-d1a4-c4d4-69ba-72848a165b3a</t>
  </si>
  <si>
    <t>DGSE</t>
  </si>
  <si>
    <t>http://dgse.com</t>
  </si>
  <si>
    <t>5ceeb5b5-a888-686f-939c-dddb3ad6aacc</t>
  </si>
  <si>
    <t>dgsEDU, LLC</t>
  </si>
  <si>
    <t>http://www.dgsworld.com/edu</t>
  </si>
  <si>
    <t>82b22588-fdb3-1bfb-a3b4-852af48c18f8</t>
  </si>
  <si>
    <t>DGT Holdings Corp</t>
  </si>
  <si>
    <t>http://www.dgtholdings.com</t>
  </si>
  <si>
    <t>9f437873-b701-6e07-4bc0-7d3c35b82360</t>
  </si>
  <si>
    <t>DGtek</t>
  </si>
  <si>
    <t>http://dgtek.net</t>
  </si>
  <si>
    <t>e2329434-fbfd-f05e-ae2a-41f41f496b68</t>
  </si>
  <si>
    <t>DGTL</t>
  </si>
  <si>
    <t>http://www.dgtl.cc</t>
  </si>
  <si>
    <t>1e7b144d-2d71-ba17-eb9c-f85c1346598d</t>
  </si>
  <si>
    <t>DGtraffic</t>
  </si>
  <si>
    <t>http://www.dgtraffic.com</t>
  </si>
  <si>
    <t>deb9e3f0-b3e4-8464-3749-49fc69884df5</t>
  </si>
  <si>
    <t>DGTS</t>
  </si>
  <si>
    <t>http://getdgts.com</t>
  </si>
  <si>
    <t>217d0dce-fb28-f59b-dce7-dfed391455a3</t>
  </si>
  <si>
    <t>DGWB Advertising</t>
  </si>
  <si>
    <t>http://www.dgwb.com</t>
  </si>
  <si>
    <t>d452e733-576e-f73c-2216-a835e214df55</t>
  </si>
  <si>
    <t>DGWHyperloop</t>
  </si>
  <si>
    <t>http://www.dgwhyperloop.cf</t>
  </si>
  <si>
    <t>c03cf8a2-a5d3-4b4e-468e-adc5c3682ab0</t>
  </si>
  <si>
    <t>DH Anticounterfeits</t>
  </si>
  <si>
    <t>http://www.dhanticounterfeit.com/</t>
  </si>
  <si>
    <t>0e2834c2-b4b4-82d5-70db-74fab472b52d</t>
  </si>
  <si>
    <t>DH Associates</t>
  </si>
  <si>
    <t>http://www.dhassociates.co.uk</t>
  </si>
  <si>
    <t>ca965548-46d5-7645-f940-cf40bc0baef2</t>
  </si>
  <si>
    <t>DH Capital</t>
  </si>
  <si>
    <t>http://www.dhcapital.com</t>
  </si>
  <si>
    <t>7b2250c3-b4cc-320b-c329-d77f22f4343f</t>
  </si>
  <si>
    <t>DH Consulting</t>
  </si>
  <si>
    <t>http://www.dhitconsulting.com</t>
  </si>
  <si>
    <t>d93109a0-27e8-0a6b-a1a2-f9e25610d0b0</t>
  </si>
  <si>
    <t>DH Private Equity Partners</t>
  </si>
  <si>
    <t>http://www.dhpep.com/</t>
  </si>
  <si>
    <t>2bf1868e-b6d7-6777-b9b4-b2173dc24144</t>
  </si>
  <si>
    <t>DH Realty Group</t>
  </si>
  <si>
    <t>http://www.dhrealtygrouplasvegas.com/</t>
  </si>
  <si>
    <t>6f2fa74c-ac6e-49f5-9c1b-e62c5b240e5c</t>
  </si>
  <si>
    <t>DH Technologies</t>
  </si>
  <si>
    <t>http://www.dhtech.com</t>
  </si>
  <si>
    <t>0b93157b-c643-824d-a298-3a7d85191a1b</t>
  </si>
  <si>
    <t>DH Technology</t>
  </si>
  <si>
    <t>http://www.dhtechnology.com.au</t>
  </si>
  <si>
    <t>957fe6f3-5e38-ede4-727b-97ba4840a1f3</t>
  </si>
  <si>
    <t>DH: Digital Hosting</t>
  </si>
  <si>
    <t>http://digital-hosting.info</t>
  </si>
  <si>
    <t>25d43003-7c3f-078f-a8df-1fe7ca155d52</t>
  </si>
  <si>
    <t>DH.be</t>
  </si>
  <si>
    <t>http://www.dhnet.be/</t>
  </si>
  <si>
    <t>272f035a-ece3-995b-78d9-38e5a99562b1</t>
  </si>
  <si>
    <t>dH2 Technologies</t>
  </si>
  <si>
    <t>http://www.brokerquote.com/</t>
  </si>
  <si>
    <t>a62bac75-aa07-10ef-6bf9-d40d4938bc50</t>
  </si>
  <si>
    <t>DHA Energy</t>
  </si>
  <si>
    <t>http://dhaenergy.com</t>
  </si>
  <si>
    <t>aa44f2e8-b260-9996-37ca-2b210261ab23</t>
  </si>
  <si>
    <t>Dhaani Systems</t>
  </si>
  <si>
    <t>http://dhaanisystems.com</t>
  </si>
  <si>
    <t>66e9c4de-abe1-c93f-9f2f-88b910bdd56d</t>
  </si>
  <si>
    <t>Dhabi Holdings</t>
  </si>
  <si>
    <t>http://www.dhabiholdings.ae</t>
  </si>
  <si>
    <t>6d33a303-d972-73ba-7295-766f0e3638e5</t>
  </si>
  <si>
    <t>Dhachika</t>
  </si>
  <si>
    <t>http://www.dhachika.com</t>
  </si>
  <si>
    <t>5b1036d4-14cc-dbc1-2558-80a9f5e468ad</t>
  </si>
  <si>
    <t>Dhaka Bishwabidyalaya</t>
  </si>
  <si>
    <t>http://www.univdhaka.edu</t>
  </si>
  <si>
    <t>8e449acb-64d5-8d1e-3c90-c8e547af6014</t>
  </si>
  <si>
    <t>Dhaka Chamber of Commerce &amp; Industry (DCCI)</t>
  </si>
  <si>
    <t>https://www.dhakachamber.com</t>
  </si>
  <si>
    <t>15f81aba-fcb2-71fd-1fef-8184bc50de92</t>
  </si>
  <si>
    <t>Dhaka College</t>
  </si>
  <si>
    <t>http://www.dhakacollege.edu.bd</t>
  </si>
  <si>
    <t>d8c3cef8-070c-a43d-f825-cc58ead5d943</t>
  </si>
  <si>
    <t>Dhaka Designs</t>
  </si>
  <si>
    <t>http://dhakadesigns.online</t>
  </si>
  <si>
    <t>144939c8-f677-2ea9-5751-c0c019f5c8b8</t>
  </si>
  <si>
    <t>Dhaka School of Economics</t>
  </si>
  <si>
    <t>http://www.dscebd.org/</t>
  </si>
  <si>
    <t>e405297c-8b0e-0c09-fb95-3bfef1d36b87</t>
  </si>
  <si>
    <t>Dhaka Tribune</t>
  </si>
  <si>
    <t>http://dhakatribune.com</t>
  </si>
  <si>
    <t>551d8755-45fd-12bc-a988-f1f3c499171a</t>
  </si>
  <si>
    <t>Dhaka-bd.com</t>
  </si>
  <si>
    <t>http://www.dhaka-bd.com</t>
  </si>
  <si>
    <t>ca892e60-bd81-9976-eec4-5daffe14c980</t>
  </si>
  <si>
    <t>Dhakkanz</t>
  </si>
  <si>
    <t>http://www.dhakkanz.com</t>
  </si>
  <si>
    <t>be2e25e0-ac33-2771-62ed-6e632995d715</t>
  </si>
  <si>
    <t>Dhama Innovations</t>
  </si>
  <si>
    <t>http://dhamainnovations.com/</t>
  </si>
  <si>
    <t>2221a057-892c-4e45-0ccc-a7c75a616e4b</t>
  </si>
  <si>
    <t>Dhamova, Inc</t>
  </si>
  <si>
    <t>https://dhamova.com</t>
  </si>
  <si>
    <t>6789213f-4463-a495-e48a-115dfdd0aa4d</t>
  </si>
  <si>
    <t>Dhanashri Academy</t>
  </si>
  <si>
    <t>http://dhanashriacademy.com</t>
  </si>
  <si>
    <t>aa294752-a364-345c-97a9-d1727ea892be</t>
  </si>
  <si>
    <t>Dhanesh Enterprises</t>
  </si>
  <si>
    <t>http://www.richezone.com</t>
  </si>
  <si>
    <t>5798c267-a2bc-9471-d421-4c43e4acf0c3</t>
  </si>
  <si>
    <t>Dhaneswar Rath Institute of Engineering and Management Studies</t>
  </si>
  <si>
    <t>http://www.driems.ac.in/</t>
  </si>
  <si>
    <t>fb326dcc-9edd-ad3e-21a4-2c5b0012c18b</t>
  </si>
  <si>
    <t>Dhanew Research</t>
  </si>
  <si>
    <t>http://www.dhanew.com</t>
  </si>
  <si>
    <t>45d50a27-dffc-92fc-892e-47361e588068</t>
  </si>
  <si>
    <t>DhanInfo</t>
  </si>
  <si>
    <t>http://dhaninfo.com/home</t>
  </si>
  <si>
    <t>72e1b6bd-b8de-bb4d-cef4-1061e7e7a4e8</t>
  </si>
  <si>
    <t>Dhanlaxmi Bank</t>
  </si>
  <si>
    <t>http://www.dhanbank.com/</t>
  </si>
  <si>
    <t>55b8c499-a410-7820-e4c1-bdbc285cca1f</t>
  </si>
  <si>
    <t>Dhanori Properties</t>
  </si>
  <si>
    <t>http://www.dhanoriproperties.com/</t>
  </si>
  <si>
    <t>f20182b8-941e-3505-38a2-5186c06ab1cc</t>
  </si>
  <si>
    <t>DHAP Digital</t>
  </si>
  <si>
    <t>https://www.dhapdigital.com#/home</t>
  </si>
  <si>
    <t>684b8a9d-4cb4-edce-842b-f246e92617d0</t>
  </si>
  <si>
    <t>Dhar Law, LLP</t>
  </si>
  <si>
    <t>http://www.dharlawllp.com/</t>
  </si>
  <si>
    <t>b628da28-21cb-86de-45c1-e78c7a6d9f5b</t>
  </si>
  <si>
    <t>Dharamsinh Desai University</t>
  </si>
  <si>
    <t>http://www.ddu.ac.in</t>
  </si>
  <si>
    <t>ac06a5f4-88f5-c25c-9f7a-d75478fc54ce</t>
  </si>
  <si>
    <t>Dharma</t>
  </si>
  <si>
    <t>http://www.dharmaplatform.com</t>
  </si>
  <si>
    <t>3d032f0d-aa29-61c3-a1f3-1c44e6a5c0c2</t>
  </si>
  <si>
    <t>Dharma Dog</t>
  </si>
  <si>
    <t>http://www.dharmadogdaycare.com</t>
  </si>
  <si>
    <t>61a52a44-1640-e76e-88cf-5ef174cc81ca</t>
  </si>
  <si>
    <t>Dharma Eyewear Company</t>
  </si>
  <si>
    <t>http://www.dharmaco.com/</t>
  </si>
  <si>
    <t>2109a5ff-a743-b966-7c53-7d1df40a1c87</t>
  </si>
  <si>
    <t>Dharma Home Suites</t>
  </si>
  <si>
    <t>http://www.dharmahomesuites.com</t>
  </si>
  <si>
    <t>4b36d278-bbda-77f3-e3be-e12ae2de3f27</t>
  </si>
  <si>
    <t>Dharma Labs</t>
  </si>
  <si>
    <t>https://dharma.io/</t>
  </si>
  <si>
    <t>8d8f74d2-54d4-54af-facb-880738ebf908</t>
  </si>
  <si>
    <t>Dharma Life</t>
  </si>
  <si>
    <t>http://www.dharma.net.in/</t>
  </si>
  <si>
    <t>8118188f-1bd2-40e5-3864-562c04f4f8df</t>
  </si>
  <si>
    <t>Dharma Merchant Services</t>
  </si>
  <si>
    <t>http://dharmams.com</t>
  </si>
  <si>
    <t>70ca1a25-b556-8ab7-7471-f1faa77c2c52</t>
  </si>
  <si>
    <t>Dharma Systems</t>
  </si>
  <si>
    <t>http://www.dharma.com</t>
  </si>
  <si>
    <t>26894107-0f7b-7ccc-c5bf-ae343b55c4bd</t>
  </si>
  <si>
    <t>Dharmacon</t>
  </si>
  <si>
    <t>http://www.dharmacon.com</t>
  </si>
  <si>
    <t>18e74f62-fd84-bdea-301f-edb5383054fa</t>
  </si>
  <si>
    <t>DharmaPond</t>
  </si>
  <si>
    <t>http://www.dharmapond.com</t>
  </si>
  <si>
    <t>26ca835a-a955-7c82-c9b4-5feeb70c5e56</t>
  </si>
  <si>
    <t>dharmedia.</t>
  </si>
  <si>
    <t>http://dmedia.us</t>
  </si>
  <si>
    <t>98e26411-469a-e6b9-945d-9c9ac3b62b1a</t>
  </si>
  <si>
    <t>Dhatec</t>
  </si>
  <si>
    <t>http://www.dhatec.nl/</t>
  </si>
  <si>
    <t>6dcf68d8-1df5-8249-9685-6a23e90381b4</t>
  </si>
  <si>
    <t>Dhatim</t>
  </si>
  <si>
    <t>http://dhatim.com/</t>
  </si>
  <si>
    <t>d0018cf5-d050-80ca-143f-6900a026c668</t>
  </si>
  <si>
    <t>Dhawala Online Solutions Pvt. Ltd.</t>
  </si>
  <si>
    <t>https://www.winni.in</t>
  </si>
  <si>
    <t>590e5918-901d-a1ba-cfa4-53c5886deba7</t>
  </si>
  <si>
    <t>DHBW Mannheim</t>
  </si>
  <si>
    <t>http://www.dhbw-mannheim.de</t>
  </si>
  <si>
    <t>92dae52b-1d3f-ba93-99a4-0755016d6320</t>
  </si>
  <si>
    <t>DHBW Mosbach</t>
  </si>
  <si>
    <t>http://www.dhbw-mosbach.de/</t>
  </si>
  <si>
    <t>a1c2e429-bdb7-2c3a-ebaa-25cb3eaf196e</t>
  </si>
  <si>
    <t>DHBW Stuttgart</t>
  </si>
  <si>
    <t>http://www.dhbw-stuttgart.de/zielgruppen/international-visitors/</t>
  </si>
  <si>
    <t>09bede6f-9b09-5e9d-dfeb-b4a0075f1858</t>
  </si>
  <si>
    <t>DHC</t>
  </si>
  <si>
    <t>https://restlet.com/products/dhc/</t>
  </si>
  <si>
    <t>c30a77ad-f1b2-8f35-e6d1-ade46d27f786</t>
  </si>
  <si>
    <t>Dhc Software Co</t>
  </si>
  <si>
    <t>http://dhcc.com.cn</t>
  </si>
  <si>
    <t>c301156d-c6ed-edc3-652e-c3cb51c75b9c</t>
  </si>
  <si>
    <t>DHD Consulting</t>
  </si>
  <si>
    <t>http://www.dhd-consulting.de</t>
  </si>
  <si>
    <t>346bced0-540d-67e8-0fbc-d5deec81ca15</t>
  </si>
  <si>
    <t>DHD Holding</t>
  </si>
  <si>
    <t>http://www.dhd.com/</t>
  </si>
  <si>
    <t>5a41ecd5-6455-4d33-a075-6d156fabf22b</t>
  </si>
  <si>
    <t>Dheeraj Bojwani Consultants</t>
  </si>
  <si>
    <t>http://www.dheerajbojwani.com</t>
  </si>
  <si>
    <t>1f0d63d9-4f4b-7a9f-53e8-060fd7645c43</t>
  </si>
  <si>
    <t>Dheeraj Oneness</t>
  </si>
  <si>
    <t>http://www.dheerajonenessborivali.in/</t>
  </si>
  <si>
    <t>23eaa367-d959-b106-77af-649d17418f69</t>
  </si>
  <si>
    <t>Dheeraj Realty</t>
  </si>
  <si>
    <t>http://www.dheerajrealty.com/</t>
  </si>
  <si>
    <t>e8016eac-52a2-f42d-1487-fc75e52f92a1</t>
  </si>
  <si>
    <t>Dheere Bolo</t>
  </si>
  <si>
    <t>http://njshouse.com/</t>
  </si>
  <si>
    <t>a4ecd4a6-7ff7-ce47-5c46-f30da770ffb3</t>
  </si>
  <si>
    <t>Dheerthan</t>
  </si>
  <si>
    <t>http://www.dheerthan.com</t>
  </si>
  <si>
    <t>0db6e877-84a4-77fd-e142-1300078b6ca4</t>
  </si>
  <si>
    <t>Dheka</t>
  </si>
  <si>
    <t>http://www.dheka.com.br/</t>
  </si>
  <si>
    <t>cf80735a-33fa-3f52-6d6e-c21f20f279fc</t>
  </si>
  <si>
    <t>Dheminis</t>
  </si>
  <si>
    <t>http://www.dheminis.com</t>
  </si>
  <si>
    <t>8cd3272c-30a0-b16e-78d9-801c3aa02b2c</t>
  </si>
  <si>
    <t>Dheraj Etail Venture Private Limited</t>
  </si>
  <si>
    <t>http://www.dheraj.com</t>
  </si>
  <si>
    <t>30fb0f40-02fa-bf61-00de-cbacc6defa4f</t>
  </si>
  <si>
    <t>Dherbs.com</t>
  </si>
  <si>
    <t>https://www.dherbs.com/</t>
  </si>
  <si>
    <t>f0653d21-2dd4-12a3-29f2-d08a673e0315</t>
  </si>
  <si>
    <t>DHF Mercantile Credit Agency</t>
  </si>
  <si>
    <t>https://www.dhfzhengxin.com/</t>
  </si>
  <si>
    <t>c0196a4d-989b-4622-d1ae-19f1097f7ecf</t>
  </si>
  <si>
    <t>Dhf Taxi</t>
  </si>
  <si>
    <t>http://www.dhf100.com</t>
  </si>
  <si>
    <t>3873ddcc-4093-dc1b-3e46-43ce1b560c16</t>
  </si>
  <si>
    <t>DHFL Pramerica Life Insurance</t>
  </si>
  <si>
    <t>https://www.dhflpramerica.com</t>
  </si>
  <si>
    <t>c8ac0214-2625-1cbf-fb15-74e903486fb3</t>
  </si>
  <si>
    <t>DHFL Propery Services Limited</t>
  </si>
  <si>
    <t>http://www.dhflpsl.com</t>
  </si>
  <si>
    <t>356568bb-ad28-b86a-c0a4-a8e753253274</t>
  </si>
  <si>
    <t>DHG</t>
  </si>
  <si>
    <t>https://www.dhgllp.com</t>
  </si>
  <si>
    <t>dcefae6b-f937-0bd3-e3a1-49b966f14d15</t>
  </si>
  <si>
    <t>DHG Communications Network BV</t>
  </si>
  <si>
    <t>http://www.dhgcomnet.nl</t>
  </si>
  <si>
    <t>f527b33b-28dd-9319-d54a-83cc6c61d52b</t>
  </si>
  <si>
    <t>DHG Holding</t>
  </si>
  <si>
    <t>http://www.dhgholding.nl</t>
  </si>
  <si>
    <t>6f055b50-2e64-c607-4033-e906a2ebfdc4</t>
  </si>
  <si>
    <t>DHgate</t>
  </si>
  <si>
    <t>http://www.dhgate.com</t>
  </si>
  <si>
    <t>44e95333-22d9-4775-74ca-f5f83f0a6b94</t>
  </si>
  <si>
    <t>DHgate agent</t>
  </si>
  <si>
    <t>http://www.dhgateagent.com</t>
  </si>
  <si>
    <t>64a57cd4-2604-4c42-ebc0-ff7c242dfc29</t>
  </si>
  <si>
    <t>Dhi</t>
  </si>
  <si>
    <t>http://www.dhi.io/</t>
  </si>
  <si>
    <t>44113048-1d0b-e4d3-d44d-50e8dd49243e</t>
  </si>
  <si>
    <t>DHI Group, Inc.</t>
  </si>
  <si>
    <t>http://www.dhigroupinc.com/</t>
  </si>
  <si>
    <t>9f186786-59e3-07b1-1e30-094651f7c770</t>
  </si>
  <si>
    <t>DHI India</t>
  </si>
  <si>
    <t>http://www.dhiindia.com</t>
  </si>
  <si>
    <t>bd70153d-25fd-ce07-8dc9-0f4fbff6ebc8</t>
  </si>
  <si>
    <t>DHI Mortgage</t>
  </si>
  <si>
    <t>https://www.dhimortgage.com/</t>
  </si>
  <si>
    <t>48b12b91-072a-20f7-7fbb-30fa62148465</t>
  </si>
  <si>
    <t>Dhilcare</t>
  </si>
  <si>
    <t>http://dhilcare.com/</t>
  </si>
  <si>
    <t>6f4a4144-a75c-1fb3-3665-4e61dc97f3e5</t>
  </si>
  <si>
    <t>Dhillon Capital</t>
  </si>
  <si>
    <t>http://dhilloncapital.com</t>
  </si>
  <si>
    <t>99561618-d68c-78c8-2cb2-8091ea985430</t>
  </si>
  <si>
    <t>Dhillon Law Group, Inc.</t>
  </si>
  <si>
    <t>http://www.dhillonlaw.com/</t>
  </si>
  <si>
    <t>fbdaab57-770a-e6af-daba-11cb2d0aa3db</t>
  </si>
  <si>
    <t>Dhiman Infotech</t>
  </si>
  <si>
    <t>http://dhimaninfotech.xyz/</t>
  </si>
  <si>
    <t>a72feb0a-99fd-88fc-303d-671a4fa7fe34</t>
  </si>
  <si>
    <t>Dhiman Solutions</t>
  </si>
  <si>
    <t>http://dhimansolutions.com/</t>
  </si>
  <si>
    <t>c72d4be0-b2a9-cb77-d6cc-ac400c8c15b8</t>
  </si>
  <si>
    <t>Dhingana</t>
  </si>
  <si>
    <t>http://www.dhingana.com</t>
  </si>
  <si>
    <t>5a4a9c2d-cb80-cc77-71ff-80b43bcccce8</t>
  </si>
  <si>
    <t>Dhir Diamonds</t>
  </si>
  <si>
    <t>http://dhirdiamondjewellers.co.uk/</t>
  </si>
  <si>
    <t>ad94cbc1-ca37-a238-e38f-02a9b2f4dc44</t>
  </si>
  <si>
    <t>Dhirubhai Ambani Institute of Information and Communication Technology</t>
  </si>
  <si>
    <t>http://www.daiict.ac.in</t>
  </si>
  <si>
    <t>e2e73dc5-485f-bcc4-e9e2-eccbe69eea50</t>
  </si>
  <si>
    <t>Dhirubhai Ambani International School</t>
  </si>
  <si>
    <t>http://www.da-is.org</t>
  </si>
  <si>
    <t>623a1017-1eb0-1e56-0bd4-ecab47af3b12</t>
  </si>
  <si>
    <t>Dhitrax</t>
  </si>
  <si>
    <t>http://www.dhitrax.com</t>
  </si>
  <si>
    <t>a096dd52-7304-ed49-4ffb-b26b420a97dd</t>
  </si>
  <si>
    <t>DhiyaFaris</t>
  </si>
  <si>
    <t>http://www.dhiyafaris.com.my/</t>
  </si>
  <si>
    <t>751b93d5-5643-307d-16ea-ceabd936ecfb</t>
  </si>
  <si>
    <t>DHL</t>
  </si>
  <si>
    <t>https://beta.dhl.com</t>
  </si>
  <si>
    <t>bdf18d89-0529-a0b4-ede6-829a30f2c438</t>
  </si>
  <si>
    <t>DHL BHARAT</t>
  </si>
  <si>
    <t>http://www.dhlbharat.com</t>
  </si>
  <si>
    <t>4c593eb8-2701-5065-e505-7734c8b0d084</t>
  </si>
  <si>
    <t>DHL Express</t>
  </si>
  <si>
    <t>http://www.dhl.co.in/en/express.html</t>
  </si>
  <si>
    <t>dfe84b75-3e3e-ebff-91b7-634e4ba97570</t>
  </si>
  <si>
    <t>DHL Worldwide Express</t>
  </si>
  <si>
    <t>http://www.dhl.com</t>
  </si>
  <si>
    <t>9b795409-6abb-e2b7-3462-e61e48737c25</t>
  </si>
  <si>
    <t>DHLTRACKING</t>
  </si>
  <si>
    <t>http://dhltracking.info/</t>
  </si>
  <si>
    <t>32dcecfa-457d-087b-9304-ef80a3130ebc</t>
  </si>
  <si>
    <t>Dho Agence Strategie Marketing</t>
  </si>
  <si>
    <t>http://dhocommunications.ca/</t>
  </si>
  <si>
    <t>e676514d-a62b-a076-519f-a8a2a22e47f9</t>
  </si>
  <si>
    <t>Dhobi Online</t>
  </si>
  <si>
    <t>http://dhobionline.com/</t>
  </si>
  <si>
    <t>0e74aab8-7b52-076c-02b9-ac4fb407dfac</t>
  </si>
  <si>
    <t>Dhobilite.com</t>
  </si>
  <si>
    <t>https://www.dhobilite.com/</t>
  </si>
  <si>
    <t>6ddb4766-bc17-c945-8acc-e02ff3f811fc</t>
  </si>
  <si>
    <t>Dholera SIr - Seksaria Group</t>
  </si>
  <si>
    <t>http://seksariagroup.com/</t>
  </si>
  <si>
    <t>9c4e8033-be25-baf6-dd54-c4eeef23700d</t>
  </si>
  <si>
    <t>dhomain llc</t>
  </si>
  <si>
    <t>http://www.dhomain.com</t>
  </si>
  <si>
    <t>ac1bd5bf-5b1d-48af-7da7-671e6390030c</t>
  </si>
  <si>
    <t>Dhonaadhi Hitec Innovations</t>
  </si>
  <si>
    <t>http://www.dhonaadhi.in</t>
  </si>
  <si>
    <t>45603a50-d027-a011-b96d-98e2f72b494d</t>
  </si>
  <si>
    <t>Dhoot Group</t>
  </si>
  <si>
    <t>http://www.dhootgroup.net/</t>
  </si>
  <si>
    <t>bdc74df1-b26d-aeb0-132e-258a52d4eded</t>
  </si>
  <si>
    <t>Dhoot Sangemermer Pvt Ltd</t>
  </si>
  <si>
    <t>http://www.dhootstonecraft.com/</t>
  </si>
  <si>
    <t>6e033d0a-2b35-46ef-6077-4bb668b8a53b</t>
  </si>
  <si>
    <t>Dhoot Transmissions</t>
  </si>
  <si>
    <t>http://www.dhoottransmission.com</t>
  </si>
  <si>
    <t>75e61bca-7c3d-b92f-8f4d-a407f5207930</t>
  </si>
  <si>
    <t>Dhosi</t>
  </si>
  <si>
    <t>http://www.dhosi.com</t>
  </si>
  <si>
    <t>aad8a453-0997-dd9b-2641-678468c034b8</t>
  </si>
  <si>
    <t>Dhow Cruise Deals Dubai</t>
  </si>
  <si>
    <t>http://www.theroyaldeals.com</t>
  </si>
  <si>
    <t>acc12457-2728-65e9-4254-6655596d90e3</t>
  </si>
  <si>
    <t>Dhow Khasab Tours</t>
  </si>
  <si>
    <t>http://dhowkhasabtours.com/</t>
  </si>
  <si>
    <t>d1998722-726b-19ef-9bfd-89d7014bd717</t>
  </si>
  <si>
    <t>Dhow Net</t>
  </si>
  <si>
    <t>http://dhow.com</t>
  </si>
  <si>
    <t>97073b34-ada1-bf87-f849-22f29338a39a</t>
  </si>
  <si>
    <t>dhpayroll</t>
  </si>
  <si>
    <t>http://www.dhpayroll.co.uk/</t>
  </si>
  <si>
    <t>d9a0a063-cb7e-505b-512e-a1e63bebacdb</t>
  </si>
  <si>
    <t>DHR Associates</t>
  </si>
  <si>
    <t>http://www.dhrassociates.com</t>
  </si>
  <si>
    <t>533aca32-f1c0-262c-bfb5-05c63063a57b</t>
  </si>
  <si>
    <t>DHR International</t>
  </si>
  <si>
    <t>http://www.dhrinternational.com/</t>
  </si>
  <si>
    <t>52da8e75-f39e-667d-8ad6-26ccd189ca68</t>
  </si>
  <si>
    <t>Dhreams</t>
  </si>
  <si>
    <t>http://www.dhreams.com/</t>
  </si>
  <si>
    <t>9bd248c7-05cb-2c52-2279-b8b909e9029a</t>
  </si>
  <si>
    <t>Dhriiti-The Courage Within</t>
  </si>
  <si>
    <t>http://dhriiti.org/en/</t>
  </si>
  <si>
    <t>6ea0f381-f31e-3233-e513-93c806bd5bd6</t>
  </si>
  <si>
    <t>dhrishi professional solution world pvt.ltd</t>
  </si>
  <si>
    <t>http://dsolutionworld.com</t>
  </si>
  <si>
    <t>ab328134-f9fa-590f-5c85-71247253baab</t>
  </si>
  <si>
    <t>Dhrubo</t>
  </si>
  <si>
    <t>http://dhrubo.org</t>
  </si>
  <si>
    <t>48bbacb5-b1c3-7685-cb2e-257f0a8ea07d</t>
  </si>
  <si>
    <t>Dhrubok Infotech Services Ltd.</t>
  </si>
  <si>
    <t>http://dhrubokinfotech.com/</t>
  </si>
  <si>
    <t>edf19397-b211-7d4c-829e-65e57ec10c28</t>
  </si>
  <si>
    <t>Dhruva</t>
  </si>
  <si>
    <t>http://www.dhruva.com/</t>
  </si>
  <si>
    <t>9f7a1fa9-460e-b24d-21e1-c54893c84a7f</t>
  </si>
  <si>
    <t>Dhruvcreations</t>
  </si>
  <si>
    <t>http://www.dhruvcreations.com/</t>
  </si>
  <si>
    <t>a9b55f4a-4be3-0450-c75b-97749cb2c280</t>
  </si>
  <si>
    <t>DhruvSoft</t>
  </si>
  <si>
    <t>http://www.dhruvsoft.com</t>
  </si>
  <si>
    <t>41e47870-3997-6527-d151-0adde1fa7348</t>
  </si>
  <si>
    <t>Dhruvsoft Technology</t>
  </si>
  <si>
    <t>http://www.dhruvsofttechnology.com/</t>
  </si>
  <si>
    <t>7b68adc6-a43f-5bbb-ad16-7cafbcfe241e</t>
  </si>
  <si>
    <t>DHS Venture Partners</t>
  </si>
  <si>
    <t>http://www.dhsventurepartners.com/</t>
  </si>
  <si>
    <t>46c822f0-d201-06bb-23ec-0a5975c0fa7d</t>
  </si>
  <si>
    <t>DHSoft</t>
  </si>
  <si>
    <t>http://www.dhsoft.co.jp</t>
  </si>
  <si>
    <t>5fe3b597-129a-6597-4fef-5b66c815f350</t>
  </si>
  <si>
    <t>DHT Consulting</t>
  </si>
  <si>
    <t>http://www.dhtconsulting.com.au</t>
  </si>
  <si>
    <t>764218dc-d5f0-9d1c-82f2-ca7bcb51d8d2</t>
  </si>
  <si>
    <t>DHT Holdings</t>
  </si>
  <si>
    <t>http://www.dhtankers.com/</t>
  </si>
  <si>
    <t>0cc12587-03a0-2f71-2c74-66fb1c0e7300</t>
  </si>
  <si>
    <t>DHTMLX</t>
  </si>
  <si>
    <t>http://dhtmlx.com</t>
  </si>
  <si>
    <t>edfe50f1-cf73-3b07-6e4e-b1777da5d663</t>
  </si>
  <si>
    <t>Dhub</t>
  </si>
  <si>
    <t>http://www.dhub.com</t>
  </si>
  <si>
    <t>946f0dc9-94df-88d1-1f5c-ba31803cc3ed</t>
  </si>
  <si>
    <t>Dhudiya Entertainment</t>
  </si>
  <si>
    <t>http://www.dhudiya.com/</t>
  </si>
  <si>
    <t>42ad69b7-afab-24d3-41be-de4aaebded20</t>
  </si>
  <si>
    <t>Dhudiya Pictures</t>
  </si>
  <si>
    <t>http://www.dhudiyapictures.com</t>
  </si>
  <si>
    <t>05c5ce90-5d76-502f-eec4-176a918fde57</t>
  </si>
  <si>
    <t>Dhulai</t>
  </si>
  <si>
    <t>http://dhulai.co.in/</t>
  </si>
  <si>
    <t>cf0d8464-c30b-39cc-4de8-bf1fbdc58739</t>
  </si>
  <si>
    <t>DHVC (Danhua Capital)</t>
  </si>
  <si>
    <t>http://www.danhuacap.com/</t>
  </si>
  <si>
    <t>cbcd6eeb-19e4-6245-ce57-c47cbb101201</t>
  </si>
  <si>
    <t>Dhviti Infotech</t>
  </si>
  <si>
    <t>http://www.dhvitiinfotech.com/</t>
  </si>
  <si>
    <t>c808dcfc-b2fe-2af0-ee05-aecee1809b38</t>
  </si>
  <si>
    <t>Dhwani Rural Information Systems</t>
  </si>
  <si>
    <t>http://www.dhwaniris.com/</t>
  </si>
  <si>
    <t>1ad58581-156c-17cf-3eb9-b3cb51bb060a</t>
  </si>
  <si>
    <t>DHX Media</t>
  </si>
  <si>
    <t>http://dhxmedia.com</t>
  </si>
  <si>
    <t>1f418c0f-8ce1-414b-f3f2-52c4f8ee4d14</t>
  </si>
  <si>
    <t>Dhybrid Systems</t>
  </si>
  <si>
    <t>http://www.dhybridsystems.com/</t>
  </si>
  <si>
    <t>a7d960b6-564d-a2f1-c89b-8c49ba6bd037</t>
  </si>
  <si>
    <t>di Deva</t>
  </si>
  <si>
    <t>http://dideva.com</t>
  </si>
  <si>
    <t>de5310c9-67e9-e2d5-1c27-d66bea4944f5</t>
  </si>
  <si>
    <t>Di Digital</t>
  </si>
  <si>
    <t>http://digital.di.se</t>
  </si>
  <si>
    <t>cf36bb4a-7450-f7fc-52dc-9f0c83a9e9a1</t>
  </si>
  <si>
    <t>Di Franco Media</t>
  </si>
  <si>
    <t>http://difrancomedia.com</t>
  </si>
  <si>
    <t>2f1ba425-900d-270b-5a31-04a51e495676</t>
  </si>
  <si>
    <t>Di Mai Restaurant</t>
  </si>
  <si>
    <t>http://nhahangdimai.com</t>
  </si>
  <si>
    <t>c0e18dab-ab50-7182-dee7-ff009a32dc85</t>
  </si>
  <si>
    <t>Di Marca Brand Performance</t>
  </si>
  <si>
    <t>http://www.dimarca.com.au</t>
  </si>
  <si>
    <t>51570867-6a5c-d132-a70f-fc530eef129f</t>
  </si>
  <si>
    <t>di Paola</t>
  </si>
  <si>
    <t>http://www.pleasanton.k12.ca.us</t>
  </si>
  <si>
    <t>464d635e-f2ee-9a33-ba91-08ba483d9cff</t>
  </si>
  <si>
    <t>Di Santinni</t>
  </si>
  <si>
    <t>http://www.disantinni.com.br</t>
  </si>
  <si>
    <t>5904a4d0-e79c-fee8-ff30-7129ffb2b282</t>
  </si>
  <si>
    <t>Di Vapor Steam Showers</t>
  </si>
  <si>
    <t>http://www.divapor.com</t>
  </si>
  <si>
    <t>62b12e83-3e07-5dec-5ad0-124efe2c1796</t>
  </si>
  <si>
    <t>DI-Group</t>
  </si>
  <si>
    <t>http://di-group.info/</t>
  </si>
  <si>
    <t>8a6b0de0-1cb0-fdaa-93bd-5b355148bfb0</t>
  </si>
  <si>
    <t>Di-No Computers</t>
  </si>
  <si>
    <t>http://di-no.com</t>
  </si>
  <si>
    <t>9706779b-0922-8555-11e4-20fbbf6cf3c2</t>
  </si>
  <si>
    <t>Di's Hair Design</t>
  </si>
  <si>
    <t>http://dihairdesign.com.au/</t>
  </si>
  <si>
    <t>5ee5ec93-4364-ef32-287c-e0406c6fd028</t>
  </si>
  <si>
    <t>di8it Charts</t>
  </si>
  <si>
    <t>http://www.di8itcharts.com</t>
  </si>
  <si>
    <t>e9c336b9-a764-8abe-1f8d-ea894bb35b13</t>
  </si>
  <si>
    <t>DIA</t>
  </si>
  <si>
    <t>0d217368-a2f4-d88f-977c-61b26e90f0c0</t>
  </si>
  <si>
    <t>Dia Canada Corporation</t>
  </si>
  <si>
    <t>http://www.diacanada.com/</t>
  </si>
  <si>
    <t>0d958e3d-72b2-fa9e-5025-3f58f10b9d71</t>
  </si>
  <si>
    <t>DIA Capital Advisors</t>
  </si>
  <si>
    <t>http://diacapital.in/</t>
  </si>
  <si>
    <t>98855851-7a86-a44c-7bb7-94f1e2b312d1</t>
  </si>
  <si>
    <t>Dia EstÌÄå¼dio</t>
  </si>
  <si>
    <t>http://diaestudio.com/</t>
  </si>
  <si>
    <t>587281f9-285d-50d8-ab0e-6a1ea034d6b1</t>
  </si>
  <si>
    <t>DiA Imaging Analysis (Formerly DiACardio)</t>
  </si>
  <si>
    <t>http://www.dia-analysis.com/</t>
  </si>
  <si>
    <t>669ca2bf-b0b1-468a-ba6b-6462ce33b93e</t>
  </si>
  <si>
    <t>Dia Ventures</t>
  </si>
  <si>
    <t>https://www.diaventures.co/</t>
  </si>
  <si>
    <t>29e4b677-7c5d-2885-8de9-a51d8633958d</t>
  </si>
  <si>
    <t>Dia-bese</t>
  </si>
  <si>
    <t>http://www.diabese.net/#</t>
  </si>
  <si>
    <t>ea5e4443-ba8e-dde6-f8af-fb0076892b4a</t>
  </si>
  <si>
    <t>Dia&amp;Co</t>
  </si>
  <si>
    <t>https://www.dia.com</t>
  </si>
  <si>
    <t>96b20d47-3b43-6ce1-bd6d-53c30fa3bb53</t>
  </si>
  <si>
    <t>Diabazole</t>
  </si>
  <si>
    <t>http://supplement4help.com/diabazole/</t>
  </si>
  <si>
    <t>343c2ed9-c267-ff1c-b441-3bc17320c7b4</t>
  </si>
  <si>
    <t>Diabeloop</t>
  </si>
  <si>
    <t>http://www.diabeloop.fr//?lang=en</t>
  </si>
  <si>
    <t>bc3797fa-21fb-cfc4-c96b-694578885a7e</t>
  </si>
  <si>
    <t>Diabetech</t>
  </si>
  <si>
    <t>http://diabetech.net</t>
  </si>
  <si>
    <t>22828bc5-7027-d38e-cf5e-845fade6fe6c</t>
  </si>
  <si>
    <t>Diabeter</t>
  </si>
  <si>
    <t>https://diabeter.nl</t>
  </si>
  <si>
    <t>c0bf0be3-30f9-ed2f-f194-c654638346af</t>
  </si>
  <si>
    <t>Diabetes America</t>
  </si>
  <si>
    <t>http://diabetesamerica.com</t>
  </si>
  <si>
    <t>a728b540-245c-c699-f902-0ba36100b61b</t>
  </si>
  <si>
    <t>Diabetes Assistant</t>
  </si>
  <si>
    <t>http://www.getdiabetesassistant.com</t>
  </si>
  <si>
    <t>e6708610-4686-e507-4190-144bf9836d16</t>
  </si>
  <si>
    <t>Diabetes Australia Victoria</t>
  </si>
  <si>
    <t>https://www.diabetesvic.org.au</t>
  </si>
  <si>
    <t>37499f71-9a5c-c30e-3d3c-cda86fabafea</t>
  </si>
  <si>
    <t>Diabetes Care Club</t>
  </si>
  <si>
    <t>http://diabetescareclub.com</t>
  </si>
  <si>
    <t>6dcd969e-36db-f377-7536-6095a491d00b</t>
  </si>
  <si>
    <t>Diabetes Care Group</t>
  </si>
  <si>
    <t>http://www.diabetescaregrp.com</t>
  </si>
  <si>
    <t>12b07484-97bb-9597-a3e0-7472bbc37391</t>
  </si>
  <si>
    <t>Diabetes Destroyer by David Andrews Program</t>
  </si>
  <si>
    <t>http://ponjenku.wix.com/diabetesdestroyer</t>
  </si>
  <si>
    <t>ff95e0ad-439d-7136-b0c8-6b7641cf5931</t>
  </si>
  <si>
    <t>Diabetes Foundation of New Jersey</t>
  </si>
  <si>
    <t>http://www.diabetesfoundationinc.org</t>
  </si>
  <si>
    <t>739b9be9-0303-a736-a9b3-f82975c8f5db</t>
  </si>
  <si>
    <t>Diabetes Scribe</t>
  </si>
  <si>
    <t>http://diabetes-scribe.com</t>
  </si>
  <si>
    <t>27b926ff-d56c-9066-a963-83680d0bb0b7</t>
  </si>
  <si>
    <t>Diabetes Studio</t>
  </si>
  <si>
    <t>http://diabetes-studio.com</t>
  </si>
  <si>
    <t>fff6ab45-5842-cb78-221b-7ec8ee20d29b</t>
  </si>
  <si>
    <t>Diabetes Technology Society</t>
  </si>
  <si>
    <t>http://diabetestechnology.org/</t>
  </si>
  <si>
    <t>1b7e0bd3-557d-604b-28c5-0fc82e1299b9</t>
  </si>
  <si>
    <t>Diabetes Tools</t>
  </si>
  <si>
    <t>http://www.diabetestools.se</t>
  </si>
  <si>
    <t>321c598e-9386-ef6b-6dea-51f3fe4372d9</t>
  </si>
  <si>
    <t>Diabetes.co.uk</t>
  </si>
  <si>
    <t>http://www.diabetes.co.uk</t>
  </si>
  <si>
    <t>20464cb7-1be6-d8b3-a4d7-0f3604e644d6</t>
  </si>
  <si>
    <t>DiabetesGuru</t>
  </si>
  <si>
    <t>http://diabetesgurun.se/</t>
  </si>
  <si>
    <t>7b7715b5-dd48-530b-8059-eeded9e01315</t>
  </si>
  <si>
    <t>DiabetesManager.com</t>
  </si>
  <si>
    <t>http://www.diabetesmanager.com/</t>
  </si>
  <si>
    <t>8a070f96-894c-cc7d-fa38-9771aec45b84</t>
  </si>
  <si>
    <t>DiabetesMine.com</t>
  </si>
  <si>
    <t>https://www.diabetesmine.com</t>
  </si>
  <si>
    <t>64b31476-186d-98a0-f8ca-fb6ae6164fb3</t>
  </si>
  <si>
    <t>Diabetic Days</t>
  </si>
  <si>
    <t>http://www.diabeticdays.com</t>
  </si>
  <si>
    <t>4d59f2a7-74b7-9c4f-b020-580324895fcb</t>
  </si>
  <si>
    <t>Diabetic Test Strips</t>
  </si>
  <si>
    <t>http://diabeticteststrips.org/</t>
  </si>
  <si>
    <t>902815d8-dcbb-a2fd-d623-cbc559400671</t>
  </si>
  <si>
    <t>Diabetic Tips</t>
  </si>
  <si>
    <t>http://diabetesdestroyersystemviews.com/</t>
  </si>
  <si>
    <t>f4dc031e-5254-5d5f-0bcc-154627996e3d</t>
  </si>
  <si>
    <t>Diabetica</t>
  </si>
  <si>
    <t>http://www.diabetica.co.uk</t>
  </si>
  <si>
    <t>a1aba747-a64d-90e0-e19b-2139f13f003d</t>
  </si>
  <si>
    <t>Diabeticdietadvisor.com</t>
  </si>
  <si>
    <t>http://www.diabeticdietadvisor.com</t>
  </si>
  <si>
    <t>a0b95c2b-2342-7c4e-9ff1-240615caf43a</t>
  </si>
  <si>
    <t>DiabeticsDezire</t>
  </si>
  <si>
    <t>http://www.diabeticsdezire.com</t>
  </si>
  <si>
    <t>efcf07ab-8e89-5e1c-bce9-a25580090bd4</t>
  </si>
  <si>
    <t>Diabeto</t>
  </si>
  <si>
    <t>http://www.diabe.to</t>
  </si>
  <si>
    <t>cbe863b6-5e36-8d5f-3994-dd4a40208d5c</t>
  </si>
  <si>
    <t>DiabetOmics</t>
  </si>
  <si>
    <t>http://diabetomics.com</t>
  </si>
  <si>
    <t>025be162-c338-c2d2-76ea-3718f899b82a</t>
  </si>
  <si>
    <t>Diabiant Sugar Care Tablet</t>
  </si>
  <si>
    <t>http://www.diabiant.com/</t>
  </si>
  <si>
    <t>2a43e8cd-2099-01a0-ae9a-d36c2d282b83</t>
  </si>
  <si>
    <t>Diablo Clinical Research</t>
  </si>
  <si>
    <t>http://www.diabloclinical.com</t>
  </si>
  <si>
    <t>256df02e-fa56-20a5-a3fe-21e01947c8a7</t>
  </si>
  <si>
    <t>Diablo Custom Publishing</t>
  </si>
  <si>
    <t>http://dcpubs.com/</t>
  </si>
  <si>
    <t>5db5e866-7645-d34a-7a77-e95ef45d9d9f</t>
  </si>
  <si>
    <t>Diablo Magazine</t>
  </si>
  <si>
    <t>http://www.diablomag.com</t>
  </si>
  <si>
    <t>ffd05af2-ab7c-b09b-7ba4-39a49fc5483f</t>
  </si>
  <si>
    <t>Diablo Technologies</t>
  </si>
  <si>
    <t>http://www.diablo-technologies.com</t>
  </si>
  <si>
    <t>e3526975-2bc4-bac8-55b6-e0e1e67670fe</t>
  </si>
  <si>
    <t>Diablo Valley College</t>
  </si>
  <si>
    <t>http://www.dvc.edu/</t>
  </si>
  <si>
    <t>27b32125-4a43-92f2-b81c-c87a849fd5e3</t>
  </si>
  <si>
    <t>Diablo Valley Insurance</t>
  </si>
  <si>
    <t>http://www.diablovalleyinsurance.com</t>
  </si>
  <si>
    <t>82c04812-a938-a176-9482-ab7b0b98d751</t>
  </si>
  <si>
    <t>DiablosCorner</t>
  </si>
  <si>
    <t>http://diabloscorner.com</t>
  </si>
  <si>
    <t>1f6dff63-0555-b2d7-3f65-c3a80c7a29e5</t>
  </si>
  <si>
    <t>Diabor</t>
  </si>
  <si>
    <t>http://diabor.it</t>
  </si>
  <si>
    <t>dbdcfeef-66e1-4c11-1b08-81bfeaa3c32b</t>
  </si>
  <si>
    <t>Diabsolut</t>
  </si>
  <si>
    <t>http://www.diabsolut.com</t>
  </si>
  <si>
    <t>829ce95e-ae5f-1419-2485-dd39c9b70c2c</t>
  </si>
  <si>
    <t>Diacarb</t>
  </si>
  <si>
    <t>http://www.diacarb.com/en</t>
  </si>
  <si>
    <t>35296af4-bcf6-bd44-6795-289b46ebeab3</t>
  </si>
  <si>
    <t>DiaCarta</t>
  </si>
  <si>
    <t>http://diacarta.com</t>
  </si>
  <si>
    <t>6a8c45fb-e2e4-ea0f-8336-992f9d34c7d2</t>
  </si>
  <si>
    <t>DIACC</t>
  </si>
  <si>
    <t>https://diacc.ca/</t>
  </si>
  <si>
    <t>09e1f9c6-e352-25a8-7493-245066427dd9</t>
  </si>
  <si>
    <t>Diaceutics</t>
  </si>
  <si>
    <t>http://www.diaceutics.com/</t>
  </si>
  <si>
    <t>7d3c7d42-4dd1-cb97-b467-985bfb5cc38b</t>
  </si>
  <si>
    <t>Diacle</t>
  </si>
  <si>
    <t>http://diacle.com/#sthash.pkmifofw.dpbs</t>
  </si>
  <si>
    <t>ecc8dc27-4f06-925e-003f-cd9aa9cd4974</t>
  </si>
  <si>
    <t>Diacolor Jewels</t>
  </si>
  <si>
    <t>http://www.dia-color.com/</t>
  </si>
  <si>
    <t>9c8e87e1-936b-44aa-58c3-f768f56922fe</t>
  </si>
  <si>
    <t>DiacriTech</t>
  </si>
  <si>
    <t>http://www.diacritech.com</t>
  </si>
  <si>
    <t>6a711999-2d11-be96-81d9-600c95f73364</t>
  </si>
  <si>
    <t>DIAD</t>
  </si>
  <si>
    <t>http://diad-srl.com/</t>
  </si>
  <si>
    <t>8fcf6aa9-f3b5-808f-185d-83bd329c0c7f</t>
  </si>
  <si>
    <t>Diademys</t>
  </si>
  <si>
    <t>http://www.diademys.com/</t>
  </si>
  <si>
    <t>bb9336ec-566d-e996-1a69-df17c642e61d</t>
  </si>
  <si>
    <t>DiaDerma BV</t>
  </si>
  <si>
    <t>http://www.diaderma.nl/index.php</t>
  </si>
  <si>
    <t>f99ca7aa-c229-0c2c-24fa-e3f8628c61f5</t>
  </si>
  <si>
    <t>diaDexus</t>
  </si>
  <si>
    <t>http://www.diadexus.com</t>
  </si>
  <si>
    <t>d8fd18e4-50c3-2b13-ab40-fe3ef0b363bb</t>
  </si>
  <si>
    <t>Diadiemanuong.com</t>
  </si>
  <si>
    <t>http://diadiemanuong.com/</t>
  </si>
  <si>
    <t>3b161183-5802-750a-769e-a62dbe86c686</t>
  </si>
  <si>
    <t>Diadora</t>
  </si>
  <si>
    <t>http://www.diadora.com</t>
  </si>
  <si>
    <t>e39a5e32-1989-70c9-a400-2239a1c2d305</t>
  </si>
  <si>
    <t>DiaetMe</t>
  </si>
  <si>
    <t>http://diaet.me</t>
  </si>
  <si>
    <t>eef51413-a105-3a8d-0a19-6f95a8d9f749</t>
  </si>
  <si>
    <t>DiÌÄåÁrio Escola</t>
  </si>
  <si>
    <t>https://diarioescola.com.br/</t>
  </si>
  <si>
    <t>48125b10-e52b-310f-5c04-ba42bd0eb5f2</t>
  </si>
  <si>
    <t>DiÌÄå¬se Finance</t>
  </si>
  <si>
    <t>http://www.diese-finance.com/en/</t>
  </si>
  <si>
    <t>96652cbd-8f20-b658-d88d-247317c13ad7</t>
  </si>
  <si>
    <t>DiÌÄå_tistklinikken Laursen</t>
  </si>
  <si>
    <t>http://diaetistlaursen.dk</t>
  </si>
  <si>
    <t>e11c8bfc-ce58-711e-f488-30000e859e8e</t>
  </si>
  <si>
    <t>Diag Partners</t>
  </si>
  <si>
    <t>http://diagpartners.com</t>
  </si>
  <si>
    <t>7f5ffd25-b079-1919-e0e2-2d4f2e034ff4</t>
  </si>
  <si>
    <t>Diagenetix</t>
  </si>
  <si>
    <t>http://diagenetix.com/</t>
  </si>
  <si>
    <t>a08aac9b-d648-9a59-6225-01db575bb4e6</t>
  </si>
  <si>
    <t>DiaGenic</t>
  </si>
  <si>
    <t>http://www.diagenic.com/</t>
  </si>
  <si>
    <t>559250d4-3e0f-b1c6-e877-c5404665fce4</t>
  </si>
  <si>
    <t>Diagenode</t>
  </si>
  <si>
    <t>https://www.diagenode.com</t>
  </si>
  <si>
    <t>bec55fa7-78ce-b349-53b3-64133df70b3d</t>
  </si>
  <si>
    <t>Diageo</t>
  </si>
  <si>
    <t>http://www.diageo.com</t>
  </si>
  <si>
    <t>76eaf184-6c94-f53f-cb8e-d59916779268</t>
  </si>
  <si>
    <t>Diageo Technology Ventures</t>
  </si>
  <si>
    <t>http://www.diageo.com/en-row/ourbusiness/diageo-technology-ventures/pages/default.aspx</t>
  </si>
  <si>
    <t>c35f45ff-7b05-59d2-d543-66831ff5e18b</t>
  </si>
  <si>
    <t>Diagnoplex</t>
  </si>
  <si>
    <t>http://www.diagnoplex.com</t>
  </si>
  <si>
    <t>134534bd-2e77-fd47-1a18-8da1b569454c</t>
  </si>
  <si>
    <t>Diagnose Me Online</t>
  </si>
  <si>
    <t>http://www.diagnosemeonline.com</t>
  </si>
  <si>
    <t>fcea6f47-18c4-336e-abbe-884f2fcac9fe</t>
  </si>
  <si>
    <t>Diagnose.me</t>
  </si>
  <si>
    <t>http://www.diagnose.me</t>
  </si>
  <si>
    <t>c5e8678a-f7d0-f968-0397-612363fe3eed</t>
  </si>
  <si>
    <t>Diagnosia</t>
  </si>
  <si>
    <t>http://www.diagnosia.com/at</t>
  </si>
  <si>
    <t>da90897d-cab8-cb51-0025-eecf4a6df41b</t>
  </si>
  <si>
    <t>Diagnosoft</t>
  </si>
  <si>
    <t>http://www.diagnosoft.com</t>
  </si>
  <si>
    <t>ab93f4fd-61ad-1453-cd3a-ba090793f564</t>
  </si>
  <si>
    <t>Diagnostic Biochips</t>
  </si>
  <si>
    <t>http://diagnosticbiochips.com</t>
  </si>
  <si>
    <t>1126dc8d-f25c-5b1f-d4c8-c7874a560bdf</t>
  </si>
  <si>
    <t>Diagnostic BioSystems</t>
  </si>
  <si>
    <t>http://dbiosys.com/</t>
  </si>
  <si>
    <t>4cd48d1f-d080-4a91-6a87-536a1e607f8e</t>
  </si>
  <si>
    <t>Diagnostic Capital</t>
  </si>
  <si>
    <t>http://diagnostic-capital.co.uk</t>
  </si>
  <si>
    <t>4c59888a-0a2d-f7dc-8a3e-e05df8d3103b</t>
  </si>
  <si>
    <t>Diagnostic Centre</t>
  </si>
  <si>
    <t>http://www.dclgh.com</t>
  </si>
  <si>
    <t>4f3a5b9a-9c4f-de31-6021-c5f67b75ac84</t>
  </si>
  <si>
    <t>Diagnostic Healthcare</t>
  </si>
  <si>
    <t>http://www.diagnostichealthcareltd.com</t>
  </si>
  <si>
    <t>84c002d9-9a06-dd99-fe42-9f2d7dfc1f7d</t>
  </si>
  <si>
    <t>Diagnostic Hybrids</t>
  </si>
  <si>
    <t>http://www.dhiusa.com</t>
  </si>
  <si>
    <t>e249ca60-2816-693f-63eb-512a8f910432</t>
  </si>
  <si>
    <t>Diagnostic Imaging International</t>
  </si>
  <si>
    <t>http://diig.biz</t>
  </si>
  <si>
    <t>c817179f-2b2d-893b-1c62-7f4b36826af3</t>
  </si>
  <si>
    <t>Diagnostic Imaging Services</t>
  </si>
  <si>
    <t>http://www.disnola.com</t>
  </si>
  <si>
    <t>080f97c2-b9bb-24aa-a2a5-0412509868fd</t>
  </si>
  <si>
    <t>Diagnostic Innovations</t>
  </si>
  <si>
    <t>http://diagnosticinnovations.com</t>
  </si>
  <si>
    <t>89efbf3a-bee8-4176-29fd-b04c4bf2faed</t>
  </si>
  <si>
    <t>Diagnostic Medical Co</t>
  </si>
  <si>
    <t>http://www.diagnosticmedicalco.com</t>
  </si>
  <si>
    <t>bb08df32-7d47-264e-08c9-eef9ac7acb00</t>
  </si>
  <si>
    <t>Diagnostic Medical Imaging</t>
  </si>
  <si>
    <t>http://www.dmimed.com/</t>
  </si>
  <si>
    <t>e373df8f-ddc9-bfc8-361e-62c4821dcdb7</t>
  </si>
  <si>
    <t>Diagnostic Photonics</t>
  </si>
  <si>
    <t>http://diagnosticphotonics.com</t>
  </si>
  <si>
    <t>e701f36d-4451-6a41-d667-08300c6e4e3c</t>
  </si>
  <si>
    <t>Diagnostic Products Corporation</t>
  </si>
  <si>
    <t>http://www.dpcweb.com</t>
  </si>
  <si>
    <t>753de031-a0e4-7606-e191-3c0f1e2e1dc3</t>
  </si>
  <si>
    <t>Diagnostic Questions</t>
  </si>
  <si>
    <t>https://www.diagnosticquestions.com/</t>
  </si>
  <si>
    <t>3d0eea35-c14e-dcd9-6b1f-7f27ef906a7d</t>
  </si>
  <si>
    <t>Diagnostic Ultrasound</t>
  </si>
  <si>
    <t>http://www.dxu.com/</t>
  </si>
  <si>
    <t>ff026883-91e3-ac82-142c-de3d3875310a</t>
  </si>
  <si>
    <t>Diagnosticni Center Bled</t>
  </si>
  <si>
    <t>http://www.dc-bled.si/</t>
  </si>
  <si>
    <t>56f40f66-8aa4-f061-c679-b7b36d5e583d</t>
  </si>
  <si>
    <t>Diagnostics For All (DFA)</t>
  </si>
  <si>
    <t>http://dfa.org</t>
  </si>
  <si>
    <t>baf5c7cb-85a8-c184-0410-19b3ad86e9a0</t>
  </si>
  <si>
    <t>Diagnostics Marketing Association</t>
  </si>
  <si>
    <t>http://www.dxma.org</t>
  </si>
  <si>
    <t>1980f8a1-c333-192b-6e95-e3a4065152d0</t>
  </si>
  <si>
    <t>diagnostics.ai</t>
  </si>
  <si>
    <t>http://www.diagnostics.ai/</t>
  </si>
  <si>
    <t>2b72e001-89da-a069-98a3-7168fd0839da</t>
  </si>
  <si>
    <t>Diagnotec</t>
  </si>
  <si>
    <t>http://www.diagnotec.cl</t>
  </si>
  <si>
    <t>e85f4c20-a276-ce7d-3ce3-972c001eef03</t>
  </si>
  <si>
    <t>Diagnotes, Inc.</t>
  </si>
  <si>
    <t>http://www.diagnotes.com</t>
  </si>
  <si>
    <t>c9972d1a-731f-b5b0-592e-4fe75c0d1c5f</t>
  </si>
  <si>
    <t>Diagnovus</t>
  </si>
  <si>
    <t>http://diagnovus.com/</t>
  </si>
  <si>
    <t>4ea6cad0-83f2-8f0b-5078-284e56a7dff5</t>
  </si>
  <si>
    <t>Diagonal</t>
  </si>
  <si>
    <t>http://www.prolexis.com/dixelmobile</t>
  </si>
  <si>
    <t>8b1eff19-5c0f-bc00-1583-276039b746d8</t>
  </si>
  <si>
    <t>Diagonal Company Services &amp; Solutions</t>
  </si>
  <si>
    <t>http://www.diagonalgest.com/</t>
  </si>
  <si>
    <t>76e41948-043b-d5c4-c414-c532b808a49e</t>
  </si>
  <si>
    <t>Diagonal Consulting</t>
  </si>
  <si>
    <t>http://www.diagonal-consulting.com</t>
  </si>
  <si>
    <t>15fb3b07-dc26-c067-429d-dd717c8d1367</t>
  </si>
  <si>
    <t>Diagonal Valley</t>
  </si>
  <si>
    <t>https://www.facebook.com/diagonalvalley</t>
  </si>
  <si>
    <t>53487360-128c-c781-fd79-6a07a8a1df1c</t>
  </si>
  <si>
    <t>Diagonal View</t>
  </si>
  <si>
    <t>http://www.diagonal-view.com</t>
  </si>
  <si>
    <t>91756348-58ed-f9f7-d5cc-d9a83b942054</t>
  </si>
  <si>
    <t>DiagonalDev Desenvolvimento e CriaÌÄå¤ÌÄå£o de Softwares LTDA - ME.</t>
  </si>
  <si>
    <t>http://www.diagonaldev.com</t>
  </si>
  <si>
    <t>17f4d0d6-9881-24ea-792c-8d5acb3fa748</t>
  </si>
  <si>
    <t>Diagonstic Co Tutul</t>
  </si>
  <si>
    <t>http://diagonsticcotutul.com/</t>
  </si>
  <si>
    <t>3c07c715-b259-30e3-9998-0ca0770f8cb9</t>
  </si>
  <si>
    <t>Diagram</t>
  </si>
  <si>
    <t>https://diagram.ca/</t>
  </si>
  <si>
    <t>982b06d4-cba6-86db-f668-084504edb221</t>
  </si>
  <si>
    <t>Diagram Software, S.L.</t>
  </si>
  <si>
    <t>http://www.diagram.es</t>
  </si>
  <si>
    <t>fe3ec8e1-250d-7f2b-ef77-a35c3427dff1</t>
  </si>
  <si>
    <t>Diagram, Inc.</t>
  </si>
  <si>
    <t>http://diagram.co</t>
  </si>
  <si>
    <t>0593721c-6271-5e2d-e69c-e21a34909a62</t>
  </si>
  <si>
    <t>Diagramics Software Corporation</t>
  </si>
  <si>
    <t>http://www.diagramics.com</t>
  </si>
  <si>
    <t>f734a9cf-b052-501a-d886-1374868e9c18</t>
  </si>
  <si>
    <t>Diakon Logistics</t>
  </si>
  <si>
    <t>http://www.diakonlogistics.com</t>
  </si>
  <si>
    <t>3202df96-5140-32bc-aca0-987afea5ad2b</t>
  </si>
  <si>
    <t>DIAKRIT</t>
  </si>
  <si>
    <t>http://www.diakrit.com</t>
  </si>
  <si>
    <t>a45ecc08-6bdc-c7f7-ac3f-65e32d90c2f4</t>
  </si>
  <si>
    <t>DIAKSE</t>
  </si>
  <si>
    <t>http://www.diakse.com</t>
  </si>
  <si>
    <t>0e1f9406-1a90-d0c9-7774-59baa34941ad</t>
  </si>
  <si>
    <t>Dial</t>
  </si>
  <si>
    <t>http://www.dialapp.co</t>
  </si>
  <si>
    <t>3c2c2726-6d2c-5572-987c-a72cb50a785f</t>
  </si>
  <si>
    <t>Dial 800 Communications</t>
  </si>
  <si>
    <t>http://www.dial800.com</t>
  </si>
  <si>
    <t>748a419f-5cca-4f19-b491-13efad057e76</t>
  </si>
  <si>
    <t>Dial A Celeb</t>
  </si>
  <si>
    <t>http://dialaceleb.com/</t>
  </si>
  <si>
    <t>69b8d02c-2397-d267-3c40-43031c3d2905</t>
  </si>
  <si>
    <t>Dial a Dealer</t>
  </si>
  <si>
    <t>http://www.dialadealer.com</t>
  </si>
  <si>
    <t>4b1d1b7a-ffa9-d84e-00fc-c403d0f2c1fd</t>
  </si>
  <si>
    <t>Dial A Maid</t>
  </si>
  <si>
    <t>http://www.dialamaid.ae</t>
  </si>
  <si>
    <t>33ead76b-e1a8-96ff-3679-76e21dff4ac1</t>
  </si>
  <si>
    <t>Dial a Picnic</t>
  </si>
  <si>
    <t>http://www.dialapicnic.co.za</t>
  </si>
  <si>
    <t>377122ef-a86c-04b9-137f-e0287ce47ad2</t>
  </si>
  <si>
    <t>Dial A Tip</t>
  </si>
  <si>
    <t>http://www.rubbish.com.au/</t>
  </si>
  <si>
    <t>5e688359-ac7c-fa55-ec3d-da0921b780cd</t>
  </si>
  <si>
    <t>Dial An Applianceman</t>
  </si>
  <si>
    <t>http://edmontonappliancesrepair.com</t>
  </si>
  <si>
    <t>b15bd342-6bb2-ac46-2925-75bcc62fc2a3</t>
  </si>
  <si>
    <t>Dial Assurance</t>
  </si>
  <si>
    <t>http://www.dialassurance.com</t>
  </si>
  <si>
    <t>9a34104c-e331-42b0-268f-8d10d838eff2</t>
  </si>
  <si>
    <t>Dial Corporation</t>
  </si>
  <si>
    <t>http://www.dialsoap.com</t>
  </si>
  <si>
    <t>8c35aaf1-d1a3-1271-c861-289f6eeaf019</t>
  </si>
  <si>
    <t>Dial Direct</t>
  </si>
  <si>
    <t>http://www.dialdirect.co.uk</t>
  </si>
  <si>
    <t>160a932d-b923-2f2e-4e15-93e13d348d6f</t>
  </si>
  <si>
    <t>Dial Directions</t>
  </si>
  <si>
    <t>http://www.dialdirections.com</t>
  </si>
  <si>
    <t>2dc18e17-96a5-1c22-2b9d-a94d776df0be</t>
  </si>
  <si>
    <t>Dial IQ</t>
  </si>
  <si>
    <t>http://getdialiq.com/</t>
  </si>
  <si>
    <t>6dfad177-a13d-3313-7b5d-80ea53fc1636</t>
  </si>
  <si>
    <t>Dial M Digital</t>
  </si>
  <si>
    <t>http://www.dialmdigital.com/</t>
  </si>
  <si>
    <t>2dffd7e2-6cca-aa5c-3684-d30666cbeb82</t>
  </si>
  <si>
    <t>DIAL Medico</t>
  </si>
  <si>
    <t>http://dialmedico.com/</t>
  </si>
  <si>
    <t>f273ebbb-be91-5fdd-bd83-c95bdd5dfaf3</t>
  </si>
  <si>
    <t>Dial Once</t>
  </si>
  <si>
    <t>https://dial-once.com</t>
  </si>
  <si>
    <t>5727bce8-1d94-f049-82e9-b4c834cd9481</t>
  </si>
  <si>
    <t>Dial One Roofing - Oregon Coast</t>
  </si>
  <si>
    <t>http://www.dialoneroofing.com/oregon-coast</t>
  </si>
  <si>
    <t>7bda1503-7799-4213-7547-7da9c3eab0a5</t>
  </si>
  <si>
    <t>Dial One Roofing of Oregon Inc.</t>
  </si>
  <si>
    <t>http://www.dialoneroofing.com</t>
  </si>
  <si>
    <t>c114153f-9447-4b8a-3247-2f191cd58eef</t>
  </si>
  <si>
    <t>Dial Plus</t>
  </si>
  <si>
    <t>http://www.dialplus.net</t>
  </si>
  <si>
    <t>d624f4c8-0f0e-e6ba-34da-98f3df7a6f09</t>
  </si>
  <si>
    <t>Dial Request Pvt Ltd</t>
  </si>
  <si>
    <t>http://www.dialrequest.com</t>
  </si>
  <si>
    <t>2620d7f8-83c2-a6cd-6c4c-01db881ed224</t>
  </si>
  <si>
    <t>Dial Solutions Group</t>
  </si>
  <si>
    <t>http://www.dialsolutionsgroup.com</t>
  </si>
  <si>
    <t>b0b5bffb-d5e6-44ba-190c-dc85691e8ae1</t>
  </si>
  <si>
    <t>Dial-A-Bin</t>
  </si>
  <si>
    <t>https://www.dialabin.net.au</t>
  </si>
  <si>
    <t>c1366ea1-fa10-735a-0ee0-66e42a42acba</t>
  </si>
  <si>
    <t>Dial-A-Note</t>
  </si>
  <si>
    <t>https://dialanote.com/</t>
  </si>
  <si>
    <t>fd98b9eb-a35b-c094-8534-e3653a3020a1</t>
  </si>
  <si>
    <t>Dial2Do</t>
  </si>
  <si>
    <t>http://www.dial2do.com</t>
  </si>
  <si>
    <t>1cec5bb7-ceb7-c0e7-fb5b-7cda4b98df08</t>
  </si>
  <si>
    <t>Dial2Verify</t>
  </si>
  <si>
    <t>http://dial2verify.com</t>
  </si>
  <si>
    <t>4cf79435-efb5-6dc7-1e54-cf16aacfea85</t>
  </si>
  <si>
    <t>Dial4BestPrice</t>
  </si>
  <si>
    <t>http://www.dial4bestprice.com/</t>
  </si>
  <si>
    <t>c19c4c3e-2318-4d09-f4c8-2795c426ed70</t>
  </si>
  <si>
    <t>Dial4Travel</t>
  </si>
  <si>
    <t>http://www.dial4travel.co.uk</t>
  </si>
  <si>
    <t>2a314934-384f-f5b6-cdd1-1c34687f66c1</t>
  </si>
  <si>
    <t>Dial91</t>
  </si>
  <si>
    <t>http://www.dial91.com/index.aspx</t>
  </si>
  <si>
    <t>715c35f6-c755-d73b-1799-b51642ac8b13</t>
  </si>
  <si>
    <t>DialaBank</t>
  </si>
  <si>
    <t>http://www.dialabank.com</t>
  </si>
  <si>
    <t>d69bb6cb-c839-0071-dfd2-1c7ad2d23689</t>
  </si>
  <si>
    <t>DIALaBRAIN</t>
  </si>
  <si>
    <t>http://www.dialabrain.com</t>
  </si>
  <si>
    <t>306a6823-96bf-75ed-7100-cce232712a63</t>
  </si>
  <si>
    <t>DialADoctor.com</t>
  </si>
  <si>
    <t>http://www.dialadoctor.com</t>
  </si>
  <si>
    <t>8f2bdb76-1f85-5823-0030-0ef35f6e4645</t>
  </si>
  <si>
    <t>DialApplet</t>
  </si>
  <si>
    <t>http://www.dialapplet.com</t>
  </si>
  <si>
    <t>dc9f2f1f-dcb2-8024-495a-0014eb1bfc20</t>
  </si>
  <si>
    <t>Dialb2c</t>
  </si>
  <si>
    <t>http://delhi-ncr.dialb2c.com</t>
  </si>
  <si>
    <t>a0e0c4f1-3d91-62d8-bb11-6364051a30c0</t>
  </si>
  <si>
    <t>Dialcom Networks</t>
  </si>
  <si>
    <t>http://www.dialcom.com/en/index.php</t>
  </si>
  <si>
    <t>53e424a4-0a99-3fd8-d986-916e83480ae4</t>
  </si>
  <si>
    <t>DialComet</t>
  </si>
  <si>
    <t>http://www.dialcomet.com</t>
  </si>
  <si>
    <t>1fcafffa-c89a-a906-5efe-e42eeac8c7a1</t>
  </si>
  <si>
    <t>Dialect AB</t>
  </si>
  <si>
    <t>http://dialect.se</t>
  </si>
  <si>
    <t>dcb91db2-a3a4-9bb2-097f-4ae1f33d5c38</t>
  </si>
  <si>
    <t>Dialect, Inc</t>
  </si>
  <si>
    <t>http://www.dialectinc.com</t>
  </si>
  <si>
    <t>fb497125-9474-3280-3f5d-c8d59a3ad568</t>
  </si>
  <si>
    <t>Dialectica</t>
  </si>
  <si>
    <t>http://dialectica.us/</t>
  </si>
  <si>
    <t>d666a7d9-26b4-1762-6ee4-f35460fc702d</t>
  </si>
  <si>
    <t>Dialective</t>
  </si>
  <si>
    <t>https://www.dialective.com</t>
  </si>
  <si>
    <t>d06a36b3-f6af-fe4d-85b1-287a2c3dd2cc</t>
  </si>
  <si>
    <t>Dialed-In Local</t>
  </si>
  <si>
    <t>https://www.dialedinlocal.com/</t>
  </si>
  <si>
    <t>714a6b28-0e00-9bb2-0355-df070b8bfcf5</t>
  </si>
  <si>
    <t>DialedIN</t>
  </si>
  <si>
    <t>http://dialedin.com</t>
  </si>
  <si>
    <t>c3162615-999f-02e1-ac28-4189e830207e</t>
  </si>
  <si>
    <t>Dialer360</t>
  </si>
  <si>
    <t>http://www.dialer360.com</t>
  </si>
  <si>
    <t>55b67f5f-f8d2-fb2d-0938-6e3fcce9559b</t>
  </si>
  <si>
    <t>Dialetto</t>
  </si>
  <si>
    <t>http://www.dialetto.com.br/</t>
  </si>
  <si>
    <t>b64454fc-b7a1-a476-5bd4-6b83e08ab17c</t>
  </si>
  <si>
    <t>Dialexa</t>
  </si>
  <si>
    <t>http://www.dialexa.com</t>
  </si>
  <si>
    <t>103b77ad-6415-8ff6-b50f-6aa913f8fc5a</t>
  </si>
  <si>
    <t>Dialexia</t>
  </si>
  <si>
    <t>http://www.dialexia.com</t>
  </si>
  <si>
    <t>15a9c6e8-516e-7960-f28f-8e60e71dd799</t>
  </si>
  <si>
    <t>Dialify Technologies</t>
  </si>
  <si>
    <t>http://www.dialify.com/</t>
  </si>
  <si>
    <t>48d320b1-2036-65be-4b26-b7be6ae6cee7</t>
  </si>
  <si>
    <t>Dialight</t>
  </si>
  <si>
    <t>http://www.dialight.com/</t>
  </si>
  <si>
    <t>817ee666-8828-1d52-2489-cf3148902066</t>
  </si>
  <si>
    <t>Diallo Group</t>
  </si>
  <si>
    <t>http://diallo.gp</t>
  </si>
  <si>
    <t>cbf96322-9306-01f3-1f4c-2d312013a94a</t>
  </si>
  <si>
    <t>DialMonk</t>
  </si>
  <si>
    <t>http://dialmonk.com/</t>
  </si>
  <si>
    <t>d7b45a0a-31e5-878f-a126-7aa8d9491ff1</t>
  </si>
  <si>
    <t>DialMyApp</t>
  </si>
  <si>
    <t>http://site.dialmyapp.com</t>
  </si>
  <si>
    <t>874b2b2f-ce70-83db-4bcf-079d3fbbf8e1</t>
  </si>
  <si>
    <t>DialMyCalls.com</t>
  </si>
  <si>
    <t>https://www.dialmycalls.com</t>
  </si>
  <si>
    <t>b5d2be65-bcb7-6c6a-ebaa-aa70d697ed2a</t>
  </si>
  <si>
    <t>DIALO</t>
  </si>
  <si>
    <t>http://www.dialo.de</t>
  </si>
  <si>
    <t>fb933225-5817-9957-1f6a-88bbf8107293</t>
  </si>
  <si>
    <t>Dialoc</t>
  </si>
  <si>
    <t>http://www.dialoc.com</t>
  </si>
  <si>
    <t>63643da7-f5da-14ef-cd6a-a697bf1d3ec4</t>
  </si>
  <si>
    <t>Dialog</t>
  </si>
  <si>
    <t>https://dlg.im</t>
  </si>
  <si>
    <t>e9b6c7a5-daa3-b435-8155-bca02b3ebba2</t>
  </si>
  <si>
    <t>DIALOG</t>
  </si>
  <si>
    <t>http://www.dialogdesign.ca/</t>
  </si>
  <si>
    <t>c5342cf7-057b-744d-78eb-409b57785936</t>
  </si>
  <si>
    <t>Dialog Axiata PLC</t>
  </si>
  <si>
    <t>http://www.dialog.lk/</t>
  </si>
  <si>
    <t>2c889ea9-756c-403e-fd86-1d8e75eb136f</t>
  </si>
  <si>
    <t>Dialog Devices</t>
  </si>
  <si>
    <t>http://www.dialogdevices.co.uk/</t>
  </si>
  <si>
    <t>72f8eb53-dcbc-5209-a425-b25bf1e9727e</t>
  </si>
  <si>
    <t>Dialog Direct</t>
  </si>
  <si>
    <t>https://www.dialog-direct.com/</t>
  </si>
  <si>
    <t>4c88fa6b-fe78-739c-5aa4-a269fc073825</t>
  </si>
  <si>
    <t>Dialog Group</t>
  </si>
  <si>
    <t>http://dialoggroup.com/</t>
  </si>
  <si>
    <t>dba6bbdd-8f24-ebed-5ca6-508d46f130f2</t>
  </si>
  <si>
    <t>Dialog Insight</t>
  </si>
  <si>
    <t>https://www.dialoginsight.com</t>
  </si>
  <si>
    <t>aafa611f-4850-606d-82ea-fc99d27c6a85</t>
  </si>
  <si>
    <t>Dialog Semiconductor</t>
  </si>
  <si>
    <t>http://www.dialog-semiconductor.com</t>
  </si>
  <si>
    <t>94c3c82d-b515-9fc9-0aea-df15f35e3455</t>
  </si>
  <si>
    <t>Dialoga Group</t>
  </si>
  <si>
    <t>http://dialo.ga/</t>
  </si>
  <si>
    <t>36763814-00c0-7d6f-2ff0-e77076ed5eb3</t>
  </si>
  <si>
    <t>Dialogfeed</t>
  </si>
  <si>
    <t>http://www.dialogfeed.com</t>
  </si>
  <si>
    <t>fa7d06a1-7907-a8c4-b417-24787699a2f2</t>
  </si>
  <si>
    <t>Dialoggy</t>
  </si>
  <si>
    <t>http://dialoggy.ru/</t>
  </si>
  <si>
    <t>1dd03310-c765-31db-46d2-df21b78d1a99</t>
  </si>
  <si>
    <t>Dialogic</t>
  </si>
  <si>
    <t>http://www.dialogic.com/</t>
  </si>
  <si>
    <t>fa5bc0a9-b827-193b-9d03-7d4848c7acd0</t>
  </si>
  <si>
    <t>DIaLOGIKa</t>
  </si>
  <si>
    <t>http://www.dialogika.de/</t>
  </si>
  <si>
    <t>13f9ff6f-4d74-5fa9-7c55-55810fac64fa</t>
  </si>
  <si>
    <t>Dialogix</t>
  </si>
  <si>
    <t>http://www.dialogix.com.au</t>
  </si>
  <si>
    <t>888d3ac1-56eb-38d0-f283-0abe4bfdf6a1</t>
  </si>
  <si>
    <t>Dialogo</t>
  </si>
  <si>
    <t>http://prdialogo.com</t>
  </si>
  <si>
    <t>cfdd449e-7b80-89cd-8d37-4e223e1672d7</t>
  </si>
  <si>
    <t>Dialogo Strategic Advsiory</t>
  </si>
  <si>
    <t>http://www.dialogocorp.com</t>
  </si>
  <si>
    <t>b34ed0a0-34ce-7a5f-7790-5c70d85ff455</t>
  </si>
  <si>
    <t>Dialogs Unlimited</t>
  </si>
  <si>
    <t>http://www.dialogsunlimited.com</t>
  </si>
  <si>
    <t>af50251e-e42b-bbac-0d50-fcdcccb21e45</t>
  </si>
  <si>
    <t>DialogTech</t>
  </si>
  <si>
    <t>http://www.dialogtech.com</t>
  </si>
  <si>
    <t>952cccf7-1652-9d20-c6d4-f74d0cff491d</t>
  </si>
  <si>
    <t>Dialogue</t>
  </si>
  <si>
    <t>https://dialogue.co/</t>
  </si>
  <si>
    <t>eb83823a-841a-1e94-07c6-d27c89bec72e</t>
  </si>
  <si>
    <t>http://dialoguereview.com/</t>
  </si>
  <si>
    <t>285d8d5d-8653-a884-1961-baddadce4b23</t>
  </si>
  <si>
    <t>Dialogue App</t>
  </si>
  <si>
    <t>http://www.dialogue-app.com/</t>
  </si>
  <si>
    <t>3cd4b53a-fbf6-6b00-a0ad-afae9209519c</t>
  </si>
  <si>
    <t>Dialogue Cafe</t>
  </si>
  <si>
    <t>http://www.dialoguecafe.com/</t>
  </si>
  <si>
    <t>006bc828-90b8-f632-9c4a-45e961b3734b</t>
  </si>
  <si>
    <t>Dialogue Communications</t>
  </si>
  <si>
    <t>https://www.dialogue.net/</t>
  </si>
  <si>
    <t>1a91c56f-43f6-3ee5-1e9b-c8d30b36550c</t>
  </si>
  <si>
    <t>Dialogue Company</t>
  </si>
  <si>
    <t>http://www.adialogue.com</t>
  </si>
  <si>
    <t>2faad45a-bc76-d051-a639-ecdc0dbf6711</t>
  </si>
  <si>
    <t>Dialogue Direct</t>
  </si>
  <si>
    <t>https://www.dialoguedirect.com/</t>
  </si>
  <si>
    <t>4b4d54d7-5482-b6c6-ee8c-4b4af6b83d21</t>
  </si>
  <si>
    <t>Dialogue Group</t>
  </si>
  <si>
    <t>http://dialoguegroup.com.au/</t>
  </si>
  <si>
    <t>935c1e2c-12bf-7538-b0df-aa23303a8b1e</t>
  </si>
  <si>
    <t>Dialogue Marketing</t>
  </si>
  <si>
    <t>http://www.dialogue-marketing.com</t>
  </si>
  <si>
    <t>640681b1-c288-b8be-0517-264fce4c33e7</t>
  </si>
  <si>
    <t>Dialogue of Civilizations Research Institute</t>
  </si>
  <si>
    <t>https://doc-research.org</t>
  </si>
  <si>
    <t>3011bb2c-391b-16cb-957e-12be434137e0</t>
  </si>
  <si>
    <t>Dialogue Social Enterprises</t>
  </si>
  <si>
    <t>http://www.dialogue-se.com/</t>
  </si>
  <si>
    <t>0c771d58-33a3-0220-a943-ad75d8e3bd1c</t>
  </si>
  <si>
    <t>DialogWorks</t>
  </si>
  <si>
    <t>http://www.dialogworks.de</t>
  </si>
  <si>
    <t>3bcd8505-54ca-7f3e-7f26-d02cdf3139be</t>
  </si>
  <si>
    <t>Dialoid</t>
  </si>
  <si>
    <t>http://www.dialoid.com</t>
  </si>
  <si>
    <t>37c6e1b0-c113-f6c6-8d20-24d16eb04135</t>
  </si>
  <si>
    <t>Dialoog Solutions</t>
  </si>
  <si>
    <t>http://www.dialoogsolutions.com</t>
  </si>
  <si>
    <t>3a62998f-1e48-a4e5-9501-2e7556ae2563</t>
  </si>
  <si>
    <t>Dialout.Net</t>
  </si>
  <si>
    <t>http://www.dialout.net</t>
  </si>
  <si>
    <t>c2750511-2ce2-6588-58e5-b761f56b5160</t>
  </si>
  <si>
    <t>Dialpad</t>
  </si>
  <si>
    <t>https://www.dialpad.com</t>
  </si>
  <si>
    <t>ad5b6b68-a891-ec0e-0c72-7bb3109bff2a</t>
  </si>
  <si>
    <t>Dialr</t>
  </si>
  <si>
    <t>http://dialr.net</t>
  </si>
  <si>
    <t>444fb11a-825b-cd79-ae29-399572a96f6c</t>
  </si>
  <si>
    <t>Dials</t>
  </si>
  <si>
    <t>http://dialsapp.com</t>
  </si>
  <si>
    <t>e5f6dd84-d20d-44e9-55e5-67f04f5afd3d</t>
  </si>
  <si>
    <t>DialSource</t>
  </si>
  <si>
    <t>https://dialsource.com/</t>
  </si>
  <si>
    <t>fcd8a389-6ec3-0029-8cb8-a180d5509aa6</t>
  </si>
  <si>
    <t>Dialtone Labs</t>
  </si>
  <si>
    <t>https://dialtonelabs.com</t>
  </si>
  <si>
    <t>1efd9947-3b39-2d7a-c412-631273ffe635</t>
  </si>
  <si>
    <t>DialToSave</t>
  </si>
  <si>
    <t>http://www.dialtosave.co.uk</t>
  </si>
  <si>
    <t>41a7b943-a850-1010-29fb-18a3ab149273</t>
  </si>
  <si>
    <t>Dialup USA</t>
  </si>
  <si>
    <t>http://www.dialupusa.net/</t>
  </si>
  <si>
    <t>c5ed678e-596d-4707-7288-9d56527349dc</t>
  </si>
  <si>
    <t>dialuz online ad servcis</t>
  </si>
  <si>
    <t>http://www.dialuz.com</t>
  </si>
  <si>
    <t>2720f794-7560-1408-7296-741e90e1f949</t>
  </si>
  <si>
    <t>DialWebHosting</t>
  </si>
  <si>
    <t>http://www.dialwebhosting.com/</t>
  </si>
  <si>
    <t>f0b7b263-8ea7-d0cf-2d22-2bf908b62358</t>
  </si>
  <si>
    <t>Dialysis Clinic</t>
  </si>
  <si>
    <t>http://www.dciinc.org</t>
  </si>
  <si>
    <t>fa7c55d4-4668-0245-6fda-2a9193ea31f5</t>
  </si>
  <si>
    <t>DiamAlps Diamonds</t>
  </si>
  <si>
    <t>http://diamalps.ch/</t>
  </si>
  <si>
    <t>94a9f8c6-09dd-9f48-1ebc-b8dbf682a7e6</t>
  </si>
  <si>
    <t>DIAMAN SCF</t>
  </si>
  <si>
    <t>http://www.diaman.it/</t>
  </si>
  <si>
    <t>53a8575f-b701-55c0-87b7-dabe73df04d0</t>
  </si>
  <si>
    <t>Diaman Sicav</t>
  </si>
  <si>
    <t>http://www.diamansicav.com/</t>
  </si>
  <si>
    <t>e7b8bef2-ba7c-4ad4-a0ce-4ea71573d57c</t>
  </si>
  <si>
    <t>Diaman Tech</t>
  </si>
  <si>
    <t>http://www.diamantech.net/</t>
  </si>
  <si>
    <t>08e86eaa-de99-b8d5-8d40-90a834424800</t>
  </si>
  <si>
    <t>Diamant Entertainment Group</t>
  </si>
  <si>
    <t>http://www.diamantent.com</t>
  </si>
  <si>
    <t>ae6bf649-7cc6-fc92-d2f1-770de065ec77</t>
  </si>
  <si>
    <t>Diamant Marine HÌÄå«tel</t>
  </si>
  <si>
    <t>http://marinehoteldiamant.fr</t>
  </si>
  <si>
    <t>50f42ef2-5545-fad3-5c4a-6b3f3e219e52</t>
  </si>
  <si>
    <t>Diamante Jeans</t>
  </si>
  <si>
    <t>http://diamantejeans.com</t>
  </si>
  <si>
    <t>4fcee2fc-a04a-2d10-ef4e-274b3f266cc1</t>
  </si>
  <si>
    <t>Diamantea</t>
  </si>
  <si>
    <t>http://www.conversionstorm.com</t>
  </si>
  <si>
    <t>4e140973-7012-7b1e-b8cb-92ba893c1326</t>
  </si>
  <si>
    <t>Diamanti</t>
  </si>
  <si>
    <t>https://www.diamanti.com/</t>
  </si>
  <si>
    <t>550cf071-a70f-88d5-a1aa-19c8ce018840</t>
  </si>
  <si>
    <t>DiaMed Holding AG</t>
  </si>
  <si>
    <t>http://www.diamed.ch/</t>
  </si>
  <si>
    <t>f5c4678c-08e3-481a-29d6-87b2d319c366</t>
  </si>
  <si>
    <t>DiaMedica</t>
  </si>
  <si>
    <t>http://www.diamedica.com/</t>
  </si>
  <si>
    <t>0a6727d6-8b98-46fd-dc31-90521c957a68</t>
  </si>
  <si>
    <t>Diameter Health</t>
  </si>
  <si>
    <t>http://www.diameterhealth.com</t>
  </si>
  <si>
    <t>f5d4788a-63f1-90f7-9ad0-0742a0a063a5</t>
  </si>
  <si>
    <t>DiaMetra S.r.l,</t>
  </si>
  <si>
    <t>http://www.diametra.com/</t>
  </si>
  <si>
    <t>d13d8787-f620-ce58-c8d0-c9dd9ba24854</t>
  </si>
  <si>
    <t>Diametrex</t>
  </si>
  <si>
    <t>https://www.diametrex.com/</t>
  </si>
  <si>
    <t>3ef93c09-a977-b965-a3df-62e0575b9c06</t>
  </si>
  <si>
    <t>Diametriq</t>
  </si>
  <si>
    <t>http://diametriq.com</t>
  </si>
  <si>
    <t>5d59bd5a-ef94-49b6-772a-16ff70ada2d9</t>
  </si>
  <si>
    <t>Diamis</t>
  </si>
  <si>
    <t>http://www.diamis.com/</t>
  </si>
  <si>
    <t>ccec34e5-b0c5-2e94-87cb-730763a60ad3</t>
  </si>
  <si>
    <t>Diamond</t>
  </si>
  <si>
    <t>http://dws.la</t>
  </si>
  <si>
    <t>a6452dc4-29c2-4788-211e-2f718a71f46d</t>
  </si>
  <si>
    <t>https://www.diamond.io/</t>
  </si>
  <si>
    <t>0a52513e-ef3d-1376-f836-3742fc43c6fa</t>
  </si>
  <si>
    <t>Diamond &amp; Estate Trust</t>
  </si>
  <si>
    <t>http://www.diamondestatetrust.com</t>
  </si>
  <si>
    <t>81a7f545-1eca-f123-34c0-a05eae14ecf3</t>
  </si>
  <si>
    <t>Diamond Aircraft</t>
  </si>
  <si>
    <t>http://www.diamondaircraft.com</t>
  </si>
  <si>
    <t>dd6d8c89-e08a-b623-e993-8c1f2822c17d</t>
  </si>
  <si>
    <t>Diamond and Diamond Personal Injury Lawyers</t>
  </si>
  <si>
    <t>https://diamondlaw.ca</t>
  </si>
  <si>
    <t>c1268e5e-78da-a215-51eb-07b01d94c24d</t>
  </si>
  <si>
    <t>Diamond Antelope</t>
  </si>
  <si>
    <t>https://www.myfxbook.com/members/shalomaev/diamond-antelope/1411947</t>
  </si>
  <si>
    <t>d3fe4067-e6ed-89c8-9095-a222f3c1f343</t>
  </si>
  <si>
    <t>Diamond Auto Glass PHX</t>
  </si>
  <si>
    <t>http://www.diamondautoglassphx.com/</t>
  </si>
  <si>
    <t>0b263db3-615d-8cf2-5e4e-8b2f2964d2f3</t>
  </si>
  <si>
    <t>Diamond Bank</t>
  </si>
  <si>
    <t>http://www.diamondbank.com/</t>
  </si>
  <si>
    <t>1fee345c-9b3e-fd06-ce0e-42c63a143c39</t>
  </si>
  <si>
    <t>Diamond BioFund</t>
  </si>
  <si>
    <t>http://www.diamondcapital.com.tw</t>
  </si>
  <si>
    <t>de3a583c-d1b4-c6f3-d412-2b905152d910</t>
  </si>
  <si>
    <t>Diamond Blue Catering</t>
  </si>
  <si>
    <t>http://www.diamondbluecatering.com.au</t>
  </si>
  <si>
    <t>89791bb9-0bfe-b2a8-d0c8-291fdd3c2c6a</t>
  </si>
  <si>
    <t>Diamond Boutique</t>
  </si>
  <si>
    <t>http://diamondboutiqueonline.com</t>
  </si>
  <si>
    <t>cda571f4-7b0c-d766-1c63-c592f3518b86</t>
  </si>
  <si>
    <t>Diamond Braces</t>
  </si>
  <si>
    <t>http://diamondbraces.com/office-locations/madison-avenue-new-york-ny/</t>
  </si>
  <si>
    <t>2b1d9b5b-29be-f001-3d2d-afead76575ee</t>
  </si>
  <si>
    <t>Diamond Buyers International</t>
  </si>
  <si>
    <t>http://diamondbuyersintl.com</t>
  </si>
  <si>
    <t>219bd864-d529-ce30-c5b4-86e35bcaa422</t>
  </si>
  <si>
    <t>Diamond Candles</t>
  </si>
  <si>
    <t>https://www.diamondcandles.com/</t>
  </si>
  <si>
    <t>db6aa8dc-f2b8-e97f-1a4c-81f29311e048</t>
  </si>
  <si>
    <t>Diamond Capital Company</t>
  </si>
  <si>
    <t>http://www.diamondcapital.net</t>
  </si>
  <si>
    <t>51cc07d5-380e-a18c-292f-401befa16016</t>
  </si>
  <si>
    <t>Diamond Capital Management</t>
  </si>
  <si>
    <t>http://www.diamondcapitalmgmt.com/</t>
  </si>
  <si>
    <t>e2f0e086-9980-5bab-67f4-d78ade687186</t>
  </si>
  <si>
    <t>http://www.dmdcap.com</t>
  </si>
  <si>
    <t>4dd7e34c-0d71-a7f4-ccab-e4e537137aa1</t>
  </si>
  <si>
    <t>Diamond Castle Holdings</t>
  </si>
  <si>
    <t>http://www.dchold.com</t>
  </si>
  <si>
    <t>0fe1acee-da50-de19-4653-231feb4add91</t>
  </si>
  <si>
    <t>Diamond Communications</t>
  </si>
  <si>
    <t>http://diamondcomm.com</t>
  </si>
  <si>
    <t>c3b5dcb2-8c61-f0cd-5172-fc892bf58e12</t>
  </si>
  <si>
    <t>Diamond Conspiracy</t>
  </si>
  <si>
    <t>http://www.diamondconspiracy.com/</t>
  </si>
  <si>
    <t>4d564b89-34eb-9fc0-755d-1f30e9712594</t>
  </si>
  <si>
    <t>Diamond Consulting Services</t>
  </si>
  <si>
    <t>http://www.idris-technology.com/</t>
  </si>
  <si>
    <t>d40853a8-b54c-8a9d-c3aa-e09d4ee57fa3</t>
  </si>
  <si>
    <t>Diamond Council of America</t>
  </si>
  <si>
    <t>http://www.diamondcouncil.org/</t>
  </si>
  <si>
    <t>428f35b9-e146-f139-5b86-6564d97ae723</t>
  </si>
  <si>
    <t>Diamond Creative Eyebrows</t>
  </si>
  <si>
    <t>http://www.dceri.com/</t>
  </si>
  <si>
    <t>f20599ca-338d-e05b-8626-a74de7bae7d7</t>
  </si>
  <si>
    <t>Diamond Crystal Brands</t>
  </si>
  <si>
    <t>http://dcbrands.com/</t>
  </si>
  <si>
    <t>173a23f0-409c-fa6a-6a00-06da8afd55cd</t>
  </si>
  <si>
    <t>Diamond Cyber</t>
  </si>
  <si>
    <t>https://diamondcyber.com/</t>
  </si>
  <si>
    <t>770e5c2d-cec4-140f-c7ba-53c57da4f899</t>
  </si>
  <si>
    <t>Diamond Dream Fine Jewelers</t>
  </si>
  <si>
    <t>http://www.diamonddreamjewelers.com</t>
  </si>
  <si>
    <t>c6fade0b-d072-a71a-e647-ead9241434e8</t>
  </si>
  <si>
    <t>diamond engagement ring Bayside</t>
  </si>
  <si>
    <t>http://okgjewelry.com</t>
  </si>
  <si>
    <t>9d0aac54-c6b7-87dd-600c-1d2ff6cc5a4e</t>
  </si>
  <si>
    <t>Diamond Financial Group</t>
  </si>
  <si>
    <t>http://www.diamondfinancialusa.com/</t>
  </si>
  <si>
    <t>7c66ce2b-bf75-a2a1-bb01-b3122ec7c9dc</t>
  </si>
  <si>
    <t>Diamond Fortress Technologies, Inc.</t>
  </si>
  <si>
    <t>http://diamondfortress.com</t>
  </si>
  <si>
    <t>34acc07a-7b49-0a25-1e63-f620fe6121c1</t>
  </si>
  <si>
    <t>Diamond Foundry</t>
  </si>
  <si>
    <t>http://www.diamondfoundry.com</t>
  </si>
  <si>
    <t>f2c44898-30a9-87e0-4354-c0cb7aa3aebb</t>
  </si>
  <si>
    <t>DIAMOND GAME ENTERPRISES</t>
  </si>
  <si>
    <t>http://diamondgame.com</t>
  </si>
  <si>
    <t>47f79ebb-32db-839f-51ad-01fba658b6fa</t>
  </si>
  <si>
    <t>Diamond Generating Corp</t>
  </si>
  <si>
    <t>http://www.dgc-us.com/</t>
  </si>
  <si>
    <t>7e185829-3559-ac38-9596-7bbd29752a13</t>
  </si>
  <si>
    <t>Diamond Grading Chart</t>
  </si>
  <si>
    <t>http://www.diamondgradingchart.net</t>
  </si>
  <si>
    <t>27262503-6b6e-093b-eb78-b9e49b65ef87</t>
  </si>
  <si>
    <t>Diamond Head</t>
  </si>
  <si>
    <t>http://diamondhead.co.za/</t>
  </si>
  <si>
    <t>d1f4b42f-aae8-d4e8-ba7a-c6ae07a047af</t>
  </si>
  <si>
    <t>Diamond Healthcare</t>
  </si>
  <si>
    <t>http://www.diamondhealth.com/</t>
  </si>
  <si>
    <t>64cd167c-d77d-dff0-3616-e182324ffe01</t>
  </si>
  <si>
    <t>Diamond Herbs</t>
  </si>
  <si>
    <t>http://www.diamondherbs.co</t>
  </si>
  <si>
    <t>705155e8-aa0a-1aa0-f27e-1fa8f1f32c1f</t>
  </si>
  <si>
    <t>Diamond I Technologies</t>
  </si>
  <si>
    <t>http://diamondit.pro/</t>
  </si>
  <si>
    <t>23b26d00-5d42-56c5-51ce-79b6aafff732</t>
  </si>
  <si>
    <t>Diamond I, Inc.</t>
  </si>
  <si>
    <t>http://www.wificasino.net/home.html</t>
  </si>
  <si>
    <t>a3735743-f405-f4e5-4643-9ccab3556ae7</t>
  </si>
  <si>
    <t>Diamond II Investments</t>
  </si>
  <si>
    <t>http://www.diamond-investments.ae</t>
  </si>
  <si>
    <t>85ebf30e-ddd7-bfed-917e-b224351ed90a</t>
  </si>
  <si>
    <t>Diamond in the Rough</t>
  </si>
  <si>
    <t>http://www.diamondintherough.com/</t>
  </si>
  <si>
    <t>773e11ae-9819-f8bd-1d1e-5f311eb6482c</t>
  </si>
  <si>
    <t>Diamond Jewelry &amp; Loan</t>
  </si>
  <si>
    <t>http://www.diamondzz.com</t>
  </si>
  <si>
    <t>be10332f-f841-bc81-e15d-a1c5ad0e1913</t>
  </si>
  <si>
    <t>Diamond Jute Diversification &amp; Co</t>
  </si>
  <si>
    <t>http://jutebagbd.com/</t>
  </si>
  <si>
    <t>62047934-f90d-ded6-853f-1b1f8d941199</t>
  </si>
  <si>
    <t>Diamond Kinetics</t>
  </si>
  <si>
    <t>http://diamondkinetics.com</t>
  </si>
  <si>
    <t>e56f0139-cbd2-cecc-8f5d-5b068c271c91</t>
  </si>
  <si>
    <t>Diamond Limo Riverside</t>
  </si>
  <si>
    <t>http://www.diamondlimoriverside.com</t>
  </si>
  <si>
    <t>acd65f2e-160d-d77c-cf0b-dc3bb8aa02b4</t>
  </si>
  <si>
    <t>Diamond Machining Technology (DMT)</t>
  </si>
  <si>
    <t>https://www.dmtsharp.com</t>
  </si>
  <si>
    <t>daaca4c7-e09c-5e0d-1918-759c66e4aace</t>
  </si>
  <si>
    <t>Diamond Mazda</t>
  </si>
  <si>
    <t>http://www.diamondmazda.com</t>
  </si>
  <si>
    <t>ad6b5447-4fdf-e59f-444e-c2ebb75ea19b</t>
  </si>
  <si>
    <t>Diamond Medical</t>
  </si>
  <si>
    <t>http://www.diamond-medical.com</t>
  </si>
  <si>
    <t>6a2532bf-40fd-b9b2-1483-4e68d1e94b0f</t>
  </si>
  <si>
    <t>Diamond Microwave Devices</t>
  </si>
  <si>
    <t>http://www.diamondmw.com</t>
  </si>
  <si>
    <t>9f8d5ac4-2586-b6b8-aab7-47bb27cd2e59</t>
  </si>
  <si>
    <t>Diamond Mind</t>
  </si>
  <si>
    <t>http://www.diamondmindinc.com/</t>
  </si>
  <si>
    <t>44dece87-c22b-505d-6c7e-1713101e6ae3</t>
  </si>
  <si>
    <t>Diamond Mountain Rentals</t>
  </si>
  <si>
    <t>http://diamondrentals.com/</t>
  </si>
  <si>
    <t>fea2172e-a4e8-9dd9-3f04-febdc15d0fc0</t>
  </si>
  <si>
    <t>Diamond Multimedia</t>
  </si>
  <si>
    <t>http://www.diamondmm.com</t>
  </si>
  <si>
    <t>3169a8e3-919b-d684-83cf-44fd46c8e3b1</t>
  </si>
  <si>
    <t>Diamond News</t>
  </si>
  <si>
    <t>http://www.diamondne.ws</t>
  </si>
  <si>
    <t>55094822-f267-3606-af05-643906378894</t>
  </si>
  <si>
    <t>Diamond Offshore Drilling Inc</t>
  </si>
  <si>
    <t>http://www.diamondoffshore.com/</t>
  </si>
  <si>
    <t>97341b9c-1c6f-1412-01b6-86f3376902b7</t>
  </si>
  <si>
    <t>Diamond Online</t>
  </si>
  <si>
    <t>http://diamond.jp</t>
  </si>
  <si>
    <t>76ae5223-d482-f4e5-86ee-6a74a9334c11</t>
  </si>
  <si>
    <t>Diamond Openers</t>
  </si>
  <si>
    <t>http://www.diamondopeners.com</t>
  </si>
  <si>
    <t>4fbea081-72d9-aea3-cc1c-5b9efa5e32e3</t>
  </si>
  <si>
    <t>Diamond Packaging</t>
  </si>
  <si>
    <t>http://www.diamondpackaging.com</t>
  </si>
  <si>
    <t>a61a426f-3168-78f8-35d4-c8354a691f1f</t>
  </si>
  <si>
    <t>Diamond Party Bus</t>
  </si>
  <si>
    <t>http://www.diamondpartybus.ca</t>
  </si>
  <si>
    <t>57273338-b2d6-5186-835f-d944c97df03f</t>
  </si>
  <si>
    <t>Diamond Power Infrastructure Ltd.</t>
  </si>
  <si>
    <t>http://www.dicabs.com/</t>
  </si>
  <si>
    <t>bbfe0abe-f083-0e56-d5ae-bd8365081269</t>
  </si>
  <si>
    <t>Diamond Power International Inc.</t>
  </si>
  <si>
    <t>http://www.diamondpower.com</t>
  </si>
  <si>
    <t>895a251b-507a-0cad-2717-61c562a1bdfa</t>
  </si>
  <si>
    <t>Diamond Products</t>
  </si>
  <si>
    <t>http://diamondproductsllc.com</t>
  </si>
  <si>
    <t>de00baaa-4863-f4da-791e-960e77cb9781</t>
  </si>
  <si>
    <t>Diamond Promotions</t>
  </si>
  <si>
    <t>http://www.diamondpromotions.com</t>
  </si>
  <si>
    <t>a4d00745-a322-ca0e-6b0f-5a8c6af8fc73</t>
  </si>
  <si>
    <t>Diamond Quantum</t>
  </si>
  <si>
    <t>https://www.diamondquantum.com</t>
  </si>
  <si>
    <t>d510a0b1-45e0-9741-babb-e540a1ff65bb</t>
  </si>
  <si>
    <t>Diamond Ranch Academy</t>
  </si>
  <si>
    <t>http://www.diamondranchacademy.com</t>
  </si>
  <si>
    <t>4b77e61f-2bbe-fdfa-2522-fd52f1a92d52</t>
  </si>
  <si>
    <t>Diamond Relations</t>
  </si>
  <si>
    <t>http://www.diamondrelationscrm.com/</t>
  </si>
  <si>
    <t>7ad1d0d8-7611-4c87-b8bc-4f123a6f619b</t>
  </si>
  <si>
    <t>Diamond Resorts International</t>
  </si>
  <si>
    <t>https://www.diamondresorts.com/</t>
  </si>
  <si>
    <t>188c3791-9213-292c-7920-fbf5fd7446f4</t>
  </si>
  <si>
    <t>Diamond Review</t>
  </si>
  <si>
    <t>http://www.diamondreview.com</t>
  </si>
  <si>
    <t>c225fa7d-3b12-ab57-8a39-0103f65ab776</t>
  </si>
  <si>
    <t>Diamond Rings Sydney</t>
  </si>
  <si>
    <t>http://www.jasonwithers.com</t>
  </si>
  <si>
    <t>3c33941d-af7a-4975-8d9d-02d877da7736</t>
  </si>
  <si>
    <t>Diamond Rocks</t>
  </si>
  <si>
    <t>http://www.diamondrocks.co.uk/</t>
  </si>
  <si>
    <t>88191c1d-bb06-c11b-e11e-74b3b9771303</t>
  </si>
  <si>
    <t>Diamond Shamrock Inc.</t>
  </si>
  <si>
    <t>https://www.valero.com</t>
  </si>
  <si>
    <t>888eae90-d5f4-c641-262d-e8da17f5df79</t>
  </si>
  <si>
    <t>Diamond Sky Productions</t>
  </si>
  <si>
    <t>http://diamondskyproductions.com</t>
  </si>
  <si>
    <t>153a71e5-fd1c-9b51-136b-1211dc550908</t>
  </si>
  <si>
    <t>Diamond State Ventures</t>
  </si>
  <si>
    <t>http://new.diamondstateventures.com</t>
  </si>
  <si>
    <t>c40cc63a-22f0-a363-fd90-5c4bb40c18dc</t>
  </si>
  <si>
    <t>Diamond Systems</t>
  </si>
  <si>
    <t>http://www.diamondsystems.com/</t>
  </si>
  <si>
    <t>35d2580b-a4bf-f718-e987-257bb99afd9b</t>
  </si>
  <si>
    <t>Diamond T Design</t>
  </si>
  <si>
    <t>http://www.shop-diamondtdesign.com/</t>
  </si>
  <si>
    <t>d1f66fa1-6f4c-754a-541e-b8e2284db304</t>
  </si>
  <si>
    <t>Diamond T. Livestock</t>
  </si>
  <si>
    <t>http://diamondtcattle.ca</t>
  </si>
  <si>
    <t>74b27e61-4e99-a360-cdbf-e3f4d63a3b1b</t>
  </si>
  <si>
    <t>Diamond Taxi</t>
  </si>
  <si>
    <t>http://www.diamondtaxi.ca/</t>
  </si>
  <si>
    <t>2eec09c4-b359-2e7b-01b9-a3404b323f6e</t>
  </si>
  <si>
    <t>Diamond Technology Consulting</t>
  </si>
  <si>
    <t>http://diamondtechnologies.com</t>
  </si>
  <si>
    <t>237cca07-0b1e-40c7-d893-30010a7d5414</t>
  </si>
  <si>
    <t>Diamond TechVentures</t>
  </si>
  <si>
    <t>http://diamondtechventures.com/</t>
  </si>
  <si>
    <t>4059a0ad-8c52-ae98-688a-8dd6dc8a1e97</t>
  </si>
  <si>
    <t>Diamond Tool King</t>
  </si>
  <si>
    <t>http://www.diamondtoolking.com</t>
  </si>
  <si>
    <t>c47ea06b-4d72-0786-206d-94c6fd002cae</t>
  </si>
  <si>
    <t>Diamond Tool Supply</t>
  </si>
  <si>
    <t>http://www.diamondtoolsupply.net/</t>
  </si>
  <si>
    <t>d9d8f214-273d-9133-2738-b8a3b2000a81</t>
  </si>
  <si>
    <t>Diamond Traffic Products</t>
  </si>
  <si>
    <t>http://diamondtraffic.com</t>
  </si>
  <si>
    <t>00c5b950-0273-9462-90a6-40b388e66d68</t>
  </si>
  <si>
    <t>Diamond Transportation Services</t>
  </si>
  <si>
    <t>http://www.diamondtransportation.us/</t>
  </si>
  <si>
    <t>0e1fc785-1303-c17c-2203-f267c7c87a07</t>
  </si>
  <si>
    <t>Diamond Veneer</t>
  </si>
  <si>
    <t>http://www.diamondveneer.com</t>
  </si>
  <si>
    <t>6b057324-d714-d115-646c-5a8dc623b204</t>
  </si>
  <si>
    <t>Diamond Warranty Corp</t>
  </si>
  <si>
    <t>http://diamondwarrantycorp.com/</t>
  </si>
  <si>
    <t>c70cfc14-e058-424d-4dbe-87240b500f3d</t>
  </si>
  <si>
    <t>Diamond Window Shutters</t>
  </si>
  <si>
    <t>http://www.diamondwindowshutters.co.uk</t>
  </si>
  <si>
    <t>c9c78905-1c44-f940-6c69-d183b1c5df78</t>
  </si>
  <si>
    <t>Diamond Wire Material Technologies</t>
  </si>
  <si>
    <t>http://www.dmt-inc.com</t>
  </si>
  <si>
    <t>1f780736-cdc4-f4d6-5a3b-d3ea19481420</t>
  </si>
  <si>
    <t>Diamond.com</t>
  </si>
  <si>
    <t>http://www.diamond.com</t>
  </si>
  <si>
    <t>f2e51d6d-74b1-9aa9-c8d5-ed225e2d405e</t>
  </si>
  <si>
    <t>Diamond2Deal</t>
  </si>
  <si>
    <t>http://www.diamond2deal.com</t>
  </si>
  <si>
    <t>48bb2b20-82cf-9a38-437e-56e467738c73</t>
  </si>
  <si>
    <t>Diamondback Drugs</t>
  </si>
  <si>
    <t>http://www.diamondbackdrugs.com/</t>
  </si>
  <si>
    <t>131a5faf-b705-0ef2-6a51-6fb2b3cdf86c</t>
  </si>
  <si>
    <t>Diamondback Energy</t>
  </si>
  <si>
    <t>http://www.diamondbackenergy.com/</t>
  </si>
  <si>
    <t>b6248cfb-d8a1-7ecd-e533-c4f1519a37fa</t>
  </si>
  <si>
    <t>Diamondback Fitness</t>
  </si>
  <si>
    <t>http://www.diamondbackfitness.com</t>
  </si>
  <si>
    <t>4ba51be7-a3e2-8f19-f827-5b308ccf84fe</t>
  </si>
  <si>
    <t>DiamondBox</t>
  </si>
  <si>
    <t>http://www.diamondbox.io/</t>
  </si>
  <si>
    <t>239b6b09-1d75-e8b1-c975-de388719832e</t>
  </si>
  <si>
    <t>Diamondcab</t>
  </si>
  <si>
    <t>http://www.diamondcab.com.hk/</t>
  </si>
  <si>
    <t>99d14c28-9c7e-6543-6937-954318cbb565</t>
  </si>
  <si>
    <t>DiamondCorp</t>
  </si>
  <si>
    <t>http://www.diamondcorp.plc.uk</t>
  </si>
  <si>
    <t>b45e01ad-28fb-b2cf-0e91-b5113fec64cb</t>
  </si>
  <si>
    <t>Diamondere</t>
  </si>
  <si>
    <t>http://www.diamondere.com/</t>
  </si>
  <si>
    <t>41fb6de5-3b47-70d5-ce19-7c85c0373c55</t>
  </si>
  <si>
    <t>Diamondhead Ventures</t>
  </si>
  <si>
    <t>http://www.dhven.com</t>
  </si>
  <si>
    <t>4fa96395-53d0-9b02-227e-233b7d2364f8</t>
  </si>
  <si>
    <t>DiamondPak</t>
  </si>
  <si>
    <t>http://www.diamondpak.co.uk</t>
  </si>
  <si>
    <t>b8f420ef-a739-1e82-8081-766e74377870</t>
  </si>
  <si>
    <t>DiamondRock Hospitality Company</t>
  </si>
  <si>
    <t>http://drhc.com</t>
  </si>
  <si>
    <t>25c27158-37e8-4a0a-195c-81e762ba7776</t>
  </si>
  <si>
    <t>Diamonds Auto Glass</t>
  </si>
  <si>
    <t>http://www.diamondsautoglass.com</t>
  </si>
  <si>
    <t>69aaa301-5a95-4268-9a1b-a35c60a2faf6</t>
  </si>
  <si>
    <t>Diamonds Camera</t>
  </si>
  <si>
    <t>http://www.diamondscamera.com.au</t>
  </si>
  <si>
    <t>dcf4a602-a1f7-05a9-0945-dc1626e877b5</t>
  </si>
  <si>
    <t>Diamonds Direct</t>
  </si>
  <si>
    <t>https://diamondsdirect.com</t>
  </si>
  <si>
    <t>80e71da2-f755-8eac-5c68-f3aa33fc49bc</t>
  </si>
  <si>
    <t>Diamonds Factory</t>
  </si>
  <si>
    <t>http://www.channelfrog.com</t>
  </si>
  <si>
    <t>c1de33bf-2230-4cf3-b11f-2d97e3252bb2</t>
  </si>
  <si>
    <t>http://www.diamondsfactory.co.uk</t>
  </si>
  <si>
    <t>1556d323-d137-055f-6af5-a15a6d4a3758</t>
  </si>
  <si>
    <t>Diamonds Foods</t>
  </si>
  <si>
    <t>https://www.diamondfoods.com/</t>
  </si>
  <si>
    <t>a4e56737-7dab-8195-25e4-24646ab0ff78</t>
  </si>
  <si>
    <t>Diamonds For Less</t>
  </si>
  <si>
    <t>http://www.diamondsforless.ca</t>
  </si>
  <si>
    <t>8024cf53-db5c-4ab2-8b1c-d88f8f500d96</t>
  </si>
  <si>
    <t>Diamonds International</t>
  </si>
  <si>
    <t>http://diamondsinternational.com.au</t>
  </si>
  <si>
    <t>a9a0a7a1-db24-4847-a55e-30eaee48e1ab</t>
  </si>
  <si>
    <t>Diamonds.co.nz</t>
  </si>
  <si>
    <t>http://www.diamonds.co.nz/</t>
  </si>
  <si>
    <t>fb9af944-1e71-066a-9fbb-c512fe616879</t>
  </si>
  <si>
    <t>diamondse.info</t>
  </si>
  <si>
    <t>http://diamondse.info</t>
  </si>
  <si>
    <t>1b85e8b1-52e6-462a-74ae-9c5d386a02e9</t>
  </si>
  <si>
    <t>DiamondSoft</t>
  </si>
  <si>
    <t>http://www.diamond-soft.com</t>
  </si>
  <si>
    <t>40d75105-d74e-1442-ca7f-278f525ee71d</t>
  </si>
  <si>
    <t>DiamondWare</t>
  </si>
  <si>
    <t>http://www.diamondware.com</t>
  </si>
  <si>
    <t>8bdc3c96-37cf-c84e-b188-769f7705c3bc</t>
  </si>
  <si>
    <t>DiamondWave</t>
  </si>
  <si>
    <t>http://www.diamondwave.com</t>
  </si>
  <si>
    <t>c8d652e3-0b61-b06d-780e-75d180171aea</t>
  </si>
  <si>
    <t>diamondzul</t>
  </si>
  <si>
    <t>http://www.diamondzul.com</t>
  </si>
  <si>
    <t>4b0b1013-7986-67eb-f881-4eb169ed5666</t>
  </si>
  <si>
    <t>Diamorph</t>
  </si>
  <si>
    <t>http://www.diamorph.com/</t>
  </si>
  <si>
    <t>156c89ac-d5ca-eebc-8126-4411a9f80b14</t>
  </si>
  <si>
    <t>Diamos AG</t>
  </si>
  <si>
    <t>http://www.diamos.com</t>
  </si>
  <si>
    <t>2ee3fbdd-20c1-17ff-85ef-ba6da39abf74</t>
  </si>
  <si>
    <t>DiamPrice</t>
  </si>
  <si>
    <t>http://www.diamprice.com/</t>
  </si>
  <si>
    <t>eb967297-5188-917a-23b6-3787c8570e92</t>
  </si>
  <si>
    <t>Diamyd Medical</t>
  </si>
  <si>
    <t>http://www.diamyd.com/</t>
  </si>
  <si>
    <t>126ce3fb-19ff-8308-8917-726e1320d799</t>
  </si>
  <si>
    <t>Diamzon Travel Diaries</t>
  </si>
  <si>
    <t>http://www.diamzon.com/</t>
  </si>
  <si>
    <t>d1cbe810-0770-426f-bb27-b325a28ab40b</t>
  </si>
  <si>
    <t>Diana</t>
  </si>
  <si>
    <t>http://www.dianaapp.com</t>
  </si>
  <si>
    <t>35e489ba-c80a-0bb9-805e-5ca1606675ab</t>
  </si>
  <si>
    <t>diana</t>
  </si>
  <si>
    <t>http://www.liveupindia.com/blog/2016/01/28/get-to-know-the-size-of-your-home/</t>
  </si>
  <si>
    <t>ba2f2141-b35f-ad41-846f-56fd92d1aa31</t>
  </si>
  <si>
    <t>Diana Capital</t>
  </si>
  <si>
    <t>http://dianacapital.com</t>
  </si>
  <si>
    <t>01fa37d7-a867-f13b-b5f2-39e5a2bf1b10</t>
  </si>
  <si>
    <t>Diana Containerships</t>
  </si>
  <si>
    <t>http://www.dcontainerships.com</t>
  </si>
  <si>
    <t>4e21ebcf-a355-9743-8d58-b551c8314fba</t>
  </si>
  <si>
    <t>Diana Corporacion S.A</t>
  </si>
  <si>
    <t>http://www.dianacorporacion.com</t>
  </si>
  <si>
    <t>8d41e3b7-e5e6-df83-465f-4f201a17a2fa</t>
  </si>
  <si>
    <t>Diana Davis Spencer Foundation</t>
  </si>
  <si>
    <t>http://ddsfoundation.org/</t>
  </si>
  <si>
    <t>ff0530c9-51a3-262d-0aa8-78f7d67845a3</t>
  </si>
  <si>
    <t>DIANA S.A.S.</t>
  </si>
  <si>
    <t>http://www.diana-group.com/</t>
  </si>
  <si>
    <t>fa10f76c-b912-74d8-9d57-a32d0709767b</t>
  </si>
  <si>
    <t>Diana Shipping</t>
  </si>
  <si>
    <t>http://www.dianashippinginc.com/</t>
  </si>
  <si>
    <t>5bb9d9b7-1b8c-90a0-4ebc-b9f6765f37e0</t>
  </si>
  <si>
    <t>DIANA TOOLS</t>
  </si>
  <si>
    <t>http://diana.imis.athena-innovation.gr/dianatools/index.php</t>
  </si>
  <si>
    <t>9f17f138-0e3c-9aeb-347a-e3b3cd5edc53</t>
  </si>
  <si>
    <t>Diana Vietnam</t>
  </si>
  <si>
    <t>http://www.diana.com.vn/</t>
  </si>
  <si>
    <t>c27f5efc-b322-206d-9401-03df66321f8e</t>
  </si>
  <si>
    <t>Diana's Seafood</t>
  </si>
  <si>
    <t>http://www.dianasseafood.com</t>
  </si>
  <si>
    <t>b97d268e-5627-20f9-57ce-1d0d5a19cf25</t>
  </si>
  <si>
    <t>dianamoret</t>
  </si>
  <si>
    <t>http://www.pandorahub.co/pandorahubfunstartup-solanell/</t>
  </si>
  <si>
    <t>1d203ad4-4bdb-3153-3b07-8c20135d31f5</t>
  </si>
  <si>
    <t>Dianas Boutique</t>
  </si>
  <si>
    <t>http://www.a2zdressmaker.co.uk</t>
  </si>
  <si>
    <t>d3d3e7fd-83b0-78b5-f338-44353c0957af</t>
  </si>
  <si>
    <t>Dianax</t>
  </si>
  <si>
    <t>http://www.dianax.eu/</t>
  </si>
  <si>
    <t>0c9af509-1a09-eff5-6629-a0216fb46a32</t>
  </si>
  <si>
    <t>dianboom</t>
  </si>
  <si>
    <t>http://www.dianboom.com</t>
  </si>
  <si>
    <t>421902ec-2980-32b0-d2bc-8a7213a99669</t>
  </si>
  <si>
    <t>Diandao</t>
  </si>
  <si>
    <t>http://www.diandao.org/</t>
  </si>
  <si>
    <t>5a20c709-03c3-de0e-1414-53ac9874d2bb</t>
  </si>
  <si>
    <t>DianDian</t>
  </si>
  <si>
    <t>http://www.diandian.com</t>
  </si>
  <si>
    <t>857cb9f4-e9c2-4b64-53e5-dd6f8070b7a1</t>
  </si>
  <si>
    <t>Diane Dopson Properties</t>
  </si>
  <si>
    <t>http://www.dianedopson.com</t>
  </si>
  <si>
    <t>f5a4e78e-b98a-43ff-0c61-bf9937d49cbd</t>
  </si>
  <si>
    <t>Diane Matyas</t>
  </si>
  <si>
    <t>http://www.sportfitz.com/</t>
  </si>
  <si>
    <t>2633377c-790c-689a-d197-d704ef2471de</t>
  </si>
  <si>
    <t>Diane Serra Handmade</t>
  </si>
  <si>
    <t>http://www.dianeserra.com/</t>
  </si>
  <si>
    <t>067e911c-15b9-caf9-19d8-bb146efc6e2b</t>
  </si>
  <si>
    <t>Diane Turton Realtors</t>
  </si>
  <si>
    <t>http://www.dianeturton.com</t>
  </si>
  <si>
    <t>ba26e3a7-8f36-b7c7-a772-779a77d39695</t>
  </si>
  <si>
    <t>Diane von Furstenberg</t>
  </si>
  <si>
    <t>http://world.dvf.com/</t>
  </si>
  <si>
    <t>328a59ac-c421-95bc-7ae7-7385ac7652e5</t>
  </si>
  <si>
    <t>Dianhuabang</t>
  </si>
  <si>
    <t>http://www.dianhua.cn/</t>
  </si>
  <si>
    <t>a874b231-263d-4b57-88b7-563df679e017</t>
  </si>
  <si>
    <t>DiaNia Technologies</t>
  </si>
  <si>
    <t>http://www.dianiatechnologies.com</t>
  </si>
  <si>
    <t>5cda6941-ef1a-8569-260f-7c8001d973b1</t>
  </si>
  <si>
    <t>Dianji Technology</t>
  </si>
  <si>
    <t>http://www.dianji.com</t>
  </si>
  <si>
    <t>c59dc4be-4d96-2e0b-ef57-af31a9c4c625</t>
  </si>
  <si>
    <t>Dianjoy</t>
  </si>
  <si>
    <t>http://www.dianjoy.com</t>
  </si>
  <si>
    <t>e492af45-67ae-0bc7-9d76-a99d851ee886</t>
  </si>
  <si>
    <t>Dianne's Fine Desserts</t>
  </si>
  <si>
    <t>http://www.diannesfinedesserts.com/</t>
  </si>
  <si>
    <t>a73a626c-07d2-cc18-1e0c-46d2dad19513</t>
  </si>
  <si>
    <t>dianomi</t>
  </si>
  <si>
    <t>http://www.dianomi.com</t>
  </si>
  <si>
    <t>cffdb68f-ddb1-1c36-5a01-58b595d75717</t>
  </si>
  <si>
    <t>Dianon Systems</t>
  </si>
  <si>
    <t>http://www.dianon.com</t>
  </si>
  <si>
    <t>ec495c54-8a1e-c61d-9fb4-3cfdc0c17069</t>
  </si>
  <si>
    <t>Dianoor</t>
  </si>
  <si>
    <t>http://www.dianoor.com/</t>
  </si>
  <si>
    <t>f0f107c8-3fef-7e45-854b-4468eb75fd04</t>
  </si>
  <si>
    <t>Dianrong</t>
  </si>
  <si>
    <t>http://www.dianrong.com</t>
  </si>
  <si>
    <t>321916fe-419a-8b5a-3719-de26a7f621cd</t>
  </si>
  <si>
    <t>Dianwoba</t>
  </si>
  <si>
    <t>http://www.dianwoba.com/</t>
  </si>
  <si>
    <t>5707ccb0-4583-1890-111e-8f7dbca8f082</t>
  </si>
  <si>
    <t>Dianwoda</t>
  </si>
  <si>
    <t>http://www.dianwoda.com/</t>
  </si>
  <si>
    <t>8752375d-d055-82b2-5c66-d41aa463cf92</t>
  </si>
  <si>
    <t>Dianxin</t>
  </si>
  <si>
    <t>http://www.dianxinos.com</t>
  </si>
  <si>
    <t>37f68410-fd44-597b-7cd9-08f2daadb7fa</t>
  </si>
  <si>
    <t>Dianys Media Solutions</t>
  </si>
  <si>
    <t>http://www.dianysmedia.co.uk</t>
  </si>
  <si>
    <t>d6c3daf9-d096-e68d-4a41-52500cd9e137</t>
  </si>
  <si>
    <t>Diaper Buys</t>
  </si>
  <si>
    <t>http://www.diaperbuys.com</t>
  </si>
  <si>
    <t>b881fca7-9274-a00a-6625-fd4d96d7a8ff</t>
  </si>
  <si>
    <t>Diaperbags.com</t>
  </si>
  <si>
    <t>http://www.hayneedle.com</t>
  </si>
  <si>
    <t>200ee794-28ab-88cb-37d5-2f5ba0d615e9</t>
  </si>
  <si>
    <t>Diaperblues</t>
  </si>
  <si>
    <t>http://diaperblues.com/welcome/index.html</t>
  </si>
  <si>
    <t>893ee9d5-6bc6-4481-b9c2-b99643cd7b59</t>
  </si>
  <si>
    <t>Diaperpeida</t>
  </si>
  <si>
    <t>http://diaperpedia.com/</t>
  </si>
  <si>
    <t>87a17308-d53a-2f67-57f7-5126e1112b32</t>
  </si>
  <si>
    <t>Diapers.com</t>
  </si>
  <si>
    <t>http://www.diapers.com</t>
  </si>
  <si>
    <t>54dbe1de-c1f8-380c-cd32-f6a0f6afb190</t>
  </si>
  <si>
    <t>Diapers4baby.com</t>
  </si>
  <si>
    <t>http://www.diapers4baby.com</t>
  </si>
  <si>
    <t>246f4b0d-e94e-3e4b-3e1d-28d737dc033d</t>
  </si>
  <si>
    <t>Diaphragm Direct</t>
  </si>
  <si>
    <t>http://www.diaphragmdirect.com/</t>
  </si>
  <si>
    <t>846f5702-5370-e198-fa58-3b886c99f6e4</t>
  </si>
  <si>
    <t>Diario ABC</t>
  </si>
  <si>
    <t>http://www.abc.es</t>
  </si>
  <si>
    <t>c406fe41-da4f-9063-2f26-3a38ea77610e</t>
  </si>
  <si>
    <t>Diario AS</t>
  </si>
  <si>
    <t>http://www.as.com</t>
  </si>
  <si>
    <t>5858936d-9662-2ff8-3003-7b4598d287b6</t>
  </si>
  <si>
    <t>Diario de un Mexicano</t>
  </si>
  <si>
    <t>http://diariodeunmexicano.com/</t>
  </si>
  <si>
    <t>d6ca0d67-6f71-b2ce-edef-add2d8ac3408</t>
  </si>
  <si>
    <t>Diariomotor Media</t>
  </si>
  <si>
    <t>http://www.diariomotor.com</t>
  </si>
  <si>
    <t>c5051137-65e1-c331-8c2e-a6bbad9053f3</t>
  </si>
  <si>
    <t>Diarize</t>
  </si>
  <si>
    <t>http://www.diarize.co</t>
  </si>
  <si>
    <t>6c5597bd-2bfa-03fc-c322-2f434a4b116a</t>
  </si>
  <si>
    <t>Diarize Me</t>
  </si>
  <si>
    <t>http://diarize.me/</t>
  </si>
  <si>
    <t>7df3b851-e4ac-158a-73e8-27a65cfe7049</t>
  </si>
  <si>
    <t>DiarRice</t>
  </si>
  <si>
    <t>http://www.diarrice.com</t>
  </si>
  <si>
    <t>a7b42c42-f025-9683-987d-08ebfa9b0cc4</t>
  </si>
  <si>
    <t>Diartis Pharmaceuticals</t>
  </si>
  <si>
    <t>http://www.diartispharma.com</t>
  </si>
  <si>
    <t>837ee513-0d83-7a6e-4d5e-c11622f60514</t>
  </si>
  <si>
    <t>Diary.com</t>
  </si>
  <si>
    <t>http://diary.com</t>
  </si>
  <si>
    <t>0d5f66f7-7800-6c1e-4522-f992e24ecdcd</t>
  </si>
  <si>
    <t>DiaryforLife.com</t>
  </si>
  <si>
    <t>http://www.diaryforlife.com</t>
  </si>
  <si>
    <t>47e416db-4a21-3d3a-73a7-a6a8dfa899b7</t>
  </si>
  <si>
    <t>DIAS LLC</t>
  </si>
  <si>
    <t>http://lcdiazlaw.com</t>
  </si>
  <si>
    <t>fc5209b0-8b31-0df3-10c2-e6cd96211743</t>
  </si>
  <si>
    <t>Diasa InformÌÄåÁtica</t>
  </si>
  <si>
    <t>http://www.diasa.es</t>
  </si>
  <si>
    <t>33e289e2-9f77-6e65-45ae-8fcd0de46e62</t>
  </si>
  <si>
    <t>DiaScan</t>
  </si>
  <si>
    <t>http://www.diascan.co</t>
  </si>
  <si>
    <t>dcc16034-41da-fa4d-34ad-be6c13e67e54</t>
  </si>
  <si>
    <t>Diasend</t>
  </si>
  <si>
    <t>https://www.diasend.com/</t>
  </si>
  <si>
    <t>d1378f52-18fc-b2b1-7a07-41ec53644432</t>
  </si>
  <si>
    <t>DiaServe Laboratories GmbH</t>
  </si>
  <si>
    <t>http://www.diaserve.de/en/</t>
  </si>
  <si>
    <t>a7029f0e-816f-8280-5098-da705a53d82c</t>
  </si>
  <si>
    <t>Diasoft</t>
  </si>
  <si>
    <t>http://www.diasoft.com</t>
  </si>
  <si>
    <t>4c9515e5-58e0-6de9-fa3a-98fa2b11e59c</t>
  </si>
  <si>
    <t>Diasome</t>
  </si>
  <si>
    <t>http://diasomepharmaceuticals.com</t>
  </si>
  <si>
    <t>9c7326b8-1a30-61fb-56ac-ef742f0513eb</t>
  </si>
  <si>
    <t>Diaspark</t>
  </si>
  <si>
    <t>http://www.diaspark.com</t>
  </si>
  <si>
    <t>9cd64511-df99-28b7-6dc9-5bda0b3f88c2</t>
  </si>
  <si>
    <t>Diaspora</t>
  </si>
  <si>
    <t>http://joindiaspora.com</t>
  </si>
  <si>
    <t>e7bc9d45-9824-9453-d277-18da45f64e3b</t>
  </si>
  <si>
    <t>Diaspora Demo</t>
  </si>
  <si>
    <t>http://diasporademo.com/</t>
  </si>
  <si>
    <t>4c00b70d-888e-c52f-f290-9268dcb65a4a</t>
  </si>
  <si>
    <t>Diaspora Telecom</t>
  </si>
  <si>
    <t>http://www.diaspora-telecom.com</t>
  </si>
  <si>
    <t>57198738-43d7-739a-67ec-9c3bef542218</t>
  </si>
  <si>
    <t>Diassess</t>
  </si>
  <si>
    <t>http://www.diassess.com</t>
  </si>
  <si>
    <t>a4c9a984-1f60-6807-3fc0-ab5595d140b7</t>
  </si>
  <si>
    <t>Diastora</t>
  </si>
  <si>
    <t>http://www.diastora.com</t>
  </si>
  <si>
    <t>7c55928f-cb06-adca-f0d9-d283225f07a4</t>
  </si>
  <si>
    <t>DIAstyle.com</t>
  </si>
  <si>
    <t>http://www.dia-style.com/ar</t>
  </si>
  <si>
    <t>181080c5-e0dd-b6c1-fcf3-cb9669c9704c</t>
  </si>
  <si>
    <t>Diatec</t>
  </si>
  <si>
    <t>http://www.diatec.co.jp/en/</t>
  </si>
  <si>
    <t>f2871c68-d3f8-ed03-9d63-a713fc80f316</t>
  </si>
  <si>
    <t>DiaTech Oncology</t>
  </si>
  <si>
    <t>http://diatech-oncology.com</t>
  </si>
  <si>
    <t>79caf7a8-a8b1-f0f5-b2b7-2154ed97fe49</t>
  </si>
  <si>
    <t>Diatek</t>
  </si>
  <si>
    <t>http://diatek.in</t>
  </si>
  <si>
    <t>20c5f732-0859-3a80-b588-99fc66d2136d</t>
  </si>
  <si>
    <t>DIATEM Networks</t>
  </si>
  <si>
    <t>http://www.diatem.net</t>
  </si>
  <si>
    <t>9e9a6c64-72ef-cc18-5a05-fc9b1cd72d4c</t>
  </si>
  <si>
    <t>Diatherix Laboratories</t>
  </si>
  <si>
    <t>http://diatherix.com</t>
  </si>
  <si>
    <t>e1555357-9a3d-f5d7-ffd7-88b9ba041519</t>
  </si>
  <si>
    <t>Diathrive</t>
  </si>
  <si>
    <t>https://diathrive.com</t>
  </si>
  <si>
    <t>7134a235-a9b8-9a9a-575b-5b23cadc1740</t>
  </si>
  <si>
    <t>Diatom Database</t>
  </si>
  <si>
    <t>http://www.diatoms.co.uk</t>
  </si>
  <si>
    <t>514ca2b7-2f2c-ae93-3739-25243d526e05</t>
  </si>
  <si>
    <t>Diatom Enterprises</t>
  </si>
  <si>
    <t>http://www.diatomenterprises.com</t>
  </si>
  <si>
    <t>0c9db9a2-f219-c7b7-02df-0a385101f852</t>
  </si>
  <si>
    <t>Diatom Mobile</t>
  </si>
  <si>
    <t>http://www.diatommobile.com</t>
  </si>
  <si>
    <t>318ec817-9483-452e-e937-c420064c9412</t>
  </si>
  <si>
    <t>Diatom Studio</t>
  </si>
  <si>
    <t>http://diatom.cc</t>
  </si>
  <si>
    <t>4120b1bf-6dcd-da65-a40e-6fd145b523d0</t>
  </si>
  <si>
    <t>Diatos</t>
  </si>
  <si>
    <t>http://www.diatos.com</t>
  </si>
  <si>
    <t>35d41a9b-88be-1168-b3a4-91388bfa7f1f</t>
  </si>
  <si>
    <t>DiaTrends TeleHealth</t>
  </si>
  <si>
    <t>http://diatrends.net</t>
  </si>
  <si>
    <t>1dffc7be-d9d5-3be5-7ab4-349839540e1e</t>
  </si>
  <si>
    <t>Diatron</t>
  </si>
  <si>
    <t>http://www.diatron.com/</t>
  </si>
  <si>
    <t>40a10f1c-2c5f-a61d-55cf-266f6ba72167</t>
  </si>
  <si>
    <t>DiaVacs</t>
  </si>
  <si>
    <t>http://diavacs.us.com</t>
  </si>
  <si>
    <t>d3a950e1-4987-edcb-8bd7-fb39fb16fed6</t>
  </si>
  <si>
    <t>Diaverum</t>
  </si>
  <si>
    <t>http://www.diaverum.com/</t>
  </si>
  <si>
    <t>2cfeb04a-ec12-1797-6e1e-b7fd8b579f66</t>
  </si>
  <si>
    <t>Diavibe</t>
  </si>
  <si>
    <t>http://www.diavibe.com</t>
  </si>
  <si>
    <t>b9d80f10-c414-3b68-5e80-940455327fe1</t>
  </si>
  <si>
    <t>Diaxion</t>
  </si>
  <si>
    <t>http://www.diaxion.com/</t>
  </si>
  <si>
    <t>626c139e-3621-85b2-b1de-243df33ee221</t>
  </si>
  <si>
    <t>Diaz &amp; Cooper</t>
  </si>
  <si>
    <t>https://www.diazcooper.com/</t>
  </si>
  <si>
    <t>af0e15c8-7a30-6f63-d6b5-081f2709898f</t>
  </si>
  <si>
    <t>Diazlawfirm</t>
  </si>
  <si>
    <t>http://diazlawfirm.com/</t>
  </si>
  <si>
    <t>e809bdac-8787-3678-34ab-271cb75bacc6</t>
  </si>
  <si>
    <t>DIB Hotel</t>
  </si>
  <si>
    <t>https://www.dibhotel.com/</t>
  </si>
  <si>
    <t>1f95121f-9236-a21e-8676-857acb68bb09</t>
  </si>
  <si>
    <t>Diba</t>
  </si>
  <si>
    <t>https://www.ing-diba.de</t>
  </si>
  <si>
    <t>ea6cac4a-ea81-82ee-f41d-578befbf68d6</t>
  </si>
  <si>
    <t>Dibbadoo</t>
  </si>
  <si>
    <t>http://dibbadoo.nl/</t>
  </si>
  <si>
    <t>9c0ada85-ba55-a579-865e-c13f3be3f9b9</t>
  </si>
  <si>
    <t>Dibbee</t>
  </si>
  <si>
    <t>http://dibbee.com</t>
  </si>
  <si>
    <t>3d58c42e-0d50-2713-6f2a-088ed5998054</t>
  </si>
  <si>
    <t>Dibbr</t>
  </si>
  <si>
    <t>http://www.getdibbr.com</t>
  </si>
  <si>
    <t>68d18305-970d-3a21-3770-6d03733fd9f9</t>
  </si>
  <si>
    <t>Dibbs</t>
  </si>
  <si>
    <t>http://dibbs.co</t>
  </si>
  <si>
    <t>7970faf7-04b9-2e50-f7ce-66a960873a8d</t>
  </si>
  <si>
    <t>Dibbsly</t>
  </si>
  <si>
    <t>http://www.dibbsly.com</t>
  </si>
  <si>
    <t>7668c8e4-16ef-1549-288f-0a8d1804e63f</t>
  </si>
  <si>
    <t>Dibbz</t>
  </si>
  <si>
    <t>http://www.dibbz.co</t>
  </si>
  <si>
    <t>d9ccc560-7a6a-405b-7c23-7136333c2c9b</t>
  </si>
  <si>
    <t>DiBcom</t>
  </si>
  <si>
    <t>http://www.dibcom.net</t>
  </si>
  <si>
    <t>24abd3fa-2b98-2e6d-68e7-61bff519b727</t>
  </si>
  <si>
    <t>DibDib</t>
  </si>
  <si>
    <t>http://www.dibdib.com</t>
  </si>
  <si>
    <t>5db995bf-59d3-62f1-45e8-c43194475fc2</t>
  </si>
  <si>
    <t>Diberget</t>
  </si>
  <si>
    <t>http://www.diberget.be/en/</t>
  </si>
  <si>
    <t>28c8bc6d-87e9-45a9-bc20-a9860fa50492</t>
  </si>
  <si>
    <t>DiBernardo &amp; Associates, Inc.</t>
  </si>
  <si>
    <t>http://www.dibernardoassociates.com</t>
  </si>
  <si>
    <t>9098bcc0-76c7-774a-d21f-409580400515</t>
  </si>
  <si>
    <t>DiBernardo Capital</t>
  </si>
  <si>
    <t>http://www.dibernardocapital.com</t>
  </si>
  <si>
    <t>2268a132-56f3-e7ec-5bad-560ad482cc5e</t>
  </si>
  <si>
    <t>DIBI : Design It; Build It</t>
  </si>
  <si>
    <t>http://www.dibiconference.com</t>
  </si>
  <si>
    <t>de15e4c4-cb74-8e32-b5aa-e97f6dab08ae</t>
  </si>
  <si>
    <t>Dibind</t>
  </si>
  <si>
    <t>http://www.dibind.com/</t>
  </si>
  <si>
    <t>0904c8f4-db47-2d52-c04a-1be7967f3484</t>
  </si>
  <si>
    <t>DiblyDobly</t>
  </si>
  <si>
    <t>http://www.diblydobly.com</t>
  </si>
  <si>
    <t>5d145718-e580-93eb-d98f-38c361c4609f</t>
  </si>
  <si>
    <t>Diboll &amp; Associates Marketing and Public Relations</t>
  </si>
  <si>
    <t>http://www.dibollandassociates.com</t>
  </si>
  <si>
    <t>c1d5eafb-f6c9-5236-a963-da89e2dc680b</t>
  </si>
  <si>
    <t>Dibotics</t>
  </si>
  <si>
    <t>http://www.dibotics.com/</t>
  </si>
  <si>
    <t>bf7a279f-06a7-c2fe-2534-2433ea00197f</t>
  </si>
  <si>
    <t>Dibrugarh University</t>
  </si>
  <si>
    <t>http://www.dibru.ac.in</t>
  </si>
  <si>
    <t>80e6c266-8a53-469d-c3dc-3e462e2c4eca</t>
  </si>
  <si>
    <t>Dibs</t>
  </si>
  <si>
    <t>http://www.dibs-me.com</t>
  </si>
  <si>
    <t>a5ab766a-1701-ea70-059d-1d3cae679c7a</t>
  </si>
  <si>
    <t>DIBS</t>
  </si>
  <si>
    <t>http://www.dibsvis.com</t>
  </si>
  <si>
    <t>c3880519-d230-7b99-d918-abc452437763</t>
  </si>
  <si>
    <t>Dibs Auction</t>
  </si>
  <si>
    <t>http://www.sneakerpostup.com/</t>
  </si>
  <si>
    <t>d2f5a0e2-02da-a8d3-cf02-b8d995efa48f</t>
  </si>
  <si>
    <t>DIBS Payment Services</t>
  </si>
  <si>
    <t>http://www.dibspayment.com</t>
  </si>
  <si>
    <t>d8fa3c67-df13-c724-22f2-120d4c7e39bd</t>
  </si>
  <si>
    <t>Dibs Rewards</t>
  </si>
  <si>
    <t>https://www.dibsrewards.com/</t>
  </si>
  <si>
    <t>2be27e7b-ba74-7ac6-0540-517e1b676d8f</t>
  </si>
  <si>
    <t>Dibs Technology</t>
  </si>
  <si>
    <t>http://www.ondibs.com/</t>
  </si>
  <si>
    <t>a60d6769-6396-a562-f27c-a11d2f0e2a78</t>
  </si>
  <si>
    <t>Dibs!</t>
  </si>
  <si>
    <t>http://www.finddibs.com/</t>
  </si>
  <si>
    <t>36ee024b-af1b-c0fb-8f5f-bddf197fc45b</t>
  </si>
  <si>
    <t>Dibsie</t>
  </si>
  <si>
    <t>http://dibsie.com</t>
  </si>
  <si>
    <t>0a1cd31a-66c8-b5ff-3259-a57422139eab</t>
  </si>
  <si>
    <t>Dibspace</t>
  </si>
  <si>
    <t>http://dibspace.com</t>
  </si>
  <si>
    <t>fe4699de-a006-4d2d-6fc7-0faf9a0cca35</t>
  </si>
  <si>
    <t>Dibulitoon</t>
  </si>
  <si>
    <t>http://www.dibulitoon.com</t>
  </si>
  <si>
    <t>201d0494-5c2f-00c0-e505-85494d2e285d</t>
  </si>
  <si>
    <t>Dibz</t>
  </si>
  <si>
    <t>https://dibz.me</t>
  </si>
  <si>
    <t>3a699ebf-162d-0a30-e716-00b889a8b6de</t>
  </si>
  <si>
    <t>Dibzo</t>
  </si>
  <si>
    <t>http://www.dibzo.com</t>
  </si>
  <si>
    <t>6228cf71-c56c-d06b-75dd-2b7ed1cf8a25</t>
  </si>
  <si>
    <t>DibzOnIt.com</t>
  </si>
  <si>
    <t>http://www.dibzonit.com</t>
  </si>
  <si>
    <t>66d9888e-d3ab-0c6d-b2a3-d9c64bb257cc</t>
  </si>
  <si>
    <t>DIC Entertainment</t>
  </si>
  <si>
    <t>http://www.dhxmedia.com</t>
  </si>
  <si>
    <t>2566fdf8-6e18-6c23-9131-e3b476275bf6</t>
  </si>
  <si>
    <t>dic7</t>
  </si>
  <si>
    <t>http://dic7.com/</t>
  </si>
  <si>
    <t>14fc8964-9d06-99eb-c603-f60d51dd41d8</t>
  </si>
  <si>
    <t>dica de teatro</t>
  </si>
  <si>
    <t>http://dicadeteatro.com.br</t>
  </si>
  <si>
    <t>d3e6a1b5-c00a-e77b-01dd-5e74682a0822</t>
  </si>
  <si>
    <t>Dicaire Strategies</t>
  </si>
  <si>
    <t>http://www.dicairestrategies.com</t>
  </si>
  <si>
    <t>b57c63ba-1513-5903-f782-296d03039c3b</t>
  </si>
  <si>
    <t>Dicampus</t>
  </si>
  <si>
    <t>http://en.dicampus.es</t>
  </si>
  <si>
    <t>47ed6b4a-f281-cf12-e452-6db41ded3d17</t>
  </si>
  <si>
    <t>Dicar Networks</t>
  </si>
  <si>
    <t>http://dicarnetworks.com</t>
  </si>
  <si>
    <t>d2e64720-dc6d-836d-5aa9-c0ff5d129a7a</t>
  </si>
  <si>
    <t>diCarta</t>
  </si>
  <si>
    <t>http://www.dicarta.com</t>
  </si>
  <si>
    <t>d89c210b-c9c3-102d-2c84-35d8a86dfc1e</t>
  </si>
  <si>
    <t>Dicas do Mundo</t>
  </si>
  <si>
    <t>http://dicasdomundo.com.br/</t>
  </si>
  <si>
    <t>9b70e7ca-c42c-1dd4-72da-c4b843eb90c4</t>
  </si>
  <si>
    <t>Dicastanha Fotografia</t>
  </si>
  <si>
    <t>https://www.dicastanha.com.br</t>
  </si>
  <si>
    <t>b74d0f0e-1c8b-6a79-f99d-c35f4b5290ee</t>
  </si>
  <si>
    <t>DicaX</t>
  </si>
  <si>
    <t>http://dicax.com.br</t>
  </si>
  <si>
    <t>bf535006-4654-b205-e4c4-45cb7c601c29</t>
  </si>
  <si>
    <t>DICE</t>
  </si>
  <si>
    <t>http://www.dicecorp.com</t>
  </si>
  <si>
    <t>487d448d-e8ad-c6a7-1a4c-eefa0f71bcbe</t>
  </si>
  <si>
    <t>https://dice.fm/</t>
  </si>
  <si>
    <t>39df3b3b-64d8-0d59-fae9-56039999f9cf</t>
  </si>
  <si>
    <t>http://dice.se/</t>
  </si>
  <si>
    <t>8c2a926a-559f-8ed4-bd5e-b469884700a3</t>
  </si>
  <si>
    <t>http://www.dice.at/</t>
  </si>
  <si>
    <t>acb3c3a9-e142-4901-8b2e-7a5176e90429</t>
  </si>
  <si>
    <t>Dice</t>
  </si>
  <si>
    <t>http://www.dice.com</t>
  </si>
  <si>
    <t>72b85de3-5b7b-6060-d209-45f3ebe7e4f5</t>
  </si>
  <si>
    <t>DICE - Banknote System - Governmental Reformation Venture</t>
  </si>
  <si>
    <t>http://www.edaqs.com/dice/</t>
  </si>
  <si>
    <t>9fb5acfe-9374-71a1-49df-39c7e4977ee3</t>
  </si>
  <si>
    <t>Dice Candies</t>
  </si>
  <si>
    <t>http://dicecandies.com/</t>
  </si>
  <si>
    <t>b454986f-8674-079b-6980-95983243d612</t>
  </si>
  <si>
    <t>DiCE Molecules</t>
  </si>
  <si>
    <t>http://www.dicemolecules.com/</t>
  </si>
  <si>
    <t>3f3ca2b9-41df-2dd7-e2be-8a3f69347c80</t>
  </si>
  <si>
    <t>Dice Montreal</t>
  </si>
  <si>
    <t>https://dice.today</t>
  </si>
  <si>
    <t>252b7fe3-204c-8419-349c-8abf00780f47</t>
  </si>
  <si>
    <t>Dice Price</t>
  </si>
  <si>
    <t>http://www.diceprice.com</t>
  </si>
  <si>
    <t>c0dcd187-dae1-d2a1-0fb8-aab7bb50ae03</t>
  </si>
  <si>
    <t>Dice.com</t>
  </si>
  <si>
    <t>0abbddb7-24b4-06e0-c20a-8996f365726f</t>
  </si>
  <si>
    <t>DiceData</t>
  </si>
  <si>
    <t>http://www.dicedata.com</t>
  </si>
  <si>
    <t>5bd8db56-71f4-dc33-0710-2a86e020dbde</t>
  </si>
  <si>
    <t>DiceLaCancion.com</t>
  </si>
  <si>
    <t>http://www.dicelacancion.com</t>
  </si>
  <si>
    <t>6a496d38-688c-06d1-4d95-cdfacd2ae139</t>
  </si>
  <si>
    <t>DiCentral</t>
  </si>
  <si>
    <t>http://www.dicentral.com</t>
  </si>
  <si>
    <t>0c709126-7f01-5f93-7863-a6485253f7dd</t>
  </si>
  <si>
    <t>Dicerna Pharmaceuticals</t>
  </si>
  <si>
    <t>http://www.dicerna.com</t>
  </si>
  <si>
    <t>64e32fec-6251-12cc-438d-faf991ec1eff</t>
  </si>
  <si>
    <t>Diceus</t>
  </si>
  <si>
    <t>http://diceus.com/</t>
  </si>
  <si>
    <t>a024b28b-fabe-c2e1-4e1b-4251206ce74a</t>
  </si>
  <si>
    <t>Dicey Goblin</t>
  </si>
  <si>
    <t>https://diceygoblin.com</t>
  </si>
  <si>
    <t>c9765e12-2e46-e82f-d95a-68613c0ec114</t>
  </si>
  <si>
    <t>Dichotomy Creative Group</t>
  </si>
  <si>
    <t>http://www.dichotomy.com/</t>
  </si>
  <si>
    <t>94505c6e-b7dc-df9c-b45f-4c0523a3b81f</t>
  </si>
  <si>
    <t>DicionÌÄåÁrio inFormal</t>
  </si>
  <si>
    <t>http://www.dicionarioinformal.com.br</t>
  </si>
  <si>
    <t>e418063a-5310-fe43-c8a1-d80d33e58904</t>
  </si>
  <si>
    <t>Dick Clark Productions</t>
  </si>
  <si>
    <t>http://www.dickclark.com</t>
  </si>
  <si>
    <t>fa75b783-8316-e67f-ea14-0998796d4dab</t>
  </si>
  <si>
    <t>Dick Genthe Chevrolet</t>
  </si>
  <si>
    <t>http://www.genthe.com/</t>
  </si>
  <si>
    <t>6fbd8879-c332-aab7-4524-479689b32768</t>
  </si>
  <si>
    <t>Dick Jones Communications</t>
  </si>
  <si>
    <t>http://www.dickjones.com/</t>
  </si>
  <si>
    <t>f1ca6825-b0b0-849f-0a89-74192c1a903d</t>
  </si>
  <si>
    <t>Dick or Bro</t>
  </si>
  <si>
    <t>http://www.dickorbro.com</t>
  </si>
  <si>
    <t>60b37636-b4a6-42b6-8550-7c907cac0e00</t>
  </si>
  <si>
    <t>Dick Smith Electronics</t>
  </si>
  <si>
    <t>http://www.dicksmith.com.au</t>
  </si>
  <si>
    <t>26ae6e42-2565-c98d-cd5d-e4344dfe88c9</t>
  </si>
  <si>
    <t>Dick Verbunt</t>
  </si>
  <si>
    <t>http://www.dickverbunt.nl</t>
  </si>
  <si>
    <t>ecab8999-ee94-3cc6-71ce-f04c753295e7</t>
  </si>
  <si>
    <t>Dick's Sporting Goods</t>
  </si>
  <si>
    <t>http://www.dickssportinggoods.com/home/index.jsp</t>
  </si>
  <si>
    <t>72e4ab42-ba1e-61bd-b919-6137508ce04a</t>
  </si>
  <si>
    <t>Dickerson Oxton, LLC</t>
  </si>
  <si>
    <t>http://www.dickersonoxton.com</t>
  </si>
  <si>
    <t>1a615d04-e765-4729-7270-e0deea8bad1e</t>
  </si>
  <si>
    <t>Dickies</t>
  </si>
  <si>
    <t>http://www.towingpenrith.com.au</t>
  </si>
  <si>
    <t>6be233b0-f657-4806-10b1-c59fe7c5f5f9</t>
  </si>
  <si>
    <t>Dickies Tree Service</t>
  </si>
  <si>
    <t>http://www.dickiestrees.com.au</t>
  </si>
  <si>
    <t>951d9b2b-d8bf-85c5-1175-cf8c5f1be717</t>
  </si>
  <si>
    <t>Dickinson College</t>
  </si>
  <si>
    <t>http://www.dickinson.edu</t>
  </si>
  <si>
    <t>b05c0b3c-9ea9-f78a-8448-07c22ba5590e</t>
  </si>
  <si>
    <t>Dickinson Fleet Services</t>
  </si>
  <si>
    <t>http://dickinsonfleet.com/</t>
  </si>
  <si>
    <t>871a7156-1051-bd3d-4525-59cb1fa41eb2</t>
  </si>
  <si>
    <t>Dickinson Management</t>
  </si>
  <si>
    <t>http://www.dickinsonmgmt.com/</t>
  </si>
  <si>
    <t>43f256d0-82db-d172-3662-b9276bbb253a</t>
  </si>
  <si>
    <t>Dickinson Press</t>
  </si>
  <si>
    <t>http://www.dickinsonpress.com/</t>
  </si>
  <si>
    <t>0b7ac7e6-5d06-cc1d-4044-d26551a6ab84</t>
  </si>
  <si>
    <t>Dickinson School of Law of Penn State University</t>
  </si>
  <si>
    <t>http://law.psu.edu/</t>
  </si>
  <si>
    <t>bfe05dce-0322-bee9-7056-7e87e17c6415</t>
  </si>
  <si>
    <t>Dickinson State University</t>
  </si>
  <si>
    <t>http://www.dickinsonstate.com/</t>
  </si>
  <si>
    <t>0913853d-6f0f-fd8e-45f6-4110ced66f50</t>
  </si>
  <si>
    <t>Dickinson Wright PLLC</t>
  </si>
  <si>
    <t>http://www.dickinson-wright.com/</t>
  </si>
  <si>
    <t>35d3e40d-ca3c-399b-7597-42f32be3390e</t>
  </si>
  <si>
    <t>Dickinson+Associates</t>
  </si>
  <si>
    <t>https://www.dickinson-assoc.com</t>
  </si>
  <si>
    <t>cd4a43ba-29fc-910b-c82c-7234904fef56</t>
  </si>
  <si>
    <t>Dickinsons Family</t>
  </si>
  <si>
    <t>http://www.dickinsonsfamily.com/</t>
  </si>
  <si>
    <t>856dc63e-185b-521e-21bd-4685d1d6a33d</t>
  </si>
  <si>
    <t>Dicks Wings &amp; Grill</t>
  </si>
  <si>
    <t>http://dickswingsandgrill.com/</t>
  </si>
  <si>
    <t>30aee05a-3051-3727-9f3d-de4d200b62d6</t>
  </si>
  <si>
    <t>Dickson</t>
  </si>
  <si>
    <t>http://www.dicksondata.com/</t>
  </si>
  <si>
    <t>d464d0c7-e8f6-9972-989c-41be8e68fa67</t>
  </si>
  <si>
    <t>Dickson Avenue</t>
  </si>
  <si>
    <t>http://www.dicksonavenue.com.au/</t>
  </si>
  <si>
    <t>3068b1c5-a938-a7e1-ba8f-d4a81436376e</t>
  </si>
  <si>
    <t>Dickson Street Inn</t>
  </si>
  <si>
    <t>http://www.dicksonstreetinn.com</t>
  </si>
  <si>
    <t>b6464615-c126-ca0d-5d5d-37697ef40cf4</t>
  </si>
  <si>
    <t>Dickstein Shapiro</t>
  </si>
  <si>
    <t>http://www.dicksteinshapiro.com/</t>
  </si>
  <si>
    <t>6becf212-e31e-7e31-0c52-30f70a3b6c57</t>
  </si>
  <si>
    <t>DICO</t>
  </si>
  <si>
    <t>http://dico.dk/</t>
  </si>
  <si>
    <t>1f3a317e-f2e2-a2ad-de3e-cd74732a7fdf</t>
  </si>
  <si>
    <t>Dicoding</t>
  </si>
  <si>
    <t>http://www.dicoding.com</t>
  </si>
  <si>
    <t>3a1a6673-8bbc-bc03-4b3c-60814263efb3</t>
  </si>
  <si>
    <t>Dicolab</t>
  </si>
  <si>
    <t>https://www.dicolab.com</t>
  </si>
  <si>
    <t>83531fd5-1a4d-cfe0-7f6c-ca6b16ec93d2</t>
  </si>
  <si>
    <t>Dicole</t>
  </si>
  <si>
    <t>http://www.dicole.com</t>
  </si>
  <si>
    <t>23bec0ed-a072-7af9-83d9-d04b6e7d1a76</t>
  </si>
  <si>
    <t>Dicom</t>
  </si>
  <si>
    <t>http://www.dicominc.com</t>
  </si>
  <si>
    <t>b181d9d4-1bb9-b34a-3fea-446e5f231473</t>
  </si>
  <si>
    <t>dicom</t>
  </si>
  <si>
    <t>https://www.dicom.at</t>
  </si>
  <si>
    <t>ef29103d-199c-8159-8615-392a7687441d</t>
  </si>
  <si>
    <t>Dicom Solutions, Inc.</t>
  </si>
  <si>
    <t>http://www.dicomsolutions.com</t>
  </si>
  <si>
    <t>2fdd3145-1456-a45c-04a0-1b5ae6fe2769</t>
  </si>
  <si>
    <t>Dicom Systems</t>
  </si>
  <si>
    <t>http://www.dcmsys.com</t>
  </si>
  <si>
    <t>5f99810b-ea88-b094-b4a6-f12074ff2000</t>
  </si>
  <si>
    <t>Dicom Transportation Group</t>
  </si>
  <si>
    <t>http://www.godicom.com/</t>
  </si>
  <si>
    <t>977e656e-38a8-8f6e-1d06-b930f63994d6</t>
  </si>
  <si>
    <t>DiCon Fiberoptics</t>
  </si>
  <si>
    <t>http://www.diconfiberoptics.com</t>
  </si>
  <si>
    <t>dffc7c2e-6afb-8ef1-7b76-af7694f50379</t>
  </si>
  <si>
    <t>diconium digital solutions</t>
  </si>
  <si>
    <t>https://diconium.com/digital-solutions/en/</t>
  </si>
  <si>
    <t>37315c11-8d4f-4da4-86a9-be3d9ba50231</t>
  </si>
  <si>
    <t>diconium group</t>
  </si>
  <si>
    <t>https://diconium.com/en/</t>
  </si>
  <si>
    <t>7542d07c-2996-bac6-1bb4-43cc7848907b</t>
  </si>
  <si>
    <t>diconium marketing</t>
  </si>
  <si>
    <t>https://diconium.com/marketing/en/</t>
  </si>
  <si>
    <t>ef91dc1c-5808-32c8-6cdc-ef8af2c11fd5</t>
  </si>
  <si>
    <t>diconium strategy</t>
  </si>
  <si>
    <t>https://diconium.com/strategy/en/</t>
  </si>
  <si>
    <t>14ab478d-ba98-5df3-8a0c-cfdd6dd0ea49</t>
  </si>
  <si>
    <t>Dicor Corporation</t>
  </si>
  <si>
    <t>http://www.dicor.com/</t>
  </si>
  <si>
    <t>e0151ce9-6864-00a3-553c-dadd359bbd30</t>
  </si>
  <si>
    <t>DiCOS Technologies</t>
  </si>
  <si>
    <t>http://www.dicostech.com/</t>
  </si>
  <si>
    <t>29c864f0-41d4-9f66-7830-e080c172b87c</t>
  </si>
  <si>
    <t>Dictacube, Inc.</t>
  </si>
  <si>
    <t>http://www.dictacube.com/</t>
  </si>
  <si>
    <t>aa7a13a4-5036-f895-ca58-f8ea2538ac9f</t>
  </si>
  <si>
    <t>Dictanova</t>
  </si>
  <si>
    <t>https://www.dictanova.com/</t>
  </si>
  <si>
    <t>66e8c1b6-c81b-5fce-f1c1-c5b929a10ba9</t>
  </si>
  <si>
    <t>Dictao Siege</t>
  </si>
  <si>
    <t>http://www.dictao.com/</t>
  </si>
  <si>
    <t>0be67887-54a5-83aa-c315-57f80c762ad2</t>
  </si>
  <si>
    <t>Dictaphone</t>
  </si>
  <si>
    <t>http://www.nuance.com</t>
  </si>
  <si>
    <t>d0dd0d73-087d-af89-e4b5-17b556fe6af9</t>
  </si>
  <si>
    <t>Dictate IT</t>
  </si>
  <si>
    <t>https://www.dictate.it</t>
  </si>
  <si>
    <t>2c4fb3bc-9a3c-1b22-cba9-67cf3bcaa9e8</t>
  </si>
  <si>
    <t>Diction</t>
  </si>
  <si>
    <t>http://diction.dk</t>
  </si>
  <si>
    <t>57e35cde-b214-5701-9894-ab8b8823b5dd</t>
  </si>
  <si>
    <t>Dictionary 3.0</t>
  </si>
  <si>
    <t>http://www.dictionary30.com</t>
  </si>
  <si>
    <t>a557d549-8f9f-a6fd-c210-57ccf6085640</t>
  </si>
  <si>
    <t>Dictionary.com</t>
  </si>
  <si>
    <t>http://www.dictionary.com</t>
  </si>
  <si>
    <t>28532895-aaaf-d80e-1652-51f2ff33197d</t>
  </si>
  <si>
    <t>Dictionnaires Le Robert</t>
  </si>
  <si>
    <t>http://www.lerobert.com</t>
  </si>
  <si>
    <t>87956acd-5fb1-ae95-8cd5-e766583936ac</t>
  </si>
  <si>
    <t>Dictioz</t>
  </si>
  <si>
    <t>https://www.dictioz.com</t>
  </si>
  <si>
    <t>abbd0163-7c56-0ff6-4223-34129f905f42</t>
  </si>
  <si>
    <t>DictKhoj</t>
  </si>
  <si>
    <t>https://www.dictkhoj.com/</t>
  </si>
  <si>
    <t>53ec28ac-9308-8d69-5bbc-0fa14f9ad79b</t>
  </si>
  <si>
    <t>DICTO Sistemas</t>
  </si>
  <si>
    <t>https://www.dicto.com.br</t>
  </si>
  <si>
    <t>150e370c-06e6-312c-edab-99ab4e809362</t>
  </si>
  <si>
    <t>Dictocom</t>
  </si>
  <si>
    <t>http://www.dicto.com</t>
  </si>
  <si>
    <t>cdc2b725-1268-9317-68ab-27cbbd181cc4</t>
  </si>
  <si>
    <t>DICTUM</t>
  </si>
  <si>
    <t>https://www.dictum.com</t>
  </si>
  <si>
    <t>7b01dce2-e331-850a-7d0c-bb4eecc9ca7a</t>
  </si>
  <si>
    <t>Did I See U</t>
  </si>
  <si>
    <t>http://www.didiseeu.com/</t>
  </si>
  <si>
    <t>7ae20140-cff5-829c-f9fc-0ccc931c585e</t>
  </si>
  <si>
    <t>Did it Leak</t>
  </si>
  <si>
    <t>http://www.diditleak.co.uk</t>
  </si>
  <si>
    <t>d9c73fba-0bc9-27f7-076b-f42b2050117a</t>
  </si>
  <si>
    <t>Did My Marketing</t>
  </si>
  <si>
    <t>https://didmy.marketing/</t>
  </si>
  <si>
    <t>797a9eef-b311-306c-5f95-bb2180a52d02</t>
  </si>
  <si>
    <t>Did They Vote</t>
  </si>
  <si>
    <t>https://didtheyvote.org/</t>
  </si>
  <si>
    <t>860930dc-7bb5-7df6-8865-b233daccc088</t>
  </si>
  <si>
    <t>Did You Swipe</t>
  </si>
  <si>
    <t>http://www.didyouswipe.com</t>
  </si>
  <si>
    <t>2f829cb9-8c1e-7cd9-42d8-e7364bb61361</t>
  </si>
  <si>
    <t>Didacte</t>
  </si>
  <si>
    <t>https://www.didacte.com/en/</t>
  </si>
  <si>
    <t>bcaddbe5-d06d-5bea-b926-e56965c4babc</t>
  </si>
  <si>
    <t>Didactum Security GmbH</t>
  </si>
  <si>
    <t>http://www.didactum-security.com</t>
  </si>
  <si>
    <t>b2830c90-e63d-a493-00f2-ec219905a388</t>
  </si>
  <si>
    <t>Didasco</t>
  </si>
  <si>
    <t>http://www.didas.co/</t>
  </si>
  <si>
    <t>2615aac3-47f0-6213-e74d-0cb6c28294d1</t>
  </si>
  <si>
    <t>diData</t>
  </si>
  <si>
    <t>http://www.didata.es</t>
  </si>
  <si>
    <t>57fd0cc4-1810-d27e-1011-908ac92a7d3d</t>
  </si>
  <si>
    <t>Didatuan</t>
  </si>
  <si>
    <t>http://www.didatuan.com</t>
  </si>
  <si>
    <t>add2f96a-23d8-6077-2fb7-df3170032dde</t>
  </si>
  <si>
    <t>Didcot Bathrooms</t>
  </si>
  <si>
    <t>http://www.didcotbathroomsandkitchens.co.uk</t>
  </si>
  <si>
    <t>94caa203-2933-9e86-319b-b83bce15054e</t>
  </si>
  <si>
    <t>Diddychat LLC</t>
  </si>
  <si>
    <t>http://diddychat.com/</t>
  </si>
  <si>
    <t>2bb88713-b32e-db77-4946-24f94742166f</t>
  </si>
  <si>
    <t>Didean Systems</t>
  </si>
  <si>
    <t>http://www.dideansystems.com</t>
  </si>
  <si>
    <t>8f794a64-74eb-1059-0e44-1d98d16d0649</t>
  </si>
  <si>
    <t>DIDForSale</t>
  </si>
  <si>
    <t>http://www.didforsale.com</t>
  </si>
  <si>
    <t>cb57ef08-4f55-93ed-e6e6-f2f91ba891a2</t>
  </si>
  <si>
    <t>Didgeroo</t>
  </si>
  <si>
    <t>http://www.didgeroo.com</t>
  </si>
  <si>
    <t>eab915a8-f414-64e0-5138-c5f341596a5b</t>
  </si>
  <si>
    <t>Didi Chuxing</t>
  </si>
  <si>
    <t>http://www.xiaojukeji.com/en/index.html</t>
  </si>
  <si>
    <t>b81b3728-1915-b2e9-3f46-faeabf1d9901</t>
  </si>
  <si>
    <t>Didi Games</t>
  </si>
  <si>
    <t>http://alldidigames.com</t>
  </si>
  <si>
    <t>9b4ad457-185e-7697-55f1-a4497c6b1cb5</t>
  </si>
  <si>
    <t>Didi's Wardrobe</t>
  </si>
  <si>
    <t>http://www.didiswardrobe.com</t>
  </si>
  <si>
    <t>e4587016-8c78-0fff-cb53-f7c6e456d942</t>
  </si>
  <si>
    <t>didier grossemy</t>
  </si>
  <si>
    <t>http://www.grossemy.com/</t>
  </si>
  <si>
    <t>73d17330-956f-6db0-2ba1-c8782fa26ce8</t>
  </si>
  <si>
    <t>Didimo</t>
  </si>
  <si>
    <t>http://www.didimo.es</t>
  </si>
  <si>
    <t>13bb296c-9abe-57f2-f82e-56c3d47ab22f</t>
  </si>
  <si>
    <t>Didiom</t>
  </si>
  <si>
    <t>http://www.didiom.com</t>
  </si>
  <si>
    <t>f4eac8d6-4f77-93bc-46ec-73c607d87410</t>
  </si>
  <si>
    <t>DidiSoft</t>
  </si>
  <si>
    <t>http://www.didisoft.com</t>
  </si>
  <si>
    <t>c0603d63-17d8-34f0-22f7-9827f0fc961b</t>
  </si>
  <si>
    <t>Didit DM</t>
  </si>
  <si>
    <t>http://dm.didit.com/</t>
  </si>
  <si>
    <t>9680a2b7-bace-4599-3049-6281145210b5</t>
  </si>
  <si>
    <t>Didit Search Marketing</t>
  </si>
  <si>
    <t>http://www.didit.com</t>
  </si>
  <si>
    <t>508a16ec-191e-15c4-d55d-8107ec7377db</t>
  </si>
  <si>
    <t>DIDiT, Inc. (DIDiT Labs)</t>
  </si>
  <si>
    <t>http://www.diditlabs.com</t>
  </si>
  <si>
    <t>d5795273-0de2-dd68-262a-0b8206efa503</t>
  </si>
  <si>
    <t>Diditan Financial</t>
  </si>
  <si>
    <t>http://www.diditanfinancial.com</t>
  </si>
  <si>
    <t>ecf9fb8d-50c6-fc3a-afd3-18885d405e22</t>
  </si>
  <si>
    <t>Diditz</t>
  </si>
  <si>
    <t>http://www.diditz.com</t>
  </si>
  <si>
    <t>f40accfb-1aee-d652-34fd-e7ebc1fafafd</t>
  </si>
  <si>
    <t>DIDIX</t>
  </si>
  <si>
    <t>http://www.didix.com</t>
  </si>
  <si>
    <t>93372ec2-a1eb-6bb9-3c2b-7ecfcbc62f76</t>
  </si>
  <si>
    <t>DidLog</t>
  </si>
  <si>
    <t>http://didlog.com</t>
  </si>
  <si>
    <t>d9bc258b-80da-2abe-88e8-7b0e3ae9fa9f</t>
  </si>
  <si>
    <t>Didlr</t>
  </si>
  <si>
    <t>http://www.didlr.com</t>
  </si>
  <si>
    <t>78f703b2-89ce-3a46-1593-db56bfe274e9</t>
  </si>
  <si>
    <t>DIDRIVERS</t>
  </si>
  <si>
    <t>http://didrivers.com/</t>
  </si>
  <si>
    <t>80ed9c8a-258c-c114-e96b-5945e56484f4</t>
  </si>
  <si>
    <t>Diduenjoy</t>
  </si>
  <si>
    <t>http://www.diduenjoy.com</t>
  </si>
  <si>
    <t>3e805285-aae5-4fc3-79ba-64df204a48fb</t>
  </si>
  <si>
    <t>DIDWW</t>
  </si>
  <si>
    <t>https://www.didww.com/</t>
  </si>
  <si>
    <t>1d11ec69-4d4f-fb9e-287d-acad202fa5c5</t>
  </si>
  <si>
    <t>DIDX.net</t>
  </si>
  <si>
    <t>https://www.didx.net/</t>
  </si>
  <si>
    <t>3affea9b-aca3-174f-b1b2-49d3ff9df40c</t>
  </si>
  <si>
    <t>DIDYOUBUY.COM</t>
  </si>
  <si>
    <t>http://www.didyoubuy.com</t>
  </si>
  <si>
    <t>287f9cf1-7f2e-1b92-a170-ff5b0a706290</t>
  </si>
  <si>
    <t>DidYouFIndADeal</t>
  </si>
  <si>
    <t>http://www.didyoufindadeal.com</t>
  </si>
  <si>
    <t>960af215-a209-bdcf-ab67-bf7eec1b5b7b</t>
  </si>
  <si>
    <t>Die BÌÄå_ckerei Kulturbackstube</t>
  </si>
  <si>
    <t>http://www.diebaeckerei.at/english</t>
  </si>
  <si>
    <t>4f333896-7062-a8e5-99b5-82f78b1f8126</t>
  </si>
  <si>
    <t>Die BrÌÄå_ckenkÌÄå¦pfe</t>
  </si>
  <si>
    <t>http://brueckenkoepfe.de/</t>
  </si>
  <si>
    <t>7bb3c5bd-c36c-9597-590a-995f623ac82d</t>
  </si>
  <si>
    <t>Die Brucke</t>
  </si>
  <si>
    <t>http://bruecke-ev.de</t>
  </si>
  <si>
    <t>241171e3-1ac3-0553-bb0d-4b9f1805344b</t>
  </si>
  <si>
    <t>Die Futterberater</t>
  </si>
  <si>
    <t>http://www.diefutterberater.de</t>
  </si>
  <si>
    <t>7a7e3d9f-083b-c598-d1f0-d92848b7ee51</t>
  </si>
  <si>
    <t>Die Gute Fabrik</t>
  </si>
  <si>
    <t>http://gutefabrik.com/</t>
  </si>
  <si>
    <t>9ed63988-60a2-f381-6931-b010d20cb4b2</t>
  </si>
  <si>
    <t>Die Kartenmacherei</t>
  </si>
  <si>
    <t>http://www.kartenmacherei.de/</t>
  </si>
  <si>
    <t>d0749ff0-1aa2-c564-e7b2-e200387fb6d3</t>
  </si>
  <si>
    <t>Die Keure Printing &amp; Publishing</t>
  </si>
  <si>
    <t>http://www.diekeure.be</t>
  </si>
  <si>
    <t>f3f35a0d-e616-a1e6-1a41-c13911b53d43</t>
  </si>
  <si>
    <t>Die Macherei</t>
  </si>
  <si>
    <t>http://diemacherei.com</t>
  </si>
  <si>
    <t>50c9e0e8-ad18-d8d1-cba8-b107c23a3d72</t>
  </si>
  <si>
    <t>Die Medialysten</t>
  </si>
  <si>
    <t>http://linkfluence.com</t>
  </si>
  <si>
    <t>20276b5c-ec41-c7f8-a2f0-ac807658f6fa</t>
  </si>
  <si>
    <t>Die Mobiliar</t>
  </si>
  <si>
    <t>https://www.mobiliar.ch</t>
  </si>
  <si>
    <t>20c54ca8-6055-f572-3534-9cc3aec37969</t>
  </si>
  <si>
    <t>Die Pest</t>
  </si>
  <si>
    <t>http://www.diepest.net.au</t>
  </si>
  <si>
    <t>1e6fb5fa-0031-16ab-c497-21e4e5008344</t>
  </si>
  <si>
    <t>Die Scheune</t>
  </si>
  <si>
    <t>https://www.die-scheune-delikatessen.de/</t>
  </si>
  <si>
    <t>ec6a044e-9a86-43c7-0de2-0c74a59b50be</t>
  </si>
  <si>
    <t>Die Socialisten</t>
  </si>
  <si>
    <t>http://die.socialisten.at</t>
  </si>
  <si>
    <t>a5b79383-3007-65f8-7007-a1a95aacc3ae</t>
  </si>
  <si>
    <t>Die Spezialelemente</t>
  </si>
  <si>
    <t>http://www.die-spezialelemente-ag.ch/</t>
  </si>
  <si>
    <t>05ba016b-e6fb-6e67-d1ba-4a550880f1b3</t>
  </si>
  <si>
    <t>Die Spielemacher</t>
  </si>
  <si>
    <t>http://www.die-spielmacher.de</t>
  </si>
  <si>
    <t>aab93702-5e98-3b1b-f725-cc66caae7ce2</t>
  </si>
  <si>
    <t>Die verrÌÄå_ckte Nuss</t>
  </si>
  <si>
    <t>http://www.nusshandel.de</t>
  </si>
  <si>
    <t>2cda6086-23df-446c-72ae-e4713b2b3433</t>
  </si>
  <si>
    <t>Die Website mit Penis-Pillen und Erektion</t>
  </si>
  <si>
    <t>http://starkerektion.de</t>
  </si>
  <si>
    <t>0d87a663-2579-1dbf-ec33-b50b047d42c2</t>
  </si>
  <si>
    <t>DIE WELT</t>
  </si>
  <si>
    <t>http://www.welt.de/</t>
  </si>
  <si>
    <t>041c880c-631c-83a7-978f-7c9e3e97685a</t>
  </si>
  <si>
    <t>Die Wortfee</t>
  </si>
  <si>
    <t>http://www.diewortfee.com/</t>
  </si>
  <si>
    <t>44d33ae6-2f2c-d97e-19f5-92a570ee894f</t>
  </si>
  <si>
    <t>Die Zentrale</t>
  </si>
  <si>
    <t>http://www.die-zentrale-ffm.de/</t>
  </si>
  <si>
    <t>0a1eadff-855b-a5db-272a-fe14d41ec3c6</t>
  </si>
  <si>
    <t>DieBestenGutscheine</t>
  </si>
  <si>
    <t>http://www.diebestengutscheine.de/</t>
  </si>
  <si>
    <t>e86cc634-4e09-d0cd-6ce9-9a79b74e6073</t>
  </si>
  <si>
    <t>Diebold</t>
  </si>
  <si>
    <t>http://diebold.com</t>
  </si>
  <si>
    <t>95672067-c1f9-b438-0215-653eee7133a7</t>
  </si>
  <si>
    <t>Diebold Nixdorf</t>
  </si>
  <si>
    <t>http://www.dieboldnixdorf.com/en-us</t>
  </si>
  <si>
    <t>44709be7-9c62-88e6-7a0a-f7540935cd53</t>
  </si>
  <si>
    <t>dieBox</t>
  </si>
  <si>
    <t>http://www.diebox.info/</t>
  </si>
  <si>
    <t>ff0e8ccb-e06c-05d3-24e4-f1648f1ea5aa</t>
  </si>
  <si>
    <t>DieDe Die Development</t>
  </si>
  <si>
    <t>http://www.diede.es</t>
  </si>
  <si>
    <t>60e0265a-104e-a74b-af06-893d8e93f751</t>
  </si>
  <si>
    <t>Diedra Jones</t>
  </si>
  <si>
    <t>http://www.diedrajones.arbonne.com</t>
  </si>
  <si>
    <t>30d54074-35e1-a05a-919c-ad38ab9481bf</t>
  </si>
  <si>
    <t>Diedrich Roasters</t>
  </si>
  <si>
    <t>http://www.diedrichroasters.com</t>
  </si>
  <si>
    <t>5f259507-aa99-7c79-bf07-3cd15db17e9c</t>
  </si>
  <si>
    <t>Dieet Paleo</t>
  </si>
  <si>
    <t>http://www.dieetpaleo.nl</t>
  </si>
  <si>
    <t>e595adba-6c2b-1c92-6e67-8ebb366c82d5</t>
  </si>
  <si>
    <t>Diegafuel</t>
  </si>
  <si>
    <t>http://www.diegafuel.nl/</t>
  </si>
  <si>
    <t>a0360083-76ac-46a4-c9db-e6d64bc67fca</t>
  </si>
  <si>
    <t>Diego Homes Property Management Group</t>
  </si>
  <si>
    <t>http://www.diegohomespm.com</t>
  </si>
  <si>
    <t>36caefc8-d27d-9aec-b689-e49df1d1e8e2</t>
  </si>
  <si>
    <t>Diego Portales University</t>
  </si>
  <si>
    <t>http://www.udp.cl/</t>
  </si>
  <si>
    <t>96ca743f-94ff-918c-dac9-dd1d9ad6bfc2</t>
  </si>
  <si>
    <t>Diehl</t>
  </si>
  <si>
    <t>http://www.diehl.com/</t>
  </si>
  <si>
    <t>f423aaff-647c-0e27-1e9e-36bae32074eb</t>
  </si>
  <si>
    <t>dieHolding H&amp;H GmbH</t>
  </si>
  <si>
    <t>http://www.dieholding.de</t>
  </si>
  <si>
    <t>b0ec3823-1b73-5c26-1c2f-533587010d58</t>
  </si>
  <si>
    <t>DieIdee InnovationsAgentur - TheIdea - The Innovation Agency</t>
  </si>
  <si>
    <t>http://www.dieidee.eu</t>
  </si>
  <si>
    <t>b7d91dba-af75-8e95-e294-8d8476a024ec</t>
  </si>
  <si>
    <t>Diel &amp; Forguson Financial Group</t>
  </si>
  <si>
    <t>http://www.dielforguson.com/</t>
  </si>
  <si>
    <t>00438c6d-5275-89da-3ba6-8790d29208ab</t>
  </si>
  <si>
    <t>Diel Counseling Inc</t>
  </si>
  <si>
    <t>http://www.dielcounseling.com/</t>
  </si>
  <si>
    <t>a975909a-ce78-ca1a-9a76-cc0c2f6ec76f</t>
  </si>
  <si>
    <t>Dielectric</t>
  </si>
  <si>
    <t>http://www.dielectric.com</t>
  </si>
  <si>
    <t>45ff41d6-87e1-dd63-ede1-10b9a81d8a75</t>
  </si>
  <si>
    <t>Diem Franke Photographer</t>
  </si>
  <si>
    <t>http://www.diemfrankeheadshots.com/torontoheadshotphotographer</t>
  </si>
  <si>
    <t>447a9e1a-b409-51fc-db9a-9691abd07a31</t>
  </si>
  <si>
    <t>Diem Legal</t>
  </si>
  <si>
    <t>https://www.diemlegal.co.uk</t>
  </si>
  <si>
    <t>89432991-4b9a-6183-1f99-58c2d7538c9c</t>
  </si>
  <si>
    <t>Diem Pouch</t>
  </si>
  <si>
    <t>http://www.diempouch.com</t>
  </si>
  <si>
    <t>b8bae559-8d9f-5658-eace-49c3c3143d15</t>
  </si>
  <si>
    <t>dienanny</t>
  </si>
  <si>
    <t>http://www.dienanny.at/</t>
  </si>
  <si>
    <t>66249cf4-632e-fcc7-cb12-fab566066ae3</t>
  </si>
  <si>
    <t>Diennea - MagNews</t>
  </si>
  <si>
    <t>https://www.magnews.com</t>
  </si>
  <si>
    <t>1e7f95a3-a29e-eaea-fa0e-82c311a3b08d</t>
  </si>
  <si>
    <t>DiepNguye</t>
  </si>
  <si>
    <t>http://logodraw.vn/</t>
  </si>
  <si>
    <t>c11646d1-c62b-49cf-382c-49d738b43f4b</t>
  </si>
  <si>
    <t>diepruefer</t>
  </si>
  <si>
    <t>http://www.diepruefer.de</t>
  </si>
  <si>
    <t>041a1e1f-0996-6069-041b-63bb39d90ad5</t>
  </si>
  <si>
    <t>Diepsloot Kasihive</t>
  </si>
  <si>
    <t>http://diepsloot.kasihive.com/</t>
  </si>
  <si>
    <t>009ffe69-14a8-6788-43d5-9e96e37720c8</t>
  </si>
  <si>
    <t>DIERA.RU</t>
  </si>
  <si>
    <t>http://www.diera.ru</t>
  </si>
  <si>
    <t>3da39609-17f8-8c1e-a680-0228c80ad5d4</t>
  </si>
  <si>
    <t>Dierbergs Markets</t>
  </si>
  <si>
    <t>http://www.dierbergs.com/</t>
  </si>
  <si>
    <t>b13da438-fa13-a84b-c01e-752c94cacde2</t>
  </si>
  <si>
    <t>Dierkes Partner</t>
  </si>
  <si>
    <t>http://www.dierkes-partner.de/en/</t>
  </si>
  <si>
    <t>87aa808d-1304-c61c-af19-1805c65aa7d7</t>
  </si>
  <si>
    <t>Dierks Farms</t>
  </si>
  <si>
    <t>http://dierksfarms.com/</t>
  </si>
  <si>
    <t>0e1e27c7-77c6-d470-9e7c-8b551339c5c2</t>
  </si>
  <si>
    <t>Dies India Manufacturing Company</t>
  </si>
  <si>
    <t>http://www.drawingdiesindia.com</t>
  </si>
  <si>
    <t>6e86b870-6bb4-0446-17b1-5f2b34858da5</t>
  </si>
  <si>
    <t>Diesel</t>
  </si>
  <si>
    <t>http://www.diesel.com</t>
  </si>
  <si>
    <t>cb393ff3-d743-8c92-8e04-390e3b952c94</t>
  </si>
  <si>
    <t>Diesel Auto Power</t>
  </si>
  <si>
    <t>http://www.dieselautopower.com</t>
  </si>
  <si>
    <t>acc562fa-ade1-566f-9144-94765f92dad0</t>
  </si>
  <si>
    <t>Diesel Care and Performance</t>
  </si>
  <si>
    <t>http://dcpcart.com/oscart/index.php</t>
  </si>
  <si>
    <t>6368c9b0-567f-d51b-2106-b6ca86831304</t>
  </si>
  <si>
    <t>Diesel Engines Online</t>
  </si>
  <si>
    <t>http://www.dieselenginesonline.com</t>
  </si>
  <si>
    <t>2a4afcde-9add-eb32-7659-701a1308f991</t>
  </si>
  <si>
    <t>Diesel Games</t>
  </si>
  <si>
    <t>http://www.agame.com</t>
  </si>
  <si>
    <t>45320ca6-6c9a-a5f4-a5e8-b27ad14e1a94</t>
  </si>
  <si>
    <t>Diesel Labs</t>
  </si>
  <si>
    <t>https://diesellabs.com/</t>
  </si>
  <si>
    <t>e4261018-e485-7aa9-0206-5a5beac5fd55</t>
  </si>
  <si>
    <t>Diesel Power Up</t>
  </si>
  <si>
    <t>https://dieselpowerup.com</t>
  </si>
  <si>
    <t>e2bc95b2-ec53-51ab-23a3-5a4429af6d3d</t>
  </si>
  <si>
    <t>Diesel Puppet</t>
  </si>
  <si>
    <t>http://dieselpuppet.com</t>
  </si>
  <si>
    <t>e20eae47-3f4b-375d-1e10-b135944de426</t>
  </si>
  <si>
    <t>dieseljobs.com</t>
  </si>
  <si>
    <t>https://www.dieseljobs.com</t>
  </si>
  <si>
    <t>70bf301b-06b3-54ef-d973-b712352b966b</t>
  </si>
  <si>
    <t>Diet and Health Solutions</t>
  </si>
  <si>
    <t>https://www.dietandhealthsolutions.com/</t>
  </si>
  <si>
    <t>505fbaf2-61bf-0cff-fdf5-734ec43b3bae</t>
  </si>
  <si>
    <t>Diet Buster</t>
  </si>
  <si>
    <t>http://www.dietbuster.net</t>
  </si>
  <si>
    <t>885cc165-a2b1-be73-c89b-2934d79e82e7</t>
  </si>
  <si>
    <t>Diet Club</t>
  </si>
  <si>
    <t>http://www.dietclub.com.tr/</t>
  </si>
  <si>
    <t>bfd70846-974a-7d75-3ad7-817686980691</t>
  </si>
  <si>
    <t>Diet Discount Codes</t>
  </si>
  <si>
    <t>http://www.dietdiscountcodes.com/nutrisystem-discount-code/</t>
  </si>
  <si>
    <t>6941dcc4-2882-fd7d-fcb7-bb946f51a86c</t>
  </si>
  <si>
    <t>Diet Doc</t>
  </si>
  <si>
    <t>http://dietdoc.com/</t>
  </si>
  <si>
    <t>b841295d-54e3-6adc-0304-3efe37301f44</t>
  </si>
  <si>
    <t>Diet Formula</t>
  </si>
  <si>
    <t>http://dietformula.info/</t>
  </si>
  <si>
    <t>674f33a4-a726-7499-454d-076671e4e564</t>
  </si>
  <si>
    <t>Diet Reference</t>
  </si>
  <si>
    <t>http://www.dietreference.com/</t>
  </si>
  <si>
    <t>1d396f76-cbbe-ff65-34d0-28e1248ce296</t>
  </si>
  <si>
    <t>Diet Review Monster</t>
  </si>
  <si>
    <t>http://www.dietreviewmonster.com/</t>
  </si>
  <si>
    <t>77183109-a968-6c6c-4890-de7b8fbb7bb3</t>
  </si>
  <si>
    <t>Diet to go</t>
  </si>
  <si>
    <t>https://www.diet-to-go.com/</t>
  </si>
  <si>
    <t>c2fb56f0-4fc7-ae37-deca-02c2dfe1edf2</t>
  </si>
  <si>
    <t>Diet TV</t>
  </si>
  <si>
    <t>http://www.diettv.com</t>
  </si>
  <si>
    <t>a1bce6af-4580-13bd-5778-119462c34d03</t>
  </si>
  <si>
    <t>Diet4Life</t>
  </si>
  <si>
    <t>http://www.diet4life.dk/</t>
  </si>
  <si>
    <t>2608d011-d409-3c48-7b82-feef5cb958ad</t>
  </si>
  <si>
    <t>DietaryDNA, LLC</t>
  </si>
  <si>
    <t>http://www.dietarydna.com</t>
  </si>
  <si>
    <t>c15bfcf2-e67c-15df-ae93-ea8194db51dd</t>
  </si>
  <si>
    <t>DietBet</t>
  </si>
  <si>
    <t>https://www.dietbet.com</t>
  </si>
  <si>
    <t>22c2c2c5-2084-08e5-9b23-0e58efb2618d</t>
  </si>
  <si>
    <t>Dietbetter</t>
  </si>
  <si>
    <t>933d3d7e-9226-916a-9079-fe679d248f52</t>
  </si>
  <si>
    <t>Dietbooster</t>
  </si>
  <si>
    <t>http://www.dietbooster.com/</t>
  </si>
  <si>
    <t>09d479a6-0794-77b9-0013-d619b905bbbb</t>
  </si>
  <si>
    <t>Dietbox</t>
  </si>
  <si>
    <t>https://dietbox.me/</t>
  </si>
  <si>
    <t>8e74e7c8-0165-54f6-b53f-e771e0155de4</t>
  </si>
  <si>
    <t>Dietel Partners</t>
  </si>
  <si>
    <t>http://www.dietelpartners.com/</t>
  </si>
  <si>
    <t>ce464874-dd24-1834-f774-a92b4aae5fdb</t>
  </si>
  <si>
    <t>Diethelm Keller Holding</t>
  </si>
  <si>
    <t>http://www.diethelmkeller.com</t>
  </si>
  <si>
    <t>c8eb9812-524f-e49f-403f-d06d367281b2</t>
  </si>
  <si>
    <t>Dietica</t>
  </si>
  <si>
    <t>http://www.dietica.bio/</t>
  </si>
  <si>
    <t>c72a6255-26e3-3679-e033-dad521f03faa</t>
  </si>
  <si>
    <t>Dietilicious</t>
  </si>
  <si>
    <t>http://dietilicious.com</t>
  </si>
  <si>
    <t>4a50997a-4e8e-728d-1ff4-992e815ff967</t>
  </si>
  <si>
    <t>Dietio Ltd</t>
  </si>
  <si>
    <t>http://www.dietio.com</t>
  </si>
  <si>
    <t>a2f1dc38-0a2c-1d33-5649-edd00c22f105</t>
  </si>
  <si>
    <t>DietKare</t>
  </si>
  <si>
    <t>http://dietkare.com</t>
  </si>
  <si>
    <t>427b8c46-f8b9-1fce-4603-3ccbb01f6dac</t>
  </si>
  <si>
    <t>DietKart</t>
  </si>
  <si>
    <t>http://www.dietkart.com</t>
  </si>
  <si>
    <t>9bda09a0-4043-b914-66cb-16be92e80a57</t>
  </si>
  <si>
    <t>Dietox</t>
  </si>
  <si>
    <t>http://www.dietox.es/</t>
  </si>
  <si>
    <t>6a582efc-fcba-0062-3b11-9669794810d8</t>
  </si>
  <si>
    <t>dietParty</t>
  </si>
  <si>
    <t>http://www.dietparty.co</t>
  </si>
  <si>
    <t>fddd6a39-f0ee-aaeb-a0d6-f4a277da557c</t>
  </si>
  <si>
    <t>DietPoint</t>
  </si>
  <si>
    <t>http://www.dietpointed.com/</t>
  </si>
  <si>
    <t>79fceb79-8738-f60d-6e5e-d5a3bde0b9cf</t>
  </si>
  <si>
    <t>Dietrich Foundation</t>
  </si>
  <si>
    <t>http://dietrichfoundation.net</t>
  </si>
  <si>
    <t>c6f28e06-e56f-6a46-63dc-64b22ed3edfd</t>
  </si>
  <si>
    <t>Dietrich von Zittwitz</t>
  </si>
  <si>
    <t>http://viaburst.com/</t>
  </si>
  <si>
    <t>afa45181-548c-91e2-cfee-60eeb34f722c</t>
  </si>
  <si>
    <t>DietSensor</t>
  </si>
  <si>
    <t>http://www.dietsensor.com/</t>
  </si>
  <si>
    <t>f037210b-ef68-f736-7aae-f2e96abe8e04</t>
  </si>
  <si>
    <t>DietsInReview.com</t>
  </si>
  <si>
    <t>https://www.dietsinreview.com</t>
  </si>
  <si>
    <t>e1dead6c-c12c-7b7b-7a6b-5c6e260bc936</t>
  </si>
  <si>
    <t>DietSpotlight</t>
  </si>
  <si>
    <t>https://www.dietspotlight.com/</t>
  </si>
  <si>
    <t>0a3eaa48-ed25-563a-9ee1-d698e5d1443c</t>
  </si>
  <si>
    <t>Dieu` Dono, Co.</t>
  </si>
  <si>
    <t>http://www.dieudono.com</t>
  </si>
  <si>
    <t>c3aedf27-0046-045a-4862-2da76e2211b7</t>
  </si>
  <si>
    <t>Dievini GmbH</t>
  </si>
  <si>
    <t>http://www.dievini.com</t>
  </si>
  <si>
    <t>417eb46a-d0c8-6098-dac6-bdada922ff30</t>
  </si>
  <si>
    <t>dievini Hopp Biotech Holding</t>
  </si>
  <si>
    <t>http://www.dievini.com/cms/front_content.php/?idcat=3</t>
  </si>
  <si>
    <t>24fa1346-0ed4-01c9-98a1-d22980960dbd</t>
  </si>
  <si>
    <t>DieWebAG</t>
  </si>
  <si>
    <t>http://www.diewebag.de</t>
  </si>
  <si>
    <t>21831310-e8a8-9dd8-be3f-9cb944d4f34a</t>
  </si>
  <si>
    <t>Diewerkstaette</t>
  </si>
  <si>
    <t>http://www.diewerkstaette.at/</t>
  </si>
  <si>
    <t>57b4cdb2-514f-2cc4-e82b-47d670bfcdc9</t>
  </si>
  <si>
    <t>Dieyes</t>
  </si>
  <si>
    <t>http://dieyes.com</t>
  </si>
  <si>
    <t>1f13cff1-ec01-db17-1c07-ca7613512abc</t>
  </si>
  <si>
    <t>Diez&amp;Romeo Abogados</t>
  </si>
  <si>
    <t>http://www.diezromeo.com</t>
  </si>
  <si>
    <t>31e49b1b-2378-bbeb-478f-15c8e3a97aa8</t>
  </si>
  <si>
    <t>DIF</t>
  </si>
  <si>
    <t>http://www.dif.eu</t>
  </si>
  <si>
    <t>5816ee7b-f490-86a0-0597-576947f4f9fb</t>
  </si>
  <si>
    <t>DIF.vc - German Innovation Fund</t>
  </si>
  <si>
    <t>http://dif.vc</t>
  </si>
  <si>
    <t>ca1b5748-542f-15c1-e28a-d21da3806d95</t>
  </si>
  <si>
    <t>DiFACTO</t>
  </si>
  <si>
    <t>http://difacto.com/</t>
  </si>
  <si>
    <t>f52e2489-6924-b8bb-d426-8c7beb65b577</t>
  </si>
  <si>
    <t>DiFelice Stamped Concrete</t>
  </si>
  <si>
    <t>http://difeliceconcrete.com</t>
  </si>
  <si>
    <t>d9a4447f-b468-50d1-046d-e93291638ff9</t>
  </si>
  <si>
    <t>Diferon</t>
  </si>
  <si>
    <t>http://www.diferon.com</t>
  </si>
  <si>
    <t>5eaecc7e-7289-1f72-b082-fddeeac73843</t>
  </si>
  <si>
    <t>Diff-i</t>
  </si>
  <si>
    <t>http://www.diagon.com</t>
  </si>
  <si>
    <t>89ed8e50-8d2f-a7da-3870-a966d6286a60</t>
  </si>
  <si>
    <t>Diffazur</t>
  </si>
  <si>
    <t>http://www.diffazur.ma/</t>
  </si>
  <si>
    <t>52a6849a-22aa-989a-ab7e-602a6b69fccf</t>
  </si>
  <si>
    <t>DiffBlue</t>
  </si>
  <si>
    <t>http://www.diffblue.com/</t>
  </si>
  <si>
    <t>9bf8fe91-db81-c9c2-e9e8-6da0d17c6d99</t>
  </si>
  <si>
    <t>Diffbot</t>
  </si>
  <si>
    <t>http://www.diffbot.com</t>
  </si>
  <si>
    <t>8f4b25b7-7376-d5b2-5e6b-968db619fcc5</t>
  </si>
  <si>
    <t>Diffchamb AB</t>
  </si>
  <si>
    <t>http://www.diffchamb.com</t>
  </si>
  <si>
    <t>03a1049e-53b2-a457-9443-cc6e12642e3b</t>
  </si>
  <si>
    <t>Diffco US, Inc.</t>
  </si>
  <si>
    <t>http://diffco.us</t>
  </si>
  <si>
    <t>9ca96156-6fba-b622-bd5b-b1df14cefb1a</t>
  </si>
  <si>
    <t>Diffen</t>
  </si>
  <si>
    <t>http://www.diffen.com</t>
  </si>
  <si>
    <t>76070e67-f75c-3784-0e9d-0487ced62ab5</t>
  </si>
  <si>
    <t>Diffeo</t>
  </si>
  <si>
    <t>https://diffeo.com/</t>
  </si>
  <si>
    <t>70190aac-a481-3852-4672-77032c19df00</t>
  </si>
  <si>
    <t>Difference</t>
  </si>
  <si>
    <t>http://www.differenceapp.com</t>
  </si>
  <si>
    <t>7c216bdd-8c38-309e-6a2e-7b1a89e1d1f5</t>
  </si>
  <si>
    <t>Difference Between</t>
  </si>
  <si>
    <t>http://www.differencebetween.com</t>
  </si>
  <si>
    <t>3c0ce2e9-3686-dd53-3192-0a0db34f48b3</t>
  </si>
  <si>
    <t>Difference Capital</t>
  </si>
  <si>
    <t>http://differencecapital.com</t>
  </si>
  <si>
    <t>1b96967c-3898-3374-e519-6693a9c2991a</t>
  </si>
  <si>
    <t>Difference Engine</t>
  </si>
  <si>
    <t>http://www.difference-engine.com/</t>
  </si>
  <si>
    <t>4fd535b2-1596-4162-fb1a-911176273a0b</t>
  </si>
  <si>
    <t>Difference Lab</t>
  </si>
  <si>
    <t>http://differencelab.com</t>
  </si>
  <si>
    <t>6376bbc9-d342-f10b-6bb8-6f8da405ea26</t>
  </si>
  <si>
    <t>difference.vc</t>
  </si>
  <si>
    <t>https://angel.co/difference-vc</t>
  </si>
  <si>
    <t>551505d5-d3c6-c902-d99a-275ee242fa36</t>
  </si>
  <si>
    <t>differencEngine</t>
  </si>
  <si>
    <t>http://differencengine.co.uk/</t>
  </si>
  <si>
    <t>885bcfb0-61e8-b02d-ea1b-946d458b93f8</t>
  </si>
  <si>
    <t>different cloth</t>
  </si>
  <si>
    <t>http://www.differentcloth.com</t>
  </si>
  <si>
    <t>2c758c36-522c-0349-52fa-c91681662f7e</t>
  </si>
  <si>
    <t>Different Diet</t>
  </si>
  <si>
    <t>https://different.diet</t>
  </si>
  <si>
    <t>d22601f2-69cc-292f-356b-110de1d4ceb9</t>
  </si>
  <si>
    <t>Differentia Consulting</t>
  </si>
  <si>
    <t>http://differentia.co</t>
  </si>
  <si>
    <t>ab034637-3bf4-89b0-115c-bdd1b1b9e978</t>
  </si>
  <si>
    <t>Differential</t>
  </si>
  <si>
    <t>http://differential.com</t>
  </si>
  <si>
    <t>34515f86-e0ae-0acc-f2ab-1b9f46527c85</t>
  </si>
  <si>
    <t>Differential Brands Group</t>
  </si>
  <si>
    <t>http://www.differentialbrandsgroup.com/</t>
  </si>
  <si>
    <t>87776c52-a646-2f67-f6e4-8b6db583d1c5</t>
  </si>
  <si>
    <t>Differential Dynamics</t>
  </si>
  <si>
    <t>http://ddmotion.com</t>
  </si>
  <si>
    <t>49834412-a61c-9eea-686f-e32f0108ecfc</t>
  </si>
  <si>
    <t>Differential Medicine</t>
  </si>
  <si>
    <t>http://www.differentialmedicine.com/</t>
  </si>
  <si>
    <t>2979740c-f15a-fd90-a8fa-4c7e8d2dac68</t>
  </si>
  <si>
    <t>Diffia</t>
  </si>
  <si>
    <t>http://www.diffia.no</t>
  </si>
  <si>
    <t>3ee88d95-36c2-3069-22a9-cb416efe415d</t>
  </si>
  <si>
    <t>Diffinity Genomics</t>
  </si>
  <si>
    <t>http://diffinitygenomics.com</t>
  </si>
  <si>
    <t>9b5b9005-4d43-51dc-1a3d-58592df2a523</t>
  </si>
  <si>
    <t>Diffion Consulting LLP</t>
  </si>
  <si>
    <t>http://www.diffion.com</t>
  </si>
  <si>
    <t>a974b624-3d99-aae5-6267-a74c6adafc8e</t>
  </si>
  <si>
    <t>Diffon</t>
  </si>
  <si>
    <t>http://www.diffon.com/</t>
  </si>
  <si>
    <t>9a206bbc-6ebd-e3eb-54fc-5539cce16171</t>
  </si>
  <si>
    <t>Diffr3nt</t>
  </si>
  <si>
    <t>http://diffr3nt.com</t>
  </si>
  <si>
    <t>05977938-e26c-956b-8385-89cc6108ccca</t>
  </si>
  <si>
    <t>Diffractor</t>
  </si>
  <si>
    <t>http://www.diffractor.com/</t>
  </si>
  <si>
    <t>da26da64-c6a5-90bf-deb7-f86aac0980e8</t>
  </si>
  <si>
    <t>Diffurence</t>
  </si>
  <si>
    <t>http://diffurence.com/</t>
  </si>
  <si>
    <t>4037aa2e-046e-6738-6f41-287323f1e2a4</t>
  </si>
  <si>
    <t>diffuse photo</t>
  </si>
  <si>
    <t>http://www.diffusephoto.com</t>
  </si>
  <si>
    <t>00ba2c9d-7fb4-8ff0-38ba-7cc594193b0f</t>
  </si>
  <si>
    <t>Diffuser</t>
  </si>
  <si>
    <t>http://diffuser.fm/</t>
  </si>
  <si>
    <t>e2ac8652-cb50-f310-9df0-2512518fc263</t>
  </si>
  <si>
    <t>Diffusion Capital Partners</t>
  </si>
  <si>
    <t>http://www.dcp.vc</t>
  </si>
  <si>
    <t>aaa22f88-abcf-a358-aef4-2fafbfbccfab</t>
  </si>
  <si>
    <t>Diffusion Inc.</t>
  </si>
  <si>
    <t>http://diffusionpr.com</t>
  </si>
  <si>
    <t>7b63190f-49e2-910d-f906-7f2d3e5f754a</t>
  </si>
  <si>
    <t>Diffusion Pharmaceuticals</t>
  </si>
  <si>
    <t>http://www.diffusionpharma.com</t>
  </si>
  <si>
    <t>91599d94-57c8-4bb7-59a3-8a3b5e4e14dd</t>
  </si>
  <si>
    <t>Diffusioneitalia</t>
  </si>
  <si>
    <t>http://www.diffusioneitalia.com/</t>
  </si>
  <si>
    <t>918c6761-613c-1320-1f3f-d6242ae18b8b</t>
  </si>
  <si>
    <t>DiFin</t>
  </si>
  <si>
    <t>https://www.difin.in</t>
  </si>
  <si>
    <t>06c896c4-0d12-027e-5f0a-fb6229305d91</t>
  </si>
  <si>
    <t>Diflex - Industria Materials de Decoracao</t>
  </si>
  <si>
    <t>http://www.diflex.com.pt/</t>
  </si>
  <si>
    <t>f72c4fe6-f85d-c2c0-f726-71843d61b94d</t>
  </si>
  <si>
    <t>Difoosion</t>
  </si>
  <si>
    <t>http://difoosion.com</t>
  </si>
  <si>
    <t>849169b8-04f2-c7ec-6a63-c243329d11a7</t>
  </si>
  <si>
    <t>DiFranco Contractors Inc.</t>
  </si>
  <si>
    <t>http://difrancocontractorsinc.com/</t>
  </si>
  <si>
    <t>fb27869f-296e-df1c-2857-8cc8efabf90a</t>
  </si>
  <si>
    <t>Dift Collective</t>
  </si>
  <si>
    <t>http://dift.co/</t>
  </si>
  <si>
    <t>2e0abc36-298f-1b50-e09f-70f4c24db30f</t>
  </si>
  <si>
    <t>Dift.io</t>
  </si>
  <si>
    <t>http://www.dift.io</t>
  </si>
  <si>
    <t>c7ca8cab-40f3-546f-f367-fb3cf404b771</t>
  </si>
  <si>
    <t>DifTek Lasers, Inc.</t>
  </si>
  <si>
    <t>http://www.diftek.com/</t>
  </si>
  <si>
    <t>4a083d34-7f64-3004-0107-14a3df839bcd</t>
  </si>
  <si>
    <t>Difusion</t>
  </si>
  <si>
    <t>http://www.difusion.com</t>
  </si>
  <si>
    <t>cd9f0f79-4f3a-6be1-1e56-e0b797931eec</t>
  </si>
  <si>
    <t>Difusores de Agua</t>
  </si>
  <si>
    <t>http://www.difusoresdeagua.com</t>
  </si>
  <si>
    <t>a6c27b2d-5b86-e634-ea56-5fc4a1555594</t>
  </si>
  <si>
    <t>Dig</t>
  </si>
  <si>
    <t>http://digbuffalo.org/</t>
  </si>
  <si>
    <t>41f37f62-cc6c-3e5e-17eb-97c0e50943bf</t>
  </si>
  <si>
    <t>DIG digital-information-gateway</t>
  </si>
  <si>
    <t>http://www.dig.at</t>
  </si>
  <si>
    <t>65f0b42a-ac4f-6581-82ee-2a8526ee17f6</t>
  </si>
  <si>
    <t>dig dis!</t>
  </si>
  <si>
    <t>https://digdis.de/startseite/</t>
  </si>
  <si>
    <t>9260d401-b663-e3c6-386b-f82e22a32506</t>
  </si>
  <si>
    <t>DIG Events</t>
  </si>
  <si>
    <t>http://www.diglisbon.com/</t>
  </si>
  <si>
    <t>b36b3f4f-ab94-4e9e-e50f-1cb8bee6b8b9</t>
  </si>
  <si>
    <t>Dig Inn</t>
  </si>
  <si>
    <t>https://www.diginn.com/</t>
  </si>
  <si>
    <t>b5a4e8d6-e905-c7fe-cbd9-4d16c56f6881</t>
  </si>
  <si>
    <t>Dig Investment Kenya</t>
  </si>
  <si>
    <t>https://www.facebook.com/smashingtrump/</t>
  </si>
  <si>
    <t>691b9687-d451-d7e1-1e91-03c0bdf57d34</t>
  </si>
  <si>
    <t>Dig N Swap</t>
  </si>
  <si>
    <t>http://www.dignswap.com</t>
  </si>
  <si>
    <t>1a200133-5ded-680b-bbce-629cff1c6eb1</t>
  </si>
  <si>
    <t>Dig Worldwide</t>
  </si>
  <si>
    <t>http://www.dig-worldwide.com/</t>
  </si>
  <si>
    <t>2dd5bea5-17ad-ba2f-134e-783678362e80</t>
  </si>
  <si>
    <t>Diga Digital Intelligence</t>
  </si>
  <si>
    <t>http://www.diga.co.za/</t>
  </si>
  <si>
    <t>54814bf6-76f9-c11d-f936-725b2772630c</t>
  </si>
  <si>
    <t>DigABand</t>
  </si>
  <si>
    <t>http://www.digaband.com</t>
  </si>
  <si>
    <t>a7081a46-d70f-dac5-cc4f-13d1bbd513e4</t>
  </si>
  <si>
    <t>Digabit</t>
  </si>
  <si>
    <t>http://www.digabit.com</t>
  </si>
  <si>
    <t>69301bf9-afb4-9e6c-076f-d68f2a908472</t>
  </si>
  <si>
    <t>DigaCast</t>
  </si>
  <si>
    <t>http://www.digacast.fm</t>
  </si>
  <si>
    <t>36d5058a-f794-ab51-7669-60c89eaa4dff</t>
  </si>
  <si>
    <t>DigaComm</t>
  </si>
  <si>
    <t>http://www.digacomm.com</t>
  </si>
  <si>
    <t>de102922-d1b2-3098-4fe8-a4ee04a7a567</t>
  </si>
  <si>
    <t>Digades GmbH</t>
  </si>
  <si>
    <t>http://www.digades.de</t>
  </si>
  <si>
    <t>03816f9b-420b-a21b-4a97-c3a2d429e25d</t>
  </si>
  <si>
    <t>Digae</t>
  </si>
  <si>
    <t>http://www.digaes.uc.edu.ve</t>
  </si>
  <si>
    <t>e4ccb503-6738-e8c4-5ee0-e3352df41cbc</t>
  </si>
  <si>
    <t>DigaForce</t>
  </si>
  <si>
    <t>http://digaforce.com</t>
  </si>
  <si>
    <t>ef8702a9-70d7-f11b-6a5f-879ad733ca8f</t>
  </si>
  <si>
    <t>Digamma.ai</t>
  </si>
  <si>
    <t>http://www.digamma.ai</t>
  </si>
  <si>
    <t>531d6d11-6570-50ef-c883-25d6358f8a7e</t>
  </si>
  <si>
    <t>Digant Technologies Pvt Ltd</t>
  </si>
  <si>
    <t>http://diganttechnologies.com/</t>
  </si>
  <si>
    <t>e6b84d6c-e9fa-d1e3-eb73-36eb4541f130</t>
  </si>
  <si>
    <t>Digarati</t>
  </si>
  <si>
    <t>http://www.digarati.com</t>
  </si>
  <si>
    <t>22a340df-fba1-010a-58f2-ada725c091ae</t>
  </si>
  <si>
    <t>Digarc</t>
  </si>
  <si>
    <t>https://www.digarc.com/</t>
  </si>
  <si>
    <t>ced2f461-e17f-1c7c-7e02-a4af55879ac7</t>
  </si>
  <si>
    <t>DigBang</t>
  </si>
  <si>
    <t>https://digbang.com</t>
  </si>
  <si>
    <t>88b53d51-7fef-ae21-d55f-55d1e2dcf786</t>
  </si>
  <si>
    <t>DigBids</t>
  </si>
  <si>
    <t>http://digbids.com/</t>
  </si>
  <si>
    <t>17ce48d3-c743-83d0-d9d5-dd6a8fd1a820</t>
  </si>
  <si>
    <t>DigBigData</t>
  </si>
  <si>
    <t>http://digbigdata.com</t>
  </si>
  <si>
    <t>519df26f-9dcd-9d8c-0e6c-770a84d63ab8</t>
  </si>
  <si>
    <t>Digby</t>
  </si>
  <si>
    <t>http://www.digby.com</t>
  </si>
  <si>
    <t>74a87d2b-9c3e-0088-c31a-72cb4ce1a976</t>
  </si>
  <si>
    <t>Digby Fine English Wine</t>
  </si>
  <si>
    <t>http://www.digby-fine-english.com/</t>
  </si>
  <si>
    <t>5a8095db-7ea1-db2a-4d73-48d6a238e989</t>
  </si>
  <si>
    <t>DIGDEEP</t>
  </si>
  <si>
    <t>http://www.digdeep.org/</t>
  </si>
  <si>
    <t>33d4050f-803d-9f70-921d-1688aa57005a</t>
  </si>
  <si>
    <t>DigDev Direct</t>
  </si>
  <si>
    <t>http://www.digdevdirect.com</t>
  </si>
  <si>
    <t>f0b26054-d2ee-4187-9f55-ed9ed67818c4</t>
  </si>
  <si>
    <t>DigDuck</t>
  </si>
  <si>
    <t>http://www.digduck.com/</t>
  </si>
  <si>
    <t>a74f8844-2448-b49a-77ed-84173e7e5d7e</t>
  </si>
  <si>
    <t>DIGEATALL</t>
  </si>
  <si>
    <t>http://digeatall.com/</t>
  </si>
  <si>
    <t>249c7d73-882d-34b9-3004-829e96465ce2</t>
  </si>
  <si>
    <t>digedu</t>
  </si>
  <si>
    <t>https://digedu.io</t>
  </si>
  <si>
    <t>15f28597-3a59-0ae3-6aac-de57aeca2234</t>
  </si>
  <si>
    <t>Digeetis</t>
  </si>
  <si>
    <t>http://www.digeetis.com</t>
  </si>
  <si>
    <t>49f81d97-969e-fbeb-c3c1-14bd3f065527</t>
  </si>
  <si>
    <t>Digene Corporation</t>
  </si>
  <si>
    <t>https://www.qiagen.com</t>
  </si>
  <si>
    <t>0cbd3e32-a3cf-0605-2200-20a12c5b48ca</t>
  </si>
  <si>
    <t>DiGennaro Communications</t>
  </si>
  <si>
    <t>http://www.digennaro-usa.com/</t>
  </si>
  <si>
    <t>17799aff-07fd-58c6-3b9c-ab9909733d17</t>
  </si>
  <si>
    <t>Digeo</t>
  </si>
  <si>
    <t>http://www.digeo.com</t>
  </si>
  <si>
    <t>97647110-39b3-f2d0-8a8a-f336057295ba</t>
  </si>
  <si>
    <t>DigePrint</t>
  </si>
  <si>
    <t>http://www.digeprint.com</t>
  </si>
  <si>
    <t>54c2d986-d8fe-9405-c7f2-7f1b1f16a343</t>
  </si>
  <si>
    <t>Digerati</t>
  </si>
  <si>
    <t>http://digerati.co</t>
  </si>
  <si>
    <t>a887b70b-c9d1-03cd-8ffc-2a4d556096af</t>
  </si>
  <si>
    <t>http://www.digerati.com.au/solutions.htm</t>
  </si>
  <si>
    <t>36fbc4e3-d85a-45ee-73b9-15c39d342cb6</t>
  </si>
  <si>
    <t>Digerati Girls</t>
  </si>
  <si>
    <t>http://www.digeratigirls.com/</t>
  </si>
  <si>
    <t>6856fd62-a845-a4d2-8f4a-e5499c257bf3</t>
  </si>
  <si>
    <t>Digerati Marketing</t>
  </si>
  <si>
    <t>http://digerati.marketing</t>
  </si>
  <si>
    <t>4fe6632d-81c7-22e7-2081-a112712923d0</t>
  </si>
  <si>
    <t>digest.io</t>
  </si>
  <si>
    <t>http://digest.io</t>
  </si>
  <si>
    <t>ac6006c5-381a-2c8b-97d0-28826e5c754b</t>
  </si>
  <si>
    <t>Digestive Disease Associates</t>
  </si>
  <si>
    <t>http://ddaberks.com</t>
  </si>
  <si>
    <t>79514723-e160-9c02-4be0-a14406b00620</t>
  </si>
  <si>
    <t>Digestive Surgery Clinic</t>
  </si>
  <si>
    <t>http://www.digestivesurgeryclinic.com/</t>
  </si>
  <si>
    <t>11a6e216-f2b1-f972-612f-59adb99a5e50</t>
  </si>
  <si>
    <t>Digesto</t>
  </si>
  <si>
    <t>https://www.digesto.com.br/servicos/?lang=en</t>
  </si>
  <si>
    <t>9478f05a-910f-3e88-9cc4-952a92193c36</t>
  </si>
  <si>
    <t>Digex Media Labs</t>
  </si>
  <si>
    <t>http://www.digexmedialabs.com</t>
  </si>
  <si>
    <t>5f2b40b8-d1b3-d323-d81a-b7a8e89553d0</t>
  </si>
  <si>
    <t>Digg</t>
  </si>
  <si>
    <t>http://www.digg.com</t>
  </si>
  <si>
    <t>3c999d4e-0c0b-e809-7d81-269b03e891c7</t>
  </si>
  <si>
    <t>Digg Apps</t>
  </si>
  <si>
    <t>http://www.diggapps.com</t>
  </si>
  <si>
    <t>b87dda50-4f84-fea2-7f12-7fbd730ed4ba</t>
  </si>
  <si>
    <t>Digga Drain Service</t>
  </si>
  <si>
    <t>http://www.digga-drain.co.nz/</t>
  </si>
  <si>
    <t>0f92f699-2a66-bff8-fa86-0d383ea37ebf</t>
  </si>
  <si>
    <t>DiggDigital</t>
  </si>
  <si>
    <t>http://www.diggdigital.com</t>
  </si>
  <si>
    <t>de075e01-c920-a49e-3d88-b7cfdff42d6c</t>
  </si>
  <si>
    <t>Diggen</t>
  </si>
  <si>
    <t>https://www.diggen.com</t>
  </si>
  <si>
    <t>9efdfae0-5678-a02d-9c49-1511fc523b35</t>
  </si>
  <si>
    <t>Digger</t>
  </si>
  <si>
    <t>http://www.diggerapp.com/</t>
  </si>
  <si>
    <t>da6f1e41-fd9e-1842-08a7-1d910cb29163</t>
  </si>
  <si>
    <t>Diggernaut</t>
  </si>
  <si>
    <t>https://www.diggernaut.com</t>
  </si>
  <si>
    <t>1ad5f4bf-2246-ca20-2c0c-11cff1d8079d</t>
  </si>
  <si>
    <t>Diggers BBQ Franchises</t>
  </si>
  <si>
    <t>http://diggersbbqfranchise.com</t>
  </si>
  <si>
    <t>14d6e46d-345e-a430-fa16-5a3f99b0fc3a</t>
  </si>
  <si>
    <t>DiggersList</t>
  </si>
  <si>
    <t>http://www.diggerslist.com</t>
  </si>
  <si>
    <t>179a61b5-d4a8-4863-9de4-c15dd443bcd2</t>
  </si>
  <si>
    <t>diggidi</t>
  </si>
  <si>
    <t>http://www.diggidi.com</t>
  </si>
  <si>
    <t>7ef08e72-3757-4a68-9af5-b8d99179b762</t>
  </si>
  <si>
    <t>Diggin' Limited</t>
  </si>
  <si>
    <t>https://www.digginhk.com</t>
  </si>
  <si>
    <t>9380161b-10dc-fe8a-c5f1-54b7049cd87c</t>
  </si>
  <si>
    <t>Diggingshop</t>
  </si>
  <si>
    <t>http://www.diggingshop.com</t>
  </si>
  <si>
    <t>f4acf010-d56c-ec76-d98c-3115ff7b5218</t>
  </si>
  <si>
    <t>diggipad.com</t>
  </si>
  <si>
    <t>http://www.diggipad.com</t>
  </si>
  <si>
    <t>0d1a3229-9869-2949-6842-ee36f4951739</t>
  </si>
  <si>
    <t>Diggmeup</t>
  </si>
  <si>
    <t>http://www.sgstudio4.com</t>
  </si>
  <si>
    <t>f7143721-dcec-71d0-06f7-0b11692e34e9</t>
  </si>
  <si>
    <t>Diggsy.com</t>
  </si>
  <si>
    <t>http://www.diggsy.com</t>
  </si>
  <si>
    <t>f5eb1b79-1574-7c7f-3ea0-c347f12c8201</t>
  </si>
  <si>
    <t>Diggyy</t>
  </si>
  <si>
    <t>https://www.diggyy.com/</t>
  </si>
  <si>
    <t>3ecce9ed-294b-90e0-0251-0faaf1fdd0d9</t>
  </si>
  <si>
    <t>Diggz</t>
  </si>
  <si>
    <t>http://www.diggz.co</t>
  </si>
  <si>
    <t>38e58ace-ce4d-26b4-8090-a0dd7fdd8933</t>
  </si>
  <si>
    <t>Digheon Healthcare</t>
  </si>
  <si>
    <t>http://digheonhealthcare.com</t>
  </si>
  <si>
    <t>0a4edaed-7872-8571-c338-dda3398b4705</t>
  </si>
  <si>
    <t>digi</t>
  </si>
  <si>
    <t>http://iheartdigi.com</t>
  </si>
  <si>
    <t>226b48ca-a83b-c53e-6d7b-7bc6948e3288</t>
  </si>
  <si>
    <t>Digi</t>
  </si>
  <si>
    <t>http://new.digi.com.my/</t>
  </si>
  <si>
    <t>5d5dd5bd-a9fa-0f06-c3f8-ed25b238ab35</t>
  </si>
  <si>
    <t>Digi Antz</t>
  </si>
  <si>
    <t>http://www.digiantz.com/</t>
  </si>
  <si>
    <t>fc18fcab-120d-86da-6b39-bfcf1678d9a4</t>
  </si>
  <si>
    <t>Digi Consulting</t>
  </si>
  <si>
    <t>http://www.digii.com.br/</t>
  </si>
  <si>
    <t>7b584102-cd30-4997-f337-e835ba41d6bd</t>
  </si>
  <si>
    <t>Digi Coop</t>
  </si>
  <si>
    <t>http://digi.coop</t>
  </si>
  <si>
    <t>fba47cb8-7c85-9cf5-f752-e8cbb6e270cd</t>
  </si>
  <si>
    <t>Digi Greenwich</t>
  </si>
  <si>
    <t>http://digitalgreenwich.com/accelerator</t>
  </si>
  <si>
    <t>d303afbf-7de6-7f2b-79e1-3ae3e15022a4</t>
  </si>
  <si>
    <t>Digi Helix</t>
  </si>
  <si>
    <t>http://www.digihelix.com</t>
  </si>
  <si>
    <t>acd94c45-a1c1-b8e6-2a84-1382ea917559</t>
  </si>
  <si>
    <t>Digi Intellect Outsourcing Solution</t>
  </si>
  <si>
    <t>http://digiintellect.co.cc</t>
  </si>
  <si>
    <t>5bddc217-01d2-4457-8a10-82be99b770cc</t>
  </si>
  <si>
    <t>Digi International</t>
  </si>
  <si>
    <t>http://www.digi.com</t>
  </si>
  <si>
    <t>261786b1-3db2-25c6-3b98-c8320152fcea</t>
  </si>
  <si>
    <t>Digi Media Infotech - Virtual Assistant Services</t>
  </si>
  <si>
    <t>http://www.digimediainfotech.com</t>
  </si>
  <si>
    <t>f4b4b3cd-4d20-889a-70c3-adcd9fded405</t>
  </si>
  <si>
    <t>Digi Nut</t>
  </si>
  <si>
    <t>http://www.digi-nut.co.uk</t>
  </si>
  <si>
    <t>d0bb5bbe-3cd9-14b9-f0c7-612f61bb4d76</t>
  </si>
  <si>
    <t>Digi Search Lab</t>
  </si>
  <si>
    <t>http://digisearchlab.com</t>
  </si>
  <si>
    <t>54bbb70d-2e57-728b-904f-15937390706a</t>
  </si>
  <si>
    <t>DiGi Telecommunications</t>
  </si>
  <si>
    <t>http://www.digi.com.my</t>
  </si>
  <si>
    <t>6fcf7779-adb1-0d58-86a5-b4805d71711e</t>
  </si>
  <si>
    <t>Digi Teller</t>
  </si>
  <si>
    <t>http://mydigiteller.com</t>
  </si>
  <si>
    <t>f39d1981-cfe7-6c57-6f1e-8965b48f538e</t>
  </si>
  <si>
    <t>Digi TV Plus Oy</t>
  </si>
  <si>
    <t>https://plustv.fi</t>
  </si>
  <si>
    <t>5307367e-982e-71b1-82b9-560adc2ea0b3</t>
  </si>
  <si>
    <t>digi Ventures</t>
  </si>
  <si>
    <t>http://digi.vc/</t>
  </si>
  <si>
    <t>31212845-d054-b7b9-639c-5804af72447a</t>
  </si>
  <si>
    <t>Digi Zone Media Dubai</t>
  </si>
  <si>
    <t>http://www.digizonemedia.com/</t>
  </si>
  <si>
    <t>69eb6000-ec12-356f-efad-b1b41d7bc39c</t>
  </si>
  <si>
    <t>Digi-Capital</t>
  </si>
  <si>
    <t>http://www.digi-capital.com</t>
  </si>
  <si>
    <t>552073ca-e689-df66-67fc-d8f20a230fa8</t>
  </si>
  <si>
    <t>Digi-chain Games</t>
  </si>
  <si>
    <t>http://www.digi-chain.com</t>
  </si>
  <si>
    <t>a19ec02e-413b-30f9-3d5f-ce6d6f152e46</t>
  </si>
  <si>
    <t>Digi-Data Corporation</t>
  </si>
  <si>
    <t>http://www.digidata.com</t>
  </si>
  <si>
    <t>50f5750e-d6ef-df31-9ae7-16464e7e23db</t>
  </si>
  <si>
    <t>Digi-Hub</t>
  </si>
  <si>
    <t>http://www.digi-hub.net/</t>
  </si>
  <si>
    <t>a7abfdf3-5f9b-d9cb-34cf-dac6dc48bdbf</t>
  </si>
  <si>
    <t>Digi-Key Corp</t>
  </si>
  <si>
    <t>http://www.digikey.com</t>
  </si>
  <si>
    <t>c54b5d07-fb7c-01a2-a4dd-c9bd1192c6c7</t>
  </si>
  <si>
    <t>Digi-Me</t>
  </si>
  <si>
    <t>http://www.digi-me.com/</t>
  </si>
  <si>
    <t>82e450ae-35fd-0505-de52-eec0a3251138</t>
  </si>
  <si>
    <t>Digi-Star</t>
  </si>
  <si>
    <t>http://digi-star.com</t>
  </si>
  <si>
    <t>9041d166-a47a-3aaa-7342-ec2fadcadadc</t>
  </si>
  <si>
    <t>DIGI117</t>
  </si>
  <si>
    <t>http://www.digi117.com</t>
  </si>
  <si>
    <t>ee65f4e7-059f-df20-6239-bead0f830bde</t>
  </si>
  <si>
    <t>Digia</t>
  </si>
  <si>
    <t>http://www.digia.com</t>
  </si>
  <si>
    <t>99c8e1f9-cc83-2361-8d2c-8e0af98af2cf</t>
  </si>
  <si>
    <t>DigiAddress</t>
  </si>
  <si>
    <t>http://digiaddress.nl/</t>
  </si>
  <si>
    <t>7b7db99d-2869-ad0c-1b3b-ca158405eb8f</t>
  </si>
  <si>
    <t>DigiAge</t>
  </si>
  <si>
    <t>http://www.digiage.com.br</t>
  </si>
  <si>
    <t>cc5ebfac-d6f3-e77d-d1e7-d70f073884f4</t>
  </si>
  <si>
    <t>Digiarty Software</t>
  </si>
  <si>
    <t>http://digiarty-software-inc.software.informer.com</t>
  </si>
  <si>
    <t>25ce22f9-fe63-be83-b36a-37335ab94f10</t>
  </si>
  <si>
    <t>Digiato</t>
  </si>
  <si>
    <t>http://digiato.com</t>
  </si>
  <si>
    <t>d2c7dd0c-9a7c-5e1f-dbff-98cc1298cf7e</t>
  </si>
  <si>
    <t>digibank</t>
  </si>
  <si>
    <t>https://appcard.com.ar/</t>
  </si>
  <si>
    <t>f7b4c96a-6af9-6159-e998-320eed4617aa</t>
  </si>
  <si>
    <t>Digibarn</t>
  </si>
  <si>
    <t>http://www.digibarn.com/</t>
  </si>
  <si>
    <t>71e41f47-aaf9-2e03-1dc2-942e0a539252</t>
  </si>
  <si>
    <t>DigiBC</t>
  </si>
  <si>
    <t>http://digibc.org/</t>
  </si>
  <si>
    <t>a4aea12e-5000-0121-98b8-74de31b9859e</t>
  </si>
  <si>
    <t>Digibe, Inc.</t>
  </si>
  <si>
    <t>https://digibe.io/</t>
  </si>
  <si>
    <t>7742936e-43b5-bd46-d2c1-943d9f97bd5e</t>
  </si>
  <si>
    <t>Digibee Agency</t>
  </si>
  <si>
    <t>http://www.digibee.com.tr/</t>
  </si>
  <si>
    <t>e1a2f907-67ea-2723-b4d4-3fd911007b9b</t>
  </si>
  <si>
    <t>Digibis</t>
  </si>
  <si>
    <t>http://www.digibis.com</t>
  </si>
  <si>
    <t>684334e5-b5b5-c892-5a4d-debfafe42475</t>
  </si>
  <si>
    <t>Digibites Technology</t>
  </si>
  <si>
    <t>http://www.digibites.nl</t>
  </si>
  <si>
    <t>4e4d9987-2483-f9b3-781f-6d6be142e3e9</t>
  </si>
  <si>
    <t>DigiBlitz</t>
  </si>
  <si>
    <t>http://www.digiblitz.com</t>
  </si>
  <si>
    <t>40f5b33d-e032-474a-5755-2eb230915d86</t>
  </si>
  <si>
    <t>Digibonus</t>
  </si>
  <si>
    <t>http://www.digibonus.com</t>
  </si>
  <si>
    <t>d77a30b4-5d51-9529-ce02-e647f1e9688c</t>
  </si>
  <si>
    <t>Digiboo</t>
  </si>
  <si>
    <t>http://www.digiboo.com</t>
  </si>
  <si>
    <t>0c7de5cd-38a0-6cb2-d570-91bb73ef8adb</t>
  </si>
  <si>
    <t>Digibox Online Reputation Management Solutions</t>
  </si>
  <si>
    <t>http://digiboxonline.com</t>
  </si>
  <si>
    <t>bd1e0636-e698-d358-f9d7-be1e3c8c08e0</t>
  </si>
  <si>
    <t>DigiBubble Limited</t>
  </si>
  <si>
    <t>https://www.digibubble.co.uk</t>
  </si>
  <si>
    <t>d912c1d5-9b8b-b1ee-5aaf-49f5a40f44cf</t>
  </si>
  <si>
    <t>Digiby</t>
  </si>
  <si>
    <t>https://www.digiby.com</t>
  </si>
  <si>
    <t>9564dff8-748f-1222-5f6c-17fd6e4b1d7e</t>
  </si>
  <si>
    <t>DigiByte</t>
  </si>
  <si>
    <t>http://digibyte.co</t>
  </si>
  <si>
    <t>fa3fde04-fb2c-bfb1-8e51-4f17413b086b</t>
  </si>
  <si>
    <t>Digical IT Services Private Limited</t>
  </si>
  <si>
    <t>http://www.digicalit.in</t>
  </si>
  <si>
    <t>ec3e356b-b7b0-9d47-c830-6fe90b15415d</t>
  </si>
  <si>
    <t>DigiCampaign</t>
  </si>
  <si>
    <t>http://www.digicampaign.com</t>
  </si>
  <si>
    <t>ea01a096-4d0a-156d-e63b-b21c99747408</t>
  </si>
  <si>
    <t>Digicape</t>
  </si>
  <si>
    <t>https://www.digicape.co.za/</t>
  </si>
  <si>
    <t>5435fdfd-ed47-b315-b744-914013f66f7b</t>
  </si>
  <si>
    <t>Digicare</t>
  </si>
  <si>
    <t>http://www.digi-care.com</t>
  </si>
  <si>
    <t>fb72092c-3e4d-0331-1967-4a7d18978490</t>
  </si>
  <si>
    <t>DigiCart</t>
  </si>
  <si>
    <t>http://digicartco.com</t>
  </si>
  <si>
    <t>d9f31354-2dbe-f04c-09b7-242e0daa3f5a</t>
  </si>
  <si>
    <t>Digicase</t>
  </si>
  <si>
    <t>http://www.digicase.com/</t>
  </si>
  <si>
    <t>8191cfce-6516-6548-c1b0-6f5e0de0cc41</t>
  </si>
  <si>
    <t>Digicash Payments</t>
  </si>
  <si>
    <t>http://www.careers.digica.sh/</t>
  </si>
  <si>
    <t>2e5ddfb9-d875-735f-5658-b770e97e457b</t>
  </si>
  <si>
    <t>Digicast</t>
  </si>
  <si>
    <t>http://www.digicast.ie/</t>
  </si>
  <si>
    <t>218d3a96-9a24-3845-30d6-e2ffa90ff357</t>
  </si>
  <si>
    <t>DigiCast Networks</t>
  </si>
  <si>
    <t>http://www.digicastnetworks.com/</t>
  </si>
  <si>
    <t>0d696cf1-3cef-bebb-c016-469c17ccc055</t>
  </si>
  <si>
    <t>Digication</t>
  </si>
  <si>
    <t>http://www.digication.com</t>
  </si>
  <si>
    <t>36599698-fb4d-b165-a917-e8efc8925c6f</t>
  </si>
  <si>
    <t>Digicel</t>
  </si>
  <si>
    <t>http://www.digicelgroup.com/en</t>
  </si>
  <si>
    <t>573503c7-809a-e949-05a7-e3e71108a95f</t>
  </si>
  <si>
    <t>DigiCert</t>
  </si>
  <si>
    <t>http://www.digicert.com/</t>
  </si>
  <si>
    <t>590d4e7c-c3a4-5165-1108-640d90decbab</t>
  </si>
  <si>
    <t>Digichamps</t>
  </si>
  <si>
    <t>http://www.thedigichamps.com</t>
  </si>
  <si>
    <t>d03e964d-aadc-6fab-68c6-13b67a125654</t>
  </si>
  <si>
    <t>digichart</t>
  </si>
  <si>
    <t>http://www.digichart.com/</t>
  </si>
  <si>
    <t>76cd2cec-5e66-6f3d-ee50-d2b482081361</t>
  </si>
  <si>
    <t>Digichorus Technologies Pvt Ltd</t>
  </si>
  <si>
    <t>http://www.digichorus.com</t>
  </si>
  <si>
    <t>1d71891e-e4f9-0868-d933-e6f730549786</t>
  </si>
  <si>
    <t>Digicircle</t>
  </si>
  <si>
    <t>http://www.digicircle.com</t>
  </si>
  <si>
    <t>d4ede704-6673-d932-8fb4-8615df1d025a</t>
  </si>
  <si>
    <t>DigiClef</t>
  </si>
  <si>
    <t>http://www.digiclef.com</t>
  </si>
  <si>
    <t>b80d05cb-14ea-3dc6-7974-a6a512f1dbeb</t>
  </si>
  <si>
    <t>Digicliff</t>
  </si>
  <si>
    <t>http://www.digicliff.com</t>
  </si>
  <si>
    <t>7fa8733d-4fb4-ec2a-2221-fe68e5fb17bc</t>
  </si>
  <si>
    <t>DiGiCo Europe</t>
  </si>
  <si>
    <t>http://www.digico.biz</t>
  </si>
  <si>
    <t>2a5d7d61-ec2d-f3e3-2e3b-8d9093812e13</t>
  </si>
  <si>
    <t>Digico Marketing</t>
  </si>
  <si>
    <t>http://digicoteam.com/</t>
  </si>
  <si>
    <t>8165c66c-de66-1d96-1ab4-31f7e58e5d83</t>
  </si>
  <si>
    <t>DigiCollect</t>
  </si>
  <si>
    <t>http://digicollectgis.com/</t>
  </si>
  <si>
    <t>488524fd-f29e-6c0e-fbf9-98374c6f190f</t>
  </si>
  <si>
    <t>Digicom</t>
  </si>
  <si>
    <t>http://digicom.ie</t>
  </si>
  <si>
    <t>e7c85a58-092c-8584-e42f-17f5bab27319</t>
  </si>
  <si>
    <t>DIGICOMP</t>
  </si>
  <si>
    <t>http://www.digicomp.ch/</t>
  </si>
  <si>
    <t>63e519ed-0d9e-5e92-4250-b90c1fc00f8e</t>
  </si>
  <si>
    <t>Digicompanion</t>
  </si>
  <si>
    <t>http://www.digicompanion.com</t>
  </si>
  <si>
    <t>f60808ef-133d-dc95-c05e-04b2a37377da</t>
  </si>
  <si>
    <t>Digicomponents Electronic Components Distributor</t>
  </si>
  <si>
    <t>http://www.digicomponents.com</t>
  </si>
  <si>
    <t>982bcba6-0ebd-4231-f14e-fdc7767b4b62</t>
  </si>
  <si>
    <t>Digicon Corp</t>
  </si>
  <si>
    <t>http://www.digicon.com</t>
  </si>
  <si>
    <t>a2aff668-611c-40d9-fa7f-468b4feb3b8f</t>
  </si>
  <si>
    <t>Digicon Information, Inc.</t>
  </si>
  <si>
    <t>http://www.digicon.ab.ca</t>
  </si>
  <si>
    <t>b9f8260e-e4b7-c519-e35e-26fc753d043b</t>
  </si>
  <si>
    <t>DigiContract</t>
  </si>
  <si>
    <t>http://digicontracts.com</t>
  </si>
  <si>
    <t>6bfd689b-1b0c-ea94-c725-7a74ec029bbb</t>
  </si>
  <si>
    <t>Digicoop</t>
  </si>
  <si>
    <t>http://digicoop.io</t>
  </si>
  <si>
    <t>a5ba5f91-3518-d576-1b37-df088c29f666</t>
  </si>
  <si>
    <t>DigiCore</t>
  </si>
  <si>
    <t>440f9948-995b-ddab-855b-1dd11f74b1f3</t>
  </si>
  <si>
    <t>Digicorp</t>
  </si>
  <si>
    <t>http://www.digi-corp.com</t>
  </si>
  <si>
    <t>4c523990-2d30-58ff-2929-399a48319e24</t>
  </si>
  <si>
    <t>http://digicorp-inc.com/</t>
  </si>
  <si>
    <t>a47e00dc-7b85-0dae-7c35-203472ae5f13</t>
  </si>
  <si>
    <t>DigiCoyote Software</t>
  </si>
  <si>
    <t>http://www.digicoyote.com/</t>
  </si>
  <si>
    <t>fdf8a366-fba0-266a-ebd5-969ca5381ddd</t>
  </si>
  <si>
    <t>Digicrab</t>
  </si>
  <si>
    <t>http://www.digicrab.com</t>
  </si>
  <si>
    <t>eecda734-8daf-7b62-bf59-dd8df56dc0d4</t>
  </si>
  <si>
    <t>Digicraft</t>
  </si>
  <si>
    <t>http://digicraft.com</t>
  </si>
  <si>
    <t>53a925de-2673-17f3-7028-e00e976f700a</t>
  </si>
  <si>
    <t>Digicred Technologies (Veris)</t>
  </si>
  <si>
    <t>https://www.veris.in</t>
  </si>
  <si>
    <t>b3dfac3b-2539-ba0b-60d7-72a4ac3b4b38</t>
  </si>
  <si>
    <t>Digicub</t>
  </si>
  <si>
    <t>http://www.digicub.com</t>
  </si>
  <si>
    <t>d7ec8824-600e-3376-9efc-f5206fe9c8b6</t>
  </si>
  <si>
    <t>Digidatics Group</t>
  </si>
  <si>
    <t>http://digidatics.co.uk</t>
  </si>
  <si>
    <t>8d896afc-248a-ce16-08bc-a59b11c7e6a4</t>
  </si>
  <si>
    <t>Digiday</t>
  </si>
  <si>
    <t>http://digiday.com</t>
  </si>
  <si>
    <t>73e2b963-0c3a-59e3-66cd-f84da24fa5b6</t>
  </si>
  <si>
    <t>Digidemon</t>
  </si>
  <si>
    <t>http://digidemon.eu</t>
  </si>
  <si>
    <t>49ab71cb-c33d-3964-f325-20ce80ae4502</t>
  </si>
  <si>
    <t>Digidentity</t>
  </si>
  <si>
    <t>http://www.digidentity.eu</t>
  </si>
  <si>
    <t>6db72c9c-c3d5-3a79-0c08-b4b67ecb842a</t>
  </si>
  <si>
    <t>Digidesign</t>
  </si>
  <si>
    <t>http://digidesign.com/</t>
  </si>
  <si>
    <t>bdffac1c-8e5e-73ae-5982-a9906503acd5</t>
  </si>
  <si>
    <t>DigiDesk Media</t>
  </si>
  <si>
    <t>http://www.digidesk-media.com/</t>
  </si>
  <si>
    <t>fc57c2b4-d7ba-b01e-d86f-f92c4db734fb</t>
  </si>
  <si>
    <t>Digidestination Ltd.</t>
  </si>
  <si>
    <t>http://www.digidestination.com</t>
  </si>
  <si>
    <t>03fe832e-ac05-879b-4a6e-8a08a8d38590</t>
  </si>
  <si>
    <t>digiDingo</t>
  </si>
  <si>
    <t>http://digidingo.com/</t>
  </si>
  <si>
    <t>06266c49-416f-17f1-ddc9-e094890fd940</t>
  </si>
  <si>
    <t>digidip</t>
  </si>
  <si>
    <t>http://www.digidip.net</t>
  </si>
  <si>
    <t>9b0ba686-bc67-c2eb-af3b-e466ddee7c6d</t>
  </si>
  <si>
    <t>DigiDNA</t>
  </si>
  <si>
    <t>http://www.digidna.net</t>
  </si>
  <si>
    <t>349edfce-1a5e-db2f-8f55-9fc1dc1d1ed1</t>
  </si>
  <si>
    <t>DigiDock</t>
  </si>
  <si>
    <t>http://digidock.co.jp/en/home</t>
  </si>
  <si>
    <t>24aecd77-6663-e05e-f1bf-2b33a55a9380</t>
  </si>
  <si>
    <t>DigiDoctor</t>
  </si>
  <si>
    <t>http://digidoctor.com</t>
  </si>
  <si>
    <t>3ea60b25-d1c6-40dc-7aad-e5129cbbaf21</t>
  </si>
  <si>
    <t>Digidom</t>
  </si>
  <si>
    <t>http://www.digidom.pro</t>
  </si>
  <si>
    <t>d98710b1-50af-f8e7-a579-22fb04b3857b</t>
  </si>
  <si>
    <t>DigiDope Games</t>
  </si>
  <si>
    <t>http://digidope.co</t>
  </si>
  <si>
    <t>04533e06-715f-cae8-4edb-1102f4eb19e6</t>
  </si>
  <si>
    <t>DigiDreams Consulting Noida</t>
  </si>
  <si>
    <t>http://www.digidreams.co.in/</t>
  </si>
  <si>
    <t>63a77944-b14d-d8b5-f5cc-b322360058ed</t>
  </si>
  <si>
    <t>Digidust</t>
  </si>
  <si>
    <t>http://digidust.com</t>
  </si>
  <si>
    <t>e7917ef6-d6a8-c564-d15c-7635985c9a26</t>
  </si>
  <si>
    <t>Digie</t>
  </si>
  <si>
    <t>http://digie.ai</t>
  </si>
  <si>
    <t>363bba58-b041-f2b3-79a0-d7410acb203f</t>
  </si>
  <si>
    <t>DigiExam</t>
  </si>
  <si>
    <t>http://www.digiexam.com</t>
  </si>
  <si>
    <t>3880efa7-96bf-ccb8-65f6-4f82992a82d3</t>
  </si>
  <si>
    <t>DigiFabster</t>
  </si>
  <si>
    <t>http://digifabster.com</t>
  </si>
  <si>
    <t>721868f2-3222-dc12-ee5c-4b0c97bf8bed</t>
  </si>
  <si>
    <t>DigiFave</t>
  </si>
  <si>
    <t>http://www.digifave.com</t>
  </si>
  <si>
    <t>9dd38950-8bf2-5b3c-569c-16b4890f9ec1</t>
  </si>
  <si>
    <t>Digifeye</t>
  </si>
  <si>
    <t>http://www.digifeye.com/</t>
  </si>
  <si>
    <t>2f7dea78-cf63-33d5-715b-446697a740f3</t>
  </si>
  <si>
    <t>DigiFi</t>
  </si>
  <si>
    <t>http://www.digifi.io</t>
  </si>
  <si>
    <t>a08b1937-9530-5acd-8bbb-8848e54b8224</t>
  </si>
  <si>
    <t>DiGiFi Korea</t>
  </si>
  <si>
    <t>http://www.digifikr.com//?ckattempt=1</t>
  </si>
  <si>
    <t>05f29e97-93f9-5900-fbd7-088ed90ccc1d</t>
  </si>
  <si>
    <t>Digifianz</t>
  </si>
  <si>
    <t>http://digifianz.com/</t>
  </si>
  <si>
    <t>7adf5007-8224-9e20-7ae0-17e10e39a215</t>
  </si>
  <si>
    <t>DigiFit</t>
  </si>
  <si>
    <t>http://www.digifit.com</t>
  </si>
  <si>
    <t>213a6562-2f13-af0b-7878-8e3b3f9a2771</t>
  </si>
  <si>
    <t>DigiFlak OU</t>
  </si>
  <si>
    <t>http://digiflak.com/</t>
  </si>
  <si>
    <t>f4ce9c55-d240-a016-22a4-606a548990ff</t>
  </si>
  <si>
    <t>Digiflare</t>
  </si>
  <si>
    <t>http://www.digiflare.com</t>
  </si>
  <si>
    <t>017556cb-be56-86c2-7b87-2ce6e7428c19</t>
  </si>
  <si>
    <t>Digiflex</t>
  </si>
  <si>
    <t>http://www.digiflex-print.com/</t>
  </si>
  <si>
    <t>5343e257-a97c-a412-2c57-220d42b30100</t>
  </si>
  <si>
    <t>DigiFloor</t>
  </si>
  <si>
    <t>https://www.digifloor.com/</t>
  </si>
  <si>
    <t>42f6a7d5-497d-3647-1d6e-5eac0151dbfe</t>
  </si>
  <si>
    <t>DigiFood</t>
  </si>
  <si>
    <t>http://www.digifood.fr/</t>
  </si>
  <si>
    <t>0dfb2688-d4ff-7091-17ea-0d861014d4e0</t>
  </si>
  <si>
    <t>Digiform</t>
  </si>
  <si>
    <t>http://www.digiforms.com</t>
  </si>
  <si>
    <t>aa09283b-7cb4-a798-43c5-2b2446662550</t>
  </si>
  <si>
    <t>Digifort</t>
  </si>
  <si>
    <t>http://www.digifort.com</t>
  </si>
  <si>
    <t>b32f3673-00c4-391a-c97b-0d637124c50c</t>
  </si>
  <si>
    <t>Digift</t>
  </si>
  <si>
    <t>https://www.digift.ru</t>
  </si>
  <si>
    <t>04e5e7a0-6487-af1a-2292-7e5be80f0e86</t>
  </si>
  <si>
    <t>DigiFun Games</t>
  </si>
  <si>
    <t>http://www.digifungames.com</t>
  </si>
  <si>
    <t>90d8d04b-1c30-85a2-de9a-79cd28e666a4</t>
  </si>
  <si>
    <t>DigiFutura</t>
  </si>
  <si>
    <t>http://digifutura.com/</t>
  </si>
  <si>
    <t>3817f8b5-3bcf-090c-5b84-6c102e059e0a</t>
  </si>
  <si>
    <t>Digify</t>
  </si>
  <si>
    <t>https://www.digify.com</t>
  </si>
  <si>
    <t>3ed93ee8-7e08-8447-ebb4-6ceabc597e3a</t>
  </si>
  <si>
    <t>Digify Media</t>
  </si>
  <si>
    <t>http://www.digifymedia.com</t>
  </si>
  <si>
    <t>efec3191-50ce-0147-116b-080642e6f559</t>
  </si>
  <si>
    <t>DigiGage</t>
  </si>
  <si>
    <t>http://www.digigage.com</t>
  </si>
  <si>
    <t>01bf4f59-29e6-a435-7a4f-a136316eba95</t>
  </si>
  <si>
    <t>Digiglitz Marketing Solutions Pvt Ltd</t>
  </si>
  <si>
    <t>http://www.digiglitz.com</t>
  </si>
  <si>
    <t>80ca9d38-2375-5d50-1e80-d596fd0c5086</t>
  </si>
  <si>
    <t>Digiglo</t>
  </si>
  <si>
    <t>http://digiglo.co</t>
  </si>
  <si>
    <t>10d7b861-e5a1-9698-3a45-19709bb22f48</t>
  </si>
  <si>
    <t>Digigram</t>
  </si>
  <si>
    <t>http://www.digigram.com</t>
  </si>
  <si>
    <t>7dc69048-2aac-8898-6eb6-9da3f188a467</t>
  </si>
  <si>
    <t>Digigraph.me</t>
  </si>
  <si>
    <t>http://digigraph.me</t>
  </si>
  <si>
    <t>41262b76-6e4a-cdd8-9bb5-dc15fcfb6de7</t>
  </si>
  <si>
    <t>DigiGroup Holdings</t>
  </si>
  <si>
    <t>http://digigroupholdings.com/</t>
  </si>
  <si>
    <t>d01cdfce-f2f6-6d1a-0537-2356487fdfa4</t>
  </si>
  <si>
    <t>Digigroups Corporation</t>
  </si>
  <si>
    <t>http://www.digi-group.co.uk</t>
  </si>
  <si>
    <t>ce72926f-7bd7-26b9-a164-3362a66d917b</t>
  </si>
  <si>
    <t>Digiguys Inc.</t>
  </si>
  <si>
    <t>http://digiguys.com</t>
  </si>
  <si>
    <t>b577bab0-10a5-ed89-0c4f-3c015ca40855</t>
  </si>
  <si>
    <t>DigiHatch</t>
  </si>
  <si>
    <t>http://digihatch.com</t>
  </si>
  <si>
    <t>e27fc1f3-9f13-5afb-c454-9aee3a5681e9</t>
  </si>
  <si>
    <t>digihelix</t>
  </si>
  <si>
    <t>http://digihelix.com</t>
  </si>
  <si>
    <t>bcd40558-7603-a21a-f128-eb5f6ddd3e3a</t>
  </si>
  <si>
    <t>Digiink Design</t>
  </si>
  <si>
    <t>http://www.digiink.co.uk</t>
  </si>
  <si>
    <t>ca2e3c5f-3daf-86d1-c29f-526ba8f19330</t>
  </si>
  <si>
    <t>Digijaks</t>
  </si>
  <si>
    <t>http://www.digijaks.com</t>
  </si>
  <si>
    <t>22a4125f-10e2-dd32-c9e3-330df0ac7461</t>
  </si>
  <si>
    <t>Digikala</t>
  </si>
  <si>
    <t>http://www.digikala.com/</t>
  </si>
  <si>
    <t>5039d801-6105-e379-a4d4-493736823b33</t>
  </si>
  <si>
    <t>Digikom srl</t>
  </si>
  <si>
    <t>http://www.digikom.it</t>
  </si>
  <si>
    <t>d2b5687f-9506-2275-95da-82787c22b6f6</t>
  </si>
  <si>
    <t>Digilab</t>
  </si>
  <si>
    <t>http://www.digilab.com.br/</t>
  </si>
  <si>
    <t>f0077ddf-a7fc-8aff-bb92-26914fc3c04d</t>
  </si>
  <si>
    <t>Digilab Inc</t>
  </si>
  <si>
    <t>http://www.digilabglobal.com</t>
  </si>
  <si>
    <t>9cde29eb-3763-62ec-b859-222103fc3937</t>
  </si>
  <si>
    <t>Digilab, Inc.</t>
  </si>
  <si>
    <t>http://www.digilabglobal.com/home</t>
  </si>
  <si>
    <t>3d49a4a3-9095-f46b-4802-5a898d342de6</t>
  </si>
  <si>
    <t>Digilant</t>
  </si>
  <si>
    <t>http://www.digilant.com</t>
  </si>
  <si>
    <t>f090be7b-58a9-833e-1a5e-27d327041200</t>
  </si>
  <si>
    <t>Digile Ltd.</t>
  </si>
  <si>
    <t>http://digile.io</t>
  </si>
  <si>
    <t>1d93f513-cd0e-4c63-3f89-cad88402d960</t>
  </si>
  <si>
    <t>DigiLend Analytics &amp; Technology</t>
  </si>
  <si>
    <t>https://www.digilend.in/</t>
  </si>
  <si>
    <t>268ad16d-5dc5-8fb5-6180-7c3e6b695db8</t>
  </si>
  <si>
    <t>Digilens</t>
  </si>
  <si>
    <t>http://www.digilens.com/index.php</t>
  </si>
  <si>
    <t>d7323d35-ac8a-2833-451b-c7b752202ccf</t>
  </si>
  <si>
    <t>Digilent</t>
  </si>
  <si>
    <t>https://store.digilentinc.com/</t>
  </si>
  <si>
    <t>ef1e2f83-d70f-14d4-cb5c-91937bad18b4</t>
  </si>
  <si>
    <t>DigiLibraries</t>
  </si>
  <si>
    <t>http://www.digilibraries.com</t>
  </si>
  <si>
    <t>edbe9ae7-9e25-4047-4f4b-fa74096c5e94</t>
  </si>
  <si>
    <t>Digilime</t>
  </si>
  <si>
    <t>http://www.digilimemedia.com/</t>
  </si>
  <si>
    <t>1853bc9c-a416-7648-8ae2-b905d6c10951</t>
  </si>
  <si>
    <t>DigiLink</t>
  </si>
  <si>
    <t>http://www.szdigilink.com/</t>
  </si>
  <si>
    <t>fce19440-80ab-d749-7ff5-77641403f09f</t>
  </si>
  <si>
    <t>Digilite Web Solutions Inc.</t>
  </si>
  <si>
    <t>http://www.digilite.ca</t>
  </si>
  <si>
    <t>54ac90a5-5788-375f-596c-abd1d4e93dfc</t>
  </si>
  <si>
    <t>Digilux</t>
  </si>
  <si>
    <t>http://digilux.co.in</t>
  </si>
  <si>
    <t>3e9be4ca-a913-f346-1a1a-948a824c3ebe</t>
  </si>
  <si>
    <t>Digilynk</t>
  </si>
  <si>
    <t>http://www.digilynk.com</t>
  </si>
  <si>
    <t>953aa807-ad65-a459-d890-3baf0ab15456</t>
  </si>
  <si>
    <t>DigiMail.io</t>
  </si>
  <si>
    <t>http://digimail.io</t>
  </si>
  <si>
    <t>2e2d3572-25a2-8faf-8e04-707fbf939ba4</t>
  </si>
  <si>
    <t>Digimaker</t>
  </si>
  <si>
    <t>http://www.digimaker.no</t>
  </si>
  <si>
    <t>3936f50a-ea89-c6b4-372c-d5c43eddb122</t>
  </si>
  <si>
    <t>DigiMan India</t>
  </si>
  <si>
    <t>http://www.digimanindia.com</t>
  </si>
  <si>
    <t>fe71f790-b037-7ba2-e223-b5ddf29932df</t>
  </si>
  <si>
    <t>Digimania</t>
  </si>
  <si>
    <t>http://digimania.com/</t>
  </si>
  <si>
    <t>afbe4ba6-6834-5f35-711d-3501698ec763</t>
  </si>
  <si>
    <t>DigiMantra Labs</t>
  </si>
  <si>
    <t>http://www.digimantralabs.com/</t>
  </si>
  <si>
    <t>90d97262-4f15-d99e-bfbf-7af6f81ae713</t>
  </si>
  <si>
    <t>Digimarc</t>
  </si>
  <si>
    <t>http://www.digimarc.com</t>
  </si>
  <si>
    <t>f94fae62-ed77-fc8a-91b5-304ac2f806ed</t>
  </si>
  <si>
    <t>DIGIMARCON</t>
  </si>
  <si>
    <t>http://digimarcon.com</t>
  </si>
  <si>
    <t>afe8a1fc-b159-6860-edd6-7a991781dc72</t>
  </si>
  <si>
    <t>DigiMark - Digital Innovations Development</t>
  </si>
  <si>
    <t>http://www.digimark.co</t>
  </si>
  <si>
    <t>57bb00d3-7442-5ee9-60c2-f111291cfdd5</t>
  </si>
  <si>
    <t>DigiMark Agency</t>
  </si>
  <si>
    <t>http://www.digimarkagency.com/</t>
  </si>
  <si>
    <t>3f806af6-419b-123a-ab92-8cee7a3bc5db</t>
  </si>
  <si>
    <t>DigiMarketer</t>
  </si>
  <si>
    <t>http://www.digimarketer.co</t>
  </si>
  <si>
    <t>fd7a74f8-c7ca-c343-9802-6cacf0cadcfb</t>
  </si>
  <si>
    <t>Digimation, Inc</t>
  </si>
  <si>
    <t>https://digimation.com</t>
  </si>
  <si>
    <t>6f415d97-4361-c829-9193-1358bac5caf2</t>
  </si>
  <si>
    <t>Digimax Development</t>
  </si>
  <si>
    <t>http://www.digimax.co.uk</t>
  </si>
  <si>
    <t>e75966e0-716f-d910-0f80-3997c38f45f9</t>
  </si>
  <si>
    <t>DigiMaximizer</t>
  </si>
  <si>
    <t>https://www.digimaximizer.com/</t>
  </si>
  <si>
    <t>ae80dc81-533f-06e5-589b-9dd19119e434</t>
  </si>
  <si>
    <t>Digime</t>
  </si>
  <si>
    <t>http://digi.me</t>
  </si>
  <si>
    <t>a62c8e6e-9e76-daa5-6b39-c0b743558b72</t>
  </si>
  <si>
    <t>Digimedia Dude</t>
  </si>
  <si>
    <t>http://www.digimediadude.com/</t>
  </si>
  <si>
    <t>b9b3c47e-6cee-ba14-4b97-6348ce5e20c3</t>
  </si>
  <si>
    <t>DigiMeld</t>
  </si>
  <si>
    <t>http://digimeld.com</t>
  </si>
  <si>
    <t>ff33e8f3-a064-d8f2-88f0-dc8e0639768b</t>
  </si>
  <si>
    <t>Digiment</t>
  </si>
  <si>
    <t>http://www.digiment.com/</t>
  </si>
  <si>
    <t>ff8281e8-5ca3-d115-91dd-e1e408524a9b</t>
  </si>
  <si>
    <t>Digimerge Technologies</t>
  </si>
  <si>
    <t>http://www.digimerge.com</t>
  </si>
  <si>
    <t>917012ad-0c40-fe03-c738-55ca5e062b15</t>
  </si>
  <si>
    <t>Digimethods</t>
  </si>
  <si>
    <t>http://www.digimethods.com</t>
  </si>
  <si>
    <t>e4fd81fd-a315-6fec-561b-dd9eab41533c</t>
  </si>
  <si>
    <t>Digimetrics Ltd</t>
  </si>
  <si>
    <t>http://digimetrics.co.uk</t>
  </si>
  <si>
    <t>4b262be5-7e7f-78a1-5cd1-fc06a4139b37</t>
  </si>
  <si>
    <t>Digimiles India Pvt. Ltd</t>
  </si>
  <si>
    <t>http://www.digimiles.in</t>
  </si>
  <si>
    <t>521482e7-9329-1e2a-6a08-c0606f6397a4</t>
  </si>
  <si>
    <t>Digimind</t>
  </si>
  <si>
    <t>http://www.digimind.com</t>
  </si>
  <si>
    <t>f5541d74-d630-9048-ad18-0f91a59505ce</t>
  </si>
  <si>
    <t>DigiMinds</t>
  </si>
  <si>
    <t>http://www.digiminds.com.br/en/</t>
  </si>
  <si>
    <t>9632be45-ea14-1ae2-57d4-038dc5166b81</t>
  </si>
  <si>
    <t>DigiMIS</t>
  </si>
  <si>
    <t>http://www.digimis.com</t>
  </si>
  <si>
    <t>b79c9a6e-7b13-db41-8f29-d61b1953925e</t>
  </si>
  <si>
    <t>Digimix</t>
  </si>
  <si>
    <t>http://digimix.co</t>
  </si>
  <si>
    <t>17c0b222-5539-3efd-bd0b-6c3578d338ac</t>
  </si>
  <si>
    <t>Digimo Group</t>
  </si>
  <si>
    <t>http://www.digimo.biz</t>
  </si>
  <si>
    <t>5a146093-fc30-dcca-d268-84616fb76943</t>
  </si>
  <si>
    <t>DigiMobee</t>
  </si>
  <si>
    <t>http://digimobee.info</t>
  </si>
  <si>
    <t>38676234-ae82-32e9-0569-85f827536afe</t>
  </si>
  <si>
    <t>Digimore electronics co., ltd.</t>
  </si>
  <si>
    <t>http://www.digimore.com.tw/</t>
  </si>
  <si>
    <t>ed3108d5-9ae3-8b64-431e-8834c2511f60</t>
  </si>
  <si>
    <t>Digimove</t>
  </si>
  <si>
    <t>http://digimove.nl</t>
  </si>
  <si>
    <t>377daedb-3835-e1dc-1894-4e196b13ce79</t>
  </si>
  <si>
    <t>Digimumbai Online Marketing Solution</t>
  </si>
  <si>
    <t>http://www.digimumbai.com/</t>
  </si>
  <si>
    <t>d9c5b58b-f055-5f88-c2bd-0aa493a2a2a4</t>
  </si>
  <si>
    <t>Diginary Holdings</t>
  </si>
  <si>
    <t>http://www.diginaryholdings.com</t>
  </si>
  <si>
    <t>6ab858d4-13ce-1d47-28c9-d499b3621884</t>
  </si>
  <si>
    <t>Digineer</t>
  </si>
  <si>
    <t>http://digineer.com/</t>
  </si>
  <si>
    <t>6686258b-1a4d-1e23-9c7b-b820ebe7f43f</t>
  </si>
  <si>
    <t>Diginium Graphics</t>
  </si>
  <si>
    <t>http://www.diginiumgraphics.com</t>
  </si>
  <si>
    <t>8048eca5-12fe-52d1-865e-9d2000bb105d</t>
  </si>
  <si>
    <t>Diginius</t>
  </si>
  <si>
    <t>http://www.diginius.com</t>
  </si>
  <si>
    <t>4147e098-cda3-a9a6-74c2-cf81b72bb3dc</t>
  </si>
  <si>
    <t>Diginome Inc</t>
  </si>
  <si>
    <t>http://www.diginome.com</t>
  </si>
  <si>
    <t>b8e2d045-068a-3e91-0ecf-3cce59ec9cfa</t>
  </si>
  <si>
    <t>Diginomica</t>
  </si>
  <si>
    <t>http://diginomica.com/</t>
  </si>
  <si>
    <t>ea46339d-374d-81f4-6889-e5e42ff2715e</t>
  </si>
  <si>
    <t>Diginomik</t>
  </si>
  <si>
    <t>http://diginomik.com/</t>
  </si>
  <si>
    <t>11ccfe6c-a8cb-750b-778c-210f4c3a4175</t>
  </si>
  <si>
    <t>DigiNovations, Inc.</t>
  </si>
  <si>
    <t>https://www.diginovations.com/contact-us</t>
  </si>
  <si>
    <t>abf89720-e797-68ff-fefc-b673ec2d46d2</t>
  </si>
  <si>
    <t>Digio</t>
  </si>
  <si>
    <t>http://digio.co.th</t>
  </si>
  <si>
    <t>7aae5332-ae2f-5d1d-e71d-0f30214927e3</t>
  </si>
  <si>
    <t>https://www.digio.in</t>
  </si>
  <si>
    <t>c384ef67-687a-2f50-c867-93e0b9476078</t>
  </si>
  <si>
    <t>Digioh</t>
  </si>
  <si>
    <t>http://digioh.com</t>
  </si>
  <si>
    <t>e8a1403a-bc5e-e23f-d40a-ed1077e84bd9</t>
  </si>
  <si>
    <t>DigiOn</t>
  </si>
  <si>
    <t>https://www.digion.com/</t>
  </si>
  <si>
    <t>9dc69d44-029f-515f-7495-596be471e85f</t>
  </si>
  <si>
    <t>DIGIONE Company</t>
  </si>
  <si>
    <t>http://www.digione.cn</t>
  </si>
  <si>
    <t>22aa8f77-64b0-5c95-f60c-2cc373ee4968</t>
  </si>
  <si>
    <t>Digipas</t>
  </si>
  <si>
    <t>http://egeetouch.com</t>
  </si>
  <si>
    <t>8cb264d6-a1e7-0566-3677-a144ff1664ef</t>
  </si>
  <si>
    <t>Digipas USA</t>
  </si>
  <si>
    <t>http://www.digipas.com/</t>
  </si>
  <si>
    <t>f68a99be-93a8-30ad-0728-8159b7bbbcef</t>
  </si>
  <si>
    <t>DiGiPASSiON</t>
  </si>
  <si>
    <t>http://digipassion.com/</t>
  </si>
  <si>
    <t>ff51c1c6-b4ed-f5bc-ee27-cac99710e58b</t>
  </si>
  <si>
    <t>DigiPath</t>
  </si>
  <si>
    <t>http://www.digipath.com</t>
  </si>
  <si>
    <t>4f24ef2a-5a0f-a414-314c-e462f9322373</t>
  </si>
  <si>
    <t>Digipea</t>
  </si>
  <si>
    <t>http://www.digipea.com</t>
  </si>
  <si>
    <t>5456e9b8-9249-68f1-7047-87926f954209</t>
  </si>
  <si>
    <t>Digipede</t>
  </si>
  <si>
    <t>http://www.digipede.net</t>
  </si>
  <si>
    <t>5d151373-d639-511c-e729-3719d51f6a67</t>
  </si>
  <si>
    <t>DigiPen Institute of Technology</t>
  </si>
  <si>
    <t>http://www.digipen.edu/</t>
  </si>
  <si>
    <t>0a8d5f92-ed10-6585-0b56-ec23f79a42ca</t>
  </si>
  <si>
    <t>DigiPilot AS</t>
  </si>
  <si>
    <t>http://www.digipilot.com</t>
  </si>
  <si>
    <t>f2b2599f-d6a9-7674-6f20-561947df13c3</t>
  </si>
  <si>
    <t>Digipix</t>
  </si>
  <si>
    <t>http://www.digipix.com.br</t>
  </si>
  <si>
    <t>71da22ba-7b03-554d-f8a7-45a856841d51</t>
  </si>
  <si>
    <t>Digiplastic Industries</t>
  </si>
  <si>
    <t>http://digiplastic.com</t>
  </si>
  <si>
    <t>412181cb-3693-0aba-c195-ce87e96dab6b</t>
  </si>
  <si>
    <t>DigiPlex</t>
  </si>
  <si>
    <t>http://www.digiplex.com/</t>
  </si>
  <si>
    <t>ab273c7e-3573-5bbf-2fb5-05bf115fc4ad</t>
  </si>
  <si>
    <t>DigiPlex Destinations</t>
  </si>
  <si>
    <t>http://digiplexdest.com/</t>
  </si>
  <si>
    <t>ebb564bf-f7f6-eadb-83de-6333d5821f9a</t>
  </si>
  <si>
    <t>Digiplug S.A.S.</t>
  </si>
  <si>
    <t>http://www.digiplug.com/</t>
  </si>
  <si>
    <t>fab98c2d-abba-ebee-3104-0a5c5014e768</t>
  </si>
  <si>
    <t>DIgiPlus IT</t>
  </si>
  <si>
    <t>https://www.digiplusit.com/</t>
  </si>
  <si>
    <t>95556728-270d-0607-3e9f-1caca7d1ac22</t>
  </si>
  <si>
    <t>Digiposter</t>
  </si>
  <si>
    <t>https://www.digiposter.de/</t>
  </si>
  <si>
    <t>0a2eff94-bec6-f92e-8380-c7c64035e052</t>
  </si>
  <si>
    <t>Digipowers</t>
  </si>
  <si>
    <t>http://www.digipowers.com</t>
  </si>
  <si>
    <t>0d146893-855d-0d6c-3111-a9324c8e3b30</t>
  </si>
  <si>
    <t>DigiPrax</t>
  </si>
  <si>
    <t>https://www.digiprax.co.za/</t>
  </si>
  <si>
    <t>1bf9bd75-96fd-e9de-1875-cfb58c175d2d</t>
  </si>
  <si>
    <t>DigiPref</t>
  </si>
  <si>
    <t>https://digipref.com</t>
  </si>
  <si>
    <t>c8f328fe-97cf-6fa9-1a93-b5493f4fe12a</t>
  </si>
  <si>
    <t>DigiPrint Graphics</t>
  </si>
  <si>
    <t>http://www.school-fundraising.co.uk</t>
  </si>
  <si>
    <t>0527262e-4d80-978a-e224-7577338545d1</t>
  </si>
  <si>
    <t>DigiPro</t>
  </si>
  <si>
    <t>http://www.digipromedia.co.uk/</t>
  </si>
  <si>
    <t>9e59419a-2ba0-7042-4c1c-5b916651eba8</t>
  </si>
  <si>
    <t>DigiProcessing Limited</t>
  </si>
  <si>
    <t>https://digiprocessing.eu</t>
  </si>
  <si>
    <t>ce6d4443-d9d8-f561-6bf1-11d47a63b7a2</t>
  </si>
  <si>
    <t>Digiprof</t>
  </si>
  <si>
    <t>http://www.digiprof.fr</t>
  </si>
  <si>
    <t>8f45fc3f-9b9b-b9b2-c478-4cc5c1f69ee0</t>
  </si>
  <si>
    <t>Digiprove</t>
  </si>
  <si>
    <t>http://www.digiprove.com</t>
  </si>
  <si>
    <t>6606d9eb-353b-3a7e-625c-2cd2b24c372b</t>
  </si>
  <si>
    <t>DigiPsych</t>
  </si>
  <si>
    <t>http://digipsych.net/</t>
  </si>
  <si>
    <t>792ef44f-70be-e9ce-564b-f28424ae9b76</t>
  </si>
  <si>
    <t>digiPunchCard</t>
  </si>
  <si>
    <t>http://digipunchcard.com/</t>
  </si>
  <si>
    <t>bb91446a-d18c-239b-c860-852c765018ac</t>
  </si>
  <si>
    <t>DigiPuppets</t>
  </si>
  <si>
    <t>http://www.digipuppets.com</t>
  </si>
  <si>
    <t>9a675a11-86da-2116-aa81-32499707fcb3</t>
  </si>
  <si>
    <t>Digiquant</t>
  </si>
  <si>
    <t>http://www.digiquant.com/</t>
  </si>
  <si>
    <t>6ccb07d1-bccc-6cb5-b01d-c892228a1115</t>
  </si>
  <si>
    <t>Digirad</t>
  </si>
  <si>
    <t>http://www.digirad.com</t>
  </si>
  <si>
    <t>fe76929a-37a4-b77e-870d-75a54b3fa9c6</t>
  </si>
  <si>
    <t>Digirank</t>
  </si>
  <si>
    <t>http://www.digirank.co.uk</t>
  </si>
  <si>
    <t>f6bbe12a-37b0-84ae-366d-61b5b0c941c3</t>
  </si>
  <si>
    <t>DIGIREP</t>
  </si>
  <si>
    <t>http://www.digirep.cl</t>
  </si>
  <si>
    <t>465059f5-8951-871e-cc69-0544869c96c5</t>
  </si>
  <si>
    <t>Digis</t>
  </si>
  <si>
    <t>https://new.digi.com.my</t>
  </si>
  <si>
    <t>cbc9b747-465a-53d9-ccbb-cd038ffb68b8</t>
  </si>
  <si>
    <t>DigiSat Technology</t>
  </si>
  <si>
    <t>http://www.digisat.com</t>
  </si>
  <si>
    <t>b3c7799d-ef29-30ad-0f06-d7684f040fcb</t>
  </si>
  <si>
    <t>Digiscape Gallery</t>
  </si>
  <si>
    <t>http://www.digiscapegallery.com/</t>
  </si>
  <si>
    <t>8de49d50-fcc0-6a68-ab08-a80f13672969</t>
  </si>
  <si>
    <t>Digiscend</t>
  </si>
  <si>
    <t>http://www.digiscend.com</t>
  </si>
  <si>
    <t>9005a44f-c234-e879-f8f9-77fb72ed0110</t>
  </si>
  <si>
    <t>digiSchool</t>
  </si>
  <si>
    <t>http://digischool.com/</t>
  </si>
  <si>
    <t>8cdb1b1d-1d1e-eb2c-5e85-abbb3f01403c</t>
  </si>
  <si>
    <t>DigiScript</t>
  </si>
  <si>
    <t>http://www.digiscriptinc.com</t>
  </si>
  <si>
    <t>84991487-b54e-6cd8-070f-8f99ad9a537d</t>
  </si>
  <si>
    <t>DigiScript Holding</t>
  </si>
  <si>
    <t>http://www.digiscript.com</t>
  </si>
  <si>
    <t>d807e011-7e9a-2b1e-281b-589b8163032f</t>
  </si>
  <si>
    <t>Digise</t>
  </si>
  <si>
    <t>http://digise.com/</t>
  </si>
  <si>
    <t>005157a9-926b-51f8-64d5-f94ca0aaf289</t>
  </si>
  <si>
    <t>Digisense</t>
  </si>
  <si>
    <t>http://www.digisenseinc.com</t>
  </si>
  <si>
    <t>62857510-aecc-9ace-eb60-4487af7d1525</t>
  </si>
  <si>
    <t>DigiSense</t>
  </si>
  <si>
    <t>http://digisense.co/</t>
  </si>
  <si>
    <t>b8f85354-2f3b-2839-61b8-b6bda65bd156</t>
  </si>
  <si>
    <t>http://www.dg-sense.com</t>
  </si>
  <si>
    <t>5db2ee19-d430-ebcd-9e67-8664090f49c2</t>
  </si>
  <si>
    <t>DigiSeq</t>
  </si>
  <si>
    <t>http://digiseq.co.uk/</t>
  </si>
  <si>
    <t>ed5f089d-e5a1-66dd-f310-04f7051f92cf</t>
  </si>
  <si>
    <t>Digiserve</t>
  </si>
  <si>
    <t>http://www.digiserve.com</t>
  </si>
  <si>
    <t>a7871a0f-7f75-91e4-0c97-253cd720570d</t>
  </si>
  <si>
    <t>DigiServed</t>
  </si>
  <si>
    <t>https://www.digiserved.com</t>
  </si>
  <si>
    <t>23d14647-8783-f529-d144-f2e5bcf326e5</t>
  </si>
  <si>
    <t>Digisfera</t>
  </si>
  <si>
    <t>http://www.digisfera.pt</t>
  </si>
  <si>
    <t>b049d7ff-d713-df6c-44dd-804c9b151745</t>
  </si>
  <si>
    <t>Digishare360</t>
  </si>
  <si>
    <t>http://digishare360.com</t>
  </si>
  <si>
    <t>49729e7b-221d-8491-b825-10da6a66daa3</t>
  </si>
  <si>
    <t>DIGISHOPBD.com</t>
  </si>
  <si>
    <t>http://digishopbd.com/</t>
  </si>
  <si>
    <t>64f27296-d809-863b-cf28-29846ffc3331</t>
  </si>
  <si>
    <t>Digishoppers</t>
  </si>
  <si>
    <t>http://digishoppers.com/</t>
  </si>
  <si>
    <t>3cd12ef2-079e-86b3-3b27-7a3a452335b7</t>
  </si>
  <si>
    <t>DigiSight Technologies</t>
  </si>
  <si>
    <t>https://www.digisight.net/digisight/index.php</t>
  </si>
  <si>
    <t>6b147b60-5954-5305-4821-614c0ad4b141</t>
  </si>
  <si>
    <t>Digisilm</t>
  </si>
  <si>
    <t>http://www.digisilm.ee/</t>
  </si>
  <si>
    <t>51b2bdac-9782-6d88-c567-690528f10737</t>
  </si>
  <si>
    <t>Digisketch</t>
  </si>
  <si>
    <t>http://www.digisketch.in</t>
  </si>
  <si>
    <t>13df5c0d-e034-2fbb-d065-d89bcda8af1c</t>
  </si>
  <si>
    <t>DigiSky</t>
  </si>
  <si>
    <t>http://digiskyok.com/</t>
  </si>
  <si>
    <t>9150b0cd-f8f6-484a-1fbe-e1853a7a505b</t>
  </si>
  <si>
    <t>Digisma</t>
  </si>
  <si>
    <t>http://digisma.com</t>
  </si>
  <si>
    <t>f910061d-6c03-69cf-41a0-153cb3117a54</t>
  </si>
  <si>
    <t>Digismartek</t>
  </si>
  <si>
    <t>http://www.digismartek.com/</t>
  </si>
  <si>
    <t>53bb7fdd-6a03-a524-c4f9-e945a92a48d7</t>
  </si>
  <si>
    <t>Digisoft Services</t>
  </si>
  <si>
    <t>http://www.digisofts.com</t>
  </si>
  <si>
    <t>2dcb740a-088a-59fd-c893-e65172bd0158</t>
  </si>
  <si>
    <t>Digisoft.tv Limited</t>
  </si>
  <si>
    <t>http://www.digisoft.tv/</t>
  </si>
  <si>
    <t>d29bc336-96c4-fc94-8943-b5b79c45382f</t>
  </si>
  <si>
    <t>digispectrum media gmbh</t>
  </si>
  <si>
    <t>http://www.businessmodel-simulation.com/</t>
  </si>
  <si>
    <t>90f17e2e-0169-9492-9b78-748978d4aa39</t>
  </si>
  <si>
    <t>DigiSpoke</t>
  </si>
  <si>
    <t>http://www.digispoke.com</t>
  </si>
  <si>
    <t>26cf375e-e312-38cd-89e7-9a7c845250d4</t>
  </si>
  <si>
    <t>DigiSSL</t>
  </si>
  <si>
    <t>http://www.digissl.eu</t>
  </si>
  <si>
    <t>06e312f0-8729-8d1e-04db-28e1648c70ea</t>
  </si>
  <si>
    <t>Digistak Marketing</t>
  </si>
  <si>
    <t>https://www.digistak.com</t>
  </si>
  <si>
    <t>a56fbfe3-6673-ae20-a93b-863a6d9112b1</t>
  </si>
  <si>
    <t>DigiStar Media</t>
  </si>
  <si>
    <t>http://digistarmedia.com/</t>
  </si>
  <si>
    <t>1d7ac5ce-c8df-af95-6db2-5cbf8a88ca46</t>
  </si>
  <si>
    <t>Digistars</t>
  </si>
  <si>
    <t>http://www.digistars.com</t>
  </si>
  <si>
    <t>602f80fa-78ba-1cb9-6581-4d4c233d9491</t>
  </si>
  <si>
    <t>Digistart</t>
  </si>
  <si>
    <t>http://digistart.unidemi.com/</t>
  </si>
  <si>
    <t>0c8433ae-346f-e9aa-1dde-81a2c39418a0</t>
  </si>
  <si>
    <t>Digistarters</t>
  </si>
  <si>
    <t>http://www.digistarters.com/</t>
  </si>
  <si>
    <t>85fd45b3-8dbb-02d8-6fbc-554a05fbac42</t>
  </si>
  <si>
    <t>Digistream Inc.</t>
  </si>
  <si>
    <t>https://www.digistream.com</t>
  </si>
  <si>
    <t>9cdca3b3-52c9-8038-3afc-df60ad464cb8</t>
  </si>
  <si>
    <t>Digistrive</t>
  </si>
  <si>
    <t>http://digistrive.com</t>
  </si>
  <si>
    <t>04248555-b6d3-19b0-fb71-2a792ed28b82</t>
  </si>
  <si>
    <t>DIGISURF, Inc.</t>
  </si>
  <si>
    <t>http://digisurf.co.jp/</t>
  </si>
  <si>
    <t>1912871a-8700-ecd1-8064-a1483bf23bf5</t>
  </si>
  <si>
    <t>Digisy</t>
  </si>
  <si>
    <t>http://www.digitsy.com</t>
  </si>
  <si>
    <t>98e823bd-d6b0-6d6b-50c1-7054abb38781</t>
  </si>
  <si>
    <t>DigiSynd</t>
  </si>
  <si>
    <t>http://digisynd.com</t>
  </si>
  <si>
    <t>dde88427-9ea3-8df5-3f4b-17108b4d8c1d</t>
  </si>
  <si>
    <t>Digit</t>
  </si>
  <si>
    <t>http://www.digitlondon.com</t>
  </si>
  <si>
    <t>b5bfa962-89fa-9fdf-9641-54b2eb811160</t>
  </si>
  <si>
    <t>http://www.digit.in/</t>
  </si>
  <si>
    <t>303fc775-c07e-8202-5d39-055883798114</t>
  </si>
  <si>
    <t>https://digit.co/</t>
  </si>
  <si>
    <t>eba9c27a-7edb-3f11-3589-7dd820b5ed41</t>
  </si>
  <si>
    <t>Digit 9.0</t>
  </si>
  <si>
    <t>http://digit9.co.in/</t>
  </si>
  <si>
    <t>3e1705e2-53bf-3cfe-1d20-2cf0b11bacf5</t>
  </si>
  <si>
    <t>Digit Arena</t>
  </si>
  <si>
    <t>http://digitarena.tv/</t>
  </si>
  <si>
    <t>09dbaa02-bdcb-c7c3-b8a5-13a406c7eb56</t>
  </si>
  <si>
    <t>Digit Bazar</t>
  </si>
  <si>
    <t>http://digitbazar.com/</t>
  </si>
  <si>
    <t>f49f3e47-bd3e-9d4d-6390-63ec89ecb372</t>
  </si>
  <si>
    <t>Digit Game Studios</t>
  </si>
  <si>
    <t>http://www.digitgaming.com</t>
  </si>
  <si>
    <t>79079177-0534-1f29-7316-303f00f759eb</t>
  </si>
  <si>
    <t>Digit Wireless</t>
  </si>
  <si>
    <t>http://www.digitwireless.com</t>
  </si>
  <si>
    <t>44fde259-4d6e-c5ae-e059-e27287a6444f</t>
  </si>
  <si>
    <t>Digita</t>
  </si>
  <si>
    <t>http://www.digita.fi/in_english</t>
  </si>
  <si>
    <t>85ec9466-dbf8-c545-2fa6-0a53b4c6219e</t>
  </si>
  <si>
    <t>Digitabela</t>
  </si>
  <si>
    <t>http://digitabela.com</t>
  </si>
  <si>
    <t>f97cd7d7-9289-fc54-1199-93cd4aace97a</t>
  </si>
  <si>
    <t>Digitability</t>
  </si>
  <si>
    <t>http://digitability.com/</t>
  </si>
  <si>
    <t>2f52223c-fd16-0e4c-69fd-c2425ba4ef50</t>
  </si>
  <si>
    <t>DigitAddress</t>
  </si>
  <si>
    <t>http://digitaddress.com/</t>
  </si>
  <si>
    <t>103785bc-bb85-65ab-d220-2e0f1d640d36</t>
  </si>
  <si>
    <t>Digital</t>
  </si>
  <si>
    <t>http://www.digitalfreelancerz.com</t>
  </si>
  <si>
    <t>70567a89-999a-018e-218d-f6251b08abf3</t>
  </si>
  <si>
    <t>Digital &amp; Spatial Solutions</t>
  </si>
  <si>
    <t>http://www.digitalspatial.com/</t>
  </si>
  <si>
    <t>8861be66-9cb8-b6b7-2132-4d18e868442c</t>
  </si>
  <si>
    <t>Digital | Edu | Strategy</t>
  </si>
  <si>
    <t>http://www.digitaledustrategy.com</t>
  </si>
  <si>
    <t>8a653352-5007-6150-1094-11d8c04fbc0f</t>
  </si>
  <si>
    <t>Digital 24</t>
  </si>
  <si>
    <t>http://www.digital24.in/</t>
  </si>
  <si>
    <t>fab554fc-6e55-d0c6-4b24-4b9c211f29f6</t>
  </si>
  <si>
    <t>Digital 360</t>
  </si>
  <si>
    <t>http://www.digital360.co</t>
  </si>
  <si>
    <t>dce3342e-cfec-3372-c894-8033c35747e2</t>
  </si>
  <si>
    <t>Digital 4th</t>
  </si>
  <si>
    <t>http://www.digital4th.org</t>
  </si>
  <si>
    <t>ff586c5b-b09c-c5c9-a288-8bf253b7e6fa</t>
  </si>
  <si>
    <t>Digital 5s</t>
  </si>
  <si>
    <t>http://digital5s.com/</t>
  </si>
  <si>
    <t>8cc9b477-ee0a-c5f6-6fdb-d4eb787a479f</t>
  </si>
  <si>
    <t>Digital 86 LLC</t>
  </si>
  <si>
    <t>http://digital86.com</t>
  </si>
  <si>
    <t>027495e7-e9a6-c92a-e460-8d2e3d411829</t>
  </si>
  <si>
    <t>Digital Abstracts</t>
  </si>
  <si>
    <t>http://digitalabstracts.com</t>
  </si>
  <si>
    <t>56fd542e-b67f-4fb8-0426-c486b1de6d16</t>
  </si>
  <si>
    <t>Digital Academy course</t>
  </si>
  <si>
    <t>http://courses.digitalacademy.biz</t>
  </si>
  <si>
    <t>a4872d10-5ffc-5018-6365-d5005b6d066d</t>
  </si>
  <si>
    <t>Digital Academy India</t>
  </si>
  <si>
    <t>http://www.digitalacademyindia.com</t>
  </si>
  <si>
    <t>0d26a0b5-1785-408b-3ac6-5b2361947add</t>
  </si>
  <si>
    <t>Digital Accademia</t>
  </si>
  <si>
    <t>http://www.digitalaccademia.com/</t>
  </si>
  <si>
    <t>0337f9e9-a078-765c-3e5c-a4197d13c2df</t>
  </si>
  <si>
    <t>Digital Access</t>
  </si>
  <si>
    <t>http://digitalaccess.me/</t>
  </si>
  <si>
    <t>6aa08a47-2e5b-7484-d196-097b6d90b6ac</t>
  </si>
  <si>
    <t>Digital Actionist</t>
  </si>
  <si>
    <t>http://digitalactionist.com</t>
  </si>
  <si>
    <t>b20f2c04-8c1a-8084-9858-1ed0a9f0736c</t>
  </si>
  <si>
    <t>Digital Ad Quest</t>
  </si>
  <si>
    <t>https://www.digitaladquest.com</t>
  </si>
  <si>
    <t>65cccc56-b3a8-b873-cc92-dc35a42d0722</t>
  </si>
  <si>
    <t>Digital Advantage</t>
  </si>
  <si>
    <t>http://www.digitaladvantage.eu/</t>
  </si>
  <si>
    <t>f12e21d5-45e6-0e6b-7432-0f0ffe3c3114</t>
  </si>
  <si>
    <t>Digital Advent</t>
  </si>
  <si>
    <t>http://digiadvent.com/</t>
  </si>
  <si>
    <t>b1873c92-dfec-46e2-8207-35d5d1a11b50</t>
  </si>
  <si>
    <t>Digital Advert</t>
  </si>
  <si>
    <t>http://www.digital-advert.com/</t>
  </si>
  <si>
    <t>bc86e4cf-5b60-6d13-19c6-04420563c60f</t>
  </si>
  <si>
    <t>Digital Advertising Alliance</t>
  </si>
  <si>
    <t>http://www.digitaladvertisingalliance.org/</t>
  </si>
  <si>
    <t>803cd664-5a4f-b654-3250-91c4bab5e766</t>
  </si>
  <si>
    <t>Digital Advisor Group</t>
  </si>
  <si>
    <t>http://www.digitaladvisor.dk</t>
  </si>
  <si>
    <t>2fb5c877-6769-df20-0e3f-949bd2b9b8af</t>
  </si>
  <si>
    <t>Digital Advisory</t>
  </si>
  <si>
    <t>https://digitaladvisory.org</t>
  </si>
  <si>
    <t>f8da3200-bdf1-6df8-faa8-19003b070bec</t>
  </si>
  <si>
    <t>Digital Advocate</t>
  </si>
  <si>
    <t>http://www.digitaladvocate.com.au</t>
  </si>
  <si>
    <t>e4f25b40-a0b5-9dff-18ef-8340ef318b98</t>
  </si>
  <si>
    <t>Digital Affairs</t>
  </si>
  <si>
    <t>https://digitalaffairs.at</t>
  </si>
  <si>
    <t>71ccc00d-615e-06d0-33b3-66b1adca8d08</t>
  </si>
  <si>
    <t>Digital African Woman</t>
  </si>
  <si>
    <t>http://www.digitalafricanwoman.org/</t>
  </si>
  <si>
    <t>a141b1ca-96de-24ac-8714-827dfd164792</t>
  </si>
  <si>
    <t>Digital Afrique TÌÄå©lÌÄå©com</t>
  </si>
  <si>
    <t>http://www.groupedigital.com/</t>
  </si>
  <si>
    <t>56f371b9-c865-200c-0d61-94eb3d2d100e</t>
  </si>
  <si>
    <t>Digital Agency Group</t>
  </si>
  <si>
    <t>http://digitalagencygroup.com</t>
  </si>
  <si>
    <t>ceb85496-70ab-7387-96d9-41bf0ee85cd0</t>
  </si>
  <si>
    <t>Digital Agency Network</t>
  </si>
  <si>
    <t>http://digitalagencynetwork.com/</t>
  </si>
  <si>
    <t>d8d22cbc-169b-1524-f13e-d711761e0ac7</t>
  </si>
  <si>
    <t>Digital Agenda</t>
  </si>
  <si>
    <t>http://www.digital-agenda.co.uk/</t>
  </si>
  <si>
    <t>13bf8339-7390-5507-b904-088e18bf4fab</t>
  </si>
  <si>
    <t>Digital Agents Interactive</t>
  </si>
  <si>
    <t>http://www.digitalagents.in</t>
  </si>
  <si>
    <t>212805c0-e6a9-85fe-207e-729980b3abc5</t>
  </si>
  <si>
    <t>Digital Air Strike</t>
  </si>
  <si>
    <t>http://digitalairstrike.com</t>
  </si>
  <si>
    <t>aac13627-22a9-9636-1380-311ac0de2fe9</t>
  </si>
  <si>
    <t>Digital AirWare</t>
  </si>
  <si>
    <t>http://www.digitalairware.com</t>
  </si>
  <si>
    <t>1c4be461-b6cd-10c5-3640-a8b362d2ddb3</t>
  </si>
  <si>
    <t>Digital Airways</t>
  </si>
  <si>
    <t>http://www.digitalairways.com</t>
  </si>
  <si>
    <t>fc9b1c77-aaab-a5e7-409e-543c15fcd02a</t>
  </si>
  <si>
    <t>Digital Aisle</t>
  </si>
  <si>
    <t>http://www.digitalaisle.com</t>
  </si>
  <si>
    <t>db2e07d6-cf20-8751-f271-6e1701dfa565</t>
  </si>
  <si>
    <t>Digital Alberta</t>
  </si>
  <si>
    <t>http://digitalalberta.com/</t>
  </si>
  <si>
    <t>d7280f70-e644-35e0-1786-44dd9187d6ab</t>
  </si>
  <si>
    <t>Digital Alchemy</t>
  </si>
  <si>
    <t>http://digital-alchemy.com</t>
  </si>
  <si>
    <t>33beb0a0-9d38-b312-2d41-d38bf8bcf3cc</t>
  </si>
  <si>
    <t>Digital Alliance</t>
  </si>
  <si>
    <t>http://www.digitalreliance.com</t>
  </si>
  <si>
    <t>e5b4d7e8-b7b3-b77b-035b-5207b8dac0bc</t>
  </si>
  <si>
    <t>Digital Alloys</t>
  </si>
  <si>
    <t>https://www.digitalalloys.com/</t>
  </si>
  <si>
    <t>93cf2ef7-2cc0-5e3d-2053-2e6159328c20</t>
  </si>
  <si>
    <t>Digital Ally</t>
  </si>
  <si>
    <t>http://digitalallyinc.com</t>
  </si>
  <si>
    <t>162114b9-9d33-317d-fa3c-448bedffb9d6</t>
  </si>
  <si>
    <t>Digital Altitude</t>
  </si>
  <si>
    <t>http://freemoneydeals.com/</t>
  </si>
  <si>
    <t>6dbeaecd-27d9-9c97-83a5-032ac59cde20</t>
  </si>
  <si>
    <t>Digital Analytics 101</t>
  </si>
  <si>
    <t>http://digitalanalytics101.com/</t>
  </si>
  <si>
    <t>57bd16b3-bc62-deba-b84a-199ae47fe1cb</t>
  </si>
  <si>
    <t>Digital Analytics Association</t>
  </si>
  <si>
    <t>http://www.digitalanalyticsassociation.org/</t>
  </si>
  <si>
    <t>c945a041-a55e-d8b4-8b33-f3da8cd62598</t>
  </si>
  <si>
    <t>af3c340e-b55c-a06f-71fb-b7e45ab43c16</t>
  </si>
  <si>
    <t>Digital Analytix</t>
  </si>
  <si>
    <t>https://dax.comscore.eu/</t>
  </si>
  <si>
    <t>6564836d-8095-6aaa-c092-5d1f631825bd</t>
  </si>
  <si>
    <t>Digital Animation</t>
  </si>
  <si>
    <t>http://veritas.cr</t>
  </si>
  <si>
    <t>d02af51f-6116-4ff6-8d97-1300512c31c3</t>
  </si>
  <si>
    <t>Digital Aptech</t>
  </si>
  <si>
    <t>http://www.digitalaptech.com/</t>
  </si>
  <si>
    <t>96ab5c85-6bcb-b242-d234-77a14cb3ab45</t>
  </si>
  <si>
    <t>Digital Archaeology</t>
  </si>
  <si>
    <t>http://www.digarch.com/</t>
  </si>
  <si>
    <t>17363a5b-c89a-258b-7f21-36e7cef7c4c2</t>
  </si>
  <si>
    <t>Digital Art Solutions</t>
  </si>
  <si>
    <t>http://www.digitalartsolutions.com</t>
  </si>
  <si>
    <t>649b4f1e-ae54-c070-9168-91102ebfe16a</t>
  </si>
  <si>
    <t>Digital Artflow</t>
  </si>
  <si>
    <t>http://www.digitalartflow.com</t>
  </si>
  <si>
    <t>d8693811-0d22-3f8a-e4ce-bef330ca777e</t>
  </si>
  <si>
    <t>Digital Artist Managment</t>
  </si>
  <si>
    <t>https://damagents.com/</t>
  </si>
  <si>
    <t>07ace730-01f9-2368-f702-85f82ad55cc0</t>
  </si>
  <si>
    <t>Digital Artists Entertainment</t>
  </si>
  <si>
    <t>http://digitalartists.net/da_main/index.html</t>
  </si>
  <si>
    <t>76415242-77b7-ed99-d102-5db7ca58f248</t>
  </si>
  <si>
    <t>Digital Arts and Technology Training - Online School</t>
  </si>
  <si>
    <t>http://www.darttinstitute.com/</t>
  </si>
  <si>
    <t>446754c0-8b93-d758-7a6c-fb8efb3262d6</t>
  </si>
  <si>
    <t>Digital Arts Imaging</t>
  </si>
  <si>
    <t>http://www.dartsimaging.com</t>
  </si>
  <si>
    <t>289d46bd-94fc-4169-a7a4-ff56c4df5f24</t>
  </si>
  <si>
    <t>Digital Arts Media Network</t>
  </si>
  <si>
    <t>http://digitalartsmedianetwork.com/</t>
  </si>
  <si>
    <t>3955fb2b-9fcb-262f-1f19-96b11df2c941</t>
  </si>
  <si>
    <t>Digital Arts Network</t>
  </si>
  <si>
    <t>http://www.digitalartsnetwork.com/</t>
  </si>
  <si>
    <t>f2fb909c-9e11-8a1c-ddc4-5b4a0198b3df</t>
  </si>
  <si>
    <t>Digital Asia Hub</t>
  </si>
  <si>
    <t>https://www.digitalasiahub.org/</t>
  </si>
  <si>
    <t>368209e8-ef7c-9755-94b6-a2d304715719</t>
  </si>
  <si>
    <t>Digital Assembly</t>
  </si>
  <si>
    <t>http://digital-assembly.com</t>
  </si>
  <si>
    <t>b0c78c61-a146-7356-34fc-5f8d97a8710b</t>
  </si>
  <si>
    <t>Digital Assent</t>
  </si>
  <si>
    <t>http://www.digitalassent.com</t>
  </si>
  <si>
    <t>5fdb159c-58f9-32a2-ad4a-fa6362dcd975</t>
  </si>
  <si>
    <t>Digital Assess</t>
  </si>
  <si>
    <t>http://www.digitalassess.com</t>
  </si>
  <si>
    <t>168f1233-400e-2d23-a574-cc3210475085</t>
  </si>
  <si>
    <t>Digital Asset</t>
  </si>
  <si>
    <t>http://www.digitalasset.com</t>
  </si>
  <si>
    <t>84d139d4-a839-f13c-d6b8-ca6ed1938886</t>
  </si>
  <si>
    <t>Digital Asset Group</t>
  </si>
  <si>
    <t>http://www.digitalassetgroup.com.au</t>
  </si>
  <si>
    <t>55571be4-38b5-72ed-7c11-76a1de176364</t>
  </si>
  <si>
    <t>Digital Asset Wealth</t>
  </si>
  <si>
    <t>https://digitalasset.com</t>
  </si>
  <si>
    <t>171db35f-18d9-6ebb-2a2f-8065b7434f0b</t>
  </si>
  <si>
    <t>Digital Assets Deployment</t>
  </si>
  <si>
    <t>http://www.dad.es</t>
  </si>
  <si>
    <t>556d195d-1428-50bd-8eb9-2865607c9c90</t>
  </si>
  <si>
    <t>Digital Associate</t>
  </si>
  <si>
    <t>http://www.digitalassociate.net/</t>
  </si>
  <si>
    <t>8314d2c6-63ca-56a6-159b-bce8105ca31d</t>
  </si>
  <si>
    <t>Digital Assurance</t>
  </si>
  <si>
    <t>https://www.digitalassurance.com/</t>
  </si>
  <si>
    <t>7a61778e-93fe-6969-9fe5-874efe743cf0</t>
  </si>
  <si>
    <t>DIGITAL ATHANOR</t>
  </si>
  <si>
    <t>http://www.digital-athanor.com/</t>
  </si>
  <si>
    <t>bd7aedde-a69e-80cb-1200-799c5f3b73e5</t>
  </si>
  <si>
    <t>digital Atmosphere</t>
  </si>
  <si>
    <t>http://digitalalatmosphere.com.au</t>
  </si>
  <si>
    <t>77960e03-0425-fa96-3292-45bc05e27f38</t>
  </si>
  <si>
    <t>Digital Audio Corp</t>
  </si>
  <si>
    <t>http://www.dacaudio.com/</t>
  </si>
  <si>
    <t>fb1691c6-708d-f7c2-9d09-3cacf2981b3c</t>
  </si>
  <si>
    <t>Digital Authentication Technologies</t>
  </si>
  <si>
    <t>http://dathq.com</t>
  </si>
  <si>
    <t>2a4a6710-62d9-6698-1c86-dde770de9936</t>
  </si>
  <si>
    <t>Digital Auto Gauges</t>
  </si>
  <si>
    <t>http://www.digital-auto-gauges.com</t>
  </si>
  <si>
    <t>b3ea348e-3356-5738-f6ae-9cd3adcd7f5d</t>
  </si>
  <si>
    <t>Digital Automotive Solutions</t>
  </si>
  <si>
    <t>http://www.digitalautomotivesolutions.co.uk</t>
  </si>
  <si>
    <t>ab629411-a3cf-7f74-8d31-c574d099361c</t>
  </si>
  <si>
    <t>Digital Autopsy</t>
  </si>
  <si>
    <t>http://digitalautopsy.co.uk</t>
  </si>
  <si>
    <t>c2061a08-d392-03d0-3f00-bc6dc2aef50a</t>
  </si>
  <si>
    <t>Digital Avenue</t>
  </si>
  <si>
    <t>http://digitalavenue.pl/</t>
  </si>
  <si>
    <t>3eccc2da-eb37-d93b-b2bd-378c5308ee30</t>
  </si>
  <si>
    <t>https://www.yourdigitalavenue.com</t>
  </si>
  <si>
    <t>a56e7b53-c8a4-860a-a285-5ce7a80e1f4b</t>
  </si>
  <si>
    <t>Digital Avenues Limited</t>
  </si>
  <si>
    <t>http://www.digitalavenues.com</t>
  </si>
  <si>
    <t>537a7dae-6de5-d18c-50e1-4d097d92cff5</t>
  </si>
  <si>
    <t>Digital Aviation</t>
  </si>
  <si>
    <t>http://www.digitalaviation.com</t>
  </si>
  <si>
    <t>4f89f618-8549-4021-aa49-730f3ad63ef0</t>
  </si>
  <si>
    <t>http://www.digitalaviation.co.uk/</t>
  </si>
  <si>
    <t>02a521e8-705e-27c5-b980-4eed7997fd8a</t>
  </si>
  <si>
    <t>Digital Axis</t>
  </si>
  <si>
    <t>http://www.digiaxis.com</t>
  </si>
  <si>
    <t>987a080f-d041-b6c7-07a0-06fb2042f845</t>
  </si>
  <si>
    <t>Digital Axle</t>
  </si>
  <si>
    <t>http://www.digitalaxle.com</t>
  </si>
  <si>
    <t>3b2c56de-fc56-e94f-6b26-a189e4a26209</t>
  </si>
  <si>
    <t>Digital Backpack</t>
  </si>
  <si>
    <t>http://www.digitalbackpack.co</t>
  </si>
  <si>
    <t>10ca832a-0602-71a5-8f97-799a13576d02</t>
  </si>
  <si>
    <t>Digital Bank</t>
  </si>
  <si>
    <t>http://www.digital-bank.com</t>
  </si>
  <si>
    <t>3d4b4db4-b31d-edaf-2034-c197439489a6</t>
  </si>
  <si>
    <t>Digital Bard</t>
  </si>
  <si>
    <t>http://www.digitalbard.com/</t>
  </si>
  <si>
    <t>e9755fc6-ede6-8cfb-fed6-8ed49df9c346</t>
  </si>
  <si>
    <t>Digital Bark Studios</t>
  </si>
  <si>
    <t>http://www.digitalbarkstudios.com.br</t>
  </si>
  <si>
    <t>b22c0dfa-784a-0a91-18a1-500d22c0d66a</t>
  </si>
  <si>
    <t>Digital Barriers</t>
  </si>
  <si>
    <t>http://www.digitalbarriers.com</t>
  </si>
  <si>
    <t>3c831f73-22c1-00e3-988a-a5ed0dc55d18</t>
  </si>
  <si>
    <t>Digital Base</t>
  </si>
  <si>
    <t>http://www.digitalbase.eu</t>
  </si>
  <si>
    <t>99006d33-e0b4-a599-d0ae-b4ae4d308c41</t>
  </si>
  <si>
    <t>Digital Beacon, LLC</t>
  </si>
  <si>
    <t>http://www.digital-beacon.com</t>
  </si>
  <si>
    <t>658da809-72b0-1c55-f720-88054560a7b0</t>
  </si>
  <si>
    <t>Digital Bee</t>
  </si>
  <si>
    <t>http://digitalbee.com/</t>
  </si>
  <si>
    <t>41156305-93b9-255d-4c67-86a2d08c7b5b</t>
  </si>
  <si>
    <t>Digital Benefit Advisors</t>
  </si>
  <si>
    <t>http://www.digitalbenefitadvisors.com/</t>
  </si>
  <si>
    <t>90052bc4-1ec8-ebc0-b814-86830a4a343b</t>
  </si>
  <si>
    <t>Digital Birmingham</t>
  </si>
  <si>
    <t>http://digitalbirmingham.co.uk/</t>
  </si>
  <si>
    <t>c7a23ac3-b0e7-a828-989c-fe424138bd1a</t>
  </si>
  <si>
    <t>Digital Blend</t>
  </si>
  <si>
    <t>http://www.digital-blend.com.ar/</t>
  </si>
  <si>
    <t>afaaaa1f-7aa1-6d49-ac41-bfe9c50c0778</t>
  </si>
  <si>
    <t>Digital Blonde</t>
  </si>
  <si>
    <t>http://digitalblondemoments.tumblr.com/</t>
  </si>
  <si>
    <t>491c2c55-34ed-84e6-0635-599985bbe1e3</t>
  </si>
  <si>
    <t>Digital Bloom</t>
  </si>
  <si>
    <t>http://www.digitalbloom.com</t>
  </si>
  <si>
    <t>9caa191c-9ca3-308e-4d40-f7036eacfa77</t>
  </si>
  <si>
    <t>Digital Blue, Inc.</t>
  </si>
  <si>
    <t>http://www.digiblue.com</t>
  </si>
  <si>
    <t>c46c9ba5-43fc-0931-6b1c-df4ded04fa38</t>
  </si>
  <si>
    <t>Digital Boardwalk</t>
  </si>
  <si>
    <t>http://www.digitalboardwalk.com</t>
  </si>
  <si>
    <t>87d614aa-6172-b789-9ede-e7a0320b3d8d</t>
  </si>
  <si>
    <t>Digital Bond</t>
  </si>
  <si>
    <t>http://www.digitalbond.com</t>
  </si>
  <si>
    <t>7aea3ef2-acd9-e49c-55f9-2c9a48ac4aee</t>
  </si>
  <si>
    <t>Digital Book World</t>
  </si>
  <si>
    <t>http://www.digitalbookworld.com/</t>
  </si>
  <si>
    <t>6596f65b-3755-7b1d-c1ea-f95581606348</t>
  </si>
  <si>
    <t>Digital Books</t>
  </si>
  <si>
    <t>http://www.digitalbooks.pro</t>
  </si>
  <si>
    <t>3987f068-f16c-73b3-e156-7dd90f2ee251</t>
  </si>
  <si>
    <t>Digital Boom</t>
  </si>
  <si>
    <t>https://adigitalboom.com/</t>
  </si>
  <si>
    <t>829c7e69-52fa-e629-c750-3a41026a772b</t>
  </si>
  <si>
    <t>Digital Boss</t>
  </si>
  <si>
    <t>http://digitalboss.com</t>
  </si>
  <si>
    <t>f345754e-67cf-ea54-30aa-2dbcf7b6ede5</t>
  </si>
  <si>
    <t>Digital Box LLC</t>
  </si>
  <si>
    <t>http://dtlbox.com</t>
  </si>
  <si>
    <t>871e4e7f-bf04-0132-4762-b1a31a571c74</t>
  </si>
  <si>
    <t>Digital Brahmas</t>
  </si>
  <si>
    <t>http://digitalbrahmas.com</t>
  </si>
  <si>
    <t>4c7b9641-6648-ece2-2167-8e1d0f57f7af</t>
  </si>
  <si>
    <t>f4bab72b-8958-35c5-0c68-55a563bea59f</t>
  </si>
  <si>
    <t>Digital Brand Expressions</t>
  </si>
  <si>
    <t>https://digitalbrandexpressions.com/</t>
  </si>
  <si>
    <t>311715cf-0d29-50dd-a6ac-88da3509ed6a</t>
  </si>
  <si>
    <t>Digital Brand Group</t>
  </si>
  <si>
    <t>http://www.digitalbrandgroup.com</t>
  </si>
  <si>
    <t>82eec970-04e3-e78e-7b42-dbea48c709bf</t>
  </si>
  <si>
    <t>Digital Brand Makeover</t>
  </si>
  <si>
    <t>http://www.digitalbrandmakeover.com</t>
  </si>
  <si>
    <t>adc95e8b-85b8-2860-1716-5a287d22a313</t>
  </si>
  <si>
    <t>Digital Brand Media &amp; Marketing Group, Inc</t>
  </si>
  <si>
    <t>http://www.dbmmgroup.com/</t>
  </si>
  <si>
    <t>1c9e845f-6510-edee-f9f1-d83c70b430fb</t>
  </si>
  <si>
    <t>Digital BrandWorks</t>
  </si>
  <si>
    <t>http://www.digitalbrandworks.com/</t>
  </si>
  <si>
    <t>7505735c-ad18-3287-db4f-712929afc757</t>
  </si>
  <si>
    <t>Digital BreadCrumb</t>
  </si>
  <si>
    <t>http://digitalbreadcrumb.com/</t>
  </si>
  <si>
    <t>ad0647b3-2e82-a5c0-4bda-acf350b78ed8</t>
  </si>
  <si>
    <t>Digital Bridge Communications Corp.</t>
  </si>
  <si>
    <t>http://www.bridgemaxx.com</t>
  </si>
  <si>
    <t>b9a11ef7-b5ae-8e19-9e8a-565efc4c08f0</t>
  </si>
  <si>
    <t>Digital Bridge Holdings</t>
  </si>
  <si>
    <t>e5f4175b-019a-1ef3-4ce9-f4253ead35f5</t>
  </si>
  <si>
    <t>Digital Bridge Institute - DBI</t>
  </si>
  <si>
    <t>http://dbieducation.org</t>
  </si>
  <si>
    <t>99e95d88-9664-9d33-41a6-275d260181a6</t>
  </si>
  <si>
    <t>Digital Bridge Solutions</t>
  </si>
  <si>
    <t>http://www.dbridgesolutions.com/</t>
  </si>
  <si>
    <t>2b0e7a46-6e65-2a64-f847-1679b491176f</t>
  </si>
  <si>
    <t>Digital Bridges</t>
  </si>
  <si>
    <t>http://www.digitalbridges.com/</t>
  </si>
  <si>
    <t>0e86fc72-ebdd-2bd3-fb86-f8986500b4c7</t>
  </si>
  <si>
    <t>Digital Brisbane</t>
  </si>
  <si>
    <t>http://digitalbrisbane.com.au/</t>
  </si>
  <si>
    <t>6da4df31-72e7-7d09-a5b4-250d34d01fc2</t>
  </si>
  <si>
    <t>Digital Britain Forum</t>
  </si>
  <si>
    <t>http://www.digitalbritainforum.org.uk/</t>
  </si>
  <si>
    <t>3ea4a60f-6603-fc84-ecf8-ee9b7b34dc09</t>
  </si>
  <si>
    <t>Digital Broadband Communications</t>
  </si>
  <si>
    <t>http://www.digitalbroadband.com</t>
  </si>
  <si>
    <t>484ef7d3-0b9a-f54b-eaae-a8cd6137234c</t>
  </si>
  <si>
    <t>Digital Broadcasters International</t>
  </si>
  <si>
    <t>http://www.dbnm.co.uk</t>
  </si>
  <si>
    <t>311d9897-1ca9-13d8-ca3f-9e31b691fbb4</t>
  </si>
  <si>
    <t>Digital Broadcasting Group</t>
  </si>
  <si>
    <t>http://www.dbg.tv</t>
  </si>
  <si>
    <t>5de55d3c-a04e-2faa-5a71-4b812f7f8e91</t>
  </si>
  <si>
    <t>Digital Brook Technologies</t>
  </si>
  <si>
    <t>http://digitalbrook.com</t>
  </si>
  <si>
    <t>e14b9070-e3dc-dfce-18eb-8beb84cf31be</t>
  </si>
  <si>
    <t>Digital Bros spa</t>
  </si>
  <si>
    <t>http://www.digitalbros.com</t>
  </si>
  <si>
    <t>e7aff727-dc65-6484-78c4-7c97eedac176</t>
  </si>
  <si>
    <t>Digital BtoB</t>
  </si>
  <si>
    <t>http://www.digitalbtob.com/blist/thane/elevator</t>
  </si>
  <si>
    <t>01909a80-5239-0e74-1636-7d4e3ed164b3</t>
  </si>
  <si>
    <t>Digital Buddy</t>
  </si>
  <si>
    <t>http://www.digitalbuddy.co/</t>
  </si>
  <si>
    <t>c03be963-373d-7bb6-3624-78f32a619ea8</t>
  </si>
  <si>
    <t>Digital Bulls</t>
  </si>
  <si>
    <t>http://www.digitalbulls.com/</t>
  </si>
  <si>
    <t>30eb07eb-697c-afc4-6fc1-df31789c3cf0</t>
  </si>
  <si>
    <t>Digital Bungalow</t>
  </si>
  <si>
    <t>http://www.digitalbungalow.com</t>
  </si>
  <si>
    <t>61cb2607-a6d6-f816-68bf-45c04a53afaf</t>
  </si>
  <si>
    <t>Digital Business &amp; Technology</t>
  </si>
  <si>
    <t>http://www.digibic.eu/</t>
  </si>
  <si>
    <t>a03bed08-f864-6f69-4956-4b07a5b2921f</t>
  </si>
  <si>
    <t>Digital Business Academy</t>
  </si>
  <si>
    <t>http://digitalbusinessacademyuk.com/</t>
  </si>
  <si>
    <t>d5c4e1bf-5e0c-dd42-46aa-98b1a248331b</t>
  </si>
  <si>
    <t>Digital Business Britain Manifesto</t>
  </si>
  <si>
    <t>http://digitalbusinessbritain.com/</t>
  </si>
  <si>
    <t>0f0d48d9-4a91-3d2f-bdef-9236a9da4677</t>
  </si>
  <si>
    <t>Digital Business Innovation</t>
  </si>
  <si>
    <t>http://dbi-community.eu/</t>
  </si>
  <si>
    <t>91b57160-a3e5-b3a2-0a68-d4e410747e35</t>
  </si>
  <si>
    <t>Digital Business Innovation Srl</t>
  </si>
  <si>
    <t>http://www.dbi.srl</t>
  </si>
  <si>
    <t>21bad622-c51a-685f-8e8b-222de53c7d02</t>
  </si>
  <si>
    <t>Digital Business News</t>
  </si>
  <si>
    <t>http://www.digitalbusinessnews.com/</t>
  </si>
  <si>
    <t>281a9a5f-27fb-1223-397c-0dd871ad99f2</t>
  </si>
  <si>
    <t>Digital Business Partners</t>
  </si>
  <si>
    <t>http://www.wearedbp.com</t>
  </si>
  <si>
    <t>45d66e3a-2ee2-15aa-1241-63dc63c809c7</t>
  </si>
  <si>
    <t>Digital Buzz Blog</t>
  </si>
  <si>
    <t>http://www.digitalbuzzblog.com/</t>
  </si>
  <si>
    <t>8970f88a-6826-bfc7-aee0-c5f6c6a9cfce</t>
  </si>
  <si>
    <t>Digital Bytes</t>
  </si>
  <si>
    <t>http://digitalbytes.tv/</t>
  </si>
  <si>
    <t>3f8fed7a-6600-75da-7664-992bbc7458fb</t>
  </si>
  <si>
    <t>Digital Cabinet</t>
  </si>
  <si>
    <t>https://www.digitalcabinet.co.za/web/</t>
  </si>
  <si>
    <t>896f1b66-0cb8-e414-ac62-3a7a932cbefd</t>
  </si>
  <si>
    <t>Digital Caddies</t>
  </si>
  <si>
    <t>http://www.digitalcaddies.net</t>
  </si>
  <si>
    <t>d73a9dfe-9247-8616-0c6c-a2804b1bb25a</t>
  </si>
  <si>
    <t>Digital Cake Srl</t>
  </si>
  <si>
    <t>http://www.thedigitalcake.com</t>
  </si>
  <si>
    <t>d841113e-2045-0139-6173-d8f4ec69a544</t>
  </si>
  <si>
    <t>Digital Campus</t>
  </si>
  <si>
    <t>https://digital-campus.org/</t>
  </si>
  <si>
    <t>c366eeac-97f7-ce36-0ede-c11d032520a8</t>
  </si>
  <si>
    <t>Digital Candy Communications</t>
  </si>
  <si>
    <t>http://www.digitalcandyco.com/</t>
  </si>
  <si>
    <t>7dc2e15f-4328-50ee-1d02-05d5fee3cc51</t>
  </si>
  <si>
    <t>Digital Canvas</t>
  </si>
  <si>
    <t>http://digitalcanvas.in</t>
  </si>
  <si>
    <t>ab57cc63-2846-7cc8-fa23-8fb5a635292f</t>
  </si>
  <si>
    <t>Digital Canyon</t>
  </si>
  <si>
    <t>http://digitalcanyon.blogspot.com</t>
  </si>
  <si>
    <t>7bedf199-9022-2ab7-0fb9-d9499227e4ec</t>
  </si>
  <si>
    <t>Digital Capital</t>
  </si>
  <si>
    <t>http://digitalcapital.ch</t>
  </si>
  <si>
    <t>5c5859f4-bf61-0a2e-286b-24667c1d1ce5</t>
  </si>
  <si>
    <t>Digital Capital Advisors</t>
  </si>
  <si>
    <t>http://www.digitalcapitaladvisors.com</t>
  </si>
  <si>
    <t>37a85078-7288-c8aa-eec5-85b4f94ed85d</t>
  </si>
  <si>
    <t>Digital Capital Advisors Europe GmbH</t>
  </si>
  <si>
    <t>http://www.digitalcapitaladvisors.eu/</t>
  </si>
  <si>
    <t>30885d2f-8e22-d5d1-4ee0-9cfa0bb75c4d</t>
  </si>
  <si>
    <t>Digital Capital Factory</t>
  </si>
  <si>
    <t>http://www.digitalcapitalfactory.com</t>
  </si>
  <si>
    <t>c9123f1c-4d60-30a0-ee00-e3500acf432c</t>
  </si>
  <si>
    <t>Digital Cargo Management</t>
  </si>
  <si>
    <t>https://www.digcargo.com/</t>
  </si>
  <si>
    <t>0c6bb6c1-ccff-173d-bb7d-06ec70e2f347</t>
  </si>
  <si>
    <t>Digital Castle</t>
  </si>
  <si>
    <t>http://digitalcastle.com.au</t>
  </si>
  <si>
    <t>e2b9f932-c885-5621-6342-1c523e820b8b</t>
  </si>
  <si>
    <t>Digital Catalyst Fund</t>
  </si>
  <si>
    <t>http://digitalcatalystfund.com</t>
  </si>
  <si>
    <t>7d110fc6-41a0-7cdc-6c3d-b4575d6788a8</t>
  </si>
  <si>
    <t>Digital Catapult</t>
  </si>
  <si>
    <t>https://digital.catapult.org.uk/</t>
  </si>
  <si>
    <t>97a31230-654e-98cb-fc4f-9ea3d3cd977d</t>
  </si>
  <si>
    <t>Digital Catapult Centre</t>
  </si>
  <si>
    <t>http://www.digitalcatapultcentre.org.uk</t>
  </si>
  <si>
    <t>84ce9548-59f0-d0f5-a32c-e61b711216c2</t>
  </si>
  <si>
    <t>Digital Cavern</t>
  </si>
  <si>
    <t>http://www.digitalcavern.com/</t>
  </si>
  <si>
    <t>6f49c63c-ce25-d7af-c8d7-50f6c072f387</t>
  </si>
  <si>
    <t>Digital Cement</t>
  </si>
  <si>
    <t>http://www.digitalcement.com</t>
  </si>
  <si>
    <t>83c932a5-e8f6-307d-4de6-c78aef33845c</t>
  </si>
  <si>
    <t>Digital Certification</t>
  </si>
  <si>
    <t>https://digitalcertification.com</t>
  </si>
  <si>
    <t>f60cfb79-d78f-618d-37d9-847e01f1a386</t>
  </si>
  <si>
    <t>Digital Chanakya</t>
  </si>
  <si>
    <t>http://digitalchanakya.in/</t>
  </si>
  <si>
    <t>3e20f18e-2829-018f-0a00-8dca03a52c9f</t>
  </si>
  <si>
    <t>Digital Chanakya - A Website Development Company</t>
  </si>
  <si>
    <t>http://digitalchanakya.in</t>
  </si>
  <si>
    <t>d2217f36-3534-fb17-418d-28ba1b491d02</t>
  </si>
  <si>
    <t>Digital Check Corp.</t>
  </si>
  <si>
    <t>http://www.digitalcheck.com/</t>
  </si>
  <si>
    <t>d26395be-1f10-09b4-a858-fc9eb0df0b44</t>
  </si>
  <si>
    <t>Digital China Information Technology Services</t>
  </si>
  <si>
    <t>http://www.digitalchina.com.hk</t>
  </si>
  <si>
    <t>d8c3cb7b-e279-d2fd-0062-1f58894ede20</t>
  </si>
  <si>
    <t>Digital Chocolate</t>
  </si>
  <si>
    <t>http://www.digitalchocolate.com</t>
  </si>
  <si>
    <t>a67feec5-bd81-c6d4-ab8e-3872cd196040</t>
  </si>
  <si>
    <t>Digital CInema Distribution Coalition</t>
  </si>
  <si>
    <t>http://www.dcdcdistribution.com</t>
  </si>
  <si>
    <t>5c81a5bb-627a-4c99-7cbb-a916116009da</t>
  </si>
  <si>
    <t>Digital Cinema United</t>
  </si>
  <si>
    <t>http://www.digitalcinemaunited.com/</t>
  </si>
  <si>
    <t>814cc927-c68d-14ad-9e93-05ef3a210b67</t>
  </si>
  <si>
    <t>Digital Circle</t>
  </si>
  <si>
    <t>http://www.digitalcircle.org/</t>
  </si>
  <si>
    <t>95ff230f-68fe-8058-d98a-8b4a743d860d</t>
  </si>
  <si>
    <t>Digital Citizen Fund</t>
  </si>
  <si>
    <t>http://www.digitalcitizenfund.org/</t>
  </si>
  <si>
    <t>b3ae6889-e1c3-8aa9-1d2a-ebaf2c39d509</t>
  </si>
  <si>
    <t>Digital Citizens Alliance</t>
  </si>
  <si>
    <t>http://www.digitalcitizensalliance.org/</t>
  </si>
  <si>
    <t>8388d630-cdcb-e8df-2825-90f1f33d346b</t>
  </si>
  <si>
    <t>Digital Clarity</t>
  </si>
  <si>
    <t>http://www.digital-clarity.com</t>
  </si>
  <si>
    <t>0810588a-ef14-8114-bbc1-40bfddc42f2a</t>
  </si>
  <si>
    <t>Digital Clarity Group</t>
  </si>
  <si>
    <t>http://www.digitalclaritygroup.com/</t>
  </si>
  <si>
    <t>00fc3721-ba90-7225-406d-edbd24097df0</t>
  </si>
  <si>
    <t>Digital Classifieds Group</t>
  </si>
  <si>
    <t>http://digitalclassifiedsgroup.com/</t>
  </si>
  <si>
    <t>b129f751-1125-14ce-89b7-48c0637e4172</t>
  </si>
  <si>
    <t>Digital Clicks</t>
  </si>
  <si>
    <t>http://www.digitalclicks.co.uk</t>
  </si>
  <si>
    <t>d9153812-79d1-69fd-9ef1-b24fffa047cb</t>
  </si>
  <si>
    <t>Digital Clipboard</t>
  </si>
  <si>
    <t>http://www.digitalclipboard.com/</t>
  </si>
  <si>
    <t>ecbbab47-9381-7da2-5112-af3ea4176222</t>
  </si>
  <si>
    <t>Digital Coins Exchange</t>
  </si>
  <si>
    <t>https://www.digitalcoinsexchange.com/#!/</t>
  </si>
  <si>
    <t>c2255aeb-d41c-0ce3-2e52-24cfbe6bb056</t>
  </si>
  <si>
    <t>Digital Comic Museum</t>
  </si>
  <si>
    <t>http://digitalcomicmuseum.com/</t>
  </si>
  <si>
    <t>2e2029c7-f089-33bc-9d96-66f34356ff6e</t>
  </si>
  <si>
    <t>Digital Commerce Association of the Philippines (DCOM)</t>
  </si>
  <si>
    <t>http://www.dcom.ph</t>
  </si>
  <si>
    <t>e7b10781-11d4-0aa5-898e-be9afc0c9b23</t>
  </si>
  <si>
    <t>Digital Commerce Corporation</t>
  </si>
  <si>
    <t>http://www.digitalcommerce.com/</t>
  </si>
  <si>
    <t>de2b14b4-6819-3521-478e-a0fe2ef5a4cd</t>
  </si>
  <si>
    <t>Digital Communication Network</t>
  </si>
  <si>
    <t>http://www.digicomnet.org</t>
  </si>
  <si>
    <t>b0f33320-af77-83bf-5dc1-c5ee2fe6e034</t>
  </si>
  <si>
    <t>Digital Communities</t>
  </si>
  <si>
    <t>http://www.digitalcommunities.com/</t>
  </si>
  <si>
    <t>cfeae181-31e2-bafa-3b00-bc211760bf45</t>
  </si>
  <si>
    <t>Digital Compring</t>
  </si>
  <si>
    <t>http://www.digitalcompring.com</t>
  </si>
  <si>
    <t>59046cfe-a2b2-7d65-738e-d2f0da1ca0dc</t>
  </si>
  <si>
    <t>DIGITAL CONCEPT</t>
  </si>
  <si>
    <t>http://digitalconcept.ca</t>
  </si>
  <si>
    <t>8b9c4796-f2a8-2af2-cca0-dab483f90d8f</t>
  </si>
  <si>
    <t>Digital Concepts</t>
  </si>
  <si>
    <t>http://www.digital-concepts.com/</t>
  </si>
  <si>
    <t>7dce4837-e29d-a29b-fc0e-602ab48dfc81</t>
  </si>
  <si>
    <t>Digital Construction</t>
  </si>
  <si>
    <t>http://www.digitalconstruction.com</t>
  </si>
  <si>
    <t>14121e22-af26-b3c4-387d-c9ffd7d23e8e</t>
  </si>
  <si>
    <t>Digital Consultant</t>
  </si>
  <si>
    <t>http://www.digitalconsultant.in/</t>
  </si>
  <si>
    <t>874ae34d-3104-4cb6-39e6-866c8bf43485</t>
  </si>
  <si>
    <t>Digital Consulting Squared SARL</t>
  </si>
  <si>
    <t>http://digitalconsultingsquared.com</t>
  </si>
  <si>
    <t>5e9e599b-0ef4-2dbe-531d-aa4764db0946</t>
  </si>
  <si>
    <t>Digital Contact</t>
  </si>
  <si>
    <t>http://digitalcontact.co.uk/</t>
  </si>
  <si>
    <t>931b8b33-4a78-ec89-5ca6-41376961e3be</t>
  </si>
  <si>
    <t>Digital Content Association of Japan</t>
  </si>
  <si>
    <t>http://www.dcaj.or.jp/english</t>
  </si>
  <si>
    <t>f6623e38-1734-8640-1595-f04b7a3c40a5</t>
  </si>
  <si>
    <t>Digital Content Next</t>
  </si>
  <si>
    <t>http://digitalcontentnext.org/</t>
  </si>
  <si>
    <t>c73717e3-d6fc-13ce-5fe8-b707d5e47ad3</t>
  </si>
  <si>
    <t>Digital Convergence</t>
  </si>
  <si>
    <t>http://www.digitalconvergence.eu</t>
  </si>
  <si>
    <t>7f7f4a54-20df-ea78-8880-489f41662ef6</t>
  </si>
  <si>
    <t>Digital Conversions LLC</t>
  </si>
  <si>
    <t>https://digitalconversions.biz</t>
  </si>
  <si>
    <t>5114b13c-1825-0a85-4a2a-8a7b1ccfd461</t>
  </si>
  <si>
    <t>Digital Courier</t>
  </si>
  <si>
    <t>http://www.digitalcourier.com.au</t>
  </si>
  <si>
    <t>cf578ea0-3302-3891-f43f-fa76f1a18b6f</t>
  </si>
  <si>
    <t>Digital Cowboys Consulting</t>
  </si>
  <si>
    <t>http://www.digitalcowboys.com</t>
  </si>
  <si>
    <t>00a89aa3-73a2-0ea1-2c45-bd670d8530d7</t>
  </si>
  <si>
    <t>Digital Creative Insitute</t>
  </si>
  <si>
    <t>https://digitalcreativeinstitute.com</t>
  </si>
  <si>
    <t>b880ce51-e08b-14f9-a01f-427329e4c2ad</t>
  </si>
  <si>
    <t>Digital Creatives</t>
  </si>
  <si>
    <t>http://digitalcreatives.com/</t>
  </si>
  <si>
    <t>80938198-895c-8c38-62a4-7b8df4c917d4</t>
  </si>
  <si>
    <t>Digital Creativity in Disability</t>
  </si>
  <si>
    <t>http://digitalcredis.co.uk/</t>
  </si>
  <si>
    <t>8fe781f5-efe8-be3f-72bd-acd5b9501c42</t>
  </si>
  <si>
    <t>Digital Crew</t>
  </si>
  <si>
    <t>http://www.digitalcrew.ie</t>
  </si>
  <si>
    <t>530e1504-b04d-bc67-ecaf-4f03f3410aaa</t>
  </si>
  <si>
    <t>http://www.digitalcrew.com.au/</t>
  </si>
  <si>
    <t>09d22346-eb18-43e8-e99e-f61fd4a23caa</t>
  </si>
  <si>
    <t>2d7e9be1-6f87-b9f9-7a89-27eeb6de746f</t>
  </si>
  <si>
    <t>Digital Crocus</t>
  </si>
  <si>
    <t>http://digital-crocus.com</t>
  </si>
  <si>
    <t>5c86a076-1055-8708-32d7-aab447159815</t>
  </si>
  <si>
    <t>Digital Cruze International</t>
  </si>
  <si>
    <t>http://ca.digitalcruze.com/</t>
  </si>
  <si>
    <t>588576a4-523b-57f8-ba18-d9bf0863a978</t>
  </si>
  <si>
    <t>Digital Cube Technologies</t>
  </si>
  <si>
    <t>http://www.digitalcube.me</t>
  </si>
  <si>
    <t>e1e83305-21ae-bfe2-e821-d0deb2928f56</t>
  </si>
  <si>
    <t>Digital Currency &amp; Ledger Defense Coalition</t>
  </si>
  <si>
    <t>http://www.dcldc.org/</t>
  </si>
  <si>
    <t>af938fac-cba9-16d2-5a0d-b7302e599d19</t>
  </si>
  <si>
    <t>Digital Currency Council</t>
  </si>
  <si>
    <t>http://www.digitalcurrencycouncil.com/</t>
  </si>
  <si>
    <t>7db3c9dd-8ed7-daf7-b00a-227531fb7df1</t>
  </si>
  <si>
    <t>Digital Currency Group</t>
  </si>
  <si>
    <t>http://dcg.co/</t>
  </si>
  <si>
    <t>bbf0b4a4-ae1e-0722-8f78-a082f0848f91</t>
  </si>
  <si>
    <t>Digital Current</t>
  </si>
  <si>
    <t>http://www.digitalcurrent.com</t>
  </si>
  <si>
    <t>d2b21bc0-bf53-eed8-b649-ff81883fb175</t>
  </si>
  <si>
    <t>Digital Cyclone</t>
  </si>
  <si>
    <t>http://www.digitalcyclone.com</t>
  </si>
  <si>
    <t>07a3f0ac-b10c-b751-909b-e69956dfcb59</t>
  </si>
  <si>
    <t>Digital Dallas</t>
  </si>
  <si>
    <t>http://digitaldallas.org/</t>
  </si>
  <si>
    <t>b43d6a48-0868-5c94-ce99-3eb83128abad</t>
  </si>
  <si>
    <t>Digital Dandelion</t>
  </si>
  <si>
    <t>http://digitaldandelion.net</t>
  </si>
  <si>
    <t>6ab81c53-52e2-de12-84f8-b55846587fa4</t>
  </si>
  <si>
    <t>Digital Darts</t>
  </si>
  <si>
    <t>https://www.digitaldarts.com.au</t>
  </si>
  <si>
    <t>776e46ee-dbf5-98da-961b-ee9bbf43dcca</t>
  </si>
  <si>
    <t>Digital Daruma</t>
  </si>
  <si>
    <t>http://www.digitaldaruma.com</t>
  </si>
  <si>
    <t>dcb1fb64-0efb-82be-402b-eaabb2db272a</t>
  </si>
  <si>
    <t>Digital Darwin Ltd</t>
  </si>
  <si>
    <t>http://www.digitaldarwin.eu</t>
  </si>
  <si>
    <t>4586ffb2-cd76-da73-b302-67bead00a041</t>
  </si>
  <si>
    <t>Digital Deconstruction</t>
  </si>
  <si>
    <t>http://digitaldeconstruction.com</t>
  </si>
  <si>
    <t>98cb19c0-9601-ce7d-78ae-95ad520b9e34</t>
  </si>
  <si>
    <t>Digital Defense</t>
  </si>
  <si>
    <t>http://www.digitaldefense.com/</t>
  </si>
  <si>
    <t>46de6d6a-3332-e025-377c-9df051930e12</t>
  </si>
  <si>
    <t>Digital Delights</t>
  </si>
  <si>
    <t>http://digitaldelightsbyloubyloo.com</t>
  </si>
  <si>
    <t>dac1760d-89bc-2639-a33f-0eae5d316c51</t>
  </si>
  <si>
    <t>Digital Demigods</t>
  </si>
  <si>
    <t>http://digitaldemigods.s3-website-us-west-2.amazonaws.com/</t>
  </si>
  <si>
    <t>01c90133-5a1a-3485-aaf0-d1771a42152e</t>
  </si>
  <si>
    <t>Digital Democracy</t>
  </si>
  <si>
    <t>http://www.digital-democracy.org</t>
  </si>
  <si>
    <t>189561cf-d22f-5a86-bc5c-c761571f05f3</t>
  </si>
  <si>
    <t>Digital Dental Arts of Haverford</t>
  </si>
  <si>
    <t>http://davidreillydmd.com/</t>
  </si>
  <si>
    <t>179f5365-4073-44dd-ec36-782c2725faf0</t>
  </si>
  <si>
    <t>Digital Derry</t>
  </si>
  <si>
    <t>http://digitalderry.org</t>
  </si>
  <si>
    <t>bda772ae-3ac4-5f80-e1d7-a31c19ff2d87</t>
  </si>
  <si>
    <t>Digital Design Solutions</t>
  </si>
  <si>
    <t>http://digidsolutions.com</t>
  </si>
  <si>
    <t>0bf6265e-6c18-7553-8887-226616d86931</t>
  </si>
  <si>
    <t>Digital DESIGN, Jamaica</t>
  </si>
  <si>
    <t>http://digital-design.phcjam.com</t>
  </si>
  <si>
    <t>9105846e-1bf1-37df-ada8-16dd7f76439b</t>
  </si>
  <si>
    <t>Digital Design247 Technologies</t>
  </si>
  <si>
    <t>http://www.digitaldesign247.com</t>
  </si>
  <si>
    <t>c482eb70-b0ed-cf8c-2e82-dbae442516ad</t>
  </si>
  <si>
    <t>Digital Designs</t>
  </si>
  <si>
    <t>http://godigitaldesigns.com</t>
  </si>
  <si>
    <t>d91b526a-5739-aaae-d411-59a38a61db0e</t>
  </si>
  <si>
    <t>Digital Desired</t>
  </si>
  <si>
    <t>http://www.digitaldesired.com</t>
  </si>
  <si>
    <t>35bac07c-44ff-b820-6038-9e86ffd9ae3e</t>
  </si>
  <si>
    <t>Digital Detach</t>
  </si>
  <si>
    <t>http://digitaldetachapp.com/</t>
  </si>
  <si>
    <t>08c79c58-9570-f2dc-e7cb-b2e4868b83d3</t>
  </si>
  <si>
    <t>Digital Detective</t>
  </si>
  <si>
    <t>http://www.digital-detective.net</t>
  </si>
  <si>
    <t>418ec262-a29d-0972-70e6-e46eeab36a52</t>
  </si>
  <si>
    <t>Digital Detox</t>
  </si>
  <si>
    <t>http://digitaldetox.org/</t>
  </si>
  <si>
    <t>a0fa6ce9-1da6-5821-6b88-7e49a619e4f5</t>
  </si>
  <si>
    <t>http://www.digital-detox.co.uk</t>
  </si>
  <si>
    <t>1595854c-22bc-260c-685e-8a4ff94af8f8</t>
  </si>
  <si>
    <t>Digital Developers Fund</t>
  </si>
  <si>
    <t>https://www.digitaldevelopersfund.com/</t>
  </si>
  <si>
    <t>b8fe1d0d-e416-83a4-d138-cb6681fe386d</t>
  </si>
  <si>
    <t>Digital Development Consulting</t>
  </si>
  <si>
    <t>http://www.digitaldevelopmentconsulting.com</t>
  </si>
  <si>
    <t>7ee6e0ab-45dd-aaa4-a180-034476974574</t>
  </si>
  <si>
    <t>Digital Development Management</t>
  </si>
  <si>
    <t>http://www.ddmagency.com</t>
  </si>
  <si>
    <t>c5bd65d8-f7d5-f3ab-d392-44991e170091</t>
  </si>
  <si>
    <t>Digital Development Partners</t>
  </si>
  <si>
    <t>http://digitaldevelopmentpartners.com</t>
  </si>
  <si>
    <t>e8f2bcec-9c39-2ccc-3650-84a3d6f485b6</t>
  </si>
  <si>
    <t>http://ddp.vc</t>
  </si>
  <si>
    <t>e0dfbdee-94df-d3fa-f923-59637697d7a6</t>
  </si>
  <si>
    <t>Digital Dhamaal</t>
  </si>
  <si>
    <t>http://www.digitaldhamaal.com</t>
  </si>
  <si>
    <t>90a36522-97d7-e0cf-33b3-adf32bfb0486</t>
  </si>
  <si>
    <t>Digital Dial LLC</t>
  </si>
  <si>
    <t>http://www.electronicspecialtyproducts.com</t>
  </si>
  <si>
    <t>6f0c4ef9-b2d9-4811-e496-d862612daf0a</t>
  </si>
  <si>
    <t>Digital Dialogue</t>
  </si>
  <si>
    <t>http://digital-dialogue.org</t>
  </si>
  <si>
    <t>03c04647-3ea5-6b8f-ceab-dc5de97469be</t>
  </si>
  <si>
    <t>Digital Diameter</t>
  </si>
  <si>
    <t>http://www.digitaldiameter.com</t>
  </si>
  <si>
    <t>e78cdeab-95cf-bdfb-17d8-36dbb38dd830</t>
  </si>
  <si>
    <t>Digital Diamond Web Media</t>
  </si>
  <si>
    <t>http://www.digitaldiamondwebmedia.com</t>
  </si>
  <si>
    <t>f2e27973-2e00-00a7-5627-6e896bd63d8e</t>
  </si>
  <si>
    <t>Digital DImension</t>
  </si>
  <si>
    <t>http://www.digitaldimension.com</t>
  </si>
  <si>
    <t>b5cb2507-f5d3-29aa-bef4-a0f1b3078edf</t>
  </si>
  <si>
    <t>Digital Dining</t>
  </si>
  <si>
    <t>http://www.digitaldining.com/</t>
  </si>
  <si>
    <t>1e6b3b54-42f0-be70-1ddc-46db366e8e0a</t>
  </si>
  <si>
    <t>Digital Diplomacy Coalition (DDC)</t>
  </si>
  <si>
    <t>http://www.digidiplomats.org</t>
  </si>
  <si>
    <t>83075a86-b5a4-56f2-9bcf-dcbd68cb1dfa</t>
  </si>
  <si>
    <t>Digital Directions</t>
  </si>
  <si>
    <t>http://digitaldirections.in/</t>
  </si>
  <si>
    <t>6293b887-11b3-16b7-4f51-16de3f128da4</t>
  </si>
  <si>
    <t>Digital District</t>
  </si>
  <si>
    <t>http://www.digital-district.fr</t>
  </si>
  <si>
    <t>80858584-8d3a-a03e-d356-ac1c084a8433</t>
  </si>
  <si>
    <t>http://www.thedigitaldistrict.org/</t>
  </si>
  <si>
    <t>076570a4-3084-4b73-e054-c0b0896892f4</t>
  </si>
  <si>
    <t>Digital Diva 2.0</t>
  </si>
  <si>
    <t>http://www.digitaldiva20.com</t>
  </si>
  <si>
    <t>6c3f3a4d-964d-107b-368f-613179c13d3f</t>
  </si>
  <si>
    <t>Digital Divide Data</t>
  </si>
  <si>
    <t>http://www.digitaldividedata.com/</t>
  </si>
  <si>
    <t>646da832-ace5-b988-8704-a8d1418168b4</t>
  </si>
  <si>
    <t>Digital Dividend</t>
  </si>
  <si>
    <t>http://www.digital-dividend.com</t>
  </si>
  <si>
    <t>91c2339c-c45f-9a4d-bb55-96409f84f235</t>
  </si>
  <si>
    <t>Digital DNA</t>
  </si>
  <si>
    <t>http://www.digitaldna.in</t>
  </si>
  <si>
    <t>10caca68-3e65-4bac-868d-f40f217a2246</t>
  </si>
  <si>
    <t>Digital Document Management</t>
  </si>
  <si>
    <t>http://microimage.com.au</t>
  </si>
  <si>
    <t>2ee0b35b-171c-4e5f-6a4a-54728604bdd9</t>
  </si>
  <si>
    <t>Digital Document Solutions</t>
  </si>
  <si>
    <t>http://www.ddsutah.com</t>
  </si>
  <si>
    <t>44c281d2-17ae-9400-f004-800f300fb34a</t>
  </si>
  <si>
    <t>Digital Documents</t>
  </si>
  <si>
    <t>http://www.d-docs.com</t>
  </si>
  <si>
    <t>bcc2802a-ab0a-e868-1ad5-0278f9e3e882</t>
  </si>
  <si>
    <t>Digital Dolphin</t>
  </si>
  <si>
    <t>http://www.digitaldolphin.co.uk</t>
  </si>
  <si>
    <t>89a6aeaa-d690-79d0-b959-51c47611079c</t>
  </si>
  <si>
    <t>Digital Domain</t>
  </si>
  <si>
    <t>http://www.digitaldomain.com/</t>
  </si>
  <si>
    <t>0a5e40c9-11ba-5cd6-f8f7-e798b1504c12</t>
  </si>
  <si>
    <t>Digital Domain Holdings</t>
  </si>
  <si>
    <t>http://www.ddhl.com</t>
  </si>
  <si>
    <t>05ff5921-dabc-698b-bd61-cfe4016a62c3</t>
  </si>
  <si>
    <t>Digital Domain Media Group</t>
  </si>
  <si>
    <t>http://www.ddmg.co</t>
  </si>
  <si>
    <t>3693ba16-0e85-6dda-01f0-c03144e0aaf9</t>
  </si>
  <si>
    <t>Digital Doughnut</t>
  </si>
  <si>
    <t>http://www.digitaldoughnut.com/</t>
  </si>
  <si>
    <t>fb993033-0816-15d0-b407-b1febc9cefed</t>
  </si>
  <si>
    <t>Digital Dream Forge</t>
  </si>
  <si>
    <t>http://www.digitaldreamforge.com/</t>
  </si>
  <si>
    <t>32d90c7c-04fe-5884-1155-15f2bb7a7e1c</t>
  </si>
  <si>
    <t>Digital Dream Labs</t>
  </si>
  <si>
    <t>http://digitaldreamlabs.com</t>
  </si>
  <si>
    <t>dca3e3db-3474-aebc-28ed-8706456e5f87</t>
  </si>
  <si>
    <t>Digital Dreams</t>
  </si>
  <si>
    <t>http://www.digitaldreams.com.au</t>
  </si>
  <si>
    <t>9064cbee-1b6b-b081-db25-81ecda1587d6</t>
  </si>
  <si>
    <t>Digital Dreamspace</t>
  </si>
  <si>
    <t>http://www.digitaldreamspace.co.uk</t>
  </si>
  <si>
    <t>e75fec51-b3e7-3b54-2926-60146218445b</t>
  </si>
  <si>
    <t>Digital Drimz</t>
  </si>
  <si>
    <t>http://www.digitaldrimz.com</t>
  </si>
  <si>
    <t>2be5ac8c-bfd6-ea44-51e1-e89a03a637d1</t>
  </si>
  <si>
    <t>Digital Dudz</t>
  </si>
  <si>
    <t>http://morphsuits.com</t>
  </si>
  <si>
    <t>1049d8bf-6bb9-7625-cc58-4a4a17fabb53</t>
  </si>
  <si>
    <t>Digital Due Diligence</t>
  </si>
  <si>
    <t>http://www.digital-dd.com</t>
  </si>
  <si>
    <t>aa43edbb-7694-86c2-e150-2cb506221bae</t>
  </si>
  <si>
    <t>Digital DUMBO</t>
  </si>
  <si>
    <t>http://www.digitaldumbo.com/</t>
  </si>
  <si>
    <t>a39644c8-1e94-83cd-c3cf-b7491d39439f</t>
  </si>
  <si>
    <t>Digital Dynamics</t>
  </si>
  <si>
    <t>http://www.digitaldynamics.com</t>
  </si>
  <si>
    <t>9a7af5e6-b3be-49d6-8088-8eb2ca41d5fa</t>
  </si>
  <si>
    <t>Digital Dynamix</t>
  </si>
  <si>
    <t>http://digitaldynamix.net</t>
  </si>
  <si>
    <t>ea61b73a-b4c8-1dcd-74e7-eba2dc61bfed</t>
  </si>
  <si>
    <t>Digital Eclairs</t>
  </si>
  <si>
    <t>http://www.digitaleclairs.com</t>
  </si>
  <si>
    <t>2e0c1291-d256-8d7f-7bad-1e974b3bdf35</t>
  </si>
  <si>
    <t>Digital Economy Promotion Agency</t>
  </si>
  <si>
    <t>http://www.depa.or.th/en</t>
  </si>
  <si>
    <t>27ee7c1b-3d40-1b08-9d68-713e01de7a6d</t>
  </si>
  <si>
    <t>Digital Economy Ventures</t>
  </si>
  <si>
    <t>http://www.digitaleconomy.ventures</t>
  </si>
  <si>
    <t>a1708b94-37d8-aeaa-414a-38882902a0a8</t>
  </si>
  <si>
    <t>Digital Edge Sports</t>
  </si>
  <si>
    <t>http://www.jerseywatch.com</t>
  </si>
  <si>
    <t>de2ab219-3f45-3713-dc26-62bc66835d62</t>
  </si>
  <si>
    <t>Digital Education</t>
  </si>
  <si>
    <t>http://www.digital-education.com</t>
  </si>
  <si>
    <t>90b3cb36-04af-c77c-66f6-8d80e4e47b7c</t>
  </si>
  <si>
    <t>Digital education research and development organization</t>
  </si>
  <si>
    <t>http://www.derdo.in</t>
  </si>
  <si>
    <t>cef9a2b9-86ad-76e3-f10f-086c0afb52bc</t>
  </si>
  <si>
    <t>Digital Education Systems</t>
  </si>
  <si>
    <t>http://www.digitaledusystem.com</t>
  </si>
  <si>
    <t>c50398ca-3db1-fad6-baab-d72f97595419</t>
  </si>
  <si>
    <t>Digital Egg</t>
  </si>
  <si>
    <t>http://www.digitalegg.net</t>
  </si>
  <si>
    <t>2be72af9-26dc-9aec-6df9-7141022fed73</t>
  </si>
  <si>
    <t>Digital Egg Events</t>
  </si>
  <si>
    <t>http://digitalegg.events/</t>
  </si>
  <si>
    <t>a5098072-d181-0c80-87f4-084b92de21fc</t>
  </si>
  <si>
    <t>Digital Electronics Corporation Australia</t>
  </si>
  <si>
    <t>http://digitalelectronics.com.au</t>
  </si>
  <si>
    <t>c0b94bc4-61ac-be40-fed6-fca4344d6b20</t>
  </si>
  <si>
    <t>Digital Element</t>
  </si>
  <si>
    <t>http://www.digitalelement.com/</t>
  </si>
  <si>
    <t>bb6bbada-d2da-14ad-e05b-e9fc53908f84</t>
  </si>
  <si>
    <t>Digital Empowerment Foundation</t>
  </si>
  <si>
    <t>http://defindia.org</t>
  </si>
  <si>
    <t>99135488-7bf4-02e6-c1bb-1fd78bc06db0</t>
  </si>
  <si>
    <t>Digital Energy</t>
  </si>
  <si>
    <t>http://www.digitalenergy.com</t>
  </si>
  <si>
    <t>82fc7f06-98b3-bc57-e2e0-b9f7227840ce</t>
  </si>
  <si>
    <t>Digital Enterprise Glasgow</t>
  </si>
  <si>
    <t>http://www.digitalenterpriseglasgow.org/</t>
  </si>
  <si>
    <t>77210cd5-7257-54f7-42cf-833fcb56a0f4</t>
  </si>
  <si>
    <t>Digital Enterprise Research Institute</t>
  </si>
  <si>
    <t>http://deri.ie/</t>
  </si>
  <si>
    <t>a3268604-9572-4e68-6e72-d265a33714c6</t>
  </si>
  <si>
    <t>Digital Enterprises</t>
  </si>
  <si>
    <t>http://digitalenterprises.nl/</t>
  </si>
  <si>
    <t>2c7a61af-6096-bd0f-ce9c-656aee1f4c59</t>
  </si>
  <si>
    <t>Digital Entertainment Group</t>
  </si>
  <si>
    <t>http://degonline.org</t>
  </si>
  <si>
    <t>69061c39-99ff-0658-6e57-243454a7ac7f</t>
  </si>
  <si>
    <t>Digital Entertainment Network (DEN)</t>
  </si>
  <si>
    <t>http://www.den.com</t>
  </si>
  <si>
    <t>0607f77d-a386-ffb7-b550-f30c754a258f</t>
  </si>
  <si>
    <t>Digital Entertainment Ventures (DEV)</t>
  </si>
  <si>
    <t>a7abb6f3-b2c0-e4bc-7abe-e8d9b5741420</t>
  </si>
  <si>
    <t>Digital Entertainment World</t>
  </si>
  <si>
    <t>http://www.dewexpo.com</t>
  </si>
  <si>
    <t>7c429e49-1968-501e-8fc3-6d63872eeed5</t>
  </si>
  <si>
    <t>Digital Entrepreneur</t>
  </si>
  <si>
    <t>https://www.sabinefep.com/</t>
  </si>
  <si>
    <t>4aa680e8-0149-1cc9-3ca5-4e0c675e3b8a</t>
  </si>
  <si>
    <t>Digital Envoy</t>
  </si>
  <si>
    <t>http://www.digitalenvoy.com</t>
  </si>
  <si>
    <t>bc511004-6576-c67d-45c0-3e5643b09f7b</t>
  </si>
  <si>
    <t>Digital Envy</t>
  </si>
  <si>
    <t>http://digitalenvy.uk/</t>
  </si>
  <si>
    <t>4599fd04-73ef-8d8f-7789-d71b0e762a89</t>
  </si>
  <si>
    <t>Digital Equipment Malaysia</t>
  </si>
  <si>
    <t>http://www.digital.com</t>
  </si>
  <si>
    <t>415590ac-9644-55b0-5a07-3fd39a5a48dc</t>
  </si>
  <si>
    <t>Digital Evolution</t>
  </si>
  <si>
    <t>http://www.digev.com</t>
  </si>
  <si>
    <t>6a5c7f8c-a2b2-9cca-b912-6b381cd3d3db</t>
  </si>
  <si>
    <t>Digital Exchange</t>
  </si>
  <si>
    <t>http://www.dexs.com.au</t>
  </si>
  <si>
    <t>5d54e247-38b3-88c4-a085-0b5106cd969a</t>
  </si>
  <si>
    <t>Digital Exchange Grid</t>
  </si>
  <si>
    <t>http://www.digitalgrid.org</t>
  </si>
  <si>
    <t>9101c43c-228e-6144-8364-271a4082bcb6</t>
  </si>
  <si>
    <t>Digital Exhibition Systems Inc.</t>
  </si>
  <si>
    <t>http://letsbuildatimemachine.com</t>
  </si>
  <si>
    <t>2b7a04d2-0022-7fa7-f88c-fb7ca72f4e5f</t>
  </si>
  <si>
    <t>Digital Experts</t>
  </si>
  <si>
    <t>http://digitalexpertsacademy.com</t>
  </si>
  <si>
    <t>07393d87-45a4-987e-5583-ddea7216a993</t>
  </si>
  <si>
    <t>Digital Explorer</t>
  </si>
  <si>
    <t>http://digitalexplorer.com/</t>
  </si>
  <si>
    <t>70a4451e-3e12-ac31-2553-051ec6b0f9b2</t>
  </si>
  <si>
    <t>Digital Extremes</t>
  </si>
  <si>
    <t>http://www.digitalextremes.com/</t>
  </si>
  <si>
    <t>f875e22a-cd18-62a4-ea87-2bbb3c2ca0a6</t>
  </si>
  <si>
    <t>Digital Eye Media</t>
  </si>
  <si>
    <t>http://www.digitaleyemedia.com</t>
  </si>
  <si>
    <t>001fb2d5-7755-775b-1b85-d5b347184b75</t>
  </si>
  <si>
    <t>Digital F/X</t>
  </si>
  <si>
    <t>http://www.digitalfx.tv</t>
  </si>
  <si>
    <t>21c68282-f153-e420-b1f8-d32e1d090021</t>
  </si>
  <si>
    <t>Digital Face</t>
  </si>
  <si>
    <t>http://www.digitalface.co.uk</t>
  </si>
  <si>
    <t>c83a51a9-c469-4d9b-f5f7-c5fa55a3ec23</t>
  </si>
  <si>
    <t>Digital Factory</t>
  </si>
  <si>
    <t>http://www.digitalfactory.vc/</t>
  </si>
  <si>
    <t>6f5002ef-c72a-a74d-fd09-f0331282e97d</t>
  </si>
  <si>
    <t>http://digitalfactory.fr</t>
  </si>
  <si>
    <t>10d5b4e6-7959-5f47-cfe3-76b833f7ceaf</t>
  </si>
  <si>
    <t>Digital Family</t>
  </si>
  <si>
    <t>http://www.digitalfamilyinc.com/</t>
  </si>
  <si>
    <t>502ae0ca-4969-5c93-1794-f6101434a2d0</t>
  </si>
  <si>
    <t>Digital Fan Clubs</t>
  </si>
  <si>
    <t>http://www.digitalfanclubs.com</t>
  </si>
  <si>
    <t>754d5b37-77f9-bf5a-c38f-679abbd4afb4</t>
  </si>
  <si>
    <t>Digital Fertilizer</t>
  </si>
  <si>
    <t>http://digitalfertilizer.org/</t>
  </si>
  <si>
    <t>e7e49264-ac2c-9d77-c43b-c91ad04b405f</t>
  </si>
  <si>
    <t>Digital Film Cloud Network</t>
  </si>
  <si>
    <t>https://dfcn.com/</t>
  </si>
  <si>
    <t>bcee5512-a835-1d9a-86c6-75c20c2c5082</t>
  </si>
  <si>
    <t>Digital Film Tools</t>
  </si>
  <si>
    <t>http://www.digitalfilmtools.com</t>
  </si>
  <si>
    <t>37d0c7b5-e47b-5ada-78ce-df245a1eb8b4</t>
  </si>
  <si>
    <t>Digital Finance</t>
  </si>
  <si>
    <t>http://www.digit.finance</t>
  </si>
  <si>
    <t>da2212da-2c3d-308f-f808-783c08e1c64f</t>
  </si>
  <si>
    <t>Digital Fineprint</t>
  </si>
  <si>
    <t>https://www.digitalfineprint.com/</t>
  </si>
  <si>
    <t>d196c3de-18ec-266e-adfa-4d34397acb8e</t>
  </si>
  <si>
    <t>Digital Finery</t>
  </si>
  <si>
    <t>http://www.digitalfinery.com.au</t>
  </si>
  <si>
    <t>6f3eeddb-a7fb-353f-9b8b-5d31f6e5a9fb</t>
  </si>
  <si>
    <t>Digital First Media</t>
  </si>
  <si>
    <t>http://www.digitalfirstmedia.com</t>
  </si>
  <si>
    <t>581087cd-ebe6-1554-e93b-7d9e8271ca30</t>
  </si>
  <si>
    <t>Digital First Ventures</t>
  </si>
  <si>
    <t>http://www.digitalfirstventures.com/</t>
  </si>
  <si>
    <t>462da3c5-6301-a189-a76f-e5b4e40dc872</t>
  </si>
  <si>
    <t>Digital Fit Solutions</t>
  </si>
  <si>
    <t>http://digitalfitsolutions.com</t>
  </si>
  <si>
    <t>db4e4602-2f6b-86b2-c85e-06dfca7243d2</t>
  </si>
  <si>
    <t>Digital Fitter Corporation</t>
  </si>
  <si>
    <t>http://digitalfitter.com/</t>
  </si>
  <si>
    <t>a1bba833-a8cc-92e0-f17f-98d9df1303ae</t>
  </si>
  <si>
    <t>Digital Flair Media Ltd</t>
  </si>
  <si>
    <t>http://www.digitalflair.co.uk/</t>
  </si>
  <si>
    <t>a9bf1957-3bae-43d1-405e-cea2988fa2ca</t>
  </si>
  <si>
    <t>Digital Focus</t>
  </si>
  <si>
    <t>http://www.digitalfocus.com</t>
  </si>
  <si>
    <t>fff4d722-bfa4-a1ac-d064-9315a8aecf7e</t>
  </si>
  <si>
    <t>Digital Folio</t>
  </si>
  <si>
    <t>http://www.digitalfolio.com</t>
  </si>
  <si>
    <t>3466acdf-525d-ec6a-16df-9ac3cef850ed</t>
  </si>
  <si>
    <t>Digital Foodie Ltd.</t>
  </si>
  <si>
    <t>http://www.digitalfoodie.com/</t>
  </si>
  <si>
    <t>8dd0ca14-3464-1bb1-8051-ad1b8429cf6e</t>
  </si>
  <si>
    <t>Digital Footsteps</t>
  </si>
  <si>
    <t>http://digital-footsteps.com/</t>
  </si>
  <si>
    <t>3b7ed365-e462-938d-80e7-2f5669e3f482</t>
  </si>
  <si>
    <t>Digital Forest</t>
  </si>
  <si>
    <t>http://www.digitalforest.co.jp</t>
  </si>
  <si>
    <t>b5ce2611-7c4e-ccc3-50bc-bda3a69f586a</t>
  </si>
  <si>
    <t>Digital Forest Interactive Solutions Ltd</t>
  </si>
  <si>
    <t>http://www.digitalforest.co.uk</t>
  </si>
  <si>
    <t>bbc131f2-4e23-8220-baa9-dc8f5bf37cd8</t>
  </si>
  <si>
    <t>Digital Forming</t>
  </si>
  <si>
    <t>http://www.digitalforming.com</t>
  </si>
  <si>
    <t>ced67725-11f3-473f-d6bb-02764da9f332</t>
  </si>
  <si>
    <t>Digital Fortress</t>
  </si>
  <si>
    <t>http://www.dfcolo.com</t>
  </si>
  <si>
    <t>fcf50627-dca2-3c96-5eea-6ced6ecfa283</t>
  </si>
  <si>
    <t>Digital Fountain</t>
  </si>
  <si>
    <t>http://www.digitalfountain.com</t>
  </si>
  <si>
    <t>00cb679f-f844-882f-de74-2dff8076d2ae</t>
  </si>
  <si>
    <t>Digital Frame Studio</t>
  </si>
  <si>
    <t>http://www.digitalframestudio.com</t>
  </si>
  <si>
    <t>4bdaebee-b25f-63e0-ae89-c3f1fd8dfc97</t>
  </si>
  <si>
    <t>Digital Freight</t>
  </si>
  <si>
    <t>http://www.digitalfreight.co.uk</t>
  </si>
  <si>
    <t>4b4c86b5-9feb-0a8e-71e5-857c91b42274</t>
  </si>
  <si>
    <t>Digital Fridge</t>
  </si>
  <si>
    <t>http://www.digitalfridgeapp.com</t>
  </si>
  <si>
    <t>c18bbdeb-6478-0fb9-3100-4020e03bc213</t>
  </si>
  <si>
    <t>Digital Friks (Digital Media Services S. de R.L. de C.V.)</t>
  </si>
  <si>
    <t>http://digitalfriks.com</t>
  </si>
  <si>
    <t>f9106fc6-05bd-3a02-74f8-1c90ac5d3b67</t>
  </si>
  <si>
    <t>Digital Froggies</t>
  </si>
  <si>
    <t>http://www.digitalfroggies.com</t>
  </si>
  <si>
    <t>8ae25dea-c95d-4d81-7abf-08e7f77effc8</t>
  </si>
  <si>
    <t>Digital Fuel</t>
  </si>
  <si>
    <t>http://www.digitalfuel.com</t>
  </si>
  <si>
    <t>b2064e7d-88da-322c-6b40-d1809231d230</t>
  </si>
  <si>
    <t>Digital Fuel Capital</t>
  </si>
  <si>
    <t>http://www.digitalfuelcapital.com/</t>
  </si>
  <si>
    <t>49b495d1-3677-2937-3273-bb487d5a2730</t>
  </si>
  <si>
    <t>Digital Fuel Technologies</t>
  </si>
  <si>
    <t>ecb5a310-c4cf-c278-b827-d8f99b031089</t>
  </si>
  <si>
    <t>Digital Funding Agency</t>
  </si>
  <si>
    <t>http://www.digitalfundingagency.com</t>
  </si>
  <si>
    <t>b9f3119b-26ba-70ab-7584-d4f5359b2688</t>
  </si>
  <si>
    <t>Digital Funding Group</t>
  </si>
  <si>
    <t>http://www.digitalfundinggroup.com/</t>
  </si>
  <si>
    <t>029b73ca-427c-8607-0880-3017b15c5ba7</t>
  </si>
  <si>
    <t>Digital Funk Machine</t>
  </si>
  <si>
    <t>http://digitalfunkmachine.com</t>
  </si>
  <si>
    <t>a35a8614-5597-b0ba-5767-2c345027d75b</t>
  </si>
  <si>
    <t>Digital Fusion</t>
  </si>
  <si>
    <t>http://www.digitalfusion.com</t>
  </si>
  <si>
    <t>fe0a3a8c-3cec-6e83-3116-2c3663eaca2d</t>
  </si>
  <si>
    <t>Digital Future</t>
  </si>
  <si>
    <t>http://digital-future.org/en/</t>
  </si>
  <si>
    <t>dbfecc9b-4ad9-6baa-2115-c7e025be9c48</t>
  </si>
  <si>
    <t>Digital Future of Education Pvt. Ltd.</t>
  </si>
  <si>
    <t>http://dfoeindia.com/</t>
  </si>
  <si>
    <t>93d8ab02-8795-8324-232d-15604b38566f</t>
  </si>
  <si>
    <t>Digital Garage</t>
  </si>
  <si>
    <t>http://www.garage.co.jp/en</t>
  </si>
  <si>
    <t>c497f23c-8b4b-5c01-b2f5-e4534e05b669</t>
  </si>
  <si>
    <t>Digital Gear Marketing</t>
  </si>
  <si>
    <t>http://www.digitalgear.com</t>
  </si>
  <si>
    <t>0357980e-9e64-66c5-3fb8-b4c6557eb5bd</t>
  </si>
  <si>
    <t>Digital Generals</t>
  </si>
  <si>
    <t>http://www.thedigitalgenerals.com</t>
  </si>
  <si>
    <t>f870b1c5-14e0-8857-2737-cdba52e2bb8a</t>
  </si>
  <si>
    <t>Digital Genius</t>
  </si>
  <si>
    <t>http://www.digitalgenius.com.au</t>
  </si>
  <si>
    <t>1c5959cc-b6e4-0790-d999-47e395d68599</t>
  </si>
  <si>
    <t>Digital Girl Media</t>
  </si>
  <si>
    <t>http://www.digitalgirlmedia.net</t>
  </si>
  <si>
    <t>7f07cc4c-2ebf-73ba-4346-5cde76e991e2</t>
  </si>
  <si>
    <t>Digital Global Systems</t>
  </si>
  <si>
    <t>http://digitalglobalsystems.com</t>
  </si>
  <si>
    <t>1252bf4c-0c28-9ff7-0679-d606a9eca02d</t>
  </si>
  <si>
    <t>Digital Globe Services</t>
  </si>
  <si>
    <t>http://www.dgsworld.com</t>
  </si>
  <si>
    <t>8908ef47-b74c-3ef8-aa19-f77e75cd93ad</t>
  </si>
  <si>
    <t>Digital Glue</t>
  </si>
  <si>
    <t>http://digitalglue.co/</t>
  </si>
  <si>
    <t>9d551071-b0b5-ae0c-b976-c273b1fcec6d</t>
  </si>
  <si>
    <t>Digital Golf Technologies</t>
  </si>
  <si>
    <t>http://digitalgolftechnologies.com/</t>
  </si>
  <si>
    <t>3462bb86-7191-62cd-c37b-2fb427e82f3c</t>
  </si>
  <si>
    <t>Digital Gorkha</t>
  </si>
  <si>
    <t>https://www.digitalgorkha.com</t>
  </si>
  <si>
    <t>3e1c2174-b97d-d1ce-6a5f-1a82c232fc16</t>
  </si>
  <si>
    <t>Digital Governance Group</t>
  </si>
  <si>
    <t>http://www.digitalgovernancegroup.com/</t>
  </si>
  <si>
    <t>39819bb7-a761-a50b-2cd9-5fd4a9794e33</t>
  </si>
  <si>
    <t>Digital Graphics, Inc.</t>
  </si>
  <si>
    <t>http://www.digitalgraphicsinc.net/</t>
  </si>
  <si>
    <t>24e4f022-4cab-0e4a-ad50-2f9112bdef71</t>
  </si>
  <si>
    <t>Digital Grass</t>
  </si>
  <si>
    <t>http://digigrass.com/</t>
  </si>
  <si>
    <t>409c8f73-9486-cad9-7a2b-60c711a85b1c</t>
  </si>
  <si>
    <t>Digital Grass Group</t>
  </si>
  <si>
    <t>http://www.digital-grass.com</t>
  </si>
  <si>
    <t>a051a66b-7ef6-71da-71c8-19e3add034f3</t>
  </si>
  <si>
    <t>Digital Green</t>
  </si>
  <si>
    <t>http://www.digitalgreen.org/</t>
  </si>
  <si>
    <t>5c2ea4ab-57df-8829-c3c7-250ee09e6029</t>
  </si>
  <si>
    <t>Digital Growia</t>
  </si>
  <si>
    <t>http://www.digitalgrowia.com/</t>
  </si>
  <si>
    <t>c60a6ce0-d068-4cd2-c570-e12657498c68</t>
  </si>
  <si>
    <t>Digital Growth Hackers</t>
  </si>
  <si>
    <t>http://www.digitalgrowthhackers.com</t>
  </si>
  <si>
    <t>79395731-a1c9-05ed-59e8-8c720687d676</t>
  </si>
  <si>
    <t>Digital Guardian</t>
  </si>
  <si>
    <t>https://digitalguardian.com/</t>
  </si>
  <si>
    <t>109bcca4-f1ad-18a4-05c5-34cdf6d4b7c0</t>
  </si>
  <si>
    <t>Digital Gurus</t>
  </si>
  <si>
    <t>http://www.digitalgurus.co.uk/</t>
  </si>
  <si>
    <t>8c23103a-17cb-a219-738a-3c46807b9e4c</t>
  </si>
  <si>
    <t>Digital H2O</t>
  </si>
  <si>
    <t>http://www.digitalh2o.com</t>
  </si>
  <si>
    <t>ad7cead6-c97e-f510-17c9-7ce711006b1a</t>
  </si>
  <si>
    <t>Digital Haiku Corp</t>
  </si>
  <si>
    <t>http://digitalhaiku.com</t>
  </si>
  <si>
    <t>e1ffe70d-4ec6-7b99-bc60-93320de05ddb</t>
  </si>
  <si>
    <t>Digital Hands</t>
  </si>
  <si>
    <t>http://www.digitalhands.net/</t>
  </si>
  <si>
    <t>d5ebd6c9-1ed8-affe-976a-af490f2ceec5</t>
  </si>
  <si>
    <t>https://www.digitalhands.com</t>
  </si>
  <si>
    <t>2645c75f-38c9-1a55-895b-fee2338d116e</t>
  </si>
  <si>
    <t>Digital Harbor</t>
  </si>
  <si>
    <t>https://digitalharbor.com/</t>
  </si>
  <si>
    <t>c9e2259f-9ffc-2249-783b-5798f9e13a07</t>
  </si>
  <si>
    <t>Digital Harbor Foundation</t>
  </si>
  <si>
    <t>http://www.digitalharbor.org/</t>
  </si>
  <si>
    <t>ebdbcb13-eee5-1833-f074-7bccbf9c50bd</t>
  </si>
  <si>
    <t>Digital Harbor Real Estate Development</t>
  </si>
  <si>
    <t>http://www.dhred.com/</t>
  </si>
  <si>
    <t>ee53c4c2-486c-777d-14ba-411a52f281f3</t>
  </si>
  <si>
    <t>Digital Hardcore Recordings</t>
  </si>
  <si>
    <t>http://www.digitalhardcore.com</t>
  </si>
  <si>
    <t>000d5d76-855f-8b07-6b9c-86d413e93fdb</t>
  </si>
  <si>
    <t>Digital Harmony</t>
  </si>
  <si>
    <t>http://www.digitalharmony.com.au/</t>
  </si>
  <si>
    <t>83089fa9-873d-19d8-eab1-f9fd97209031</t>
  </si>
  <si>
    <t>Digital Harmony Games</t>
  </si>
  <si>
    <t>http://www.digitalharmony.com</t>
  </si>
  <si>
    <t>e843c2f2-80f7-01fa-64f0-1961fb5cb962</t>
  </si>
  <si>
    <t>Digital Harvest</t>
  </si>
  <si>
    <t>http://www.digitalharvest.farm</t>
  </si>
  <si>
    <t>48c633f6-29c2-0ec0-4a87-d759ea502eae</t>
  </si>
  <si>
    <t>Digital Hawkins</t>
  </si>
  <si>
    <t>http://www.digitalhawkins.com</t>
  </si>
  <si>
    <t>5a562a88-30e8-d68a-db1c-24f428c40c48</t>
  </si>
  <si>
    <t>Digital Health</t>
  </si>
  <si>
    <t>http://digitalhealthsummit.com</t>
  </si>
  <si>
    <t>a40e8bbd-81ab-05a6-fa16-0c6df5932321</t>
  </si>
  <si>
    <t>http://www.digitalhealthcorp.com/</t>
  </si>
  <si>
    <t>eee52ade-d568-e207-52e6-aadcc6e9007f</t>
  </si>
  <si>
    <t>Digital Health Age</t>
  </si>
  <si>
    <t>http://digitalhealthage.com/</t>
  </si>
  <si>
    <t>7f5b13fa-a3ee-bea9-50af-b357d309e7de</t>
  </si>
  <si>
    <t>Digital Health And Care Alliance</t>
  </si>
  <si>
    <t>http://dhaca.org.uk</t>
  </si>
  <si>
    <t>f15a866f-30ff-c882-6b19-7a6551527c24</t>
  </si>
  <si>
    <t>Digital Health Coalition</t>
  </si>
  <si>
    <t>http://www.digitalhealthcoalition.org/</t>
  </si>
  <si>
    <t>11b75e6d-6061-c03d-08ed-3ebf42c0b1a2</t>
  </si>
  <si>
    <t>Digital Health Consult</t>
  </si>
  <si>
    <t>https://www.digital-health-consult.com</t>
  </si>
  <si>
    <t>3e45cd6e-8341-9976-5313-e543ca68663e</t>
  </si>
  <si>
    <t>Digital Health Department</t>
  </si>
  <si>
    <t>http://dhdinspections.com/</t>
  </si>
  <si>
    <t>979f0aaf-93f8-7fcc-d266-d72951aaeb5e</t>
  </si>
  <si>
    <t>Digital Health Dialog</t>
  </si>
  <si>
    <t>http://dhdlog.com</t>
  </si>
  <si>
    <t>01139862-9940-dcee-3fba-2d58e74ab5f5</t>
  </si>
  <si>
    <t>Digital Health Innovation Summit</t>
  </si>
  <si>
    <t>http://ccp.jhu.edu</t>
  </si>
  <si>
    <t>25f1078b-0f5f-68f0-9098-296a565a9380</t>
  </si>
  <si>
    <t>Digital Health Innovations, Inc</t>
  </si>
  <si>
    <t>http://www.dhealth.us</t>
  </si>
  <si>
    <t>f6bae78c-8e1d-6942-a587-2ef6ce2f7ea6</t>
  </si>
  <si>
    <t>Digital Health Marketplace</t>
  </si>
  <si>
    <t>http://www.pilothealthtechnyc.com</t>
  </si>
  <si>
    <t>fddf09d4-30d3-14d4-4f76-411204668689</t>
  </si>
  <si>
    <t>Digital Health Outcomes</t>
  </si>
  <si>
    <t>http://www.digitalho.com</t>
  </si>
  <si>
    <t>8f8a8bf4-ca42-603b-4c69-1ff13e2ab21c</t>
  </si>
  <si>
    <t>Digital Health Solutions</t>
  </si>
  <si>
    <t>http://www.dhs.fi/</t>
  </si>
  <si>
    <t>e8f79ac0-9278-b4f7-79e5-6d938c0efc0b</t>
  </si>
  <si>
    <t>Digital Health Space</t>
  </si>
  <si>
    <t>http://digitalhealthspace.blogspot.com</t>
  </si>
  <si>
    <t>dc5bf4a4-1a07-5447-04ad-ea455f974d2a</t>
  </si>
  <si>
    <t>Digital Health Technology</t>
  </si>
  <si>
    <t>http://digitalhealthtechnology.com</t>
  </si>
  <si>
    <t>9305bac3-6736-70f6-2f51-2bcb26b2ab8c</t>
  </si>
  <si>
    <t>Digital Health Today</t>
  </si>
  <si>
    <t>http://digitalhealthtoday.com</t>
  </si>
  <si>
    <t>e1192a09-b056-720c-5bec-7ddc3c275613</t>
  </si>
  <si>
    <t>Digital Health Ventures</t>
  </si>
  <si>
    <t>http://www.dhventures.de/en</t>
  </si>
  <si>
    <t>bdfea2be-125a-33ec-3363-39c8344a3e6f</t>
  </si>
  <si>
    <t>http://dhventures.de/</t>
  </si>
  <si>
    <t>b59db231-edc9-5b5b-c286-8f84a18f1265</t>
  </si>
  <si>
    <t>Digital Helpers</t>
  </si>
  <si>
    <t>http://www.digitalhelpers.org</t>
  </si>
  <si>
    <t>d929a0e7-78c8-42ca-5220-e714aa97ebb1</t>
  </si>
  <si>
    <t>Digital Heptagon</t>
  </si>
  <si>
    <t>https://www.digitalheptagon.com/</t>
  </si>
  <si>
    <t>2b3ab243-ae3f-8a83-8a6c-fd476375bfa1</t>
  </si>
  <si>
    <t>Digital Heretix</t>
  </si>
  <si>
    <t>http://www.digitalheretix.com/</t>
  </si>
  <si>
    <t>f64dfa1d-5d54-04f9-a1d7-bc8e09bf31c2</t>
  </si>
  <si>
    <t>Digital Heritage</t>
  </si>
  <si>
    <t>http://www.digitalheritage2015.org</t>
  </si>
  <si>
    <t>87c7ec1a-6560-396d-91f5-3686919bd86b</t>
  </si>
  <si>
    <t>Digital Herz</t>
  </si>
  <si>
    <t>http://www.digitalherz.at/</t>
  </si>
  <si>
    <t>00a69b12-34cf-c9f8-2764-cf5fb9cbcdc8</t>
  </si>
  <si>
    <t>Digital Hill Multimedia</t>
  </si>
  <si>
    <t>http://www.digitalhill.com</t>
  </si>
  <si>
    <t>1fd7be03-92b8-51cd-1ff7-3afc6afe15c7</t>
  </si>
  <si>
    <t>Digital HIVE- Digital Marketing Agency in India</t>
  </si>
  <si>
    <t>http://www.digitalhive.in</t>
  </si>
  <si>
    <t>83ccc14c-4d93-35ab-6659-41a84fa2d415</t>
  </si>
  <si>
    <t>Digital Hollywood</t>
  </si>
  <si>
    <t>http://www.digitalhollywood.com/</t>
  </si>
  <si>
    <t>604bf3b8-832c-c820-2dda-74bf030e8e52</t>
  </si>
  <si>
    <t>Digital Hope</t>
  </si>
  <si>
    <t>http://digitalhope.org</t>
  </si>
  <si>
    <t>45d51871-1aa3-cd74-f766-421823ea5975</t>
  </si>
  <si>
    <t>Digital Hospitality Network</t>
  </si>
  <si>
    <t>http://www.digitalhospitalitynetwork.com/</t>
  </si>
  <si>
    <t>5a6a326f-6f7c-47b4-4ad6-c4b74a39677b</t>
  </si>
  <si>
    <t>Digital Hot Sauce</t>
  </si>
  <si>
    <t>http://www.digitalhotsauce.net</t>
  </si>
  <si>
    <t>73be7e43-36af-f348-f80a-76b5ced4f50a</t>
  </si>
  <si>
    <t>Digital Hothouse</t>
  </si>
  <si>
    <t>http://www.digitalhothouse.co.nz/</t>
  </si>
  <si>
    <t>b86c08c9-1e0d-0ae4-6aed-debe5dc61c7e</t>
  </si>
  <si>
    <t>Digital House</t>
  </si>
  <si>
    <t>https://www.digitalhouse.com/</t>
  </si>
  <si>
    <t>f6c95440-b27f-2156-1f4f-eeca149bae0d</t>
  </si>
  <si>
    <t>Digital House Creative</t>
  </si>
  <si>
    <t>https://digitalhousecreative.com</t>
  </si>
  <si>
    <t>6e80b78a-ed00-7795-ca58-4cf807d10da9</t>
  </si>
  <si>
    <t>Digital Humanitarian Network</t>
  </si>
  <si>
    <t>http://digitalhumanitarians.com</t>
  </si>
  <si>
    <t>170c0008-090c-9de7-6b68-66f49430458b</t>
  </si>
  <si>
    <t>Digital Hype Networks</t>
  </si>
  <si>
    <t>http://dhntv.com</t>
  </si>
  <si>
    <t>c2fb924a-f779-0d96-b156-1036d8f2192e</t>
  </si>
  <si>
    <t>Digital ID &amp; Authentication Council of Canada</t>
  </si>
  <si>
    <t>https://diacc.ca</t>
  </si>
  <si>
    <t>bee108fa-8183-550b-11a4-7304a6233e05</t>
  </si>
  <si>
    <t>Digital Ideaz Private Limited</t>
  </si>
  <si>
    <t>http://digitalideaz.com</t>
  </si>
  <si>
    <t>3202894e-be53-4555-f99a-4186d67eab05</t>
  </si>
  <si>
    <t>Digital Identity</t>
  </si>
  <si>
    <t>https://digitalidentity.co.jp/</t>
  </si>
  <si>
    <t>2fe61bae-39e8-86bd-2e1f-ff6996870dc4</t>
  </si>
  <si>
    <t>Digital Ignite Learning</t>
  </si>
  <si>
    <t>http://www.digitalignite.com</t>
  </si>
  <si>
    <t>8e78c026-b7be-4601-78c6-98824fe93ab2</t>
  </si>
  <si>
    <t>Digital Ignition</t>
  </si>
  <si>
    <t>http://digitalignition.com</t>
  </si>
  <si>
    <t>ded5b279-45ae-dfb9-65f0-917d05d5ffbb</t>
  </si>
  <si>
    <t>Digital Illusions</t>
  </si>
  <si>
    <t>http://www.dice.se/</t>
  </si>
  <si>
    <t>1becced6-5807-92e4-c520-dcab7af272a7</t>
  </si>
  <si>
    <t>Digital Imaginations</t>
  </si>
  <si>
    <t>https://www.digii.co.in</t>
  </si>
  <si>
    <t>9e4d35a0-308a-6fd5-881f-41ae0238ef5e</t>
  </si>
  <si>
    <t>Digital Imaging Reporter</t>
  </si>
  <si>
    <t>http://www.direporter.com</t>
  </si>
  <si>
    <t>8b2ae754-f96f-5a15-3527-99543503fe20</t>
  </si>
  <si>
    <t>Digital Immersion</t>
  </si>
  <si>
    <t>http://www.digitalimmersion.com/fr/</t>
  </si>
  <si>
    <t>e0a42771-7f29-f945-07cb-aa7cc2864dd6</t>
  </si>
  <si>
    <t>Digital Immunity</t>
  </si>
  <si>
    <t>http://www.digitalimmunity.com</t>
  </si>
  <si>
    <t>1b58fedc-88b5-3dba-18d4-04b2f8af4489</t>
  </si>
  <si>
    <t>Digital Imobi</t>
  </si>
  <si>
    <t>http://www.digitalimobi.com.br/</t>
  </si>
  <si>
    <t>790959c6-f90f-19a6-dcc7-01faa3beaa37</t>
  </si>
  <si>
    <t>Digital Impact</t>
  </si>
  <si>
    <t>http://www.digital-impact.com</t>
  </si>
  <si>
    <t>19515302-0ec5-5cdf-38d8-505ee71e2690</t>
  </si>
  <si>
    <t>https://www.digitalimpact.co.uk</t>
  </si>
  <si>
    <t>ce3dcb43-0587-a578-a306-b9002acfb9c8</t>
  </si>
  <si>
    <t>Digital Impact Agency</t>
  </si>
  <si>
    <t>http://www.digitalimpactagency.com</t>
  </si>
  <si>
    <t>1b8a6453-fb77-adae-17e5-f72a7a426d89</t>
  </si>
  <si>
    <t>Digital Impact Alliance</t>
  </si>
  <si>
    <t>http://digitalimpactalliance.org</t>
  </si>
  <si>
    <t>0dbcd7ef-26cf-1ab9-f809-d97ab53382c4</t>
  </si>
  <si>
    <t>Digital Impact Consultants</t>
  </si>
  <si>
    <t>http://www.digitalimpactconsultants.com/</t>
  </si>
  <si>
    <t>aadfa907-2c6e-a0d8-b2d4-1f0a31820536</t>
  </si>
  <si>
    <t>Digital India Club</t>
  </si>
  <si>
    <t>http://www.digitalindia.club</t>
  </si>
  <si>
    <t>1981296c-277f-fa67-1394-57a704f11850</t>
  </si>
  <si>
    <t>Digital India Projects</t>
  </si>
  <si>
    <t>http://www.digitalindiaprojects.net/</t>
  </si>
  <si>
    <t>0cb33cbf-d9ca-f989-9ccd-03a23b135908</t>
  </si>
  <si>
    <t>Digital Influencer</t>
  </si>
  <si>
    <t>https://www.digitalinfluencer.com</t>
  </si>
  <si>
    <t>5a6c66fb-f0ff-4942-aaa8-737c0ba04301</t>
  </si>
  <si>
    <t>Digital Influencers</t>
  </si>
  <si>
    <t>http://digitalinfluencers.com.br</t>
  </si>
  <si>
    <t>d4738f2c-53bb-ec17-8e60-7a42b9ce4a1a</t>
  </si>
  <si>
    <t>Digital Infomedia Solution</t>
  </si>
  <si>
    <t>http://www.digitalinfomediasolution.com</t>
  </si>
  <si>
    <t>737b81a2-c014-719b-d862-e4e4e28a3d72</t>
  </si>
  <si>
    <t>Digital Information AB</t>
  </si>
  <si>
    <t>http://www.digitalinformation.se</t>
  </si>
  <si>
    <t>dfed8805-b179-1223-0a07-1e7888a6f73c</t>
  </si>
  <si>
    <t>Digital Information Technologies Corporation</t>
  </si>
  <si>
    <t>http://www.ditgroup.jp/english/</t>
  </si>
  <si>
    <t>eb1d3a7f-3a46-a0ee-27c9-bd5b8312ebb2</t>
  </si>
  <si>
    <t>Digital Infoware</t>
  </si>
  <si>
    <t>http://www.digitalinfoware.co.in</t>
  </si>
  <si>
    <t>68372974-c5b0-79a2-eb8f-cb3eda2e12a4</t>
  </si>
  <si>
    <t>Digital Infusions</t>
  </si>
  <si>
    <t>http://digitalinfusions.com</t>
  </si>
  <si>
    <t>7351a7fa-3489-1cbd-4aa3-26344873e8d3</t>
  </si>
  <si>
    <t>Digital Initiatives</t>
  </si>
  <si>
    <t>http://dig-in-2014.com/</t>
  </si>
  <si>
    <t>0729a9d9-be5f-065b-b327-b6fb250497ef</t>
  </si>
  <si>
    <t>Digital Ink Systems Corp</t>
  </si>
  <si>
    <t>http://digitalinksystemscorp.com/</t>
  </si>
  <si>
    <t>b86bd216-c501-93c2-6423-a62cc03135d9</t>
  </si>
  <si>
    <t>Digital Innovation Group</t>
  </si>
  <si>
    <t>http://digitalinnovationgroup.com</t>
  </si>
  <si>
    <t>0bfed39a-3931-a2b6-f097-42178313d0e8</t>
  </si>
  <si>
    <t>Digital Innovations</t>
  </si>
  <si>
    <t>http://www.digitalinnovations.com</t>
  </si>
  <si>
    <t>e40e3c4a-5da3-b848-6053-d8812ea08ceb</t>
  </si>
  <si>
    <t>Digital Insight</t>
  </si>
  <si>
    <t>http://www.digitalinsight.com</t>
  </si>
  <si>
    <t>fa1c68c2-e285-da3d-4418-19caa34222f9</t>
  </si>
  <si>
    <t>Digital Inspiration</t>
  </si>
  <si>
    <t>http://www.mesef.com</t>
  </si>
  <si>
    <t>99dcbb93-f344-5623-a042-5a02b3610663</t>
  </si>
  <si>
    <t>digital instinct</t>
  </si>
  <si>
    <t>https://www.digital-instinct.de</t>
  </si>
  <si>
    <t>84ef3f4f-a693-a700-ea24-bd524d4ef8c6</t>
  </si>
  <si>
    <t>Digital Instinct Online</t>
  </si>
  <si>
    <t>http://www.digitalinstinctonline.com/</t>
  </si>
  <si>
    <t>6ab594c8-3b90-271a-addb-6e75e46dec6b</t>
  </si>
  <si>
    <t>Digital Institute Newcastle University</t>
  </si>
  <si>
    <t>http://digitalinstitute.ncl.ac.uk/</t>
  </si>
  <si>
    <t>0a30737f-9eb2-26aa-3e1d-19a9bbed5e9a</t>
  </si>
  <si>
    <t>Digital Instructor</t>
  </si>
  <si>
    <t>http://www.digitalinstructor.net</t>
  </si>
  <si>
    <t>591698d7-0013-0b73-2f38-29ed5c71e42c</t>
  </si>
  <si>
    <t>Digital Insurance</t>
  </si>
  <si>
    <t>http://www.digitalinsurance.com</t>
  </si>
  <si>
    <t>02d49fab-3382-60c0-21a8-f44f8aceb59d</t>
  </si>
  <si>
    <t>Digital Intelligence</t>
  </si>
  <si>
    <t>https://www.digitalintelligence.com/</t>
  </si>
  <si>
    <t>dbe3bd42-1b09-67ce-f276-86541e48da18</t>
  </si>
  <si>
    <t>Digital Intelligence Group</t>
  </si>
  <si>
    <t>http://www.digdeep.ca</t>
  </si>
  <si>
    <t>e8215bc5-be37-1f93-eafe-b2bf13479ccb</t>
  </si>
  <si>
    <t>Digital Intelligence Systems</t>
  </si>
  <si>
    <t>http://www.disys.com</t>
  </si>
  <si>
    <t>96030c1d-b568-bac6-1648-41e54bc3a5b5</t>
  </si>
  <si>
    <t>Digital Intelligence Today</t>
  </si>
  <si>
    <t>http://digitalintelligencetoday.com</t>
  </si>
  <si>
    <t>75dbc6f5-039f-e053-6aa9-d73e4a4f5753</t>
  </si>
  <si>
    <t>Digital Intent</t>
  </si>
  <si>
    <t>http://www.digintent.com/</t>
  </si>
  <si>
    <t>9d9c8af4-44f5-2e70-2dd8-a9b34bf3984d</t>
  </si>
  <si>
    <t>Digital Interactive</t>
  </si>
  <si>
    <t>http://www.digitalinteractive.net</t>
  </si>
  <si>
    <t>960d6fe8-e600-7154-338e-2b30e7cad6e3</t>
  </si>
  <si>
    <t>Digital Ipoint LTD.</t>
  </si>
  <si>
    <t>http://ipoint.me</t>
  </si>
  <si>
    <t>372461c2-9426-310d-9212-010bbb2ba702</t>
  </si>
  <si>
    <t>Digital Iris</t>
  </si>
  <si>
    <t>http://digitaliris.com/</t>
  </si>
  <si>
    <t>635793dd-faa2-218a-e0fe-5df90bdc009e</t>
  </si>
  <si>
    <t>Digital Irish Angels</t>
  </si>
  <si>
    <t>http://digitalirishangels.com</t>
  </si>
  <si>
    <t>85c36a9c-d1ba-f6e8-345d-dd1f52b99374</t>
  </si>
  <si>
    <t>Digital Is</t>
  </si>
  <si>
    <t>http://digitalis.nwp.org/</t>
  </si>
  <si>
    <t>70c76bcd-c4f9-4a61-2222-9247c709fe8d</t>
  </si>
  <si>
    <t>Digital Island</t>
  </si>
  <si>
    <t>http://www.digitalisland.co.nz</t>
  </si>
  <si>
    <t>8315ac96-b288-a5aa-cad6-cbb01a539e60</t>
  </si>
  <si>
    <t>http://www.digitalisland.net</t>
  </si>
  <si>
    <t>924899c8-0fb4-f199-eaa5-35b477f08929</t>
  </si>
  <si>
    <t>Digital Jam</t>
  </si>
  <si>
    <t>http://www.digitaljamlimited.com/</t>
  </si>
  <si>
    <t>52935e3d-da54-a979-d299-059321c7278b</t>
  </si>
  <si>
    <t>Digital Jersey</t>
  </si>
  <si>
    <t>http://www.digital.je/</t>
  </si>
  <si>
    <t>498d4dec-a355-ec25-1fa7-726ca1d2b25a</t>
  </si>
  <si>
    <t>Digital Jet</t>
  </si>
  <si>
    <t>http://www.digitaljet.ie/</t>
  </si>
  <si>
    <t>a05e9553-cba1-b298-21f0-68e1bc29bc75</t>
  </si>
  <si>
    <t>Digital Jigsaw</t>
  </si>
  <si>
    <t>http://www.digitaljigsaw.com</t>
  </si>
  <si>
    <t>d7e99b3b-fbd2-0d36-d142-1d92eb59fc63</t>
  </si>
  <si>
    <t>Digital Jokers</t>
  </si>
  <si>
    <t>http://www.digitaljokers.com</t>
  </si>
  <si>
    <t>9546ee08-0d9e-65b9-d5b4-bbb71aefb779</t>
  </si>
  <si>
    <t>Digital Journal</t>
  </si>
  <si>
    <t>http://www.digitaljournal.com</t>
  </si>
  <si>
    <t>101dfa96-f1c5-0fe7-454d-91eed1db971b</t>
  </si>
  <si>
    <t>Digital Journal Group</t>
  </si>
  <si>
    <t>http://www.digitaljournalgroup.com/</t>
  </si>
  <si>
    <t>76956bf0-18d8-0131-243d-6ab951bed8da</t>
  </si>
  <si>
    <t>Digital Jungle</t>
  </si>
  <si>
    <t>http://www.digitaljungle.agency</t>
  </si>
  <si>
    <t>3960a01a-e4b8-db06-e919-67a853b233e8</t>
  </si>
  <si>
    <t>Digital Karma</t>
  </si>
  <si>
    <t>http://digitalkarma.io</t>
  </si>
  <si>
    <t>70950e0e-272a-6802-4991-7f1d3cc424b5</t>
  </si>
  <si>
    <t>Digital Key Design</t>
  </si>
  <si>
    <t>http://digitalkeydesign.com</t>
  </si>
  <si>
    <t>0a7e28cb-83bb-c983-a567-481f8126c1ec</t>
  </si>
  <si>
    <t>Digital Keys</t>
  </si>
  <si>
    <t>http://digitalkeys.io</t>
  </si>
  <si>
    <t>974ad5a2-2fb8-8099-b6cf-37ce200cbfa2</t>
  </si>
  <si>
    <t>http://digitalkeys.co/</t>
  </si>
  <si>
    <t>10111c47-5daf-22cd-ab91-fbd1499fe028</t>
  </si>
  <si>
    <t>Digital Kinematics</t>
  </si>
  <si>
    <t>http://plexus.im</t>
  </si>
  <si>
    <t>c6afa835-5f3b-b4c2-9880-abef07cd899d</t>
  </si>
  <si>
    <t>Digital Kitchen</t>
  </si>
  <si>
    <t>http://thisisdk.com/</t>
  </si>
  <si>
    <t>06eebebe-9a26-9515-145e-938df1dc0e69</t>
  </si>
  <si>
    <t>Digital Kosovo</t>
  </si>
  <si>
    <t>http://www.digitalkosovo.org</t>
  </si>
  <si>
    <t>7ac3ef5a-cca9-d1d8-f609-91898e9e5eff</t>
  </si>
  <si>
    <t>Digital Krikits</t>
  </si>
  <si>
    <t>http://digitalkrikits.com/</t>
  </si>
  <si>
    <t>cc9b09b7-8170-9ae0-b4c3-a12876f39e8d</t>
  </si>
  <si>
    <t>Digital LA</t>
  </si>
  <si>
    <t>http://digitalla.net/</t>
  </si>
  <si>
    <t>84acdbd2-4c4e-42ca-05fa-aadcc1180f0e</t>
  </si>
  <si>
    <t>Digital Lab</t>
  </si>
  <si>
    <t>http://digitallab.uilabs.org/</t>
  </si>
  <si>
    <t>c264856e-2b83-a0b5-4530-644fc35b677a</t>
  </si>
  <si>
    <t>Digital Lab Consulting Group</t>
  </si>
  <si>
    <t>http://www.digitallabcg.com</t>
  </si>
  <si>
    <t>a185796c-8a1c-800c-4f24-2f1c010ee925</t>
  </si>
  <si>
    <t>Digital Labs</t>
  </si>
  <si>
    <t>http://www.digitalabs.com.br</t>
  </si>
  <si>
    <t>262b75bc-7957-c98d-b548-64a2a0585ea7</t>
  </si>
  <si>
    <t>Digital Labz</t>
  </si>
  <si>
    <t>http://www.digitallabz.co.uk</t>
  </si>
  <si>
    <t>f9d842ca-0d59-3b01-afca-1e84050a4030</t>
  </si>
  <si>
    <t>Digital Lancashire</t>
  </si>
  <si>
    <t>http://www.digital-lancashire.org.uk</t>
  </si>
  <si>
    <t>1129b562-0f4c-0e9c-e529-417f7a1ec43a</t>
  </si>
  <si>
    <t>Digital Launch</t>
  </si>
  <si>
    <t>http://www.digitallaunch.com</t>
  </si>
  <si>
    <t>2de17f1a-74ae-574e-b567-d80fd99d7e71</t>
  </si>
  <si>
    <t>Digital Law Group</t>
  </si>
  <si>
    <t>http://www.digitallawgroup.com</t>
  </si>
  <si>
    <t>bc956995-b286-862e-298d-e124b4509a10</t>
  </si>
  <si>
    <t>Digital Layers Inc.</t>
  </si>
  <si>
    <t>http://www.parola.com</t>
  </si>
  <si>
    <t>2830e9bb-e8eb-c266-abee-d6ecf908ae27</t>
  </si>
  <si>
    <t>DIGITAL LEADERS</t>
  </si>
  <si>
    <t>http://www.digitalleaders.co/</t>
  </si>
  <si>
    <t>9c218089-c34f-88e8-3151-682510e0bbf2</t>
  </si>
  <si>
    <t>Digital Leaders Ventures</t>
  </si>
  <si>
    <t>http://www.dlv.vc</t>
  </si>
  <si>
    <t>48825905-e23a-3b6d-54af-799b546ee5b9</t>
  </si>
  <si>
    <t>Digital Leadership Associates</t>
  </si>
  <si>
    <t>http://www.social-experts.net/</t>
  </si>
  <si>
    <t>055b5c1e-8f63-38c6-0123-8a1962e0504f</t>
  </si>
  <si>
    <t>Digital Leadership Forum</t>
  </si>
  <si>
    <t>http://www.digitalleadershipforum.co.uk/</t>
  </si>
  <si>
    <t>c076c77a-74e7-501e-ff10-c423de332ff6</t>
  </si>
  <si>
    <t>Digital Learning Alliance</t>
  </si>
  <si>
    <t>http://www.digitallearningalliance.org</t>
  </si>
  <si>
    <t>e5f40349-c505-d607-df9d-553695f3c736</t>
  </si>
  <si>
    <t>Digital Learning Council</t>
  </si>
  <si>
    <t>http://www.digitallearningnow.com</t>
  </si>
  <si>
    <t>b8c16210-17ad-5d60-a49f-ac14ccc84db5</t>
  </si>
  <si>
    <t>Digital Learning Pills</t>
  </si>
  <si>
    <t>http://digitallearningpills.com/</t>
  </si>
  <si>
    <t>5a9a0cae-4dcd-2efe-9f5f-9bac5bb0ceec</t>
  </si>
  <si>
    <t>Digital Learning Tree, INC.</t>
  </si>
  <si>
    <t>http://www.digitallearningtree2.com</t>
  </si>
  <si>
    <t>2fdf2dbe-7e67-4255-3a41-4ad605f72c0e</t>
  </si>
  <si>
    <t>Digital Legends</t>
  </si>
  <si>
    <t>http://www.digital-legends.com</t>
  </si>
  <si>
    <t>20bb9c0f-9afe-e26d-724c-ecf3f6d236f9</t>
  </si>
  <si>
    <t>Digital Life International Limited</t>
  </si>
  <si>
    <t>http://www.boatmob.com</t>
  </si>
  <si>
    <t>07684422-b2b6-71ef-73cb-0e3f045e2b71</t>
  </si>
  <si>
    <t>Digital Life Sciences</t>
  </si>
  <si>
    <t>http://www.digitallifesciences.co.uk</t>
  </si>
  <si>
    <t>bcb76281-4eb7-d88b-a275-c38f02c1fadb</t>
  </si>
  <si>
    <t>Digital Lifestyles Group</t>
  </si>
  <si>
    <t>http://www.dig-life.com</t>
  </si>
  <si>
    <t>5ef9702d-5b10-c724-ca92-dc20b1feea4a</t>
  </si>
  <si>
    <t>Digital Lightwave</t>
  </si>
  <si>
    <t>http://www.lightwave.com</t>
  </si>
  <si>
    <t>32347394-a272-edeb-0400-967786ebd523</t>
  </si>
  <si>
    <t>Digital Limelight Media</t>
  </si>
  <si>
    <t>https://dlmconversion.com/</t>
  </si>
  <si>
    <t>0be6eb72-6b17-3ff9-f0b7-6b5fcc8ff6f3</t>
  </si>
  <si>
    <t>Digital Living</t>
  </si>
  <si>
    <t>http://www.digitalliving.fi/</t>
  </si>
  <si>
    <t>d906a792-b63e-9c79-be23-b767627b4e28</t>
  </si>
  <si>
    <t>Digital Living Network Alliance (DLNA)</t>
  </si>
  <si>
    <t>http://www.dlna.org</t>
  </si>
  <si>
    <t>95e375e4-a66a-0d24-cb75-2d3150dfb761</t>
  </si>
  <si>
    <t>Digital Logic</t>
  </si>
  <si>
    <t>http://www.digital-logic.com.au/</t>
  </si>
  <si>
    <t>842ab24a-bf6c-7ac5-39b3-74b253a76901</t>
  </si>
  <si>
    <t>Digital Look</t>
  </si>
  <si>
    <t>http://www.digitallook.com</t>
  </si>
  <si>
    <t>dfe51afb-c550-6390-232c-6ff964d97887</t>
  </si>
  <si>
    <t>Digital Loyalty System</t>
  </si>
  <si>
    <t>http://www.d-l-s.ru</t>
  </si>
  <si>
    <t>fb07a01b-ed2d-4665-549e-5c1eb4c82e1d</t>
  </si>
  <si>
    <t>Digital Lumens</t>
  </si>
  <si>
    <t>http://www.digitallumens.com</t>
  </si>
  <si>
    <t>48855b11-912a-2d1c-35f2-427e7876ade9</t>
  </si>
  <si>
    <t>Digital Luxembourg</t>
  </si>
  <si>
    <t>http://www.digital-luxembourg.public.lu/</t>
  </si>
  <si>
    <t>376acdbd-5bb6-b313-be7c-51ba80b4c8a6</t>
  </si>
  <si>
    <t>Digital Luxury</t>
  </si>
  <si>
    <t>http://www.hipxik.com</t>
  </si>
  <si>
    <t>f76e6081-6f7c-4d87-637c-235fa58db0e5</t>
  </si>
  <si>
    <t>Digital Luxury Group (DLG)</t>
  </si>
  <si>
    <t>http://www.digitalluxurygroup.com/</t>
  </si>
  <si>
    <t>cfe45403-154b-6574-b14c-fa1eb4e98c51</t>
  </si>
  <si>
    <t>Digital Madhouse</t>
  </si>
  <si>
    <t>http://www.digitalmadhouse.com</t>
  </si>
  <si>
    <t>5a9b3146-aeba-dd62-9565-a26a2991fffb</t>
  </si>
  <si>
    <t>Digital Magic</t>
  </si>
  <si>
    <t>http://www.digitalmagicgroup.com</t>
  </si>
  <si>
    <t>fe91baad-d472-0d0a-7425-ac3116dc43cd</t>
  </si>
  <si>
    <t>Digital Magics</t>
  </si>
  <si>
    <t>http://www.digitalmagics.com</t>
  </si>
  <si>
    <t>0b3297b6-b564-19ba-d068-e40194dab2e8</t>
  </si>
  <si>
    <t>Digital Mailbox, Inc.</t>
  </si>
  <si>
    <t>http://www.digitalmailbox.co</t>
  </si>
  <si>
    <t>8a613551-b485-ee7a-e36f-274b75fedc71</t>
  </si>
  <si>
    <t>Digital Mailers Online Media Pvt. Ltd.</t>
  </si>
  <si>
    <t>http://www.digitalmailers.in</t>
  </si>
  <si>
    <t>70a5742f-4444-4c0d-9e54-15476146a225</t>
  </si>
  <si>
    <t>Digital Management, Inc.</t>
  </si>
  <si>
    <t>http://dminc.com</t>
  </si>
  <si>
    <t>82f175c9-7093-73a1-1186-594b2eaa5369</t>
  </si>
  <si>
    <t>Digital Manufacturing Design And Innovation Institute</t>
  </si>
  <si>
    <t>http://www.dmdii.uilabs.org/</t>
  </si>
  <si>
    <t>4c545921-5817-8ba2-30ad-93e7e5ce0722</t>
  </si>
  <si>
    <t>Digital Map Products</t>
  </si>
  <si>
    <t>https://www.digmap.com</t>
  </si>
  <si>
    <t>534b1bc1-1d09-ce58-c857-48bea08b4595</t>
  </si>
  <si>
    <t>Digital Mapping Solutions</t>
  </si>
  <si>
    <t>http://mapsolutions.com.au</t>
  </si>
  <si>
    <t>528d73d9-6488-79a8-2223-deda808b95d7</t>
  </si>
  <si>
    <t>Digital Marauders</t>
  </si>
  <si>
    <t>http://digitalmarauders.com/</t>
  </si>
  <si>
    <t>0785dc57-c93a-5a0e-ad2a-b4686122f51e</t>
  </si>
  <si>
    <t>Digital Mark Group</t>
  </si>
  <si>
    <t>http://digitalmarkgroup.com</t>
  </si>
  <si>
    <t>9972fc01-3b37-8f07-a332-1c7131e2622e</t>
  </si>
  <si>
    <t>Digital Market, Inc. (DMI)</t>
  </si>
  <si>
    <t>http://digitalmarketinginc.net</t>
  </si>
  <si>
    <t>ba07f3cb-6558-4a6c-0874-33931ef3026a</t>
  </si>
  <si>
    <t>Digital Marketer</t>
  </si>
  <si>
    <t>http://www.digitalmarketer.com/</t>
  </si>
  <si>
    <t>ea895fc7-abf3-d98b-ebeb-3b16390390d4</t>
  </si>
  <si>
    <t>Digital Marketing</t>
  </si>
  <si>
    <t>http://www.relishind.com/home.php</t>
  </si>
  <si>
    <t>6bf9b948-d1d9-2437-6b29-03107cc086be</t>
  </si>
  <si>
    <t>Digital marketing (SEO, SMO, on page &amp; off page</t>
  </si>
  <si>
    <t>http://www.jarrypark3.wordpress.com</t>
  </si>
  <si>
    <t>1db38543-c2f8-d6e5-9d47-6dcbac5137ad</t>
  </si>
  <si>
    <t>Digital Marketing | Mediatricks Multimedia</t>
  </si>
  <si>
    <t>http://www.mediatricksindia.com/</t>
  </si>
  <si>
    <t>a87911f8-9a79-6dcc-a805-573d311cc79f</t>
  </si>
  <si>
    <t>Digital Marketing Agency</t>
  </si>
  <si>
    <t>http://www.digitalmarketingshop.com.au/</t>
  </si>
  <si>
    <t>8eeab87d-6dfe-aa21-e30f-f8c814bf9701</t>
  </si>
  <si>
    <t>Digital Marketing Agency Manchester</t>
  </si>
  <si>
    <t>http://www.digitalmarketingagencymanchester.com</t>
  </si>
  <si>
    <t>bcc39662-f9b9-d9c6-290b-2f24b01b07c1</t>
  </si>
  <si>
    <t>Digital Marketing Agency of Numerouno Web</t>
  </si>
  <si>
    <t>http://www.numerounoweb.com</t>
  </si>
  <si>
    <t>2c674588-7ba4-1840-8ce3-88a1c257abbf</t>
  </si>
  <si>
    <t>Digital Marketing Alert</t>
  </si>
  <si>
    <t>https://digitalmarketingalert.com</t>
  </si>
  <si>
    <t>d3f7b617-e3cf-fea6-dc32-b2524f099066</t>
  </si>
  <si>
    <t>Digital Marketing Baba</t>
  </si>
  <si>
    <t>http://www.digitalmarketingbaba.com</t>
  </si>
  <si>
    <t>723c6b71-eb91-7210-1d64-dab06def2448</t>
  </si>
  <si>
    <t>Digital Marketing Boost</t>
  </si>
  <si>
    <t>http://www.digitalmarketingboost.com</t>
  </si>
  <si>
    <t>d57030d3-0138-f3f4-afcf-5af42812a261</t>
  </si>
  <si>
    <t>Digital Marketing Catalyst</t>
  </si>
  <si>
    <t>http://digitalmarketingcatalyst.com</t>
  </si>
  <si>
    <t>15e3f31b-9126-9118-5695-509ca013b2b8</t>
  </si>
  <si>
    <t>Digital Marketing Courses</t>
  </si>
  <si>
    <t>http://www.digitalmarketingcourses.in</t>
  </si>
  <si>
    <t>1b00b5b1-c036-e5df-5711-1b666156f49d</t>
  </si>
  <si>
    <t>Digital Marketing Depot</t>
  </si>
  <si>
    <t>http://digitalmarketingdepot.com/</t>
  </si>
  <si>
    <t>a1908841-0381-4fb9-fc60-873f27afdfbb</t>
  </si>
  <si>
    <t>Digital Marketing Drive</t>
  </si>
  <si>
    <t>http://www.digitalmarketingdrive.com/</t>
  </si>
  <si>
    <t>61750230-f8e3-c67c-3518-50f97a65b337</t>
  </si>
  <si>
    <t>Digital Marketing Fuel, LLC</t>
  </si>
  <si>
    <t>http://www.digitalmarketingfuel.com</t>
  </si>
  <si>
    <t>f931c8b4-3ace-4df9-f36b-8cb0a051e0ab</t>
  </si>
  <si>
    <t>Digital Marketing Group</t>
  </si>
  <si>
    <t>http://www.thinkdmg.com</t>
  </si>
  <si>
    <t>9d9c1aa5-62a0-1252-b572-9557b9cc9857</t>
  </si>
  <si>
    <t>Digital Marketing India</t>
  </si>
  <si>
    <t>http://www.digital-marketingindia.com</t>
  </si>
  <si>
    <t>d2dc879a-80ae-36ae-b345-ea2029930205</t>
  </si>
  <si>
    <t>Digital Marketing Insights</t>
  </si>
  <si>
    <t>http://digitalmarketinginsights.com.au/</t>
  </si>
  <si>
    <t>aa76f226-32de-88d1-95fe-d7b4eaf9a898</t>
  </si>
  <si>
    <t>Digital Marketing Institute</t>
  </si>
  <si>
    <t>http://digitalmarketinginstitute.com/</t>
  </si>
  <si>
    <t>590d9eb6-6899-5720-282a-42d3c0274c83</t>
  </si>
  <si>
    <t>Digital Marketing Ireland</t>
  </si>
  <si>
    <t>http://www.meetup.com/digital-marketing-ireland/</t>
  </si>
  <si>
    <t>9bb0f843-c800-a78c-b2d7-860296296c05</t>
  </si>
  <si>
    <t>Digital Marketing Lab</t>
  </si>
  <si>
    <t>http://www.dml.it/</t>
  </si>
  <si>
    <t>fc59513f-519e-cb12-6f73-de89a3e21d5f</t>
  </si>
  <si>
    <t>Digital Marketing Pro</t>
  </si>
  <si>
    <t>http://www.digitalmarketingpro.net/</t>
  </si>
  <si>
    <t>13948a41-c315-f597-43dc-0b7ffca9b8c9</t>
  </si>
  <si>
    <t>Digital Marketing Ramblings</t>
  </si>
  <si>
    <t>http://expandedramblings.com/</t>
  </si>
  <si>
    <t>20f3f8a6-6114-7858-55ec-ed2befbb6393</t>
  </si>
  <si>
    <t>Digital Marketing School</t>
  </si>
  <si>
    <t>http://digitalmarketingschool.in/</t>
  </si>
  <si>
    <t>01c19938-add5-97e2-fd8a-30dd0539d445</t>
  </si>
  <si>
    <t>Digital Marketing Solution Pvt. Ltd.</t>
  </si>
  <si>
    <t>https://www.digitalmarketingbd.com</t>
  </si>
  <si>
    <t>926f953c-6cce-e3b0-e15c-7a4736efa74b</t>
  </si>
  <si>
    <t>Digital Marketing Solutions</t>
  </si>
  <si>
    <t>http://www.dmsasialimited.com</t>
  </si>
  <si>
    <t>7a4f1314-0baa-8ab4-66da-8e656bbd5f18</t>
  </si>
  <si>
    <t>Digital Marketing Training In India</t>
  </si>
  <si>
    <t>http://learnsplash.com/</t>
  </si>
  <si>
    <t>b6ee0f4a-ea46-74e1-7b54-94dd63f0a057</t>
  </si>
  <si>
    <t>Digital Marketing Training Institute</t>
  </si>
  <si>
    <t>http://www.traininginseo.in/</t>
  </si>
  <si>
    <t>a31228ab-b6a3-64a5-8bc4-7d404877b383</t>
  </si>
  <si>
    <t>Digital Marketing Training Institute in Hyderabad</t>
  </si>
  <si>
    <t>http://www.rakeshtechsolutions.com/</t>
  </si>
  <si>
    <t>5a9f3edd-a768-4116-9792-752b537935c6</t>
  </si>
  <si>
    <t>Digital Marketing Xperts</t>
  </si>
  <si>
    <t>http://www.digitalmarketingxperts.com</t>
  </si>
  <si>
    <t>968cd482-a9db-a4ea-1788-576f1cc6ed74</t>
  </si>
  <si>
    <t>Digital MashUp UG(haftungsbeschraenkt)</t>
  </si>
  <si>
    <t>https://www.digital-mashup.de</t>
  </si>
  <si>
    <t>84de2420-bf5a-f02c-b0b8-8d2061da1749</t>
  </si>
  <si>
    <t>Digital Massive</t>
  </si>
  <si>
    <t>http://digitalmassive.com.au/</t>
  </si>
  <si>
    <t>98bec7f0-45f6-eefe-e352-fc5b2dc4f86d</t>
  </si>
  <si>
    <t>Digital Masterpieces</t>
  </si>
  <si>
    <t>http://www.digitalmasterpieces.com</t>
  </si>
  <si>
    <t>07ae4d4d-25b1-d56b-ce02-0fd8b07358d5</t>
  </si>
  <si>
    <t>Digital Matrix LLC</t>
  </si>
  <si>
    <t>http://www.digitalmatrixgroup.com</t>
  </si>
  <si>
    <t>fbaa0b8e-b5d3-405d-7d01-4cca45b8ef52</t>
  </si>
  <si>
    <t>Digital Matter</t>
  </si>
  <si>
    <t>http://www.digitalmatter.com</t>
  </si>
  <si>
    <t>08bcd96d-a0ee-4007-28e3-e9ab2cc8772a</t>
  </si>
  <si>
    <t>http://www.digitalmatter.co.za/</t>
  </si>
  <si>
    <t>d13c41e5-ef6f-983b-d73a-f5e9ba644d9a</t>
  </si>
  <si>
    <t>Digital Mazic</t>
  </si>
  <si>
    <t>http://www.digitalmazic.com</t>
  </si>
  <si>
    <t>c9f332b5-a825-2642-f65f-0cf8402e2e35</t>
  </si>
  <si>
    <t>Digital Meal</t>
  </si>
  <si>
    <t>https://www.digitalmeal.com.au</t>
  </si>
  <si>
    <t>9e492ecb-005f-9d58-4437-7d00f767691c</t>
  </si>
  <si>
    <t>Digital Measures</t>
  </si>
  <si>
    <t>http://www.digitalmeasures.com/</t>
  </si>
  <si>
    <t>1f2942a3-3f82-a17f-fd45-21e82b6610fd</t>
  </si>
  <si>
    <t>Digital Mechanics</t>
  </si>
  <si>
    <t>http://digitalmechanics.se</t>
  </si>
  <si>
    <t>f5005df0-ebe3-f633-7e7a-9ad8cf7a06a0</t>
  </si>
  <si>
    <t>Digital Mechanics LLC</t>
  </si>
  <si>
    <t>http://di-mex.com</t>
  </si>
  <si>
    <t>206928b8-0406-ec3a-8a3b-f5aafa5f1a98</t>
  </si>
  <si>
    <t>DIGITAL Media</t>
  </si>
  <si>
    <t>http://www.digital.bg</t>
  </si>
  <si>
    <t>08028ca6-122a-aefb-fab3-1b4ce9a0f964</t>
  </si>
  <si>
    <t>Digital Media &amp; Tech in Dubai</t>
  </si>
  <si>
    <t>http://spencerstriker.com/podcast/</t>
  </si>
  <si>
    <t>60a84aff-cbdc-80cc-5324-6edff8c89a88</t>
  </si>
  <si>
    <t>Digital Media and Learning Research Hub</t>
  </si>
  <si>
    <t>http://dmlhub.net/</t>
  </si>
  <si>
    <t>3c670a6f-037c-7630-6972-f688c5a06af3</t>
  </si>
  <si>
    <t>Digital Media Arts College</t>
  </si>
  <si>
    <t>http://www.dmac.edu/</t>
  </si>
  <si>
    <t>d66d58a1-15c6-19e6-2df9-b8cebe328aad</t>
  </si>
  <si>
    <t>Digital Media Centre (DMC)</t>
  </si>
  <si>
    <t>https://www.digitalmediacentre.com/</t>
  </si>
  <si>
    <t>816a898c-790e-d3f9-1cbf-d8ef0f6b88ac</t>
  </si>
  <si>
    <t>Digital Media Collective</t>
  </si>
  <si>
    <t>71b7a891-e68c-b8d5-9011-8fb3a55f0078</t>
  </si>
  <si>
    <t>Digital Media Connect Ltd</t>
  </si>
  <si>
    <t>http://digitalmediaconnect.com</t>
  </si>
  <si>
    <t>3dfd435c-0832-638d-f296-9f090fc08b3c</t>
  </si>
  <si>
    <t>Digital Media Finland</t>
  </si>
  <si>
    <t>http://www.digitalmedia.fi/</t>
  </si>
  <si>
    <t>f69c8826-6347-6ab5-0cb0-1243c5cd52a7</t>
  </si>
  <si>
    <t>Digital Media for Doctors</t>
  </si>
  <si>
    <t>http://digitalmediafordoctors.com</t>
  </si>
  <si>
    <t>d61670af-e4fb-7e70-0935-ebd428b76ef2</t>
  </si>
  <si>
    <t>Digital Media Globe</t>
  </si>
  <si>
    <t>http://digitalmediaglobe.com</t>
  </si>
  <si>
    <t>a24d4ce6-618d-843d-fb3d-4549876e3591</t>
  </si>
  <si>
    <t>Digital Media Graphix</t>
  </si>
  <si>
    <t>http://mediagrafix.com.sg</t>
  </si>
  <si>
    <t>621e659e-7724-108e-3c15-2bab33f6d909</t>
  </si>
  <si>
    <t>Digital Media Group</t>
  </si>
  <si>
    <t>http://www.dmgtv.com/</t>
  </si>
  <si>
    <t>d5715345-30f0-cac2-37b4-dfe247e2e2e7</t>
  </si>
  <si>
    <t>Digital Media Grupo Planeta</t>
  </si>
  <si>
    <t>http://www.planeta.es</t>
  </si>
  <si>
    <t>59979065-8069-b24b-7096-81a267272097</t>
  </si>
  <si>
    <t>Digital Media Hero</t>
  </si>
  <si>
    <t>http://www.digitalmediahero.com</t>
  </si>
  <si>
    <t>a1980a8f-fc3d-72d9-a2db-ee87627daf38</t>
  </si>
  <si>
    <t>Digital Media Initiatives</t>
  </si>
  <si>
    <t>http://www.antrikexpress.com</t>
  </si>
  <si>
    <t>065eef72-0a96-0844-4c59-f1d010346761</t>
  </si>
  <si>
    <t>Digital Media Innovation Consultancy - Ravensbourne</t>
  </si>
  <si>
    <t>http://dmic.org.uk/</t>
  </si>
  <si>
    <t>6a19cc0b-36e2-64a0-4874-c8fba2bf0a6f</t>
  </si>
  <si>
    <t>Digital Media Jobs</t>
  </si>
  <si>
    <t>http://digitalmediajobs.ca</t>
  </si>
  <si>
    <t>aee1751f-18f1-7b9f-0b49-28ad9199521b</t>
  </si>
  <si>
    <t>Digital Media Law</t>
  </si>
  <si>
    <t>http://dmlp.org/</t>
  </si>
  <si>
    <t>9dd0773e-f734-6808-a40e-76c0a068399b</t>
  </si>
  <si>
    <t>Digital Media Management</t>
  </si>
  <si>
    <t>http://digitalmediamanagement.com</t>
  </si>
  <si>
    <t>ec81675a-9417-c5b7-7af2-1a8f8973ce84</t>
  </si>
  <si>
    <t>Digital Media Managers</t>
  </si>
  <si>
    <t>http://www.digitalmediamanagers.co.uk</t>
  </si>
  <si>
    <t>c4244aed-f140-f211-a6e5-d92728ea3058</t>
  </si>
  <si>
    <t>Digital Media Online</t>
  </si>
  <si>
    <t>http://www.digitalmediaonlineinc.com/</t>
  </si>
  <si>
    <t>c46bf791-11dd-e835-b30d-22df1ecfc85c</t>
  </si>
  <si>
    <t>Digital Media Partner</t>
  </si>
  <si>
    <t>http://www.digitalmediapartner.it/</t>
  </si>
  <si>
    <t>0ed5fe3e-315b-db84-4b64-00c810dbc4e8</t>
  </si>
  <si>
    <t>Digital Media Production a.s.</t>
  </si>
  <si>
    <t>https://www.facebook.com/digitalmediaproduction</t>
  </si>
  <si>
    <t>5348d1a8-b92c-7cde-b8c1-9c8829bf73c1</t>
  </si>
  <si>
    <t>Digital Media Review (DMR)</t>
  </si>
  <si>
    <t>http://www.digitalmediareview.com</t>
  </si>
  <si>
    <t>83221317-32ba-c498-9712-78d1397ac096</t>
  </si>
  <si>
    <t>Digital Media Rights (DMR)</t>
  </si>
  <si>
    <t>http://www.digitalmediarights.com</t>
  </si>
  <si>
    <t>03fa21e2-55cb-818b-e2f7-82b4bfcc0715</t>
  </si>
  <si>
    <t>Digital Media Sapiens</t>
  </si>
  <si>
    <t>http://www.digitalmediasapiens.com/</t>
  </si>
  <si>
    <t>737136b0-890c-f403-db98-b589664b266a</t>
  </si>
  <si>
    <t>Digital Media Science</t>
  </si>
  <si>
    <t>http://www.digitalmediascience.net</t>
  </si>
  <si>
    <t>7d940550-ed9b-16c9-13fc-69ab4cb77014</t>
  </si>
  <si>
    <t>Digital Media Services</t>
  </si>
  <si>
    <t>http://www.dms-cg.com/</t>
  </si>
  <si>
    <t>d793365e-e481-e5b0-f587-3d6bfca6e843</t>
  </si>
  <si>
    <t>Digital Media Solutions</t>
  </si>
  <si>
    <t>http://www.thedigitalmediasolutions.com/</t>
  </si>
  <si>
    <t>a4ad048a-0247-f779-6032-604c8e14ee89</t>
  </si>
  <si>
    <t>Digital Media Tecs</t>
  </si>
  <si>
    <t>http://digitalmediatecs.com/</t>
  </si>
  <si>
    <t>cb96df68-ff95-62dd-64df-38c311f4ad3c</t>
  </si>
  <si>
    <t>Digital Media Test Kitchen</t>
  </si>
  <si>
    <t>http://testkitchen.colorado.edu/</t>
  </si>
  <si>
    <t>e55adc51-d527-d100-a77f-b82a78df36bc</t>
  </si>
  <si>
    <t>Digital Media Training</t>
  </si>
  <si>
    <t>http://www.dmtraining.net/</t>
  </si>
  <si>
    <t>f88ee4da-cbc2-de1c-6ffe-d405712b6cbf</t>
  </si>
  <si>
    <t>Digital Media Wire</t>
  </si>
  <si>
    <t>http://www.dmwmedia.com</t>
  </si>
  <si>
    <t>2e8c6d67-ce52-4f16-869e-17c5927a2001</t>
  </si>
  <si>
    <t>Digital Media Women</t>
  </si>
  <si>
    <t>http://www.digitalmediawomen.de/</t>
  </si>
  <si>
    <t>c754511d-087e-16de-6746-1c139dd258ec</t>
  </si>
  <si>
    <t>DIGITAL MEDIAx</t>
  </si>
  <si>
    <t>http://www.ideavillage.org/pages/detail/182/digital-mediax</t>
  </si>
  <si>
    <t>75ad423f-dddf-0564-359d-77e3b994a1bf</t>
  </si>
  <si>
    <t>Digital Medical Experts</t>
  </si>
  <si>
    <t>http://www.digitalmdexperts.com/about.html</t>
  </si>
  <si>
    <t>17817470-b848-e1f9-0865-2c5604d41755</t>
  </si>
  <si>
    <t>Digital Medio</t>
  </si>
  <si>
    <t>http://www.digitalmedio.com</t>
  </si>
  <si>
    <t>b480ff8a-d1b5-d126-bca9-68865d66aef3</t>
  </si>
  <si>
    <t>Digital Meld</t>
  </si>
  <si>
    <t>http://www.digitalmeld.com</t>
  </si>
  <si>
    <t>8ccf98a6-0dd0-2171-31fe-44669b489b92</t>
  </si>
  <si>
    <t>Digital Melody</t>
  </si>
  <si>
    <t>http://www.digitalmelody.pl/</t>
  </si>
  <si>
    <t>51b78417-bebb-6827-2ca2-06fb65eddb01</t>
  </si>
  <si>
    <t>Digital Menu</t>
  </si>
  <si>
    <t>http://www.digitalmenu.tv</t>
  </si>
  <si>
    <t>7886c031-eb7e-ead9-174f-a050ef78b022</t>
  </si>
  <si>
    <t>Digital Message Display</t>
  </si>
  <si>
    <t>http://www.justhookit.com/</t>
  </si>
  <si>
    <t>fc1e06e2-884c-3096-df16-4469abcab283</t>
  </si>
  <si>
    <t>Digital Meteo</t>
  </si>
  <si>
    <t>http://www.digitalmeteo.com</t>
  </si>
  <si>
    <t>1d04a4d3-4c31-2c46-ec48-c711e1853887</t>
  </si>
  <si>
    <t>Digital Migration Partners</t>
  </si>
  <si>
    <t>http://www.digitalmpartners.com</t>
  </si>
  <si>
    <t>c4f325d6-7289-f200-21dc-f49478848687</t>
  </si>
  <si>
    <t>Digital Minds Incorporation</t>
  </si>
  <si>
    <t>http://www.digitalmindsinc.co/</t>
  </si>
  <si>
    <t>0def5d9a-0a9f-135e-2e3a-bbcd3d39065d</t>
  </si>
  <si>
    <t>Digital Mined</t>
  </si>
  <si>
    <t>http://digitalmined.com/#sthash.qirg8hpz.dpbs</t>
  </si>
  <si>
    <t>594b581f-c01b-64dd-87f4-6c875fd757f2</t>
  </si>
  <si>
    <t>Digital Mines</t>
  </si>
  <si>
    <t>http://www.digitalmines.com</t>
  </si>
  <si>
    <t>270ec1c2-a9ed-8e60-0863-e7790260a876</t>
  </si>
  <si>
    <t>Digital Ministry</t>
  </si>
  <si>
    <t>http://www.digitalministry.com</t>
  </si>
  <si>
    <t>63ab6164-26ac-3623-ff2b-f61165e96336</t>
  </si>
  <si>
    <t>Digital Mint</t>
  </si>
  <si>
    <t>http://www.onmobo.com</t>
  </si>
  <si>
    <t>76e4b604-9500-4e8f-5b86-8a622fef966e</t>
  </si>
  <si>
    <t>http://mobo.to/</t>
  </si>
  <si>
    <t>a8dfc23c-d0e0-9c64-b2d6-6bde017b35d5</t>
  </si>
  <si>
    <t>Digital Mission</t>
  </si>
  <si>
    <t>http://digitalmission.ru</t>
  </si>
  <si>
    <t>a253f109-08e4-9b8c-ce4f-9ee7832ea907</t>
  </si>
  <si>
    <t>Digital Mobility Ltd</t>
  </si>
  <si>
    <t>0568f1be-a8cc-9fe1-a232-4b12484670f2</t>
  </si>
  <si>
    <t>Digital Mortar</t>
  </si>
  <si>
    <t>http://digitalmortar.com</t>
  </si>
  <si>
    <t>5a1ab093-1f89-1c15-d575-eba27bf83259</t>
  </si>
  <si>
    <t>Digital Motorworks</t>
  </si>
  <si>
    <t>http://www.digitalmotorworks.com/</t>
  </si>
  <si>
    <t>75d18f52-bac4-c084-cc04-83e40842bc58</t>
  </si>
  <si>
    <t>Digital Mountain, Inc.</t>
  </si>
  <si>
    <t>http://www.digitalmountain.com</t>
  </si>
  <si>
    <t>52720347-7ca7-f215-6039-b09ef2791606</t>
  </si>
  <si>
    <t>Digital Mover Agency I Marketing Digital</t>
  </si>
  <si>
    <t>http://www.digitalmoveragency.com/mexico-seo</t>
  </si>
  <si>
    <t>eb053658-4796-bf00-c548-d5f8558b51e3</t>
  </si>
  <si>
    <t>Digital Multitools Inc.</t>
  </si>
  <si>
    <t>http://dmtz.com</t>
  </si>
  <si>
    <t>376eb89a-9f1c-53ad-567b-dd3e211db2a3</t>
  </si>
  <si>
    <t>Digital Music Group</t>
  </si>
  <si>
    <t>http://www.dmgi.com</t>
  </si>
  <si>
    <t>9a94b8a3-bd28-551e-dd06-4d39ba46da90</t>
  </si>
  <si>
    <t>Digital Music Network</t>
  </si>
  <si>
    <t>37646a97-b8a2-fdc7-d488-06d870f9138e</t>
  </si>
  <si>
    <t>Digital Music News</t>
  </si>
  <si>
    <t>http://www.digitalmusicnews.com/</t>
  </si>
  <si>
    <t>3247eb22-f10a-a5cd-d27f-f33936451e80</t>
  </si>
  <si>
    <t>Digital Music Universe</t>
  </si>
  <si>
    <t>http://digitalmusicuniverse.com/</t>
  </si>
  <si>
    <t>3d7f824c-c6ce-eac0-5c49-6d6e00a7e22b</t>
  </si>
  <si>
    <t>Digital Nashville</t>
  </si>
  <si>
    <t>http://www.digitalnashville.net</t>
  </si>
  <si>
    <t>81bedcd2-96b8-dc52-96fe-07efbdf4bcb8</t>
  </si>
  <si>
    <t>Digital Nasties</t>
  </si>
  <si>
    <t>http://www.digitalnasties.com</t>
  </si>
  <si>
    <t>5c425902-b624-89ea-5b20-2390a414bdca</t>
  </si>
  <si>
    <t>Digital Nation</t>
  </si>
  <si>
    <t>http://www.digitalnation.co.uk</t>
  </si>
  <si>
    <t>71f307eb-a2d6-b2bf-3f62-b2e72a01ee91</t>
  </si>
  <si>
    <t>Digital Native Ventures</t>
  </si>
  <si>
    <t>https://digitalnativeventures.com</t>
  </si>
  <si>
    <t>6a6ac636-270b-0140-7de8-df36220eec3a</t>
  </si>
  <si>
    <t>Digital Natives</t>
  </si>
  <si>
    <t>http://www.digitalnatives.hu</t>
  </si>
  <si>
    <t>ce85c9c4-37a0-e16a-7e28-fc53c57d3417</t>
  </si>
  <si>
    <t>Digital Natives (Milan)</t>
  </si>
  <si>
    <t>http://digitalnatives.it</t>
  </si>
  <si>
    <t>d44dc480-72a7-7fef-6749-52526fc3286d</t>
  </si>
  <si>
    <t>Digital Natives Group</t>
  </si>
  <si>
    <t>http://www.nativesgroup.com</t>
  </si>
  <si>
    <t>e096fe0c-db0d-f1a4-985f-4b77963b2ad9</t>
  </si>
  <si>
    <t>Digital Natives Marketing</t>
  </si>
  <si>
    <t>http://www.digitalnativesmarketing.com/home.htm</t>
  </si>
  <si>
    <t>e0cd7148-9c89-cb70-2073-4442a4eaf4b8</t>
  </si>
  <si>
    <t>Digital Navig8r</t>
  </si>
  <si>
    <t>http://digitalnavig8r.com</t>
  </si>
  <si>
    <t>ffc24559-d2cd-cb60-b721-6a795e8904d1</t>
  </si>
  <si>
    <t>Digital Neighbor</t>
  </si>
  <si>
    <t>https://www.digitalneighbor.com</t>
  </si>
  <si>
    <t>0c2b0896-198f-f124-d897-50320f892ada</t>
  </si>
  <si>
    <t>Digital NEST</t>
  </si>
  <si>
    <t>http://digitalnest.org/</t>
  </si>
  <si>
    <t>636b3c49-4658-4af6-db70-85bd40b392ee</t>
  </si>
  <si>
    <t>Digital Net Agency, Inc.</t>
  </si>
  <si>
    <t>http://www.digitalnetagency.com</t>
  </si>
  <si>
    <t>1d3252f6-1450-29fd-f5d9-c74d0a4a260a</t>
  </si>
  <si>
    <t>Digital Network Sales</t>
  </si>
  <si>
    <t>http://www.digitalnetworksales.com.au/</t>
  </si>
  <si>
    <t>1465ea46-7f0d-d1f7-64d9-b795e2985f54</t>
  </si>
  <si>
    <t>Digital Networks Group</t>
  </si>
  <si>
    <t>http://www.digitalnetworksgroup.com/</t>
  </si>
  <si>
    <t>85ed05e5-c5f6-7260-5e62-b35b0e29da1a</t>
  </si>
  <si>
    <t>Digital New Media Limited</t>
  </si>
  <si>
    <t>http://www.dnm-uk.com</t>
  </si>
  <si>
    <t>bb551c8e-3250-fe4c-5e95-ddf21d11b650</t>
  </si>
  <si>
    <t>Digital News Asia</t>
  </si>
  <si>
    <t>http://www.digitalnewsasia.com/</t>
  </si>
  <si>
    <t>2e43ba65-89c3-1b9b-780e-54c22e112a3f</t>
  </si>
  <si>
    <t>Digital News Initiative Innovation Fund</t>
  </si>
  <si>
    <t>http://www.digitalnewsinitiative.com/</t>
  </si>
  <si>
    <t>0bc7d582-f26f-e9d9-d56c-e97309b7158a</t>
  </si>
  <si>
    <t>Digital News Ventures</t>
  </si>
  <si>
    <t>http://www.mdif.org/our-approach/digital-news-ventures</t>
  </si>
  <si>
    <t>f2a7c830-d2d7-ae40-708c-ced104111414</t>
  </si>
  <si>
    <t>Digital Next</t>
  </si>
  <si>
    <t>http://www.digitalnext.co.uk</t>
  </si>
  <si>
    <t>ae57f301-e782-b5e9-5ed1-7d9543d153f5</t>
  </si>
  <si>
    <t>Digital Next Australia</t>
  </si>
  <si>
    <t>http://www.digitalnext.com.au/</t>
  </si>
  <si>
    <t>9b450c6a-e116-5c9f-ad48-43ad9bfff323</t>
  </si>
  <si>
    <t>Digital Next Ecosystem</t>
  </si>
  <si>
    <t>http://www.dneindia.com/</t>
  </si>
  <si>
    <t>0010e80a-65dd-9bf4-a33f-a74210a6ed42</t>
  </si>
  <si>
    <t>Digital Niche</t>
  </si>
  <si>
    <t>http://www.digitalniche.com.au/</t>
  </si>
  <si>
    <t>6d7cdb8f-07bb-fef4-24bd-5a3a6a71d8f3</t>
  </si>
  <si>
    <t>Digital Niche Agency</t>
  </si>
  <si>
    <t>http://www.digitalnicheagency.com/</t>
  </si>
  <si>
    <t>5d0461d6-a044-827f-0265-377b48686846</t>
  </si>
  <si>
    <t>Digital Nomad</t>
  </si>
  <si>
    <t>http://www.digitalnomad.co.uk</t>
  </si>
  <si>
    <t>2f415169-1f11-e9c9-eac4-ef9f971a8a44</t>
  </si>
  <si>
    <t>Digital Nomad Academy</t>
  </si>
  <si>
    <t>http://digitalnomadacademy.com</t>
  </si>
  <si>
    <t>bc4f102d-3a07-5525-8823-5a0f5a96563e</t>
  </si>
  <si>
    <t>Digital Nomads</t>
  </si>
  <si>
    <t>http://www.digitalnomads.com/</t>
  </si>
  <si>
    <t>68a7b92c-a3b7-24e0-8fc7-6f3308176b6b</t>
  </si>
  <si>
    <t>Digital Nomads Edu.</t>
  </si>
  <si>
    <t>https://www.digitalnomadsedu.com</t>
  </si>
  <si>
    <t>3481bb33-f430-3979-8595-c0f160c4e8e7</t>
  </si>
  <si>
    <t>Digital Objectives</t>
  </si>
  <si>
    <t>http://www.digitalobjectives.com</t>
  </si>
  <si>
    <t>7cf304b9-c3cf-6032-e0a0-9d6a6da66a40</t>
  </si>
  <si>
    <t>Digital Ocean Marketing</t>
  </si>
  <si>
    <t>http://www.digitaloceanmarketing.com/</t>
  </si>
  <si>
    <t>f1a8933d-7943-2083-19f9-754e18620449</t>
  </si>
  <si>
    <t>Digital October</t>
  </si>
  <si>
    <t>http://digitaloctober.ru/en/</t>
  </si>
  <si>
    <t>ae5688a1-66b9-af94-affa-5f78967cb0d1</t>
  </si>
  <si>
    <t>Digital Oilfield Solutions Ltd</t>
  </si>
  <si>
    <t>http://www.digitaloilfieldsolutions.co.uk</t>
  </si>
  <si>
    <t>33052518-6934-b629-d9ff-2853729ab44e</t>
  </si>
  <si>
    <t>Digital On-Demand</t>
  </si>
  <si>
    <t>http://www.digital-demand.com</t>
  </si>
  <si>
    <t>2eb796af-1e18-d7e5-f88b-b8a7ac41b79f</t>
  </si>
  <si>
    <t>Digital Onboarding</t>
  </si>
  <si>
    <t>http://www.digitalonboarding.co/</t>
  </si>
  <si>
    <t>28b06e96-2432-8775-2856-e63f22eda78d</t>
  </si>
  <si>
    <t>Digital Online Media</t>
  </si>
  <si>
    <t>http://digitalonlinemedia.com.au</t>
  </si>
  <si>
    <t>4aa66ff8-9955-f9d2-ba37-90d023f2d605</t>
  </si>
  <si>
    <t>Digital Operative Inc</t>
  </si>
  <si>
    <t>http://www.digitaloperative.com</t>
  </si>
  <si>
    <t>7b5e934e-1855-2868-7d1b-5b7935ef3c6a</t>
  </si>
  <si>
    <t>Digital Opportunity Trust</t>
  </si>
  <si>
    <t>https://www.dotrust.org/</t>
  </si>
  <si>
    <t>c50f2b62-b120-1076-c992-4dc2d95374d2</t>
  </si>
  <si>
    <t>Digital Orchid</t>
  </si>
  <si>
    <t>http://digitalorchid.com</t>
  </si>
  <si>
    <t>71b97caf-49fa-f185-dee7-c7fdec5590df</t>
  </si>
  <si>
    <t>Digital Ordnance</t>
  </si>
  <si>
    <t>http://digitalordnance.com</t>
  </si>
  <si>
    <t>78d4f11f-a998-1daa-ed8a-61190b7e9686</t>
  </si>
  <si>
    <t>Digital Origin</t>
  </si>
  <si>
    <t>https://www.digitalorigin.com</t>
  </si>
  <si>
    <t>918d1190-944d-6118-76c4-029bc2946be5</t>
  </si>
  <si>
    <t>Digital Outcrop</t>
  </si>
  <si>
    <t>http://mixologyapp.com</t>
  </si>
  <si>
    <t>daefa2a4-c067-b0df-35df-e5e396486a29</t>
  </si>
  <si>
    <t>DIGITAL OUTRIGHT</t>
  </si>
  <si>
    <t>http://digitaloutright.com/</t>
  </si>
  <si>
    <t>09cf458a-4442-debb-03f7-ef02dfdeee56</t>
  </si>
  <si>
    <t>Digital Outsource Services</t>
  </si>
  <si>
    <t>http://www.digioutsource.com</t>
  </si>
  <si>
    <t>41015d5f-e0f6-af31-9e54-3e8df01d2bd2</t>
  </si>
  <si>
    <t>Digital Pages</t>
  </si>
  <si>
    <t>http://www.digitalpages.com.br/</t>
  </si>
  <si>
    <t>0df758d9-8246-6b6e-2a55-158f3d8325f0</t>
  </si>
  <si>
    <t>Digital Paper</t>
  </si>
  <si>
    <t>http://pro.sony.com</t>
  </si>
  <si>
    <t>80831fa4-e952-d6fb-03d2-6cd52ff1fb54</t>
  </si>
  <si>
    <t>http://www.digitalpaper.com/</t>
  </si>
  <si>
    <t>6c8a05ac-20f7-29f6-99a6-a1b21d13231d</t>
  </si>
  <si>
    <t>Digital Parenting</t>
  </si>
  <si>
    <t>http://www.semispy.com</t>
  </si>
  <si>
    <t>24728782-3836-8095-340a-9b3bc30ae6f0</t>
  </si>
  <si>
    <t>Digital Partners</t>
  </si>
  <si>
    <t>http://www.digitalpartners.co.nz</t>
  </si>
  <si>
    <t>3e47b63f-0043-8d62-358d-c255bd8c5886</t>
  </si>
  <si>
    <t>http://www.digitalpartnersvc.com</t>
  </si>
  <si>
    <t>c3782997-4902-6b09-0ab9-5f66d97d745e</t>
  </si>
  <si>
    <t>DIGITAL PARTNERS</t>
  </si>
  <si>
    <t>http://www.digitalpartners.sa.com/startpage/index.php</t>
  </si>
  <si>
    <t>c1565412-a96b-32e5-185c-00d5d28293a6</t>
  </si>
  <si>
    <t>Digital Patches</t>
  </si>
  <si>
    <t>http://www.digitalpatches.com</t>
  </si>
  <si>
    <t>f20a3846-c7aa-89cc-3213-1c6087cec3c3</t>
  </si>
  <si>
    <t>Digital Path</t>
  </si>
  <si>
    <t>http://digitalpath.net</t>
  </si>
  <si>
    <t>1039a4aa-b41d-4a99-3002-081ce9b5fda4</t>
  </si>
  <si>
    <t>Digital Payment Technologies</t>
  </si>
  <si>
    <t>http://www.digitalpaytech.com</t>
  </si>
  <si>
    <t>5d167b94-2168-79e2-93af-3d58cd983ae4</t>
  </si>
  <si>
    <t>Digital Payout</t>
  </si>
  <si>
    <t>http://www.digitalpayout.org/</t>
  </si>
  <si>
    <t>c1370f39-db5c-fcf5-43da-34ee5d0401b5</t>
  </si>
  <si>
    <t>Digital Pen Studio</t>
  </si>
  <si>
    <t>http://digitalpenstudio.com</t>
  </si>
  <si>
    <t>4f1030a1-7839-f44f-f50b-42c71a92d92b</t>
  </si>
  <si>
    <t>Digital Penguin</t>
  </si>
  <si>
    <t>https://www.digitalpenguin.hk/</t>
  </si>
  <si>
    <t>15ac7aa9-8026-51e4-582f-1649a8aa6b65</t>
  </si>
  <si>
    <t>Digital Perception</t>
  </si>
  <si>
    <t>http://www.digitalperception.eu</t>
  </si>
  <si>
    <t>7115792a-0f14-36b2-ffb9-fab09a2d7a43</t>
  </si>
  <si>
    <t>Digital Performance</t>
  </si>
  <si>
    <t>http://digitalperformance.com</t>
  </si>
  <si>
    <t>cd17cd34-ff0e-f58f-3444-43247ed37a78</t>
  </si>
  <si>
    <t>Digital Performance GmbH</t>
  </si>
  <si>
    <t>http://www.digitalperformance.de</t>
  </si>
  <si>
    <t>0098114e-8a82-e35c-ceec-4966f98ccf3b</t>
  </si>
  <si>
    <t>Digital Petrodata</t>
  </si>
  <si>
    <t>http://www.digitalpetrodata.com/</t>
  </si>
  <si>
    <t>1c593243-89c4-3f0b-7022-0855ed109700</t>
  </si>
  <si>
    <t>Digital Pharmacist</t>
  </si>
  <si>
    <t>http://www.rxwiki.com</t>
  </si>
  <si>
    <t>7c249a00-e805-55ff-4469-3257d41213ea</t>
  </si>
  <si>
    <t>Digital Photo Recovery</t>
  </si>
  <si>
    <t>http://www.picrecovery.com</t>
  </si>
  <si>
    <t>c81345b9-34f0-9d4d-3042-e28493e43cb1</t>
  </si>
  <si>
    <t>Digital Photography School</t>
  </si>
  <si>
    <t>http://digital-photography-school.com</t>
  </si>
  <si>
    <t>740304b4-e816-2e9f-583a-eb1f6384e95e</t>
  </si>
  <si>
    <t>Digital Physician EHR</t>
  </si>
  <si>
    <t>http://www.digitalphysician.com</t>
  </si>
  <si>
    <t>ac229dd0-3b58-0d00-2f99-ff3093d7a079</t>
  </si>
  <si>
    <t>Digital Pi</t>
  </si>
  <si>
    <t>http://digitalpi.com</t>
  </si>
  <si>
    <t>33ffe0d1-4665-019e-21db-ed5795e98ee4</t>
  </si>
  <si>
    <t>Digital Pigeon</t>
  </si>
  <si>
    <t>http://digitalpigeon.com</t>
  </si>
  <si>
    <t>304b93e7-4132-0973-69fd-e2e84b09b091</t>
  </si>
  <si>
    <t>Digital Pioneers</t>
  </si>
  <si>
    <t>http://digitalpioneers.de</t>
  </si>
  <si>
    <t>2c4ceb15-0ecd-bb1b-475e-99b8667b57f5</t>
  </si>
  <si>
    <t>Digital Place</t>
  </si>
  <si>
    <t>http://www.digitalplace.fr/</t>
  </si>
  <si>
    <t>db58f742-70bf-b8ad-0ea2-f1b836aa8dde</t>
  </si>
  <si>
    <t>Digital Placed Based Advertising Association</t>
  </si>
  <si>
    <t>http://www.dp-aa.org</t>
  </si>
  <si>
    <t>0684694f-a127-35df-44e2-58c080add748</t>
  </si>
  <si>
    <t>Digital Planet</t>
  </si>
  <si>
    <t>http://www.digitalplanet.ie</t>
  </si>
  <si>
    <t>55159a0c-4e66-015c-4ec7-466c811e5e4a</t>
  </si>
  <si>
    <t>Digital Planet Solution INC.</t>
  </si>
  <si>
    <t>http://babo.com</t>
  </si>
  <si>
    <t>6d68b7de-eba0-e4c9-6356-5e7ec90ea7ab</t>
  </si>
  <si>
    <t>Digital Playbook</t>
  </si>
  <si>
    <t>http://digitalplaybooks.com</t>
  </si>
  <si>
    <t>7b6d9d8f-ced1-1497-fbbf-a32c8f495761</t>
  </si>
  <si>
    <t>Digital PlaySpace</t>
  </si>
  <si>
    <t>http://www.digitalplayspace.com/</t>
  </si>
  <si>
    <t>6de6e9fe-6c4e-33ed-deb4-cd1571069969</t>
  </si>
  <si>
    <t>Digital Point Ads</t>
  </si>
  <si>
    <t>https://www.digitalpointads.com/</t>
  </si>
  <si>
    <t>6f9c807d-6e08-3814-8bd5-b8881dcc6fd2</t>
  </si>
  <si>
    <t>Digital point Institute</t>
  </si>
  <si>
    <t>http://digitalpointinstitute.com/</t>
  </si>
  <si>
    <t>db2359cd-9fda-4b13-fdf3-68fd569dc6c7</t>
  </si>
  <si>
    <t>Digital Policy Alliance</t>
  </si>
  <si>
    <t>http://dpalliance.org.uk</t>
  </si>
  <si>
    <t>e62fb6c6-cb67-013e-b652-59ca362a5ff8</t>
  </si>
  <si>
    <t>Digital Pond</t>
  </si>
  <si>
    <t>http://thedigitalpond.com</t>
  </si>
  <si>
    <t>f8690187-a2d5-414c-a7dd-8bd082b61dd2</t>
  </si>
  <si>
    <t>Digital Post Australia</t>
  </si>
  <si>
    <t>http://auspost.com.au</t>
  </si>
  <si>
    <t>fdae0799-cf7f-5d8e-9103-31ce1559e88e</t>
  </si>
  <si>
    <t>Digital Power Capital</t>
  </si>
  <si>
    <t>http://www.digitalpower.com</t>
  </si>
  <si>
    <t>b1ec8174-a96e-24d7-01e6-cda3e1ed1013</t>
  </si>
  <si>
    <t>Digital Praise</t>
  </si>
  <si>
    <t>http://www.digitalpraise.com</t>
  </si>
  <si>
    <t>5025c112-1094-33cd-b8d5-65992b6d5fe2</t>
  </si>
  <si>
    <t>Digital Presence</t>
  </si>
  <si>
    <t>http://www.digitalpresence.eu/</t>
  </si>
  <si>
    <t>c576664d-2c5a-2ad4-d081-dda95e5e9ede</t>
  </si>
  <si>
    <t>Digital Present</t>
  </si>
  <si>
    <t>http://digitalpresent.mk/</t>
  </si>
  <si>
    <t>267df846-4365-8e29-2a0b-85ffa0680c5b</t>
  </si>
  <si>
    <t>Digital Press</t>
  </si>
  <si>
    <t>http://www.digitpress.com/index.php</t>
  </si>
  <si>
    <t>eb83e820-ac88-421d-59b3-327b29944fbe</t>
  </si>
  <si>
    <t>Digital Primates</t>
  </si>
  <si>
    <t>http://www.digitalprimates.net/</t>
  </si>
  <si>
    <t>217ead4e-8f71-a664-99c6-2b05ff669f7b</t>
  </si>
  <si>
    <t>Digital Print Hub</t>
  </si>
  <si>
    <t>http://digitalprinthub.com</t>
  </si>
  <si>
    <t>1ef29622-205e-f459-d686-3579d0d0c427</t>
  </si>
  <si>
    <t>Digital Printing Atlanta</t>
  </si>
  <si>
    <t>http://digitalprintingatlanta.com</t>
  </si>
  <si>
    <t>0e868fe9-cf45-e7e2-26f4-f57c43d0d878</t>
  </si>
  <si>
    <t>Digital Prism Advisors</t>
  </si>
  <si>
    <t>http://www.dprism.com/</t>
  </si>
  <si>
    <t>09ce3193-a2f1-d293-af8b-916cd43a4022</t>
  </si>
  <si>
    <t>Digital Privacy GmbH</t>
  </si>
  <si>
    <t>https://www.digitalprivacy.org</t>
  </si>
  <si>
    <t>4c32835c-4f09-b3bf-a495-0aa7fd1ff985</t>
  </si>
  <si>
    <t>Digital Proctor</t>
  </si>
  <si>
    <t>http://www.digitalproctor.com</t>
  </si>
  <si>
    <t>69e30487-b31e-da8e-31fb-acbb7326415a</t>
  </si>
  <si>
    <t>DIGITAL PRODUCT BLUEPRINT</t>
  </si>
  <si>
    <t>http://www.thedigitalproductblueprints.com/</t>
  </si>
  <si>
    <t>3a2a5885-6bd8-6984-c3f4-12c59308fe73</t>
  </si>
  <si>
    <t>Digital Product Critic</t>
  </si>
  <si>
    <t>http://www.digitalproductcritic.com</t>
  </si>
  <si>
    <t>ec584bad-db51-0083-d0d3-fbea850af65f</t>
  </si>
  <si>
    <t>Digital Product Group</t>
  </si>
  <si>
    <t>http://digitalproductgroup.com</t>
  </si>
  <si>
    <t>aa506731-4a10-d7d6-35e3-c68210971b22</t>
  </si>
  <si>
    <t>Digital Product Marketplace</t>
  </si>
  <si>
    <t>https://s.com/</t>
  </si>
  <si>
    <t>a5306f97-5a9b-94b6-c681-409bde1456e9</t>
  </si>
  <si>
    <t>Digital Production ME</t>
  </si>
  <si>
    <t>http://www.digitalproductionme.com/</t>
  </si>
  <si>
    <t>2c489122-4e73-ab63-704f-8a42a19d857d</t>
  </si>
  <si>
    <t>Digital Productions</t>
  </si>
  <si>
    <t>http://digitalproductions.co.uk/</t>
  </si>
  <si>
    <t>62d7ee7f-05b7-fcce-39f1-6ca61f5787c8</t>
  </si>
  <si>
    <t>Digital Profile</t>
  </si>
  <si>
    <t>https://digitalprofile.io</t>
  </si>
  <si>
    <t>65bc641c-e953-78aa-14af-b455a2dd8f10</t>
  </si>
  <si>
    <t>Digital Profit</t>
  </si>
  <si>
    <t>http://www.digitalprofit.co/</t>
  </si>
  <si>
    <t>941faf94-9096-0b98-93fe-0868636748c8</t>
  </si>
  <si>
    <t>Digital Profit Course</t>
  </si>
  <si>
    <t>http://www.digitalprofitcourse.com/</t>
  </si>
  <si>
    <t>a3887289-3d60-c42e-691a-6fe19328e6dc</t>
  </si>
  <si>
    <t>Digital Profit Suite</t>
  </si>
  <si>
    <t>http://www.digitalprofitsuite.com</t>
  </si>
  <si>
    <t>5e40af64-1fac-1026-7ff7-5ffffa5e2dff</t>
  </si>
  <si>
    <t>Digital Projection</t>
  </si>
  <si>
    <t>http://www.digitalprojection.com</t>
  </si>
  <si>
    <t>2c8ddc15-c065-d4a8-70a2-9f71bbb1163a</t>
  </si>
  <si>
    <t>Digital Promise</t>
  </si>
  <si>
    <t>http://www.digitalpromise.org</t>
  </si>
  <si>
    <t>a707c64b-bd89-936a-0ffb-8f9500f36d42</t>
  </si>
  <si>
    <t>Digital Propulsion Labs</t>
  </si>
  <si>
    <t>http://www.digitalpropulsionlabs.com</t>
  </si>
  <si>
    <t>32f4e804-e2c7-888d-f022-3d28fb56ae9b</t>
  </si>
  <si>
    <t>Digital Prunes</t>
  </si>
  <si>
    <t>http://digitalprunes.com</t>
  </si>
  <si>
    <t>0d012d0a-a54b-c4ba-2a8e-42994be60a66</t>
  </si>
  <si>
    <t>Digital Public Library of America</t>
  </si>
  <si>
    <t>http://dp.la/</t>
  </si>
  <si>
    <t>649c1609-f9c0-2b1a-34d4-0bc68445da9a</t>
  </si>
  <si>
    <t>Digital Publishing Group</t>
  </si>
  <si>
    <t>http://www.digitalpublishinggroup.com</t>
  </si>
  <si>
    <t>1fc6680b-c7d1-9c41-712b-b63d97c2f916</t>
  </si>
  <si>
    <t>Digital Pulp</t>
  </si>
  <si>
    <t>http://www.digitalpulp.com/</t>
  </si>
  <si>
    <t>070d68eb-fda7-220f-5680-775f287d2fef</t>
  </si>
  <si>
    <t>Digital Purpose</t>
  </si>
  <si>
    <t>http://www.digitalpurpose.ca</t>
  </si>
  <si>
    <t>7500e30c-baea-be21-5ec3-a091c2e68395</t>
  </si>
  <si>
    <t>Digital Raign</t>
  </si>
  <si>
    <t>https://www.digitalraign.com/</t>
  </si>
  <si>
    <t>2e47ad16-ebe8-0776-eb70-ceb54c09df1a</t>
  </si>
  <si>
    <t>Digital Railroad</t>
  </si>
  <si>
    <t>http://digitalrailroad.net</t>
  </si>
  <si>
    <t>2fd612e3-6254-d2d8-29f1-4aaec9934c62</t>
  </si>
  <si>
    <t>Digital Rapids</t>
  </si>
  <si>
    <t>http://www.digitalrapids.com</t>
  </si>
  <si>
    <t>defa68e3-6768-79ce-e121-a2bab9b467d6</t>
  </si>
  <si>
    <t>Digital Reach</t>
  </si>
  <si>
    <t>https://digitalreachagency.com</t>
  </si>
  <si>
    <t>812d10ff-248c-a2dc-5489-4d4cab7b3e40</t>
  </si>
  <si>
    <t>http://www.digitalreach.net/</t>
  </si>
  <si>
    <t>934ec9e4-120e-cda1-8860-a7169d93c3ed</t>
  </si>
  <si>
    <t>Digital Reach Group</t>
  </si>
  <si>
    <t>http://www.drg.ie/</t>
  </si>
  <si>
    <t>8236e1c3-a044-96f5-3aac-c1833e7b6bc6</t>
  </si>
  <si>
    <t>Digital Ready Marketing</t>
  </si>
  <si>
    <t>http://digitalreadymarketing.com</t>
  </si>
  <si>
    <t>c566642d-8529-bb96-c29a-5306311118de</t>
  </si>
  <si>
    <t>Digital Realty Trust</t>
  </si>
  <si>
    <t>http://www.digitalrealty.com/</t>
  </si>
  <si>
    <t>b145e4cc-2802-d73d-f5d9-f3c35b1ff573</t>
  </si>
  <si>
    <t>Digital Reasoning</t>
  </si>
  <si>
    <t>http://digitalreasoning.com</t>
  </si>
  <si>
    <t>a22b10da-d62b-4e38-e5b3-5512c8383690</t>
  </si>
  <si>
    <t>Digital Receipts</t>
  </si>
  <si>
    <t>http://www.digitalreceipts.io/</t>
  </si>
  <si>
    <t>bc6ce512-c2aa-add5-d87c-e3ac013b0c54</t>
  </si>
  <si>
    <t>Digital Recognition</t>
  </si>
  <si>
    <t>http://www.digital-recognition.net</t>
  </si>
  <si>
    <t>0eac28bc-f97d-18ee-a6be-5aba107e51c8</t>
  </si>
  <si>
    <t>Digital Recruitment</t>
  </si>
  <si>
    <t>https://digitalrecruitment.com</t>
  </si>
  <si>
    <t>99a290ba-8ace-2bb5-5b5f-fbece8479d41</t>
  </si>
  <si>
    <t>Digital Reef</t>
  </si>
  <si>
    <t>http://www.digitalreefinc.com</t>
  </si>
  <si>
    <t>16f20761-2916-3f98-b639-e1c257255226</t>
  </si>
  <si>
    <t>Digital Relations</t>
  </si>
  <si>
    <t>http://www.digitalrelations.org</t>
  </si>
  <si>
    <t>c18cd6cb-3c8e-0390-7f4a-8d132772bbfc</t>
  </si>
  <si>
    <t>Digital Relevance</t>
  </si>
  <si>
    <t>http://digital.relevance.com/</t>
  </si>
  <si>
    <t>6d2e6baf-aef9-f92c-4736-ab0b89602010</t>
  </si>
  <si>
    <t>Digital Reliance</t>
  </si>
  <si>
    <t>http://digitalreliance.org</t>
  </si>
  <si>
    <t>e38b9b1a-69ca-d1c4-f493-eadf40ab45f9</t>
  </si>
  <si>
    <t>Digital Repository</t>
  </si>
  <si>
    <t>http://dri.ie/</t>
  </si>
  <si>
    <t>514649bd-566e-1684-3183-83b9aa16f540</t>
  </si>
  <si>
    <t>Digital Republic Media Group</t>
  </si>
  <si>
    <t>https://www.digitalrepublic.com</t>
  </si>
  <si>
    <t>51004232-c566-89a3-5f9e-57154841c26d</t>
  </si>
  <si>
    <t>2f4570f6-39c7-cea0-0a8f-bdb18067d454</t>
  </si>
  <si>
    <t>Digital Research</t>
  </si>
  <si>
    <t>http://www.digitalresearch.com</t>
  </si>
  <si>
    <t>b3a50373-ea63-e509-3311-b68e018d364a</t>
  </si>
  <si>
    <t>Digital Restaurant Solutions</t>
  </si>
  <si>
    <t>http://www.updatemypos.com</t>
  </si>
  <si>
    <t>6522c831-3e7a-5f95-ffb1-7c7ec95705ec</t>
  </si>
  <si>
    <t>Digital Retail Apps</t>
  </si>
  <si>
    <t>http://digitalretailapps.com</t>
  </si>
  <si>
    <t>68e7a3cb-e898-5eeb-6a32-144302aa5046</t>
  </si>
  <si>
    <t>Digital ReveNew</t>
  </si>
  <si>
    <t>http://www.digitalrevenew.com</t>
  </si>
  <si>
    <t>233d34a4-2d58-1f4a-1bae-e860ca1d11e6</t>
  </si>
  <si>
    <t>Digital Revisor</t>
  </si>
  <si>
    <t>https://digitalrevisor.nu/</t>
  </si>
  <si>
    <t>4d0a15fd-9b9f-448f-6df0-eed09e3072f6</t>
  </si>
  <si>
    <t>Digital Revolution</t>
  </si>
  <si>
    <t>http://www.digitalrevolution.in</t>
  </si>
  <si>
    <t>c3ebe8d5-2c2d-ff4d-1f16-db8f410b64b9</t>
  </si>
  <si>
    <t>Digital Revolution Studios</t>
  </si>
  <si>
    <t>http://drs3d.com</t>
  </si>
  <si>
    <t>e55824df-15ee-e14f-6331-a471b26f2199</t>
  </si>
  <si>
    <t>Digital Rights Foundation</t>
  </si>
  <si>
    <t>http://digitalrightsfoundation.pk/</t>
  </si>
  <si>
    <t>c3a47a30-0ece-df8b-7dcc-a07e204c7364</t>
  </si>
  <si>
    <t>Digital Rights Ireland</t>
  </si>
  <si>
    <t>https://www.digitalrights.ie/</t>
  </si>
  <si>
    <t>ea7bdbd5-7ddf-f537-03bf-c84be1f7dba0</t>
  </si>
  <si>
    <t>Digital Risk</t>
  </si>
  <si>
    <t>http://www.digitalrisk.com</t>
  </si>
  <si>
    <t>a527d78f-663f-365d-c814-9a564151037f</t>
  </si>
  <si>
    <t>Digital Risks</t>
  </si>
  <si>
    <t>http://digitalrisks.co.uk</t>
  </si>
  <si>
    <t>ca274563-8c72-d5f1-b147-b9cdbc667304</t>
  </si>
  <si>
    <t>Digital River</t>
  </si>
  <si>
    <t>http://digitalriver.com</t>
  </si>
  <si>
    <t>df78c169-2265-80db-69a5-38c657289f93</t>
  </si>
  <si>
    <t>Digital River World Payment</t>
  </si>
  <si>
    <t>http://www.drwp.io/</t>
  </si>
  <si>
    <t>db6cc0f6-3530-d1a5-1f7e-a2beb5fe3fe0</t>
  </si>
  <si>
    <t>Digital Road</t>
  </si>
  <si>
    <t>http://digitalroads.com</t>
  </si>
  <si>
    <t>3e072912-b6d3-e8e2-c051-c83198355117</t>
  </si>
  <si>
    <t>Digital Roar Studios</t>
  </si>
  <si>
    <t>http://www.digitalroar.net</t>
  </si>
  <si>
    <t>373258a7-f9f1-d9ea-c89d-41c4c4d0b380</t>
  </si>
  <si>
    <t>Digital Rochester</t>
  </si>
  <si>
    <t>http://digitalrochester.com/</t>
  </si>
  <si>
    <t>88f3f736-cb39-d303-6c03-23c26d3caba4</t>
  </si>
  <si>
    <t>Digital Rockers</t>
  </si>
  <si>
    <t>http://digitalrockers.it</t>
  </si>
  <si>
    <t>33ed5e86-980b-db47-faa8-767c5cf09c3f</t>
  </si>
  <si>
    <t>Digital Rocket Fuel</t>
  </si>
  <si>
    <t>http://digitalrocketfuel.com</t>
  </si>
  <si>
    <t>a4774a9b-2063-4488-f171-abd643f055d7</t>
  </si>
  <si>
    <t>Digital Room, Inc.</t>
  </si>
  <si>
    <t>http://www.digitalroominc.com/</t>
  </si>
  <si>
    <t>9c03f4db-0490-39f4-3a83-3815c91c6e3e</t>
  </si>
  <si>
    <t>Digital Roots</t>
  </si>
  <si>
    <t>http://www.digitalroots.com</t>
  </si>
  <si>
    <t>cab30f4d-5a8c-a3c4-137e-c73651640302</t>
  </si>
  <si>
    <t>Digital Royalty</t>
  </si>
  <si>
    <t>http://thedigitalroyalty.com/</t>
  </si>
  <si>
    <t>c1ccb9ff-394c-00e9-e583-ce86b333cdf4</t>
  </si>
  <si>
    <t>Digital Ruby</t>
  </si>
  <si>
    <t>http://www.digitalruby.com</t>
  </si>
  <si>
    <t>26de28a3-e5ab-024a-0d97-b6172cbfbb78</t>
  </si>
  <si>
    <t>Digital Saber Solutions</t>
  </si>
  <si>
    <t>http://www.digitalsaber.net</t>
  </si>
  <si>
    <t>f1800de4-aba0-0ca4-24ce-9865b494aa8b</t>
  </si>
  <si>
    <t>Digital Safety Technologies</t>
  </si>
  <si>
    <t>http://www.digitalsafetytech.com</t>
  </si>
  <si>
    <t>de47fdbd-b665-0fd6-b607-c2bf872437a8</t>
  </si>
  <si>
    <t>Digital Sales</t>
  </si>
  <si>
    <t>http://www.digitalsales.mx</t>
  </si>
  <si>
    <t>28a90814-6854-cc97-e904-725d4215364f</t>
  </si>
  <si>
    <t>Digital Salutem</t>
  </si>
  <si>
    <t>http://digitalsalutem.com/</t>
  </si>
  <si>
    <t>3b6702b3-6aeb-878c-dfc3-857198bb7374</t>
  </si>
  <si>
    <t>Digital Samba</t>
  </si>
  <si>
    <t>http://www.digitalsamba.com</t>
  </si>
  <si>
    <t>4e74ff84-b762-c21d-d1c6-408ab6814e95</t>
  </si>
  <si>
    <t>Digital Sandbox</t>
  </si>
  <si>
    <t>http://www.dsbox.com</t>
  </si>
  <si>
    <t>73d5c0d2-e875-e35f-20eb-f6573436fabd</t>
  </si>
  <si>
    <t>Digital Sandbox KC</t>
  </si>
  <si>
    <t>http://www.digitalsandboxkc.com</t>
  </si>
  <si>
    <t>a892c49e-67c6-ed27-5817-cf0dd284588a</t>
  </si>
  <si>
    <t>Digital School</t>
  </si>
  <si>
    <t>http://digitalschool.co.uk</t>
  </si>
  <si>
    <t>4f72c2f0-00bc-2bf0-10e8-de2fa9130836</t>
  </si>
  <si>
    <t>Digital Science</t>
  </si>
  <si>
    <t>https://www.digital-science.com</t>
  </si>
  <si>
    <t>721552df-1df0-e601-86b8-fa1177d96c89</t>
  </si>
  <si>
    <t>Digital Science Web Technologies</t>
  </si>
  <si>
    <t>http://www.dswtechnologies.com</t>
  </si>
  <si>
    <t>df37b2ef-8329-6578-94f2-e4286d2ff909</t>
  </si>
  <si>
    <t>Digital Scientists</t>
  </si>
  <si>
    <t>http://digitalscientists.com</t>
  </si>
  <si>
    <t>c066be6e-da5e-82b0-d50c-26b210b8d25f</t>
  </si>
  <si>
    <t>Digital Scribbler Inc.</t>
  </si>
  <si>
    <t>http://digitalscribbler.com/</t>
  </si>
  <si>
    <t>3ac90db5-2d94-6b17-5dad-13c4867472a2</t>
  </si>
  <si>
    <t>Digital Search Group Limited</t>
  </si>
  <si>
    <t>http://www.digitalsearchgroup.co.uk/</t>
  </si>
  <si>
    <t>98fa1d32-1ada-06f9-7fa9-c67239d8a244</t>
  </si>
  <si>
    <t>Digital SEER</t>
  </si>
  <si>
    <t>http://www.digitalseer.com</t>
  </si>
  <si>
    <t>08527e1d-4e70-3e33-9cfa-624ba109dda8</t>
  </si>
  <si>
    <t>Digital Segment</t>
  </si>
  <si>
    <t>http://digitalsegment.com</t>
  </si>
  <si>
    <t>d8a21f49-40b7-29c0-f085-8248e2495409</t>
  </si>
  <si>
    <t>Digital Semantic</t>
  </si>
  <si>
    <t>http://www.digitalsemantic.com/</t>
  </si>
  <si>
    <t>5bcd2587-3d87-def4-1ce9-925b04ce1319</t>
  </si>
  <si>
    <t>Digital SEO</t>
  </si>
  <si>
    <t>http://www.digitalseo.in/</t>
  </si>
  <si>
    <t>27af4d27-0d00-31a1-3451-0418b57afdc1</t>
  </si>
  <si>
    <t>Digital Seo Company</t>
  </si>
  <si>
    <t>http://www.digitalseocompany.in</t>
  </si>
  <si>
    <t>e48e53e3-6a35-5abc-ba7d-76e7e190e578</t>
  </si>
  <si>
    <t>Digital Services Company</t>
  </si>
  <si>
    <t>http://dsc.az/en/</t>
  </si>
  <si>
    <t>339abc95-3f5e-f5b8-596a-12aa37e0e600</t>
  </si>
  <si>
    <t>Digital Shadows</t>
  </si>
  <si>
    <t>https://www.digitalshadows.com</t>
  </si>
  <si>
    <t>83171783-47dc-61c5-f6f9-b1f7215f3b6a</t>
  </si>
  <si>
    <t>Digital Shiksha</t>
  </si>
  <si>
    <t>http://digitalshiksha.com</t>
  </si>
  <si>
    <t>767cb9cf-98b8-e51b-2eb2-c94a387e2000</t>
  </si>
  <si>
    <t>Digital Shoreditch</t>
  </si>
  <si>
    <t>http://digitalshoreditch.com/</t>
  </si>
  <si>
    <t>ed60e164-5a20-a2aa-bafa-1e550315f9d7</t>
  </si>
  <si>
    <t>Digital Signage Kompass</t>
  </si>
  <si>
    <t>https://digitalsignagekompass.de</t>
  </si>
  <si>
    <t>9b6c588e-6ffd-3429-13b5-2728863e6dcb</t>
  </si>
  <si>
    <t>Digital Signal Corporation</t>
  </si>
  <si>
    <t>http://www.digitalsignalcorp.com</t>
  </si>
  <si>
    <t>d0f4f215-7223-ed08-f88e-a4a146cba782</t>
  </si>
  <si>
    <t>Digital Signature Gallery</t>
  </si>
  <si>
    <t>http://www.digitalsignaturegallery.in</t>
  </si>
  <si>
    <t>fd4e0c83-e7ed-6910-c543-c78f4260fc82</t>
  </si>
  <si>
    <t>Digital Signature Sale</t>
  </si>
  <si>
    <t>http://www.digitalsignaturesale.com/</t>
  </si>
  <si>
    <t>22556eb8-ec18-ef73-9c59-c3a6cba70ad3</t>
  </si>
  <si>
    <t>Digital Six</t>
  </si>
  <si>
    <t>https://www.digitalsix.co.uk</t>
  </si>
  <si>
    <t>39aedf4e-4669-eed7-9fe4-28e20e327b09</t>
  </si>
  <si>
    <t>Digital Skills</t>
  </si>
  <si>
    <t>https://digital-skills.in</t>
  </si>
  <si>
    <t>d06daf1a-aafc-2502-c347-6ca6b632addc</t>
  </si>
  <si>
    <t>Digital Skills Academy</t>
  </si>
  <si>
    <t>http://www.digitalskillsacademy.com/</t>
  </si>
  <si>
    <t>10069452-3eca-238b-662a-d1f4ff20496f</t>
  </si>
  <si>
    <t>Digital Sky</t>
  </si>
  <si>
    <t>http://dsky.co</t>
  </si>
  <si>
    <t>bcbb15b3-57ae-a0ff-73fd-ea27d4643791</t>
  </si>
  <si>
    <t>Digital Smash Enterprises</t>
  </si>
  <si>
    <t>http://www.digitalsmash.enterprises</t>
  </si>
  <si>
    <t>98e5a4cd-4e44-d7c9-f3cd-a9aedb17c4d0</t>
  </si>
  <si>
    <t>Digital Smoke</t>
  </si>
  <si>
    <t>http://www.digitalsmoke.us</t>
  </si>
  <si>
    <t>d56d2200-40bd-1708-a6e2-27fdc2ee0d76</t>
  </si>
  <si>
    <t>Digital Smoke Promotion</t>
  </si>
  <si>
    <t>http://www.digitalsmoke.org</t>
  </si>
  <si>
    <t>09bc786c-51d1-1ca4-dda7-22beda4e0ec3</t>
  </si>
  <si>
    <t>Digital Social Innovation</t>
  </si>
  <si>
    <t>http://digitalsocial.eu</t>
  </si>
  <si>
    <t>b6734aa8-66c0-6da7-6a6f-c64b6f2370e8</t>
  </si>
  <si>
    <t>Digital Social Retail</t>
  </si>
  <si>
    <t>http://www.digitalsocialretail.com/</t>
  </si>
  <si>
    <t>aee5ce28-cd8a-c2b4-89b5-8c45678874c4</t>
  </si>
  <si>
    <t>Digital Society</t>
  </si>
  <si>
    <t>http://www.digitalsociety.org/</t>
  </si>
  <si>
    <t>0a4d30d2-2d6c-c364-8e95-3f3ff3e32b73</t>
  </si>
  <si>
    <t>Digital Society Institute</t>
  </si>
  <si>
    <t>https://www.esmt.org</t>
  </si>
  <si>
    <t>ff989c5c-6207-d6cf-f358-23a51b2e4857</t>
  </si>
  <si>
    <t>Digital Society Laboratory</t>
  </si>
  <si>
    <t>http://digsolab.com</t>
  </si>
  <si>
    <t>0b784026-1fa0-3d36-b794-5cbb4bee1884</t>
  </si>
  <si>
    <t>Digital Solid State Propulsion</t>
  </si>
  <si>
    <t>http://dsspropulsion.com/</t>
  </si>
  <si>
    <t>68cb392b-dc8c-a1fc-a1e3-e132be10df49</t>
  </si>
  <si>
    <t>Digital Solutions</t>
  </si>
  <si>
    <t>http://www.ds-india.com</t>
  </si>
  <si>
    <t>d42d4ae7-c0e6-9d0e-e1ff-cf60050bf0f1</t>
  </si>
  <si>
    <t>Digital Sonata</t>
  </si>
  <si>
    <t>http://www.digitalsonata.com</t>
  </si>
  <si>
    <t>ed4ad969-691e-3155-f0e1-28cf1ab28b42</t>
  </si>
  <si>
    <t>Digital Soul Games</t>
  </si>
  <si>
    <t>http://www.digitalsoulgames.org/news/</t>
  </si>
  <si>
    <t>aafb90d7-7048-f5fd-4169-6b86a9bafd63</t>
  </si>
  <si>
    <t>Digital Sound</t>
  </si>
  <si>
    <t>http://www.digitalsoundva.com</t>
  </si>
  <si>
    <t>0c7f1476-7562-5248-4d20-51ad8c11e4ad</t>
  </si>
  <si>
    <t>Digital Space Ventures</t>
  </si>
  <si>
    <t>https://www.digital.space/</t>
  </si>
  <si>
    <t>07e7c7c8-f0b8-ce86-cf6a-70d871fe51d4</t>
  </si>
  <si>
    <t>Digital Specialty Chemicals</t>
  </si>
  <si>
    <t>http://www.digitalchem.com/</t>
  </si>
  <si>
    <t>11ea8cde-53fb-af1e-b89a-f75f18b92418</t>
  </si>
  <si>
    <t>Digital Sports</t>
  </si>
  <si>
    <t>http://www.digitalsports.com</t>
  </si>
  <si>
    <t>708c13c0-246e-1506-20d9-66ae8111cb4e</t>
  </si>
  <si>
    <t>Digital Sports Arena</t>
  </si>
  <si>
    <t>http://www.gameday.live/</t>
  </si>
  <si>
    <t>ca19e16c-d500-7c34-eec1-66321c2e8e96</t>
  </si>
  <si>
    <t>Digital Sports Media</t>
  </si>
  <si>
    <t>http://www.digitalsportsmedia.co.uk</t>
  </si>
  <si>
    <t>642941aa-3393-8355-89b0-d062b6fa7c5d</t>
  </si>
  <si>
    <t>Digital Sports Ventures</t>
  </si>
  <si>
    <t>http://www.digitalsportsventures.com</t>
  </si>
  <si>
    <t>6133b91b-e52e-3acd-32a4-bb90a6d75429</t>
  </si>
  <si>
    <t>Digital sputnik</t>
  </si>
  <si>
    <t>http://www.digitalsputnik.com/</t>
  </si>
  <si>
    <t>ff493933-2803-5f17-35d3-9314a6f88132</t>
  </si>
  <si>
    <t>Digital Spy</t>
  </si>
  <si>
    <t>http://www.digitalspy.co.uk/</t>
  </si>
  <si>
    <t>1404e5bd-e7f1-4172-a3c1-a7d6558e07bc</t>
  </si>
  <si>
    <t>Digital Spykers</t>
  </si>
  <si>
    <t>http://www.digitalspykers.com</t>
  </si>
  <si>
    <t>63d9b178-6d0c-9a31-f823-ec91b3f2e2f0</t>
  </si>
  <si>
    <t>Digital Staircase</t>
  </si>
  <si>
    <t>http://www.digitalstaircase.com</t>
  </si>
  <si>
    <t>7ff47729-6b73-de29-a901-30e27e876295</t>
  </si>
  <si>
    <t>Digital Stampede</t>
  </si>
  <si>
    <t>http://cameesa.com</t>
  </si>
  <si>
    <t>d4916906-ef68-24fe-b6c5-e0ed15a4d922</t>
  </si>
  <si>
    <t>Digital Stand</t>
  </si>
  <si>
    <t>http://www.digitalstand.com/</t>
  </si>
  <si>
    <t>f49c7f28-7070-2cd4-63f2-42364018456e</t>
  </si>
  <si>
    <t>Digital State Marketing</t>
  </si>
  <si>
    <t>http://digitalstatemarketing.com</t>
  </si>
  <si>
    <t>e0e557b7-cccf-1aa6-addf-5d32f9294af9</t>
  </si>
  <si>
    <t>Digital Stockvel</t>
  </si>
  <si>
    <t>http://www.digitalstockvel.com</t>
  </si>
  <si>
    <t>82176cec-eca2-9c44-c3a4-029be847f5b0</t>
  </si>
  <si>
    <t>Digital Storage</t>
  </si>
  <si>
    <t>http://www.digitalstorage.com/</t>
  </si>
  <si>
    <t>d5b0e092-0e35-2a66-b486-3753a6e85798</t>
  </si>
  <si>
    <t>Digital Storm</t>
  </si>
  <si>
    <t>http://www.digitalstormonline.com</t>
  </si>
  <si>
    <t>ead020d8-4f36-7e73-20a7-f39cbd0f78ae</t>
  </si>
  <si>
    <t>Digital Storytelling</t>
  </si>
  <si>
    <t>http://storycenter.org/</t>
  </si>
  <si>
    <t>bcb9fdd2-af5f-d375-4db8-6f857f9e1711</t>
  </si>
  <si>
    <t>Digital Strategics</t>
  </si>
  <si>
    <t>http://digitalstrategics.com</t>
  </si>
  <si>
    <t>29770211-3b86-6261-784b-b0bb25a81558</t>
  </si>
  <si>
    <t>Digital Strategy And</t>
  </si>
  <si>
    <t>http://digitalstrategyand.net/</t>
  </si>
  <si>
    <t>5ac27b81-1ab2-659e-f476-43105c43c4c8</t>
  </si>
  <si>
    <t>Digital Strategy Consulting Limited</t>
  </si>
  <si>
    <t>http://www.digitalstrategyconsulting.com</t>
  </si>
  <si>
    <t>651090b2-8b32-36f6-014a-85e518676886</t>
  </si>
  <si>
    <t>Digital Strategy Works</t>
  </si>
  <si>
    <t>http://digitalstrategyworks.com/#sthash.p5etmcpy.dpbs</t>
  </si>
  <si>
    <t>18ec4287-581a-15b3-c8ad-ce11faea9593</t>
  </si>
  <si>
    <t>Digital Strikers</t>
  </si>
  <si>
    <t>http://www.digitalstrikers.com</t>
  </si>
  <si>
    <t>60295790-1c4d-654d-e71f-7029eceb7301</t>
  </si>
  <si>
    <t>Digital Studio</t>
  </si>
  <si>
    <t>http://www.digitalstudio.in</t>
  </si>
  <si>
    <t>4e37204c-f767-4f27-90ad-c0bbc64e71f6</t>
  </si>
  <si>
    <t>Digital Stylist</t>
  </si>
  <si>
    <t>http://digital-stylist.com/</t>
  </si>
  <si>
    <t>c66212b5-aac6-0be9-3c14-f2c5f05087b6</t>
  </si>
  <si>
    <t>Digital Success</t>
  </si>
  <si>
    <t>http://www.digitalsuccess.us/</t>
  </si>
  <si>
    <t>65b836e2-4eb6-ea69-fac1-2471c10909ab</t>
  </si>
  <si>
    <t>Digital Success Institute</t>
  </si>
  <si>
    <t>http://www.whyds.com</t>
  </si>
  <si>
    <t>a3188370-1a77-d7d0-86d8-97741de9a3c6</t>
  </si>
  <si>
    <t>Digital Support Technology</t>
  </si>
  <si>
    <t>http://www.digitalsupporttech.com</t>
  </si>
  <si>
    <t>d158fbab-6a46-aba4-3cb8-2beba39c87d2</t>
  </si>
  <si>
    <t>Digital Surf</t>
  </si>
  <si>
    <t>http://www.digitalsurf.co</t>
  </si>
  <si>
    <t>5b9d2f22-a9ea-3826-8876-6e869d246956</t>
  </si>
  <si>
    <t>Digital Surgeons</t>
  </si>
  <si>
    <t>http://www.digitalsurgeons.com</t>
  </si>
  <si>
    <t>0db8234c-031a-ec25-6032-9f5ff758b791</t>
  </si>
  <si>
    <t>Digital Surgicals</t>
  </si>
  <si>
    <t>http://digitalsurgicals.com</t>
  </si>
  <si>
    <t>e4b60f54-fa7f-c272-2230-c61308655adc</t>
  </si>
  <si>
    <t>Digital Swing</t>
  </si>
  <si>
    <t>http://www.digital-swing.com</t>
  </si>
  <si>
    <t>80f41541-26fa-2033-1521-f85d02e05d23</t>
  </si>
  <si>
    <t>digital switzerland</t>
  </si>
  <si>
    <t>http://digitalswitzerland.com</t>
  </si>
  <si>
    <t>d7d93991-543c-9f85-b910-57432c1b9b5e</t>
  </si>
  <si>
    <t>Digital Sydney</t>
  </si>
  <si>
    <t>http://www.digitalsydney.cin</t>
  </si>
  <si>
    <t>bb200057-37ff-4329-85c9-c385fb8acc70</t>
  </si>
  <si>
    <t>Digital Synopsis</t>
  </si>
  <si>
    <t>http://digitalsynopsis.com</t>
  </si>
  <si>
    <t>86b7bc20-c5a2-788b-c537-680cdedde4b4</t>
  </si>
  <si>
    <t>Digital Systems</t>
  </si>
  <si>
    <t>http://digital-systems.ca</t>
  </si>
  <si>
    <t>221eef17-e0a5-37b2-feec-d24956013a1c</t>
  </si>
  <si>
    <t>Digital Systems International</t>
  </si>
  <si>
    <t>http://digitsi.com</t>
  </si>
  <si>
    <t>6094e39b-7e47-ae7c-ffaa-025e49edf910</t>
  </si>
  <si>
    <t>Digital Tactics</t>
  </si>
  <si>
    <t>http://www.digitaltactics.co.uk</t>
  </si>
  <si>
    <t>c532eb13-e106-e14c-c560-dcbd460c6b96</t>
  </si>
  <si>
    <t>Digital Take Studios</t>
  </si>
  <si>
    <t>http://www.digitaltakestudios.com</t>
  </si>
  <si>
    <t>27cf34af-029a-7c61-52b4-cd1856c119f1</t>
  </si>
  <si>
    <t>Digital Tales</t>
  </si>
  <si>
    <t>http://www.dtales.it</t>
  </si>
  <si>
    <t>406d3764-c939-744e-a9cd-e581b9eec7fd</t>
  </si>
  <si>
    <t>Digital Talks</t>
  </si>
  <si>
    <t>http://www.digitaltalks.info</t>
  </si>
  <si>
    <t>ea60d7fb-3be9-3476-87db-efedfaf7fbc2</t>
  </si>
  <si>
    <t>Digital Tape</t>
  </si>
  <si>
    <t>http://www.digitaltape.com</t>
  </si>
  <si>
    <t>949c23d5-de6f-df0a-613f-1b7f3716d503</t>
  </si>
  <si>
    <t>Digital Tech Frontier</t>
  </si>
  <si>
    <t>http://www.digitaltechfrontier.com</t>
  </si>
  <si>
    <t>3225518b-2f02-efa4-aee1-2eb5513dce87</t>
  </si>
  <si>
    <t>Digital Technology International</t>
  </si>
  <si>
    <t>http://www.dtint.com</t>
  </si>
  <si>
    <t>7733f670-2132-1e6e-1519-e483b85ace31</t>
  </si>
  <si>
    <t>Digital Telepathy</t>
  </si>
  <si>
    <t>http://www.dtelepathy.com</t>
  </si>
  <si>
    <t>53073f9e-57b2-1b56-dfd7-d29f158dbe23</t>
  </si>
  <si>
    <t>Digital Television Services</t>
  </si>
  <si>
    <t>http://www.digitaltelevisionservices.ie</t>
  </si>
  <si>
    <t>7302bc37-1ac4-3ad7-092c-e9bb39f51505</t>
  </si>
  <si>
    <t>Digital Tempest</t>
  </si>
  <si>
    <t>http://www.digitaltempest.com</t>
  </si>
  <si>
    <t>9326df71-bfab-9448-2d2e-366948df86d5</t>
  </si>
  <si>
    <t>Digital Theatre</t>
  </si>
  <si>
    <t>http://www.digitaltheatre.com</t>
  </si>
  <si>
    <t>172d15b1-df79-83fa-1b8e-4d971b296147</t>
  </si>
  <si>
    <t>Digital Therapeutics</t>
  </si>
  <si>
    <t>http://www.digithera.co</t>
  </si>
  <si>
    <t>b3fe6545-b871-4423-5e42-6ff2be945813</t>
  </si>
  <si>
    <t>Digital Think</t>
  </si>
  <si>
    <t>http://www.digitalthink.in</t>
  </si>
  <si>
    <t>52158792-d740-f3cd-ddbc-1538c2cd1681</t>
  </si>
  <si>
    <t>Digital Third Coast Internet Marketing</t>
  </si>
  <si>
    <t>http://www.digitalthirdcoast.net</t>
  </si>
  <si>
    <t>2aa654bd-7628-5831-2f5c-51103e711405</t>
  </si>
  <si>
    <t>Digital Three</t>
  </si>
  <si>
    <t>http://www.digital-three.com</t>
  </si>
  <si>
    <t>29452c20-7beb-6df6-e05e-58b52a568ec1</t>
  </si>
  <si>
    <t>Digital Throttle</t>
  </si>
  <si>
    <t>http://www.digitalthrottle.com/</t>
  </si>
  <si>
    <t>94cbb8da-d7e1-0438-6d99-2d9863919db1</t>
  </si>
  <si>
    <t>Digital Time Capture Inc.</t>
  </si>
  <si>
    <t>http://www.digitaltimecapture.com</t>
  </si>
  <si>
    <t>7f15ec3e-a964-3bc5-1417-85abb04211a0</t>
  </si>
  <si>
    <t>Digital Times</t>
  </si>
  <si>
    <t>http://www.digitaltimes.ie/</t>
  </si>
  <si>
    <t>4dc6c162-faa5-3d08-a0a9-b28c8da7af16</t>
  </si>
  <si>
    <t>Digital Toffee</t>
  </si>
  <si>
    <t>http://digitaltoffee.co.uk</t>
  </si>
  <si>
    <t>893ba9b7-ac0e-7cf1-06d6-0d8c8cd5c169</t>
  </si>
  <si>
    <t>Digital Tomorrow Today</t>
  </si>
  <si>
    <t>http://www.digitaltomorrowtoday.com/</t>
  </si>
  <si>
    <t>48bbf627-e3e7-d2b2-8560-c01e2f01be23</t>
  </si>
  <si>
    <t>Digital Tonto</t>
  </si>
  <si>
    <t>http://www.digitaltonto.com/</t>
  </si>
  <si>
    <t>eee80878-e00c-9120-3ebd-c15f18fb49bf</t>
  </si>
  <si>
    <t>Digital Tools Directory</t>
  </si>
  <si>
    <t>http://digitaltools.directory/</t>
  </si>
  <si>
    <t>2387ea56-178e-3f0a-2387-fccf7fe8ea25</t>
  </si>
  <si>
    <t>Digital Touch Systems</t>
  </si>
  <si>
    <t>http://digitaltouchsystems.com</t>
  </si>
  <si>
    <t>aa1ec514-886b-f354-2ba9-f20f4af7f0f0</t>
  </si>
  <si>
    <t>Digital Trade Corp</t>
  </si>
  <si>
    <t>http://www.bilet.com</t>
  </si>
  <si>
    <t>e7bea4dd-5f47-878a-abed-f1dbf2dcab4e</t>
  </si>
  <si>
    <t>Digital Traffic Systems</t>
  </si>
  <si>
    <t>http://www.dtsits.com</t>
  </si>
  <si>
    <t>a2930e1e-2e77-9e79-c5d1-a951b06ed008</t>
  </si>
  <si>
    <t>Digital Transactions</t>
  </si>
  <si>
    <t>http://digitaltransactions.net/</t>
  </si>
  <si>
    <t>b998ee26-47e4-c8be-b4c4-6c82779971a6</t>
  </si>
  <si>
    <t>Digital Transformation Group</t>
  </si>
  <si>
    <t>http://www.digital-transformation-group.de/</t>
  </si>
  <si>
    <t>4d24983d-837f-f9da-1313-dbb95f8ed415</t>
  </si>
  <si>
    <t>Digital Trax</t>
  </si>
  <si>
    <t>http://digital-trax.com/</t>
  </si>
  <si>
    <t>7110b10a-e750-828d-f4a7-f7851cf14770</t>
  </si>
  <si>
    <t>Digital Treasures</t>
  </si>
  <si>
    <t>http://digitaltreasures.com</t>
  </si>
  <si>
    <t>3ff9d6a9-4312-1b45-1db0-b7add311107b</t>
  </si>
  <si>
    <t>Digital Tree</t>
  </si>
  <si>
    <t>http://www.digitaltree.com.cy</t>
  </si>
  <si>
    <t>f70eda11-17dd-ed9c-af6b-a09ba3c61a4e</t>
  </si>
  <si>
    <t>Digital Trends</t>
  </si>
  <si>
    <t>https://www.digitaltrends.com</t>
  </si>
  <si>
    <t>e8c1cc8f-c5d7-ff13-2e71-2cd5a01e3005</t>
  </si>
  <si>
    <t>Digital Tribe</t>
  </si>
  <si>
    <t>http://www.digitaltribe.co</t>
  </si>
  <si>
    <t>a8e45398-2e3c-cbe7-de71-7e0c7fcf79e5</t>
  </si>
  <si>
    <t>Digital Trike</t>
  </si>
  <si>
    <t>http://www.digitaltrike.com</t>
  </si>
  <si>
    <t>1e570cf6-2886-54a6-b50d-b7b2e70fa7f8</t>
  </si>
  <si>
    <t>Digital Trowel</t>
  </si>
  <si>
    <t>http://www.digitaltrowel.com</t>
  </si>
  <si>
    <t>14441855-b989-fd36-8594-f132c4e25ad2</t>
  </si>
  <si>
    <t>Digital Turbine</t>
  </si>
  <si>
    <t>http://www.digitalturbine.com</t>
  </si>
  <si>
    <t>5786ca0c-ec63-c9c2-4583-8825d7355379</t>
  </si>
  <si>
    <t>Digital TV Bundles</t>
  </si>
  <si>
    <t>http://digitaltvbundles.com/</t>
  </si>
  <si>
    <t>09954159-6b1d-6b42-931d-cafddfd2e43f</t>
  </si>
  <si>
    <t>Digital TV Professionals</t>
  </si>
  <si>
    <t>http://www.digitaltvprofessionals.net</t>
  </si>
  <si>
    <t>1e5617cc-9ad9-e366-2f0c-c1c9a2bed219</t>
  </si>
  <si>
    <t>Digital TV Research</t>
  </si>
  <si>
    <t>http://www.digitaltvresearch.com/</t>
  </si>
  <si>
    <t>e15fb529-d1af-ad5e-82d3-2137665e283b</t>
  </si>
  <si>
    <t>Digital Twenty Four Limited</t>
  </si>
  <si>
    <t>http://www.digitaltwentyfour.com</t>
  </si>
  <si>
    <t>8ca8602d-909a-df0d-f7fc-869382b67920</t>
  </si>
  <si>
    <t>Digital Tycoons</t>
  </si>
  <si>
    <t>https://digitaltycoons.com</t>
  </si>
  <si>
    <t>56fc3ff7-0a5d-aae6-9e98-a20d8039acb1</t>
  </si>
  <si>
    <t>Digital UK</t>
  </si>
  <si>
    <t>http://www.digitaluk.co.uk/</t>
  </si>
  <si>
    <t>2091c653-bb83-1401-026a-8f398faef6d3</t>
  </si>
  <si>
    <t>Digital Umami</t>
  </si>
  <si>
    <t>http://www.digitalumami.com</t>
  </si>
  <si>
    <t>7b124632-2b98-bddd-3d58-83ad9adc2d1a</t>
  </si>
  <si>
    <t>Digital Union</t>
  </si>
  <si>
    <t>http://www.digitalunioncorp.com</t>
  </si>
  <si>
    <t>27089b63-00ec-0231-91c5-3b9fce75e85c</t>
  </si>
  <si>
    <t>Digital Vaaradhi</t>
  </si>
  <si>
    <t>http://www.digitalvaaradhi.com</t>
  </si>
  <si>
    <t>5b7d02e5-ca37-3f6e-499e-2cc3a9c53788</t>
  </si>
  <si>
    <t>Digital Vantage Media Ltd.</t>
  </si>
  <si>
    <t>http://www.digital-vantage.com</t>
  </si>
  <si>
    <t>f60dc4e2-bda9-7bdc-e26a-8182a6008ddd</t>
  </si>
  <si>
    <t>Digital Variant</t>
  </si>
  <si>
    <t>http://www.digitalvariant.com</t>
  </si>
  <si>
    <t>62b93ba5-701a-a905-0fda-49dedabdfe58</t>
  </si>
  <si>
    <t>Digital Vault</t>
  </si>
  <si>
    <t>https://www.docsteach.org</t>
  </si>
  <si>
    <t>10e343b3-72f2-5dd7-f961-07cb5c430a98</t>
  </si>
  <si>
    <t>Digital Vega</t>
  </si>
  <si>
    <t>http://www.digitalvega.com</t>
  </si>
  <si>
    <t>8e34ada8-716c-8029-3b87-10084258d0f3</t>
  </si>
  <si>
    <t>Digital Venture Capital Association</t>
  </si>
  <si>
    <t>http://www.digitalvca.org/</t>
  </si>
  <si>
    <t>033c1353-1774-5335-9429-292b075ee857</t>
  </si>
  <si>
    <t>Digital Ventures</t>
  </si>
  <si>
    <t>http://www.digitalventures.com.au</t>
  </si>
  <si>
    <t>921030a8-af7c-441d-038a-92c005961a6e</t>
  </si>
  <si>
    <t>http://www.dventures.ru</t>
  </si>
  <si>
    <t>0e8a77a1-8f22-8d75-bd6f-34d4fa270f81</t>
  </si>
  <si>
    <t>http://digitalventures.com</t>
  </si>
  <si>
    <t>57aedfd1-8fc3-c7bf-bf03-f574e89079bf</t>
  </si>
  <si>
    <t>Digital Vertex</t>
  </si>
  <si>
    <t>http://digitalvertex.com</t>
  </si>
  <si>
    <t>1b6350f2-5351-b6e0-4bcf-a040310b7ba2</t>
  </si>
  <si>
    <t>Digital Video Broadcasting</t>
  </si>
  <si>
    <t>https://www.dvb.org/</t>
  </si>
  <si>
    <t>528bbccb-0e50-6d59-d853-59370380c6a9</t>
  </si>
  <si>
    <t>Digital Video Syndicate</t>
  </si>
  <si>
    <t>http://www.digitalvideosyndicate.com</t>
  </si>
  <si>
    <t>af265881-b61f-bade-590a-d65d849ad795</t>
  </si>
  <si>
    <t>Digital Vidya</t>
  </si>
  <si>
    <t>http://www.digitalvidya.com</t>
  </si>
  <si>
    <t>53ac2db7-4cc7-ce01-4cf5-9aa278309b25</t>
  </si>
  <si>
    <t>Digital View</t>
  </si>
  <si>
    <t>http://www.digitalview.com</t>
  </si>
  <si>
    <t>43a6d4d8-18e8-ab84-7ea6-d81925dd271c</t>
  </si>
  <si>
    <t>Digital Virgo</t>
  </si>
  <si>
    <t>http://www.digitalvirgo.com/en/</t>
  </si>
  <si>
    <t>71dddab3-045f-c6ed-23b7-4cde14bdff7c</t>
  </si>
  <si>
    <t>Digital Virtue</t>
  </si>
  <si>
    <t>http://www.digitalvirtue.com/</t>
  </si>
  <si>
    <t>1fa0d999-136c-f6bd-910b-6ce9dda7d7d8</t>
  </si>
  <si>
    <t>Digital Viscosity</t>
  </si>
  <si>
    <t>http://www.digitalviscosity.com</t>
  </si>
  <si>
    <t>c5978720-ecf8-5f90-07cf-0f70f8955af6</t>
  </si>
  <si>
    <t>Digital Visibility Group</t>
  </si>
  <si>
    <t>http://digitalvisibilitygroup.com/</t>
  </si>
  <si>
    <t>0561c20f-b826-0643-c62f-ce614df9f284</t>
  </si>
  <si>
    <t>Digital Vision</t>
  </si>
  <si>
    <t>http://www.thedvi.com/</t>
  </si>
  <si>
    <t>07b768f1-ddea-6d39-c7c5-9eeba02521c6</t>
  </si>
  <si>
    <t>Digital Vision Multimedia Group</t>
  </si>
  <si>
    <t>http://www.kbeezy.com</t>
  </si>
  <si>
    <t>b4347a5f-e793-4d4b-4c23-adb9d9470dfe</t>
  </si>
  <si>
    <t>Digital Vision Systems</t>
  </si>
  <si>
    <t>http://www.digitalvisionsystems.com</t>
  </si>
  <si>
    <t>5c73ca14-5bd7-c138-b8b7-914762ee1f75</t>
  </si>
  <si>
    <t>Digital Visitor</t>
  </si>
  <si>
    <t>http://www.digitalvisitor.com</t>
  </si>
  <si>
    <t>6722861a-afd1-1873-e668-48e89dc1bae7</t>
  </si>
  <si>
    <t>Digital Vitamin</t>
  </si>
  <si>
    <t>http://digitalvitaminla.com</t>
  </si>
  <si>
    <t>1c49b09b-1bb7-387f-d015-1ae0a0085584</t>
  </si>
  <si>
    <t>Digital Vow</t>
  </si>
  <si>
    <t>http://digitalvow.com</t>
  </si>
  <si>
    <t>0924b12f-4609-9970-4ead-1662312e2041</t>
  </si>
  <si>
    <t>Digital Wallonia</t>
  </si>
  <si>
    <t>https://en.digitalwallonia.be/</t>
  </si>
  <si>
    <t>8733232a-8fb2-e539-ae23-cbb07edebcea</t>
  </si>
  <si>
    <t>Digital Warehouse</t>
  </si>
  <si>
    <t>http://www.digitalwarehouse.com</t>
  </si>
  <si>
    <t>b152ab3b-b647-e89b-8085-b32008b63e21</t>
  </si>
  <si>
    <t>Digital WarRoom</t>
  </si>
  <si>
    <t>http://www.digitalwarroom.com</t>
  </si>
  <si>
    <t>6917a069-9377-9a07-7f88-0b967adda9e5</t>
  </si>
  <si>
    <t>Digital Watchdog</t>
  </si>
  <si>
    <t>http://www.digital-watchdog.com</t>
  </si>
  <si>
    <t>ce62d3ed-e016-4498-4d70-df0451e162b0</t>
  </si>
  <si>
    <t>Digital Wave Technologies, Inc.</t>
  </si>
  <si>
    <t>http://www.digitalwave.com</t>
  </si>
  <si>
    <t>9568cc8d-a572-9023-8acc-5b2cbda1b087</t>
  </si>
  <si>
    <t>Digital Web Analytics and Optimization</t>
  </si>
  <si>
    <t>http://www.dwao.in</t>
  </si>
  <si>
    <t>37d210f6-8173-932c-5b06-cd7c5e0a72d2</t>
  </si>
  <si>
    <t>Digital Web Solutions</t>
  </si>
  <si>
    <t>http://www.digitalwebsolutions.co.in</t>
  </si>
  <si>
    <t>339c89fc-4743-eea3-332c-95b50190709b</t>
  </si>
  <si>
    <t>Digital WebPixel</t>
  </si>
  <si>
    <t>http://www.digitalwebpixel.com/</t>
  </si>
  <si>
    <t>48109803-bb33-6df2-6f40-8a338c703e9c</t>
  </si>
  <si>
    <t>Digital West</t>
  </si>
  <si>
    <t>https://www.digitalwest.com/</t>
  </si>
  <si>
    <t>28bd75d8-d152-2458-25b5-9747604f5cd3</t>
  </si>
  <si>
    <t>Digital Whisper</t>
  </si>
  <si>
    <t>http://www.digitalwhisper.co</t>
  </si>
  <si>
    <t>f351db81-18ed-180e-24c7-0b69297afbaf</t>
  </si>
  <si>
    <t>Digital Window</t>
  </si>
  <si>
    <t>http://www.affiliatewindow.com</t>
  </si>
  <si>
    <t>f6c753ae-98ef-9462-4f1a-fbf897cda9c1</t>
  </si>
  <si>
    <t>Digital Winds</t>
  </si>
  <si>
    <t>http://www.digital-winds.com</t>
  </si>
  <si>
    <t>1c76c493-b1ae-aba6-b0a0-b430ad1599a0</t>
  </si>
  <si>
    <t>DIGITAL WINE</t>
  </si>
  <si>
    <t>http://www.digitalwine.eu</t>
  </si>
  <si>
    <t>baf210b9-553c-14b7-0b6c-994353b1a8fa</t>
  </si>
  <si>
    <t>Digital Wizards</t>
  </si>
  <si>
    <t>http://digitalwizards.tv</t>
  </si>
  <si>
    <t>1b188325-7a5b-327e-7063-bcc981ad970f</t>
  </si>
  <si>
    <t>Digital Work</t>
  </si>
  <si>
    <t>http://www.dwsi.pt</t>
  </si>
  <si>
    <t>5edf0329-d4d5-80b8-f79d-5081c403e047</t>
  </si>
  <si>
    <t>Digital Work Solutions</t>
  </si>
  <si>
    <t>http://www.digitalwork.com</t>
  </si>
  <si>
    <t>95e55e34-0f5c-ee0d-cc01-f2326a6afd5d</t>
  </si>
  <si>
    <t>Digital Workforce</t>
  </si>
  <si>
    <t>http://www.dwf.ro</t>
  </si>
  <si>
    <t>936716ea-e4e5-9501-8ebf-b4de8e0992ca</t>
  </si>
  <si>
    <t>http://digitalworkforce.fi/</t>
  </si>
  <si>
    <t>3c31cbad-aa5c-3d07-eabd-6d45d76f7857</t>
  </si>
  <si>
    <t>Digital Workplace Group</t>
  </si>
  <si>
    <t>http://www.digitalworkplacegroup.com/</t>
  </si>
  <si>
    <t>f5ac6389-8d2f-9866-ff25-d0305a0c1c47</t>
  </si>
  <si>
    <t>Digital Works</t>
  </si>
  <si>
    <t>http://www.digitalworks.pt/en/</t>
  </si>
  <si>
    <t>c2596348-7f2f-66c6-1045-0164aff0ec01</t>
  </si>
  <si>
    <t>Digital Worx</t>
  </si>
  <si>
    <t>http://www.digitalworx.in</t>
  </si>
  <si>
    <t>4ca15849-cd1e-7166-6a3d-aa71b584208a</t>
  </si>
  <si>
    <t>digital worx GmbH</t>
  </si>
  <si>
    <t>https://www.digital-worx.de</t>
  </si>
  <si>
    <t>30b62c26-b81b-481c-d5ba-4ac66c6f5693</t>
  </si>
  <si>
    <t>Digital Xpressions</t>
  </si>
  <si>
    <t>http://www.digitalxpressions.ca</t>
  </si>
  <si>
    <t>94a95b7d-1e13-3610-701a-ae77ea86b081</t>
  </si>
  <si>
    <t>Digital Yearbook Page</t>
  </si>
  <si>
    <t>http://www.dyp.me</t>
  </si>
  <si>
    <t>68af09fb-c322-cfba-1677-5b015cfd0b0d</t>
  </si>
  <si>
    <t>Digital Youth Academy</t>
  </si>
  <si>
    <t>http://www.digitalyouthacademy.com/</t>
  </si>
  <si>
    <t>1ad19cae-871b-0e5e-12e5-13874e1a850d</t>
  </si>
  <si>
    <t>Digital Youth Council</t>
  </si>
  <si>
    <t>http://digitalyouthcouncil.com/</t>
  </si>
  <si>
    <t>450b294a-fb0b-bf8d-57f7-bc7c614261ab</t>
  </si>
  <si>
    <t>Digital Youth Network</t>
  </si>
  <si>
    <t>http://digitalyouthnetwork.org/</t>
  </si>
  <si>
    <t>288ed412-f8df-092c-84c4-02a7e176dc05</t>
  </si>
  <si>
    <t>Digital Zinking</t>
  </si>
  <si>
    <t>http://www.digitalzinking.org</t>
  </si>
  <si>
    <t>943e522a-c673-5d3f-531f-dc6da76734c2</t>
  </si>
  <si>
    <t>Digital-All.com</t>
  </si>
  <si>
    <t>http://digital-all.com/</t>
  </si>
  <si>
    <t>54ed4c99-bff2-51f1-f5ed-36769f3474a6</t>
  </si>
  <si>
    <t>digital-animations</t>
  </si>
  <si>
    <t>http://www.digital-animations.com/index.html</t>
  </si>
  <si>
    <t>1805bd6e-0cc1-9610-e2ac-d56acbc75fbe</t>
  </si>
  <si>
    <t>Digital-Clay (SFM Software LTD.)</t>
  </si>
  <si>
    <t>http://www.digital-clay.com</t>
  </si>
  <si>
    <t>e6c423b7-314f-efce-5e8a-a9e764ef8789</t>
  </si>
  <si>
    <t>Digital-Docs</t>
  </si>
  <si>
    <t>http://www.digitaldocs.net</t>
  </si>
  <si>
    <t>740c735c-e7a8-eea3-3e0c-ef0be4b64338</t>
  </si>
  <si>
    <t>Digital-Edge</t>
  </si>
  <si>
    <t>http://www.digitaledge.net</t>
  </si>
  <si>
    <t>8de08401-005a-dba1-04d9-1443f59f5f8d</t>
  </si>
  <si>
    <t>Digital-Minds S.A</t>
  </si>
  <si>
    <t>http://www.digital-minds.pt</t>
  </si>
  <si>
    <t>d818cee9-cb9d-8065-f6e2-1fe364493dbb</t>
  </si>
  <si>
    <t>Digital-Tutors</t>
  </si>
  <si>
    <t>http://digitaltutors.com</t>
  </si>
  <si>
    <t>48252b11-71f8-342a-a7c4-3b23f9e650ca</t>
  </si>
  <si>
    <t>Digital-Vikings</t>
  </si>
  <si>
    <t>http://digital-vikings.com</t>
  </si>
  <si>
    <t>fbbbbe32-8d5d-1469-1ace-e83cecfd57fe</t>
  </si>
  <si>
    <t>Digital-Warriors</t>
  </si>
  <si>
    <t>http://www.digital-warriors.com</t>
  </si>
  <si>
    <t>7bcfc017-d748-ab48-5066-0c16a9c6bc97</t>
  </si>
  <si>
    <t>Digital-X Media &amp; Design</t>
  </si>
  <si>
    <t>http://digitalxdesigns.com/</t>
  </si>
  <si>
    <t>0bb6be5b-8c36-5d42-ffcc-ca242e48bafc</t>
  </si>
  <si>
    <t>Digital.com</t>
  </si>
  <si>
    <t>https://digital.com/</t>
  </si>
  <si>
    <t>5ea431ba-7b3b-8119-55ee-8c1ebe49e13f</t>
  </si>
  <si>
    <t>Digital.NYC</t>
  </si>
  <si>
    <t>http://www.digital.nyc</t>
  </si>
  <si>
    <t>4149d2c9-a2b8-7c0a-e606-c0469ad86ee4</t>
  </si>
  <si>
    <t>Digital+ Partners</t>
  </si>
  <si>
    <t>http://www.dplus.partners/</t>
  </si>
  <si>
    <t>734de1f4-49dd-8cd5-7e45-b5e5a81c6f14</t>
  </si>
  <si>
    <t>Digital2GO Media Networks</t>
  </si>
  <si>
    <t>http://www.digital2go.com/</t>
  </si>
  <si>
    <t>ac3b0f9a-cea4-e784-1e37-a88c674168b2</t>
  </si>
  <si>
    <t>Digital4ge</t>
  </si>
  <si>
    <t>http://www.digital4ge.com/</t>
  </si>
  <si>
    <t>831efdc2-8edc-aebc-450d-ed155cd93a71</t>
  </si>
  <si>
    <t>Digital4Startups</t>
  </si>
  <si>
    <t>http://digital4startups.com</t>
  </si>
  <si>
    <t>c9f38e1c-27be-9ca3-66a5-19f5e7e5bc6d</t>
  </si>
  <si>
    <t>Digital57</t>
  </si>
  <si>
    <t>http://www.digital57.co</t>
  </si>
  <si>
    <t>9e8cea05-62f6-05bc-24b5-ffbaa1eed7d9</t>
  </si>
  <si>
    <t>digitaladvertisingWorks</t>
  </si>
  <si>
    <t>http://www.digitaladvertisingworks.com/</t>
  </si>
  <si>
    <t>a558bd70-7249-8b2a-0705-6848f7c7fe0b</t>
  </si>
  <si>
    <t>DigitalAdvisor</t>
  </si>
  <si>
    <t>http://www.digitaladvisor.com</t>
  </si>
  <si>
    <t>49c5b4c6-cede-f9e8-893e-14e8dc0cf125</t>
  </si>
  <si>
    <t>DigitalAge Consulting</t>
  </si>
  <si>
    <t>https://adviceinteractivegroup.com</t>
  </si>
  <si>
    <t>a5384944-450a-4825-4fad-567222714e00</t>
  </si>
  <si>
    <t>Digitalagers</t>
  </si>
  <si>
    <t>http://digitalagers.com</t>
  </si>
  <si>
    <t>50239579-0266-a323-7cca-05394d31d18c</t>
  </si>
  <si>
    <t>DigitalAid</t>
  </si>
  <si>
    <t>http://digitalaid.net</t>
  </si>
  <si>
    <t>452ee77d-c32c-889e-a9fa-c54b18bd2339</t>
  </si>
  <si>
    <t>DigitalAir Wireless</t>
  </si>
  <si>
    <t>http://www.digitalairwireless.com/</t>
  </si>
  <si>
    <t>f759f381-baa1-4418-2d65-a9ccc8ac33d9</t>
  </si>
  <si>
    <t>Digitaland | Your Rich Media Company</t>
  </si>
  <si>
    <t>http://www.digitaland.tv</t>
  </si>
  <si>
    <t>0ddb72a6-f1e3-93ef-20ac-b4c999558a04</t>
  </si>
  <si>
    <t>digitalArbor</t>
  </si>
  <si>
    <t>http://www.digitalarbor.com</t>
  </si>
  <si>
    <t>ec6520dc-fc91-61e5-70a1-7a24caf7c822</t>
  </si>
  <si>
    <t>DigitalArmm</t>
  </si>
  <si>
    <t>http://www.digitalarmm.com</t>
  </si>
  <si>
    <t>6d294813-5746-1182-75f9-db7f3d2289a0</t>
  </si>
  <si>
    <t>Digitalarti</t>
  </si>
  <si>
    <t>http://www.digitalarti.com/</t>
  </si>
  <si>
    <t>5e118cad-3eff-c2a5-404d-a2e9cec462f4</t>
  </si>
  <si>
    <t>DigitalAssetSafe LLC</t>
  </si>
  <si>
    <t>http://www.digitalassetsafe.com</t>
  </si>
  <si>
    <t>9ff48a26-0a9e-dd94-c460-fcfee61b9d90</t>
  </si>
  <si>
    <t>DigitalAttorney</t>
  </si>
  <si>
    <t>http://digitalattorney.com</t>
  </si>
  <si>
    <t>6f1f42ab-9471-5d8f-c598-26aecb003465</t>
  </si>
  <si>
    <t>DigitalAvatar</t>
  </si>
  <si>
    <t>http://www.avataragency.co.za</t>
  </si>
  <si>
    <t>50aea815-74a7-c404-0aae-52d4335d0ef5</t>
  </si>
  <si>
    <t>Digitalbees</t>
  </si>
  <si>
    <t>http://www.digitalbees.it</t>
  </si>
  <si>
    <t>d6d3f8eb-7559-c17d-7a2c-2f94156b0102</t>
  </si>
  <si>
    <t>Digitalberge</t>
  </si>
  <si>
    <t>http://www.digitalberge.com/</t>
  </si>
  <si>
    <t>a9427673-5e11-ebb1-69c1-11215278db7f</t>
  </si>
  <si>
    <t>DigitalBooker</t>
  </si>
  <si>
    <t>http://www.digitalbooker.com/en</t>
  </si>
  <si>
    <t>a41f0d3e-502b-1230-42c2-33c2f11c5108</t>
  </si>
  <si>
    <t>Digitalbox Group</t>
  </si>
  <si>
    <t>http://www.digitalbox.com</t>
  </si>
  <si>
    <t>95ac1968-4531-ba81-b0cf-9d74bc040cd1</t>
  </si>
  <si>
    <t>DigitalBricks</t>
  </si>
  <si>
    <t>http://digitalbricks.co/</t>
  </si>
  <si>
    <t>aa0853d3-04df-901b-8715-424e5b66205f</t>
  </si>
  <si>
    <t>DigitalBridge</t>
  </si>
  <si>
    <t>http://www.digitalbridge.eu</t>
  </si>
  <si>
    <t>01322816-b16a-6cc1-9208-14ccbfc21c3e</t>
  </si>
  <si>
    <t>digitalbucket.net</t>
  </si>
  <si>
    <t>http://www.digitalbucket.net</t>
  </si>
  <si>
    <t>ef040201-7fab-d26d-bf29-45f7e9aad843</t>
  </si>
  <si>
    <t>Digitalcade</t>
  </si>
  <si>
    <t>http://www.digitalcade.com</t>
  </si>
  <si>
    <t>8cb4cb47-aeb5-fb93-b9cb-21898d6e0802</t>
  </si>
  <si>
    <t>DigitalChalk</t>
  </si>
  <si>
    <t>http://www.digitalchalk.com</t>
  </si>
  <si>
    <t>2817826f-a7ec-918a-e700-b0b70612db76</t>
  </si>
  <si>
    <t>Digitalchemy</t>
  </si>
  <si>
    <t>http://www.digitalchemy.us/</t>
  </si>
  <si>
    <t>a4015a6e-6036-4d3f-625d-cdaaf80f224e</t>
  </si>
  <si>
    <t>DigitalCiggz.com</t>
  </si>
  <si>
    <t>http://www.digitalciggz.com</t>
  </si>
  <si>
    <t>82df113d-abbc-14d0-a7d1-9d7b97e43e3e</t>
  </si>
  <si>
    <t>DigitalCity Innovation</t>
  </si>
  <si>
    <t>http://digitalcityinnovation.com/</t>
  </si>
  <si>
    <t>4c40cbd9-d368-927e-4264-17e6ce4e2771</t>
  </si>
  <si>
    <t>DigitalCoCo</t>
  </si>
  <si>
    <t>http://www.digitalcoco.com</t>
  </si>
  <si>
    <t>b679e1cc-9c44-4a4f-c6df-b4d63ab34209</t>
  </si>
  <si>
    <t>DigitalConsultingLABs</t>
  </si>
  <si>
    <t>http://www.dc-labs.eu</t>
  </si>
  <si>
    <t>8d91cd51-0646-9a8e-dfed-00aee6d99049</t>
  </si>
  <si>
    <t>DigitalConsumer.org</t>
  </si>
  <si>
    <t>http://www.digitalconsumer.org</t>
  </si>
  <si>
    <t>106fb3cc-7262-6ec0-a7ac-1f1c9e763680</t>
  </si>
  <si>
    <t>digitalcorner</t>
  </si>
  <si>
    <t>http://www.digitalcorner.net</t>
  </si>
  <si>
    <t>993ee509-6fee-6dd4-9f8b-5779f1bd0867</t>
  </si>
  <si>
    <t>DigitalCrafts</t>
  </si>
  <si>
    <t>http://digitalcrafts.com</t>
  </si>
  <si>
    <t>9584c2a3-a496-0347-4377-d5dba1c8cb2b</t>
  </si>
  <si>
    <t>DigitalCRM.com</t>
  </si>
  <si>
    <t>http://www.digitalcrm.com</t>
  </si>
  <si>
    <t>c7ea72c3-ed2a-c5d3-704a-1d8836e07807</t>
  </si>
  <si>
    <t>DigitalCube</t>
  </si>
  <si>
    <t>https://en.digitalcube.jp/</t>
  </si>
  <si>
    <t>3aeb61f3-b891-24dc-277a-6c9fb17a9824</t>
  </si>
  <si>
    <t>DigitalDeejay</t>
  </si>
  <si>
    <t>http://www.mix.dj</t>
  </si>
  <si>
    <t>c4b5b152-1653-26f8-3918-3a9a4c884f53</t>
  </si>
  <si>
    <t>Digitaldefynd</t>
  </si>
  <si>
    <t>http://digitaldefynd.com</t>
  </si>
  <si>
    <t>177d5c08-3f48-eab8-8804-cea4cfb04545</t>
  </si>
  <si>
    <t>DigitalDots</t>
  </si>
  <si>
    <t>http://www.digitaldots.com.mm</t>
  </si>
  <si>
    <t>a0f33ce5-2863-4fd1-e6f5-b0ac30e5aa92</t>
  </si>
  <si>
    <t>Digitale City</t>
  </si>
  <si>
    <t>http://digitalecity.de</t>
  </si>
  <si>
    <t>6210a066-166d-413d-55b1-2cbb33fb968e</t>
  </si>
  <si>
    <t>digiTALE entertainment</t>
  </si>
  <si>
    <t>http://www.digi-tale.com</t>
  </si>
  <si>
    <t>bcb28c79-1b23-ae27-9d50-227735bcd043</t>
  </si>
  <si>
    <t>Digitale Strategie</t>
  </si>
  <si>
    <t>http://digitale-strategie.at/</t>
  </si>
  <si>
    <t>b5a5508a-971d-d25e-4d15-fb518d6c9c99</t>
  </si>
  <si>
    <t>Digitale Werke</t>
  </si>
  <si>
    <t>http://www.digitale-werke.de</t>
  </si>
  <si>
    <t>16127c91-7722-d565-5fc6-24e466695de3</t>
  </si>
  <si>
    <t>DigitaleBox</t>
  </si>
  <si>
    <t>http://digitalebox.com</t>
  </si>
  <si>
    <t>8ea4f25f-ce9e-df0b-b4e8-2890e4c73837</t>
  </si>
  <si>
    <t>DigitalEden</t>
  </si>
  <si>
    <t>http://apps.digitaleden.de</t>
  </si>
  <si>
    <t>ecca0221-6fb8-772d-58d2-49f994361914</t>
  </si>
  <si>
    <t>digitaleheimat GmbH</t>
  </si>
  <si>
    <t>http://www.digitaleheimat.de</t>
  </si>
  <si>
    <t>3b053408-958b-a5f2-63d7-5033757cc371</t>
  </si>
  <si>
    <t>Digitalents</t>
  </si>
  <si>
    <t>https://www.digitalents.io</t>
  </si>
  <si>
    <t>54be5c0f-ddfd-51c2-1644-656e08d265b8</t>
  </si>
  <si>
    <t>Digitalents Capital</t>
  </si>
  <si>
    <t>http://www.digitalentscapital.com</t>
  </si>
  <si>
    <t>4b78aa35-6df8-2a6f-d7cd-9c8e99b9b31c</t>
  </si>
  <si>
    <t>Digitaleo</t>
  </si>
  <si>
    <t>https://www.digitaleo.fr/</t>
  </si>
  <si>
    <t>e241b8ef-9f09-93c8-4dcd-5b9ae6adba79</t>
  </si>
  <si>
    <t>digitalESP</t>
  </si>
  <si>
    <t>http://www.digitalesp.com/</t>
  </si>
  <si>
    <t>cd9a0a61-e9a3-3fe3-fb30-fe38f8e51ecc</t>
  </si>
  <si>
    <t>DIGITALEUROPE</t>
  </si>
  <si>
    <t>http://www.digitaleurope.org</t>
  </si>
  <si>
    <t>aa8f7505-d6a8-1cea-03e9-bb0b4879f2c3</t>
  </si>
  <si>
    <t>DigitalExperts.Net</t>
  </si>
  <si>
    <t>http://www.digitalexperts.net</t>
  </si>
  <si>
    <t>d3006eb9-1348-3564-afd3-08c82be62025</t>
  </si>
  <si>
    <t>DigitalF5</t>
  </si>
  <si>
    <t>http://www.digitalf5.com</t>
  </si>
  <si>
    <t>ac3ab925-7b53-783c-ef5d-680521feff30</t>
  </si>
  <si>
    <t>digitalfibr</t>
  </si>
  <si>
    <t>http://www.digitalfibr.com</t>
  </si>
  <si>
    <t>154572be-3d5d-d71a-cccb-1212f993bc60</t>
  </si>
  <si>
    <t>DigitalFilipino Club</t>
  </si>
  <si>
    <t>http://digitalfilipino.com/</t>
  </si>
  <si>
    <t>780925c1-5b2e-551e-6743-68458f25ddc6</t>
  </si>
  <si>
    <t>DigitalFilm Tree</t>
  </si>
  <si>
    <t>https://www.digitalfilmtree.com</t>
  </si>
  <si>
    <t>c43aa4a6-41e2-57cd-78c1-3271bfeb20a0</t>
  </si>
  <si>
    <t>DigitalFlyDesigns</t>
  </si>
  <si>
    <t>http://www.digitalflydesigns.com</t>
  </si>
  <si>
    <t>e4521866-0da8-a4ae-1cdd-65305ada9b7a</t>
  </si>
  <si>
    <t>DigitalFoodLab</t>
  </si>
  <si>
    <t>http://www.digitalfoodlab.com/</t>
  </si>
  <si>
    <t>eb105567-fa43-c721-e350-c7f3f2f2eab7</t>
  </si>
  <si>
    <t>Digitalforce Online</t>
  </si>
  <si>
    <t>http://www.digitalforce.in</t>
  </si>
  <si>
    <t>3f1b69d6-db6b-c199-5f98-6fd9c29a9eb6</t>
  </si>
  <si>
    <t>DigitalFrog</t>
  </si>
  <si>
    <t>http://www.dgfrog.com</t>
  </si>
  <si>
    <t>f05d1665-e8a8-12a2-1bca-cb25c4fa87aa</t>
  </si>
  <si>
    <t>DigitalFruit</t>
  </si>
  <si>
    <t>http://www.digitalfruit.in</t>
  </si>
  <si>
    <t>6daf8c92-cf6e-8d9b-682f-af532c42e716</t>
  </si>
  <si>
    <t>DigitalFunTown</t>
  </si>
  <si>
    <t>http://www.digitalfuntown.com</t>
  </si>
  <si>
    <t>925564df-56ec-6c44-a1d0-e5e00b9cf31c</t>
  </si>
  <si>
    <t>DigitalGameSales Inc.</t>
  </si>
  <si>
    <t>http://www.digitalgamesales.com</t>
  </si>
  <si>
    <t>6dca951c-d1e7-39c8-5023-91121246f124</t>
  </si>
  <si>
    <t>DigitalGarage</t>
  </si>
  <si>
    <t>https://thedigitalgarage.io</t>
  </si>
  <si>
    <t>8975281e-e639-31bc-2c5b-d6dcf77f9dad</t>
  </si>
  <si>
    <t>DigitalGenius</t>
  </si>
  <si>
    <t>http://digitalgenius.com</t>
  </si>
  <si>
    <t>6ba26ffa-0567-a948-99b1-1209bd41f0f8</t>
  </si>
  <si>
    <t>DigitalGlobe</t>
  </si>
  <si>
    <t>http://www.digitalglobe.com</t>
  </si>
  <si>
    <t>633bdc9e-e683-4d54-11ca-aff7e476981c</t>
  </si>
  <si>
    <t>DigitalGlue</t>
  </si>
  <si>
    <t>http://www.digitalglue.in</t>
  </si>
  <si>
    <t>be445e5d-8459-ad0a-2e80-33251de11826</t>
  </si>
  <si>
    <t>Digitalgov</t>
  </si>
  <si>
    <t>http://digitalgov.gov</t>
  </si>
  <si>
    <t>c0e14fec-487c-754b-c067-4c07611f8468</t>
  </si>
  <si>
    <t>DigitalGroundUp</t>
  </si>
  <si>
    <t>https://www.digitalgroundup.com/</t>
  </si>
  <si>
    <t>8175bee3-e46e-2292-901d-24196723d069</t>
  </si>
  <si>
    <t>DigitalGuestList</t>
  </si>
  <si>
    <t>http://www.digitalguestlist.com</t>
  </si>
  <si>
    <t>4882d230-1c36-dc73-7d39-1df5e2b71739</t>
  </si>
  <si>
    <t>digitalheads.club</t>
  </si>
  <si>
    <t>https://digitalheads.club</t>
  </si>
  <si>
    <t>79b090a5-103c-4402-665d-07b4d923f570</t>
  </si>
  <si>
    <t>DigitalHealth.London</t>
  </si>
  <si>
    <t>http://www.digitalhealth.london/</t>
  </si>
  <si>
    <t>019480fb-5cf1-fa2a-5abf-3a374e126a54</t>
  </si>
  <si>
    <t>digitalhotdeal</t>
  </si>
  <si>
    <t>http://digitalhotdeal.com</t>
  </si>
  <si>
    <t>33992393-9b7e-7425-9126-5a653afeeb7f</t>
  </si>
  <si>
    <t>DigitalHound Ltd</t>
  </si>
  <si>
    <t>http://www.digitalhound.co.uk</t>
  </si>
  <si>
    <t>72cfc4a6-f114-22cf-b2c1-2bbad06601bb</t>
  </si>
  <si>
    <t>DigitalHR</t>
  </si>
  <si>
    <t>http://digitalhr.ru/</t>
  </si>
  <si>
    <t>cdfddf92-da4a-27a8-c4ca-dc280c471be8</t>
  </si>
  <si>
    <t>DigitalHydraulic</t>
  </si>
  <si>
    <t>http://digitalhydraulic.com/</t>
  </si>
  <si>
    <t>f2353179-6ef0-b13b-0277-f7af2dceb405</t>
  </si>
  <si>
    <t>DigitalImpulse</t>
  </si>
  <si>
    <t>http://www.digitalimpulse.in</t>
  </si>
  <si>
    <t>8385e30d-9f21-5417-23b5-9e1ace34f239</t>
  </si>
  <si>
    <t>Digitalis Ventures</t>
  </si>
  <si>
    <t>http://www.digitalisventures.com</t>
  </si>
  <si>
    <t>06ddb787-5540-8124-7e11-927c47c4ea69</t>
  </si>
  <si>
    <t>digitalis.io</t>
  </si>
  <si>
    <t>https://digitalis.io</t>
  </si>
  <si>
    <t>ee1f6373-6e5d-c158-666a-1f409af4601b</t>
  </si>
  <si>
    <t>Digitalissime</t>
  </si>
  <si>
    <t>http://www.digitalissime.com</t>
  </si>
  <si>
    <t>95c8874a-baee-3281-87e7-5659b8c5544c</t>
  </si>
  <si>
    <t>Digitalist Group Plc</t>
  </si>
  <si>
    <t>https://digitalistgroup.com</t>
  </si>
  <si>
    <t>f6194fbb-28ba-e9f5-02ad-e5fd61b25d5c</t>
  </si>
  <si>
    <t>Digitalist Magazine</t>
  </si>
  <si>
    <t>http://www.digitalistmag.com/</t>
  </si>
  <si>
    <t>9a69654a-230a-3842-258b-369e32ebf7f9</t>
  </si>
  <si>
    <t>Digitaliz Agency</t>
  </si>
  <si>
    <t>http://www.digitalizagency.com</t>
  </si>
  <si>
    <t>d4c7c347-8d22-641b-4a42-f446667a34b4</t>
  </si>
  <si>
    <t>Digitalize</t>
  </si>
  <si>
    <t>http://www.digitalize.co.in</t>
  </si>
  <si>
    <t>c23d5f94-34af-2b28-2131-5f46016c5a08</t>
  </si>
  <si>
    <t>Digitalk</t>
  </si>
  <si>
    <t>http://www.digitalk.com</t>
  </si>
  <si>
    <t>8d1e479c-1dde-3aa9-9410-240eae724300</t>
  </si>
  <si>
    <t>Digitalk Notebooks</t>
  </si>
  <si>
    <t>http://www.digitalk.com.ar</t>
  </si>
  <si>
    <t>d3a0e287-3f5f-28eb-c7dc-8866cb410803</t>
  </si>
  <si>
    <t>Digitalklass</t>
  </si>
  <si>
    <t>http://www.digitalklass.com</t>
  </si>
  <si>
    <t>fcad0a87-74bd-9a64-dff1-f8d4e6e2e59f</t>
  </si>
  <si>
    <t>DigitalKoffee</t>
  </si>
  <si>
    <t>http://www.digitalkoffee.com</t>
  </si>
  <si>
    <t>6634cccd-9f07-0837-224e-407ed8d166b3</t>
  </si>
  <si>
    <t>Digitalkonsulat</t>
  </si>
  <si>
    <t>http://www.digitalkonsulat.de</t>
  </si>
  <si>
    <t>879d5b33-d0e1-d7f4-8eff-ee5075fc5933</t>
  </si>
  <si>
    <t>Digitalkul</t>
  </si>
  <si>
    <t>http://digitalkul.com/</t>
  </si>
  <si>
    <t>16216e12-3862-3dbd-7c8d-26c13609d862</t>
  </si>
  <si>
    <t>DigitalKwarts</t>
  </si>
  <si>
    <t>https://digitalkwarts.com/</t>
  </si>
  <si>
    <t>f27e6fd1-4d73-23e1-fb93-6bba5d339c73</t>
  </si>
  <si>
    <t>DigitalLanding</t>
  </si>
  <si>
    <t>http://www.digitallanding.com</t>
  </si>
  <si>
    <t>78dbee3a-55ef-d16f-b320-485b35527d78</t>
  </si>
  <si>
    <t>DigitalLawUK</t>
  </si>
  <si>
    <t>http://www.digitallawuk.com/</t>
  </si>
  <si>
    <t>c2c86102-7318-6029-eab0-60f56bcc983f</t>
  </si>
  <si>
    <t>Digitalle</t>
  </si>
  <si>
    <t>http://www.digitalle.com</t>
  </si>
  <si>
    <t>2f8d9b3d-5b8a-50ce-ac92-dfe161892e92</t>
  </si>
  <si>
    <t>Digitallinks.com</t>
  </si>
  <si>
    <t>http://www.digitallinks.com</t>
  </si>
  <si>
    <t>2821f7bc-8432-4b0c-4961-ef2e266c9e43</t>
  </si>
  <si>
    <t>Digitallove</t>
  </si>
  <si>
    <t>http://www.digitallove.in</t>
  </si>
  <si>
    <t>469d4e2e-68d4-0a91-9ebc-d50985f56cfe</t>
  </si>
  <si>
    <t>DigitalLove</t>
  </si>
  <si>
    <t>http://digitallove.tech/</t>
  </si>
  <si>
    <t>994b5ac0-5999-dc96-1fc9-cbd50b5bdc82</t>
  </si>
  <si>
    <t>Digitally Brilliant Ltd</t>
  </si>
  <si>
    <t>http://www.digitallybrilliant.co.uk</t>
  </si>
  <si>
    <t>c2999ab4-a7cc-a938-c90e-b3da07b0d835</t>
  </si>
  <si>
    <t>Digitally Chic</t>
  </si>
  <si>
    <t>http://www.digitallychic.com</t>
  </si>
  <si>
    <t>f4ad55f5-da5c-f5bf-1b7b-ede72380a309</t>
  </si>
  <si>
    <t>Digitally Different Srl</t>
  </si>
  <si>
    <t>http://tabletascuola.net</t>
  </si>
  <si>
    <t>05ae9568-f98f-9baf-5302-7ddb2a6f0529</t>
  </si>
  <si>
    <t>Digitally Imported</t>
  </si>
  <si>
    <t>http://www.di.fm</t>
  </si>
  <si>
    <t>38c23995-46aa-6aac-7215-9f26252e3aba</t>
  </si>
  <si>
    <t>DigitalMaas</t>
  </si>
  <si>
    <t>https://www.digitalmaas.com</t>
  </si>
  <si>
    <t>955218e3-9063-2b03-0fb6-445efe799fb9</t>
  </si>
  <si>
    <t>DigitalMailer</t>
  </si>
  <si>
    <t>https://digitalmailer.com/</t>
  </si>
  <si>
    <t>487d485d-74ae-0eec-6f7f-a33dd85db686</t>
  </si>
  <si>
    <t>digitalmarketacademy</t>
  </si>
  <si>
    <t>http://digitalmarketacademy.com</t>
  </si>
  <si>
    <t>f566cf4c-3f47-ce0c-ffc3-6ec65075d542</t>
  </si>
  <si>
    <t>Digitalmarketeer.be online marketing bureau</t>
  </si>
  <si>
    <t>http://digitalmarketeer.be</t>
  </si>
  <si>
    <t>6f681aa5-41e5-c456-2273-c8052b02631f</t>
  </si>
  <si>
    <t>Digitalmash</t>
  </si>
  <si>
    <t>http://digitalmash.com</t>
  </si>
  <si>
    <t>dbdedc36-8965-948b-17b3-c549fd7acdc1</t>
  </si>
  <si>
    <t>digitalMedLab</t>
  </si>
  <si>
    <t>https://digitalmedlab.com</t>
  </si>
  <si>
    <t>c0ad3cbc-061d-f240-4d8a-fe22e4b446ee</t>
  </si>
  <si>
    <t>DigitalMinds</t>
  </si>
  <si>
    <t>http://www.dmss.co.in</t>
  </si>
  <si>
    <t>9aa53ceb-3792-8ea3-f2bc-887598c9c9a2</t>
  </si>
  <si>
    <t>DigitalMint</t>
  </si>
  <si>
    <t>http://digitalmint.net</t>
  </si>
  <si>
    <t>fd365e5b-99b1-70b4-f58b-b7d57c57b67f</t>
  </si>
  <si>
    <t>digitalML</t>
  </si>
  <si>
    <t>http://www.digitalml.com/</t>
  </si>
  <si>
    <t>0fb70c0a-a28a-a471-ff17-7e40ea4dcb7e</t>
  </si>
  <si>
    <t>Digitalmoka</t>
  </si>
  <si>
    <t>http://www.digitalmoka.com</t>
  </si>
  <si>
    <t>47abdd85-8005-0a79-6eee-b4d066ebcc64</t>
  </si>
  <si>
    <t>DigitalMoxxy</t>
  </si>
  <si>
    <t>http://www.digitalmoxxy.com</t>
  </si>
  <si>
    <t>c0b8d55d-8b10-1893-f785-8a58b7ef2643</t>
  </si>
  <si>
    <t>DigitalMoz SEO</t>
  </si>
  <si>
    <t>http://www.digitalmoz.com</t>
  </si>
  <si>
    <t>3a04cb4f-d493-3826-7b30-9d9dc889cae1</t>
  </si>
  <si>
    <t>DigitalMR</t>
  </si>
  <si>
    <t>http://www.digital-mr.com</t>
  </si>
  <si>
    <t>da04a459-a476-2e9c-95bf-ffadf85c88ee</t>
  </si>
  <si>
    <t>DigitalMums</t>
  </si>
  <si>
    <t>http://digitalmums.com/</t>
  </si>
  <si>
    <t>8f4d2d86-5527-dd42-6dd7-63df55f52978</t>
  </si>
  <si>
    <t>Digitalna Osebnost</t>
  </si>
  <si>
    <t>http://digitalnaosebnost.si</t>
  </si>
  <si>
    <t>f80dffc0-8f50-26bc-45de-b5252bc0ed38</t>
  </si>
  <si>
    <t>digitalnerds.com</t>
  </si>
  <si>
    <t>http://www.digitalnerds.com</t>
  </si>
  <si>
    <t>e2f369bb-42ab-9f49-5aa8-4048f7753152</t>
  </si>
  <si>
    <t>DigitalNet</t>
  </si>
  <si>
    <t>http://www.digitalnet.com/</t>
  </si>
  <si>
    <t>3b7b1be9-2957-d020-2bcd-52194c55fa1c</t>
  </si>
  <si>
    <t>DigitalOcean</t>
  </si>
  <si>
    <t>http://www.digitalocean.com</t>
  </si>
  <si>
    <t>b2425f2c-3577-6b74-ef2e-1988271e9001</t>
  </si>
  <si>
    <t>DigitalOfficePro</t>
  </si>
  <si>
    <t>http://www.digitalofficepro.com</t>
  </si>
  <si>
    <t>f09e9acd-af32-9751-01de-ef2677f3005e</t>
  </si>
  <si>
    <t>Digitalogy</t>
  </si>
  <si>
    <t>http://www.digitalogy.co/</t>
  </si>
  <si>
    <t>6120f9e2-6e99-ed9b-7087-b2a6a4c4b2e2</t>
  </si>
  <si>
    <t>Digitalogy Ltd</t>
  </si>
  <si>
    <t>https://lenders.direct</t>
  </si>
  <si>
    <t>83638a98-8b66-2185-3562-59e092258641</t>
  </si>
  <si>
    <t>DigitalOne Ltd.</t>
  </si>
  <si>
    <t>http://www.digitaloneltd.com</t>
  </si>
  <si>
    <t>8347a272-c36f-a468-00da-556ce6630ccf</t>
  </si>
  <si>
    <t>DigitalOnUS</t>
  </si>
  <si>
    <t>http://digitalonus.com/</t>
  </si>
  <si>
    <t>a2b92fa2-d762-0b28-f3a9-23d594b15b0a</t>
  </si>
  <si>
    <t>DigitalOutposts</t>
  </si>
  <si>
    <t>http://digitaloutposts.com/</t>
  </si>
  <si>
    <t>d981801e-eced-9e7f-bd48-34af029e74ef</t>
  </si>
  <si>
    <t>DigitalOwl</t>
  </si>
  <si>
    <t>http://www.digitalowl.com/</t>
  </si>
  <si>
    <t>d890907a-a8a6-8a2a-6c08-daa198a1daa3</t>
  </si>
  <si>
    <t>DigitalPal</t>
  </si>
  <si>
    <t>http://www.digitalpal.com</t>
  </si>
  <si>
    <t>00a2478f-b21b-7d27-98cb-d2215cc79bdb</t>
  </si>
  <si>
    <t>DigitalParc</t>
  </si>
  <si>
    <t>http://www.digitalparc.com</t>
  </si>
  <si>
    <t>c19fcbfe-79df-d85c-b70f-787bee36aa81</t>
  </si>
  <si>
    <t>DigitalPersona</t>
  </si>
  <si>
    <t>http://www.digitalpersona.com/</t>
  </si>
  <si>
    <t>4848e3a7-19ed-b466-d314-3502a8ac6d98</t>
  </si>
  <si>
    <t>DigitalPhotoEditingServices.com</t>
  </si>
  <si>
    <t>http://www.digitalphotoeditingservices.com/</t>
  </si>
  <si>
    <t>5d8991a0-6152-3783-a39c-8ceed6db207c</t>
  </si>
  <si>
    <t>DigitalPoin8</t>
  </si>
  <si>
    <t>http://www.digitalpoin8.com/</t>
  </si>
  <si>
    <t>fba1e9de-da7c-573d-46c5-aae1caff12de</t>
  </si>
  <si>
    <t>digitalpost</t>
  </si>
  <si>
    <t>http://www.digitalpost.io</t>
  </si>
  <si>
    <t>023b567e-03ab-6c4e-dac7-0f1a4cc50886</t>
  </si>
  <si>
    <t>DigitalPost Interactive</t>
  </si>
  <si>
    <t>http://dglp.com</t>
  </si>
  <si>
    <t>f5fff24c-284d-67d6-0314-52cabbe7e92b</t>
  </si>
  <si>
    <t>DigitalPutty</t>
  </si>
  <si>
    <t>http://www.digitalputty.com</t>
  </si>
  <si>
    <t>d697cf6b-7a9c-8078-276a-760e27c4d489</t>
  </si>
  <si>
    <t>digitalr00ts</t>
  </si>
  <si>
    <t>http://www.digitalr00ts.com/</t>
  </si>
  <si>
    <t>8bea2c4c-2a6c-4ae3-b368-1c729b1529d0</t>
  </si>
  <si>
    <t>DigitalRaves</t>
  </si>
  <si>
    <t>http://www.digitalraves.com</t>
  </si>
  <si>
    <t>adcbe118-ffd1-5e7c-e108-f268d931e20c</t>
  </si>
  <si>
    <t>DigitalRealm</t>
  </si>
  <si>
    <t>http://www.digitalrealm.net</t>
  </si>
  <si>
    <t>017473e7-04df-8e22-41f7-316e5e2cb8cd</t>
  </si>
  <si>
    <t>DigitalRealtyX</t>
  </si>
  <si>
    <t>http://www.digitalrealtyx.com/</t>
  </si>
  <si>
    <t>3c00ea83-c5dd-8799-1eff-960e40e42764</t>
  </si>
  <si>
    <t>DigitalRecognition</t>
  </si>
  <si>
    <t>http://drnrecovery.com</t>
  </si>
  <si>
    <t>64da86cc-d07c-5b89-aca7-fdb994a844ef</t>
  </si>
  <si>
    <t>Digitalrev Limited</t>
  </si>
  <si>
    <t>http://www.digitalrev.com</t>
  </si>
  <si>
    <t>266a9bdc-c796-0cbd-e4ea-32470d3ef64b</t>
  </si>
  <si>
    <t>DigitalRoute</t>
  </si>
  <si>
    <t>http://www.digitalroute.com/</t>
  </si>
  <si>
    <t>6b5c6418-7833-3602-637c-659fb8f103ca</t>
  </si>
  <si>
    <t>DigitalRum Mobile</t>
  </si>
  <si>
    <t>http://www.digitalrum.com</t>
  </si>
  <si>
    <t>324295cd-19d5-7712-6905-be8df2fc2bd5</t>
  </si>
  <si>
    <t>DigitalSalus, LLC.</t>
  </si>
  <si>
    <t>http://www.digitalsalus.com</t>
  </si>
  <si>
    <t>98612296-0439-fafc-7826-828d08ea0da0</t>
  </si>
  <si>
    <t>DigitalScirocco</t>
  </si>
  <si>
    <t>http://digitalscirocco.com</t>
  </si>
  <si>
    <t>cdd1d249-7fa7-cdb3-4706-1bfeda2dbd4f</t>
  </si>
  <si>
    <t>Digitalseed.in - Digital marketing and social media marketing agency in Pune</t>
  </si>
  <si>
    <t>http://www.digitalseed.in</t>
  </si>
  <si>
    <t>570953ab-e76c-e174-84ec-d40e240201cb</t>
  </si>
  <si>
    <t>DigitalSignage</t>
  </si>
  <si>
    <t>http://digitalsignage.ae</t>
  </si>
  <si>
    <t>863d1345-ac56-cd65-93c0-89b9655d4f9e</t>
  </si>
  <si>
    <t>Digitalsignagepress.com</t>
  </si>
  <si>
    <t>http://digitalsignagepress.com/</t>
  </si>
  <si>
    <t>ab3ad32d-e0cb-e85d-48a9-50c860e80bd9</t>
  </si>
  <si>
    <t>Digitalsmiths</t>
  </si>
  <si>
    <t>http://www.digitalsmiths.com</t>
  </si>
  <si>
    <t>9843b40b-0f82-36ab-c354-caf2ce6bde64</t>
  </si>
  <si>
    <t>DigitalSorbet</t>
  </si>
  <si>
    <t>http://www.digitalsorbet.com</t>
  </si>
  <si>
    <t>99dbe046-578a-f62a-313a-181a5ab5b576</t>
  </si>
  <si>
    <t>DigitalStakeout</t>
  </si>
  <si>
    <t>http://www.digitalstakeout.com</t>
  </si>
  <si>
    <t>c737f121-28ba-2471-38b3-204b4dd606c3</t>
  </si>
  <si>
    <t>Digitalstore</t>
  </si>
  <si>
    <t>http://www.digitalstore.ae/</t>
  </si>
  <si>
    <t>7cbdf639-1746-eede-18b5-8d4f90317ac6</t>
  </si>
  <si>
    <t>digitalSTROM</t>
  </si>
  <si>
    <t>http://www.digitalstrom.com</t>
  </si>
  <si>
    <t>32800917-0679-3ed7-2f53-fb84ab3c88d8</t>
  </si>
  <si>
    <t>DigitalStyle</t>
  </si>
  <si>
    <t>http://getdigitalstyle.com</t>
  </si>
  <si>
    <t>f1f76774-dd93-6d01-6467-7beffe9a5964</t>
  </si>
  <si>
    <t>DigitalSummit</t>
  </si>
  <si>
    <t>https://digitalsummit.com/</t>
  </si>
  <si>
    <t>5da1da63-acf3-1a36-54a6-eb771c8d8014</t>
  </si>
  <si>
    <t>DigitalTails</t>
  </si>
  <si>
    <t>https://digitaltails.wordpress.com</t>
  </si>
  <si>
    <t>8d4e71e7-d70d-62a1-f261-d11c1f81379c</t>
  </si>
  <si>
    <t>Digitaltape</t>
  </si>
  <si>
    <t>http://digitaltape.com.ar/</t>
  </si>
  <si>
    <t>ca5babe3-1c33-7484-42ac-5d22b7767af2</t>
  </si>
  <si>
    <t>DigitalTech International</t>
  </si>
  <si>
    <t>http://www.digitaltech-international.com/</t>
  </si>
  <si>
    <t>dbe08309-4a4b-7d16-1877-7f094f4a1ec2</t>
  </si>
  <si>
    <t>DigitalTown</t>
  </si>
  <si>
    <t>http://digitaltown.com</t>
  </si>
  <si>
    <t>5fee4047-6dbb-2ded-90ea-df51e25ef272</t>
  </si>
  <si>
    <t>digitalundivided</t>
  </si>
  <si>
    <t>http://www.digitalundivided.com</t>
  </si>
  <si>
    <t>17a45597-b222-d433-be0d-142ad2fa7c65</t>
  </si>
  <si>
    <t>digitalunlocking</t>
  </si>
  <si>
    <t>http://digitalunlocking.net</t>
  </si>
  <si>
    <t>c69022e6-cb87-849f-48e1-dcd75214d1ed</t>
  </si>
  <si>
    <t>DigitalUnlocking LLC</t>
  </si>
  <si>
    <t>http://digitalunlocking.com</t>
  </si>
  <si>
    <t>981677ac-a58e-8bb3-2ae3-b074927046dc</t>
  </si>
  <si>
    <t>DigitalUs</t>
  </si>
  <si>
    <t>https://www.digitalus.com/</t>
  </si>
  <si>
    <t>b635b102-35fe-1a4b-4ba3-b4a3bb5e428f</t>
  </si>
  <si>
    <t>Digitalux - Digital Marketing &amp; SEO Company</t>
  </si>
  <si>
    <t>http://digitalux.co</t>
  </si>
  <si>
    <t>21dd02b3-8f30-6419-cbbb-47801727a42f</t>
  </si>
  <si>
    <t>Digitalvaliance</t>
  </si>
  <si>
    <t>http://www.digitalvaliance.com</t>
  </si>
  <si>
    <t>05df1351-692c-144b-22e2-ddef706515c4</t>
  </si>
  <si>
    <t>DigitalVerifyÌâå¨</t>
  </si>
  <si>
    <t>http://www.trydigitalverify.com</t>
  </si>
  <si>
    <t>9124df5a-a10e-8ca1-6858-a7feec53f5cd</t>
  </si>
  <si>
    <t>DigitalVillage.in</t>
  </si>
  <si>
    <t>http://www.digitalvillage.in/</t>
  </si>
  <si>
    <t>a9b06e4c-684d-b887-1701-43862f0c4f84</t>
  </si>
  <si>
    <t>DigitalVision</t>
  </si>
  <si>
    <t>http://digitalvisionsystems.com</t>
  </si>
  <si>
    <t>c01c3581-3464-56a4-7fd8-0312d940cce6</t>
  </si>
  <si>
    <t>DigitalVolcano Software Ltd</t>
  </si>
  <si>
    <t>http://www.digitalvolcano.co.uk</t>
  </si>
  <si>
    <t>af298682-3bc5-8c40-43b8-97cab8e0c37a</t>
  </si>
  <si>
    <t>DIGITALVOX</t>
  </si>
  <si>
    <t>http://digitalvox.com</t>
  </si>
  <si>
    <t>0327b761-fc7e-e689-beda-27401e0592a2</t>
  </si>
  <si>
    <t>DigitalWack</t>
  </si>
  <si>
    <t>http://www.digitalwack.com/</t>
  </si>
  <si>
    <t>3c615a9c-b442-d0de-012a-864e50cdd1dc</t>
  </si>
  <si>
    <t>Digitalwave Technologies, Inc.</t>
  </si>
  <si>
    <t>7892780e-c450-ca25-158a-0ae5118390f7</t>
  </si>
  <si>
    <t>DigitalWeb Panama</t>
  </si>
  <si>
    <t>https://digitalwebpanama.com</t>
  </si>
  <si>
    <t>f5dd129f-a3fc-479f-e19f-282cf46ecf44</t>
  </si>
  <si>
    <t>digitalwebtech</t>
  </si>
  <si>
    <t>http://digitalwebtech.in/</t>
  </si>
  <si>
    <t>fc05e6db-275f-7ef9-82c0-881bb0b986d6</t>
  </si>
  <si>
    <t>Digitalwerkstatt</t>
  </si>
  <si>
    <t>http://www.digitalwerkstatt.ch</t>
  </si>
  <si>
    <t>cecce21a-2dd3-f21b-1669-1f37507bc08c</t>
  </si>
  <si>
    <t>DigitalWho</t>
  </si>
  <si>
    <t>http://digitalwho.net/</t>
  </si>
  <si>
    <t>c5c358ab-2540-4c24-da70-dbc35c4d225d</t>
  </si>
  <si>
    <t>DigitalWork</t>
  </si>
  <si>
    <t>6ff53199-16f7-1ad9-52f0-0a3c2f403dde</t>
  </si>
  <si>
    <t>DigitalX</t>
  </si>
  <si>
    <t>https://digitalx.com/</t>
  </si>
  <si>
    <t>814e5dd4-20a1-1850-6346-af6ba6719026</t>
  </si>
  <si>
    <t>Digitalxperts Infosoft</t>
  </si>
  <si>
    <t>http://digital.xpertsinfosoft.com/</t>
  </si>
  <si>
    <t>497d8fb0-65d5-0be1-77a5-0555201451b4</t>
  </si>
  <si>
    <t>Digitalya OPS</t>
  </si>
  <si>
    <t>https://digitalya.co</t>
  </si>
  <si>
    <t>6c95f92a-115d-3708-7701-c2c60dcf878c</t>
  </si>
  <si>
    <t>DigitalZone Business Consulting Pvt Ltd.</t>
  </si>
  <si>
    <t>http://www.digitalzonein.com</t>
  </si>
  <si>
    <t>6a6ec58e-6c0e-f08e-b4fc-5981f8fe0918</t>
  </si>
  <si>
    <t>Digitamize Inc</t>
  </si>
  <si>
    <t>http://digitamize.com</t>
  </si>
  <si>
    <t>3266e75b-0c02-e999-9d6a-ea2d264efc69</t>
  </si>
  <si>
    <t>Digitant Consulting</t>
  </si>
  <si>
    <t>http://www.digitant.com</t>
  </si>
  <si>
    <t>a283eb3e-3d7a-c44d-0ea3-fb243b971541</t>
  </si>
  <si>
    <t>Digitaran</t>
  </si>
  <si>
    <t>http://apps.digitaran.com</t>
  </si>
  <si>
    <t>b66913e3-508b-cb69-4920-2950a047f206</t>
  </si>
  <si>
    <t>Digitaria</t>
  </si>
  <si>
    <t>http://www.digitaria.com</t>
  </si>
  <si>
    <t>d8cd4c66-3ac1-f385-9f4a-4b9b34bbad09</t>
  </si>
  <si>
    <t>Digitary</t>
  </si>
  <si>
    <t>http://www.digitary.net</t>
  </si>
  <si>
    <t>144e344e-06eb-34b8-0e30-15292ca13e1b</t>
  </si>
  <si>
    <t>Digitas Health LifeBrands</t>
  </si>
  <si>
    <t>http://www.digitashealth.com</t>
  </si>
  <si>
    <t>b6e8ddcf-e540-f92f-b3b5-81fab864a4bd</t>
  </si>
  <si>
    <t>DigitasLBi</t>
  </si>
  <si>
    <t>e05fc43b-8953-3f75-6f15-37c1db590516</t>
  </si>
  <si>
    <t>Digitata</t>
  </si>
  <si>
    <t>http://www.digitata.com</t>
  </si>
  <si>
    <t>45615d55-6faf-550d-e289-7518f85c2eb1</t>
  </si>
  <si>
    <t>Digitate</t>
  </si>
  <si>
    <t>https://www.digitate.com</t>
  </si>
  <si>
    <t>99ecac63-bd29-aa92-4f54-108d77a2ab46</t>
  </si>
  <si>
    <t>Digitawise</t>
  </si>
  <si>
    <t>https://www.digitawise.com</t>
  </si>
  <si>
    <t>8708e937-3a0c-34cb-ba43-8d12cc879676</t>
  </si>
  <si>
    <t>Digite</t>
  </si>
  <si>
    <t>http://www.digite.com</t>
  </si>
  <si>
    <t>f47a48dc-1824-8fe8-9128-a0f49a377dc9</t>
  </si>
  <si>
    <t>Digiteal</t>
  </si>
  <si>
    <t>https://www.digiteal.eu</t>
  </si>
  <si>
    <t>8b6c3005-75fd-b921-cc09-a56ae396e45d</t>
  </si>
  <si>
    <t>Digitec Galaxus AG</t>
  </si>
  <si>
    <t>https://www.digitec.ch/</t>
  </si>
  <si>
    <t>fe2b377c-6725-c5ac-7754-b2022429159d</t>
  </si>
  <si>
    <t>Digitech</t>
  </si>
  <si>
    <t>http://www.wibbets.com</t>
  </si>
  <si>
    <t>f384850f-93b2-a949-1663-b93e8358c8ff</t>
  </si>
  <si>
    <t>Digitech Group</t>
  </si>
  <si>
    <t>http://www.digitechgroupci.com/</t>
  </si>
  <si>
    <t>e61493e3-b11c-3e6b-c374-f5fc26fa4f57</t>
  </si>
  <si>
    <t>Digitech Systems</t>
  </si>
  <si>
    <t>http://www.digitechsystems.com</t>
  </si>
  <si>
    <t>916a4baf-34f6-cc77-f6f7-c216feb0ccd7</t>
  </si>
  <si>
    <t>Digitech Venture Capital Fund</t>
  </si>
  <si>
    <t>http://www.digitechvcfund.com/</t>
  </si>
  <si>
    <t>7d7709c3-0035-03e8-5542-7ca388b7ffaa</t>
  </si>
  <si>
    <t>Digitech Web India</t>
  </si>
  <si>
    <t>http://www.digitechwebindia.com/</t>
  </si>
  <si>
    <t>72216044-666b-364a-eb16-27e91b567db3</t>
  </si>
  <si>
    <t>Digiteka</t>
  </si>
  <si>
    <t>http://www.digiteka.com</t>
  </si>
  <si>
    <t>1a4b297e-ad45-7e22-0f9a-5e84a7bbf7e3</t>
  </si>
  <si>
    <t>Digitel</t>
  </si>
  <si>
    <t>http://digitel.net</t>
  </si>
  <si>
    <t>a9974969-5a5b-a5c4-c658-cc4007078dd2</t>
  </si>
  <si>
    <t>http://www.digitel.com.br/</t>
  </si>
  <si>
    <t>f50a4888-5b97-7584-002d-7a31fe66b62f</t>
  </si>
  <si>
    <t>http://www.digitel.com.ve/</t>
  </si>
  <si>
    <t>4bf6f9b8-a328-a9b8-22bd-30c27ee86472</t>
  </si>
  <si>
    <t>http://www.digitelone.com/</t>
  </si>
  <si>
    <t>5870e21a-5fda-47fd-5b32-969f84b01679</t>
  </si>
  <si>
    <t>Digitel Softcom Private Limited</t>
  </si>
  <si>
    <t>http://digitelsoftcom.in</t>
  </si>
  <si>
    <t>f478be30-3e10-922e-af99-3113991dc170</t>
  </si>
  <si>
    <t>DigiTel Tech Security</t>
  </si>
  <si>
    <t>http://www.digitelcanada.com</t>
  </si>
  <si>
    <t>cca7e0a2-698e-05b3-28e4-03572081bd6e</t>
  </si>
  <si>
    <t>DIGITELig</t>
  </si>
  <si>
    <t>http://www.digitelig.com</t>
  </si>
  <si>
    <t>a343bcfa-1764-287f-49fb-06d4f016e917</t>
  </si>
  <si>
    <t>Digitemis</t>
  </si>
  <si>
    <t>https://www.digitemis.com</t>
  </si>
  <si>
    <t>395bfc4f-9f25-34a4-f619-ec3e31325559</t>
  </si>
  <si>
    <t>digiteq.com</t>
  </si>
  <si>
    <t>http://www.digiteq.com</t>
  </si>
  <si>
    <t>fbf1dd56-60ff-bfec-d0bb-62e04898672f</t>
  </si>
  <si>
    <t>DigiTerra Broadband</t>
  </si>
  <si>
    <t>http://www.digiterrabroadband.com/</t>
  </si>
  <si>
    <t>08a41379-9481-a39f-b015-d520dd5b1730</t>
  </si>
  <si>
    <t>DigiTerra, Inc.</t>
  </si>
  <si>
    <t>http://www.digiterra-inc.com/</t>
  </si>
  <si>
    <t>bdd5dffe-1033-0657-cba3-582326d6a292</t>
  </si>
  <si>
    <t>Digiterre</t>
  </si>
  <si>
    <t>http://www.digiterre.com</t>
  </si>
  <si>
    <t>8ddd3501-f060-38da-928d-ff0808e3a1b1</t>
  </si>
  <si>
    <t>Digiteum</t>
  </si>
  <si>
    <t>http://www.digiteum.com</t>
  </si>
  <si>
    <t>a6b0263b-2e99-b01d-166a-f49d3c6e5840</t>
  </si>
  <si>
    <t>Digitevent</t>
  </si>
  <si>
    <t>http://www.digitevent.net</t>
  </si>
  <si>
    <t>a7796f6b-82c7-e207-eb7f-98cef77894dc</t>
  </si>
  <si>
    <t>Digiteyezer</t>
  </si>
  <si>
    <t>http://www.digiteyezer.com/</t>
  </si>
  <si>
    <t>ebc55027-670d-907b-2c80-d8f3339be2cb</t>
  </si>
  <si>
    <t>digitGaps</t>
  </si>
  <si>
    <t>https://digitgaps.com</t>
  </si>
  <si>
    <t>b7a92a16-b7dd-e565-bab0-6dc9e3bc3e5a</t>
  </si>
  <si>
    <t>DigiThinkIT</t>
  </si>
  <si>
    <t>http://www.digithinkit.com/</t>
  </si>
  <si>
    <t>89c3bdd1-b693-c543-67ae-e3806b3ca4c3</t>
  </si>
  <si>
    <t>Digithrive</t>
  </si>
  <si>
    <t>http://digithrive.com/</t>
  </si>
  <si>
    <t>798b30ca-d751-91ef-5a79-e17df5849998</t>
  </si>
  <si>
    <t>Digitial Spectrum Solutions</t>
  </si>
  <si>
    <t>http://www.digital-spectrum.com</t>
  </si>
  <si>
    <t>6d2343d3-1276-42eb-1cc5-a22186175685</t>
  </si>
  <si>
    <t>DIGITICE</t>
  </si>
  <si>
    <t>http://www.digitice.fi/web/</t>
  </si>
  <si>
    <t>9b162f45-6329-703e-64dc-b5ec76071c86</t>
  </si>
  <si>
    <t>Digitick</t>
  </si>
  <si>
    <t>http://www.digitick.com</t>
  </si>
  <si>
    <t>e01361c9-3e9e-1d18-0acd-41ae3d81c631</t>
  </si>
  <si>
    <t>Digitika</t>
  </si>
  <si>
    <t>http://www.digitika.com</t>
  </si>
  <si>
    <t>6cdc88c9-ad99-9275-16f7-71fcef2532dc</t>
  </si>
  <si>
    <t>Digitiliti</t>
  </si>
  <si>
    <t>http://www.digitiliti.com</t>
  </si>
  <si>
    <t>eee90fb1-bfaf-08a5-a600-46f6096f863c</t>
  </si>
  <si>
    <t>Digitilus</t>
  </si>
  <si>
    <t>http://www.digitilus.com</t>
  </si>
  <si>
    <t>83cb1f3a-3805-6b60-4692-599dcef6b8a4</t>
  </si>
  <si>
    <t>DIGITimes</t>
  </si>
  <si>
    <t>http://www.digitimes.com/</t>
  </si>
  <si>
    <t>057fd034-9925-dc0e-9673-6cf7fa075b06</t>
  </si>
  <si>
    <t>Digiting</t>
  </si>
  <si>
    <t>https://digiting.it</t>
  </si>
  <si>
    <t>523736b3-ec25-ce61-7bc7-5eb3105206d3</t>
  </si>
  <si>
    <t>DigitisedArt</t>
  </si>
  <si>
    <t>https://www.digitisedart.com</t>
  </si>
  <si>
    <t>a1454f4b-69c7-be63-a27c-b35d7e0f5005</t>
  </si>
  <si>
    <t>DigitiseUrDreams</t>
  </si>
  <si>
    <t>http://www.digitiseurdreams.com</t>
  </si>
  <si>
    <t>07756e43-47bf-48e8-6f32-0e75c5c7bfce</t>
  </si>
  <si>
    <t>DIGITISME</t>
  </si>
  <si>
    <t>http://digitisme.com/</t>
  </si>
  <si>
    <t>0040138b-8e49-adad-880c-0a52cc2c1468</t>
  </si>
  <si>
    <t>Digitist</t>
  </si>
  <si>
    <t>http://www.digitist.com</t>
  </si>
  <si>
    <t>c0192b75-108d-7aa9-4182-a1bbf384aa37</t>
  </si>
  <si>
    <t>Digitivy Technology Solutions, Inc.</t>
  </si>
  <si>
    <t>http://www.digitivy.com</t>
  </si>
  <si>
    <t>1e109709-c3d1-394f-a085-aa6d2d7a3254</t>
  </si>
  <si>
    <t>Digitize Solutions Ltd</t>
  </si>
  <si>
    <t>http://www.digitizesolutions.com/</t>
  </si>
  <si>
    <t>6886e2d2-7ad7-9b21-c449-40b785fcd188</t>
  </si>
  <si>
    <t>DigitizeBrand Hub (India) Pvt. Ltd.</t>
  </si>
  <si>
    <t>http://digitizebrand.com/</t>
  </si>
  <si>
    <t>02ac7dd3-c3c9-6615-93f4-0a51d1c75329</t>
  </si>
  <si>
    <t>DigitizeIQ</t>
  </si>
  <si>
    <t>http://www.digitizeiq.com/</t>
  </si>
  <si>
    <t>65ed8e6a-8bb8-8c81-6d24-02333bda1d31</t>
  </si>
  <si>
    <t>Digitizor</t>
  </si>
  <si>
    <t>http://digitizor.com/</t>
  </si>
  <si>
    <t>715d4d62-c934-a340-b11e-7ce82a37553c</t>
  </si>
  <si>
    <t>DigitLab</t>
  </si>
  <si>
    <t>http://www.digitlab.co.za</t>
  </si>
  <si>
    <t>5fda093b-4f43-5065-cf1a-5c03886372b4</t>
  </si>
  <si>
    <t>DigitlCrush</t>
  </si>
  <si>
    <t>http://digitlcrush.com/</t>
  </si>
  <si>
    <t>a0a2fc3b-75c3-7c13-e3bc-17264b953407</t>
  </si>
  <si>
    <t>digitLiv</t>
  </si>
  <si>
    <t>http://digitliv.com</t>
  </si>
  <si>
    <t>41f50819-aaa1-7290-8870-028bd7fd1d07</t>
  </si>
  <si>
    <t>Digitola</t>
  </si>
  <si>
    <t>http://angel.co/digitola</t>
  </si>
  <si>
    <t>5926f6e7-d72d-1b8b-363e-163e710e934c</t>
  </si>
  <si>
    <t>Digitonaut</t>
  </si>
  <si>
    <t>http://digitonaut.com</t>
  </si>
  <si>
    <t>38e89424-de58-2c3c-a573-c37cff809055</t>
  </si>
  <si>
    <t>Digitone Communications</t>
  </si>
  <si>
    <t>http://www.digitone.com</t>
  </si>
  <si>
    <t>294db087-d3ff-6095-e7c3-26099ada85c9</t>
  </si>
  <si>
    <t>Digitorious Technologies</t>
  </si>
  <si>
    <t>http://www.digitorious.com/</t>
  </si>
  <si>
    <t>84e497de-092c-e8f8-ada8-1522f0b17384</t>
  </si>
  <si>
    <t>Digitote</t>
  </si>
  <si>
    <t>http://www.digitote.com/</t>
  </si>
  <si>
    <t>f8316abb-19b9-d4d6-0c68-1d75ae7bdb0a</t>
  </si>
  <si>
    <t>Digitouch</t>
  </si>
  <si>
    <t>http://www.digitouch.com.tr/</t>
  </si>
  <si>
    <t>811d2775-c753-3f44-c455-3f38d9e8f27f</t>
  </si>
  <si>
    <t>Digitouch SpA</t>
  </si>
  <si>
    <t>https://www.gruppodigitouch.it/</t>
  </si>
  <si>
    <t>75afd704-e2c4-4d52-97ec-38423ab713d4</t>
  </si>
  <si>
    <t>Digitour Media</t>
  </si>
  <si>
    <t>http://thedigitour.com</t>
  </si>
  <si>
    <t>f5711f14-f4da-d203-af36-9fbeccb6c750</t>
  </si>
  <si>
    <t>Digitoy Games</t>
  </si>
  <si>
    <t>http://www.digitoygames.com</t>
  </si>
  <si>
    <t>1668b100-c561-d4e4-5ed4-988457987cc6</t>
  </si>
  <si>
    <t>DigitPedia.com</t>
  </si>
  <si>
    <t>http://www.digitpedia.com/</t>
  </si>
  <si>
    <t>d966cde1-acff-8668-d03a-f4a97ec9cb59</t>
  </si>
  <si>
    <t>Digitrack</t>
  </si>
  <si>
    <t>http://www.digitrack.co.ke/</t>
  </si>
  <si>
    <t>1629a50d-7362-75f0-e633-77c7a1c888da</t>
  </si>
  <si>
    <t>Digitrad Communications</t>
  </si>
  <si>
    <t>http://callbyname.com</t>
  </si>
  <si>
    <t>dcb22138-0d88-be4f-bd23-1f11cc3f7b50</t>
  </si>
  <si>
    <t>Digitrade</t>
  </si>
  <si>
    <t>http://www.digitrade.io</t>
  </si>
  <si>
    <t>1f73c11e-fc68-92ce-7230-328977886698</t>
  </si>
  <si>
    <t>Digitrakfleet</t>
  </si>
  <si>
    <t>http://www.digitrakfleet.com</t>
  </si>
  <si>
    <t>7951b267-8d3e-6610-1e3d-a669db1a5b38</t>
  </si>
  <si>
    <t>Digitrio Pte Ltd</t>
  </si>
  <si>
    <t>http://digitrio.com.sg/</t>
  </si>
  <si>
    <t>7aad4c7e-c161-a8e4-5803-d6c1700023a6</t>
  </si>
  <si>
    <t>Digitron Electronics</t>
  </si>
  <si>
    <t>http://www.digitronelectronics.com</t>
  </si>
  <si>
    <t>2cd97198-5639-8a53-873c-9957cdd87377</t>
  </si>
  <si>
    <t>Digits</t>
  </si>
  <si>
    <t>https://get.digits.com/</t>
  </si>
  <si>
    <t>63100d1c-cf62-7968-41bd-1c7232e9e72a</t>
  </si>
  <si>
    <t>DIGITS LLC</t>
  </si>
  <si>
    <t>http://www.digitsllc.com/</t>
  </si>
  <si>
    <t>7e2f8112-f9a0-0c98-0920-01a2d575acd7</t>
  </si>
  <si>
    <t>Digits To Dollars</t>
  </si>
  <si>
    <t>http://digitstodollars.com/</t>
  </si>
  <si>
    <t>48a7ccd0-f2e3-39b4-5aa8-e83f7d1ae7c3</t>
  </si>
  <si>
    <t>Digits2Widgets</t>
  </si>
  <si>
    <t>http://www.digits2widgets.com/</t>
  </si>
  <si>
    <t>fcb6cf25-1193-318d-5f37-d952255526ea</t>
  </si>
  <si>
    <t>Digitsec</t>
  </si>
  <si>
    <t>https://www.digitsec.com/</t>
  </si>
  <si>
    <t>0e308111-dfe0-f036-f25a-b3de58d42d1b</t>
  </si>
  <si>
    <t>Digitsole</t>
  </si>
  <si>
    <t>http://www.digitsole.com/</t>
  </si>
  <si>
    <t>3c2aebda-f633-1196-1d2f-67425c1618d1</t>
  </si>
  <si>
    <t>DigitSu India</t>
  </si>
  <si>
    <t>http://www.digitsuindia.com</t>
  </si>
  <si>
    <t>e3204f4d-4ea9-4924-9e69-b6ae1f2e19a0</t>
  </si>
  <si>
    <t>Digitugi</t>
  </si>
  <si>
    <t>http://www.digitugi.ee/frontpage/</t>
  </si>
  <si>
    <t>11d27b0c-9c54-743c-88ad-263363462a0c</t>
  </si>
  <si>
    <t>DIGITURK</t>
  </si>
  <si>
    <t>http://digiturk.com</t>
  </si>
  <si>
    <t>61caa61c-d5dd-ea1f-7da9-bbc07876a76f</t>
  </si>
  <si>
    <t>Digitus, Inc.</t>
  </si>
  <si>
    <t>http://www.digitus-biometrics.com</t>
  </si>
  <si>
    <t>fe5acd16-f88f-4c32-0f60-769fdd6c0dec</t>
  </si>
  <si>
    <t>Digitwhiz</t>
  </si>
  <si>
    <t>http://www.digitwhiz.com</t>
  </si>
  <si>
    <t>5a7a3f79-0028-0c6f-0c1a-ee7fadee7e9e</t>
  </si>
  <si>
    <t>DigiTx Partners</t>
  </si>
  <si>
    <t>http://www.digitxpartners.com/</t>
  </si>
  <si>
    <t>7782ae40-27f2-d20d-75c0-2a444b681525</t>
  </si>
  <si>
    <t>Digity</t>
  </si>
  <si>
    <t>https://digity.com/</t>
  </si>
  <si>
    <t>0c66fa5f-b46a-6a6d-2deb-9a9821fb89d2</t>
  </si>
  <si>
    <t>Digity Ltd</t>
  </si>
  <si>
    <t>http://www.digity.co.uk</t>
  </si>
  <si>
    <t>3ff71e08-919e-2ea2-7a90-e409fcbb475f</t>
  </si>
  <si>
    <t>Digitzs</t>
  </si>
  <si>
    <t>http://digitzs.com</t>
  </si>
  <si>
    <t>fdfd0fed-7683-ec6a-4265-248b1c8e01cb</t>
  </si>
  <si>
    <t>Digium</t>
  </si>
  <si>
    <t>http://www.digium.com</t>
  </si>
  <si>
    <t>e7dc031f-b356-7795-0b99-2a44894e2c46</t>
  </si>
  <si>
    <t>Digiume</t>
  </si>
  <si>
    <t>http://www.digiume.com</t>
  </si>
  <si>
    <t>2e1146ab-c945-85a4-c7ca-fad98df5a02f</t>
  </si>
  <si>
    <t>Digivate</t>
  </si>
  <si>
    <t>https://www.digivate.com</t>
  </si>
  <si>
    <t>5267e1de-2aeb-c9a1-c5b0-a662c0802d5a</t>
  </si>
  <si>
    <t>DigiVersal Consultants</t>
  </si>
  <si>
    <t>http://www.digiversal.in/</t>
  </si>
  <si>
    <t>e60e2973-d78d-70ca-7d4c-91800e64edaa</t>
  </si>
  <si>
    <t>DigiVid360</t>
  </si>
  <si>
    <t>http://www.digivid360.com/</t>
  </si>
  <si>
    <t>68711b75-ef27-7a79-383c-e9b7d97563ef</t>
  </si>
  <si>
    <t>DigiVille srl</t>
  </si>
  <si>
    <t>http://www.digiville.it</t>
  </si>
  <si>
    <t>78d9414b-8cd1-92f7-abbb-a0755363720f</t>
  </si>
  <si>
    <t>DigiVisits, Inc.</t>
  </si>
  <si>
    <t>https://www.digivisits.webs.com</t>
  </si>
  <si>
    <t>ef535e23-00fc-d041-b28c-cd983b9917bc</t>
  </si>
  <si>
    <t>DigiVive</t>
  </si>
  <si>
    <t>http://www.digivive.com</t>
  </si>
  <si>
    <t>76d2bf92-0639-6690-fc72-fff90b1648d1</t>
  </si>
  <si>
    <t>DIGIVOIP TUNISIA</t>
  </si>
  <si>
    <t>http://www.digivoip.tn</t>
  </si>
  <si>
    <t>0fdd2e25-1049-4c4e-3b73-9013bfd4aa9d</t>
  </si>
  <si>
    <t>Digiwale</t>
  </si>
  <si>
    <t>http://digiwale.com</t>
  </si>
  <si>
    <t>5bfd346b-7c1b-3e08-3fb2-5ea35ba7b648</t>
  </si>
  <si>
    <t>Digiwalls Media</t>
  </si>
  <si>
    <t>http://www.digiwallsmedia.com</t>
  </si>
  <si>
    <t>ac3342e7-43c9-0834-46ac-656b22a287ff</t>
  </si>
  <si>
    <t>Digiweb Media</t>
  </si>
  <si>
    <t>https://www.digiwebmedia.com.au</t>
  </si>
  <si>
    <t>67fbee53-6030-a9b3-fadc-ef37fd61b383</t>
  </si>
  <si>
    <t>DigiWeigh</t>
  </si>
  <si>
    <t>http://www.digiweighusa.com</t>
  </si>
  <si>
    <t>0933ef5f-73c5-78be-368f-af7f553530f1</t>
  </si>
  <si>
    <t>DigiWhirl</t>
  </si>
  <si>
    <t>http://www.digiwhirl.com/</t>
  </si>
  <si>
    <t>eba8713a-6b9a-c5f7-bf3c-6807292d03c0</t>
  </si>
  <si>
    <t>Digiwhiz</t>
  </si>
  <si>
    <t>http://digiwhiz.com.au</t>
  </si>
  <si>
    <t>f6cb157e-7fb3-e39b-7f01-747420e0f08a</t>
  </si>
  <si>
    <t>Digiwick</t>
  </si>
  <si>
    <t>http://www.digiwick.com/</t>
  </si>
  <si>
    <t>f1f067df-ed86-2f99-54a0-1508c9fb7d63</t>
  </si>
  <si>
    <t>DigiWidgets</t>
  </si>
  <si>
    <t>http://www.digiwidgets.com</t>
  </si>
  <si>
    <t>dc9f1359-43d1-9eb6-77f5-b8a9cd65be0e</t>
  </si>
  <si>
    <t>DigiwinSoft</t>
  </si>
  <si>
    <t>http://www.digiwin.com.cn/</t>
  </si>
  <si>
    <t>4ecdf625-8ab9-567e-9528-1359cf522702</t>
  </si>
  <si>
    <t>DigiWomen</t>
  </si>
  <si>
    <t>http://digi-women.com</t>
  </si>
  <si>
    <t>afacd6f4-d1c3-872b-ce84-8ab11dba9ca5</t>
  </si>
  <si>
    <t>DigiWorks</t>
  </si>
  <si>
    <t>http://digiworks.us</t>
  </si>
  <si>
    <t>faaa4477-e921-082d-7776-42c99c9f7463</t>
  </si>
  <si>
    <t>DigiWorksCorp</t>
  </si>
  <si>
    <t>http://digiworkscorp.com</t>
  </si>
  <si>
    <t>864859f7-59c9-de91-e9ca-f37af299177e</t>
  </si>
  <si>
    <t>Digiworld</t>
  </si>
  <si>
    <t>http://digiworld.com.vn/en/</t>
  </si>
  <si>
    <t>c47652f4-267e-e672-ac61-329eb97e0fff</t>
  </si>
  <si>
    <t>DigiWorld by IDATE</t>
  </si>
  <si>
    <t>http://www.idate.org/</t>
  </si>
  <si>
    <t>e7b530b4-93a6-2592-9940-67da96642041</t>
  </si>
  <si>
    <t>Digix Global</t>
  </si>
  <si>
    <t>https://dgx.io/</t>
  </si>
  <si>
    <t>0ac4b60b-43df-8fa5-3a05-331a6dc4fd54</t>
  </si>
  <si>
    <t>Digix Technology</t>
  </si>
  <si>
    <t>http://www.digix.co.th</t>
  </si>
  <si>
    <t>a7a3cae7-7813-9653-a4f2-e657c8d1f0a9</t>
  </si>
  <si>
    <t>DigiXL</t>
  </si>
  <si>
    <t>http://www.digixl.com</t>
  </si>
  <si>
    <t>98876a96-25a2-9f2c-ed81-e6004e286ef3</t>
  </si>
  <si>
    <t>Digiyana</t>
  </si>
  <si>
    <t>http://www.digiyana.com/</t>
  </si>
  <si>
    <t>e7748ab3-32af-c93a-7ad6-abb4471e0584</t>
  </si>
  <si>
    <t>DigiZmart</t>
  </si>
  <si>
    <t>http://www.digizmart.com</t>
  </si>
  <si>
    <t>b2752bc7-e810-29a3-1950-596c9e729650</t>
  </si>
  <si>
    <t>Digizuite</t>
  </si>
  <si>
    <t>https://www.digizuite.com</t>
  </si>
  <si>
    <t>0d55fba5-a220-03dc-cae8-a55ecaeed2c9</t>
  </si>
  <si>
    <t>Digjitale</t>
  </si>
  <si>
    <t>http://digjitale.com</t>
  </si>
  <si>
    <t>68c5bd3f-a74a-9f6b-cbb3-7131054aa192</t>
  </si>
  <si>
    <t>Diglig</t>
  </si>
  <si>
    <t>http://www.diglig.com</t>
  </si>
  <si>
    <t>4c5af76b-a884-30fc-e739-fac14e588a83</t>
  </si>
  <si>
    <t>Diglr</t>
  </si>
  <si>
    <t>http://diglr.com</t>
  </si>
  <si>
    <t>e905c6f7-d98f-a09a-8f3b-2c53e9f1a754</t>
  </si>
  <si>
    <t>Digly</t>
  </si>
  <si>
    <t>http://digly.ru/</t>
  </si>
  <si>
    <t>72df3d1f-fb6f-dbf5-caa8-40307342b021</t>
  </si>
  <si>
    <t>Digmaa, LLC</t>
  </si>
  <si>
    <t>http://www.digmaa.com</t>
  </si>
  <si>
    <t>b8d661ca-1375-4d99-4501-1b4d46e9ae4b</t>
  </si>
  <si>
    <t>digmybrand</t>
  </si>
  <si>
    <t>http://www.digmybrand.com</t>
  </si>
  <si>
    <t>ec31e7c3-2f9f-330d-486d-7c14510de66f</t>
  </si>
  <si>
    <t>DigMyData</t>
  </si>
  <si>
    <t>http://www.digmydata.com</t>
  </si>
  <si>
    <t>eec79ef8-fe75-eac3-1a2f-d08091a1e658</t>
  </si>
  <si>
    <t>digmypics</t>
  </si>
  <si>
    <t>http://www.digmypics.com</t>
  </si>
  <si>
    <t>3fff4830-a1f9-27dc-8444-88e307a66d82</t>
  </si>
  <si>
    <t>Digna Biotech</t>
  </si>
  <si>
    <t>http://www.dignabiotech.com</t>
  </si>
  <si>
    <t>be7fbbd9-446d-4940-c136-c71e1a97b7e4</t>
  </si>
  <si>
    <t>Digney York Associates</t>
  </si>
  <si>
    <t>http://www.digneyyork.com</t>
  </si>
  <si>
    <t>039ad45e-05e9-8f71-ba89-eb16cc5fd40e</t>
  </si>
  <si>
    <t>Dignified</t>
  </si>
  <si>
    <t>http://wearedignified.com</t>
  </si>
  <si>
    <t>d6719ce2-af94-f473-bbf1-db7f18ac4982</t>
  </si>
  <si>
    <t>Dignify Therapeutics</t>
  </si>
  <si>
    <t>http://dignifytherapeutics.com</t>
  </si>
  <si>
    <t>c3b3f56d-92bd-81ac-8301-acb42374e648</t>
  </si>
  <si>
    <t>Dignitana</t>
  </si>
  <si>
    <t>http://www.dignitana.se/eng/</t>
  </si>
  <si>
    <t>dbf2752e-5857-3751-be86-e57543270d2a</t>
  </si>
  <si>
    <t>Dignitas Digital</t>
  </si>
  <si>
    <t>http://dignitasdigital.com</t>
  </si>
  <si>
    <t>d073552f-2cda-5d0f-fc9a-4374a22c3ca8</t>
  </si>
  <si>
    <t>Dignited</t>
  </si>
  <si>
    <t>http://www.dignited.com/</t>
  </si>
  <si>
    <t>1ee50f5a-f72b-9d15-3857-18e5e028acba</t>
  </si>
  <si>
    <t>Dignitee Adaptive Clothing</t>
  </si>
  <si>
    <t>http://dignitee.com.au</t>
  </si>
  <si>
    <t>ad5f8217-7440-b3af-e7b8-a0da28266ec4</t>
  </si>
  <si>
    <t>Dignitek Health technologies</t>
  </si>
  <si>
    <t>http://www.dignitek.com</t>
  </si>
  <si>
    <t>d42db7d8-32d1-e4be-1af9-393097073630</t>
  </si>
  <si>
    <t>Dignity Health</t>
  </si>
  <si>
    <t>http://dignityhealth.org</t>
  </si>
  <si>
    <t>2139d610-0915-1342-5d60-760bf1fddc38</t>
  </si>
  <si>
    <t>DIGO (DiMassimo Goldstein)</t>
  </si>
  <si>
    <t>http://digobrands.com</t>
  </si>
  <si>
    <t>2807423e-b036-34b9-f988-ddb8f82920ae</t>
  </si>
  <si>
    <t>digo: Interactive Media Network</t>
  </si>
  <si>
    <t>http://www.digonetwork.com</t>
  </si>
  <si>
    <t>e972fa3b-045c-66e5-f693-3f20f8bb2656</t>
  </si>
  <si>
    <t>Digon Games</t>
  </si>
  <si>
    <t>http://www.digongames.com</t>
  </si>
  <si>
    <t>83d07df4-03af-05d9-6510-5e102c6b1d39</t>
  </si>
  <si>
    <t>Digonex Technologies</t>
  </si>
  <si>
    <t>http://digonex.com</t>
  </si>
  <si>
    <t>139161c2-cd57-ebbd-6dd8-00a461dc3ccc</t>
  </si>
  <si>
    <t>Digoshen</t>
  </si>
  <si>
    <t>http://digoshen.com</t>
  </si>
  <si>
    <t>c67efca2-ee8e-22d5-8cba-7941974172c3</t>
  </si>
  <si>
    <t>DigPublish</t>
  </si>
  <si>
    <t>http://www.digpublish.com</t>
  </si>
  <si>
    <t>ea2aee71-1d29-7fca-8630-889f2b6044d9</t>
  </si>
  <si>
    <t>digraphit</t>
  </si>
  <si>
    <t>http://web.digraphitc.com</t>
  </si>
  <si>
    <t>c4474046-d9e5-951a-d6e4-92890ee8bef1</t>
  </si>
  <si>
    <t>Digroot</t>
  </si>
  <si>
    <t>https://www.digroot.me</t>
  </si>
  <si>
    <t>20852840-8161-530c-d95b-8bfe1e33baf9</t>
  </si>
  <si>
    <t>Digs</t>
  </si>
  <si>
    <t>http://digs.ie/digs.php</t>
  </si>
  <si>
    <t>f6a5602d-c924-64e5-5259-0e5c60aed3c4</t>
  </si>
  <si>
    <t>http://www.digs.no/</t>
  </si>
  <si>
    <t>a376b966-c6fc-9e25-21d3-1f6a1d95de53</t>
  </si>
  <si>
    <t>Digs Realty Group</t>
  </si>
  <si>
    <t>http://www.digsrealtynyc.com</t>
  </si>
  <si>
    <t>1bb195ad-f62b-bcaf-1889-45b260b6a28f</t>
  </si>
  <si>
    <t>DigSee</t>
  </si>
  <si>
    <t>http://www.digsee.com</t>
  </si>
  <si>
    <t>c7e08733-5205-ce3d-3bfe-d7b0c765d02d</t>
  </si>
  <si>
    <t>DIgSILENT</t>
  </si>
  <si>
    <t>http://www.digsilent.de/</t>
  </si>
  <si>
    <t>269a9c79-3958-2705-8633-f9b714dfef2b</t>
  </si>
  <si>
    <t>Digsite</t>
  </si>
  <si>
    <t>http://digsite.com</t>
  </si>
  <si>
    <t>29ae9828-528b-c7c1-57fe-ff6dc2642c4c</t>
  </si>
  <si>
    <t>DigSound</t>
  </si>
  <si>
    <t>http://digsound.com/</t>
  </si>
  <si>
    <t>89f473c1-7a64-c233-632d-f3a2b7257c7d</t>
  </si>
  <si>
    <t>DigStar</t>
  </si>
  <si>
    <t>http://www.digstar.com</t>
  </si>
  <si>
    <t>6899ab84-273f-d068-1d0d-2627636ead5c</t>
  </si>
  <si>
    <t>Digsville</t>
  </si>
  <si>
    <t>http://www.digsville.com</t>
  </si>
  <si>
    <t>28196a5f-d750-5bdd-0cd2-af21ef838441</t>
  </si>
  <si>
    <t>Digsy</t>
  </si>
  <si>
    <t>http://www.getdigsy.com/</t>
  </si>
  <si>
    <t>879c31da-d5fa-a526-19ce-d81aac90dc15</t>
  </si>
  <si>
    <t>digthevibe</t>
  </si>
  <si>
    <t>http://digthevibe.com</t>
  </si>
  <si>
    <t>94ca3f38-14b4-8e34-7c8c-c7968f4c0887</t>
  </si>
  <si>
    <t>digup Inc.</t>
  </si>
  <si>
    <t>http://www.digup.com</t>
  </si>
  <si>
    <t>7cbb92cd-d094-ca40-a8dd-fc4b8eced630</t>
  </si>
  <si>
    <t>DiGyan</t>
  </si>
  <si>
    <t>http://digyan.com</t>
  </si>
  <si>
    <t>d1fba5e9-1970-738b-5bb3-4e1314a58592</t>
  </si>
  <si>
    <t>DIH</t>
  </si>
  <si>
    <t>http://www.dih-tech.com</t>
  </si>
  <si>
    <t>d99a22c0-7430-1f0e-c28a-546fe4df78c0</t>
  </si>
  <si>
    <t>DIH Deutsche Industrie-Holding GmbH</t>
  </si>
  <si>
    <t>http://www.dih-gruppe.de</t>
  </si>
  <si>
    <t>8df0cc79-feb5-f89f-60b4-860d0664824d</t>
  </si>
  <si>
    <t>Dihon Pharmaceutical</t>
  </si>
  <si>
    <t>http://dihon.com</t>
  </si>
  <si>
    <t>0b046c05-ebc4-78c6-cd88-2d9e529901a3</t>
  </si>
  <si>
    <t>DII Industries</t>
  </si>
  <si>
    <t>http://www.diiasbestostrust.org</t>
  </si>
  <si>
    <t>071a4fb3-fd10-c7c9-7427-4f4e20d7b5f2</t>
  </si>
  <si>
    <t>Diib</t>
  </si>
  <si>
    <t>https://www.diib.com</t>
  </si>
  <si>
    <t>6c69ca66-dad7-a38e-ae51-eab6ada01079</t>
  </si>
  <si>
    <t>Diigo</t>
  </si>
  <si>
    <t>http://www.diigo.com</t>
  </si>
  <si>
    <t>d78af0da-7cd4-284c-81c9-ee208ab490d8</t>
  </si>
  <si>
    <t>Diiish</t>
  </si>
  <si>
    <t>http://diiish.com</t>
  </si>
  <si>
    <t>1c882347-b256-2bed-b2df-3693b4f22b68</t>
  </si>
  <si>
    <t>Diimtech</t>
  </si>
  <si>
    <t>http://www.diimtech.com</t>
  </si>
  <si>
    <t>1fbf7074-b288-3e5b-5ef2-ef160d6382d7</t>
  </si>
  <si>
    <t>Diino Systems</t>
  </si>
  <si>
    <t>http://www.diinosystems.com</t>
  </si>
  <si>
    <t>54ed929b-adcc-ee44-e4b1-91f29d13884d</t>
  </si>
  <si>
    <t>Diio</t>
  </si>
  <si>
    <t>https://www.diio.net</t>
  </si>
  <si>
    <t>dc4f1300-4426-64c7-2e21-503ea957655b</t>
  </si>
  <si>
    <t>diip</t>
  </si>
  <si>
    <t>http://www.diipout.com</t>
  </si>
  <si>
    <t>a15282c8-41eb-18bd-3edc-9ca3944aced7</t>
  </si>
  <si>
    <t>Diiposoft</t>
  </si>
  <si>
    <t>http://www.diiposoft.com</t>
  </si>
  <si>
    <t>2fe2cc2b-4793-cbb9-37e0-77818cc5ce0e</t>
  </si>
  <si>
    <t>DIITU</t>
  </si>
  <si>
    <t>http://www.diitu.com</t>
  </si>
  <si>
    <t>dd072e71-fc36-10bc-b80f-c07b2963dd70</t>
  </si>
  <si>
    <t>Dijest</t>
  </si>
  <si>
    <t>https://dijest.io</t>
  </si>
  <si>
    <t>d9772adb-02b5-c3ff-73e5-d3d5c51c7506</t>
  </si>
  <si>
    <t>DijiDiji</t>
  </si>
  <si>
    <t>http://www.dijidiji.com/</t>
  </si>
  <si>
    <t>f9f36b06-91ff-74c8-3058-6ab04724871c</t>
  </si>
  <si>
    <t>dijima</t>
  </si>
  <si>
    <t>http://www.dijima.com</t>
  </si>
  <si>
    <t>803b083c-a535-bd79-f914-3bb42cb28990</t>
  </si>
  <si>
    <t>DiJiPOP</t>
  </si>
  <si>
    <t>http://www.dijipop.com</t>
  </si>
  <si>
    <t>7db1e9ea-e8eb-9214-dc15-23702c863d14</t>
  </si>
  <si>
    <t>Dijit Media</t>
  </si>
  <si>
    <t>http://www.dijit.com</t>
  </si>
  <si>
    <t>71a0adfe-9946-c34b-cc1a-56405eea891d</t>
  </si>
  <si>
    <t>Dijital Akademi</t>
  </si>
  <si>
    <t>http://dijitalakademi.com.tr</t>
  </si>
  <si>
    <t>65f5bdc5-2fbd-8d3f-ee7e-760a325caf95</t>
  </si>
  <si>
    <t>Dijital Buro Istanbul</t>
  </si>
  <si>
    <t>http://www.dbistanbul.com</t>
  </si>
  <si>
    <t>3fe1a804-d4ea-d9ad-b34e-5d627592c8db</t>
  </si>
  <si>
    <t>Dijital Fix</t>
  </si>
  <si>
    <t>http://dijitalfix.com/</t>
  </si>
  <si>
    <t>9224cc09-3d24-c4c1-1b06-d3747ec773a4</t>
  </si>
  <si>
    <t>Dijital Garaj</t>
  </si>
  <si>
    <t>http://www.dijitalgaraj.com</t>
  </si>
  <si>
    <t>c2230ef9-351b-ff15-73c0-d24eaaf18647</t>
  </si>
  <si>
    <t>Dijital Konferans</t>
  </si>
  <si>
    <t>http://dijitalkonferans.com</t>
  </si>
  <si>
    <t>c3774484-9cf8-5cb1-61e0-bd284d198a25</t>
  </si>
  <si>
    <t>Dijital Vizyon Ltd.</t>
  </si>
  <si>
    <t>http://dv.com.tr</t>
  </si>
  <si>
    <t>211f04f4-327b-b6e4-04e2-b2601a75a127</t>
  </si>
  <si>
    <t>Dijitaladam</t>
  </si>
  <si>
    <t>http://www.dijitaladam.com</t>
  </si>
  <si>
    <t>c957560b-fe46-ff79-7d20-8b7105cce3a9</t>
  </si>
  <si>
    <t>Dijitolog</t>
  </si>
  <si>
    <t>http://www.dijitolog.com</t>
  </si>
  <si>
    <t>1b4f6988-ef6d-b720-4ca1-db35c788e73d</t>
  </si>
  <si>
    <t>Dijitul</t>
  </si>
  <si>
    <t>https://dijitul.uk</t>
  </si>
  <si>
    <t>0f89e00b-ffeb-b2f0-9ad2-1513ef663efb</t>
  </si>
  <si>
    <t>DijiV Social Media</t>
  </si>
  <si>
    <t>http://dijiv.com</t>
  </si>
  <si>
    <t>ee9cb9a1-175d-4848-4acf-e8f30085dd58</t>
  </si>
  <si>
    <t>Diker Management</t>
  </si>
  <si>
    <t>http://www.dikerllc.com</t>
  </si>
  <si>
    <t>3a28447f-5324-caf6-545a-7a6ae9c7c42e</t>
  </si>
  <si>
    <t>Dikrayat</t>
  </si>
  <si>
    <t>http://www.dikrayat.ma/</t>
  </si>
  <si>
    <t>03133e41-636f-02d4-ae17-601f2bf0378e</t>
  </si>
  <si>
    <t>DIKY</t>
  </si>
  <si>
    <t>http://diky.co/</t>
  </si>
  <si>
    <t>4a0c9f15-dcf2-67a6-616d-5837d579eb77</t>
  </si>
  <si>
    <t>Dil Mil</t>
  </si>
  <si>
    <t>http://www.dilmil.co</t>
  </si>
  <si>
    <t>b57b9fda-2303-e6fb-9ccf-2d51583c82a9</t>
  </si>
  <si>
    <t>DILA Capital</t>
  </si>
  <si>
    <t>http://dilacapital.com</t>
  </si>
  <si>
    <t>93e27421-8db9-0e49-c2c6-bd4d493f361a</t>
  </si>
  <si>
    <t>DILABA</t>
  </si>
  <si>
    <t>https://dilaba.bandcamp.com/</t>
  </si>
  <si>
    <t>f0deef4b-ab7e-fa5b-9497-2fde1992978f</t>
  </si>
  <si>
    <t>Dilas Intl Customs Brokers</t>
  </si>
  <si>
    <t>http://www.dilas.ca</t>
  </si>
  <si>
    <t>033f55ed-f8b9-55f4-0852-68617c42c02f</t>
  </si>
  <si>
    <t>Dilasa Sansatha</t>
  </si>
  <si>
    <t>http://www.dilasa.org</t>
  </si>
  <si>
    <t>2382eff5-160f-16df-5a9e-9deb6ad1e64a</t>
  </si>
  <si>
    <t>Dilato</t>
  </si>
  <si>
    <t>http://www.dilatoit.com</t>
  </si>
  <si>
    <t>ef346841-1ba8-5455-bea7-0ba3418c1b9c</t>
  </si>
  <si>
    <t>DILAX Intelcom</t>
  </si>
  <si>
    <t>https://www.dilax.com</t>
  </si>
  <si>
    <t>30c86122-45c8-c038-1d11-a167e7700835</t>
  </si>
  <si>
    <t>Dilbeck Real Estate</t>
  </si>
  <si>
    <t>http://www.dilbeck.com</t>
  </si>
  <si>
    <t>d29b6d71-f29a-a6bb-d5f9-ea2775006034</t>
  </si>
  <si>
    <t>Dilbole</t>
  </si>
  <si>
    <t>http://www.dilbole.com</t>
  </si>
  <si>
    <t>66def036-297f-452c-47e1-12a705a7e3c9</t>
  </si>
  <si>
    <t>DILE</t>
  </si>
  <si>
    <t>https://www.dile.co/</t>
  </si>
  <si>
    <t>106a103c-7571-6d0a-3ecf-4639f6760647</t>
  </si>
  <si>
    <t>DiLecceAPP</t>
  </si>
  <si>
    <t>http://www.dilecceapp.com</t>
  </si>
  <si>
    <t>3de082ac-8e50-1f8e-770b-bb1b8bba7ce4</t>
  </si>
  <si>
    <t>Dilectory</t>
  </si>
  <si>
    <t>http://dilectory.com</t>
  </si>
  <si>
    <t>496cab4d-1690-69ca-d564-cc49d6a82ce3</t>
  </si>
  <si>
    <t>Dileks Baby Shower</t>
  </si>
  <si>
    <t>http://www.dileksbabyshower.com</t>
  </si>
  <si>
    <t>c245f07d-b46e-f72e-780f-b967fde88a52</t>
  </si>
  <si>
    <t>Dilengo</t>
  </si>
  <si>
    <t>http://www.dilengo.com</t>
  </si>
  <si>
    <t>367d7d7a-86a3-7dba-36ec-84dc7e0b8fe0</t>
  </si>
  <si>
    <t>Dileny Technologies</t>
  </si>
  <si>
    <t>http://dilenytech.com/</t>
  </si>
  <si>
    <t>a889b522-fd20-659a-05f7-0d63739dce83</t>
  </si>
  <si>
    <t>Diletta</t>
  </si>
  <si>
    <t>http://www.diletta.com/</t>
  </si>
  <si>
    <t>becd8d70-0f4a-1701-56f9-07b0d8e2c7b1</t>
  </si>
  <si>
    <t>Dilettante Music</t>
  </si>
  <si>
    <t>http://www.dilettantemusic.com</t>
  </si>
  <si>
    <t>f9e33d18-6f40-304b-d09a-c17194644fe3</t>
  </si>
  <si>
    <t>Dilexis S.A.</t>
  </si>
  <si>
    <t>http://www.dilexis.com.ar/</t>
  </si>
  <si>
    <t>6dbd36e1-0602-97be-ac6a-a70c1009cf56</t>
  </si>
  <si>
    <t>Diligen</t>
  </si>
  <si>
    <t>http://www.diligensoftware.com</t>
  </si>
  <si>
    <t>729672b5-98c3-3b08-3095-92efba2a6923</t>
  </si>
  <si>
    <t>Diligence</t>
  </si>
  <si>
    <t>http://www.diligence.com</t>
  </si>
  <si>
    <t>fe453c76-d103-9693-8a3a-6260ff416cee</t>
  </si>
  <si>
    <t>Diligence Ready</t>
  </si>
  <si>
    <t>http://diligenceready.com</t>
  </si>
  <si>
    <t>3b03c29a-5b90-fafb-c9c6-e73d40c27872</t>
  </si>
  <si>
    <t>DiligenceVault</t>
  </si>
  <si>
    <t>http://www.diligencevault.com</t>
  </si>
  <si>
    <t>cd99f569-40c2-1b39-b8e2-2994124f950c</t>
  </si>
  <si>
    <t>Diligent</t>
  </si>
  <si>
    <t>http://diligent.com</t>
  </si>
  <si>
    <t>79a7b39f-0415-38c8-f668-cc4fda955d13</t>
  </si>
  <si>
    <t>http://www.diligentconsulting.com</t>
  </si>
  <si>
    <t>9efba9a9-94aa-c6ad-efc9-5d7fb9efba39</t>
  </si>
  <si>
    <t>Diligent Consulting</t>
  </si>
  <si>
    <t>http://diligent-us.com</t>
  </si>
  <si>
    <t>c6f0ff0f-1004-2ea6-b767-04815356cf5e</t>
  </si>
  <si>
    <t>Diligent Media</t>
  </si>
  <si>
    <t>http://www.diligentme.com</t>
  </si>
  <si>
    <t>a50786d6-95eb-aea5-d673-617261c47a28</t>
  </si>
  <si>
    <t>Diligent Media Corporation</t>
  </si>
  <si>
    <t>http://www.dnaindia.com/</t>
  </si>
  <si>
    <t>752bc440-99ee-9048-26ca-da2c4be07e58</t>
  </si>
  <si>
    <t>Diligent Roofing</t>
  </si>
  <si>
    <t>http://www.diligentroofing.com</t>
  </si>
  <si>
    <t>86c419e9-15a0-f6a4-35a1-9a5be0444acc</t>
  </si>
  <si>
    <t>Diligenta</t>
  </si>
  <si>
    <t>http://www.diligenta.co.uk</t>
  </si>
  <si>
    <t>3cecbf09-55b4-a6de-509f-a49c5d3d6af7</t>
  </si>
  <si>
    <t>Diliger Research</t>
  </si>
  <si>
    <t>https://www.diliger.com/</t>
  </si>
  <si>
    <t>69ca3e8a-293a-8384-ca53-ec390810b946</t>
  </si>
  <si>
    <t>Dilihub Consultancy Agency Limited</t>
  </si>
  <si>
    <t>https://www.dilihub.co.ke</t>
  </si>
  <si>
    <t>bed8703c-ad93-4412-c872-09c3cff5cc87</t>
  </si>
  <si>
    <t>Dilijent Solutions, LLC</t>
  </si>
  <si>
    <t>http://www.dilijent.com/</t>
  </si>
  <si>
    <t>cba14905-53ae-c6d1-f235-46c062c911be</t>
  </si>
  <si>
    <t>Dilinky</t>
  </si>
  <si>
    <t>http://www.dilinky.com</t>
  </si>
  <si>
    <t>b3c9b530-7bc1-2488-bac5-9fe351ce4607</t>
  </si>
  <si>
    <t>Dilious Apps</t>
  </si>
  <si>
    <t>http://www.diliousapps.com</t>
  </si>
  <si>
    <t>2b05cf9c-ff66-e32a-a2dc-31efcf49326f</t>
  </si>
  <si>
    <t>Dilip Buildcon</t>
  </si>
  <si>
    <t>http://www.dilipbuildcon.co.in/</t>
  </si>
  <si>
    <t>b52ad4f1-ecfa-f6ce-cf87-059880408101</t>
  </si>
  <si>
    <t>DILIsym Services</t>
  </si>
  <si>
    <t>http://www.dilisymservices.com/</t>
  </si>
  <si>
    <t>d3067a28-bd44-ffbe-ed0f-2a997b20857f</t>
  </si>
  <si>
    <t>Dilithium Networks</t>
  </si>
  <si>
    <t>http://www.dilithiumnetworks.com</t>
  </si>
  <si>
    <t>dd7bbbb6-b8ec-3020-7335-b15324d9c724</t>
  </si>
  <si>
    <t>dilitronics</t>
  </si>
  <si>
    <t>http://www.dilitronics.com</t>
  </si>
  <si>
    <t>b59131cd-5564-e2e2-e68e-273bd0a1bc00</t>
  </si>
  <si>
    <t>Dilitrust</t>
  </si>
  <si>
    <t>https://www.dilitrust.com/</t>
  </si>
  <si>
    <t>46905cb3-9a10-15de-de05-109e93a74393</t>
  </si>
  <si>
    <t>dilivr.me</t>
  </si>
  <si>
    <t>http://dilivr.me</t>
  </si>
  <si>
    <t>a4676097-4056-05e9-6477-ea38b5670581</t>
  </si>
  <si>
    <t>Dilivrit</t>
  </si>
  <si>
    <t>http://dilivr.it/</t>
  </si>
  <si>
    <t>7415ebe2-d192-cf33-e052-e6365813e74f</t>
  </si>
  <si>
    <t>Dill Ventures Ltd</t>
  </si>
  <si>
    <t>http://www.dillventures.com</t>
  </si>
  <si>
    <t>0a653473-695c-7582-627f-92d5d6a5cfbe</t>
  </si>
  <si>
    <t>Dillard University</t>
  </si>
  <si>
    <t>http://www.dillard.edu/</t>
  </si>
  <si>
    <t>7510432e-753d-d839-9164-f24d435fc91a</t>
  </si>
  <si>
    <t>Dillards</t>
  </si>
  <si>
    <t>http://www.dillards.com</t>
  </si>
  <si>
    <t>46811a87-d23e-dd4b-3bdb-f815b5bd0f76</t>
  </si>
  <si>
    <t>Dillehay Orthodontics</t>
  </si>
  <si>
    <t>http://www.toothmovers.org/</t>
  </si>
  <si>
    <t>4fe84bf2-4537-504d-fbec-32e800c5f7c3</t>
  </si>
  <si>
    <t>Dilli Home Tutors</t>
  </si>
  <si>
    <t>http://www.dillihometutors.com/</t>
  </si>
  <si>
    <t>2dd7bb89-155f-b879-4268-ce8bd50c57a9</t>
  </si>
  <si>
    <t>Dilligrocery</t>
  </si>
  <si>
    <t>http://www.dilligrocery.com/</t>
  </si>
  <si>
    <t>13e61bb5-ccd4-23fe-7f66-f16c72d15011</t>
  </si>
  <si>
    <t>dillilive</t>
  </si>
  <si>
    <t>http://www.dillilive.com</t>
  </si>
  <si>
    <t>f07b55f8-f6db-14e8-9a5f-13b024a3eb67</t>
  </si>
  <si>
    <t>Dillistone Systems Ltd</t>
  </si>
  <si>
    <t>https://www.dillistone.com</t>
  </si>
  <si>
    <t>e380ce25-76ed-c389-83d5-f3cef4eb921a</t>
  </si>
  <si>
    <t>Dillon</t>
  </si>
  <si>
    <t>http://www.dilloninc.biz</t>
  </si>
  <si>
    <t>a4aaa936-645d-fb1c-4db8-67eb56422611</t>
  </si>
  <si>
    <t>Dillon Consulting</t>
  </si>
  <si>
    <t>http://www.dillon.ca/</t>
  </si>
  <si>
    <t>d2e0f495-d4d5-7fbc-116c-9b0cc2431e24</t>
  </si>
  <si>
    <t>Dillon Hill Capital</t>
  </si>
  <si>
    <t>http://dillonhillcapital.com</t>
  </si>
  <si>
    <t>04ffb61b-567e-975e-b0ba-77232e4f4e05</t>
  </si>
  <si>
    <t>Dillon Joyce</t>
  </si>
  <si>
    <t>http://www.dillonjoyce.com</t>
  </si>
  <si>
    <t>6b34bcae-72f2-70fc-f353-d9a428844762</t>
  </si>
  <si>
    <t>Dillon Kane Group</t>
  </si>
  <si>
    <t>http://www.dillonkane.com/</t>
  </si>
  <si>
    <t>c7bbb21b-d046-b8b6-fbca-925f6e5a662a</t>
  </si>
  <si>
    <t>Dillons</t>
  </si>
  <si>
    <t>https://www.dillons.com/</t>
  </si>
  <si>
    <t>ea69e817-4839-2e36-d1f6-d43c8c0aa349</t>
  </si>
  <si>
    <t>DillonWorks</t>
  </si>
  <si>
    <t>http://dillonworks.com</t>
  </si>
  <si>
    <t>04ff83e9-9044-1446-d1f5-1887771ee772</t>
  </si>
  <si>
    <t>Dilly</t>
  </si>
  <si>
    <t>http://www.thedilly.io</t>
  </si>
  <si>
    <t>a2ba8e59-7fe5-2383-8c7c-d0ccc77a25fb</t>
  </si>
  <si>
    <t>Dillyeo</t>
  </si>
  <si>
    <t>http://www.dillyeo.com</t>
  </si>
  <si>
    <t>9f2929f5-1989-531a-9f36-35aa0d7c2db2</t>
  </si>
  <si>
    <t>Dilmac.net</t>
  </si>
  <si>
    <t>http://www.dilmac.net/</t>
  </si>
  <si>
    <t>deeadb35-f104-f02d-f5ac-62920170efba</t>
  </si>
  <si>
    <t>Dilmak Solutions Ventures</t>
  </si>
  <si>
    <t>http://www.dilmaksolutions.com</t>
  </si>
  <si>
    <t>332d93b7-0187-0898-a5d3-89d6facee16b</t>
  </si>
  <si>
    <t>Dilo Ki Deal</t>
  </si>
  <si>
    <t>http://dilokideal.com</t>
  </si>
  <si>
    <t>7054c8f4-ee3c-276b-f680-3bcc586b0325</t>
  </si>
  <si>
    <t>Dilogs</t>
  </si>
  <si>
    <t>http://reservasbuceo.es/dilogs</t>
  </si>
  <si>
    <t>46b98bea-1f93-f628-6922-087dc34a22a2</t>
  </si>
  <si>
    <t>Dilokideal</t>
  </si>
  <si>
    <t>http://dilokideal.com/</t>
  </si>
  <si>
    <t>88ca753c-098a-a228-666e-be0067ec4643</t>
  </si>
  <si>
    <t>Dilon Technologies</t>
  </si>
  <si>
    <t>http://dilon.com</t>
  </si>
  <si>
    <t>0ceddc4c-761d-d1ac-9fbf-9f8c50ca516b</t>
  </si>
  <si>
    <t>Dilpoint</t>
  </si>
  <si>
    <t>http://www.dilpoint.com</t>
  </si>
  <si>
    <t>d2d9a5da-1275-3534-917e-070947e693f5</t>
  </si>
  <si>
    <t>Dilworth Trust Board</t>
  </si>
  <si>
    <t>http://www.dilworth.school.nz</t>
  </si>
  <si>
    <t>b6a2986d-f37a-e2eb-9e38-ec62cc3531b2</t>
  </si>
  <si>
    <t>Dilyx Biotechnologies</t>
  </si>
  <si>
    <t>http://www.dilyx.com</t>
  </si>
  <si>
    <t>6e6b12c9-890f-ce44-0745-923d93c810d4</t>
  </si>
  <si>
    <t>DIM Ì¢åÛåDESIGN INTERIOR MOLDOVAÌ¢åÛå by UNI-CONSULTING GRUP</t>
  </si>
  <si>
    <t>http://www.designmoldova.com</t>
  </si>
  <si>
    <t>ee9f9b58-e428-24b2-ab0c-b1ae9d815fe7</t>
  </si>
  <si>
    <t>Dim Sum Thinking</t>
  </si>
  <si>
    <t>http://dimsumthinking.com/</t>
  </si>
  <si>
    <t>e20057dd-9321-b1e2-f69b-c578f2eea2cc</t>
  </si>
  <si>
    <t>DIMA Group</t>
  </si>
  <si>
    <t>http://www.nordsondima.com/</t>
  </si>
  <si>
    <t>0b249194-6bb9-85d9-61e2-e32c3b7047a8</t>
  </si>
  <si>
    <t>DiMaBay</t>
  </si>
  <si>
    <t>http://www.dimabay.es</t>
  </si>
  <si>
    <t>6237c240-3877-4573-2407-a712b01f28a3</t>
  </si>
  <si>
    <t>Dimagi</t>
  </si>
  <si>
    <t>http://www.dimagi.com/</t>
  </si>
  <si>
    <t>5823bf2d-9644-37da-ee31-c450869203e0</t>
  </si>
  <si>
    <t>Diman Regional Technical Institute</t>
  </si>
  <si>
    <t>http://www.dimanregional.org/</t>
  </si>
  <si>
    <t>7b261430-3205-f9ee-41d7-9e3914a3c1b9</t>
  </si>
  <si>
    <t>Dimanex</t>
  </si>
  <si>
    <t>https://www.dimanex.com/</t>
  </si>
  <si>
    <t>7408bdd7-33ec-780e-4fd7-2211435b7e4a</t>
  </si>
  <si>
    <t>Dimarco</t>
  </si>
  <si>
    <t>http://www.dimarco.nl</t>
  </si>
  <si>
    <t>b917530f-6b27-43d9-2054-f667460d869b</t>
  </si>
  <si>
    <t>DiMarco Araujo Montevideo</t>
  </si>
  <si>
    <t>http://www.damfirm.com/</t>
  </si>
  <si>
    <t>286906a4-7a28-a203-b745-d5f0989ba9b4</t>
  </si>
  <si>
    <t>DiMarco Araujo Montevideo | Los Angeles</t>
  </si>
  <si>
    <t>http://www.losangelesworkinjuryattorneys.com/</t>
  </si>
  <si>
    <t>4f6b95c1-8bbc-3ecc-290d-d616a91cb76e</t>
  </si>
  <si>
    <t>DiMare Fresh</t>
  </si>
  <si>
    <t>http://dimarefresh.com/</t>
  </si>
  <si>
    <t>8cc715d1-dcf0-9a90-7327-bb12feef1d93</t>
  </si>
  <si>
    <t>DiMartino Associates</t>
  </si>
  <si>
    <t>http://www.dimarinc.com/</t>
  </si>
  <si>
    <t>c78dc79f-ce66-62c7-5d00-8e3196358332</t>
  </si>
  <si>
    <t>Dimask</t>
  </si>
  <si>
    <t>http://dimask.com/</t>
  </si>
  <si>
    <t>734d632d-2d6c-456a-2b9f-3c31d7a6d16b</t>
  </si>
  <si>
    <t>Dimatix</t>
  </si>
  <si>
    <t>http://www.fujifilmusa.com/index.html</t>
  </si>
  <si>
    <t>c892e580-2023-76c3-6a73-3a5ebd511a2e</t>
  </si>
  <si>
    <t>DIMAX GROUP</t>
  </si>
  <si>
    <t>http://dimaxgroup.com/</t>
  </si>
  <si>
    <t>b4823a68-1086-efbd-687a-4032fb5b942a</t>
  </si>
  <si>
    <t>Dimble App Ltd</t>
  </si>
  <si>
    <t>http://www.dimble.co</t>
  </si>
  <si>
    <t>fc5b35ff-8486-b603-3b77-e90b5a996694</t>
  </si>
  <si>
    <t>DimBuy.com Company Limited</t>
  </si>
  <si>
    <t>http://www.dimbuy.com</t>
  </si>
  <si>
    <t>beb8eedf-5851-e099-e213-ab99c33678a8</t>
  </si>
  <si>
    <t>Dimdim</t>
  </si>
  <si>
    <t>http://www.dimdim.com</t>
  </si>
  <si>
    <t>7cd3d801-9379-c555-d145-e237a5120dbe</t>
  </si>
  <si>
    <t>DimDrop</t>
  </si>
  <si>
    <t>http://www.dimdrop.com</t>
  </si>
  <si>
    <t>990e6d04-5e62-7873-d951-702581b28bea</t>
  </si>
  <si>
    <t>Dime</t>
  </si>
  <si>
    <t>http://dime-detroit.com</t>
  </si>
  <si>
    <t>6427dd6e-e6e3-33e8-2011-063ed2390963</t>
  </si>
  <si>
    <t>https://www.dime.com/site/default.aspx</t>
  </si>
  <si>
    <t>8ca5de59-a968-ae1c-e162-d9a6e1308bd4</t>
  </si>
  <si>
    <t>http://www.dimenics.com/products/dime-scheduler/</t>
  </si>
  <si>
    <t>64f2ef8c-8313-fee7-13db-d53881556315</t>
  </si>
  <si>
    <t>Dime Development</t>
  </si>
  <si>
    <t>http://dimedev.com</t>
  </si>
  <si>
    <t>f5d7c793-dbd2-ce85-0267-24d836188635</t>
  </si>
  <si>
    <t>DiMe Media</t>
  </si>
  <si>
    <t>http://dimemedia.net/</t>
  </si>
  <si>
    <t>a36defb8-5755-eef8-2b5f-193f8d788296</t>
  </si>
  <si>
    <t>DIME Public Relations</t>
  </si>
  <si>
    <t>http://www.dimepr.com</t>
  </si>
  <si>
    <t>5cafa408-bbbe-4b94-3aad-24ee97f8ba47</t>
  </si>
  <si>
    <t>Dimebox</t>
  </si>
  <si>
    <t>https://dimebox.com/</t>
  </si>
  <si>
    <t>e042f1e7-11a1-5e21-7cde-a59db12f7f9a</t>
  </si>
  <si>
    <t>DIMEC</t>
  </si>
  <si>
    <t>http://www.dimec.me</t>
  </si>
  <si>
    <t>a1c43057-8b82-c77d-84d6-d544fa1d7e92</t>
  </si>
  <si>
    <t>DIMECC</t>
  </si>
  <si>
    <t>https://www.dimecc.com/</t>
  </si>
  <si>
    <t>138249b8-c24f-3301-d033-04b0164c4e33</t>
  </si>
  <si>
    <t>Dimela</t>
  </si>
  <si>
    <t>http://www.dimela.ee</t>
  </si>
  <si>
    <t>226d404f-21c8-ce2a-3cd9-cc407cb11d3a</t>
  </si>
  <si>
    <t>DIMELO</t>
  </si>
  <si>
    <t>http://www.dimelo.com</t>
  </si>
  <si>
    <t>8a60eb24-9992-847a-18ad-3ed7c209c93c</t>
  </si>
  <si>
    <t>dimensio informatics</t>
  </si>
  <si>
    <t>http://www.dimensio-informatics.de</t>
  </si>
  <si>
    <t>25542764-80b1-9988-814a-af23573e3006</t>
  </si>
  <si>
    <t>Dimension 6 Creative</t>
  </si>
  <si>
    <t>http://www.d6creative.com</t>
  </si>
  <si>
    <t>2dd81d62-bb65-6587-b1df-d98b34ab317e</t>
  </si>
  <si>
    <t>Dimension Data</t>
  </si>
  <si>
    <t>http://www.dimensiondata.com</t>
  </si>
  <si>
    <t>019f5435-c9d8-db43-e595-7d0b52448329</t>
  </si>
  <si>
    <t>Dimension Enterprises</t>
  </si>
  <si>
    <t>http://www.dimensionenterprises.com</t>
  </si>
  <si>
    <t>e83559ea-a098-9d4f-789b-c4df0dd53870</t>
  </si>
  <si>
    <t>Dimension Funding</t>
  </si>
  <si>
    <t>http://www.dimensionfunding.com</t>
  </si>
  <si>
    <t>03ad1b7f-0eb2-d0f7-7872-2ce67cc609cb</t>
  </si>
  <si>
    <t>Dimension Graphic</t>
  </si>
  <si>
    <t>http://dimensiongraphic.com/</t>
  </si>
  <si>
    <t>e4c1d2d6-9d51-c5bc-9ed7-33e6e0b374ed</t>
  </si>
  <si>
    <t>Dimension Imaging</t>
  </si>
  <si>
    <t>http://www.dimensionimaging.com/</t>
  </si>
  <si>
    <t>230c3060-2b6f-882a-cef7-e79b03ef9aa6</t>
  </si>
  <si>
    <t>Dimension Media</t>
  </si>
  <si>
    <t>http://www.dimensionadvertising.com/</t>
  </si>
  <si>
    <t>ff81669c-9367-ad06-dfd4-72ee24805e60</t>
  </si>
  <si>
    <t>Dimension One Spas of San Diego</t>
  </si>
  <si>
    <t>http://www.d1spassandiego.com/</t>
  </si>
  <si>
    <t>3e82f1b9-298e-95d5-7362-0f4902481403</t>
  </si>
  <si>
    <t>Dimension Polymers</t>
  </si>
  <si>
    <t>http://dimensionpolymers.com</t>
  </si>
  <si>
    <t>7b685cb9-50d2-4620-495a-070df4eea8b3</t>
  </si>
  <si>
    <t>Dimension Technics</t>
  </si>
  <si>
    <t>http://www.dimensiontechnics.com</t>
  </si>
  <si>
    <t>cfe24b67-4e22-ecaf-b692-365cc2e91397</t>
  </si>
  <si>
    <t>Dimension Technology Solutions</t>
  </si>
  <si>
    <t>http://www.dts-global.com</t>
  </si>
  <si>
    <t>09265c6b-1120-1fa9-b758-6cccdb34c232</t>
  </si>
  <si>
    <t>Dimension Therapeutics</t>
  </si>
  <si>
    <t>http://dimensiontx.com</t>
  </si>
  <si>
    <t>bf1a36a7-04a0-ff4f-6ae9-f43e50a7376d</t>
  </si>
  <si>
    <t>Dimension X</t>
  </si>
  <si>
    <t>http://www.dimensionx.com</t>
  </si>
  <si>
    <t>ca02d5d4-5df0-8621-0071-a8ffd247b37d</t>
  </si>
  <si>
    <t>Dimension X Technologies</t>
  </si>
  <si>
    <t>http://www.dxt.net</t>
  </si>
  <si>
    <t>469b01a9-13ad-6aba-9489-be3a2037454d</t>
  </si>
  <si>
    <t>Dimension-Polyant</t>
  </si>
  <si>
    <t>http://www.dimension-polyant.com/de/</t>
  </si>
  <si>
    <t>26d5bb70-bde5-67c8-c78f-0909c7851e3d</t>
  </si>
  <si>
    <t>Dimension10</t>
  </si>
  <si>
    <t>http://dimension10.no/</t>
  </si>
  <si>
    <t>a2deae78-fffb-056e-eee2-78b88e6eafd6</t>
  </si>
  <si>
    <t>dimension5 labs</t>
  </si>
  <si>
    <t>http://d5labs.com</t>
  </si>
  <si>
    <t>1849f41c-085c-7c4d-1660-f7b471f15ec6</t>
  </si>
  <si>
    <t>Dimensional Control Systems</t>
  </si>
  <si>
    <t>http://www.3dcs.com</t>
  </si>
  <si>
    <t>0d70ed4b-592f-4a78-67ee-2d3a5c1e3cf8</t>
  </si>
  <si>
    <t>Dimensional Eye</t>
  </si>
  <si>
    <t>http://dimeye.com/</t>
  </si>
  <si>
    <t>873c60bb-0915-6e89-7193-ecb6ab1395fc</t>
  </si>
  <si>
    <t>Dimensional Fund Advisors</t>
  </si>
  <si>
    <t>https://us.dimensional.com</t>
  </si>
  <si>
    <t>d3f96b31-c4ab-f138-ccc4-456353cb9717</t>
  </si>
  <si>
    <t>Dimensional Mgt Systems LLC</t>
  </si>
  <si>
    <t>http://www.dmsgdt.com</t>
  </si>
  <si>
    <t>a4982fbc-25ae-b09d-d253-14acdb7b7085</t>
  </si>
  <si>
    <t>Dimensional Research</t>
  </si>
  <si>
    <t>http://www.dimensionalresearch.com</t>
  </si>
  <si>
    <t>e72f924c-a95f-94d4-82ab-19c83a528700</t>
  </si>
  <si>
    <t>Dimensional Roofing &amp; Diagnostics, LLC</t>
  </si>
  <si>
    <t>http://www.dimensionalroofingusa.com/</t>
  </si>
  <si>
    <t>f6f55cae-3e25-7cf4-1330-e0ef3556fbb5</t>
  </si>
  <si>
    <t>dimensional Ventures GmbH</t>
  </si>
  <si>
    <t>https://www.dimensional.de</t>
  </si>
  <si>
    <t>92f705f1-3b58-1965-c981-4b641de5d6ef</t>
  </si>
  <si>
    <t>DimensionAlley 3D printing</t>
  </si>
  <si>
    <t>http://dimensionalley.com/</t>
  </si>
  <si>
    <t>da783451-35e2-5d98-1c8e-f97b6649a43e</t>
  </si>
  <si>
    <t>DIMENSIONALMECHANICS</t>
  </si>
  <si>
    <t>http://www.dimensionalmechanics.com/</t>
  </si>
  <si>
    <t>5bc49f68-cc04-c65e-3ef8-d9aa96858701</t>
  </si>
  <si>
    <t>Dimensioncast</t>
  </si>
  <si>
    <t>http://dimensioncast.com</t>
  </si>
  <si>
    <t>7c25a695-cabb-5370-2320-4bae547583e0</t>
  </si>
  <si>
    <t>Dimensions</t>
  </si>
  <si>
    <t>http://x-dimension.net</t>
  </si>
  <si>
    <t>40cc6e24-61c0-c0f2-91ba-18342d17bfe8</t>
  </si>
  <si>
    <t>Dimensions Healthcare</t>
  </si>
  <si>
    <t>http://www.dimensions-healthcare.com</t>
  </si>
  <si>
    <t>faf61724-d207-3c29-1cb7-297fb4643dfc</t>
  </si>
  <si>
    <t>Dimensions in Occupational Health and Safety</t>
  </si>
  <si>
    <t>http://dimensions-ohs.com/</t>
  </si>
  <si>
    <t>6c575302-fa6c-9d40-6e14-7995f73a4a5a</t>
  </si>
  <si>
    <t>Dimensions International</t>
  </si>
  <si>
    <t>http://dimensions.edu.sg</t>
  </si>
  <si>
    <t>75430763-6f0e-0ecb-4475-ae58ea155ae6</t>
  </si>
  <si>
    <t>Dimensions IT Infrastructure Solutions</t>
  </si>
  <si>
    <t>http://www.diis.co.in/</t>
  </si>
  <si>
    <t>72365e27-dcc8-3b1e-f2e0-611722f6cf15</t>
  </si>
  <si>
    <t>Dimensionsoft</t>
  </si>
  <si>
    <t>http://www.dimensionsoft.com.ph</t>
  </si>
  <si>
    <t>48b23140-8d93-d19b-0183-b3ec4d9355a7</t>
  </si>
  <si>
    <t>DimensionU (formerly Tabula Digita)</t>
  </si>
  <si>
    <t>http://www.dimensionu.com</t>
  </si>
  <si>
    <t>49f64c63-32ac-c086-c732-111f627c768e</t>
  </si>
  <si>
    <t>Dimensiva</t>
  </si>
  <si>
    <t>http://dimensiva.com</t>
  </si>
  <si>
    <t>984cb61c-5912-fdb9-592d-fd632a7bf062</t>
  </si>
  <si>
    <t>Dimentia Caring</t>
  </si>
  <si>
    <t>http://dementiacaring.com.au/</t>
  </si>
  <si>
    <t>88e41745-89c3-4bdb-d8c2-728dc6d25c9b</t>
  </si>
  <si>
    <t>dimento.com</t>
  </si>
  <si>
    <t>http://dimento.com</t>
  </si>
  <si>
    <t>a6c33513-008a-324f-05e4-55b134e8ddb4</t>
  </si>
  <si>
    <t>diMentor</t>
  </si>
  <si>
    <t>http://dimentor.com/sb/</t>
  </si>
  <si>
    <t>75758039-7f19-a7a3-6109-589ca4bd3f18</t>
  </si>
  <si>
    <t>Dimeres</t>
  </si>
  <si>
    <t>http://www.dimeres.com/</t>
  </si>
  <si>
    <t>54001130-98a6-e4fe-e9f2-7ab726716d00</t>
  </si>
  <si>
    <t>Dimerix Biosciences Pty Ltd</t>
  </si>
  <si>
    <t>http://dimerix.com/</t>
  </si>
  <si>
    <t>d70768ea-7ccb-e11b-72b6-d48fb2b91118</t>
  </si>
  <si>
    <t>Dimers Lab</t>
  </si>
  <si>
    <t>http://www.dimers-lab.com</t>
  </si>
  <si>
    <t>2e442545-ac54-884a-171e-5d915729a98f</t>
  </si>
  <si>
    <t>Dimes</t>
  </si>
  <si>
    <t>https://dimes.io/</t>
  </si>
  <si>
    <t>1d7c390b-bcda-b88e-857f-47fca7df364f</t>
  </si>
  <si>
    <t>Dimesa</t>
  </si>
  <si>
    <t>http://dimesahonduras.com</t>
  </si>
  <si>
    <t>a7648112-e857-f010-0e2c-119a2f51e94d</t>
  </si>
  <si>
    <t>dimeSocial</t>
  </si>
  <si>
    <t>http://dimesocial.com/</t>
  </si>
  <si>
    <t>8cf8e364-d5e8-20ab-a55a-276f679c45a4</t>
  </si>
  <si>
    <t>Dimest</t>
  </si>
  <si>
    <t>http://www.dimest.com</t>
  </si>
  <si>
    <t>7852cbcc-e3da-f61c-3e7f-911154bc10ba</t>
  </si>
  <si>
    <t>Dimestore Media</t>
  </si>
  <si>
    <t>http://www.dimestore.com</t>
  </si>
  <si>
    <t>0f3c7b4b-2fc7-9fcb-3ef3-c4d451e1463d</t>
  </si>
  <si>
    <t>Dimetis</t>
  </si>
  <si>
    <t>https://www.dimetis.com</t>
  </si>
  <si>
    <t>f9bf26fa-1ced-6a5b-29f8-846e2fc8620b</t>
  </si>
  <si>
    <t>DimeToDine</t>
  </si>
  <si>
    <t>http://www.dimetodine.com</t>
  </si>
  <si>
    <t>a6a1456c-56f7-c147-3d78-4efcff54e745</t>
  </si>
  <si>
    <t>Dimex</t>
  </si>
  <si>
    <t>http://www.dimexcorp.com</t>
  </si>
  <si>
    <t>b2e3f7a5-bc5c-1df0-7d96-6864fc53e1de</t>
  </si>
  <si>
    <t>Dimicho</t>
  </si>
  <si>
    <t>http://www.dimicho.com</t>
  </si>
  <si>
    <t>2ed82fe1-5e4f-2a2e-b7dc-fc99f07309bf</t>
  </si>
  <si>
    <t>dimidoo</t>
  </si>
  <si>
    <t>http://dimidoo.com/</t>
  </si>
  <si>
    <t>bd52fa8e-f743-1ad9-0762-9bccdf837b3a</t>
  </si>
  <si>
    <t>Diminished Value of Georgia</t>
  </si>
  <si>
    <t>http://diminishedvalueofgeorgia.com/</t>
  </si>
  <si>
    <t>10612421-a27d-3f17-d9bd-830c3cfcee2d</t>
  </si>
  <si>
    <t>Dimirak Financial Corporation</t>
  </si>
  <si>
    <t>http://dimirak.com</t>
  </si>
  <si>
    <t>553a6e9b-a82a-a1f4-5307-b2227fe141e2</t>
  </si>
  <si>
    <t>Dimitrie Cantemir Law School</t>
  </si>
  <si>
    <t>http://www.cantemir.ro</t>
  </si>
  <si>
    <t>3c284c37-0bc9-42ba-4895-570299501df5</t>
  </si>
  <si>
    <t>Dimlux Lighting</t>
  </si>
  <si>
    <t>http://www.dimluxlighting.com</t>
  </si>
  <si>
    <t>97912e14-d8c7-3fb5-357b-b01537b0b374</t>
  </si>
  <si>
    <t>Dimmi</t>
  </si>
  <si>
    <t>http://www.dimmi.com.au/</t>
  </si>
  <si>
    <t>fc572249-8da7-c4cf-6dc5-12f8ea6261ec</t>
  </si>
  <si>
    <t>Dimmie</t>
  </si>
  <si>
    <t>http://dimmie.co</t>
  </si>
  <si>
    <t>8feb0d1d-69d7-1e77-805d-c8a96e4d968e</t>
  </si>
  <si>
    <t>Dimnet</t>
  </si>
  <si>
    <t>http://www.dimnetcorp.com/index.php</t>
  </si>
  <si>
    <t>9172e8af-a1c5-43c9-42c6-e1a6d2552df5</t>
  </si>
  <si>
    <t>diMobile</t>
  </si>
  <si>
    <t>http://www.dimobile.fr</t>
  </si>
  <si>
    <t>62bd7d28-629c-09c9-483a-b15fe583e056</t>
  </si>
  <si>
    <t>DIMOCO Europe GmbH</t>
  </si>
  <si>
    <t>http://www.dimoco.eu</t>
  </si>
  <si>
    <t>5322cb19-aef0-679a-64b7-f5ccf8106a7c</t>
  </si>
  <si>
    <t>Dimodelo Solutions</t>
  </si>
  <si>
    <t>http://www.dimodelo.com/</t>
  </si>
  <si>
    <t>2ade4830-2223-9299-4a4d-08f9a40e90b4</t>
  </si>
  <si>
    <t>Dimofinf</t>
  </si>
  <si>
    <t>http://www.dimofinf.net</t>
  </si>
  <si>
    <t>3ce9b90c-7ae7-022d-ad13-9072e74ba317</t>
  </si>
  <si>
    <t>Dimon</t>
  </si>
  <si>
    <t>https://dimon.co</t>
  </si>
  <si>
    <t>91aab788-fb34-a7e2-69ec-e84cbb27e893</t>
  </si>
  <si>
    <t>Dimon Software</t>
  </si>
  <si>
    <t>http://www.dimonsoftware.com</t>
  </si>
  <si>
    <t>a933b491-ff26-71d3-b51f-3bcaa55efa13</t>
  </si>
  <si>
    <t>Dimont</t>
  </si>
  <si>
    <t>http://dimont.com/</t>
  </si>
  <si>
    <t>30943503-7d05-1c2e-0e5d-36d0202e1777</t>
  </si>
  <si>
    <t>dimoso</t>
  </si>
  <si>
    <t>http://www.dimoso.com</t>
  </si>
  <si>
    <t>fe9286ec-7472-1b21-bf6d-8b4b6df0aaaf</t>
  </si>
  <si>
    <t>Dimpl</t>
  </si>
  <si>
    <t>http://www.dimpl.com</t>
  </si>
  <si>
    <t>bb16b9ac-0190-271d-e5c9-04075b699832</t>
  </si>
  <si>
    <t>Dimple</t>
  </si>
  <si>
    <t>https://dimple.io/</t>
  </si>
  <si>
    <t>4a888d21-1bee-9a44-a64f-77109fe50fff</t>
  </si>
  <si>
    <t>Dimple Dough</t>
  </si>
  <si>
    <t>http://www.dimpledough.com</t>
  </si>
  <si>
    <t>95c10da4-b8e4-1ac0-24a4-8b8aeda5345e</t>
  </si>
  <si>
    <t>Dimples</t>
  </si>
  <si>
    <t>http://getdimples.com</t>
  </si>
  <si>
    <t>68526d04-4e95-954c-beaa-c1ac5dd46633</t>
  </si>
  <si>
    <t>DiMS! organizing print b.v.</t>
  </si>
  <si>
    <t>http://www.dims.net/</t>
  </si>
  <si>
    <t>122785fe-9a7b-65a1-0326-351af636cffb</t>
  </si>
  <si>
    <t>Dimsum</t>
  </si>
  <si>
    <t>https://www.dimsum.my/</t>
  </si>
  <si>
    <t>94933528-69b4-834d-a699-7f3e09d6dce7</t>
  </si>
  <si>
    <t>Dimtec</t>
  </si>
  <si>
    <t>http://www.dimtec.com/</t>
  </si>
  <si>
    <t>f0a8ce8d-10bc-4378-894c-088e2f37d1c9</t>
  </si>
  <si>
    <t>DIMTS</t>
  </si>
  <si>
    <t>http://dimts.in/</t>
  </si>
  <si>
    <t>4a7cc446-d893-369e-fc73-ef976ee7b894</t>
  </si>
  <si>
    <t>Dimuken</t>
  </si>
  <si>
    <t>http://www.dimuken.com/</t>
  </si>
  <si>
    <t>bf3366f4-1ccc-0e7b-de10-b1707573f677</t>
  </si>
  <si>
    <t>DIN</t>
  </si>
  <si>
    <t>http://www.dinforums.com/</t>
  </si>
  <si>
    <t>0d3f59cb-5cd9-3ae4-8e71-b3bc8ae70418</t>
  </si>
  <si>
    <t>Din</t>
  </si>
  <si>
    <t>https://www.din.co/</t>
  </si>
  <si>
    <t>f67a7ae1-c02f-baf6-78a1-47fc71e67bde</t>
  </si>
  <si>
    <t>Din ERP</t>
  </si>
  <si>
    <t>http://www.dinerp.no/</t>
  </si>
  <si>
    <t>aea5ed2d-aa28-f122-4275-0a61afe437d0</t>
  </si>
  <si>
    <t>DIN Fabrika Duvana AD</t>
  </si>
  <si>
    <t>http://www.din.co.rs/</t>
  </si>
  <si>
    <t>eb09d862-8ba6-b31d-a298-b208637406b4</t>
  </si>
  <si>
    <t>Din FÌÄå¦rlÌÄå_ngda Arm</t>
  </si>
  <si>
    <t>http://www.dfarm.se</t>
  </si>
  <si>
    <t>6c673738-27de-4ec2-6eaa-d887d288edfc</t>
  </si>
  <si>
    <t>DIN Rail Enclosures | DIN Panel Enclosures | Electronic Hooter | Handheld Enclosures</t>
  </si>
  <si>
    <t>http://oceanindia.com</t>
  </si>
  <si>
    <t>18d91a7a-b4ce-8fb7-22c3-7be330da220e</t>
  </si>
  <si>
    <t>Din.gy</t>
  </si>
  <si>
    <t>http://din.gy</t>
  </si>
  <si>
    <t>a8a8fb76-3cd5-8aa0-dd6c-57713233df6b</t>
  </si>
  <si>
    <t>Dina Makanji Motion Graphics</t>
  </si>
  <si>
    <t>http://www.dinamakanji.com</t>
  </si>
  <si>
    <t>7a452a7f-6616-ff12-68f8-9b32f60d4643</t>
  </si>
  <si>
    <t>Dinabandhu Andrews Institute of Technology &amp; Management</t>
  </si>
  <si>
    <t>http://daitm.org.in/</t>
  </si>
  <si>
    <t>59b62d69-e47f-641a-573e-2ed32bc071cc</t>
  </si>
  <si>
    <t>DINAHMOE</t>
  </si>
  <si>
    <t>http://dinahmoe.com</t>
  </si>
  <si>
    <t>d16a3059-d75e-10bc-e123-54f9aef42296</t>
  </si>
  <si>
    <t>Dinahosting</t>
  </si>
  <si>
    <t>http://www.dinahosting.com</t>
  </si>
  <si>
    <t>55feecdc-f360-6b93-a273-3e8517a6d05c</t>
  </si>
  <si>
    <t>Dinair AB</t>
  </si>
  <si>
    <t>http://www.dinair.se/</t>
  </si>
  <si>
    <t>3437439c-eec2-971e-af84-c19b01cd729b</t>
  </si>
  <si>
    <t>Dinair Airbrush Makeup</t>
  </si>
  <si>
    <t>http://airbrushmakeup.com</t>
  </si>
  <si>
    <t>9af5e81d-4632-9ff9-47f4-3cb6b8fe6b82</t>
  </si>
  <si>
    <t>Dinakaran</t>
  </si>
  <si>
    <t>http://www.dinakaran.com</t>
  </si>
  <si>
    <t>205def69-4fb0-b6b2-aee9-1e4110ce93ae</t>
  </si>
  <si>
    <t>Dinama</t>
  </si>
  <si>
    <t>http://www.dinama.com</t>
  </si>
  <si>
    <t>7f6919af-dae2-2f6f-dc29-d0df73f4f25f</t>
  </si>
  <si>
    <t>Dinamalar</t>
  </si>
  <si>
    <t>http://www.dinamalar.com</t>
  </si>
  <si>
    <t>2cd72182-e6d7-3377-5420-b4cdffec35b3</t>
  </si>
  <si>
    <t>Dinamik Patent</t>
  </si>
  <si>
    <t>http://www.dinamikpatent.com</t>
  </si>
  <si>
    <t>52559e30-0e53-5104-dae4-9aea6c7e8de9</t>
  </si>
  <si>
    <t>Dinamo</t>
  </si>
  <si>
    <t>http://dinamorichmond.com</t>
  </si>
  <si>
    <t>742ec17a-3752-4895-64ea-881b662d4db8</t>
  </si>
  <si>
    <t>Dinamon Internet</t>
  </si>
  <si>
    <t>http://www.dinamon.com/</t>
  </si>
  <si>
    <t>0cf8f249-4b95-f854-9925-de8241738a8d</t>
  </si>
  <si>
    <t>Dinamundo</t>
  </si>
  <si>
    <t>http://www.dinamundo.com</t>
  </si>
  <si>
    <t>e7c97c2e-f85c-b498-e325-77eefac46399</t>
  </si>
  <si>
    <t>Dinan &amp; Company</t>
  </si>
  <si>
    <t>http://www.dinancompany.com/</t>
  </si>
  <si>
    <t>d1154ca3-9bb3-7e51-6974-52a3769e05f8</t>
  </si>
  <si>
    <t>Dinani</t>
  </si>
  <si>
    <t>http://damianjarzyna.pl</t>
  </si>
  <si>
    <t>ad9e4deb-6de4-e726-0d1d-cb1839596b76</t>
  </si>
  <si>
    <t>Dinantia</t>
  </si>
  <si>
    <t>http://dinantia.com/en/</t>
  </si>
  <si>
    <t>a8b674de-e4b5-e2e2-cefe-f75bffe065e3</t>
  </si>
  <si>
    <t>Dinap</t>
  </si>
  <si>
    <t>http://www.dinap.com.br/site/home/home.shtml</t>
  </si>
  <si>
    <t>6ba1d5f0-f7e7-3461-541b-71d2ab28091d</t>
  </si>
  <si>
    <t>DinarStandard</t>
  </si>
  <si>
    <t>http://www.dinarstandard.com/</t>
  </si>
  <si>
    <t>ae8e271a-7a5d-f867-d411-093112d40030</t>
  </si>
  <si>
    <t>DinArv ApS</t>
  </si>
  <si>
    <t>https://www.dinarv.dk</t>
  </si>
  <si>
    <t>189c06e4-350d-fbf8-a81a-3dafd79e4b71</t>
  </si>
  <si>
    <t>Dinary</t>
  </si>
  <si>
    <t>https://www.dinary.co/</t>
  </si>
  <si>
    <t>9f9b48e9-cf4b-69bc-12e2-2f061229c491</t>
  </si>
  <si>
    <t>Dinarys</t>
  </si>
  <si>
    <t>http://dinarys.com</t>
  </si>
  <si>
    <t>c484e0ae-e11b-7092-fcd0-0f90a72cb53c</t>
  </si>
  <si>
    <t>http://dinarys.com/</t>
  </si>
  <si>
    <t>24509071-de17-3bd1-8a6d-43d75ac0e941</t>
  </si>
  <si>
    <t>Dinbog</t>
  </si>
  <si>
    <t>https://dinbog.com/login</t>
  </si>
  <si>
    <t>17a45dc6-530d-9543-10f0-d07446b9d959</t>
  </si>
  <si>
    <t>DINC</t>
  </si>
  <si>
    <t>http://serdardinc.com</t>
  </si>
  <si>
    <t>77ed2541-6f77-35c9-55e8-127a99e9e4a3</t>
  </si>
  <si>
    <t>Dinchi</t>
  </si>
  <si>
    <t>http://www.dinchi.com</t>
  </si>
  <si>
    <t>6b2cd439-a868-87e8-312b-5a66b0cd7b09</t>
  </si>
  <si>
    <t>Dinclix GroundWorks</t>
  </si>
  <si>
    <t>http://www.dinclixgroundworks.com</t>
  </si>
  <si>
    <t>247420d0-e6de-ecf0-7b45-c07a303bc28d</t>
  </si>
  <si>
    <t>dinCloud</t>
  </si>
  <si>
    <t>http://www.dincloud.com</t>
  </si>
  <si>
    <t>8267794a-02f6-b92e-d47b-abc14042d22c</t>
  </si>
  <si>
    <t>Dinda.com.br</t>
  </si>
  <si>
    <t>http://dinda.com.br</t>
  </si>
  <si>
    <t>ed3059ed-e4cc-34c3-a189-1809170f7e45</t>
  </si>
  <si>
    <t>Dindi Design</t>
  </si>
  <si>
    <t>http://www.dindidesign.com</t>
  </si>
  <si>
    <t>9ed2109f-d1ff-26ee-ffb2-26f6a1762214</t>
  </si>
  <si>
    <t>Dindong</t>
  </si>
  <si>
    <t>http://www.dindong.com</t>
  </si>
  <si>
    <t>e6d52a9d-f901-0a4c-d863-46bc2f4d16ec</t>
  </si>
  <si>
    <t>Dindr</t>
  </si>
  <si>
    <t>https://www.dindrapp.com</t>
  </si>
  <si>
    <t>b698f7b9-657d-1f7b-8246-09dba49ef458</t>
  </si>
  <si>
    <t>Dine</t>
  </si>
  <si>
    <t>http://dinenow.co/</t>
  </si>
  <si>
    <t>744198f7-5139-1e1f-a4d5-b9b49e9fad5a</t>
  </si>
  <si>
    <t>http://www.dine.com.mx/</t>
  </si>
  <si>
    <t>0f277ed2-f991-6c21-7177-3e831b120f97</t>
  </si>
  <si>
    <t>Dine College</t>
  </si>
  <si>
    <t>http://www.dinecollege.edu/</t>
  </si>
  <si>
    <t>506332cb-8bd5-59c9-df2c-b6587ac566a8</t>
  </si>
  <si>
    <t>Dine Equity</t>
  </si>
  <si>
    <t>http://dineequity.com</t>
  </si>
  <si>
    <t>9869dd45-72a6-739c-bf03-9e1ff02c3648</t>
  </si>
  <si>
    <t>Dine Market</t>
  </si>
  <si>
    <t>http://www.dinemarket.com</t>
  </si>
  <si>
    <t>ecb542d6-aa24-d049-8e83-f8bdc1f905e3</t>
  </si>
  <si>
    <t>Dine Palace</t>
  </si>
  <si>
    <t>http://www.dinepalace.com</t>
  </si>
  <si>
    <t>7088aeb0-7103-6d4a-03d1-42b8e44c285b</t>
  </si>
  <si>
    <t>Dine perfect</t>
  </si>
  <si>
    <t>http://www.dineperfect.com/</t>
  </si>
  <si>
    <t>f099399e-4060-a35c-248d-267973b0bafd</t>
  </si>
  <si>
    <t>Dine Republic</t>
  </si>
  <si>
    <t>https://dinerepublic.com</t>
  </si>
  <si>
    <t>87584164-6809-4bac-8f6b-09d593e33089</t>
  </si>
  <si>
    <t>DINE WITH</t>
  </si>
  <si>
    <t>http://dinewith.co.za/</t>
  </si>
  <si>
    <t>8029bd8e-f137-59e9-f0cd-ef4b842c2703</t>
  </si>
  <si>
    <t>Dine.</t>
  </si>
  <si>
    <t>http://dinerevolution.co/</t>
  </si>
  <si>
    <t>02978c89-8b37-cec4-9870-90c40b645566</t>
  </si>
  <si>
    <t>DINEamics</t>
  </si>
  <si>
    <t>http://dineamics.com/</t>
  </si>
  <si>
    <t>94936dba-eccd-a9a1-ffaa-9c58472d8443</t>
  </si>
  <si>
    <t>DineAndGift.com</t>
  </si>
  <si>
    <t>https://www.dineandgift.com</t>
  </si>
  <si>
    <t>b63e15d0-da89-0734-da0c-a5fe14c59903</t>
  </si>
  <si>
    <t>DineB.com</t>
  </si>
  <si>
    <t>http://dineb.com</t>
  </si>
  <si>
    <t>274c9dda-3b79-db99-c73e-7bd612687ba0</t>
  </si>
  <si>
    <t>DineBoss</t>
  </si>
  <si>
    <t>http://www.dineboss.com</t>
  </si>
  <si>
    <t>48818948-2b9f-b2f9-7c63-30ee9168d8b8</t>
  </si>
  <si>
    <t>DineDesk</t>
  </si>
  <si>
    <t>http://www.dinedesk.com</t>
  </si>
  <si>
    <t>9061f1e4-1bef-aa4b-f5f0-c0323693f48c</t>
  </si>
  <si>
    <t>DineGasm</t>
  </si>
  <si>
    <t>http://www.dinegasm.com</t>
  </si>
  <si>
    <t>0be53343-9d58-c1b0-061b-e9552302c858</t>
  </si>
  <si>
    <t>Dinein.co.uk</t>
  </si>
  <si>
    <t>http://dinein.co.uk</t>
  </si>
  <si>
    <t>305ed365-d96d-cc7a-5c8a-16f1c1cbc1dc</t>
  </si>
  <si>
    <t>Dineindulge</t>
  </si>
  <si>
    <t>https://www.dineindulge.co.uk</t>
  </si>
  <si>
    <t>3ec338d9-0d79-4af7-f2af-ac2abc5a60dd</t>
  </si>
  <si>
    <t>DineInTime</t>
  </si>
  <si>
    <t>http://www.dineintimeapp.com</t>
  </si>
  <si>
    <t>59b9b4da-fdab-cfb5-8e17-9391cf17f152</t>
  </si>
  <si>
    <t>DineLogik</t>
  </si>
  <si>
    <t>http://www.dinelogik.com/</t>
  </si>
  <si>
    <t>e529dc63-244d-b1bb-22f9-86f4f46e6cdc</t>
  </si>
  <si>
    <t>Dinely</t>
  </si>
  <si>
    <t>https://www.dinely.co</t>
  </si>
  <si>
    <t>3d418710-3994-f540-d98a-79ed6230d0ef</t>
  </si>
  <si>
    <t>DineMob</t>
  </si>
  <si>
    <t>http://www.dinemobapp.com</t>
  </si>
  <si>
    <t>8f24cdd3-418b-85e8-8ef2-7eef3c9739cf</t>
  </si>
  <si>
    <t>dineout</t>
  </si>
  <si>
    <t>http://www.dineout.co.in</t>
  </si>
  <si>
    <t>bd01ff0f-11ce-f0ea-c262-b44452b0c233</t>
  </si>
  <si>
    <t>DineOvation</t>
  </si>
  <si>
    <t>http://www.dineovation.com</t>
  </si>
  <si>
    <t>f51c4b45-4980-0e31-f648-93e027ed28cb</t>
  </si>
  <si>
    <t>Diner Connection</t>
  </si>
  <si>
    <t>http://www.dinerconnection.com</t>
  </si>
  <si>
    <t>7cc9f825-9a6c-7ff2-a9fe-04d40002bbe3</t>
  </si>
  <si>
    <t>DinerList LLC</t>
  </si>
  <si>
    <t>http://www.dinerlist.com</t>
  </si>
  <si>
    <t>822d55de-5cfb-bae7-ba74-9a8dab6cd02a</t>
  </si>
  <si>
    <t>Dinero</t>
  </si>
  <si>
    <t>https://dinero.dk/</t>
  </si>
  <si>
    <t>da2eacd2-b669-9f0c-f8f4-2699b83e747f</t>
  </si>
  <si>
    <t>Dinero Limited</t>
  </si>
  <si>
    <t>http://dinero.sc</t>
  </si>
  <si>
    <t>382a65c5-5ed5-4348-7b6c-1203d1445c1d</t>
  </si>
  <si>
    <t>Dinero Payments</t>
  </si>
  <si>
    <t>http://www.dineropayments.com</t>
  </si>
  <si>
    <t>6829a8c5-52e4-959b-a901-b60ec5b24d77</t>
  </si>
  <si>
    <t>DineroCash</t>
  </si>
  <si>
    <t>http://dinerocash.info</t>
  </si>
  <si>
    <t>4b8ae00f-22f0-13a8-b333-9567d81332a4</t>
  </si>
  <si>
    <t>DineRoll</t>
  </si>
  <si>
    <t>http://www.dineroll.com/</t>
  </si>
  <si>
    <t>d3e342d4-8431-cdc2-5b1a-8071661e6e16</t>
  </si>
  <si>
    <t>DineroMail</t>
  </si>
  <si>
    <t>http://dineromail.com</t>
  </si>
  <si>
    <t>6a8e82ca-1bb2-0318-95a5-1712caf3a1d3</t>
  </si>
  <si>
    <t>Dineronet.com</t>
  </si>
  <si>
    <t>http://www.dineronet.com</t>
  </si>
  <si>
    <t>475e25c5-217c-3b9d-fa06-220cb3e03fe7</t>
  </si>
  <si>
    <t>DineroSabio</t>
  </si>
  <si>
    <t>http://dinerosabio.com.mx/</t>
  </si>
  <si>
    <t>8340ed68-05b9-05a5-2ea6-6555da7bf697</t>
  </si>
  <si>
    <t>DineroTaxi</t>
  </si>
  <si>
    <t>http://www.dinerotaxi.com</t>
  </si>
  <si>
    <t>9d8b4dbe-3e95-ace2-d72e-2f7a058e3780</t>
  </si>
  <si>
    <t>DINEROyCREDITO.com</t>
  </si>
  <si>
    <t>http://www.dineroycredito.com</t>
  </si>
  <si>
    <t>2a6b5b21-c41c-e381-17b2-2bd250148938</t>
  </si>
  <si>
    <t>Diners Club International</t>
  </si>
  <si>
    <t>http://www.dinersclub.com</t>
  </si>
  <si>
    <t>35558e2f-30e5-3a49-6dc5-2cf1c5b7608f</t>
  </si>
  <si>
    <t>DinersDeals</t>
  </si>
  <si>
    <t>http://www.dinersdeals.com</t>
  </si>
  <si>
    <t>76eb561b-2e6c-49f5-2350-476e92e9892c</t>
  </si>
  <si>
    <t>Dinersfeedback.com</t>
  </si>
  <si>
    <t>http://www.dinersfeedback.com</t>
  </si>
  <si>
    <t>0b6fa323-e250-aa1f-e0dc-ce1e26fd02cb</t>
  </si>
  <si>
    <t>DinersGroup</t>
  </si>
  <si>
    <t>http://www.dinersgroup.com</t>
  </si>
  <si>
    <t>59479c2d-b51b-4d0d-6e96-d5a7e8aeaddd</t>
  </si>
  <si>
    <t>Dinerware</t>
  </si>
  <si>
    <t>http://www.dinerware.com/</t>
  </si>
  <si>
    <t>af32627d-b0f3-5d20-67c2-81e184a02efa</t>
  </si>
  <si>
    <t>DineSafe</t>
  </si>
  <si>
    <t>http://dinesafeapp.com</t>
  </si>
  <si>
    <t>9dce208e-19cd-e1ca-e379-0aab06408d53</t>
  </si>
  <si>
    <t>DineSafe.com</t>
  </si>
  <si>
    <t>http://www.dinesafe.com</t>
  </si>
  <si>
    <t>6d6eab1c-008f-9e22-4ff9-45cb97e1997d</t>
  </si>
  <si>
    <t>Dineserve</t>
  </si>
  <si>
    <t>http://dineserve.com/</t>
  </si>
  <si>
    <t>ecce6a79-731c-9782-a66d-4fbb6979e4e3</t>
  </si>
  <si>
    <t>Dinesh Industries</t>
  </si>
  <si>
    <t>http://www.dineshindustries.com/</t>
  </si>
  <si>
    <t>0933fb2d-f08f-f8c4-7734-207bba07b24d</t>
  </si>
  <si>
    <t>Dinesh Minerals</t>
  </si>
  <si>
    <t>http://www.quartz-minerals.com</t>
  </si>
  <si>
    <t>a54246ce-18a2-7119-9613-cd4ecfaad562</t>
  </si>
  <si>
    <t>Dinesh Singh Law Associates (DSLA)</t>
  </si>
  <si>
    <t>http://www.dsla.co.in</t>
  </si>
  <si>
    <t>c98f27c8-aab7-0afa-3f87-95b97ccdc11c</t>
  </si>
  <si>
    <t>DineTime</t>
  </si>
  <si>
    <t>http://www.dinetimehost.com</t>
  </si>
  <si>
    <t>97748808-1320-6d52-4882-9ff32ba1417b</t>
  </si>
  <si>
    <t>Dinetouch</t>
  </si>
  <si>
    <t>http://dinetouch.com</t>
  </si>
  <si>
    <t>2930cd42-0cd0-21f1-60d5-91efd65f3740</t>
  </si>
  <si>
    <t>Dinevore</t>
  </si>
  <si>
    <t>http://www.dinevore.com</t>
  </si>
  <si>
    <t>f5708678-e277-ae52-d143-b9d5d19fca0f</t>
  </si>
  <si>
    <t>DineWehere</t>
  </si>
  <si>
    <t>http://www.dinewhere.ae</t>
  </si>
  <si>
    <t>f56806fb-9fbc-1bbf-0365-1996b3575e65</t>
  </si>
  <si>
    <t>Dinewiz</t>
  </si>
  <si>
    <t>http://www.dinewiz.com</t>
  </si>
  <si>
    <t>74faa30f-6419-acef-62e0-5c4450fa192d</t>
  </si>
  <si>
    <t>Dinex Group</t>
  </si>
  <si>
    <t>http://www.dinex.dk</t>
  </si>
  <si>
    <t>e3edc717-5a9b-671c-705d-e00556d87e63</t>
  </si>
  <si>
    <t>Dineyo</t>
  </si>
  <si>
    <t>https://dineyo.com/</t>
  </si>
  <si>
    <t>c3114896-dc22-a317-f9dc-fde1a1ec24ae</t>
  </si>
  <si>
    <t>Dinfisa</t>
  </si>
  <si>
    <t>http://www.dinfisa.com</t>
  </si>
  <si>
    <t>02db3fa5-1cd5-931c-9671-68509f9d6ffa</t>
  </si>
  <si>
    <t>Ding</t>
  </si>
  <si>
    <t>http://www.ding.com</t>
  </si>
  <si>
    <t>25b22259-be35-81be-cdec-ba99c52d03b1</t>
  </si>
  <si>
    <t>DING App</t>
  </si>
  <si>
    <t>http://www.dingtalk.com/</t>
  </si>
  <si>
    <t>dde86ab6-6cf1-86ea-1284-8f5f535c6fa4</t>
  </si>
  <si>
    <t>Ding Dong Diary Limited</t>
  </si>
  <si>
    <t>https://www.dingdongdiary.com</t>
  </si>
  <si>
    <t>1eca0a88-2f14-12bf-6640-fda8d14d4ce8</t>
  </si>
  <si>
    <t>Ding Kids</t>
  </si>
  <si>
    <t>http://www.ruhere.co.kr</t>
  </si>
  <si>
    <t>f992c420-a8cf-540f-c877-fc8e3b8f66e5</t>
  </si>
  <si>
    <t>Ding Labs</t>
  </si>
  <si>
    <t>http://dingproducts.com/</t>
  </si>
  <si>
    <t>2c066586-ead8-6f87-a7b0-34b81b6a93b9</t>
  </si>
  <si>
    <t>Ding Me</t>
  </si>
  <si>
    <t>http://dingyourorder.com</t>
  </si>
  <si>
    <t>029a2fdf-6489-5adf-efe3-ae1cfcb95e02</t>
  </si>
  <si>
    <t>Ding3000</t>
  </si>
  <si>
    <t>http://www.ding3000.com/en</t>
  </si>
  <si>
    <t>75c35dea-c836-60ef-fc8e-16fe9d19aa27</t>
  </si>
  <si>
    <t>Dingadeal</t>
  </si>
  <si>
    <t>http://www.dingadeal.com</t>
  </si>
  <si>
    <t>df224848-0584-effa-2451-2c9db10341ce</t>
  </si>
  <si>
    <t>Dingbee</t>
  </si>
  <si>
    <t>http://www.dingbee.com</t>
  </si>
  <si>
    <t>ce740c5f-a9e7-75db-ab68-c4acd46d9547</t>
  </si>
  <si>
    <t>Dingbel</t>
  </si>
  <si>
    <t>https://www.dingbel.com/</t>
  </si>
  <si>
    <t>aee33578-6938-5932-a0c3-00c457af206d</t>
  </si>
  <si>
    <t>DINGBOT</t>
  </si>
  <si>
    <t>http://dingbot.net/</t>
  </si>
  <si>
    <t>04445e4b-c7b1-c2b0-eb30-bfa796404e8f</t>
  </si>
  <si>
    <t>DingIt.tv</t>
  </si>
  <si>
    <t>http://www.dingit.tv/</t>
  </si>
  <si>
    <t>ff38802f-8077-9d5e-fe6d-18ae1ddc468a</t>
  </si>
  <si>
    <t>Dingle</t>
  </si>
  <si>
    <t>http://www.idingle.com</t>
  </si>
  <si>
    <t>d1939969-e50e-50b8-ddc5-9477254ef1e1</t>
  </si>
  <si>
    <t>Dingle Brewing Company</t>
  </si>
  <si>
    <t>http://dinglebrewingcompany.com/</t>
  </si>
  <si>
    <t>57bb8908-3482-cf1a-8875-1d305f460ebb</t>
  </si>
  <si>
    <t>Dinglepharb</t>
  </si>
  <si>
    <t>http://www.dinglepharb.com</t>
  </si>
  <si>
    <t>6dab6f8b-b632-97c6-95b5-d5d0e7a85bea</t>
  </si>
  <si>
    <t>DingLink Technology Beijing ltd</t>
  </si>
  <si>
    <t>http://www.dinglink.cn/</t>
  </si>
  <si>
    <t>e15cc756-64da-b6a2-977b-2108978ce785</t>
  </si>
  <si>
    <t>Dingman Center Angels</t>
  </si>
  <si>
    <t>http://www.rhsmith.umd.edu/centers-excellence/dingman-center-entrepreneurship/initiatives-programs/dingman-center-angels</t>
  </si>
  <si>
    <t>315b6790-fcfc-febd-ece8-5d30430b3384</t>
  </si>
  <si>
    <t>Dingo</t>
  </si>
  <si>
    <t>http://www.dingoapp.co.uk</t>
  </si>
  <si>
    <t>dcc2e111-48b1-4c21-6637-42a1cfcf21aa</t>
  </si>
  <si>
    <t>Dingo Brand</t>
  </si>
  <si>
    <t>http://www.dingobrand.com/</t>
  </si>
  <si>
    <t>e1b688a0-e143-24f3-7ecd-ccd8aea50b6c</t>
  </si>
  <si>
    <t>Dingo Games</t>
  </si>
  <si>
    <t>http://www.dingogames.com</t>
  </si>
  <si>
    <t>085def0a-8c8a-f3ef-18bc-72ed6f923d11</t>
  </si>
  <si>
    <t>Dingtone</t>
  </si>
  <si>
    <t>http://www.dingtone.com</t>
  </si>
  <si>
    <t>09dbe03d-b5f4-3f1d-bbae-4b48eb18495c</t>
  </si>
  <si>
    <t>dingur Limited</t>
  </si>
  <si>
    <t>http://www.dingur.com</t>
  </si>
  <si>
    <t>c039b8dd-fd98-7e7b-5707-0d939ff53e16</t>
  </si>
  <si>
    <t>Dingus</t>
  </si>
  <si>
    <t>http://www.dingus-services.com</t>
  </si>
  <si>
    <t>30c59eaf-571c-cfec-3131-c7769d598c84</t>
  </si>
  <si>
    <t>Dingzai</t>
  </si>
  <si>
    <t>http://dingzai.com/</t>
  </si>
  <si>
    <t>8daeeea3-68d2-7ccc-91d9-1470fcd40440</t>
  </si>
  <si>
    <t>Dinhatex Consulting</t>
  </si>
  <si>
    <t>http://shaunachadinha.com</t>
  </si>
  <si>
    <t>3ac136b5-d878-e786-bb10-deaad70a6839</t>
  </si>
  <si>
    <t>Dinhatex USA</t>
  </si>
  <si>
    <t>http://dinhatex.com/users/awp.php/?ln=710808&amp;p=home</t>
  </si>
  <si>
    <t>3a094679-7c3e-726c-53d6-9ae91436ca63</t>
  </si>
  <si>
    <t>Dinheirama</t>
  </si>
  <si>
    <t>http://dinheirama.com/</t>
  </si>
  <si>
    <t>cc4878b9-6b09-f57c-ee17-f504e5ddea5c</t>
  </si>
  <si>
    <t>DinheiroIncrÌÄå_vel</t>
  </si>
  <si>
    <t>https://dinheiroincrivel.wordpress.com</t>
  </si>
  <si>
    <t>b52ad9b4-9acb-04ec-fd95-a9ed11bb0c07</t>
  </si>
  <si>
    <t>Dini Group</t>
  </si>
  <si>
    <t>http://www.dinigroup.com/web/index.php</t>
  </si>
  <si>
    <t>b36ac9b0-1d40-1281-eeb0-6e5a2875d860</t>
  </si>
  <si>
    <t>Dining Alliance</t>
  </si>
  <si>
    <t>http://www.diningalliance.com</t>
  </si>
  <si>
    <t>c18e026c-6abc-636c-4edc-83ae42c67caa</t>
  </si>
  <si>
    <t>Dining Butler Limited</t>
  </si>
  <si>
    <t>http://www.diningbutler.com</t>
  </si>
  <si>
    <t>936af619-a2cd-1389-f10c-c9ca39e43bef</t>
  </si>
  <si>
    <t>Dining Code</t>
  </si>
  <si>
    <t>http://www.diningcode.com/</t>
  </si>
  <si>
    <t>eddc4bdc-8e4c-73da-051c-3fc6d0e93c9e</t>
  </si>
  <si>
    <t>Dining Dialog</t>
  </si>
  <si>
    <t>http://diningdialog.com/</t>
  </si>
  <si>
    <t>a00af591-d299-dd4e-23cc-48827d068938</t>
  </si>
  <si>
    <t>Dining Downunder - Cooking Show</t>
  </si>
  <si>
    <t>http://www.dining-downunder.com</t>
  </si>
  <si>
    <t>3f2d0945-2e60-75ef-fb4c-a0272830ca4c</t>
  </si>
  <si>
    <t>Dining Dubai Diera Creek</t>
  </si>
  <si>
    <t>http://www.diningdubaicreek.com</t>
  </si>
  <si>
    <t>177cc52e-fcdd-22b0-c622-b025eaef91c0</t>
  </si>
  <si>
    <t>Dining Out &amp; Entertainment Guide</t>
  </si>
  <si>
    <t>http://www.diningout.com.au</t>
  </si>
  <si>
    <t>902745be-4225-1cb4-5e5a-f9272ceae1c2</t>
  </si>
  <si>
    <t>Dining Secretary</t>
  </si>
  <si>
    <t>http://www.xiaomishu.com</t>
  </si>
  <si>
    <t>61b27622-c524-76fe-8a55-a8e99407d5f9</t>
  </si>
  <si>
    <t>DiningCircle</t>
  </si>
  <si>
    <t>http://www.diningcircle.com</t>
  </si>
  <si>
    <t>d762af95-3d49-a44c-2da8-7b299a0a9689</t>
  </si>
  <si>
    <t>Diningcity</t>
  </si>
  <si>
    <t>http://www.diningcity.nl</t>
  </si>
  <si>
    <t>98017ea2-0fe4-39a0-d4b7-7866b1d5d095</t>
  </si>
  <si>
    <t>DiningIn.com</t>
  </si>
  <si>
    <t>https://www.diningin.com/</t>
  </si>
  <si>
    <t>4f87d765-8485-1402-5623-d0f7800fd156</t>
  </si>
  <si>
    <t>dINK</t>
  </si>
  <si>
    <t>http://www.dink.eu</t>
  </si>
  <si>
    <t>7474d542-4270-80b8-7893-42c0cb811d20</t>
  </si>
  <si>
    <t>Dinkbit</t>
  </si>
  <si>
    <t>https://dinkbit.com</t>
  </si>
  <si>
    <t>3bd1d0ac-c34b-91c9-72db-d3a77d65ca13</t>
  </si>
  <si>
    <t>DINKlife</t>
  </si>
  <si>
    <t>http://www.dinklife.com</t>
  </si>
  <si>
    <t>6d357df7-eb41-ecd0-2eaa-95219f14700e</t>
  </si>
  <si>
    <t>Dinkum Interactive</t>
  </si>
  <si>
    <t>http://www.dinkuminteractive.com</t>
  </si>
  <si>
    <t>8e978085-fef9-e1e9-78a7-a034540fd44d</t>
  </si>
  <si>
    <t>DinkyCartridges</t>
  </si>
  <si>
    <t>http://www.dinkycartridges.co.uk</t>
  </si>
  <si>
    <t>dd5e6780-e1d6-fbf3-4be8-a5313ff6d66b</t>
  </si>
  <si>
    <t>Dinkytown Hub</t>
  </si>
  <si>
    <t>http://dinkytownhub.com/</t>
  </si>
  <si>
    <t>562b0b99-bbc6-2329-b122-cee933f5ec86</t>
  </si>
  <si>
    <t>Dinlr</t>
  </si>
  <si>
    <t>https://www.dinlr.com</t>
  </si>
  <si>
    <t>e3c5212b-51c8-6c26-02b7-f5e2f38ebc2a</t>
  </si>
  <si>
    <t>DinnDinn</t>
  </si>
  <si>
    <t>http://www.dinndinn.com</t>
  </si>
  <si>
    <t>ce3a15a3-d241-afa6-45b9-39b42b3ff291</t>
  </si>
  <si>
    <t>Dinneer</t>
  </si>
  <si>
    <t>http://dinneer.com/</t>
  </si>
  <si>
    <t>e38e7a8c-d941-a8c7-e696-69cf4797f243</t>
  </si>
  <si>
    <t>Dinner At Your Door</t>
  </si>
  <si>
    <t>http://www.dinneratyourdoor.com</t>
  </si>
  <si>
    <t>b85c1ec5-250d-2876-76ac-9c952f8e4515</t>
  </si>
  <si>
    <t>Dinner for Six</t>
  </si>
  <si>
    <t>http://dinnerforsix.com/</t>
  </si>
  <si>
    <t>f053aced-8016-915a-520d-eea1dc5627ea</t>
  </si>
  <si>
    <t>Dinner in the Sky</t>
  </si>
  <si>
    <t>http://dinnerinthesky.com</t>
  </si>
  <si>
    <t>c6758316-da4e-d18d-af3f-cb1e49c0f89d</t>
  </si>
  <si>
    <t>Dinner Lab</t>
  </si>
  <si>
    <t>http://dinnerlab.com</t>
  </si>
  <si>
    <t>66091d03-a151-dc72-e917-f7b7eee23779</t>
  </si>
  <si>
    <t>Dinner Mode</t>
  </si>
  <si>
    <t>http://dinnermode.org/</t>
  </si>
  <si>
    <t>aa0e6d8b-9f0f-a8b4-c426-3f09ad041efd</t>
  </si>
  <si>
    <t>Dinner2Go</t>
  </si>
  <si>
    <t>http://www.dinnerdelivers.com</t>
  </si>
  <si>
    <t>c6a3dbaa-7431-add3-2af0-1814f3f48d15</t>
  </si>
  <si>
    <t>Dinner2go.co.uk</t>
  </si>
  <si>
    <t>https://dinner2go.co.uk</t>
  </si>
  <si>
    <t>87e36600-ee34-0ebe-cc8e-dd516d156b23</t>
  </si>
  <si>
    <t>Dinneract</t>
  </si>
  <si>
    <t>http://www.dinneract.com</t>
  </si>
  <si>
    <t>af0a4186-c6f9-376d-b690-aecc43944a42</t>
  </si>
  <si>
    <t>DinnerCall, A Public Benefit Corporation</t>
  </si>
  <si>
    <t>http://www.dinnercall.com</t>
  </si>
  <si>
    <t>580e897d-6254-de72-eb55-c392adb8cbbf</t>
  </si>
  <si>
    <t>Dinnerdate</t>
  </si>
  <si>
    <t>http://dinnerdate.com/</t>
  </si>
  <si>
    <t>aa3f3ddc-947d-eeba-9d78-e73f0e9aef34</t>
  </si>
  <si>
    <t>Dinnersite</t>
  </si>
  <si>
    <t>http://www.dinnersite.nl/</t>
  </si>
  <si>
    <t>9b16978e-2c7c-207c-9b66-c6ee25d67955</t>
  </si>
  <si>
    <t>DinnerTime</t>
  </si>
  <si>
    <t>http://dinnertime.com</t>
  </si>
  <si>
    <t>bf6d1660-05ae-ca70-d20d-48fd73d4c601</t>
  </si>
  <si>
    <t>http://dinnertimeapp.com</t>
  </si>
  <si>
    <t>11a0cb8a-764a-5ff8-2933-88fedeec6e6e</t>
  </si>
  <si>
    <t>Dinnery</t>
  </si>
  <si>
    <t>https://dinnery.co.uk</t>
  </si>
  <si>
    <t>edf59476-90ca-b10e-9598-4ac35ddc7c16</t>
  </si>
  <si>
    <t>Dinning Hunter (Westshore)</t>
  </si>
  <si>
    <t>http://personalinjurylawyersvictoria.com</t>
  </si>
  <si>
    <t>29ba0f0a-2ceb-904f-bc84-85bdcb11eb32</t>
  </si>
  <si>
    <t>Dinnor</t>
  </si>
  <si>
    <t>http://www.dinnor.com</t>
  </si>
  <si>
    <t>f0b18545-b991-9ba4-5457-90382c657f4a</t>
  </si>
  <si>
    <t>Dinnr</t>
  </si>
  <si>
    <t>http://dinnr.co.uk</t>
  </si>
  <si>
    <t>628b6c8f-3974-a656-3613-e43a7c5a2db8</t>
  </si>
  <si>
    <t>DINO</t>
  </si>
  <si>
    <t>http://www.dino.mx</t>
  </si>
  <si>
    <t>9ce5f550-26c3-117f-9ed7-aaf4da8777ba</t>
  </si>
  <si>
    <t>Dino</t>
  </si>
  <si>
    <t>http://dinoapp.com/</t>
  </si>
  <si>
    <t>7ff0c09e-8afa-3df1-9b26-4a5de8b6e493</t>
  </si>
  <si>
    <t>DINO - Divulgador de NotÌÄå_cias</t>
  </si>
  <si>
    <t>http://www.dino.com.br</t>
  </si>
  <si>
    <t>19278e8c-45d1-313c-7f1a-8cd723d0e24b</t>
  </si>
  <si>
    <t>Dino Enterprise</t>
  </si>
  <si>
    <t>http://dinoenterprise.com</t>
  </si>
  <si>
    <t>98b98715-a331-812a-cce4-200f0d993183</t>
  </si>
  <si>
    <t>Dino Grip</t>
  </si>
  <si>
    <t>http://www.dinogrip.com/</t>
  </si>
  <si>
    <t>641edeef-d614-de77-3b6e-06dae80667a7</t>
  </si>
  <si>
    <t>Dino Lingo</t>
  </si>
  <si>
    <t>http://dinolingo.com</t>
  </si>
  <si>
    <t>fc9ad54b-dcba-eaae-59e5-5487a35c6dd0</t>
  </si>
  <si>
    <t>Dino Media (Asia)</t>
  </si>
  <si>
    <t>http://www.dinomedia.asia</t>
  </si>
  <si>
    <t>480daaf2-dc1a-d770-9c8e-be458cf02d7b</t>
  </si>
  <si>
    <t>Dino-Lite Digital Microscope</t>
  </si>
  <si>
    <t>http://www.dinolite.us/</t>
  </si>
  <si>
    <t>fdd110b3-80b3-cb05-17b6-872eeaf57059</t>
  </si>
  <si>
    <t>DinoBusca</t>
  </si>
  <si>
    <t>http://www.dinobusca.com/</t>
  </si>
  <si>
    <t>1a0aa97e-d88f-b931-312a-bc5005223186</t>
  </si>
  <si>
    <t>Dinoflux</t>
  </si>
  <si>
    <t>https://www.dinoflux.com/</t>
  </si>
  <si>
    <t>fa88f761-c536-f95e-b25b-95e63e6aca38</t>
  </si>
  <si>
    <t>Dinomarket</t>
  </si>
  <si>
    <t>http://www.dinomarket.com</t>
  </si>
  <si>
    <t>606b5ea9-efba-74c9-2db8-8b696108d26e</t>
  </si>
  <si>
    <t>DINORoom</t>
  </si>
  <si>
    <t>https://dinoroom.com</t>
  </si>
  <si>
    <t>8b9bb751-44bd-e42d-3ffa-0d7f0863359a</t>
  </si>
  <si>
    <t>Dinos Cecile Co.,Ltd.</t>
  </si>
  <si>
    <t>https://www.dinos.co.jp/</t>
  </si>
  <si>
    <t>a6b4da24-d258-b54c-131b-f81e0bddf4f5</t>
  </si>
  <si>
    <t>Dinos Rule</t>
  </si>
  <si>
    <t>http://www.dinosrule.com</t>
  </si>
  <si>
    <t>24c3fa23-716d-2e94-0dfb-77bcad3de8b0</t>
  </si>
  <si>
    <t>Dinosaur Lunchbox</t>
  </si>
  <si>
    <t>http://www.dinosaurlunchbox.com</t>
  </si>
  <si>
    <t>f790efb4-dea9-b4cf-9bae-7189e73f05a1</t>
  </si>
  <si>
    <t>Dinosaur, Inc.</t>
  </si>
  <si>
    <t>http://dinosaurinc.jp</t>
  </si>
  <si>
    <t>7848d40a-6c29-42eb-9128-b96a84755a51</t>
  </si>
  <si>
    <t>Dinosoftinc</t>
  </si>
  <si>
    <t>http://dinosoftinc.com</t>
  </si>
  <si>
    <t>e33db1d1-a975-e710-9b4d-ff602dd2a67a</t>
  </si>
  <si>
    <t>Dinosoles</t>
  </si>
  <si>
    <t>http://dinosoles.com</t>
  </si>
  <si>
    <t>219096aa-2fa3-1819-d194-6dda49f95972</t>
  </si>
  <si>
    <t>DiNoto Advertising</t>
  </si>
  <si>
    <t>http://www.dinoto.com</t>
  </si>
  <si>
    <t>c98209a6-5177-9bff-b506-ed02c0e715b0</t>
  </si>
  <si>
    <t>Dinova</t>
  </si>
  <si>
    <t>http://www.dinova.com/</t>
  </si>
  <si>
    <t>ce599f0e-2d52-baba-482f-ce402f72e64f</t>
  </si>
  <si>
    <t>DiNova Biomedical Technology Innovation Center</t>
  </si>
  <si>
    <t>http://www.dinovacapital.com</t>
  </si>
  <si>
    <t>edd577ea-e6ea-7fc4-6a4b-07b7d1b3d980</t>
  </si>
  <si>
    <t>DiNovA Capital</t>
  </si>
  <si>
    <t>92f33cf5-f4d5-967e-82ce-27c7206edde4</t>
  </si>
  <si>
    <t>Dinpay</t>
  </si>
  <si>
    <t>http://www.dinpay.com</t>
  </si>
  <si>
    <t>b0c93f7b-b9f4-228d-9263-e3721dcbdb14</t>
  </si>
  <si>
    <t>Dinsen.biz</t>
  </si>
  <si>
    <t>http://dinsen.biz</t>
  </si>
  <si>
    <t>2fd5a2aa-bda6-bedc-51af-dd41df2e0f66</t>
  </si>
  <si>
    <t>DinSide Auksjon</t>
  </si>
  <si>
    <t>http://auksjon.dinside.no</t>
  </si>
  <si>
    <t>baa03cce-7300-fea8-f649-7d9f041a098f</t>
  </si>
  <si>
    <t>Dinsk</t>
  </si>
  <si>
    <t>http://www.dinsk.net</t>
  </si>
  <si>
    <t>bf911ff1-e7aa-a1d0-6cbc-4408205dfbc1</t>
  </si>
  <si>
    <t>Dinsmore</t>
  </si>
  <si>
    <t>http://www.dinsmoreinc.com</t>
  </si>
  <si>
    <t>ab9bbe53-c4af-3353-971b-807ba84ee8d0</t>
  </si>
  <si>
    <t>Dinsmore &amp; Sandelmann, LLP</t>
  </si>
  <si>
    <t>http://www.lawinmb.com/</t>
  </si>
  <si>
    <t>bd9bdbaa-b485-5b6d-e854-33b60d8dac38</t>
  </si>
  <si>
    <t>Dinsmore &amp; Shohl LLP</t>
  </si>
  <si>
    <t>http://www.dinsmore.com</t>
  </si>
  <si>
    <t>5fb4867f-d711-e0fd-1a8a-baa1c61e6ef7</t>
  </si>
  <si>
    <t>Dinsmore Steele</t>
  </si>
  <si>
    <t>http://www.dinsmoresteele.com</t>
  </si>
  <si>
    <t>998d970d-01d5-0530-9844-ebe9f7f9142f</t>
  </si>
  <si>
    <t>DiNSO</t>
  </si>
  <si>
    <t>https://www.dinsoapp.com/</t>
  </si>
  <si>
    <t>b59db947-5438-85be-53c8-cf9261130523</t>
  </si>
  <si>
    <t>Dinst</t>
  </si>
  <si>
    <t>https://www.dinst.nl</t>
  </si>
  <si>
    <t>d2eadc40-1403-0abc-f3ec-7b36cadb0345</t>
  </si>
  <si>
    <t>Dinstar Technologies</t>
  </si>
  <si>
    <t>http://www.dinstar.com/</t>
  </si>
  <si>
    <t>d678d70e-cb25-99f9-56d2-abd8cefb4cff</t>
  </si>
  <si>
    <t>Dintek Electronic</t>
  </si>
  <si>
    <t>http://www.dintek.com.tw/</t>
  </si>
  <si>
    <t>58854142-bbfb-a72b-09ba-078134c76a7c</t>
  </si>
  <si>
    <t>Dinube</t>
  </si>
  <si>
    <t>http://www.dinube.com</t>
  </si>
  <si>
    <t>071ef8bc-be03-4827-622b-4f2afa455198</t>
  </si>
  <si>
    <t>DiO</t>
  </si>
  <si>
    <t>https://getdio.com</t>
  </si>
  <si>
    <t>dc36aaac-dcc5-6777-df8d-c2521b4db809</t>
  </si>
  <si>
    <t>DiObex</t>
  </si>
  <si>
    <t>http://www.diobex.com</t>
  </si>
  <si>
    <t>60eee7b4-7a63-5cbc-08ba-ab7edc8d34b4</t>
  </si>
  <si>
    <t>Diobox</t>
  </si>
  <si>
    <t>https://www.diobox.com/</t>
  </si>
  <si>
    <t>75561a13-2ae1-2fb1-e94f-2dfb6ce61b9d</t>
  </si>
  <si>
    <t>Diocese of Brooklyn</t>
  </si>
  <si>
    <t>http://dioceseofbrooklyn.org/</t>
  </si>
  <si>
    <t>961ae989-0095-ba3d-3698-2bad9210259e</t>
  </si>
  <si>
    <t>Diocese of Cleveland</t>
  </si>
  <si>
    <t>http://www.dioceseofcleveland.org/</t>
  </si>
  <si>
    <t>4eaebb79-2083-da66-e582-51c847ecc4f1</t>
  </si>
  <si>
    <t>Diocese of Scranton</t>
  </si>
  <si>
    <t>http://www.dioceseofscranton.org</t>
  </si>
  <si>
    <t>7f6b34db-140c-53eb-58a2-84ed24198465</t>
  </si>
  <si>
    <t>DIOCIAN</t>
  </si>
  <si>
    <t>http://www.diocian.com</t>
  </si>
  <si>
    <t>068caa8b-70d5-2b99-efc4-5e4d0fcef71c</t>
  </si>
  <si>
    <t>DIODE Technolgies</t>
  </si>
  <si>
    <t>http://diodecom.net/</t>
  </si>
  <si>
    <t>12f3afdf-ed94-3dbf-f276-263f72697d7b</t>
  </si>
  <si>
    <t>Diodes Incorporated</t>
  </si>
  <si>
    <t>http://www.diodes.com</t>
  </si>
  <si>
    <t>0687f9d4-4bc0-60b1-d9d8-759b7a2722bd</t>
  </si>
  <si>
    <t>Diodon Media</t>
  </si>
  <si>
    <t>http://www.diodon-media.fr</t>
  </si>
  <si>
    <t>4ea9c1b0-f3b1-862a-83a0-4b2eb679aa3e</t>
  </si>
  <si>
    <t>Diogenes</t>
  </si>
  <si>
    <t>http://diogenesinc.com</t>
  </si>
  <si>
    <t>5493aca4-9103-657c-3208-6ef723de0ef5</t>
  </si>
  <si>
    <t>Diogenes Business Incubator UCY</t>
  </si>
  <si>
    <t>http://www.diogenes-incubator.com</t>
  </si>
  <si>
    <t>d5fbc54b-914f-6d51-581d-aa88569dfde2</t>
  </si>
  <si>
    <t>Diogenes-FG</t>
  </si>
  <si>
    <t>http://diogenes-fg.com/</t>
  </si>
  <si>
    <t>7f0f6a50-07f0-9da3-e18c-3c90d7f765f3</t>
  </si>
  <si>
    <t>DioGenix</t>
  </si>
  <si>
    <t>http://diogenix.com</t>
  </si>
  <si>
    <t>fc7d728e-7e42-1255-a673-b97a5cc3f35e</t>
  </si>
  <si>
    <t>Diogeno</t>
  </si>
  <si>
    <t>http://www.diogeno.com</t>
  </si>
  <si>
    <t>9267dd91-7f17-434e-0dbd-177079841280</t>
  </si>
  <si>
    <t>Dioko Ventures</t>
  </si>
  <si>
    <t>http://www.diokoventures.com/</t>
  </si>
  <si>
    <t>686b37aa-308d-7173-8baa-aa692fa6107b</t>
  </si>
  <si>
    <t>Diologix</t>
  </si>
  <si>
    <t>http://www.diologix.com</t>
  </si>
  <si>
    <t>7392b45a-c9c4-638b-9c6b-217e6004da77</t>
  </si>
  <si>
    <t>Diomed Ltd</t>
  </si>
  <si>
    <t>http://www.diomed.co.uk</t>
  </si>
  <si>
    <t>ae4e116b-57e3-687d-cb91-dee5754c8bed</t>
  </si>
  <si>
    <t>Diomede Storage</t>
  </si>
  <si>
    <t>http://www.diomedestorage.com</t>
  </si>
  <si>
    <t>d26b207e-d8cc-a539-4b06-973339fe8928</t>
  </si>
  <si>
    <t>Diomics</t>
  </si>
  <si>
    <t>http://diomics.com</t>
  </si>
  <si>
    <t>7facf62f-38c6-2be6-1ee8-e300d4042ed3</t>
  </si>
  <si>
    <t>Dioms</t>
  </si>
  <si>
    <t>http://www.dioms.in/</t>
  </si>
  <si>
    <t>34dfcad0-b123-62bf-00f8-8be512161e33</t>
  </si>
  <si>
    <t>Diomune</t>
  </si>
  <si>
    <t>http://www.diomune.com</t>
  </si>
  <si>
    <t>54672c68-2ff1-0682-9eb8-07759c701962</t>
  </si>
  <si>
    <t>Dion Gauthier et AssociÌÄå©</t>
  </si>
  <si>
    <t>http://www.dga.expert/</t>
  </si>
  <si>
    <t>66fc9f39-7262-544e-1e7d-0d484844deed</t>
  </si>
  <si>
    <t>Dion Global Solutions</t>
  </si>
  <si>
    <t>http://dionglobal.com/</t>
  </si>
  <si>
    <t>cc3695fb-0b5e-ea04-4850-13bbb1192d97</t>
  </si>
  <si>
    <t>Dionach</t>
  </si>
  <si>
    <t>https://www.dionach.com/</t>
  </si>
  <si>
    <t>60d283a6-fae8-41e6-4c14-99df22bbeca4</t>
  </si>
  <si>
    <t>Dione Infotech</t>
  </si>
  <si>
    <t>http://www.dioneinfotech.com</t>
  </si>
  <si>
    <t>28b8cc35-1220-14a7-3fe6-a6c39b35f2b9</t>
  </si>
  <si>
    <t>Dionex Corporation</t>
  </si>
  <si>
    <t>http://www.dionex.com/en-us/index.html</t>
  </si>
  <si>
    <t>a7e8025c-7455-3cbc-979c-a30978668dec</t>
  </si>
  <si>
    <t>Dionne</t>
  </si>
  <si>
    <t>http://building-energy.net</t>
  </si>
  <si>
    <t>33a0af8f-ba39-3f60-a17c-132ab9cada0d</t>
  </si>
  <si>
    <t>Diono</t>
  </si>
  <si>
    <t>http://diono.com/</t>
  </si>
  <si>
    <t>9b074aa8-fb27-1b4c-386c-9a96b9df2c4a</t>
  </si>
  <si>
    <t>Dions</t>
  </si>
  <si>
    <t>http://www.dions.com</t>
  </si>
  <si>
    <t>47383e46-0a21-1553-5b14-1ec1a5d2dcc8</t>
  </si>
  <si>
    <t>Diory</t>
  </si>
  <si>
    <t>http://diory.me</t>
  </si>
  <si>
    <t>3da0f7c4-01f9-04ce-dc2f-1c19078f3036</t>
  </si>
  <si>
    <t>DIOS EXPLORATION</t>
  </si>
  <si>
    <t>http://diosexplo.com/</t>
  </si>
  <si>
    <t>2bd21078-1699-1240-083b-3ab1bcd0c6cf</t>
  </si>
  <si>
    <t>DIOS Health</t>
  </si>
  <si>
    <t>https://www.dioshealth.com</t>
  </si>
  <si>
    <t>32114936-adaa-2b19-3187-bf978898378b</t>
  </si>
  <si>
    <t>Dios Impex</t>
  </si>
  <si>
    <t>http://www.diosimpex.com</t>
  </si>
  <si>
    <t>a8612121-aa15-6496-fd8a-f68f4cb8344d</t>
  </si>
  <si>
    <t>Diosat Technologies</t>
  </si>
  <si>
    <t>https://diosat.com/</t>
  </si>
  <si>
    <t>ad41f7ce-3d22-45d1-eb99-5c3257044cdf</t>
  </si>
  <si>
    <t>Dioscouri Design</t>
  </si>
  <si>
    <t>http://www.dioscouri.com</t>
  </si>
  <si>
    <t>137f1e69-5e81-3e8c-d9a3-80e641bf28ea</t>
  </si>
  <si>
    <t>Dioser</t>
  </si>
  <si>
    <t>http://www.dioser.com/</t>
  </si>
  <si>
    <t>8fbd1a4c-0111-eaaf-5c88-71e6d39f9be5</t>
  </si>
  <si>
    <t>Diosos</t>
  </si>
  <si>
    <t>http://www.diosos.com/</t>
  </si>
  <si>
    <t>aa8dedff-3b87-5e3d-c5b1-dc71c7e85411</t>
  </si>
  <si>
    <t>Diota</t>
  </si>
  <si>
    <t>http://www.diota.com/</t>
  </si>
  <si>
    <t>6467290a-e158-c70e-f83d-c94bdfb72513</t>
  </si>
  <si>
    <t>DIOTEK</t>
  </si>
  <si>
    <t>http://www.diotek.com</t>
  </si>
  <si>
    <t>0832b2b3-ade5-6d72-391c-1dd203ed2d32</t>
  </si>
  <si>
    <t>DiOui</t>
  </si>
  <si>
    <t>http://www.dioui.com</t>
  </si>
  <si>
    <t>49680abd-d912-f608-d604-b80a60f2a832</t>
  </si>
  <si>
    <t>Dioxide Materials</t>
  </si>
  <si>
    <t>http://www.dioxidematerials.com</t>
  </si>
  <si>
    <t>7bbac841-83b3-8d3a-4604-ca9fa667be2d</t>
  </si>
  <si>
    <t>dioyoc</t>
  </si>
  <si>
    <t>http://www.dioyoc.com</t>
  </si>
  <si>
    <t>735f0c96-10c6-1df1-99b9-df0abea199f7</t>
  </si>
  <si>
    <t>Dioz Group</t>
  </si>
  <si>
    <t>http://www.diozgroup.com</t>
  </si>
  <si>
    <t>e24bb28b-5daf-6954-d0c1-e25d379d7ce0</t>
  </si>
  <si>
    <t>Dip-Tech</t>
  </si>
  <si>
    <t>http://www.dip-tech.com</t>
  </si>
  <si>
    <t>7a433d2a-307a-ec89-c9ab-53c8ea7d1530</t>
  </si>
  <si>
    <t>DIPA</t>
  </si>
  <si>
    <t>http://www.dipa.hu/en/</t>
  </si>
  <si>
    <t>39c7266b-dc95-7af5-a45f-300d987c6467</t>
  </si>
  <si>
    <t>Dipan Nath</t>
  </si>
  <si>
    <t>http://www.frndzfood.com</t>
  </si>
  <si>
    <t>4406bc8a-9281-b076-c73e-3cf5b88a3090</t>
  </si>
  <si>
    <t>DIPAT</t>
  </si>
  <si>
    <t>https://www.dipat.de/</t>
  </si>
  <si>
    <t>3c1e56fa-c010-ee35-605a-7e4391cc8abe</t>
  </si>
  <si>
    <t>Dipedia</t>
  </si>
  <si>
    <t>http://www.dipedia.com</t>
  </si>
  <si>
    <t>f4e9b47c-8ea4-f091-3b06-19f80b7c9c05</t>
  </si>
  <si>
    <t>Dipexium Pharmaceuticals</t>
  </si>
  <si>
    <t>http://dipexiumpharmaceuticals.com</t>
  </si>
  <si>
    <t>cfb25468-9a72-ef36-e551-e2a98df0acea</t>
  </si>
  <si>
    <t>DiPietro Family Law Group</t>
  </si>
  <si>
    <t>http://familyanddivorcelawyers.com/</t>
  </si>
  <si>
    <t>f8b30bc2-3ee3-9941-36d7-086de1cc7f09</t>
  </si>
  <si>
    <t>Dipify</t>
  </si>
  <si>
    <t>http://www.dipify.com</t>
  </si>
  <si>
    <t>b416c754-ae47-2c2c-3854-19eaa1a428b3</t>
  </si>
  <si>
    <t>dipikapp</t>
  </si>
  <si>
    <t>http://dipikapp.com/en</t>
  </si>
  <si>
    <t>f07b0971-4f0c-7e40-bd41-8c6445cb446d</t>
  </si>
  <si>
    <t>Dipitize</t>
  </si>
  <si>
    <t>http://www.dipitize.com</t>
  </si>
  <si>
    <t>ce073dde-3d5a-4952-c6a2-1039df71d081</t>
  </si>
  <si>
    <t>Dipity</t>
  </si>
  <si>
    <t>http://www.dipity.com</t>
  </si>
  <si>
    <t>6817d4c2-12be-bb94-f067-5c0103974d04</t>
  </si>
  <si>
    <t>DipJar</t>
  </si>
  <si>
    <t>http://www.dipjar.com</t>
  </si>
  <si>
    <t>97894554-5562-3bd7-4d5e-fe5e37bb3bff</t>
  </si>
  <si>
    <t>Dipl.-Ing. Rolf-Dieter Klein</t>
  </si>
  <si>
    <t>http://rdklein.de</t>
  </si>
  <si>
    <t>e0cb6494-55ab-b7ef-c748-3aecd4463bfc</t>
  </si>
  <si>
    <t>Diplloid</t>
  </si>
  <si>
    <t>http://www.diplloid.com</t>
  </si>
  <si>
    <t>6b64256f-222c-a287-fe49-fd80fc9b30b8</t>
  </si>
  <si>
    <t>Diplomat Communications</t>
  </si>
  <si>
    <t>http://diplomatcom.com/</t>
  </si>
  <si>
    <t>c27d35a1-2f6e-6d05-c6b0-9c2253faca7b</t>
  </si>
  <si>
    <t>Diplomat Pharmacy</t>
  </si>
  <si>
    <t>http://www.diplomat.is</t>
  </si>
  <si>
    <t>fad3de58-b501-b354-b206-c0e252ffa583</t>
  </si>
  <si>
    <t>DiplomatdÌÄå¦rrar</t>
  </si>
  <si>
    <t>http://www.diplomatdorrar.se</t>
  </si>
  <si>
    <t>c97c7a1f-d4bd-0bdf-acc0-cd6614212541</t>
  </si>
  <si>
    <t>Diplomatic Academy of Vienna</t>
  </si>
  <si>
    <t>http://www.da-vienna.ac.at/</t>
  </si>
  <si>
    <t>fcccfe6f-bf2c-a129-03a6-957cacbf8898</t>
  </si>
  <si>
    <t>Diplomatic Courier</t>
  </si>
  <si>
    <t>http://www.diplomaticourier.com/</t>
  </si>
  <si>
    <t>8abf17dd-6751-adbc-edaa-24fc93c89526</t>
  </si>
  <si>
    <t>Diplomeo</t>
  </si>
  <si>
    <t>http://www.diplomeo.com</t>
  </si>
  <si>
    <t>9a93526d-da7b-a822-51c2-427b6d2b7792</t>
  </si>
  <si>
    <t>Diplomiya</t>
  </si>
  <si>
    <t>http://diplomiya.com</t>
  </si>
  <si>
    <t>98a86564-960c-cc90-08af-37b80763a9ce</t>
  </si>
  <si>
    <t>Diplotwoops</t>
  </si>
  <si>
    <t>http://diplotwoops.org/</t>
  </si>
  <si>
    <t>ab738023-9ca7-3ea8-ba91-9b49b9208634</t>
  </si>
  <si>
    <t>Diply</t>
  </si>
  <si>
    <t>http://www.diply.com</t>
  </si>
  <si>
    <t>e14d17bb-714c-1961-4156-c78b6c065e84</t>
  </si>
  <si>
    <t>Dipnot</t>
  </si>
  <si>
    <t>http://www.dipnot.com.tr/</t>
  </si>
  <si>
    <t>aeb51680-b9b6-5274-d29f-f3a2471c16e2</t>
  </si>
  <si>
    <t>DiPocket Limited</t>
  </si>
  <si>
    <t>https://dipocket.org</t>
  </si>
  <si>
    <t>7858bf45-1735-1e57-3a33-f1afd3ae99f4</t>
  </si>
  <si>
    <t>Dipole RFID</t>
  </si>
  <si>
    <t>http://www.dipolerfid.es</t>
  </si>
  <si>
    <t>78e2e31d-4160-0565-acdd-d7326854cb8e</t>
  </si>
  <si>
    <t>Dipolium</t>
  </si>
  <si>
    <t>http://dipolium.com</t>
  </si>
  <si>
    <t>c7207bf8-8f2f-0e8c-6362-9b387c044ca5</t>
  </si>
  <si>
    <t>diPoll</t>
  </si>
  <si>
    <t>http://www.dipoll.com</t>
  </si>
  <si>
    <t>949ab68a-0334-5ec2-6426-ef086e67e1e6</t>
  </si>
  <si>
    <t>Diponed BioIntelligence</t>
  </si>
  <si>
    <t>http://www.diponed.com/</t>
  </si>
  <si>
    <t>ae24b74e-9f90-ffb2-84b8-64f5577eff5e</t>
  </si>
  <si>
    <t>Diponegoro University</t>
  </si>
  <si>
    <t>http://www.undip.ac.id/</t>
  </si>
  <si>
    <t>31681c16-ff05-891e-3037-69436f53a8b8</t>
  </si>
  <si>
    <t>Dipoo</t>
  </si>
  <si>
    <t>http://www.dipoosrivastava.com</t>
  </si>
  <si>
    <t>9d1a0d5b-c852-6eda-0221-c02a7c498a8f</t>
  </si>
  <si>
    <t>Diposta</t>
  </si>
  <si>
    <t>http://www.diposta.com</t>
  </si>
  <si>
    <t>f8dfa804-b195-6c9e-3351-494a9182b1ff</t>
  </si>
  <si>
    <t>dipp</t>
  </si>
  <si>
    <t>http://withdipp.com/</t>
  </si>
  <si>
    <t>96f8a2cf-981b-8428-b972-14ba353ca6f7</t>
  </si>
  <si>
    <t>Dipper</t>
  </si>
  <si>
    <t>http://www.usedipper.com/</t>
  </si>
  <si>
    <t>1cea9d5c-5403-7226-6883-f753ad5f1c68</t>
  </si>
  <si>
    <t>Dipper 3D</t>
  </si>
  <si>
    <t>http://www.dipper3d.com/</t>
  </si>
  <si>
    <t>cda16398-c2f9-eee0-ae00-26a6b0bf71d9</t>
  </si>
  <si>
    <t>Dippin' Dots</t>
  </si>
  <si>
    <t>http://www.dippindots.com/locations/mic-pcb2.html</t>
  </si>
  <si>
    <t>0f8c3ec2-92ad-ae65-a6ff-9a8108b3663e</t>
  </si>
  <si>
    <t>Dippix</t>
  </si>
  <si>
    <t>http://www.dippix.com</t>
  </si>
  <si>
    <t>eb746fa5-df23-47f2-f385-f5617f45fc58</t>
  </si>
  <si>
    <t>Dippy</t>
  </si>
  <si>
    <t>https://getdippy.com</t>
  </si>
  <si>
    <t>480f1ef4-5a40-84c6-b1eb-d67857558061</t>
  </si>
  <si>
    <t>DIPS</t>
  </si>
  <si>
    <t>https://www.dips.com/no/</t>
  </si>
  <si>
    <t>9b32c3c7-2010-cdd8-789c-3bf50190d392</t>
  </si>
  <si>
    <t>Dips Academy</t>
  </si>
  <si>
    <t>http://www.dipsacademy.com</t>
  </si>
  <si>
    <t>00b1dc01-b13c-b3f0-86d1-7fd3fdf1fbe1</t>
  </si>
  <si>
    <t>Dipsta</t>
  </si>
  <si>
    <t>http://dipsta.com</t>
  </si>
  <si>
    <t>cedac35e-310e-cf38-7236-e919281edf44</t>
  </si>
  <si>
    <t>Dipstix</t>
  </si>
  <si>
    <t>https://www.dipstix.co.uk/</t>
  </si>
  <si>
    <t>3a505092-4ef5-8aa0-85b7-995d8aa0cf93</t>
  </si>
  <si>
    <t>Diptera Nutrition</t>
  </si>
  <si>
    <t>http://www.dipteranutrition.com</t>
  </si>
  <si>
    <t>316ddf79-ef92-5755-2faf-35d844814562</t>
  </si>
  <si>
    <t>Dipti Pharmacy</t>
  </si>
  <si>
    <t>http://www.diptipharmacy.in/</t>
  </si>
  <si>
    <t>a0a2d416-f91f-b4c6-bcd5-d985723448ba</t>
  </si>
  <si>
    <t>DipTrace</t>
  </si>
  <si>
    <t>http://www.diptrace.com/</t>
  </si>
  <si>
    <t>f6cf44f1-c186-8635-b541-db7fd0fac660</t>
  </si>
  <si>
    <t>Diptyc</t>
  </si>
  <si>
    <t>https://www.diptyc.ph/</t>
  </si>
  <si>
    <t>1dc5e220-2e1c-866c-3d43-d60cc986011a</t>
  </si>
  <si>
    <t>Dipublica</t>
  </si>
  <si>
    <t>http://www.dipublica.com</t>
  </si>
  <si>
    <t>275857e0-c44d-f86a-5a32-0d1cec868b63</t>
  </si>
  <si>
    <t>DiputaciÌÄå_n de MÌÄåÁlaga</t>
  </si>
  <si>
    <t>http://www.malaga.es/</t>
  </si>
  <si>
    <t>95929a21-5345-2943-37f9-318e1a25cb10</t>
  </si>
  <si>
    <t>Diquest</t>
  </si>
  <si>
    <t>http://www.diquest.com</t>
  </si>
  <si>
    <t>cb14eba8-391b-b3f6-6980-7a06b33e98f9</t>
  </si>
  <si>
    <t>DiR Mallorca</t>
  </si>
  <si>
    <t>http://mallorca.dir.cat</t>
  </si>
  <si>
    <t>8665bd2d-066d-6d5e-ec38-c61316c12c66</t>
  </si>
  <si>
    <t>DIR Technologies</t>
  </si>
  <si>
    <t>http://www.dir-technologies.com/</t>
  </si>
  <si>
    <t>aa4575f1-b911-02a3-e0f0-e6145a464baa</t>
  </si>
  <si>
    <t>Dirac</t>
  </si>
  <si>
    <t>http://www.dirac.com/</t>
  </si>
  <si>
    <t>1fda506a-7445-8172-e9cd-423f11275c1a</t>
  </si>
  <si>
    <t>Dirad Group Pte Ltd</t>
  </si>
  <si>
    <t>http://www.diradgroup.com</t>
  </si>
  <si>
    <t>7a8d38bf-3003-484c-232a-151ce10ccbc6</t>
  </si>
  <si>
    <t>DIRAmed</t>
  </si>
  <si>
    <t>http://diramed.com</t>
  </si>
  <si>
    <t>e1d7ce86-547b-b979-c432-77e8430b79b9</t>
  </si>
  <si>
    <t>Diran &amp; Grey, Attorneys at Law</t>
  </si>
  <si>
    <t>http://www.dirangrey.com/</t>
  </si>
  <si>
    <t>2f45f831-8a11-949c-6f14-ace8e093e0de</t>
  </si>
  <si>
    <t>Dirango</t>
  </si>
  <si>
    <t>http://dirango.com</t>
  </si>
  <si>
    <t>68e5024e-d2bb-2df2-ef10-1ca2a9ebff2e</t>
  </si>
  <si>
    <t>Dirble</t>
  </si>
  <si>
    <t>http://dirble.com</t>
  </si>
  <si>
    <t>09eb57fc-1848-a0f9-313d-8220591d29e5</t>
  </si>
  <si>
    <t>Dircks Moving &amp; Logistics</t>
  </si>
  <si>
    <t>http://dircks.com</t>
  </si>
  <si>
    <t>5e5bd79c-86a2-6343-7bcb-b9a31dbbd15f</t>
  </si>
  <si>
    <t>Dire Tube</t>
  </si>
  <si>
    <t>http://www.diretube.com/</t>
  </si>
  <si>
    <t>38443d3b-58a2-f03b-28e4-0fe1ad020066</t>
  </si>
  <si>
    <t>Dire Wolf Digital</t>
  </si>
  <si>
    <t>http://www.direwolfdigital.com</t>
  </si>
  <si>
    <t>cbca3901-27c2-8f18-59f8-e4b9e83d4f14</t>
  </si>
  <si>
    <t>DirecPay</t>
  </si>
  <si>
    <t>http://www.direcpay.com/direcpay/home.jsp</t>
  </si>
  <si>
    <t>712602a5-6768-75ba-561a-ee730e5d5def</t>
  </si>
  <si>
    <t>Direct 2 Consumer</t>
  </si>
  <si>
    <t>http://d2c.com.au</t>
  </si>
  <si>
    <t>e1641b92-99b7-62ab-5ae9-7bea5af75df0</t>
  </si>
  <si>
    <t>Direct 2 Guests Services</t>
  </si>
  <si>
    <t>http://direct2guests.com/</t>
  </si>
  <si>
    <t>b2c453d8-b8e2-89ee-5974-474d14face13</t>
  </si>
  <si>
    <t>Direct 2 Internet</t>
  </si>
  <si>
    <t>https://www.direct2internet.com/</t>
  </si>
  <si>
    <t>9bd2205d-5bee-bdf7-8e47-5115e4254397</t>
  </si>
  <si>
    <t>Direct Access Digital</t>
  </si>
  <si>
    <t>http://www.directaccessdigital.com</t>
  </si>
  <si>
    <t>2a4dab1c-cf53-186f-8cbb-f4c494b6a66c</t>
  </si>
  <si>
    <t>Direct Access Partners</t>
  </si>
  <si>
    <t>http://daptrading.com</t>
  </si>
  <si>
    <t>9e02170b-07b9-ed39-7948-3c9fb23f091c</t>
  </si>
  <si>
    <t>Direct Access Software</t>
  </si>
  <si>
    <t>http://www.dastrader.com</t>
  </si>
  <si>
    <t>81618c23-a000-d761-e72d-5efe70709ce4</t>
  </si>
  <si>
    <t>Direct Action for Animals</t>
  </si>
  <si>
    <t>http://www.directactionforanimals.org/</t>
  </si>
  <si>
    <t>e1785e72-08eb-d60a-8516-be05fb03ab3b</t>
  </si>
  <si>
    <t>direct admission in rv coleege of engineering bangalore 2017</t>
  </si>
  <si>
    <t>http://www.admissionstore.com</t>
  </si>
  <si>
    <t>4051bd34-1681-5ab5-eb88-1568ed5d0d22</t>
  </si>
  <si>
    <t>Direct Agents</t>
  </si>
  <si>
    <t>http://www.directagents.com</t>
  </si>
  <si>
    <t>1c1fbf5f-a622-cb2d-1624-e036d02a5c8e</t>
  </si>
  <si>
    <t>Direct Allergy</t>
  </si>
  <si>
    <t>http://directallergy.com</t>
  </si>
  <si>
    <t>e65b226f-2f2e-73b8-439c-bf771214c24b</t>
  </si>
  <si>
    <t>Direct Appliance Repair</t>
  </si>
  <si>
    <t>http://homeappliancerepaircharlottenc.com/</t>
  </si>
  <si>
    <t>42965d1b-6749-55c4-5416-7129d6adcda0</t>
  </si>
  <si>
    <t>Direct Assurance</t>
  </si>
  <si>
    <t>http://www.direct-assurance.fr/assurance/index.html</t>
  </si>
  <si>
    <t>66416879-bce5-b7d1-da40-37d1e46cff02</t>
  </si>
  <si>
    <t>Direct Audio</t>
  </si>
  <si>
    <t>http://directaudio.co</t>
  </si>
  <si>
    <t>b90aa58f-71a8-02d6-3bad-d2ed7e6ab4cb</t>
  </si>
  <si>
    <t>Direct Brands</t>
  </si>
  <si>
    <t>2fcb78e5-051d-15de-ffdd-54e233e61247</t>
  </si>
  <si>
    <t>Direct Building Services</t>
  </si>
  <si>
    <t>http://www.dbuilderservices.co.uk</t>
  </si>
  <si>
    <t>dc0d0ffc-86bf-b39e-140e-1da14a3838b9</t>
  </si>
  <si>
    <t>Direct Business Lending</t>
  </si>
  <si>
    <t>http://www.directbusinesslending.com</t>
  </si>
  <si>
    <t>a6261414-699d-4d5b-c5f2-a290dd4cbfc2</t>
  </si>
  <si>
    <t>Direct Buy Warranty</t>
  </si>
  <si>
    <t>http://www.directbuywarranty.com</t>
  </si>
  <si>
    <t>e96fd431-6cd5-731f-6d9b-ec6433454dbf</t>
  </si>
  <si>
    <t>Direct Cannabis Network</t>
  </si>
  <si>
    <t>http://www.directcannabisnetwork.com</t>
  </si>
  <si>
    <t>18d95db5-f666-a64f-b237-3aa27b4a878b</t>
  </si>
  <si>
    <t>Direct Capital</t>
  </si>
  <si>
    <t>https://www.directcapital.com</t>
  </si>
  <si>
    <t>94d0aa7c-9d04-b24a-c16c-1ce80636eac5</t>
  </si>
  <si>
    <t>Direct Capital Private Equity</t>
  </si>
  <si>
    <t>http://www.directcapital.co.nz</t>
  </si>
  <si>
    <t>a1c02a94-91c3-c6a1-a634-16e76b57006e</t>
  </si>
  <si>
    <t>Direct ChassisLink</t>
  </si>
  <si>
    <t>https://www.dcli.com/</t>
  </si>
  <si>
    <t>318b23a1-892c-5aba-3c72-c2d1ae64411c</t>
  </si>
  <si>
    <t>Direct Commerce</t>
  </si>
  <si>
    <t>http://www.directcommmerce.com</t>
  </si>
  <si>
    <t>9075d426-5a50-7a33-f7b1-cf918a153410</t>
  </si>
  <si>
    <t>Direct Commercial Funding</t>
  </si>
  <si>
    <t>http://www.directcommercialfunding.com</t>
  </si>
  <si>
    <t>79408e19-8ae2-28e6-38a2-329f59f65291</t>
  </si>
  <si>
    <t>Direct Composer</t>
  </si>
  <si>
    <t>http://directcomposer.com</t>
  </si>
  <si>
    <t>990e59ac-910b-9b50-d93a-205be8f46d1a</t>
  </si>
  <si>
    <t>Direct Connect</t>
  </si>
  <si>
    <t>http://www.directconnectps.com/</t>
  </si>
  <si>
    <t>ce4eb956-3e23-03a8-6860-69fffba6a486</t>
  </si>
  <si>
    <t>Direct Connect Auto Transport</t>
  </si>
  <si>
    <t>http://www.directconnectauto.com</t>
  </si>
  <si>
    <t>4c066be7-053f-ff75-ee1c-66ca3c347a08</t>
  </si>
  <si>
    <t>Direct Connect Charter Bus, Inc</t>
  </si>
  <si>
    <t>http://www.directconnectcharterbus.com</t>
  </si>
  <si>
    <t>bee98f03-49b5-f7da-a79f-8b8aad27824b</t>
  </si>
  <si>
    <t>Direct Create</t>
  </si>
  <si>
    <t>https://shop.directcreate.com/</t>
  </si>
  <si>
    <t>76490a0b-f68d-a10b-7959-8538c0c614d6</t>
  </si>
  <si>
    <t>Direct Creative Capital LLC</t>
  </si>
  <si>
    <t>http://directcreativecapital.wix.com/directcreativecapital</t>
  </si>
  <si>
    <t>369feab3-8138-e096-d493-81cf321bff80</t>
  </si>
  <si>
    <t>Direct Debit</t>
  </si>
  <si>
    <t>http://www.debitorder.com</t>
  </si>
  <si>
    <t>bb1e00ac-a3e2-6fc6-4684-81398bc2c38a</t>
  </si>
  <si>
    <t>Direct Dep, LLC</t>
  </si>
  <si>
    <t>http://directdep.com/</t>
  </si>
  <si>
    <t>db199c9e-2417-4cc4-758a-207c2b4f5f0c</t>
  </si>
  <si>
    <t>Direct Depot</t>
  </si>
  <si>
    <t>http://www.directdepot.net</t>
  </si>
  <si>
    <t>6392b713-00ab-1596-feea-e0cf7b352a00</t>
  </si>
  <si>
    <t>Direct Digital</t>
  </si>
  <si>
    <t>http://www.directdigitalllc.com</t>
  </si>
  <si>
    <t>c898a3c9-e04a-dfe1-146a-6162f393d5d9</t>
  </si>
  <si>
    <t>Direct Dimensions</t>
  </si>
  <si>
    <t>http://www.dirdim.com</t>
  </si>
  <si>
    <t>66fb817b-06c0-dd79-1d35-70a122508a86</t>
  </si>
  <si>
    <t>Direct Doors and Hardware</t>
  </si>
  <si>
    <t>http://directdoorsandhardware.com/</t>
  </si>
  <si>
    <t>6dbb6df5-8937-099b-cea8-54684b0d2e46</t>
  </si>
  <si>
    <t>Direct Drive Systems</t>
  </si>
  <si>
    <t>http://www.directdrivesystems.net</t>
  </si>
  <si>
    <t>fddc5d5f-fb70-77ef-1750-ba9e63420d3f</t>
  </si>
  <si>
    <t>Direct Eats</t>
  </si>
  <si>
    <t>http://www.directeats.com/</t>
  </si>
  <si>
    <t>2e71aea4-2dfe-d3a8-a177-ebed971fb91f</t>
  </si>
  <si>
    <t>Direct Effect Mobile</t>
  </si>
  <si>
    <t>http://directeffectmobile.com/</t>
  </si>
  <si>
    <t>3585f925-1f04-4cfd-381b-0134b8bfb75f</t>
  </si>
  <si>
    <t>Direct Effect Team Building Inc.</t>
  </si>
  <si>
    <t>http://adirecteffect.com</t>
  </si>
  <si>
    <t>a4403955-6e32-3852-ccce-f87a333c26ba</t>
  </si>
  <si>
    <t>Direct Elevator Services</t>
  </si>
  <si>
    <t>http://www.directelevator.com/</t>
  </si>
  <si>
    <t>f6b2e10b-27dd-8a9b-bebd-4339274c7791</t>
  </si>
  <si>
    <t>Direct Energie</t>
  </si>
  <si>
    <t>http://www.direct-energie.com</t>
  </si>
  <si>
    <t>479259c3-a3fb-27a4-a420-3a624f7ac660</t>
  </si>
  <si>
    <t>Direct Energy</t>
  </si>
  <si>
    <t>http://www.directenergy.com</t>
  </si>
  <si>
    <t>e85fe12f-96e3-56f7-e210-9cbf1262ac8d</t>
  </si>
  <si>
    <t>Direct Energy Business</t>
  </si>
  <si>
    <t>https://business.directenergy.com/</t>
  </si>
  <si>
    <t>043e217e-ee0c-c505-5ee5-d559534b9bc3</t>
  </si>
  <si>
    <t>Direct Energy Solar</t>
  </si>
  <si>
    <t>http://www.astrumsolar.com</t>
  </si>
  <si>
    <t>936e30f3-16c9-08c7-5094-930898fc3324</t>
  </si>
  <si>
    <t>Direct English</t>
  </si>
  <si>
    <t>http://directenglish.ae/</t>
  </si>
  <si>
    <t>2f330004-a355-3dd3-1e3a-136d8de537c4</t>
  </si>
  <si>
    <t>Direct Enquiries</t>
  </si>
  <si>
    <t>https://www.directenquiries.com/</t>
  </si>
  <si>
    <t>14a3d5df-0ec3-1af1-9e8b-fbb8ecbfbf0f</t>
  </si>
  <si>
    <t>Direct Express Auto Transport</t>
  </si>
  <si>
    <t>http://www.autotransportdirect.com/about_us.asp</t>
  </si>
  <si>
    <t>02751922-9aa2-09b5-718e-f761e471f737</t>
  </si>
  <si>
    <t>Direct Express LogÌÄå_stica Integrada S.A.</t>
  </si>
  <si>
    <t>http://www.directlog.com.br/</t>
  </si>
  <si>
    <t>bbdf0cbc-98d5-7909-b936-ce1aa667641c</t>
  </si>
  <si>
    <t>Direct Ferries</t>
  </si>
  <si>
    <t>http://www.directferries.com/</t>
  </si>
  <si>
    <t>a23067c9-4b36-a639-a9a3-061fecb8dad8</t>
  </si>
  <si>
    <t>Direct Flood Insurance Agency LLC</t>
  </si>
  <si>
    <t>http://www.myfloodagent.com</t>
  </si>
  <si>
    <t>f1ca56b5-5c07-0b51-07c8-91ba974b57f6</t>
  </si>
  <si>
    <t>Direct Flow Medical</t>
  </si>
  <si>
    <t>http://www.directflowmedical.com</t>
  </si>
  <si>
    <t>3089f78b-d27a-241c-8d0b-21101e2d3ceb</t>
  </si>
  <si>
    <t>Direct Focus</t>
  </si>
  <si>
    <t>http://www2.directfocus.com/</t>
  </si>
  <si>
    <t>205c36cd-b84e-0d5c-5e78-4403c26e8800</t>
  </si>
  <si>
    <t>Direct Fresh Ltd.</t>
  </si>
  <si>
    <t>http://www.directfreshbd.com</t>
  </si>
  <si>
    <t>3dcd12be-a424-3dd7-9eb5-1c585f838cf5</t>
  </si>
  <si>
    <t>Direct General Insurance</t>
  </si>
  <si>
    <t>http://www.directgeneral.com</t>
  </si>
  <si>
    <t>9cb4569f-7c4c-93bc-4177-b70777bc0703</t>
  </si>
  <si>
    <t>Direct Global Power, Inc.</t>
  </si>
  <si>
    <t>http://www.directglobalpower.com/</t>
  </si>
  <si>
    <t>016ad9fb-87e6-99ce-621c-96bc432bf8b6</t>
  </si>
  <si>
    <t>Direct Grid Technologies</t>
  </si>
  <si>
    <t>http://www.directgrid.com</t>
  </si>
  <si>
    <t>51aea575-5458-2231-79c7-5ad8f475045e</t>
  </si>
  <si>
    <t>Direct Group</t>
  </si>
  <si>
    <t>http://www.directgroup.co.uk</t>
  </si>
  <si>
    <t>2a4ed63a-6209-aef4-df77-add2e9b123e7</t>
  </si>
  <si>
    <t>http://www.directgroup.net</t>
  </si>
  <si>
    <t>96b8fcd3-18fc-067b-b921-0409ce2efa46</t>
  </si>
  <si>
    <t>http://directgroup.org/</t>
  </si>
  <si>
    <t>7e2f57ce-010c-464e-7aa7-d5ac47251199</t>
  </si>
  <si>
    <t>Direct Hair Transplantation</t>
  </si>
  <si>
    <t>http://directhairtransplantation.com</t>
  </si>
  <si>
    <t>d6c28424-a011-72e1-34d0-963300f5af69</t>
  </si>
  <si>
    <t>Direct Healthcare Services</t>
  </si>
  <si>
    <t>http://www.directhealthcareservices.co.uk/contact-us</t>
  </si>
  <si>
    <t>16cd2e0a-98f3-6f1c-26e7-e71a6f0e2bae</t>
  </si>
  <si>
    <t>Direct Impact</t>
  </si>
  <si>
    <t>http://directimpact.com</t>
  </si>
  <si>
    <t>6f9546aa-4d08-665c-6a99-42ce78d60834</t>
  </si>
  <si>
    <t>Direct Incorporation</t>
  </si>
  <si>
    <t>http://directincorporation.com</t>
  </si>
  <si>
    <t>6fefe9a0-3b9f-0d45-fa0d-261f67ac7b4b</t>
  </si>
  <si>
    <t>Direct Inject Basement Waterproofing</t>
  </si>
  <si>
    <t>http://directinjectwaterproofing.com/</t>
  </si>
  <si>
    <t>d8348be2-d473-19ab-5541-d6bcc8436a35</t>
  </si>
  <si>
    <t>Direct Insite</t>
  </si>
  <si>
    <t>http://www.directinsite.com</t>
  </si>
  <si>
    <t>82bce66e-4a8f-ca91-392a-dc148f519d35</t>
  </si>
  <si>
    <t>Direct Legal Funding</t>
  </si>
  <si>
    <t>http://directlegalfunding.com/</t>
  </si>
  <si>
    <t>88c91545-7ace-69ed-504f-c3b5011894f7</t>
  </si>
  <si>
    <t>Direct Lender Loans</t>
  </si>
  <si>
    <t>http://www.directlenderloans365.co.uk</t>
  </si>
  <si>
    <t>bfce1ff4-e4f3-6086-561d-a51b92a4896f</t>
  </si>
  <si>
    <t>Direct Lending</t>
  </si>
  <si>
    <t>https://www.directlending.com.my/</t>
  </si>
  <si>
    <t>f0336f5a-d52a-d460-1d98-8ed67874f9f2</t>
  </si>
  <si>
    <t>Direct Lending Investment</t>
  </si>
  <si>
    <t>http://www.dirlend.com/</t>
  </si>
  <si>
    <t>51e0a657-4411-462f-8f02-36522d57c8eb</t>
  </si>
  <si>
    <t>Direct Limo Services</t>
  </si>
  <si>
    <t>http://www.directlimo.com.au/</t>
  </si>
  <si>
    <t>0b409269-7f38-b482-e4ac-1181df703ee2</t>
  </si>
  <si>
    <t>Direct Line Insurance</t>
  </si>
  <si>
    <t>http://www.directlinegroup.com/</t>
  </si>
  <si>
    <t>46915ce1-9a36-27ed-6542-ae11503090ac</t>
  </si>
  <si>
    <t>Direct Link Worldwide</t>
  </si>
  <si>
    <t>https://www.directlink.com/</t>
  </si>
  <si>
    <t>033230bf-175b-5901-da2b-96e8169f5241</t>
  </si>
  <si>
    <t>Direct Liquidation, LLP</t>
  </si>
  <si>
    <t>https://directliquidation.com/</t>
  </si>
  <si>
    <t>0757ca4d-f83c-32c9-1d8a-e06ab7cc23e4</t>
  </si>
  <si>
    <t>Direct Local Food</t>
  </si>
  <si>
    <t>http://www.directlocalfood.com</t>
  </si>
  <si>
    <t>1ca058dc-8754-6074-e70c-6777fd15c092</t>
  </si>
  <si>
    <t>Direct Management Group</t>
  </si>
  <si>
    <t>http://www.directmanagement.com</t>
  </si>
  <si>
    <t>4d4f309d-1a21-0dbe-af10-7da68dd52e3c</t>
  </si>
  <si>
    <t>Direct Marketing Association</t>
  </si>
  <si>
    <t>http://thedma.org/</t>
  </si>
  <si>
    <t>98377b59-b571-0b40-6951-ff302b98cea5</t>
  </si>
  <si>
    <t>Direct Marketing Association of Canada</t>
  </si>
  <si>
    <t>http://www.directmac.org</t>
  </si>
  <si>
    <t>5d5d867e-29f3-06f2-c733-6c5abd6556cb</t>
  </si>
  <si>
    <t>Direct Marketing Partners</t>
  </si>
  <si>
    <t>http://www.directmarketingpartners.com</t>
  </si>
  <si>
    <t>c21a9b8f-253b-077f-972d-9ef860ed6fc0</t>
  </si>
  <si>
    <t>Direct Marketing Solutions</t>
  </si>
  <si>
    <t>http://teamdms.com/</t>
  </si>
  <si>
    <t>71446482-3e2d-c97e-960e-d1ba066fa425</t>
  </si>
  <si>
    <t>Direct Match</t>
  </si>
  <si>
    <t>http://www.directmatch.com</t>
  </si>
  <si>
    <t>a3b57ce3-e59e-fdfc-4d23-df7bc7cca507</t>
  </si>
  <si>
    <t>Direct Match Media</t>
  </si>
  <si>
    <t>http://directmatchmedia.com/</t>
  </si>
  <si>
    <t>8cf9d43c-72dc-b019-cc0b-23ead2756b7b</t>
  </si>
  <si>
    <t>Direct Media Technologies</t>
  </si>
  <si>
    <t>http://www.directmediatech.com</t>
  </si>
  <si>
    <t>517a8ef7-e05a-7c88-3d30-954cceba3c7d</t>
  </si>
  <si>
    <t>Direct Medical Data</t>
  </si>
  <si>
    <t>http://www.dmddata.com</t>
  </si>
  <si>
    <t>463d0500-16c9-9cbc-e90b-4bed170acdf6</t>
  </si>
  <si>
    <t>Direct Message Lab</t>
  </si>
  <si>
    <t>http://www.directmessagelab.com</t>
  </si>
  <si>
    <t>f5f028a5-d5d8-9f02-8890-ebb2d8d47daf</t>
  </si>
  <si>
    <t>Direct Minibus Hire</t>
  </si>
  <si>
    <t>http://www.directminibushire.co.uk</t>
  </si>
  <si>
    <t>f04f2ef1-267f-5af1-af15-4f16ca8cb1af</t>
  </si>
  <si>
    <t>Direct Money Mailer Advertising Sacramento</t>
  </si>
  <si>
    <t>http://directmailadvertisingcompanysacramento.com/</t>
  </si>
  <si>
    <t>d59bc2a0-c6cb-854d-b182-978c913c89bd</t>
  </si>
  <si>
    <t>Direct Objective Consulting</t>
  </si>
  <si>
    <t>http://www.directobjective.ca</t>
  </si>
  <si>
    <t>1eb65849-1dcf-db87-d3d2-8d97ff95af1d</t>
  </si>
  <si>
    <t>Direct One</t>
  </si>
  <si>
    <t>http://www.directone.ro/</t>
  </si>
  <si>
    <t>792de5a6-29c1-2320-743f-ce7806609b0f</t>
  </si>
  <si>
    <t>Direct Online Marketing</t>
  </si>
  <si>
    <t>http://www.directom.com</t>
  </si>
  <si>
    <t>c97249b4-b926-d0c1-e11a-2e305d9842b2</t>
  </si>
  <si>
    <t>Direct Online Services</t>
  </si>
  <si>
    <t>http://www.directonlineservices.co.uk/</t>
  </si>
  <si>
    <t>84863f80-018b-ceee-2b60-4c832436b611</t>
  </si>
  <si>
    <t>Direct Optic</t>
  </si>
  <si>
    <t>http://www.direct-optic.fr</t>
  </si>
  <si>
    <t>dfbfd6f6-d5a6-b16f-02d0-e65eb72cf6d4</t>
  </si>
  <si>
    <t>Direct Opzeggen</t>
  </si>
  <si>
    <t>https://www.directopzeggen.be</t>
  </si>
  <si>
    <t>d8e3c96b-c9aa-e242-e060-efcb2c198371</t>
  </si>
  <si>
    <t>Direct Paint &amp; Collision</t>
  </si>
  <si>
    <t>http://directpaintandcollision.com/collision-center</t>
  </si>
  <si>
    <t>58967867-6c65-7d1d-5273-f1ebdbbb4fa5</t>
  </si>
  <si>
    <t>Direct Partners</t>
  </si>
  <si>
    <t>http://www.directpartners.com</t>
  </si>
  <si>
    <t>23d3ae5b-4754-e71f-5906-fc143cf26ce1</t>
  </si>
  <si>
    <t>Direct Pay Online Group</t>
  </si>
  <si>
    <t>http://www.directpay.online/</t>
  </si>
  <si>
    <t>06523a60-6646-2870-15af-4158ebefaabd</t>
  </si>
  <si>
    <t>Direct Payday Loan Lender Database</t>
  </si>
  <si>
    <t>http://www.direct-payday.com</t>
  </si>
  <si>
    <t>171e6ce6-a504-edb2-495c-c70cd0ac80dd</t>
  </si>
  <si>
    <t>Direct People</t>
  </si>
  <si>
    <t>http://www.directpeople.cz</t>
  </si>
  <si>
    <t>0c0ebdaa-9d29-bca2-258a-2b089b3d1eda</t>
  </si>
  <si>
    <t>Direct Project Management</t>
  </si>
  <si>
    <t>http://www.directprojectmanagement.com</t>
  </si>
  <si>
    <t>f8fb707b-25f0-a644-87f0-f0aedf527596</t>
  </si>
  <si>
    <t>Direct Property Group</t>
  </si>
  <si>
    <t>http://www.directpropertygroup.com</t>
  </si>
  <si>
    <t>2d0b8d71-e9c1-28b4-e333-3acda306fb68</t>
  </si>
  <si>
    <t>Direct Property Network</t>
  </si>
  <si>
    <t>http://www.dpn.com.au</t>
  </si>
  <si>
    <t>ff948d16-88c0-a6ff-9efe-55a3141138b0</t>
  </si>
  <si>
    <t>Direct Quote America</t>
  </si>
  <si>
    <t>http://directquotesamerica.com</t>
  </si>
  <si>
    <t>044e314d-7671-2343-25b9-2d96ed75c94e</t>
  </si>
  <si>
    <t>Direct Relief</t>
  </si>
  <si>
    <t>https://www.directrelief.org</t>
  </si>
  <si>
    <t>ce665899-f430-395c-84aa-2b81bc29580e</t>
  </si>
  <si>
    <t>Direct Response</t>
  </si>
  <si>
    <t>http://www.drltd.com/</t>
  </si>
  <si>
    <t>bf80d55c-ab0c-6e34-c214-f186fab88e52</t>
  </si>
  <si>
    <t>Direct Response Media Group</t>
  </si>
  <si>
    <t>https://www.drmg.com</t>
  </si>
  <si>
    <t>e9a56a2e-66c2-410b-1b4d-38c648a943f4</t>
  </si>
  <si>
    <t>Direct Response Technologies Inc.</t>
  </si>
  <si>
    <t>https://www.directresponse.com</t>
  </si>
  <si>
    <t>7b1089d5-62d0-6a34-34a6-3b7c7073987e</t>
  </si>
  <si>
    <t>Direct Sales Reps Events</t>
  </si>
  <si>
    <t>http://www.directsalesrepsevents.com</t>
  </si>
  <si>
    <t>ea94302a-b84e-83d0-c867-85ede4fcf707</t>
  </si>
  <si>
    <t>Direct Seguros</t>
  </si>
  <si>
    <t>http://www.directseguros.es</t>
  </si>
  <si>
    <t>1b75529c-b39c-9a69-83f2-9b65980d9fd2</t>
  </si>
  <si>
    <t>Direct Selling Association</t>
  </si>
  <si>
    <t>http://www.dsa.org/</t>
  </si>
  <si>
    <t>9d9c964a-9f3a-cc9d-0a99-d08321ffeceb</t>
  </si>
  <si>
    <t>Direct Selling Education Foundation</t>
  </si>
  <si>
    <t>http://www.dsef.org/</t>
  </si>
  <si>
    <t>62ebeaa3-addf-9808-b995-9edb671cceae</t>
  </si>
  <si>
    <t>Direct Selling News</t>
  </si>
  <si>
    <t>http://directsellingnews.com/</t>
  </si>
  <si>
    <t>aa698cd7-d371-50ae-c72f-0e8a695a5e3b</t>
  </si>
  <si>
    <t>Direct Selling Star</t>
  </si>
  <si>
    <t>https://directsellingstar.com/</t>
  </si>
  <si>
    <t>5f871335-58bc-7f21-72b2-0a05f0ff6d9c</t>
  </si>
  <si>
    <t>Direct Service Apotheken BV</t>
  </si>
  <si>
    <t>http://www.apons.eu</t>
  </si>
  <si>
    <t>dbac1832-004f-0b84-469a-28d0bb9c6752</t>
  </si>
  <si>
    <t>Direct Sidekick</t>
  </si>
  <si>
    <t>https://directsidekick.com</t>
  </si>
  <si>
    <t>8056246e-992c-f85a-1971-2b92690b5315</t>
  </si>
  <si>
    <t>Direct Sitters</t>
  </si>
  <si>
    <t>http://www.directsitters.co.uk</t>
  </si>
  <si>
    <t>2f7d4581-7f0f-df1d-e43b-9c93a41a9b42</t>
  </si>
  <si>
    <t>Direct Solar Care</t>
  </si>
  <si>
    <t>https://directsolarcare.co.uk/</t>
  </si>
  <si>
    <t>3d22403b-0976-776b-6f27-5f724d998525</t>
  </si>
  <si>
    <t>Direct Solutions</t>
  </si>
  <si>
    <t>http://www.directsolutionsuk.com/</t>
  </si>
  <si>
    <t>539cfca6-53e2-3592-7b06-47d54c2b9d95</t>
  </si>
  <si>
    <t>Direct Students</t>
  </si>
  <si>
    <t>http://www.directstudents.nl</t>
  </si>
  <si>
    <t>fe933eb7-a1bb-8ab9-8bf4-f0c4207df7c6</t>
  </si>
  <si>
    <t>Direct Supply</t>
  </si>
  <si>
    <t>http://www.directsupply.com</t>
  </si>
  <si>
    <t>b546538a-71fb-460f-32ea-6f2230b3de5b</t>
  </si>
  <si>
    <t>Direct Swap Inc.</t>
  </si>
  <si>
    <t>https://directswap.com</t>
  </si>
  <si>
    <t>64f9763d-36d9-b816-3f85-2b53bf3e4b23</t>
  </si>
  <si>
    <t>Direct Talk</t>
  </si>
  <si>
    <t>https://www.directtalk.com.br/</t>
  </si>
  <si>
    <t>c8bc70fc-29df-c5b5-7372-6a7fc5695d21</t>
  </si>
  <si>
    <t>Direct Tech</t>
  </si>
  <si>
    <t>https://directechca.com</t>
  </si>
  <si>
    <t>71148b20-2a06-081a-df3f-c126b5ad9a15</t>
  </si>
  <si>
    <t>Direct Technology</t>
  </si>
  <si>
    <t>http://directtechnology.com</t>
  </si>
  <si>
    <t>c1d231fb-7d8a-0502-09d7-32c38b447f97</t>
  </si>
  <si>
    <t>Direct Trade</t>
  </si>
  <si>
    <t>http://www.directtradepurchase.com</t>
  </si>
  <si>
    <t>f01dac2a-4083-8c12-94b9-a4ab4575ebec</t>
  </si>
  <si>
    <t>Direct Trade Coffee Club</t>
  </si>
  <si>
    <t>http://dtcoffeeclub.com/</t>
  </si>
  <si>
    <t>98da78cb-f27c-6eec-8100-b41fb59b1a4f</t>
  </si>
  <si>
    <t>Direct Travel</t>
  </si>
  <si>
    <t>http://www.dt.com/</t>
  </si>
  <si>
    <t>fa0e3882-0345-fe1a-2d5c-f7dcd359996b</t>
  </si>
  <si>
    <t>Direct Traveller</t>
  </si>
  <si>
    <t>https://www.directtraveller.com</t>
  </si>
  <si>
    <t>23e840b1-87c7-45fe-1471-3844012d5ede</t>
  </si>
  <si>
    <t>Direct Urgent Care</t>
  </si>
  <si>
    <t>http://www.directurgentcare.com</t>
  </si>
  <si>
    <t>394d659e-bdcc-0482-0dd0-171cf288ede4</t>
  </si>
  <si>
    <t>Direct Ventures</t>
  </si>
  <si>
    <t>http://www.directventures.com/</t>
  </si>
  <si>
    <t>ac670989-6ad0-7677-67ce-0492cbc05516</t>
  </si>
  <si>
    <t>Direct Vet Marketing</t>
  </si>
  <si>
    <t>http://www.vetsfirstchoice.com/</t>
  </si>
  <si>
    <t>40b731ab-774c-af8f-510b-6903e247a6b2</t>
  </si>
  <si>
    <t>Direct Villas Tenerife</t>
  </si>
  <si>
    <t>http://www.directvillastenerife.com</t>
  </si>
  <si>
    <t>6495034e-9243-aac9-5a2d-121b804a86ee</t>
  </si>
  <si>
    <t>Direct wills Trusts</t>
  </si>
  <si>
    <t>http://www.directwillstrusts.co.uk/</t>
  </si>
  <si>
    <t>fa24887d-c66a-946e-042a-4044bbe97bb4</t>
  </si>
  <si>
    <t>Direct Works Media</t>
  </si>
  <si>
    <t>http://www.directworksmedia.com/</t>
  </si>
  <si>
    <t>2cfb057f-e5b3-79dc-9ac1-51c2f070f075</t>
  </si>
  <si>
    <t>Direct Workshop Supplies</t>
  </si>
  <si>
    <t>http://directworkshopsupplies.com.au</t>
  </si>
  <si>
    <t>e7c62763-6fdb-3688-8d80-3e86360f814b</t>
  </si>
  <si>
    <t>Direct Wristbands</t>
  </si>
  <si>
    <t>http://www.directwristbands.com</t>
  </si>
  <si>
    <t>71ea8566-b79c-f660-ab4b-d816142bec7f</t>
  </si>
  <si>
    <t>Direct-Travel Insurance</t>
  </si>
  <si>
    <t>http://www.direct-travel.co.uk/</t>
  </si>
  <si>
    <t>40877474-8be8-414e-ddd6-80e7e9d6a89e</t>
  </si>
  <si>
    <t>Direct.One S/A</t>
  </si>
  <si>
    <t>http://direct.one</t>
  </si>
  <si>
    <t>ee7efee4-321e-5409-857e-0cb9698af1e6</t>
  </si>
  <si>
    <t>Direct2 Text</t>
  </si>
  <si>
    <t>http://www.direct2x.com</t>
  </si>
  <si>
    <t>37da67f9-ee40-6799-6d13-0b0947a52cd9</t>
  </si>
  <si>
    <t>Direct2Artist.com</t>
  </si>
  <si>
    <t>http://direct2artist.com</t>
  </si>
  <si>
    <t>439a85f6-a815-be5a-6956-312a0dffa4fe</t>
  </si>
  <si>
    <t>Direct2Drive</t>
  </si>
  <si>
    <t>http://www.direct2drive.com</t>
  </si>
  <si>
    <t>dc3559ae-b9e9-08e2-9cfe-fbbcc886763b</t>
  </si>
  <si>
    <t>Direct2Pro</t>
  </si>
  <si>
    <t>http://www.direct2pro.com</t>
  </si>
  <si>
    <t>c0a18b9a-8379-4cd3-bf4d-c66adf179e6d</t>
  </si>
  <si>
    <t>Direct4home</t>
  </si>
  <si>
    <t>http://www.direct4home.com</t>
  </si>
  <si>
    <t>de329a7a-3604-1f84-3d8a-047f013e2b77</t>
  </si>
  <si>
    <t>Directa Plus</t>
  </si>
  <si>
    <t>http://www.directa-plus.com</t>
  </si>
  <si>
    <t>f0e93cac-e450-9986-dc94-1315f100f141</t>
  </si>
  <si>
    <t>DirectAdmin</t>
  </si>
  <si>
    <t>http://directadmin.com/</t>
  </si>
  <si>
    <t>5d535f80-c96e-97a7-82bb-cbaebe26bb45</t>
  </si>
  <si>
    <t>DirectAdoptions.com</t>
  </si>
  <si>
    <t>http://directadoptions.com</t>
  </si>
  <si>
    <t>fe8ac7b6-31b8-f94b-d400-c1a36b7eca77</t>
  </si>
  <si>
    <t>DirectAdvice</t>
  </si>
  <si>
    <t>http://www.directadvice.com</t>
  </si>
  <si>
    <t>a5a1edee-d2ff-99ec-62f3-98a638da1974</t>
  </si>
  <si>
    <t>DirectAg.com</t>
  </si>
  <si>
    <t>http://directag.com/</t>
  </si>
  <si>
    <t>a19e3894-d8a6-5dff-186b-09a1253e081f</t>
  </si>
  <si>
    <t>Directalytics</t>
  </si>
  <si>
    <t>http://www.directalytics.com</t>
  </si>
  <si>
    <t>d90fbc69-2f0e-adde-afa7-43cec7a28700</t>
  </si>
  <si>
    <t>DirectAnswer, Inc.</t>
  </si>
  <si>
    <t>http://www.directanswer.com</t>
  </si>
  <si>
    <t>41273bfe-e454-34b8-8c11-dc77bdf3f5ff</t>
  </si>
  <si>
    <t>DirectAsia.com Hong Kong</t>
  </si>
  <si>
    <t>http://www.directasia.com.hk</t>
  </si>
  <si>
    <t>a82937a1-cb81-f05f-5897-d31f82700819</t>
  </si>
  <si>
    <t>DirectAsia.com Singapore</t>
  </si>
  <si>
    <t>http://www.directasia.com</t>
  </si>
  <si>
    <t>6407995f-9943-1074-32fc-9b72eb6ed2c9</t>
  </si>
  <si>
    <t>DirectAsia.com Thailand</t>
  </si>
  <si>
    <t>http://www.directasia.co.th</t>
  </si>
  <si>
    <t>778ae907-3aa6-6334-b472-c146d8242802</t>
  </si>
  <si>
    <t>DirectAthletics</t>
  </si>
  <si>
    <t>http://www.directathletics.com</t>
  </si>
  <si>
    <t>80b20f05-d478-9f8e-e7ca-67723bef0abe</t>
  </si>
  <si>
    <t>DirectBuy</t>
  </si>
  <si>
    <t>http://www.directbuy.com</t>
  </si>
  <si>
    <t>d84522de-c3a4-2496-be6c-aef12ae5a4d0</t>
  </si>
  <si>
    <t>DirectBuy of Phoenix West</t>
  </si>
  <si>
    <t>http://dbphx.com</t>
  </si>
  <si>
    <t>9c96c1d2-7bf5-49bd-0690-880afe61e899</t>
  </si>
  <si>
    <t>DirectCash Payments</t>
  </si>
  <si>
    <t>http://www.directcash.net/</t>
  </si>
  <si>
    <t>4c9ade0a-500e-ad5d-8b7a-30ea62b296cf</t>
  </si>
  <si>
    <t>DirectClarity</t>
  </si>
  <si>
    <t>http://www.directclarity.com</t>
  </si>
  <si>
    <t>942ea249-540b-0e5e-81cf-bb896072a4d2</t>
  </si>
  <si>
    <t>DirectClick</t>
  </si>
  <si>
    <t>http://directclick.com/</t>
  </si>
  <si>
    <t>1efe941b-4e59-bed3-fd0b-92fc5cc4cb1d</t>
  </si>
  <si>
    <t>DirectCPV</t>
  </si>
  <si>
    <t>http://directcpv.com/</t>
  </si>
  <si>
    <t>8ae340fb-d7bf-0f1a-9fc3-b7ce16ae9d85</t>
  </si>
  <si>
    <t>DirectD</t>
  </si>
  <si>
    <t>http://www.directd.com.my</t>
  </si>
  <si>
    <t>1641a3a6-e203-26b1-0bf2-8bdea5d047b3</t>
  </si>
  <si>
    <t>DirectDeals.com</t>
  </si>
  <si>
    <t>http://www.directdeals.com</t>
  </si>
  <si>
    <t>f0e40023-d94d-ea3c-75a2-036fc1f96fe4</t>
  </si>
  <si>
    <t>DirectDerm</t>
  </si>
  <si>
    <t>https://www.directderm.com/</t>
  </si>
  <si>
    <t>eae074ad-1202-71d7-5994-e2905d83b53d</t>
  </si>
  <si>
    <t>directdialogs</t>
  </si>
  <si>
    <t>http://www.directdialogs.com</t>
  </si>
  <si>
    <t>45c06466-1489-8c2e-d521-ca3db35e048f</t>
  </si>
  <si>
    <t>DirecTech</t>
  </si>
  <si>
    <t>https://www.directechs.com</t>
  </si>
  <si>
    <t>e5c258e5-3271-98cd-02d4-71ee360f18db</t>
  </si>
  <si>
    <t>Directech Industries</t>
  </si>
  <si>
    <t>http://www.directech.co.za</t>
  </si>
  <si>
    <t>54502559-d689-e096-8fbd-793c04dc9017</t>
  </si>
  <si>
    <t>DirecTech Labs</t>
  </si>
  <si>
    <t>http://www.directechlabs.com/</t>
  </si>
  <si>
    <t>4e1f9b4d-5baf-5244-0899-4cb8abcc7ae8</t>
  </si>
  <si>
    <t>DirecTECH Southwest</t>
  </si>
  <si>
    <t>http://www.directech.com</t>
  </si>
  <si>
    <t>6c412173-8a5e-aee7-727a-bf3b388e92f3</t>
  </si>
  <si>
    <t>Directed Capital</t>
  </si>
  <si>
    <t>http://directedcapital.com/</t>
  </si>
  <si>
    <t>f0d5b493-2db7-5e47-ef4f-8d77a2a67f90</t>
  </si>
  <si>
    <t>Directed Edge</t>
  </si>
  <si>
    <t>http://www.directededge.com</t>
  </si>
  <si>
    <t>67bd31a3-ff51-1cd5-ad7d-0d8ac1ccb6a3</t>
  </si>
  <si>
    <t>Directed Electronics</t>
  </si>
  <si>
    <t>http://www.directed.com</t>
  </si>
  <si>
    <t>175e67fa-7e11-ab9b-32f5-94c7d23a11dd</t>
  </si>
  <si>
    <t>Directed Energy</t>
  </si>
  <si>
    <t>http://www.nydirectedenergy.org</t>
  </si>
  <si>
    <t>fc5bec52-2807-ba4a-ce5f-7efc61296252</t>
  </si>
  <si>
    <t>Directed Media</t>
  </si>
  <si>
    <t>https://directed.media</t>
  </si>
  <si>
    <t>d1bf0a44-ec09-29ba-67bd-af72488b0d1a</t>
  </si>
  <si>
    <t>Directed Medical Systems</t>
  </si>
  <si>
    <t>http://www.directedmedical.com</t>
  </si>
  <si>
    <t>67141316-e097-9aef-433a-e302cdd48615</t>
  </si>
  <si>
    <t>Directed MFG</t>
  </si>
  <si>
    <t>http://directedmfg.com</t>
  </si>
  <si>
    <t>25873940-fcc2-dcae-467e-c6bd243dd9e5</t>
  </si>
  <si>
    <t>Directed Sensing</t>
  </si>
  <si>
    <t>http://www.directedsensing.com/</t>
  </si>
  <si>
    <t>7da22c21-c8f8-2495-119c-aa5ac41bd63e</t>
  </si>
  <si>
    <t>Directed Systems</t>
  </si>
  <si>
    <t>http://directedsystems.com/</t>
  </si>
  <si>
    <t>281054f9-5c15-1450-da4d-75dd4760bc39</t>
  </si>
  <si>
    <t>DirectEmployers Association</t>
  </si>
  <si>
    <t>http://www.directemployers.org/</t>
  </si>
  <si>
    <t>0426e971-bb17-6eef-429e-bf36c158e024</t>
  </si>
  <si>
    <t>Directfit</t>
  </si>
  <si>
    <t>http://www.directfit.com</t>
  </si>
  <si>
    <t>a17a0a85-9619-c5e0-c115-52198eed2d01</t>
  </si>
  <si>
    <t>DirectFix</t>
  </si>
  <si>
    <t>http://www.directfix.com</t>
  </si>
  <si>
    <t>a16f0a3e-62a7-1190-e934-09197744b2f1</t>
  </si>
  <si>
    <t>Directflights.com</t>
  </si>
  <si>
    <t>http://www.directflights.com</t>
  </si>
  <si>
    <t>cd25f18b-6f91-0f03-f207-72b633d5efd3</t>
  </si>
  <si>
    <t>DirectHit Systems</t>
  </si>
  <si>
    <t>http://www.directhitinc.com</t>
  </si>
  <si>
    <t>6ba61d17-acac-d639-80ca-31ac7b01cf98</t>
  </si>
  <si>
    <t>DirectHOST</t>
  </si>
  <si>
    <t>http://www.directhost.co.uk</t>
  </si>
  <si>
    <t>04ac0279-8b5f-2dab-9c5b-50c1e5a06864</t>
  </si>
  <si>
    <t>Directi</t>
  </si>
  <si>
    <t>http://directi.com</t>
  </si>
  <si>
    <t>0eeb46b1-5922-89a0-db28-d0dc7e69fe52</t>
  </si>
  <si>
    <t>Direction Design Group</t>
  </si>
  <si>
    <t>http://www.designdirectory.com</t>
  </si>
  <si>
    <t>390ff80d-d179-f591-9ca0-21e2f6ef8cb3</t>
  </si>
  <si>
    <t>Direction Vin</t>
  </si>
  <si>
    <t>http://www.direction-vin.com/</t>
  </si>
  <si>
    <t>cdbc55be-5137-d6d3-1779-7215ccc87299</t>
  </si>
  <si>
    <t>Directional</t>
  </si>
  <si>
    <t>http://directional.io</t>
  </si>
  <si>
    <t>38d6ba59-2e2a-7853-fb25-9bb945a19e02</t>
  </si>
  <si>
    <t>Directional Aviation</t>
  </si>
  <si>
    <t>http://www.directionalaviation.com/</t>
  </si>
  <si>
    <t>4853e73c-5cec-2245-eb54-b945da4d7133</t>
  </si>
  <si>
    <t>DirectionForward</t>
  </si>
  <si>
    <t>http://directionforward.com</t>
  </si>
  <si>
    <t>97c74c67-e2cf-b9b1-145b-42ffff067081</t>
  </si>
  <si>
    <t>Directions Magazine</t>
  </si>
  <si>
    <t>http://www.directionsmag.com/</t>
  </si>
  <si>
    <t>ebd1f76d-c2b3-ee55-0bba-45fa122ad47b</t>
  </si>
  <si>
    <t>Directions on Microsoft</t>
  </si>
  <si>
    <t>http://www.directionsonmicrosoft.com/</t>
  </si>
  <si>
    <t>ede56002-8ed4-3f03-57d6-d12daf530a3d</t>
  </si>
  <si>
    <t>Directions Training</t>
  </si>
  <si>
    <t>http://www.directionstraining.com</t>
  </si>
  <si>
    <t>facd4ff9-18b7-4a3e-3f67-9026fd1c6807</t>
  </si>
  <si>
    <t>DirectIP</t>
  </si>
  <si>
    <t>http://www.idisglobal.com</t>
  </si>
  <si>
    <t>2446f2b9-30d4-430f-dde8-e562d0c61b83</t>
  </si>
  <si>
    <t>DirectIQ</t>
  </si>
  <si>
    <t>http://directiq.com/</t>
  </si>
  <si>
    <t>bdabc64c-5a5a-7acf-55d7-a3cfe863e9aa</t>
  </si>
  <si>
    <t>Directive Communication Systems</t>
  </si>
  <si>
    <t>http://www.directivecommunications.com/</t>
  </si>
  <si>
    <t>127db122-d04d-671b-3c6d-a49eb3d80e07</t>
  </si>
  <si>
    <t>Directive Consulting</t>
  </si>
  <si>
    <t>http://directiveconsulting.com</t>
  </si>
  <si>
    <t>63e2946a-5259-7d7e-27ee-1ea9c5bbbdb2</t>
  </si>
  <si>
    <t>Directive Games</t>
  </si>
  <si>
    <t>http://www.directivegames.com/</t>
  </si>
  <si>
    <t>fbca7b56-c55d-00aa-e2ea-4bb0433a5c13</t>
  </si>
  <si>
    <t>DirectLaw, Inc.</t>
  </si>
  <si>
    <t>http://www.directlaw.com</t>
  </si>
  <si>
    <t>efc1527e-292e-0cc9-8374-fe64d4fbc5cf</t>
  </si>
  <si>
    <t>DirectLegal</t>
  </si>
  <si>
    <t>http://www.directlegal.com</t>
  </si>
  <si>
    <t>f3f69ab3-cf71-c197-4199-2815dddb9133</t>
  </si>
  <si>
    <t>DirectLine Holidays</t>
  </si>
  <si>
    <t>http://www.directline-holidays.co.uk</t>
  </si>
  <si>
    <t>949e5e78-cde4-70bc-fcc0-c8e855d416dc</t>
  </si>
  <si>
    <t>Directline Timbers</t>
  </si>
  <si>
    <t>http://www.directlinetimbers.com.au</t>
  </si>
  <si>
    <t>bb34642d-49a8-86da-f752-c9ae6972f457</t>
  </si>
  <si>
    <t>Directly</t>
  </si>
  <si>
    <t>http://www.directly.com</t>
  </si>
  <si>
    <t>736ae9d0-af8b-7dec-aa9d-cd8573be5239</t>
  </si>
  <si>
    <t>Directly.me</t>
  </si>
  <si>
    <t>https://www.directly.me/</t>
  </si>
  <si>
    <t>867c03f5-8188-403c-db98-c30f08d15923</t>
  </si>
  <si>
    <t>Directlyrics</t>
  </si>
  <si>
    <t>http://directlyrics.com</t>
  </si>
  <si>
    <t>660c16be-ae8a-88cc-960f-251277fd205a</t>
  </si>
  <si>
    <t>Directmail.io</t>
  </si>
  <si>
    <t>https://www.directmail.io/</t>
  </si>
  <si>
    <t>2ff466df-bb88-55ef-c0ce-8ca3fa0c3cb4</t>
  </si>
  <si>
    <t>DirectMailManager.com</t>
  </si>
  <si>
    <t>http://directmailmanager.com</t>
  </si>
  <si>
    <t>737a58dd-c443-1741-646a-a5510a53912c</t>
  </si>
  <si>
    <t>DirectMed</t>
  </si>
  <si>
    <t>http://directmedparts.com</t>
  </si>
  <si>
    <t>9dd2b7d6-fbaf-7806-dcf2-6e46cf6d24e3</t>
  </si>
  <si>
    <t>DirectMoney</t>
  </si>
  <si>
    <t>http://www.directmoney.com.au</t>
  </si>
  <si>
    <t>29861708-423a-e614-b999-9cd184f12c85</t>
  </si>
  <si>
    <t>DirectNet</t>
  </si>
  <si>
    <t>https://cs.directnet.com</t>
  </si>
  <si>
    <t>7542a898-15a1-c732-bad5-289cae7aeabb</t>
  </si>
  <si>
    <t>DirectNorth</t>
  </si>
  <si>
    <t>http://www.godirectnorth.com</t>
  </si>
  <si>
    <t>3f63fae7-c296-a426-a752-84a904dead15</t>
  </si>
  <si>
    <t>Directo</t>
  </si>
  <si>
    <t>http://www.directocard.com</t>
  </si>
  <si>
    <t>1c3a9e47-2b57-f779-750a-00e7bcc4a4be</t>
  </si>
  <si>
    <t>Directo a Casa</t>
  </si>
  <si>
    <t>http://www.directoacasa.es</t>
  </si>
  <si>
    <t>a67ddac9-4a36-1e67-883c-aeae798929ec</t>
  </si>
  <si>
    <t>Directo al Artista</t>
  </si>
  <si>
    <t>https://www.directoalartista.com</t>
  </si>
  <si>
    <t>fb54223f-316d-1b3e-855d-3e9bbf51fe73</t>
  </si>
  <si>
    <t>Director</t>
  </si>
  <si>
    <t>http://www.solarcraft.com</t>
  </si>
  <si>
    <t>f1fd2848-9c43-a884-053c-a61bd21ca506</t>
  </si>
  <si>
    <t>http://www.dreamstake.net</t>
  </si>
  <si>
    <t>826fab6c-2803-ce99-e2c2-d8ffb49b1a99</t>
  </si>
  <si>
    <t>Director Access</t>
  </si>
  <si>
    <t>http://www.directoraccess.com</t>
  </si>
  <si>
    <t>31fcd428-7137-98fc-d5e3-b7dfdb6f85d3</t>
  </si>
  <si>
    <t>Director-ee</t>
  </si>
  <si>
    <t>http://director-ee.com</t>
  </si>
  <si>
    <t>aa5972b1-05e0-178e-fc6f-6f3394a6b7f8</t>
  </si>
  <si>
    <t>Directorate for Emergency Communication</t>
  </si>
  <si>
    <t>http://www.dinkom.no/</t>
  </si>
  <si>
    <t>9d84dd92-f2f1-7cda-bf03-ee0cfbc66577</t>
  </si>
  <si>
    <t>Directorio Nuevo Polanco</t>
  </si>
  <si>
    <t>http://directorionuevopolanco.com</t>
  </si>
  <si>
    <t>5479ae9b-7b0d-8503-bc51-2fbb0fd5be55</t>
  </si>
  <si>
    <t>Directorios Web</t>
  </si>
  <si>
    <t>http://www.directoriosweb.org</t>
  </si>
  <si>
    <t>89d53792-df37-833d-5bf8-e3c62b8ed091</t>
  </si>
  <si>
    <t>Directors Company</t>
  </si>
  <si>
    <t>http://directorscompany.org</t>
  </si>
  <si>
    <t>6e8c4fae-cc3e-4742-8d64-eeef95332ed7</t>
  </si>
  <si>
    <t>Directors Desk | NASDAQ OMX Directors Desk</t>
  </si>
  <si>
    <t>http://www.directorsdesk.com</t>
  </si>
  <si>
    <t>1df73753-727f-3d14-f8b9-e3ac50e30445</t>
  </si>
  <si>
    <t>Directors Financial Group</t>
  </si>
  <si>
    <t>http://www.dfgloans.com</t>
  </si>
  <si>
    <t>434d136f-3174-93f1-888e-0c8649429392</t>
  </si>
  <si>
    <t>Directors Reel</t>
  </si>
  <si>
    <t>http://www.directorsreel.net</t>
  </si>
  <si>
    <t>81348ce2-a20b-8bb8-5305-df94deec4bce</t>
  </si>
  <si>
    <t>Directory Journal</t>
  </si>
  <si>
    <t>http://www.dirjournal.com</t>
  </si>
  <si>
    <t>e97d39bc-2d89-7a22-b665-8f1f578082e1</t>
  </si>
  <si>
    <t>Directory M</t>
  </si>
  <si>
    <t>http://www.directorym.com</t>
  </si>
  <si>
    <t>b050634c-b756-1376-a59e-828f131dc530</t>
  </si>
  <si>
    <t>DirectoryBug</t>
  </si>
  <si>
    <t>http://www.directorybug.com</t>
  </si>
  <si>
    <t>86153ce8-41b5-751a-ab18-9a9e3184f798</t>
  </si>
  <si>
    <t>DirectoryGY</t>
  </si>
  <si>
    <t>https://directory.gy/</t>
  </si>
  <si>
    <t>924a67c8-28c8-5f7f-e349-6fb6cb801e8f</t>
  </si>
  <si>
    <t>DirectoryNET</t>
  </si>
  <si>
    <t>http://www.directorynet.com/</t>
  </si>
  <si>
    <t>e1c843dd-cb97-8c8d-aac4-d4de2315c1a3</t>
  </si>
  <si>
    <t>Directoryready</t>
  </si>
  <si>
    <t>http://directoryready.com</t>
  </si>
  <si>
    <t>fa229ae1-7a3b-ae15-00ec-094bb4e845b6</t>
  </si>
  <si>
    <t>Directowners</t>
  </si>
  <si>
    <t>https://directowners.com</t>
  </si>
  <si>
    <t>6b6b4509-bba4-0e98-ef6d-e1eba0643f24</t>
  </si>
  <si>
    <t>Directowners Infosolutions P Ltd</t>
  </si>
  <si>
    <t>b18192e1-e583-104c-bc30-8e45cfefa228</t>
  </si>
  <si>
    <t>DirectPath</t>
  </si>
  <si>
    <t>http://www.directpathhealth.com/</t>
  </si>
  <si>
    <t>b51c7217-dacf-5584-96e5-d9ddca5bfc42</t>
  </si>
  <si>
    <t>DirectPhotonics Industries</t>
  </si>
  <si>
    <t>http://www.directphotonics.com</t>
  </si>
  <si>
    <t>f7d96b65-16c3-88b4-12e8-cb9190299691</t>
  </si>
  <si>
    <t>DirectPlace</t>
  </si>
  <si>
    <t>http://directplace.co.uk</t>
  </si>
  <si>
    <t>792fa265-a7d2-b0d1-2b71-f345510037d4</t>
  </si>
  <si>
    <t>DirectPointe</t>
  </si>
  <si>
    <t>http://www.directpointe.com</t>
  </si>
  <si>
    <t>6bc79019-6ab7-3b31-cb3c-c9b77865d2e1</t>
  </si>
  <si>
    <t>Directr</t>
  </si>
  <si>
    <t>http://directr.co</t>
  </si>
  <si>
    <t>a16dcddf-4654-6f52-d195-6672d6928731</t>
  </si>
  <si>
    <t>DirectREV</t>
  </si>
  <si>
    <t>http://www.directrev.com/</t>
  </si>
  <si>
    <t>e95fe0b1-b518-57ca-eb8f-af1c20227b66</t>
  </si>
  <si>
    <t>DirectRM</t>
  </si>
  <si>
    <t>http://www.directrm.com</t>
  </si>
  <si>
    <t>4a0aa6f1-834c-7b00-1431-48a04944972d</t>
  </si>
  <si>
    <t>Directron</t>
  </si>
  <si>
    <t>http://directron.com/</t>
  </si>
  <si>
    <t>4bc31329-0454-2fa6-f4de-9b4f02b5a3d4</t>
  </si>
  <si>
    <t>directrooms.com</t>
  </si>
  <si>
    <t>http://www.directrooms.com</t>
  </si>
  <si>
    <t>a153bb3b-7f0b-3ce1-9d55-12b7ff4f8cea</t>
  </si>
  <si>
    <t>DirectScale</t>
  </si>
  <si>
    <t>http://directscale.com/</t>
  </si>
  <si>
    <t>7e40efbf-ea12-58c4-61ed-87a79c9f3aad</t>
  </si>
  <si>
    <t>DirectSki.com</t>
  </si>
  <si>
    <t>http://www.directski.com/</t>
  </si>
  <si>
    <t>53e0a183-dc65-51b9-2f53-11032094f08f</t>
  </si>
  <si>
    <t>DirectStarTV</t>
  </si>
  <si>
    <t>http://www.directstartv.com</t>
  </si>
  <si>
    <t>afe791d6-5dd5-9459-0f84-90e99b08af83</t>
  </si>
  <si>
    <t>Directtrack</t>
  </si>
  <si>
    <t>http://www.directtrack.com</t>
  </si>
  <si>
    <t>059d9e94-4491-9ef0-00d1-4642790093cf</t>
  </si>
  <si>
    <t>DirectTrust</t>
  </si>
  <si>
    <t>http://www.directtrust.org</t>
  </si>
  <si>
    <t>6e946f78-28a2-ea3d-43f4-9d4a97e86172</t>
  </si>
  <si>
    <t>Directual</t>
  </si>
  <si>
    <t>https://directual.com/</t>
  </si>
  <si>
    <t>01a75e87-6fe2-91bd-0574-7ce16dbf1996</t>
  </si>
  <si>
    <t>Directus</t>
  </si>
  <si>
    <t>http://directus.co.jp/</t>
  </si>
  <si>
    <t>47b07ea7-f188-15eb-2df6-d6aad2a52871</t>
  </si>
  <si>
    <t>DIRECTV</t>
  </si>
  <si>
    <t>http://www.directv.com</t>
  </si>
  <si>
    <t>1e37a507-1e9f-8733-34ed-80319c66902d</t>
  </si>
  <si>
    <t>DIRECTV Sports Networks</t>
  </si>
  <si>
    <t>http://rootsports.com/</t>
  </si>
  <si>
    <t>32048b53-1fff-a0a7-d31e-43cd1badac15</t>
  </si>
  <si>
    <t>DirectView</t>
  </si>
  <si>
    <t>http://directview.com/</t>
  </si>
  <si>
    <t>69fed429-9bcd-c54a-c235-9cc378bfcdc6</t>
  </si>
  <si>
    <t>DirectWeb</t>
  </si>
  <si>
    <t>http://www.directweb.com.br</t>
  </si>
  <si>
    <t>05b5aca2-0a20-201b-02ec-a4912ff8f107</t>
  </si>
  <si>
    <t>DirectWithHotels Inc.</t>
  </si>
  <si>
    <t>http://www.directwithhotels.com</t>
  </si>
  <si>
    <t>816d3bbc-f552-3850-a321-6cd025e9ecc8</t>
  </si>
  <si>
    <t>Directworks</t>
  </si>
  <si>
    <t>http://www.directworks.com</t>
  </si>
  <si>
    <t>5724ff3a-e63f-7d41-095e-5e067345c250</t>
  </si>
  <si>
    <t>directworx</t>
  </si>
  <si>
    <t>http://www.directworx.ca</t>
  </si>
  <si>
    <t>b34403b6-79d4-f2d6-e86c-9b70743a2986</t>
  </si>
  <si>
    <t>Directxtras</t>
  </si>
  <si>
    <t>http://www.directxtras.com</t>
  </si>
  <si>
    <t>43aa2112-4225-109e-4c78-5eee1a6b3927</t>
  </si>
  <si>
    <t>DirecVU</t>
  </si>
  <si>
    <t>http://www.direcvu.com</t>
  </si>
  <si>
    <t>a0c06464-4e1d-26cf-32b1-c9b3b2112d13</t>
  </si>
  <si>
    <t>Direktio</t>
  </si>
  <si>
    <t>http://www.direktio.com</t>
  </si>
  <si>
    <t>7e5a1a76-b51e-33a5-a18e-f7f14bfd9ce4</t>
  </si>
  <si>
    <t>DIRES GROUP</t>
  </si>
  <si>
    <t>http://www.grupodires.com.ar</t>
  </si>
  <si>
    <t>50c25e61-3da5-5980-9ca0-4fc54279431c</t>
  </si>
  <si>
    <t>dirett-catering</t>
  </si>
  <si>
    <t>http://www.dirett-catering.com.pl</t>
  </si>
  <si>
    <t>dcdd9ac7-b375-5549-b13c-874780a12d5a</t>
  </si>
  <si>
    <t>Diretta</t>
  </si>
  <si>
    <t>http://www.diretta.com.br/</t>
  </si>
  <si>
    <t>178b1468-c6d5-dba4-15a5-a1382f923cb6</t>
  </si>
  <si>
    <t>Direttoo</t>
  </si>
  <si>
    <t>http://www.direttoo.it/en/</t>
  </si>
  <si>
    <t>9412e231-5944-35e8-da15-c6df150a4720</t>
  </si>
  <si>
    <t>Direvent.com</t>
  </si>
  <si>
    <t>http://www.direvent.com</t>
  </si>
  <si>
    <t>925cde12-4862-be40-9c84-9f361057c5a7</t>
  </si>
  <si>
    <t>DIREVO Industrial Biotechnology</t>
  </si>
  <si>
    <t>http://www.direvo.com</t>
  </si>
  <si>
    <t>21dedecf-a354-092a-19f0-c1c42afcd9dc</t>
  </si>
  <si>
    <t>Direx</t>
  </si>
  <si>
    <t>http://www.direx.net/en/</t>
  </si>
  <si>
    <t>fef07bf8-5300-9f7c-70a0-ae55fb5468b1</t>
  </si>
  <si>
    <t>DirexGroup</t>
  </si>
  <si>
    <t>http://initiamed.com/</t>
  </si>
  <si>
    <t>3a7aa644-ad15-2fa7-9952-4840dcfdaee0</t>
  </si>
  <si>
    <t>Direxion Investments</t>
  </si>
  <si>
    <t>http://www.direxioninvestments.com/about</t>
  </si>
  <si>
    <t>b3988415-dff1-f369-320a-352e8c814a1e</t>
  </si>
  <si>
    <t>dirfun news</t>
  </si>
  <si>
    <t>https://dirfun.com</t>
  </si>
  <si>
    <t>dc994e6c-e520-6868-5e1b-39a69b04fb0e</t>
  </si>
  <si>
    <t>Dirica Group Oy</t>
  </si>
  <si>
    <t>http://www.dirica.com</t>
  </si>
  <si>
    <t>6813e315-0142-7faa-9278-2f4839237ef0</t>
  </si>
  <si>
    <t>Dirig Software</t>
  </si>
  <si>
    <t>http://www.dirig.com/</t>
  </si>
  <si>
    <t>d85f3d2d-7464-a457-4d2e-cb78a02ac780</t>
  </si>
  <si>
    <t>Dirigo Advisors</t>
  </si>
  <si>
    <t>http://dirigoadvisors.com</t>
  </si>
  <si>
    <t>c1b504f7-7c60-794e-38dd-dd43979cae68</t>
  </si>
  <si>
    <t>Dirigo Food Safety</t>
  </si>
  <si>
    <t>http://www.dirigofoodsafety.com</t>
  </si>
  <si>
    <t>b06d7670-0353-2ff9-0f83-7c51dc7b140f</t>
  </si>
  <si>
    <t>Dirigo Pines</t>
  </si>
  <si>
    <t>http://www.dirigopines.com</t>
  </si>
  <si>
    <t>885c714c-1fe5-37ca-cc44-1e503716c5d2</t>
  </si>
  <si>
    <t>Dirks, Van Essen &amp; Murray</t>
  </si>
  <si>
    <t>http://dirksvanessen.com</t>
  </si>
  <si>
    <t>b137a3aa-c3c4-b768-e709-1922dac22411</t>
  </si>
  <si>
    <t>Dirlango</t>
  </si>
  <si>
    <t>http://www.dirlango.com/</t>
  </si>
  <si>
    <t>edd629e8-8fb5-9dc5-e891-09033b5394ef</t>
  </si>
  <si>
    <t>DIRM LLC</t>
  </si>
  <si>
    <t>http://www.sekoumchenry.com</t>
  </si>
  <si>
    <t>714598bb-e301-e9bb-3bdc-835fb685c60b</t>
  </si>
  <si>
    <t>DIRO</t>
  </si>
  <si>
    <t>http://www.dirothebear.com</t>
  </si>
  <si>
    <t>b33eebca-00db-c516-2f42-1aac4ce5c513</t>
  </si>
  <si>
    <t>Diro Phonebooks</t>
  </si>
  <si>
    <t>http://www.diro.io</t>
  </si>
  <si>
    <t>4589edc4-87d1-5c48-7376-f70e70735d9f</t>
  </si>
  <si>
    <t>Diro Systems LLC</t>
  </si>
  <si>
    <t>http://www.dirosystems.com</t>
  </si>
  <si>
    <t>08c630ff-2d6e-7486-3a49-84cab140ce85</t>
  </si>
  <si>
    <t>Dirobi Shilajit</t>
  </si>
  <si>
    <t>https://dirobi.com/</t>
  </si>
  <si>
    <t>c44b3ff0-a010-be6d-e67a-5aac31fb456a</t>
  </si>
  <si>
    <t>DIRROR</t>
  </si>
  <si>
    <t>https://www.dirror.com</t>
  </si>
  <si>
    <t>8a790b63-bf76-4950-720b-00cc4d16c534</t>
  </si>
  <si>
    <t>Dirt</t>
  </si>
  <si>
    <t>http://dirt.com</t>
  </si>
  <si>
    <t>75790fb1-7e14-490f-b864-66301077513f</t>
  </si>
  <si>
    <t>Dirt Cheap Signs</t>
  </si>
  <si>
    <t>http://www.dirtcheapsigns.com</t>
  </si>
  <si>
    <t>f4efbaf2-0bce-8d8a-d13c-2d8e2635d1af</t>
  </si>
  <si>
    <t>Dirt Cheap Startup</t>
  </si>
  <si>
    <t>http://www.dirtcheapstartup.com/</t>
  </si>
  <si>
    <t>291f0968-9bac-6805-4044-e37cc87be092</t>
  </si>
  <si>
    <t>Dirt Connections</t>
  </si>
  <si>
    <t>https://www.dirtconnections.com</t>
  </si>
  <si>
    <t>fbd5a033-3959-ea1c-6924-0188be17f6af</t>
  </si>
  <si>
    <t>Dirt Factory</t>
  </si>
  <si>
    <t>http://dirtfactory.org/</t>
  </si>
  <si>
    <t>9f06869b-3e09-dcf2-9ea9-0f4b5262662a</t>
  </si>
  <si>
    <t>Dirt Rally</t>
  </si>
  <si>
    <t>http://www.dirtrally.net</t>
  </si>
  <si>
    <t>3ea21ddc-5c06-2875-c9a8-bad0e1447e1d</t>
  </si>
  <si>
    <t>Dirt Road Data</t>
  </si>
  <si>
    <t>http://www.dirtroaddata.com/</t>
  </si>
  <si>
    <t>14b33a65-ae71-14e2-75ed-e1d78cf38e6c</t>
  </si>
  <si>
    <t>DirtJockey</t>
  </si>
  <si>
    <t>http://dirtjockey.com/</t>
  </si>
  <si>
    <t>1d91e739-6e7d-0ee1-57a2-00d29ffc7895</t>
  </si>
  <si>
    <t>DirtLogic</t>
  </si>
  <si>
    <t>https://www.dirtlogic.com/</t>
  </si>
  <si>
    <t>dbf96829-5ed9-8f47-1a49-c77990001f7c</t>
  </si>
  <si>
    <t>DirtSearch</t>
  </si>
  <si>
    <t>http://www.dirtsearch.org/</t>
  </si>
  <si>
    <t>6b241dfa-c270-9b29-d71b-0bf7acc12ff8</t>
  </si>
  <si>
    <t>DIRTT Environmental Solutions</t>
  </si>
  <si>
    <t>http://www.dirtt.net</t>
  </si>
  <si>
    <t>e18aca38-d98d-47a0-f5e6-320d05181fe9</t>
  </si>
  <si>
    <t>Dirtwirx Land Clearing</t>
  </si>
  <si>
    <t>http://www.dirtwirx.com/tomball</t>
  </si>
  <si>
    <t>3c00b697-e7c4-4a81-b77b-9f11a640ff6b</t>
  </si>
  <si>
    <t>Dirty Face Angels</t>
  </si>
  <si>
    <t>http://www.dirtyfaceangels.com</t>
  </si>
  <si>
    <t>cc083144-d902-ece6-20d1-bd6684b1c893</t>
  </si>
  <si>
    <t>Dirty Hit</t>
  </si>
  <si>
    <t>http://www.dirtyhit.co.uk/</t>
  </si>
  <si>
    <t>4d61a4a4-92af-20ba-f7dd-f9199362c398</t>
  </si>
  <si>
    <t>Dirty Lemon Beverages</t>
  </si>
  <si>
    <t>http://dirtylemon.com</t>
  </si>
  <si>
    <t>6270dca0-8896-2221-e198-678a7ddd7cc6</t>
  </si>
  <si>
    <t>Dirty Water</t>
  </si>
  <si>
    <t>http://www.dwintegrated.com</t>
  </si>
  <si>
    <t>db78bf0e-ec8b-df87-0db2-0ec9ac73f2b9</t>
  </si>
  <si>
    <t>Dirty Works</t>
  </si>
  <si>
    <t>http://www.dirtyworks.ca/</t>
  </si>
  <si>
    <t>aa2f2deb-4fa3-1c24-d5e2-62575497fd30</t>
  </si>
  <si>
    <t>Dirty Yoga Co.</t>
  </si>
  <si>
    <t>http://www.dirtyyogaco.com</t>
  </si>
  <si>
    <t>bf29ed5c-7c18-7bbd-9816-96e9162c5e7a</t>
  </si>
  <si>
    <t>Dirtybit</t>
  </si>
  <si>
    <t>http://dirtybit.com</t>
  </si>
  <si>
    <t>3de09f94-c0d1-cab7-7cfb-48e2e688c2a7</t>
  </si>
  <si>
    <t>DirtyCoast</t>
  </si>
  <si>
    <t>http://www.dirtycoast.com/</t>
  </si>
  <si>
    <t>b5086afb-9da8-1ead-24d8-83daa486d549</t>
  </si>
  <si>
    <t>Dirtymartini</t>
  </si>
  <si>
    <t>http://www.dirtymartini.tv</t>
  </si>
  <si>
    <t>7095fd2d-51b8-51dc-700c-a49beb31454e</t>
  </si>
  <si>
    <t>DirtyPhoneBook</t>
  </si>
  <si>
    <t>http://dirtyphonebook.com</t>
  </si>
  <si>
    <t>d335b96c-e0bd-d870-1bf4-5c8a07545e15</t>
  </si>
  <si>
    <t>Dirtysketches.com</t>
  </si>
  <si>
    <t>http://dirtysketches.com</t>
  </si>
  <si>
    <t>7e53c188-378e-9772-0faf-61b137a8d98d</t>
  </si>
  <si>
    <t>DirtyWhiteCouch</t>
  </si>
  <si>
    <t>http://www.dirtywhitecouch.com</t>
  </si>
  <si>
    <t>4585d95e-282e-990d-f033-a0acdf145fe5</t>
  </si>
  <si>
    <t>Dirxion</t>
  </si>
  <si>
    <t>http://www.dirxion.com</t>
  </si>
  <si>
    <t>eff689d2-8c22-6d0f-c521-2325566a30cc</t>
  </si>
  <si>
    <t>DIS Ì¢åÛåÒ Danish Institute for Study Abroad</t>
  </si>
  <si>
    <t>http://www.disabroad.org</t>
  </si>
  <si>
    <t>49af718d-b508-a53d-48fb-f4a21adee30a</t>
  </si>
  <si>
    <t>Dis-Chem Pharmacies</t>
  </si>
  <si>
    <t>http://dischem.co.za/</t>
  </si>
  <si>
    <t>cf3a4888-af62-07db-b453-66089a78da14</t>
  </si>
  <si>
    <t>Dis.cuss.It</t>
  </si>
  <si>
    <t>http://dis.cuss.it</t>
  </si>
  <si>
    <t>03787c58-3494-e0c5-f44a-a2b8f8752c28</t>
  </si>
  <si>
    <t>Disa</t>
  </si>
  <si>
    <t>http://www.disa.im</t>
  </si>
  <si>
    <t>da588a87-fad7-811f-39ad-8fbc22c5b653</t>
  </si>
  <si>
    <t>DISA Global Solutions</t>
  </si>
  <si>
    <t>http://www.disa.com</t>
  </si>
  <si>
    <t>a67d7646-fd45-191c-ac7b-48cd6dbffd9d</t>
  </si>
  <si>
    <t>Disability Action Yorkshire</t>
  </si>
  <si>
    <t>http://www.disabilityactionyorkshire.org.uk/</t>
  </si>
  <si>
    <t>52ee2f7e-79de-0957-a5b6-66974d26ec40</t>
  </si>
  <si>
    <t>Disability Credit Canada</t>
  </si>
  <si>
    <t>http://disabilitycreditcanada.com</t>
  </si>
  <si>
    <t>7cc177e3-b418-5039-0cce-e87e0f39c215</t>
  </si>
  <si>
    <t>Disability Federation of Ireland</t>
  </si>
  <si>
    <t>http://www.disability-federation.ie</t>
  </si>
  <si>
    <t>8c1edeee-95e7-613f-84fc-a75655cfb6cc</t>
  </si>
  <si>
    <t>Disability Group</t>
  </si>
  <si>
    <t>http://www.disabilitygroup.com/</t>
  </si>
  <si>
    <t>33ded7da-158c-5823-90b4-91b5363d3d9d</t>
  </si>
  <si>
    <t>Disability History Museum</t>
  </si>
  <si>
    <t>http://disabilitymuseum.org/</t>
  </si>
  <si>
    <t>31c9f799-4312-7046-a3bf-6f8bba230519</t>
  </si>
  <si>
    <t>DISABILITY PRIDE</t>
  </si>
  <si>
    <t>http://disabilitypridenyc.com</t>
  </si>
  <si>
    <t>8741706f-5233-c0d4-6e49-caf3c6222dcb</t>
  </si>
  <si>
    <t>Disability Supports of the Great Plains</t>
  </si>
  <si>
    <t>http://dsgp.org</t>
  </si>
  <si>
    <t>935e6226-d237-f1bf-c050-abdd16e99809</t>
  </si>
  <si>
    <t>Disabled American Veterans</t>
  </si>
  <si>
    <t>https://www.dav.org/</t>
  </si>
  <si>
    <t>5ef14e14-ff7c-06cd-1e8a-b5803715a2a1</t>
  </si>
  <si>
    <t>Disabled Bathrooms Dublin</t>
  </si>
  <si>
    <t>http://bathroomrenovationsdublin.ie/disabled-bathrooms-dublin.html</t>
  </si>
  <si>
    <t>9cd3d40e-4bfd-4c26-06e2-5b01728ab52c</t>
  </si>
  <si>
    <t>Disabled Enabled</t>
  </si>
  <si>
    <t>http://enableyourcity.com/</t>
  </si>
  <si>
    <t>c4580795-c55e-e3fd-baed-615c2ecd74f7</t>
  </si>
  <si>
    <t>Disabled Go</t>
  </si>
  <si>
    <t>http://www.disabledgo.com</t>
  </si>
  <si>
    <t>20d5aed0-7138-f469-e65e-5b7de6fe2618</t>
  </si>
  <si>
    <t>Disabled World</t>
  </si>
  <si>
    <t>https://www.disabled-world.com/</t>
  </si>
  <si>
    <t>dee38ec2-e4c0-6b02-893f-ad883f8124dd</t>
  </si>
  <si>
    <t>DisabledPark</t>
  </si>
  <si>
    <t>http://www.disabledpark.com/</t>
  </si>
  <si>
    <t>97addae1-c505-485b-095d-bc26834bda48</t>
  </si>
  <si>
    <t>Disaboom</t>
  </si>
  <si>
    <t>http://disaboom.com</t>
  </si>
  <si>
    <t>e22e7254-d5c1-6635-e634-8fc70c7a21fe</t>
  </si>
  <si>
    <t>DiSalvos Trattoria</t>
  </si>
  <si>
    <t>http://www.disalvostrattoria.com</t>
  </si>
  <si>
    <t>6c7a2cab-635d-b81a-aa53-4488551dd8c8</t>
  </si>
  <si>
    <t>DiSanto &amp; DiSanto, PLC</t>
  </si>
  <si>
    <t>http://www.disantoimmigrationlaw.com</t>
  </si>
  <si>
    <t>e9a48b40-d5ac-2c92-b4d4-8039fac078f6</t>
  </si>
  <si>
    <t>Disanto Technology</t>
  </si>
  <si>
    <t>http://disanto.com</t>
  </si>
  <si>
    <t>a44d8f51-5e2e-c7a7-9df1-71713822fe94</t>
  </si>
  <si>
    <t>DisaPainted</t>
  </si>
  <si>
    <t>http://disapainted.com/</t>
  </si>
  <si>
    <t>f80e2f21-2fd2-08c3-4f51-f2a5eb708244</t>
  </si>
  <si>
    <t>Disappearing</t>
  </si>
  <si>
    <t>http://www.disappearing.com/</t>
  </si>
  <si>
    <t>834dafb3-bfb4-d9e5-053e-75ded0adb799</t>
  </si>
  <si>
    <t>Disappearing Inc</t>
  </si>
  <si>
    <t>http://www.disappearinginc.com</t>
  </si>
  <si>
    <t>81d179c0-38a4-8bd9-2116-64309afd88b6</t>
  </si>
  <si>
    <t>Disappearing Ink NYC</t>
  </si>
  <si>
    <t>http://disappearinginknyc.com</t>
  </si>
  <si>
    <t>c0bef011-33b3-8860-22dd-9454c0da037f</t>
  </si>
  <si>
    <t>Disappears.com Inc.</t>
  </si>
  <si>
    <t>http://disappears.com</t>
  </si>
  <si>
    <t>4b864292-1fb1-3332-9ce5-646935bdd901</t>
  </si>
  <si>
    <t>Disarea, LLC</t>
  </si>
  <si>
    <t>http://www.disarea.com</t>
  </si>
  <si>
    <t>48df9aed-d10b-d147-35dd-a3dd16156bf7</t>
  </si>
  <si>
    <t>Disarmco</t>
  </si>
  <si>
    <t>http://www.disarmco.com/</t>
  </si>
  <si>
    <t>b402398c-3c84-3b44-bde1-94b48072485f</t>
  </si>
  <si>
    <t>Disarray Magazine</t>
  </si>
  <si>
    <t>http://www.disarraymagazine.com</t>
  </si>
  <si>
    <t>a01b69a8-9a12-d96f-41dc-0b61843d46f2</t>
  </si>
  <si>
    <t>disashop</t>
  </si>
  <si>
    <t>http://www.disashop.com/</t>
  </si>
  <si>
    <t>bb6a38b5-e011-69b0-093a-9209c4a68ed5</t>
  </si>
  <si>
    <t>Disaster Management Committee, IIT Madras</t>
  </si>
  <si>
    <t>https://dmc.iitm.ac.in</t>
  </si>
  <si>
    <t>a915d7f8-9a7f-22f2-ac2b-6690720dea44</t>
  </si>
  <si>
    <t>Disaster Preparedness, dba Fortitude Ranch</t>
  </si>
  <si>
    <t>http://www.fortituderanch.com</t>
  </si>
  <si>
    <t>b5d3656d-d944-ff3f-6732-6cd119c17711</t>
  </si>
  <si>
    <t>Disaster Recipe</t>
  </si>
  <si>
    <t>http://www.disaster-recipe.com</t>
  </si>
  <si>
    <t>47c08a2e-4b67-c6aa-bce8-b5dda83045bd</t>
  </si>
  <si>
    <t>Disaster Recovery Contractors Association</t>
  </si>
  <si>
    <t>http://drca.dphen3.com/</t>
  </si>
  <si>
    <t>50142fd9-fcb9-c3a9-1239-b873b0d69635</t>
  </si>
  <si>
    <t>Disaster Recovery Group</t>
  </si>
  <si>
    <t>http://www.disasterrecoverygroup.com</t>
  </si>
  <si>
    <t>27226563-9ff4-aded-d09d-ddd3a42e8c45</t>
  </si>
  <si>
    <t>Disaster Reduction and Human Renovation Institution</t>
  </si>
  <si>
    <t>http://www.dri.ne.jp</t>
  </si>
  <si>
    <t>212755f8-3668-b0ab-f6b6-dd5a510457f0</t>
  </si>
  <si>
    <t>Disaster Tech Lab</t>
  </si>
  <si>
    <t>http://disastertechlab.org</t>
  </si>
  <si>
    <t>5ac9aad4-8143-54a0-0e45-c7645f28c1af</t>
  </si>
  <si>
    <t>Disaster.Com</t>
  </si>
  <si>
    <t>https://www.disaster.com</t>
  </si>
  <si>
    <t>5cadee28-8a0e-98d5-2aeb-0c515565acd0</t>
  </si>
  <si>
    <t>Disasters Emergency Committee</t>
  </si>
  <si>
    <t>http://dec.org.uk/</t>
  </si>
  <si>
    <t>81cc3c2e-c15a-4bd2-4146-d287b8b370f1</t>
  </si>
  <si>
    <t>Disblu</t>
  </si>
  <si>
    <t>http://www.disblu.com</t>
  </si>
  <si>
    <t>7adb4b4b-1b4a-43a8-c42c-5acfe37a4c57</t>
  </si>
  <si>
    <t>Disbursify</t>
  </si>
  <si>
    <t>http://www.disbursify.com</t>
  </si>
  <si>
    <t>a671fe39-45e9-171d-906b-c1cecedafd8a</t>
  </si>
  <si>
    <t>Disburze</t>
  </si>
  <si>
    <t>http://disburze.com</t>
  </si>
  <si>
    <t>338e0745-db88-d830-1647-812c1a2ab567</t>
  </si>
  <si>
    <t>DISC</t>
  </si>
  <si>
    <t>http://www.disc-storage.com/</t>
  </si>
  <si>
    <t>3754440a-5da2-696a-a668-ac36d1dd6bb1</t>
  </si>
  <si>
    <t>Disc</t>
  </si>
  <si>
    <t>https://discpersonalitytesting.com</t>
  </si>
  <si>
    <t>990bb35c-6eee-d0cc-3cf5-a40c27835ed8</t>
  </si>
  <si>
    <t>Disc Direct Computer Handels AG</t>
  </si>
  <si>
    <t>http://www.discdirect.com</t>
  </si>
  <si>
    <t>ba9f8512-b04a-4516-7563-e3b5c49c7db6</t>
  </si>
  <si>
    <t>Disc Dynamics</t>
  </si>
  <si>
    <t>http://www.discdyn.com/</t>
  </si>
  <si>
    <t>eed6ed10-3dd4-75b0-f884-4153584354f4</t>
  </si>
  <si>
    <t>Disc Golf Station</t>
  </si>
  <si>
    <t>http://www.discgolfstation.com/</t>
  </si>
  <si>
    <t>459b1944-26a1-5181-4698-124b4ee80095</t>
  </si>
  <si>
    <t>DISC Holdings</t>
  </si>
  <si>
    <t>http://www.discholdings.com</t>
  </si>
  <si>
    <t>f1066d81-88e0-29bf-ebb4-0b63fe05e974</t>
  </si>
  <si>
    <t>Disc Makers</t>
  </si>
  <si>
    <t>http://www.discmakers.com</t>
  </si>
  <si>
    <t>1532c882-6f20-3db3-7563-1ccd8e829597</t>
  </si>
  <si>
    <t>DiSC Workshops</t>
  </si>
  <si>
    <t>http://www.discpersonalitytypes.com</t>
  </si>
  <si>
    <t>8220a630-91d7-3888-85c5-64645eadccda</t>
  </si>
  <si>
    <t>DiscAware</t>
  </si>
  <si>
    <t>http://www.discaware.com/</t>
  </si>
  <si>
    <t>129cfa8d-27ce-8c16-12d9-5c2f3a052d39</t>
  </si>
  <si>
    <t>Discefa, S.L.</t>
  </si>
  <si>
    <t>http://www.discefa.com/en/</t>
  </si>
  <si>
    <t>5407361b-e710-edbc-f820-ee78a2475cae</t>
  </si>
  <si>
    <t>Discendum</t>
  </si>
  <si>
    <t>http://www.discendum.com//?page=home-en</t>
  </si>
  <si>
    <t>b08eeec8-1c51-05be-775c-70c266232ec3</t>
  </si>
  <si>
    <t>Discera</t>
  </si>
  <si>
    <t>http://www.discera.com</t>
  </si>
  <si>
    <t>491d642a-6899-fd3c-5a85-d2851ee8c89e</t>
  </si>
  <si>
    <t>DISCERN Analytics, Inc.</t>
  </si>
  <si>
    <t>http://www.discern.com</t>
  </si>
  <si>
    <t>e4221711-4f58-1050-20f3-855c2aaa20a9</t>
  </si>
  <si>
    <t>DISCERN Founding Team</t>
  </si>
  <si>
    <t>85907fc3-7dc0-d75e-db51-e199a28a0622</t>
  </si>
  <si>
    <t>DiscGenics</t>
  </si>
  <si>
    <t>http://discgenics.com</t>
  </si>
  <si>
    <t>96f864de-2fe0-c463-18ff-a15adefa02b4</t>
  </si>
  <si>
    <t>Discgo Charger</t>
  </si>
  <si>
    <t>http://discgocharger.com</t>
  </si>
  <si>
    <t>91d8c918-cdde-4e91-3fe3-3fef77322ad2</t>
  </si>
  <si>
    <t>Disciplanner</t>
  </si>
  <si>
    <t>http://disciplanner.com</t>
  </si>
  <si>
    <t>33642f69-a238-fcc7-09c4-adbaa63a3a1e</t>
  </si>
  <si>
    <t>Disciple Media</t>
  </si>
  <si>
    <t>http://disciplemedia.com</t>
  </si>
  <si>
    <t>ce066b19-5db1-1192-3be4-0245977bbf72</t>
  </si>
  <si>
    <t>Disciplina</t>
  </si>
  <si>
    <t>http://disciplina.ru/</t>
  </si>
  <si>
    <t>7bde59af-40a7-d25b-e66d-d479d7808d07</t>
  </si>
  <si>
    <t>Discipline.eu</t>
  </si>
  <si>
    <t>http://www.discipline.eu/</t>
  </si>
  <si>
    <t>02166885-6cdc-f49d-5785-253d669c3bcf</t>
  </si>
  <si>
    <t>Disciplined Advisor Network, Inc.</t>
  </si>
  <si>
    <t>http://www.disciplinedadvisor.com</t>
  </si>
  <si>
    <t>a5a14600-9ec1-6a78-ca5f-78e86d3cf42a</t>
  </si>
  <si>
    <t>Disciplined Agile Consortium</t>
  </si>
  <si>
    <t>https://www.disciplinedagileconsortium.org/</t>
  </si>
  <si>
    <t>22811718-09c5-3bff-6e74-4fd3fc3cfc01</t>
  </si>
  <si>
    <t>DiscLive Network</t>
  </si>
  <si>
    <t>http://disclivenetwork.com/</t>
  </si>
  <si>
    <t>8d115787-ed82-9539-b768-cd6ddce34837</t>
  </si>
  <si>
    <t>Disclosure Group</t>
  </si>
  <si>
    <t>http://www.disclosuregroup.co.uk/</t>
  </si>
  <si>
    <t>2526d200-1ee8-04e5-13b8-a903d1754979</t>
  </si>
  <si>
    <t>DisclosureNet Inc.</t>
  </si>
  <si>
    <t>http://www.disclosurenet.com</t>
  </si>
  <si>
    <t>2f6dfe96-7744-8a6e-c721-2557b95c1287</t>
  </si>
  <si>
    <t>Disclosures.io</t>
  </si>
  <si>
    <t>https://disclosures.io/</t>
  </si>
  <si>
    <t>fe7ba620-b4f2-f3a9-6d2d-698861f18fe3</t>
  </si>
  <si>
    <t>disco</t>
  </si>
  <si>
    <t>http://getdis.co</t>
  </si>
  <si>
    <t>32379e4d-a4ab-1d7c-15e0-571248a5af56</t>
  </si>
  <si>
    <t>Disco</t>
  </si>
  <si>
    <t>http://www.disco.com.ar/</t>
  </si>
  <si>
    <t>4bd981f0-17bf-a55f-3a1b-3862843bd016</t>
  </si>
  <si>
    <t>Disco Associates</t>
  </si>
  <si>
    <t>http://discoassociates.com</t>
  </si>
  <si>
    <t>92ab6f48-2543-10a1-4774-84a346719c2d</t>
  </si>
  <si>
    <t>Disco Duro Barato</t>
  </si>
  <si>
    <t>http://discodurobarato.com</t>
  </si>
  <si>
    <t>0436e149-8384-b022-c384-80c4cf98e168</t>
  </si>
  <si>
    <t>Disco Equipment Hire</t>
  </si>
  <si>
    <t>http://www.rapidsound.co.uk</t>
  </si>
  <si>
    <t>80de1309-d08b-1d5b-3205-35bc74a56300</t>
  </si>
  <si>
    <t>Disco Fingers</t>
  </si>
  <si>
    <t>http://discofingers.com/</t>
  </si>
  <si>
    <t>0834c7a4-707c-1d11-10fe-6486b4e1fc13</t>
  </si>
  <si>
    <t>Disco Hound</t>
  </si>
  <si>
    <t>http://www.discohound.com</t>
  </si>
  <si>
    <t>4561b257-c034-b772-8591-60d3ee3b16de</t>
  </si>
  <si>
    <t>Disco Labs</t>
  </si>
  <si>
    <t>https://www.discolabs.com/</t>
  </si>
  <si>
    <t>40f2a922-10ba-08ac-978f-3056e54f1350</t>
  </si>
  <si>
    <t>Disco Melee</t>
  </si>
  <si>
    <t>https://beta.discomelee.com/</t>
  </si>
  <si>
    <t>4a17c20e-0f52-6e94-0cd1-e8f66231884c</t>
  </si>
  <si>
    <t>Disco Networks</t>
  </si>
  <si>
    <t>http://www.disconetworksinc.com</t>
  </si>
  <si>
    <t>2a779742-a685-e0c5-8491-22be323c7de1</t>
  </si>
  <si>
    <t>disco volante</t>
  </si>
  <si>
    <t>http://wahwah.fm</t>
  </si>
  <si>
    <t>147493e5-0849-05b9-11ee-16f01a9d7173</t>
  </si>
  <si>
    <t>DISCO.IO</t>
  </si>
  <si>
    <t>http://disco.io/</t>
  </si>
  <si>
    <t>596eeb85-a6af-8822-7255-b04c9d9896a6</t>
  </si>
  <si>
    <t>discoapi</t>
  </si>
  <si>
    <t>https://discoapi.com/</t>
  </si>
  <si>
    <t>e86281e2-5bd0-edac-13f6-04563c644baa</t>
  </si>
  <si>
    <t>DiscoBytes</t>
  </si>
  <si>
    <t>http://www.discobytes.com</t>
  </si>
  <si>
    <t>9af46bce-117d-0ae3-6cf1-40735314b194</t>
  </si>
  <si>
    <t>Discogs</t>
  </si>
  <si>
    <t>http://www.discogs.com</t>
  </si>
  <si>
    <t>498c34c5-cd39-4fed-7ef9-3405efec0088</t>
  </si>
  <si>
    <t>Disconnect</t>
  </si>
  <si>
    <t>http://disconnect.me</t>
  </si>
  <si>
    <t>21c97e57-77ec-3c9e-e938-5b6a0625ec21</t>
  </si>
  <si>
    <t>Discontimo</t>
  </si>
  <si>
    <t>https://discontimo.com.ua</t>
  </si>
  <si>
    <t>69f85b9c-df60-783e-bc6f-9b1258a02f86</t>
  </si>
  <si>
    <t>DISCOPERI</t>
  </si>
  <si>
    <t>http://www.discoperi.com</t>
  </si>
  <si>
    <t>4f38c467-3bc8-3b81-ed33-bb291a80acb0</t>
  </si>
  <si>
    <t>DiscoRadio</t>
  </si>
  <si>
    <t>http://discoradio.co</t>
  </si>
  <si>
    <t>ca98fe2d-0751-f95d-fc88-8fbb99ebb17b</t>
  </si>
  <si>
    <t>Discord</t>
  </si>
  <si>
    <t>https://discordapp.com/</t>
  </si>
  <si>
    <t>00c8a193-7ce9-aa67-79c2-bf88dc282a82</t>
  </si>
  <si>
    <t>Discors, Inc.</t>
  </si>
  <si>
    <t>http://www.discors.com</t>
  </si>
  <si>
    <t>2688db8a-a581-64b7-1729-708360d4e9ef</t>
  </si>
  <si>
    <t>Discos Lollipop</t>
  </si>
  <si>
    <t>http://www.lollipop.es</t>
  </si>
  <si>
    <t>1b8ea2a3-db74-d80c-954e-cf81c240193b</t>
  </si>
  <si>
    <t>Discotech</t>
  </si>
  <si>
    <t>http://www.discotech.me</t>
  </si>
  <si>
    <t>af8c1ccd-582c-a4d3-e558-d94e22fe8e54</t>
  </si>
  <si>
    <t>Discotheka</t>
  </si>
  <si>
    <t>http://www.discotheka.com</t>
  </si>
  <si>
    <t>35f2e6da-5333-b1fd-31ad-d1336e7bbda9</t>
  </si>
  <si>
    <t>Discount and Codes</t>
  </si>
  <si>
    <t>http://discountandcodes.co.uk</t>
  </si>
  <si>
    <t>a0fad2a1-2436-1858-e529-4af1ee5fe625</t>
  </si>
  <si>
    <t>Discount Auto &amp; Truck Transporters, Inc</t>
  </si>
  <si>
    <t>http://theshippers.com/</t>
  </si>
  <si>
    <t>24a73a33-4f0d-a2e5-dc70-2fac60769e86</t>
  </si>
  <si>
    <t>Discount Auto Parts</t>
  </si>
  <si>
    <t>http://www.discountautoparts.com</t>
  </si>
  <si>
    <t>2a18f7bf-e9b4-b95d-8716-055e97f34e74</t>
  </si>
  <si>
    <t>Discount Canada</t>
  </si>
  <si>
    <t>http://www.discount-canada.ca/</t>
  </si>
  <si>
    <t>cbfbf768-c809-901f-5aa5-65c13842a1d4</t>
  </si>
  <si>
    <t>Discount Car &amp; Truck Rentals</t>
  </si>
  <si>
    <t>http://www.discountcar.com/locations.cfm/?locations=toronto</t>
  </si>
  <si>
    <t>b6f5ea54-d543-bb37-2fe5-6ac06202597e</t>
  </si>
  <si>
    <t>Discount Cardiology</t>
  </si>
  <si>
    <t>http://discountcardiology.com/electrodes</t>
  </si>
  <si>
    <t>f96e3642-6d21-326e-55d2-43b56f59be9c</t>
  </si>
  <si>
    <t>Discount COdez</t>
  </si>
  <si>
    <t>http://discountcodez.com/</t>
  </si>
  <si>
    <t>ced996ca-10f8-6254-33cc-f22d5343f546</t>
  </si>
  <si>
    <t>DISCOUNT COUPON WALA</t>
  </si>
  <si>
    <t>http://www.discountcouponwala.com</t>
  </si>
  <si>
    <t>cf8a836b-f623-19ea-b13d-c29de804938f</t>
  </si>
  <si>
    <t>Discount Coupons</t>
  </si>
  <si>
    <t>http://www.mycouponbasket.com</t>
  </si>
  <si>
    <t>ed00a2f8-0a1f-da76-f0ca-fc571feba04c</t>
  </si>
  <si>
    <t>Discount Deals Online</t>
  </si>
  <si>
    <t>http://www.discount-deals.com</t>
  </si>
  <si>
    <t>b63e4394-2e2d-e0a7-eb97-1b8d384885d1</t>
  </si>
  <si>
    <t>Discount Design</t>
  </si>
  <si>
    <t>http://www.discount-design.com</t>
  </si>
  <si>
    <t>9b5d2e76-c5c1-1a05-4690-06aa393e0f84</t>
  </si>
  <si>
    <t>Discount Displays</t>
  </si>
  <si>
    <t>http://www.discountdisplays.co.uk</t>
  </si>
  <si>
    <t>f316402d-ace1-8f5d-4044-fe6e506d85b2</t>
  </si>
  <si>
    <t>Discount Drug Mart</t>
  </si>
  <si>
    <t>http://www.discount-drugmart.com</t>
  </si>
  <si>
    <t>e14dc564-8fd0-5631-e247-2e751289ea37</t>
  </si>
  <si>
    <t>Discount Drug Stores</t>
  </si>
  <si>
    <t>http://discountdrugstores.com.au/</t>
  </si>
  <si>
    <t>3abf35ff-e1de-7130-b81c-63a80b5bcc84</t>
  </si>
  <si>
    <t>Discount E Cigarettes</t>
  </si>
  <si>
    <t>http://www.discountecigarettes.net</t>
  </si>
  <si>
    <t>849d0928-b8ee-7da3-c159-c55a0af3e010</t>
  </si>
  <si>
    <t>Discount Fence Direct</t>
  </si>
  <si>
    <t>http://discountfencedirect.com</t>
  </si>
  <si>
    <t>1ffbd8e8-1fef-6748-88d0-3d7ec562d5a9</t>
  </si>
  <si>
    <t>Discount Foam</t>
  </si>
  <si>
    <t>http://www.discountfoam.ca</t>
  </si>
  <si>
    <t>5dbe0bfc-9c68-2eda-cdd7-4f088b8084af</t>
  </si>
  <si>
    <t>Discount For Jaypee</t>
  </si>
  <si>
    <t>http://discounts-jaypee-only.blogspot.in</t>
  </si>
  <si>
    <t>d47de068-07c7-ac73-50c4-7b67ebd54750</t>
  </si>
  <si>
    <t>Discount Grocery Store</t>
  </si>
  <si>
    <t>http://discountgroceries.com</t>
  </si>
  <si>
    <t>d5e3849c-43b6-c670-2af5-a18b72892c9c</t>
  </si>
  <si>
    <t>Discount Hamilton Tickets</t>
  </si>
  <si>
    <t>http://www.cheaphamiltontickets.com/</t>
  </si>
  <si>
    <t>13a85c9d-1e34-35d4-4d39-f181fe16cebf</t>
  </si>
  <si>
    <t>Discount Hero</t>
  </si>
  <si>
    <t>https://discounthero.chat</t>
  </si>
  <si>
    <t>62d43262-f7aa-9dcf-7f92-8f4064ae8c80</t>
  </si>
  <si>
    <t>Discount Indoor Garden Supply</t>
  </si>
  <si>
    <t>https://digshydro.com/</t>
  </si>
  <si>
    <t>31fa64b1-8ab7-341c-a314-b0b93a3d20f6</t>
  </si>
  <si>
    <t>Discount Ink Plus</t>
  </si>
  <si>
    <t>http://www.discountinkplus.com</t>
  </si>
  <si>
    <t>f77fe8c8-ad6a-df78-8266-9b1f62f32503</t>
  </si>
  <si>
    <t>Discount Investment</t>
  </si>
  <si>
    <t>http://www.dic.co.il</t>
  </si>
  <si>
    <t>a85a176f-9ae2-04db-be0c-0130b4ed4665</t>
  </si>
  <si>
    <t>Discount Lasers Pointer Product Systems</t>
  </si>
  <si>
    <t>http://discountlasers.com</t>
  </si>
  <si>
    <t>a3077c1c-aca2-e020-d736-2da4fc98e34e</t>
  </si>
  <si>
    <t>Discount Mantra</t>
  </si>
  <si>
    <t>http://www.discountmantra.in/</t>
  </si>
  <si>
    <t>13add0ec-be0a-8c17-7201-87be4a0e23f2</t>
  </si>
  <si>
    <t>Discount Med Pros</t>
  </si>
  <si>
    <t>http://discountmedpros.com</t>
  </si>
  <si>
    <t>2cec77f2-d82d-757a-a118-1d798b556889</t>
  </si>
  <si>
    <t>Discount My Flights Canada</t>
  </si>
  <si>
    <t>https://www.discountmyflights.ca/</t>
  </si>
  <si>
    <t>02c1a42d-2c7d-7348-e1fc-743fbf583084</t>
  </si>
  <si>
    <t>Discount Office Needs UK</t>
  </si>
  <si>
    <t>http://www.discount-office-needs.co.uk</t>
  </si>
  <si>
    <t>971139e8-1675-e5b3-8bf6-8b90553585a8</t>
  </si>
  <si>
    <t>Discount Park and Ride</t>
  </si>
  <si>
    <t>http://www.discountparkandride.com</t>
  </si>
  <si>
    <t>29433c6a-9bf0-ec8f-c61a-e93a0d8d7a57</t>
  </si>
  <si>
    <t>Discount Printing Australia</t>
  </si>
  <si>
    <t>http://www.discountprinting.com.au</t>
  </si>
  <si>
    <t>17e71355-564e-31b4-1da1-2300d3eb7681</t>
  </si>
  <si>
    <t>Discount Printing New Zealand</t>
  </si>
  <si>
    <t>http://www.discountprinting.co.nz</t>
  </si>
  <si>
    <t>4beeea07-113e-dfba-a7e4-de3967861b35</t>
  </si>
  <si>
    <t>Discount Promo Codes</t>
  </si>
  <si>
    <t>https://www.discountpromocodes.co.uk/</t>
  </si>
  <si>
    <t>8af5ae48-9116-c314-79a6-f92958667ef9</t>
  </si>
  <si>
    <t>Discount Puppets Theater Show Store</t>
  </si>
  <si>
    <t>http://discountpuppets.com</t>
  </si>
  <si>
    <t>63dc462b-a797-f623-cc95-f07218c2b3df</t>
  </si>
  <si>
    <t>Discount Ramps</t>
  </si>
  <si>
    <t>http://www.discountramps.com</t>
  </si>
  <si>
    <t>596fb10a-952c-d5f1-c6b4-40580eaa3bca</t>
  </si>
  <si>
    <t>Discount Rental &amp; Sales</t>
  </si>
  <si>
    <t>http://www.discount-equipment.com</t>
  </si>
  <si>
    <t>a4459058-b023-811b-483f-2c07fd853fec</t>
  </si>
  <si>
    <t>Discount School Forms</t>
  </si>
  <si>
    <t>http://www.discountschoolforms.com/</t>
  </si>
  <si>
    <t>236265a4-b2be-5af0-798a-af36acac1d6d</t>
  </si>
  <si>
    <t>Discount Shop</t>
  </si>
  <si>
    <t>http://www.discountshop.com/</t>
  </si>
  <si>
    <t>2b04c2e6-be6b-5598-858a-f5b65e1593ef</t>
  </si>
  <si>
    <t>Discount Soldier</t>
  </si>
  <si>
    <t>http://www.discountsoldier.com</t>
  </si>
  <si>
    <t>a2d967d8-41b2-3781-3f0e-9c23f918acb8</t>
  </si>
  <si>
    <t>Discount Sports Tickets</t>
  </si>
  <si>
    <t>http://www.discountsportstickets.com</t>
  </si>
  <si>
    <t>85356d0f-1583-c896-6340-aa6e3c0aa407</t>
  </si>
  <si>
    <t>Discount Store Returns</t>
  </si>
  <si>
    <t>http://discountstorereturns.com</t>
  </si>
  <si>
    <t>be0161cf-57ce-77b8-08d0-7e22de083975</t>
  </si>
  <si>
    <t>Discount Tax Relief</t>
  </si>
  <si>
    <t>http://www.discounttaxrelief.com</t>
  </si>
  <si>
    <t>ceafe159-f969-01d0-241a-26dd6d573908</t>
  </si>
  <si>
    <t>Discount Theatre Tickets</t>
  </si>
  <si>
    <t>http://www.discounttheatretickets.org</t>
  </si>
  <si>
    <t>e025f58a-089d-2456-4d7c-a1f7dc749d06</t>
  </si>
  <si>
    <t>Discount Tire</t>
  </si>
  <si>
    <t>http://www.discounttire.com/dtcs/home.do</t>
  </si>
  <si>
    <t>57a4a00a-6b91-f984-c1a6-8b3fa45f5cd8</t>
  </si>
  <si>
    <t>Discount Waste, Inc.</t>
  </si>
  <si>
    <t>https://www.discountwaste.com</t>
  </si>
  <si>
    <t>fe939015-720d-3abb-a118-612e3fe95161</t>
  </si>
  <si>
    <t>Discount Your Cost</t>
  </si>
  <si>
    <t>http://www.discountyourcost.com</t>
  </si>
  <si>
    <t>ebe0d9d9-3c07-766b-b194-a118699abecb</t>
  </si>
  <si>
    <t>Discount Zone</t>
  </si>
  <si>
    <t>http://discountzone.shopnguide.pk/</t>
  </si>
  <si>
    <t>c119d659-c29c-9c19-882a-41fcecd7e66c</t>
  </si>
  <si>
    <t>discount-battery.us</t>
  </si>
  <si>
    <t>http://discount-battery.us</t>
  </si>
  <si>
    <t>937c831b-6eb4-1e66-74c6-871bbabf2713</t>
  </si>
  <si>
    <t>DiscountAndYou</t>
  </si>
  <si>
    <t>http://www.discountandyou.com</t>
  </si>
  <si>
    <t>0b24fdf6-bf67-4543-04e8-c7860c7ec3d0</t>
  </si>
  <si>
    <t>Discountbag</t>
  </si>
  <si>
    <t>http://www.discountbag.in</t>
  </si>
  <si>
    <t>bf0f86be-acd0-7454-b873-3a948f31fc24</t>
  </si>
  <si>
    <t>Discountbattery</t>
  </si>
  <si>
    <t>http://www.laptopbatterymag.com</t>
  </si>
  <si>
    <t>50f033b5-81e0-2c5f-5d89-478a06586993</t>
  </si>
  <si>
    <t>discountbomb</t>
  </si>
  <si>
    <t>http://discountbomb.com</t>
  </si>
  <si>
    <t>63e55908-2e47-3ae8-d8e2-0dd6fd004994</t>
  </si>
  <si>
    <t>DiscountBox</t>
  </si>
  <si>
    <t>http://www.discountbox.in</t>
  </si>
  <si>
    <t>8d337653-6f20-8d41-4f06-64233657058a</t>
  </si>
  <si>
    <t>DiscountCards.com. play. shop. win. have fun.</t>
  </si>
  <si>
    <t>http://www.discountcards.com</t>
  </si>
  <si>
    <t>14e16731-4b6f-80b3-162b-d99b69df6d61</t>
  </si>
  <si>
    <t>DiscountCasa.com</t>
  </si>
  <si>
    <t>https://discountcasa.com</t>
  </si>
  <si>
    <t>09f0abaa-fc34-97c5-af02-e2832429571a</t>
  </si>
  <si>
    <t>Discountdatamart</t>
  </si>
  <si>
    <t>http://discountdatamart.com/</t>
  </si>
  <si>
    <t>f6bb84d1-0eff-2ee6-1110-dfe2f5d71cad</t>
  </si>
  <si>
    <t>DiscountDoc</t>
  </si>
  <si>
    <t>http://www.discountdoc.com</t>
  </si>
  <si>
    <t>4ca9e866-f0df-7852-de39-7717312a83be</t>
  </si>
  <si>
    <t>Discounted Flats</t>
  </si>
  <si>
    <t>http://www.discountedflats.com/</t>
  </si>
  <si>
    <t>665d870c-a4f3-0257-74d8-54f266333096</t>
  </si>
  <si>
    <t>discountengine</t>
  </si>
  <si>
    <t>http://discountengine.co.uk</t>
  </si>
  <si>
    <t>05302eaa-8e74-1b53-75b9-d32063d204e4</t>
  </si>
  <si>
    <t>Discountexpress</t>
  </si>
  <si>
    <t>http://www.discountexpress.in</t>
  </si>
  <si>
    <t>f1f39d29-184a-1fa4-7300-a192c60ddecc</t>
  </si>
  <si>
    <t>DiscountFlights.com</t>
  </si>
  <si>
    <t>http://www.discountflights.com</t>
  </si>
  <si>
    <t>5959539b-630b-5272-4fec-78a2c2484e70</t>
  </si>
  <si>
    <t>DiscountHotelFlights</t>
  </si>
  <si>
    <t>http://www.discounthotelflights.com/</t>
  </si>
  <si>
    <t>2ff65cd6-3e56-311c-03b5-e40a39a26797</t>
  </si>
  <si>
    <t>DiscountID.com</t>
  </si>
  <si>
    <t>http://www.discountid.com</t>
  </si>
  <si>
    <t>8ff5253f-f606-ed42-fbe1-dbd3d0c46e83</t>
  </si>
  <si>
    <t>DiscountIF</t>
  </si>
  <si>
    <t>http://www.discountif.com</t>
  </si>
  <si>
    <t>1333bb13-b9b6-9f9e-cc9c-9bb96e45c36e</t>
  </si>
  <si>
    <t>DiscountJugaad</t>
  </si>
  <si>
    <t>https://discountjugaad.in/</t>
  </si>
  <si>
    <t>3c78dd03-c825-2db4-ae34-505cc3c2ecbf</t>
  </si>
  <si>
    <t>DiscountMags</t>
  </si>
  <si>
    <t>http://www.discountmags.com/</t>
  </si>
  <si>
    <t>7f3dbdc9-919c-7e92-1ba5-6346ef9e7c43</t>
  </si>
  <si>
    <t>DiscountMee</t>
  </si>
  <si>
    <t>http://discountmee.exentriks.com/</t>
  </si>
  <si>
    <t>23a0cafc-ccb1-e168-c4d6-b3b20af6dbcd</t>
  </si>
  <si>
    <t>DiscountMugs</t>
  </si>
  <si>
    <t>http://www.discountmugs.com</t>
  </si>
  <si>
    <t>9216526d-a57f-dde7-030c-a23c43d6bab8</t>
  </si>
  <si>
    <t>discountndeal</t>
  </si>
  <si>
    <t>http://www.discountndeal.com</t>
  </si>
  <si>
    <t>5f961a86-1559-5cb7-1899-17db1eb2ae60</t>
  </si>
  <si>
    <t>Discounto</t>
  </si>
  <si>
    <t>http://www.discounto.in/</t>
  </si>
  <si>
    <t>5ad1dfa1-23bb-fe46-4d1f-ec9edf099b39</t>
  </si>
  <si>
    <t>DiscountPandit</t>
  </si>
  <si>
    <t>http://discountpandit.com</t>
  </si>
  <si>
    <t>ec3bc9dd-206b-f1e3-ce6d-899182a9ff7b</t>
  </si>
  <si>
    <t>DiscountPetCare</t>
  </si>
  <si>
    <t>https://www.discountpetcare.com.au/</t>
  </si>
  <si>
    <t>e508afe5-0508-bbb0-15e1-5bc2095a3c66</t>
  </si>
  <si>
    <t>DiscountReactor.com</t>
  </si>
  <si>
    <t>http://www.discountreactor.com</t>
  </si>
  <si>
    <t>6bc2efa6-193e-4563-d904-d29decf3aefe</t>
  </si>
  <si>
    <t>DiscountRise.com</t>
  </si>
  <si>
    <t>http://discountrise.com</t>
  </si>
  <si>
    <t>71b15d99-996b-c3e8-593c-c2712b9b59a2</t>
  </si>
  <si>
    <t>Discountrue</t>
  </si>
  <si>
    <t>https://www.discountrue.com</t>
  </si>
  <si>
    <t>1a790358-c598-9bdc-a687-6f0ada937cad</t>
  </si>
  <si>
    <t>Discounts Ahoy</t>
  </si>
  <si>
    <t>http://www.discountsahoy.com</t>
  </si>
  <si>
    <t>dc712e59-7516-5699-7b65-0b81e68294ed</t>
  </si>
  <si>
    <t>Discounts Gyan</t>
  </si>
  <si>
    <t>http://www.discountsgyan.com/</t>
  </si>
  <si>
    <t>bdcb52b2-dfb3-e72b-128e-663fdad38150</t>
  </si>
  <si>
    <t>Discountshuffle</t>
  </si>
  <si>
    <t>http://www.discountshuffle.com</t>
  </si>
  <si>
    <t>deb837ca-34d8-96d2-b791-d3bd070cedfc</t>
  </si>
  <si>
    <t>Discountslele</t>
  </si>
  <si>
    <t>http://discountslele.com</t>
  </si>
  <si>
    <t>b07a12ad-8729-420c-a5a3-13883f7dde04</t>
  </si>
  <si>
    <t>DiscountSpy</t>
  </si>
  <si>
    <t>http://discountspy.co.uk</t>
  </si>
  <si>
    <t>34026f71-d9e5-58dd-e881-a9fd6747f367</t>
  </si>
  <si>
    <t>DISCOUNTSTATUS</t>
  </si>
  <si>
    <t>http://www.discountstatus.com</t>
  </si>
  <si>
    <t>d7c8f70d-a8c2-8198-aad0-274f1e60a23f</t>
  </si>
  <si>
    <t>DiscountsVu.com</t>
  </si>
  <si>
    <t>http://www.discountsvu.com/compare_price/index.php</t>
  </si>
  <si>
    <t>55b1347c-6adb-e130-f297-fe97365bd9d0</t>
  </si>
  <si>
    <t>DiscountVouchers.co.uk</t>
  </si>
  <si>
    <t>http://www.discountvouchers.co.uk</t>
  </si>
  <si>
    <t>54baa43e-1267-fc3f-fcf4-43718094f3b7</t>
  </si>
  <si>
    <t>Discourse</t>
  </si>
  <si>
    <t>http://www.discourse.org</t>
  </si>
  <si>
    <t>4a5e0cc7-73e4-7296-8023-ab69d34ea12a</t>
  </si>
  <si>
    <t>Discourse Analytics</t>
  </si>
  <si>
    <t>http://www.discourseanalytics.com</t>
  </si>
  <si>
    <t>a57fa21e-76d5-2c02-b3a9-4c5fb8135d77</t>
  </si>
  <si>
    <t>Discova</t>
  </si>
  <si>
    <t>http://discova.co/</t>
  </si>
  <si>
    <t>5093d6be-8889-4e9f-963a-9a55a9f87e59</t>
  </si>
  <si>
    <t>DiscovAR</t>
  </si>
  <si>
    <t>http://www.discovar.in</t>
  </si>
  <si>
    <t>a20740b2-cddc-1112-77cb-ef402aa5a441</t>
  </si>
  <si>
    <t>Discover A/S</t>
  </si>
  <si>
    <t>http://discover.dk/</t>
  </si>
  <si>
    <t>6cc2258b-6470-9136-c506-e89272cde198</t>
  </si>
  <si>
    <t>Discover Africa Group</t>
  </si>
  <si>
    <t>http://www.discoverafricagroup.com</t>
  </si>
  <si>
    <t>311b4455-8996-ec49-ed40-0c320876637e</t>
  </si>
  <si>
    <t>Discover Beauty</t>
  </si>
  <si>
    <t>http://blog.obzes.com/</t>
  </si>
  <si>
    <t>87f1a6ef-c0b1-2984-c10c-c10ef7971390</t>
  </si>
  <si>
    <t>Discover Books, LLC</t>
  </si>
  <si>
    <t>http://www.discoverbooks.com</t>
  </si>
  <si>
    <t>a6f76e5d-679c-b5ac-15e0-89cdde810062</t>
  </si>
  <si>
    <t>Discover Business</t>
  </si>
  <si>
    <t>http://www.discoverbusiness.us/</t>
  </si>
  <si>
    <t>b18e0d8b-abb5-bcb0-b0d0-a8e1a956e45b</t>
  </si>
  <si>
    <t>Discover Dental</t>
  </si>
  <si>
    <t>http://www.discoversmiles.ca/</t>
  </si>
  <si>
    <t>025587ca-e7fa-5e10-8b01-455969ae59ac</t>
  </si>
  <si>
    <t>Discover Digital</t>
  </si>
  <si>
    <t>http://www.discoverdigital.co.za/</t>
  </si>
  <si>
    <t>dc4ac8b7-a8b1-83a5-bbb8-b7d792a32c14</t>
  </si>
  <si>
    <t>Discover Dollar Technologies Pvt Ltd</t>
  </si>
  <si>
    <t>http://www.discoverdollar.com</t>
  </si>
  <si>
    <t>de053429-561e-ca16-67d1-42e4c5f870a8</t>
  </si>
  <si>
    <t>Discover Europe</t>
  </si>
  <si>
    <t>https://discovereurope.in/</t>
  </si>
  <si>
    <t>efb0c925-366d-7336-9708-098d45f54919</t>
  </si>
  <si>
    <t>Discover Financial Services</t>
  </si>
  <si>
    <t>http://discoverfinancial.com</t>
  </si>
  <si>
    <t>93301a6c-1c28-d63d-02d8-34aa4f1c8b6f</t>
  </si>
  <si>
    <t>Discover India</t>
  </si>
  <si>
    <t>http://discover-of-india.blogspot.com</t>
  </si>
  <si>
    <t>9a71942f-ffbe-afe7-5790-74ca15391afa</t>
  </si>
  <si>
    <t>Discover India Destination</t>
  </si>
  <si>
    <t>http://www.discoverindiadestination.com/</t>
  </si>
  <si>
    <t>c8161a13-413f-4d7f-d103-6cdcd22f1cb5</t>
  </si>
  <si>
    <t>Discover Kracow</t>
  </si>
  <si>
    <t>https://discovercracow.com/</t>
  </si>
  <si>
    <t>1335515d-2b7f-9ecf-ad98-e17ac5a1e367</t>
  </si>
  <si>
    <t>Discover Magazine</t>
  </si>
  <si>
    <t>http://discovermagazine.com</t>
  </si>
  <si>
    <t>455603af-94f7-ed02-bc52-8f6fcbf73bec</t>
  </si>
  <si>
    <t>Discover Media House</t>
  </si>
  <si>
    <t>https://discovermedia.house</t>
  </si>
  <si>
    <t>083477b1-da2d-7b64-1b3d-757f2829f71f</t>
  </si>
  <si>
    <t>Discover Media, LLC</t>
  </si>
  <si>
    <t>http://dmwebservices.com</t>
  </si>
  <si>
    <t>df900c65-900f-df0f-47ed-ebb08abe4526</t>
  </si>
  <si>
    <t>Discover Medical Devices</t>
  </si>
  <si>
    <t>http://www.discovermedical.com</t>
  </si>
  <si>
    <t>5f63f673-0b76-d280-dcb1-b94958e2175f</t>
  </si>
  <si>
    <t>Discover Meteor</t>
  </si>
  <si>
    <t>http://www.discovermeteor.com</t>
  </si>
  <si>
    <t>529b44d1-8ed2-8c95-fafc-4537f5e5a815</t>
  </si>
  <si>
    <t>Discover MyCampus</t>
  </si>
  <si>
    <t>http://www.discovermycampus.com</t>
  </si>
  <si>
    <t>ff163121-3280-8e5d-bbe0-30d095a01124</t>
  </si>
  <si>
    <t>Discover Network</t>
  </si>
  <si>
    <t>http://www.discovernetwork.com/</t>
  </si>
  <si>
    <t>2ab6cac5-7266-ad66-0e6c-e6ae702265cb</t>
  </si>
  <si>
    <t>Discover PreAccelerator</t>
  </si>
  <si>
    <t>http://bongohive.co.zm/startup-programmes/discover/</t>
  </si>
  <si>
    <t>70eb4548-2b87-d659-37a8-10eafc66288d</t>
  </si>
  <si>
    <t>Discover Re Managers</t>
  </si>
  <si>
    <t>http://www.discover-re.com</t>
  </si>
  <si>
    <t>fabab988-68d0-9a26-3aa8-09ef97224566</t>
  </si>
  <si>
    <t>Discover Research Dublin</t>
  </si>
  <si>
    <t>http://discoverresearchdublin.com/</t>
  </si>
  <si>
    <t>b214016d-67ee-9f45-df9b-27673596526f</t>
  </si>
  <si>
    <t>Discover Sunriver Vacation Rentals</t>
  </si>
  <si>
    <t>http://www.discoversunriver.com/</t>
  </si>
  <si>
    <t>f3869bc0-596b-1a05-e5a9-5422fd1e63c2</t>
  </si>
  <si>
    <t>Discover The World Holidays</t>
  </si>
  <si>
    <t>http://discovertheworldholidays.com/</t>
  </si>
  <si>
    <t>f9234382-1ddf-7f0c-2a5d-9ad604c0ee5e</t>
  </si>
  <si>
    <t>Discover Veggie</t>
  </si>
  <si>
    <t>http://www.discoverveggie.com</t>
  </si>
  <si>
    <t>ef643062-f235-a72e-1bfa-cf5e6a68f5ed</t>
  </si>
  <si>
    <t>Discover with Dr. Cool</t>
  </si>
  <si>
    <t>https://www.discoverwithdrcool.com</t>
  </si>
  <si>
    <t>1806d19b-d5c7-7368-5ff9-e71861197450</t>
  </si>
  <si>
    <t>Discover Your Career</t>
  </si>
  <si>
    <t>https://www.discover-your-career.com/</t>
  </si>
  <si>
    <t>05f8a66b-0179-b6ab-75c0-bcd1fed1da30</t>
  </si>
  <si>
    <t>Discover.be</t>
  </si>
  <si>
    <t>https://www.discover.be/</t>
  </si>
  <si>
    <t>cf2ab9c4-c663-8c96-5c2e-00e0803fcd46</t>
  </si>
  <si>
    <t>discover.fm</t>
  </si>
  <si>
    <t>http://www.discover.fm</t>
  </si>
  <si>
    <t>609f3074-a025-1d6f-170b-d60ec9ddde1e</t>
  </si>
  <si>
    <t>Discoverables</t>
  </si>
  <si>
    <t>http://discoverabl.es</t>
  </si>
  <si>
    <t>72dad65f-c9dd-f9f4-412d-62345083d89c</t>
  </si>
  <si>
    <t>DiscoverBeauty</t>
  </si>
  <si>
    <t>http://www.discoverbeauty.com</t>
  </si>
  <si>
    <t>bcad77ce-361d-8dc7-1783-e9805a285377</t>
  </si>
  <si>
    <t>DiscoverCast.com</t>
  </si>
  <si>
    <t>http://www.discovercast.com/</t>
  </si>
  <si>
    <t>019779b9-cb96-2494-2957-5d11951233f7</t>
  </si>
  <si>
    <t>DiscoverCity</t>
  </si>
  <si>
    <t>http://discovercity.dk</t>
  </si>
  <si>
    <t>ae2c33e5-40e1-c9f4-b8db-bd51d46d1e93</t>
  </si>
  <si>
    <t>DiscoverCloud</t>
  </si>
  <si>
    <t>https://www.discovercloud.com</t>
  </si>
  <si>
    <t>46d7a251-6bff-0355-6cbe-74fd3be981d6</t>
  </si>
  <si>
    <t>DiscoverDublin</t>
  </si>
  <si>
    <t>http://www.discoverdublin.ie</t>
  </si>
  <si>
    <t>2be6da09-3f84-984a-b637-3b3d114a4ba6</t>
  </si>
  <si>
    <t>Discovereads</t>
  </si>
  <si>
    <t>http://www.discovereads.com</t>
  </si>
  <si>
    <t>ededab81-efbf-92c9-86e2-2673a5881dff</t>
  </si>
  <si>
    <t>Discovered</t>
  </si>
  <si>
    <t>http://www.discovered.us</t>
  </si>
  <si>
    <t>a2d87a8c-b193-58d2-dd22-03704e822919</t>
  </si>
  <si>
    <t>DiscoverEdge</t>
  </si>
  <si>
    <t>http://www.discover-edge.com</t>
  </si>
  <si>
    <t>d50cdf3d-af89-7615-770c-45a65d83dbd0</t>
  </si>
  <si>
    <t>DiscoveReel</t>
  </si>
  <si>
    <t>http://www.discovereel.com/</t>
  </si>
  <si>
    <t>6641dd1f-d858-82b1-4466-6fa2024a1e21</t>
  </si>
  <si>
    <t>Discoverful</t>
  </si>
  <si>
    <t>http://www.discoverful.com</t>
  </si>
  <si>
    <t>04442b30-8ca4-8e0f-84b5-3b8112612c28</t>
  </si>
  <si>
    <t>DiscoverGeek</t>
  </si>
  <si>
    <t>https://www.discovergeek.com</t>
  </si>
  <si>
    <t>2fc56e86-6de0-0459-2ed2-a5fd1b08ba4c</t>
  </si>
  <si>
    <t>Discovergy</t>
  </si>
  <si>
    <t>https://discovergy.com</t>
  </si>
  <si>
    <t>066d62db-8d54-7054-e204-e3af21915177</t>
  </si>
  <si>
    <t>Discoveries</t>
  </si>
  <si>
    <t>http://www.startupdiscoveries.com/</t>
  </si>
  <si>
    <t>38e088be-8f8b-9d2b-1c45-2ff295d2bad2</t>
  </si>
  <si>
    <t>Discovering Coffee</t>
  </si>
  <si>
    <t>http://www.discoveringcoffee.com/</t>
  </si>
  <si>
    <t>6f6fcba6-6a95-f00d-5d67-0391d32c9742</t>
  </si>
  <si>
    <t>Discovering Prayer</t>
  </si>
  <si>
    <t>http://discoveringprayer.com</t>
  </si>
  <si>
    <t>d3d24772-8365-b684-0c35-756823028a5f</t>
  </si>
  <si>
    <t>Discovering Startups</t>
  </si>
  <si>
    <t>http://www.discoveringstartups.com</t>
  </si>
  <si>
    <t>60e1ec4d-8bf5-6345-3a2b-ae51ca296dbc</t>
  </si>
  <si>
    <t>Discoverly</t>
  </si>
  <si>
    <t>http://discover.ly</t>
  </si>
  <si>
    <t>8d346684-39ba-3c9c-a43d-2c23d4f9b042</t>
  </si>
  <si>
    <t>Discoverme.eu</t>
  </si>
  <si>
    <t>http://www.discoverme.eu/</t>
  </si>
  <si>
    <t>9123ebec-1dd7-c6b5-cf01-9b9a304b409a</t>
  </si>
  <si>
    <t>DiscoverMusic</t>
  </si>
  <si>
    <t>http://www.discovermusic.com/</t>
  </si>
  <si>
    <t>132cd55c-153c-a66c-5dec-f251e3ffdc45</t>
  </si>
  <si>
    <t>Discoveroom</t>
  </si>
  <si>
    <t>http://discoveroom.com</t>
  </si>
  <si>
    <t>d4618552-d552-2594-5043-5e1f1df48e75</t>
  </si>
  <si>
    <t>DiscoverOrg</t>
  </si>
  <si>
    <t>http://www.discoverorg.com</t>
  </si>
  <si>
    <t>691daab9-fbb6-35cf-643f-3d8388f888fc</t>
  </si>
  <si>
    <t>DiscoverReady</t>
  </si>
  <si>
    <t>http://discoverready.com</t>
  </si>
  <si>
    <t>acfa50c8-e649-07e6-9dce-1c894be8c40a</t>
  </si>
  <si>
    <t>DiscoverSalons</t>
  </si>
  <si>
    <t>http://www.discoversalons.com</t>
  </si>
  <si>
    <t>140a9fd0-b681-7526-05fd-3a76c3ca632a</t>
  </si>
  <si>
    <t>DiscoverSD</t>
  </si>
  <si>
    <t>http://www.discoversd.com</t>
  </si>
  <si>
    <t>f1113028-4af9-be27-2588-52d79da4e774</t>
  </si>
  <si>
    <t>DiscoverSDK</t>
  </si>
  <si>
    <t>http://www.discoversdk.com/</t>
  </si>
  <si>
    <t>00f3fbfa-1f78-45e2-bae8-7ab4231e637e</t>
  </si>
  <si>
    <t>DiscoverText</t>
  </si>
  <si>
    <t>http://discovertext.com</t>
  </si>
  <si>
    <t>d906843c-950f-2d67-c920-fb44a816dab9</t>
  </si>
  <si>
    <t>Discoverture Solutions</t>
  </si>
  <si>
    <t>http://discoverture.com</t>
  </si>
  <si>
    <t>0a53f09a-0a5a-1a0e-d982-59f3232aa92d</t>
  </si>
  <si>
    <t>DiscoverU</t>
  </si>
  <si>
    <t>http://thediscoveru.org/</t>
  </si>
  <si>
    <t>4950439c-6f6c-dce6-8da7-ee34a12490ca</t>
  </si>
  <si>
    <t>Discoverue.com</t>
  </si>
  <si>
    <t>http://www.discoverue.com</t>
  </si>
  <si>
    <t>451d32da-e03c-660f-6d38-9c38d0ea51f2</t>
  </si>
  <si>
    <t>DiscoverWish</t>
  </si>
  <si>
    <t>http://www.discoverwish.com</t>
  </si>
  <si>
    <t>b830b765-aebb-b3e7-e036-13533d44c6f6</t>
  </si>
  <si>
    <t>DiscoveRX</t>
  </si>
  <si>
    <t>http://www.discoverx.com</t>
  </si>
  <si>
    <t>006087e5-d0f0-ac68-9bf9-16ced773e299</t>
  </si>
  <si>
    <t>Discovery</t>
  </si>
  <si>
    <t>http://www.discovery.com/</t>
  </si>
  <si>
    <t>90c50dce-d795-307f-1c33-16682cbfb94e</t>
  </si>
  <si>
    <t>Discovery Air</t>
  </si>
  <si>
    <t>http://discoveryair.fuegodigitalmedia.com/</t>
  </si>
  <si>
    <t>a666355c-a114-4969-6530-e5ef8c2f62ce</t>
  </si>
  <si>
    <t>Discovery Air Fire Services</t>
  </si>
  <si>
    <t>https://www.discoveryair-fs.com/</t>
  </si>
  <si>
    <t>43a52329-dfd6-e2b2-d9ae-7d0f3f9a5336</t>
  </si>
  <si>
    <t>Discovery Alliance LLC</t>
  </si>
  <si>
    <t>http://discovery-ip.com</t>
  </si>
  <si>
    <t>b95e7d71-23d3-0a50-badf-5859937993e9</t>
  </si>
  <si>
    <t>Discovery Americas</t>
  </si>
  <si>
    <t>http://discoveryamericas.com/en/discovery_americas.html</t>
  </si>
  <si>
    <t>1c9a83b5-8ddd-e394-6d56-b357ebb27bb6</t>
  </si>
  <si>
    <t>Discovery Bay Games</t>
  </si>
  <si>
    <t>http://discoverybaygames.com</t>
  </si>
  <si>
    <t>96001d0e-780f-3851-ba58-300acefac9b0</t>
  </si>
  <si>
    <t>Discovery Benefit Solutions</t>
  </si>
  <si>
    <t>http://discoverbenefitsolutions.com/</t>
  </si>
  <si>
    <t>1920e7e7-9d21-39a2-a652-cc73a1aabf02</t>
  </si>
  <si>
    <t>Discovery Business Solutions</t>
  </si>
  <si>
    <t>http://www.d-bs.co.uk/</t>
  </si>
  <si>
    <t>cfd4f1ee-98a4-3da6-13d0-53358e69eb7f</t>
  </si>
  <si>
    <t>Discovery Capital</t>
  </si>
  <si>
    <t>http://www.discoverycapital.com/main.cfm</t>
  </si>
  <si>
    <t>7af66910-d1af-5fee-3100-2b40b4975d19</t>
  </si>
  <si>
    <t>Discovery Channel</t>
  </si>
  <si>
    <t>http://www.discovery.com</t>
  </si>
  <si>
    <t>55bf7376-5c5c-3778-74b5-948b71c7753f</t>
  </si>
  <si>
    <t>Discovery Charter School</t>
  </si>
  <si>
    <t>http://www.discoverycharterdurham.org</t>
  </si>
  <si>
    <t>c626d079-467c-fb28-bf13-e7f40f9138bd</t>
  </si>
  <si>
    <t>Discovery Communications</t>
  </si>
  <si>
    <t>http://corporate.discovery.com</t>
  </si>
  <si>
    <t>2588c78b-bc1e-3b5f-e770-a4d954a58688</t>
  </si>
  <si>
    <t>Discovery Data</t>
  </si>
  <si>
    <t>http://www.discoveryco.com</t>
  </si>
  <si>
    <t>43c4cf29-ec69-0a5b-8397-b0ac9afbe98e</t>
  </si>
  <si>
    <t>Discovery Digital Networks</t>
  </si>
  <si>
    <t>http://discoverydn.com</t>
  </si>
  <si>
    <t>6e7e9bc3-af10-d9e7-7146-1eb1a6ff1e7e</t>
  </si>
  <si>
    <t>Discovery Education</t>
  </si>
  <si>
    <t>http://www.discoveryeducation.com</t>
  </si>
  <si>
    <t>acb05f08-6138-ca94-17c6-0f12d5745a25</t>
  </si>
  <si>
    <t>Discovery Engine</t>
  </si>
  <si>
    <t>http://www.discoveryengine.com</t>
  </si>
  <si>
    <t>c7a7bc5c-385a-00de-93b1-5e08c57243e1</t>
  </si>
  <si>
    <t>Discovery Food</t>
  </si>
  <si>
    <t>http://www.discoveryfood.it/</t>
  </si>
  <si>
    <t>afc6fd2c-9e42-5236-cf50-d4b2d022bc1c</t>
  </si>
  <si>
    <t>Discovery Gas Transmission</t>
  </si>
  <si>
    <t>http://www.discovery.williamsenergy.com/</t>
  </si>
  <si>
    <t>59f3e313-c5c0-3580-90ea-50f519067dd5</t>
  </si>
  <si>
    <t>Discovery Genomics</t>
  </si>
  <si>
    <t>http://www.discoverygenomics.net/</t>
  </si>
  <si>
    <t>ead107c2-6f97-d3c4-e8d7-5847e0cdb1fb</t>
  </si>
  <si>
    <t>Discovery Health Partners</t>
  </si>
  <si>
    <t>http://www.discoveryhealthpartners.com</t>
  </si>
  <si>
    <t>7e091a03-3f04-e473-eade-135fc72a01a3</t>
  </si>
  <si>
    <t>Discovery Holding Company</t>
  </si>
  <si>
    <t>http://discoveryholdingscorp.com</t>
  </si>
  <si>
    <t>6e11a78c-62ab-61be-c35f-624e5bd4fd23</t>
  </si>
  <si>
    <t>Discovery Holiday Homes Ltd</t>
  </si>
  <si>
    <t>http://www.discoveryholidayhomes.com</t>
  </si>
  <si>
    <t>4064bc19-6416-77e7-8fc8-ba9551fd31f7</t>
  </si>
  <si>
    <t>Discovery In Demand</t>
  </si>
  <si>
    <t>http://www.discoveryindemand.com</t>
  </si>
  <si>
    <t>302c816f-026e-9e91-a02d-540cb3017e22</t>
  </si>
  <si>
    <t>Discovery Informatics</t>
  </si>
  <si>
    <t>http://www.discoveryinformaticsinitiative.org/</t>
  </si>
  <si>
    <t>b17859eb-ebc9-3882-b25d-8066f3e0d590</t>
  </si>
  <si>
    <t>Discovery Informatique</t>
  </si>
  <si>
    <t>http://www.discovery.com.tn</t>
  </si>
  <si>
    <t>437092fc-a007-c2d4-513c-0a4116f9a6a8</t>
  </si>
  <si>
    <t>Discovery Institute</t>
  </si>
  <si>
    <t>http://www.discovery.org</t>
  </si>
  <si>
    <t>28222695-7897-0598-e691-0e33f419d382</t>
  </si>
  <si>
    <t>Discovery Investment Fund</t>
  </si>
  <si>
    <t>https://www.discovery.co.za</t>
  </si>
  <si>
    <t>84f82917-9086-2f07-b493-09aa054a22a6</t>
  </si>
  <si>
    <t>Discovery Kids</t>
  </si>
  <si>
    <t>http://www.tudiscoverykids.com/</t>
  </si>
  <si>
    <t>f6c51060-58f2-31e6-e237-0fa575482967</t>
  </si>
  <si>
    <t>Discovery Life</t>
  </si>
  <si>
    <t>http://www.discoverylife.com/</t>
  </si>
  <si>
    <t>c21114c4-341c-219d-ed38-5af5ed80bd70</t>
  </si>
  <si>
    <t>Discovery Limited</t>
  </si>
  <si>
    <t>854e3861-9343-2c82-5d8c-522f4ec6ca1c</t>
  </si>
  <si>
    <t>Discovery Logic</t>
  </si>
  <si>
    <t>http://www.discoverylogic.com</t>
  </si>
  <si>
    <t>a3ab4624-ed33-1c69-5d9c-7929ba8063d3</t>
  </si>
  <si>
    <t>Discovery Machine, Inc.</t>
  </si>
  <si>
    <t>http://www.discoverymachine.com</t>
  </si>
  <si>
    <t>e72267b7-17af-5b2e-c981-74b7605a7de2</t>
  </si>
  <si>
    <t>Discovery Melbourne</t>
  </si>
  <si>
    <t>http://www.discoverymelbourne.com/</t>
  </si>
  <si>
    <t>fd276b23-3a54-ac1a-2852-5b15a449ffff</t>
  </si>
  <si>
    <t>Discovery Midstream</t>
  </si>
  <si>
    <t>http://discoverymidstream.com</t>
  </si>
  <si>
    <t>bce7076d-2e9d-ab61-7f33-fe1111c4e69d</t>
  </si>
  <si>
    <t>Discovery Mining</t>
  </si>
  <si>
    <t>http://www.discoverymining.com</t>
  </si>
  <si>
    <t>0823e7f4-b566-4421-2fc3-9a9d4c997a9c</t>
  </si>
  <si>
    <t>Discovery Networks</t>
  </si>
  <si>
    <t>859f6402-b788-c61a-ce8b-80dc437c2267</t>
  </si>
  <si>
    <t>Discovery Outsourcing</t>
  </si>
  <si>
    <t>http://discoveryoutsourcing.com</t>
  </si>
  <si>
    <t>c9851bb0-c272-1e5c-53dc-9eb0422ce3c3</t>
  </si>
  <si>
    <t>Discovery Park</t>
  </si>
  <si>
    <t>http://www.discoveryparks.com</t>
  </si>
  <si>
    <t>27823008-6523-6bc4-e031-a4e9e461340c</t>
  </si>
  <si>
    <t>Discovery Partners International</t>
  </si>
  <si>
    <t>http://www.discovery-partners.com</t>
  </si>
  <si>
    <t>4bd67ad5-2f7d-7b45-6e7c-a9935bf65692</t>
  </si>
  <si>
    <t>Discovery Place</t>
  </si>
  <si>
    <t>http://www.discoveryplace.info</t>
  </si>
  <si>
    <t>4b61f4e6-1f42-2c4c-921e-62d21a57f91f</t>
  </si>
  <si>
    <t>Discovery Place Business Park</t>
  </si>
  <si>
    <t>http://www.discovery-place.co.uk</t>
  </si>
  <si>
    <t>6dc898a8-9dbb-a52e-4152-dbe8aeaafa9e</t>
  </si>
  <si>
    <t>Discovery Robotics</t>
  </si>
  <si>
    <t>http://www.discovery-robotics.com/</t>
  </si>
  <si>
    <t>920ca4f6-6f59-a6e3-5c2b-b270d90b9c17</t>
  </si>
  <si>
    <t>Discovery Solutions</t>
  </si>
  <si>
    <t>http://www.discoverysolutions.com</t>
  </si>
  <si>
    <t>4e39d965-25fe-baef-4522-efd7a694fe4e</t>
  </si>
  <si>
    <t>Discovery Sound Technology</t>
  </si>
  <si>
    <t>http://www.discoverysoundtechnology.com</t>
  </si>
  <si>
    <t>a8a54142-5449-d6f3-8d7f-6b6706170cc4</t>
  </si>
  <si>
    <t>Discovery Spot</t>
  </si>
  <si>
    <t>http://discoveryspot.com</t>
  </si>
  <si>
    <t>b61df2f1-8a30-54d6-3318-1127286daf6f</t>
  </si>
  <si>
    <t>Discovery Technology International</t>
  </si>
  <si>
    <t>http://discovtech.com</t>
  </si>
  <si>
    <t>d6387195-0b19-24d7-9059-8d197733f6fc</t>
  </si>
  <si>
    <t>Discovery Times Square</t>
  </si>
  <si>
    <t>http://www.discoverytsx.com/</t>
  </si>
  <si>
    <t>94463663-5d8e-e430-e644-cc7884bddaa2</t>
  </si>
  <si>
    <t>Discovery Toys</t>
  </si>
  <si>
    <t>http://www.discoverytoys.net</t>
  </si>
  <si>
    <t>bc1bc582-abb8-b787-dc8c-7535691aa9ff</t>
  </si>
  <si>
    <t>Discovery Ventures</t>
  </si>
  <si>
    <t>http://www.discoveryventuresinc.com/</t>
  </si>
  <si>
    <t>b689a9a4-2f51-e907-a872-f0700999e84b</t>
  </si>
  <si>
    <t>Discovery Ventures Corporation</t>
  </si>
  <si>
    <t>http://www.discoveryventuresinc.com</t>
  </si>
  <si>
    <t>3ea95d42-a677-770e-a27f-049c09563410</t>
  </si>
  <si>
    <t>DiscoveryAI</t>
  </si>
  <si>
    <t>http://discovery.ai</t>
  </si>
  <si>
    <t>bfb0f026-b257-a52c-b68a-590d4a0070be</t>
  </si>
  <si>
    <t>DiscoveryBioMed</t>
  </si>
  <si>
    <t>http://discoverybiomed.com</t>
  </si>
  <si>
    <t>d03a07e4-75bc-c6e0-ab0d-8d7233419b1c</t>
  </si>
  <si>
    <t>DiscoveryCast</t>
  </si>
  <si>
    <t>http://www.discoverycast.com</t>
  </si>
  <si>
    <t>8bd87a32-459c-ae3e-987e-475afefc2c59</t>
  </si>
  <si>
    <t>DiscoveryPoint School Of Massage</t>
  </si>
  <si>
    <t>http://www.discoverypointschoolofmassage.com</t>
  </si>
  <si>
    <t>61b934c9-c9a2-d3bf-fcfe-348b7f53fc8c</t>
  </si>
  <si>
    <t>DiscoverySmith, Inc.</t>
  </si>
  <si>
    <t>https://www.discoverysmith.com</t>
  </si>
  <si>
    <t>6ff003dd-b1d4-f728-01a1-a8eefaccbb4f</t>
  </si>
  <si>
    <t>Discovia</t>
  </si>
  <si>
    <t>https://www.discovia.com/</t>
  </si>
  <si>
    <t>ed57a5cd-01a4-5ae9-0855-e2dc5ebb2692</t>
  </si>
  <si>
    <t>Discovix</t>
  </si>
  <si>
    <t>http://discovix.com</t>
  </si>
  <si>
    <t>3c521e5e-81e6-7696-b1b6-399084f8562a</t>
  </si>
  <si>
    <t>Discovle</t>
  </si>
  <si>
    <t>http://discovle.com/</t>
  </si>
  <si>
    <t>57e10fe8-f8fc-dfa4-3286-e5d5951d6197</t>
  </si>
  <si>
    <t>Discovr Labs</t>
  </si>
  <si>
    <t>https://www.discovrlearning.com</t>
  </si>
  <si>
    <t>81a1a79e-5b00-cce0-2423-54390748054f</t>
  </si>
  <si>
    <t>Discovr Places</t>
  </si>
  <si>
    <t>http://www.discovr.net</t>
  </si>
  <si>
    <t>7daca381-0d61-0917-4e60-42290b8b334f</t>
  </si>
  <si>
    <t>Discrash</t>
  </si>
  <si>
    <t>https://discrash.com</t>
  </si>
  <si>
    <t>95f4cf82-f370-55ef-b207-160b737d01fc</t>
  </si>
  <si>
    <t>disCrea</t>
  </si>
  <si>
    <t>http://discrea.com</t>
  </si>
  <si>
    <t>d2273cab-f7ce-91d2-a73e-b4c257577819</t>
  </si>
  <si>
    <t>Discreet Alley</t>
  </si>
  <si>
    <t>https://www.discreetalley.com.au</t>
  </si>
  <si>
    <t>50b0ae7b-8955-c236-624a-a6d24f306a2a</t>
  </si>
  <si>
    <t>Discreet Drop</t>
  </si>
  <si>
    <t>https://discreetdrop.com/</t>
  </si>
  <si>
    <t>a7897a73-2842-2661-4d97-e3d4ad3625aa</t>
  </si>
  <si>
    <t>Discreet Logic</t>
  </si>
  <si>
    <t>http://www.discreetlogic.com</t>
  </si>
  <si>
    <t>ed93dc82-ba0a-88ba-94b7-7facdd09e783</t>
  </si>
  <si>
    <t>Discreet Private Investigators and Security</t>
  </si>
  <si>
    <t>http://discreetinvestigations.ca/</t>
  </si>
  <si>
    <t>915b2046-90fe-7460-9329-e4498042f268</t>
  </si>
  <si>
    <t>Discreet Rodent Proofing</t>
  </si>
  <si>
    <t>http://discreetrodentproofing.com/</t>
  </si>
  <si>
    <t>eaea12d6-e66e-d0ea-9893-adbc7bff7127</t>
  </si>
  <si>
    <t>Discrepante.com</t>
  </si>
  <si>
    <t>http://discrepante.com</t>
  </si>
  <si>
    <t>d108347e-23c0-817f-b2dc-ff606362bcfa</t>
  </si>
  <si>
    <t>Discrete Drums</t>
  </si>
  <si>
    <t>http://www.discretedrums.com</t>
  </si>
  <si>
    <t>13394a66-0970-9991-de6c-f2787299f8b7</t>
  </si>
  <si>
    <t>Discrete Sport</t>
  </si>
  <si>
    <t>http://discreteheadwear.com</t>
  </si>
  <si>
    <t>138cdddf-881e-5003-d539-0675c8a033d1</t>
  </si>
  <si>
    <t>Discrete Wireless</t>
  </si>
  <si>
    <t>http://www.discretewireless.com</t>
  </si>
  <si>
    <t>16b9b4fb-4e8a-c617-00f5-38222d74d5c0</t>
  </si>
  <si>
    <t>Discriminant.ly</t>
  </si>
  <si>
    <t>http://discriminant.ly</t>
  </si>
  <si>
    <t>0576def4-23a8-27b7-5dc6-e29a1cdc71be</t>
  </si>
  <si>
    <t>Discubre</t>
  </si>
  <si>
    <t>https://www.discubre.es/es/</t>
  </si>
  <si>
    <t>636ebf7b-a478-e798-2079-fddda4a61c12</t>
  </si>
  <si>
    <t>DISCUS (Discretionary Investment Services Coming Under Scrutiny)</t>
  </si>
  <si>
    <t>http://discus.org.uk/</t>
  </si>
  <si>
    <t>9330d765-1fc6-aa9b-ceb7-ec71e34f5d80</t>
  </si>
  <si>
    <t>Discus Awards</t>
  </si>
  <si>
    <t>http://www.discusawards.com</t>
  </si>
  <si>
    <t>233b7786-5e52-7dc6-b16d-2e89e256b6b6</t>
  </si>
  <si>
    <t>Discuss Startups</t>
  </si>
  <si>
    <t>http://www.discussstartups.com</t>
  </si>
  <si>
    <t>bb97f9c5-4692-b70b-2487-53a254ab71fe</t>
  </si>
  <si>
    <t>Discuss.IO</t>
  </si>
  <si>
    <t>http://www.discuss.io</t>
  </si>
  <si>
    <t>2b27aa59-3293-ead8-9da5-c640a0bf5722</t>
  </si>
  <si>
    <t>Discussionz</t>
  </si>
  <si>
    <t>http://discussionz.net</t>
  </si>
  <si>
    <t>a2bf374d-68cf-8624-4203-d718321b29ec</t>
  </si>
  <si>
    <t>DiscussThis</t>
  </si>
  <si>
    <t>http://www.discussthis.com/index.rwp</t>
  </si>
  <si>
    <t>2dfe7135-bbac-b7c1-d81f-725606c58f82</t>
  </si>
  <si>
    <t>Discuva</t>
  </si>
  <si>
    <t>http://www.discuva.com/</t>
  </si>
  <si>
    <t>4c502608-3545-4df6-59f4-3d8a789ed14a</t>
  </si>
  <si>
    <t>Disdus.com</t>
  </si>
  <si>
    <t>http://disdus.com</t>
  </si>
  <si>
    <t>d9d35ba5-ea06-01ac-4cc6-869d64d7e108</t>
  </si>
  <si>
    <t>Disease Diagnostic Group</t>
  </si>
  <si>
    <t>http://www.diseasediagnostic.com</t>
  </si>
  <si>
    <t>10f01f5e-a818-e1a4-f544-b2e81da343ef</t>
  </si>
  <si>
    <t>Diseclar</t>
  </si>
  <si>
    <t>http://www.diseclar.com/</t>
  </si>
  <si>
    <t>337dd524-7971-af4c-51c8-a0e853b7fc9a</t>
  </si>
  <si>
    <t>Disenia</t>
  </si>
  <si>
    <t>http://www.disenia.mx</t>
  </si>
  <si>
    <t>0c13def2-7d86-adfe-6c8d-d81bbba78c29</t>
  </si>
  <si>
    <t>Disfit</t>
  </si>
  <si>
    <t>http://www.disfit.in</t>
  </si>
  <si>
    <t>39ab0882-d678-1a0b-d8ec-dfd3551c66bc</t>
  </si>
  <si>
    <t>Disgover</t>
  </si>
  <si>
    <t>http://disgover.nl</t>
  </si>
  <si>
    <t>03beac2a-e18f-636c-83e8-72e3e25cfd30</t>
  </si>
  <si>
    <t>DISH Costs Less</t>
  </si>
  <si>
    <t>http://www.dishcostsless.com/satellite-tv</t>
  </si>
  <si>
    <t>302a0a07-7110-6d48-92eb-e5d4e8e37817</t>
  </si>
  <si>
    <t>DISH Digital</t>
  </si>
  <si>
    <t>http://www.dishworld.com</t>
  </si>
  <si>
    <t>ec4e04eb-58ce-8329-25cf-922452cf2705</t>
  </si>
  <si>
    <t>Dish Mexico</t>
  </si>
  <si>
    <t>https://www.dish.com.mx/#!/home</t>
  </si>
  <si>
    <t>b86db88a-10c4-0bdd-b470-614de0e2632d</t>
  </si>
  <si>
    <t>Dish Network</t>
  </si>
  <si>
    <t>http://www.dish.com</t>
  </si>
  <si>
    <t>fc82a46a-9d1c-8837-466c-0f6107169405</t>
  </si>
  <si>
    <t>Dish TV India</t>
  </si>
  <si>
    <t>http://www.dishtv.in</t>
  </si>
  <si>
    <t>15bd0951-a8cb-2c78-b3e2-d59f23da6128</t>
  </si>
  <si>
    <t>Dish.fm</t>
  </si>
  <si>
    <t>http://dish.fm</t>
  </si>
  <si>
    <t>e7444349-adeb-aa24-6c36-f90a873cbf69</t>
  </si>
  <si>
    <t>Disha Communications</t>
  </si>
  <si>
    <t>http://dishacom.com</t>
  </si>
  <si>
    <t>153b659c-5745-4476-6f82-9002c4d639af</t>
  </si>
  <si>
    <t>Disha Foundation</t>
  </si>
  <si>
    <t>http://dishafoundationindia.in</t>
  </si>
  <si>
    <t>40870eca-24b4-bc1a-3162-8f551a661cb3</t>
  </si>
  <si>
    <t>Disha Publication</t>
  </si>
  <si>
    <t>http://www.dishapublication.com</t>
  </si>
  <si>
    <t>3a0abf5e-1013-5c04-2693-44a0ef1f123e</t>
  </si>
  <si>
    <t>Disha Technologies</t>
  </si>
  <si>
    <t>http://www.dts3.org</t>
  </si>
  <si>
    <t>67f31fd7-ce94-fb93-1854-56c4cd48f0cb</t>
  </si>
  <si>
    <t>Dishaa Pro</t>
  </si>
  <si>
    <t>http://www.dishaapro.com</t>
  </si>
  <si>
    <t>7582f347-1332-550b-10fd-948ba156f73b</t>
  </si>
  <si>
    <t>Dishable</t>
  </si>
  <si>
    <t>http://www.dishwerks.com/</t>
  </si>
  <si>
    <t>36387011-4b54-03e9-e637-c31dfb0ad7ec</t>
  </si>
  <si>
    <t>DisharÌÄå©</t>
  </si>
  <si>
    <t>http://disharenow.com</t>
  </si>
  <si>
    <t>217d7713-0787-3718-f91d-fc461f2c3b23</t>
  </si>
  <si>
    <t>DishCents</t>
  </si>
  <si>
    <t>http://dishcents.com</t>
  </si>
  <si>
    <t>ee58c118-866d-ce08-8e3b-d1a013ecbbce</t>
  </si>
  <si>
    <t>DishCo</t>
  </si>
  <si>
    <t>http://dishco.com/</t>
  </si>
  <si>
    <t>60e8b9e1-a51a-229a-739f-f075bd2f7bd8</t>
  </si>
  <si>
    <t>Dishcoveri</t>
  </si>
  <si>
    <t>http://www.dishcoveri.com</t>
  </si>
  <si>
    <t>74bd3699-2e34-70ee-516f-36df3378a5b7</t>
  </si>
  <si>
    <t>Dishcraft Robotics</t>
  </si>
  <si>
    <t>http://www.dishcraft.com</t>
  </si>
  <si>
    <t>18faba4d-e8d8-bacb-8172-41931b4e197f</t>
  </si>
  <si>
    <t>Dishcrawl</t>
  </si>
  <si>
    <t>http://dishcrawl.com/valpo</t>
  </si>
  <si>
    <t>2c4b3b6f-b74f-637b-c1bc-8866293c6f0c</t>
  </si>
  <si>
    <t>DishDash</t>
  </si>
  <si>
    <t>https://www.dishdash.biz</t>
  </si>
  <si>
    <t>9a9b33ef-160c-af66-a124-ff012ea566e0</t>
  </si>
  <si>
    <t>baa841ed-ec34-6295-0712-7540bbd0299c</t>
  </si>
  <si>
    <t>Dishdasha Express</t>
  </si>
  <si>
    <t>http://dish-a.com</t>
  </si>
  <si>
    <t>5d28135a-14a0-b8e3-53ea-4da1aea62525</t>
  </si>
  <si>
    <t>Disheng Group</t>
  </si>
  <si>
    <t>http://www.fibre2fashion.com/dishenggroup/</t>
  </si>
  <si>
    <t>e008712c-a086-5208-b4ee-178977be184f</t>
  </si>
  <si>
    <t>Disher Insurance Services</t>
  </si>
  <si>
    <t>http://www.disherinsurance.com/</t>
  </si>
  <si>
    <t>b0488ab4-204b-e2ff-2422-4c178b7ea941</t>
  </si>
  <si>
    <t>Dishero</t>
  </si>
  <si>
    <t>http://www.dishero.com</t>
  </si>
  <si>
    <t>4a06642f-4b58-c606-6afa-b575d6b8ca42</t>
  </si>
  <si>
    <t>DishGo</t>
  </si>
  <si>
    <t>https://dishgo.io</t>
  </si>
  <si>
    <t>ed3e61b3-5d26-0467-d52b-789585f364ea</t>
  </si>
  <si>
    <t>Dishgram</t>
  </si>
  <si>
    <t>http://www.dishgram.com</t>
  </si>
  <si>
    <t>d5dc659c-f73b-f55f-a9fe-a4e81dc413bb</t>
  </si>
  <si>
    <t>Dishin' It Out</t>
  </si>
  <si>
    <t>http://www.dishnitout.com</t>
  </si>
  <si>
    <t>e1f7d740-d859-8b22-c5b4-b35dfb959ad0</t>
  </si>
  <si>
    <t>Dishiness.com</t>
  </si>
  <si>
    <t>http://www.dishiness.com</t>
  </si>
  <si>
    <t>c2e91f50-cbf1-4912-693a-cd315ccd205b</t>
  </si>
  <si>
    <t>Dishio</t>
  </si>
  <si>
    <t>http://dish.io</t>
  </si>
  <si>
    <t>914e87a3-1a1c-bb44-4985-ca2035748c28</t>
  </si>
  <si>
    <t>DishItOut</t>
  </si>
  <si>
    <t>http://www.websra.com/</t>
  </si>
  <si>
    <t>c0a7fb43-dbe9-79f2-d3f4-dc3c5fb0653c</t>
  </si>
  <si>
    <t>Dishizzle</t>
  </si>
  <si>
    <t>http://www.dishizzle.com</t>
  </si>
  <si>
    <t>af3ab1d2-edb6-1bf8-86b7-48db04445a6c</t>
  </si>
  <si>
    <t>dishKarma</t>
  </si>
  <si>
    <t>http://dishkarma.com</t>
  </si>
  <si>
    <t>945882fb-12e1-a718-d7df-ce95c9c9c66c</t>
  </si>
  <si>
    <t>DishKhoj - Discover Amazing Dishes Around You</t>
  </si>
  <si>
    <t>http://www.dishkhoj.com</t>
  </si>
  <si>
    <t>a36cb8da-4952-15b7-9da3-6ffa589c9907</t>
  </si>
  <si>
    <t>Dishlator</t>
  </si>
  <si>
    <t>http://www.dishlator.com</t>
  </si>
  <si>
    <t>7850ff40-82b4-94e0-efaa-90dba46456c9</t>
  </si>
  <si>
    <t>Dishman Dodge Ram Chrysler Jeep</t>
  </si>
  <si>
    <t>http://www.dishmandodge.net/</t>
  </si>
  <si>
    <t>e2e57daa-7494-91a8-4292-86b95ab6fbfd</t>
  </si>
  <si>
    <t>Dishme</t>
  </si>
  <si>
    <t>https://www.dishme.com.au/</t>
  </si>
  <si>
    <t>3c181019-195c-7ee8-8edc-cc643c3aa44b</t>
  </si>
  <si>
    <t>Dishnet</t>
  </si>
  <si>
    <t>https://dishnet.com</t>
  </si>
  <si>
    <t>cfd03d87-af16-aa61-7a65-a89c68cced49</t>
  </si>
  <si>
    <t>Dishon &amp; Block</t>
  </si>
  <si>
    <t>http://www.cadivorce.com</t>
  </si>
  <si>
    <t>a7fd200a-e8b2-8f47-079f-f3ccfbe46292</t>
  </si>
  <si>
    <t>Dishup</t>
  </si>
  <si>
    <t>http://www.dishuptoday.com</t>
  </si>
  <si>
    <t>56cd7206-f752-55ff-dfb3-f5bcca5b2d94</t>
  </si>
  <si>
    <t>DishWorld</t>
  </si>
  <si>
    <t>http://dishworld.com/</t>
  </si>
  <si>
    <t>1c6dd63c-9ea5-fb78-f8e9-d13077f1424d</t>
  </si>
  <si>
    <t>Dishy</t>
  </si>
  <si>
    <t>https://getdishy.com/</t>
  </si>
  <si>
    <t>6b9ee6f5-4b66-00d5-70ee-6a3d2f810f3d</t>
  </si>
  <si>
    <t>Disig</t>
  </si>
  <si>
    <t>http://www.disig.sk/en/</t>
  </si>
  <si>
    <t>432abe84-d0ae-c622-6362-f808117f9ee9</t>
  </si>
  <si>
    <t>Disignir</t>
  </si>
  <si>
    <t>http://www.disignir.com/</t>
  </si>
  <si>
    <t>55308df5-ffd4-3b5b-64c3-2a42cbf22415</t>
  </si>
  <si>
    <t>Disinformation</t>
  </si>
  <si>
    <t>http://disinfo.com/</t>
  </si>
  <si>
    <t>1f56cf6e-3a28-f688-23b3-8d668421bbb3</t>
  </si>
  <si>
    <t>Disinibiti</t>
  </si>
  <si>
    <t>http://www.disinibiti.com</t>
  </si>
  <si>
    <t>5bf168a0-6d68-c8d9-1237-5b3f9207e8f2</t>
  </si>
  <si>
    <t>Disior</t>
  </si>
  <si>
    <t>http://www.disior.com/</t>
  </si>
  <si>
    <t>7a5400bf-a890-e6cc-aa2f-c972490b0e0e</t>
  </si>
  <si>
    <t>DisJob</t>
  </si>
  <si>
    <t>http://disjob.com/</t>
  </si>
  <si>
    <t>607065c2-1b9d-bceb-7cd9-344daba7ce6a</t>
  </si>
  <si>
    <t>Disk Archive</t>
  </si>
  <si>
    <t>http://www.diskarchive.com</t>
  </si>
  <si>
    <t>b0481ab7-0ee9-c9e3-7b5c-8fdfc91cdb56</t>
  </si>
  <si>
    <t>Disk Cactus</t>
  </si>
  <si>
    <t>http://diskcactus.com/</t>
  </si>
  <si>
    <t>eed3716f-b975-f25a-7be1-7fc585579030</t>
  </si>
  <si>
    <t>Disk Cook</t>
  </si>
  <si>
    <t>http://www.diskcook.com.br</t>
  </si>
  <si>
    <t>12d21f94-bd3d-9943-3cd2-92547e595f95</t>
  </si>
  <si>
    <t>Disk Drill for Mac</t>
  </si>
  <si>
    <t>http://www.cleverfiles.com/recover-deleted-files-mac.html</t>
  </si>
  <si>
    <t>2205b440-e784-7ca5-c9b8-eb817f80da82</t>
  </si>
  <si>
    <t>Disk.com (Corporate Disk Company)</t>
  </si>
  <si>
    <t>http://www.disk.com/</t>
  </si>
  <si>
    <t>51733d46-f4ed-4124-6869-0d6579af8e31</t>
  </si>
  <si>
    <t>Disk42</t>
  </si>
  <si>
    <t>https://disk42.com</t>
  </si>
  <si>
    <t>4e1427f6-c9bc-0b7f-6dfe-f4b70e2fdeff</t>
  </si>
  <si>
    <t>Diskbase</t>
  </si>
  <si>
    <t>http://diskbase.com</t>
  </si>
  <si>
    <t>4d38c8e1-9a70-1968-9d83-6ed31b99fa95</t>
  </si>
  <si>
    <t>DiskDrive</t>
  </si>
  <si>
    <t>http://diskdrive.co.za/</t>
  </si>
  <si>
    <t>e6eccc17-67fe-7ae9-7ec7-44f1c69aacf0</t>
  </si>
  <si>
    <t>Diske</t>
  </si>
  <si>
    <t>http://www.diske.net</t>
  </si>
  <si>
    <t>4067adb2-a210-020e-8ad2-044097df11b2</t>
  </si>
  <si>
    <t>DisketSoft</t>
  </si>
  <si>
    <t>http://www.disketsoft.com/</t>
  </si>
  <si>
    <t>b4430db1-f9c4-4aa4-85a4-3b8be898087c</t>
  </si>
  <si>
    <t>DiskFaktory</t>
  </si>
  <si>
    <t>http://diskfaktory.com</t>
  </si>
  <si>
    <t>b242a61c-b575-8068-d5c5-74bc6887503b</t>
  </si>
  <si>
    <t>diskmiss</t>
  </si>
  <si>
    <t>http://www.diskmiss.com</t>
  </si>
  <si>
    <t>20ff9148-a42d-9a55-973d-ca46c018036a</t>
  </si>
  <si>
    <t>Disko</t>
  </si>
  <si>
    <t>http://www.diskohq.com/</t>
  </si>
  <si>
    <t>f1fce32e-bab0-80bc-1345-ec568bd37f0c</t>
  </si>
  <si>
    <t>DiskonCloud</t>
  </si>
  <si>
    <t>http://www.diskoncloud.net</t>
  </si>
  <si>
    <t>5e3a80d3-9b16-1c01-ec56-4ef96e696ce4</t>
  </si>
  <si>
    <t>DiskonHunter.com</t>
  </si>
  <si>
    <t>http://diskonhunter.com</t>
  </si>
  <si>
    <t>b6fccf71-728f-6beb-35eb-569333b17edd</t>
  </si>
  <si>
    <t>Diskonmeter</t>
  </si>
  <si>
    <t>https://www.diskonmeter.com/</t>
  </si>
  <si>
    <t>6f0a8c04-8844-fa29-3f92-832e2063efe8</t>
  </si>
  <si>
    <t>Diskover</t>
  </si>
  <si>
    <t>http://diskover.in</t>
  </si>
  <si>
    <t>a4130e9b-46b9-65a8-b613-6dd1d1fece2b</t>
  </si>
  <si>
    <t>DISKOVRe</t>
  </si>
  <si>
    <t>http://www.diskover.in</t>
  </si>
  <si>
    <t>37aab279-9b2d-44e3-72e2-13a0afd6e32e</t>
  </si>
  <si>
    <t>Diskriter Inc.</t>
  </si>
  <si>
    <t>http://www.diskriter.com/</t>
  </si>
  <si>
    <t>c9033fde-c05d-c91b-a569-b27c60abc3e6</t>
  </si>
  <si>
    <t>DiskShred</t>
  </si>
  <si>
    <t>http://diskshred.eu/</t>
  </si>
  <si>
    <t>62095b65-2532-7122-dd8f-675ba2bb3afe</t>
  </si>
  <si>
    <t>DiskSites</t>
  </si>
  <si>
    <t>http://www.disksites.com/</t>
  </si>
  <si>
    <t>9bba4ad0-3d08-87a9-d295-3784cf327420</t>
  </si>
  <si>
    <t>DisLedger</t>
  </si>
  <si>
    <t>http://www.disledger.com</t>
  </si>
  <si>
    <t>f26c4dc2-c73b-6fd7-fbc2-1c54f74a2c2d</t>
  </si>
  <si>
    <t>Disney Accelerator</t>
  </si>
  <si>
    <t>http://disneyaccelerator.com/</t>
  </si>
  <si>
    <t>afd0bd4a-fd6d-597c-eea5-cf7a9fb77c6f</t>
  </si>
  <si>
    <t>Disney Channel</t>
  </si>
  <si>
    <t>http://watchdisneychannel.go.com</t>
  </si>
  <si>
    <t>3bf0dcf1-b527-8310-0dd4-6a1ef0b74411</t>
  </si>
  <si>
    <t>Disney Consumer Products</t>
  </si>
  <si>
    <t>http://www.disneyconsumerproducts.com</t>
  </si>
  <si>
    <t>38a475c7-b134-359d-21c2-510443fabced</t>
  </si>
  <si>
    <t>https://www.disneyconsumerproducts.com</t>
  </si>
  <si>
    <t>666e3d4f-9bb1-6698-4d7c-b6bb74fc6c32</t>
  </si>
  <si>
    <t>Disney D23</t>
  </si>
  <si>
    <t>https://d23.com</t>
  </si>
  <si>
    <t>b971f5b2-0d2f-0ebc-7734-ce07a77d6be3</t>
  </si>
  <si>
    <t>Disney India</t>
  </si>
  <si>
    <t>http://www.disney.in/</t>
  </si>
  <si>
    <t>2b53f8fa-212f-3111-5a52-2255b5c484b3</t>
  </si>
  <si>
    <t>Disney Interactive</t>
  </si>
  <si>
    <t>http://disney.com</t>
  </si>
  <si>
    <t>0d34a6b3-09da-03d8-1493-7fed3e000233</t>
  </si>
  <si>
    <t>Disney Map Apps</t>
  </si>
  <si>
    <t>http://apptasmic.com</t>
  </si>
  <si>
    <t>4f311e7e-8236-0028-cd91-66bf995c4a09</t>
  </si>
  <si>
    <t>Disney Media Networks</t>
  </si>
  <si>
    <t>http://thewaltdisneycompany.com/disney-companies/media-networks</t>
  </si>
  <si>
    <t>8160fcd8-1dcd-1757-a720-e7f1be8052f8</t>
  </si>
  <si>
    <t>Disney Mobile</t>
  </si>
  <si>
    <t>http://www.disney.co.jp</t>
  </si>
  <si>
    <t>948f6d52-19cf-3a48-aa11-8c554df5b188</t>
  </si>
  <si>
    <t>Disney Music Group</t>
  </si>
  <si>
    <t>http://waltdisneystudios.com/corp/unit/72</t>
  </si>
  <si>
    <t>f4b70a39-f199-82ff-64cf-8d90cc33ca4b</t>
  </si>
  <si>
    <t>Disney Online Studios</t>
  </si>
  <si>
    <t>http://disneycareers.com</t>
  </si>
  <si>
    <t>67fc3ad7-f551-fa01-ae8b-7a4db914b0c8</t>
  </si>
  <si>
    <t>Disney Parks &amp; Resorts Digital</t>
  </si>
  <si>
    <t>http://disneytechjobs.com</t>
  </si>
  <si>
    <t>439f869c-30d2-9c9d-c845-095a4a396156</t>
  </si>
  <si>
    <t>Disney Publishing Worldwide</t>
  </si>
  <si>
    <t>http://books.disney.com</t>
  </si>
  <si>
    <t>a4536577-9796-ae23-827d-3551bade6716</t>
  </si>
  <si>
    <t>Disney Research</t>
  </si>
  <si>
    <t>http://www.disneyresearch.com/</t>
  </si>
  <si>
    <t>48d6d134-568d-6708-4226-17ed35a82375</t>
  </si>
  <si>
    <t>Disney VoluntEARS</t>
  </si>
  <si>
    <t>https://publicaffairs.disneyland.com/voluntears</t>
  </si>
  <si>
    <t>67bfd456-697d-7ffc-933c-775d3727dc29</t>
  </si>
  <si>
    <t>DisneyÌ¢åÛåÒABC Television Group</t>
  </si>
  <si>
    <t>http://www.disneyabctv.com</t>
  </si>
  <si>
    <t>3cfb8179-f003-0ce3-eeb8-59b1542dd420</t>
  </si>
  <si>
    <t>Disneyland Paris</t>
  </si>
  <si>
    <t>http://www.disneylandparis.co.uk/</t>
  </si>
  <si>
    <t>2c96f86e-17ad-7ad6-17c1-33f70977374e</t>
  </si>
  <si>
    <t>Disneyland Resort</t>
  </si>
  <si>
    <t>https://disneyland.disney.go.com</t>
  </si>
  <si>
    <t>91096801-6b18-a7db-92fd-c4506bf76023</t>
  </si>
  <si>
    <t>Diso Music</t>
  </si>
  <si>
    <t>http://diso.mu</t>
  </si>
  <si>
    <t>1e2ba720-9ba0-67f5-041c-05dcbffa3ed6</t>
  </si>
  <si>
    <t>DiSo Project</t>
  </si>
  <si>
    <t>http://diso-project.org</t>
  </si>
  <si>
    <t>475a69e1-0002-77ec-bcfe-2d76395cf7be</t>
  </si>
  <si>
    <t>Disos</t>
  </si>
  <si>
    <t>http://disos.com</t>
  </si>
  <si>
    <t>5031a7a9-4a1f-13ce-4c3a-ce35dfebcf35</t>
  </si>
  <si>
    <t>Dispal Astur</t>
  </si>
  <si>
    <t>http://www.dispal.com</t>
  </si>
  <si>
    <t>6094c38d-de0d-f046-8f4d-2291417a866d</t>
  </si>
  <si>
    <t>Disparei</t>
  </si>
  <si>
    <t>http://disparei.co</t>
  </si>
  <si>
    <t>ee7bd623-8d5b-4e96-cbb8-910e93a94b6f</t>
  </si>
  <si>
    <t>Disparity Games</t>
  </si>
  <si>
    <t>http://disparitygames.com</t>
  </si>
  <si>
    <t>fd0dba6f-c7aa-fcbf-b6c2-ad1832057948</t>
  </si>
  <si>
    <t>Disparti Law Group, P.A.</t>
  </si>
  <si>
    <t>http://www.dispartilaw.com</t>
  </si>
  <si>
    <t>579527ed-da3f-53f2-e6db-11ad8db370b2</t>
  </si>
  <si>
    <t>http://chicago.dispartilaw.com/</t>
  </si>
  <si>
    <t>c8e1e548-b78a-7ded-568c-a90ec8202440</t>
  </si>
  <si>
    <t>Dispatch</t>
  </si>
  <si>
    <t>http://dispatch.cc</t>
  </si>
  <si>
    <t>03c05e42-b038-0911-a7a1-db76632c0c7c</t>
  </si>
  <si>
    <t>http://www.dispatch.me</t>
  </si>
  <si>
    <t>7d89e187-e997-78e8-8420-2ff08dd047ce</t>
  </si>
  <si>
    <t>http://dispatch.pm</t>
  </si>
  <si>
    <t>722de47e-fb4a-920b-8ccd-b7eee91904ce</t>
  </si>
  <si>
    <t>http://www.dispatch.ai</t>
  </si>
  <si>
    <t>8dbc1c5d-5a0d-d92f-9b20-05f5a3367571</t>
  </si>
  <si>
    <t>Dispatch &amp; Tracking Solutions</t>
  </si>
  <si>
    <t>http://www.dtsdispatch.com/</t>
  </si>
  <si>
    <t>7c6f8e74-b7ba-a3fc-b897-5b7f877073e6</t>
  </si>
  <si>
    <t>Dispatch App</t>
  </si>
  <si>
    <t>http://www.dispatchapp.net/</t>
  </si>
  <si>
    <t>08627e97-b714-43e3-17f0-26a4746314ea</t>
  </si>
  <si>
    <t>Dispatch City</t>
  </si>
  <si>
    <t>http://www.dispatchcity.com</t>
  </si>
  <si>
    <t>8381f36c-f9d3-35e5-46f7-43eed6355d73</t>
  </si>
  <si>
    <t>Dispatch Communications</t>
  </si>
  <si>
    <t>http://www.dispatchco.com</t>
  </si>
  <si>
    <t>e524da50-265f-5431-a47e-e35593f206ca</t>
  </si>
  <si>
    <t>Dispatch Magazine</t>
  </si>
  <si>
    <t>http://dispatchmag.com/</t>
  </si>
  <si>
    <t>e748d563-3d68-b0b8-fafd-f2d7c07e7efa</t>
  </si>
  <si>
    <t>Dispatch System</t>
  </si>
  <si>
    <t>http://www.roamsofttech.com/delivery-dispatch-system-for-restaurant-grocery-pizza/</t>
  </si>
  <si>
    <t>0bf58c6e-43fd-4b11-56df-6e7ffb804098</t>
  </si>
  <si>
    <t>Dispatch.tv</t>
  </si>
  <si>
    <t>https://www.dispatch.tv/</t>
  </si>
  <si>
    <t>05d7065c-f470-4f56-59f1-07ff51f2e32d</t>
  </si>
  <si>
    <t>dispatched</t>
  </si>
  <si>
    <t>http://getdispatched.com</t>
  </si>
  <si>
    <t>d611a5d0-a591-e69e-4d66-3bbb32cd9707</t>
  </si>
  <si>
    <t>DispatchHealth</t>
  </si>
  <si>
    <t>http://www.dispatchhealth.com/</t>
  </si>
  <si>
    <t>eb79aa3f-d369-4770-76d2-ef7bceec5d81</t>
  </si>
  <si>
    <t>Dispatchingo</t>
  </si>
  <si>
    <t>http://www.dispatchingo.com</t>
  </si>
  <si>
    <t>a4a7d73c-7988-fa93-fc33-d47291c9764c</t>
  </si>
  <si>
    <t>DispatchLogix.com</t>
  </si>
  <si>
    <t>http://dispatchlogix.com</t>
  </si>
  <si>
    <t>d893a89a-0d6b-96d0-946b-de65acd246f9</t>
  </si>
  <si>
    <t>Dispatchr</t>
  </si>
  <si>
    <t>http://www.dispatchr.com</t>
  </si>
  <si>
    <t>bb7788e0-98d3-aad0-3a64-6a2c6f8a0d4a</t>
  </si>
  <si>
    <t>DispatchThis</t>
  </si>
  <si>
    <t>http://www.dispatchthis.com</t>
  </si>
  <si>
    <t>dbf9762b-852d-aafb-199b-45ba2fcf228b</t>
  </si>
  <si>
    <t>Dispecto</t>
  </si>
  <si>
    <t>http://dispecto.com</t>
  </si>
  <si>
    <t>976b4a9e-6d9a-e16b-4252-8425c2285501</t>
  </si>
  <si>
    <t>Dispel</t>
  </si>
  <si>
    <t>https://dispel.io</t>
  </si>
  <si>
    <t>1ea02dca-075d-059c-1011-ba248f66681c</t>
  </si>
  <si>
    <t>Dispelix</t>
  </si>
  <si>
    <t>http://www.dispelix.com/</t>
  </si>
  <si>
    <t>cd1aed6f-9635-3669-3aac-46643fbf4ed0</t>
  </si>
  <si>
    <t>Dispensary Depot</t>
  </si>
  <si>
    <t>http://dispensarydepot.com</t>
  </si>
  <si>
    <t>c815c2bc-7899-1eb6-e7f0-5a803a6535be</t>
  </si>
  <si>
    <t>Dispensary of Hope</t>
  </si>
  <si>
    <t>http://dispensaryofhope.org/</t>
  </si>
  <si>
    <t>5a588fc3-3922-b032-95bf-584a574cd4e2</t>
  </si>
  <si>
    <t>Dispensary Permits</t>
  </si>
  <si>
    <t>http://dispensarypermits.com/</t>
  </si>
  <si>
    <t>9abcd008-e618-f6cd-b622-58af25ca9000</t>
  </si>
  <si>
    <t>DispenseSource</t>
  </si>
  <si>
    <t>http://www.dispensesource.com</t>
  </si>
  <si>
    <t>22e69438-2dd8-3fb9-bd94-58d2aa482811</t>
  </si>
  <si>
    <t>Dispensing Dynamics</t>
  </si>
  <si>
    <t>http://www.dispensingdynamics.com</t>
  </si>
  <si>
    <t>af91c4e3-1b37-ca2e-3fb0-69d8529fa04a</t>
  </si>
  <si>
    <t>Disperse.io</t>
  </si>
  <si>
    <t>http://disperse.io</t>
  </si>
  <si>
    <t>c07e165d-e6fe-821d-1f88-37b4b7ea15d5</t>
  </si>
  <si>
    <t>Dispersion Laboratory</t>
  </si>
  <si>
    <t>http://www.dispersion.ca/</t>
  </si>
  <si>
    <t>bb03be4f-0205-d164-e1e8-a5d1abd8a952</t>
  </si>
  <si>
    <t>Dispersive Technologies</t>
  </si>
  <si>
    <t>https://dispersivetechnologies.com/</t>
  </si>
  <si>
    <t>f3761166-4bc7-c9da-f69c-45b75b93b7a9</t>
  </si>
  <si>
    <t>Dispersol Technologies</t>
  </si>
  <si>
    <t>http://dispersoltech.com</t>
  </si>
  <si>
    <t>a9978349-e6f2-0141-09d9-c53f844bf963</t>
  </si>
  <si>
    <t>Displair</t>
  </si>
  <si>
    <t>http://displair.com</t>
  </si>
  <si>
    <t>0d1562cd-3702-1934-c8a4-884a05ad0b1f</t>
  </si>
  <si>
    <t>Displate</t>
  </si>
  <si>
    <t>http://displate.com/</t>
  </si>
  <si>
    <t>805f43cb-b5ca-97e2-1dee-57af1b37da5e</t>
  </si>
  <si>
    <t>Displax</t>
  </si>
  <si>
    <t>http://www.displax.com</t>
  </si>
  <si>
    <t>31166296-7031-d830-d1b1-23f3c07c913f</t>
  </si>
  <si>
    <t>Display Cabinet - Easy Az</t>
  </si>
  <si>
    <t>http://www.displaycabinet.co.nz/</t>
  </si>
  <si>
    <t>5776442e-be8c-a52f-de11-6afd275d5a79</t>
  </si>
  <si>
    <t>Display Creatives</t>
  </si>
  <si>
    <t>http://www.displaycreatives.com</t>
  </si>
  <si>
    <t>10df2f54-be5b-65e6-7a0c-38a6db0dea61</t>
  </si>
  <si>
    <t>Display Group</t>
  </si>
  <si>
    <t>http://www.displaygroup.co.nz</t>
  </si>
  <si>
    <t>4ddd32e9-4219-21b2-b5a2-ff19745ad0f2</t>
  </si>
  <si>
    <t>http://www.displaygroup.com/</t>
  </si>
  <si>
    <t>9b8d2d16-3ffd-e377-94a0-8792700c9e61</t>
  </si>
  <si>
    <t>Display Integration Technologies</t>
  </si>
  <si>
    <t>http://www.dithd.com</t>
  </si>
  <si>
    <t>69786ed0-4fdb-d59c-67dc-4bd087874880</t>
  </si>
  <si>
    <t>Display Photonic Systems</t>
  </si>
  <si>
    <t>http://displayphotonics.com</t>
  </si>
  <si>
    <t>0293b9d3-2646-18f2-1fb7-4e8d6ce3b718</t>
  </si>
  <si>
    <t>Display Search</t>
  </si>
  <si>
    <t>http://www.displaysearch.com/</t>
  </si>
  <si>
    <t>a59c7d68-0f96-3b13-367f-7de1f4d24e5f</t>
  </si>
  <si>
    <t>Display Signs Limited</t>
  </si>
  <si>
    <t>http://www.displaysigns.net</t>
  </si>
  <si>
    <t>66626f46-e090-fc78-df42-3d78f0541504</t>
  </si>
  <si>
    <t>Display Wizard</t>
  </si>
  <si>
    <t>http://www.displaywizard.co.uk</t>
  </si>
  <si>
    <t>c065ec6c-7fa2-da17-8bd4-817fb5d7a63a</t>
  </si>
  <si>
    <t>display.io</t>
  </si>
  <si>
    <t>http://display.io</t>
  </si>
  <si>
    <t>054d76f1-2136-2696-8ad0-de25a29869f9</t>
  </si>
  <si>
    <t>DisplayArt</t>
  </si>
  <si>
    <t>http://www.displayart.com.mx/</t>
  </si>
  <si>
    <t>a5ce98e7-1432-3622-8fa7-01bf566bd378</t>
  </si>
  <si>
    <t>Displaybank</t>
  </si>
  <si>
    <t>http://www.displaybank.com</t>
  </si>
  <si>
    <t>4bfe113b-df59-143f-f713-21629f09cef2</t>
  </si>
  <si>
    <t>Displaydata</t>
  </si>
  <si>
    <t>http://www.displaydata.com/</t>
  </si>
  <si>
    <t>1762cc39-6295-2b31-762a-79c73eb77e54</t>
  </si>
  <si>
    <t>DisplayLink</t>
  </si>
  <si>
    <t>http://www.displaylink.com</t>
  </si>
  <si>
    <t>7f881c12-0750-8fef-0fb3-6e4af0ed532c</t>
  </si>
  <si>
    <t>DisplayMate</t>
  </si>
  <si>
    <t>http://displaymate.com/</t>
  </si>
  <si>
    <t>b35e678b-ff0a-ddda-0c7f-0d0a24a6e1a2</t>
  </si>
  <si>
    <t>DisplayNote Technologies</t>
  </si>
  <si>
    <t>http://displaynote.com/</t>
  </si>
  <si>
    <t>e16a2ea1-04ad-ab5f-1997-87275db8304b</t>
  </si>
  <si>
    <t>DisplayPort</t>
  </si>
  <si>
    <t>http://www.displayport.org/</t>
  </si>
  <si>
    <t>59477d47-80c4-2328-95a8-5a5f5de82423</t>
  </si>
  <si>
    <t>Displays And Holders</t>
  </si>
  <si>
    <t>https://www.displaysandholders.com/products/brochure-holders.html</t>
  </si>
  <si>
    <t>ca3355da-b4ac-8482-bde0-a9aab2d7b5f0</t>
  </si>
  <si>
    <t>Displays4media</t>
  </si>
  <si>
    <t>http://www.displays4media.co.uk</t>
  </si>
  <si>
    <t>378590fc-70ac-2e34-3ebc-8fd5f69ab908</t>
  </si>
  <si>
    <t>DisplayTech</t>
  </si>
  <si>
    <t>http://www.displaytech.com</t>
  </si>
  <si>
    <t>a2e0b55d-75ef-37e5-8aa2-9ee1785271bd</t>
  </si>
  <si>
    <t>DisplayTen</t>
  </si>
  <si>
    <t>http://www.displayten.com</t>
  </si>
  <si>
    <t>491321eb-b9de-c4ac-ff47-9959e05d9c6d</t>
  </si>
  <si>
    <t>DisplayWorks</t>
  </si>
  <si>
    <t>http://www.displayworks.com/</t>
  </si>
  <si>
    <t>5bf875b2-55bd-7aad-81c9-fd5ffb4399a0</t>
  </si>
  <si>
    <t>Displet</t>
  </si>
  <si>
    <t>http://displet.com</t>
  </si>
  <si>
    <t>29b710af-14b1-620b-a56b-664223907ab8</t>
  </si>
  <si>
    <t>Displify</t>
  </si>
  <si>
    <t>http://displify.com</t>
  </si>
  <si>
    <t>fe698c0f-bfb5-63a7-c5de-50ebe0d0287c</t>
  </si>
  <si>
    <t>Displr</t>
  </si>
  <si>
    <t>http://www.displr.com/</t>
  </si>
  <si>
    <t>300ae020-2053-d4e9-02ea-f9ca1737e6c7</t>
  </si>
  <si>
    <t>Dispon</t>
  </si>
  <si>
    <t>https://www.dispon.es</t>
  </si>
  <si>
    <t>bfddc6c9-23f0-ea9c-4578-bdce48b3f975</t>
  </si>
  <si>
    <t>Dispop</t>
  </si>
  <si>
    <t>http://www.dispop.com</t>
  </si>
  <si>
    <t>6efcfa8b-3c46-0c70-3878-b0d87f7727b6</t>
  </si>
  <si>
    <t>Disposable Medical Express</t>
  </si>
  <si>
    <t>http://www.disposablemedicalexpress.com</t>
  </si>
  <si>
    <t>a95554b4-80c5-c365-007f-72160328faa2</t>
  </si>
  <si>
    <t>DisposalTools</t>
  </si>
  <si>
    <t>http://www.disposaltools.com/</t>
  </si>
  <si>
    <t>65a788dc-3fab-8317-bfcb-9aa26f1948a6</t>
  </si>
  <si>
    <t>Dispose My Meds</t>
  </si>
  <si>
    <t>http://disposemymeds.org/</t>
  </si>
  <si>
    <t>7a7a4ae7-c580-004e-995b-70e7c6440486</t>
  </si>
  <si>
    <t>Dispply</t>
  </si>
  <si>
    <t>https://dispply.com</t>
  </si>
  <si>
    <t>ad6f3b5a-c815-fe5d-c8e0-0d108750f0b1</t>
  </si>
  <si>
    <t>DisputeBills.com</t>
  </si>
  <si>
    <t>http://disputebills.com</t>
  </si>
  <si>
    <t>d434538f-fb97-f8a3-0447-38b476e846e3</t>
  </si>
  <si>
    <t>DisputeDoc</t>
  </si>
  <si>
    <t>http://www.disputedoc.com</t>
  </si>
  <si>
    <t>f2347830-0b56-9ddc-ed0f-1c97716ee97c</t>
  </si>
  <si>
    <t>DisputeSuite</t>
  </si>
  <si>
    <t>http://www.disputesuite.com</t>
  </si>
  <si>
    <t>29aa6798-b517-b11d-c87f-d7cd1deb13c2</t>
  </si>
  <si>
    <t>Disqovery</t>
  </si>
  <si>
    <t>http://www.disqovery.com</t>
  </si>
  <si>
    <t>27d01641-3631-8836-64da-b3148580c4df</t>
  </si>
  <si>
    <t>Disqus</t>
  </si>
  <si>
    <t>http://www.disqus.com</t>
  </si>
  <si>
    <t>0fcb625c-4a65-164d-03f8-c1b2497ad9a2</t>
  </si>
  <si>
    <t>disrobinet</t>
  </si>
  <si>
    <t>http://www.disrobinet.com/</t>
  </si>
  <si>
    <t>8d2f6ecf-4fa8-04b4-84d1-973ef4f49ae6</t>
  </si>
  <si>
    <t>Disrupt Africa</t>
  </si>
  <si>
    <t>http://disrupt-africa.com/</t>
  </si>
  <si>
    <t>17216335-2ced-a49c-f5cf-acbe3df2a6d4</t>
  </si>
  <si>
    <t>Disrupt CK</t>
  </si>
  <si>
    <t>http://www.disruptck.com</t>
  </si>
  <si>
    <t>2299ac78-a319-faa0-00a8-a781fc3a8dea</t>
  </si>
  <si>
    <t>Disrupt Design</t>
  </si>
  <si>
    <t>http://disruptdesign.me/</t>
  </si>
  <si>
    <t>4c71124c-cfb5-fe99-d969-d1ce07948e19</t>
  </si>
  <si>
    <t>Disrupt Media Group</t>
  </si>
  <si>
    <t>http://disruptmedia.co</t>
  </si>
  <si>
    <t>405e022e-3fe5-bb6b-1da5-f29a6f4fbb62</t>
  </si>
  <si>
    <t>Disrupt Space</t>
  </si>
  <si>
    <t>http://disruptspace.io/</t>
  </si>
  <si>
    <t>a2efdc41-7111-c842-d6ab-98de16ca4722</t>
  </si>
  <si>
    <t>Disrupt Synergies</t>
  </si>
  <si>
    <t>http://www.disruptsynergies.com/</t>
  </si>
  <si>
    <t>1109c84b-7bde-218a-b170-5f4f0b86382a</t>
  </si>
  <si>
    <t>Disrupt Systems (Startup) Discontinued</t>
  </si>
  <si>
    <t>http://www.jumpstartpakistan.com/startup/details/31</t>
  </si>
  <si>
    <t>5b698c8f-ad97-c5a2-0f65-7d2dcd8a688d</t>
  </si>
  <si>
    <t>Disrupt University</t>
  </si>
  <si>
    <t>http://www.disruptuniversity.com</t>
  </si>
  <si>
    <t>ef67c454-8928-d165-3de4-6071f82058db</t>
  </si>
  <si>
    <t>Disrupt Unlimited</t>
  </si>
  <si>
    <t>http://www.disruptunltd.com</t>
  </si>
  <si>
    <t>d1ce1e4f-4ebd-53c0-bf91-b66a63820380</t>
  </si>
  <si>
    <t>Disrupt.fm</t>
  </si>
  <si>
    <t>http://www.disrupt.fm</t>
  </si>
  <si>
    <t>fd102a3f-3ab9-0f67-353b-3f1deb1fdd83</t>
  </si>
  <si>
    <t>Disrupt6</t>
  </si>
  <si>
    <t>http://www.disrupt6.com/</t>
  </si>
  <si>
    <t>32f55ab3-8dc8-4570-47a3-4fa4ac5c3fc9</t>
  </si>
  <si>
    <t>Disrupted Logic</t>
  </si>
  <si>
    <t>http://www.disruptedlogic.com</t>
  </si>
  <si>
    <t>3bf1e5f0-5218-82ca-8cd7-bd33d2d9e1d2</t>
  </si>
  <si>
    <t>DisruptEurope</t>
  </si>
  <si>
    <t>http://disrupteurope.eu/</t>
  </si>
  <si>
    <t>c9e090f0-94de-eea3-362b-7b1ce458136a</t>
  </si>
  <si>
    <t>disruptient</t>
  </si>
  <si>
    <t>http://disruptient.com</t>
  </si>
  <si>
    <t>1e3362a4-d4a8-70f1-9af5-fbba567861d6</t>
  </si>
  <si>
    <t>Disruption</t>
  </si>
  <si>
    <t>https://idisruption.net</t>
  </si>
  <si>
    <t>43361ea2-6350-2c33-b720-28656d7430be</t>
  </si>
  <si>
    <t>Disruption Corporation</t>
  </si>
  <si>
    <t>http://www.disruption.vc/</t>
  </si>
  <si>
    <t>e171b1cc-7fac-2bfd-354a-b8bbb5b4ea01</t>
  </si>
  <si>
    <t>Disruptiva - Franchise Intelligence</t>
  </si>
  <si>
    <t>http://www.disruptiva.com.br</t>
  </si>
  <si>
    <t>dd8eba17-4f41-94cc-7869-531e32764cde</t>
  </si>
  <si>
    <t>Disruptive</t>
  </si>
  <si>
    <t>https://www.disruptive.live</t>
  </si>
  <si>
    <t>3ab3cc61-a34b-6e64-8a30-d2ba52cf7813</t>
  </si>
  <si>
    <t>Disruptive Advertising</t>
  </si>
  <si>
    <t>http://www.disruptiveadvertising.com/</t>
  </si>
  <si>
    <t>c763fd25-35ea-9d68-e100-0708ef5e4cdc</t>
  </si>
  <si>
    <t>Disruptive Analysis</t>
  </si>
  <si>
    <t>http://disruptive-analysis.com/</t>
  </si>
  <si>
    <t>976934d4-3ada-1c51-8419-0e66997bbb62</t>
  </si>
  <si>
    <t>Disruptive By Design</t>
  </si>
  <si>
    <t>http://www.disruptive.in</t>
  </si>
  <si>
    <t>efe88156-844e-94bb-0761-ac43ee15bbb0</t>
  </si>
  <si>
    <t>Disruptive Capital Finance</t>
  </si>
  <si>
    <t>http://www.disruptivecapital.com</t>
  </si>
  <si>
    <t>64132eb5-8dbf-07b9-b0b8-df8a15378d95</t>
  </si>
  <si>
    <t>Disruptive Competition Project</t>
  </si>
  <si>
    <t>http://www.project-disco.org/</t>
  </si>
  <si>
    <t>5f42c337-a781-15f8-9737-367ee09233d7</t>
  </si>
  <si>
    <t>Disruptive Developments</t>
  </si>
  <si>
    <t>http://disruptivedev.com/</t>
  </si>
  <si>
    <t>bd755598-e1ab-0959-ec3d-46e76c941bd0</t>
  </si>
  <si>
    <t>Disruptive Digital Studio</t>
  </si>
  <si>
    <t>http://disruptive-digital-studio.com/</t>
  </si>
  <si>
    <t>1884260e-98f8-a342-7f0a-b4a2d8a1b2d3</t>
  </si>
  <si>
    <t>Disruptive Discoveries Journal</t>
  </si>
  <si>
    <t>http://www.discoveryinvesting.com</t>
  </si>
  <si>
    <t>567ecd40-d6c1-0c34-b30a-9a6849e7e349</t>
  </si>
  <si>
    <t>Disruptive Media</t>
  </si>
  <si>
    <t>http://www.pixnpals.com</t>
  </si>
  <si>
    <t>3eecb952-e0fb-a8cb-54c8-13df4c6a9018</t>
  </si>
  <si>
    <t>Disruptive Media Publishers</t>
  </si>
  <si>
    <t>http://disruptivepublishers.com</t>
  </si>
  <si>
    <t>f99c7dd8-fdc3-801d-be97-99f42eebc29b</t>
  </si>
  <si>
    <t>Disruptive Multimedia</t>
  </si>
  <si>
    <t>http://www.superphone.io</t>
  </si>
  <si>
    <t>09e8557b-aeec-a299-1e63-a5c9c0386003</t>
  </si>
  <si>
    <t>Disruptive Strategies Inc</t>
  </si>
  <si>
    <t>http://www.disruptinc.com</t>
  </si>
  <si>
    <t>3bd68f69-03b5-7449-b6d9-002d92231dbe</t>
  </si>
  <si>
    <t>Disruptive Technologies</t>
  </si>
  <si>
    <t>http://disruptive.io</t>
  </si>
  <si>
    <t>814899ad-0f73-af43-d485-421b814b5e47</t>
  </si>
  <si>
    <t>http://www.disruptive-technologies.com/</t>
  </si>
  <si>
    <t>6f396fd0-895e-dd71-ec1d-517f56b390d9</t>
  </si>
  <si>
    <t>Disruptive Technologies Venture Capital</t>
  </si>
  <si>
    <t>http://www.disruptivevc.com/</t>
  </si>
  <si>
    <t>a5a41ec1-b95d-eb72-36eb-c0f473fc0d86</t>
  </si>
  <si>
    <t>Disruptive Technology Advisers</t>
  </si>
  <si>
    <t>http://dtadvisers.com</t>
  </si>
  <si>
    <t>ed4678e0-82d5-9e59-9cc1-b7e20e19cf2d</t>
  </si>
  <si>
    <t>Disrupto</t>
  </si>
  <si>
    <t>http://disrupto.com</t>
  </si>
  <si>
    <t>ec161950-f0d8-17fd-65ad-af5370fe46ff</t>
  </si>
  <si>
    <t>Disruptor Beam</t>
  </si>
  <si>
    <t>http://disruptorbeam.com</t>
  </si>
  <si>
    <t>626ffadc-f075-2ec5-98b3-617cf4b82018</t>
  </si>
  <si>
    <t>Disruptor Capital</t>
  </si>
  <si>
    <t>http://www.disruptor.com</t>
  </si>
  <si>
    <t>cca7d3a7-7a5d-d82f-0d61-c56c552dc5ba</t>
  </si>
  <si>
    <t>disruptorMonkey</t>
  </si>
  <si>
    <t>http://disruptormonkey.typepad.com/monkey/2008/03/what-happened.html</t>
  </si>
  <si>
    <t>fe527e83-f7c0-0319-293e-04e534e72c7e</t>
  </si>
  <si>
    <t>disruptPM, LLC</t>
  </si>
  <si>
    <t>http://www.disruptpm.com</t>
  </si>
  <si>
    <t>3d7b5190-4ec5-a240-0f1e-d7c4abbc1b23</t>
  </si>
  <si>
    <t>Disrupts Media Limited</t>
  </si>
  <si>
    <t>https://www.fintnews.com/</t>
  </si>
  <si>
    <t>b2e0ecae-b563-92f8-6132-c208c38c97bf</t>
  </si>
  <si>
    <t>DisruptSports.com</t>
  </si>
  <si>
    <t>https://disruptsports.com/</t>
  </si>
  <si>
    <t>d9925fbb-b064-92ac-9396-c8c30ba4aa5b</t>
  </si>
  <si>
    <t>DISRUPTUNISIA</t>
  </si>
  <si>
    <t>http://www.disruptunisia.com</t>
  </si>
  <si>
    <t>0bdf61f0-f577-1f71-7b2a-481181c385a6</t>
  </si>
  <si>
    <t>Dissent Magazine</t>
  </si>
  <si>
    <t>http://www.dissentmagazine.org/</t>
  </si>
  <si>
    <t>72dfabcb-7c44-cfe7-d284-dc90fd26585f</t>
  </si>
  <si>
    <t>Dissero</t>
  </si>
  <si>
    <t>http://dissero.com/</t>
  </si>
  <si>
    <t>e1300e41-04d4-f07b-326a-9fad1d16f946</t>
  </si>
  <si>
    <t>Dissertation Bliss</t>
  </si>
  <si>
    <t>http://dissertationtbliss.co.uk/</t>
  </si>
  <si>
    <t>97ce7f98-4174-fa77-bd6e-e4f8347262e7</t>
  </si>
  <si>
    <t>Dissertation Boss</t>
  </si>
  <si>
    <t>http://www.dissertationboss.com/</t>
  </si>
  <si>
    <t>29559f00-24d6-413a-1201-7b333643a585</t>
  </si>
  <si>
    <t>Dissertation Box</t>
  </si>
  <si>
    <t>http://www.dissertationbox.co.uk/</t>
  </si>
  <si>
    <t>e2c80467-0272-d738-57df-0f1422a03baf</t>
  </si>
  <si>
    <t>Dissertation Editing Services</t>
  </si>
  <si>
    <t>http://www.editnpublish.com/</t>
  </si>
  <si>
    <t>f0b5d72a-c4e1-930c-ba57-893ba6a469d1</t>
  </si>
  <si>
    <t>Dissertation Empire</t>
  </si>
  <si>
    <t>http://www.dissertationempire.co.uk</t>
  </si>
  <si>
    <t>c081b4c2-a911-0866-b94b-bad437db9595</t>
  </si>
  <si>
    <t>Dissertation Help Squad</t>
  </si>
  <si>
    <t>http://www.dissertationhelpsquad.co.uk/</t>
  </si>
  <si>
    <t>9660931b-f351-7ae3-eadb-414249e409cf</t>
  </si>
  <si>
    <t>Dissertation help UAE</t>
  </si>
  <si>
    <t>http://www.dissertationhelp.ae/</t>
  </si>
  <si>
    <t>e9421a97-c723-c806-3c3b-1b7e10cf12bb</t>
  </si>
  <si>
    <t>Dissertation Help UK</t>
  </si>
  <si>
    <t>http://www.dissertationhelp.uk/</t>
  </si>
  <si>
    <t>c5e0fef6-aaeb-1bc9-09d8-af1fc5d75053</t>
  </si>
  <si>
    <t>Dissertation India</t>
  </si>
  <si>
    <t>http://www.dissertationindia.com</t>
  </si>
  <si>
    <t>19e6135b-da87-cf28-9e63-8756ac1e3075</t>
  </si>
  <si>
    <t>Dissertation Mall</t>
  </si>
  <si>
    <t>http://www.dissertationmall.co.uk/</t>
  </si>
  <si>
    <t>7a3f5bfd-a706-5954-dab5-90d5917b4f6d</t>
  </si>
  <si>
    <t>Dissertation Pal</t>
  </si>
  <si>
    <t>https://dissertationpal.com/</t>
  </si>
  <si>
    <t>28849969-da6c-8f5e-e359-a354d1aebd3c</t>
  </si>
  <si>
    <t>Dissertation Palace</t>
  </si>
  <si>
    <t>http://www.dissertationpalace.co.uk</t>
  </si>
  <si>
    <t>76192705-fb43-b336-1c3d-2fa56e1f417f</t>
  </si>
  <si>
    <t>Dissertation Peer Review</t>
  </si>
  <si>
    <t>http://www.dissertationpeerreview.com/</t>
  </si>
  <si>
    <t>ce0a8a79-acc2-31bf-fe41-b505e3ebf5f4</t>
  </si>
  <si>
    <t>Dissertation TUtors</t>
  </si>
  <si>
    <t>http://www.dissertationtutors.co.uk/</t>
  </si>
  <si>
    <t>39d43c12-48f3-f2eb-c816-2b7add86e50e</t>
  </si>
  <si>
    <t>Dissertation Works</t>
  </si>
  <si>
    <t>http://www.dissertationworks.co.uk</t>
  </si>
  <si>
    <t>26e536ef-a821-7e39-96a4-76f0b9c41ae2</t>
  </si>
  <si>
    <t>Dissertation Writing Service - Dissertationclub</t>
  </si>
  <si>
    <t>http://www.dissertationclub.co.uk/</t>
  </si>
  <si>
    <t>725ba6bc-54d6-dbc6-dfea-4634bcd192d0</t>
  </si>
  <si>
    <t>dissertationcapital review</t>
  </si>
  <si>
    <t>http://www.dissertationcapital.com</t>
  </si>
  <si>
    <t>d2a358b2-20ad-b8d7-c118-1191a09857c5</t>
  </si>
  <si>
    <t>dissertationcube</t>
  </si>
  <si>
    <t>http://www.dissertationcube.co.uk/</t>
  </si>
  <si>
    <t>bfe0ec7b-e446-010d-1a06-cd51c009fe9c</t>
  </si>
  <si>
    <t>Dissertationinc.com</t>
  </si>
  <si>
    <t>http://www.dissertationinc.com/</t>
  </si>
  <si>
    <t>bcf8a414-e600-70ed-3280-254f09d94599</t>
  </si>
  <si>
    <t>DissertationShop</t>
  </si>
  <si>
    <t>http://dissertationshop.co.uk/</t>
  </si>
  <si>
    <t>400ce277-92fc-1f3e-7b14-54850444cb48</t>
  </si>
  <si>
    <t>Dissident Design</t>
  </si>
  <si>
    <t>http://www.dissidentdesign.com</t>
  </si>
  <si>
    <t>52d1adfb-a51e-4858-bb23-c011e09ad4f2</t>
  </si>
  <si>
    <t>Dissmar</t>
  </si>
  <si>
    <t>http://www.dissmar.com</t>
  </si>
  <si>
    <t>475524ab-a20e-7052-80a2-367cd5a4000f</t>
  </si>
  <si>
    <t>Dissolve</t>
  </si>
  <si>
    <t>http://dissolve.com</t>
  </si>
  <si>
    <t>9e22d172-d03f-59a4-9746-3adc563c9383</t>
  </si>
  <si>
    <t>dissolved</t>
  </si>
  <si>
    <t>http://sales-source.blogspot.com/</t>
  </si>
  <si>
    <t>6074831b-451a-1a31-d701-afd21dee45b9</t>
  </si>
  <si>
    <t>Distacom</t>
  </si>
  <si>
    <t>http://www.distacom.com/</t>
  </si>
  <si>
    <t>4657e61a-6496-3365-bdd9-1143d3abbe06</t>
  </si>
  <si>
    <t>Distal Inc.</t>
  </si>
  <si>
    <t>https://www.distal.co</t>
  </si>
  <si>
    <t>e954052e-bf8e-1ca3-9ebb-436cbe9868f2</t>
  </si>
  <si>
    <t>DistalMotion</t>
  </si>
  <si>
    <t>http://www.distalmotion.com</t>
  </si>
  <si>
    <t>6cd0f7c0-0eb2-dd13-1cbe-fd8dbe2dd9c0</t>
  </si>
  <si>
    <t>Distance</t>
  </si>
  <si>
    <t>http://www.distancerx.com</t>
  </si>
  <si>
    <t>92143f1a-e5cf-77d4-5dcf-a9abc7210ea2</t>
  </si>
  <si>
    <t>Distance Calculator</t>
  </si>
  <si>
    <t>http://www.howfaris.it/</t>
  </si>
  <si>
    <t>95cfecd1-2c32-1e3e-a113-569f20f87c96</t>
  </si>
  <si>
    <t>Distance CME</t>
  </si>
  <si>
    <t>http://www.distancecme.com/</t>
  </si>
  <si>
    <t>033e9448-960b-afbc-4978-14c266918c92</t>
  </si>
  <si>
    <t>Distance Rides</t>
  </si>
  <si>
    <t>http://www.distancerides.com/</t>
  </si>
  <si>
    <t>ca67c1f9-30c3-3d42-1db6-5c04aad57074</t>
  </si>
  <si>
    <t>Distant Corners Entertainment</t>
  </si>
  <si>
    <t>http://holidaysanthology.com</t>
  </si>
  <si>
    <t>5ab52edb-9784-d9d2-e166-66e90185bf81</t>
  </si>
  <si>
    <t>Distant Future Animation Studio</t>
  </si>
  <si>
    <t>http://www.distantfuture.co.uk/</t>
  </si>
  <si>
    <t>3af21f73-336d-8d45-18c2-1b6e44f0c8db</t>
  </si>
  <si>
    <t>Distant Horizon</t>
  </si>
  <si>
    <t>http://distanthorizon.com/</t>
  </si>
  <si>
    <t>15e8a584-d96e-16e6-7bde-8c7d5830a8de</t>
  </si>
  <si>
    <t>Distant Job</t>
  </si>
  <si>
    <t>http://www.distantjob.com</t>
  </si>
  <si>
    <t>bdb438d4-0457-a13c-e8fa-cc7918c15de8</t>
  </si>
  <si>
    <t>Distant Lands Trading</t>
  </si>
  <si>
    <t>http://dlcoffee.com/</t>
  </si>
  <si>
    <t>4eefea9f-22d9-70ed-5c80-bfc41f1d2eb4</t>
  </si>
  <si>
    <t>Distant Measures</t>
  </si>
  <si>
    <t>http://www.distantmeasures.com</t>
  </si>
  <si>
    <t>9203fded-6178-386d-5bd5-5437c013ea63</t>
  </si>
  <si>
    <t>DistantLearning</t>
  </si>
  <si>
    <t>http://distantlearning.com/</t>
  </si>
  <si>
    <t>37dd69e0-9c8b-2517-fd80-ba96294e8794</t>
  </si>
  <si>
    <t>DistantLook</t>
  </si>
  <si>
    <t>http://www.distantlook.com</t>
  </si>
  <si>
    <t>0cf90d28-3fb7-fc2c-94a0-2138eaccb328</t>
  </si>
  <si>
    <t>Distecable</t>
  </si>
  <si>
    <t>http://www.distercable.com</t>
  </si>
  <si>
    <t>3e6fc00b-2ac6-e1b3-f8ce-50390668133a</t>
  </si>
  <si>
    <t>Distech Controls</t>
  </si>
  <si>
    <t>http://www.distech-controls.com</t>
  </si>
  <si>
    <t>f47bde58-ad80-3601-acfb-6d37a5019790</t>
  </si>
  <si>
    <t>Distek</t>
  </si>
  <si>
    <t>http://www.distekinc.com/</t>
  </si>
  <si>
    <t>7d1d03eb-c9f5-d099-f753-42e61e2dd2e8</t>
  </si>
  <si>
    <t>DISTek Integration</t>
  </si>
  <si>
    <t>http://www.distek.com/</t>
  </si>
  <si>
    <t>804ae632-cca4-ec66-d1c7-9407fe68f7d5</t>
  </si>
  <si>
    <t>Distell Group Limited</t>
  </si>
  <si>
    <t>https://www.distell.co.za</t>
  </si>
  <si>
    <t>2170ea34-4718-928a-e64c-e54c872ad135</t>
  </si>
  <si>
    <t>Distell Limited</t>
  </si>
  <si>
    <t>7d329916-c492-07a9-c465-6fb681e0acad</t>
  </si>
  <si>
    <t>Distelli</t>
  </si>
  <si>
    <t>https://www.distelli.com</t>
  </si>
  <si>
    <t>709ab382-c509-3e43-77d7-ea2bbbe267d7</t>
  </si>
  <si>
    <t>Distence</t>
  </si>
  <si>
    <t>https://www.distence.fi</t>
  </si>
  <si>
    <t>7f61ca58-a359-c978-7f14-97d6d38b342c</t>
  </si>
  <si>
    <t>Disternet, Inc.</t>
  </si>
  <si>
    <t>http://www.disternet.com</t>
  </si>
  <si>
    <t>13421766-79f5-6b01-52b9-d69cc370f5aa</t>
  </si>
  <si>
    <t>Disti</t>
  </si>
  <si>
    <t>http://www.disti.com</t>
  </si>
  <si>
    <t>cd07a9dd-3332-783b-463a-94711061e692</t>
  </si>
  <si>
    <t>Distil Interactive</t>
  </si>
  <si>
    <t>http://www.distilinteractive.com</t>
  </si>
  <si>
    <t>08f6c278-c7e1-5e3f-2fd3-1d828122b68c</t>
  </si>
  <si>
    <t>Distil Networks</t>
  </si>
  <si>
    <t>http://www.distilnetworks.com</t>
  </si>
  <si>
    <t>5473eb61-2932-acaf-7c46-28ab1395116a</t>
  </si>
  <si>
    <t>Distility</t>
  </si>
  <si>
    <t>http://distility.com/</t>
  </si>
  <si>
    <t>d6a93edf-4d99-ab85-e2a5-001c38454d56</t>
  </si>
  <si>
    <t>Distill</t>
  </si>
  <si>
    <t>http://www.distill.cc</t>
  </si>
  <si>
    <t>44ee6004-3923-73ad-d612-497ac72b41d3</t>
  </si>
  <si>
    <t>Distill Mobile</t>
  </si>
  <si>
    <t>http://www.distillmobile.com</t>
  </si>
  <si>
    <t>89f8ed34-bf55-6a61-191f-e984aa0acc60</t>
  </si>
  <si>
    <t>Distill Ventures</t>
  </si>
  <si>
    <t>http://distillventures.com</t>
  </si>
  <si>
    <t>977e4c22-e101-ac5c-92d4-81cb2781c1dd</t>
  </si>
  <si>
    <t>Distill, Inc.</t>
  </si>
  <si>
    <t>http://kategardiner.com</t>
  </si>
  <si>
    <t>59fab1b6-8963-dfc9-42f5-4c8ace0080f1</t>
  </si>
  <si>
    <t>Distill.io</t>
  </si>
  <si>
    <t>http://distill.io</t>
  </si>
  <si>
    <t>170d5b90-c2ab-2988-eacb-1b1628875cec</t>
  </si>
  <si>
    <t>Distilld Communities LLC</t>
  </si>
  <si>
    <t>http://getdistilld.com/</t>
  </si>
  <si>
    <t>4603050a-efd4-a418-e90f-32de5c4d4f0e</t>
  </si>
  <si>
    <t>Distilled</t>
  </si>
  <si>
    <t>http://www.distilled.net</t>
  </si>
  <si>
    <t>c6a6a4aa-a7a1-c740-2855-1db9b888f3bd</t>
  </si>
  <si>
    <t>Distilled App</t>
  </si>
  <si>
    <t>http://distilled-app.com/</t>
  </si>
  <si>
    <t>dd8cc9ee-7737-2d6b-9235-bf7a8899c44e</t>
  </si>
  <si>
    <t>Distiller</t>
  </si>
  <si>
    <t>http://www.drinkdistiller.com</t>
  </si>
  <si>
    <t>50a3eea2-e66b-c135-2cf5-e1c070624e1d</t>
  </si>
  <si>
    <t>http://distiller.io</t>
  </si>
  <si>
    <t>bee539f5-8544-6cfe-a2f3-d9ae5c2705ac</t>
  </si>
  <si>
    <t>Distiller Analytics</t>
  </si>
  <si>
    <t>http://distilleranalytics.com</t>
  </si>
  <si>
    <t>ab60ba8e-7f21-6349-34b6-6593f3f2181c</t>
  </si>
  <si>
    <t>Distiller Labs</t>
  </si>
  <si>
    <t>http://distillerlabs.com</t>
  </si>
  <si>
    <t>71a70fe3-56f5-a5ff-9ab6-f04862185ec5</t>
  </si>
  <si>
    <t>Distillery</t>
  </si>
  <si>
    <t>https://distillery.com</t>
  </si>
  <si>
    <t>2070a510-4d4d-4b22-2634-fbd63d4365f7</t>
  </si>
  <si>
    <t>bedb21c7-3219-d99d-67da-fe735b03c025</t>
  </si>
  <si>
    <t>Distillr</t>
  </si>
  <si>
    <t>https://www.distillr.com</t>
  </si>
  <si>
    <t>adace672-cc0d-e6a3-a5f6-ea7d782a4814</t>
  </si>
  <si>
    <t>DISTILUS</t>
  </si>
  <si>
    <t>http://www.distilus.com</t>
  </si>
  <si>
    <t>5e9d2416-d91c-63f9-f0c2-2f47594fd4e9</t>
  </si>
  <si>
    <t>DistiMan</t>
  </si>
  <si>
    <t>http://distiman.com/</t>
  </si>
  <si>
    <t>c949e901-3301-8b42-0069-beb496662cd7</t>
  </si>
  <si>
    <t>Distimo</t>
  </si>
  <si>
    <t>http://www.distimo.com</t>
  </si>
  <si>
    <t>c4197883-9984-a480-6297-8ce35f649118</t>
  </si>
  <si>
    <t>Distinc.tt</t>
  </si>
  <si>
    <t>http://distinc.tt</t>
  </si>
  <si>
    <t>7f22bf0a-d512-9432-5bf3-01136b236e87</t>
  </si>
  <si>
    <t>DISTINCT</t>
  </si>
  <si>
    <t>https://distinctdaily.com/</t>
  </si>
  <si>
    <t>97c58fd4-e49e-c203-e24f-dc0b6f731a32</t>
  </si>
  <si>
    <t>Distinct Corporation</t>
  </si>
  <si>
    <t>http://www.distinct.com/</t>
  </si>
  <si>
    <t>039a84c8-0f2b-ce42-38a5-fa2a90a907f7</t>
  </si>
  <si>
    <t>Distinct Design Company</t>
  </si>
  <si>
    <t>http://www.distinctdesignco.com</t>
  </si>
  <si>
    <t>9437d9b7-1810-1726-e68d-893c1e40d72f</t>
  </si>
  <si>
    <t>Distinct Interiors</t>
  </si>
  <si>
    <t>http://www.distinctinteriors.net</t>
  </si>
  <si>
    <t>8ded103e-6ea8-56c8-6516-0a81ca26848b</t>
  </si>
  <si>
    <t>Distinct Software Solutions</t>
  </si>
  <si>
    <t>https://www.distinctsoftwaresolutions.com</t>
  </si>
  <si>
    <t>c05b984f-a064-f59a-35bc-7b85a184a629</t>
  </si>
  <si>
    <t>DistinctDev</t>
  </si>
  <si>
    <t>http://distinctdev.com</t>
  </si>
  <si>
    <t>faad0687-9e48-b24d-efec-6bc05d6b1ec6</t>
  </si>
  <si>
    <t>DistinctHorizon</t>
  </si>
  <si>
    <t>http://www.distincthorizon.com</t>
  </si>
  <si>
    <t>f9b03d7e-e7c7-2c19-0646-342821f60574</t>
  </si>
  <si>
    <t>Distinction Institute</t>
  </si>
  <si>
    <t>http://www.distinctioninstitute.com</t>
  </si>
  <si>
    <t>e466e9e5-ade6-c167-1a94-8c3b32ad0324</t>
  </si>
  <si>
    <t>Distinction Ltd.</t>
  </si>
  <si>
    <t>http://teamdistinction.com</t>
  </si>
  <si>
    <t>9486bbf1-d59a-66bb-9fb4-d51c0c184d29</t>
  </si>
  <si>
    <t>Distinction Software</t>
  </si>
  <si>
    <t>https://www.ptdistinction.com</t>
  </si>
  <si>
    <t>d7782091-1081-6581-96e2-5afd4506b7aa</t>
  </si>
  <si>
    <t>Distinctive Apparel, Inc.</t>
  </si>
  <si>
    <t>http://www.chadwicks.com/</t>
  </si>
  <si>
    <t>5d882f72-970a-9cfb-69a9-6d4e91a1c75b</t>
  </si>
  <si>
    <t>Distinctive Dental Care</t>
  </si>
  <si>
    <t>http://distinctdentalcare.com</t>
  </si>
  <si>
    <t>2a9bf7b4-685d-147d-a1aa-0a17fedbe770</t>
  </si>
  <si>
    <t>http://distinctdentalcare.com/</t>
  </si>
  <si>
    <t>a2e8e4a6-3f55-dbc0-0406-775cd60e953a</t>
  </si>
  <si>
    <t>Distinctive Designs International, Inc</t>
  </si>
  <si>
    <t>https://www.distinctivedesigns.com/</t>
  </si>
  <si>
    <t>883f5bfa-1fba-f189-12fd-e4458ec706fb</t>
  </si>
  <si>
    <t>Distinctive Developments</t>
  </si>
  <si>
    <t>http://www.distinctivegames.com</t>
  </si>
  <si>
    <t>043dae14-9fa4-3312-25c6-e11af6313eba</t>
  </si>
  <si>
    <t>Distinctive Group</t>
  </si>
  <si>
    <t>http://distinctivegroupinc.com</t>
  </si>
  <si>
    <t>89d6a471-ceaf-3446-a62b-53fc7ca6ad7b</t>
  </si>
  <si>
    <t>Distinctive Life Cremations &amp; Funerals</t>
  </si>
  <si>
    <t>http://www.distinctivelife.com/</t>
  </si>
  <si>
    <t>a932c5ab-b972-33ce-31d5-f342fd4ac91a</t>
  </si>
  <si>
    <t>Distinctive Media</t>
  </si>
  <si>
    <t>http://www.distinctive.uk.com</t>
  </si>
  <si>
    <t>6cdbf64c-8cde-fa6f-6f25-eb58d8d54c32</t>
  </si>
  <si>
    <t>Distinctive Online Marketing</t>
  </si>
  <si>
    <t>http://distinctiveonlinemarketing.com</t>
  </si>
  <si>
    <t>c6f542c9-a356-8bed-91c8-bf52432114ed</t>
  </si>
  <si>
    <t>DistinctiveFabric.com, Inc.</t>
  </si>
  <si>
    <t>http://distinctivefabric.com</t>
  </si>
  <si>
    <t>e8daaab5-ba03-f35f-f76e-d4d928f504a9</t>
  </si>
  <si>
    <t>Distinctively Chicago Property Management</t>
  </si>
  <si>
    <t>http://www.distinctivelychicago.net</t>
  </si>
  <si>
    <t>3b4c2602-1f42-226c-4fe5-8805c2c53f77</t>
  </si>
  <si>
    <t>Distinctly</t>
  </si>
  <si>
    <t>http://distinctly.co/</t>
  </si>
  <si>
    <t>e5944234-f39f-0e11-0914-1559a9f57ef6</t>
  </si>
  <si>
    <t>Distinguished Gentlemen Group</t>
  </si>
  <si>
    <t>http://thedgg.com</t>
  </si>
  <si>
    <t>f949c36d-6f1f-bbd6-3116-35a668239268</t>
  </si>
  <si>
    <t>Distintos</t>
  </si>
  <si>
    <t>http://www.distintos.com.br</t>
  </si>
  <si>
    <t>c5ad77b5-4061-8f1e-1584-b0e7a7a05cff</t>
  </si>
  <si>
    <t>DistiSuite</t>
  </si>
  <si>
    <t>http://www.distisuite.com</t>
  </si>
  <si>
    <t>5319032b-ba80-e551-000b-2b6732d5a606</t>
  </si>
  <si>
    <t>Distlytics</t>
  </si>
  <si>
    <t>http://www.distlytics.com</t>
  </si>
  <si>
    <t>0fc51ac7-49d8-13b8-9563-bedc85a761c5</t>
  </si>
  <si>
    <t>Distorted Utopia</t>
  </si>
  <si>
    <t>http://distortedutopia.com</t>
  </si>
  <si>
    <t>e7c4a494-5d30-b1aa-7d57-a0e1207f0ded</t>
  </si>
  <si>
    <t>Distortion</t>
  </si>
  <si>
    <t>http://www.distortion.co.uk/</t>
  </si>
  <si>
    <t>a46caa0f-922e-8b86-570f-84e3e8cb295c</t>
  </si>
  <si>
    <t>Distory</t>
  </si>
  <si>
    <t>http://distory.io/</t>
  </si>
  <si>
    <t>89f21c44-90e1-24ea-edd6-d56c3bb4fdab</t>
  </si>
  <si>
    <t>Distra</t>
  </si>
  <si>
    <t>http://www.distra.com</t>
  </si>
  <si>
    <t>a1ac0bef-baaa-1b31-8cc8-ff3c1049902b</t>
  </si>
  <si>
    <t>Distracted Driving</t>
  </si>
  <si>
    <t>http://www.distraction.gov/</t>
  </si>
  <si>
    <t>6f1ca063-8d69-f47b-0876-2bfbf7d7d95f</t>
  </si>
  <si>
    <t>distracted.io LLC</t>
  </si>
  <si>
    <t>http://distracted.io</t>
  </si>
  <si>
    <t>41307c5b-b3e6-6cb1-2ebb-353fa64cd079</t>
  </si>
  <si>
    <t>Distractify</t>
  </si>
  <si>
    <t>http://distractify.com</t>
  </si>
  <si>
    <t>677b199d-0c5f-372b-d93d-168c0ff1bc59</t>
  </si>
  <si>
    <t>Distraction Media</t>
  </si>
  <si>
    <t>http://www.distractionmedia.com</t>
  </si>
  <si>
    <t>3d56e21f-a931-19e6-dd5e-ef90b828adce</t>
  </si>
  <si>
    <t>Distress Bricks Pvt. Ltd.</t>
  </si>
  <si>
    <t>http://distressbricks.com/</t>
  </si>
  <si>
    <t>312e04e5-9363-8529-ed32-059936a59d17</t>
  </si>
  <si>
    <t>Distressed Pro</t>
  </si>
  <si>
    <t>http://www.distressedpro.com</t>
  </si>
  <si>
    <t>868e9377-59a7-2e1b-40bc-2afcbb36c170</t>
  </si>
  <si>
    <t>Distressed Real Estate Institute</t>
  </si>
  <si>
    <t>http://www.lexlevinrad.com</t>
  </si>
  <si>
    <t>7c10fce8-f4e7-3b88-e74c-81afb1c6aeb6</t>
  </si>
  <si>
    <t>Distressed Realty Fund</t>
  </si>
  <si>
    <t>http://www.distressedrealtyfund.net/</t>
  </si>
  <si>
    <t>51d1a3c1-0540-6771-86a8-323c5863d0d2</t>
  </si>
  <si>
    <t>Distribb</t>
  </si>
  <si>
    <t>http://www.distribb.com/</t>
  </si>
  <si>
    <t>3c77e766-47a1-9892-215e-61a730f9280c</t>
  </si>
  <si>
    <t>Distribber</t>
  </si>
  <si>
    <t>http://www.distribber.com</t>
  </si>
  <si>
    <t>83b70e78-5415-06e3-1945-fc1430562072</t>
  </si>
  <si>
    <t>Distribee</t>
  </si>
  <si>
    <t>http://www.bezorgbij.nl</t>
  </si>
  <si>
    <t>b2e148de-4e67-1c5c-be0e-f9535afe320d</t>
  </si>
  <si>
    <t>Distribion</t>
  </si>
  <si>
    <t>http://www.distribion.com</t>
  </si>
  <si>
    <t>096a416d-65a5-1baa-8431-59c96a36905f</t>
  </si>
  <si>
    <t>DISTRIBOOTED</t>
  </si>
  <si>
    <t>http://distribooted.com</t>
  </si>
  <si>
    <t>e3a584b5-cf1e-d17f-a7fc-9f54c999d065</t>
  </si>
  <si>
    <t>Distribuidora Cummins SA</t>
  </si>
  <si>
    <t>http://www.cummins.com.ar</t>
  </si>
  <si>
    <t>1c0fbd83-7e93-1a98-8c9d-819bbae28d3d</t>
  </si>
  <si>
    <t>Distribuidora Doce Center</t>
  </si>
  <si>
    <t>http://www.docecenter.com.br/</t>
  </si>
  <si>
    <t>b3a127c4-85da-0993-4b9a-cd48d888abf9</t>
  </si>
  <si>
    <t>Distribusion Technologies</t>
  </si>
  <si>
    <t>http://www.distribusion.com/</t>
  </si>
  <si>
    <t>5ca0c96a-2b13-1f5c-6892-9702a93ee54a</t>
  </si>
  <si>
    <t>DISTRIBUTE</t>
  </si>
  <si>
    <t>https://www.distribute.com</t>
  </si>
  <si>
    <t>1ebfa04d-0e37-bb95-e78e-1ff03b474588</t>
  </si>
  <si>
    <t>Distributed</t>
  </si>
  <si>
    <t>https://distributed.com/</t>
  </si>
  <si>
    <t>0b418bd8-5cbc-bced-3782-814c8cbadf85</t>
  </si>
  <si>
    <t>Distributed BioSystems</t>
  </si>
  <si>
    <t>http://www.distributedbiosystems.com</t>
  </si>
  <si>
    <t>e893d0c2-3041-c409-2e24-76a3f09b156d</t>
  </si>
  <si>
    <t>Distributed Capital Partners</t>
  </si>
  <si>
    <t>https://www.distributedcapital.io/</t>
  </si>
  <si>
    <t>90b48f5c-29d5-7026-9c65-761a7a6b9475</t>
  </si>
  <si>
    <t>Distributed Computing Industry Association (DCIA)</t>
  </si>
  <si>
    <t>http://dcia.info/</t>
  </si>
  <si>
    <t>cef937e0-c8e3-fdc7-7006-91eca60d63e9</t>
  </si>
  <si>
    <t>Distributed Energy Management</t>
  </si>
  <si>
    <t>http://de-mgmt.com/</t>
  </si>
  <si>
    <t>abb6101f-f808-fa9a-ec1c-1f7b4cc64513</t>
  </si>
  <si>
    <t>Distributed ID</t>
  </si>
  <si>
    <t>http://diid.io</t>
  </si>
  <si>
    <t>bc1f11a2-f513-75dd-61a7-a8c7a760f9ba</t>
  </si>
  <si>
    <t>Distributed Lab</t>
  </si>
  <si>
    <t>https://distributedlab.com/</t>
  </si>
  <si>
    <t>2af9fd15-da0c-aae8-8ba1-39d6a5f05b49</t>
  </si>
  <si>
    <t>Distributed Masonry (Onyx)</t>
  </si>
  <si>
    <t>http://www.onyxplatform.org/</t>
  </si>
  <si>
    <t>b792ad98-a55f-8659-59d1-873a5bde8dfe</t>
  </si>
  <si>
    <t>Distributed Organisms</t>
  </si>
  <si>
    <t>http://www.dobots.nl</t>
  </si>
  <si>
    <t>6db56a2c-4f8e-ba8c-ca98-7127f60123f4</t>
  </si>
  <si>
    <t>Distributed Robotics</t>
  </si>
  <si>
    <t>http://distributedrobotics.com/</t>
  </si>
  <si>
    <t>55def988-9ef4-a8bd-2cc7-d0f277016589</t>
  </si>
  <si>
    <t>Distributed Systems</t>
  </si>
  <si>
    <t>https://distributedsystems.com</t>
  </si>
  <si>
    <t>0e5f8ec4-cbc6-ec1c-49a9-80562871ccc8</t>
  </si>
  <si>
    <t>Distributed Vision Ltd</t>
  </si>
  <si>
    <t>http://www.distributed.vision</t>
  </si>
  <si>
    <t>5ed28518-ca34-5372-2ed1-ab100f6c0a8d</t>
  </si>
  <si>
    <t>distributed.net</t>
  </si>
  <si>
    <t>http://distributed.net</t>
  </si>
  <si>
    <t>239d7dd0-0f0b-3226-944d-c052fcef1164</t>
  </si>
  <si>
    <t>Distributice</t>
  </si>
  <si>
    <t>http://distributice.com</t>
  </si>
  <si>
    <t>96494229-9634-f7be-276a-1a69fdcaf4ef</t>
  </si>
  <si>
    <t>Distribution America</t>
  </si>
  <si>
    <t>http://www.daonline.com</t>
  </si>
  <si>
    <t>b0080ae8-8375-c1be-7752-2ceae0327e31</t>
  </si>
  <si>
    <t>Distribution Inc</t>
  </si>
  <si>
    <t>http://distributioninc.com/</t>
  </si>
  <si>
    <t>bc220a29-8f49-90a2-d51a-e044b6e97ae9</t>
  </si>
  <si>
    <t>Distribution International</t>
  </si>
  <si>
    <t>http://www.distributioninternational.com/</t>
  </si>
  <si>
    <t>fde3f1f9-2dd7-566c-6277-55e3ab8288a4</t>
  </si>
  <si>
    <t>Distribution Technology</t>
  </si>
  <si>
    <t>http://www.distributiontechnology.com/</t>
  </si>
  <si>
    <t>757201f7-b288-f673-551b-9412599fc766</t>
  </si>
  <si>
    <t>Distribution Transformers - tsilimited</t>
  </si>
  <si>
    <t>http://www.tsilimited.com/36kv-outdoor-circuit-breakers/</t>
  </si>
  <si>
    <t>4afe1854-1bc9-b4dd-532c-849a4436efe0</t>
  </si>
  <si>
    <t>DistributionNOW</t>
  </si>
  <si>
    <t>http://www.distributionnow.com/</t>
  </si>
  <si>
    <t>2861de0e-c731-bfae-8a11-5e6ba3152bb8</t>
  </si>
  <si>
    <t>Distributium</t>
  </si>
  <si>
    <t>http://distributium.com</t>
  </si>
  <si>
    <t>841d9cb7-c287-b4e9-ba0a-70ec6bd532e4</t>
  </si>
  <si>
    <t>Distributor Jual Meja Kantor Online Jakarta</t>
  </si>
  <si>
    <t>http://tokoalatkantor.com/meja-kantor</t>
  </si>
  <si>
    <t>b2c0e682-d0b9-af85-138e-eaec08e24cd1</t>
  </si>
  <si>
    <t>Distribyte</t>
  </si>
  <si>
    <t>https://distribyte.net/</t>
  </si>
  <si>
    <t>3a082b83-04b0-0715-6f80-1e4dbf386171</t>
  </si>
  <si>
    <t>District</t>
  </si>
  <si>
    <t>http://www.district-app.com</t>
  </si>
  <si>
    <t>91ea7503-4514-53fa-9cc4-e45879c27dd1</t>
  </si>
  <si>
    <t>district</t>
  </si>
  <si>
    <t>http://district-egypt.com/</t>
  </si>
  <si>
    <t>ada20448-6e49-09f9-acd9-1a891cb09d85</t>
  </si>
  <si>
    <t>District 27</t>
  </si>
  <si>
    <t>http://district27.com/</t>
  </si>
  <si>
    <t>62c0ad4e-1427-a617-880b-00750acebc68</t>
  </si>
  <si>
    <t>District Attorney's Office, Santa Clara</t>
  </si>
  <si>
    <t>https://www.sccgov.org</t>
  </si>
  <si>
    <t>9769461b-7f6f-0a21-02df-112c24bad73b</t>
  </si>
  <si>
    <t>District Capital Partners</t>
  </si>
  <si>
    <t>http://www.districtcapitalpartners.com</t>
  </si>
  <si>
    <t>fcc67024-55bc-db01-3aad-e1ffb2af52dc</t>
  </si>
  <si>
    <t>District Clothing</t>
  </si>
  <si>
    <t>http://districtclothing.com/</t>
  </si>
  <si>
    <t>83136cf9-8aec-2924-8b78-ae5dd679fd49</t>
  </si>
  <si>
    <t>District Data Labs</t>
  </si>
  <si>
    <t>http://www.districtdatalabs.com/#view-courses</t>
  </si>
  <si>
    <t>46a3248f-f6c8-d68a-5ca4-f9c0eced9b90</t>
  </si>
  <si>
    <t>District Delivery</t>
  </si>
  <si>
    <t>http://districtdelivery.com/</t>
  </si>
  <si>
    <t>b07660ec-21a3-7c1c-f879-26aa2e9a7b67</t>
  </si>
  <si>
    <t>District Hall</t>
  </si>
  <si>
    <t>http://districthallboston.org/</t>
  </si>
  <si>
    <t>a1bc018d-53ff-3a27-a7a7-6c1c6d8573d4</t>
  </si>
  <si>
    <t>District Lines</t>
  </si>
  <si>
    <t>http://www.districtlines.com</t>
  </si>
  <si>
    <t>38624a6d-8957-4f5f-bcd1-ec116ef45be2</t>
  </si>
  <si>
    <t>district m</t>
  </si>
  <si>
    <t>http://districtm.net</t>
  </si>
  <si>
    <t>838441fa-8554-245d-e66d-24b11f0c96dc</t>
  </si>
  <si>
    <t>District of Columbia</t>
  </si>
  <si>
    <t>http://dc.gov/</t>
  </si>
  <si>
    <t>87eab9aa-e49f-9d74-0b16-b7c5e804c130</t>
  </si>
  <si>
    <t>District of Columbia Bar</t>
  </si>
  <si>
    <t>https://www.dcbar.org/</t>
  </si>
  <si>
    <t>ce549f68-ce0f-bdca-69c3-5092e4d0035c</t>
  </si>
  <si>
    <t>District of Columbia Court of Appeals</t>
  </si>
  <si>
    <t>http://www.dccourts.gov</t>
  </si>
  <si>
    <t>84c040f4-e44d-b6d0-5bdf-f7819895f92a</t>
  </si>
  <si>
    <t>District of Columbia Department of Transportation</t>
  </si>
  <si>
    <t>http://ddot.dc.gov</t>
  </si>
  <si>
    <t>57b45a20-946a-84d3-a6c2-05fb5e7463f6</t>
  </si>
  <si>
    <t>District of Columbia Public Schools</t>
  </si>
  <si>
    <t>http://dcps.dc.gov/</t>
  </si>
  <si>
    <t>355a601d-8f7f-79c3-8a5f-fa30f81a81f9</t>
  </si>
  <si>
    <t>District of Columbia Retirement Board</t>
  </si>
  <si>
    <t>http://dcrb.dc.gov/</t>
  </si>
  <si>
    <t>72b2de9c-ef7b-c797-f831-6a0733d256a5</t>
  </si>
  <si>
    <t>District Photo</t>
  </si>
  <si>
    <t>http://www.districtphoto.com</t>
  </si>
  <si>
    <t>14a29bf3-04bb-8a99-8b86-f2dd95465178</t>
  </si>
  <si>
    <t>District Political LLC</t>
  </si>
  <si>
    <t>http://districtpolitical.com</t>
  </si>
  <si>
    <t>076d098b-5be5-d15e-3b66-c0af6356e566</t>
  </si>
  <si>
    <t>District University Francisco JosÌÄå© De Caldas</t>
  </si>
  <si>
    <t>http://www.udistrital.edu.co/</t>
  </si>
  <si>
    <t>0aa1d2e6-bba9-09d7-f91e-d1f8c649c9c6</t>
  </si>
  <si>
    <t>District0x</t>
  </si>
  <si>
    <t>https://district0x.io/</t>
  </si>
  <si>
    <t>72bebacf-14b6-1ffd-37c5-cd4f2317b93f</t>
  </si>
  <si>
    <t>District2.co</t>
  </si>
  <si>
    <t>http://district2.co</t>
  </si>
  <si>
    <t>1f2c3f6c-def6-d3cd-b7d4-0a4988f80864</t>
  </si>
  <si>
    <t>district8</t>
  </si>
  <si>
    <t>http://district8.com</t>
  </si>
  <si>
    <t>983027a7-5ef6-c39a-b1f6-e02ab16ffbf0</t>
  </si>
  <si>
    <t>Distrify</t>
  </si>
  <si>
    <t>http://distrify.com</t>
  </si>
  <si>
    <t>377da14a-83b6-08f8-d938-f6a24ab711ca</t>
  </si>
  <si>
    <t>Distrim2</t>
  </si>
  <si>
    <t>http://www.distrim2.pt</t>
  </si>
  <si>
    <t>821d779e-d21b-14f2-d4a9-cd0d372cfe9f</t>
  </si>
  <si>
    <t>Distrimondo</t>
  </si>
  <si>
    <t>http://www.distrimondo.ch/</t>
  </si>
  <si>
    <t>c602a779-7514-9c8f-5fb6-893eccfa6602</t>
  </si>
  <si>
    <t>Distrito</t>
  </si>
  <si>
    <t>http://www.distrito.me/</t>
  </si>
  <si>
    <t>8588fd7e-f6ad-8021-b927-95196a7538fc</t>
  </si>
  <si>
    <t>Distrito InformÌÄåÁtico de Gran La Plata</t>
  </si>
  <si>
    <t>http://www.dilp.com.ar</t>
  </si>
  <si>
    <t>125c2a03-f13c-32ec-f808-73145ee9edfa</t>
  </si>
  <si>
    <t>Distrito Smart Home</t>
  </si>
  <si>
    <t>http://www.distritosh.com</t>
  </si>
  <si>
    <t>2dc2c427-d7db-8081-59b0-1db4682b0889</t>
  </si>
  <si>
    <t>Distrito Ventures</t>
  </si>
  <si>
    <t>http://distritoventures.com/</t>
  </si>
  <si>
    <t>c99322c0-7a1c-9915-e194-8667a1af44d8</t>
  </si>
  <si>
    <t>Distrito Web</t>
  </si>
  <si>
    <t>http://distritoweb.com.mx/</t>
  </si>
  <si>
    <t>414fb3cc-a596-d1cf-5e10-51c2ffda4d07</t>
  </si>
  <si>
    <t>Distrix</t>
  </si>
  <si>
    <t>http://www.distrix.com</t>
  </si>
  <si>
    <t>fac2bc7b-cf12-cfdf-e4f8-79984fab61fd</t>
  </si>
  <si>
    <t>Distro,inc</t>
  </si>
  <si>
    <t>https://thevapedistro.com</t>
  </si>
  <si>
    <t>358342da-62cf-0a63-e069-46646e978759</t>
  </si>
  <si>
    <t>DistroKid</t>
  </si>
  <si>
    <t>http://distrokid.com</t>
  </si>
  <si>
    <t>92db1d05-a393-fb1a-b4b5-78aa2e953ed8</t>
  </si>
  <si>
    <t>DistroScale</t>
  </si>
  <si>
    <t>http://www.distroscale.com</t>
  </si>
  <si>
    <t>0108d987-df21-f516-bcbf-36d420a9d851</t>
  </si>
  <si>
    <t>Distru</t>
  </si>
  <si>
    <t>https://www.distru.com</t>
  </si>
  <si>
    <t>52332f69-4324-0afe-79d6-8273c2a8852f</t>
  </si>
  <si>
    <t>Distrx</t>
  </si>
  <si>
    <t>http://distrx.com/</t>
  </si>
  <si>
    <t>94860b5e-55e8-d8d7-4d97-66afa73c55bd</t>
  </si>
  <si>
    <t>Disturbing London</t>
  </si>
  <si>
    <t>https://www.disturbinglondon.com/</t>
  </si>
  <si>
    <t>00870913-bb80-6a38-b70b-901ec1c0152b</t>
  </si>
  <si>
    <t>Disual</t>
  </si>
  <si>
    <t>http://www.disual.net</t>
  </si>
  <si>
    <t>e6f19afc-4edb-abc5-a4cf-8200168d515e</t>
  </si>
  <si>
    <t>Disway</t>
  </si>
  <si>
    <t>http://www.disway.com/</t>
  </si>
  <si>
    <t>fdc4d4da-b8e1-5ae1-48b9-6c355a25b4e3</t>
  </si>
  <si>
    <t>Disys</t>
  </si>
  <si>
    <t>19c93f8a-0326-d33a-c14b-6b74137dd695</t>
  </si>
  <si>
    <t>DIT</t>
  </si>
  <si>
    <t>http://ditelegraph.com/en</t>
  </si>
  <si>
    <t>0c765c17-e412-59a6-9b89-4487ed19d26c</t>
  </si>
  <si>
    <t>DIT Hothouse</t>
  </si>
  <si>
    <t>http://www.dit.ie/hothouse/</t>
  </si>
  <si>
    <t>160db6a0-f255-25d0-a770-fdb3376322ca</t>
  </si>
  <si>
    <t>DIT Partners</t>
  </si>
  <si>
    <t>http://dit-partners.com</t>
  </si>
  <si>
    <t>4fa573fc-f52e-52d1-c34d-030ea8cc2cda</t>
  </si>
  <si>
    <t>DIT Startup</t>
  </si>
  <si>
    <t>http://www.ditstartup.com/</t>
  </si>
  <si>
    <t>9c00bbde-df7d-7709-b728-edb548f943c0</t>
  </si>
  <si>
    <t>Dit Systems</t>
  </si>
  <si>
    <t>http://www.dit-systems.com/</t>
  </si>
  <si>
    <t>ae6c5a6b-4e60-374d-7e63-8b9c1dd1a8bf</t>
  </si>
  <si>
    <t>DITA Exchange</t>
  </si>
  <si>
    <t>http://www.ditaexchange.com</t>
  </si>
  <si>
    <t>e1992434-1151-8626-e6cb-ff1c113d17e6</t>
  </si>
  <si>
    <t>Ditan Distribution</t>
  </si>
  <si>
    <t>http://www.ditan.com</t>
  </si>
  <si>
    <t>77c1a12a-7e81-e15a-bec0-e6d1b2849a35</t>
  </si>
  <si>
    <t>DITAToo</t>
  </si>
  <si>
    <t>http://ditatoo.com/</t>
  </si>
  <si>
    <t>341107a7-8ff2-ebc3-a5bf-7c2b82ee7e99</t>
  </si>
  <si>
    <t>Ditch the Label</t>
  </si>
  <si>
    <t>http://www.ditchthelabel.org/</t>
  </si>
  <si>
    <t>af2a1e15-395f-ca9b-53bc-231a2326f511</t>
  </si>
  <si>
    <t>DITDOT</t>
  </si>
  <si>
    <t>http://www.ditdot.hr/en</t>
  </si>
  <si>
    <t>c9799c81-f313-7699-bc86-e09f5d48640f</t>
  </si>
  <si>
    <t>DITE Solutions</t>
  </si>
  <si>
    <t>http://www.ditesolutions.com</t>
  </si>
  <si>
    <t>43c90dd5-b527-5894-3f42-e62297e7fb9f</t>
  </si>
  <si>
    <t>Ditech Financial LLC</t>
  </si>
  <si>
    <t>https://www.ditechfinancial.com/</t>
  </si>
  <si>
    <t>6ed4fbc2-4891-79a2-f4fd-81790f99cd79</t>
  </si>
  <si>
    <t>Ditech Networks</t>
  </si>
  <si>
    <t>http://ditechnetworks.com</t>
  </si>
  <si>
    <t>43641895-c9f2-dc1b-8f2b-c028bddc7ad4</t>
  </si>
  <si>
    <t>Ditikeni Investment Company Limited</t>
  </si>
  <si>
    <t>http://ditikeni.co.za/</t>
  </si>
  <si>
    <t>0c16ca15-9bc9-6397-f104-90405f4f2e34</t>
  </si>
  <si>
    <t>Ditiz</t>
  </si>
  <si>
    <t>http://www.ditiz.com.br</t>
  </si>
  <si>
    <t>d34e2e71-30fc-67f9-5e4b-d4eb0e61064c</t>
  </si>
  <si>
    <t>Ditl Inc</t>
  </si>
  <si>
    <t>http://di.tl</t>
  </si>
  <si>
    <t>365817ac-06e6-f3af-0540-80ba3d97aed0</t>
  </si>
  <si>
    <t>Ditley Web Design</t>
  </si>
  <si>
    <t>http://ditley.com</t>
  </si>
  <si>
    <t>40f74ca7-306d-e577-f6d8-caea61bebfd1</t>
  </si>
  <si>
    <t>ditlo</t>
  </si>
  <si>
    <t>http://www.ditlo.com</t>
  </si>
  <si>
    <t>462d6a90-9095-a868-0ca1-090c516e9529</t>
  </si>
  <si>
    <t>ditno.</t>
  </si>
  <si>
    <t>http://www.ditno.com</t>
  </si>
  <si>
    <t>449ab16c-ddfe-ab69-29f5-51fa092365e3</t>
  </si>
  <si>
    <t>Dito</t>
  </si>
  <si>
    <t>http://ditoweb.com</t>
  </si>
  <si>
    <t>2ffecc7f-9850-0296-e6dd-b38d55910975</t>
  </si>
  <si>
    <t>Dito Internet</t>
  </si>
  <si>
    <t>http://dito.com.br/</t>
  </si>
  <si>
    <t>664c3d92-1ecf-0ab9-a4a5-d762d0dea682</t>
  </si>
  <si>
    <t>Ditospace</t>
  </si>
  <si>
    <t>http://www.ditospace.com/</t>
  </si>
  <si>
    <t>7b301a9e-a675-80ea-be0e-12952b31ff6a</t>
  </si>
  <si>
    <t>Ditsies</t>
  </si>
  <si>
    <t>http://www.ditsies.com</t>
  </si>
  <si>
    <t>ffb8fc7c-9ea5-cd81-92fd-eb8732c2818c</t>
  </si>
  <si>
    <t>Dittach</t>
  </si>
  <si>
    <t>http://www.dittach.com</t>
  </si>
  <si>
    <t>7490ea2e-82ff-5298-940c-94480825f941</t>
  </si>
  <si>
    <t>ditter.projektagentur</t>
  </si>
  <si>
    <t>http://www.ditter.biz/en</t>
  </si>
  <si>
    <t>9970d34a-6cda-0eb3-13f3-a6be60789796</t>
  </si>
  <si>
    <t>Dittit</t>
  </si>
  <si>
    <t>http://dittit.com</t>
  </si>
  <si>
    <t>fddf1dd6-0984-25b8-1c7b-20b11481aa7f</t>
  </si>
  <si>
    <t>Dittmar and Indrenius</t>
  </si>
  <si>
    <t>http://www.dittmar.fi</t>
  </si>
  <si>
    <t>11ea773a-bc05-6bb4-109f-be105e2f51cb</t>
  </si>
  <si>
    <t>Ditto</t>
  </si>
  <si>
    <t>http://www.ditto.me</t>
  </si>
  <si>
    <t>76124607-923a-55aa-5def-18edc78417d7</t>
  </si>
  <si>
    <t>https://www.dittopr.co/</t>
  </si>
  <si>
    <t>28e43aa6-2f94-3bd6-b780-225d39346896</t>
  </si>
  <si>
    <t>http://simplematters.com/</t>
  </si>
  <si>
    <t>9cd70fbf-196a-abbc-f570-6e89503be25a</t>
  </si>
  <si>
    <t>https://dittowearable.com</t>
  </si>
  <si>
    <t>f0c65b7e-47b4-670b-f8b5-e8730397f6be</t>
  </si>
  <si>
    <t>http://www.onditto.com</t>
  </si>
  <si>
    <t>7616402a-f777-dfcf-143a-6de74efc89b6</t>
  </si>
  <si>
    <t>Ditto Bank</t>
  </si>
  <si>
    <t>http://www.dittobank.com/</t>
  </si>
  <si>
    <t>eb5252c0-68e5-ec88-edb5-ed2438887a16</t>
  </si>
  <si>
    <t>Ditto Document Services</t>
  </si>
  <si>
    <t>http://portal.dittodocument.com/</t>
  </si>
  <si>
    <t>004eb997-d4c3-3dde-240a-07e4915c99c9</t>
  </si>
  <si>
    <t>Ditto Greetings</t>
  </si>
  <si>
    <t>http://www.dittogreetings.com</t>
  </si>
  <si>
    <t>82727478-fe44-8537-77f9-f798528f8fd9</t>
  </si>
  <si>
    <t>Ditto Holdings</t>
  </si>
  <si>
    <t>http://www.dittotrade.com</t>
  </si>
  <si>
    <t>79aa111d-14a4-8173-220b-a1d9f76d25e3</t>
  </si>
  <si>
    <t>Ditto Labs</t>
  </si>
  <si>
    <t>http://ditto.us.com</t>
  </si>
  <si>
    <t>a6453ba6-0a01-e415-b5ff-345fb518cbc6</t>
  </si>
  <si>
    <t>Ditto Music</t>
  </si>
  <si>
    <t>http://www.dittomusic.com</t>
  </si>
  <si>
    <t>712d3053-fdbd-525f-a44f-24ed119732f0</t>
  </si>
  <si>
    <t>Ditto Reuse</t>
  </si>
  <si>
    <t>http://www.ditto.do</t>
  </si>
  <si>
    <t>63943b7d-8e10-429f-543c-86658369b315</t>
  </si>
  <si>
    <t>Ditto Trade, Inc.</t>
  </si>
  <si>
    <t>http://dittotrade.com</t>
  </si>
  <si>
    <t>0efdb9d4-7908-ecf3-cef7-95c0a2f46378</t>
  </si>
  <si>
    <t>DITTO.com</t>
  </si>
  <si>
    <t>http://www.ditto.com</t>
  </si>
  <si>
    <t>114e191a-60dd-420e-62ca-44c4f84a1d07</t>
  </si>
  <si>
    <t>dittodoo</t>
  </si>
  <si>
    <t>http://www.dittodoo.com</t>
  </si>
  <si>
    <t>6b3ce207-e4e4-b812-9100-24444f4f80f6</t>
  </si>
  <si>
    <t>Ditton Webs</t>
  </si>
  <si>
    <t>http://dittonwebs.com/</t>
  </si>
  <si>
    <t>9ce44cfa-ee67-9945-4e53-8961b1724d0c</t>
  </si>
  <si>
    <t>Ditton Wine Traders</t>
  </si>
  <si>
    <t>http://www.dittonwinetraders.co.uk</t>
  </si>
  <si>
    <t>9b2ff6c7-c8b6-233a-b83e-eee5261b7741</t>
  </si>
  <si>
    <t>DITTTO</t>
  </si>
  <si>
    <t>http://dittto.com</t>
  </si>
  <si>
    <t>96ad028e-cdea-1205-5410-f6ebd2928fe2</t>
  </si>
  <si>
    <t>Dittybase</t>
  </si>
  <si>
    <t>http://www.dittybase.com</t>
  </si>
  <si>
    <t>43dba0c0-0b73-bb7e-248b-6bf34d68cde3</t>
  </si>
  <si>
    <t>Dittyverse</t>
  </si>
  <si>
    <t>http://www.dittyverse.com</t>
  </si>
  <si>
    <t>9ee0fffd-4d7d-c615-ff4b-bfa8cde9b269</t>
  </si>
  <si>
    <t>DIU Espacios Inteligentes</t>
  </si>
  <si>
    <t>http://www.diuespaciosinteligentes.ml</t>
  </si>
  <si>
    <t>51bb19f0-978c-b404-2926-72b41207e20b</t>
  </si>
  <si>
    <t>DIU Libertas International University</t>
  </si>
  <si>
    <t>http://www.diu.hr/en</t>
  </si>
  <si>
    <t>1c59ba27-76fb-a268-bad8-41b0e075dca8</t>
  </si>
  <si>
    <t>Diuk Group</t>
  </si>
  <si>
    <t>http://www.diuk-energy.com/</t>
  </si>
  <si>
    <t>30b778f8-922d-5f96-3194-0e1ef9a5a8c6</t>
  </si>
  <si>
    <t>Diurnal Group PLC</t>
  </si>
  <si>
    <t>http://www.diurnal.co.uk</t>
  </si>
  <si>
    <t>a595fca6-6203-2bed-a21e-58de3a5e57ce</t>
  </si>
  <si>
    <t>DiUS</t>
  </si>
  <si>
    <t>http://dius.com.au</t>
  </si>
  <si>
    <t>996df207-3199-afc3-71fa-8dbffbf38c96</t>
  </si>
  <si>
    <t>DIUS Studios</t>
  </si>
  <si>
    <t>http://www.diusstudios.com</t>
  </si>
  <si>
    <t>4473f15a-ecb4-326b-b409-70a859d493a7</t>
  </si>
  <si>
    <t>Div2000.com</t>
  </si>
  <si>
    <t>https://www.div2000.com</t>
  </si>
  <si>
    <t>4e3d2550-9ab3-8002-c556-a412c06b899a</t>
  </si>
  <si>
    <t>Diva Beauty Products</t>
  </si>
  <si>
    <t>http://divabeautyproducts.com</t>
  </si>
  <si>
    <t>0e81cc07-65ab-96f8-1877-abd46bf775ec</t>
  </si>
  <si>
    <t>Diva Communications</t>
  </si>
  <si>
    <t>http://www.divacommunications.com</t>
  </si>
  <si>
    <t>eb1dc1a9-a427-4c0a-7a79-55b4f7c3586d</t>
  </si>
  <si>
    <t>Diva Designers</t>
  </si>
  <si>
    <t>http://www.divadesigners.com/</t>
  </si>
  <si>
    <t>44e063ca-533e-632c-2cd9-9a83718143cf</t>
  </si>
  <si>
    <t>DIVA Interactive Systems</t>
  </si>
  <si>
    <t>http://divahome.co</t>
  </si>
  <si>
    <t>e861a7fe-6d10-39f7-376e-49bb40456d62</t>
  </si>
  <si>
    <t>Diva N Debonair Skills Academy Jaipur</t>
  </si>
  <si>
    <t>http://www.divandebonair.com/academy/</t>
  </si>
  <si>
    <t>d56e29ed-8ecc-e8f5-ec42-e0da6cd6e725</t>
  </si>
  <si>
    <t>Diva Nutritional Products</t>
  </si>
  <si>
    <t>http://www.diva.co.za/</t>
  </si>
  <si>
    <t>39d45063-4047-f1be-4817-ec8d763f923a</t>
  </si>
  <si>
    <t>Diva Restaurant</t>
  </si>
  <si>
    <t>http://divarestaurants.com/</t>
  </si>
  <si>
    <t>d3a2015f-05d5-582c-8b02-9d0f46b60854</t>
  </si>
  <si>
    <t>DiVA-Cloud</t>
  </si>
  <si>
    <t>http://www.diva-cloud.com</t>
  </si>
  <si>
    <t>828b8cdb-756d-6efd-c7d7-d2aa52a78ccc</t>
  </si>
  <si>
    <t>diva-e Digital Value Enterprise</t>
  </si>
  <si>
    <t>https://www.diva-e.com/</t>
  </si>
  <si>
    <t>e9ca4837-934c-395c-1366-679aa738c262</t>
  </si>
  <si>
    <t>Divacore</t>
  </si>
  <si>
    <t>http://divacore.com/fr/</t>
  </si>
  <si>
    <t>2bf227e7-6449-19a1-e9de-cac59e95251e</t>
  </si>
  <si>
    <t>DIVALOOK</t>
  </si>
  <si>
    <t>http://eyelashextensionsmontreal.ca</t>
  </si>
  <si>
    <t>7785bec9-bcd2-9f33-7fd2-0c351b674e48</t>
  </si>
  <si>
    <t>Divan Brand Agency</t>
  </si>
  <si>
    <t>http://divanchile.com</t>
  </si>
  <si>
    <t>8a34ef4c-a616-d1b6-960b-bf11b4dfed78</t>
  </si>
  <si>
    <t>Divan.TV</t>
  </si>
  <si>
    <t>http://divan.tv/</t>
  </si>
  <si>
    <t>84d5be17-2df7-aff9-4474-bb6c3557b79d</t>
  </si>
  <si>
    <t>Divanee</t>
  </si>
  <si>
    <t>http://divanee.com</t>
  </si>
  <si>
    <t>f543684e-6d48-ac7c-1585-8b72bbed63b2</t>
  </si>
  <si>
    <t>Divante</t>
  </si>
  <si>
    <t>http://divante.co/</t>
  </si>
  <si>
    <t>581e411e-3ffb-8bb8-7964-23e8b5acfdff</t>
  </si>
  <si>
    <t>DivaNY</t>
  </si>
  <si>
    <t>http://www.divany.com/index.php</t>
  </si>
  <si>
    <t>ac96fbb0-705f-cdf9-2eb1-aa684b0927bd</t>
  </si>
  <si>
    <t>Divas Diamond</t>
  </si>
  <si>
    <t>http://www.divaspirlanta.com</t>
  </si>
  <si>
    <t>afcd74ac-20d6-9175-9efa-cd2d5359b6a1</t>
  </si>
  <si>
    <t>Divas Software</t>
  </si>
  <si>
    <t>http://www.divassoftware.com/</t>
  </si>
  <si>
    <t>f534c7b1-72bc-43d7-2731-b7d5ab90d52a</t>
  </si>
  <si>
    <t>Divas Unlimited Academy</t>
  </si>
  <si>
    <t>http://www.instituteofdivas.com</t>
  </si>
  <si>
    <t>c62c04a6-0866-9f5a-338c-65589765f2c2</t>
  </si>
  <si>
    <t>Divasdeal</t>
  </si>
  <si>
    <t>http://www.divasdeal.com</t>
  </si>
  <si>
    <t>93432ecf-9552-13ed-df38-6419735b3c92</t>
  </si>
  <si>
    <t>Divat</t>
  </si>
  <si>
    <t>http://www.divat.fr</t>
  </si>
  <si>
    <t>c12b2e52-1fd3-74b6-728a-34e77baa1382</t>
  </si>
  <si>
    <t>DivcoWest</t>
  </si>
  <si>
    <t>http://www.divcowest.com/</t>
  </si>
  <si>
    <t>43a1c157-3cc5-226e-889f-4906912b3df4</t>
  </si>
  <si>
    <t>DivDoc</t>
  </si>
  <si>
    <t>https://divdoc.me/</t>
  </si>
  <si>
    <t>0ff056b7-2287-9aea-6c3f-5ddf7a104ad1</t>
  </si>
  <si>
    <t>Dive</t>
  </si>
  <si>
    <t>http://dive.social</t>
  </si>
  <si>
    <t>932d2f57-2bfa-6a1e-b2b1-04a186ea974a</t>
  </si>
  <si>
    <t>Dive Adventures Asia</t>
  </si>
  <si>
    <t>http://www.diveadventuresasia.com/</t>
  </si>
  <si>
    <t>9b205068-2766-4240-f213-643a1cb3df33</t>
  </si>
  <si>
    <t>Dive Career Centre</t>
  </si>
  <si>
    <t>http://www.divecareercentre.com.au/</t>
  </si>
  <si>
    <t>cd83f1ac-b86e-1f4a-2734-331c26b85e9e</t>
  </si>
  <si>
    <t>DIVE Communications</t>
  </si>
  <si>
    <t>http://getdive.com</t>
  </si>
  <si>
    <t>293bd736-734a-d7b3-bdfe-1a34b60f9456</t>
  </si>
  <si>
    <t>Dive in Deck</t>
  </si>
  <si>
    <t>http://www.diveindeck.com/</t>
  </si>
  <si>
    <t>d00ddb52-87ff-0e9f-8c2b-645738139a14</t>
  </si>
  <si>
    <t>Dive Job Finder</t>
  </si>
  <si>
    <t>https://www.divejobfinder.com/</t>
  </si>
  <si>
    <t>2227d89a-df9e-fe42-eafc-d060e9e9c2d1</t>
  </si>
  <si>
    <t>DIVE Networks</t>
  </si>
  <si>
    <t>https://www.dive-networks.com/</t>
  </si>
  <si>
    <t>031f4d0f-0298-6635-6ac5-534d431f73fe</t>
  </si>
  <si>
    <t>Diveboard</t>
  </si>
  <si>
    <t>http://www.diveboard.com</t>
  </si>
  <si>
    <t>d5cf2ae3-dd88-efea-4d98-37ed6c09f72f</t>
  </si>
  <si>
    <t>Divebooker.com</t>
  </si>
  <si>
    <t>https://divebooker.com/</t>
  </si>
  <si>
    <t>9d9e9b47-0a73-df39-46bb-38cbd35040a0</t>
  </si>
  <si>
    <t>DiveCircle</t>
  </si>
  <si>
    <t>http://divecircle.com</t>
  </si>
  <si>
    <t>27cfd7fb-d7ae-2954-d322-7ba2fcb96ad2</t>
  </si>
  <si>
    <t>Divehub.co</t>
  </si>
  <si>
    <t>http://www.divehub.co</t>
  </si>
  <si>
    <t>20f287a7-632d-9454-a6b7-29ed3e96371d</t>
  </si>
  <si>
    <t>DiveIn</t>
  </si>
  <si>
    <t>https://www.dive-in.co</t>
  </si>
  <si>
    <t>6fbb2b62-0f12-31f1-3ec2-31a3161510e9</t>
  </si>
  <si>
    <t>DiveIntoThePool.com</t>
  </si>
  <si>
    <t>http://diveintothepool.com</t>
  </si>
  <si>
    <t>6f096bf7-5711-1014-27b6-fb7037bf39de</t>
  </si>
  <si>
    <t>Diveling</t>
  </si>
  <si>
    <t>http://www.diveling.com</t>
  </si>
  <si>
    <t>130e6f84-473f-683c-f397-3e1b880c86ac</t>
  </si>
  <si>
    <t>DIventures</t>
  </si>
  <si>
    <t>http://www.diventures.ch/de/home/</t>
  </si>
  <si>
    <t>ae5550a5-6e80-5674-6370-23b68cfd69b7</t>
  </si>
  <si>
    <t>Diveo</t>
  </si>
  <si>
    <t>http://www.diveo.co</t>
  </si>
  <si>
    <t>e2942876-b061-5fdf-5ce8-9560df6c669e</t>
  </si>
  <si>
    <t>Diveo Broadband Networks</t>
  </si>
  <si>
    <t>fd97b80a-7e56-a323-0dcf-5f6e65a76b1b</t>
  </si>
  <si>
    <t>Diverge Now</t>
  </si>
  <si>
    <t>http://divergenow.com/</t>
  </si>
  <si>
    <t>7f39e7dd-7b9c-5f32-92e5-8986c64bc834</t>
  </si>
  <si>
    <t>Divergence</t>
  </si>
  <si>
    <t>http://www.divergence.com</t>
  </si>
  <si>
    <t>29deff18-1bd4-0466-097f-260e16fce5a4</t>
  </si>
  <si>
    <t>Divergent Capital</t>
  </si>
  <si>
    <t>http://www.divergentcap.com</t>
  </si>
  <si>
    <t>f69a001a-cc10-4a7c-7a40-5f6d003696eb</t>
  </si>
  <si>
    <t>Divergent Capital Partners</t>
  </si>
  <si>
    <t>http://www.divergent.com.au</t>
  </si>
  <si>
    <t>cf8971e5-30eb-6d27-a8e3-8f60562bc755</t>
  </si>
  <si>
    <t>Divergent Innovations</t>
  </si>
  <si>
    <t>http://www.divergentinnovation.com/</t>
  </si>
  <si>
    <t>84ef2e2b-c728-1b5a-b9e1-63b5b69db9d3</t>
  </si>
  <si>
    <t>Divergent Organization</t>
  </si>
  <si>
    <t>http://dvrgnt.org/</t>
  </si>
  <si>
    <t>e78b290f-9457-3d3c-6da1-655bf9ab71d1</t>
  </si>
  <si>
    <t>Divergent Rays Computing</t>
  </si>
  <si>
    <t>http://magnisci.com/</t>
  </si>
  <si>
    <t>b3da7184-6dcf-b4c6-c35b-8157e3b5b5a7</t>
  </si>
  <si>
    <t>Divergent Ventures</t>
  </si>
  <si>
    <t>http://www.divergentvc.com</t>
  </si>
  <si>
    <t>0c2197a5-cde3-ee77-ec62-1105881c2b42</t>
  </si>
  <si>
    <t>Divergent3D</t>
  </si>
  <si>
    <t>http://www.divergent3d.com/</t>
  </si>
  <si>
    <t>d839817d-4970-c7ce-0a33-f1100ec3b4ca</t>
  </si>
  <si>
    <t>DivergentCapital</t>
  </si>
  <si>
    <t>http://divergecap.com</t>
  </si>
  <si>
    <t>84cd792c-77de-7c77-6854-e263273c5918</t>
  </si>
  <si>
    <t>Diveria</t>
  </si>
  <si>
    <t>http://www.diveria.com</t>
  </si>
  <si>
    <t>b3a98758-b59f-576b-f79f-de1490eb1be8</t>
  </si>
  <si>
    <t>Divers Academy International</t>
  </si>
  <si>
    <t>http://www.diversacademy.edu/</t>
  </si>
  <si>
    <t>53fc51d5-498e-09ec-4fc7-185e03cddf13</t>
  </si>
  <si>
    <t>Divers Alert Network (DAN)</t>
  </si>
  <si>
    <t>http://www.diversalertnetwork.org</t>
  </si>
  <si>
    <t>da20fb67-5d19-c3a9-f11e-1f41bb7ef271</t>
  </si>
  <si>
    <t>Divers Around</t>
  </si>
  <si>
    <t>http://www.diversaround.com/</t>
  </si>
  <si>
    <t>100225fe-69f3-1785-7120-5e08e764e48f</t>
  </si>
  <si>
    <t>Divers Institute of Technology</t>
  </si>
  <si>
    <t>http://www.diversinstitute.com/</t>
  </si>
  <si>
    <t>68b203fa-a442-c0f6-2784-8dc909a7f852</t>
  </si>
  <si>
    <t>DIVERS Solutions</t>
  </si>
  <si>
    <t>http://www.diversesolutions.com</t>
  </si>
  <si>
    <t>f3050909-ffe6-f793-313e-4613a2ba30b6</t>
  </si>
  <si>
    <t>Diversability Interactive</t>
  </si>
  <si>
    <t>http://www.diversability.tv/</t>
  </si>
  <si>
    <t>015f4482-5263-c6ea-1451-b84937b74d7e</t>
  </si>
  <si>
    <t>Diversal</t>
  </si>
  <si>
    <t>http://diversal.org</t>
  </si>
  <si>
    <t>37fb51b7-6f3f-760d-9bf5-0c972e3a78bd</t>
  </si>
  <si>
    <t>DiversamÌÄå©</t>
  </si>
  <si>
    <t>http://curlsbestfriendinc.com/</t>
  </si>
  <si>
    <t>f01c56f6-6a7e-6805-0703-20f424beffe5</t>
  </si>
  <si>
    <t>Diversant LLC</t>
  </si>
  <si>
    <t>http://www.diversant.com</t>
  </si>
  <si>
    <t>dccc2148-1f15-2151-637d-c2ed90737711</t>
  </si>
  <si>
    <t>Diverse Energy</t>
  </si>
  <si>
    <t>http://www.diverse-energy.com</t>
  </si>
  <si>
    <t>1481f262-53f8-f374-cf0f-29b528b7fff7</t>
  </si>
  <si>
    <t>Diverse Immigration Services</t>
  </si>
  <si>
    <t>http://www.dimsindia.com/</t>
  </si>
  <si>
    <t>b4d7d1a3-9419-4119-cc89-012e3869f3ec</t>
  </si>
  <si>
    <t>Diverse Innovation</t>
  </si>
  <si>
    <t>http://diverseinnovation.com</t>
  </si>
  <si>
    <t>1e6b1b2f-06f1-81ed-2164-f479b7e17043</t>
  </si>
  <si>
    <t>Diverse Lynx LLC</t>
  </si>
  <si>
    <t>http://www.diverselynx.com</t>
  </si>
  <si>
    <t>de470378-68cf-2755-7347-6954518a5744</t>
  </si>
  <si>
    <t>Diverse Networks</t>
  </si>
  <si>
    <t>http://www.diversenet.com/</t>
  </si>
  <si>
    <t>ebb96006-199e-8179-9bce-ba434a9f4f94</t>
  </si>
  <si>
    <t>Diverse School Travel</t>
  </si>
  <si>
    <t>http://www.diverseschooltravel.co.uk</t>
  </si>
  <si>
    <t>1d4c258a-1fcc-7cf9-391c-bac0e9e83e26</t>
  </si>
  <si>
    <t>Diverse Solutions</t>
  </si>
  <si>
    <t>http://diversesolutions.com</t>
  </si>
  <si>
    <t>9c6765f9-8b95-8eec-adaf-bed49dfa93f6</t>
  </si>
  <si>
    <t>Diverse Technology Solutions</t>
  </si>
  <si>
    <t>http://www.diverse-technology.com</t>
  </si>
  <si>
    <t>2749a973-30d5-d253-a49a-49b60d045380</t>
  </si>
  <si>
    <t>Diverse Ventures</t>
  </si>
  <si>
    <t>http://diningverse.com</t>
  </si>
  <si>
    <t>3308b853-5bb9-8dc4-4839-0656f946f286</t>
  </si>
  <si>
    <t>DIVERSEability</t>
  </si>
  <si>
    <t>http://diverseabilitymagazine.com/</t>
  </si>
  <si>
    <t>dc0bdb0c-0114-4010-30ef-d9fe3e02012b</t>
  </si>
  <si>
    <t>DiverseCode</t>
  </si>
  <si>
    <t>http://diversecodeaccelerator.com/</t>
  </si>
  <si>
    <t>dfba2d4d-2ecd-1dc5-66db-7854c3203529</t>
  </si>
  <si>
    <t>Diverseffect</t>
  </si>
  <si>
    <t>http://www.diverseffect.com/</t>
  </si>
  <si>
    <t>be69da36-7c5b-c964-8b72-b9b07b55b6bd</t>
  </si>
  <si>
    <t>Diversegy</t>
  </si>
  <si>
    <t>http://diversegy.com</t>
  </si>
  <si>
    <t>78ebf2d2-219b-8d4d-97a3-336641930e33</t>
  </si>
  <si>
    <t>DiverseNote</t>
  </si>
  <si>
    <t>http://www.diversenote.com/</t>
  </si>
  <si>
    <t>681c5ba7-5104-2f6f-9044-c94e338fdf4d</t>
  </si>
  <si>
    <t>DiverseRecruiting</t>
  </si>
  <si>
    <t>http://www.diverserecruiting.com</t>
  </si>
  <si>
    <t>75215a9b-2762-d367-b3e3-fe73f51e1331</t>
  </si>
  <si>
    <t>DiverseUp</t>
  </si>
  <si>
    <t>http://www.diverseup.com</t>
  </si>
  <si>
    <t>4c99af61-f892-bdbf-27b1-94d8ea42b2bd</t>
  </si>
  <si>
    <t>Diversey</t>
  </si>
  <si>
    <t>http://www.diversey.com/</t>
  </si>
  <si>
    <t>93b339d2-5e3b-9109-df0d-6bf9f464597d</t>
  </si>
  <si>
    <t>DiversFashion</t>
  </si>
  <si>
    <t>http://www.diversfashion.com.pt</t>
  </si>
  <si>
    <t>8b27c24e-9f5a-8df0-f224-ef878ed5e5da</t>
  </si>
  <si>
    <t>Diversi</t>
  </si>
  <si>
    <t>http://diversi.nu/</t>
  </si>
  <si>
    <t>7d3f46a2-e95c-c9eb-3b74-8bbafad26eef</t>
  </si>
  <si>
    <t>Diversia</t>
  </si>
  <si>
    <t>http://xmultiverse.sourceforge.net/</t>
  </si>
  <si>
    <t>37687df4-5cc1-1861-5cf8-aa9b5dad46e4</t>
  </si>
  <si>
    <t>Diversicare Healthcare Services Inc.</t>
  </si>
  <si>
    <t>http://www.advocatinc.com/</t>
  </si>
  <si>
    <t>7bd2a807-6dff-408c-9da7-fb48325e83a2</t>
  </si>
  <si>
    <t>Diversified Agency Services</t>
  </si>
  <si>
    <t>df65cfe7-d649-92bd-373a-0b3398e66d32</t>
  </si>
  <si>
    <t>Diversified Bronze and Manufacturing, Inc.</t>
  </si>
  <si>
    <t>http://www.diversifiedbronze.com/</t>
  </si>
  <si>
    <t>483dd00a-c530-39dc-1750-30e27f567a51</t>
  </si>
  <si>
    <t>Diversified Communications</t>
  </si>
  <si>
    <t>http://www.divcom.com/</t>
  </si>
  <si>
    <t>1f70f9ac-d4a1-f932-8052-45762f7163cd</t>
  </si>
  <si>
    <t>Diversified Distribution Systems</t>
  </si>
  <si>
    <t>http://www.ddsjit.com/</t>
  </si>
  <si>
    <t>483c1982-a39a-b8e5-9b3a-629dd1636cbc</t>
  </si>
  <si>
    <t>Diversified Employee Benefit Services</t>
  </si>
  <si>
    <t>http://www.debsinsurance.com/</t>
  </si>
  <si>
    <t>6cb57af0-6257-fb0a-fb13-486194264269</t>
  </si>
  <si>
    <t>Diversified Exterminators</t>
  </si>
  <si>
    <t>http://www.diversifiedexterminators.com/</t>
  </si>
  <si>
    <t>1895cbb9-bb4c-b406-cec9-3bc2633677bb</t>
  </si>
  <si>
    <t>Diversified Fence Builders</t>
  </si>
  <si>
    <t>http://www.greensborofences.com</t>
  </si>
  <si>
    <t>def2d2d7-12d0-1963-ca9e-4fe4ff514ebe</t>
  </si>
  <si>
    <t>Diversified Gas &amp; Oil PLC</t>
  </si>
  <si>
    <t>http://www.diversifiedgasandoil.com/</t>
  </si>
  <si>
    <t>4ec8eab0-c776-21b9-cde1-4262718fa93f</t>
  </si>
  <si>
    <t>Diversified Global Asset Management</t>
  </si>
  <si>
    <t>http://www.dgam.com</t>
  </si>
  <si>
    <t>7dc51bec-1dbb-02cb-3a52-89b6e8268410</t>
  </si>
  <si>
    <t>Diversified Group of Arizona</t>
  </si>
  <si>
    <t>http://www.starkdg.com</t>
  </si>
  <si>
    <t>e9efe3dd-c9af-13ec-0ad3-49ad428f8cd7</t>
  </si>
  <si>
    <t>Diversified Health Partners</t>
  </si>
  <si>
    <t>http://diversifiedhealthpartners.com</t>
  </si>
  <si>
    <t>c3bf8cd9-16bd-b0a4-781b-ababa735021c</t>
  </si>
  <si>
    <t>Diversified Health Services</t>
  </si>
  <si>
    <t>https://www.diversifiedhealthcare.org</t>
  </si>
  <si>
    <t>1e29fb25-64e8-b3cf-8152-85945d62a42f</t>
  </si>
  <si>
    <t>Diversified Information Technologies</t>
  </si>
  <si>
    <t>http://www.diversifiedweb.com</t>
  </si>
  <si>
    <t>fcb317e6-8976-4931-916e-d0284314d465</t>
  </si>
  <si>
    <t>Diversified Insurance Industries</t>
  </si>
  <si>
    <t>http://www.dii-ins.com/</t>
  </si>
  <si>
    <t>eb6a4d1e-17f1-dbca-1353-4024923efeab</t>
  </si>
  <si>
    <t>Diversified Language Institute</t>
  </si>
  <si>
    <t>http://www.dlila.edu/</t>
  </si>
  <si>
    <t>79a05205-223b-537b-7992-ccbd8c1f42a9</t>
  </si>
  <si>
    <t>Diversified Maintenance</t>
  </si>
  <si>
    <t>http://diveinc.com/</t>
  </si>
  <si>
    <t>26fafc0c-e422-fba6-2c5b-efc93d7b5925</t>
  </si>
  <si>
    <t>Diversified Manufacturing Technologies LLC</t>
  </si>
  <si>
    <t>http://www.divmfgtech.com</t>
  </si>
  <si>
    <t>bc809cce-179f-94ab-d3b3-ca295d666c01</t>
  </si>
  <si>
    <t>Diversified Natural Products</t>
  </si>
  <si>
    <t>http://www.dnpco.com</t>
  </si>
  <si>
    <t>a4a5b251-ffae-1b05-48ec-46ac11dd059d</t>
  </si>
  <si>
    <t>Diversified Plumbing</t>
  </si>
  <si>
    <t>http://diversifiedplumbingtx.net</t>
  </si>
  <si>
    <t>65bda72b-8ff2-39ce-d628-94f932d52820</t>
  </si>
  <si>
    <t>Diversified Property Solutions</t>
  </si>
  <si>
    <t>http://www.dpsadvisors.com</t>
  </si>
  <si>
    <t>b240c8a0-3640-0b22-df5d-3e50129f5571</t>
  </si>
  <si>
    <t>Diversified Restaurant Holdings</t>
  </si>
  <si>
    <t>http://www.diversifiedrestaurantholdings.com/phoenix.zhtml/?c=223780&amp;p=irol-irhome</t>
  </si>
  <si>
    <t>fb5efd24-39b2-5501-aed1-66964fcdfb5a</t>
  </si>
  <si>
    <t>Diversified Search</t>
  </si>
  <si>
    <t>http://www.divsearch.com/</t>
  </si>
  <si>
    <t>34e0255c-31e2-ed53-fb18-d2ba8959bd04</t>
  </si>
  <si>
    <t>Diversified Silicone Products</t>
  </si>
  <si>
    <t>http://www.diversifiedsilicone.com</t>
  </si>
  <si>
    <t>9abb1783-8819-dfcd-13a9-0ed425a27f68</t>
  </si>
  <si>
    <t>Diversified Software Industries</t>
  </si>
  <si>
    <t>http://www.diversifiedsoftwaresolutions.com</t>
  </si>
  <si>
    <t>0a17291a-9b16-33ee-703e-f4abd2c904a2</t>
  </si>
  <si>
    <t>Diversified Systems</t>
  </si>
  <si>
    <t>http://diversifiedus.com/</t>
  </si>
  <si>
    <t>2dccf5a6-38a2-ad7a-0d17-040c48213d61</t>
  </si>
  <si>
    <t>Diversified Technical Systems</t>
  </si>
  <si>
    <t>http://dtsweb.com</t>
  </si>
  <si>
    <t>bf3e11e0-76a6-e8fa-cf60-4c775629c438</t>
  </si>
  <si>
    <t>Diversified Technologies, Inc.</t>
  </si>
  <si>
    <t>http://www.divtecs.com/</t>
  </si>
  <si>
    <t>fae249de-a56c-cbd4-1bed-ef63772b7a39</t>
  </si>
  <si>
    <t>Diversify For You</t>
  </si>
  <si>
    <t>http://diversifyforyou.com</t>
  </si>
  <si>
    <t>37f8d759-514f-56f4-b117-4970844b770c</t>
  </si>
  <si>
    <t>Diversigen</t>
  </si>
  <si>
    <t>http://diversigen.com</t>
  </si>
  <si>
    <t>bf88e7e2-9bfb-1c64-f971-cf40a7345013</t>
  </si>
  <si>
    <t>Diversinet</t>
  </si>
  <si>
    <t>http://diversinet.com</t>
  </si>
  <si>
    <t>623f452c-a6b4-14e3-d3b3-6ca88e8b112b</t>
  </si>
  <si>
    <t>Diversion</t>
  </si>
  <si>
    <t>http://diversion.la</t>
  </si>
  <si>
    <t>f45ac5d2-1057-688b-8f07-11c5e1cd39a7</t>
  </si>
  <si>
    <t>Diversion Books</t>
  </si>
  <si>
    <t>http://diversionbooks.com/</t>
  </si>
  <si>
    <t>f97e79f5-5303-d826-3285-66bdd6b90c1a</t>
  </si>
  <si>
    <t>Diversion Media</t>
  </si>
  <si>
    <t>http://www.diversionmedia.com</t>
  </si>
  <si>
    <t>f6eff7f0-0e2f-1c9f-079f-7825eccf8059</t>
  </si>
  <si>
    <t>Diversis Capital</t>
  </si>
  <si>
    <t>http://diversiscapital.com/</t>
  </si>
  <si>
    <t>8923f539-1ca4-c346-35f2-44c369079ac0</t>
  </si>
  <si>
    <t>DIVERSIS DIGITAL</t>
  </si>
  <si>
    <t>http://diversisdigital.com/</t>
  </si>
  <si>
    <t>a3a9de57-3f8f-b5a3-1729-326413f43468</t>
  </si>
  <si>
    <t>DiversiTech</t>
  </si>
  <si>
    <t>http://www.iamdtech.com/</t>
  </si>
  <si>
    <t>d4bbbcbc-f6b0-2810-6e3a-ab78b89eeebc</t>
  </si>
  <si>
    <t>DiversiTech Corp</t>
  </si>
  <si>
    <t>http://www.diversitech.com/</t>
  </si>
  <si>
    <t>f00b80ed-fd28-3f64-1b20-8adacbed396c</t>
  </si>
  <si>
    <t>DiversiTee</t>
  </si>
  <si>
    <t>http://www.cafepress.com/diversitee</t>
  </si>
  <si>
    <t>f619cdac-0bee-1712-281b-525af2c06882</t>
  </si>
  <si>
    <t>Diversity Best Practices</t>
  </si>
  <si>
    <t>http://www.diversitybestpractices.com/</t>
  </si>
  <si>
    <t>0e1446b6-5f25-0eed-64fc-e0b82d913b75</t>
  </si>
  <si>
    <t>Diversity Business Network</t>
  </si>
  <si>
    <t>http://diversitybusinessnetwork.com/</t>
  </si>
  <si>
    <t>7d2b60ed-0ac3-7e9a-7b78-5919d233ac65</t>
  </si>
  <si>
    <t>Diversity Careers</t>
  </si>
  <si>
    <t>http://www.diversitycareers.com</t>
  </si>
  <si>
    <t>6ff9e58a-a709-a59d-2958-da32e641d2a4</t>
  </si>
  <si>
    <t>Diversity Fund</t>
  </si>
  <si>
    <t>http://texasdiversityfund.com</t>
  </si>
  <si>
    <t>4c569a08-04d2-a49b-ff9e-1e7cc22d9121</t>
  </si>
  <si>
    <t>Diversity in STEAM</t>
  </si>
  <si>
    <t>http://diversityinsteam.com/</t>
  </si>
  <si>
    <t>7685b900-059c-6b48-b519-48b272997677</t>
  </si>
  <si>
    <t>Diversity Limited</t>
  </si>
  <si>
    <t>http://diversity.net.nz</t>
  </si>
  <si>
    <t>d0e21641-9656-c325-0d00-45cf94454500</t>
  </si>
  <si>
    <t>Diversity Marketplace</t>
  </si>
  <si>
    <t>http://www.diversitymarketplace.com</t>
  </si>
  <si>
    <t>c4e04b39-ad16-35b9-e10b-e314993b7f4b</t>
  </si>
  <si>
    <t>http://www.diversitymarketplace.co.uk</t>
  </si>
  <si>
    <t>93e07356-81b8-db33-90fb-abaa391701c7</t>
  </si>
  <si>
    <t>Diversity Reporting Solutions</t>
  </si>
  <si>
    <t>https://www.diversityreporting.com</t>
  </si>
  <si>
    <t>53dd5ba1-02dc-ba69-83c6-0b38a15916dc</t>
  </si>
  <si>
    <t>Diverspack</t>
  </si>
  <si>
    <t>http://www.diverspack.nl</t>
  </si>
  <si>
    <t>6ab536d9-d1ae-d834-bd81-dbcaf448f623</t>
  </si>
  <si>
    <t>DiversyFund</t>
  </si>
  <si>
    <t>https://diversyfund.com/</t>
  </si>
  <si>
    <t>6f05e373-2c34-bb8b-f8f5-6c0b0d3ca5d1</t>
  </si>
  <si>
    <t>Diverta Inc.</t>
  </si>
  <si>
    <t>http://www.diverta.co.jp/</t>
  </si>
  <si>
    <t>bad15fa9-c6a3-aaaa-abae-f3ca013abf30</t>
  </si>
  <si>
    <t>Diverza</t>
  </si>
  <si>
    <t>http://www.diverza.com</t>
  </si>
  <si>
    <t>51e56c60-fdd3-70f8-7193-eaf37b896cd6</t>
  </si>
  <si>
    <t>Divescover</t>
  </si>
  <si>
    <t>http://divescover.com</t>
  </si>
  <si>
    <t>b97644a0-9abf-acbc-c058-c4886b1c0151</t>
  </si>
  <si>
    <t>DiveSelector</t>
  </si>
  <si>
    <t>http://diveselector.com/</t>
  </si>
  <si>
    <t>8b317be1-21f5-3a47-31cd-ee831206bb25</t>
  </si>
  <si>
    <t>Divesquare</t>
  </si>
  <si>
    <t>http://divesquare.com</t>
  </si>
  <si>
    <t>339b405f-5635-1512-0972-3ea76df2111e</t>
  </si>
  <si>
    <t>Divestco USA</t>
  </si>
  <si>
    <t>http://www.divestcousa.com</t>
  </si>
  <si>
    <t>c899a39b-7fc3-e58c-0764-45f669252271</t>
  </si>
  <si>
    <t>Divestopedia</t>
  </si>
  <si>
    <t>https://www.divestopedia.com/</t>
  </si>
  <si>
    <t>f99fc417-3203-0418-6910-5239855eaa59</t>
  </si>
  <si>
    <t>Divex Limited</t>
  </si>
  <si>
    <t>http://www.divexglobal.com</t>
  </si>
  <si>
    <t>ecade933-d04f-6740-79dd-27ec45e74ea4</t>
  </si>
  <si>
    <t>Divher- Malaysia's Most Active Diving Community</t>
  </si>
  <si>
    <t>https://my.myaonelearning.com/center/divher-malaysia's-most-active-lady-divers-community</t>
  </si>
  <si>
    <t>4ac1d315-95f7-a4bb-2d39-f37c2c90c066</t>
  </si>
  <si>
    <t>Diviac</t>
  </si>
  <si>
    <t>https://diviac.com</t>
  </si>
  <si>
    <t>be7e96b3-c69d-7df7-7308-355f0701f1ea</t>
  </si>
  <si>
    <t>DIVIBook</t>
  </si>
  <si>
    <t>https://divibook.com</t>
  </si>
  <si>
    <t>7cd64c68-cce5-89b2-56a6-e60ed5a5d311</t>
  </si>
  <si>
    <t>DiviCom</t>
  </si>
  <si>
    <t>http://www.divicom.com.br</t>
  </si>
  <si>
    <t>e14778bc-3043-acee-5cdb-6c801f09383a</t>
  </si>
  <si>
    <t>dividamirty</t>
  </si>
  <si>
    <t>http://www.selfybuzz.com/naturewise-garcinia-cambogia-extract-review/</t>
  </si>
  <si>
    <t>2f514d7a-82f9-d1cc-f317-44c7a21232f7</t>
  </si>
  <si>
    <t>Divide</t>
  </si>
  <si>
    <t>http://www.divide.com</t>
  </si>
  <si>
    <t>8619297d-2e6c-b660-e210-7d8c8fd09725</t>
  </si>
  <si>
    <t>Divide By Zero Technologies</t>
  </si>
  <si>
    <t>http://www.divbyz.com/</t>
  </si>
  <si>
    <t>0d19ff90-5bc1-307b-e186-c2bfcd6857d3</t>
  </si>
  <si>
    <t>Divide.io</t>
  </si>
  <si>
    <t>http://www.divide.io/</t>
  </si>
  <si>
    <t>dd999439-0fbb-5d46-cb96-7f2833fee8be</t>
  </si>
  <si>
    <t>Divided</t>
  </si>
  <si>
    <t>http://www.divided.org</t>
  </si>
  <si>
    <t>482eda86-de0c-e733-cb2e-e50febddfb21</t>
  </si>
  <si>
    <t>Dividend Capital</t>
  </si>
  <si>
    <t>http://www.dividendcapital.com/</t>
  </si>
  <si>
    <t>f5c50cd8-703b-bee5-ba96-f9137cb89e11</t>
  </si>
  <si>
    <t>Dividend Solar</t>
  </si>
  <si>
    <t>http://www.dividendsolar.com</t>
  </si>
  <si>
    <t>d03c532b-02c5-4458-ad48-e68f8b448d6a</t>
  </si>
  <si>
    <t>Dividend.com</t>
  </si>
  <si>
    <t>http://www.dividend.com</t>
  </si>
  <si>
    <t>d18899a3-ab6a-2159-c0b7-4ddc8db94285</t>
  </si>
  <si>
    <t>dividiti</t>
  </si>
  <si>
    <t>http://dividiti.com</t>
  </si>
  <si>
    <t>48249417-5308-7e30-770a-44bbfea0071b</t>
  </si>
  <si>
    <t>Divido</t>
  </si>
  <si>
    <t>https://www.divido.com/</t>
  </si>
  <si>
    <t>69bbb5f2-54e4-3e82-7add-1aec8bc47f47</t>
  </si>
  <si>
    <t>Dividom</t>
  </si>
  <si>
    <t>https://www.dividom.com</t>
  </si>
  <si>
    <t>f1a25a79-e258-f98a-ded2-6841c5038174</t>
  </si>
  <si>
    <t>Dividual</t>
  </si>
  <si>
    <t>http://picsee.cc/</t>
  </si>
  <si>
    <t>64ae4006-5301-97c6-4fc6-044d14c9b502</t>
  </si>
  <si>
    <t>DivIHN Integration</t>
  </si>
  <si>
    <t>http://divihn.com</t>
  </si>
  <si>
    <t>7426347c-0fc9-8c1e-85aa-0df33d15734a</t>
  </si>
  <si>
    <t>DIVII</t>
  </si>
  <si>
    <t>http://www.divii.org/</t>
  </si>
  <si>
    <t>acf49ca6-bd93-7a57-71af-2447e62cf310</t>
  </si>
  <si>
    <t>Divij Singhal</t>
  </si>
  <si>
    <t>http://www.ainoapp.io/</t>
  </si>
  <si>
    <t>8a3de95c-661b-94de-26d9-4b5ca5eb55e6</t>
  </si>
  <si>
    <t>http://www.iccs-bpo.com/</t>
  </si>
  <si>
    <t>61919439-234c-61d7-a396-ddddfa837fe4</t>
  </si>
  <si>
    <t>Divikoki</t>
  </si>
  <si>
    <t>http://www.divikoki.lv</t>
  </si>
  <si>
    <t>be3c1d4e-fea8-7fb9-6446-f38c4304c855</t>
  </si>
  <si>
    <t>Divilab</t>
  </si>
  <si>
    <t>http://divilab.com/</t>
  </si>
  <si>
    <t>a3148169-edf8-15c3-7c81-7e686e924005</t>
  </si>
  <si>
    <t>Divimove</t>
  </si>
  <si>
    <t>http://www.divimove.com</t>
  </si>
  <si>
    <t>693f9c7d-1517-4f37-8943-544bba3d305a</t>
  </si>
  <si>
    <t>DivInc</t>
  </si>
  <si>
    <t>https://divinc.org/</t>
  </si>
  <si>
    <t>e10779d4-54a4-cc92-3172-f2a7d3c3235f</t>
  </si>
  <si>
    <t>Divine</t>
  </si>
  <si>
    <t>http://divineofficial.com</t>
  </si>
  <si>
    <t>32d68622-f8d9-d6f9-46c8-b74b0ce80448</t>
  </si>
  <si>
    <t>Divine Academy</t>
  </si>
  <si>
    <t>https://divineacademy.realore.com/</t>
  </si>
  <si>
    <t>fb073701-2219-4917-a585-fd3622266121</t>
  </si>
  <si>
    <t>Divine Audio</t>
  </si>
  <si>
    <t>https://www.divineaudio.co.uk/</t>
  </si>
  <si>
    <t>7b61c867-ad15-4cbc-94f8-67ab10a51eef</t>
  </si>
  <si>
    <t>DIVINE BOOKS</t>
  </si>
  <si>
    <t>http://www.divine-boutique.com/</t>
  </si>
  <si>
    <t>8ebcbed8-4eed-e481-d56b-1ba7fb43defb</t>
  </si>
  <si>
    <t>Divine Capital Markets</t>
  </si>
  <si>
    <t>http://www.divinecapital.com</t>
  </si>
  <si>
    <t>387e757e-de39-8d2c-07af-3d2d58a35f07</t>
  </si>
  <si>
    <t>Divine Chocolate</t>
  </si>
  <si>
    <t>http://www.divinechocolate.com/</t>
  </si>
  <si>
    <t>417d3735-0a1d-4fe5-10db-f3961290971f</t>
  </si>
  <si>
    <t>Divine Cosmetics</t>
  </si>
  <si>
    <t>http://psihoterapieonlineblog.wordpress.com/</t>
  </si>
  <si>
    <t>6bb8fcc0-b359-1871-3c86-4209fa25d850</t>
  </si>
  <si>
    <t>Divine Creations</t>
  </si>
  <si>
    <t>http://www.corporategiftsindia.net</t>
  </si>
  <si>
    <t>6df5c552-4d13-6df7-4e81-a4d3050c3438</t>
  </si>
  <si>
    <t>Divine Goddess</t>
  </si>
  <si>
    <t>http://www.divinegoddess.net</t>
  </si>
  <si>
    <t>65982397-3e8e-51c7-ddf2-d5c2bc014b3c</t>
  </si>
  <si>
    <t>Divine Informatics Limited</t>
  </si>
  <si>
    <t>https://divineinformatics.com</t>
  </si>
  <si>
    <t>9a73fae3-887b-b898-5306-914c3d59b21d</t>
  </si>
  <si>
    <t>Divine Intervention Software</t>
  </si>
  <si>
    <t>http://divint.com</t>
  </si>
  <si>
    <t>2a0fc3a9-bc23-8b31-3de1-4c50c59d4a65</t>
  </si>
  <si>
    <t>Divine interVentures</t>
  </si>
  <si>
    <t>http://www.divineinterventures.com</t>
  </si>
  <si>
    <t>b71e1858-64bd-ef59-b69c-57c45b39fd3c</t>
  </si>
  <si>
    <t>Divine IT Limited</t>
  </si>
  <si>
    <t>http://www.divineit.net</t>
  </si>
  <si>
    <t>62830638-6fa4-905a-f512-2d0cebad1541</t>
  </si>
  <si>
    <t>Divine IT LLC</t>
  </si>
  <si>
    <t>http://www.onebookcloud.com</t>
  </si>
  <si>
    <t>38e59f8b-ab2e-79f7-4c86-f3aaaeb5493e</t>
  </si>
  <si>
    <t>Divine Maintenance</t>
  </si>
  <si>
    <t>http://www.divinemaintenance.co.uk</t>
  </si>
  <si>
    <t>8f499766-7871-858c-a94e-864e532aab99</t>
  </si>
  <si>
    <t>DIVINE Media Networks</t>
  </si>
  <si>
    <t>http://www.divinestudios.net</t>
  </si>
  <si>
    <t>1bde550c-7309-e5c1-d914-a4d5fd09a28d</t>
  </si>
  <si>
    <t>Divine Moms</t>
  </si>
  <si>
    <t>http://www.divinemoms.us</t>
  </si>
  <si>
    <t>6712ab4d-5575-b6f3-1e85-2a8937f2d370</t>
  </si>
  <si>
    <t>Divine Services</t>
  </si>
  <si>
    <t>http://divineservices.com/</t>
  </si>
  <si>
    <t>bae4a6b7-cdfb-8f1e-4cbc-07937d28f85e</t>
  </si>
  <si>
    <t>Divine Solitaires</t>
  </si>
  <si>
    <t>http://www.divinesolitaires.com</t>
  </si>
  <si>
    <t>6ccb07e7-9cf1-59e2-053d-565c5122a9b0</t>
  </si>
  <si>
    <t>Divine Technologies Limited</t>
  </si>
  <si>
    <t>http://divine.technology</t>
  </si>
  <si>
    <t>2928f1f1-987d-41c7-b46b-b3327c9e6e0f</t>
  </si>
  <si>
    <t>Divine Traveler</t>
  </si>
  <si>
    <t>http://www.divinetraveler.com</t>
  </si>
  <si>
    <t>11522cdf-7264-a8bf-bbd5-3735b9de28f1</t>
  </si>
  <si>
    <t>Divine Word College</t>
  </si>
  <si>
    <t>http://www.dwci.edu/</t>
  </si>
  <si>
    <t>24f62aa8-5232-2f5c-271e-1f3c38c38104</t>
  </si>
  <si>
    <t>DivineCaroline</t>
  </si>
  <si>
    <t>http://www.more.com/</t>
  </si>
  <si>
    <t>52a54a29-25ae-af65-83eb-f3f3f7f37eed</t>
  </si>
  <si>
    <t>DivineIndia</t>
  </si>
  <si>
    <t>http://divineindia.com/</t>
  </si>
  <si>
    <t>b1cdfdfd-472c-37c1-b559-22a9291919ae</t>
  </si>
  <si>
    <t>Divinely</t>
  </si>
  <si>
    <t>http://divinely.org/</t>
  </si>
  <si>
    <t>1d8855c6-7788-16dc-89ab-e1abb0cf7c59</t>
  </si>
  <si>
    <t>Divineo CN</t>
  </si>
  <si>
    <t>http://divineo.cn</t>
  </si>
  <si>
    <t>d9bd2c66-2a7e-cd2e-ffbf-301bb4d6048d</t>
  </si>
  <si>
    <t>DiViNetworks</t>
  </si>
  <si>
    <t>http://www.divinetworks.com</t>
  </si>
  <si>
    <t>c5660dbe-60fe-c02d-1817-92233809de7e</t>
  </si>
  <si>
    <t>Diving Valencia</t>
  </si>
  <si>
    <t>http://www.divingvalencia.com/</t>
  </si>
  <si>
    <t>98a03399-b09a-3adf-9915-ab8d8be0fd6e</t>
  </si>
  <si>
    <t>DivingGlobal</t>
  </si>
  <si>
    <t>http://www.divingglobal.com</t>
  </si>
  <si>
    <t>56c976a0-1884-67a8-9d81-db5affb0a683</t>
  </si>
  <si>
    <t>Diviniti Publishing</t>
  </si>
  <si>
    <t>http://www.hypnosisaudio.com</t>
  </si>
  <si>
    <t>93b36c6e-ee33-6ff0-c9e5-2d9cc596a138</t>
  </si>
  <si>
    <t>Divinity</t>
  </si>
  <si>
    <t>http://www.divinity.in/</t>
  </si>
  <si>
    <t>de42ab0e-7243-2b8b-c68e-d7d726fb4f76</t>
  </si>
  <si>
    <t>Divino Indian Memoirz</t>
  </si>
  <si>
    <t>http://www.goldentriangletours-india.co.uk/</t>
  </si>
  <si>
    <t>645c363a-7443-125d-f48d-97ea749f1b05</t>
  </si>
  <si>
    <t>Divino Perfume</t>
  </si>
  <si>
    <t>http://www.divinoperfume.com</t>
  </si>
  <si>
    <t>5d127580-ec68-7708-e8f9-795b605d8ec0</t>
  </si>
  <si>
    <t>Divinos IT Solutions Pvt Ltd</t>
  </si>
  <si>
    <t>http://www.divinosit.com</t>
  </si>
  <si>
    <t>eb57d3d1-8a53-176d-0f14-ff075cd1a3b1</t>
  </si>
  <si>
    <t>Divio</t>
  </si>
  <si>
    <t>http://www.divio.com</t>
  </si>
  <si>
    <t>9062c5fa-31db-55c7-b9e0-afa74aba9c79</t>
  </si>
  <si>
    <t>Divio Aldryn GmbH</t>
  </si>
  <si>
    <t>https://www.divio.com</t>
  </si>
  <si>
    <t>d1e21fb5-c333-3e59-b02f-be8d021e31e8</t>
  </si>
  <si>
    <t>DiviPay</t>
  </si>
  <si>
    <t>http://www.divipay.com</t>
  </si>
  <si>
    <t>626e4c9d-2629-6527-9a86-7770a22483ab</t>
  </si>
  <si>
    <t>Divisa Capital</t>
  </si>
  <si>
    <t>http://www.divisa.co.uk/</t>
  </si>
  <si>
    <t>293d91d7-c0d7-3c7e-4fd7-3874431078f4</t>
  </si>
  <si>
    <t>Divisa iT</t>
  </si>
  <si>
    <t>http://www.divisait.com/en</t>
  </si>
  <si>
    <t>c0522be8-0679-447b-6e5b-8bde32321e56</t>
  </si>
  <si>
    <t>Divisa, Inc.</t>
  </si>
  <si>
    <t>http://www.wearedivisa.com</t>
  </si>
  <si>
    <t>b98d5646-8cf1-17a4-1fcd-9bc72e50005c</t>
  </si>
  <si>
    <t>Divisadero</t>
  </si>
  <si>
    <t>http://www.divisadero.eu</t>
  </si>
  <si>
    <t>65c3a3d8-3a8f-cf03-7276-1e09926f1735</t>
  </si>
  <si>
    <t>Divisadero Digital Intelligence</t>
  </si>
  <si>
    <t>http://www.divisadero.es</t>
  </si>
  <si>
    <t>52ab8f47-fa5b-816c-797c-a3edff777922</t>
  </si>
  <si>
    <t>Divisax</t>
  </si>
  <si>
    <t>http://www.divisax.com</t>
  </si>
  <si>
    <t>9d00c3d9-066f-dfbc-4763-bb19999df1c5</t>
  </si>
  <si>
    <t>Divisek Systems</t>
  </si>
  <si>
    <t>http://divisek.es/en/home</t>
  </si>
  <si>
    <t>68f6bf95-3414-f79e-519e-46dcc8817b90</t>
  </si>
  <si>
    <t>Division [1] Web Design and Website Development</t>
  </si>
  <si>
    <t>http://www.division1.ca</t>
  </si>
  <si>
    <t>57188473-7fd8-07c3-b6b4-a4936f15fc46</t>
  </si>
  <si>
    <t>Division 5 Technology</t>
  </si>
  <si>
    <t>http://division5technology.com</t>
  </si>
  <si>
    <t>7772f9af-1405-e3fc-06e4-e73888d8d30c</t>
  </si>
  <si>
    <t>Division 6 Contracting</t>
  </si>
  <si>
    <t>http://www.division6contracting.com/</t>
  </si>
  <si>
    <t>65eb659d-9e73-7856-d994-29e34fa1c28c</t>
  </si>
  <si>
    <t>Division D</t>
  </si>
  <si>
    <t>http://www.divisiond.com/</t>
  </si>
  <si>
    <t>a0d721e2-8607-c76e-2427-cabe1209233e</t>
  </si>
  <si>
    <t>Division Furtive</t>
  </si>
  <si>
    <t>http://www.division-furtive.com/content/</t>
  </si>
  <si>
    <t>8fc333ef-7d7a-a1d7-028e-9042335824bb</t>
  </si>
  <si>
    <t>Division of Banks</t>
  </si>
  <si>
    <t>http://www.mass.gov</t>
  </si>
  <si>
    <t>2abd1fe0-8f25-8f9b-5db1-4745feef8361</t>
  </si>
  <si>
    <t>Division of Youth and Family Services</t>
  </si>
  <si>
    <t>http://www.state.nj.us</t>
  </si>
  <si>
    <t>7528c0b9-9655-9803-90e8-b1fcaa2226b0</t>
  </si>
  <si>
    <t>Division21</t>
  </si>
  <si>
    <t>http://division21.com/</t>
  </si>
  <si>
    <t>9c4e0865-64b1-2b95-828c-2bb739c25649</t>
  </si>
  <si>
    <t>Divisional Media</t>
  </si>
  <si>
    <t>http://divisionalmedia.com</t>
  </si>
  <si>
    <t>ea83be7e-d2d5-b16c-50fe-4f2255a1223d</t>
  </si>
  <si>
    <t>divIT</t>
  </si>
  <si>
    <t>http://divit.hr</t>
  </si>
  <si>
    <t>b8c14e20-d8d1-5d49-c225-60ad9b9d4c0f</t>
  </si>
  <si>
    <t>Divit</t>
  </si>
  <si>
    <t>http://www.divitapp.com/</t>
  </si>
  <si>
    <t>201e8e2a-a398-c4ef-5b71-622dd2e46446</t>
  </si>
  <si>
    <t>Divitas Capital</t>
  </si>
  <si>
    <t>http://www.divitascapital.com</t>
  </si>
  <si>
    <t>f8a9439f-0d10-2bcd-9f86-0e4063f27f05</t>
  </si>
  <si>
    <t>DiVitas Networks</t>
  </si>
  <si>
    <t>http://www.clearfly.net</t>
  </si>
  <si>
    <t>9792755c-df4d-0384-3d69-95f57ca198bc</t>
  </si>
  <si>
    <t>DiviTech A/S</t>
  </si>
  <si>
    <t>http://www.divitech.net/</t>
  </si>
  <si>
    <t>10a63f58-5ba7-8401-852d-54c3aff4b395</t>
  </si>
  <si>
    <t>Divitel</t>
  </si>
  <si>
    <t>http://www.divitel.com</t>
  </si>
  <si>
    <t>bf8d88d9-48cc-ce24-80eb-6420b4b349cd</t>
  </si>
  <si>
    <t>DIVOLUTION</t>
  </si>
  <si>
    <t>http://www.divolution.com/de</t>
  </si>
  <si>
    <t>a7d038ee-b2bb-664b-9a92-323c572d861a</t>
  </si>
  <si>
    <t>Divoom</t>
  </si>
  <si>
    <t>http://divoomusa.com</t>
  </si>
  <si>
    <t>ac630fce-8018-7fd0-8ca4-d1b26eb46efc</t>
  </si>
  <si>
    <t>Divorce Forms 360 | Divorce Papers</t>
  </si>
  <si>
    <t>http://www.divorceforms360.com</t>
  </si>
  <si>
    <t>19707c79-4fa1-80a3-7760-5477f0c120ac</t>
  </si>
  <si>
    <t>Divorce Lawyer Surrey</t>
  </si>
  <si>
    <t>http://www.divorcelawyersurrey.org</t>
  </si>
  <si>
    <t>8f3e1fe4-f9bf-9be2-0859-e2ad3ecd669a</t>
  </si>
  <si>
    <t>Divorce Lawyer USA</t>
  </si>
  <si>
    <t>http://www.best-lawyers.net</t>
  </si>
  <si>
    <t>4f2d0a48-72c7-e011-1cc2-f741f5603574</t>
  </si>
  <si>
    <t>Divorce Mediation Consultants LLC</t>
  </si>
  <si>
    <t>http://www.divorcemediationconsultants.com</t>
  </si>
  <si>
    <t>3f83a596-fdec-734c-ca31-fc8f4dc5b1cf</t>
  </si>
  <si>
    <t>Divorce Office</t>
  </si>
  <si>
    <t>http://divorceoffice.ca</t>
  </si>
  <si>
    <t>fdf9f6da-c7f3-24c6-da95-7e4c08ee46aa</t>
  </si>
  <si>
    <t>Divorce.us.org</t>
  </si>
  <si>
    <t>http://divorce.us.org</t>
  </si>
  <si>
    <t>fa0f3a4f-5671-e925-f425-506277720bce</t>
  </si>
  <si>
    <t>divorce360</t>
  </si>
  <si>
    <t>http://www.divorce360.com</t>
  </si>
  <si>
    <t>ffd2304f-19ed-a5ec-cc3e-9eb0f94a5ac2</t>
  </si>
  <si>
    <t>DivorceForce</t>
  </si>
  <si>
    <t>https://www.divorceforce.com/</t>
  </si>
  <si>
    <t>e4d6e36b-ac25-82d2-46bd-9c94122fb2dc</t>
  </si>
  <si>
    <t>divorceify</t>
  </si>
  <si>
    <t>http://www.divorceify.com/</t>
  </si>
  <si>
    <t>13b341df-7316-e413-03fa-e40519fa95c2</t>
  </si>
  <si>
    <t>Divorcelawyersinfayettevillenc.com</t>
  </si>
  <si>
    <t>http://divorcelawyersinfayettevillenc.com</t>
  </si>
  <si>
    <t>05d9f2a8-58d4-6f21-7411-17385995cf55</t>
  </si>
  <si>
    <t>Divorcely</t>
  </si>
  <si>
    <t>http://www.divorcely.com</t>
  </si>
  <si>
    <t>e0ebeb4d-ceda-05c2-5b5f-ecb436864293</t>
  </si>
  <si>
    <t>DivorceMate Software</t>
  </si>
  <si>
    <t>https://www.divorcemate.com/</t>
  </si>
  <si>
    <t>00d21f44-7425-5d52-8619-4d0a1c122320</t>
  </si>
  <si>
    <t>DivorceSecure</t>
  </si>
  <si>
    <t>http://www.divorcesecure.com</t>
  </si>
  <si>
    <t>3466cc29-c052-5c46-4dab-cf85a5454e2d</t>
  </si>
  <si>
    <t>Divosta</t>
  </si>
  <si>
    <t>http://www.divosta.com/</t>
  </si>
  <si>
    <t>44fbcf0e-eda3-daa8-0467-4750ab8abe0a</t>
  </si>
  <si>
    <t>Divox</t>
  </si>
  <si>
    <t>http://www.divox.com.br</t>
  </si>
  <si>
    <t>4ee246d0-81df-273d-3581-1853d6912880</t>
  </si>
  <si>
    <t>Divr Labs</t>
  </si>
  <si>
    <t>http://divrlabs.com</t>
  </si>
  <si>
    <t>9a4f6d45-a91a-c127-5990-158fcddeccb7</t>
  </si>
  <si>
    <t>DivShare</t>
  </si>
  <si>
    <t>http://www.divshare.com</t>
  </si>
  <si>
    <t>30abbfc1-fba5-1d9a-ed55-0279ce24746f</t>
  </si>
  <si>
    <t>Divshot</t>
  </si>
  <si>
    <t>http://www.divshot.com/</t>
  </si>
  <si>
    <t>59b258fb-7142-e7ab-9850-0081d84e8f57</t>
  </si>
  <si>
    <t>DivTag Templates</t>
  </si>
  <si>
    <t>http://divtagtemplates.com</t>
  </si>
  <si>
    <t>304eb43e-8e12-aa5e-989c-628ae965db0c</t>
  </si>
  <si>
    <t>DIVTECH</t>
  </si>
  <si>
    <t>http://www.divcomgroup.com</t>
  </si>
  <si>
    <t>5428239c-887a-0cbc-7ed9-b9e689a38d1b</t>
  </si>
  <si>
    <t>Divulga.Media</t>
  </si>
  <si>
    <t>http://divulga.media/</t>
  </si>
  <si>
    <t>79e30642-c27a-aac5-30d4-2916ec5d82d0</t>
  </si>
  <si>
    <t>Divulgare</t>
  </si>
  <si>
    <t>http://www.divulgare.net</t>
  </si>
  <si>
    <t>8bf12a8b-b4ed-ae92-b74c-16634a35cb1e</t>
  </si>
  <si>
    <t>Divvi</t>
  </si>
  <si>
    <t>http://idivvi.com/</t>
  </si>
  <si>
    <t>24ff671e-afbc-7728-5d48-6ac38c21e9e9</t>
  </si>
  <si>
    <t>DIVVII</t>
  </si>
  <si>
    <t>http://www.divvii.com/</t>
  </si>
  <si>
    <t>1b812a1a-eae0-cf14-23c6-220accfecd33</t>
  </si>
  <si>
    <t>DivviMap</t>
  </si>
  <si>
    <t>http://divvimap.com/</t>
  </si>
  <si>
    <t>33b3e814-3fda-0a02-2560-c6dd53bdd7f5</t>
  </si>
  <si>
    <t>Divvit</t>
  </si>
  <si>
    <t>http://www.divvit.com</t>
  </si>
  <si>
    <t>c03b86f2-39b8-c72d-0665-abc2ce3305be</t>
  </si>
  <si>
    <t>Divvo INC</t>
  </si>
  <si>
    <t>http://www.divcoinc.com</t>
  </si>
  <si>
    <t>a4f8368f-b04c-4f1e-9fff-05556c81b517</t>
  </si>
  <si>
    <t>Divvy</t>
  </si>
  <si>
    <t>http://www.divvybikes.com/</t>
  </si>
  <si>
    <t>004dcb71-74c2-f566-56e1-d6a503f675a1</t>
  </si>
  <si>
    <t>http://letsdivvy.it/</t>
  </si>
  <si>
    <t>de5787b2-e742-aa49-deaf-e1e744dfaf5a</t>
  </si>
  <si>
    <t>http://divvygreen.com/</t>
  </si>
  <si>
    <t>30a08646-abb6-ed8f-d40d-441077bbe364</t>
  </si>
  <si>
    <t>http://ondivvy.com/</t>
  </si>
  <si>
    <t>68ea7a49-f2b0-a168-eb06-f2284fbabeb4</t>
  </si>
  <si>
    <t>http://www.divvyapp.co/</t>
  </si>
  <si>
    <t>6515daae-28a0-fd7a-e8e9-b210e0653766</t>
  </si>
  <si>
    <t>http://www.divvyvideo.com</t>
  </si>
  <si>
    <t>6e84bca2-ba40-4092-ee4b-630e28e03013</t>
  </si>
  <si>
    <t>Divvy Parking</t>
  </si>
  <si>
    <t>https://www.divvy.com.au/</t>
  </si>
  <si>
    <t>0826a8b4-947a-a1f3-4563-ed795eea281d</t>
  </si>
  <si>
    <t>Divvy Systems</t>
  </si>
  <si>
    <t>http://www.divvy.com</t>
  </si>
  <si>
    <t>3c6e1e0b-c005-d952-35ec-a42d712c203c</t>
  </si>
  <si>
    <t>Divvy travel, Inc.</t>
  </si>
  <si>
    <t>http://divvytravel.com</t>
  </si>
  <si>
    <t>4275fdd9-cc4d-a6c5-b7c8-beae107d3aaa</t>
  </si>
  <si>
    <t>DivvyCloud</t>
  </si>
  <si>
    <t>http://divvycloud.com</t>
  </si>
  <si>
    <t>f47a9347-0d1c-1937-f46d-df31af6e9c80</t>
  </si>
  <si>
    <t>divvyDOSE</t>
  </si>
  <si>
    <t>https://www.divvydose.com/</t>
  </si>
  <si>
    <t>40586207-b677-16eb-fe02-dda213509445</t>
  </si>
  <si>
    <t>DivvyDown</t>
  </si>
  <si>
    <t>http://www.divvydown.com/</t>
  </si>
  <si>
    <t>b931754b-2e50-1a1e-18e0-4717eec05981</t>
  </si>
  <si>
    <t>DivvyHQ</t>
  </si>
  <si>
    <t>http://divvyhq.com</t>
  </si>
  <si>
    <t>9c4f3671-2899-12d5-a4a0-6455155411a4</t>
  </si>
  <si>
    <t>Divvyshot</t>
  </si>
  <si>
    <t>http://divvyshot.com</t>
  </si>
  <si>
    <t>9d5222d0-c07e-09c3-4ed8-58fafed92114</t>
  </si>
  <si>
    <t>DivvyUp</t>
  </si>
  <si>
    <t>https://www.divvyupsocks.com/</t>
  </si>
  <si>
    <t>73296f0d-85a5-78d5-90b3-86c5f8981ba9</t>
  </si>
  <si>
    <t>DivX</t>
  </si>
  <si>
    <t>http://divx.com</t>
  </si>
  <si>
    <t>053e1faf-53b8-4ded-d830-702b168bba9d</t>
  </si>
  <si>
    <t>Divy</t>
  </si>
  <si>
    <t>https://divy.com/</t>
  </si>
  <si>
    <t>91e67cbe-80ba-dc22-ba2f-ce621bef016c</t>
  </si>
  <si>
    <t>Divya Energy</t>
  </si>
  <si>
    <t>http://www.divyaenergy.com</t>
  </si>
  <si>
    <t>c47c1410-7d87-3aa6-dae7-9f8bc0d55c50</t>
  </si>
  <si>
    <t>DIVYA NET SOLUTIONS PVT LTD</t>
  </si>
  <si>
    <t>http://www.divyanet.com</t>
  </si>
  <si>
    <t>53ffae35-505d-28a4-d256-9740127aae2f</t>
  </si>
  <si>
    <t>Divya Pharmacy Shop</t>
  </si>
  <si>
    <t>http://www.divyapharmacyshop.com</t>
  </si>
  <si>
    <t>19369b87-1e03-41fa-a86c-8d7ab240e7f4</t>
  </si>
  <si>
    <t>DIVYA PROPERTIES</t>
  </si>
  <si>
    <t>http://divyaproperties.com</t>
  </si>
  <si>
    <t>cfe566f6-65d5-50ef-b006-be8272c4b88a</t>
  </si>
  <si>
    <t>Divyarishi</t>
  </si>
  <si>
    <t>http://www.divyarishi.com</t>
  </si>
  <si>
    <t>5162bf79-4550-cbab-b8b6-936b3f9762db</t>
  </si>
  <si>
    <t>DivyaSree</t>
  </si>
  <si>
    <t>http://www.divyasree.com/</t>
  </si>
  <si>
    <t>6947060a-c3d9-eae8-84e8-6b9fda160669</t>
  </si>
  <si>
    <t>Divyde</t>
  </si>
  <si>
    <t>http://divyde.com</t>
  </si>
  <si>
    <t>4f9e8ccf-24c6-523b-dd9b-1d8c792dc37a</t>
  </si>
  <si>
    <t>DIW Berlin</t>
  </si>
  <si>
    <t>http://diw.de/deutsch</t>
  </si>
  <si>
    <t>d4387504-ab9b-f077-ffc3-6bf9501e3c20</t>
  </si>
  <si>
    <t>DIW Econ</t>
  </si>
  <si>
    <t>http://diw-econ.de/</t>
  </si>
  <si>
    <t>59667131-529b-1d89-1fd8-5b09be0dbe75</t>
  </si>
  <si>
    <t>DIW Instandhaltung</t>
  </si>
  <si>
    <t>http://www.diw-facility.de/</t>
  </si>
  <si>
    <t>6c313957-e485-9a53-c744-1073d7bd436d</t>
  </si>
  <si>
    <t>DIWA Foundation</t>
  </si>
  <si>
    <t>http://diwafoundation.org</t>
  </si>
  <si>
    <t>6b854ed8-edae-77a5-3749-d3c19e360b9a</t>
  </si>
  <si>
    <t>DiwaliHoli.com</t>
  </si>
  <si>
    <t>http://www.diwaliholi.com</t>
  </si>
  <si>
    <t>b0463bb7-45b9-6572-fc6e-38b22acbe236</t>
  </si>
  <si>
    <t>Diwan Group</t>
  </si>
  <si>
    <t>http://www.diwangroup.com/</t>
  </si>
  <si>
    <t>3f52f3f8-fca4-08b0-8d62-18ad2cfb8e57</t>
  </si>
  <si>
    <t>Diwanee</t>
  </si>
  <si>
    <t>http://www.diwanee.com</t>
  </si>
  <si>
    <t>7bf0e71a-54e3-6f24-1171-d4bb803fc396</t>
  </si>
  <si>
    <t>Diwang Adhika Enterprises</t>
  </si>
  <si>
    <t>http://www.diwangadhika.com</t>
  </si>
  <si>
    <t>6f6de1c9-3051-14a5-40ea-56354eb46684</t>
  </si>
  <si>
    <t>Diwaniya Labs</t>
  </si>
  <si>
    <t>http://www.diwaniyalabs.com</t>
  </si>
  <si>
    <t>d5bc44db-18b0-da76-95ac-049345c72908</t>
  </si>
  <si>
    <t>diwip</t>
  </si>
  <si>
    <t>http://diwip.com</t>
  </si>
  <si>
    <t>696b449b-247a-eedc-ed2c-5cdb12f644b3</t>
  </si>
  <si>
    <t>diwo</t>
  </si>
  <si>
    <t>http://getdiwo.com/</t>
  </si>
  <si>
    <t>f6b884b0-21e1-8622-0a23-4e46ce98fb5d</t>
  </si>
  <si>
    <t>Diwrkz Multimedia Ltd.</t>
  </si>
  <si>
    <t>http://www.diwrkzmultimediagroup.com</t>
  </si>
  <si>
    <t>811e2172-e093-af34-4ec9-f51d768a8d9a</t>
  </si>
  <si>
    <t>Dix &amp; Eaton</t>
  </si>
  <si>
    <t>http://www.dix-eaton.com/</t>
  </si>
  <si>
    <t>7f2fd212-1456-ebb5-66b0-dbf61cdb5a8f</t>
  </si>
  <si>
    <t>dixa</t>
  </si>
  <si>
    <t>https://www.dixa.com/</t>
  </si>
  <si>
    <t>ca53068a-bab7-dae5-a3f3-e7e9f1a92b4c</t>
  </si>
  <si>
    <t>Dixapp</t>
  </si>
  <si>
    <t>http://www.dixapp.com</t>
  </si>
  <si>
    <t>edea048e-346d-5284-c2cc-42915a037787</t>
  </si>
  <si>
    <t>Dixcy</t>
  </si>
  <si>
    <t>http://dixcy.co.in/</t>
  </si>
  <si>
    <t>736d9da8-570c-edd3-33fb-355b5318894e</t>
  </si>
  <si>
    <t>Dixero International SA</t>
  </si>
  <si>
    <t>http://www.dixero.com</t>
  </si>
  <si>
    <t>4cd6ddc9-b291-bd44-32fa-e5848724fa39</t>
  </si>
  <si>
    <t>Dixi Media</t>
  </si>
  <si>
    <t>http://diximedia.es</t>
  </si>
  <si>
    <t>11c70891-ec8e-1e76-a04c-e8da03ff5825</t>
  </si>
  <si>
    <t>Dixie</t>
  </si>
  <si>
    <t>http://dixie.io/</t>
  </si>
  <si>
    <t>6ecddac4-0004-fbe7-3d46-d2326b9dffe0</t>
  </si>
  <si>
    <t>Dixie Chemical Company</t>
  </si>
  <si>
    <t>http://www.dixiechemical.com</t>
  </si>
  <si>
    <t>ea3ce9e6-9714-48b8-6d8f-6ffe653ed43d</t>
  </si>
  <si>
    <t>Dixie Chopper</t>
  </si>
  <si>
    <t>http://www.dixiechopper.com/</t>
  </si>
  <si>
    <t>1f66c5e3-6d0b-fb31-7206-86b6fa5a91fe</t>
  </si>
  <si>
    <t>Dixie Elixirs</t>
  </si>
  <si>
    <t>http://dixieelixirs.com/</t>
  </si>
  <si>
    <t>f64bc40f-782d-fc62-3f60-71d52c3c1f82</t>
  </si>
  <si>
    <t>Dixie Narco</t>
  </si>
  <si>
    <t>http://www.dixie-narco.com</t>
  </si>
  <si>
    <t>13a42a7a-6433-bdea-6a8f-970c0886182c</t>
  </si>
  <si>
    <t>Dixie Sales</t>
  </si>
  <si>
    <t>https://www.dixiesales.com</t>
  </si>
  <si>
    <t>ce4b1eea-5f59-33df-7c05-3d4655a008b1</t>
  </si>
  <si>
    <t>Dixie State College of Utah, Saint George</t>
  </si>
  <si>
    <t>http://www.dixie.edu/</t>
  </si>
  <si>
    <t>9207ab7d-75d7-815a-084e-b9a300a8f5f3</t>
  </si>
  <si>
    <t>Dixion Law house</t>
  </si>
  <si>
    <t>http://www.dixionlawhouse.com</t>
  </si>
  <si>
    <t>a7823095-1d2a-280c-2829-fb0aa5231d58</t>
  </si>
  <si>
    <t>DIXIPAY LTD</t>
  </si>
  <si>
    <t>http://dixipay.com</t>
  </si>
  <si>
    <t>c4a9d4ed-ccac-c13e-21ef-4b20950cf0df</t>
  </si>
  <si>
    <t>Dixon Aid Lab</t>
  </si>
  <si>
    <t>https://www.ekhanei.com/</t>
  </si>
  <si>
    <t>a35b5225-3ea7-f6b7-4981-f5b13a81321f</t>
  </si>
  <si>
    <t>Dixon Hospitality</t>
  </si>
  <si>
    <t>https://dixonhospitality.com.au/</t>
  </si>
  <si>
    <t>758f91d7-3618-b0d3-42c5-43927eea5ca2</t>
  </si>
  <si>
    <t>Dixon Industries</t>
  </si>
  <si>
    <t>http://www.dixon-ztr.com/</t>
  </si>
  <si>
    <t>eebae3cb-1d0c-d4b6-7462-d125af97ed1d</t>
  </si>
  <si>
    <t>Dixon Midland</t>
  </si>
  <si>
    <t>http://www.dixonmidland.com</t>
  </si>
  <si>
    <t>1653a8e0-0c51-4d08-b707-941248b2f66f</t>
  </si>
  <si>
    <t>Dixon Technologies</t>
  </si>
  <si>
    <t>http://www.dixoninfo.com</t>
  </si>
  <si>
    <t>676a325d-f186-0346-5c0d-35a4878d3796</t>
  </si>
  <si>
    <t>Dixon Ticonderoga</t>
  </si>
  <si>
    <t>http://www.dixonticonderoga.com</t>
  </si>
  <si>
    <t>8ce322b1-49a2-aa42-80f6-57300f2a91c1</t>
  </si>
  <si>
    <t>Dixons Carphone</t>
  </si>
  <si>
    <t>http://www.dixonscarphonegroup.com/</t>
  </si>
  <si>
    <t>26ea0daa-c6a9-9aa6-54b8-2ba91bc71fd1</t>
  </si>
  <si>
    <t>Dixons Retail PLC.</t>
  </si>
  <si>
    <t>http://www.dixonsretail.com/</t>
  </si>
  <si>
    <t>731a6078-1673-6ccd-ee70-5dd7aea6ca66</t>
  </si>
  <si>
    <t>DIY</t>
  </si>
  <si>
    <t>http://www.diy.org</t>
  </si>
  <si>
    <t>c5fe02fa-da6e-d69d-28f5-ef2699704ad2</t>
  </si>
  <si>
    <t>http://diymag.com/</t>
  </si>
  <si>
    <t>48d58947-3890-1a60-7b93-3388f64db932</t>
  </si>
  <si>
    <t>DIY Auto Repair Shop</t>
  </si>
  <si>
    <t>http://diyautorepairshops.com</t>
  </si>
  <si>
    <t>3afd7f0a-941e-a019-24d7-119c9d47ddf5</t>
  </si>
  <si>
    <t>DIY Awards</t>
  </si>
  <si>
    <t>http://www.diyawards.com</t>
  </si>
  <si>
    <t>c72a9930-388c-bb06-c778-a3082dac1b49</t>
  </si>
  <si>
    <t>DIY Childcare Vouchers</t>
  </si>
  <si>
    <t>http://www.diychildcarevouchers.co.uk</t>
  </si>
  <si>
    <t>da8e37b6-13f1-d473-9466-8a8e187e9a86</t>
  </si>
  <si>
    <t>DIY Conservatories</t>
  </si>
  <si>
    <t>http://www.dreamconservatoriesonline.co.uk/</t>
  </si>
  <si>
    <t>7b760041-c35a-d3e3-4080-2eceebeacad8</t>
  </si>
  <si>
    <t>DIY Genius</t>
  </si>
  <si>
    <t>http://www.diygenius.com</t>
  </si>
  <si>
    <t>bfc55cd9-fdca-e626-23fb-2c1d5b2cd558</t>
  </si>
  <si>
    <t>DIY Girls</t>
  </si>
  <si>
    <t>http://diygirls.org</t>
  </si>
  <si>
    <t>20b68403-7f54-9138-a535-6ff0e084fd2f</t>
  </si>
  <si>
    <t>DIY Home Decor</t>
  </si>
  <si>
    <t>http://thelumberlady.com</t>
  </si>
  <si>
    <t>2716b100-dc10-3688-e3a0-573e35061766</t>
  </si>
  <si>
    <t>DIY Home World</t>
  </si>
  <si>
    <t>http://www.diyhomeworld.com/</t>
  </si>
  <si>
    <t>b101a0c1-b798-a766-0a21-b0995b0fa5cb</t>
  </si>
  <si>
    <t>DIY LOL</t>
  </si>
  <si>
    <t>http://diylol.com/</t>
  </si>
  <si>
    <t>3c1ce8e5-c791-5eec-92ee-2440d215fc9d</t>
  </si>
  <si>
    <t>DIY Magic Mirror</t>
  </si>
  <si>
    <t>http://diymagicmirror.com</t>
  </si>
  <si>
    <t>1f96ee66-9f4d-71fa-3f4c-b3a2d0f5c020</t>
  </si>
  <si>
    <t>DIY Period</t>
  </si>
  <si>
    <t>http://diyperiod.com/</t>
  </si>
  <si>
    <t>6700c42c-a321-436e-a840-fa02710f1649</t>
  </si>
  <si>
    <t>DIY Productions</t>
  </si>
  <si>
    <t>http://www.diyproductions.org/</t>
  </si>
  <si>
    <t>a7536516-47d0-2312-3499-50949da54ee1</t>
  </si>
  <si>
    <t>DIY Removals</t>
  </si>
  <si>
    <t>http://diyremovals.com.au</t>
  </si>
  <si>
    <t>5375909a-cbd0-cf91-8603-72ddbebe8495</t>
  </si>
  <si>
    <t>DIY Shop</t>
  </si>
  <si>
    <t>http://diyshop.ca</t>
  </si>
  <si>
    <t>b6b15cf4-afe2-dafb-7913-fc202ab0bd26</t>
  </si>
  <si>
    <t>DIY Technologies</t>
  </si>
  <si>
    <t>http://www.diyonline.com/</t>
  </si>
  <si>
    <t>ce135326-d1ea-da5f-262e-f98364403190</t>
  </si>
  <si>
    <t>DIY tool</t>
  </si>
  <si>
    <t>http://diy-tool.com/</t>
  </si>
  <si>
    <t>c8cab739-4192-ed73-15bb-791f29a85e5d</t>
  </si>
  <si>
    <t>DIY Wedding Video Ireland</t>
  </si>
  <si>
    <t>http://www.diyweddingvideo.ie</t>
  </si>
  <si>
    <t>b27bbd4a-6a33-a1c8-1810-c0dc7660c485</t>
  </si>
  <si>
    <t>DIY.FUND</t>
  </si>
  <si>
    <t>https://www.diy.fund</t>
  </si>
  <si>
    <t>d8b7ab71-2aac-0cf0-372a-d8a1db303834</t>
  </si>
  <si>
    <t>DIY.watch</t>
  </si>
  <si>
    <t>http://www.diy.watch/</t>
  </si>
  <si>
    <t>323d5ce5-6aa0-2a88-ff63-c394a7f09f57</t>
  </si>
  <si>
    <t>Diya</t>
  </si>
  <si>
    <t>http://www.diya.net</t>
  </si>
  <si>
    <t>bba528b4-d11a-a6b9-3045-69a4b127f72a</t>
  </si>
  <si>
    <t>Diya Infotech</t>
  </si>
  <si>
    <t>http://diyainfotechindia.com/</t>
  </si>
  <si>
    <t>3c175b47-97aa-51a5-10ae-102331a100a4</t>
  </si>
  <si>
    <t>DIYAbility</t>
  </si>
  <si>
    <t>http://www.diyability.org/</t>
  </si>
  <si>
    <t>026a7395-de7c-3913-8a47-79d27c45d5f4</t>
  </si>
  <si>
    <t>Diyam Infotech Pvt Ltd</t>
  </si>
  <si>
    <t>http://diyaminfotech.com</t>
  </si>
  <si>
    <t>fc6538a4-1aea-c56f-fead-f1fa23059707</t>
  </si>
  <si>
    <t>DIYAppReview</t>
  </si>
  <si>
    <t>http://www.diyappreview.com</t>
  </si>
  <si>
    <t>6a9f1cf7-7cc3-fad3-c378-ff896acf75a7</t>
  </si>
  <si>
    <t>Diyar United Company</t>
  </si>
  <si>
    <t>http://www.diyarme.com</t>
  </si>
  <si>
    <t>ae5935cc-eb84-6e89-c55f-103191320d62</t>
  </si>
  <si>
    <t>Diycam</t>
  </si>
  <si>
    <t>http://www.diycam.com</t>
  </si>
  <si>
    <t>f29c7628-2ad8-571a-75d1-4e6f6878e1b8</t>
  </si>
  <si>
    <t>DIYcharts.com</t>
  </si>
  <si>
    <t>http://diycharts.com</t>
  </si>
  <si>
    <t>ac5c350b-d9f6-a07a-a678-430d4404ba03</t>
  </si>
  <si>
    <t>Diydrones</t>
  </si>
  <si>
    <t>http://diydrones.com</t>
  </si>
  <si>
    <t>a556bf77-9c11-8109-e9fa-b2902ad2f9ac</t>
  </si>
  <si>
    <t>Diyemse</t>
  </si>
  <si>
    <t>http://diyemse.com/</t>
  </si>
  <si>
    <t>8b2ff92f-7b88-a67e-4e78-d5fec68161f5</t>
  </si>
  <si>
    <t>Diyetkolik</t>
  </si>
  <si>
    <t>http://www.diyetkolik.com</t>
  </si>
  <si>
    <t>c3c38840-1fc1-377a-a009-b27f911a2a35</t>
  </si>
  <si>
    <t>DIYGame</t>
  </si>
  <si>
    <t>http://diyga.me</t>
  </si>
  <si>
    <t>a2fd20e8-1794-fb19-8349-9d6a70053528</t>
  </si>
  <si>
    <t>DIYguru</t>
  </si>
  <si>
    <t>https://www.diyguru.org</t>
  </si>
  <si>
    <t>7fa5e8d7-3f7e-ca9f-08b3-8162db2de075</t>
  </si>
  <si>
    <t>DIYlaw</t>
  </si>
  <si>
    <t>https://www.diylaw.ng</t>
  </si>
  <si>
    <t>4b008c0a-b1da-c5d7-3b98-bce93807be2e</t>
  </si>
  <si>
    <t>DIYMarketers</t>
  </si>
  <si>
    <t>http://diymarketers.com</t>
  </si>
  <si>
    <t>ed0c8d5a-7b58-7a34-816d-7987da7e6c76</t>
  </si>
  <si>
    <t>Diyode</t>
  </si>
  <si>
    <t>http://www.diyode.com/</t>
  </si>
  <si>
    <t>22de7059-e83e-3cb8-c3c8-5e3aa9270868</t>
  </si>
  <si>
    <t>Diyotta</t>
  </si>
  <si>
    <t>http://www.diyotta.com</t>
  </si>
  <si>
    <t>62db75a6-d145-16a4-e007-cea9ba91b3d1</t>
  </si>
  <si>
    <t>DIYPhotography</t>
  </si>
  <si>
    <t>http://www.diyphotography.net/</t>
  </si>
  <si>
    <t>f54a276b-e901-9f8d-e0d8-638302f68467</t>
  </si>
  <si>
    <t>DIYReserveStudy.com</t>
  </si>
  <si>
    <t>http://diyreservestudy.com</t>
  </si>
  <si>
    <t>b601a9ef-fc4a-5ea5-d5d7-4f80418aa63f</t>
  </si>
  <si>
    <t>DIYRockets</t>
  </si>
  <si>
    <t>http://www.openspaceuniversity.org</t>
  </si>
  <si>
    <t>011122bb-dbbc-9ec9-71d3-24c37283e632</t>
  </si>
  <si>
    <t>DIYS.com</t>
  </si>
  <si>
    <t>http://www.diys.com</t>
  </si>
  <si>
    <t>c056ad0a-5b52-5e59-192d-74990c8ff571</t>
  </si>
  <si>
    <t>DIYscene</t>
  </si>
  <si>
    <t>http://www.diyscene.com</t>
  </si>
  <si>
    <t>835c2b81-8952-806b-a9c1-fd56f2ffdedb</t>
  </si>
  <si>
    <t>DIYThemes</t>
  </si>
  <si>
    <t>http://diythemes.com</t>
  </si>
  <si>
    <t>8326b9da-4dc6-a2f3-0d8a-c49548397482</t>
  </si>
  <si>
    <t>DIYZER</t>
  </si>
  <si>
    <t>http://www.diyzer.com</t>
  </si>
  <si>
    <t>571f4df4-bcdf-59c9-ab15-06845a816c5e</t>
  </si>
  <si>
    <t>Dizaina studija WIG</t>
  </si>
  <si>
    <t>http://www.wig.lv/</t>
  </si>
  <si>
    <t>b1df5b2b-90b0-e4c4-74d0-8a6682d20776</t>
  </si>
  <si>
    <t>dizainer eu</t>
  </si>
  <si>
    <t>http://dizainer.eu</t>
  </si>
  <si>
    <t>08488b00-e61d-ba5f-1a5e-3127f8c72f85</t>
  </si>
  <si>
    <t>Dizayn Web Tasarim</t>
  </si>
  <si>
    <t>http://www.dizayn.web.tr</t>
  </si>
  <si>
    <t>de24b43c-5d58-66e8-febe-75f0b1527e1c</t>
  </si>
  <si>
    <t>dizcover.com</t>
  </si>
  <si>
    <t>http://www.dizcover.com/</t>
  </si>
  <si>
    <t>42b9dd88-6a20-5e8d-a02d-ebf02cb46730</t>
  </si>
  <si>
    <t>Dizeo</t>
  </si>
  <si>
    <t>http://www.dizeo.com</t>
  </si>
  <si>
    <t>a6be0260-4936-62fd-6ac8-2e796d1dea9c</t>
  </si>
  <si>
    <t>Dizigot</t>
  </si>
  <si>
    <t>http://dizigot.com</t>
  </si>
  <si>
    <t>bacfccaf-e63d-b8ab-d386-a4ce581c2bff</t>
  </si>
  <si>
    <t>Dizinga</t>
  </si>
  <si>
    <t>http://dizinga.com/</t>
  </si>
  <si>
    <t>9945dfcb-98a5-3d15-3d12-ee3a3ea89a79</t>
  </si>
  <si>
    <t>DiZinno Thompson</t>
  </si>
  <si>
    <t>http://www.dzt.com</t>
  </si>
  <si>
    <t>d1ffc5ea-7e3e-c268-fe62-5c169805ce63</t>
  </si>
  <si>
    <t>Dizivizi</t>
  </si>
  <si>
    <t>http://dizivizi.com</t>
  </si>
  <si>
    <t>f1811884-c758-5782-5038-61bdcef57511</t>
  </si>
  <si>
    <t>Dizko Samurai</t>
  </si>
  <si>
    <t>http://www.dizkosamurai.com</t>
  </si>
  <si>
    <t>3cc6c136-0801-a8e2-9ce2-b0101355272c</t>
  </si>
  <si>
    <t>Dizkon</t>
  </si>
  <si>
    <t>http://www.dizkon.ru/</t>
  </si>
  <si>
    <t>ad222456-c162-0049-132d-acf11f132607</t>
  </si>
  <si>
    <t>Dizkover</t>
  </si>
  <si>
    <t>http://www.dizkover.com</t>
  </si>
  <si>
    <t>8b127885-66b2-5a5e-11b2-3b9dc9cb2444</t>
  </si>
  <si>
    <t>Dizm Eco Eyewear</t>
  </si>
  <si>
    <t>http://dizmeyewear.com/</t>
  </si>
  <si>
    <t>a3b63b40-6be7-b137-43c5-2b47eeef5563</t>
  </si>
  <si>
    <t>Dizmo</t>
  </si>
  <si>
    <t>http://dizmo.com</t>
  </si>
  <si>
    <t>baad6cdd-e48c-9e47-e04f-f4ab08048038</t>
  </si>
  <si>
    <t>dizrupt</t>
  </si>
  <si>
    <t>https://dizrupt.io</t>
  </si>
  <si>
    <t>dce2703d-9115-fecb-3f6d-5fc95451dc93</t>
  </si>
  <si>
    <t>Diztal</t>
  </si>
  <si>
    <t>http://www.diztal.com</t>
  </si>
  <si>
    <t>0c77f22b-068c-7ec1-a95a-ec3c772588cd</t>
  </si>
  <si>
    <t>DizyLocal India</t>
  </si>
  <si>
    <t>http://www.dizylocal.in</t>
  </si>
  <si>
    <t>52e52763-2794-ba8d-c4ec-2271573c6857</t>
  </si>
  <si>
    <t>Dizzain</t>
  </si>
  <si>
    <t>http://www.dizzain.com</t>
  </si>
  <si>
    <t>39b3e033-3fbb-c847-d9cf-f1999f49ca15</t>
  </si>
  <si>
    <t>Dizzion</t>
  </si>
  <si>
    <t>http://www.dizzion.com</t>
  </si>
  <si>
    <t>982c9923-c380-210a-bb0a-d038146e4ffd</t>
  </si>
  <si>
    <t>Dizzle</t>
  </si>
  <si>
    <t>http://www.dizzle.com/</t>
  </si>
  <si>
    <t>d4104f91-46d4-3536-12f2-74ba681f2fd4</t>
  </si>
  <si>
    <t>Dizzler</t>
  </si>
  <si>
    <t>http://dizzler.com/public/about</t>
  </si>
  <si>
    <t>e5166a9e-3d86-b8d5-a513-b4f75991c73a</t>
  </si>
  <si>
    <t>Dizzot</t>
  </si>
  <si>
    <t>http://www.dizzot.com</t>
  </si>
  <si>
    <t>b7e4b1b3-6516-57f4-a6e0-0b0763d2d980</t>
  </si>
  <si>
    <t>Dizzy Feet Foundation</t>
  </si>
  <si>
    <t>http://dizzyfeetfoundation.org/</t>
  </si>
  <si>
    <t>cb6a5933-f29e-b58b-70b9-79627d2a355c</t>
  </si>
  <si>
    <t>Dizzy Lamb</t>
  </si>
  <si>
    <t>http://www.dizzylamb.com.au</t>
  </si>
  <si>
    <t>1523a3d1-ff91-7e22-a03d-a3e5299a41ee</t>
  </si>
  <si>
    <t>DizzyDoctor Systems LLC</t>
  </si>
  <si>
    <t>https://www.dizzydoctor.com/</t>
  </si>
  <si>
    <t>f026c9c8-e53a-555f-f920-9ff3e17f8f65</t>
  </si>
  <si>
    <t>Dizzyjam</t>
  </si>
  <si>
    <t>http://www.dizzyjam.com</t>
  </si>
  <si>
    <t>7753ab58-500e-e1ed-f22f-64e83d4379d6</t>
  </si>
  <si>
    <t>Dizzywood</t>
  </si>
  <si>
    <t>http://dizzywood.com</t>
  </si>
  <si>
    <t>338e99b7-661e-7617-bbb8-652b2fdcc3f4</t>
  </si>
  <si>
    <t>DJ Adrian Ryden</t>
  </si>
  <si>
    <t>http://www.djadrianryden.x10.mx</t>
  </si>
  <si>
    <t>0dc2ad09-117a-e539-ae94-1711751dc36a</t>
  </si>
  <si>
    <t>DJ Adrian Ryden Entertainment</t>
  </si>
  <si>
    <t>http://www.djadrianrydenmusic.x10.mx</t>
  </si>
  <si>
    <t>dbbcf178-a051-6b43-2e9b-7f2cc4d0b68a</t>
  </si>
  <si>
    <t>DJ Avi</t>
  </si>
  <si>
    <t>http://www.djavi.com.au/</t>
  </si>
  <si>
    <t>c0855cc6-2af7-e094-c62d-9cc84f8e7b9c</t>
  </si>
  <si>
    <t>DJ Boy</t>
  </si>
  <si>
    <t>http://www.djboy.com</t>
  </si>
  <si>
    <t>1c3b9164-1b40-4fd1-279e-2a6d8eb35805</t>
  </si>
  <si>
    <t>DJ Burns</t>
  </si>
  <si>
    <t>http://www.officialdjburns.com/</t>
  </si>
  <si>
    <t>ba25b34c-4c31-27b4-062e-6afc1d3d5821</t>
  </si>
  <si>
    <t>DJ Carl Entertainment</t>
  </si>
  <si>
    <t>https://djcarl.com/</t>
  </si>
  <si>
    <t>5ca22ca2-99ee-f340-7fc8-6d32eef76ec6</t>
  </si>
  <si>
    <t>Dj Case</t>
  </si>
  <si>
    <t>http://dj-case.com</t>
  </si>
  <si>
    <t>5cbc409f-076f-cbc7-0fe7-95b6f4f40d0b</t>
  </si>
  <si>
    <t>Dj Chuckie</t>
  </si>
  <si>
    <t>http://www.djchuckie.com</t>
  </si>
  <si>
    <t>ae79f60f-05db-58fd-0f10-1ba0184f78a7</t>
  </si>
  <si>
    <t>DJ Courses Online</t>
  </si>
  <si>
    <t>http://djcoursesonline.com/</t>
  </si>
  <si>
    <t>2a5d6145-021f-894a-35ac-bf957149269c</t>
  </si>
  <si>
    <t>DJ Dan</t>
  </si>
  <si>
    <t>http://www.djdan.com.au/</t>
  </si>
  <si>
    <t>a8295a52-de26-7dbe-ff67-92c465789392</t>
  </si>
  <si>
    <t>DJ Dash</t>
  </si>
  <si>
    <t>http://www.thedjdash.com</t>
  </si>
  <si>
    <t>4bc36c4c-a544-27f6-de15-278a2a73f83d</t>
  </si>
  <si>
    <t>DJ Earworm</t>
  </si>
  <si>
    <t>http://djearworm.com/</t>
  </si>
  <si>
    <t>62e86a0a-2134-713d-e68b-c529a1f777ad</t>
  </si>
  <si>
    <t>DJ Flounder</t>
  </si>
  <si>
    <t>http://www.fmentertainmentdc.com</t>
  </si>
  <si>
    <t>dda095a3-12a9-78ef-183d-dcd6ba5490d9</t>
  </si>
  <si>
    <t>DJ HealthUnion Systems Corp</t>
  </si>
  <si>
    <t>http://www.djhealthunion.com/</t>
  </si>
  <si>
    <t>5e20336c-fe48-835a-0e5b-1d82d8b42882</t>
  </si>
  <si>
    <t>DJ Kube Disco &amp; Karaoke</t>
  </si>
  <si>
    <t>http://djkube.co.uk/</t>
  </si>
  <si>
    <t>ef37afdd-e925-1fd4-2665-aee5c7b5279e</t>
  </si>
  <si>
    <t>DJ Mag</t>
  </si>
  <si>
    <t>http://djmag.com/</t>
  </si>
  <si>
    <t>9b52c859-efad-31e2-5909-f98fcd19f024</t>
  </si>
  <si>
    <t>DJ Management</t>
  </si>
  <si>
    <t>http://www.visitsrilankaholidays.com/</t>
  </si>
  <si>
    <t>2bb47301-1e15-66fe-69c1-69e1287122b7</t>
  </si>
  <si>
    <t>DJ Monitor</t>
  </si>
  <si>
    <t>http://djmonitor.com</t>
  </si>
  <si>
    <t>40733096-2bb9-7fa1-c28f-b43b343ff045</t>
  </si>
  <si>
    <t>http://www.djmonitor.com</t>
  </si>
  <si>
    <t>1af5536c-1fbd-392d-8deb-f73b756df738</t>
  </si>
  <si>
    <t>DJ Nitrogen</t>
  </si>
  <si>
    <t>http://www.djnitrogen.com</t>
  </si>
  <si>
    <t>5f4aa954-cb5a-5978-51f8-4050ae4863e4</t>
  </si>
  <si>
    <t>DJ Reynolds Ltd: Building Company Since 1980</t>
  </si>
  <si>
    <t>http://www.djreynoldsbuilders.org/</t>
  </si>
  <si>
    <t>120e774f-db44-bdca-925f-86fab620ccaa</t>
  </si>
  <si>
    <t>DJ Shamar, L.L.C</t>
  </si>
  <si>
    <t>http://www.wolfeborodjshamar.com</t>
  </si>
  <si>
    <t>5d3f8f66-ec83-947f-cd83-37f11dfbef64</t>
  </si>
  <si>
    <t>DJ TechTools</t>
  </si>
  <si>
    <t>https://store.djtechtools.com/</t>
  </si>
  <si>
    <t>bccbd0e6-1efa-b162-e6f8-e91ed7789f69</t>
  </si>
  <si>
    <t>DJ Transport Services Ltd</t>
  </si>
  <si>
    <t>http://www.djtransportservices.co.uk</t>
  </si>
  <si>
    <t>80e7cc9c-2a0a-efa6-c95c-fd34d51c3dc4</t>
  </si>
  <si>
    <t>Dj Vito Insinga</t>
  </si>
  <si>
    <t>http://www.djvitonyc.com/</t>
  </si>
  <si>
    <t>0178f7b1-5ddc-141e-c1ad-4b353fa5c292</t>
  </si>
  <si>
    <t>DJ-51</t>
  </si>
  <si>
    <t>http://dj-51.com/</t>
  </si>
  <si>
    <t>0e403304-1c27-9b29-f7c5-9f5e98bfc380</t>
  </si>
  <si>
    <t>DJ-Extensions</t>
  </si>
  <si>
    <t>http://www.dj-extensions.com</t>
  </si>
  <si>
    <t>57e71108-7a27-902c-df99-b6964372f9e8</t>
  </si>
  <si>
    <t>DJ&amp;H Process Service</t>
  </si>
  <si>
    <t>http://djhprocessservice.net</t>
  </si>
  <si>
    <t>79dd2fa4-49fc-74c0-05b2-612835cb4e2a</t>
  </si>
  <si>
    <t>Dj2 Producer</t>
  </si>
  <si>
    <t>http://dj2producer.com/</t>
  </si>
  <si>
    <t>4b3235f8-0e6c-cbc6-47ad-b6a55efa24af</t>
  </si>
  <si>
    <t>DjÌÄåüf</t>
  </si>
  <si>
    <t>https://www.djoef.dk/</t>
  </si>
  <si>
    <t>096e20d5-feef-b1b0-48d7-cbe28460c877</t>
  </si>
  <si>
    <t>DjÌÄå_kne Startup Studio</t>
  </si>
  <si>
    <t>http://djakne.co/</t>
  </si>
  <si>
    <t>32f825cf-9bcd-6ff2-cac1-25962e32a3e5</t>
  </si>
  <si>
    <t>Django Girls</t>
  </si>
  <si>
    <t>https://djangogirls.org/</t>
  </si>
  <si>
    <t>f4c6dfc7-5f32-1eac-a72a-2fe19214d9a2</t>
  </si>
  <si>
    <t>Django Stars</t>
  </si>
  <si>
    <t>http://djangostars.com</t>
  </si>
  <si>
    <t>7c517783-8b3b-5ce2-2323-6bf5215a710c</t>
  </si>
  <si>
    <t>Djangojobs</t>
  </si>
  <si>
    <t>https://www.djangojobs.net/</t>
  </si>
  <si>
    <t>3361f6dd-b5fe-03a1-cd74-1f0db46bb77f</t>
  </si>
  <si>
    <t>Djangos.com</t>
  </si>
  <si>
    <t>http://www.djangos.com</t>
  </si>
  <si>
    <t>d9e05ce5-3a36-1fc2-395c-d4af15691bec</t>
  </si>
  <si>
    <t>Djangoware</t>
  </si>
  <si>
    <t>http://www.djangoware.com</t>
  </si>
  <si>
    <t>df79125f-dde8-055d-4912-cdc53ac90739</t>
  </si>
  <si>
    <t>djangy</t>
  </si>
  <si>
    <t>http://djangy.com/</t>
  </si>
  <si>
    <t>ff9a3c41-5000-128b-c5d2-263fd1551de1</t>
  </si>
  <si>
    <t>dJAX Ad Server Technology Solutions</t>
  </si>
  <si>
    <t>http://www.djaxadserver.com</t>
  </si>
  <si>
    <t>fc3897ad-4470-9d4a-0cdb-226b98479589</t>
  </si>
  <si>
    <t>DJAYWISE ENTERTAINMENT COMPANY</t>
  </si>
  <si>
    <t>http://www.djaywise.wordpress.com</t>
  </si>
  <si>
    <t>4c964a85-3985-da3f-483b-3273384e382e</t>
  </si>
  <si>
    <t>DJAZI</t>
  </si>
  <si>
    <t>http://djazi.com</t>
  </si>
  <si>
    <t>c5ad8453-2f7d-258f-b38b-b5d0020890bc</t>
  </si>
  <si>
    <t>DJBooth</t>
  </si>
  <si>
    <t>http://djbooth.net/</t>
  </si>
  <si>
    <t>8695d58f-ceeb-76ab-b548-72983e764313</t>
  </si>
  <si>
    <t>DJD</t>
  </si>
  <si>
    <t>http://www.dowlingjones.com</t>
  </si>
  <si>
    <t>30f37a24-053c-8e33-b673-e0c1f014461a</t>
  </si>
  <si>
    <t>DJD Trading</t>
  </si>
  <si>
    <t>http://www.djdtrading.com</t>
  </si>
  <si>
    <t>cbbc0f28-802b-fb8c-99a1-5b4fe3b5358b</t>
  </si>
  <si>
    <t>Djed Studios LLC</t>
  </si>
  <si>
    <t>http://www.djed.com</t>
  </si>
  <si>
    <t>cea7cbae-fa21-586c-3e0d-053e1cfb16c2</t>
  </si>
  <si>
    <t>Djeepo</t>
  </si>
  <si>
    <t>https://www.djeepo.com/</t>
  </si>
  <si>
    <t>80f70059-987c-9945-7426-7d29d780e072</t>
  </si>
  <si>
    <t>Djenee</t>
  </si>
  <si>
    <t>https://djenee.com/</t>
  </si>
  <si>
    <t>62877bcc-9f19-2be0-9728-3ba69e04ca0a</t>
  </si>
  <si>
    <t>Djengo</t>
  </si>
  <si>
    <t>https://www.commuty.net</t>
  </si>
  <si>
    <t>d5a6c603-bddb-947c-3c4d-80c6712cced6</t>
  </si>
  <si>
    <t>Djepret</t>
  </si>
  <si>
    <t>http://djepret.com</t>
  </si>
  <si>
    <t>118ee8e8-0135-9e95-c3f3-047ee0fd7bd8</t>
  </si>
  <si>
    <t>Djezzy</t>
  </si>
  <si>
    <t>http://www.djezzy.com/</t>
  </si>
  <si>
    <t>1c7e08cb-b814-ef7b-dee8-0596560bfd36</t>
  </si>
  <si>
    <t>DJFURSTAR</t>
  </si>
  <si>
    <t>http://www.djfurstar.com</t>
  </si>
  <si>
    <t>1aecc24f-0dcc-80c3-ef91-45e537316a1f</t>
  </si>
  <si>
    <t>DJH Marketing Communications, Inc.</t>
  </si>
  <si>
    <t>http://www.djhmarcom.com</t>
  </si>
  <si>
    <t>43149a55-3eb5-b954-c600-f1f00a07070b</t>
  </si>
  <si>
    <t>DJI</t>
  </si>
  <si>
    <t>http://www.dji.com/</t>
  </si>
  <si>
    <t>06b2fbb3-624a-1f65-43f6-900bd52e24da</t>
  </si>
  <si>
    <t>DjibJOBS</t>
  </si>
  <si>
    <t>http://www.djibjobs.com</t>
  </si>
  <si>
    <t>7c299707-aff5-a1d7-8f92-01fa9cda9d7c</t>
  </si>
  <si>
    <t>Djibouti Telecom</t>
  </si>
  <si>
    <t>http://www.djiboutitelecom.dj/</t>
  </si>
  <si>
    <t>c0603ce0-f281-1c4a-8631-27cad8cd4457</t>
  </si>
  <si>
    <t>Djigzo</t>
  </si>
  <si>
    <t>http://www.djigzo.com</t>
  </si>
  <si>
    <t>fe33e727-2d2e-35ce-4c73-7f61ccff1fc2</t>
  </si>
  <si>
    <t>DjinnFizz Inc</t>
  </si>
  <si>
    <t>http://bandgenie.com</t>
  </si>
  <si>
    <t>fd7bd350-5eba-785e-01ff-9f1621779678</t>
  </si>
  <si>
    <t>DJM Development</t>
  </si>
  <si>
    <t>http://djmdevelopment.co.uk</t>
  </si>
  <si>
    <t>59a5dff3-2b79-79b0-4d84-32ca12737016</t>
  </si>
  <si>
    <t>DJM Digital Solutions</t>
  </si>
  <si>
    <t>http://www.djmpanunlimited.com/</t>
  </si>
  <si>
    <t>04b86939-cfcd-2a5f-d6d7-799131e188ce</t>
  </si>
  <si>
    <t>DJM Direct</t>
  </si>
  <si>
    <t>http://www.djmdirect.com</t>
  </si>
  <si>
    <t>8a753644-6855-cd9d-5a73-563a79686298</t>
  </si>
  <si>
    <t>DJM Sales &amp; Marketing</t>
  </si>
  <si>
    <t>http://www.yourdjm.com/</t>
  </si>
  <si>
    <t>87ac31b5-53dc-4383-0273-08cb92860c53</t>
  </si>
  <si>
    <t>DJMania</t>
  </si>
  <si>
    <t>http://djmania.es</t>
  </si>
  <si>
    <t>5022e95c-e342-375a-ffca-cc000d8df54f</t>
  </si>
  <si>
    <t>djmix.net</t>
  </si>
  <si>
    <t>http://djmix.net</t>
  </si>
  <si>
    <t>72225869-828f-9038-5408-ab971f5969f7</t>
  </si>
  <si>
    <t>DJMixerSoft.com</t>
  </si>
  <si>
    <t>http://www.djmixersoft.com</t>
  </si>
  <si>
    <t>e9ea7a13-bd87-2ad6-57d1-1e546034714c</t>
  </si>
  <si>
    <t>djmixes.net</t>
  </si>
  <si>
    <t>http://www.djmixes.net</t>
  </si>
  <si>
    <t>8ec3d462-87a1-9934-480f-4e4383c81d65</t>
  </si>
  <si>
    <t>DJO Global</t>
  </si>
  <si>
    <t>http://djoglobal.com</t>
  </si>
  <si>
    <t>41bd992a-c1b6-4896-5ef8-b8dd5e44c431</t>
  </si>
  <si>
    <t>Djoch</t>
  </si>
  <si>
    <t>http://www.djoch.com/</t>
  </si>
  <si>
    <t>7c3aaf97-1eae-0fa2-f39b-3efe2ace61d6</t>
  </si>
  <si>
    <t>Djoss</t>
  </si>
  <si>
    <t>http://djoss.tv</t>
  </si>
  <si>
    <t>3879ba55-75c2-01fc-73f0-a9684c9110d9</t>
  </si>
  <si>
    <t>DJournal.com</t>
  </si>
  <si>
    <t>http://djournal.com/</t>
  </si>
  <si>
    <t>6b82dfdc-a590-37c3-b1ad-542b4e934730</t>
  </si>
  <si>
    <t>djpod.fr</t>
  </si>
  <si>
    <t>https://djpod.com/</t>
  </si>
  <si>
    <t>01adc876-be9b-2888-b986-5913b18341e4</t>
  </si>
  <si>
    <t>djradioblog</t>
  </si>
  <si>
    <t>http://djradioblog.com</t>
  </si>
  <si>
    <t>a6e0cd5d-bbc4-cc9c-372d-0f8ba43572ac</t>
  </si>
  <si>
    <t>DJS</t>
  </si>
  <si>
    <t>http://www.djscgi.com</t>
  </si>
  <si>
    <t>857b458b-3756-bd86-92b6-52e6a55b49e9</t>
  </si>
  <si>
    <t>DJs.com</t>
  </si>
  <si>
    <t>http://www.djs.com</t>
  </si>
  <si>
    <t>cd4c3ad7-47de-500a-aaa0-73d95b978afc</t>
  </si>
  <si>
    <t>DJSoft.Net</t>
  </si>
  <si>
    <t>http://www.djsoft.net</t>
  </si>
  <si>
    <t>ee3b7806-d39b-3e7b-a935-b48f170b8ee8</t>
  </si>
  <si>
    <t>DJSP Enterprises</t>
  </si>
  <si>
    <t>http://www.djspenterprises.com/</t>
  </si>
  <si>
    <t>201e6a8a-8c0a-5eab-cada-e8bb517b47c3</t>
  </si>
  <si>
    <t>DJSteaks - Toronto's Best Butchers and Meat Shop</t>
  </si>
  <si>
    <t>http://www.djsteaks.com</t>
  </si>
  <si>
    <t>0e75da90-5840-a2e8-7496-c2cc01a5f870</t>
  </si>
  <si>
    <t>DJTUNES.COM</t>
  </si>
  <si>
    <t>http://www.djtunes.com</t>
  </si>
  <si>
    <t>a62daee6-15b5-14fa-27af-5545d538b4be</t>
  </si>
  <si>
    <t>Djuaji</t>
  </si>
  <si>
    <t>https://www.djuaji.com/</t>
  </si>
  <si>
    <t>63076b23-17dc-4ba6-7635-4632c75fa1f6</t>
  </si>
  <si>
    <t>Djubble</t>
  </si>
  <si>
    <t>http://www.djubble.com/</t>
  </si>
  <si>
    <t>7e6e6b45-0359-acd3-5a96-80f19ccbd3b7</t>
  </si>
  <si>
    <t>Djubo - 360-degree Hotel Sales Platform</t>
  </si>
  <si>
    <t>http://djubo.com/</t>
  </si>
  <si>
    <t>a823f045-5192-72e9-d258-7a734e4deec5</t>
  </si>
  <si>
    <t>Djuke It</t>
  </si>
  <si>
    <t>http://www.djuke.it</t>
  </si>
  <si>
    <t>e6098b4b-c571-e75f-f236-a30612b6bf83</t>
  </si>
  <si>
    <t>Djump</t>
  </si>
  <si>
    <t>http://djump.in/</t>
  </si>
  <si>
    <t>134d1bf3-e878-3ac1-724f-ff98387985b6</t>
  </si>
  <si>
    <t>Djuzz</t>
  </si>
  <si>
    <t>http://m.djuzz.com</t>
  </si>
  <si>
    <t>07f343a7-f6f5-ff66-a79f-fbcc417d8e75</t>
  </si>
  <si>
    <t>DjVu Technology</t>
  </si>
  <si>
    <t>http://djvu.com/</t>
  </si>
  <si>
    <t>a13bdf3e-a116-b622-3660-0c0915997cdb</t>
  </si>
  <si>
    <t>Dk Design</t>
  </si>
  <si>
    <t>http://dkdesign.biz</t>
  </si>
  <si>
    <t>b83c85b7-a92f-bf85-770d-1c6121d5d146</t>
  </si>
  <si>
    <t>DK Digital Media</t>
  </si>
  <si>
    <t>http://dvorak.dkdigital.com/dvorak/home.html</t>
  </si>
  <si>
    <t>6c25a41d-4342-8c73-4b3c-fe102633423c</t>
  </si>
  <si>
    <t>DK Diner</t>
  </si>
  <si>
    <t>http://www.thedkdiner.com/</t>
  </si>
  <si>
    <t>b4bf8082-a1ca-9569-a691-10b000680d11</t>
  </si>
  <si>
    <t>DK New Media</t>
  </si>
  <si>
    <t>http://www.dknewmedia.com</t>
  </si>
  <si>
    <t>381da095-e3c9-33b9-5f89-02994fd1a947</t>
  </si>
  <si>
    <t>DK Pictures</t>
  </si>
  <si>
    <t>http://www.doink.com</t>
  </si>
  <si>
    <t>ff7d092d-f123-0b2c-1d70-7c8e4a4c0b30</t>
  </si>
  <si>
    <t>DK Shop Front &amp; Shutters</t>
  </si>
  <si>
    <t>http://www.dkshopfrontshutters.co.uk/</t>
  </si>
  <si>
    <t>6cfa9b9c-c1ce-9210-06e5-efa494b621a3</t>
  </si>
  <si>
    <t>DK Tek Innovations</t>
  </si>
  <si>
    <t>http://www.dktekinnovations.com/</t>
  </si>
  <si>
    <t>ef30e7ae-f46c-dd0a-2ecb-944928db3ec1</t>
  </si>
  <si>
    <t>DK Upholstery</t>
  </si>
  <si>
    <t>http://www.dkupholstery.co.nz</t>
  </si>
  <si>
    <t>a7c7d224-eb3f-3785-e559-dc9befc4a5e0</t>
  </si>
  <si>
    <t>DK Ventures</t>
  </si>
  <si>
    <t>https://digitaliskapha.com</t>
  </si>
  <si>
    <t>1bed3e0e-054f-2bb1-5146-7220ce91beed</t>
  </si>
  <si>
    <t>DKA Capital</t>
  </si>
  <si>
    <t>http://www.dankap.dk</t>
  </si>
  <si>
    <t>77cd8b6a-6d46-d5b8-a093-e0b1b2b7a24c</t>
  </si>
  <si>
    <t>DKAD GROUP, INC</t>
  </si>
  <si>
    <t>http://www.ksciences.com</t>
  </si>
  <si>
    <t>6b43f93d-ef40-91c6-6368-3929aa8a5b9f</t>
  </si>
  <si>
    <t>DKAT Developments</t>
  </si>
  <si>
    <t>http://melbourne-builders.com.au/home</t>
  </si>
  <si>
    <t>b3b9047b-904d-dcba-5615-e1080fed11ab</t>
  </si>
  <si>
    <t>DKBRÌÄå NDE.DK</t>
  </si>
  <si>
    <t>http://www.dkbrÌÄå_nde.dk/</t>
  </si>
  <si>
    <t>c0373935-fbd0-c483-caed-00e9fd6a8fd5</t>
  </si>
  <si>
    <t>DKC</t>
  </si>
  <si>
    <t>http://dkcnews.com/</t>
  </si>
  <si>
    <t>8a584a00-ff7c-f4de-3477-40c1272de2ef</t>
  </si>
  <si>
    <t>dkfz - German Cancer Research Center</t>
  </si>
  <si>
    <t>http://www.dkfz.de</t>
  </si>
  <si>
    <t>990222d2-444d-7f45-577c-2cb2fb34f55f</t>
  </si>
  <si>
    <t>DKG Labs</t>
  </si>
  <si>
    <t>http://www.dkgrouplabs.com</t>
  </si>
  <si>
    <t>c41ad2f4-2609-88d9-dba5-5ab1996a93d6</t>
  </si>
  <si>
    <t>DKGroup</t>
  </si>
  <si>
    <t>http://www.davidkennethgroup.com/</t>
  </si>
  <si>
    <t>19046578-7fe6-8f8f-9b0c-1effc7024025</t>
  </si>
  <si>
    <t>DKH Advisors</t>
  </si>
  <si>
    <t>http://www.dkhadvisors.com/</t>
  </si>
  <si>
    <t>0f88a8dd-4d62-7e80-1d53-50dc855772d2</t>
  </si>
  <si>
    <t>DKI GROUP</t>
  </si>
  <si>
    <t>http://www.dkigroup.dk/</t>
  </si>
  <si>
    <t>98c4a1c1-959c-503e-9c63-07be73a09315</t>
  </si>
  <si>
    <t>DKK Sino-Thai Engineering</t>
  </si>
  <si>
    <t>http://www.dkksinothai.com/</t>
  </si>
  <si>
    <t>bccf5737-746d-0029-861f-f404cbf4292d</t>
  </si>
  <si>
    <t>dkkma</t>
  </si>
  <si>
    <t>https://www.dkkma.com</t>
  </si>
  <si>
    <t>c7711ad9-fe1c-5e0d-bd06-b514eaef18d7</t>
  </si>
  <si>
    <t>DKL Projects</t>
  </si>
  <si>
    <t>http://www.dklprojects.co.nz</t>
  </si>
  <si>
    <t>bd976ebd-5a2a-3589-e971-ac27d337d5bf</t>
  </si>
  <si>
    <t>DKM Inc.</t>
  </si>
  <si>
    <t>http://www.dkm.world</t>
  </si>
  <si>
    <t>b9cf0d64-ddda-7323-fec5-0e1458ff9232</t>
  </si>
  <si>
    <t>DKM Labs, LLC</t>
  </si>
  <si>
    <t>http://www.dkmlabs.com</t>
  </si>
  <si>
    <t>363e9e01-831e-abc6-a08d-e037f8292434</t>
  </si>
  <si>
    <t>DKMConsulting</t>
  </si>
  <si>
    <t>http://dkmcon.com</t>
  </si>
  <si>
    <t>ffa93ce9-ae20-56b7-0e33-76a3590c8d7b</t>
  </si>
  <si>
    <t>DKMS</t>
  </si>
  <si>
    <t>https://www.dkms.de</t>
  </si>
  <si>
    <t>464cc3d3-c84b-7034-982a-aacaf756692f</t>
  </si>
  <si>
    <t>dkmvs</t>
  </si>
  <si>
    <t>http://dkmvs.com</t>
  </si>
  <si>
    <t>39e02922-e407-6e0c-3a4d-ebf7f6299247</t>
  </si>
  <si>
    <t>DKN Iberica</t>
  </si>
  <si>
    <t>http://www.dkniberica.es</t>
  </si>
  <si>
    <t>b9433d76-b494-1a98-fa95-7591890ae654</t>
  </si>
  <si>
    <t>DKNY</t>
  </si>
  <si>
    <t>http://www.dkny.com</t>
  </si>
  <si>
    <t>f30bd558-6d6f-b566-8eba-12874892513e</t>
  </si>
  <si>
    <t>DKR Capital</t>
  </si>
  <si>
    <t>http://www.dkrcapital.com</t>
  </si>
  <si>
    <t>16b85015-4c6f-ce3f-ca6e-e1f97938349b</t>
  </si>
  <si>
    <t>DKRZ</t>
  </si>
  <si>
    <t>http://dkrz.de</t>
  </si>
  <si>
    <t>e5e9f179-d7d1-9667-6aaa-31c5e04b6bc3</t>
  </si>
  <si>
    <t>DKS Associates</t>
  </si>
  <si>
    <t>https://www.dksassociates.com</t>
  </si>
  <si>
    <t>9a721f3c-0d3f-2610-24db-afde4840a805</t>
  </si>
  <si>
    <t>DKSH</t>
  </si>
  <si>
    <t>http://www.dksh.com/</t>
  </si>
  <si>
    <t>20aefe25-379b-3702-4286-b94b92a50427</t>
  </si>
  <si>
    <t>DKT Technology</t>
  </si>
  <si>
    <t>http://dkt.com.vn</t>
  </si>
  <si>
    <t>4e2ccadd-711d-7abd-4bcf-c645c02827e1</t>
  </si>
  <si>
    <t>DKV Deutsche Krankenversicherung AG</t>
  </si>
  <si>
    <t>http://www.dkv.com</t>
  </si>
  <si>
    <t>7e83994e-2f8b-bb26-e114-bb7abb108617</t>
  </si>
  <si>
    <t>DKV EURO SERVICE GmbH + Co. KG</t>
  </si>
  <si>
    <t>http://www.dkv-euroservice.com</t>
  </si>
  <si>
    <t>0c8f8607-0669-5083-d659-4497f2e01432</t>
  </si>
  <si>
    <t>DKY</t>
  </si>
  <si>
    <t>http://www.dkyinc.com</t>
  </si>
  <si>
    <t>a6cc26c5-80cd-afef-9ea3-48de5689cd6b</t>
  </si>
  <si>
    <t>DL</t>
  </si>
  <si>
    <t>http://dl.com.br/</t>
  </si>
  <si>
    <t>359afdb2-c01f-2e7f-bbe6-fb95a3e5eea8</t>
  </si>
  <si>
    <t>DL Software</t>
  </si>
  <si>
    <t>http://www.dlsoftware.fr/</t>
  </si>
  <si>
    <t>701fd758-51a8-06fe-1898-1ffb8cac78c2</t>
  </si>
  <si>
    <t>DLA Piper</t>
  </si>
  <si>
    <t>http://www.dlapiper.com</t>
  </si>
  <si>
    <t>47be7108-c0e8-a053-d046-7b5dc782bb57</t>
  </si>
  <si>
    <t>DLA Piper NEST</t>
  </si>
  <si>
    <t>http://signup.dlapipernest.com/</t>
  </si>
  <si>
    <t>d0cd607b-4e73-0880-3566-997048824f6a</t>
  </si>
  <si>
    <t>DLA Venture Pipeline</t>
  </si>
  <si>
    <t>http://www.venturepipeline.com/</t>
  </si>
  <si>
    <t>d8440641-4182-1483-b840-8a705d6e1e63</t>
  </si>
  <si>
    <t>DLabs</t>
  </si>
  <si>
    <t>http://dlabs.in</t>
  </si>
  <si>
    <t>9ae390ef-ea63-fc44-325a-d83b19e55159</t>
  </si>
  <si>
    <t>http://www.isbdlabs.org/</t>
  </si>
  <si>
    <t>7e8f51f3-1f82-3030-9dad-417fc7cf5e74</t>
  </si>
  <si>
    <t>Dland Studio</t>
  </si>
  <si>
    <t>http://www.dlandstudio.com/</t>
  </si>
  <si>
    <t>abfc49f1-5018-bb81-f768-0a9815e42d4c</t>
  </si>
  <si>
    <t>DLAXON LLC.</t>
  </si>
  <si>
    <t>http://www.dlaxon.com</t>
  </si>
  <si>
    <t>24b93443-cd8e-218f-4497-32ebc71dd5be</t>
  </si>
  <si>
    <t>DLB Associates</t>
  </si>
  <si>
    <t>http://www.dlbassociates.com/</t>
  </si>
  <si>
    <t>1c0eb933-b0b3-fe71-41d1-6564a42d70b9</t>
  </si>
  <si>
    <t>DLB Capital</t>
  </si>
  <si>
    <t>http://www.dlbcapital.com</t>
  </si>
  <si>
    <t>12abf2ef-7d42-79ce-361b-ed4b7e10a89e</t>
  </si>
  <si>
    <t>DLC</t>
  </si>
  <si>
    <t>http://dlcinc.com</t>
  </si>
  <si>
    <t>5e88618c-7809-c993-8587-2d3f52013f9d</t>
  </si>
  <si>
    <t>DLC Distributors</t>
  </si>
  <si>
    <t>http://www.dlcdist.com/</t>
  </si>
  <si>
    <t>7fcff2f0-a790-7d95-df8a-c7934ebe7ed2</t>
  </si>
  <si>
    <t>DLC Northwest</t>
  </si>
  <si>
    <t>http://dlcnorthwest.com</t>
  </si>
  <si>
    <t>2a79bfc5-b65f-640e-5870-0722dc994969</t>
  </si>
  <si>
    <t>Dlcompare</t>
  </si>
  <si>
    <t>http://dlcompare.fr</t>
  </si>
  <si>
    <t>0b8dafdb-7c8c-4a13-803c-184f2c3572a6</t>
  </si>
  <si>
    <t>DLD</t>
  </si>
  <si>
    <t>http://dld-conference.com</t>
  </si>
  <si>
    <t>034d4a9d-8b20-d33d-46e5-480c406442fc</t>
  </si>
  <si>
    <t>DLF Ltd</t>
  </si>
  <si>
    <t>http://www.dlf.in</t>
  </si>
  <si>
    <t>4e3b7d09-f1db-5d37-0f1e-b88297ad7450</t>
  </si>
  <si>
    <t>DLF Pickseed</t>
  </si>
  <si>
    <t>http://www.dlfpickseed.com/</t>
  </si>
  <si>
    <t>23c7e2d2-0716-5bcf-1933-4be53dd4ac98</t>
  </si>
  <si>
    <t>DLG Architects</t>
  </si>
  <si>
    <t>http://www.dlgarchitects.com/</t>
  </si>
  <si>
    <t>a3a338c6-35b1-006f-1867-ee495239247b</t>
  </si>
  <si>
    <t>DLH Holdings Corp.</t>
  </si>
  <si>
    <t>http://www.dlhcorp.com/</t>
  </si>
  <si>
    <t>82e18a98-d7be-df8f-8e7f-d8b30115d843</t>
  </si>
  <si>
    <t>Dlinked Inc.</t>
  </si>
  <si>
    <t>http://www.dlinked.com</t>
  </si>
  <si>
    <t>962e382e-31fb-75a8-3047-92cbf288bd72</t>
  </si>
  <si>
    <t>Dlinkers</t>
  </si>
  <si>
    <t>https://www.seoexpertpage.com/</t>
  </si>
  <si>
    <t>7940170a-9f06-6d86-2524-0d9df50d5f3d</t>
  </si>
  <si>
    <t>DLJ</t>
  </si>
  <si>
    <t>http://www.dljrecp.com</t>
  </si>
  <si>
    <t>2eb81830-5dc2-0804-8c5c-eb013489fca7</t>
  </si>
  <si>
    <t>DLL</t>
  </si>
  <si>
    <t>http://choicedelhi.in/</t>
  </si>
  <si>
    <t>ea29f408-2d70-10ec-8865-baab1abb3809</t>
  </si>
  <si>
    <t>DLM Invista</t>
  </si>
  <si>
    <t>http://www.dlminvista.com.br/en</t>
  </si>
  <si>
    <t>dd6bb8f0-10c3-ecf3-4716-e96286d4f3fe</t>
  </si>
  <si>
    <t>DLM projekt d.o.o</t>
  </si>
  <si>
    <t>http://dlmprojekt.hr</t>
  </si>
  <si>
    <t>8eb43190-f590-ea2e-dfa0-75705b512745</t>
  </si>
  <si>
    <t>DLNS</t>
  </si>
  <si>
    <t>http://www.dlns.fr</t>
  </si>
  <si>
    <t>e5bfec14-ab1d-4e1d-ee58-55b9afc93df7</t>
  </si>
  <si>
    <t>dLocal</t>
  </si>
  <si>
    <t>https://dlocal.com/</t>
  </si>
  <si>
    <t>8111e01d-0413-7729-c384-187d7881b58e</t>
  </si>
  <si>
    <t>DLoG</t>
  </si>
  <si>
    <t>http://www.dlog.com</t>
  </si>
  <si>
    <t>1dda6b12-2ad3-d7e5-c858-ec9b5d1ac8dd</t>
  </si>
  <si>
    <t>dloHaiti</t>
  </si>
  <si>
    <t>http://www.dlohaiti.com</t>
  </si>
  <si>
    <t>c4c969d8-dd70-08cb-4c7f-053a80ecd99e</t>
  </si>
  <si>
    <t>dLoop</t>
  </si>
  <si>
    <t>http://www.dloop.co</t>
  </si>
  <si>
    <t>9f991862-dc41-4ec8-96a1-f78339469914</t>
  </si>
  <si>
    <t>DLotAutos.com</t>
  </si>
  <si>
    <t>http://dlotautos.com</t>
  </si>
  <si>
    <t>19680986-1b34-a5e1-216e-e116846ef5e5</t>
  </si>
  <si>
    <t>dLotus</t>
  </si>
  <si>
    <t>http://dlotus.com</t>
  </si>
  <si>
    <t>02cf2244-9e81-4eac-24bd-83bbea2db541</t>
  </si>
  <si>
    <t>Dlouhy Investments Inc.</t>
  </si>
  <si>
    <t>2772905e-7523-5367-41db-10c65d1ce74e</t>
  </si>
  <si>
    <t>DLP Mobile</t>
  </si>
  <si>
    <t>http://www.dlpmobile.com</t>
  </si>
  <si>
    <t>3e5a2f28-00b7-635c-dba5-3f17d17730c9</t>
  </si>
  <si>
    <t>DLP Software</t>
  </si>
  <si>
    <t>http://www.dlpsoftware.com</t>
  </si>
  <si>
    <t>da81c4e7-9afa-1534-8da5-36a925769e2d</t>
  </si>
  <si>
    <t>DLR</t>
  </si>
  <si>
    <t>http://dlr.de</t>
  </si>
  <si>
    <t>c7650063-ed49-9e90-09a5-53915bce08b6</t>
  </si>
  <si>
    <t>DLR Consultants</t>
  </si>
  <si>
    <t>http://www.dlr-consulting.ca</t>
  </si>
  <si>
    <t>5e8405bb-4c12-4cc3-325e-42c6a2bc2eb4</t>
  </si>
  <si>
    <t>DLR Group</t>
  </si>
  <si>
    <t>http://www.dlrgroup.com/</t>
  </si>
  <si>
    <t>ee56942a-5a60-08e3-3033-235732af283a</t>
  </si>
  <si>
    <t>DLR Legal</t>
  </si>
  <si>
    <t>http://dlr.komano.eu/home.html</t>
  </si>
  <si>
    <t>4e406d16-ea93-b2f0-a055-8027ca159520</t>
  </si>
  <si>
    <t>DLRS Limited</t>
  </si>
  <si>
    <t>http://dlrsgroup.com/</t>
  </si>
  <si>
    <t>f12525d9-414c-bcfb-465d-67c82c5dd735</t>
  </si>
  <si>
    <t>DLS</t>
  </si>
  <si>
    <t>https://dsl-platform.com/</t>
  </si>
  <si>
    <t>a03c6e4d-ee00-f16a-4bcb-671c49ca0f70</t>
  </si>
  <si>
    <t>DLS Software Studios</t>
  </si>
  <si>
    <t>https://www.dlssoftwarestudios.com/</t>
  </si>
  <si>
    <t>ee7d3ae9-73bd-cd40-eead-c2c0910145fb</t>
  </si>
  <si>
    <t>DLT Solutions</t>
  </si>
  <si>
    <t>http://www.dlt.com</t>
  </si>
  <si>
    <t>9d3b7182-1c94-c62d-3895-538f48fed44b</t>
  </si>
  <si>
    <t>Dluxdays</t>
  </si>
  <si>
    <t>http://www.dluxdays.com</t>
  </si>
  <si>
    <t>6594d072-6312-9d65-2dd5-ca1c78b27743</t>
  </si>
  <si>
    <t>dluxehotels</t>
  </si>
  <si>
    <t>http://dluxehotels.com</t>
  </si>
  <si>
    <t>126ef765-c366-729e-b4ad-01cb9746935b</t>
  </si>
  <si>
    <t>DLV ParticipaÌÄå¤ÌÄåµes</t>
  </si>
  <si>
    <t>http://www.dlvpar.com</t>
  </si>
  <si>
    <t>6173295d-14bc-e5a6-7869-865128d83954</t>
  </si>
  <si>
    <t>DLVR</t>
  </si>
  <si>
    <t>http://dlvr.com/</t>
  </si>
  <si>
    <t>f615d3a6-3e65-88e0-0f0f-244cec98dad2</t>
  </si>
  <si>
    <t>DLVR Therapeutics</t>
  </si>
  <si>
    <t>http://dlvrtherapeutics.ca</t>
  </si>
  <si>
    <t>2ad37230-d7e7-3763-2c9c-d630bce6dbc9</t>
  </si>
  <si>
    <t>dlvr.it</t>
  </si>
  <si>
    <t>http://dlvr.it</t>
  </si>
  <si>
    <t>5dda57f4-dbb4-b8c9-8d65-b7c7818d0768</t>
  </si>
  <si>
    <t>DLXE</t>
  </si>
  <si>
    <t>http://www.dlxsf.com</t>
  </si>
  <si>
    <t>44a493ed-8ebb-ceaf-8a3d-e8b8d2904e82</t>
  </si>
  <si>
    <t>Dlyte.com</t>
  </si>
  <si>
    <t>http://www.dlyte.com</t>
  </si>
  <si>
    <t>2304a411-eb09-95f7-573f-b6b33f7d31a8</t>
  </si>
  <si>
    <t>DM Applications LLC (TX)</t>
  </si>
  <si>
    <t>http://www.dmapplications.com</t>
  </si>
  <si>
    <t>94205e8b-e4c1-5f5c-6d0f-5fa692bde014</t>
  </si>
  <si>
    <t>DM Capital</t>
  </si>
  <si>
    <t>http://www.dmcapital.cn/</t>
  </si>
  <si>
    <t>e0695fd9-0fa0-5f21-f569-b58ca57db201</t>
  </si>
  <si>
    <t>DM Consulting (India)Private Ltd</t>
  </si>
  <si>
    <t>http://dmcipl.com/</t>
  </si>
  <si>
    <t>a64df640-f5e6-a64a-2c59-5adf3bda1083</t>
  </si>
  <si>
    <t>DM Creative Studios</t>
  </si>
  <si>
    <t>https://www.dmcreativestudios.com/</t>
  </si>
  <si>
    <t>1f79bb90-a475-be37-9a1f-6c4d5d2a45e4</t>
  </si>
  <si>
    <t>DM Decos by Design</t>
  </si>
  <si>
    <t>http://www.dmdecos.com</t>
  </si>
  <si>
    <t>b4ffebfa-9690-cdf7-045c-5774527e5d75</t>
  </si>
  <si>
    <t>DM Digital</t>
  </si>
  <si>
    <t>http://www.dmdigital.com</t>
  </si>
  <si>
    <t>66deca91-77f2-0a47-ebce-a1416dbaf3d6</t>
  </si>
  <si>
    <t>http://www.dmdigitaltv.co.uk/</t>
  </si>
  <si>
    <t>27f4134e-f10a-abce-10e1-9f0a6ce2745c</t>
  </si>
  <si>
    <t>DM Group, Srl.</t>
  </si>
  <si>
    <t>https://www.dmconsulting.it/</t>
  </si>
  <si>
    <t>a7926234-68b9-8618-5e30-2a0d8fbdca1f</t>
  </si>
  <si>
    <t>DM Guru</t>
  </si>
  <si>
    <t>https://dmguru.in</t>
  </si>
  <si>
    <t>f303800f-42bb-66ca-6dc0-5a823473150a</t>
  </si>
  <si>
    <t>DM House</t>
  </si>
  <si>
    <t>http://dmhouse.tistory.com</t>
  </si>
  <si>
    <t>a698ab81-344f-ee29-9f2a-4bf81f2bf172</t>
  </si>
  <si>
    <t>DM Media</t>
  </si>
  <si>
    <t>http://dmmedia.com.au</t>
  </si>
  <si>
    <t>8ff99fe8-2450-8836-f25a-b064da2d07da</t>
  </si>
  <si>
    <t>DM Partners Asia</t>
  </si>
  <si>
    <t>http://www.dmpartners.net/</t>
  </si>
  <si>
    <t>0d312eea-317a-6ea5-9c2a-b36726807c38</t>
  </si>
  <si>
    <t>DM Plc.</t>
  </si>
  <si>
    <t>http://www.dmplc.co.uk</t>
  </si>
  <si>
    <t>90c47bca-3634-cc2d-f833-658169719b03</t>
  </si>
  <si>
    <t>DM Public Relations</t>
  </si>
  <si>
    <t>http://www.dm-pr.com</t>
  </si>
  <si>
    <t>e3bc1d8a-8001-42ae-e394-f9841c6ce149</t>
  </si>
  <si>
    <t>DM Thomas Foundation</t>
  </si>
  <si>
    <t>https://dmthomasfoundation.org/</t>
  </si>
  <si>
    <t>1f5449cb-e38d-31fb-ee65-7092292ae6c7</t>
  </si>
  <si>
    <t>DM Transfers</t>
  </si>
  <si>
    <t>http://www.qxygene.net</t>
  </si>
  <si>
    <t>50a720c8-b412-6809-26c7-81a8c462249f</t>
  </si>
  <si>
    <t>DM Wizard - Digital Marketing Training Centre in Kochi</t>
  </si>
  <si>
    <t>http://www.dmwizard.in/</t>
  </si>
  <si>
    <t>4843f806-69a9-ef39-6c9c-5a813ee32104</t>
  </si>
  <si>
    <t>DM&amp;S</t>
  </si>
  <si>
    <t>http://www.dms.be/</t>
  </si>
  <si>
    <t>28bf58c4-b0e6-da3f-181e-d03c7b7cd6f6</t>
  </si>
  <si>
    <t>DM9DDB - DDB Brazil</t>
  </si>
  <si>
    <t>http://www.dm9ddb.com.br</t>
  </si>
  <si>
    <t>919c1b04-514d-b520-56c6-63954580632d</t>
  </si>
  <si>
    <t>DMA</t>
  </si>
  <si>
    <t>http://www.dmacorporation.com/</t>
  </si>
  <si>
    <t>3159e048-1066-75f4-0b2e-5b758c893fd3</t>
  </si>
  <si>
    <t>DMA Media</t>
  </si>
  <si>
    <t>http://www.dma-media.com/</t>
  </si>
  <si>
    <t>52ea2e1f-04d6-377f-a049-f2d1d9f12095</t>
  </si>
  <si>
    <t>DMA Portland</t>
  </si>
  <si>
    <t>http://dmaportland.com</t>
  </si>
  <si>
    <t>3f64d3e5-d5a3-c4c3-bad0-b0b9638e1f81</t>
  </si>
  <si>
    <t>DMA Roadshow</t>
  </si>
  <si>
    <t>http://www.dmaroadshow.com</t>
  </si>
  <si>
    <t>b4bb60c6-f964-8c44-cde8-5337a906d253</t>
  </si>
  <si>
    <t>DMA TechSol</t>
  </si>
  <si>
    <t>http://www.dma-tech.com</t>
  </si>
  <si>
    <t>7af40954-7754-7f5d-cadd-bfeb5f982ad5</t>
  </si>
  <si>
    <t>DMA UK</t>
  </si>
  <si>
    <t>http://www.dma.org.uk</t>
  </si>
  <si>
    <t>a69ef512-732c-d61b-6a3e-12e87e23129a</t>
  </si>
  <si>
    <t>DMA, Inc</t>
  </si>
  <si>
    <t>https://dma-inc.net</t>
  </si>
  <si>
    <t>cc31c0db-f84e-8576-1fbb-3428360912dd</t>
  </si>
  <si>
    <t>DMAC</t>
  </si>
  <si>
    <t>http://www.dmac.edu</t>
  </si>
  <si>
    <t>0caa8df8-e54a-1754-d90f-a068352f4f86</t>
  </si>
  <si>
    <t>Dmailer</t>
  </si>
  <si>
    <t>http://www.dmailer.com</t>
  </si>
  <si>
    <t>cd727def-019e-b156-87f3-0729ece6322a</t>
  </si>
  <si>
    <t>Dmalan Computers</t>
  </si>
  <si>
    <t>http://www.dmalan.com/</t>
  </si>
  <si>
    <t>1550cf2d-410d-53d0-a118-f0ef3ffb7adb</t>
  </si>
  <si>
    <t>DMARC</t>
  </si>
  <si>
    <t>http://dmarc.org/</t>
  </si>
  <si>
    <t>96c2c46c-4cbb-5dcf-ac86-cb995636a53c</t>
  </si>
  <si>
    <t>Dmarc8 International</t>
  </si>
  <si>
    <t>http://www.dmarc8.com</t>
  </si>
  <si>
    <t>a204172b-82ac-268b-b739-fc7443f5b4c9</t>
  </si>
  <si>
    <t>DMartify</t>
  </si>
  <si>
    <t>http://dmartify.com</t>
  </si>
  <si>
    <t>5f3ebc12-c250-34f7-b65d-31309838c8e5</t>
  </si>
  <si>
    <t>dMASS Inc.</t>
  </si>
  <si>
    <t>http://www.dmass.net</t>
  </si>
  <si>
    <t>d0c18b4b-0ab8-420b-8ce0-17154c3129de</t>
  </si>
  <si>
    <t>dmax creative</t>
  </si>
  <si>
    <t>http://www.dmaxonline.com</t>
  </si>
  <si>
    <t>cd9b559d-17fe-d117-bbdb-cf74eeaf930f</t>
  </si>
  <si>
    <t>Dmax Electronic Technology</t>
  </si>
  <si>
    <t>http://www.d-max.com.tw</t>
  </si>
  <si>
    <t>df9be0fa-1953-7828-a9c3-0e35e41cdc5a</t>
  </si>
  <si>
    <t>DMAXX</t>
  </si>
  <si>
    <t>http://www.dmaxx.com</t>
  </si>
  <si>
    <t>fc50b718-2160-00fd-bda1-040aec32117f</t>
  </si>
  <si>
    <t>DMB / Highlands Group</t>
  </si>
  <si>
    <t>http://www.dmbhighlandsgroup.com</t>
  </si>
  <si>
    <t>455af329-c156-af92-ae6f-f48d3b3ce1d3</t>
  </si>
  <si>
    <t>DMB Pacific</t>
  </si>
  <si>
    <t>http://www.dmbpv.com</t>
  </si>
  <si>
    <t>b8f3157c-f22b-022f-f537-5bc618941538</t>
  </si>
  <si>
    <t>DMB Realty</t>
  </si>
  <si>
    <t>http://dmbrealtynetwork.com</t>
  </si>
  <si>
    <t>67c163fc-db35-efd4-21a2-648f92df9dc4</t>
  </si>
  <si>
    <t>DMB Solutions</t>
  </si>
  <si>
    <t>http://www.dmb-solutions.co.uk/</t>
  </si>
  <si>
    <t>90f9ed21-14d7-ed5e-48d1-346ed392691c</t>
  </si>
  <si>
    <t>DMB Technology</t>
  </si>
  <si>
    <t>http://www.dmbtech.com/</t>
  </si>
  <si>
    <t>46b760db-a584-6ceb-58ba-eebeec56357d</t>
  </si>
  <si>
    <t>DMB Transport Moving Services</t>
  </si>
  <si>
    <t>http://dmbmoving.com/</t>
  </si>
  <si>
    <t>85524c35-b5e1-35bd-2c19-24a4bb331199</t>
  </si>
  <si>
    <t>DMB&amp;B</t>
  </si>
  <si>
    <t>http://publicisgroupe.com</t>
  </si>
  <si>
    <t>4740718a-1b17-3629-42aa-69551d570214</t>
  </si>
  <si>
    <t>DMC Atlanta</t>
  </si>
  <si>
    <t>http://www.dmcatlanta.com/</t>
  </si>
  <si>
    <t>fe12b44c-af79-7f92-a903-1c171f0cd6c3</t>
  </si>
  <si>
    <t>DMC Capital Funding</t>
  </si>
  <si>
    <t>http://www.dmccapitalfunding.com</t>
  </si>
  <si>
    <t>b9f404f5-44ce-b3dd-510c-68c8125d95bd</t>
  </si>
  <si>
    <t>DMC Consulting Group</t>
  </si>
  <si>
    <t>http://dmcconsultinggroup.net/</t>
  </si>
  <si>
    <t>dd4f5429-c8ba-f9b2-5c37-6b9f1f45cb4a</t>
  </si>
  <si>
    <t>DMC Digital Ltd</t>
  </si>
  <si>
    <t>http://www.dmcdigital.co.uk</t>
  </si>
  <si>
    <t>c374dfea-8018-3c24-2c58-4d3ee60e254b</t>
  </si>
  <si>
    <t>DMC Education</t>
  </si>
  <si>
    <t>http://www.dmceducation.com/</t>
  </si>
  <si>
    <t>7646b033-1a6e-eae9-491e-82a5592a64f4</t>
  </si>
  <si>
    <t>DMC Hotels</t>
  </si>
  <si>
    <t>http://dmchotels.com/</t>
  </si>
  <si>
    <t>9f3a1f7c-3bce-7d0c-f4db-4784bf6ecc5f</t>
  </si>
  <si>
    <t>DMC Office Services</t>
  </si>
  <si>
    <t>http://www.dmcofficeservices.com</t>
  </si>
  <si>
    <t>c4a04cae-6857-8739-b041-11fb25effa61</t>
  </si>
  <si>
    <t>DMC Stratex Networks</t>
  </si>
  <si>
    <t>http://www.dmcstratexnetworks.com</t>
  </si>
  <si>
    <t>1c4703df-2677-9082-31b4-bcbe7e9924c1</t>
  </si>
  <si>
    <t>DMC Worldwide</t>
  </si>
  <si>
    <t>http://www.dmcww.com</t>
  </si>
  <si>
    <t>b1a66c2c-95f9-baf3-f7d4-3dc830bc38bf</t>
  </si>
  <si>
    <t>DMC, Inc.</t>
  </si>
  <si>
    <t>https://www.dmcinfo.com/</t>
  </si>
  <si>
    <t>10343898-7822-8493-60ca-2db1fe9bc8ab</t>
  </si>
  <si>
    <t>DMCA</t>
  </si>
  <si>
    <t>https://www.dmca.com</t>
  </si>
  <si>
    <t>bc134bab-2d7f-e230-a96d-f72d7745a69e</t>
  </si>
  <si>
    <t>DMCA Defender</t>
  </si>
  <si>
    <t>http://dmcadefender.com/</t>
  </si>
  <si>
    <t>1dded9e6-d821-50d9-f965-28c1f9d6c71b</t>
  </si>
  <si>
    <t>DMCare.com</t>
  </si>
  <si>
    <t>https://www.dmcare.com</t>
  </si>
  <si>
    <t>6b644ce3-2786-86a8-6c57-5727c4d4ace6</t>
  </si>
  <si>
    <t>DMcarpet clean</t>
  </si>
  <si>
    <t>http://www.dmcarpetclean.co.uk</t>
  </si>
  <si>
    <t>fdf0f974-e9ac-b795-dc72-994c4637ff8f</t>
  </si>
  <si>
    <t>DMCI Holdings inc</t>
  </si>
  <si>
    <t>https://www.dmciholdings.com</t>
  </si>
  <si>
    <t>ce43128b-ba01-d1db-9ebd-7001701ae48f</t>
  </si>
  <si>
    <t>DMD Internet</t>
  </si>
  <si>
    <t>http://dmd.co.nz</t>
  </si>
  <si>
    <t>eed639f9-593f-a05e-4dd2-af5fcdb8e302</t>
  </si>
  <si>
    <t>DMD Marketing Corp.</t>
  </si>
  <si>
    <t>http://www.dmdconnects.com</t>
  </si>
  <si>
    <t>c4abbe46-2867-d1f9-f4df-194a8821dd7d</t>
  </si>
  <si>
    <t>DMD Products</t>
  </si>
  <si>
    <t>http://www.lovehandle.com/</t>
  </si>
  <si>
    <t>e12e03a9-4637-df0f-1349-525520ca000a</t>
  </si>
  <si>
    <t>DMDC</t>
  </si>
  <si>
    <t>https://www.dmdc.osd.mil/</t>
  </si>
  <si>
    <t>fc56dbec-4aae-39d2-e6a1-4f162b1c8030</t>
  </si>
  <si>
    <t>DME Automotive</t>
  </si>
  <si>
    <t>http://www.autopoint.com</t>
  </si>
  <si>
    <t>2ffc5bd4-99c9-7cd5-dff7-fc5ac7328e74</t>
  </si>
  <si>
    <t>DME Delivers</t>
  </si>
  <si>
    <t>http://connect.dmedelivers.com/</t>
  </si>
  <si>
    <t>d1637705-0c1a-ef94-a165-e7dd6df9a84d</t>
  </si>
  <si>
    <t>DME Express</t>
  </si>
  <si>
    <t>http://www.dmeexpress.com/</t>
  </si>
  <si>
    <t>d4bfe22d-c7e9-d9f4-aeba-b1a10a51bbad</t>
  </si>
  <si>
    <t>DME Industry</t>
  </si>
  <si>
    <t>http://www.dme-industries.com</t>
  </si>
  <si>
    <t>6e695bce-99f6-6b73-eb30-006cee94e2f9</t>
  </si>
  <si>
    <t>DME Micro</t>
  </si>
  <si>
    <t>http://www.dmemicro.com</t>
  </si>
  <si>
    <t>bab3b96d-9e9e-a876-9c9f-35c9155186c2</t>
  </si>
  <si>
    <t>DME Securities</t>
  </si>
  <si>
    <t>http://dmesecurities.com/</t>
  </si>
  <si>
    <t>e6790550-c31f-a983-9664-73cefcb78418</t>
  </si>
  <si>
    <t>DME Shoppe</t>
  </si>
  <si>
    <t>http://www.dmeshoppe.com</t>
  </si>
  <si>
    <t>551b2ef0-ca21-99e1-878c-9daa6b9042e8</t>
  </si>
  <si>
    <t>DME Studios</t>
  </si>
  <si>
    <t>http://www.dmestudios.com</t>
  </si>
  <si>
    <t>fb1ce293-5867-14a6-3db4-f0c9fd965c36</t>
  </si>
  <si>
    <t>DMEAutomotive</t>
  </si>
  <si>
    <t>http://www.dmeautomotive.com</t>
  </si>
  <si>
    <t>da67e8ce-1fb3-03e3-76e4-b7328eaae2f0</t>
  </si>
  <si>
    <t>DMELSEO</t>
  </si>
  <si>
    <t>http://dmelseo.com/</t>
  </si>
  <si>
    <t>cc7bca0e-f576-d511-3946-a3a3097e739f</t>
  </si>
  <si>
    <t>dMetrics</t>
  </si>
  <si>
    <t>https://dmetrics.com</t>
  </si>
  <si>
    <t>a4a8f01d-d811-2e09-f5ef-6d46e49a07c9</t>
  </si>
  <si>
    <t>Dmexco</t>
  </si>
  <si>
    <t>http://dmexco.de</t>
  </si>
  <si>
    <t>87034ddf-96e4-6021-605e-add9153a2c43</t>
  </si>
  <si>
    <t>DMG</t>
  </si>
  <si>
    <t>http://us.dmgmori.com</t>
  </si>
  <si>
    <t>605353b0-8d57-d78a-9c4d-14226ac28758</t>
  </si>
  <si>
    <t>dmg - DSNR Media Group</t>
  </si>
  <si>
    <t>http://www.dsnrmg.com</t>
  </si>
  <si>
    <t>8411ee7b-efd5-4f72-6347-ea643414bf14</t>
  </si>
  <si>
    <t>DMG Consulting</t>
  </si>
  <si>
    <t>http://www.dmgconsult.com</t>
  </si>
  <si>
    <t>02ee6660-0679-ae16-1970-6e0d4e6816df</t>
  </si>
  <si>
    <t>DMG DIversified portfolio</t>
  </si>
  <si>
    <t>http://www.dmgfinancial.com.au/home/</t>
  </si>
  <si>
    <t>1039b7b5-d85a-71f4-4a1a-6f47f9299055</t>
  </si>
  <si>
    <t>DMG Entertainment</t>
  </si>
  <si>
    <t>http://www.dmg-entertainment.com/</t>
  </si>
  <si>
    <t>3d6d1d90-efd1-e268-f355-eaaa50c8c829</t>
  </si>
  <si>
    <t>Dmg Events</t>
  </si>
  <si>
    <t>http://www.dmgevents.com/</t>
  </si>
  <si>
    <t>fe31374b-ffd9-56a8-c16a-aa13aaebc8ad</t>
  </si>
  <si>
    <t>DMG Media</t>
  </si>
  <si>
    <t>1303957c-cafa-7fcc-fee3-083d7cd8a25a</t>
  </si>
  <si>
    <t>DMG Mori Seiki</t>
  </si>
  <si>
    <t>https://www.dmgmori.co.jp/en/</t>
  </si>
  <si>
    <t>80a91536-01b7-eafc-75ee-bcf3f7367944</t>
  </si>
  <si>
    <t>DMG Online Marketing</t>
  </si>
  <si>
    <t>http://dmgonlinemarketing.com</t>
  </si>
  <si>
    <t>72e558f6-cbfe-c61d-0a2b-cb4eb4fb4b32</t>
  </si>
  <si>
    <t>DMG Solutions</t>
  </si>
  <si>
    <t>http://www.dmgsolutions.net/</t>
  </si>
  <si>
    <t>480d4f83-cc3b-50d1-a8ad-c06c9e2a9fb7</t>
  </si>
  <si>
    <t>DMGI</t>
  </si>
  <si>
    <t>http://www.dmginfo.com/</t>
  </si>
  <si>
    <t>5315ab35-0363-f925-a26f-174aa7cea182</t>
  </si>
  <si>
    <t>DMGT</t>
  </si>
  <si>
    <t>http://www.dmgt.com</t>
  </si>
  <si>
    <t>41b4e348-6f73-e00c-b151-3a3ba5a04b60</t>
  </si>
  <si>
    <t>DMH Consulting</t>
  </si>
  <si>
    <t>http://www.dmhconsultinggroup.com</t>
  </si>
  <si>
    <t>86c805fb-327e-eacc-cca1-9dc52457bb1a</t>
  </si>
  <si>
    <t>DMH Holdings</t>
  </si>
  <si>
    <t>f076cfa2-e296-76f1-826c-5413a7963537</t>
  </si>
  <si>
    <t>DMI</t>
  </si>
  <si>
    <t>http://www.dmicontractors.com</t>
  </si>
  <si>
    <t>eb5c4881-50fb-421e-405f-0fdc049e7d1a</t>
  </si>
  <si>
    <t>DMI Companies, Inc.</t>
  </si>
  <si>
    <t>http://dmicompanies.com</t>
  </si>
  <si>
    <t>510c1703-e4ab-3dff-ae7c-86fec06be3bb</t>
  </si>
  <si>
    <t>DMI Music &amp; Media Solutions</t>
  </si>
  <si>
    <t>http://www.dmimusic.com/</t>
  </si>
  <si>
    <t>4109ede9-ad9b-633f-96f8-b50488866f0d</t>
  </si>
  <si>
    <t>DMi Partners</t>
  </si>
  <si>
    <t>https://www.dmipartners.com</t>
  </si>
  <si>
    <t>d00fe1e0-eac9-8a3a-4213-761a6905a5e5</t>
  </si>
  <si>
    <t>DMI Pipe Fabrication</t>
  </si>
  <si>
    <t>http://www.dmipipefab.com/</t>
  </si>
  <si>
    <t>8b555cd8-b2bf-f223-667f-d15775a5f20a</t>
  </si>
  <si>
    <t>DMI Technologies</t>
  </si>
  <si>
    <t>http://www.dmitechinc.com</t>
  </si>
  <si>
    <t>5a601445-7eea-6ac8-fa1b-82c3ba60a103</t>
  </si>
  <si>
    <t>dmi.io</t>
  </si>
  <si>
    <t>https://dmi.io/</t>
  </si>
  <si>
    <t>339cd30a-920b-1fe8-b896-ade699a339ab</t>
  </si>
  <si>
    <t>DMIND</t>
  </si>
  <si>
    <t>http://djdmind.com</t>
  </si>
  <si>
    <t>b4918d0b-879f-fa62-bb09-6899a84c29e3</t>
  </si>
  <si>
    <t>dmInteractive</t>
  </si>
  <si>
    <t>http://www.dmistudios.com</t>
  </si>
  <si>
    <t>3bb53422-ee0e-9ed0-4d0a-c2dd66bd63a3</t>
  </si>
  <si>
    <t>DMIOA</t>
  </si>
  <si>
    <t>http://www.dmioa.com/</t>
  </si>
  <si>
    <t>5b7490e7-f8ef-43b6-b58f-90cd9a5dc08f</t>
  </si>
  <si>
    <t>Dmir.ru</t>
  </si>
  <si>
    <t>http://dmir.ru/</t>
  </si>
  <si>
    <t>975c2f20-4b0a-5e95-2284-2ee5ebcf5587</t>
  </si>
  <si>
    <t>Dmitry Khodarenok</t>
  </si>
  <si>
    <t>http://khodarenok.org/</t>
  </si>
  <si>
    <t>c455faa9-fa11-154b-5d83-39462749ade9</t>
  </si>
  <si>
    <t>DMKZWO GmbH &amp; Co. KG</t>
  </si>
  <si>
    <t>http://www.dmkzwo.de</t>
  </si>
  <si>
    <t>5bd49302-56d7-1ddb-f0be-2fa30d6cf942</t>
  </si>
  <si>
    <t>DML Live</t>
  </si>
  <si>
    <t>http://www.indianxpats.com</t>
  </si>
  <si>
    <t>0b73caf3-d565-4b28-550c-acf54f05339f</t>
  </si>
  <si>
    <t>Dmlab</t>
  </si>
  <si>
    <t>http://dmlab.hu/english</t>
  </si>
  <si>
    <t>31283cb7-565c-97a8-1a64-076bb249bd7e</t>
  </si>
  <si>
    <t>dmlights.nl</t>
  </si>
  <si>
    <t>https://www.dmlights.nl/</t>
  </si>
  <si>
    <t>c932832b-9f54-23ea-8732-9b396281192a</t>
  </si>
  <si>
    <t>DMM Software</t>
  </si>
  <si>
    <t>http://www.ultradmm.com</t>
  </si>
  <si>
    <t>4227800b-02ec-4740-d78f-d00ea0baccde</t>
  </si>
  <si>
    <t>DMM.com</t>
  </si>
  <si>
    <t>http://www.dmm.co.jp</t>
  </si>
  <si>
    <t>6cbb5603-1262-bb8e-e701-d1b1c1f53e98</t>
  </si>
  <si>
    <t>DMM.com Override</t>
  </si>
  <si>
    <t>http://www.override.co.jp/</t>
  </si>
  <si>
    <t>4c2c6815-3974-04ff-00a5-1a3c64a41528</t>
  </si>
  <si>
    <t>DMN</t>
  </si>
  <si>
    <t>http://www.dmn.co.uk</t>
  </si>
  <si>
    <t>d96999d6-c0ad-2c8f-e9fd-e9586d14b56c</t>
  </si>
  <si>
    <t>http://www.dmnews.com</t>
  </si>
  <si>
    <t>d5376ab4-4604-c5df-91ee-78fd9599a072</t>
  </si>
  <si>
    <t>DMN Design Build</t>
  </si>
  <si>
    <t>http://dmndesignbuild.com/</t>
  </si>
  <si>
    <t>156ad657-68f3-6da5-ed90-57f146e22377</t>
  </si>
  <si>
    <t>DMN3</t>
  </si>
  <si>
    <t>http://www.dmn3.com</t>
  </si>
  <si>
    <t>5262663c-5fe9-8eb5-3772-c2b0f0bdb167</t>
  </si>
  <si>
    <t>DMNA Advertising</t>
  </si>
  <si>
    <t>http://dmna.com</t>
  </si>
  <si>
    <t>7f5b430a-0803-21bb-03bb-6fc313814841</t>
  </si>
  <si>
    <t>Dmnd</t>
  </si>
  <si>
    <t>http://www.diamondfoods.com</t>
  </si>
  <si>
    <t>80f073c4-6676-661a-d4c5-b535e60487ac</t>
  </si>
  <si>
    <t>DMNmedia</t>
  </si>
  <si>
    <t>http://dmnmedia.com/</t>
  </si>
  <si>
    <t>016bb955-b50d-5671-1935-c0321f69e8f8</t>
  </si>
  <si>
    <t>DMO CrÌÄå©dit</t>
  </si>
  <si>
    <t>http://www.dmocredit.com</t>
  </si>
  <si>
    <t>64ea9bdb-5cd7-aa5b-934b-36407ee4961c</t>
  </si>
  <si>
    <t>DMO GURU ApS</t>
  </si>
  <si>
    <t>http://dmo.guru</t>
  </si>
  <si>
    <t>82432270-62cd-4c14-0a64-1af1a10fcfd8</t>
  </si>
  <si>
    <t>DMOD</t>
  </si>
  <si>
    <t>http://www.dmod.ie</t>
  </si>
  <si>
    <t>9f57b053-1f1e-2f4b-6c7b-aada7a851279</t>
  </si>
  <si>
    <t>DMOND Accelerator</t>
  </si>
  <si>
    <t>http://dmondgroup.com</t>
  </si>
  <si>
    <t>771ade8d-a347-d6f8-0721-26886bb6265c</t>
  </si>
  <si>
    <t>dMondaine</t>
  </si>
  <si>
    <t>http://www.dmondaine.com</t>
  </si>
  <si>
    <t>9a01adde-09f6-cf1d-19c9-0db92d239bcd</t>
  </si>
  <si>
    <t>DMOnetworks</t>
  </si>
  <si>
    <t>http://dmonetworks.com/</t>
  </si>
  <si>
    <t>a6280990-d999-a16d-4ce4-d4b5ab7edc50</t>
  </si>
  <si>
    <t>DMOplanner.com</t>
  </si>
  <si>
    <t>http://www.dmoplanner.com</t>
  </si>
  <si>
    <t>7d508990-7586-a2cf-bfde-fdc60e5ec659</t>
  </si>
  <si>
    <t>Dmorneault</t>
  </si>
  <si>
    <t>http://www.dmsoftwaresolutions.com</t>
  </si>
  <si>
    <t>b29d4f6a-1dc8-ba62-4b3c-6208a3d932c6</t>
  </si>
  <si>
    <t>Dmoz Pakistan</t>
  </si>
  <si>
    <t>http://dmoz.pk</t>
  </si>
  <si>
    <t>2d2be00e-5999-acb6-7b40-685d9c6e47c9</t>
  </si>
  <si>
    <t>DMP VC</t>
  </si>
  <si>
    <t>http://digitalmedia.vc</t>
  </si>
  <si>
    <t>393580d3-362b-2703-7319-d294c1116195</t>
  </si>
  <si>
    <t>DMR Consulting Group</t>
  </si>
  <si>
    <t>http://www.dmrcinc.com</t>
  </si>
  <si>
    <t>2db18049-fb50-bfa7-90b6-60208997fdb9</t>
  </si>
  <si>
    <t>DMR Partners</t>
  </si>
  <si>
    <t>http://datamigrationresources.com</t>
  </si>
  <si>
    <t>9f9a88a9-365b-cfd2-0d87-e771cf98d189</t>
  </si>
  <si>
    <t>Dms Dijital Baski</t>
  </si>
  <si>
    <t>http://www.dmscopy.com</t>
  </si>
  <si>
    <t>39e20671-c0a2-d69b-0474-fc2affc815c9</t>
  </si>
  <si>
    <t>DMS Elektronik</t>
  </si>
  <si>
    <t>http://www.cd.com.tr</t>
  </si>
  <si>
    <t>c5cd2032-d6dc-461f-1026-e25e7d29ae11</t>
  </si>
  <si>
    <t>DMS Global</t>
  </si>
  <si>
    <t>http://www.dmsglobal.net</t>
  </si>
  <si>
    <t>555d33ef-a8cc-1c98-a2ae-16b194fbff45</t>
  </si>
  <si>
    <t>DMS Health Technologies</t>
  </si>
  <si>
    <t>http://www.dmshealthtechnologies.com</t>
  </si>
  <si>
    <t>0bcad20b-05ab-ef42-af4b-ca21ee63bdf6</t>
  </si>
  <si>
    <t>DMS Insights</t>
  </si>
  <si>
    <t>http://www.dms-research.com</t>
  </si>
  <si>
    <t>682b57a6-cbe1-8c2a-ff9e-bac47b8bc088</t>
  </si>
  <si>
    <t>DMS Maritime</t>
  </si>
  <si>
    <t>http://www.dmsmaritime.com</t>
  </si>
  <si>
    <t>2ea6ce64-b582-9180-c442-759b6425026d</t>
  </si>
  <si>
    <t>DMS Moving Systems</t>
  </si>
  <si>
    <t>http://dmsmoving.com</t>
  </si>
  <si>
    <t>25117bbc-f3b0-489d-86b4-4dbb1d2349ef</t>
  </si>
  <si>
    <t>DMS Publicidade Midia Interativa</t>
  </si>
  <si>
    <t>http://www.dmsmidia.com.br/</t>
  </si>
  <si>
    <t>7e2976bd-b57e-b7df-b591-e44395c0ce48</t>
  </si>
  <si>
    <t>DMS Solutions Co. Ltd.</t>
  </si>
  <si>
    <t>http://dms-solutions.co/</t>
  </si>
  <si>
    <t>0f90af43-af17-0c76-f06c-5d948eb5432c</t>
  </si>
  <si>
    <t>DMS Systems</t>
  </si>
  <si>
    <t>http://www.dms-systems.com</t>
  </si>
  <si>
    <t>2fd3daf8-7685-1efb-fa03-002cdc735202</t>
  </si>
  <si>
    <t>DMS Technologies</t>
  </si>
  <si>
    <t>https://www.dmstechnology.com</t>
  </si>
  <si>
    <t>b1f42826-696f-6f54-a6ac-a89c06bd6087</t>
  </si>
  <si>
    <t>DMscore</t>
  </si>
  <si>
    <t>http://dmscore.com/</t>
  </si>
  <si>
    <t>d4f99530-9cd9-66c0-c4d0-d299860a0ba3</t>
  </si>
  <si>
    <t>DMSI</t>
  </si>
  <si>
    <t>http://www.dmsi.com</t>
  </si>
  <si>
    <t>3f98ab73-b86f-2bc5-857f-07efd7d2ea6d</t>
  </si>
  <si>
    <t>DMSL</t>
  </si>
  <si>
    <t>http://www.dmsluk.co.uk</t>
  </si>
  <si>
    <t>2c09f020-61ae-da02-1b9c-a917410b603f</t>
  </si>
  <si>
    <t>DMSoft Technologies</t>
  </si>
  <si>
    <t>http://www.dmsofttech.com</t>
  </si>
  <si>
    <t>dcf08bd5-34e7-df5d-18d2-74bb911fb376</t>
  </si>
  <si>
    <t>DMT Development Systems</t>
  </si>
  <si>
    <t>http://www.dmt.global/en</t>
  </si>
  <si>
    <t>c10c3f08-a2f5-2c73-ae39-0d26c88465e0</t>
  </si>
  <si>
    <t>DMT Holding</t>
  </si>
  <si>
    <t>http://d27y.com</t>
  </si>
  <si>
    <t>66176f8a-421c-cac6-6806-bf75d91d457a</t>
  </si>
  <si>
    <t>Dmtech</t>
  </si>
  <si>
    <t>http://www.douman.group/</t>
  </si>
  <si>
    <t>337f2d18-cd0c-bc57-9169-cac3da2b797b</t>
  </si>
  <si>
    <t>DMTel</t>
  </si>
  <si>
    <t>https://www.dmtel.net</t>
  </si>
  <si>
    <t>9c86fe5a-817d-0810-ed30-f07b1a41cd10</t>
  </si>
  <si>
    <t>DMTF</t>
  </si>
  <si>
    <t>http://www.dmtf.org/</t>
  </si>
  <si>
    <t>5a0a2ea8-e57a-8f9c-dd23-8a6006c25ac9</t>
  </si>
  <si>
    <t>DMTI Spatial</t>
  </si>
  <si>
    <t>http://www.dmtispatial.com/</t>
  </si>
  <si>
    <t>7fb3943c-bbf5-7e47-a6d4-2ab00dadec64</t>
  </si>
  <si>
    <t>DMTonline</t>
  </si>
  <si>
    <t>http://www.dmtonline.dk/</t>
  </si>
  <si>
    <t>d943d05a-2338-c5fe-3106-4af46b4e9ea7</t>
  </si>
  <si>
    <t>DMuscle</t>
  </si>
  <si>
    <t>http://www.dmuscle.com</t>
  </si>
  <si>
    <t>35e5c6aa-4f5b-53e4-ec3b-f15feff0172b</t>
  </si>
  <si>
    <t>DMV Insider</t>
  </si>
  <si>
    <t>http://dmvinsider.com/</t>
  </si>
  <si>
    <t>4b765cf5-0363-fa88-1389-3445a26c9a10</t>
  </si>
  <si>
    <t>DMV Startup</t>
  </si>
  <si>
    <t>http://www.dmvstartup.org/</t>
  </si>
  <si>
    <t>4fa5d0d0-51e3-c826-8a2f-84a01018c94f</t>
  </si>
  <si>
    <t>DMV.org</t>
  </si>
  <si>
    <t>http://www.dmv.org</t>
  </si>
  <si>
    <t>c65f8673-d5fd-1452-59ea-72fcbf3eaa10</t>
  </si>
  <si>
    <t>DMV.us.org</t>
  </si>
  <si>
    <t>http://dmv.us.org</t>
  </si>
  <si>
    <t>df355dc2-51b1-e879-82e7-f3cec73076eb</t>
  </si>
  <si>
    <t>DMVInfo1.com</t>
  </si>
  <si>
    <t>http://dmvinfo1.com</t>
  </si>
  <si>
    <t>6b6e31b9-b41e-0e27-f282-f5f049c0907a</t>
  </si>
  <si>
    <t>DMVRecords</t>
  </si>
  <si>
    <t>http://www.dmvrecords.co/</t>
  </si>
  <si>
    <t>c533f2b5-3a66-7578-c3d6-6ac7011b4b66</t>
  </si>
  <si>
    <t>DMVRecordsNow.com</t>
  </si>
  <si>
    <t>http://www.dmvrecordsnow.com/</t>
  </si>
  <si>
    <t>1d8bb1f6-7075-d289-6ec9-8535c1b1e4ba</t>
  </si>
  <si>
    <t>DMW Worldwide</t>
  </si>
  <si>
    <t>http://www.dmwdirect.com</t>
  </si>
  <si>
    <t>3e48ddab-12c7-645a-e37b-b806e604d8aa</t>
  </si>
  <si>
    <t>DMWAY Analytics</t>
  </si>
  <si>
    <t>http://dmway.com/</t>
  </si>
  <si>
    <t>bbbd06d7-eac4-502c-71bd-f227c0c4fefb</t>
  </si>
  <si>
    <t>DMX Co., Ltd</t>
  </si>
  <si>
    <t>http://www.dmx.co.th/</t>
  </si>
  <si>
    <t>7c31e877-3014-b71b-2d5e-d7f30c920e8a</t>
  </si>
  <si>
    <t>DMX Imaging</t>
  </si>
  <si>
    <t>http://digitalmotionxray.com</t>
  </si>
  <si>
    <t>5cf37d4e-f636-c1a9-ceb6-26ef6458244d</t>
  </si>
  <si>
    <t>DMX MUSIC</t>
  </si>
  <si>
    <t>http://www.dmxmusic.com/</t>
  </si>
  <si>
    <t>ad5f0147-f1f5-95a1-ab7f-4989824ac18c</t>
  </si>
  <si>
    <t>DMX Technologies</t>
  </si>
  <si>
    <t>http://www.dmxtechnologies.com/en/</t>
  </si>
  <si>
    <t>cf871eb2-2cba-c5f8-805d-53792a0fdb41</t>
  </si>
  <si>
    <t>dmx.io</t>
  </si>
  <si>
    <t>https://dmx.io/</t>
  </si>
  <si>
    <t>6075da2b-4522-767a-92c1-39128d030f03</t>
  </si>
  <si>
    <t>DMXReady</t>
  </si>
  <si>
    <t>http://www.dmxready.com</t>
  </si>
  <si>
    <t>c8e28bad-4ceb-a320-716b-f5d8b6f95565</t>
  </si>
  <si>
    <t>DMZ</t>
  </si>
  <si>
    <t>http://dmz.ryerson.ca/</t>
  </si>
  <si>
    <t>d8953448-836e-f3e8-3636-cd2881f8dc93</t>
  </si>
  <si>
    <t>DN ASSOCIES</t>
  </si>
  <si>
    <t>http://www.dnassociates.com.sg</t>
  </si>
  <si>
    <t>51002b1a-7057-f941-aafb-9d5dfaa4dbfb</t>
  </si>
  <si>
    <t>DN Capital</t>
  </si>
  <si>
    <t>http://dncapital.com</t>
  </si>
  <si>
    <t>9313770b-76ef-72ad-0853-a926431b1dc1</t>
  </si>
  <si>
    <t>DN International</t>
  </si>
  <si>
    <t>http://www.dnrwanda.biz/</t>
  </si>
  <si>
    <t>cb18904c-526f-59e2-ad5b-68a35f2443e4</t>
  </si>
  <si>
    <t>DN Partners</t>
  </si>
  <si>
    <t>http://www.dnpartners.com/</t>
  </si>
  <si>
    <t>f431d0cf-c103-6f11-0ecd-e1629c600e30</t>
  </si>
  <si>
    <t>DN2K</t>
  </si>
  <si>
    <t>http://www.dn2k.com</t>
  </si>
  <si>
    <t>81ad8c0e-6780-09cc-d8e2-2a02bfc74478</t>
  </si>
  <si>
    <t>DNA</t>
  </si>
  <si>
    <t>http://www.dnaindia.com</t>
  </si>
  <si>
    <t>9fe1d98f-fd66-d4d2-7480-277faf0f525c</t>
  </si>
  <si>
    <t>http://www.companydna.com/</t>
  </si>
  <si>
    <t>b4f6450f-8564-ff5d-613b-79e80f969ca2</t>
  </si>
  <si>
    <t>DNA Apps</t>
  </si>
  <si>
    <t>http://www.dna-apps.com</t>
  </si>
  <si>
    <t>b18f9a86-bd4b-b7d4-3798-998ac1108a24</t>
  </si>
  <si>
    <t>DNA Behavior</t>
  </si>
  <si>
    <t>http://dnabehavior.com/</t>
  </si>
  <si>
    <t>427a5780-1ddd-3984-5e34-cb05343a6e03</t>
  </si>
  <si>
    <t>Dna Cascais</t>
  </si>
  <si>
    <t>http://www.dnacascais.pt/</t>
  </si>
  <si>
    <t>a30f0550-692b-cb8e-7c6d-2905061ef7a5</t>
  </si>
  <si>
    <t>DNA Connect</t>
  </si>
  <si>
    <t>http://www.dna.com.au/</t>
  </si>
  <si>
    <t>4b8ad0a2-005d-20df-a620-2cab3273173e</t>
  </si>
  <si>
    <t>DNA Design</t>
  </si>
  <si>
    <t>http://dna.co.nz</t>
  </si>
  <si>
    <t>76468692-df0c-d862-600c-91ed05489d13</t>
  </si>
  <si>
    <t>Dna Dezign</t>
  </si>
  <si>
    <t>http://www.dna-dezign.com</t>
  </si>
  <si>
    <t>72fb8d54-58bd-8e07-571c-e30acd345067</t>
  </si>
  <si>
    <t>DNA Diagnostics Center</t>
  </si>
  <si>
    <t>http://www.dnacenter.com</t>
  </si>
  <si>
    <t>77d27da7-cf09-1116-5fe1-c2b179615fb7</t>
  </si>
  <si>
    <t>DNA Digital</t>
  </si>
  <si>
    <t>http://dnadigital.co.il/</t>
  </si>
  <si>
    <t>1f8520d9-b0b6-6870-16eb-64e3483985b0</t>
  </si>
  <si>
    <t>DNA Direct</t>
  </si>
  <si>
    <t>http://dnadirect.com</t>
  </si>
  <si>
    <t>9fdecc96-1f12-deeb-848e-6d582e365002</t>
  </si>
  <si>
    <t>DNA Dynamics</t>
  </si>
  <si>
    <t>http://dnadpk.com</t>
  </si>
  <si>
    <t>00c45896-3267-22e4-3765-50cb0d9bad19</t>
  </si>
  <si>
    <t>DNA Entertainment Networks</t>
  </si>
  <si>
    <t>http://www.dnanetworks.com/</t>
  </si>
  <si>
    <t>4330dba3-95c3-72f3-dbfa-5d39390c3ab8</t>
  </si>
  <si>
    <t>DNA Fabrics</t>
  </si>
  <si>
    <t>http://www.dnafabrics.com</t>
  </si>
  <si>
    <t>b270ef6e-07cc-c7f5-2d9f-d7b0d7aab9cb</t>
  </si>
  <si>
    <t>DNA Family Book</t>
  </si>
  <si>
    <t>http://www.dnafamilybook.com/</t>
  </si>
  <si>
    <t>ec8946f0-115b-0589-f110-ada6200fee3d</t>
  </si>
  <si>
    <t>DNA Finland Oy</t>
  </si>
  <si>
    <t>http://www.dna.fi</t>
  </si>
  <si>
    <t>b1fe57c7-609e-ac07-9b2c-79995b52c032</t>
  </si>
  <si>
    <t>DNA Forensic Resources</t>
  </si>
  <si>
    <t>http://www.forensicdnacenter.com/</t>
  </si>
  <si>
    <t>7af18152-7096-57f0-2a32-d7ad8922d39f</t>
  </si>
  <si>
    <t>DNA Games</t>
  </si>
  <si>
    <t>http://www.dnagamesinc.com</t>
  </si>
  <si>
    <t>fa9151e8-521d-3652-d22b-a24fdf956e91</t>
  </si>
  <si>
    <t>DNA Genotek</t>
  </si>
  <si>
    <t>http://www.dnagenotek.com/us/index.html</t>
  </si>
  <si>
    <t>2e8b7977-3192-7190-d18a-45d35f3c6749</t>
  </si>
  <si>
    <t>DNA GENSEE</t>
  </si>
  <si>
    <t>http://en.dnagensee.com/</t>
  </si>
  <si>
    <t>9b824c41-d1b8-a995-2ebc-be246f43e3b0</t>
  </si>
  <si>
    <t>DNA Global Services</t>
  </si>
  <si>
    <t>http://www.dnaglobalservices.com</t>
  </si>
  <si>
    <t>5a646437-b070-f0ce-27d0-91d468875921</t>
  </si>
  <si>
    <t>DNA Guide</t>
  </si>
  <si>
    <t>http://www.dnaguide.com</t>
  </si>
  <si>
    <t>72c87b69-4390-8345-b3ed-875aabd11a4f</t>
  </si>
  <si>
    <t>DNA Health Corp</t>
  </si>
  <si>
    <t>http://dnahealthcorp.com</t>
  </si>
  <si>
    <t>4f2e53f5-7d78-945b-292e-c52935a61571</t>
  </si>
  <si>
    <t>DNA Health Institute</t>
  </si>
  <si>
    <t>http://www.dnaskin.com</t>
  </si>
  <si>
    <t>62b2379e-179a-7d27-1f0f-21b3e9dab0cd</t>
  </si>
  <si>
    <t>DNA Healthcare</t>
  </si>
  <si>
    <t>http://www.dnah.co/</t>
  </si>
  <si>
    <t>f0636e5c-d68d-9532-ae6f-884435c972e8</t>
  </si>
  <si>
    <t>DNA Imprints</t>
  </si>
  <si>
    <t>http://www.dnaimprints.com</t>
  </si>
  <si>
    <t>b249502a-6263-6ea5-09e9-60c858b18f23</t>
  </si>
  <si>
    <t>dna innovation labs</t>
  </si>
  <si>
    <t>http://www.dnainnovationlabs.com</t>
  </si>
  <si>
    <t>412796fc-9ce9-23d9-af91-b05a2928b81c</t>
  </si>
  <si>
    <t>DNA Ltd</t>
  </si>
  <si>
    <t>https://www.dna.fi</t>
  </si>
  <si>
    <t>b17ceb09-5a60-c19d-55f7-8b9781bd7ce8</t>
  </si>
  <si>
    <t>DNA Medicine Institute</t>
  </si>
  <si>
    <t>http://www.dnamedinstitute.com</t>
  </si>
  <si>
    <t>ea14070f-6b92-466c-6727-d1931c056d07</t>
  </si>
  <si>
    <t>DNA of Design</t>
  </si>
  <si>
    <t>http://www.dnaofdesign.com</t>
  </si>
  <si>
    <t>3fc104c0-b3c2-eee6-3d0c-c324a4c9baaf</t>
  </si>
  <si>
    <t>DNA Products</t>
  </si>
  <si>
    <t>http://www.dnaproducts.net</t>
  </si>
  <si>
    <t>cf260414-65a0-5c80-b409-2c42f0d5a56b</t>
  </si>
  <si>
    <t>DNA Response</t>
  </si>
  <si>
    <t>http://www.dnaresponse.com</t>
  </si>
  <si>
    <t>206306b6-d5be-a8b5-4678-d5f09120865c</t>
  </si>
  <si>
    <t>DNA Sciences, Inc.</t>
  </si>
  <si>
    <t>http://adnas.com</t>
  </si>
  <si>
    <t>15710a6e-2e35-384d-c282-33f387222548</t>
  </si>
  <si>
    <t>DNA SEQ</t>
  </si>
  <si>
    <t>http://www.dna-seqalliance.com</t>
  </si>
  <si>
    <t>65b6a914-c941-c3e8-2d96-91f2ca9953d1</t>
  </si>
  <si>
    <t>DNA Sequencing Lab</t>
  </si>
  <si>
    <t>http://www.dbs.nus.edu.sg</t>
  </si>
  <si>
    <t>7d59a50a-94f5-9f39-b260-971ff0f21406</t>
  </si>
  <si>
    <t>DNA Simple</t>
  </si>
  <si>
    <t>https://www.dnasimple.org/</t>
  </si>
  <si>
    <t>2b880c91-8b24-1035-eb68-4151fb059fbd</t>
  </si>
  <si>
    <t>DNA Therapeutics</t>
  </si>
  <si>
    <t>http://www.dna-therapeutics.com</t>
  </si>
  <si>
    <t>18f338f7-8e2e-7fcd-2fe1-b87593a98755</t>
  </si>
  <si>
    <t>DNA VENTURES INC.</t>
  </si>
  <si>
    <t>http://www.grupodna.com.gt</t>
  </si>
  <si>
    <t>cb56530d-50ee-3b3a-16a9-cabc57333c72</t>
  </si>
  <si>
    <t>DNA-7</t>
  </si>
  <si>
    <t>http://www.dna-7.com</t>
  </si>
  <si>
    <t>9eaaae52-e484-046c-83ac-4d04ea8b5af2</t>
  </si>
  <si>
    <t>DNA.Bits</t>
  </si>
  <si>
    <t>http://www.dna-bits.com/</t>
  </si>
  <si>
    <t>2115b5c1-d3c0-2f11-ac0c-ca20566e194d</t>
  </si>
  <si>
    <t>DNA13</t>
  </si>
  <si>
    <t>http://www.dna13.com</t>
  </si>
  <si>
    <t>125b3796-babd-b81d-3e8a-9503e8dec366</t>
  </si>
  <si>
    <t>DNA2.0</t>
  </si>
  <si>
    <t>https://www.dna20.com</t>
  </si>
  <si>
    <t>ad8f3033-141a-e66e-fad5-516e1c1dd5b8</t>
  </si>
  <si>
    <t>DNAcademy</t>
  </si>
  <si>
    <t>https://www.dnacademy.com/</t>
  </si>
  <si>
    <t>f06c8fed-748d-8ade-79db-31e5d62c5c18</t>
  </si>
  <si>
    <t>DNAdigest</t>
  </si>
  <si>
    <t>http://dnadigest.org/</t>
  </si>
  <si>
    <t>16b9c718-acd1-5ebf-e04e-4e29119abd18</t>
  </si>
  <si>
    <t>DNAe LTD</t>
  </si>
  <si>
    <t>http://dnae.co.uk</t>
  </si>
  <si>
    <t>489f2426-7da5-1b9d-cfbc-18c900b49356</t>
  </si>
  <si>
    <t>DNAeX</t>
  </si>
  <si>
    <t>http://dnaex.net/</t>
  </si>
  <si>
    <t>58d007c5-3309-2312-082d-a9206ae6becd</t>
  </si>
  <si>
    <t>DNage</t>
  </si>
  <si>
    <t>http://www.dnage.nl</t>
  </si>
  <si>
    <t>4398ff1c-387d-4563-cdcf-5481f8526d06</t>
  </si>
  <si>
    <t>DNAinfo</t>
  </si>
  <si>
    <t>http://www.dnainfo.com</t>
  </si>
  <si>
    <t>2cb95ac2-4aae-0a37-b8fc-3c0f5f3411b2</t>
  </si>
  <si>
    <t>DNAiQ</t>
  </si>
  <si>
    <t>http://dnaiq.com</t>
  </si>
  <si>
    <t>5b765184-6258-6f52-a225-362a3cdd625d</t>
  </si>
  <si>
    <t>DNALite Therapeutics</t>
  </si>
  <si>
    <t>http://www.dnalite.com/</t>
  </si>
  <si>
    <t>2cabc9ab-60d3-6afa-7796-9be6e812d923</t>
  </si>
  <si>
    <t>DNAmail</t>
  </si>
  <si>
    <t>http://www.dnamail.com</t>
  </si>
  <si>
    <t>25cad804-d7f8-37fa-7fe4-5ac30537c230</t>
  </si>
  <si>
    <t>DNAnexus</t>
  </si>
  <si>
    <t>http://dnanexus.com</t>
  </si>
  <si>
    <t>eab673aa-2b09-7dcd-2d91-ba2cd8731f02</t>
  </si>
  <si>
    <t>dnaNUDGE</t>
  </si>
  <si>
    <t>http://www.dnanudge.com</t>
  </si>
  <si>
    <t>38ecf2ac-ef24-b386-30d9-a982654e5055</t>
  </si>
  <si>
    <t>DNAPhone</t>
  </si>
  <si>
    <t>http://www.dnaphone.it/</t>
  </si>
  <si>
    <t>928e406f-2aeb-44ac-b4cd-a28a47dfbfd5</t>
  </si>
  <si>
    <t>DNART LIMITADA</t>
  </si>
  <si>
    <t>http://www.dnart.cl</t>
  </si>
  <si>
    <t>0f0ed2d4-645a-0ef2-ca0e-02de342a2610</t>
  </si>
  <si>
    <t>DNAstar</t>
  </si>
  <si>
    <t>http://www.dnastar.com</t>
  </si>
  <si>
    <t>77b51250-f53d-968a-8a9e-6b179a4eba74</t>
  </si>
  <si>
    <t>Dnata</t>
  </si>
  <si>
    <t>http://www.dnata.com/</t>
  </si>
  <si>
    <t>337a21cd-2f9d-e16b-d33c-368b6fdd2f02</t>
  </si>
  <si>
    <t>DNAtriX</t>
  </si>
  <si>
    <t>http://www.dnatrix.com</t>
  </si>
  <si>
    <t>4ce18b0f-3e09-f655-334d-5487ce22fc18</t>
  </si>
  <si>
    <t>Dnattorney.com</t>
  </si>
  <si>
    <t>http://www.dnattorney.com/</t>
  </si>
  <si>
    <t>3179b263-284a-06ec-f9cd-0e2696377651</t>
  </si>
  <si>
    <t>DNAVision</t>
  </si>
  <si>
    <t>http://www.dnavision.com</t>
  </si>
  <si>
    <t>81f1f7ce-5e72-06d8-aeac-f30b59973316</t>
  </si>
  <si>
    <t>DNB</t>
  </si>
  <si>
    <t>https://www.dnb.no</t>
  </si>
  <si>
    <t>af0ae54d-3fea-7b25-24cc-736fc916b793</t>
  </si>
  <si>
    <t>DNB bankas</t>
  </si>
  <si>
    <t>https://www.dnb.lt</t>
  </si>
  <si>
    <t>88df29e1-0272-d0b5-81b1-3488069327ad</t>
  </si>
  <si>
    <t>DNB Financial</t>
  </si>
  <si>
    <t>https://www.dnbfirst.com/</t>
  </si>
  <si>
    <t>1feb51c8-aad7-70d9-910b-3f0c22f81351</t>
  </si>
  <si>
    <t>DNB First</t>
  </si>
  <si>
    <t>https://www.dnbfirst.com</t>
  </si>
  <si>
    <t>ddd2910f-9aa3-455b-3e23-5e830cba1305</t>
  </si>
  <si>
    <t>DNB MLM Software Development company</t>
  </si>
  <si>
    <t>http://www.dnbmlmsoftwaresolutions.com</t>
  </si>
  <si>
    <t>98622ad8-3336-4f05-63ce-6ac84cfdeef9</t>
  </si>
  <si>
    <t>DNC Ammo &amp; Armory</t>
  </si>
  <si>
    <t>http://www.dncarmory.com</t>
  </si>
  <si>
    <t>7a66096d-b18d-2f56-a7fc-df081349fccc</t>
  </si>
  <si>
    <t>DNC Consulting</t>
  </si>
  <si>
    <t>http://www.dncconsultinginc.com</t>
  </si>
  <si>
    <t>178f0bb3-9edd-2e38-e0d6-482fa843dbce</t>
  </si>
  <si>
    <t>DNC Wholesale</t>
  </si>
  <si>
    <t>http://dncwholesale.com</t>
  </si>
  <si>
    <t>9a3ce80d-adea-3715-2dbf-194b3917200a</t>
  </si>
  <si>
    <t>DND Ìãå¡ÌÄå¤ Giyim</t>
  </si>
  <si>
    <t>http://www.dndicgiyim.com/</t>
  </si>
  <si>
    <t>53972d87-9f93-7818-cf53-613b46734060</t>
  </si>
  <si>
    <t>DND Consulting</t>
  </si>
  <si>
    <t>http://www.dnd-consulting.com</t>
  </si>
  <si>
    <t>eb5647d7-f419-8d2f-98cd-6fb1eeaddfd0</t>
  </si>
  <si>
    <t>dnd development &amp; design UG (haftungsbeschrÌÄå_nkt)</t>
  </si>
  <si>
    <t>http://www.dnd-dev.com</t>
  </si>
  <si>
    <t>a5d5e0a7-8c9c-8736-389d-894aa24c6009</t>
  </si>
  <si>
    <t>Dndun</t>
  </si>
  <si>
    <t>http://www.dndun.com</t>
  </si>
  <si>
    <t>43c05e33-8bc8-65e1-62c2-6511e55e827e</t>
  </si>
  <si>
    <t>DNet</t>
  </si>
  <si>
    <t>http://dnet.net</t>
  </si>
  <si>
    <t>b01fa71f-7fe5-ca96-cc56-d673faf7c34c</t>
  </si>
  <si>
    <t>DNetZone</t>
  </si>
  <si>
    <t>http://www.dnetzone.in</t>
  </si>
  <si>
    <t>d1eade08-2571-92a3-3929-1178472c5162</t>
  </si>
  <si>
    <t>Dnevnik</t>
  </si>
  <si>
    <t>http://dnevnik.ru</t>
  </si>
  <si>
    <t>ddc4397b-2ca9-e4c9-fd6a-bb5474197ccf</t>
  </si>
  <si>
    <t>dnews24</t>
  </si>
  <si>
    <t>http://bdnews24.com/</t>
  </si>
  <si>
    <t>792ecc8e-8ba5-113c-02a1-d9878e211c16</t>
  </si>
  <si>
    <t>DNG</t>
  </si>
  <si>
    <t>http://www.dng.is/</t>
  </si>
  <si>
    <t>693c73ac-2847-f99f-ba34-6ef3c3c4272c</t>
  </si>
  <si>
    <t>DNGC Group</t>
  </si>
  <si>
    <t>http://dngcgroup.com</t>
  </si>
  <si>
    <t>25b8df19-d4cc-37bd-7e1e-ada08b027de0</t>
  </si>
  <si>
    <t>DNH Web Services</t>
  </si>
  <si>
    <t>http://www.dnhwebservices.com</t>
  </si>
  <si>
    <t>7c92b265-1e12-0a8f-aad5-eb1f0fa8e24d</t>
  </si>
  <si>
    <t>dnHost</t>
  </si>
  <si>
    <t>http://dnhost.gr</t>
  </si>
  <si>
    <t>f0997c21-1599-52ef-b73e-be0770bb3d2c</t>
  </si>
  <si>
    <t>DNI - Diagnostics and News Information</t>
  </si>
  <si>
    <t>http://www.d-n-i.org/</t>
  </si>
  <si>
    <t>4537c698-f739-32b8-3a41-73bd711085ca</t>
  </si>
  <si>
    <t>Dnipropetrovsk National University</t>
  </si>
  <si>
    <t>http://www.dnu.dp.ua/</t>
  </si>
  <si>
    <t>00615dc1-a266-a3ad-eae6-ec065cb28174</t>
  </si>
  <si>
    <t>DNJ Marketing</t>
  </si>
  <si>
    <t>http://www.dnjmarketing.com</t>
  </si>
  <si>
    <t>c192f8af-94fc-76c2-135a-222be5f47df1</t>
  </si>
  <si>
    <t>DNK POWER COMPANY LIMITED</t>
  </si>
  <si>
    <t>https://www.dnkpower.com/</t>
  </si>
  <si>
    <t>2e409b67-72e6-ccac-c544-fa754960c3e3</t>
  </si>
  <si>
    <t>DNM Technology</t>
  </si>
  <si>
    <t>http://www.dnmgroup.com/</t>
  </si>
  <si>
    <t>104e34e3-ddb8-6e9b-7946-0b7e2830d76f</t>
  </si>
  <si>
    <t>DNN 24x7</t>
  </si>
  <si>
    <t>http://www.dnn24x7.com/</t>
  </si>
  <si>
    <t>d4d5a7d6-c029-1677-eb3a-52aaa03b83a7</t>
  </si>
  <si>
    <t>DNN Corp (DotNetNuke)</t>
  </si>
  <si>
    <t>http://www.dnnsoftware.com</t>
  </si>
  <si>
    <t>adb2ce78-c8fc-468f-55af-19106b8b8338</t>
  </si>
  <si>
    <t>DNNresearch</t>
  </si>
  <si>
    <t>http://www.dnnresearch.com/</t>
  </si>
  <si>
    <t>3f0118b9-f47e-c86f-b6f2-119b082108fd</t>
  </si>
  <si>
    <t>DNOAi.com</t>
  </si>
  <si>
    <t>http://www.dnoai.com</t>
  </si>
  <si>
    <t>7aa43723-c8a7-1d0f-cc73-2634ccc18e60</t>
  </si>
  <si>
    <t>DNOC</t>
  </si>
  <si>
    <t>http://www.dnoc.co.uk/</t>
  </si>
  <si>
    <t>76af7d43-d86c-abc8-f5e0-43bb36517159</t>
  </si>
  <si>
    <t>dnomia.</t>
  </si>
  <si>
    <t>http://dnomia.com</t>
  </si>
  <si>
    <t>64e2de79-d9cd-9cc1-7150-72e769e75001</t>
  </si>
  <si>
    <t>dNominator</t>
  </si>
  <si>
    <t>http://dnominator.com/</t>
  </si>
  <si>
    <t>1cce40db-5441-1ca0-8efa-0ddbc2845aa5</t>
  </si>
  <si>
    <t>Dnote Mobile, Inc.</t>
  </si>
  <si>
    <t>http://www.dnote.me</t>
  </si>
  <si>
    <t>44573e10-8e84-5c9e-f495-bcbdf927fa4e</t>
  </si>
  <si>
    <t>DNovae</t>
  </si>
  <si>
    <t>http://www.dnovae.com/#/home</t>
  </si>
  <si>
    <t>629807fc-ea01-34b3-e539-31d96a138696</t>
  </si>
  <si>
    <t>DNP</t>
  </si>
  <si>
    <t>http://am.dnpribbons.com</t>
  </si>
  <si>
    <t>aa287204-a760-cb98-fb7c-4c07a6ce5e94</t>
  </si>
  <si>
    <t>Dnpile</t>
  </si>
  <si>
    <t>http://www.dnpile.com</t>
  </si>
  <si>
    <t>b8966c18-a521-a99c-283e-9f9136907b12</t>
  </si>
  <si>
    <t>DNPric.es</t>
  </si>
  <si>
    <t>http://dnpric.es/</t>
  </si>
  <si>
    <t>22931947-8123-95af-83dd-c32abef64c90</t>
  </si>
  <si>
    <t>DNR Imaging</t>
  </si>
  <si>
    <t>http://www.dnr-is.com</t>
  </si>
  <si>
    <t>dbfc506b-b28f-fb1b-6d8e-407e4f10c9dc</t>
  </si>
  <si>
    <t>DNS Accountants</t>
  </si>
  <si>
    <t>http://www.dnsassociates.co.uk</t>
  </si>
  <si>
    <t>3da085b4-4ced-bc56-d892-8c4a144007f6</t>
  </si>
  <si>
    <t>DNS Accounting Services</t>
  </si>
  <si>
    <t>http://www.dnsaccountingservices.co.uk/</t>
  </si>
  <si>
    <t>25ca5780-0717-85a9-84c7-4424352f1cba</t>
  </si>
  <si>
    <t>DNS Automotiv</t>
  </si>
  <si>
    <t>http://dnsautomotive.com.au/</t>
  </si>
  <si>
    <t>62ee3cba-4af3-6de6-362e-282d83a2bcf4</t>
  </si>
  <si>
    <t>DNS Capital</t>
  </si>
  <si>
    <t>http://www.dnscap.com/</t>
  </si>
  <si>
    <t>4d6df0a2-0c4e-28d1-a37a-cf68ba8333cf</t>
  </si>
  <si>
    <t>DNS Developers</t>
  </si>
  <si>
    <t>http://www.dnsdevelopers.com</t>
  </si>
  <si>
    <t>8bd2b24f-4e81-bb31-1a75-8aed04d34d9b</t>
  </si>
  <si>
    <t>DNS Made Easy</t>
  </si>
  <si>
    <t>http://www.dnsmadeeasy.com</t>
  </si>
  <si>
    <t>144ed683-c35b-5e2a-f723-0cccbf81d348</t>
  </si>
  <si>
    <t>DNS Slovakia</t>
  </si>
  <si>
    <t>http://www.bestdns.org</t>
  </si>
  <si>
    <t>092cd2ac-9285-b14f-eaca-5cd78c9b146e</t>
  </si>
  <si>
    <t>DNS-OARC</t>
  </si>
  <si>
    <t>https://www.dns-oarc.net/</t>
  </si>
  <si>
    <t>d7a950bb-bbd9-bbbf-77ac-4235c707cb68</t>
  </si>
  <si>
    <t>DNS:Net</t>
  </si>
  <si>
    <t>http://www.dns-net.de</t>
  </si>
  <si>
    <t>67bf905c-cf2a-3955-0449-6b55c32107ef</t>
  </si>
  <si>
    <t>DNS.com</t>
  </si>
  <si>
    <t>http://www.dns.com</t>
  </si>
  <si>
    <t>f52e7bd6-a158-2452-3f3f-6df8aa6e9ddc</t>
  </si>
  <si>
    <t>DNSBL io</t>
  </si>
  <si>
    <t>https://dnsbl.io/</t>
  </si>
  <si>
    <t>f8d203b7-8983-be61-9bb3-9909addc8c2d</t>
  </si>
  <si>
    <t>DNSChart</t>
  </si>
  <si>
    <t>http://www.dnschart.com</t>
  </si>
  <si>
    <t>e90f8548-8e3e-011f-e2ba-1297a1a7c1bb</t>
  </si>
  <si>
    <t>DNSFilter</t>
  </si>
  <si>
    <t>https://dnsfilter.com</t>
  </si>
  <si>
    <t>55f9a167-5213-0a8f-0094-68969db20d7b</t>
  </si>
  <si>
    <t>DNSimple</t>
  </si>
  <si>
    <t>https://dnsimple.com</t>
  </si>
  <si>
    <t>d7f03a19-9aef-2bf1-8964-09e7574b5209</t>
  </si>
  <si>
    <t>DNSLink</t>
  </si>
  <si>
    <t>http://dnslink.com/</t>
  </si>
  <si>
    <t>bfa3deda-0593-8575-4269-ca811d4729f6</t>
  </si>
  <si>
    <t>DNSly</t>
  </si>
  <si>
    <t>http://www.dnsly.net</t>
  </si>
  <si>
    <t>e2d6acd4-b1b7-cd08-c2af-6e800c207342</t>
  </si>
  <si>
    <t>DNsolution</t>
  </si>
  <si>
    <t>http://www.dnsolution.co.kr/</t>
  </si>
  <si>
    <t>5e23e76b-e4b9-ba20-646f-afe1b2f3adaa</t>
  </si>
  <si>
    <t>DNSPod</t>
  </si>
  <si>
    <t>http://www.dnspod.com</t>
  </si>
  <si>
    <t>5519470f-ce70-5e93-dd1f-3ade60d0b4fe</t>
  </si>
  <si>
    <t>DNSStuff.com</t>
  </si>
  <si>
    <t>http://www.dnsstuff.com</t>
  </si>
  <si>
    <t>c55fbc05-2ebd-ef65-7a84-0d193005bcd1</t>
  </si>
  <si>
    <t>Dnurse</t>
  </si>
  <si>
    <t>http://www.dnurse.com</t>
  </si>
  <si>
    <t>7cf12331-a179-8db5-4358-36a717dbdb13</t>
  </si>
  <si>
    <t>DNV GL</t>
  </si>
  <si>
    <t>https://www.dnvgl.com/</t>
  </si>
  <si>
    <t>4caf059a-6930-48ea-728b-65dea049db5c</t>
  </si>
  <si>
    <t>dnx ltd</t>
  </si>
  <si>
    <t>http://www.dnxmarketing.com</t>
  </si>
  <si>
    <t>870e39ab-0bc4-b94c-fb2b-31acca133a67</t>
  </si>
  <si>
    <t>DNX Marketing</t>
  </si>
  <si>
    <t>http://www.dnxmarketing.com/</t>
  </si>
  <si>
    <t>17843946-990a-d698-9b29-ef82c18a1ebe</t>
  </si>
  <si>
    <t>DNXcorp</t>
  </si>
  <si>
    <t>http://www.dnxcorp.com</t>
  </si>
  <si>
    <t>95d2e9b3-fd1e-e9bb-5f6d-93689279cb40</t>
  </si>
  <si>
    <t>dnXstudios</t>
  </si>
  <si>
    <t>http://dnxstudios.zoka.cc</t>
  </si>
  <si>
    <t>97093a55-18ad-3508-c073-5cf64340350b</t>
  </si>
  <si>
    <t>DNZoom</t>
  </si>
  <si>
    <t>http://www.dnzoom.com</t>
  </si>
  <si>
    <t>906d3a37-4716-9ee7-4cfa-e2b3dc1dbac3</t>
  </si>
  <si>
    <t>Do</t>
  </si>
  <si>
    <t>http://do.com</t>
  </si>
  <si>
    <t>4c89ebe0-4293-2e8f-d7ba-61c393ef2174</t>
  </si>
  <si>
    <t>Do a Little Goodness</t>
  </si>
  <si>
    <t>http://www.doalittlegoodness.com</t>
  </si>
  <si>
    <t>db26e5ab-ebe3-82b0-7784-69b6e29fd0a0</t>
  </si>
  <si>
    <t>Do All Travel - Brooklyn Travel Agency</t>
  </si>
  <si>
    <t>http://www.doalltravel.com</t>
  </si>
  <si>
    <t>8fa3e108-3716-fd90-999a-bd69b2b837d5</t>
  </si>
  <si>
    <t>Do Art Foundation</t>
  </si>
  <si>
    <t>http://doartfoundation.org/</t>
  </si>
  <si>
    <t>eb289bac-f1d7-6f67-e57d-653ac28f4c6e</t>
  </si>
  <si>
    <t>Do bem social clube</t>
  </si>
  <si>
    <t>http://www.dobemsocialclube.com.br/</t>
  </si>
  <si>
    <t>d54afec3-ea50-4248-30f0-510775bbd29a</t>
  </si>
  <si>
    <t>Do Best Possible, LLC</t>
  </si>
  <si>
    <t>https://dobestpossible.com</t>
  </si>
  <si>
    <t>9b8d0f5c-100e-8fcc-a981-0e46d9c301eb</t>
  </si>
  <si>
    <t>Do Chef Pra Vc</t>
  </si>
  <si>
    <t>http://dochefpra.vc</t>
  </si>
  <si>
    <t>ac2de944-a95a-0910-d63d-ee5d4269c196</t>
  </si>
  <si>
    <t>Do Eat</t>
  </si>
  <si>
    <t>http://doeat.com/</t>
  </si>
  <si>
    <t>0082449b-324e-52da-c7f2-4e0e71e50972</t>
  </si>
  <si>
    <t>Do Good</t>
  </si>
  <si>
    <t>http://signup.dogood.hk</t>
  </si>
  <si>
    <t>35ca9566-9c56-fe6e-76ed-8df2cb292ddb</t>
  </si>
  <si>
    <t>Do Good Real Estate</t>
  </si>
  <si>
    <t>http://dogoodrealestate.com/</t>
  </si>
  <si>
    <t>4e7aeef7-a7cf-ccf9-da5a-e0031d8cda50</t>
  </si>
  <si>
    <t>Do IT developers</t>
  </si>
  <si>
    <t>http://www.doitdevelopers.com</t>
  </si>
  <si>
    <t>ae6736b8-04c8-bf31-8db1-e73a5eddf5c2</t>
  </si>
  <si>
    <t>Do it in Barcelona</t>
  </si>
  <si>
    <t>http://www.doitinbcn.com</t>
  </si>
  <si>
    <t>cc73db42-4ac8-3c93-7696-71575df503a1</t>
  </si>
  <si>
    <t>Do It In Person</t>
  </si>
  <si>
    <t>http://www.doitinperson.com</t>
  </si>
  <si>
    <t>d8509b88-fea4-1174-ff3f-c63b7e9082d3</t>
  </si>
  <si>
    <t>DO IT MEDIA</t>
  </si>
  <si>
    <t>http://do-it-media.com/</t>
  </si>
  <si>
    <t>97d64063-575f-c176-3bde-57a53891c04e</t>
  </si>
  <si>
    <t>Do It Original</t>
  </si>
  <si>
    <t>http://www.doitoriginal.com</t>
  </si>
  <si>
    <t>7876d98e-e959-4a35-866d-7f7e6ed73fc1</t>
  </si>
  <si>
    <t>Do IT Relocation</t>
  </si>
  <si>
    <t>http://do-itrelocation.com</t>
  </si>
  <si>
    <t>195e4301-7a53-7dfd-740d-d35fab11263a</t>
  </si>
  <si>
    <t>Do It Yourself Dental Impression Kit</t>
  </si>
  <si>
    <t>https://doityourselfdentalimpressionkit.com</t>
  </si>
  <si>
    <t>ea31dc20-9bf3-ff9d-a5d9-87497c266ec1</t>
  </si>
  <si>
    <t>Do It Yourself Green Card</t>
  </si>
  <si>
    <t>http://www.doityourselfgreencard.com</t>
  </si>
  <si>
    <t>ec2ca393-ba17-ef1a-8449-8edec9140236</t>
  </si>
  <si>
    <t>Do League</t>
  </si>
  <si>
    <t>http://www.doleague.com</t>
  </si>
  <si>
    <t>a019d584-dff7-d043-e2b8-68c6d4afff1f</t>
  </si>
  <si>
    <t>Do Major</t>
  </si>
  <si>
    <t>http://www.domajor.net</t>
  </si>
  <si>
    <t>96c3a4e4-4058-b551-519f-791dd58b23ed</t>
  </si>
  <si>
    <t>Do More Video Media</t>
  </si>
  <si>
    <t>http://domorevideo.com</t>
  </si>
  <si>
    <t>4da61d96-1b4d-4103-293c-f1bec5ab7f18</t>
  </si>
  <si>
    <t>Do Not Track</t>
  </si>
  <si>
    <t>http://donottrack.us/</t>
  </si>
  <si>
    <t>c4ef813a-0652-b57d-bf09-1afccbc0990a</t>
  </si>
  <si>
    <t>do nxt</t>
  </si>
  <si>
    <t>http://www.donxt.com</t>
  </si>
  <si>
    <t>ec98cf9e-5e62-51e4-5b51-5e98e4f2a2e7</t>
  </si>
  <si>
    <t>Do Parttime</t>
  </si>
  <si>
    <t>http://www.doparttime.com</t>
  </si>
  <si>
    <t>0367e974-e66e-c7f4-935b-af2aec9281c3</t>
  </si>
  <si>
    <t>Do Something Different</t>
  </si>
  <si>
    <t>https://dsd.me/</t>
  </si>
  <si>
    <t>40240c0b-b8d1-04f5-240d-7012dc468c26</t>
  </si>
  <si>
    <t>Do The Green Thing</t>
  </si>
  <si>
    <t>http://dothegreenthing.com/</t>
  </si>
  <si>
    <t>74b548a1-c19d-d002-c9d1-25a4711a05c6</t>
  </si>
  <si>
    <t>Do the Woo</t>
  </si>
  <si>
    <t>https://www.dothewoo.com</t>
  </si>
  <si>
    <t>f98a2573-7e78-3919-7530-eb1f8ce62476</t>
  </si>
  <si>
    <t>Do You Buddy</t>
  </si>
  <si>
    <t>http://doyoubuddy.biz/#&amp;panel1-1</t>
  </si>
  <si>
    <t>89d3e053-73b0-f0f5-3ca4-ce7d8b457034</t>
  </si>
  <si>
    <t>Do You Dream Up</t>
  </si>
  <si>
    <t>http://www.doyoudreamup.com</t>
  </si>
  <si>
    <t>85d27e48-87e6-1dce-c49a-900747865733</t>
  </si>
  <si>
    <t>Do You Wanna Hook Up?</t>
  </si>
  <si>
    <t>http://www.doyouwannahookup.com</t>
  </si>
  <si>
    <t>38ae1457-70b9-6740-d1ab-3d7e8a98a220</t>
  </si>
  <si>
    <t>Do Your Park</t>
  </si>
  <si>
    <t>http://doyourpark.com</t>
  </si>
  <si>
    <t>136cd4b4-0e84-2461-d6fc-28d9d68f39c3</t>
  </si>
  <si>
    <t>Do-Cut Sales &amp; Service Inc.</t>
  </si>
  <si>
    <t>http://www.docut.com/</t>
  </si>
  <si>
    <t>31cb6196-286a-bbf4-f92a-91e97b5e3086</t>
  </si>
  <si>
    <t>Do-IT Profiler</t>
  </si>
  <si>
    <t>http://doitprofiler.com/</t>
  </si>
  <si>
    <t>092104b5-e233-7ef5-61f8-3b85c96cecdb</t>
  </si>
  <si>
    <t>Do! Capital Ventures</t>
  </si>
  <si>
    <t>http://www.doventures.com</t>
  </si>
  <si>
    <t>0b902346-017a-87a0-4132-8ac9a6496a01</t>
  </si>
  <si>
    <t>Do206.com</t>
  </si>
  <si>
    <t>http://do206.com</t>
  </si>
  <si>
    <t>f8a448da-590e-4989-e3b2-dcda25bd990a</t>
  </si>
  <si>
    <t>Do214</t>
  </si>
  <si>
    <t>http://do214.com/</t>
  </si>
  <si>
    <t>7300e432-8057-396c-ff12-5d9256fb84ee</t>
  </si>
  <si>
    <t>Do2Learn</t>
  </si>
  <si>
    <t>http://www.do2learn.com</t>
  </si>
  <si>
    <t>20631912-ed39-c109-c056-cc4664128d83</t>
  </si>
  <si>
    <t>Do312</t>
  </si>
  <si>
    <t>http://do312.com/</t>
  </si>
  <si>
    <t>6a72f25e-5845-dcb9-cef8-1ed98f33e65c</t>
  </si>
  <si>
    <t>Do317</t>
  </si>
  <si>
    <t>http://do317.com/</t>
  </si>
  <si>
    <t>bbdae5f1-9643-601c-7d09-83be73e6ae21</t>
  </si>
  <si>
    <t>Do503</t>
  </si>
  <si>
    <t>http://do503.com</t>
  </si>
  <si>
    <t>d5eb667c-063e-4930-bbcd-c9fbb01c3673</t>
  </si>
  <si>
    <t>Do512</t>
  </si>
  <si>
    <t>http://do512.com/</t>
  </si>
  <si>
    <t>4b7a3cde-7e91-0207-1b46-4d70d50e6ba2</t>
  </si>
  <si>
    <t>Do604</t>
  </si>
  <si>
    <t>http://do604.com</t>
  </si>
  <si>
    <t>4437001f-7740-e1e1-7b02-3b71bd3320b3</t>
  </si>
  <si>
    <t>Do615</t>
  </si>
  <si>
    <t>http://do615.com/</t>
  </si>
  <si>
    <t>7678c2fb-5a6f-0c42-8363-3f3c16ee57a2</t>
  </si>
  <si>
    <t>Do617</t>
  </si>
  <si>
    <t>http://do617.com</t>
  </si>
  <si>
    <t>6334c067-054e-00d9-b4ea-6eaf9b75b41f</t>
  </si>
  <si>
    <t>DoÌãåÙa BiliÌÉåÙim</t>
  </si>
  <si>
    <t>http://www.dogabilisim.com.tr/</t>
  </si>
  <si>
    <t>5d50d4ee-5fde-9dcf-a5ba-c71c657a5559</t>
  </si>
  <si>
    <t>DoÌãåÙa GiriÌÉåÙim</t>
  </si>
  <si>
    <t>http://dogagirisim.com</t>
  </si>
  <si>
    <t>92f7baa9-79ff-c1db-5511-51353ddf0050</t>
  </si>
  <si>
    <t>DoÌãåÙa Grup</t>
  </si>
  <si>
    <t>http://www.dogagrup.com.tr</t>
  </si>
  <si>
    <t>837b10cf-a7be-18a5-dc09-f846fbe89d73</t>
  </si>
  <si>
    <t>DoÌãåÙa Venture</t>
  </si>
  <si>
    <t>http://dogaventure.com</t>
  </si>
  <si>
    <t>94059212-e4e7-bbcd-995a-fec5b576f7fc</t>
  </si>
  <si>
    <t>DoÌãåÙadayÌãå±z.net</t>
  </si>
  <si>
    <t>https://dogadayiz.net/</t>
  </si>
  <si>
    <t>d9e70545-4bcd-bb28-0fb2-778aa23d3af8</t>
  </si>
  <si>
    <t>DoÌãåÙan Holding</t>
  </si>
  <si>
    <t>http://www.doganholding.com.tr/en/</t>
  </si>
  <si>
    <t>8378eeaa-509e-776b-158d-8c67fefaf7c0</t>
  </si>
  <si>
    <t>DoÌãåÙan TV</t>
  </si>
  <si>
    <t>http://www.dyh.com.tr</t>
  </si>
  <si>
    <t>5e88181f-707c-d739-d8e6-5fbd47ef7336</t>
  </si>
  <si>
    <t>DoÌãåÙuÌÉåÙ Grubu</t>
  </si>
  <si>
    <t>http://www.dogusgrubu.com.tr</t>
  </si>
  <si>
    <t>6453ee4e-5c50-8fb2-a03d-2989ef8beb89</t>
  </si>
  <si>
    <t>DoÌãåÙuÌÉåÙ University</t>
  </si>
  <si>
    <t>http://www.dogus.edu.tr/</t>
  </si>
  <si>
    <t>1a434a93-8946-0c6b-f8ed-2dd033aab872</t>
  </si>
  <si>
    <t>DoÌãåÙuÌÉåÙ YayÌãå±n Grubu</t>
  </si>
  <si>
    <t>http://www.dogusyayingrubu.com/</t>
  </si>
  <si>
    <t>2708106d-64d0-7453-8c9a-07bdd425f7d4</t>
  </si>
  <si>
    <t>DoÌãåÙum GÌÄå_nÌÄå_ PastasÌãå±</t>
  </si>
  <si>
    <t>https://www.pastasipariset.com/</t>
  </si>
  <si>
    <t>acf90f59-d08d-37bd-ac4a-21eb14ae6f19</t>
  </si>
  <si>
    <t>Doability</t>
  </si>
  <si>
    <t>https://www.doability.com.au/adults/</t>
  </si>
  <si>
    <t>5379133b-ec84-ecd2-8b85-66e69f4f09ea</t>
  </si>
  <si>
    <t>Doability UK Ltd</t>
  </si>
  <si>
    <t>http://doability.co.uk</t>
  </si>
  <si>
    <t>5b0aa323-e4fa-2934-83f1-7e8c415538e2</t>
  </si>
  <si>
    <t>Doafund</t>
  </si>
  <si>
    <t>http://doafund.com</t>
  </si>
  <si>
    <t>83aa2ee8-0878-55ae-06c6-c82e2c14662f</t>
  </si>
  <si>
    <t>doAgree</t>
  </si>
  <si>
    <t>http://www.doagree.com/</t>
  </si>
  <si>
    <t>104945bd-2ec7-324d-1e2e-9e81acffc723</t>
  </si>
  <si>
    <t>Doak Interactive</t>
  </si>
  <si>
    <t>http://www.doakinteractive.com</t>
  </si>
  <si>
    <t>c7cb84a9-d2d8-dd7c-eedb-ceffd6ad101f</t>
  </si>
  <si>
    <t>Doane College</t>
  </si>
  <si>
    <t>http://www.doane.edu/</t>
  </si>
  <si>
    <t>f03ec239-c8bc-2440-58b0-289b97826fcc</t>
  </si>
  <si>
    <t>Doane Keyes Associates Inc.</t>
  </si>
  <si>
    <t>http://www.doanekeyes.com</t>
  </si>
  <si>
    <t>c483e85d-8156-ae79-bfe6-a250cfea6260</t>
  </si>
  <si>
    <t>DoApp</t>
  </si>
  <si>
    <t>http://www.doapps.com</t>
  </si>
  <si>
    <t>ee2628ad-115c-0dcb-fd68-789cfaedf475</t>
  </si>
  <si>
    <t>DOAR</t>
  </si>
  <si>
    <t>http://www.doar.com/</t>
  </si>
  <si>
    <t>e79d09f4-144b-267a-f9e1-2989d88ab947</t>
  </si>
  <si>
    <t>Doarama</t>
  </si>
  <si>
    <t>http://doarama.com/</t>
  </si>
  <si>
    <t>2651be4c-9b62-475b-0687-375af5a22263</t>
  </si>
  <si>
    <t>Doare</t>
  </si>
  <si>
    <t>https://www.doare.org/</t>
  </si>
  <si>
    <t>e7673f61-cb36-177b-f184-6835a5ba078c</t>
  </si>
  <si>
    <t>Doarse Empreendimentos Sociais</t>
  </si>
  <si>
    <t>http://doarse.com.br</t>
  </si>
  <si>
    <t>b7a02281-8ecc-f413-92e7-a0ddae82e26c</t>
  </si>
  <si>
    <t>Doattend</t>
  </si>
  <si>
    <t>http://doattend.com</t>
  </si>
  <si>
    <t>7722f415-0a48-8578-e5bc-5beb7cc4e76d</t>
  </si>
  <si>
    <t>DOB Equity</t>
  </si>
  <si>
    <t>http://www.dobequity.nl</t>
  </si>
  <si>
    <t>6a1b7048-d793-41b3-c265-ec47e6e86a31</t>
  </si>
  <si>
    <t>http://www.avca-africa.org/media/1341/avca-member-interview-dob-equity.pdf</t>
  </si>
  <si>
    <t>fd712fb8-796d-ea82-42d9-f17a168f29f5</t>
  </si>
  <si>
    <t>Doba.com</t>
  </si>
  <si>
    <t>http://www.doba.com</t>
  </si>
  <si>
    <t>ecbc5613-d4ed-b70f-3da3-16e1ffbb888f</t>
  </si>
  <si>
    <t>Dobango</t>
  </si>
  <si>
    <t>http://www.dobango.com</t>
  </si>
  <si>
    <t>82e01b97-ea6b-a4a8-cb85-9c9b27e11522</t>
  </si>
  <si>
    <t>Dobazaar</t>
  </si>
  <si>
    <t>http://www.dobazaar.com/tickets/10/dubai-marina-dinner-cruise.html</t>
  </si>
  <si>
    <t>31b00d59-9039-7849-f4fd-5c698ca58afa</t>
  </si>
  <si>
    <t>Dobbins Group</t>
  </si>
  <si>
    <t>http://www.dobbins-group.com</t>
  </si>
  <si>
    <t>9e338487-b23b-2ce2-d3fa-d2f5da952e17</t>
  </si>
  <si>
    <t>Dobbs Equity Partners</t>
  </si>
  <si>
    <t>http://www.dobbsequity.com/</t>
  </si>
  <si>
    <t>1daad788-3288-dbff-b750-df3331b699ef</t>
  </si>
  <si>
    <t>Dobeo</t>
  </si>
  <si>
    <t>http://www.dobeoapp.com</t>
  </si>
  <si>
    <t>31226285-2554-0f14-795a-9f9c1e38533d</t>
  </si>
  <si>
    <t>Doberman</t>
  </si>
  <si>
    <t>http://doberman.co/</t>
  </si>
  <si>
    <t>7cf82b30-59a8-958b-fc06-185e2f68ffcb</t>
  </si>
  <si>
    <t>DOBI Medical Systems, Inc</t>
  </si>
  <si>
    <t>http://dobiglobal.com</t>
  </si>
  <si>
    <t>70f5ba37-e273-d4fe-b8cb-d355c9ab43ed</t>
  </si>
  <si>
    <t>Dobiquity</t>
  </si>
  <si>
    <t>http://www.dobiquity.com/</t>
  </si>
  <si>
    <t>6e4dae41-83a0-4747-8be6-2f72641b0e38</t>
  </si>
  <si>
    <t>Dobis International</t>
  </si>
  <si>
    <t>http://www.dobisinternational.com/</t>
  </si>
  <si>
    <t>43211f60-9faf-e152-f568-ab518c1ed88c</t>
  </si>
  <si>
    <t>Dobiz India</t>
  </si>
  <si>
    <t>http://www.dobizindia.com/</t>
  </si>
  <si>
    <t>8f006ea0-50b4-3688-7760-6623c47c4fb3</t>
  </si>
  <si>
    <t>Doble A Interactive</t>
  </si>
  <si>
    <t>http://interactivetango.com</t>
  </si>
  <si>
    <t>6b626a30-ec24-88d9-1ba5-bed4bc203bdb</t>
  </si>
  <si>
    <t>Doble Engineering Company</t>
  </si>
  <si>
    <t>http://www.doble.com/</t>
  </si>
  <si>
    <t>e53a4bd6-fc48-bfdb-7e41-a03da511f5ff</t>
  </si>
  <si>
    <t>Doble You</t>
  </si>
  <si>
    <t>http://www.doubleyou.com</t>
  </si>
  <si>
    <t>109e4420-0ee5-4800-4453-6006d8ae2877</t>
  </si>
  <si>
    <t>Dobleas</t>
  </si>
  <si>
    <t>http://dobleas.com</t>
  </si>
  <si>
    <t>fab125a3-8d8c-ebb1-0199-ca7650930b01</t>
  </si>
  <si>
    <t>Doblemente</t>
  </si>
  <si>
    <t>http://www.doblemente.com</t>
  </si>
  <si>
    <t>f8e7909b-0d13-eaf6-1c4d-c34678753341</t>
  </si>
  <si>
    <t>Doblet</t>
  </si>
  <si>
    <t>http://doblet.com</t>
  </si>
  <si>
    <t>4df98c6e-4cd7-40ce-bcca-511241d442ba</t>
  </si>
  <si>
    <t>Doblin Consulting</t>
  </si>
  <si>
    <t>https://www.doblin.com/</t>
  </si>
  <si>
    <t>2062334f-6008-97d6-5ef6-5769c62aed83</t>
  </si>
  <si>
    <t>Doblun</t>
  </si>
  <si>
    <t>http://doblun.com</t>
  </si>
  <si>
    <t>7665b5e9-28e9-924c-9d72-4c5a67f9d11c</t>
  </si>
  <si>
    <t>Dobns Agency</t>
  </si>
  <si>
    <t>http://www.dobns.com</t>
  </si>
  <si>
    <t>d953455e-8297-b1aa-cfaf-b91a7c60f966</t>
  </si>
  <si>
    <t>Dobo Shop</t>
  </si>
  <si>
    <t>http://www.dobo-shop.de</t>
  </si>
  <si>
    <t>80703524-196b-f6d2-bae2-767428c096eb</t>
  </si>
  <si>
    <t>Dobot</t>
  </si>
  <si>
    <t>https://mydobot.com/</t>
  </si>
  <si>
    <t>c1142df6-6c73-8546-fc55-0bcd48696d1e</t>
  </si>
  <si>
    <t>Dobotex B.V.</t>
  </si>
  <si>
    <t>http://www.dobotex.com/</t>
  </si>
  <si>
    <t>89a7553c-ba84-b80c-d438-c57c50502f01</t>
  </si>
  <si>
    <t>Dobovo</t>
  </si>
  <si>
    <t>http://www.dobovo.com/</t>
  </si>
  <si>
    <t>7904eec0-e85d-70ff-ddee-0a9b3caf5731</t>
  </si>
  <si>
    <t>DoBox</t>
  </si>
  <si>
    <t>http://www.dobox.com</t>
  </si>
  <si>
    <t>1d2a301f-5e8f-4e55-a297-b5797461e2cf</t>
  </si>
  <si>
    <t>Doboz Solution</t>
  </si>
  <si>
    <t>http://www.doboz.co</t>
  </si>
  <si>
    <t>f9718460-0138-e9f2-9366-db7309779cf6</t>
  </si>
  <si>
    <t>Dobozrendeles.hu</t>
  </si>
  <si>
    <t>http://www.dobozrendeles.hu</t>
  </si>
  <si>
    <t>aefd1044-39d4-a06c-1a6b-91cf13e1ab43</t>
  </si>
  <si>
    <t>dobrezycieseniora</t>
  </si>
  <si>
    <t>http://www.dobrezycieseniora.pl</t>
  </si>
  <si>
    <t>5c74a329-a104-df95-8bf5-cf6430f6bfae</t>
  </si>
  <si>
    <t>Dobson Motorsport</t>
  </si>
  <si>
    <t>http://www.dobsonmotorsport.com/</t>
  </si>
  <si>
    <t>f5dfc7fc-75fe-2e9e-1a1b-d4123fcd1b7b</t>
  </si>
  <si>
    <t>Dobson Technologies</t>
  </si>
  <si>
    <t>http://www.dobsontechnologies.com</t>
  </si>
  <si>
    <t>95a2e136-9c24-518c-db50-9659432fa04a</t>
  </si>
  <si>
    <t>Dobuki Studio</t>
  </si>
  <si>
    <t>http://www.dobuki.com</t>
  </si>
  <si>
    <t>f625c264-fd24-1bf2-6c02-6de7aef2e493</t>
  </si>
  <si>
    <t>DoBundle</t>
  </si>
  <si>
    <t>http://www.dobundle.com</t>
  </si>
  <si>
    <t>b3eda7b1-5a07-0df4-3c31-23968836a4fb</t>
  </si>
  <si>
    <t>Dobybox</t>
  </si>
  <si>
    <t>http://www.dobybox.com/</t>
  </si>
  <si>
    <t>17a4475c-14f2-6e33-f981-5ed30f2956a3</t>
  </si>
  <si>
    <t>dobzhik</t>
  </si>
  <si>
    <t>http://dobzhik.com</t>
  </si>
  <si>
    <t>7b9b2fd7-d416-d5cd-094e-4cd45d70a41c</t>
  </si>
  <si>
    <t>Doc Chakra</t>
  </si>
  <si>
    <t>http://docchakra.com/</t>
  </si>
  <si>
    <t>96416a7d-bdfb-603c-16de-90a8e12909e1</t>
  </si>
  <si>
    <t>DOC Developments</t>
  </si>
  <si>
    <t>http://docdevelopments.blogspot.in</t>
  </si>
  <si>
    <t>dee8f064-8a89-5a94-bb6d-0014581e8199</t>
  </si>
  <si>
    <t>Doc Finder</t>
  </si>
  <si>
    <t>http://www.docfinder.at/</t>
  </si>
  <si>
    <t>f75abea1-e1f9-11b8-13b1-1c6f93cf8d21</t>
  </si>
  <si>
    <t>Doc Generici</t>
  </si>
  <si>
    <t>http://www.docgenerici.it</t>
  </si>
  <si>
    <t>eb42d50c-50b9-0c97-d166-4109542a33ba</t>
  </si>
  <si>
    <t>Doc Halo</t>
  </si>
  <si>
    <t>http://www.dochalo.com</t>
  </si>
  <si>
    <t>022eabea-5735-07f3-b861-db186ca46004</t>
  </si>
  <si>
    <t>Doc N Me</t>
  </si>
  <si>
    <t>http://www.docnme.com</t>
  </si>
  <si>
    <t>c75f0723-872f-8ad0-e40c-988033c3bcc9</t>
  </si>
  <si>
    <t>doc n talk</t>
  </si>
  <si>
    <t>http://www.docntalk.com</t>
  </si>
  <si>
    <t>b5c069d5-82be-0aec-f4f0-c4254ecd56fa</t>
  </si>
  <si>
    <t>doc-department</t>
  </si>
  <si>
    <t>http://www.doc-department.com</t>
  </si>
  <si>
    <t>78106470-4335-96d6-c9b5-2854d05a2925</t>
  </si>
  <si>
    <t>Doc-Quick</t>
  </si>
  <si>
    <t>http://www.doc-quick.com/</t>
  </si>
  <si>
    <t>645446b3-ce4d-97db-1e5a-d05fd4593bfd</t>
  </si>
  <si>
    <t>doc.ai</t>
  </si>
  <si>
    <t>http://www.doc.ai</t>
  </si>
  <si>
    <t>6081f3c6-5bd2-c905-2e6e-12e19e92fcbb</t>
  </si>
  <si>
    <t>Doc.pm</t>
  </si>
  <si>
    <t>http://doc.pm</t>
  </si>
  <si>
    <t>10d7cb7b-f46f-522a-03cc-848e8fb358de</t>
  </si>
  <si>
    <t>DOC.ua</t>
  </si>
  <si>
    <t>https://doc.ua/</t>
  </si>
  <si>
    <t>8bcaefe0-ebe0-7cb4-1305-99dbb448f781</t>
  </si>
  <si>
    <t>DOC+</t>
  </si>
  <si>
    <t>https://docplus.ru/</t>
  </si>
  <si>
    <t>d66f5d70-616e-f1c2-4c8f-ddd54ae1454f</t>
  </si>
  <si>
    <t>Doc24Seven</t>
  </si>
  <si>
    <t>http://www.doc24seven.com</t>
  </si>
  <si>
    <t>6894d97a-75e6-b8fb-b586-9fd0ea8fb18b</t>
  </si>
  <si>
    <t>Doc4Home Pty Ltd</t>
  </si>
  <si>
    <t>http://www.doc4home.com.au</t>
  </si>
  <si>
    <t>47c8eaa4-b072-ebb5-d99b-5f2af01eb3de</t>
  </si>
  <si>
    <t>Docademic</t>
  </si>
  <si>
    <t>http://www.docademic.com</t>
  </si>
  <si>
    <t>e5f0fc40-a6f9-9315-c254-f6a6f202b36d</t>
  </si>
  <si>
    <t>Docady</t>
  </si>
  <si>
    <t>http://www.docady.com</t>
  </si>
  <si>
    <t>3f9880c9-ed7b-5a99-a957-75957c376b17</t>
  </si>
  <si>
    <t>DocAir, LLC</t>
  </si>
  <si>
    <t>http://www.docair.com</t>
  </si>
  <si>
    <t>84237278-6777-3389-e8a8-82287299d32c</t>
  </si>
  <si>
    <t>Docalytics</t>
  </si>
  <si>
    <t>http://www.docalytics.com</t>
  </si>
  <si>
    <t>68dbf7f1-4db0-03f5-7307-cc1125467050</t>
  </si>
  <si>
    <t>Docanimo-pets</t>
  </si>
  <si>
    <t>http://www.docanimo.com</t>
  </si>
  <si>
    <t>4f2a978b-4e35-da89-fcc9-e55038415fe8</t>
  </si>
  <si>
    <t>DOCAPOST</t>
  </si>
  <si>
    <t>http://www.docapost.com/</t>
  </si>
  <si>
    <t>cf599fb5-417e-270a-a195-d736fa566e1a</t>
  </si>
  <si>
    <t>DOcar</t>
  </si>
  <si>
    <t>https://docar.co.id</t>
  </si>
  <si>
    <t>cfa43418-60be-fc6a-c241-0c0546188830</t>
  </si>
  <si>
    <t>DocASAP</t>
  </si>
  <si>
    <t>http://www.docasap.com</t>
  </si>
  <si>
    <t>1d4047f0-1fb6-e649-4e42-6d5b496c29e2</t>
  </si>
  <si>
    <t>Docasaurus</t>
  </si>
  <si>
    <t>http://www.docasaurus.com/</t>
  </si>
  <si>
    <t>622f4dd5-5b9e-3928-7200-5dd1c7c36f95</t>
  </si>
  <si>
    <t>docAssist</t>
  </si>
  <si>
    <t>http://www.docassist.co.za</t>
  </si>
  <si>
    <t>4c5f93ab-28e1-5407-6a6f-14c323fcba1e</t>
  </si>
  <si>
    <t>Docassist</t>
  </si>
  <si>
    <t>http://docassist.us</t>
  </si>
  <si>
    <t>bd94ff14-d54c-a8a6-290a-8fb9c5d57885</t>
  </si>
  <si>
    <t>DocAuthority</t>
  </si>
  <si>
    <t>http://docauthority.com</t>
  </si>
  <si>
    <t>9f54792e-8a04-fc43-3a99-dcfdf312461f</t>
  </si>
  <si>
    <t>DocBeans</t>
  </si>
  <si>
    <t>https://docbeans.com</t>
  </si>
  <si>
    <t>7c9e3612-e42a-afc9-9e43-7c053f792de4</t>
  </si>
  <si>
    <t>DocBook</t>
  </si>
  <si>
    <t>http://www.docbook.be</t>
  </si>
  <si>
    <t>85443e72-dc34-c861-8ab9-90f2de79a6d4</t>
  </si>
  <si>
    <t>DocbookMD</t>
  </si>
  <si>
    <t>http://docbookmd.com</t>
  </si>
  <si>
    <t>f48004ea-51c2-0917-8d27-0bdb648db2d0</t>
  </si>
  <si>
    <t>DocBot</t>
  </si>
  <si>
    <t>http://www.docbot.co/</t>
  </si>
  <si>
    <t>d6275fdd-c198-e0ff-8e2f-91fdbe37d128</t>
  </si>
  <si>
    <t>DocBox</t>
  </si>
  <si>
    <t>http://www.docboxmd.com/</t>
  </si>
  <si>
    <t>424fcccd-60c2-edf6-b516-d4f3eb37c2c7</t>
  </si>
  <si>
    <t>Doccaster</t>
  </si>
  <si>
    <t>http://www.doccaster.com</t>
  </si>
  <si>
    <t>f7a734a7-b075-d6cf-7b8d-774f8db998b2</t>
  </si>
  <si>
    <t>Docceo</t>
  </si>
  <si>
    <t>http://www.docceo.com/</t>
  </si>
  <si>
    <t>4ba13de4-cfd3-e477-79ca-df3d2ff84eee</t>
  </si>
  <si>
    <t>Doccept - Document Management Software</t>
  </si>
  <si>
    <t>http://www.doccept.com/</t>
  </si>
  <si>
    <t>7f04ad3f-867b-5273-b5da-87de3c444b21</t>
  </si>
  <si>
    <t>DocChat</t>
  </si>
  <si>
    <t>https://docchat.io</t>
  </si>
  <si>
    <t>c655fd6b-0643-8967-802b-c72501526f3e</t>
  </si>
  <si>
    <t>DocCheck Guano AG</t>
  </si>
  <si>
    <t>http://www.guano.ag/en/</t>
  </si>
  <si>
    <t>fe3ebb16-3b47-b1be-9f73-8dae25bd06a7</t>
  </si>
  <si>
    <t>Doccler</t>
  </si>
  <si>
    <t>http://www.doccler.com</t>
  </si>
  <si>
    <t>fe2a4568-d283-8425-1f68-7057530d4682</t>
  </si>
  <si>
    <t>Doccloud</t>
  </si>
  <si>
    <t>http://doccloud.com.br</t>
  </si>
  <si>
    <t>01f9982e-9dc0-b215-d447-5d6b20480be6</t>
  </si>
  <si>
    <t>Docco Labs</t>
  </si>
  <si>
    <t>http://www.doccolabs.com</t>
  </si>
  <si>
    <t>d8217aed-0c1c-c1dd-305f-bb795e832a4d</t>
  </si>
  <si>
    <t>DOCCS</t>
  </si>
  <si>
    <t>http://doccs.us</t>
  </si>
  <si>
    <t>aab2e2c4-041a-d3ae-1e5a-999011ae2b54</t>
  </si>
  <si>
    <t>Docdata Payments</t>
  </si>
  <si>
    <t>https://www.docdatapayments.com/en/</t>
  </si>
  <si>
    <t>c64e9b33-2d86-c314-14d5-a67f1c4a201b</t>
  </si>
  <si>
    <t>DocDay</t>
  </si>
  <si>
    <t>http://www.docday.co</t>
  </si>
  <si>
    <t>dafe467b-268b-a7e0-8c32-db3538a6f480</t>
  </si>
  <si>
    <t>DocDelta</t>
  </si>
  <si>
    <t>http://www.docdelta.com/</t>
  </si>
  <si>
    <t>13d38dcd-a579-6e5e-5fe8-107f32e95c33</t>
  </si>
  <si>
    <t>DocDep</t>
  </si>
  <si>
    <t>http://www.docdep.com</t>
  </si>
  <si>
    <t>b86a3cd9-6893-24cf-ce2a-2da063ab80e1</t>
  </si>
  <si>
    <t>DocDingo</t>
  </si>
  <si>
    <t>https://docdingo.com/</t>
  </si>
  <si>
    <t>d9c82023-27f3-555c-16cc-ab7fbb58be73</t>
  </si>
  <si>
    <t>DocDirect</t>
  </si>
  <si>
    <t>http://www.docdirect.org.uk/</t>
  </si>
  <si>
    <t>0be4d9ce-e946-2d83-0d22-8af600851220</t>
  </si>
  <si>
    <t>DocDoc</t>
  </si>
  <si>
    <t>http://www.docdoc.com/</t>
  </si>
  <si>
    <t>03321d6b-de30-2821-b1ba-2682a45314e7</t>
  </si>
  <si>
    <t>http://docdoc.ru/</t>
  </si>
  <si>
    <t>15019110-b515-e91b-f76e-24987a59ee59</t>
  </si>
  <si>
    <t>DocDock</t>
  </si>
  <si>
    <t>http://docdock.com/</t>
  </si>
  <si>
    <t>a39dd4a1-f5b2-faee-9aa7-028819518fe9</t>
  </si>
  <si>
    <t>DocDox</t>
  </si>
  <si>
    <t>http://www.docdox.net</t>
  </si>
  <si>
    <t>3e2ca7af-ca6e-1183-31f2-ee68c645cba2</t>
  </si>
  <si>
    <t>Docdroid</t>
  </si>
  <si>
    <t>http://www.docdroid.net/</t>
  </si>
  <si>
    <t>61952dc9-7c1f-c955-7638-8479aaaf3865</t>
  </si>
  <si>
    <t>DOCE IDEAS</t>
  </si>
  <si>
    <t>http://www.doceideas.com</t>
  </si>
  <si>
    <t>46406673-d427-c222-406e-35cd9b556d8e</t>
  </si>
  <si>
    <t>Docea Power</t>
  </si>
  <si>
    <t>http://www.doceapower.com</t>
  </si>
  <si>
    <t>938045e1-f63d-1e24-4e84-f4f3f593181a</t>
  </si>
  <si>
    <t>Docebo</t>
  </si>
  <si>
    <t>http://www.docebo.com</t>
  </si>
  <si>
    <t>64fee53f-3222-7a25-e5f7-5ca310e6b8c0</t>
  </si>
  <si>
    <t>DocEngage</t>
  </si>
  <si>
    <t>https://www.docengage.in</t>
  </si>
  <si>
    <t>0c03d503-3dde-7863-b2de-31fef4a07ee8</t>
  </si>
  <si>
    <t>Docent Health</t>
  </si>
  <si>
    <t>http://www.docenthealth.com</t>
  </si>
  <si>
    <t>f05e984a-f98d-c6ed-0f0c-5181db73aa1a</t>
  </si>
  <si>
    <t>DocEx Legal</t>
  </si>
  <si>
    <t>http://www.docexlegal.com/</t>
  </si>
  <si>
    <t>ff732767-9b45-5884-4a42-0da936954fd2</t>
  </si>
  <si>
    <t>docfacto</t>
  </si>
  <si>
    <t>http://www.docfacto.com</t>
  </si>
  <si>
    <t>458f72f4-eecb-a413-40a8-8619fc0711b6</t>
  </si>
  <si>
    <t>DocFlight</t>
  </si>
  <si>
    <t>http://docflight.com</t>
  </si>
  <si>
    <t>6bc315ea-09ed-99ee-b02a-327c42d25e7b</t>
  </si>
  <si>
    <t>Docflow Italia Spa</t>
  </si>
  <si>
    <t>http://www.docflow.com</t>
  </si>
  <si>
    <t>a3cb9789-4054-3637-c501-30c3121651e8</t>
  </si>
  <si>
    <t>DocForce</t>
  </si>
  <si>
    <t>http://www.docforce.co</t>
  </si>
  <si>
    <t>0ead7246-be88-be6a-e58f-6c0dcb40f8be</t>
  </si>
  <si>
    <t>DOCFOREX</t>
  </si>
  <si>
    <t>http://www.docforex.com</t>
  </si>
  <si>
    <t>501ffb40-05cd-e7af-157d-0ab192990209</t>
  </si>
  <si>
    <t>DocForYou</t>
  </si>
  <si>
    <t>http://www.docforyou.com</t>
  </si>
  <si>
    <t>fedd6048-f1f3-e3a2-ed48-7a7938eb3afe</t>
  </si>
  <si>
    <t>DocFox</t>
  </si>
  <si>
    <t>https://www.docfox.co.za</t>
  </si>
  <si>
    <t>c4e63cb6-b5b2-3a20-0521-d074aed99cdd</t>
  </si>
  <si>
    <t>Docgle</t>
  </si>
  <si>
    <t>http://www.docgle.com</t>
  </si>
  <si>
    <t>1820830a-6e60-455f-0a85-40bba3163b1c</t>
  </si>
  <si>
    <t>docHarbor a division of Anacomp</t>
  </si>
  <si>
    <t>833fb30e-8295-0eed-db52-b816eece1be3</t>
  </si>
  <si>
    <t>Dochase Ads</t>
  </si>
  <si>
    <t>http://www.dochase.com</t>
  </si>
  <si>
    <t>cb1161ad-c5d6-eede-c3cc-d206be1e4462</t>
  </si>
  <si>
    <t>DocHelp Inc</t>
  </si>
  <si>
    <t>https://www.dochelp.com</t>
  </si>
  <si>
    <t>fb68806d-dd53-f79d-5e08-a53c48b96481</t>
  </si>
  <si>
    <t>DocHub</t>
  </si>
  <si>
    <t>http://dochub.com</t>
  </si>
  <si>
    <t>e4667170-7100-febe-6565-85400a3d0828</t>
  </si>
  <si>
    <t>DocHuddle, Inc</t>
  </si>
  <si>
    <t>http://www.dochuddle.com</t>
  </si>
  <si>
    <t>166c8c4c-50fe-459b-6326-16c83e13c50c</t>
  </si>
  <si>
    <t>Docin</t>
  </si>
  <si>
    <t>http://www.docin.com</t>
  </si>
  <si>
    <t>c56bd650-e4c2-f42f-96d2-46007ae0ae65</t>
  </si>
  <si>
    <t>DocInsider</t>
  </si>
  <si>
    <t>http://www.docinsider.de</t>
  </si>
  <si>
    <t>038eec13-3f39-3163-abc0-0f756e701948</t>
  </si>
  <si>
    <t>Docio.io</t>
  </si>
  <si>
    <t>http://www.docio.io</t>
  </si>
  <si>
    <t>b5f6794b-8024-6afa-ff42-7f33cf21ba34</t>
  </si>
  <si>
    <t>DoCircuits</t>
  </si>
  <si>
    <t>http://www.docircuits.com</t>
  </si>
  <si>
    <t>80e6990f-7870-5520-8238-071101f12efd</t>
  </si>
  <si>
    <t>Docit Enterprises</t>
  </si>
  <si>
    <t>https://getdocit.com</t>
  </si>
  <si>
    <t>eafe6e81-1b48-72e9-f66e-152c7f115afa</t>
  </si>
  <si>
    <t>Docitt</t>
  </si>
  <si>
    <t>https://www.docitt.com/</t>
  </si>
  <si>
    <t>33e69efa-2683-fd76-bbcc-0885c4fb4628</t>
  </si>
  <si>
    <t>DocJournal</t>
  </si>
  <si>
    <t>http://www.docjournalapp.com</t>
  </si>
  <si>
    <t>3e65590a-1355-66b0-5ef1-458eb5499e78</t>
  </si>
  <si>
    <t>Dock 365 Inc.</t>
  </si>
  <si>
    <t>http://www.mydock365.com</t>
  </si>
  <si>
    <t>71bbf6d4-8c0f-d8cb-fa5c-65cd538d58aa</t>
  </si>
  <si>
    <t>Dock Medics</t>
  </si>
  <si>
    <t>http://www.dockmedics.com</t>
  </si>
  <si>
    <t>91c30e26-f034-453a-e913-0236c04a5fe5</t>
  </si>
  <si>
    <t>Dock Name</t>
  </si>
  <si>
    <t>http://dockname.com/</t>
  </si>
  <si>
    <t>3d03c1b6-44ae-7a0a-488e-50bc2b347dc4</t>
  </si>
  <si>
    <t>Dock Technologies</t>
  </si>
  <si>
    <t>http://docktechnologies.com/</t>
  </si>
  <si>
    <t>c5d7a46b-d0fc-4abc-736c-5538ce8eb21e</t>
  </si>
  <si>
    <t>Dock+</t>
  </si>
  <si>
    <t>http://dockplus.com</t>
  </si>
  <si>
    <t>c9ac1119-d5ef-a8e6-ec78-570421de000e</t>
  </si>
  <si>
    <t>dock10</t>
  </si>
  <si>
    <t>http://www.dock10.co.uk/</t>
  </si>
  <si>
    <t>e467b2db-47a3-adda-e40c-22887e9928fd</t>
  </si>
  <si>
    <t>Dock29 A Marketing Company</t>
  </si>
  <si>
    <t>http://dock29.com</t>
  </si>
  <si>
    <t>214181b8-634f-51a9-c541-04c89beed9cb</t>
  </si>
  <si>
    <t>Dock2Ofice</t>
  </si>
  <si>
    <t>http://dock2office.com/</t>
  </si>
  <si>
    <t>ffc2c473-dfd5-0c84-4f37-ca60b58a7729</t>
  </si>
  <si>
    <t>Dock411</t>
  </si>
  <si>
    <t>http://dock411.com/</t>
  </si>
  <si>
    <t>c0037f4e-ed22-f321-30d0-8de0cf4c3a3f</t>
  </si>
  <si>
    <t>Dock9 Ltd</t>
  </si>
  <si>
    <t>http://dock9.com/</t>
  </si>
  <si>
    <t>41a590ba-68b8-a930-d48c-d7d3666f5bff</t>
  </si>
  <si>
    <t>DockATot</t>
  </si>
  <si>
    <t>http://www.dockatot.com/</t>
  </si>
  <si>
    <t>8fda29f0-4214-3cfc-73c1-890b69c8c59b</t>
  </si>
  <si>
    <t>Dockbit</t>
  </si>
  <si>
    <t>https://dockbit.com/</t>
  </si>
  <si>
    <t>60939e13-fa07-f24c-1365-d2fb9d218e16</t>
  </si>
  <si>
    <t>Dockem</t>
  </si>
  <si>
    <t>http://www.dockem.com/</t>
  </si>
  <si>
    <t>6c368c4a-ee37-62db-eeee-09c8c10ffa7a</t>
  </si>
  <si>
    <t>Docker</t>
  </si>
  <si>
    <t>https://www.docker.com</t>
  </si>
  <si>
    <t>c183f44d-817b-3757-eb5b-a9d5d6c9b7ff</t>
  </si>
  <si>
    <t>Docket Alarm</t>
  </si>
  <si>
    <t>http://www.docketalarm.com</t>
  </si>
  <si>
    <t>35731520-d1b0-4d53-3718-ec89d9f15351</t>
  </si>
  <si>
    <t>Docket Navigator</t>
  </si>
  <si>
    <t>http://home.docketnavigator.com/</t>
  </si>
  <si>
    <t>c73474c6-bc7d-3c12-34c3-d04fad006956</t>
  </si>
  <si>
    <t>Docket Stream</t>
  </si>
  <si>
    <t>http://www.docketstream.com</t>
  </si>
  <si>
    <t>c1d36296-9fa5-76cd-6059-fbefa36c2f6f</t>
  </si>
  <si>
    <t>DocketÌ¢åãå¢</t>
  </si>
  <si>
    <t>https://www.hellodocket.com</t>
  </si>
  <si>
    <t>bb603de2-8f14-f17b-2fd8-830b338d4db7</t>
  </si>
  <si>
    <t>DocketFish</t>
  </si>
  <si>
    <t>http://www.docketfish.com</t>
  </si>
  <si>
    <t>56f08e34-5412-021b-fc45-2623f795c009</t>
  </si>
  <si>
    <t>DocketHero</t>
  </si>
  <si>
    <t>http://dockethero.com/</t>
  </si>
  <si>
    <t>ee6f9dc2-fa7b-0ac4-6b60-9d6dd3a5482b</t>
  </si>
  <si>
    <t>dockFile</t>
  </si>
  <si>
    <t>http://dockfile.com</t>
  </si>
  <si>
    <t>020df040-1f0c-d325-da0a-96cd895e6aff</t>
  </si>
  <si>
    <t>DockHop</t>
  </si>
  <si>
    <t>http://www.dockhop.com</t>
  </si>
  <si>
    <t>b2429979-57e6-9fdd-6c96-1f8f84990754</t>
  </si>
  <si>
    <t>Docklands Innovation Park</t>
  </si>
  <si>
    <t>http://www.docklandsinnovation.ie/</t>
  </si>
  <si>
    <t>6da60354-e217-afbb-3fbd-2a2c82f056d8</t>
  </si>
  <si>
    <t>DockMarket</t>
  </si>
  <si>
    <t>http://the-dock.org</t>
  </si>
  <si>
    <t>143f4100-e13c-70ab-5ea5-e83784071a01</t>
  </si>
  <si>
    <t>DockOn</t>
  </si>
  <si>
    <t>http://www.dockon.com</t>
  </si>
  <si>
    <t>119f122b-0c77-3813-3613-11dd8042cc2b</t>
  </si>
  <si>
    <t>DockPad</t>
  </si>
  <si>
    <t>https://dockpad.io</t>
  </si>
  <si>
    <t>f7cfee10-69c8-49c3-bb61-44e3dcfe34e8</t>
  </si>
  <si>
    <t>DockPHP</t>
  </si>
  <si>
    <t>http://dockphp.com</t>
  </si>
  <si>
    <t>a416f778-7365-8a66-d0ec-78015d4f5754</t>
  </si>
  <si>
    <t>DockPress</t>
  </si>
  <si>
    <t>http://dockpress.com/</t>
  </si>
  <si>
    <t>abfbc047-2f7e-cb0d-a7e8-88d302b322c8</t>
  </si>
  <si>
    <t>Docks Vauban</t>
  </si>
  <si>
    <t>http://www.docksvauban.com/</t>
  </si>
  <si>
    <t>a1315267-8cb7-f686-82ea-5f05588fc323</t>
  </si>
  <si>
    <t>Dockside Watersports and Parasailing</t>
  </si>
  <si>
    <t>http://boatrentalsindestin.com/</t>
  </si>
  <si>
    <t>28bac5ad-4cc7-0ab3-635e-a61051ed9f83</t>
  </si>
  <si>
    <t>Dockwa</t>
  </si>
  <si>
    <t>http://www.dockwa.com</t>
  </si>
  <si>
    <t>162cf43a-55f8-dc35-c431-385e852396fd</t>
  </si>
  <si>
    <t>Dockwise</t>
  </si>
  <si>
    <t>http://www.dockwise.com/</t>
  </si>
  <si>
    <t>76e35fec-1b0a-c0f7-0948-b197b7c059aa</t>
  </si>
  <si>
    <t>DockYard</t>
  </si>
  <si>
    <t>http://dockyard.com</t>
  </si>
  <si>
    <t>c1ef6036-f2ef-44ca-88f5-4230c1767852</t>
  </si>
  <si>
    <t>Docland</t>
  </si>
  <si>
    <t>https://www.doclandservices.com</t>
  </si>
  <si>
    <t>3889e0f3-c0cd-a8af-34c7-826e02782ff0</t>
  </si>
  <si>
    <t>DocLanding</t>
  </si>
  <si>
    <t>http://www.doclanding.com</t>
  </si>
  <si>
    <t>2f17082c-63ed-6c48-27a6-2e83b3e88165</t>
  </si>
  <si>
    <t>Doclea Capital</t>
  </si>
  <si>
    <t>http://www.docleacapital.com</t>
  </si>
  <si>
    <t>e7680213-4975-9c7d-d4cf-12b3b265008e</t>
  </si>
  <si>
    <t>DocLead</t>
  </si>
  <si>
    <t>http://www.doclead.ru</t>
  </si>
  <si>
    <t>1db31911-3f30-6fad-1e18-3aa3de6be166</t>
  </si>
  <si>
    <t>Docler Entertainment</t>
  </si>
  <si>
    <t>https://www.doclerholding.hu</t>
  </si>
  <si>
    <t>27aaaade-f2bf-a495-c384-28cb60d6daad</t>
  </si>
  <si>
    <t>Docler Holding</t>
  </si>
  <si>
    <t>https://www.doclerholding.com/</t>
  </si>
  <si>
    <t>e8631a06-5e45-17ca-7da7-e2ff9b6c7224</t>
  </si>
  <si>
    <t>Docler Media</t>
  </si>
  <si>
    <t>http://www.doclermedia.com/</t>
  </si>
  <si>
    <t>67f2e1fc-9122-aa30-506c-15efb3b3d4a3</t>
  </si>
  <si>
    <t>Docler Music</t>
  </si>
  <si>
    <t>https://doclermusic.com/en/</t>
  </si>
  <si>
    <t>d8c6b2a2-7b6d-a1eb-5467-cde8d5e62aa4</t>
  </si>
  <si>
    <t>DOCLINK - Connecting Healthcare</t>
  </si>
  <si>
    <t>http://www.doclink.com</t>
  </si>
  <si>
    <t>86da716d-e29d-36f6-1f65-e5408db02138</t>
  </si>
  <si>
    <t>Doclocker</t>
  </si>
  <si>
    <t>http://www.doclocker.com</t>
  </si>
  <si>
    <t>8a286b42-0cfd-7ddb-78e0-4350224abe64</t>
  </si>
  <si>
    <t>DocLogix</t>
  </si>
  <si>
    <t>http://www.doclogix.com</t>
  </si>
  <si>
    <t>f369d072-0c07-3e80-8ba4-e5801b99d27e</t>
  </si>
  <si>
    <t>DocMagic</t>
  </si>
  <si>
    <t>https://www.docmagic.com</t>
  </si>
  <si>
    <t>371fefc1-2f8f-ece6-ff17-8bb78ff3a5d0</t>
  </si>
  <si>
    <t>Docmap</t>
  </si>
  <si>
    <t>http://www.docmap.com/</t>
  </si>
  <si>
    <t>e6460c82-845d-a752-3867-c6153b400994</t>
  </si>
  <si>
    <t>DOCMAPS, Inc</t>
  </si>
  <si>
    <t>http://www.docmaps.net</t>
  </si>
  <si>
    <t>a763bc30-d007-5787-c265-2526439fc3f0</t>
  </si>
  <si>
    <t>DocMatch</t>
  </si>
  <si>
    <t>http://www.docmatch.de</t>
  </si>
  <si>
    <t>8b4ac6e1-ce4f-67d4-8059-e416cc136be5</t>
  </si>
  <si>
    <t>DocMatcher.com</t>
  </si>
  <si>
    <t>http://www.docmatcher.com</t>
  </si>
  <si>
    <t>8945487e-97f8-9016-b296-ca13e86a4543</t>
  </si>
  <si>
    <t>DocMate.com</t>
  </si>
  <si>
    <t>http://www.docmate.com</t>
  </si>
  <si>
    <t>38d3336a-368a-7802-468d-29736f288835</t>
  </si>
  <si>
    <t>DocMeet</t>
  </si>
  <si>
    <t>http://www.docmeet.in</t>
  </si>
  <si>
    <t>96822ded-979e-9e83-d97c-0b6aa5980332</t>
  </si>
  <si>
    <t>DocMeIn</t>
  </si>
  <si>
    <t>http://docmein.com</t>
  </si>
  <si>
    <t>bd527d39-6309-95ed-af54-d2c77e0cfb69</t>
  </si>
  <si>
    <t>DocMentors</t>
  </si>
  <si>
    <t>http://www.docmentors.com</t>
  </si>
  <si>
    <t>9cc49d0b-4d0f-4d47-043b-364180ff1ff5</t>
  </si>
  <si>
    <t>DocMorris</t>
  </si>
  <si>
    <t>http://www.docmorris.de</t>
  </si>
  <si>
    <t>30323338-6377-6874-1b60-ef57c29cc040</t>
  </si>
  <si>
    <t>Docmosis</t>
  </si>
  <si>
    <t>https://www.docmosis.com/</t>
  </si>
  <si>
    <t>f97274db-a427-c3f3-719d-4a4bd406ad24</t>
  </si>
  <si>
    <t>DocNav</t>
  </si>
  <si>
    <t>https://www.docnavapp.com/</t>
  </si>
  <si>
    <t>0b022441-b8f6-1fef-8b3b-c31fa85e7221</t>
  </si>
  <si>
    <t>DocNearby</t>
  </si>
  <si>
    <t>http://docnearby.co.za/</t>
  </si>
  <si>
    <t>c4ef38ed-f770-4ac4-bc01-cc45e74bf38b</t>
  </si>
  <si>
    <t>Docnet</t>
  </si>
  <si>
    <t>http://www.docnet.ie</t>
  </si>
  <si>
    <t>cc3deb95-9b2e-67f9-e0c7-9262b79409f1</t>
  </si>
  <si>
    <t>DocNetwork</t>
  </si>
  <si>
    <t>http://www.docnetwork.org</t>
  </si>
  <si>
    <t>20fe6861-fea7-d264-7f87-5b481dc49ecd</t>
  </si>
  <si>
    <t>DocNews</t>
  </si>
  <si>
    <t>http://docnewsapp.com</t>
  </si>
  <si>
    <t>7c96b023-f53f-c00d-e173-1e29c76587f2</t>
  </si>
  <si>
    <t>docob</t>
  </si>
  <si>
    <t>http://www.docob.com</t>
  </si>
  <si>
    <t>d4a7465a-00d1-549c-39ed-a4c18d8d7393</t>
  </si>
  <si>
    <t>Docola</t>
  </si>
  <si>
    <t>http://www.doco.la</t>
  </si>
  <si>
    <t>213c32e5-f331-5e60-5ab2-bc28fbe73ec9</t>
  </si>
  <si>
    <t>Docollab</t>
  </si>
  <si>
    <t>https://www.docollab.com/</t>
  </si>
  <si>
    <t>55336cc8-a31c-3013-471c-f70b9cdf1e20</t>
  </si>
  <si>
    <t>Docoloco</t>
  </si>
  <si>
    <t>http://www.docoloco.com</t>
  </si>
  <si>
    <t>4a4f6a1a-40ec-50f9-a928-8f7087e973c3</t>
  </si>
  <si>
    <t>DoCoMo Capital</t>
  </si>
  <si>
    <t>http://www.docomo-capital.com</t>
  </si>
  <si>
    <t>1880c1be-ee35-e8f7-1f40-a41299014eb9</t>
  </si>
  <si>
    <t>DOCOMO Digital</t>
  </si>
  <si>
    <t>http://www.docomodigital.com</t>
  </si>
  <si>
    <t>1453c995-6a9d-cf52-559f-a9daf5cd8006</t>
  </si>
  <si>
    <t>DOCOMO Innovations</t>
  </si>
  <si>
    <t>https://www.docomoinnovations.com/</t>
  </si>
  <si>
    <t>93bab346-f8db-ee81-5e86-ee7486cfa5e2</t>
  </si>
  <si>
    <t>DOCOMO Labs USA</t>
  </si>
  <si>
    <t>https://www.docomoinnovations.com</t>
  </si>
  <si>
    <t>989af969-750a-96f9-987e-5c30553a1e60</t>
  </si>
  <si>
    <t>DocOnDemand</t>
  </si>
  <si>
    <t>http://www.docondemand.com/</t>
  </si>
  <si>
    <t>c65a7398-9e17-df9f-f2e0-d9bdd774f67c</t>
  </si>
  <si>
    <t>Doconf</t>
  </si>
  <si>
    <t>http://www.doconfsolutions.com/</t>
  </si>
  <si>
    <t>809d163a-e332-75e2-6ec1-3c648d89f871</t>
  </si>
  <si>
    <t>DocOnYou</t>
  </si>
  <si>
    <t>http://www.doconyou.com</t>
  </si>
  <si>
    <t>89d5e0c7-5d87-62c9-9216-df2e46c147d3</t>
  </si>
  <si>
    <t>Docor International BV</t>
  </si>
  <si>
    <t>http://www.docor.com</t>
  </si>
  <si>
    <t>c6c79cf1-d099-6cfd-d597-466e35d45417</t>
  </si>
  <si>
    <t>Docor International Management</t>
  </si>
  <si>
    <t>http://docor.com</t>
  </si>
  <si>
    <t>337b3c4f-7cf7-0eed-86d5-6d3aa5b55df6</t>
  </si>
  <si>
    <t>DOCOsoft</t>
  </si>
  <si>
    <t>http://www.docosoft.com</t>
  </si>
  <si>
    <t>9626a6d9-e74c-21d3-6a7c-8fb694ecf572</t>
  </si>
  <si>
    <t>DOCOTOP</t>
  </si>
  <si>
    <t>http://docotop.com/</t>
  </si>
  <si>
    <t>0aa70660-0912-9e77-f82e-c67ea92b47e0</t>
  </si>
  <si>
    <t>Docpanel Technologies Inc</t>
  </si>
  <si>
    <t>https://www.docpanel.com</t>
  </si>
  <si>
    <t>65b725a6-74bf-3b49-da1f-50fcd4b9c3ac</t>
  </si>
  <si>
    <t>Docparser</t>
  </si>
  <si>
    <t>https://docparser.com</t>
  </si>
  <si>
    <t>75dec3c6-118a-3489-7a7c-45c57119ae8e</t>
  </si>
  <si>
    <t>Docphin</t>
  </si>
  <si>
    <t>http://www.docphin.com</t>
  </si>
  <si>
    <t>91730e23-8bb1-008c-999a-791167da9549</t>
  </si>
  <si>
    <t>Docpivot</t>
  </si>
  <si>
    <t>http://docpivot.com</t>
  </si>
  <si>
    <t>3a03ce58-ad16-abd7-d85f-c2e908a6ceb0</t>
  </si>
  <si>
    <t>DocPlanner</t>
  </si>
  <si>
    <t>http://docplanner.com</t>
  </si>
  <si>
    <t>293c9be0-d1cb-2228-7e77-8e34de9167d5</t>
  </si>
  <si>
    <t>https://www.docplanner.com/about-us</t>
  </si>
  <si>
    <t>b092e880-1eb2-66e8-f812-002b5a5cda58</t>
  </si>
  <si>
    <t>Docplexus</t>
  </si>
  <si>
    <t>http://www.docplexus.in</t>
  </si>
  <si>
    <t>660a2650-8de8-3137-c3e9-dd38bb95981c</t>
  </si>
  <si>
    <t>DocPod Corp</t>
  </si>
  <si>
    <t>http://www.docpod.com</t>
  </si>
  <si>
    <t>52d1aaa4-2e06-3123-32ae-eeafcec4190b</t>
  </si>
  <si>
    <t>DocPoint Solutions LLC</t>
  </si>
  <si>
    <t>http://www.docpointsolutions.com</t>
  </si>
  <si>
    <t>8f54ad7e-42c2-06c9-6e3c-a2b4b5da748e</t>
  </si>
  <si>
    <t>Docquity</t>
  </si>
  <si>
    <t>http://www.docquity.com</t>
  </si>
  <si>
    <t>10980ceb-242a-84a0-f5cc-839bee975d88</t>
  </si>
  <si>
    <t>Docracy</t>
  </si>
  <si>
    <t>http://www.docracy.com</t>
  </si>
  <si>
    <t>ebe19805-c6a2-932c-3f38-1892acda6c42</t>
  </si>
  <si>
    <t>docrage.com</t>
  </si>
  <si>
    <t>http://www.docrage.com</t>
  </si>
  <si>
    <t>2cd1b4e7-10b3-8bd2-9a08-9db3b8693c4d</t>
  </si>
  <si>
    <t>DocRaptor</t>
  </si>
  <si>
    <t>http://www.docraptor.com</t>
  </si>
  <si>
    <t>52ecf779-b4ea-fe4f-255a-f1cd9665f1be</t>
  </si>
  <si>
    <t>docren</t>
  </si>
  <si>
    <t>http://www.docren.com</t>
  </si>
  <si>
    <t>31a0bc85-e8bd-a82e-82d5-66257070c13b</t>
  </si>
  <si>
    <t>Docroks</t>
  </si>
  <si>
    <t>http://www.docroks.com/</t>
  </si>
  <si>
    <t>bee5b923-4672-5554-0c05-57975f23ba4f</t>
  </si>
  <si>
    <t>DocRun</t>
  </si>
  <si>
    <t>http://www.docrun.com</t>
  </si>
  <si>
    <t>e3522e98-e08c-f6b5-c287-d45c08a0f270</t>
  </si>
  <si>
    <t>Docs Done For You</t>
  </si>
  <si>
    <t>http://docsdoneforyou.com/</t>
  </si>
  <si>
    <t>fecccfda-8a11-0aec-bbc6-cde651dde4f4</t>
  </si>
  <si>
    <t>Docs.Zone</t>
  </si>
  <si>
    <t>https://docs.zone</t>
  </si>
  <si>
    <t>81e5b2d1-e49f-19fb-12de-81dd4b83c45a</t>
  </si>
  <si>
    <t>DocsApp - Consult A Specialist Doctor in 30 Minutes</t>
  </si>
  <si>
    <t>https://www.docsapp.in/</t>
  </si>
  <si>
    <t>f8d53e8e-133b-1d9e-2ebb-8a5426e3eefa</t>
  </si>
  <si>
    <t>DocsCamp</t>
  </si>
  <si>
    <t>http://docscamp.com/</t>
  </si>
  <si>
    <t>2be09eb4-cb21-e5aa-cceb-daefc0177d98</t>
  </si>
  <si>
    <t>DocsCorp</t>
  </si>
  <si>
    <t>http://www.docscorp.com/</t>
  </si>
  <si>
    <t>2bbf0ec2-e5ac-9c01-a22a-e18b1bf16129</t>
  </si>
  <si>
    <t>DocSea</t>
  </si>
  <si>
    <t>http://www.docsea.com</t>
  </si>
  <si>
    <t>38c51475-5036-3b78-dd35-98df1c290c63</t>
  </si>
  <si>
    <t>DocSecrets</t>
  </si>
  <si>
    <t>http://www.docsecrets.net/</t>
  </si>
  <si>
    <t>1d34132d-f276-6b86-efc1-22fe42a82941</t>
  </si>
  <si>
    <t>DocSend</t>
  </si>
  <si>
    <t>http://docsend.com</t>
  </si>
  <si>
    <t>045eeaab-ee7b-9591-8a2a-23af2440cb44</t>
  </si>
  <si>
    <t>Docshaker</t>
  </si>
  <si>
    <t>http://www.docshaker.com</t>
  </si>
  <si>
    <t>6e48d631-fff7-ba6f-f791-a97c78921c73</t>
  </si>
  <si>
    <t>docshare</t>
  </si>
  <si>
    <t>http://www.docshare.com</t>
  </si>
  <si>
    <t>db9c92ce-d7c8-af04-a99b-ce4348d0bedb</t>
  </si>
  <si>
    <t>Docsify</t>
  </si>
  <si>
    <t>https://docsify.net/</t>
  </si>
  <si>
    <t>a9a7bb53-63fb-12fc-1807-f25f4f536cfd</t>
  </si>
  <si>
    <t>DocsInk</t>
  </si>
  <si>
    <t>http://docsink.com</t>
  </si>
  <si>
    <t>768beb8b-a432-b1d1-3466-b690281a4dff</t>
  </si>
  <si>
    <t>DocsInOffice.com</t>
  </si>
  <si>
    <t>http://docsinoffice.com</t>
  </si>
  <si>
    <t>5c817ce8-2da7-476e-18cd-a1db02903d99</t>
  </si>
  <si>
    <t>Docsity</t>
  </si>
  <si>
    <t>http://docsity.com</t>
  </si>
  <si>
    <t>a706ac01-6032-3fb3-8113-8da366e52164</t>
  </si>
  <si>
    <t>Docslice</t>
  </si>
  <si>
    <t>https://docslice.com/</t>
  </si>
  <si>
    <t>608aafc3-7cea-daac-cba9-69e121044009</t>
  </si>
  <si>
    <t>DocsNearYou</t>
  </si>
  <si>
    <t>http://docsnearyou.com/</t>
  </si>
  <si>
    <t>141771d4-987c-3f8b-8709-d4850816f318</t>
  </si>
  <si>
    <t>DocSolid</t>
  </si>
  <si>
    <t>http://www.docsolid.com/</t>
  </si>
  <si>
    <t>714c8884-b1e4-8e9a-d19f-04b24955f26e</t>
  </si>
  <si>
    <t>DocSpera</t>
  </si>
  <si>
    <t>https://docspera.com</t>
  </si>
  <si>
    <t>6247b8a7-8be4-01b3-c408-fb0ec44c4964</t>
  </si>
  <si>
    <t>docSTAR</t>
  </si>
  <si>
    <t>http://www.docstar.com</t>
  </si>
  <si>
    <t>81b90a49-f365-6529-ad55-9253a68731d4</t>
  </si>
  <si>
    <t>Docstoc</t>
  </si>
  <si>
    <t>http://www.docstoc.com</t>
  </si>
  <si>
    <t>1b0b4edb-6167-9fb1-cb1f-d906fadb65ba</t>
  </si>
  <si>
    <t>DocSyncer</t>
  </si>
  <si>
    <t>http://docsyncer.com</t>
  </si>
  <si>
    <t>3029f649-fcbe-d1fd-140b-cf44d24478e7</t>
  </si>
  <si>
    <t>DocSynk</t>
  </si>
  <si>
    <t>http://docsynk.com/</t>
  </si>
  <si>
    <t>5510604e-c4ef-5af8-b02a-7a7632d46af9</t>
  </si>
  <si>
    <t>Docta Group Ltd.</t>
  </si>
  <si>
    <t>http://www.doctagroup.com</t>
  </si>
  <si>
    <t>92b2a882-c95e-5684-c316-62ac5c6b3c38</t>
  </si>
  <si>
    <t>DocTalk</t>
  </si>
  <si>
    <t>http://www.getdoctalk.com/</t>
  </si>
  <si>
    <t>0a95c9ad-b038-7aa2-e83e-14bcdc475980</t>
  </si>
  <si>
    <t>doctape</t>
  </si>
  <si>
    <t>http://www.doctape.com</t>
  </si>
  <si>
    <t>b9af0af3-d812-c844-3ce8-8da3d833a43f</t>
  </si>
  <si>
    <t>Doctella.com</t>
  </si>
  <si>
    <t>http://www.doctella.com</t>
  </si>
  <si>
    <t>c5957824-5d4c-9fdb-8d95-3fcd964965d0</t>
  </si>
  <si>
    <t>DOCTENA</t>
  </si>
  <si>
    <t>http://www.doctena.com</t>
  </si>
  <si>
    <t>90668c1c-8aa1-e27f-4f35-c3be21a13b7e</t>
  </si>
  <si>
    <t>doctHERs</t>
  </si>
  <si>
    <t>http://www.docthers.com/</t>
  </si>
  <si>
    <t>408ffa68-c148-5db1-9f9f-309ab7df1adc</t>
  </si>
  <si>
    <t>Doctible</t>
  </si>
  <si>
    <t>http://www.doctible.com</t>
  </si>
  <si>
    <t>82af9a86-20d0-fe09-6e23-896ac56485c3</t>
  </si>
  <si>
    <t>Doctify</t>
  </si>
  <si>
    <t>https://www.doctify.co.uk/</t>
  </si>
  <si>
    <t>94b26dc0-5cc9-ac5e-d3e7-f96e164eb028</t>
  </si>
  <si>
    <t>Doctl</t>
  </si>
  <si>
    <t>http://doctl.com/</t>
  </si>
  <si>
    <t>cc8d114b-5697-1fd5-53a8-400381b6e777</t>
  </si>
  <si>
    <t>Docto</t>
  </si>
  <si>
    <t>http://www.docto.me</t>
  </si>
  <si>
    <t>eb80ffed-3f71-7005-5e71-feefc97f4087</t>
  </si>
  <si>
    <t>docto.</t>
  </si>
  <si>
    <t>http://www.docto.com.br</t>
  </si>
  <si>
    <t>248cf6a7-860f-0ed8-2d5f-893c9b72373c</t>
  </si>
  <si>
    <t>Doctoantivirus</t>
  </si>
  <si>
    <t>http://doctoantivirus.com</t>
  </si>
  <si>
    <t>a77fb9f9-efac-7924-9a80-29b5c659bf53</t>
  </si>
  <si>
    <t>Doctolib</t>
  </si>
  <si>
    <t>http://www.doctolib.fr</t>
  </si>
  <si>
    <t>93b44c43-5b63-627d-e792-bda62fc45dac</t>
  </si>
  <si>
    <t>Doctome</t>
  </si>
  <si>
    <t>http://www.doctome.co</t>
  </si>
  <si>
    <t>935b5926-8c1f-d2ab-daa5-d0c2c498bf3e</t>
  </si>
  <si>
    <t>Doctook</t>
  </si>
  <si>
    <t>https://www.doctook.com</t>
  </si>
  <si>
    <t>4b8bda9f-e829-054c-250c-53e10fab3fd4</t>
  </si>
  <si>
    <t>Doctoori</t>
  </si>
  <si>
    <t>http://www.doctoori.net</t>
  </si>
  <si>
    <t>c633d79c-0798-fddc-c5dd-c0926dc29d75</t>
  </si>
  <si>
    <t>Doctor At Work</t>
  </si>
  <si>
    <t>http://www.doktornarabote.ru</t>
  </si>
  <si>
    <t>b7e14ac2-fed1-fa7a-ec76-acda8988eaa2</t>
  </si>
  <si>
    <t>Doctor Business.Com</t>
  </si>
  <si>
    <t>http://www.doctorbusiness.com</t>
  </si>
  <si>
    <t>bbad822d-a74a-c3ff-c76e-6f6b92f7b730</t>
  </si>
  <si>
    <t>Doctor Care Anywhere</t>
  </si>
  <si>
    <t>http://doctorcareanywhere.com</t>
  </si>
  <si>
    <t>abc80d49-ae7a-683d-3b57-138502a30823</t>
  </si>
  <si>
    <t>Doctor Communication Solutions (DocCom)</t>
  </si>
  <si>
    <t>http://www.doccom.info</t>
  </si>
  <si>
    <t>65e89b3f-ad30-db0a-cf92-9393c486cf7f</t>
  </si>
  <si>
    <t>Doctor Dating Website</t>
  </si>
  <si>
    <t>http://www.doctordatingwebsite.com</t>
  </si>
  <si>
    <t>1f1391c1-fb1f-34b5-8721-f29c15486bac</t>
  </si>
  <si>
    <t>Doctor Direct</t>
  </si>
  <si>
    <t>http://www.doctordirectinc.com/</t>
  </si>
  <si>
    <t>0bf4187a-bf35-7b40-666d-70d172a19ec7</t>
  </si>
  <si>
    <t>Doctor Dispense, LLC</t>
  </si>
  <si>
    <t>http://drdispense.com</t>
  </si>
  <si>
    <t>d596cd67-b0c1-cb3d-1ea9-7c620a36ae6b</t>
  </si>
  <si>
    <t>Doctor Driven Systems</t>
  </si>
  <si>
    <t>http://www.doctor-driven.net/</t>
  </si>
  <si>
    <t>221c183c-e5c8-ff8c-45d4-673fd4c97bde</t>
  </si>
  <si>
    <t>Doctor eBooking</t>
  </si>
  <si>
    <t>http://doctorebooking.com</t>
  </si>
  <si>
    <t>524219eb-66bd-c8cb-f2f9-0945e9326e96</t>
  </si>
  <si>
    <t>Doctor Engage</t>
  </si>
  <si>
    <t>https://doctorengage.com</t>
  </si>
  <si>
    <t>6e4dbf9f-4fb3-a6aa-20fa-78ea36bbfec1</t>
  </si>
  <si>
    <t>Doctor Evidence</t>
  </si>
  <si>
    <t>http://drevidence.com</t>
  </si>
  <si>
    <t>a15643c8-d64c-150c-794a-6a1573f978f0</t>
  </si>
  <si>
    <t>Doctor Experto</t>
  </si>
  <si>
    <t>http://doctorexperto.com/#</t>
  </si>
  <si>
    <t>df623d9d-df82-c890-14d8-741ffa4ba77d</t>
  </si>
  <si>
    <t>Doctor Found</t>
  </si>
  <si>
    <t>https://doctorfound.com</t>
  </si>
  <si>
    <t>8ac27f2f-a026-4a1e-d9af-262a7c248ab2</t>
  </si>
  <si>
    <t>Doctor Fun</t>
  </si>
  <si>
    <t>http://drfun.co</t>
  </si>
  <si>
    <t>a9f24921-6214-106b-4b79-350a545f7fc9</t>
  </si>
  <si>
    <t>Doctor Genius</t>
  </si>
  <si>
    <t>http://www.doctorgenius.com</t>
  </si>
  <si>
    <t>c9eecd85-6017-05a0-fb77-9b36d14ac8d7</t>
  </si>
  <si>
    <t>Doctor Insta</t>
  </si>
  <si>
    <t>http://www.doctorinsta.com</t>
  </si>
  <si>
    <t>0b43f563-b8b9-ecff-bd06-011b3985a081</t>
  </si>
  <si>
    <t>Doctor Jackson</t>
  </si>
  <si>
    <t>http://www.drjackson.co.uk/</t>
  </si>
  <si>
    <t>a32928d7-3255-7309-8c5c-ff086e2815f5</t>
  </si>
  <si>
    <t>Doctor kinetic</t>
  </si>
  <si>
    <t>http://doctorkinetic.nl</t>
  </si>
  <si>
    <t>34dea412-c3e6-760f-5f16-e3d394ec6a22</t>
  </si>
  <si>
    <t>Doctor Lovely</t>
  </si>
  <si>
    <t>http://doctorlovely.es/</t>
  </si>
  <si>
    <t>b61a93a8-be46-552e-3f2e-f59672e000d1</t>
  </si>
  <si>
    <t>Doctor of Business Administration (DBA) Compass</t>
  </si>
  <si>
    <t>http://www.dba-compass.com</t>
  </si>
  <si>
    <t>43731f9d-b7bf-106f-95d8-af36aef144ea</t>
  </si>
  <si>
    <t>Doctor of Credit</t>
  </si>
  <si>
    <t>http://www.doctorofcredit.com/</t>
  </si>
  <si>
    <t>8845dcb8-1d47-a9ca-35ac-2c8c7fda5dc0</t>
  </si>
  <si>
    <t>Doctor on Call</t>
  </si>
  <si>
    <t>http://www.doctoroncallinindia.com</t>
  </si>
  <si>
    <t>02ccc89c-e7b8-3e32-c868-a637bd5851fb</t>
  </si>
  <si>
    <t>Doctor On Demand</t>
  </si>
  <si>
    <t>https://www.doctorondemand.com</t>
  </si>
  <si>
    <t>a57ea87b-7102-4356-613a-c5b1c54cca7d</t>
  </si>
  <si>
    <t>Doctor Quality</t>
  </si>
  <si>
    <t>http://www.doctorquality.com</t>
  </si>
  <si>
    <t>ca3cbde7-580e-fe83-26b3-6d0a044ece34</t>
  </si>
  <si>
    <t>Doctor Ringgit</t>
  </si>
  <si>
    <t>https://doctorringgit.my/</t>
  </si>
  <si>
    <t>013b5f41-f334-7766-090b-0c4b6da30bbd</t>
  </si>
  <si>
    <t>Doctor Rocket</t>
  </si>
  <si>
    <t>http://www.drrocket.com</t>
  </si>
  <si>
    <t>2bbd829a-2718-0483-d43b-03c809933bd1</t>
  </si>
  <si>
    <t>Doctor Rooter</t>
  </si>
  <si>
    <t>http://www.doctorrooter.ca</t>
  </si>
  <si>
    <t>9e184724-fc8f-b724-df63-ad6786bca4ae</t>
  </si>
  <si>
    <t>Doctor Smart</t>
  </si>
  <si>
    <t>http://doctorsmart.us/</t>
  </si>
  <si>
    <t>7c18546b-8df2-ec25-780e-7fe4a565b2b2</t>
  </si>
  <si>
    <t>Doctor Striker</t>
  </si>
  <si>
    <t>http://www.doctorstriker.com</t>
  </si>
  <si>
    <t>ab85b838-8b4a-4d57-e87a-fb9baa8ccb26</t>
  </si>
  <si>
    <t>Doctor THC</t>
  </si>
  <si>
    <t>http://www.drthc.com</t>
  </si>
  <si>
    <t>4c561878-b141-50fc-b9e1-88b13ce6f523</t>
  </si>
  <si>
    <t>Doctor to Doctor Sales Solutions</t>
  </si>
  <si>
    <t>http://www.doctortodoctorsales.com</t>
  </si>
  <si>
    <t>8c074d25-fdb5-9db0-650b-d9daf9956281</t>
  </si>
  <si>
    <t>Doctor Turkey</t>
  </si>
  <si>
    <t>https://www.doctorturkey.com</t>
  </si>
  <si>
    <t>f4540735-45c7-c509-6d21-c312f6a6a210</t>
  </si>
  <si>
    <t>Doctor Wealth</t>
  </si>
  <si>
    <t>http://drwealth.com</t>
  </si>
  <si>
    <t>16e2a5c8-fe19-d938-909a-c18e5d64de65</t>
  </si>
  <si>
    <t>Doctor Web</t>
  </si>
  <si>
    <t>http://drweb.com/</t>
  </si>
  <si>
    <t>e36be7e7-1854-1510-10b7-3749f04f120b</t>
  </si>
  <si>
    <t>Doctor Who Magazine</t>
  </si>
  <si>
    <t>http://www.doctorwhomagazine.com</t>
  </si>
  <si>
    <t>4e344e7a-8f05-1de3-ee72-ea26425b3bfc</t>
  </si>
  <si>
    <t>Doctor Who News</t>
  </si>
  <si>
    <t>http://www.doctorwhonews.net</t>
  </si>
  <si>
    <t>de92e873-d507-79b6-715e-de0c3df62a3c</t>
  </si>
  <si>
    <t>Doctor Who TV</t>
  </si>
  <si>
    <t>http://www.doctorwhotv.co.uk/</t>
  </si>
  <si>
    <t>1b953c44-f781-dcdc-789d-d5acedc93580</t>
  </si>
  <si>
    <t>Doctor.com</t>
  </si>
  <si>
    <t>http://www.doctor.com</t>
  </si>
  <si>
    <t>6123d912-67f3-801d-3d4e-5396c9e28c70</t>
  </si>
  <si>
    <t>doctor.ro</t>
  </si>
  <si>
    <t>http://www.doctor.ro</t>
  </si>
  <si>
    <t>65b5bf19-2957-eacf-9ff5-712fab9d127d</t>
  </si>
  <si>
    <t>Doctor's @ Your Home, Inc.</t>
  </si>
  <si>
    <t>http://www.doctorsatyourhome.com</t>
  </si>
  <si>
    <t>e04c38b3-0b5f-005f-20d4-543bf905d436</t>
  </si>
  <si>
    <t>Doctor's Bazaar</t>
  </si>
  <si>
    <t>https://www.doctorsbazaar.com/</t>
  </si>
  <si>
    <t>fffa788a-ae91-bfae-343e-60333deaa07b</t>
  </si>
  <si>
    <t>Doctor24</t>
  </si>
  <si>
    <t>https://doctor24.com/</t>
  </si>
  <si>
    <t>3ab90501-edc0-daad-4653-fb8f79d03e39</t>
  </si>
  <si>
    <t>Doctor2U</t>
  </si>
  <si>
    <t>http://www.doctor2u.my</t>
  </si>
  <si>
    <t>a9d40d4c-3bfe-f48a-1faa-4f950dc3f1d1</t>
  </si>
  <si>
    <t>DoctorÌ¢åÛåªs Dermatologic Formula</t>
  </si>
  <si>
    <t>http://www.ddfskincare.com</t>
  </si>
  <si>
    <t>25b42ca8-95bf-fb1d-d585-a25473704478</t>
  </si>
  <si>
    <t>Doctoralia</t>
  </si>
  <si>
    <t>http://www.doctoralia.com</t>
  </si>
  <si>
    <t>a37bca52-8be1-5028-200f-6cfb30720c36</t>
  </si>
  <si>
    <t>doctoranytime</t>
  </si>
  <si>
    <t>http://www.doctoranytime.gr/</t>
  </si>
  <si>
    <t>bc900b79-6c1d-f1cc-0b0e-0ffd686bea06</t>
  </si>
  <si>
    <t>DoctorApp</t>
  </si>
  <si>
    <t>http://www.doctorapp.org/</t>
  </si>
  <si>
    <t>2bd7a3be-18b5-9b83-1259-aa32001285a6</t>
  </si>
  <si>
    <t>DoctorAtClick</t>
  </si>
  <si>
    <t>http://www.doctoratclick.com</t>
  </si>
  <si>
    <t>6e175c9e-cc35-7120-776c-4e7e21e645ba</t>
  </si>
  <si>
    <t>DoctorAtWork.com</t>
  </si>
  <si>
    <t>http://www.doctoratwork.com</t>
  </si>
  <si>
    <t>cd499fb3-4711-8890-f40c-e84319042df2</t>
  </si>
  <si>
    <t>DoctorBase</t>
  </si>
  <si>
    <t>http://doctorbase.com</t>
  </si>
  <si>
    <t>40821719-dddf-6b63-5774-b736d3bb42cb</t>
  </si>
  <si>
    <t>DoctorC</t>
  </si>
  <si>
    <t>http://www.doctorc.in</t>
  </si>
  <si>
    <t>6def36ef-db4d-4f43-8bd2-e388d7ee616d</t>
  </si>
  <si>
    <t>DoctorCom</t>
  </si>
  <si>
    <t>https://www.mdcom.com</t>
  </si>
  <si>
    <t>f9d0a731-c7b5-f19f-7632-e56468a2e447</t>
  </si>
  <si>
    <t>doctordoctor</t>
  </si>
  <si>
    <t>http://www.doctordoctor.com.au</t>
  </si>
  <si>
    <t>82421240-5893-bf93-5b68-926f4e3fd8e1</t>
  </si>
  <si>
    <t>doctordoctor.es</t>
  </si>
  <si>
    <t>http://www.doctordoctor.es</t>
  </si>
  <si>
    <t>97261356-f3fc-c246-d8f4-e0af4b404f95</t>
  </si>
  <si>
    <t>Doctored Apps</t>
  </si>
  <si>
    <t>http://doctoredapps.com</t>
  </si>
  <si>
    <t>7d39cb16-cfbf-3118-d3d4-899775d8c0b5</t>
  </si>
  <si>
    <t>Doctorfun Entertainment, Ltd</t>
  </si>
  <si>
    <t>http://doctorfun.co</t>
  </si>
  <si>
    <t>275c34b8-5ce5-429c-1e8f-fae2e343ce45</t>
  </si>
  <si>
    <t>DoctorGlobally.com</t>
  </si>
  <si>
    <t>http://www.doctorglobally.com</t>
  </si>
  <si>
    <t>97c02a8e-aff8-8335-62a9-a5a6d57b69ea</t>
  </si>
  <si>
    <t>DoctorGlobe</t>
  </si>
  <si>
    <t>http://doctorglobe.com</t>
  </si>
  <si>
    <t>f7b1ccb6-e6f8-a03a-181a-7d19b3a3d818</t>
  </si>
  <si>
    <t>Doctoritalia</t>
  </si>
  <si>
    <t>https://doctoritalia.it</t>
  </si>
  <si>
    <t>efa281f2-a63b-add7-d24e-a04ada51efa4</t>
  </si>
  <si>
    <t>Doctoriya</t>
  </si>
  <si>
    <t>http://doctoriya.com</t>
  </si>
  <si>
    <t>d31a26b3-55f9-a2c8-52b0-e0abb748608e</t>
  </si>
  <si>
    <t>DoctorKePaas</t>
  </si>
  <si>
    <t>https://www.doctorkepaas.com/</t>
  </si>
  <si>
    <t>821ac7dc-6481-976f-579c-5dd9ff41d290</t>
  </si>
  <si>
    <t>DoctorLogic</t>
  </si>
  <si>
    <t>https://doctorlogic.com/</t>
  </si>
  <si>
    <t>744fc9f6-bf16-4f1e-c4c1-efe12f4f8cf8</t>
  </si>
  <si>
    <t>DoctorOnCall</t>
  </si>
  <si>
    <t>https://www.doctoroncall.com.my</t>
  </si>
  <si>
    <t>ece12f93-dd5d-5066-f1a5-3a165ff014f8</t>
  </si>
  <si>
    <t>DoctorOnScreen</t>
  </si>
  <si>
    <t>https://www.doctoronscreen.com/</t>
  </si>
  <si>
    <t>adc6c24d-06f0-c52b-918d-3aee25935094</t>
  </si>
  <si>
    <t>DoctorPage</t>
  </si>
  <si>
    <t>http://doctorpage.sg</t>
  </si>
  <si>
    <t>067f5ae5-eede-f255-416b-cddad0d8b478</t>
  </si>
  <si>
    <t>Doctorpreneurs</t>
  </si>
  <si>
    <t>http://www.doctorpreneurs.com</t>
  </si>
  <si>
    <t>2f33046e-eca7-2cfe-703a-dee025c12e0a</t>
  </si>
  <si>
    <t>doctorpromote.com</t>
  </si>
  <si>
    <t>https://www.doctorpromote.com</t>
  </si>
  <si>
    <t>fcbd83ba-0f2c-0ae9-a7b0-f33f665ecfa1</t>
  </si>
  <si>
    <t>DoctorQuickly</t>
  </si>
  <si>
    <t>http://www.doctorquickly.com</t>
  </si>
  <si>
    <t>bc5e3c61-076b-7d6f-6046-6f18d9014a6a</t>
  </si>
  <si>
    <t>DoctorQuik</t>
  </si>
  <si>
    <t>https://doctorquik.com/</t>
  </si>
  <si>
    <t>fc1ee78f-b1c7-e4f0-41bf-8c3669197876</t>
  </si>
  <si>
    <t>DoctorRatings.net</t>
  </si>
  <si>
    <t>http://doctorratings.net/</t>
  </si>
  <si>
    <t>57bd2ad7-37e4-f488-fdfc-6ccac4d84f0c</t>
  </si>
  <si>
    <t>Doctors Beck &amp; Stone International Pet Hospitals</t>
  </si>
  <si>
    <t>http://www.doctorsbeckandstone.com</t>
  </si>
  <si>
    <t>55813755-c5ad-c55e-34d6-0b50400a2aa5</t>
  </si>
  <si>
    <t>Doctors Beyond Borders</t>
  </si>
  <si>
    <t>http://www.doctorsbeyondborders.com/</t>
  </si>
  <si>
    <t>4b329299-4005-92a9-736e-f6cf858bec8e</t>
  </si>
  <si>
    <t>Doctors Express</t>
  </si>
  <si>
    <t>http://www.doctorsexpressstpete.com</t>
  </si>
  <si>
    <t>2e21d14a-d7a9-70e2-0bc6-6ca7fb1b525f</t>
  </si>
  <si>
    <t>Doctors Global</t>
  </si>
  <si>
    <t>http://www.docglobal.com</t>
  </si>
  <si>
    <t>0b00e2fb-858d-d6d9-605a-563688469b99</t>
  </si>
  <si>
    <t>Doctors Health Press</t>
  </si>
  <si>
    <t>http://www.doctorshealthpress.com</t>
  </si>
  <si>
    <t>0aa52f38-9133-0fef-92f3-88920eb6c860</t>
  </si>
  <si>
    <t>Doctors Hospital</t>
  </si>
  <si>
    <t>http://doctors-hospital.net/</t>
  </si>
  <si>
    <t>6218d55b-be74-e86f-8247-a1525fc8131a</t>
  </si>
  <si>
    <t>Doctors Hospital at Renaissance Health System</t>
  </si>
  <si>
    <t>http://www.dhr-rgv.com</t>
  </si>
  <si>
    <t>eaaf3d53-5257-1a5a-cf75-f395c1729ca6</t>
  </si>
  <si>
    <t>Doctors Immediate Care</t>
  </si>
  <si>
    <t>http://doctorsimmediatecare.com</t>
  </si>
  <si>
    <t>414a8932-9cf6-45cc-caaa-6c95a401a1d5</t>
  </si>
  <si>
    <t>Doctors Making Housecalls</t>
  </si>
  <si>
    <t>http://doctorsmakinghousecalls.com</t>
  </si>
  <si>
    <t>92675857-1a9d-20d1-2ca8-fe4fac8eaf2f</t>
  </si>
  <si>
    <t>Doctors Manitoba</t>
  </si>
  <si>
    <t>https://www.docsmb.org/</t>
  </si>
  <si>
    <t>8b3faa66-cb08-3fbf-e108-16a111b9a1ae</t>
  </si>
  <si>
    <t>Doctors Mayo Society</t>
  </si>
  <si>
    <t>http://www.mayoclinic.org/giving-to-mayo-clinic/ways-to-give/alumni-giving</t>
  </si>
  <si>
    <t>5beb759c-50db-37b5-3674-3d6c35666a2c</t>
  </si>
  <si>
    <t>Doctors Me</t>
  </si>
  <si>
    <t>https://doctors-me.com/</t>
  </si>
  <si>
    <t>24e049d0-e293-90b8-7275-ec2b117d67ba</t>
  </si>
  <si>
    <t>Doctors Network</t>
  </si>
  <si>
    <t>http://drsnwk.com</t>
  </si>
  <si>
    <t>45118889-e62a-f7df-7d1f-5cb1864501ee</t>
  </si>
  <si>
    <t>Doctors Nova Scotia</t>
  </si>
  <si>
    <t>http://www.doctorsns.com/</t>
  </si>
  <si>
    <t>94c29ecb-e70c-936a-165f-502329203598</t>
  </si>
  <si>
    <t>Doctors of BC</t>
  </si>
  <si>
    <t>https://www.doctorsofbc.ca/</t>
  </si>
  <si>
    <t>620b8175-8202-3ba0-e32c-f6f08d0e3ec3</t>
  </si>
  <si>
    <t>Doctors of Hair</t>
  </si>
  <si>
    <t>http://www.doctorsofhair.com</t>
  </si>
  <si>
    <t>4077b7c3-eccb-fe1c-c415-cbfd8acd8f30</t>
  </si>
  <si>
    <t>Doctors of Technology</t>
  </si>
  <si>
    <t>http://doctorsoftechnology.com</t>
  </si>
  <si>
    <t>81b00b9f-863c-a895-0023-6b9fcf442873</t>
  </si>
  <si>
    <t>Doctors Way</t>
  </si>
  <si>
    <t>http://www.doctorsway.com.br/</t>
  </si>
  <si>
    <t>198ad240-37e5-fac0-09be-7dea030a01f1</t>
  </si>
  <si>
    <t>Doctors.net.uk</t>
  </si>
  <si>
    <t>http://doctors.net.uk</t>
  </si>
  <si>
    <t>688f10ca-51f7-0514-fa29-d2078e188c12</t>
  </si>
  <si>
    <t>Doctors' Circle</t>
  </si>
  <si>
    <t>https://doctorscircle.in/</t>
  </si>
  <si>
    <t>e916f702-aded-cf46-21fe-8aad750c3076</t>
  </si>
  <si>
    <t>Doctors' Quick Weight Loss of Sarasota</t>
  </si>
  <si>
    <t>http://www.doctorsquickweightlosssarasota.com</t>
  </si>
  <si>
    <t>df31d348-2687-8885-942b-8a758407522e</t>
  </si>
  <si>
    <t>DoctorsElite</t>
  </si>
  <si>
    <t>http://doctorselite.com</t>
  </si>
  <si>
    <t>3f5ae7d6-2cd7-db23-d83b-42a2316b4f0f</t>
  </si>
  <si>
    <t>doctorSIM</t>
  </si>
  <si>
    <t>http://us.doctorsim.com</t>
  </si>
  <si>
    <t>7f1dbffd-fd42-3d7f-ce36-6e16b59c41e8</t>
  </si>
  <si>
    <t>DoctorsImmediateCare</t>
  </si>
  <si>
    <t>7d0f9458-ddd5-b909-86f1-ed342dfac47f</t>
  </si>
  <si>
    <t>DoctorsInternet.com</t>
  </si>
  <si>
    <t>http://doctorsinternet.com</t>
  </si>
  <si>
    <t>8e838bbd-05b6-d72a-f9fe-ce307f2fc026</t>
  </si>
  <si>
    <t>DoctorSlide.com</t>
  </si>
  <si>
    <t>http://doctorslide.com/</t>
  </si>
  <si>
    <t>8b50a5b6-9a51-8c14-0213-8d702780a111</t>
  </si>
  <si>
    <t>DoctorsNow</t>
  </si>
  <si>
    <t>http://www.doctorsnow.com/</t>
  </si>
  <si>
    <t>628fe2f9-1c3e-f172-faea-2f02174c1a5f</t>
  </si>
  <si>
    <t>DoctorsOffice.Ng</t>
  </si>
  <si>
    <t>https://doctorsoffice.ng</t>
  </si>
  <si>
    <t>f202f0dc-3430-b2e9-0138-4e496aaa5af9</t>
  </si>
  <si>
    <t>DoctorSolutions</t>
  </si>
  <si>
    <t>http://dsi.md</t>
  </si>
  <si>
    <t>8bdf07ec-ba55-ca60-26f7-53a0a42f5423</t>
  </si>
  <si>
    <t>DoctorSolve Healthcare</t>
  </si>
  <si>
    <t>http://www.doctorsolve.com</t>
  </si>
  <si>
    <t>7aea6b66-942d-ffec-2a1b-ba0c93184198</t>
  </si>
  <si>
    <t>DoctorSpring - Ask a Doctor 24/7</t>
  </si>
  <si>
    <t>http://www.doctorspring.com</t>
  </si>
  <si>
    <t>91b8aa63-b9ba-31f8-38b9-5542a6df2038</t>
  </si>
  <si>
    <t>doctortrade</t>
  </si>
  <si>
    <t>http://www.doctortrade.com</t>
  </si>
  <si>
    <t>06a0b6d4-4840-3e75-b52f-a8b6cf563bde</t>
  </si>
  <si>
    <t>DoctorUna</t>
  </si>
  <si>
    <t>http://ae.doctoruna.com/</t>
  </si>
  <si>
    <t>f615efd0-5c28-7dda-9adc-4d9e0976083f</t>
  </si>
  <si>
    <t>Doctot</t>
  </si>
  <si>
    <t>http://www.doctot.com</t>
  </si>
  <si>
    <t>69a06ae2-00d1-f4a4-d396-27684b06163b</t>
  </si>
  <si>
    <t>DOCTOURZ</t>
  </si>
  <si>
    <t>http://www.doctourz.com</t>
  </si>
  <si>
    <t>7b68aa7d-c4d2-ab88-a977-6915e4df2d6f</t>
  </si>
  <si>
    <t>doctr</t>
  </si>
  <si>
    <t>http://doctr.com</t>
  </si>
  <si>
    <t>a661fb15-92ba-828b-f72e-8127bd07865a</t>
  </si>
  <si>
    <t>Doctr</t>
  </si>
  <si>
    <t>https://doctr.ca/</t>
  </si>
  <si>
    <t>ede6c017-804d-f96c-fc77-9bbd43ad3f2e</t>
  </si>
  <si>
    <t>DocTracking</t>
  </si>
  <si>
    <t>http://doctracking.com</t>
  </si>
  <si>
    <t>f994244e-fee8-80dc-8a52-fdc96f47e535</t>
  </si>
  <si>
    <t>docTrackr</t>
  </si>
  <si>
    <t>http://www.doctrackr.com</t>
  </si>
  <si>
    <t>aa3e9aa8-5cc4-a11e-d162-862eef0e1da6</t>
  </si>
  <si>
    <t>DocTree</t>
  </si>
  <si>
    <t>http://doctree.in</t>
  </si>
  <si>
    <t>64d339d3-734b-2aee-a95e-5e2e55957702</t>
  </si>
  <si>
    <t>Doctrin</t>
  </si>
  <si>
    <t>http://www.doctrin.se</t>
  </si>
  <si>
    <t>8b8d2a36-2da9-efbe-fb9b-236fd24483ad</t>
  </si>
  <si>
    <t>Doctrina</t>
  </si>
  <si>
    <t>http://doctrina.biz/</t>
  </si>
  <si>
    <t>67277e6d-04cc-4319-6aa5-6313a3702cda</t>
  </si>
  <si>
    <t>Doctrine</t>
  </si>
  <si>
    <t>https://www.doctrine.fr</t>
  </si>
  <si>
    <t>ea22ba78-3218-f585-d725-7a0a1f3512c2</t>
  </si>
  <si>
    <t>Doctuo</t>
  </si>
  <si>
    <t>http://www.doctuo.com</t>
  </si>
  <si>
    <t>dde2aa5f-bee1-d6a7-aa42-6e48c0a97ad6</t>
  </si>
  <si>
    <t>docturnal</t>
  </si>
  <si>
    <t>http://www.docturnal.com</t>
  </si>
  <si>
    <t>3082243b-c149-948b-f13b-d242f9adebfd</t>
  </si>
  <si>
    <t>Docturno</t>
  </si>
  <si>
    <t>http://www.docturno.com/</t>
  </si>
  <si>
    <t>74d01447-dd10-99d8-2be0-4e717810d635</t>
  </si>
  <si>
    <t>DoctuSoft</t>
  </si>
  <si>
    <t>http://www.doctusoft.com</t>
  </si>
  <si>
    <t>e5212c79-5d21-bb80-dbfb-93b310265754</t>
  </si>
  <si>
    <t>Doctux</t>
  </si>
  <si>
    <t>http://www.doctux.com/</t>
  </si>
  <si>
    <t>6cf8fdaa-22c5-10c6-3334-6c928676503f</t>
  </si>
  <si>
    <t>Docu Group</t>
  </si>
  <si>
    <t>http://www.docugroup.info</t>
  </si>
  <si>
    <t>1491aa08-c96a-2e7d-ebfc-7259f943cbaf</t>
  </si>
  <si>
    <t>Docu Guard</t>
  </si>
  <si>
    <t>http://www.docuguard.ca/about-docuguard-records-management/</t>
  </si>
  <si>
    <t>56a40756-3b38-59e5-7d73-24a69837c933</t>
  </si>
  <si>
    <t>DOCU Nordic Group Holdings</t>
  </si>
  <si>
    <t>http://www.docunordic.com/</t>
  </si>
  <si>
    <t>26cb2e02-2e1c-a8ee-a9a7-840c1e8c9dd1</t>
  </si>
  <si>
    <t>Docubank</t>
  </si>
  <si>
    <t>http://www.docubank.com</t>
  </si>
  <si>
    <t>5b4466e9-7833-40c0-5c1c-88afbba29eb1</t>
  </si>
  <si>
    <t>Docubox</t>
  </si>
  <si>
    <t>http://docubox.spscom.com.br/login.aspx</t>
  </si>
  <si>
    <t>8f0ca95c-9c14-b38a-a76c-8fa60686a39f</t>
  </si>
  <si>
    <t>DocuBuzz</t>
  </si>
  <si>
    <t>http://www.docubuzz.com/</t>
  </si>
  <si>
    <t>4214111f-b245-ceb7-211f-3b67718670db</t>
  </si>
  <si>
    <t>DocuCan</t>
  </si>
  <si>
    <t>http://www.docucan.co.uk</t>
  </si>
  <si>
    <t>325fdea1-6475-7041-58a0-3d8588eadfbc</t>
  </si>
  <si>
    <t>DocuCenter</t>
  </si>
  <si>
    <t>http://realtylog.com</t>
  </si>
  <si>
    <t>8259c0f1-04b0-91db-bc2f-2db35c1578ff</t>
  </si>
  <si>
    <t>Docuchem</t>
  </si>
  <si>
    <t>http://www.docuchem.com</t>
  </si>
  <si>
    <t>f48284b0-7173-c5a0-5d4e-774a31ce4eb4</t>
  </si>
  <si>
    <t>DocuCollab</t>
  </si>
  <si>
    <t>http://www.docucollab.com</t>
  </si>
  <si>
    <t>722d15d3-2806-1a33-1c3d-455aa324f0b1</t>
  </si>
  <si>
    <t>Docuda</t>
  </si>
  <si>
    <t>http://www.docuda.net</t>
  </si>
  <si>
    <t>dcd708d7-45dc-10b2-8e91-d636589519a1</t>
  </si>
  <si>
    <t>Docudesk</t>
  </si>
  <si>
    <t>http://docudesk.com</t>
  </si>
  <si>
    <t>2ef9a290-8440-56a6-366a-f4a48c12e3ac</t>
  </si>
  <si>
    <t>DOCUFIEL</t>
  </si>
  <si>
    <t>https://docufiel.com</t>
  </si>
  <si>
    <t>be370b26-6662-fdca-bf68-18c969a48a39</t>
  </si>
  <si>
    <t>Docufile (Pty) Ltd</t>
  </si>
  <si>
    <t>http://www.docufile.co.za/</t>
  </si>
  <si>
    <t>fe3654fa-4b0b-5a63-dcf8-cc3e9636dfce</t>
  </si>
  <si>
    <t>DocuFirst</t>
  </si>
  <si>
    <t>http://www.docufirst.com</t>
  </si>
  <si>
    <t>79b406b4-42bb-65f6-81df-d1843623b002</t>
  </si>
  <si>
    <t>Docufree</t>
  </si>
  <si>
    <t>http://www.docufree.com</t>
  </si>
  <si>
    <t>16c17c48-803c-a467-419c-351f011ac6d3</t>
  </si>
  <si>
    <t>Docufresh</t>
  </si>
  <si>
    <t>https://docufresh.com</t>
  </si>
  <si>
    <t>fc3f228f-6442-05ad-cd43-d173e53ea329</t>
  </si>
  <si>
    <t>DocuHome</t>
  </si>
  <si>
    <t>http://docuhome.com</t>
  </si>
  <si>
    <t>a691da44-e245-4472-332a-5d1208c1cfcd</t>
  </si>
  <si>
    <t>DocuLex</t>
  </si>
  <si>
    <t>http://www.doculex.com</t>
  </si>
  <si>
    <t>86b73c1a-3573-ce44-0dfd-77ce54912235</t>
  </si>
  <si>
    <t>Doculife</t>
  </si>
  <si>
    <t>https://www.doculife.com/</t>
  </si>
  <si>
    <t>9b62029d-7f2d-defb-3e6a-5ad27efc055e</t>
  </si>
  <si>
    <t>Doculish Inc</t>
  </si>
  <si>
    <t>http://doculish.com</t>
  </si>
  <si>
    <t>12f13f95-52a8-8f87-cddc-677734ce81c8</t>
  </si>
  <si>
    <t>Doculogy</t>
  </si>
  <si>
    <t>http://www.doculogy.com</t>
  </si>
  <si>
    <t>5d4c9c26-7a8b-9080-5a48-08222eabd7c4</t>
  </si>
  <si>
    <t>docultura</t>
  </si>
  <si>
    <t>http://www.docultura.com</t>
  </si>
  <si>
    <t>4e7a429b-c50e-3bad-428f-c74973cd9799</t>
  </si>
  <si>
    <t>Doculus, Inc.</t>
  </si>
  <si>
    <t>http://www.doculus.io</t>
  </si>
  <si>
    <t>4c2acebb-0a38-090a-53c0-7bcfb43acb3a</t>
  </si>
  <si>
    <t>Doculynx</t>
  </si>
  <si>
    <t>http://www.doculynx.com</t>
  </si>
  <si>
    <t>945d6a88-8fe2-8531-61e1-d1cb724bd6ee</t>
  </si>
  <si>
    <t>DocuMart</t>
  </si>
  <si>
    <t>http://documart.com/</t>
  </si>
  <si>
    <t>4f926278-97d3-a054-93af-a1d68b2a5341</t>
  </si>
  <si>
    <t>Documaster</t>
  </si>
  <si>
    <t>http://www.documaster.com</t>
  </si>
  <si>
    <t>2a74c432-3564-b34c-b248-aa287e98f708</t>
  </si>
  <si>
    <t>Documatics</t>
  </si>
  <si>
    <t>http://www.documatics.com</t>
  </si>
  <si>
    <t>041478f5-a783-e2f5-5c5d-76af7a813b57</t>
  </si>
  <si>
    <t>documation</t>
  </si>
  <si>
    <t>http://documation</t>
  </si>
  <si>
    <t>ef4d8648-134e-24f8-1585-d9a4b6f06849</t>
  </si>
  <si>
    <t>Documatiq</t>
  </si>
  <si>
    <t>https://www.documatiq.com</t>
  </si>
  <si>
    <t>1b1a5b85-faff-0cd5-0af5-beacfd8368ba</t>
  </si>
  <si>
    <t>DocuMatix</t>
  </si>
  <si>
    <t>http://www.documatix.com</t>
  </si>
  <si>
    <t>07ba6804-c9b2-3482-809d-98c031a58a88</t>
  </si>
  <si>
    <t>Documendz</t>
  </si>
  <si>
    <t>http://www.documendz.com</t>
  </si>
  <si>
    <t>27478e98-e094-488e-0623-3548e76e2f9c</t>
  </si>
  <si>
    <t>Document Agility</t>
  </si>
  <si>
    <t>http://documentagility.com</t>
  </si>
  <si>
    <t>9458324e-e17b-aaf4-2437-1f2d727f8ab4</t>
  </si>
  <si>
    <t>Document Capture Technologies</t>
  </si>
  <si>
    <t>http://docucap.com</t>
  </si>
  <si>
    <t>6cc1679c-8f23-a1e4-9861-c1d9f06a6665</t>
  </si>
  <si>
    <t>Document Direct</t>
  </si>
  <si>
    <t>http://www.documentdirect.co.uk/</t>
  </si>
  <si>
    <t>c501ef9a-081c-aaee-172c-cffe50a07d33</t>
  </si>
  <si>
    <t>Document Farm</t>
  </si>
  <si>
    <t>http://document.farm/</t>
  </si>
  <si>
    <t>4e4c26de-4f85-367a-13ee-a2a61044ae8b</t>
  </si>
  <si>
    <t>Document Foundation</t>
  </si>
  <si>
    <t>http://www.documentfoundation.org/</t>
  </si>
  <si>
    <t>2806cb57-1fec-82a8-48bc-b552b84f41f5</t>
  </si>
  <si>
    <t>Document Imaging Mexico</t>
  </si>
  <si>
    <t>http://www.documentimaging.com.mx/</t>
  </si>
  <si>
    <t>425b7550-457e-97a3-7ba1-e786a6280105</t>
  </si>
  <si>
    <t>Document Security Systems</t>
  </si>
  <si>
    <t>http://www.documentsecurity.com</t>
  </si>
  <si>
    <t>1a6613e4-5a08-a0d5-769a-cc91b9721c81</t>
  </si>
  <si>
    <t>Document Solutions</t>
  </si>
  <si>
    <t>http://www.dsbls.com</t>
  </si>
  <si>
    <t>05c36fe9-c82e-3e31-6021-a13f297593f6</t>
  </si>
  <si>
    <t>Document Storage Service in Dubai</t>
  </si>
  <si>
    <t>http://extraspaceme.com</t>
  </si>
  <si>
    <t>93d39193-a30c-8ba5-b796-ef2ef0da5b40</t>
  </si>
  <si>
    <t>Document Storage Systems</t>
  </si>
  <si>
    <t>http://www.dssinc.com/index.htm</t>
  </si>
  <si>
    <t>9e74f6bd-9dbe-0a35-df2b-f9fe4df4a034</t>
  </si>
  <si>
    <t>Document Technologies</t>
  </si>
  <si>
    <t>http://www.doctech.com</t>
  </si>
  <si>
    <t>77a277d7-114a-62d5-14fe-7365569fe754</t>
  </si>
  <si>
    <t>DOCUMENTA SL</t>
  </si>
  <si>
    <t>http://www.mydocumenta.com</t>
  </si>
  <si>
    <t>e514dcb0-887c-4974-5cfe-c67e2448a552</t>
  </si>
  <si>
    <t>Documental Solutions</t>
  </si>
  <si>
    <t>http://www.documentalsolutions.com</t>
  </si>
  <si>
    <t>0d728bef-2407-a517-f883-b9df3a3834f1</t>
  </si>
  <si>
    <t>Documentary Channel</t>
  </si>
  <si>
    <t>http://www.documentarychannel.com</t>
  </si>
  <si>
    <t>a0a09553-3cfe-f090-314f-3a9a5fc10329</t>
  </si>
  <si>
    <t>Documentary Films Network</t>
  </si>
  <si>
    <t>http://www.documentary-films.net</t>
  </si>
  <si>
    <t>ac73251e-186f-c886-b200-e10e5f2074ee</t>
  </si>
  <si>
    <t>Documentary Guide</t>
  </si>
  <si>
    <t>http://www.documentaryguide.com</t>
  </si>
  <si>
    <t>1225deef-b1f9-af6d-c2d4-cfaf3f66d030</t>
  </si>
  <si>
    <t>Documentary Storm</t>
  </si>
  <si>
    <t>http://documentarystorm.com</t>
  </si>
  <si>
    <t>0a7ffc39-42cd-e26d-5fb6-b5c805a0b999</t>
  </si>
  <si>
    <t>Documentary.net</t>
  </si>
  <si>
    <t>http://documentary.net</t>
  </si>
  <si>
    <t>5f1f6583-2774-aeea-f0a3-b47d0869a8cd</t>
  </si>
  <si>
    <t>DocumentaryHeaven.com</t>
  </si>
  <si>
    <t>http://documentaryheaven.com</t>
  </si>
  <si>
    <t>72c9bb96-24af-ccc1-3816-c4a74f20da4d</t>
  </si>
  <si>
    <t>DocumentaryTube</t>
  </si>
  <si>
    <t>http://www.documentarytube.com/</t>
  </si>
  <si>
    <t>06466a53-a680-d91a-d088-7bdd50e43abc</t>
  </si>
  <si>
    <t>DocumentCloud</t>
  </si>
  <si>
    <t>https://www.documentcloud.org</t>
  </si>
  <si>
    <t>208881c8-bbd5-ac2f-2231-98010ef8a84a</t>
  </si>
  <si>
    <t>Documented.zone</t>
  </si>
  <si>
    <t>https://www.documented.zone</t>
  </si>
  <si>
    <t>8501c3d8-5b9f-03d0-a3ba-c58164891a9d</t>
  </si>
  <si>
    <t>Documenthosting.com</t>
  </si>
  <si>
    <t>http://www.documenthosting.com</t>
  </si>
  <si>
    <t>420a74f0-9495-2c9c-584a-06db7ac93c81</t>
  </si>
  <si>
    <t>DocumentLeads</t>
  </si>
  <si>
    <t>http://documentleads.com</t>
  </si>
  <si>
    <t>5d17192f-7363-3d21-d7de-9e8e788d28c9</t>
  </si>
  <si>
    <t>Documents Assist</t>
  </si>
  <si>
    <t>http://www.apexlegalsolutions.info</t>
  </si>
  <si>
    <t>c6070259-69f6-c6d9-2a76-fce6491e5177</t>
  </si>
  <si>
    <t>Documents For Divorce</t>
  </si>
  <si>
    <t>http://www.documentsfordivorce.com</t>
  </si>
  <si>
    <t>c4c5f0ee-f451-0fd5-ae6b-84dbe77fd9f2</t>
  </si>
  <si>
    <t>Documentsystemsdirect</t>
  </si>
  <si>
    <t>http://www.documentsystemsdirect.ca</t>
  </si>
  <si>
    <t>282ddbe9-105a-4f9e-f95e-27941a1bf037</t>
  </si>
  <si>
    <t>Documentum</t>
  </si>
  <si>
    <t>http://www.documentum.com/</t>
  </si>
  <si>
    <t>d167c1c0-5dfa-6a41-6cae-60a7bec853eb</t>
  </si>
  <si>
    <t>Documill</t>
  </si>
  <si>
    <t>http://www.documill.com</t>
  </si>
  <si>
    <t>e3f867a8-7352-eeb1-e597-36a3fa1881d1</t>
  </si>
  <si>
    <t>documistic</t>
  </si>
  <si>
    <t>http://www.documistic.com</t>
  </si>
  <si>
    <t>3ecf6922-4408-65a0-f69a-37f553e4cdb6</t>
  </si>
  <si>
    <t>Documize</t>
  </si>
  <si>
    <t>http://www.documize.com</t>
  </si>
  <si>
    <t>a5c60c46-8286-c442-b1bc-bd176c7129b0</t>
  </si>
  <si>
    <t>Documobi</t>
  </si>
  <si>
    <t>http://documobi.com</t>
  </si>
  <si>
    <t>33c26de6-e819-d625-40f4-2b86d7044e96</t>
  </si>
  <si>
    <t>Docunet</t>
  </si>
  <si>
    <t>http://www.docunetworks.com</t>
  </si>
  <si>
    <t>1da31bfa-a415-d3b8-afa9-1da329409878</t>
  </si>
  <si>
    <t>Docupace Technologies</t>
  </si>
  <si>
    <t>https://docupace.com/</t>
  </si>
  <si>
    <t>1776effa-0938-7d47-cbcb-890aa7361ff8</t>
  </si>
  <si>
    <t>DocuPhase</t>
  </si>
  <si>
    <t>https://docuphase.com/</t>
  </si>
  <si>
    <t>b50f9068-3bfb-649a-3aa0-f3dde1ca3717</t>
  </si>
  <si>
    <t>Docurated</t>
  </si>
  <si>
    <t>http://www.docurated.com</t>
  </si>
  <si>
    <t>a21fd3fa-c9c5-be84-f26c-e1d78939ae6c</t>
  </si>
  <si>
    <t>DocuSign</t>
  </si>
  <si>
    <t>http://www.docusign.com</t>
  </si>
  <si>
    <t>f5b66771-cb99-5fa3-777a-40c7ea97da12</t>
  </si>
  <si>
    <t>Docusource</t>
  </si>
  <si>
    <t>http://www.docusource.com</t>
  </si>
  <si>
    <t>faac7f81-0560-9b45-e11d-8999bb7005f8</t>
  </si>
  <si>
    <t>DocuSpeak</t>
  </si>
  <si>
    <t>http://www.docuspeak.co</t>
  </si>
  <si>
    <t>ce0c309b-440a-d57b-6934-2c07ffbcc7f1</t>
  </si>
  <si>
    <t>DocuSphere</t>
  </si>
  <si>
    <t>http://www.docusphere.com/</t>
  </si>
  <si>
    <t>e91dc986-966a-8f3e-ddcb-2727d7325db6</t>
  </si>
  <si>
    <t>DocuStar Documentation Services</t>
  </si>
  <si>
    <t>http://www.docustar.co.il</t>
  </si>
  <si>
    <t>b77004b3-d022-0a0e-a148-8f7a410b18eb</t>
  </si>
  <si>
    <t>DocuTAP</t>
  </si>
  <si>
    <t>http://www.docutap.com</t>
  </si>
  <si>
    <t>21fc355c-1210-abb8-3ed9-b973b094dff5</t>
  </si>
  <si>
    <t>Docutech</t>
  </si>
  <si>
    <t>http://www.docutech.com/</t>
  </si>
  <si>
    <t>55fdbb10-9c06-2745-a0e4-e567c8b5144b</t>
  </si>
  <si>
    <t>docuter.com</t>
  </si>
  <si>
    <t>http://www.docuter.com</t>
  </si>
  <si>
    <t>44717a0e-548b-6a33-ba5b-42f65c5f2382</t>
  </si>
  <si>
    <t>DocuTouch</t>
  </si>
  <si>
    <t>http://www.docutouch.com</t>
  </si>
  <si>
    <t>09c055dc-ee15-1f7c-8072-ba93fc82d872</t>
  </si>
  <si>
    <t>DocuTrac, Inc.</t>
  </si>
  <si>
    <t>http://www.docutracinc.com</t>
  </si>
  <si>
    <t>c78b18ea-f641-3a95-b73f-6ee3ce6ca1c8</t>
  </si>
  <si>
    <t>Docutrend Imaging</t>
  </si>
  <si>
    <t>http://www.docutrend.com</t>
  </si>
  <si>
    <t>cddffcc9-57f8-c80e-61ac-7dd002eb3a77</t>
  </si>
  <si>
    <t>DocuVault</t>
  </si>
  <si>
    <t>http://www.docuvault.com</t>
  </si>
  <si>
    <t>fa5f91bc-5c88-eaa8-0516-fe87d87653eb</t>
  </si>
  <si>
    <t>DocuVital</t>
  </si>
  <si>
    <t>http://www.docuvital.com</t>
  </si>
  <si>
    <t>07cab138-d71a-e971-69f7-755f67a40e5f</t>
  </si>
  <si>
    <t>Docuware</t>
  </si>
  <si>
    <t>http://www.docuware.com</t>
  </si>
  <si>
    <t>0b4e8eed-5aae-0154-e82b-487883497d34</t>
  </si>
  <si>
    <t>DocuWrx</t>
  </si>
  <si>
    <t>http://www.docuwrx.com</t>
  </si>
  <si>
    <t>89c109e8-dc33-4b5d-d298-629720cc0077</t>
  </si>
  <si>
    <t>DocuXplorer</t>
  </si>
  <si>
    <t>http://www.docuxplorer.com</t>
  </si>
  <si>
    <t>2ec5a6ae-bf4a-3d36-3466-7863a3a3925b</t>
  </si>
  <si>
    <t>DocVentive</t>
  </si>
  <si>
    <t>http://www.docventive.com</t>
  </si>
  <si>
    <t>f7a5a9cb-6f3c-4cd8-d7b3-62ab1932d291</t>
  </si>
  <si>
    <t>DocVerify</t>
  </si>
  <si>
    <t>http://www.docverify.com</t>
  </si>
  <si>
    <t>fd430a26-c76b-fa48-c0c7-23869a1f429f</t>
  </si>
  <si>
    <t>DocVerse</t>
  </si>
  <si>
    <t>http://www.docverse.com</t>
  </si>
  <si>
    <t>26b87e29-ee1c-5539-2560-39881225293a</t>
  </si>
  <si>
    <t>Docvia</t>
  </si>
  <si>
    <t>http://www.docvia.com</t>
  </si>
  <si>
    <t>46fda837-cdfc-9114-8e1a-2d9dd5224c09</t>
  </si>
  <si>
    <t>Docway Co.</t>
  </si>
  <si>
    <t>http://www.docway.co</t>
  </si>
  <si>
    <t>7c652abc-9046-110d-28b7-dee449d81b65</t>
  </si>
  <si>
    <t>Docxpresso.com</t>
  </si>
  <si>
    <t>http://www.docxpresso.com</t>
  </si>
  <si>
    <t>cb58e3f1-37c6-7318-c84d-9310fa31779b</t>
  </si>
  <si>
    <t>DOCYET</t>
  </si>
  <si>
    <t>http://www.docyet.com</t>
  </si>
  <si>
    <t>0afc7567-2cbe-48f9-88a3-43c68e384d15</t>
  </si>
  <si>
    <t>Docyt</t>
  </si>
  <si>
    <t>https://www.docyt.com</t>
  </si>
  <si>
    <t>2faae6c1-6b15-da4b-cbe5-a5fac0faad47</t>
  </si>
  <si>
    <t>DocZ</t>
  </si>
  <si>
    <t>http://www.docz.de</t>
  </si>
  <si>
    <t>716a6901-ba19-0546-7900-cf57b8a699b5</t>
  </si>
  <si>
    <t>Docz</t>
  </si>
  <si>
    <t>http://www.docz.com</t>
  </si>
  <si>
    <t>a24091c6-bc00-1254-89e2-ea676922eba5</t>
  </si>
  <si>
    <t>Doczu</t>
  </si>
  <si>
    <t>http://www.doczu.com</t>
  </si>
  <si>
    <t>1b163e33-e83c-cae4-cd38-824496259d90</t>
  </si>
  <si>
    <t>Dod</t>
  </si>
  <si>
    <t>http://executive.com.br/</t>
  </si>
  <si>
    <t>8c9c652a-f7dd-079a-d24f-6b071e674667</t>
  </si>
  <si>
    <t>DoD CIO</t>
  </si>
  <si>
    <t>http://dodcio.defense.gov/</t>
  </si>
  <si>
    <t>2c163630-bd52-ee4c-f586-e0f569949c84</t>
  </si>
  <si>
    <t>Dod Loft Conversion</t>
  </si>
  <si>
    <t>http://www.dodloftconversion.com/</t>
  </si>
  <si>
    <t>79cba124-3595-e71f-87f3-bf9e1122ff28</t>
  </si>
  <si>
    <t>DOD Media Group</t>
  </si>
  <si>
    <t>http://www.dodmediagroup.com</t>
  </si>
  <si>
    <t>ac492db8-07c9-4ab5-679a-973846855186</t>
  </si>
  <si>
    <t>DOD UAE</t>
  </si>
  <si>
    <t>https://doduae.com</t>
  </si>
  <si>
    <t>c61b0ef9-830d-eba3-4045-f5c978631585</t>
  </si>
  <si>
    <t>DODAQ</t>
  </si>
  <si>
    <t>http://www.dodaq.com</t>
  </si>
  <si>
    <t>06751217-d203-727f-bb20-670d139c0042</t>
  </si>
  <si>
    <t>Dodby</t>
  </si>
  <si>
    <t>http://www.dodby.com</t>
  </si>
  <si>
    <t>537b3bcc-79af-cee0-7e54-d2db2abaa8f3</t>
  </si>
  <si>
    <t>Dodd Creative Group</t>
  </si>
  <si>
    <t>http://doddcreative.com</t>
  </si>
  <si>
    <t>1745572f-6bde-0a48-1202-39aaf49580f5</t>
  </si>
  <si>
    <t>Doddle</t>
  </si>
  <si>
    <t>http://www.doddle.com</t>
  </si>
  <si>
    <t>433b8212-b172-7671-5750-2495a466ac99</t>
  </si>
  <si>
    <t>Dodecki</t>
  </si>
  <si>
    <t>http://dodecki.com/</t>
  </si>
  <si>
    <t>58fb9699-8536-e09d-1783-eb268ca51948</t>
  </si>
  <si>
    <t>DoDepict.com</t>
  </si>
  <si>
    <t>https://dodepict.com/</t>
  </si>
  <si>
    <t>e579eb6f-ae71-31c4-0191-1456ab9a89da</t>
  </si>
  <si>
    <t>DoDesire</t>
  </si>
  <si>
    <t>http://www.dodesire.com</t>
  </si>
  <si>
    <t>69a7973c-33a4-e2f1-d887-fac1fb97de81</t>
  </si>
  <si>
    <t>Dodex|me</t>
  </si>
  <si>
    <t>http://dodex.me</t>
  </si>
  <si>
    <t>1fcdf182-d977-6caa-4ba4-ae4ea8a187d5</t>
  </si>
  <si>
    <t>Dodge</t>
  </si>
  <si>
    <t>http://construction.com/</t>
  </si>
  <si>
    <t>118b2a2f-fd96-e09a-1976-3b7eb0b77f2e</t>
  </si>
  <si>
    <t>Dodge &amp; Cox</t>
  </si>
  <si>
    <t>https://www.dodgeandcox.com</t>
  </si>
  <si>
    <t>d5ae0d14-ca7a-ab1c-d15f-8d99323ed8a9</t>
  </si>
  <si>
    <t>Dodge City Community College</t>
  </si>
  <si>
    <t>http://www.dc3.edu/</t>
  </si>
  <si>
    <t>186acb21-a8c2-a67c-b33a-c14c58bddecc</t>
  </si>
  <si>
    <t>Dodge Communications</t>
  </si>
  <si>
    <t>http://www.dodgecommunications.com/</t>
  </si>
  <si>
    <t>a37a2bad-c4e4-3cf4-85d3-695f6d6cfae6</t>
  </si>
  <si>
    <t>Dodge Plaza</t>
  </si>
  <si>
    <t>http://dodgeplaza.com</t>
  </si>
  <si>
    <t>b14b3f47-2b20-61dc-695a-9ecf3fbe8b65</t>
  </si>
  <si>
    <t>Dodhia Brass Moulding Works</t>
  </si>
  <si>
    <t>http://www.dodhiabrass.com/</t>
  </si>
  <si>
    <t>0eb3ddde-56df-3044-2581-4d93e0287130</t>
  </si>
  <si>
    <t>Dodilio</t>
  </si>
  <si>
    <t>http://www.dodilio.com</t>
  </si>
  <si>
    <t>2e934c8a-df5e-891b-5fe6-927d538910b3</t>
  </si>
  <si>
    <t>Dodla Dairy</t>
  </si>
  <si>
    <t>http://www.dodladairy.com</t>
  </si>
  <si>
    <t>d12088ed-29c2-89b4-5991-c267c92d51f9</t>
  </si>
  <si>
    <t>Dodo</t>
  </si>
  <si>
    <t>http://www.dodo.com/</t>
  </si>
  <si>
    <t>f986b2a7-d91f-9381-ab83-c0dc21d57434</t>
  </si>
  <si>
    <t>Dodo - Biotech Crowdfunding</t>
  </si>
  <si>
    <t>http://dodofunding.com</t>
  </si>
  <si>
    <t>b10b8df2-f64b-95fb-463b-dc58f2451a78</t>
  </si>
  <si>
    <t>Dodo Groups</t>
  </si>
  <si>
    <t>http://www.dodogroups.com</t>
  </si>
  <si>
    <t>063dca2b-c8a5-52d6-844a-4d7217dd1d73</t>
  </si>
  <si>
    <t>Dodo OmniData</t>
  </si>
  <si>
    <t>http://www.dodoomnidata.com/</t>
  </si>
  <si>
    <t>0e8140ef-881f-6a92-f128-5869101769b8</t>
  </si>
  <si>
    <t>Dodo Pizza</t>
  </si>
  <si>
    <t>http://dodopizzastory.com/aboutdodo</t>
  </si>
  <si>
    <t>be51e16a-2f2f-68b1-34c6-ed0386b92d87</t>
  </si>
  <si>
    <t>doDOC Corporation</t>
  </si>
  <si>
    <t>https://dodoc.com</t>
  </si>
  <si>
    <t>c94587ce-8b8c-94a1-4c35-8fcc055662bb</t>
  </si>
  <si>
    <t>DODOcase</t>
  </si>
  <si>
    <t>http://www.dodocase.com</t>
  </si>
  <si>
    <t>5ac0a7a4-10b8-726f-7e0a-a61f0aa3c9f7</t>
  </si>
  <si>
    <t>DodoHub</t>
  </si>
  <si>
    <t>http://www.dodohub.com/</t>
  </si>
  <si>
    <t>af75fdfa-662d-b8b1-46b4-d8195aed9a41</t>
  </si>
  <si>
    <t>Dodonation</t>
  </si>
  <si>
    <t>http://rocketpun.ch/company/dodonation</t>
  </si>
  <si>
    <t>60c459b8-bf6f-885c-16a7-2a8166e3022b</t>
  </si>
  <si>
    <t>DoDots</t>
  </si>
  <si>
    <t>http://familydodots.com</t>
  </si>
  <si>
    <t>6451ddb1-e691-5350-c006-9307998f98aa</t>
  </si>
  <si>
    <t>DodoWorkPlay</t>
  </si>
  <si>
    <t>https://dodoworkplay.com</t>
  </si>
  <si>
    <t>4e600da3-6805-7d93-ee51-28ca185edc0e</t>
  </si>
  <si>
    <t>Dodreams</t>
  </si>
  <si>
    <t>http://www.dodreams.com</t>
  </si>
  <si>
    <t>2bf6cdf6-e625-449d-3be4-8c336cfa1e8a</t>
  </si>
  <si>
    <t>Dods (Group) plc</t>
  </si>
  <si>
    <t>http://www.dodsgroupplc.com/</t>
  </si>
  <si>
    <t>53c239d6-2e84-c658-7a7f-6ef20b13e95a</t>
  </si>
  <si>
    <t>DODShops.com</t>
  </si>
  <si>
    <t>http://www.dodshops.com</t>
  </si>
  <si>
    <t>115f28a2-b3c9-ad69-2694-50851a58ffec</t>
  </si>
  <si>
    <t>Dodson Jones</t>
  </si>
  <si>
    <t>http://dodson-jones.co.uk/</t>
  </si>
  <si>
    <t>459cf2ea-1896-4325-da81-a6b8b3d9d272</t>
  </si>
  <si>
    <t>Doe &amp; Ingalls</t>
  </si>
  <si>
    <t>https://www.doeingalls.com</t>
  </si>
  <si>
    <t>fb3f8821-7125-4548-a87a-bba5633f0813</t>
  </si>
  <si>
    <t>Doe Anderson</t>
  </si>
  <si>
    <t>http://www.doeanderson.com</t>
  </si>
  <si>
    <t>3403e48d-ec7f-796b-3558-927f0662f48d</t>
  </si>
  <si>
    <t>DOE Data Guard</t>
  </si>
  <si>
    <t>https://www.dataguardprivacyprogram.org/</t>
  </si>
  <si>
    <t>58a5e5ef-b02c-f176-8ab0-22c5353aab51</t>
  </si>
  <si>
    <t>DOE Genomes to Life Center</t>
  </si>
  <si>
    <t>http://www.genomes2life.org</t>
  </si>
  <si>
    <t>cf0b6710-2e81-36d0-228d-33419facac48</t>
  </si>
  <si>
    <t>Doe Run PerÌÄå¼</t>
  </si>
  <si>
    <t>http://www.doerun.com.pe</t>
  </si>
  <si>
    <t>b872ecac-5a6a-fdcc-1d3d-daec54d5c852</t>
  </si>
  <si>
    <t>Doedijns International</t>
  </si>
  <si>
    <t>http://www.dgi-company.com/corp</t>
  </si>
  <si>
    <t>ba5013eb-6c95-be88-a7cc-63c20b8c9a89</t>
  </si>
  <si>
    <t>Doefonds FryslÌÄå¢n</t>
  </si>
  <si>
    <t>http://www.doefondsfryslan.nl</t>
  </si>
  <si>
    <t>499d8719-842e-b71b-e134-60a06346f904</t>
  </si>
  <si>
    <t>doejo</t>
  </si>
  <si>
    <t>http://www.doejo.com</t>
  </si>
  <si>
    <t>aaed872c-bcdb-2497-b5de-4bd89f602e0f</t>
  </si>
  <si>
    <t>DOEN Foundation</t>
  </si>
  <si>
    <t>http://www.doen.nl/</t>
  </si>
  <si>
    <t>095f145e-d48c-fd82-e900-9cb03ee6a1cd</t>
  </si>
  <si>
    <t>Doerr Realty</t>
  </si>
  <si>
    <t>http://michellesellssanantonio.com</t>
  </si>
  <si>
    <t>8cfbf747-0d07-9cdf-6214-756c3c8b4320</t>
  </si>
  <si>
    <t>Doers</t>
  </si>
  <si>
    <t>http://www.doersapp.com</t>
  </si>
  <si>
    <t>5942b4c2-ef4f-4f36-64dc-a0a682ff5a5f</t>
  </si>
  <si>
    <t>Doers' Guild</t>
  </si>
  <si>
    <t>http://doersguild.com</t>
  </si>
  <si>
    <t>0c6d3256-2a1c-2111-e7ee-883b5dc94a64</t>
  </si>
  <si>
    <t>Does It Scam</t>
  </si>
  <si>
    <t>http://www.doesitscam.com/</t>
  </si>
  <si>
    <t>72125179-1ad1-be50-b2b7-dd791973a62b</t>
  </si>
  <si>
    <t>DoES Liverpool</t>
  </si>
  <si>
    <t>http://doesliverpool.com/</t>
  </si>
  <si>
    <t>013d91f8-f87a-b16d-b458-d641d4f18240</t>
  </si>
  <si>
    <t>does vigrx plus work</t>
  </si>
  <si>
    <t>http://besterectionpills.net</t>
  </si>
  <si>
    <t>2088e875-20a9-1d9c-51e4-fdbba8204ccc</t>
  </si>
  <si>
    <t>DoesThatMakeSense.com</t>
  </si>
  <si>
    <t>http://www.doesthatmakesense.com</t>
  </si>
  <si>
    <t>4e06d02f-7a83-1489-af54-7dcc6c8f9e75</t>
  </si>
  <si>
    <t>DoeVida</t>
  </si>
  <si>
    <t>http://doevida.org/</t>
  </si>
  <si>
    <t>7728542a-d45d-cf5e-a028-064ac0dec08e</t>
  </si>
  <si>
    <t>Dofake.com</t>
  </si>
  <si>
    <t>http://www.slideshare.net/dofakecom</t>
  </si>
  <si>
    <t>4cf75589-0cfe-5ffb-2fb5-812c9103a91d</t>
  </si>
  <si>
    <t>DoFamily</t>
  </si>
  <si>
    <t>http://www.dofamily.es/</t>
  </si>
  <si>
    <t>c5ed5452-a84e-bb67-9771-10c052de1a95</t>
  </si>
  <si>
    <t>DOFO</t>
  </si>
  <si>
    <t>http://www.dofo.co.il</t>
  </si>
  <si>
    <t>5244cd81-5629-13b4-d0d4-86f23a8353cf</t>
  </si>
  <si>
    <t>Dofollow Blog Commenting Service</t>
  </si>
  <si>
    <t>http://dofollowblogcommenting.co.cc</t>
  </si>
  <si>
    <t>b0067c57-ec56-86a8-5c6a-d7d06cc07f30</t>
  </si>
  <si>
    <t>doForms, Inc.</t>
  </si>
  <si>
    <t>http://doforms.com</t>
  </si>
  <si>
    <t>717cc415-105e-b27d-5d11-5cf3d376b83a</t>
  </si>
  <si>
    <t>Doft</t>
  </si>
  <si>
    <t>http://doft.com</t>
  </si>
  <si>
    <t>7e9acb89-2339-aea1-0c56-dc0806ec1c46</t>
  </si>
  <si>
    <t>Doft me software solutions pvt ltd</t>
  </si>
  <si>
    <t>http://www.doftme.com</t>
  </si>
  <si>
    <t>90d6bb36-d51d-1e59-bb1a-96d4b4f20135</t>
  </si>
  <si>
    <t>DofusTouch-Kamas</t>
  </si>
  <si>
    <t>https://www.dofustouch-kamas.com</t>
  </si>
  <si>
    <t>03349130-806f-f50a-5c60-c3b52da456c7</t>
  </si>
  <si>
    <t>DOG</t>
  </si>
  <si>
    <t>http://www.dogcomunicacion.com</t>
  </si>
  <si>
    <t>c71f230a-e5b6-7fec-6d98-41ac297438c1</t>
  </si>
  <si>
    <t>Dog &amp; Bone</t>
  </si>
  <si>
    <t>http://dogandbonecases.com</t>
  </si>
  <si>
    <t>5cc095ff-c0a9-8863-60e2-b56b64c8df79</t>
  </si>
  <si>
    <t>Dog and Field Ltd</t>
  </si>
  <si>
    <t>https://dogandfield.co.uk/</t>
  </si>
  <si>
    <t>85062db3-e55c-e8d5-4557-efaea99b5971</t>
  </si>
  <si>
    <t>Dog bakery Hov-Hov</t>
  </si>
  <si>
    <t>https://www.hovhovdogbakery.com</t>
  </si>
  <si>
    <t>deb14254-1fa1-5daa-5ae8-61835dd8fe2c</t>
  </si>
  <si>
    <t>Dog Bark Park Inn</t>
  </si>
  <si>
    <t>http://dogbarkparkinn.com/</t>
  </si>
  <si>
    <t>a8f84c57-a4fc-e565-a8ba-50e0a7a46321</t>
  </si>
  <si>
    <t>Dog Bathrobe</t>
  </si>
  <si>
    <t>http://www.dogbathrobe.com</t>
  </si>
  <si>
    <t>948d1aa9-9566-37da-65ce-8726e77d2ad8</t>
  </si>
  <si>
    <t>dog beacon</t>
  </si>
  <si>
    <t>http://dogbeacon.com</t>
  </si>
  <si>
    <t>1aae071d-3246-1696-1a23-13911e2abe68</t>
  </si>
  <si>
    <t>Dog Collars</t>
  </si>
  <si>
    <t>http://dog-collars-reviews.com</t>
  </si>
  <si>
    <t>ebc83ec2-4708-4c46-7408-816a8251f532</t>
  </si>
  <si>
    <t>Dog Day Digital</t>
  </si>
  <si>
    <t>http://www.dogdaydigital.net/</t>
  </si>
  <si>
    <t>add75547-eac7-48f7-b932-2c145f9583d0</t>
  </si>
  <si>
    <t>Dog Day Getaway</t>
  </si>
  <si>
    <t>http://www.dogdaygetaway.com</t>
  </si>
  <si>
    <t>85bddf2a-e3ea-7a36-8f55-061977a808bd</t>
  </si>
  <si>
    <t>Dog Deli Food Company</t>
  </si>
  <si>
    <t>http://www.dogdelifoodcompany.com/</t>
  </si>
  <si>
    <t>06c89468-4174-9977-393b-1f2f66be61e5</t>
  </si>
  <si>
    <t>Dog Design</t>
  </si>
  <si>
    <t>http://www.dogdesign.com.br/</t>
  </si>
  <si>
    <t>e9d727bf-742e-d722-aa48-bf249294885f</t>
  </si>
  <si>
    <t>Dog Digital</t>
  </si>
  <si>
    <t>http://www.dogdigital.com</t>
  </si>
  <si>
    <t>3dc2db09-c462-6c62-5143-bf2b83e3c109</t>
  </si>
  <si>
    <t>Dog Ear Creative</t>
  </si>
  <si>
    <t>http://www.dogearcreative.com</t>
  </si>
  <si>
    <t>e05aec2f-5137-8328-8d9d-3f543d6d45c9</t>
  </si>
  <si>
    <t>Dog Eat Dog Inc</t>
  </si>
  <si>
    <t>http://www.dogeatdoginc.com</t>
  </si>
  <si>
    <t>f3bd0659-d0a9-08ae-aeff-8e36e1b77ace</t>
  </si>
  <si>
    <t>Dog Files</t>
  </si>
  <si>
    <t>http://www.thedogfiles.com</t>
  </si>
  <si>
    <t>75ecdc4a-d1ba-2dee-506a-9ad4e98f12e8</t>
  </si>
  <si>
    <t>Dog Food</t>
  </si>
  <si>
    <t>https://dogfood.com.au/</t>
  </si>
  <si>
    <t>30ce9be6-8d20-3fa8-7b0d-16a9eb4b47bb</t>
  </si>
  <si>
    <t>Dog Food Advisor</t>
  </si>
  <si>
    <t>http://dogfoodadvisor.com</t>
  </si>
  <si>
    <t>723ace08-a326-b7de-a94f-3fcd90934122</t>
  </si>
  <si>
    <t>Dog for Dog</t>
  </si>
  <si>
    <t>http://www.dogfordog.com</t>
  </si>
  <si>
    <t>1d405de6-e459-f741-561d-8e41fac02ca7</t>
  </si>
  <si>
    <t>Dog Gear</t>
  </si>
  <si>
    <t>http://www.julius-k9.co.uk/</t>
  </si>
  <si>
    <t>6c3a14a3-42b9-64ef-7f04-5568264512d7</t>
  </si>
  <si>
    <t>Dog Harmony</t>
  </si>
  <si>
    <t>https://www.dogharmony.co.uk/</t>
  </si>
  <si>
    <t>4429cb37-53e4-6f22-9033-1facde900a10</t>
  </si>
  <si>
    <t>dog hunter</t>
  </si>
  <si>
    <t>http://www.doghunter.org/</t>
  </si>
  <si>
    <t>70ade1a9-310e-f723-5a62-2155e6ffffd6</t>
  </si>
  <si>
    <t>Dog Jog</t>
  </si>
  <si>
    <t>http://dogjogpeoria.com/</t>
  </si>
  <si>
    <t>6f6b9b08-2716-ea8c-7ed5-318557c75972</t>
  </si>
  <si>
    <t>DOG Media</t>
  </si>
  <si>
    <t>http://www.dogmedianyc.com</t>
  </si>
  <si>
    <t>d1bbd432-3bbd-8966-1b60-c509f3d4e0f3</t>
  </si>
  <si>
    <t>Dog My Cats</t>
  </si>
  <si>
    <t>http://dogmycats.com/</t>
  </si>
  <si>
    <t>17b1eb40-6322-9825-5bf8-e4f58d546b9c</t>
  </si>
  <si>
    <t>Dog Names</t>
  </si>
  <si>
    <t>http://www.funnydognames.net/</t>
  </si>
  <si>
    <t>1f747239-9bf7-c8b6-0edb-b5fb710cbbe4</t>
  </si>
  <si>
    <t>Dog Parker</t>
  </si>
  <si>
    <t>http://www.dogparker.com/</t>
  </si>
  <si>
    <t>3aea8e6c-bb64-7b6b-4984-49efd0381c28</t>
  </si>
  <si>
    <t>Dog Quality Enterprises, Inc.</t>
  </si>
  <si>
    <t>http://www.dogquality.com</t>
  </si>
  <si>
    <t>73dc7a71-2b15-7761-fc2e-e67ca4353267</t>
  </si>
  <si>
    <t>Dog stories</t>
  </si>
  <si>
    <t>http://dogsstories.com</t>
  </si>
  <si>
    <t>debb27b2-39b7-d86d-e05e-7c0ff3d621bb</t>
  </si>
  <si>
    <t>Dog Tag Bakery</t>
  </si>
  <si>
    <t>http://www.dogtagbakery.com/</t>
  </si>
  <si>
    <t>39449440-1feb-c089-e2c5-513802c19129</t>
  </si>
  <si>
    <t>Dog Talk</t>
  </si>
  <si>
    <t>http://www.dogtalk.net.au</t>
  </si>
  <si>
    <t>019192ae-adf6-257b-dd13-cfebd93daabd</t>
  </si>
  <si>
    <t>Dog Tracker Nano</t>
  </si>
  <si>
    <t>http://www.dogtrackernano.com/</t>
  </si>
  <si>
    <t>e6285bb6-b85f-4e5c-4753-898927b719f1</t>
  </si>
  <si>
    <t>Dog training Etobicoke</t>
  </si>
  <si>
    <t>http://www.doggieplayland.ca</t>
  </si>
  <si>
    <t>d9787fea-1f12-a562-b260-c639579e0b44</t>
  </si>
  <si>
    <t>Dog Training Now</t>
  </si>
  <si>
    <t>http://www.dogtrainingnow.com</t>
  </si>
  <si>
    <t>3775609e-2085-bd6d-d9d4-a4b605db0024</t>
  </si>
  <si>
    <t>Dog Training Tip Site</t>
  </si>
  <si>
    <t>http://dogtrainingtipsite.com</t>
  </si>
  <si>
    <t>7c255b6a-f0cd-cc20-84b0-aa9104d389f8</t>
  </si>
  <si>
    <t>Dog Walking Battersea</t>
  </si>
  <si>
    <t>http://www.fantasticpetcare.co.uk/battersea-sw11.html</t>
  </si>
  <si>
    <t>3d7fd620-aab2-7f0d-9cf0-3370e794d404</t>
  </si>
  <si>
    <t>http://www.dogwalkinginlondon.co.uk/battersea-sw11.html</t>
  </si>
  <si>
    <t>e8069933-e888-431c-b9e0-a8b3bd410ab4</t>
  </si>
  <si>
    <t>Dog Walking Dunfermline</t>
  </si>
  <si>
    <t>http://dogwalkingdunfermline.org.uk/</t>
  </si>
  <si>
    <t>922813fc-4cc3-4cd6-ae83-4070c99af618</t>
  </si>
  <si>
    <t>Dog-ochrona</t>
  </si>
  <si>
    <t>http://www.dog-ochrona.pl</t>
  </si>
  <si>
    <t>fe302125-65a9-6226-d76f-1520eca87b4b</t>
  </si>
  <si>
    <t>Dog.com</t>
  </si>
  <si>
    <t>http://www.dog.com</t>
  </si>
  <si>
    <t>597c2b09-c9ae-f373-8c92-a1375d1fcb9a</t>
  </si>
  <si>
    <t>DOGA</t>
  </si>
  <si>
    <t>http://www.doga.es/index.php/en/</t>
  </si>
  <si>
    <t>16d86a3b-faf4-8d6f-b858-af54a83b2f68</t>
  </si>
  <si>
    <t>Doga Kuafor Market</t>
  </si>
  <si>
    <t>http://dogakuaformarket.com</t>
  </si>
  <si>
    <t>ac5ed4ae-3c8b-9d75-9c97-0e0850306273</t>
  </si>
  <si>
    <t>Dogaboo</t>
  </si>
  <si>
    <t>http://www.dogaboo.com</t>
  </si>
  <si>
    <t>acc1c885-9a3b-e5c7-c72a-24b1464854c2</t>
  </si>
  <si>
    <t>Dogalize</t>
  </si>
  <si>
    <t>http://www.dogalize.com</t>
  </si>
  <si>
    <t>cd4101e7-3679-1f4c-043c-580f53c1dc8d</t>
  </si>
  <si>
    <t>dogalorganikbal</t>
  </si>
  <si>
    <t>http://dogalorganikbal.com</t>
  </si>
  <si>
    <t>e4187119-84cb-cdbc-7fd3-ab87eaeb5072</t>
  </si>
  <si>
    <t>Dogalurunlermarketi.com</t>
  </si>
  <si>
    <t>http://www.dogalurunlermarketi.com</t>
  </si>
  <si>
    <t>2b505672-752d-d8ca-ae14-cf3d265e1c8a</t>
  </si>
  <si>
    <t>Dogan Online</t>
  </si>
  <si>
    <t>http://www.dol.com.tr/en</t>
  </si>
  <si>
    <t>f22ce866-3d30-3e85-3b44-701e5238a831</t>
  </si>
  <si>
    <t>DoganBurda Dergi</t>
  </si>
  <si>
    <t>http://www.doganburda.com/</t>
  </si>
  <si>
    <t>cb58417c-acd8-847d-3005-f0af8e805086</t>
  </si>
  <si>
    <t>dogancay</t>
  </si>
  <si>
    <t>http://www.ozelsiniz.com</t>
  </si>
  <si>
    <t>5e870fcc-b719-7ad4-e72b-c2b4b669a848</t>
  </si>
  <si>
    <t>Dogasaur</t>
  </si>
  <si>
    <t>http://www.dogasaur.com</t>
  </si>
  <si>
    <t>ab735f8f-c445-f51c-e3d9-215be5707849</t>
  </si>
  <si>
    <t>DogBark</t>
  </si>
  <si>
    <t>http://www.dogbark.com</t>
  </si>
  <si>
    <t>b322f074-60fe-25ed-7a01-16575a48a38d</t>
  </si>
  <si>
    <t>DogBff</t>
  </si>
  <si>
    <t>http://www.dogbff.com/</t>
  </si>
  <si>
    <t>ce65e986-90f9-f143-121c-761e8681ea5f</t>
  </si>
  <si>
    <t>Dogbite Software</t>
  </si>
  <si>
    <t>http://www.dogbitesoftware.com</t>
  </si>
  <si>
    <t>d605c531-41d0-afff-81b7-bbccfa8378ab</t>
  </si>
  <si>
    <t>DogBuddy</t>
  </si>
  <si>
    <t>https://uk.dogbuddy.com/</t>
  </si>
  <si>
    <t>0cbe3aa6-f790-968f-5ec3-0eb6690c909d</t>
  </si>
  <si>
    <t>Dogbyte Games</t>
  </si>
  <si>
    <t>http://www.dogbytegames.com</t>
  </si>
  <si>
    <t>88b6b509-f6f4-4ed9-2746-7289df260efc</t>
  </si>
  <si>
    <t>DogCareLife</t>
  </si>
  <si>
    <t>http://www.dogcarelife.com</t>
  </si>
  <si>
    <t>c49dc3a3-7323-0e60-2c15-5a39d5f061a7</t>
  </si>
  <si>
    <t>DogCatWeb</t>
  </si>
  <si>
    <t>http://beta.dogcatweb.be/</t>
  </si>
  <si>
    <t>0aa86ba3-9aab-57ff-40a5-0d1e7f259cac</t>
  </si>
  <si>
    <t>DogDoctor</t>
  </si>
  <si>
    <t>http://www.goudaifu.com</t>
  </si>
  <si>
    <t>3b59a9fd-7507-f537-f5cf-f2c4356ab34b</t>
  </si>
  <si>
    <t>DogeAPI</t>
  </si>
  <si>
    <t>https://dogeapi.com</t>
  </si>
  <si>
    <t>46574865-9bd0-fbfb-a2ff-7545514e904a</t>
  </si>
  <si>
    <t>Dogeared</t>
  </si>
  <si>
    <t>http://www.dogeared.com/</t>
  </si>
  <si>
    <t>cad6c209-d2e8-d527-e744-fb5e5a1539eb</t>
  </si>
  <si>
    <t>Dogears Print Media</t>
  </si>
  <si>
    <t>http://dogearsetc.com/</t>
  </si>
  <si>
    <t>85802496-0ce0-aec0-eabf-d795aca6345e</t>
  </si>
  <si>
    <t>Dogecoin</t>
  </si>
  <si>
    <t>http://dogecoin.com</t>
  </si>
  <si>
    <t>1e32abf8-73ad-930d-d1f6-ae6e7435763b</t>
  </si>
  <si>
    <t>Dogeo</t>
  </si>
  <si>
    <t>http://dogeo.co</t>
  </si>
  <si>
    <t>a1341b05-7fbe-0300-990d-cdc78bf0e8dd</t>
  </si>
  <si>
    <t>dogerr</t>
  </si>
  <si>
    <t>http://muchmarket.com</t>
  </si>
  <si>
    <t>0285571b-cd50-e491-22d5-ea8dbb140497</t>
  </si>
  <si>
    <t>Dogetipbot</t>
  </si>
  <si>
    <t>https://dogetipbot.com</t>
  </si>
  <si>
    <t>2921835e-de85-4857-ba6d-c8560a44c0ac</t>
  </si>
  <si>
    <t>DOGFI.SH Mobile</t>
  </si>
  <si>
    <t>https://www.dogfi.sh/</t>
  </si>
  <si>
    <t>5abd4196-e139-9721-d9c6-21fb2e8a8d72</t>
  </si>
  <si>
    <t>Dogfight Watch India</t>
  </si>
  <si>
    <t>http://dogfightwatch.in/</t>
  </si>
  <si>
    <t>26e78959-10ad-d837-38be-b56cf5483542</t>
  </si>
  <si>
    <t>Dogfish Accelerator</t>
  </si>
  <si>
    <t>http://www.dogfishaccelerator.com</t>
  </si>
  <si>
    <t>c84f8179-ae6b-d1ff-1c9b-760c3c46a950</t>
  </si>
  <si>
    <t>Dogfish Head Craft Brewery</t>
  </si>
  <si>
    <t>http://www.dogfish.com/</t>
  </si>
  <si>
    <t>10a5ff1c-4646-a6a1-5cc9-61e271664e2a</t>
  </si>
  <si>
    <t>Dogfish Pictures</t>
  </si>
  <si>
    <t>http://www.dogfishpictures.com</t>
  </si>
  <si>
    <t>4a0f8cc1-74bd-2d80-faa9-300a191b872e</t>
  </si>
  <si>
    <t>Dogfish Software</t>
  </si>
  <si>
    <t>http://www.dogfishsoftware.com/</t>
  </si>
  <si>
    <t>2b50d995-1e29-8964-678b-7dddc65beeb8</t>
  </si>
  <si>
    <t>Dogfive</t>
  </si>
  <si>
    <t>http://www.dogfive.com</t>
  </si>
  <si>
    <t>a4563a34-135f-80e4-a037-357068f89a03</t>
  </si>
  <si>
    <t>Dogful</t>
  </si>
  <si>
    <t>http://www.hotels.dogful.com</t>
  </si>
  <si>
    <t>38d07832-0e9c-5f9e-cae7-dd64ab7efa1f</t>
  </si>
  <si>
    <t>Doggequin</t>
  </si>
  <si>
    <t>http://www.doggequin.com</t>
  </si>
  <si>
    <t>ff22d6a7-64ae-be32-1fa3-155ac5e2b90c</t>
  </si>
  <si>
    <t>DoggieInk</t>
  </si>
  <si>
    <t>http://www.designadoggietee.com</t>
  </si>
  <si>
    <t>949ca4d6-99f5-65c9-f5b0-21027e8a7a3d</t>
  </si>
  <si>
    <t>DogGroomers.com</t>
  </si>
  <si>
    <t>http://www.doggroomers.com</t>
  </si>
  <si>
    <t>d994ce40-8205-532e-2201-9e5f1ddf29f1</t>
  </si>
  <si>
    <t>Doggy Community</t>
  </si>
  <si>
    <t>http://doggycommunity.com/</t>
  </si>
  <si>
    <t>b7fdca48-50d5-d027-e40e-78bad618ea12</t>
  </si>
  <si>
    <t>Doggy Deals</t>
  </si>
  <si>
    <t>http://doggydeals.com.au</t>
  </si>
  <si>
    <t>f1365c92-c631-06d1-efe0-3d6beffb409d</t>
  </si>
  <si>
    <t>Doggy TALKY</t>
  </si>
  <si>
    <t>http://www.doggytalky.com</t>
  </si>
  <si>
    <t>48c9389e-f0e7-d98d-bff9-4515559feb9c</t>
  </si>
  <si>
    <t>Doggybites</t>
  </si>
  <si>
    <t>http://adhese.com</t>
  </si>
  <si>
    <t>416b4157-9aaf-e798-c0d0-83e8b618d366</t>
  </si>
  <si>
    <t>DoggyBuddies (doggybnb)</t>
  </si>
  <si>
    <t>http://www.doggybnb.com</t>
  </si>
  <si>
    <t>382547b5-afce-b4e0-9c6d-839233cd25e1</t>
  </si>
  <si>
    <t>DoggyChef</t>
  </si>
  <si>
    <t>http://www.doggychef.com</t>
  </si>
  <si>
    <t>243458e3-6901-7f75-30e8-bb7e4892480c</t>
  </si>
  <si>
    <t>DoggyDoc</t>
  </si>
  <si>
    <t>http://www.doggydoc.com/</t>
  </si>
  <si>
    <t>ecb7491d-c283-cc02-ee6f-87ac3002d284</t>
  </si>
  <si>
    <t>DoggyFinder</t>
  </si>
  <si>
    <t>http://doggyfinder.co/</t>
  </si>
  <si>
    <t>c2905611-3f68-10e1-673c-2bb535f3389a</t>
  </si>
  <si>
    <t>doggyloot</t>
  </si>
  <si>
    <t>http://www.doggyloot.com</t>
  </si>
  <si>
    <t>d274d5fc-5be1-36ac-fc0a-e73ec3f24ddb</t>
  </si>
  <si>
    <t>Doghead Simulations</t>
  </si>
  <si>
    <t>http://www.dogheadsimulations.com</t>
  </si>
  <si>
    <t>b60f3f2f-9bee-1a57-53bd-81a6752ede2b</t>
  </si>
  <si>
    <t>DogHero</t>
  </si>
  <si>
    <t>https://www.doghero.com.br</t>
  </si>
  <si>
    <t>9c638a27-5c8c-9a0f-7725-1e9393fc4f24</t>
  </si>
  <si>
    <t>Dogi</t>
  </si>
  <si>
    <t>http://dogi.com</t>
  </si>
  <si>
    <t>829ef3bf-f75d-45b4-b811-7ec8fda909ee</t>
  </si>
  <si>
    <t>Dogia Oy</t>
  </si>
  <si>
    <t>http://www.dogia.fi/</t>
  </si>
  <si>
    <t>81afedf6-a335-104f-6344-2838a9b4e3a5</t>
  </si>
  <si>
    <t>DOGIPOT</t>
  </si>
  <si>
    <t>http://www.dogipot.com/</t>
  </si>
  <si>
    <t>af33ec55-19c0-83bd-4dc3-25a6f1650409</t>
  </si>
  <si>
    <t>Dogiz</t>
  </si>
  <si>
    <t>http://www.dogiz.com/</t>
  </si>
  <si>
    <t>a87cec00-b41e-c4f3-bef6-d994dcbbe584</t>
  </si>
  <si>
    <t>Dogkart</t>
  </si>
  <si>
    <t>http://dogkart.in/</t>
  </si>
  <si>
    <t>7f49e0e8-bc45-bbdd-ceb3-cf94e85056b9</t>
  </si>
  <si>
    <t>Dogkr</t>
  </si>
  <si>
    <t>http://www.dogkr.com</t>
  </si>
  <si>
    <t>02dee7ee-c167-9a16-e1b5-3d52e580f530</t>
  </si>
  <si>
    <t>Dogley</t>
  </si>
  <si>
    <t>http://www.dogley.com</t>
  </si>
  <si>
    <t>67fcfb5f-6ae4-5079-95c9-cee24e69b6ce</t>
  </si>
  <si>
    <t>DogLTD</t>
  </si>
  <si>
    <t>http://doglimited.com</t>
  </si>
  <si>
    <t>81789c7d-720a-d313-bb32-782d21d3a172</t>
  </si>
  <si>
    <t>Dogly</t>
  </si>
  <si>
    <t>https://dogly.com/</t>
  </si>
  <si>
    <t>f51a8550-d7e8-2e94-c14a-45a984c206a5</t>
  </si>
  <si>
    <t>Dogma Systems</t>
  </si>
  <si>
    <t>http://www.dogmasystems.com/</t>
  </si>
  <si>
    <t>ffd20a14-b197-e282-820f-700d32f09e03</t>
  </si>
  <si>
    <t>Dogmar</t>
  </si>
  <si>
    <t>http://www.dogmar.lv</t>
  </si>
  <si>
    <t>784580ee-a2d3-0069-4cf0-261b5816f0f2</t>
  </si>
  <si>
    <t>Dogmatek</t>
  </si>
  <si>
    <t>http://www.dogmatek.com/</t>
  </si>
  <si>
    <t>db62095b-29fd-cf80-444f-18d07298eba1</t>
  </si>
  <si>
    <t>dogMelon</t>
  </si>
  <si>
    <t>http://www.dogmelon.com.au</t>
  </si>
  <si>
    <t>b5608796-bde3-fef9-577f-17ffec2ae5cd</t>
  </si>
  <si>
    <t>Dognaedis</t>
  </si>
  <si>
    <t>http://www.dognaedis.com</t>
  </si>
  <si>
    <t>a774b3b9-3ab4-d8a3-a451-74a585f0df9b</t>
  </si>
  <si>
    <t>Dognition</t>
  </si>
  <si>
    <t>http://www.dognition.com</t>
  </si>
  <si>
    <t>b14c9a07-708f-afe3-c6fc-6f538b94bb5a</t>
  </si>
  <si>
    <t>Dognition.com</t>
  </si>
  <si>
    <t>5d83ecaa-553f-cf39-ea0d-222c9bd55a19</t>
  </si>
  <si>
    <t>DOGO Store</t>
  </si>
  <si>
    <t>http://www.dogostore.com</t>
  </si>
  <si>
    <t>57f9e310-ccd1-b7dc-35be-d36708c28856</t>
  </si>
  <si>
    <t>DoGood Headquarters</t>
  </si>
  <si>
    <t>http://dogoodhq.com</t>
  </si>
  <si>
    <t>752aa7f4-bca4-290d-26f1-65acabf34ad4</t>
  </si>
  <si>
    <t>DoGoodBuyUs</t>
  </si>
  <si>
    <t>http://www.dogoodbuyus.com</t>
  </si>
  <si>
    <t>3e56a7d0-b660-d009-ec28-a7ee6a5db127</t>
  </si>
  <si>
    <t>Dogpatch Labs</t>
  </si>
  <si>
    <t>http://dogpatchlabs.com/</t>
  </si>
  <si>
    <t>82a85c3c-12ef-aa3d-9fb8-e5a407f5f7c3</t>
  </si>
  <si>
    <t>Dogpatch Media</t>
  </si>
  <si>
    <t>http://dogpatchmedia.com</t>
  </si>
  <si>
    <t>89c306e9-ddc8-7de8-3a7d-d895c22332b9</t>
  </si>
  <si>
    <t>Dogpatch WineWorks</t>
  </si>
  <si>
    <t>http://dogpatchwineworks.com/</t>
  </si>
  <si>
    <t>16c0f739-f19e-177a-b18e-b7cafc8c05fa</t>
  </si>
  <si>
    <t>Dogpile</t>
  </si>
  <si>
    <t>http://www.dogpile.com</t>
  </si>
  <si>
    <t>7463f7d9-2031-1af3-2ee7-6776bd0af3ed</t>
  </si>
  <si>
    <t>DogPoopSigns</t>
  </si>
  <si>
    <t>http://www.dogpoopsigns.com</t>
  </si>
  <si>
    <t>2268e6a9-8e4b-deca-1a56-91628244df81</t>
  </si>
  <si>
    <t>DogRelations NYC</t>
  </si>
  <si>
    <t>http://www.dogrelationsnewyorkcity.com</t>
  </si>
  <si>
    <t>97ee9ce0-8f5a-141d-3994-98fa0a20a056</t>
  </si>
  <si>
    <t>Dogs &amp; Pals</t>
  </si>
  <si>
    <t>http://www.dogsandpals.com/</t>
  </si>
  <si>
    <t>39864089-040c-f483-74b0-954aa1b32a64</t>
  </si>
  <si>
    <t>Dogs Go Walkin</t>
  </si>
  <si>
    <t>http://www.dogsgowalkin.com</t>
  </si>
  <si>
    <t>6f34d2bc-b37e-456b-ceaa-4c2ec6e97017</t>
  </si>
  <si>
    <t>DogsApp</t>
  </si>
  <si>
    <t>http://dogsapp.com.br/</t>
  </si>
  <si>
    <t>094d9efc-5aab-9fdc-f30d-d76dad237f75</t>
  </si>
  <si>
    <t>Dogsbody Technology Ltd.</t>
  </si>
  <si>
    <t>https://www.dogsbodytechnology.com/</t>
  </si>
  <si>
    <t>3b1e94b4-19bb-52db-1802-2e80cbe75482</t>
  </si>
  <si>
    <t>Dogsee Chew</t>
  </si>
  <si>
    <t>http://www.dogseechew.com/</t>
  </si>
  <si>
    <t>a24dc974-c6cc-e9ed-03bc-5174f538d04b</t>
  </si>
  <si>
    <t>Dogsi</t>
  </si>
  <si>
    <t>https://dogsi.mx/</t>
  </si>
  <si>
    <t>db37cd54-f874-c766-86cd-0df233ea9a42</t>
  </si>
  <si>
    <t>Dogsled Enterprises Inc.</t>
  </si>
  <si>
    <t>http://www.dogsledenterprises.com</t>
  </si>
  <si>
    <t>8ffa8a66-f865-5367-14b6-e40dd87a17f0</t>
  </si>
  <si>
    <t>DogsNow</t>
  </si>
  <si>
    <t>http://www.dogsnow.com</t>
  </si>
  <si>
    <t>cd5354a6-a869-338f-5aa6-e16d3f4ba64d</t>
  </si>
  <si>
    <t>Dogsperts</t>
  </si>
  <si>
    <t>http://www.dogsperts.com/#intro</t>
  </si>
  <si>
    <t>ec3a1ca8-d874-2d70-0256-93f3a5dc27ee</t>
  </si>
  <si>
    <t>DogSpin.com</t>
  </si>
  <si>
    <t>http://www.dogspin.com</t>
  </si>
  <si>
    <t>34de7e8c-d73b-874b-bd8f-d97e604af25c</t>
  </si>
  <si>
    <t>DogSpot</t>
  </si>
  <si>
    <t>http://dogspot.in</t>
  </si>
  <si>
    <t>b64b67c2-5d1a-f6cc-5617-2c1e014b8cba</t>
  </si>
  <si>
    <t>DogSpot.de</t>
  </si>
  <si>
    <t>http://www.dogspot.de</t>
  </si>
  <si>
    <t>7ddec098-26cc-92db-ea6b-a6f5f08e4336</t>
  </si>
  <si>
    <t>DogsSense</t>
  </si>
  <si>
    <t>http://ceveeo.com/</t>
  </si>
  <si>
    <t>0084c01d-b7d3-33a3-7fab-374f64033dd4</t>
  </si>
  <si>
    <t>DogStar Life</t>
  </si>
  <si>
    <t>http://www.dogstar.life</t>
  </si>
  <si>
    <t>f5681ea9-b56b-f0dc-9d5e-4943fc9531ae</t>
  </si>
  <si>
    <t>DogStar Pet Products</t>
  </si>
  <si>
    <t>http://gottagobutton.com/</t>
  </si>
  <si>
    <t>b683af1f-8dcf-8f82-37d9-88fbadd63e1b</t>
  </si>
  <si>
    <t>Dogster</t>
  </si>
  <si>
    <t>http://dogster.com</t>
  </si>
  <si>
    <t>62473f83-ae5e-f57d-266e-3a56659452e3</t>
  </si>
  <si>
    <t>Dogstr</t>
  </si>
  <si>
    <t>http://www.dogstr.co</t>
  </si>
  <si>
    <t>8ef20abc-a84d-720d-1bba-0da3bbf350bb</t>
  </si>
  <si>
    <t>Dogsuniverse</t>
  </si>
  <si>
    <t>http://dogsuniverse.com</t>
  </si>
  <si>
    <t>c78867aa-5e2d-7702-ddbe-b8b57b6b749e</t>
  </si>
  <si>
    <t>DogSurvey</t>
  </si>
  <si>
    <t>http://dogsurvey.com/</t>
  </si>
  <si>
    <t>0b5f2e74-3c74-9ea1-609f-f5cb08092ffe</t>
  </si>
  <si>
    <t>Dogsy</t>
  </si>
  <si>
    <t>http://www.dogsy.ru</t>
  </si>
  <si>
    <t>1a31c7a2-baf6-487f-3fc1-8a35ad84bca2</t>
  </si>
  <si>
    <t>DogSync</t>
  </si>
  <si>
    <t>http://dogsyncapp.com/</t>
  </si>
  <si>
    <t>20599acb-6fea-6d88-87a7-a7042bd29c99</t>
  </si>
  <si>
    <t>DogTelligent</t>
  </si>
  <si>
    <t>http://www.dogtelligent.com/</t>
  </si>
  <si>
    <t>fa23e41f-12a9-6bd8-93fd-4362ce2d3d58</t>
  </si>
  <si>
    <t>DogTime Media</t>
  </si>
  <si>
    <t>http://dogtime.com</t>
  </si>
  <si>
    <t>6e723675-e433-b989-a19d-342d57fbd34b</t>
  </si>
  <si>
    <t>Dogtown Media</t>
  </si>
  <si>
    <t>http://dogtownmedia.com</t>
  </si>
  <si>
    <t>8866367d-fcff-64b3-cf9e-cbdd7d9d2e26</t>
  </si>
  <si>
    <t>DogTuff</t>
  </si>
  <si>
    <t>http://www.dogtuff.com</t>
  </si>
  <si>
    <t>12fdce40-92d8-958a-a982-714e1bef9efc</t>
  </si>
  <si>
    <t>DOGTV</t>
  </si>
  <si>
    <t>http://dogtv.com</t>
  </si>
  <si>
    <t>026c1c7e-ca54-f881-5a2e-b18dc4432946</t>
  </si>
  <si>
    <t>Dogu</t>
  </si>
  <si>
    <t>http://www.dogu.io/</t>
  </si>
  <si>
    <t>0d9f1e55-31a8-a919-971c-f0292c8e5b23</t>
  </si>
  <si>
    <t>Dogus Otomotiv Servis ve Ticaret A.S.</t>
  </si>
  <si>
    <t>http://www.dogusotomotiv.com.tr/en</t>
  </si>
  <si>
    <t>93da7a45-79d1-a268-8a15-c1999db0bc73</t>
  </si>
  <si>
    <t>DogVacay</t>
  </si>
  <si>
    <t>http://dogvacay.com</t>
  </si>
  <si>
    <t>216254ef-04bc-bb8d-68b7-139e12c95849</t>
  </si>
  <si>
    <t>DogWalker.com</t>
  </si>
  <si>
    <t>http://www.dogwalker.com</t>
  </si>
  <si>
    <t>f90b9501-e4ae-ca85-1e01-56aee6d1b71c</t>
  </si>
  <si>
    <t>DogWatchSarasota</t>
  </si>
  <si>
    <t>http://www.dogwatchsarasota.com</t>
  </si>
  <si>
    <t>7147f1eb-4a00-cc8b-5799-f3f7842bf8e1</t>
  </si>
  <si>
    <t>Dogwood BC</t>
  </si>
  <si>
    <t>https://dogwoodbc.ca/</t>
  </si>
  <si>
    <t>726748aa-e8c1-5c40-4401-5c4f0b982b70</t>
  </si>
  <si>
    <t>Dogwood Equity</t>
  </si>
  <si>
    <t>http://www.dogwoodequity.com</t>
  </si>
  <si>
    <t>407799d9-2353-845f-f248-91cda71626b1</t>
  </si>
  <si>
    <t>Dogzilla</t>
  </si>
  <si>
    <t>http://www.dogzilla.net</t>
  </si>
  <si>
    <t>538f6641-0f24-c494-3253-0fe4ca657714</t>
  </si>
  <si>
    <t>Doha Bank</t>
  </si>
  <si>
    <t>http://www.dohabank.com.qa</t>
  </si>
  <si>
    <t>dbbef81a-2e4c-e965-9b25-6513ac22d389</t>
  </si>
  <si>
    <t>Doha News</t>
  </si>
  <si>
    <t>http://dohanews.co/</t>
  </si>
  <si>
    <t>ea0fd999-4868-cb3f-c849-5c31cb65c7d7</t>
  </si>
  <si>
    <t>Doha-Delivery</t>
  </si>
  <si>
    <t>http://www.doha-delivery.com</t>
  </si>
  <si>
    <t>4585ece8-c250-fa27-ca07-6c245cd223e1</t>
  </si>
  <si>
    <t>Doheny Asset</t>
  </si>
  <si>
    <t>http://www.dohenyasset.com</t>
  </si>
  <si>
    <t>bba140e5-3bde-206d-0bd0-31011cf3192b</t>
  </si>
  <si>
    <t>Doheny Enterprises, Inc.</t>
  </si>
  <si>
    <t>http://www.doheny.com/</t>
  </si>
  <si>
    <t>e7d7e624-86fd-3902-964c-48e97c5f504e</t>
  </si>
  <si>
    <t>Doherty Employer Services</t>
  </si>
  <si>
    <t>http://www.dohertyemployment.com</t>
  </si>
  <si>
    <t>737005e9-6f62-7440-1d38-1cddc8bfc9ef</t>
  </si>
  <si>
    <t>Doherty Photography</t>
  </si>
  <si>
    <t>http://www.dohertyphotography.co.uk</t>
  </si>
  <si>
    <t>6bbb89f8-ebb0-e7e4-1b85-566949b00d42</t>
  </si>
  <si>
    <t>Dohi</t>
  </si>
  <si>
    <t>http://www.dohi.org</t>
  </si>
  <si>
    <t>f35eb406-2e92-2c1a-80d1-dc3a6ab176df</t>
  </si>
  <si>
    <t>http://dohi.se/</t>
  </si>
  <si>
    <t>f5a56b14-5124-5430-3d86-5881bc5428a8</t>
  </si>
  <si>
    <t>DoHire</t>
  </si>
  <si>
    <t>http://dohire.net</t>
  </si>
  <si>
    <t>380b68ae-41e8-68c0-e5b2-eeecc40cdae7</t>
  </si>
  <si>
    <t>DohJe</t>
  </si>
  <si>
    <t>http://www.dohje.com</t>
  </si>
  <si>
    <t>646dce55-14e4-545d-a636-606b20f9a3c7</t>
  </si>
  <si>
    <t>Dohmen</t>
  </si>
  <si>
    <t>http://dohmen.com</t>
  </si>
  <si>
    <t>db922446-bd2f-e5d3-fcdc-8b02cc87aa3b</t>
  </si>
  <si>
    <t>Dohop</t>
  </si>
  <si>
    <t>http://www.dohop.com</t>
  </si>
  <si>
    <t>7b64e906-e28f-45e2-d522-9855f9ee5d99</t>
  </si>
  <si>
    <t>Dohyo</t>
  </si>
  <si>
    <t>http://www.dohyoapp.com</t>
  </si>
  <si>
    <t>10f0e799-4f67-a1db-49f8-587fd4358870</t>
  </si>
  <si>
    <t>DOI Foundation</t>
  </si>
  <si>
    <t>http://www.doi.org/</t>
  </si>
  <si>
    <t>88ee5706-ff8c-2dad-c88c-76217ca89a9a</t>
  </si>
  <si>
    <t>doido</t>
  </si>
  <si>
    <t>http://www.getdoido.com</t>
  </si>
  <si>
    <t>50852286-1f86-6c7d-e827-710393178e8f</t>
  </si>
  <si>
    <t>Doifoo</t>
  </si>
  <si>
    <t>http://doifoo.com</t>
  </si>
  <si>
    <t>284b6c09-9fdf-a8ee-3cdf-0d37db50f43e</t>
  </si>
  <si>
    <t>Doiim</t>
  </si>
  <si>
    <t>http://doiim.com/</t>
  </si>
  <si>
    <t>72ee66b7-5007-5ac0-f19e-c823cb9ba56f</t>
  </si>
  <si>
    <t>DoInbound</t>
  </si>
  <si>
    <t>https://www.doinbound.com</t>
  </si>
  <si>
    <t>2a6774aa-4352-a134-bdf8-a39cbbe32ea5</t>
  </si>
  <si>
    <t>DOING</t>
  </si>
  <si>
    <t>http://www.doing.com/</t>
  </si>
  <si>
    <t>4165b3aa-a4ed-632b-2ced-1d967fe5e15b</t>
  </si>
  <si>
    <t>Doing Business</t>
  </si>
  <si>
    <t>http://www.doingbusiness.org</t>
  </si>
  <si>
    <t>509ad0f5-96cd-939c-9689-c72609f13b0b</t>
  </si>
  <si>
    <t>Doing Good Fellows</t>
  </si>
  <si>
    <t>http://www.doinggoodfellows.org/</t>
  </si>
  <si>
    <t>4a37f568-fdc0-92fd-5c2d-f9cfb8851beb</t>
  </si>
  <si>
    <t>Doing What MATTERS</t>
  </si>
  <si>
    <t>http://doingwhatmatters.cccco.edu/</t>
  </si>
  <si>
    <t>2806bcbc-f9f2-944b-009c-4194ca0669bc</t>
  </si>
  <si>
    <t>Doingcast</t>
  </si>
  <si>
    <t>http://doingcast.com/</t>
  </si>
  <si>
    <t>1b31b7c8-2b0f-a0d1-b1ec-3741c10da954</t>
  </si>
  <si>
    <t>doingLABS</t>
  </si>
  <si>
    <t>http://doinglabs.ubp.edu.ar/</t>
  </si>
  <si>
    <t>0a054c11-20f3-db19-6c91-c07560bfa2b3</t>
  </si>
  <si>
    <t>DoingSales.com</t>
  </si>
  <si>
    <t>http://doingsales.com/</t>
  </si>
  <si>
    <t>0de03098-1fc4-61a7-9c14-62d73007c4d5</t>
  </si>
  <si>
    <t>doingtonight</t>
  </si>
  <si>
    <t>http://doingtonight.com</t>
  </si>
  <si>
    <t>04891f84-d8e9-9bc0-17a1-18545392c38c</t>
  </si>
  <si>
    <t>Doinn</t>
  </si>
  <si>
    <t>https://doinn.co</t>
  </si>
  <si>
    <t>58b06a5c-2dd4-1a3a-6dfc-c6d1095c2fcc</t>
  </si>
  <si>
    <t>Doinus</t>
  </si>
  <si>
    <t>http://www.doinus.net/</t>
  </si>
  <si>
    <t>5a913003-475c-fc74-3a02-6c7e53b6a207</t>
  </si>
  <si>
    <t>DOIQ, LLC</t>
  </si>
  <si>
    <t>http://www.doiqapp.com</t>
  </si>
  <si>
    <t>c7677b30-453b-dc53-468d-0be03d35955c</t>
  </si>
  <si>
    <t>Doist</t>
  </si>
  <si>
    <t>https://doist.com</t>
  </si>
  <si>
    <t>c72d8c4a-0090-3b6b-9c1d-98449cb638ef</t>
  </si>
  <si>
    <t>Doisy &amp; Dam</t>
  </si>
  <si>
    <t>http://doisyanddam.com/</t>
  </si>
  <si>
    <t>bdcba12f-ebf0-bd7c-7ce9-76d2e083c0a8</t>
  </si>
  <si>
    <t>Doitfor</t>
  </si>
  <si>
    <t>http://www.doitfor.co</t>
  </si>
  <si>
    <t>a70bc70b-6efb-4235-f898-9f8e0ea77e81</t>
  </si>
  <si>
    <t>Doitle</t>
  </si>
  <si>
    <t>http://www.doitle.com</t>
  </si>
  <si>
    <t>4479c839-8d06-b502-3742-272dec39d120</t>
  </si>
  <si>
    <t>Doitprinting.com</t>
  </si>
  <si>
    <t>http://www.doitprinting.com</t>
  </si>
  <si>
    <t>417d2496-a827-95a7-910c-d65ba847ff19</t>
  </si>
  <si>
    <t>Doity</t>
  </si>
  <si>
    <t>https://doity.com.br/</t>
  </si>
  <si>
    <t>96f221f3-b8db-f1db-58e8-453017300973</t>
  </si>
  <si>
    <t>doizza</t>
  </si>
  <si>
    <t>http://doizza.com</t>
  </si>
  <si>
    <t>56c96e2d-44d4-dd63-3fbd-1b23f31aad72</t>
  </si>
  <si>
    <t>Doja Cannabis Products</t>
  </si>
  <si>
    <t>http://www.dojaproducts.com</t>
  </si>
  <si>
    <t>d6a681d4-2624-e305-0e2c-9e9ec06a4392</t>
  </si>
  <si>
    <t>DoJane Capital</t>
  </si>
  <si>
    <t>http://www.dojane.com.cn</t>
  </si>
  <si>
    <t>b9be048c-6f82-5fd1-2567-34a28523e5a9</t>
  </si>
  <si>
    <t>DoJiggy Fundraising Software</t>
  </si>
  <si>
    <t>http://www.dojiggy.com</t>
  </si>
  <si>
    <t>17c4b565-7820-8faa-06bb-16b6a90a177b</t>
  </si>
  <si>
    <t>Dojima</t>
  </si>
  <si>
    <t>http://www.dojima-solutions.com</t>
  </si>
  <si>
    <t>db1b4a5b-a049-74a2-e4cb-57cac3b34439</t>
  </si>
  <si>
    <t>Dojindo EU</t>
  </si>
  <si>
    <t>http://www.dojindo.eu.com/</t>
  </si>
  <si>
    <t>1d7ffe6c-f4be-ee58-9bfa-f072070ca433</t>
  </si>
  <si>
    <t>DojiSpace</t>
  </si>
  <si>
    <t>http://www.dojispace.com</t>
  </si>
  <si>
    <t>f272db64-fa75-65a1-523d-224296a63490</t>
  </si>
  <si>
    <t>dojit</t>
  </si>
  <si>
    <t>http://www.dojit-uti.com</t>
  </si>
  <si>
    <t>03d70e09-6c31-d5ce-74ea-38bb47ab1f2d</t>
  </si>
  <si>
    <t>dojit limited</t>
  </si>
  <si>
    <t>http://www.dojit.com</t>
  </si>
  <si>
    <t>e0ce61ed-6d1f-738e-d9e8-2b8b8f00a222</t>
  </si>
  <si>
    <t>Dojo</t>
  </si>
  <si>
    <t>http://do.jo</t>
  </si>
  <si>
    <t>fc85a34e-4c3b-70c8-c54b-9a766f9e4038</t>
  </si>
  <si>
    <t>DOJO</t>
  </si>
  <si>
    <t>http://dojoapp.co</t>
  </si>
  <si>
    <t>198cc653-4c6d-172f-0a56-f163fa307111</t>
  </si>
  <si>
    <t>http://dojo.fr/</t>
  </si>
  <si>
    <t>39b887c9-4030-9d76-2f38-4383c28ac6b4</t>
  </si>
  <si>
    <t>Dojo Foundation</t>
  </si>
  <si>
    <t>http://dojofoundation.org</t>
  </si>
  <si>
    <t>19a69a0e-25c2-ec55-d11e-c5a90a02df7f</t>
  </si>
  <si>
    <t>Dojo Interactive</t>
  </si>
  <si>
    <t>http://www.letsdojo.com/</t>
  </si>
  <si>
    <t>8ef50ca4-3a44-7999-0dfa-4d8f38770736</t>
  </si>
  <si>
    <t>DOJO Jobs</t>
  </si>
  <si>
    <t>http://dojojobs.com/</t>
  </si>
  <si>
    <t>5a0f9fa6-1baa-f2f4-b56a-7ad317bfdcac</t>
  </si>
  <si>
    <t>Dojo Labs</t>
  </si>
  <si>
    <t>https://www.dojo-labs.com/</t>
  </si>
  <si>
    <t>03889f69-7ae0-8d7f-6866-99c297c2fb07</t>
  </si>
  <si>
    <t>Dojo Learning</t>
  </si>
  <si>
    <t>http://www.dojolearning.com</t>
  </si>
  <si>
    <t>e6d95c78-cbe6-e910-24db-c7cd18467439</t>
  </si>
  <si>
    <t>DOJO Madness</t>
  </si>
  <si>
    <t>http://www.dojomadness.com</t>
  </si>
  <si>
    <t>159d94df-673a-c565-f6f6-f516a2e0316d</t>
  </si>
  <si>
    <t>Dojo Toolkit</t>
  </si>
  <si>
    <t>http://dojotoolkit.org/</t>
  </si>
  <si>
    <t>3c4c8bd0-9b0c-d735-77be-433a46246d3f</t>
  </si>
  <si>
    <t>dojo4.us</t>
  </si>
  <si>
    <t>http://www.dojo4.us/</t>
  </si>
  <si>
    <t>88714f93-d951-6e32-1206-280ecaa9f995</t>
  </si>
  <si>
    <t>Dojoboost</t>
  </si>
  <si>
    <t>http://dojoboost.com</t>
  </si>
  <si>
    <t>e2375286-2e24-9886-6d44-6bc22813b476</t>
  </si>
  <si>
    <t>DojoDevelopers</t>
  </si>
  <si>
    <t>https://dojodevelopers.com</t>
  </si>
  <si>
    <t>09409785-1dda-6b83-76d1-9e68726afa02</t>
  </si>
  <si>
    <t>dojogamer.com</t>
  </si>
  <si>
    <t>http://www.dojogamer.com/</t>
  </si>
  <si>
    <t>dc33cf0e-fcc9-94a5-819d-65e73a0a49cb</t>
  </si>
  <si>
    <t>DojoMojo</t>
  </si>
  <si>
    <t>http://www.dojomojo.ninja</t>
  </si>
  <si>
    <t>1e8178c1-f355-1578-13b4-c17cbe05a59f</t>
  </si>
  <si>
    <t>Dojostores</t>
  </si>
  <si>
    <t>http://www.dojostores.com/best-hair-vitamins-on-the-market/</t>
  </si>
  <si>
    <t>26b39549-59c2-d3b5-11df-abba26d52ce6</t>
  </si>
  <si>
    <t>DOK-ING</t>
  </si>
  <si>
    <t>http://dok-ing.hr/</t>
  </si>
  <si>
    <t>4b7d2b4c-9dce-51d5-9954-5c32670c2336</t>
  </si>
  <si>
    <t>DokaanPat.com</t>
  </si>
  <si>
    <t>http://www.dokaanpat.com</t>
  </si>
  <si>
    <t>1242d2cc-6802-6ed1-2464-e792a4f796eb</t>
  </si>
  <si>
    <t>DokDok</t>
  </si>
  <si>
    <t>http://www.dokdok.com</t>
  </si>
  <si>
    <t>7793be73-44b2-5bb9-9e99-95dbdca2270d</t>
  </si>
  <si>
    <t>DOKfilm</t>
  </si>
  <si>
    <t>http://www.dokfilm.no</t>
  </si>
  <si>
    <t>10856895-546d-7068-3206-f835254827b1</t>
  </si>
  <si>
    <t>DOKI DOKI, INC.</t>
  </si>
  <si>
    <t>http://d0kid0ki.com/</t>
  </si>
  <si>
    <t>0aece69f-6d1d-eec4-496f-93809ac8c77a</t>
  </si>
  <si>
    <t>Doki Technologies</t>
  </si>
  <si>
    <t>http://www.doki.com</t>
  </si>
  <si>
    <t>d5a28c0a-f941-2833-4a11-2535b9e20d0a</t>
  </si>
  <si>
    <t>Dokify</t>
  </si>
  <si>
    <t>http://www.dokify.net</t>
  </si>
  <si>
    <t>5d9e1a48-fb68-8f3d-1a32-ea5d9c0ae466</t>
  </si>
  <si>
    <t>DokiLink</t>
  </si>
  <si>
    <t>https://dokilink.com/find</t>
  </si>
  <si>
    <t>b9b38757-bd02-27c3-4f98-491d97f9e186</t>
  </si>
  <si>
    <t>Dokit</t>
  </si>
  <si>
    <t>http://www.dokit.co</t>
  </si>
  <si>
    <t>136aea6f-1acb-6d3b-c30c-cbb0691c46df</t>
  </si>
  <si>
    <t>Dokity</t>
  </si>
  <si>
    <t>http://dokity.com</t>
  </si>
  <si>
    <t>4da48fbc-45a5-9ef9-36a5-463f3d85b964</t>
  </si>
  <si>
    <t>Dokka</t>
  </si>
  <si>
    <t>http://www.dokka.me</t>
  </si>
  <si>
    <t>4e69f593-6c3a-a58e-20d7-0ce76355db7c</t>
  </si>
  <si>
    <t>DokkanAfkar</t>
  </si>
  <si>
    <t>https://www.dokkanafkar.com/</t>
  </si>
  <si>
    <t>1431b898-a048-51b5-31bb-5838ef9f392c</t>
  </si>
  <si>
    <t>Dokkankom</t>
  </si>
  <si>
    <t>http://www.dokkankom.com</t>
  </si>
  <si>
    <t>9d3f6f19-1131-b4e8-56b6-208910c1081e</t>
  </si>
  <si>
    <t>Dokker SAS</t>
  </si>
  <si>
    <t>http://www.dokker.com</t>
  </si>
  <si>
    <t>974c7d96-0987-eb0c-30c1-e26bc053fce1</t>
  </si>
  <si>
    <t>Dokko Group</t>
  </si>
  <si>
    <t>http://en.dokkogroup.com.ar</t>
  </si>
  <si>
    <t>5eb6ed37-282b-5cad-30b5-a46de3c71bc4</t>
  </si>
  <si>
    <t>Dokkodo Designs</t>
  </si>
  <si>
    <t>https://www.dokkododesigns.com</t>
  </si>
  <si>
    <t>cee6a007-1b13-c96a-17ab-367c4b5c4fa0</t>
  </si>
  <si>
    <t>Dokktor</t>
  </si>
  <si>
    <t>http://www.dokktor.com</t>
  </si>
  <si>
    <t>02e4b6a3-b153-b600-1616-d6b58cba04ff</t>
  </si>
  <si>
    <t>Dokkur</t>
  </si>
  <si>
    <t>https://dokkur.com/#!/</t>
  </si>
  <si>
    <t>5e7ae0dc-7117-fb7c-dcf0-617579b4e06f</t>
  </si>
  <si>
    <t>DokList</t>
  </si>
  <si>
    <t>https://www.doklist.com</t>
  </si>
  <si>
    <t>1230abea-b061-6725-fdb2-1ac3f23d7eb6</t>
  </si>
  <si>
    <t>Doko</t>
  </si>
  <si>
    <t>http://www.dokodrop.com</t>
  </si>
  <si>
    <t>a979ca99-098d-e28a-989e-b6a7572e5c3a</t>
  </si>
  <si>
    <t>DOKO TECH</t>
  </si>
  <si>
    <t>http://www.dokotech.com</t>
  </si>
  <si>
    <t>809685f8-e2b8-14cf-c8fd-8d43e849e972</t>
  </si>
  <si>
    <t>dokspot</t>
  </si>
  <si>
    <t>http://www.dokspot.com</t>
  </si>
  <si>
    <t>b80ea55c-dd83-d2b6-b0d7-324cecbf495d</t>
  </si>
  <si>
    <t>Dokter.id</t>
  </si>
  <si>
    <t>https://www.dokter.id/</t>
  </si>
  <si>
    <t>17ff4f0a-b809-8071-84c0-9e73f918ab24</t>
  </si>
  <si>
    <t>Dokterku</t>
  </si>
  <si>
    <t>http://www.dokterku.me/</t>
  </si>
  <si>
    <t>8bfefe23-f522-d315-e1ae-941f5e04138c</t>
  </si>
  <si>
    <t>DokterSehat</t>
  </si>
  <si>
    <t>http://doktersehat.com</t>
  </si>
  <si>
    <t>9daacd56-9045-9213-8003-3da9f187bd96</t>
  </si>
  <si>
    <t>Doktor Mortgage</t>
  </si>
  <si>
    <t>http://doktormortgage.com</t>
  </si>
  <si>
    <t>f641dd39-11d2-f24e-e324-9c448dac1402</t>
  </si>
  <si>
    <t>Doktor na rabote</t>
  </si>
  <si>
    <t>https://www.doktornarabote.ru/</t>
  </si>
  <si>
    <t>cc501725-651f-3457-f975-d3da33d8b6db</t>
  </si>
  <si>
    <t>Doktorburada.com</t>
  </si>
  <si>
    <t>http://www.doktorburada.com</t>
  </si>
  <si>
    <t>8fd6db9b-233b-10aa-889f-482b87863bff</t>
  </si>
  <si>
    <t>Doktorderki</t>
  </si>
  <si>
    <t>http://doktorderki.com</t>
  </si>
  <si>
    <t>07766ba9-5edc-a3db-ccb6-ea2bd6ec39d0</t>
  </si>
  <si>
    <t>DoktorSaati</t>
  </si>
  <si>
    <t>http://www.doktorsaati.com</t>
  </si>
  <si>
    <t>a4ae6ab5-412c-b0a5-772b-cd7f02f489d7</t>
  </si>
  <si>
    <t>DoktorSensin</t>
  </si>
  <si>
    <t>http://www.doktorsensin.com</t>
  </si>
  <si>
    <t>a4f67b5b-6d3e-e20a-56df-9c1bb1746161</t>
  </si>
  <si>
    <t>doktorsitesi.com</t>
  </si>
  <si>
    <t>http://www.doktorsitesi.com</t>
  </si>
  <si>
    <t>bf4c4855-bbd8-8caa-095b-9eb730703007</t>
  </si>
  <si>
    <t>DoktorTakvimi.com</t>
  </si>
  <si>
    <t>https://www.doktortakvimi.com</t>
  </si>
  <si>
    <t>9f69e1ad-a731-a916-9c71-da802413a680</t>
  </si>
  <si>
    <t>doktoruz.com</t>
  </si>
  <si>
    <t>http://www.doktoruz.com/</t>
  </si>
  <si>
    <t>dd31843b-eb45-77c8-cde9-e1ed41267542</t>
  </si>
  <si>
    <t>Doktuz</t>
  </si>
  <si>
    <t>http://doktuz.com</t>
  </si>
  <si>
    <t>45d21152-ba6d-f23c-47ec-612af69f4d9d</t>
  </si>
  <si>
    <t>Doku</t>
  </si>
  <si>
    <t>http://doku.com</t>
  </si>
  <si>
    <t>2043a284-010e-3b8d-3940-23f451356c2f</t>
  </si>
  <si>
    <t>DokuDoku</t>
  </si>
  <si>
    <t>http://www.dokudoku.cc/</t>
  </si>
  <si>
    <t>6966ddf9-932e-115a-30e5-75061ecca407</t>
  </si>
  <si>
    <t>Dokult</t>
  </si>
  <si>
    <t>http://www.dokult.com/en</t>
  </si>
  <si>
    <t>f6761c76-6404-e133-d54d-c4407edf533a</t>
  </si>
  <si>
    <t>Dokuz EylÌÄå_l University</t>
  </si>
  <si>
    <t>http://www.deu.edu.tr/</t>
  </si>
  <si>
    <t>392fb659-2f4e-c6db-cb27-f942a20c9c26</t>
  </si>
  <si>
    <t>Doky Inc</t>
  </si>
  <si>
    <t>https://doky.io/</t>
  </si>
  <si>
    <t>7c3d6e0c-51dc-2735-a80d-70938ebc3058</t>
  </si>
  <si>
    <t>DoLA</t>
  </si>
  <si>
    <t>http://dola.com/</t>
  </si>
  <si>
    <t>4f47e4ed-0904-b8be-4274-b41923d56892</t>
  </si>
  <si>
    <t>Dolan</t>
  </si>
  <si>
    <t>http://www.dolan-gmbh.de/index-en.html</t>
  </si>
  <si>
    <t>1cb1498d-a974-4cd5-a31d-8a53c913cf76</t>
  </si>
  <si>
    <t>Dolan McEniry Capital Management</t>
  </si>
  <si>
    <t>http://www.dolanmceniry.com/</t>
  </si>
  <si>
    <t>1c1b47b1-f5bc-922d-2534-b300788399cb</t>
  </si>
  <si>
    <t>Dolap</t>
  </si>
  <si>
    <t>http://www.dolap.com</t>
  </si>
  <si>
    <t>60a9c810-d94f-e7b6-0c34-017cc215a6b2</t>
  </si>
  <si>
    <t>dolater</t>
  </si>
  <si>
    <t>http://dolater.io</t>
  </si>
  <si>
    <t>07ee5163-d446-4845-eb4c-2c9187571ac5</t>
  </si>
  <si>
    <t>Dolben</t>
  </si>
  <si>
    <t>http://www.dolben.com/</t>
  </si>
  <si>
    <t>3d5b690f-c049-4cac-2778-481c602b11f1</t>
  </si>
  <si>
    <t>Dolbey</t>
  </si>
  <si>
    <t>http://www.dolbey.com/</t>
  </si>
  <si>
    <t>594dc391-f55e-6e0c-b718-7c3dca7e34d1</t>
  </si>
  <si>
    <t>Dolby Developer</t>
  </si>
  <si>
    <t>http://developer.dolby.com/</t>
  </si>
  <si>
    <t>29b421f7-6fba-6d9d-24d1-9039ea28f616</t>
  </si>
  <si>
    <t>Dolby Family Ventures</t>
  </si>
  <si>
    <t>http://dolbyventures.com</t>
  </si>
  <si>
    <t>10a9be75-917b-fd30-4260-2ca00398f061</t>
  </si>
  <si>
    <t>Dolby Laboratories</t>
  </si>
  <si>
    <t>http://www.dolby.com</t>
  </si>
  <si>
    <t>f3e70c5c-d989-f786-4e03-f391ee786812</t>
  </si>
  <si>
    <t>Dolce Vita</t>
  </si>
  <si>
    <t>http://dolcevita.com</t>
  </si>
  <si>
    <t>8940b285-752e-9e9b-aa6e-18c624580fb7</t>
  </si>
  <si>
    <t>Dolcera</t>
  </si>
  <si>
    <t>http://www.dolcera.com</t>
  </si>
  <si>
    <t>c5a33a26-5cf2-9c72-6f42-b9cb54fb4a96</t>
  </si>
  <si>
    <t>Dolcezza Gelato &amp; Coffee Company</t>
  </si>
  <si>
    <t>http://dolcezzagelato.com</t>
  </si>
  <si>
    <t>23bd5b6e-3f81-2b66-9f7e-d36340510594</t>
  </si>
  <si>
    <t>Dole Food Company</t>
  </si>
  <si>
    <t>http://www.dole.com</t>
  </si>
  <si>
    <t>e0aba7fd-a1d5-3a3b-7e2d-5eccfa113e43</t>
  </si>
  <si>
    <t>Dole Tian</t>
  </si>
  <si>
    <t>http://www.njdet.com</t>
  </si>
  <si>
    <t>bd6c667a-3512-8b7f-c1e2-3a39468051ad</t>
  </si>
  <si>
    <t>Dolead</t>
  </si>
  <si>
    <t>http://www.dolead.com/</t>
  </si>
  <si>
    <t>e490d526-4739-cad3-10db-49ca400f11bc</t>
  </si>
  <si>
    <t>DoLessons</t>
  </si>
  <si>
    <t>https://dolessons.com</t>
  </si>
  <si>
    <t>e6186ecc-0ef3-4287-56c1-42a3d634dc3d</t>
  </si>
  <si>
    <t>DolEx Dollar Express</t>
  </si>
  <si>
    <t>http://www.dolex.com/</t>
  </si>
  <si>
    <t>8d383507-75ed-cbe5-b3fa-e978440c71a4</t>
  </si>
  <si>
    <t>Dolfin</t>
  </si>
  <si>
    <t>http://dolfin.com/</t>
  </si>
  <si>
    <t>5fab8b13-3ea6-ac96-e513-335d42e8c095</t>
  </si>
  <si>
    <t>Dolfin Swimwear</t>
  </si>
  <si>
    <t>http://dolfinswimwear.com/</t>
  </si>
  <si>
    <t>c57bdf28-0fe5-6abe-4421-0bd457ddca2b</t>
  </si>
  <si>
    <t>Dolgen Ventures</t>
  </si>
  <si>
    <t>http://www.dolgenventures.com</t>
  </si>
  <si>
    <t>8f9f5cf9-d095-3ebe-33c1-a3e96d4af29f</t>
  </si>
  <si>
    <t>Dolgencorp</t>
  </si>
  <si>
    <t>http://www.dollargeneral.com</t>
  </si>
  <si>
    <t>3180b650-0a7c-1805-b736-1b9b1aa5a2a3</t>
  </si>
  <si>
    <t>Dolhun Clinic</t>
  </si>
  <si>
    <t>http://www.dolhunclinic.com</t>
  </si>
  <si>
    <t>d717c19d-cf36-f051-7c2f-3e3b94b6d842</t>
  </si>
  <si>
    <t>Doli Diaries</t>
  </si>
  <si>
    <t>http://www.dolidiaries.com</t>
  </si>
  <si>
    <t>8d3e3d3c-4f0b-dfc4-8831-57a92cd20add</t>
  </si>
  <si>
    <t>Doliage</t>
  </si>
  <si>
    <t>http://doliage.fr/</t>
  </si>
  <si>
    <t>d01d5097-f696-ed12-b7e1-315560a87206</t>
  </si>
  <si>
    <t>Dolibarr ERP &amp; CRM</t>
  </si>
  <si>
    <t>http://www.dolibarr.org/</t>
  </si>
  <si>
    <t>ba044f4d-f541-4fad-afd0-75465cf86ec4</t>
  </si>
  <si>
    <t>Dolik Ventures</t>
  </si>
  <si>
    <t>https://www.dolikventures.com/</t>
  </si>
  <si>
    <t>5e2b3ab3-dcef-5e87-c7c2-86c41fc04d1b</t>
  </si>
  <si>
    <t>Doll Me Up</t>
  </si>
  <si>
    <t>http://www.dollmeup.co.nz</t>
  </si>
  <si>
    <t>8478caa5-ea4e-59f3-81ad-a37c7a1a8867</t>
  </si>
  <si>
    <t>Doll Sanctuary</t>
  </si>
  <si>
    <t>http://www.dollsanctuary.com</t>
  </si>
  <si>
    <t>0d6e6d7a-4487-7ecb-6bf7-027644844268</t>
  </si>
  <si>
    <t>Dollar a Day</t>
  </si>
  <si>
    <t>https://dollaraday.co</t>
  </si>
  <si>
    <t>1406d5fd-d9c0-3c2d-90e3-646d85a31645</t>
  </si>
  <si>
    <t>Dollar App</t>
  </si>
  <si>
    <t>http://www.dollarapp.com</t>
  </si>
  <si>
    <t>d51ca7f4-ddca-ba0f-dcdc-483c9e639ff4</t>
  </si>
  <si>
    <t>Dollar Bank, FSB</t>
  </si>
  <si>
    <t>http://dollar.bank</t>
  </si>
  <si>
    <t>e899eedc-17af-b09b-8902-93d4ac34238f</t>
  </si>
  <si>
    <t>Dollar Beard Club</t>
  </si>
  <si>
    <t>http://www.dollarbeardclub.com</t>
  </si>
  <si>
    <t>2c302a51-522e-7e34-2373-8bc1d0c5117f</t>
  </si>
  <si>
    <t>Dollar Digits</t>
  </si>
  <si>
    <t>https://dollardigits.com/</t>
  </si>
  <si>
    <t>be1108fe-3dd3-fd7b-ccc2-fe9700b5bc5c</t>
  </si>
  <si>
    <t>Dollar Fresh Squad</t>
  </si>
  <si>
    <t>http://www.dollarfreshsquad.com</t>
  </si>
  <si>
    <t>b1d38f6c-c3a8-0dd4-e543-d7dc49894ae2</t>
  </si>
  <si>
    <t>Dollar General Corporation</t>
  </si>
  <si>
    <t>http://dollargeneral.com</t>
  </si>
  <si>
    <t>596781b3-bc89-1225-f0e4-519e7cfd2ddb</t>
  </si>
  <si>
    <t>Dollar Hobbyz</t>
  </si>
  <si>
    <t>http://www.dollarhobbyz.com</t>
  </si>
  <si>
    <t>1c077f30-2537-f1c5-e53e-9c5941d7f9a5</t>
  </si>
  <si>
    <t>Dollar Lean Club</t>
  </si>
  <si>
    <t>http://dollarleanclub.com</t>
  </si>
  <si>
    <t>5b22bee1-8a7b-32dd-829f-50759c991763</t>
  </si>
  <si>
    <t>Dollar Shave Club</t>
  </si>
  <si>
    <t>http://www.dollarshaveclub.com</t>
  </si>
  <si>
    <t>64554519-7b5a-49b2-1fff-748a97dfe78a</t>
  </si>
  <si>
    <t>Dollar Smart Money Center</t>
  </si>
  <si>
    <t>http://www.dollarsmart.org</t>
  </si>
  <si>
    <t>89835865-e60c-37ca-f350-bb4841af4fc1</t>
  </si>
  <si>
    <t>Dollar Tactical Supply</t>
  </si>
  <si>
    <t>http://www.dollartacticalsupply.com</t>
  </si>
  <si>
    <t>61a3b271-6d22-0a05-35a9-0da4864e255a</t>
  </si>
  <si>
    <t>Dollar Thrifty Automotive Group</t>
  </si>
  <si>
    <t>http://www.dollar.com</t>
  </si>
  <si>
    <t>7d62e0c9-cf67-c9f3-1a0f-ae7ed07551dd</t>
  </si>
  <si>
    <t>Dollar Tree</t>
  </si>
  <si>
    <t>http://dollartree.com</t>
  </si>
  <si>
    <t>b7d355fb-d06a-4d8c-b40c-f7c77616163b</t>
  </si>
  <si>
    <t>Dollar3</t>
  </si>
  <si>
    <t>http://www.dollar3.com</t>
  </si>
  <si>
    <t>0f1b6496-eee6-672d-7761-6ecbe5dddf95</t>
  </si>
  <si>
    <t>DollarDays</t>
  </si>
  <si>
    <t>https://www.dollardays.com</t>
  </si>
  <si>
    <t>13fccc3d-88f4-6a4e-6a0b-229bff5ed47d</t>
  </si>
  <si>
    <t>Dollarific</t>
  </si>
  <si>
    <t>http://dollarific.com</t>
  </si>
  <si>
    <t>dc71a3d4-be6a-3de1-99df-e9fe77c39700</t>
  </si>
  <si>
    <t>Dollarprice.com</t>
  </si>
  <si>
    <t>https://www.dollarprice.com</t>
  </si>
  <si>
    <t>2a686272-c181-2fe5-7e36-705e0c8e0f3c</t>
  </si>
  <si>
    <t>DollarRazors.com</t>
  </si>
  <si>
    <t>http://dollarrazors.com</t>
  </si>
  <si>
    <t>2ff90f0c-5fa8-7872-b95a-02a3454b5bb1</t>
  </si>
  <si>
    <t>Dollars &amp; Sense</t>
  </si>
  <si>
    <t>http://dollarsandsense.org</t>
  </si>
  <si>
    <t>d31c8ff2-1662-bc28-fad1-81e33b83244a</t>
  </si>
  <si>
    <t>Dollars Board Game</t>
  </si>
  <si>
    <t>http://dollarsboardgame.com/</t>
  </si>
  <si>
    <t>5992e2d0-4606-8a14-7bbc-dc4ed8e18344</t>
  </si>
  <si>
    <t>Dollars.Ai - Cognitive Investing, Predictive Analytics, Blockchain, Big Data</t>
  </si>
  <si>
    <t>http://dollars.ai</t>
  </si>
  <si>
    <t>2529d12c-fc43-6b28-805b-5534ff4d0ecc</t>
  </si>
  <si>
    <t>Dollars.com</t>
  </si>
  <si>
    <t>http://www.dollars.com</t>
  </si>
  <si>
    <t>f419409a-8271-ca14-eaae-d55540d244b0</t>
  </si>
  <si>
    <t>DollarSlap</t>
  </si>
  <si>
    <t>http://dollarslap.com</t>
  </si>
  <si>
    <t>ba607231-d131-4c99-2553-45397158147b</t>
  </si>
  <si>
    <t>Dollieme</t>
  </si>
  <si>
    <t>https://www.dollieme.com</t>
  </si>
  <si>
    <t>1e13f173-7d58-cb92-2877-4c71f6e11c0f</t>
  </si>
  <si>
    <t>Dollond &amp; Aitchison</t>
  </si>
  <si>
    <t>http://www.danda.co.uk</t>
  </si>
  <si>
    <t>6c600217-500a-7c9f-732f-f439a9ee24ff</t>
  </si>
  <si>
    <t>Dollop</t>
  </si>
  <si>
    <t>http://www.dollopapp.com</t>
  </si>
  <si>
    <t>aef38ece-7485-d95a-70c8-02d7836597a1</t>
  </si>
  <si>
    <t>Dollop Gourmet</t>
  </si>
  <si>
    <t>https://dollopgourmet.com/</t>
  </si>
  <si>
    <t>2926d6d3-a197-a45b-85be-7b32ac4c89a4</t>
  </si>
  <si>
    <t>Dolls Kill</t>
  </si>
  <si>
    <t>http://dollskill.com</t>
  </si>
  <si>
    <t>b34c270e-1f31-bf2f-9f45-e29dfeaffc7a</t>
  </si>
  <si>
    <t>Dolly</t>
  </si>
  <si>
    <t>http://dolly.com</t>
  </si>
  <si>
    <t>5af27fd0-c00e-5aa4-49e8-a8016d21fab0</t>
  </si>
  <si>
    <t>Dolly agency</t>
  </si>
  <si>
    <t>http://www.agencedolly.fr</t>
  </si>
  <si>
    <t>8a98a642-ed0c-683f-d66f-2c26d2eae04b</t>
  </si>
  <si>
    <t>Dolly Drive</t>
  </si>
  <si>
    <t>http://www.dollydrive.com/</t>
  </si>
  <si>
    <t>5b8da70e-fb14-e058-184d-0f861bb75a00</t>
  </si>
  <si>
    <t>Dolly Fashions</t>
  </si>
  <si>
    <t>https://www.dollyfashions.com</t>
  </si>
  <si>
    <t>8dac2aac-09ff-ce50-a983-cdd086fd91ff</t>
  </si>
  <si>
    <t>Dolly Fast Food</t>
  </si>
  <si>
    <t>https://www.dollyfastfood.com</t>
  </si>
  <si>
    <t>fd09ffec-b0d4-5895-8d00-abd862663940</t>
  </si>
  <si>
    <t>Dolly Rogers</t>
  </si>
  <si>
    <t>http://dollyrogers.nl</t>
  </si>
  <si>
    <t>45b6f0f4-1cd6-525f-1f59-b848c2695743</t>
  </si>
  <si>
    <t>Dolly Varden Outdoor Clothing</t>
  </si>
  <si>
    <t>https://www.dollyvardenoc.com/</t>
  </si>
  <si>
    <t>0e6051ae-74f5-9f77-9a3f-c8152f5ff68a</t>
  </si>
  <si>
    <t>Dollz n Dudez</t>
  </si>
  <si>
    <t>http://www.dollzndudez.com</t>
  </si>
  <si>
    <t>e00cfa4f-e79e-d48f-27d0-514c5a72eabf</t>
  </si>
  <si>
    <t>Dolma Impact Fund</t>
  </si>
  <si>
    <t>http://www.dolmaimpact.com/</t>
  </si>
  <si>
    <t>62715e81-1433-29c6-d8f9-22a756f83b06</t>
  </si>
  <si>
    <t>Dolman Law Group</t>
  </si>
  <si>
    <t>http://www.dolmanlaw.com</t>
  </si>
  <si>
    <t>7a01475b-46f5-c4e0-46d5-0929d99c4a2c</t>
  </si>
  <si>
    <t>Dolmen</t>
  </si>
  <si>
    <t>http://www.dolmen.ie/</t>
  </si>
  <si>
    <t>c765c8f2-90ed-66e6-3ec5-028a764a0384</t>
  </si>
  <si>
    <t>http://www.dolmen-tech.com/</t>
  </si>
  <si>
    <t>54647f60-bce9-1b67-0f66-46f1d4d92bfc</t>
  </si>
  <si>
    <t>Dolo</t>
  </si>
  <si>
    <t>http://itunes.apple.com/ie/app/dolo/id665195337/?mt=8</t>
  </si>
  <si>
    <t>11a48234-e46d-f5fe-e122-0652ac3c55b6</t>
  </si>
  <si>
    <t>Dolojo</t>
  </si>
  <si>
    <t>http://www.dolojo.com</t>
  </si>
  <si>
    <t>2b1ba1de-1ac6-4825-5324-d55202e6ada3</t>
  </si>
  <si>
    <t>Dolomite Microfluidics</t>
  </si>
  <si>
    <t>http://www.dolomite-microfluidics.com</t>
  </si>
  <si>
    <t>346a7f77-dac0-f391-c2e9-305254fe7fa1</t>
  </si>
  <si>
    <t>Dolomite Technology</t>
  </si>
  <si>
    <t>http://www.dolomitelv.com/</t>
  </si>
  <si>
    <t>cabd1c02-8962-80c7-aa1d-894280aaf0fc</t>
  </si>
  <si>
    <t>Dolomiti</t>
  </si>
  <si>
    <t>http://www.dolomiti.it/</t>
  </si>
  <si>
    <t>63889810-7799-20bd-2590-eb163b73c79c</t>
  </si>
  <si>
    <t>Dolor Technologies</t>
  </si>
  <si>
    <t>http://sphenocath.com</t>
  </si>
  <si>
    <t>f5103004-d252-2e36-879d-0341df793ff6</t>
  </si>
  <si>
    <t>Dolores Service</t>
  </si>
  <si>
    <t>http://doloresservice.se</t>
  </si>
  <si>
    <t>386a97f1-7718-95e3-2e2f-aa10c757b47a</t>
  </si>
  <si>
    <t>Dolores Speech Products</t>
  </si>
  <si>
    <t>http://doloresspeechproducts.com</t>
  </si>
  <si>
    <t>96e41fd7-4074-69ab-a179-bda33ef7c4b0</t>
  </si>
  <si>
    <t>Dolosys</t>
  </si>
  <si>
    <t>http://dolosys.de</t>
  </si>
  <si>
    <t>832bf7d5-f3ea-0b23-c39c-a8dd02e3805c</t>
  </si>
  <si>
    <t>Dolphin and Snorkel Tours</t>
  </si>
  <si>
    <t>http://www.dolphinandsnorkeltours.com</t>
  </si>
  <si>
    <t>1dc6b775-6bfd-555a-a334-c14006040a92</t>
  </si>
  <si>
    <t>Dolphin Blue</t>
  </si>
  <si>
    <t>http://www.dolphinblue.com/</t>
  </si>
  <si>
    <t>886f6112-cc05-fd88-b2e6-e7792157c771</t>
  </si>
  <si>
    <t>Dolphin Browser</t>
  </si>
  <si>
    <t>http://dolphin.com/</t>
  </si>
  <si>
    <t>50630449-2a02-a41a-b621-5e1550ff43ef</t>
  </si>
  <si>
    <t>Dolphin Communications Partners</t>
  </si>
  <si>
    <t>http://www.dolphinfund.com</t>
  </si>
  <si>
    <t>6db41354-a8da-cc23-57f6-e3c7f09f0889</t>
  </si>
  <si>
    <t>Dolphin Data Lab</t>
  </si>
  <si>
    <t>http://www.dolphindatalab.com</t>
  </si>
  <si>
    <t>2c294755-057c-d92f-cc81-16c7f2b1345c</t>
  </si>
  <si>
    <t>Dolphin Digital Media</t>
  </si>
  <si>
    <t>http://dolphindigitalmedia.com</t>
  </si>
  <si>
    <t>cecc9382-ede8-dce2-8d80-de6d06a5319d</t>
  </si>
  <si>
    <t>Dolphin Dynamics</t>
  </si>
  <si>
    <t>http://www.dolphind.com/</t>
  </si>
  <si>
    <t>8afd4564-7f9f-b7d4-e697-0fdcf397ba38</t>
  </si>
  <si>
    <t>Dolphin Electromagnetic Technologies</t>
  </si>
  <si>
    <t>http://www.dolphinemt.com/</t>
  </si>
  <si>
    <t>f5906b88-bd1a-f7d7-5a42-1f89ecbd5fad</t>
  </si>
  <si>
    <t>Dolphin Enterprise Solutions Corporation</t>
  </si>
  <si>
    <t>http://www.dolphin-corp.com</t>
  </si>
  <si>
    <t>562bd13f-84b0-af92-753e-dd8aaf2b4b50</t>
  </si>
  <si>
    <t>Dolphin Equity Partners</t>
  </si>
  <si>
    <t>http://www.dolphinequity.com</t>
  </si>
  <si>
    <t>c6793092-1218-efeb-6f40-69aadb6e53dd</t>
  </si>
  <si>
    <t>Dolphin Geeks</t>
  </si>
  <si>
    <t>http://www.dolphingeeks.com</t>
  </si>
  <si>
    <t>2e660e16-856d-0ea6-da1b-2de794d3d586</t>
  </si>
  <si>
    <t>Dolphin Geophysical</t>
  </si>
  <si>
    <t>http://www.dolphingeo.com</t>
  </si>
  <si>
    <t>d54002a8-40be-4456-61d0-7af519dbadc5</t>
  </si>
  <si>
    <t>Dolphin Head Hunters</t>
  </si>
  <si>
    <t>http://www.dolphinheadhunter.com</t>
  </si>
  <si>
    <t>720ec122-3dca-9216-56b0-34de21bbe333</t>
  </si>
  <si>
    <t>Dolphin Heart Productions</t>
  </si>
  <si>
    <t>http://www.dolphinheartproductions.com</t>
  </si>
  <si>
    <t>7837b14c-304d-c5ff-7249-8a7fd2b67b75</t>
  </si>
  <si>
    <t>Dolphin Homes</t>
  </si>
  <si>
    <t>https://secure.dolphinhomes.co.uk/</t>
  </si>
  <si>
    <t>4cc37dfc-9092-79b5-1d37-6188b939495d</t>
  </si>
  <si>
    <t>Dolphin Industries</t>
  </si>
  <si>
    <t>http://www.dolphinindustriesnj.com</t>
  </si>
  <si>
    <t>06bedff9-03c4-5e27-ab5a-38ad375c34ee</t>
  </si>
  <si>
    <t>Dolphin Interconnect Solutions</t>
  </si>
  <si>
    <t>http://www.dolphinics.com</t>
  </si>
  <si>
    <t>18a2cd8c-7a4e-5eab-71da-ac1149da0636</t>
  </si>
  <si>
    <t>Dolphin Micro Inc.</t>
  </si>
  <si>
    <t>http://dolphinmicro.com</t>
  </si>
  <si>
    <t>e3ad8438-948d-3a1a-628c-48c59774a09b</t>
  </si>
  <si>
    <t>Dolphin Organics</t>
  </si>
  <si>
    <t>http://www.dolphinorganics.com/</t>
  </si>
  <si>
    <t>d807d204-16e5-282e-5371-592bc23abe49</t>
  </si>
  <si>
    <t>Dolphin Software</t>
  </si>
  <si>
    <t>http://www.dolphinsoftwares.com/</t>
  </si>
  <si>
    <t>a580a64e-a1cc-e669-f315-45ae7636e2f4</t>
  </si>
  <si>
    <t>Dolphin Surf App</t>
  </si>
  <si>
    <t>http://dolphin.jungleapps.com.br/</t>
  </si>
  <si>
    <t>5fd803f7-03fa-cc6f-5b67-e1fea37a6603</t>
  </si>
  <si>
    <t>Dolphin Systems AG</t>
  </si>
  <si>
    <t>https://www.dolphin.ch/</t>
  </si>
  <si>
    <t>807cbe6a-bf88-4f25-6479-859153571b5c</t>
  </si>
  <si>
    <t>Dolphin Technologies</t>
  </si>
  <si>
    <t>http://www.dolphin-technologies.com</t>
  </si>
  <si>
    <t>bc53e4bd-49d3-ee0a-806d-ba5bdb1b5a8f</t>
  </si>
  <si>
    <t>Dolphin Technology</t>
  </si>
  <si>
    <t>http://www.dolphin-ic.com/</t>
  </si>
  <si>
    <t>5da1f183-5032-a3bf-28a3-f29851fef913</t>
  </si>
  <si>
    <t>Dolphin Telecommunications</t>
  </si>
  <si>
    <t>http://www.dolphintelecom.net</t>
  </si>
  <si>
    <t>80048c3e-7441-9599-304a-c40f8c143d88</t>
  </si>
  <si>
    <t>Dolphinite</t>
  </si>
  <si>
    <t>http://www.dolphinite.com</t>
  </si>
  <si>
    <t>5b4efa70-cff9-80a2-3af0-06932867896e</t>
  </si>
  <si>
    <t>Dolphins Auto Towing</t>
  </si>
  <si>
    <t>http://www.dolphinsautotowing.com</t>
  </si>
  <si>
    <t>ec96f876-82d4-4330-1543-26ac9a7f9082</t>
  </si>
  <si>
    <t>DolphinSearch</t>
  </si>
  <si>
    <t>http://www.dolphinsearch.com/</t>
  </si>
  <si>
    <t>69625b6e-8b26-1b9e-e40b-42f7550a93d0</t>
  </si>
  <si>
    <t>Dolphio Technologies</t>
  </si>
  <si>
    <t>http://www.dolphio.hu</t>
  </si>
  <si>
    <t>42a6310e-225d-7808-c047-ee7628a9904a</t>
  </si>
  <si>
    <t>DolphiTech</t>
  </si>
  <si>
    <t>http://www.dolphitech.com/</t>
  </si>
  <si>
    <t>67f092dc-3076-8bc3-454e-a599761d3223</t>
  </si>
  <si>
    <t>Doltronic</t>
  </si>
  <si>
    <t>http://www.doltronic.com/</t>
  </si>
  <si>
    <t>9f83e945-c64a-c2d2-69c1-219e36a21ba2</t>
  </si>
  <si>
    <t>Dolutions AB</t>
  </si>
  <si>
    <t>http://www.dolutions.se/</t>
  </si>
  <si>
    <t>9850ab68-6a38-4bf5-6816-85f06b074c8f</t>
  </si>
  <si>
    <t>DolviGames</t>
  </si>
  <si>
    <t>http://rocketpun.ch/company/tbd</t>
  </si>
  <si>
    <t>ebfe0acd-915c-ba88-da75-93228d4123d2</t>
  </si>
  <si>
    <t>DOM</t>
  </si>
  <si>
    <t>http://buildingdom.com/</t>
  </si>
  <si>
    <t>01a7203c-8a1f-5495-08f2-896b1a7a2177</t>
  </si>
  <si>
    <t>Dom &amp; Tom</t>
  </si>
  <si>
    <t>http://domandtom.com/</t>
  </si>
  <si>
    <t>687c44e9-d944-0424-7e4a-acd7c6336a2b</t>
  </si>
  <si>
    <t>Dom Capital</t>
  </si>
  <si>
    <t>http://www.domcapitalgroup.com</t>
  </si>
  <si>
    <t>3a06c2a6-9b6a-67e4-46f9-53ec7dc44c46</t>
  </si>
  <si>
    <t>Dom.net</t>
  </si>
  <si>
    <t>https://dom.net</t>
  </si>
  <si>
    <t>ede7b028-02a9-f2b9-c87d-edfc588eaa98</t>
  </si>
  <si>
    <t>Doma</t>
  </si>
  <si>
    <t>http://www.domakitchen.com</t>
  </si>
  <si>
    <t>5dbdbf98-dff5-0163-7669-fb4f20e6ce71</t>
  </si>
  <si>
    <t>Doma Labs</t>
  </si>
  <si>
    <t>https://www.domalabs.com</t>
  </si>
  <si>
    <t>cafe724d-45c2-1ab9-0a96-a1a54f65a6d0</t>
  </si>
  <si>
    <t>DomÌÄå_nio da Moda</t>
  </si>
  <si>
    <t>http://www.dominiodamoda.com.br</t>
  </si>
  <si>
    <t>eff1d6d9-e657-127f-2860-84a1703d6bbe</t>
  </si>
  <si>
    <t>Domaille Engineering</t>
  </si>
  <si>
    <t>http://www.domailleengineering.com/</t>
  </si>
  <si>
    <t>90c8f337-dde7-b64f-e991-3251ff28da5e</t>
  </si>
  <si>
    <t>Domain</t>
  </si>
  <si>
    <t>http://www.domain.com.au/</t>
  </si>
  <si>
    <t>b6f1384b-844b-3b86-e3bf-703ddc1768d0</t>
  </si>
  <si>
    <t>Domain Agents</t>
  </si>
  <si>
    <t>https://domainagents.com/</t>
  </si>
  <si>
    <t>a4167c6f-dc90-1530-247c-f8503725869f</t>
  </si>
  <si>
    <t>Domain Apps</t>
  </si>
  <si>
    <t>http://www.domainapps.com</t>
  </si>
  <si>
    <t>2854e892-03e3-4e3d-e277-329defd7b081</t>
  </si>
  <si>
    <t>Domain Associates</t>
  </si>
  <si>
    <t>http://www.domainvc.com</t>
  </si>
  <si>
    <t>a73febd2-e481-9b48-de4b-7316727f42ac</t>
  </si>
  <si>
    <t>Domain Cabinets Direct, Inc.</t>
  </si>
  <si>
    <t>http://www.domaincabinetsdirect.com</t>
  </si>
  <si>
    <t>c031da0d-4893-99ac-8efc-6152e3df9032</t>
  </si>
  <si>
    <t>Domain Computer Services</t>
  </si>
  <si>
    <t>http://www.go-domain.com</t>
  </si>
  <si>
    <t>138b0f9f-d910-d322-f872-7ac94ed51b0a</t>
  </si>
  <si>
    <t>Domain Developers Fund</t>
  </si>
  <si>
    <t>http://domaindevelopersfund.com</t>
  </si>
  <si>
    <t>101548d5-ad94-d0bd-01f3-f6baf8575daa</t>
  </si>
  <si>
    <t>Domain Group</t>
  </si>
  <si>
    <t>http://www.domain.com.au/group/</t>
  </si>
  <si>
    <t>1f46a800-3475-544a-a311-3f941a1a05bd</t>
  </si>
  <si>
    <t>Domain Guardians</t>
  </si>
  <si>
    <t>http://www.domainguardians.com</t>
  </si>
  <si>
    <t>dde9703d-bc94-5780-d020-2538f96e8c92</t>
  </si>
  <si>
    <t>Domain Holdings Group</t>
  </si>
  <si>
    <t>http://www.domainholdings.com</t>
  </si>
  <si>
    <t>e2dc9cd6-9751-ce41-fbd5-3b5fc1e51780</t>
  </si>
  <si>
    <t>Domain Hosting Services</t>
  </si>
  <si>
    <t>http://www.domain-hosting-services.in</t>
  </si>
  <si>
    <t>0ee99664-8f68-ee34-e5ca-166cf1e621dd</t>
  </si>
  <si>
    <t>Domain iNames</t>
  </si>
  <si>
    <t>http://www.domaininames.com</t>
  </si>
  <si>
    <t>56d7ff57-355e-5682-aa92-de9abaf77587</t>
  </si>
  <si>
    <t>Domain Incite</t>
  </si>
  <si>
    <t>http://domainincite.com/</t>
  </si>
  <si>
    <t>2772701b-9f57-70fe-9ddb-6bb493b6d51c</t>
  </si>
  <si>
    <t>Domain Invest</t>
  </si>
  <si>
    <t>http://www.domaininvest.lu</t>
  </si>
  <si>
    <t>30ba06c7-784a-1090-e025-282a2c8ac1b9</t>
  </si>
  <si>
    <t>Domain Labs</t>
  </si>
  <si>
    <t>http://www.domainlabs.eu</t>
  </si>
  <si>
    <t>90c5853d-9a5a-fa0a-17f2-76e87dfba126</t>
  </si>
  <si>
    <t>Domain Language</t>
  </si>
  <si>
    <t>https://domainlanguage.com/</t>
  </si>
  <si>
    <t>e9044a89-5ff1-d0cc-7aae-b0976999f675</t>
  </si>
  <si>
    <t>Domain Magnet</t>
  </si>
  <si>
    <t>http://www.domainmagnetapp.com</t>
  </si>
  <si>
    <t>49d0d323-868a-5fb3-7500-89234a768a98</t>
  </si>
  <si>
    <t>Domain Market</t>
  </si>
  <si>
    <t>http://www.domainmarket.com</t>
  </si>
  <si>
    <t>6ad3a1b4-d29b-0d76-2899-b9b121627246</t>
  </si>
  <si>
    <t>Domain Media</t>
  </si>
  <si>
    <t>http://domainmediacorp.com</t>
  </si>
  <si>
    <t>b804a92e-69bc-b3e9-909e-a75702027812</t>
  </si>
  <si>
    <t>Domain Name Firm</t>
  </si>
  <si>
    <t>http://www.domainnamefirm.com</t>
  </si>
  <si>
    <t>486ddc21-860f-3348-0136-94f5c3f05421</t>
  </si>
  <si>
    <t>Domain Name Journal</t>
  </si>
  <si>
    <t>http://dnjournal.com/</t>
  </si>
  <si>
    <t>914f6d2e-ecef-6a83-2229-9fd3e3cf11c5</t>
  </si>
  <si>
    <t>Domain Name Wire</t>
  </si>
  <si>
    <t>http://domainnamewire.com/</t>
  </si>
  <si>
    <t>62c9a960-0d11-4e1d-e5df-26b72aab3471</t>
  </si>
  <si>
    <t>Domain Networks</t>
  </si>
  <si>
    <t>http://domainnetworks.in</t>
  </si>
  <si>
    <t>cc2c592c-2316-177a-db73-31674e22a0dc</t>
  </si>
  <si>
    <t>Domain OMS, LLC</t>
  </si>
  <si>
    <t>http://www.revolveplatform.com</t>
  </si>
  <si>
    <t>d33229b1-fa60-e0fa-459b-7a7409fa8b14</t>
  </si>
  <si>
    <t>Domain Phil.com</t>
  </si>
  <si>
    <t>http://domainphil.com/</t>
  </si>
  <si>
    <t>1f68a721-abba-debd-0a1b-1f544e09649e</t>
  </si>
  <si>
    <t>Domain Properties Inc.</t>
  </si>
  <si>
    <t>http://domain-homes.ca/</t>
  </si>
  <si>
    <t>1cfea4dc-29d4-f1de-2b2b-1dc8f8bafb95</t>
  </si>
  <si>
    <t>Domain Signals</t>
  </si>
  <si>
    <t>http://domainsignals.com/</t>
  </si>
  <si>
    <t>4d5bc29f-fda1-6fd2-9a28-89313a50f861</t>
  </si>
  <si>
    <t>domain sorgulama</t>
  </si>
  <si>
    <t>http://www.domainsorgulama.com</t>
  </si>
  <si>
    <t>f5808bc7-4f18-f38a-e9db-0d9eafeb875e</t>
  </si>
  <si>
    <t>Domain Surgical</t>
  </si>
  <si>
    <t>http://domainsurgical.com</t>
  </si>
  <si>
    <t>b8c29a81-49cd-e01c-311e-cfd6b075129a</t>
  </si>
  <si>
    <t>Domain The Net Technologies</t>
  </si>
  <si>
    <t>http://www.domainthenet.com/en/default.aspx</t>
  </si>
  <si>
    <t>995cd2be-e229-804b-86f3-fa0310017362</t>
  </si>
  <si>
    <t>Domain Therapeutics</t>
  </si>
  <si>
    <t>http://www.domaintherapeutics.com</t>
  </si>
  <si>
    <t>dde568bc-55f2-b667-0ddd-02bcdf12f858</t>
  </si>
  <si>
    <t>DOMAIN.CO.IN</t>
  </si>
  <si>
    <t>http://www.domain.co.in</t>
  </si>
  <si>
    <t>d1ed9d28-c7ed-d7e8-8cdb-783b14ee07b5</t>
  </si>
  <si>
    <t>Domain.com</t>
  </si>
  <si>
    <t>http://www.domain.com/</t>
  </si>
  <si>
    <t>093e5341-db20-bead-f25b-5de2092d2d40</t>
  </si>
  <si>
    <t>Domain.ME</t>
  </si>
  <si>
    <t>http://domain.me/</t>
  </si>
  <si>
    <t>be0ba6ae-4d16-4d0e-78d3-752876b996df</t>
  </si>
  <si>
    <t>DomainAvenue.com</t>
  </si>
  <si>
    <t>http://www.domainavenue.com/</t>
  </si>
  <si>
    <t>e022a1b7-bac2-e551-701a-0c6268e73b63</t>
  </si>
  <si>
    <t>DomainBook</t>
  </si>
  <si>
    <t>http://www.domainbook.com/</t>
  </si>
  <si>
    <t>408c5352-ba6f-d4f3-c611-a9a393a14362</t>
  </si>
  <si>
    <t>DomainCEO.com</t>
  </si>
  <si>
    <t>https://www.domainceo.com</t>
  </si>
  <si>
    <t>1ae45dd1-eaac-4040-6e84-3563afe24fd7</t>
  </si>
  <si>
    <t>Domaine</t>
  </si>
  <si>
    <t>http://www.domainehome.com/</t>
  </si>
  <si>
    <t>1670efdd-dbf4-9a22-2bf0-84c2c1560f23</t>
  </si>
  <si>
    <t>Domaine Consumer Goods</t>
  </si>
  <si>
    <t>http://www.domaineconsumergoods.com</t>
  </si>
  <si>
    <t>95109723-d886-2779-4919-1025d7a57655</t>
  </si>
  <si>
    <t>Domaine d'Argenteuil</t>
  </si>
  <si>
    <t>http://www.domaineargenteuil.be</t>
  </si>
  <si>
    <t>1642f4f7-a867-c595-f42d-3007fedeb59b</t>
  </si>
  <si>
    <t>Domaine d'Escapat</t>
  </si>
  <si>
    <t>http://www.escapat.com/</t>
  </si>
  <si>
    <t>e1ea99b9-fcd2-af4f-b607-c92f41f20aa7</t>
  </si>
  <si>
    <t>Domaine de Grand Maison</t>
  </si>
  <si>
    <t>http://www.reception-grandmaison-seminaire-vienne-lyon.fr/</t>
  </si>
  <si>
    <t>76a0afcc-ece8-4a38-f98c-3c5f8a8bc9f4</t>
  </si>
  <si>
    <t>Domaine du Castel</t>
  </si>
  <si>
    <t>http://www.castel.co.il</t>
  </si>
  <si>
    <t>215bf5b4-d8e4-710c-f5de-ecbe666f8d6e</t>
  </si>
  <si>
    <t>Domaine du Grand Mayne</t>
  </si>
  <si>
    <t>http://www.domaine-du-grand-mayne.com/</t>
  </si>
  <si>
    <t>bf5219a9-3784-d3bf-9a28-1b27b15d0e0a</t>
  </si>
  <si>
    <t>Domaine Select Wine &amp; Spirits</t>
  </si>
  <si>
    <t>http://www.domaineselect.com/</t>
  </si>
  <si>
    <t>a8a16742-b4d7-6251-796b-019c36cf0a35</t>
  </si>
  <si>
    <t>Domainex</t>
  </si>
  <si>
    <t>9274c5b4-649c-07fe-08a7-7ebbe9a21eb7</t>
  </si>
  <si>
    <t>DOMAINfest</t>
  </si>
  <si>
    <t>http://domainfest.com</t>
  </si>
  <si>
    <t>b1fa38ea-bf17-51ef-f563-a62c6540fdf6</t>
  </si>
  <si>
    <t>DomainFlipper</t>
  </si>
  <si>
    <t>http://domainflipper.net</t>
  </si>
  <si>
    <t>ae73cc9c-97c2-002c-4d46-1d5116218d32</t>
  </si>
  <si>
    <t>DomainHole</t>
  </si>
  <si>
    <t>http://www.domainhole.com</t>
  </si>
  <si>
    <t>5871d4e3-0baa-eb29-bdc8-55e349578904</t>
  </si>
  <si>
    <t>Domainindex.com</t>
  </si>
  <si>
    <t>http://domainindex.com</t>
  </si>
  <si>
    <t>f813566e-866e-11a5-7789-02b64ab7a98e</t>
  </si>
  <si>
    <t>domaining.in</t>
  </si>
  <si>
    <t>http://www.domaining.in</t>
  </si>
  <si>
    <t>e6c6ae70-04b0-6185-fd33-72513d06cbd7</t>
  </si>
  <si>
    <t>DomainInvesting.com</t>
  </si>
  <si>
    <t>http://www.domaininvesting.com</t>
  </si>
  <si>
    <t>c3f3599e-e995-c595-b67e-5264deecbe05</t>
  </si>
  <si>
    <t>56bd6faa-428e-756a-c2aa-7f26d406d344</t>
  </si>
  <si>
    <t>DomainKeys Identified Mail</t>
  </si>
  <si>
    <t>http://dkim.org/</t>
  </si>
  <si>
    <t>31c9284f-238c-d04c-bd8a-a76da4069ce1</t>
  </si>
  <si>
    <t>DomainMagnate</t>
  </si>
  <si>
    <t>http://www.domainmagnate.com/</t>
  </si>
  <si>
    <t>db86d023-2367-1733-b0ef-7ef47f6b5d9a</t>
  </si>
  <si>
    <t>domainNameBlender</t>
  </si>
  <si>
    <t>http://www.domainnameblender.com</t>
  </si>
  <si>
    <t>ac653cca-82a5-6932-7277-b45dee69f15f</t>
  </si>
  <si>
    <t>DomainNameNews.com</t>
  </si>
  <si>
    <t>http://www.domainnamenews.com</t>
  </si>
  <si>
    <t>5d79bcff-14eb-e24d-f344-3517324bcaed</t>
  </si>
  <si>
    <t>Domainnameshop</t>
  </si>
  <si>
    <t>https://www.domainnameshop.com/</t>
  </si>
  <si>
    <t>ebbf52ce-3d77-04cb-bf21-b1614e795127</t>
  </si>
  <si>
    <t>DomainPeople</t>
  </si>
  <si>
    <t>http://www.domainpeople.com</t>
  </si>
  <si>
    <t>6ad6a05b-f79a-36b2-1dcd-c35a19921f32</t>
  </si>
  <si>
    <t>Domainplus.com.my</t>
  </si>
  <si>
    <t>http://domainplus.com.my</t>
  </si>
  <si>
    <t>b3ff1b0b-d844-bb44-9c10-b2d72d1c7987</t>
  </si>
  <si>
    <t>DomainPromo.com</t>
  </si>
  <si>
    <t>https://domainpromo.com</t>
  </si>
  <si>
    <t>0e2bc3dc-f176-6174-fda5-f1b28b23f7a4</t>
  </si>
  <si>
    <t>Domainr</t>
  </si>
  <si>
    <t>http://domainr.com</t>
  </si>
  <si>
    <t>e72bcdbc-e7fb-a8c3-4774-ac5730885071</t>
  </si>
  <si>
    <t>DomainRatio</t>
  </si>
  <si>
    <t>http://domainratio.com</t>
  </si>
  <si>
    <t>ebcdb94a-221d-60b0-41f3-5edd753f32d0</t>
  </si>
  <si>
    <t>Domainroid</t>
  </si>
  <si>
    <t>https://www.domainroid.com</t>
  </si>
  <si>
    <t>54c0b065-eeb9-7ecc-2699-649ea75536ea</t>
  </si>
  <si>
    <t>Domains By Proxy</t>
  </si>
  <si>
    <t>https://www.domainsbyproxy.com/</t>
  </si>
  <si>
    <t>31190f1b-ee69-26b9-4e3c-d64ad2f8f9ca</t>
  </si>
  <si>
    <t>Domains Depot</t>
  </si>
  <si>
    <t>http://www.domainsdepot.ca</t>
  </si>
  <si>
    <t>56419b6c-06b9-23f3-bf89-8109d13366be</t>
  </si>
  <si>
    <t>Domains DIrect</t>
  </si>
  <si>
    <t>https://www.domainsdirect.nz</t>
  </si>
  <si>
    <t>e11c762a-7aaf-d422-2b8f-c89cf700e569</t>
  </si>
  <si>
    <t>Domains Income</t>
  </si>
  <si>
    <t>http://www.domainsincome.com</t>
  </si>
  <si>
    <t>30bc8082-b82b-4c5e-5343-7f0e0b8875e1</t>
  </si>
  <si>
    <t>Domains Index</t>
  </si>
  <si>
    <t>https://domains-index.com/</t>
  </si>
  <si>
    <t>7a16c055-eb76-1657-a1f8-6214047ff68a</t>
  </si>
  <si>
    <t>DomainsBot</t>
  </si>
  <si>
    <t>http://domainsbot.com</t>
  </si>
  <si>
    <t>237a6c4c-9fa4-1e0a-c86b-0b9d6b10d6a7</t>
  </si>
  <si>
    <t>DomainSkate</t>
  </si>
  <si>
    <t>http://domainskate.com/</t>
  </si>
  <si>
    <t>ed6c3f67-2e49-697e-4faf-abd8abcca053</t>
  </si>
  <si>
    <t>domainsnaper</t>
  </si>
  <si>
    <t>http://www.domainsnaper.com</t>
  </si>
  <si>
    <t>5ea61772-983d-3d50-4a25-08de11522be8</t>
  </si>
  <si>
    <t>Domainspike</t>
  </si>
  <si>
    <t>http://www.domainspike.com</t>
  </si>
  <si>
    <t>9c35ce69-6c19-79a8-5b3c-1b0b8d2fc43e</t>
  </si>
  <si>
    <t>DomainSponsor</t>
  </si>
  <si>
    <t>http://www.domainsponsor.com/</t>
  </si>
  <si>
    <t>d80d7345-637d-7bb0-40fc-7f06e746376e</t>
  </si>
  <si>
    <t>DomainStatData</t>
  </si>
  <si>
    <t>http://www.domainstatdata.com</t>
  </si>
  <si>
    <t>521ecc8d-a15f-8487-80ba-17d068f2062f</t>
  </si>
  <si>
    <t>DomainTally</t>
  </si>
  <si>
    <t>https://www.domaintally.com</t>
  </si>
  <si>
    <t>5650dc0d-a20d-1070-c748-e899562b2c48</t>
  </si>
  <si>
    <t>DomainTools</t>
  </si>
  <si>
    <t>http://www.domaintools.com</t>
  </si>
  <si>
    <t>0c5bb6e7-8318-823a-c0ef-84a8defcab1d</t>
  </si>
  <si>
    <t>Domainz Ltd</t>
  </si>
  <si>
    <t>http://www.domainz.net.nz/</t>
  </si>
  <si>
    <t>b0249df1-d27f-6c5a-d0b2-b81a7941e3c1</t>
  </si>
  <si>
    <t>DOMALYS</t>
  </si>
  <si>
    <t>http://www.domalys.com</t>
  </si>
  <si>
    <t>35e5fe4d-61c8-cc7c-1c17-f55170b4c404</t>
  </si>
  <si>
    <t>Doman Networking Services</t>
  </si>
  <si>
    <t>http://www.dns-mn.com</t>
  </si>
  <si>
    <t>6eb9ceb1-85bb-950f-fa2a-d01fefe5d283</t>
  </si>
  <si>
    <t>Domani Studios</t>
  </si>
  <si>
    <t>http://domanistudios.com</t>
  </si>
  <si>
    <t>ce696593-fb65-3b7c-54ba-3f0b8173129a</t>
  </si>
  <si>
    <t>Domark Limited</t>
  </si>
  <si>
    <t>http://www.domark.co.il</t>
  </si>
  <si>
    <t>bc9e4a46-ac41-5996-1f04-b47e2162f45b</t>
  </si>
  <si>
    <t>DOMAT community &amp; architecture</t>
  </si>
  <si>
    <t>http://www.domat.hk</t>
  </si>
  <si>
    <t>f6e27bc1-20b2-b1fe-678d-0230d8f6c4b4</t>
  </si>
  <si>
    <t>Domatica Global Solutions</t>
  </si>
  <si>
    <t>http://domaticasolutions.com</t>
  </si>
  <si>
    <t>c4f5b922-1f35-d4d0-57b6-4f8844e4d9a7</t>
  </si>
  <si>
    <t>Dombal</t>
  </si>
  <si>
    <t>http://www.dombal.com.pl</t>
  </si>
  <si>
    <t>bebdeb57-12ee-a8f0-d246-13d378bfdf2e</t>
  </si>
  <si>
    <t>Domboard.com, LLC</t>
  </si>
  <si>
    <t>http://domboard.com</t>
  </si>
  <si>
    <t>959e2920-b0ec-3927-ae36-5e2a42405a21</t>
  </si>
  <si>
    <t>Domcomp</t>
  </si>
  <si>
    <t>https://www.domcomp.com/</t>
  </si>
  <si>
    <t>1a179c7a-ce61-5ec0-14e7-4c727c2d62b1</t>
  </si>
  <si>
    <t>Dome</t>
  </si>
  <si>
    <t>http://dome.ai</t>
  </si>
  <si>
    <t>cc82c9c1-d636-8348-f0d8-e50bf3117984</t>
  </si>
  <si>
    <t>Dome Alert</t>
  </si>
  <si>
    <t>https://www.domealert.com</t>
  </si>
  <si>
    <t>d9bf91e7-15c1-d2e4-d10f-44743f1601a5</t>
  </si>
  <si>
    <t>Dome Coffees Australia</t>
  </si>
  <si>
    <t>http://domecoffees.com/</t>
  </si>
  <si>
    <t>fcab1785-8682-1090-b8b8-0c925749f5c1</t>
  </si>
  <si>
    <t>Dome Consulting</t>
  </si>
  <si>
    <t>http://www.dome-consulting.com</t>
  </si>
  <si>
    <t>13b8f2e4-9306-5c11-9916-5463e039a4e7</t>
  </si>
  <si>
    <t>DOME Exam Prep</t>
  </si>
  <si>
    <t>http://domesatreview.com</t>
  </si>
  <si>
    <t>c60548cd-3d4b-a21d-07d7-4ca4b0523604</t>
  </si>
  <si>
    <t>Dome Insurance</t>
  </si>
  <si>
    <t>http://www.mydomeinsurance.com</t>
  </si>
  <si>
    <t>4ca52249-33b4-e984-4fbf-20228f4287be</t>
  </si>
  <si>
    <t>Dome Petroleum</t>
  </si>
  <si>
    <t>https://www.domeenergy.com</t>
  </si>
  <si>
    <t>3a5cb70e-cba3-bbe7-859f-98b950e4e98e</t>
  </si>
  <si>
    <t>Dome.cam</t>
  </si>
  <si>
    <t>https://dome.cam</t>
  </si>
  <si>
    <t>4972f104-32dc-0f4a-79d1-3519331ca7c2</t>
  </si>
  <si>
    <t>Dome9 Security</t>
  </si>
  <si>
    <t>https://dome9.com</t>
  </si>
  <si>
    <t>76f50e20-8506-8e48-5507-d54bc07fe491</t>
  </si>
  <si>
    <t>Domec</t>
  </si>
  <si>
    <t>http://www.domec.co/</t>
  </si>
  <si>
    <t>2faf0cde-35cd-99f0-e108-68970b61c310</t>
  </si>
  <si>
    <t>DOmedia</t>
  </si>
  <si>
    <t>http://domedia.com</t>
  </si>
  <si>
    <t>2b2da382-fcf6-fbd6-579b-dff3955aeb9d</t>
  </si>
  <si>
    <t>DOmedic</t>
  </si>
  <si>
    <t>https://www.domedic.ca/</t>
  </si>
  <si>
    <t>3688516c-eac0-182d-b991-a428c3719426</t>
  </si>
  <si>
    <t>Domegos</t>
  </si>
  <si>
    <t>http://www.domegos.com</t>
  </si>
  <si>
    <t>65ece47a-6a4f-0523-f04c-e99c0b289307</t>
  </si>
  <si>
    <t>Domena.pl</t>
  </si>
  <si>
    <t>http://domena.pl</t>
  </si>
  <si>
    <t>cf37840c-36d5-cc4d-bf0d-5ba27f6e0d88</t>
  </si>
  <si>
    <t>Domenca d.o.o.</t>
  </si>
  <si>
    <t>http://www.domenca.com</t>
  </si>
  <si>
    <t>6d5890a8-dccd-58f1-f7b5-b8f2a3171ddb</t>
  </si>
  <si>
    <t>Domeo</t>
  </si>
  <si>
    <t>http://www.getdomeo.com</t>
  </si>
  <si>
    <t>6d79da3e-d9e6-1e5c-fa10-8d63192998e7</t>
  </si>
  <si>
    <t>Domestic &amp; General</t>
  </si>
  <si>
    <t>http://www.domesticandgeneral.com/</t>
  </si>
  <si>
    <t>6cbd6481-09ea-31bd-ff23-3912f20be8bc</t>
  </si>
  <si>
    <t>Domestic Clean London</t>
  </si>
  <si>
    <t>http://www.domesticcleanlondon.com</t>
  </si>
  <si>
    <t>b4bf59c8-a94f-d257-ebee-818eb49f8f42</t>
  </si>
  <si>
    <t>Domestic Mediation, LLC</t>
  </si>
  <si>
    <t>http://domestic-mediation.weebly.com</t>
  </si>
  <si>
    <t>34357621-53a3-db55-736c-a646c12f4e3d</t>
  </si>
  <si>
    <t>Domestic Violence Resource</t>
  </si>
  <si>
    <t>http://www.dvrc-or.org</t>
  </si>
  <si>
    <t>447277eb-20a6-d65f-53f0-2cebeaf2e13d</t>
  </si>
  <si>
    <t>domestic8, Inc.</t>
  </si>
  <si>
    <t>http://domestic8.com</t>
  </si>
  <si>
    <t>27f7f5ec-f905-1e38-728b-85b35375868a</t>
  </si>
  <si>
    <t>Domesticated</t>
  </si>
  <si>
    <t>http://getdomesticated.com</t>
  </si>
  <si>
    <t>9e29c957-7755-743e-c2e6-ae4647cfcfde</t>
  </si>
  <si>
    <t>Domestika</t>
  </si>
  <si>
    <t>http://www.domestika.org</t>
  </si>
  <si>
    <t>6afcfb4a-8597-d30d-85f9-6cdcd15ed292</t>
  </si>
  <si>
    <t>Domesting</t>
  </si>
  <si>
    <t>http://www.domesting.com</t>
  </si>
  <si>
    <t>f9670670-f210-9537-e10c-83d2e565cf93</t>
  </si>
  <si>
    <t>Domestly</t>
  </si>
  <si>
    <t>https://domestly.com</t>
  </si>
  <si>
    <t>c19c3ef5-7efb-39e6-9d82-09ce02b69006</t>
  </si>
  <si>
    <t>Dometic Group</t>
  </si>
  <si>
    <t>http://www.dometicgroup.com</t>
  </si>
  <si>
    <t>a254536b-8fd6-779f-0b47-65827fbeac72</t>
  </si>
  <si>
    <t>Dometic International</t>
  </si>
  <si>
    <t>http://www.dometic.com/</t>
  </si>
  <si>
    <t>77b8415f-7f22-94ba-2e06-70b17140236b</t>
  </si>
  <si>
    <t>Dometrics</t>
  </si>
  <si>
    <t>http://www.dometrics.com</t>
  </si>
  <si>
    <t>b2600fb0-7dc9-1e6f-83de-710cafa36576</t>
  </si>
  <si>
    <t>Domex Business Information Pvt. Ltd.</t>
  </si>
  <si>
    <t>http://www.domexinfo.in/</t>
  </si>
  <si>
    <t>4be7a380-2fc1-a0b0-b1b0-d7c5402b4959</t>
  </si>
  <si>
    <t>Domex Technical Information Pvt. Ltd.</t>
  </si>
  <si>
    <t>http://www.domextechnical.com</t>
  </si>
  <si>
    <t>413177c9-2460-aaa4-feb0-5f0fe77860e8</t>
  </si>
  <si>
    <t>DomexGeo</t>
  </si>
  <si>
    <t>http://domexgeo.com/</t>
  </si>
  <si>
    <t>a6ccc0f3-86c9-0cc1-110d-d8f090419565</t>
  </si>
  <si>
    <t>Domeyard</t>
  </si>
  <si>
    <t>http://www.domeyard.com</t>
  </si>
  <si>
    <t>47871357-c40c-ce45-1df5-581d448335c7</t>
  </si>
  <si>
    <t>DomFind</t>
  </si>
  <si>
    <t>http://www.domfind.com</t>
  </si>
  <si>
    <t>f77ce92d-c614-cdc7-5a8a-07e7ca2c64e6</t>
  </si>
  <si>
    <t>Domgeo.ru</t>
  </si>
  <si>
    <t>http://www.domgeo.ru</t>
  </si>
  <si>
    <t>3205b62c-e031-7ae7-3186-db0172bf163f</t>
  </si>
  <si>
    <t>Domhunter</t>
  </si>
  <si>
    <t>http://domhunter.pro/</t>
  </si>
  <si>
    <t>55fd4b46-4005-8da0-5c0f-f225d71f70b4</t>
  </si>
  <si>
    <t>Domi Ventures</t>
  </si>
  <si>
    <t>http://www.domistation.com/</t>
  </si>
  <si>
    <t>dbce0816-ab39-8533-fd9c-fb5b8668ec44</t>
  </si>
  <si>
    <t>Domicilios Bogota Colombia</t>
  </si>
  <si>
    <t>http://www.domiciliosbogota.com.co</t>
  </si>
  <si>
    <t>629fe1c2-9d7c-27c6-f19f-c68bd8f7a332</t>
  </si>
  <si>
    <t>DomiciliosBogota.com</t>
  </si>
  <si>
    <t>https://www.domiciliosbogota.com</t>
  </si>
  <si>
    <t>1678fa8b-7da4-9aff-c925-1fa5fb8164b7</t>
  </si>
  <si>
    <t>DoMicro</t>
  </si>
  <si>
    <t>http://domicro.nl/</t>
  </si>
  <si>
    <t>771a6e52-31b4-3f60-3862-ae372adf7254</t>
  </si>
  <si>
    <t>Domify</t>
  </si>
  <si>
    <t>http://domify.io</t>
  </si>
  <si>
    <t>4925bc9e-1e66-2b5c-1155-965e6c767f80</t>
  </si>
  <si>
    <t>Domijob</t>
  </si>
  <si>
    <t>http://www.domijob.fr</t>
  </si>
  <si>
    <t>5d3b55cc-9f12-4c45-9962-bff49706d4ef</t>
  </si>
  <si>
    <t>Domijump Trampoline Limited</t>
  </si>
  <si>
    <t>http://www.domijump.com</t>
  </si>
  <si>
    <t>24f2c4b1-d8e4-0e24-ed35-93f619dc5d35</t>
  </si>
  <si>
    <t>domilya GROUP</t>
  </si>
  <si>
    <t>http://domilyagroup.ca</t>
  </si>
  <si>
    <t>77e73f61-1623-c460-a7f8-bfc2f833fad7</t>
  </si>
  <si>
    <t>Domin-8 Enterprise Solutions</t>
  </si>
  <si>
    <t>http://www.domin-8.com</t>
  </si>
  <si>
    <t>3fd7ccef-02ca-805f-27c7-a087374b129f</t>
  </si>
  <si>
    <t>Domin8 Consulting</t>
  </si>
  <si>
    <t>http://domin8consulting.com/</t>
  </si>
  <si>
    <t>a732a67b-b0c1-a931-f4e9-d16eff0d44e3</t>
  </si>
  <si>
    <t>Dominant Strategic Marketing</t>
  </si>
  <si>
    <t>https://dominant.agency/</t>
  </si>
  <si>
    <t>480d85cd-ce9b-a6e5-b66c-96e0274846ed</t>
  </si>
  <si>
    <t>DominasiSERP - SEO Agency Jakarta</t>
  </si>
  <si>
    <t>http://www.dominasiserp.com</t>
  </si>
  <si>
    <t>5511c523-bb69-9c80-d2b7-8d31490fcb68</t>
  </si>
  <si>
    <t>Dominate Web Media</t>
  </si>
  <si>
    <t>http://www.dominatewebmedia.com/</t>
  </si>
  <si>
    <t>2f53c6f7-b129-dd7e-14e6-b502748662a4</t>
  </si>
  <si>
    <t>DominateFund</t>
  </si>
  <si>
    <t>http://www.dominatefund.com</t>
  </si>
  <si>
    <t>5f8b851a-745d-7dff-a76d-7c447b87c77d</t>
  </si>
  <si>
    <t>DominateRFID</t>
  </si>
  <si>
    <t>http://www.dominaterfid.com/</t>
  </si>
  <si>
    <t>65da4cb0-6e5f-9d3c-0b6b-c6882a14347e</t>
  </si>
  <si>
    <t>Dominder</t>
  </si>
  <si>
    <t>http://dominder.com</t>
  </si>
  <si>
    <t>33d6151b-5504-3efd-819f-2ffa7684b739</t>
  </si>
  <si>
    <t>Dominet Digital</t>
  </si>
  <si>
    <t>http://dominet.com.au</t>
  </si>
  <si>
    <t>c046e55a-7e57-f867-eccc-f221e9d83d53</t>
  </si>
  <si>
    <t>Domingo Communications</t>
  </si>
  <si>
    <t>http://www.mariedomingo.com</t>
  </si>
  <si>
    <t>134668cd-d3d6-1a99-102c-9f06e412973a</t>
  </si>
  <si>
    <t>Domingo Flamingo</t>
  </si>
  <si>
    <t>http://www.domingoflamingo.com</t>
  </si>
  <si>
    <t>cb29e1b2-93b3-1f6b-16cd-7de35f1a9dc0</t>
  </si>
  <si>
    <t>Dominguez &amp; Associates</t>
  </si>
  <si>
    <t>http://www.dominguezassociates.com</t>
  </si>
  <si>
    <t>92a8c902-20a8-c8f0-7dd5-b121802fb605</t>
  </si>
  <si>
    <t>Domini Social Investments LLC.</t>
  </si>
  <si>
    <t>https://www.domini.com</t>
  </si>
  <si>
    <t>42392246-bef3-a92c-a276-feb6306d9b20</t>
  </si>
  <si>
    <t>Dominic Hill</t>
  </si>
  <si>
    <t>http://www.citz.co.uk</t>
  </si>
  <si>
    <t>10e6bc24-bff7-1e65-d444-c57acbf1824f</t>
  </si>
  <si>
    <t>Dominic's Paving</t>
  </si>
  <si>
    <t>http://www.dominicspaving.com</t>
  </si>
  <si>
    <t>e91b7843-0ce1-180e-5359-4a29781b522b</t>
  </si>
  <si>
    <t>Dominica Waterfall Tours</t>
  </si>
  <si>
    <t>http://www.dominicawaterfalltours.com</t>
  </si>
  <si>
    <t>9aaf2d58-0d17-0515-de59-37ddbad8d5c2</t>
  </si>
  <si>
    <t>Dominican College</t>
  </si>
  <si>
    <t>http://www.dc.edu/</t>
  </si>
  <si>
    <t>8c3cdb85-a102-04d2-ead2-4d071610d3c3</t>
  </si>
  <si>
    <t>Dominican House of Studies</t>
  </si>
  <si>
    <t>http://www.dhs.edu/</t>
  </si>
  <si>
    <t>8af6e6be-d886-3d13-e836-7137f298ec02</t>
  </si>
  <si>
    <t>Dominican School of Philosophy and Theology</t>
  </si>
  <si>
    <t>http://www.dspt.edu/</t>
  </si>
  <si>
    <t>8324b6d6-d679-25db-e505-5b81054cd7d2</t>
  </si>
  <si>
    <t>Dominican University</t>
  </si>
  <si>
    <t>http://www.dom.edu/</t>
  </si>
  <si>
    <t>0bdf22f8-dcd0-eb04-6d3c-956708060e2e</t>
  </si>
  <si>
    <t>Dominican University - Online School</t>
  </si>
  <si>
    <t>http://www.dominicanu.com/</t>
  </si>
  <si>
    <t>8b7dc318-0356-ab25-7de8-26ba56bc2f83</t>
  </si>
  <si>
    <t>Dominican University Graduate School of Library &amp; Information Science</t>
  </si>
  <si>
    <t>http://gslis.dom.edu</t>
  </si>
  <si>
    <t>8780b65d-e1aa-aec9-32b9-3cbdb5ba9c16</t>
  </si>
  <si>
    <t>Dominican University of California</t>
  </si>
  <si>
    <t>http://www.dominican.edu/</t>
  </si>
  <si>
    <t>16a02a3d-154a-f315-880e-fe94f19fe4b8</t>
  </si>
  <si>
    <t>Dominican University, Green MBA Program</t>
  </si>
  <si>
    <t>http://www.dominican.edu</t>
  </si>
  <si>
    <t>cb4cb96a-ea17-4dad-ab00-902818e4ef90</t>
  </si>
  <si>
    <t>Dominico</t>
  </si>
  <si>
    <t>http://dominico.co</t>
  </si>
  <si>
    <t>f3e5fd4c-c5f2-21f5-14f0-3657e07ed211</t>
  </si>
  <si>
    <t>Dominik Hasek Foundation</t>
  </si>
  <si>
    <t>https://haseksheroes.org</t>
  </si>
  <si>
    <t>b0e8f0c3-0283-22b4-0e45-75101523bcf2</t>
  </si>
  <si>
    <t>Dominion</t>
  </si>
  <si>
    <t>https://www.dom.com</t>
  </si>
  <si>
    <t>ba6c05c1-f185-5020-0ce9-69fc635dacee</t>
  </si>
  <si>
    <t>Dominion Business Solutions</t>
  </si>
  <si>
    <t>http://www.dominion-solutions.com</t>
  </si>
  <si>
    <t>eb0dd5d1-9620-ffa7-3dd0-6397171215a0</t>
  </si>
  <si>
    <t>Dominion Capital</t>
  </si>
  <si>
    <t>http://www.domcapllc.com./</t>
  </si>
  <si>
    <t>9b7f04a5-3e6f-885d-8613-84b715a27064</t>
  </si>
  <si>
    <t>Dominion Capital Management</t>
  </si>
  <si>
    <t>http://www.domcap.com/</t>
  </si>
  <si>
    <t>4b942e3d-2110-a35f-6a1d-86432a936ec2</t>
  </si>
  <si>
    <t>Dominion Christian Ministries</t>
  </si>
  <si>
    <t>http://www.dominionchristianministries.org/</t>
  </si>
  <si>
    <t>d257324a-307d-4c9c-b680-26e58cabe7d6</t>
  </si>
  <si>
    <t>Dominion Colour Corporation</t>
  </si>
  <si>
    <t>http://www.dominioncolour.com/</t>
  </si>
  <si>
    <t>089db94d-627d-bb91-f815-4d644bac9ee7</t>
  </si>
  <si>
    <t>Dominion Design</t>
  </si>
  <si>
    <t>http://www.dominiondesign.com</t>
  </si>
  <si>
    <t>b0a4d583-df4a-1ef3-857e-06e644500328</t>
  </si>
  <si>
    <t>Dominion Diagnostics</t>
  </si>
  <si>
    <t>http://dominiondiagnostics.com</t>
  </si>
  <si>
    <t>87c83db6-df4b-fcf3-03d6-588303e71e17</t>
  </si>
  <si>
    <t>Dominion Diamond Corporation</t>
  </si>
  <si>
    <t>http://www.ddcorp.ca/</t>
  </si>
  <si>
    <t>a6df557a-de90-9930-3963-534834abf5e3</t>
  </si>
  <si>
    <t>Dominion Energy Technologies</t>
  </si>
  <si>
    <t>99a0e1bc-d3d8-0381-2a1a-e1f0fcfdcf12</t>
  </si>
  <si>
    <t>Dominion Enterprises</t>
  </si>
  <si>
    <t>http://www.dominionenterprises.com</t>
  </si>
  <si>
    <t>2c4c6a6d-65a9-7990-a8b0-172b24643e1e</t>
  </si>
  <si>
    <t>Dominion Express</t>
  </si>
  <si>
    <t>http://www.tdxinfo.org</t>
  </si>
  <si>
    <t>600d0243-ae7d-24c6-894c-47029515a5df</t>
  </si>
  <si>
    <t>Dominion Gas Holdings</t>
  </si>
  <si>
    <t>http://www.dominion-gas.com</t>
  </si>
  <si>
    <t>02773966-2540-512e-aa79-82abb00d5e3c</t>
  </si>
  <si>
    <t>Dominion Hosting Holding</t>
  </si>
  <si>
    <t>http://www.dominion.it</t>
  </si>
  <si>
    <t>76c3f880-281e-b18c-f04d-53bbbe2ccac2</t>
  </si>
  <si>
    <t>Dominion Investment Group</t>
  </si>
  <si>
    <t>http://dominioninvestmentgroup.com/wp</t>
  </si>
  <si>
    <t>68e0228f-15f8-cd08-7ab3-efe94abb5fec</t>
  </si>
  <si>
    <t>Dominion Lending Centres - Gert Martens</t>
  </si>
  <si>
    <t>https://gertmartens.ca/</t>
  </si>
  <si>
    <t>50dd43a9-82c9-0bd5-364d-a26c8b8d198b</t>
  </si>
  <si>
    <t>Dominion Marine Media</t>
  </si>
  <si>
    <t>http://www.dominionmarinemedia.com/</t>
  </si>
  <si>
    <t>c564713e-140a-38dd-2304-d71d428ba8a8</t>
  </si>
  <si>
    <t>Dominion Marketing Group</t>
  </si>
  <si>
    <t>https://thedmginc.com</t>
  </si>
  <si>
    <t>d9e346f4-2066-cd8e-e951-98f16b706e16</t>
  </si>
  <si>
    <t>Dominion Midstream Partners</t>
  </si>
  <si>
    <t>http://www.dommidstream.com/</t>
  </si>
  <si>
    <t>84d6d997-c682-4c39-0740-b9c16fb3dace</t>
  </si>
  <si>
    <t>Dominion Pardons</t>
  </si>
  <si>
    <t>http://dominionpardonswaivers.com/</t>
  </si>
  <si>
    <t>29fc7d40-8849-f834-5401-79bc32e2dd37</t>
  </si>
  <si>
    <t>Dominion Questar</t>
  </si>
  <si>
    <t>http://www.questar.com</t>
  </si>
  <si>
    <t>7d8c6754-cf90-794f-0cd1-135f9302c2e3</t>
  </si>
  <si>
    <t>Dominion Resources Innovation Center</t>
  </si>
  <si>
    <t>http://dominnovation.com</t>
  </si>
  <si>
    <t>6fa3ed01-845e-c651-ed29-ca1d76333187</t>
  </si>
  <si>
    <t>Dominion Technology Gases Investment</t>
  </si>
  <si>
    <t>http://www.dominion-gas.com/</t>
  </si>
  <si>
    <t>736f2855-ec4b-0b39-58f9-2e532b003a26</t>
  </si>
  <si>
    <t>Dominion Ventures</t>
  </si>
  <si>
    <t>http://www.dominion.com</t>
  </si>
  <si>
    <t>a8370d70-60c4-7b12-3c1a-d19ce9b1c37f</t>
  </si>
  <si>
    <t>Dominion Ventures Inc</t>
  </si>
  <si>
    <t>http://www.dominionventures.net</t>
  </si>
  <si>
    <t>d37366c8-4565-972a-4000-56e02fedf616</t>
  </si>
  <si>
    <t>Dominion Web Solutions</t>
  </si>
  <si>
    <t>http://www.dominionenterprises.com/</t>
  </si>
  <si>
    <t>8b01b369-4347-d626-6bb3-486b305d235d</t>
  </si>
  <si>
    <t>DominiQ Operating</t>
  </si>
  <si>
    <t>http://dominiq.us/operating/</t>
  </si>
  <si>
    <t>461c638e-d5b8-6c5c-e2e1-a75378544781</t>
  </si>
  <si>
    <t>Dominium</t>
  </si>
  <si>
    <t>http://www.dominium.com/</t>
  </si>
  <si>
    <t>8b7ff80f-e9bf-20c4-8c19-9d4175363180</t>
  </si>
  <si>
    <t>Domino</t>
  </si>
  <si>
    <t>http://www.domino.com</t>
  </si>
  <si>
    <t>bbaea48d-1f4f-98c2-9afe-f12646196361</t>
  </si>
  <si>
    <t>Domino Data Lab</t>
  </si>
  <si>
    <t>http://www.dominodatalab.com</t>
  </si>
  <si>
    <t>9acfc2ba-94f6-d3e1-fe8d-d785e8d1e13c</t>
  </si>
  <si>
    <t>Domino Printing Sciences</t>
  </si>
  <si>
    <t>http://domino-printing.com/</t>
  </si>
  <si>
    <t>2c55eb10-3ceb-3471-6530-76c44b903c86</t>
  </si>
  <si>
    <t>Domino Recording</t>
  </si>
  <si>
    <t>http://dominorecordco.com/</t>
  </si>
  <si>
    <t>1d7b5b5c-4e3d-9658-ce7a-8bf4874812e2</t>
  </si>
  <si>
    <t>Domino Research</t>
  </si>
  <si>
    <t>http://dominoresearch.com</t>
  </si>
  <si>
    <t>c04d1fc0-b764-e9cb-c9e1-265eebc46c4b</t>
  </si>
  <si>
    <t>Domino Solutions</t>
  </si>
  <si>
    <t>http://dominosolutions.com</t>
  </si>
  <si>
    <t>7ce0cd81-6dd4-f2b4-6c62-fa613894d357</t>
  </si>
  <si>
    <t>Domino srl</t>
  </si>
  <si>
    <t>http://www.globuscorporation.com/</t>
  </si>
  <si>
    <t>fde2c1ed-f002-4aca-9c8e-2a05fec2cf8b</t>
  </si>
  <si>
    <t>Domino Street</t>
  </si>
  <si>
    <t>http://www.dominostreet.org</t>
  </si>
  <si>
    <t>69226909-a023-9758-8f50-e9585d6e1913</t>
  </si>
  <si>
    <t>Domino's Pizza</t>
  </si>
  <si>
    <t>http://www.dominos.com/</t>
  </si>
  <si>
    <t>dfb29c4e-9d2a-e66d-3525-243a3854408c</t>
  </si>
  <si>
    <t>Dominor LLC</t>
  </si>
  <si>
    <t>http://www.dominor.com</t>
  </si>
  <si>
    <t>1d9c327f-5b76-9bbb-cde4-461baaf608b2</t>
  </si>
  <si>
    <t>DominoStyle</t>
  </si>
  <si>
    <t>http://www.dominostyleapp.com/</t>
  </si>
  <si>
    <t>96e0178b-2f51-4c9b-a973-5eb793f911c4</t>
  </si>
  <si>
    <t>Dominox Studio</t>
  </si>
  <si>
    <t>http://www.dominoxstudio.com</t>
  </si>
  <si>
    <t>da33693c-0411-bd3e-4fd6-443c085598e3</t>
  </si>
  <si>
    <t>dominus A/S</t>
  </si>
  <si>
    <t>http://www.dominus.dk/</t>
  </si>
  <si>
    <t>d6dd1f19-4125-6420-dd64-8ff98cab58dd</t>
  </si>
  <si>
    <t>Dominus Capital</t>
  </si>
  <si>
    <t>http://www.dominuscap.com/</t>
  </si>
  <si>
    <t>e046d52a-bef2-31cf-6393-8fb711fb130a</t>
  </si>
  <si>
    <t>Domio</t>
  </si>
  <si>
    <t>http://www.domio.one</t>
  </si>
  <si>
    <t>f5727292-4644-c29f-5e22-7fcddc3f760e</t>
  </si>
  <si>
    <t>Domipaellas</t>
  </si>
  <si>
    <t>http://www.domipaella.com</t>
  </si>
  <si>
    <t>2da0fd51-3ee4-faa8-d20c-16be36a0c8d9</t>
  </si>
  <si>
    <t>Domisi Development</t>
  </si>
  <si>
    <t>http://www.domisidevelopment.gr</t>
  </si>
  <si>
    <t>01762305-f170-7f92-bd6c-b7c073f741cb</t>
  </si>
  <si>
    <t>Domisys</t>
  </si>
  <si>
    <t>http://www.materiel.net</t>
  </si>
  <si>
    <t>6f68607e-ac70-dcd8-96a1-a9454ec8dc16</t>
  </si>
  <si>
    <t>Domitik</t>
  </si>
  <si>
    <t>http://domitik.com/</t>
  </si>
  <si>
    <t>81203d96-40bf-e26b-5555-93b812d9c3a0</t>
  </si>
  <si>
    <t>Domize</t>
  </si>
  <si>
    <t>http://domize.com</t>
  </si>
  <si>
    <t>15847a09-186a-147d-2152-b6fdb259cc7a</t>
  </si>
  <si>
    <t>DomizilPlus</t>
  </si>
  <si>
    <t>https://domizilplus.ch/</t>
  </si>
  <si>
    <t>5e662e23-4829-e5ea-0b26-93a68ff914cc</t>
  </si>
  <si>
    <t>domki-zbylut</t>
  </si>
  <si>
    <t>http://www.domki-zbylut.pl</t>
  </si>
  <si>
    <t>e7362983-4ffe-c4a7-c97e-1a25a28f1a83</t>
  </si>
  <si>
    <t>Domma Consulting</t>
  </si>
  <si>
    <t>http://domma.io/</t>
  </si>
  <si>
    <t>9996a29c-b9a9-69b0-147c-3d2881175935</t>
  </si>
  <si>
    <t>DommeHouse.com</t>
  </si>
  <si>
    <t>https://www.dommehouse.com</t>
  </si>
  <si>
    <t>9c0c68a5-6ea8-5718-a20a-d349b6afdf36</t>
  </si>
  <si>
    <t>DommeNet.com</t>
  </si>
  <si>
    <t>https://www.dommenet.com</t>
  </si>
  <si>
    <t>0c9e7a55-09db-f554-1346-24468fb804b6</t>
  </si>
  <si>
    <t>dommo</t>
  </si>
  <si>
    <t>http://www.dommo.com</t>
  </si>
  <si>
    <t>4012e454-f454-3a85-f32b-a8706aff1382</t>
  </si>
  <si>
    <t>Domnick Hunter Group</t>
  </si>
  <si>
    <t>http://www.domnickhunter.com</t>
  </si>
  <si>
    <t>47858d54-d8aa-5166-bd66-a803ee0f1041</t>
  </si>
  <si>
    <t>Domo</t>
  </si>
  <si>
    <t>f5cfec50-a25e-0aad-0491-d8f1fdb9e346</t>
  </si>
  <si>
    <t>DOMO Invest</t>
  </si>
  <si>
    <t>http://www.domoinvest.com.br</t>
  </si>
  <si>
    <t>7e9e742f-af18-7ec5-9206-4bd00291e653</t>
  </si>
  <si>
    <t>Domo Investment Group</t>
  </si>
  <si>
    <t>http://www.domoinvestmentgroup.com/</t>
  </si>
  <si>
    <t>c7a27ad1-f2b5-eecd-43bf-d63d4e11ce3e</t>
  </si>
  <si>
    <t>Domo Safety</t>
  </si>
  <si>
    <t>http://domo-safety.com</t>
  </si>
  <si>
    <t>4e8488f2-4485-284e-21de-c4510b6d3583</t>
  </si>
  <si>
    <t>Domo Studios</t>
  </si>
  <si>
    <t>http://www.domostudios.com</t>
  </si>
  <si>
    <t>0cc0fc6e-35c9-4a0a-d5e6-880b215e8eab</t>
  </si>
  <si>
    <t>Domo Tactical Communications</t>
  </si>
  <si>
    <t>http://www.domotactical.com</t>
  </si>
  <si>
    <t>88569bd4-d166-41d6-1fb8-27179c7baf3b</t>
  </si>
  <si>
    <t>Domoalert</t>
  </si>
  <si>
    <t>http://domoalert.com</t>
  </si>
  <si>
    <t>bb85cb3e-123a-c039-d448-718bac807069</t>
  </si>
  <si>
    <t>doMOAR</t>
  </si>
  <si>
    <t>http://www.domoarstuffs.com</t>
  </si>
  <si>
    <t>9a031dd0-0fe8-63de-9bbf-ed3c9f1d7a7f</t>
  </si>
  <si>
    <t>Domob</t>
  </si>
  <si>
    <t>http://www.domob.cn</t>
  </si>
  <si>
    <t>51ab186e-e3a6-61d9-30b3-d65a450ccb94</t>
  </si>
  <si>
    <t>Domobase</t>
  </si>
  <si>
    <t>https://domobase.com/</t>
  </si>
  <si>
    <t>689c8700-ecdf-0988-ef22-1076df0e9085</t>
  </si>
  <si>
    <t>DomoBio</t>
  </si>
  <si>
    <t>http://domobio.co.kr</t>
  </si>
  <si>
    <t>5bf1b8af-1bce-38b6-931c-f06816718825</t>
  </si>
  <si>
    <t>Domobios</t>
  </si>
  <si>
    <t>http://www.domobios.com</t>
  </si>
  <si>
    <t>35cdfeac-6dbe-e060-e4a8-5951ae68c43a</t>
  </si>
  <si>
    <t>Domodedovo</t>
  </si>
  <si>
    <t>http://www.domodedovo.ru</t>
  </si>
  <si>
    <t>1bfff354-4393-ab30-70d1-52e37a3f6302</t>
  </si>
  <si>
    <t>DOMODESK</t>
  </si>
  <si>
    <t>http://www.domodesk.com</t>
  </si>
  <si>
    <t>04cff5f1-f74d-0cb5-0e3e-b5a23eeb1c2f</t>
  </si>
  <si>
    <t>Domodi.pl</t>
  </si>
  <si>
    <t>http://www.domodi.pl</t>
  </si>
  <si>
    <t>0878af83-e770-fa4c-8579-a60dfed91c13</t>
  </si>
  <si>
    <t>DomoDomain</t>
  </si>
  <si>
    <t>http://domodomain.com</t>
  </si>
  <si>
    <t>dc563a49-6e7c-f40d-0912-026dd12765a9</t>
  </si>
  <si>
    <t>DomoGeo</t>
  </si>
  <si>
    <t>http://domogeo.com</t>
  </si>
  <si>
    <t>6b3811fe-9594-275d-82e5-955edcd59ffd</t>
  </si>
  <si>
    <t>DomoOne</t>
  </si>
  <si>
    <t>http://aircontrol.domoone.de</t>
  </si>
  <si>
    <t>a410fa19-bc5c-cb7f-3710-b89a6b1f1474</t>
  </si>
  <si>
    <t>DoMore Property Management Services</t>
  </si>
  <si>
    <t>http://www.domore.ca</t>
  </si>
  <si>
    <t>d5850018-e895-4887-8212-7ebd8954c943</t>
  </si>
  <si>
    <t>Domos Kit</t>
  </si>
  <si>
    <t>https://www.domoskit.com/home/index/</t>
  </si>
  <si>
    <t>13cceb7c-3a01-440a-23f7-53c2c7825387</t>
  </si>
  <si>
    <t>Domos Labs</t>
  </si>
  <si>
    <t>http://www.domos.no/</t>
  </si>
  <si>
    <t>2c158c36-c2dd-6d33-6876-560aa46b3b8d</t>
  </si>
  <si>
    <t>Domoscio</t>
  </si>
  <si>
    <t>http://www.domoscio.com/</t>
  </si>
  <si>
    <t>749d3e14-88b5-2a74-3178-0d61739eb3ca</t>
  </si>
  <si>
    <t>Domosite</t>
  </si>
  <si>
    <t>https://domosite.ru/</t>
  </si>
  <si>
    <t>dfafaaff-1f20-f406-000e-d0272a8cb9df</t>
  </si>
  <si>
    <t>domoteck</t>
  </si>
  <si>
    <t>http://www.domoteck.com/</t>
  </si>
  <si>
    <t>57f1dc94-95d4-2220-738e-c7a6419795a0</t>
  </si>
  <si>
    <t>Domotex</t>
  </si>
  <si>
    <t>http://www.domotex.in</t>
  </si>
  <si>
    <t>22d5133b-6240-66a1-d8c6-119ba5d568b3</t>
  </si>
  <si>
    <t>Domotica Da Vinci</t>
  </si>
  <si>
    <t>http://www.domoticadavinci.com/en</t>
  </si>
  <si>
    <t>ca00c204-4cfc-6cb5-babb-7280efc4a13e</t>
  </si>
  <si>
    <t>Domotua Marketing Online</t>
  </si>
  <si>
    <t>http://en.domotuamarketingonline.com</t>
  </si>
  <si>
    <t>644e6dee-51c0-8657-fc30-ce6dcbbd94c5</t>
  </si>
  <si>
    <t>Domotz</t>
  </si>
  <si>
    <t>http://www.domotz.com/</t>
  </si>
  <si>
    <t>e2987cc8-fb17-080a-8c1c-8c5aff41f080</t>
  </si>
  <si>
    <t>Domovanje d.o.o.</t>
  </si>
  <si>
    <t>http://www.domovanje.com/</t>
  </si>
  <si>
    <t>d9632c95-8b62-68e8-8cb9-bcc86a564d80</t>
  </si>
  <si>
    <t>Domozoom</t>
  </si>
  <si>
    <t>http://www.domozoom.com</t>
  </si>
  <si>
    <t>985a368b-8bf7-14da-dea1-428c4d19d23e</t>
  </si>
  <si>
    <t>Dompet Dhuafa</t>
  </si>
  <si>
    <t>http://www.dompetdhuafa.org/</t>
  </si>
  <si>
    <t>f457c8c8-62ff-2304-7ede-3e2076a4ad33</t>
  </si>
  <si>
    <t>Dompick, Real Estate Portal for Russians interested in Spain</t>
  </si>
  <si>
    <t>http://www.dompick.ru</t>
  </si>
  <si>
    <t>e32a10d8-3264-728b-90bb-875c8d007133</t>
  </si>
  <si>
    <t>DomRaider</t>
  </si>
  <si>
    <t>https://www.domraider.com/</t>
  </si>
  <si>
    <t>784312a9-4d86-4835-fc86-819e91e5b826</t>
  </si>
  <si>
    <t>Domscanner</t>
  </si>
  <si>
    <t>http://domscanner.ru</t>
  </si>
  <si>
    <t>99226fdc-be17-d206-4258-0075a9bcb8f6</t>
  </si>
  <si>
    <t>Domtar</t>
  </si>
  <si>
    <t>http://www.domtar.com</t>
  </si>
  <si>
    <t>c78c8186-cdb2-2dda-99a7-03e4c6424ab2</t>
  </si>
  <si>
    <t>Domtar Paper Company</t>
  </si>
  <si>
    <t>6dba72bc-f32f-0c93-cf8d-babd6b6c635b</t>
  </si>
  <si>
    <t>domu</t>
  </si>
  <si>
    <t>http://www.domu.com/</t>
  </si>
  <si>
    <t>16c14d98-4ea3-87c2-e26e-1877fa6af267</t>
  </si>
  <si>
    <t>Domus</t>
  </si>
  <si>
    <t>http://www.domus.net</t>
  </si>
  <si>
    <t>2ec35f84-2389-36b8-9ab6-97785e20e9bd</t>
  </si>
  <si>
    <t>Domus Academy</t>
  </si>
  <si>
    <t>http://www.domusacademy.com</t>
  </si>
  <si>
    <t>5cec386d-e170-eb9f-b1b5-f0e87bedab9a</t>
  </si>
  <si>
    <t>Domus Barcino</t>
  </si>
  <si>
    <t>http://www.domusbarcino.com</t>
  </si>
  <si>
    <t>14099f8d-8343-049f-5b60-b12eb7e45b3c</t>
  </si>
  <si>
    <t>Domus Italia S p A</t>
  </si>
  <si>
    <t>http://www.domusitaliaspa.com</t>
  </si>
  <si>
    <t>be5cf7e6-79d8-0c8b-bfff-9a5bf7430607</t>
  </si>
  <si>
    <t>Domus Technica</t>
  </si>
  <si>
    <t>http://www.domustechnica.nl</t>
  </si>
  <si>
    <t>42b1515a-678e-c9a2-49f8-3ee22a8bd6fd</t>
  </si>
  <si>
    <t>Domuso Inc.</t>
  </si>
  <si>
    <t>https://domuso.com/</t>
  </si>
  <si>
    <t>61a76053-fdbd-f045-564c-2bb70dfc00fd</t>
  </si>
  <si>
    <t>DomVsem</t>
  </si>
  <si>
    <t>http://dom.vsem.uz</t>
  </si>
  <si>
    <t>352744ab-0202-09c0-dff2-c6ab33adce15</t>
  </si>
  <si>
    <t>Domy.pl</t>
  </si>
  <si>
    <t>http://domy.pl/</t>
  </si>
  <si>
    <t>5dc40df2-328b-0dd4-83a7-48b6aedbb0bf</t>
  </si>
  <si>
    <t>DoMyjeans</t>
  </si>
  <si>
    <t>http://www.domyjeans.com</t>
  </si>
  <si>
    <t>1bb87f7c-da71-3e2b-3de9-c7f35c46d364</t>
  </si>
  <si>
    <t>doMyNCT.ie</t>
  </si>
  <si>
    <t>http://domynct.ie/</t>
  </si>
  <si>
    <t>39acc0e8-79ca-ab44-bfb5-e10d612afd55</t>
  </si>
  <si>
    <t>Domytask.se</t>
  </si>
  <si>
    <t>http://www.domytask.se</t>
  </si>
  <si>
    <t>a3aec3b9-1d97-4faa-f74d-86cfbb6a0ad4</t>
  </si>
  <si>
    <t>DoMyWriting</t>
  </si>
  <si>
    <t>https://domywriting.com/</t>
  </si>
  <si>
    <t>515d135e-6b0e-25fc-4d67-5a1ad857bf59</t>
  </si>
  <si>
    <t>DomZdrowia.pl</t>
  </si>
  <si>
    <t>http://www.domzdrowia.pl/</t>
  </si>
  <si>
    <t>8bac0446-c482-f362-01bd-6d6ad1ade95b</t>
  </si>
  <si>
    <t>Don Bosco Institute of Technology, Mumbai</t>
  </si>
  <si>
    <t>http://www.dbit.in</t>
  </si>
  <si>
    <t>36ae453a-a13d-20aa-ca29-d0897489d5c2</t>
  </si>
  <si>
    <t>Don Bosco School</t>
  </si>
  <si>
    <t>http://www.donboscoprep.org</t>
  </si>
  <si>
    <t>d7fde98d-f2db-6b23-f1c3-8c8eab3a3ddd</t>
  </si>
  <si>
    <t>Don Bosco School, Bandel</t>
  </si>
  <si>
    <t>http://www.dbbandel.org/</t>
  </si>
  <si>
    <t>87d4c191-48d4-0394-386e-071d3f83ebf8</t>
  </si>
  <si>
    <t>Don Bosco Technical Institute</t>
  </si>
  <si>
    <t>http://www.boscotech.edu/</t>
  </si>
  <si>
    <t>43845aee-ef0c-67a4-0f68-6b70f9a7f5b4</t>
  </si>
  <si>
    <t>Don Comparador</t>
  </si>
  <si>
    <t>http://www.doncomparador.com</t>
  </si>
  <si>
    <t>1e45d5ff-cf36-d2d0-5bb7-3b10d6f22454</t>
  </si>
  <si>
    <t>Don de Fluir Danzas</t>
  </si>
  <si>
    <t>http://www.dondefluirdanzas.com.ar</t>
  </si>
  <si>
    <t>f4955793-e240-667c-1a8c-54b5717d70c6</t>
  </si>
  <si>
    <t>Don Dor Real Estate LLC</t>
  </si>
  <si>
    <t>https://www.dondorrealestate.com</t>
  </si>
  <si>
    <t>36d656c3-dc73-6a1d-a7e3-52c042d262b2</t>
  </si>
  <si>
    <t>Don G. Pope &amp; Associates</t>
  </si>
  <si>
    <t>http://www.pope-law.com</t>
  </si>
  <si>
    <t>112a94db-2bd8-40ab-685e-7c1fbcfc61e0</t>
  </si>
  <si>
    <t>Don Globo</t>
  </si>
  <si>
    <t>http://www.donglobo.com</t>
  </si>
  <si>
    <t>f0213004-923e-27ff-94fb-821740467b71</t>
  </si>
  <si>
    <t>Don Julio</t>
  </si>
  <si>
    <t>http://www.donjuliofoods.com</t>
  </si>
  <si>
    <t>8a49cb56-126c-bbb1-2b63-25543a1c8a16</t>
  </si>
  <si>
    <t>Don Koll Company</t>
  </si>
  <si>
    <t>http://www.koll.com</t>
  </si>
  <si>
    <t>e079fc7c-2fb5-73d5-a113-dc8512f45200</t>
  </si>
  <si>
    <t>Don Lichterman Sunset Recordings</t>
  </si>
  <si>
    <t>http://sunsetrecordings.com</t>
  </si>
  <si>
    <t>1b1493d9-1677-a3b4-512f-bed5030adcb7</t>
  </si>
  <si>
    <t>Don McGill Toyota</t>
  </si>
  <si>
    <t>http://donmcgilltoyota.com/</t>
  </si>
  <si>
    <t>cf5ee7ca-7c7a-2c80-4d08-6fa0b3704e98</t>
  </si>
  <si>
    <t>Don Mendo</t>
  </si>
  <si>
    <t>http://www.donmendo.com</t>
  </si>
  <si>
    <t>d8cd460d-5e8c-83b0-a664-2f316df9183e</t>
  </si>
  <si>
    <t>Don Netzer Photography</t>
  </si>
  <si>
    <t>http://donnetzerphotography.com/</t>
  </si>
  <si>
    <t>3e762da5-f888-fd30-d63c-a52c8fc86872</t>
  </si>
  <si>
    <t>Don Pilzer Law, PC</t>
  </si>
  <si>
    <t>http://www.donpilzer.com/</t>
  </si>
  <si>
    <t>95cd65a2-76a5-7f30-9996-32d4b829e9fc</t>
  </si>
  <si>
    <t>Don Q Rum</t>
  </si>
  <si>
    <t>http://donq.com</t>
  </si>
  <si>
    <t>b832770f-f42c-c0c4-9719-5673007d8541</t>
  </si>
  <si>
    <t>Don Quijote Holdings Co</t>
  </si>
  <si>
    <t>http://www.donki-hd.co.jp</t>
  </si>
  <si>
    <t>76788277-17d1-8222-7964-b25cd284e210</t>
  </si>
  <si>
    <t>Don Valley Dental Centre</t>
  </si>
  <si>
    <t>http://www.polardental.com</t>
  </si>
  <si>
    <t>25fb3c56-5629-1e1b-57ac-b913686341d5</t>
  </si>
  <si>
    <t>Don Waggoner Law, P.A.</t>
  </si>
  <si>
    <t>http://www.donwaggonerlaw.com</t>
  </si>
  <si>
    <t>a78b055f-ccf8-7f6a-3e5d-347b3bfc9c7a</t>
  </si>
  <si>
    <t>Don Wojan Construction &amp; Remodeling</t>
  </si>
  <si>
    <t>https://handymanplano.com/</t>
  </si>
  <si>
    <t>d02d2522-08ef-987d-1481-f77b10072d27</t>
  </si>
  <si>
    <t>DON-Energy</t>
  </si>
  <si>
    <t>http://www.dongenergy.com</t>
  </si>
  <si>
    <t>b89f2506-1885-dbb3-fc63-92ebcd801d0a</t>
  </si>
  <si>
    <t>Don's Blue Mountain Hobbies</t>
  </si>
  <si>
    <t>http://www.donsbluemthobbies.com/</t>
  </si>
  <si>
    <t>960d27c1-7bdd-e59d-0170-be0ee4d09f01</t>
  </si>
  <si>
    <t>Don't Ask Don't Get</t>
  </si>
  <si>
    <t>http://www.dontask-dontget.com</t>
  </si>
  <si>
    <t>9e8c95d2-9e74-9272-1ed6-40cfbe568287</t>
  </si>
  <si>
    <t>Don't Blink Design</t>
  </si>
  <si>
    <t>http://dontblinkdesign.com</t>
  </si>
  <si>
    <t>a3bcd5a8-8695-53d2-d3d0-df915fe2609a</t>
  </si>
  <si>
    <t>Don't Blink Media</t>
  </si>
  <si>
    <t>http://dont-blink.tv</t>
  </si>
  <si>
    <t>6e166a40-1b9d-dcf3-a401-7d8a812d5d1e</t>
  </si>
  <si>
    <t>Don't Eff It Up</t>
  </si>
  <si>
    <t>http://www.donteffitup.com/</t>
  </si>
  <si>
    <t>7cae4d52-2734-9475-dcf0-796fcd5a3251</t>
  </si>
  <si>
    <t>Don't Panic</t>
  </si>
  <si>
    <t>http://dontpaniconline.com/london</t>
  </si>
  <si>
    <t>8d183176-5363-036f-ac46-537f5b1d9f30</t>
  </si>
  <si>
    <t>Don't Panic Consulting</t>
  </si>
  <si>
    <t>http://dontpanic.consulting</t>
  </si>
  <si>
    <t>2a3fea28-1eab-ca47-f917-a07a59765b1c</t>
  </si>
  <si>
    <t>Don't Panic IT Solutions</t>
  </si>
  <si>
    <t>http://www.dontpanicit.com</t>
  </si>
  <si>
    <t>70905b00-d997-52e0-291c-b264a6fa7542</t>
  </si>
  <si>
    <t>Don't Panic Labs</t>
  </si>
  <si>
    <t>https://dontpaniclabs.com/</t>
  </si>
  <si>
    <t>2826c74c-423d-aae2-7bb6-397e46c960b9</t>
  </si>
  <si>
    <t>f83a5f23-e32d-aeea-11e3-f8597b509544</t>
  </si>
  <si>
    <t>Don't Pay All</t>
  </si>
  <si>
    <t>http://www.dontpayall.com/</t>
  </si>
  <si>
    <t>413039ea-aae7-1842-7537-5549f6eedcd9</t>
  </si>
  <si>
    <t>Don't Shoot Enterprises</t>
  </si>
  <si>
    <t>http://www.dontshoot.com</t>
  </si>
  <si>
    <t>60fc9856-2d39-8443-dc2c-1a08faa192d8</t>
  </si>
  <si>
    <t>Don't Spy On Us</t>
  </si>
  <si>
    <t>http://www.dontspyonus.org.uk</t>
  </si>
  <si>
    <t>1598bc0f-dc41-395a-935b-e11de3685c1a</t>
  </si>
  <si>
    <t>Dona Ana Community College</t>
  </si>
  <si>
    <t>http://dabcc.nmsu.edu/</t>
  </si>
  <si>
    <t>71886f4b-e198-c042-4703-61f204f6a226</t>
  </si>
  <si>
    <t>DonÌ¢åÛåªt Scratch Your Head (DSYH)</t>
  </si>
  <si>
    <t>http://www.dsyh.in/</t>
  </si>
  <si>
    <t>bc7fcf00-0e4d-f081-b05d-f066640f0e35</t>
  </si>
  <si>
    <t>donacasa</t>
  </si>
  <si>
    <t>https://www.donacasa.es</t>
  </si>
  <si>
    <t>ca61931c-d26a-a381-7ad4-b3cc83460d5d</t>
  </si>
  <si>
    <t>Donaco</t>
  </si>
  <si>
    <t>http://donaco.org.uk</t>
  </si>
  <si>
    <t>00b2b9cc-ab1b-a8bb-53dd-6ea6318a49d2</t>
  </si>
  <si>
    <t>DONAFY</t>
  </si>
  <si>
    <t>http://donafy.net/</t>
  </si>
  <si>
    <t>a6cc2607-55d8-3124-84fe-cc2596517f2f</t>
  </si>
  <si>
    <t>Donago</t>
  </si>
  <si>
    <t>http://donago.org/</t>
  </si>
  <si>
    <t>4cb0a316-9853-b761-93f5-5747b8c261a1</t>
  </si>
  <si>
    <t>Donaid</t>
  </si>
  <si>
    <t>http://www.donaid.dk</t>
  </si>
  <si>
    <t>ee5d7b11-db8c-beb6-1f96-1ddeaca1d263</t>
  </si>
  <si>
    <t>Donal Murtagh Mobility ltd</t>
  </si>
  <si>
    <t>http://www.dmmobility.ie/</t>
  </si>
  <si>
    <t>23e2482f-a928-3244-6e28-47a53096c633</t>
  </si>
  <si>
    <t>Donald</t>
  </si>
  <si>
    <t>http://www.hidonald.com</t>
  </si>
  <si>
    <t>5379bb29-47a2-ea38-82e2-1db0ecd7587d</t>
  </si>
  <si>
    <t>http://getdonald.com</t>
  </si>
  <si>
    <t>7ec0b96a-1f75-779f-b035-2173ac8c37c0</t>
  </si>
  <si>
    <t>Donald Berman Maimonides Geriatric Centre</t>
  </si>
  <si>
    <t>http://www.donaldbermanmaimonides.net</t>
  </si>
  <si>
    <t>1d435f4b-9be0-8749-c6d7-bf6030ab1b74</t>
  </si>
  <si>
    <t>Donald Corenman, MD, DC | Colorado Spine Surgeon</t>
  </si>
  <si>
    <t>https://neckandback.com</t>
  </si>
  <si>
    <t>46a4c1b9-ad3e-6d64-7c84-f1dd85749a7a</t>
  </si>
  <si>
    <t>Donald Danforth Plant Science Center</t>
  </si>
  <si>
    <t>http://www.danforthcenter.org</t>
  </si>
  <si>
    <t>d9656ea4-f707-befe-870c-9b097185e38f</t>
  </si>
  <si>
    <t>Donald E. McNabb Company</t>
  </si>
  <si>
    <t>http://www.demcnabb.com/</t>
  </si>
  <si>
    <t>a31f9070-0eed-c930-f31a-dd2eca09effe</t>
  </si>
  <si>
    <t>Donald Fowler Worden Capital Management</t>
  </si>
  <si>
    <t>http://www.wordencapital.com</t>
  </si>
  <si>
    <t>715b1c68-a60a-fc28-e284-c4a1747464f3</t>
  </si>
  <si>
    <t>Donald Leon Search</t>
  </si>
  <si>
    <t>https://www.donaldleon.com</t>
  </si>
  <si>
    <t>8fee2b42-857d-7387-2b76-859b30015528</t>
  </si>
  <si>
    <t>Donald Lowe</t>
  </si>
  <si>
    <t>http://www.thekindroom.org</t>
  </si>
  <si>
    <t>fdf73ef2-945a-52dd-74d8-6d3b5e9df621</t>
  </si>
  <si>
    <t>Donald Olynyk Acoustical Consultant</t>
  </si>
  <si>
    <t>http://www.olynykacoustic.com/</t>
  </si>
  <si>
    <t>54f5ad8f-e2d1-c2a4-946a-cd3b5ba5b61c</t>
  </si>
  <si>
    <t>Donald P. Pipino Co., Ltd.</t>
  </si>
  <si>
    <t>http://www.dpipino.com/</t>
  </si>
  <si>
    <t>141a4187-0cc1-0141-192d-3c74bf678658</t>
  </si>
  <si>
    <t>Donald Pemberton</t>
  </si>
  <si>
    <t>http://www.palaugov.net</t>
  </si>
  <si>
    <t>d5c00ded-cf11-c4b3-a95d-886002af6eca</t>
  </si>
  <si>
    <t>Donald Roland MD</t>
  </si>
  <si>
    <t>http://www.donaldrolandmd.com</t>
  </si>
  <si>
    <t>0e649f56-c644-f19b-a75e-e943ed5e6375</t>
  </si>
  <si>
    <t>Donalds Simpson</t>
  </si>
  <si>
    <t>http://www.gadgets4fitnessgeeks.com/</t>
  </si>
  <si>
    <t>747f8f28-8ed8-3605-ecb5-8cc8dba85666</t>
  </si>
  <si>
    <t>Donaldson Adoption Institute</t>
  </si>
  <si>
    <t>http://www.adoptioninstitute.org</t>
  </si>
  <si>
    <t>018bafdd-c4db-a651-6ccb-38d86688bf07</t>
  </si>
  <si>
    <t>Donaldson Company</t>
  </si>
  <si>
    <t>http://donaldson.com</t>
  </si>
  <si>
    <t>158653aa-bc3f-dd9b-f5ce-a329bac9b9d1</t>
  </si>
  <si>
    <t>Donaldson Williams</t>
  </si>
  <si>
    <t>http://www.donaldsonwilliams.com</t>
  </si>
  <si>
    <t>e01b4294-59b4-36e4-157a-cc1e90d3f447</t>
  </si>
  <si>
    <t>Donaldson, Lufkin &amp; Jenrette</t>
  </si>
  <si>
    <t>459e269e-5922-f388-47b8-a2cd911cba53</t>
  </si>
  <si>
    <t>DonanÌãå±m Haber</t>
  </si>
  <si>
    <t>http://www.donanimhaber.com/</t>
  </si>
  <si>
    <t>6cc95ed4-9622-1920-7293-ff09b22f7b23</t>
  </si>
  <si>
    <t>DoNanza</t>
  </si>
  <si>
    <t>http://www.donanza.com</t>
  </si>
  <si>
    <t>2cd987b8-c3fb-3992-b476-82d358599b45</t>
  </si>
  <si>
    <t>Donapp</t>
  </si>
  <si>
    <t>https://www.donapp.it/</t>
  </si>
  <si>
    <t>90dac37e-460d-9fb5-2424-a5c2aaad440d</t>
  </si>
  <si>
    <t>donare.de</t>
  </si>
  <si>
    <t>http://donare.de</t>
  </si>
  <si>
    <t>44eace9e-16af-80f3-72a4-894a5c37d9bc</t>
  </si>
  <si>
    <t>donasity</t>
  </si>
  <si>
    <t>https://www.donasity.com</t>
  </si>
  <si>
    <t>009b322b-7bf4-5f96-95ef-40ffd0e0b736</t>
  </si>
  <si>
    <t>Donatantonio</t>
  </si>
  <si>
    <t>http://www.donatantonio.com/</t>
  </si>
  <si>
    <t>e4cf038c-da59-9a94-9a78-f6de81ba4763</t>
  </si>
  <si>
    <t>Donate Blood Today</t>
  </si>
  <si>
    <t>http://donatebloodtoday.in/</t>
  </si>
  <si>
    <t>a5de9960-2c86-e4cd-7873-96b02ef29dea</t>
  </si>
  <si>
    <t>Donate Car Denver</t>
  </si>
  <si>
    <t>https://www.denverdonate.com</t>
  </si>
  <si>
    <t>1ca653ec-1778-0cfa-a7d2-71bb41a066e1</t>
  </si>
  <si>
    <t>Donate Life America</t>
  </si>
  <si>
    <t>http://donatelife.net/</t>
  </si>
  <si>
    <t>57c37331-56e1-ed41-1bf1-4add40c5313d</t>
  </si>
  <si>
    <t>Donate Life Ohio</t>
  </si>
  <si>
    <t>http://www.donatelifeohio.org/</t>
  </si>
  <si>
    <t>e28ef6ea-013d-60d7-8c1b-537f37685b31</t>
  </si>
  <si>
    <t>Donate Mee</t>
  </si>
  <si>
    <t>http://www.donateme.org</t>
  </si>
  <si>
    <t>297342a0-089b-96f6-63eb-d821c1c543a1</t>
  </si>
  <si>
    <t>Donate to Africa</t>
  </si>
  <si>
    <t>http://www.donatetoafrica.org</t>
  </si>
  <si>
    <t>e8b69ec6-da25-b8cd-9436-2e7c82b310eb</t>
  </si>
  <si>
    <t>Donate Your Data</t>
  </si>
  <si>
    <t>http://www.donateyourdata.net/</t>
  </si>
  <si>
    <t>bc3097d2-7152-c33f-beec-50bf7df7a7cd</t>
  </si>
  <si>
    <t>Donate Your Desktop</t>
  </si>
  <si>
    <t>http://www.donateyourdesktop.co.nz</t>
  </si>
  <si>
    <t>ddbdefb4-7b7f-caa1-a036-6d2c64390629</t>
  </si>
  <si>
    <t>Donate.ly</t>
  </si>
  <si>
    <t>https://donately.com/</t>
  </si>
  <si>
    <t>d96f4dc5-a92f-3ab1-2af6-550ef2a59d51</t>
  </si>
  <si>
    <t>DonateBin</t>
  </si>
  <si>
    <t>http://www.donatebin.com</t>
  </si>
  <si>
    <t>26519d82-b09c-18b1-85af-495724c27601</t>
  </si>
  <si>
    <t>DonateBooks.co - Donate Books</t>
  </si>
  <si>
    <t>http://www.donatebooks.co</t>
  </si>
  <si>
    <t>7f4216b5-298c-4b8b-1b9b-ee1504b80baf</t>
  </si>
  <si>
    <t>DonateCube</t>
  </si>
  <si>
    <t>https://www.donatecube.com</t>
  </si>
  <si>
    <t>5b8f1aa9-5283-5531-ba97-b1969cc4c458</t>
  </si>
  <si>
    <t>DonateEquity</t>
  </si>
  <si>
    <t>http://www.donateequity.com</t>
  </si>
  <si>
    <t>ee24a605-4926-0608-a71a-0ef4a224d845</t>
  </si>
  <si>
    <t>Donatella</t>
  </si>
  <si>
    <t>http://www.donatelladress.com/</t>
  </si>
  <si>
    <t>d5dfc9a6-50cd-a714-93b7-2cb13dc470fa</t>
  </si>
  <si>
    <t>DonatellaÌâå¨ Luxury Spirits Manufactory</t>
  </si>
  <si>
    <t>http://www.donatella-vodka.com</t>
  </si>
  <si>
    <t>aace8c0a-06b7-08c9-b101-62e1cbde50d3</t>
  </si>
  <si>
    <t>Donatello(HK) Limited</t>
  </si>
  <si>
    <t>http://www.donatello.com.hk/</t>
  </si>
  <si>
    <t>e3ad089c-750d-ba5a-4962-388d49418ff0</t>
  </si>
  <si>
    <t>DonateMyVehicles</t>
  </si>
  <si>
    <t>http://www.donatemyvehicles.org</t>
  </si>
  <si>
    <t>22ada678-5300-eee9-0a99-004cbe50410c</t>
  </si>
  <si>
    <t>DonateTextbooks.org</t>
  </si>
  <si>
    <t>http://www.donatetextbooks.org</t>
  </si>
  <si>
    <t>459f725f-d64e-cb49-b850-73885674a544</t>
  </si>
  <si>
    <t>Donatey</t>
  </si>
  <si>
    <t>http://donatey.com</t>
  </si>
  <si>
    <t>cc830435-43e2-3e46-ed2a-3c2763adb0d2</t>
  </si>
  <si>
    <t>DoNation</t>
  </si>
  <si>
    <t>http://www.thedonation.org.uk/</t>
  </si>
  <si>
    <t>f0178aa6-e39c-9189-49d4-37307a3f93f2</t>
  </si>
  <si>
    <t>Donation by Location</t>
  </si>
  <si>
    <t>http://donationbylocation.com/</t>
  </si>
  <si>
    <t>4863f9c2-65a3-cda4-c955-1012a2df3cde</t>
  </si>
  <si>
    <t>Donation Depot</t>
  </si>
  <si>
    <t>http://www.donationdepot.com</t>
  </si>
  <si>
    <t>7b212267-5a85-1949-83d4-066b522b3d94</t>
  </si>
  <si>
    <t>Donation Planet</t>
  </si>
  <si>
    <t>https://www.donationplanet.org</t>
  </si>
  <si>
    <t>7b1e0c79-207a-26bd-66b6-5282cd78de99</t>
  </si>
  <si>
    <t>Donation Shop</t>
  </si>
  <si>
    <t>http://donationshop.org/</t>
  </si>
  <si>
    <t>3337763e-50fa-82c9-04ce-47a50c68cf7e</t>
  </si>
  <si>
    <t>DonationMatch</t>
  </si>
  <si>
    <t>http://donationmatch.com</t>
  </si>
  <si>
    <t>5d5d0ed8-715c-f533-3948-86d6a98b6188</t>
  </si>
  <si>
    <t>Donatix</t>
  </si>
  <si>
    <t>http://www.donatix.net</t>
  </si>
  <si>
    <t>1ef61efc-01e2-2e67-7699-da39f7d68814</t>
  </si>
  <si>
    <t>Donatos Pizza</t>
  </si>
  <si>
    <t>https://www.donatos.com</t>
  </si>
  <si>
    <t>3a149fe2-1b30-0303-9bc8-1e79a2a0df47</t>
  </si>
  <si>
    <t>DoNatur GmbH</t>
  </si>
  <si>
    <t>http://www.donatur.de/</t>
  </si>
  <si>
    <t>78f15aac-c465-0399-c921-ae7b95b89563</t>
  </si>
  <si>
    <t>Donau University</t>
  </si>
  <si>
    <t>http://www.donau-uni.ac.at</t>
  </si>
  <si>
    <t>0eaf6e8d-6f13-3a3c-5899-df181f2c213d</t>
  </si>
  <si>
    <t>Donau-UniversitÌÄå_t Krems</t>
  </si>
  <si>
    <t>ac529aae-1ef9-9fe0-5c85-a6225f18d66d</t>
  </si>
  <si>
    <t>DonAutonomo.com</t>
  </si>
  <si>
    <t>http://www.donautonomo.com/</t>
  </si>
  <si>
    <t>62c96fdd-6d76-baee-5111-803849b6a588</t>
  </si>
  <si>
    <t>Donavan Group Consulting in Singapore and Tokyo, Japan</t>
  </si>
  <si>
    <t>http://donavangroup.com/</t>
  </si>
  <si>
    <t>c6f5f883-96ed-0b41-105d-bc3c015c4e21</t>
  </si>
  <si>
    <t>Donay</t>
  </si>
  <si>
    <t>http://www.donay.com</t>
  </si>
  <si>
    <t>0edb7db1-6dd2-5216-42ad-9a18aeb59b96</t>
  </si>
  <si>
    <t>Doncaster Chamber of Commerce</t>
  </si>
  <si>
    <t>http://www.doncaster-chamber.co.uk</t>
  </si>
  <si>
    <t>2315590b-4dfd-8197-6a93-56216de8a8c8</t>
  </si>
  <si>
    <t>Doncasters</t>
  </si>
  <si>
    <t>http://www.doncasters.com/</t>
  </si>
  <si>
    <t>92a31c71-102a-50f3-9f4c-5f8e8d8e5596</t>
  </si>
  <si>
    <t>Dond estami Vacante</t>
  </si>
  <si>
    <t>http://www.dondestamivacante.com.ar/</t>
  </si>
  <si>
    <t>db057ffe-7f05-f691-647f-81749f638d78</t>
  </si>
  <si>
    <t>Donde</t>
  </si>
  <si>
    <t>http://donde.me</t>
  </si>
  <si>
    <t>760ac163-3902-5309-6d1f-1c90995cc328</t>
  </si>
  <si>
    <t>dondecomes</t>
  </si>
  <si>
    <t>http://www.dondecomes.com</t>
  </si>
  <si>
    <t>3f563db7-61e9-35d9-6db5-f98c3139748d</t>
  </si>
  <si>
    <t>dondeEstaÌ¢åãå¢</t>
  </si>
  <si>
    <t>http://www.dondeesta.com</t>
  </si>
  <si>
    <t>374f7b51-0c73-806b-1632-0e5fb3999686</t>
  </si>
  <si>
    <t>dondelocompro</t>
  </si>
  <si>
    <t>http://www.dondelocompro.es</t>
  </si>
  <si>
    <t>4aa61ee5-e6df-fca5-baef-15f5aa3d152f</t>
  </si>
  <si>
    <t>DondePauto.Co</t>
  </si>
  <si>
    <t>http://www.dondepauto.co/</t>
  </si>
  <si>
    <t>e6822af0-255a-200a-e7a2-e653ceef1e41</t>
  </si>
  <si>
    <t>Dondepiso</t>
  </si>
  <si>
    <t>http://www.dondepiso.com/</t>
  </si>
  <si>
    <t>7e698243-2b67-4925-b823-7fc978cb9637</t>
  </si>
  <si>
    <t>DondeQuieras TV</t>
  </si>
  <si>
    <t>http://www.dondequieras.tv/</t>
  </si>
  <si>
    <t>201d4b59-fab7-34e5-82b1-2f65a4ea1a33</t>
  </si>
  <si>
    <t>Dondlinger &amp; Sons Construction</t>
  </si>
  <si>
    <t>http://dondlinger.biz</t>
  </si>
  <si>
    <t>ceded241-7c56-00a0-7cec-ab3cc0ae1d00</t>
  </si>
  <si>
    <t>Done by When</t>
  </si>
  <si>
    <t>http://www.donebywhen.com</t>
  </si>
  <si>
    <t>96e8adb4-48a5-1c2c-d216-4dc8823ef86c</t>
  </si>
  <si>
    <t>Done Collective</t>
  </si>
  <si>
    <t>http://www.donecollective.com</t>
  </si>
  <si>
    <t>7fcd3ce9-c6e8-88a2-267c-386a972f19e8</t>
  </si>
  <si>
    <t>Done Coursework</t>
  </si>
  <si>
    <t>http://www.donecoursework.co.uk/</t>
  </si>
  <si>
    <t>9ed60d45-e839-0c71-2f0d-4cfb2f5a596c</t>
  </si>
  <si>
    <t>Done Desk</t>
  </si>
  <si>
    <t>http://www.donedesk.com</t>
  </si>
  <si>
    <t>fec60fc2-4623-a098-64c0-dec54fc71ac5</t>
  </si>
  <si>
    <t>Done Digital</t>
  </si>
  <si>
    <t>http://donedigital.com.au/</t>
  </si>
  <si>
    <t>fc2c37fc-df71-8870-e746-f9e896f13b5f</t>
  </si>
  <si>
    <t>Done Dissertation</t>
  </si>
  <si>
    <t>http://www.donedissertation.co.uk</t>
  </si>
  <si>
    <t>2bde20ca-387d-668c-f261-9352c1b6fafd</t>
  </si>
  <si>
    <t>Done For You Dating</t>
  </si>
  <si>
    <t>http://www.doneforyoudating.com</t>
  </si>
  <si>
    <t>b7784b39-dc38-33af-9033-d8991e72ab80</t>
  </si>
  <si>
    <t>Done General Contractors</t>
  </si>
  <si>
    <t>http://www.donegeneralcontractors.com</t>
  </si>
  <si>
    <t>6631bfa0-e268-aa09-95ee-317b9090bde4</t>
  </si>
  <si>
    <t>Done In :60 Seconds</t>
  </si>
  <si>
    <t>https://videosforwebsite.com/</t>
  </si>
  <si>
    <t>4c85a9c1-166a-dad0-02dc-0cba8753d5cd</t>
  </si>
  <si>
    <t>Done Right Auto Transport</t>
  </si>
  <si>
    <t>http://www.donerightautotransport.com/</t>
  </si>
  <si>
    <t>e6692f21-680b-7476-2e5a-0c341195aab9</t>
  </si>
  <si>
    <t>Done Right!</t>
  </si>
  <si>
    <t>http://donerighthomeimprovements.net</t>
  </si>
  <si>
    <t>c1713b3d-e366-b469-97d7-f98010e26e18</t>
  </si>
  <si>
    <t>Done! Hospitality Training Solutions</t>
  </si>
  <si>
    <t>http://done.fyi/</t>
  </si>
  <si>
    <t>3ffec58e-0016-1316-adc1-ee155326f874</t>
  </si>
  <si>
    <t>DONE! SEO</t>
  </si>
  <si>
    <t>http://www.doneseo.com</t>
  </si>
  <si>
    <t>ba17a353-0cbb-1748-b624-c6aabb6ff92a</t>
  </si>
  <si>
    <t>Done.</t>
  </si>
  <si>
    <t>http://done.com</t>
  </si>
  <si>
    <t>ad5bf9ba-d2e8-9533-c038-9e0c3b77de82</t>
  </si>
  <si>
    <t>Donear Industries</t>
  </si>
  <si>
    <t>http://www.donear.com</t>
  </si>
  <si>
    <t>cabaeb61-0918-27ba-ab38-913455504d8f</t>
  </si>
  <si>
    <t>DoneBy</t>
  </si>
  <si>
    <t>http://doneby.com/</t>
  </si>
  <si>
    <t>1e8e78fd-cdc2-e942-fd87-6bace35a1f63</t>
  </si>
  <si>
    <t>Donecle</t>
  </si>
  <si>
    <t>http://www.donecle.com</t>
  </si>
  <si>
    <t>f3dcd58c-a6fa-6acf-eac4-49a3d336c3fd</t>
  </si>
  <si>
    <t>donedeal.ug</t>
  </si>
  <si>
    <t>http://www.donedeal.ug/</t>
  </si>
  <si>
    <t>9e85e7f9-30a0-bc63-3eb8-95ddec1288b0</t>
  </si>
  <si>
    <t>Donee</t>
  </si>
  <si>
    <t>http://www.donee.com.br/</t>
  </si>
  <si>
    <t>eedd06e6-82af-e753-6ac2-5ed968dc9b17</t>
  </si>
  <si>
    <t>DoneEX</t>
  </si>
  <si>
    <t>http://www.doneex.com</t>
  </si>
  <si>
    <t>82f7eeee-dbf3-2957-4f94-1d066d54741f</t>
  </si>
  <si>
    <t>DoneEZ</t>
  </si>
  <si>
    <t>http://doneez.com</t>
  </si>
  <si>
    <t>0fb1a12a-258a-0f08-94bf-205201b39dc4</t>
  </si>
  <si>
    <t>Donegal Insurance Group</t>
  </si>
  <si>
    <t>http://www.donegalgroup.com</t>
  </si>
  <si>
    <t>3acc6ada-a69a-cc1b-e942-a36727f46fc3</t>
  </si>
  <si>
    <t>DoneGood</t>
  </si>
  <si>
    <t>http://www.donegood.co</t>
  </si>
  <si>
    <t>f824f5a6-37f0-3172-8da1-46964963a61a</t>
  </si>
  <si>
    <t>DoneHire</t>
  </si>
  <si>
    <t>http://www.donehire.com</t>
  </si>
  <si>
    <t>56fa245d-56ad-fa99-e9f1-d10570dc14f1</t>
  </si>
  <si>
    <t>Donelson Barry Stross</t>
  </si>
  <si>
    <t>http://www.dbslawyers.com</t>
  </si>
  <si>
    <t>331ddada-5cc6-c683-b56d-bd75af7df680</t>
  </si>
  <si>
    <t>Doneo LLC</t>
  </si>
  <si>
    <t>http://doneollc.com</t>
  </si>
  <si>
    <t>0c66eb43-c65f-5c09-7802-31af82619ae8</t>
  </si>
  <si>
    <t>Doner</t>
  </si>
  <si>
    <t>http://doner.com</t>
  </si>
  <si>
    <t>4917449b-a153-630d-7f4d-ff003388e2fa</t>
  </si>
  <si>
    <t>DoneRight!</t>
  </si>
  <si>
    <t>http://www.doneright.com</t>
  </si>
  <si>
    <t>32d39a84-73a8-38f2-c83a-c4c0797a7a1b</t>
  </si>
  <si>
    <t>DoneSafe</t>
  </si>
  <si>
    <t>http://donesafe.com</t>
  </si>
  <si>
    <t>1f23188d-5c3c-b86d-7f36-0cf965117d02</t>
  </si>
  <si>
    <t>Donesi.com</t>
  </si>
  <si>
    <t>http://www.donesi.com</t>
  </si>
  <si>
    <t>c5649cd5-7169-89ac-1bd4-82d27d7ada18</t>
  </si>
  <si>
    <t>DoneThing</t>
  </si>
  <si>
    <t>https://www.donething.com</t>
  </si>
  <si>
    <t>90563f3a-0572-10d9-9dd5-84dc78cf48f2</t>
  </si>
  <si>
    <t>Donets Connecting</t>
  </si>
  <si>
    <t>http://www.dasi.co/</t>
  </si>
  <si>
    <t>7f3e93b6-fa61-c34d-0db8-f64f0adf9343</t>
  </si>
  <si>
    <t>Donetsk Institute of Tourism Business</t>
  </si>
  <si>
    <t>http://www.ditb.donbass.com/</t>
  </si>
  <si>
    <t>178b6cc3-cead-e2a1-eda0-9ae44e71abb4</t>
  </si>
  <si>
    <t>Donetsk National University</t>
  </si>
  <si>
    <t>http://www.donnu.edu.ua/</t>
  </si>
  <si>
    <t>757999eb-86c8-5e79-6d90-c397dd353588</t>
  </si>
  <si>
    <t>Donetsk State Institute of Artificial Intelligence</t>
  </si>
  <si>
    <t>http://www.iai.donetsk.ua/</t>
  </si>
  <si>
    <t>404515a0-30ca-54ce-8de1-2beef2e7ec4f</t>
  </si>
  <si>
    <t>Donetsk State University of Management</t>
  </si>
  <si>
    <t>http://www.dsum.edu.ua/en/</t>
  </si>
  <si>
    <t>7513bd73-24a0-24c4-cdee-08da27f8de39</t>
  </si>
  <si>
    <t>DoNever Campus Love</t>
  </si>
  <si>
    <t>http://www.donever.com</t>
  </si>
  <si>
    <t>c77732a2-81de-7c39-4e78-b173b07705ed</t>
  </si>
  <si>
    <t>Donews</t>
  </si>
  <si>
    <t>http://www.donews.com/</t>
  </si>
  <si>
    <t>ee8090dd-fa0b-b86b-8058-cc61fcdc712d</t>
  </si>
  <si>
    <t>Dong Energy</t>
  </si>
  <si>
    <t>http://dongenergy.com</t>
  </si>
  <si>
    <t>554a41a3-175f-18ed-9b4a-da943e4a02b3</t>
  </si>
  <si>
    <t>Dong Nai International Hospital</t>
  </si>
  <si>
    <t>http://www.hoanmy.com</t>
  </si>
  <si>
    <t>72a85ad4-6d43-bfcb-31a3-8e832f6bd8b5</t>
  </si>
  <si>
    <t>Dong-A University</t>
  </si>
  <si>
    <t>http://english.donga.ac.kr/</t>
  </si>
  <si>
    <t>7419c4cd-c6bb-ea0b-a38d-e36ef77d5ab1</t>
  </si>
  <si>
    <t>Dongbei Finance and Economics University</t>
  </si>
  <si>
    <t>http://www.dufe.edu.cn/</t>
  </si>
  <si>
    <t>a5c081a1-c127-c93f-d370-0aca1064cf4b</t>
  </si>
  <si>
    <t>DongBu Robot</t>
  </si>
  <si>
    <t>http://www.dongburobot.com</t>
  </si>
  <si>
    <t>9586be54-136d-c06f-0416-c92e8553c770</t>
  </si>
  <si>
    <t>Dongcheng Power Tools</t>
  </si>
  <si>
    <t>http://dongchengpowertools.com</t>
  </si>
  <si>
    <t>fbdf442f-289a-40bc-2bc5-d9535fe43999</t>
  </si>
  <si>
    <t>Donger List</t>
  </si>
  <si>
    <t>http://dongerlist.com/</t>
  </si>
  <si>
    <t>e06c5ab1-75fd-e731-e5a9-89fbe14524b7</t>
  </si>
  <si>
    <t>Dongfang Electric</t>
  </si>
  <si>
    <t>http://www.dongfang.com.cn/</t>
  </si>
  <si>
    <t>9970f8b2-2f7f-a02e-77fa-a2c6444ddfb0</t>
  </si>
  <si>
    <t>Dongfeng Dana Axle</t>
  </si>
  <si>
    <t>http://dongfengaxle.en.gasgoo.com</t>
  </si>
  <si>
    <t>fc45e8e2-de69-a50e-e3a5-d0d2da24de99</t>
  </si>
  <si>
    <t>Dongfeng Motor Group</t>
  </si>
  <si>
    <t>http://dfmg.com.cn/en</t>
  </si>
  <si>
    <t>f8528778-b92b-d2b2-ee7d-48bcd16ad1b1</t>
  </si>
  <si>
    <t>donggguan syx die casting tech.co.,ltd</t>
  </si>
  <si>
    <t>http://www.gdszsyx.com</t>
  </si>
  <si>
    <t>78473f08-eb85-9d15-763c-3da7a91b5615</t>
  </si>
  <si>
    <t>Dongguan Arun Industrial Co</t>
  </si>
  <si>
    <t>http://dg-arungd.ecol.xyz/</t>
  </si>
  <si>
    <t>c7d54f23-7a46-e2f6-25a9-920d584704ae</t>
  </si>
  <si>
    <t>Dongguan Spang Precision Technology</t>
  </si>
  <si>
    <t>http://www.dgspang.com</t>
  </si>
  <si>
    <t>56241941-0ad7-37c4-fb85-1c81015c9651</t>
  </si>
  <si>
    <t>Dongguan Tinpak Co.Ltd.</t>
  </si>
  <si>
    <t>http://www.tinpak.us/</t>
  </si>
  <si>
    <t>8d579576-3a8e-1a67-93f4-a807925b96b0</t>
  </si>
  <si>
    <t>Dongguan Wine tinpak Co., lTD</t>
  </si>
  <si>
    <t>http://www.tinpak.us</t>
  </si>
  <si>
    <t>3b659d30-75f7-4ae7-da8d-6a86ab526ddf</t>
  </si>
  <si>
    <t>DongGuan XINYI Smart Card Technology</t>
  </si>
  <si>
    <t>http://www.xinyizhika.com/en/</t>
  </si>
  <si>
    <t>db76e44c-df6c-3a20-cf02-6a61c682b00b</t>
  </si>
  <si>
    <t>Dongguk Royal University</t>
  </si>
  <si>
    <t>http://dula.edu/</t>
  </si>
  <si>
    <t>772ed687-ae84-a172-0874-5330df240707</t>
  </si>
  <si>
    <t>Dongguk University</t>
  </si>
  <si>
    <t>http://www.dongguk.edu/mbs/en/index.jsp</t>
  </si>
  <si>
    <t>f1725c13-ccb5-9c9a-2c45-44d52bdce858</t>
  </si>
  <si>
    <t>Donghai Securities</t>
  </si>
  <si>
    <t>http://www.longone.com.cn</t>
  </si>
  <si>
    <t>fbd9af45-ce9a-3865-a8d0-b5ade8d79ce4</t>
  </si>
  <si>
    <t>Donghua University</t>
  </si>
  <si>
    <t>http://www.dhu.edu.cn</t>
  </si>
  <si>
    <t>ad1af185-deb2-c39e-ca1c-f73545ed9311</t>
  </si>
  <si>
    <t>DongleKong</t>
  </si>
  <si>
    <t>http://www.donglekong.com</t>
  </si>
  <si>
    <t>52291d17-d124-ac8f-4a2c-f55b648ee798</t>
  </si>
  <si>
    <t>Dongrila.Com</t>
  </si>
  <si>
    <t>https://www.dongrila.com</t>
  </si>
  <si>
    <t>eeba8867-2e34-e935-64d5-0a9eec0a35d2</t>
  </si>
  <si>
    <t>Dongu</t>
  </si>
  <si>
    <t>https://www.dongu.com/</t>
  </si>
  <si>
    <t>fa90f17e-f190-be29-8bc4-3102748f47c7</t>
  </si>
  <si>
    <t>Dongwon Systems Corporation</t>
  </si>
  <si>
    <t>http://www.dongwonsys.co.kr/</t>
  </si>
  <si>
    <t>83b9276c-7a87-de14-c7f8-3dc0bafb1e0f</t>
  </si>
  <si>
    <t>DONGXii</t>
  </si>
  <si>
    <t>http://www.dx-app.de/</t>
  </si>
  <si>
    <t>33018fa2-8fe7-d560-cb9f-9ca3b96fad56</t>
  </si>
  <si>
    <t>Dongyi Risheng Decoration</t>
  </si>
  <si>
    <t>http://www.thirdstreampartners.com</t>
  </si>
  <si>
    <t>7179c0e0-ecbc-6392-cb99-01dbd59145ed</t>
  </si>
  <si>
    <t>Donhad</t>
  </si>
  <si>
    <t>http://www.donhad.com.au/</t>
  </si>
  <si>
    <t>73bfc5ad-c865-4671-9785-414dedd0204a</t>
  </si>
  <si>
    <t>Donhost</t>
  </si>
  <si>
    <t>http://www.donhost.co.uk</t>
  </si>
  <si>
    <t>6d4b919b-734a-eb59-326e-88d5936ab410</t>
  </si>
  <si>
    <t>Donich Law</t>
  </si>
  <si>
    <t>http://mydefence.ca/</t>
  </si>
  <si>
    <t>5f12c945-8c2e-75df-ed46-29195ee0632d</t>
  </si>
  <si>
    <t>Donitza P.R. - The Technology Public Relations Agency</t>
  </si>
  <si>
    <t>http://www.donitza.com/</t>
  </si>
  <si>
    <t>9698c717-0664-dfd1-b29a-f7f1f212bcb2</t>
  </si>
  <si>
    <t>Donkan Designs Technologies</t>
  </si>
  <si>
    <t>http://www.donkandesigns.com</t>
  </si>
  <si>
    <t>d4d0b08d-0c6e-354b-8401-aa8be22ccb48</t>
  </si>
  <si>
    <t>Donkey and Goat</t>
  </si>
  <si>
    <t>http://donkeyandgoat.com</t>
  </si>
  <si>
    <t>8b36160a-4836-4b84-5a7b-d287b3608515</t>
  </si>
  <si>
    <t>Donkey Republic</t>
  </si>
  <si>
    <t>https://www.donkey.bike</t>
  </si>
  <si>
    <t>d19fe36e-7c18-3e8a-8631-d1ec8095136c</t>
  </si>
  <si>
    <t>DonkeyCat</t>
  </si>
  <si>
    <t>http://www.donkeycat.com</t>
  </si>
  <si>
    <t>62ecdfdd-566a-bb4a-a177-1267c324a526</t>
  </si>
  <si>
    <t>Donkies Technologies</t>
  </si>
  <si>
    <t>http://donkies.co</t>
  </si>
  <si>
    <t>5545841d-292e-a900-00ae-c407ed491ea2</t>
  </si>
  <si>
    <t>Donky</t>
  </si>
  <si>
    <t>http://www.mobiledonky.com/</t>
  </si>
  <si>
    <t>0011bb69-9a49-d7b5-73dd-916c0b02cdd2</t>
  </si>
  <si>
    <t>Donlen</t>
  </si>
  <si>
    <t>http://www.donlen.com/</t>
  </si>
  <si>
    <t>96242be1-d9dc-1102-41e1-010e9e427e1c</t>
  </si>
  <si>
    <t>Donmai</t>
  </si>
  <si>
    <t>https://www.donmai.osaka</t>
  </si>
  <si>
    <t>8bcefcc2-dc9c-04a6-d362-4aa3a374b9f1</t>
  </si>
  <si>
    <t>Donmai Inc.</t>
  </si>
  <si>
    <t>http://www.donmai.com</t>
  </si>
  <si>
    <t>552fafcc-708c-d282-300b-55a2cd3290f2</t>
  </si>
  <si>
    <t>DonMario Semillas</t>
  </si>
  <si>
    <t>http://www.donmario.com</t>
  </si>
  <si>
    <t>9e5352bb-306a-e9b9-b6da-018d1180f89b</t>
  </si>
  <si>
    <t>Donna - Virtual Student Assistant</t>
  </si>
  <si>
    <t>http://class-assis.herokuapp.com/</t>
  </si>
  <si>
    <t>c545d1c3-5ab9-faf6-7171-97ca46eb7520</t>
  </si>
  <si>
    <t>Donna Cona</t>
  </si>
  <si>
    <t>http://www.donnacona.com</t>
  </si>
  <si>
    <t>f052e4b3-c548-f7ae-f7f7-da1aff6b8e47</t>
  </si>
  <si>
    <t>Donna Cook Realtor</t>
  </si>
  <si>
    <t>http://donnacooksellsaz.com/</t>
  </si>
  <si>
    <t>c288de20-f2fa-4dce-4a4d-3d37d45aaf1e</t>
  </si>
  <si>
    <t>Donna Dolce</t>
  </si>
  <si>
    <t>http://donna-dolce.com/</t>
  </si>
  <si>
    <t>19470817-ffb6-6677-bd2b-41fdefb4e670</t>
  </si>
  <si>
    <t>Donna Italia</t>
  </si>
  <si>
    <t>http://www.donnaitalia.com</t>
  </si>
  <si>
    <t>b290b798-026e-b33f-ab60-a63d0d8db130</t>
  </si>
  <si>
    <t>Donna Mobile</t>
  </si>
  <si>
    <t>http://donnamobile.com</t>
  </si>
  <si>
    <t>371e45db-0a2e-d110-16e2-1c1ff96dd513</t>
  </si>
  <si>
    <t>Donnelley Financial Solutions</t>
  </si>
  <si>
    <t>http://www.dfsco.com/</t>
  </si>
  <si>
    <t>274f8b87-76c1-ea85-8fba-c38ac516ab89</t>
  </si>
  <si>
    <t>Donnelly College</t>
  </si>
  <si>
    <t>http://www.donnelly.edu/</t>
  </si>
  <si>
    <t>86611319-acc2-a666-5ced-5f6db78f01a6</t>
  </si>
  <si>
    <t>Donnelly Penman &amp; Partners</t>
  </si>
  <si>
    <t>http://www.donnellypenman.com/</t>
  </si>
  <si>
    <t>288e043b-d43b-dce5-8d1c-328cca88acf7</t>
  </si>
  <si>
    <t>Donnerberg</t>
  </si>
  <si>
    <t>http://donnerberg.net/en/</t>
  </si>
  <si>
    <t>210bbf42-ca21-d598-8b99-5650f8f59efc</t>
  </si>
  <si>
    <t>Donnerwood Media</t>
  </si>
  <si>
    <t>http://www.donnerwood.com</t>
  </si>
  <si>
    <t>6aca4714-ddc5-1c5b-b0f4-eeeff4c3cd3b</t>
  </si>
  <si>
    <t>Donnybrook Media</t>
  </si>
  <si>
    <t>http://www.donnybrookmedia.com</t>
  </si>
  <si>
    <t>5033409a-15df-6e8b-d8df-cff558ed9f7f</t>
  </si>
  <si>
    <t>Dono.io</t>
  </si>
  <si>
    <t>http://www.dono.io</t>
  </si>
  <si>
    <t>dd3756a5-27e2-b648-d4ca-1c455f5daafd</t>
  </si>
  <si>
    <t>DONOBI</t>
  </si>
  <si>
    <t>http://www.donobi.com</t>
  </si>
  <si>
    <t>b44a7369-fc60-874e-2cfb-c8795377c385</t>
  </si>
  <si>
    <t>Donogo</t>
  </si>
  <si>
    <t>http://www.donogo.com</t>
  </si>
  <si>
    <t>87d46358-14eb-952a-589f-5c1f606f8346</t>
  </si>
  <si>
    <t>Donook.com</t>
  </si>
  <si>
    <t>http://donook.com</t>
  </si>
  <si>
    <t>bdbc50c5-6fd8-97c0-6883-2bd059801fca</t>
  </si>
  <si>
    <t>Donor Drive</t>
  </si>
  <si>
    <t>http://www.donordrive.com/</t>
  </si>
  <si>
    <t>35c17c22-fe03-4161-d74e-83fb60693417</t>
  </si>
  <si>
    <t>Donor Egg Bank USA</t>
  </si>
  <si>
    <t>https://donoreggbankusa.com/</t>
  </si>
  <si>
    <t>2a46cdba-2d72-ed0d-ee7a-7dddf49330c2</t>
  </si>
  <si>
    <t>Donor Network of Arizona</t>
  </si>
  <si>
    <t>http://www.dnaz.org</t>
  </si>
  <si>
    <t>09338819-17a6-ed2e-4ac3-e08336b6a373</t>
  </si>
  <si>
    <t>Donor Point Marketing</t>
  </si>
  <si>
    <t>http://www.donorpointmarketing.com/</t>
  </si>
  <si>
    <t>a2d8f97e-a299-3fd4-46a4-3bed41aa5f27</t>
  </si>
  <si>
    <t>Donor Tools</t>
  </si>
  <si>
    <t>http://www.donortools.com</t>
  </si>
  <si>
    <t>4fa65459-1073-1ea1-1504-7a6973ac35eb</t>
  </si>
  <si>
    <t>Donor2donor</t>
  </si>
  <si>
    <t>http://donor2donor.com/</t>
  </si>
  <si>
    <t>71b735e5-6eae-c7ec-955a-c030c1752f04</t>
  </si>
  <si>
    <t>Donorbox</t>
  </si>
  <si>
    <t>https://donorbox.org</t>
  </si>
  <si>
    <t>f78f7403-d829-935e-f0bf-22d609a78d81</t>
  </si>
  <si>
    <t>DonorCharge</t>
  </si>
  <si>
    <t>http://www.donorcharge.com</t>
  </si>
  <si>
    <t>4daa987a-f04a-7ae6-2aad-05d613b6ba2b</t>
  </si>
  <si>
    <t>DonorCommunity</t>
  </si>
  <si>
    <t>http://www.donorcommunity.com</t>
  </si>
  <si>
    <t>e1d56c0c-5057-f465-b2cd-19719810e3b1</t>
  </si>
  <si>
    <t>Donordonut</t>
  </si>
  <si>
    <t>http://dndsub.cafe24.com/e</t>
  </si>
  <si>
    <t>b5ef5b36-bed7-b2cf-f8e0-14dd496c73ca</t>
  </si>
  <si>
    <t>DonorFuse</t>
  </si>
  <si>
    <t>http://www.donorfuse.com/</t>
  </si>
  <si>
    <t>d12d65f3-3f31-7dff-8f59-27a472930987</t>
  </si>
  <si>
    <t>DonorPath</t>
  </si>
  <si>
    <t>http://donorpath.co</t>
  </si>
  <si>
    <t>093d520c-a648-bda3-250f-826603ac32cc</t>
  </si>
  <si>
    <t>DonorPilot</t>
  </si>
  <si>
    <t>http://donorpilot.com</t>
  </si>
  <si>
    <t>7026a515-3bb9-5c36-b77c-8413a61e7fb4</t>
  </si>
  <si>
    <t>DonorPro</t>
  </si>
  <si>
    <t>http://www.donorpro.com</t>
  </si>
  <si>
    <t>a8e09932-ea54-5481-09eb-93c3136fa448</t>
  </si>
  <si>
    <t>Donors Capital Fund</t>
  </si>
  <si>
    <t>http://www.donorscapitalfund.org/</t>
  </si>
  <si>
    <t>29586855-58bf-641c-fda5-17d9f1825b54</t>
  </si>
  <si>
    <t>DonorsChoose.org</t>
  </si>
  <si>
    <t>http://www.donorschoose.org</t>
  </si>
  <si>
    <t>f4cceb37-aee8-44c5-f519-9816ecc3ebb4</t>
  </si>
  <si>
    <t>DonorSearch</t>
  </si>
  <si>
    <t>http://donorsearch.ru/</t>
  </si>
  <si>
    <t>78906aec-c3f2-9dc7-2683-cde2922106e5</t>
  </si>
  <si>
    <t>DonorSee</t>
  </si>
  <si>
    <t>https://donorsee.com/</t>
  </si>
  <si>
    <t>f311df5a-1257-0791-8abf-d21039ab729e</t>
  </si>
  <si>
    <t>DonorsPlay</t>
  </si>
  <si>
    <t>http://donorsplay.com</t>
  </si>
  <si>
    <t>e4235b7b-29e0-22eb-74fc-6d645cf6116b</t>
  </si>
  <si>
    <t>donoskeys</t>
  </si>
  <si>
    <t>http://donoskeys.com</t>
  </si>
  <si>
    <t>25d7ab50-29d3-a8a9-4083-2ad03064ffb4</t>
  </si>
  <si>
    <t>DoNotPay</t>
  </si>
  <si>
    <t>https://donotpay-search-master.herokuapp.com/</t>
  </si>
  <si>
    <t>daeada9f-eb8e-2c04-9341-8b629ce12abc</t>
  </si>
  <si>
    <t>Donova SE</t>
  </si>
  <si>
    <t>http://www.donova.com/</t>
  </si>
  <si>
    <t>69edecd0-72fe-5863-e003-aaf31013abf3</t>
  </si>
  <si>
    <t>Donovan and Watkins</t>
  </si>
  <si>
    <t>http://donwat.com/</t>
  </si>
  <si>
    <t>df60867e-a749-1192-8322-49f63a949ffd</t>
  </si>
  <si>
    <t>Donovan Data Systems</t>
  </si>
  <si>
    <t>http://www.donovandata.com</t>
  </si>
  <si>
    <t>4f238207-961e-ca43-78ec-de809fd2fdaa</t>
  </si>
  <si>
    <t>Donovan Group</t>
  </si>
  <si>
    <t>http://donovan-group.com</t>
  </si>
  <si>
    <t>c6e8e0fd-466c-631a-edbe-029ebfb74698</t>
  </si>
  <si>
    <t>Donovan Group Holdings LLC</t>
  </si>
  <si>
    <t>http://www.donovanghc.com</t>
  </si>
  <si>
    <t>a22139e4-552f-a05f-3e1b-17bb00be13ca</t>
  </si>
  <si>
    <t>Donovan Heat &amp; Air</t>
  </si>
  <si>
    <t>http://www.donovanac.com</t>
  </si>
  <si>
    <t>f4f7f64b-e97f-c57d-cab3-66b0e3d8eb77</t>
  </si>
  <si>
    <t>DonQuiSoft</t>
  </si>
  <si>
    <t>http://www.donquisoft.com</t>
  </si>
  <si>
    <t>20646e75-80bf-fcad-51e0-d04f06614319</t>
  </si>
  <si>
    <t>Donracks</t>
  </si>
  <si>
    <t>http://www.donracks.net</t>
  </si>
  <si>
    <t>e410b462-6eb0-995a-19fa-b06c93947761</t>
  </si>
  <si>
    <t>Donsndolls.com</t>
  </si>
  <si>
    <t>http://www.donsndolls.com</t>
  </si>
  <si>
    <t>d75b0583-2092-46fc-4a71-b39c09834696</t>
  </si>
  <si>
    <t>Donson Brooks DOFFDON LLC</t>
  </si>
  <si>
    <t>https://www.doffdon.com/</t>
  </si>
  <si>
    <t>1c1325ae-3535-b4fb-a578-f981aa8a8c30</t>
  </si>
  <si>
    <t>Dont Bet, Invest!</t>
  </si>
  <si>
    <t>http://www.dontbetinvest.com/</t>
  </si>
  <si>
    <t>bf49b8fd-f516-51ab-9e93-e42358bead17</t>
  </si>
  <si>
    <t>DontDateHimGirl</t>
  </si>
  <si>
    <t>http://dontdatehimgirl.com</t>
  </si>
  <si>
    <t>a9fbe4a5-c6f6-f688-6794-fffb91d4baf3</t>
  </si>
  <si>
    <t>Dontforget</t>
  </si>
  <si>
    <t>http://www.dontforget.in</t>
  </si>
  <si>
    <t>ca1d4be4-176a-110d-ae5f-2b71ecaadda0</t>
  </si>
  <si>
    <t>DontGo</t>
  </si>
  <si>
    <t>http://dontgo.com</t>
  </si>
  <si>
    <t>08a88b3f-c9ca-e132-4a9a-bdd3d1b6ba95</t>
  </si>
  <si>
    <t>dontknow</t>
  </si>
  <si>
    <t>http://www.dontknow.net</t>
  </si>
  <si>
    <t>2859e1b1-9688-3b28-e8f5-40920ef14440</t>
  </si>
  <si>
    <t>dontlettheforexdriveyouupthewall</t>
  </si>
  <si>
    <t>http://dontlettheforexdriveyouupthewall.com</t>
  </si>
  <si>
    <t>dc7381bd-cdbe-14d0-ebbd-448834278b55</t>
  </si>
  <si>
    <t>DontNod Entertainment</t>
  </si>
  <si>
    <t>http://www.dont-nod.com</t>
  </si>
  <si>
    <t>1984b22a-dd0d-c8ac-6d7f-f2b19290971d</t>
  </si>
  <si>
    <t>DontPayFull</t>
  </si>
  <si>
    <t>http://www.dontpayfull.com</t>
  </si>
  <si>
    <t>20747c97-e506-5011-6a80-04612e1ac2fc</t>
  </si>
  <si>
    <t>Donus</t>
  </si>
  <si>
    <t>http://www.donus.org</t>
  </si>
  <si>
    <t>e7a33183-3a22-d16b-6510-6b5fb01cc848</t>
  </si>
  <si>
    <t>Donut</t>
  </si>
  <si>
    <t>https://www.donut.ai</t>
  </si>
  <si>
    <t>446d04ad-b95a-aae7-28a0-533fa7d56cf2</t>
  </si>
  <si>
    <t>Donut Classifieds</t>
  </si>
  <si>
    <t>http://www.donutlist.com</t>
  </si>
  <si>
    <t>f35b0317-a271-59d9-3f2b-b85ec81c6b8b</t>
  </si>
  <si>
    <t>Donut Diagnostics</t>
  </si>
  <si>
    <t>http://donutdiagnostics.com</t>
  </si>
  <si>
    <t>4ba8599b-c748-7c14-b05c-45416d2bec14</t>
  </si>
  <si>
    <t>Donut Games</t>
  </si>
  <si>
    <t>http://www.donutgames.com</t>
  </si>
  <si>
    <t>a0cad91d-d464-761b-9535-72f60d37179b</t>
  </si>
  <si>
    <t>Donut Media</t>
  </si>
  <si>
    <t>http://donut.media</t>
  </si>
  <si>
    <t>be7fd800-fd3d-bf64-f5cd-a3b0e02c845c</t>
  </si>
  <si>
    <t>Donutmobile</t>
  </si>
  <si>
    <t>http://www.donutmobile.co.kr/</t>
  </si>
  <si>
    <t>b5db9184-5075-2c8b-041c-ef5a457e1cbc</t>
  </si>
  <si>
    <t>Donuts</t>
  </si>
  <si>
    <t>http://www.donuts.domains</t>
  </si>
  <si>
    <t>e565c65c-3347-61c2-a10f-92e7c366ab2c</t>
  </si>
  <si>
    <t>Donuts Co. Ltd.</t>
  </si>
  <si>
    <t>http://www.donuts.ne.jp</t>
  </si>
  <si>
    <t>9eba3278-5301-c234-4743-4e532f964159</t>
  </si>
  <si>
    <t>DONUTSDATROCK</t>
  </si>
  <si>
    <t>http://www.rockportdonuts.com/</t>
  </si>
  <si>
    <t>3a8d7e45-4de7-0aae-aa7c-5a173e5a9112</t>
  </si>
  <si>
    <t>Donuz</t>
  </si>
  <si>
    <t>http://www.donuz.co/site/</t>
  </si>
  <si>
    <t>e6d38ccb-15ae-cf4b-0566-8da8de7f6427</t>
  </si>
  <si>
    <t>DonWay Ford</t>
  </si>
  <si>
    <t>http://donwayford.com</t>
  </si>
  <si>
    <t>32ffbcb4-6e9f-9232-67ad-1963f2c8351e</t>
  </si>
  <si>
    <t>DonWeb</t>
  </si>
  <si>
    <t>http://donweb.com</t>
  </si>
  <si>
    <t>602ef9af-1891-f5d7-bddc-3f38affc38ec</t>
  </si>
  <si>
    <t>Donweb.com</t>
  </si>
  <si>
    <t>http://donweb.com/</t>
  </si>
  <si>
    <t>557d1805-cbf1-f980-b53e-8efcd8ae07f0</t>
  </si>
  <si>
    <t>Donya Labs</t>
  </si>
  <si>
    <t>http://www.simplygon.com</t>
  </si>
  <si>
    <t>6bcab070-a780-df0d-fd27-7a9d84c98c24</t>
  </si>
  <si>
    <t>doNYC</t>
  </si>
  <si>
    <t>http://donyc.com/</t>
  </si>
  <si>
    <t>d5f55f8c-ed07-d48b-cf1f-4523d98075c6</t>
  </si>
  <si>
    <t>doo</t>
  </si>
  <si>
    <t>http://doo.net</t>
  </si>
  <si>
    <t>76e779f1-0db6-b8aa-e38f-137276ae336c</t>
  </si>
  <si>
    <t>doob</t>
  </si>
  <si>
    <t>https://www.doob3d.com</t>
  </si>
  <si>
    <t>224a4c6d-a5cb-95ca-c2ec-cd61c267540f</t>
  </si>
  <si>
    <t>DOOB</t>
  </si>
  <si>
    <t>http://doob3d.com/</t>
  </si>
  <si>
    <t>108319fe-cc2a-0e6a-4063-68568caead36</t>
  </si>
  <si>
    <t>DOOB GROUP AG</t>
  </si>
  <si>
    <t>http://www.doobgroup.com/en</t>
  </si>
  <si>
    <t>b339b21f-12b0-cc87-93ff-8de3a1453a79</t>
  </si>
  <si>
    <t>DoobDoo</t>
  </si>
  <si>
    <t>http://www.doob-doo.com</t>
  </si>
  <si>
    <t>7ac8f449-711e-a9f2-2e99-5149b4ee7721</t>
  </si>
  <si>
    <t>Doobie</t>
  </si>
  <si>
    <t>http://getdoobie.com/</t>
  </si>
  <si>
    <t>f5cf0e88-6253-00a5-8776-9f2d798ab2db</t>
  </si>
  <si>
    <t>Doobiz</t>
  </si>
  <si>
    <t>http://www.doobiz.com</t>
  </si>
  <si>
    <t>4b98b8c3-78ad-a217-ed87-1eb6c3f88a22</t>
  </si>
  <si>
    <t>Dooblo</t>
  </si>
  <si>
    <t>http://www.dooblo.net</t>
  </si>
  <si>
    <t>412a95bf-0695-7390-965a-b9422cea67c5</t>
  </si>
  <si>
    <t>DooBop</t>
  </si>
  <si>
    <t>http://www.doobop.com</t>
  </si>
  <si>
    <t>4d29793b-ef46-34e5-9dc5-020d3fba39ff</t>
  </si>
  <si>
    <t>Doobuy</t>
  </si>
  <si>
    <t>http://doobuy.doosan.com</t>
  </si>
  <si>
    <t>e6c76200-b570-9d2e-8cdb-b405ebe2db3a</t>
  </si>
  <si>
    <t>Dooc.in</t>
  </si>
  <si>
    <t>http://www.dooc.in</t>
  </si>
  <si>
    <t>2c0510bd-11d6-a9f2-f5bd-b40262339805</t>
  </si>
  <si>
    <t>Doochoo</t>
  </si>
  <si>
    <t>http://pick1.com/</t>
  </si>
  <si>
    <t>b7e5d2a2-3053-9c89-4e99-c324f32bedc6</t>
  </si>
  <si>
    <t>Doocuments</t>
  </si>
  <si>
    <t>http://www.doocuments.com</t>
  </si>
  <si>
    <t>b2c66061-2d7c-4bad-b1e1-70148351a2cb</t>
  </si>
  <si>
    <t>Dooda Inc.</t>
  </si>
  <si>
    <t>http://www.dooda.com</t>
  </si>
  <si>
    <t>b8a3f6df-e61d-c305-cf16-25018d65a65a</t>
  </si>
  <si>
    <t>Doodad</t>
  </si>
  <si>
    <t>http://www.doodad.com</t>
  </si>
  <si>
    <t>290e5b1a-d685-e4ba-e153-af360f31717d</t>
  </si>
  <si>
    <t>Doodad Studios</t>
  </si>
  <si>
    <t>http://doodadstudios.com/</t>
  </si>
  <si>
    <t>ff449da5-c0c2-12c3-1e36-3cb6a15547ab</t>
  </si>
  <si>
    <t>Doodern</t>
  </si>
  <si>
    <t>http://www.doodern.com</t>
  </si>
  <si>
    <t>49084520-b4f8-cd1c-1e2a-aca5bcc0d722</t>
  </si>
  <si>
    <t>Doodhwala</t>
  </si>
  <si>
    <t>http://www.doodhwala.net/</t>
  </si>
  <si>
    <t>b28e6500-7c29-ed7b-3618-acec6e7d5e57</t>
  </si>
  <si>
    <t>Doodle</t>
  </si>
  <si>
    <t>http://www.doodle.com</t>
  </si>
  <si>
    <t>8d3fc053-9406-6354-ad2f-42303b814754</t>
  </si>
  <si>
    <t>http://doodleapp.me/</t>
  </si>
  <si>
    <t>bbe75319-e2f6-9b22-0a0e-b87b70214958</t>
  </si>
  <si>
    <t>Doodle Maths</t>
  </si>
  <si>
    <t>http://www.doodlemaths.com/</t>
  </si>
  <si>
    <t>6755fe8e-0b3f-94ae-0878-0c12a0841002</t>
  </si>
  <si>
    <t>Doodle Mobile</t>
  </si>
  <si>
    <t>http://www.doodlemobile.com/</t>
  </si>
  <si>
    <t>6e84cb81-d706-520b-65f6-ab0b31f66adf</t>
  </si>
  <si>
    <t>Doodle Smith Ink</t>
  </si>
  <si>
    <t>http://www.doodlesmithink.com</t>
  </si>
  <si>
    <t>5853c466-607f-8fa9-0322-a9231520d2e1</t>
  </si>
  <si>
    <t>Doodle Source</t>
  </si>
  <si>
    <t>http://www.doodlesource.com</t>
  </si>
  <si>
    <t>35dabaf1-767b-cb79-ccf5-f8fcca355a19</t>
  </si>
  <si>
    <t>Doodle Stash</t>
  </si>
  <si>
    <t>http://doodlestash.com</t>
  </si>
  <si>
    <t>92db24ee-af76-7a5c-79fe-f2d5bcfd80da</t>
  </si>
  <si>
    <t>Doodle.be</t>
  </si>
  <si>
    <t>http://www.doodle.be</t>
  </si>
  <si>
    <t>3774aa66-f88c-84c7-8328-f0732b76cf8f</t>
  </si>
  <si>
    <t>Doodle.ly</t>
  </si>
  <si>
    <t>http://doodle.ly</t>
  </si>
  <si>
    <t>0073edff-3d5d-9257-2ff7-c5c6d66ea44e</t>
  </si>
  <si>
    <t>doodleblue Innovations</t>
  </si>
  <si>
    <t>http://www.doodleblue.com</t>
  </si>
  <si>
    <t>ff034c19-dca6-682e-6582-562f2e65efd7</t>
  </si>
  <si>
    <t>Doodledale</t>
  </si>
  <si>
    <t>http://www.doodledale.com</t>
  </si>
  <si>
    <t>58a2e65f-acd8-61da-fea3-1ddf11f8e98d</t>
  </si>
  <si>
    <t>DoodleDeals Inc.</t>
  </si>
  <si>
    <t>http://www.doodledeals.com</t>
  </si>
  <si>
    <t>71dadba8-6a5b-79e8-256c-83b4e545b5cf</t>
  </si>
  <si>
    <t>Doodlekit</t>
  </si>
  <si>
    <t>http://doodlekit.com</t>
  </si>
  <si>
    <t>7f0bd5dc-29c2-f8ac-1f17-935f93e39ace</t>
  </si>
  <si>
    <t>Doodlemat</t>
  </si>
  <si>
    <t>http://www.doodlemat.com</t>
  </si>
  <si>
    <t>7190e431-c063-f2be-d86a-f6a619938be4</t>
  </si>
  <si>
    <t>Doodler Studio</t>
  </si>
  <si>
    <t>http://www.doodlerstudio.com</t>
  </si>
  <si>
    <t>ce1c2d00-32b4-ad60-4a20-993d3141886d</t>
  </si>
  <si>
    <t>Doodlers Anonymous</t>
  </si>
  <si>
    <t>https://www.doodlersanonymous.com/</t>
  </si>
  <si>
    <t>5156959d-1148-7ee1-4f9d-a8cf6e9b0d41</t>
  </si>
  <si>
    <t>DoodleTogs</t>
  </si>
  <si>
    <t>http://www.doodletogs.com</t>
  </si>
  <si>
    <t>c2649175-7fc9-dcef-c0fe-1cffeff6ab4f</t>
  </si>
  <si>
    <t>DoodleWall</t>
  </si>
  <si>
    <t>http://doodlewall.com</t>
  </si>
  <si>
    <t>66364093-2e99-fd2f-8538-c2ff8b2a7fa8</t>
  </si>
  <si>
    <t>Doodlezoo</t>
  </si>
  <si>
    <t>http://cockadoodlezoo.com</t>
  </si>
  <si>
    <t>6b87a3c0-5eb4-c9b4-3a96-0e8e082699be</t>
  </si>
  <si>
    <t>Dooer</t>
  </si>
  <si>
    <t>https://dooer.com/</t>
  </si>
  <si>
    <t>84e467b9-c3e7-d40d-1e51-d7f6383eef5e</t>
  </si>
  <si>
    <t>Dooers</t>
  </si>
  <si>
    <t>http://dooers.net/</t>
  </si>
  <si>
    <t>3d69e16b-caf5-59ca-7016-4f93c1a30f3d</t>
  </si>
  <si>
    <t>Dooet</t>
  </si>
  <si>
    <t>http://www.dooet.com/</t>
  </si>
  <si>
    <t>b81faaa3-081e-d7f3-b0a6-d3b4debd977a</t>
  </si>
  <si>
    <t>doof</t>
  </si>
  <si>
    <t>http://doof.com</t>
  </si>
  <si>
    <t>ee644e66-52c6-b8bc-73ce-aba576b60d2c</t>
  </si>
  <si>
    <t>Doofa</t>
  </si>
  <si>
    <t>http://www.doofa.co.uk</t>
  </si>
  <si>
    <t>b639a122-ac28-143a-50fa-83853a9ef5d3</t>
  </si>
  <si>
    <t>DOOFINDER</t>
  </si>
  <si>
    <t>http://www.doofinder.com</t>
  </si>
  <si>
    <t>f30a40d3-c5d7-bdda-e541-0cc018593f40</t>
  </si>
  <si>
    <t>DooFix</t>
  </si>
  <si>
    <t>http://www.doofix.com</t>
  </si>
  <si>
    <t>468ec622-cd29-48e0-47ff-ba64fe531b24</t>
  </si>
  <si>
    <t>DooFlex Flexible Engineering</t>
  </si>
  <si>
    <t>http://www.doowin-dooflex.com</t>
  </si>
  <si>
    <t>941935df-0fb0-ff37-c9f6-dbb4cf33d839</t>
  </si>
  <si>
    <t>Dooflow</t>
  </si>
  <si>
    <t>http://dooflow.com</t>
  </si>
  <si>
    <t>766a09ef-e2f8-4184-46cd-aa94a7d956f9</t>
  </si>
  <si>
    <t>Dooglys Ltd</t>
  </si>
  <si>
    <t>http://dooglys.com/</t>
  </si>
  <si>
    <t>3947b9e2-a75f-92c0-6d17-df6571281ccb</t>
  </si>
  <si>
    <t>doogy AS</t>
  </si>
  <si>
    <t>https://doogy.no/</t>
  </si>
  <si>
    <t>39ff7462-2641-4106-ac33-a731bb4757aa</t>
  </si>
  <si>
    <t>Doohelp</t>
  </si>
  <si>
    <t>http://www.doohelp.com/</t>
  </si>
  <si>
    <t>c85fda0f-77f9-ec66-0b25-07500bb0b4b4</t>
  </si>
  <si>
    <t>DOOiiD</t>
  </si>
  <si>
    <t>https://www.dooiid.com</t>
  </si>
  <si>
    <t>8483ec69-2daf-7b01-6db2-72af0ff5e436</t>
  </si>
  <si>
    <t>Dooing</t>
  </si>
  <si>
    <t>http://dooing.com</t>
  </si>
  <si>
    <t>5d863e22-6e8c-f5e4-abc5-38139dea3143</t>
  </si>
  <si>
    <t>Dooit</t>
  </si>
  <si>
    <t>http://www.dooit.co.kr</t>
  </si>
  <si>
    <t>e65fbbda-f7b5-7dc3-2c56-8b17bdb276ec</t>
  </si>
  <si>
    <t>Dooit.it</t>
  </si>
  <si>
    <t>http://www.dooit.it</t>
  </si>
  <si>
    <t>5c6a0382-0139-2b62-4b26-0e4adaf3938e</t>
  </si>
  <si>
    <t>Dookans</t>
  </si>
  <si>
    <t>https://dookans.com/</t>
  </si>
  <si>
    <t>b27e76d7-d57e-610b-1498-6ad6914f3553</t>
  </si>
  <si>
    <t>Dookaz.com</t>
  </si>
  <si>
    <t>http://www.dookaz.com</t>
  </si>
  <si>
    <t>f74f1a88-c9dd-7785-cf6b-1f43d1c47d6a</t>
  </si>
  <si>
    <t>Doolao.net</t>
  </si>
  <si>
    <t>http://www.doolao.net</t>
  </si>
  <si>
    <t>e24bd614-dd0d-9b39-584e-888b291c6ef8</t>
  </si>
  <si>
    <t>Dooley Communications</t>
  </si>
  <si>
    <t>http://www.dooleycommunications.ca</t>
  </si>
  <si>
    <t>d693edcd-619f-b4bd-535d-50730b06b801</t>
  </si>
  <si>
    <t>Doolim Robotics</t>
  </si>
  <si>
    <t>http://www.doolim-robotics.com/</t>
  </si>
  <si>
    <t>66510aec-3bb8-ef87-3ca4-51bf325112c6</t>
  </si>
  <si>
    <t>Dooling Landscape Services</t>
  </si>
  <si>
    <t>http://www.doolinglandscapeservice.com</t>
  </si>
  <si>
    <t>1ef49658-e800-5c9d-2330-ff9efae84a91</t>
  </si>
  <si>
    <t>doolio</t>
  </si>
  <si>
    <t>http://www.doolioapp.com</t>
  </si>
  <si>
    <t>e9a84e21-4dbe-2a63-9830-b5dd41a91390</t>
  </si>
  <si>
    <t>Doolittle Institute</t>
  </si>
  <si>
    <t>http://doolittleinstitute.org/</t>
  </si>
  <si>
    <t>96468319-c87b-2d6d-75fe-ec261174f3c9</t>
  </si>
  <si>
    <t>Doolli</t>
  </si>
  <si>
    <t>http://doolli.com/</t>
  </si>
  <si>
    <t>dbe3c1b5-9c6f-ba43-765e-0e1fd40c5aee</t>
  </si>
  <si>
    <t>Doolphy</t>
  </si>
  <si>
    <t>http://www.doolphy.com</t>
  </si>
  <si>
    <t>50a04cf8-76b2-3aa0-17b9-277c4210b2e4</t>
  </si>
  <si>
    <t>Dooly</t>
  </si>
  <si>
    <t>http://www.dooly.ai</t>
  </si>
  <si>
    <t>ae1dcf67-f4ee-6efb-0fe6-88eae4636483</t>
  </si>
  <si>
    <t>doomby</t>
  </si>
  <si>
    <t>http://www.doomby.com</t>
  </si>
  <si>
    <t>8adbf57a-0f88-113d-79b9-3bb76e44cb52</t>
  </si>
  <si>
    <t>Doomlaser</t>
  </si>
  <si>
    <t>http://doomlaser.com</t>
  </si>
  <si>
    <t>d2c7c102-a254-2184-f483-8e3c1dc3163c</t>
  </si>
  <si>
    <t>Doomos</t>
  </si>
  <si>
    <t>http://www.doomos.com</t>
  </si>
  <si>
    <t>52e3bffd-f404-2cc0-8bf0-a7dd20ec40d2</t>
  </si>
  <si>
    <t>doomus.Me</t>
  </si>
  <si>
    <t>http://doomus.me</t>
  </si>
  <si>
    <t>8c11c919-81da-3984-c10f-0fdfea5e10a3</t>
  </si>
  <si>
    <t>Doonamis</t>
  </si>
  <si>
    <t>http://www.doonamis.es</t>
  </si>
  <si>
    <t>5b305a81-a3b7-c925-4ae8-fb32ea07155d</t>
  </si>
  <si>
    <t>Doonan Tax Services</t>
  </si>
  <si>
    <t>http://www.doonantaxservices.com/</t>
  </si>
  <si>
    <t>b3e37503-423f-5f44-dd3c-80c0acd4946d</t>
  </si>
  <si>
    <t>Doonbeg Golf Resort</t>
  </si>
  <si>
    <t>https://www.trumphotelcollection.com</t>
  </si>
  <si>
    <t>99c3eb0d-8ed5-c5ca-4799-00d1836b824f</t>
  </si>
  <si>
    <t>doonde</t>
  </si>
  <si>
    <t>http://www.doonde.es</t>
  </si>
  <si>
    <t>93c5cc3a-eb8c-f3ce-8578-3382286c8cb0</t>
  </si>
  <si>
    <t>doondoo.com</t>
  </si>
  <si>
    <t>http://www.doondoo.com</t>
  </si>
  <si>
    <t>65ae2544-9bba-3710-2ef8-4c58f67ba9ca</t>
  </si>
  <si>
    <t>DOONEE</t>
  </si>
  <si>
    <t>http://www.doonee.com</t>
  </si>
  <si>
    <t>dc8328fc-b93f-35b0-8272-31827b4d4344</t>
  </si>
  <si>
    <t>Doong.com.vn</t>
  </si>
  <si>
    <t>http://www.doong.com.vn</t>
  </si>
  <si>
    <t>87063d1e-8859-2264-f069-c9f2526fd02c</t>
  </si>
  <si>
    <t>DoonRoutes</t>
  </si>
  <si>
    <t>http://www.doonroutes.com/</t>
  </si>
  <si>
    <t>56fc0c49-22f9-b80f-4b6e-f52733c7db34</t>
  </si>
  <si>
    <t>DoonTec Technologies</t>
  </si>
  <si>
    <t>http://www.doontec.com</t>
  </si>
  <si>
    <t>2af3d426-c468-984d-c6c7-1183bde960b1</t>
  </si>
  <si>
    <t>DOOO</t>
  </si>
  <si>
    <t>http://dooo.me</t>
  </si>
  <si>
    <t>791274ec-e272-c7bf-a660-6675a0f73a68</t>
  </si>
  <si>
    <t>DooPad</t>
  </si>
  <si>
    <t>http://www.doopad.com</t>
  </si>
  <si>
    <t>f91c0ecf-7cc2-df87-a677-296c2edb2d11</t>
  </si>
  <si>
    <t>Doopex</t>
  </si>
  <si>
    <t>https://doopex.com</t>
  </si>
  <si>
    <t>5e3b61e6-c335-c616-817a-cd1bc0bc1a0b</t>
  </si>
  <si>
    <t>Dooplan</t>
  </si>
  <si>
    <t>http://www.dooplan.com</t>
  </si>
  <si>
    <t>1699e9e3-04f0-d5cc-a131-98ea2e908d30</t>
  </si>
  <si>
    <t>doopoll</t>
  </si>
  <si>
    <t>http://doopoll.co/</t>
  </si>
  <si>
    <t>2909b578-ba33-e09b-ecdd-cb1a5fa4fc4e</t>
  </si>
  <si>
    <t>Door 2 Door</t>
  </si>
  <si>
    <t>http://www.door2door.org.uk/</t>
  </si>
  <si>
    <t>71e2b69b-7f73-1d69-b946-419c496bb492</t>
  </si>
  <si>
    <t>Door 2 Door London</t>
  </si>
  <si>
    <t>http://www.door2doorcabs.com</t>
  </si>
  <si>
    <t>fa3588c7-a0e6-75b6-9ef4-fd321f15df5a</t>
  </si>
  <si>
    <t>Door 6</t>
  </si>
  <si>
    <t>http://www.door-6.com</t>
  </si>
  <si>
    <t>6228b4e0-ef8f-eb60-2f19-caecc2ebefac</t>
  </si>
  <si>
    <t>Door Hardware</t>
  </si>
  <si>
    <t>http://www.doorhardware.co.uk</t>
  </si>
  <si>
    <t>f153eb30-190f-7ed9-6817-c5f5cea47f5e</t>
  </si>
  <si>
    <t>Door Inc</t>
  </si>
  <si>
    <t>https://doorhomes.com/</t>
  </si>
  <si>
    <t>a76b1a43-d6ec-918e-1773-d783f0e99572</t>
  </si>
  <si>
    <t>Door of Clubs</t>
  </si>
  <si>
    <t>https://www.doorofclubs.com/</t>
  </si>
  <si>
    <t>4c6dccad-a9ab-d516-3862-ca74f81cc04e</t>
  </si>
  <si>
    <t>Door Space Inc.</t>
  </si>
  <si>
    <t>https://doorspaceinc.com</t>
  </si>
  <si>
    <t>6e9e62d7-ea99-bcb9-d3e9-cafba17ca6f9</t>
  </si>
  <si>
    <t>Door To Door Movers LLC</t>
  </si>
  <si>
    <t>http://www.doortodoormovers.net/</t>
  </si>
  <si>
    <t>1df906a9-c814-3c72-7fa3-17201c5a4986</t>
  </si>
  <si>
    <t>Door to Door Organics</t>
  </si>
  <si>
    <t>http://www.doortodoororganics.com</t>
  </si>
  <si>
    <t>d5e3f438-5717-ecae-5478-830c57bd7beb</t>
  </si>
  <si>
    <t>Door to Innovation</t>
  </si>
  <si>
    <t>http://doortoinnovation.com/</t>
  </si>
  <si>
    <t>cca4d2e4-dfc4-319d-16b8-d39c1448962b</t>
  </si>
  <si>
    <t>DOOR Training and Consulting India(P) Ltd</t>
  </si>
  <si>
    <t>http://doortraining.co.in</t>
  </si>
  <si>
    <t>d30180b8-9a8c-9c6c-a0df-20d50560f2d4</t>
  </si>
  <si>
    <t>Door2door Distributors</t>
  </si>
  <si>
    <t>http://door2door.ie/</t>
  </si>
  <si>
    <t>339145ec-689b-8b23-91d9-60e084833b87</t>
  </si>
  <si>
    <t>Door2door Doctor</t>
  </si>
  <si>
    <t>http://www.door2doordoctor.my/</t>
  </si>
  <si>
    <t>5721c86e-a1da-04f7-46a8-fdf00a97f1d9</t>
  </si>
  <si>
    <t>door2door_the mobility company</t>
  </si>
  <si>
    <t>https://www.door2door.io/</t>
  </si>
  <si>
    <t>df7efb00-cbe0-4e2b-a30c-a0f186330f41</t>
  </si>
  <si>
    <t>DOOR3</t>
  </si>
  <si>
    <t>http://www.door3.com</t>
  </si>
  <si>
    <t>4828cd03-e6b3-f931-52b5-af6981ec1253</t>
  </si>
  <si>
    <t>Door4</t>
  </si>
  <si>
    <t>http://www.door4.co.uk</t>
  </si>
  <si>
    <t>0691eb7c-1631-8f4e-dfda-005cf27518ad</t>
  </si>
  <si>
    <t>Door64</t>
  </si>
  <si>
    <t>http://door64.com</t>
  </si>
  <si>
    <t>a071d1bb-6cc3-396a-ad34-352e81f3d8da</t>
  </si>
  <si>
    <t>Doorbell</t>
  </si>
  <si>
    <t>https://doorbell.io/</t>
  </si>
  <si>
    <t>2961b020-33d8-d30b-0090-b4fcb2c26bd3</t>
  </si>
  <si>
    <t>http://doorbell.me</t>
  </si>
  <si>
    <t>f1e7fb6b-bc6d-b8f1-a126-e34cc452deea</t>
  </si>
  <si>
    <t>Doorbellz</t>
  </si>
  <si>
    <t>http://www.door-bellz.com/</t>
  </si>
  <si>
    <t>0f6420db-5102-6bb0-7991-47e3f9a70079</t>
  </si>
  <si>
    <t>DoorBird</t>
  </si>
  <si>
    <t>http://www.doorbird.com</t>
  </si>
  <si>
    <t>905772fa-ed07-6e39-36d9-ab6b9d258e8e</t>
  </si>
  <si>
    <t>DOORBOOST</t>
  </si>
  <si>
    <t>https://www.doorboost.com</t>
  </si>
  <si>
    <t>f565db2f-3d6a-a248-d419-85ec1cabed63</t>
  </si>
  <si>
    <t>Doorbuzzing</t>
  </si>
  <si>
    <t>https://www.doorbuzzing.com</t>
  </si>
  <si>
    <t>ab72b8ab-778b-13f1-748e-720240384106</t>
  </si>
  <si>
    <t>Doorda</t>
  </si>
  <si>
    <t>http://doorda.com</t>
  </si>
  <si>
    <t>7c298009-3d51-07f5-94c7-1fa11cd24a7c</t>
  </si>
  <si>
    <t>DoorDash</t>
  </si>
  <si>
    <t>http://www.doordash.com</t>
  </si>
  <si>
    <t>08bec395-f316-de63-fd30-177b89c6192c</t>
  </si>
  <si>
    <t>Doordeck</t>
  </si>
  <si>
    <t>https://doordeck.com/</t>
  </si>
  <si>
    <t>37fb5247-782d-bfad-f55c-5c251f58244a</t>
  </si>
  <si>
    <t>DoorFly</t>
  </si>
  <si>
    <t>http://www.doorfly.com</t>
  </si>
  <si>
    <t>38323f17-b45b-6af9-f78c-c08ba35d8561</t>
  </si>
  <si>
    <t>Doorkeeper</t>
  </si>
  <si>
    <t>http://www.doorkeeperhq.com/</t>
  </si>
  <si>
    <t>3980ead5-87c5-7f2c-7980-99fb0108ee9b</t>
  </si>
  <si>
    <t>DoorKeys</t>
  </si>
  <si>
    <t>http://www.doorkeys.com/</t>
  </si>
  <si>
    <t>21b10006-06a3-8899-dc3c-0d441777a9f8</t>
  </si>
  <si>
    <t>Doorking</t>
  </si>
  <si>
    <t>http://www.doorking.com</t>
  </si>
  <si>
    <t>17f2d144-2411-18be-bf8c-ceaff5800fd1</t>
  </si>
  <si>
    <t>Doorling</t>
  </si>
  <si>
    <t>http://doorling.co</t>
  </si>
  <si>
    <t>062f4151-9202-82a9-0317-ff4d24ac60bd</t>
  </si>
  <si>
    <t>DoorLocksDirect.com</t>
  </si>
  <si>
    <t>http://www.doorlocksdirect.com/</t>
  </si>
  <si>
    <t>9c87ac98-4ec9-3967-82db-27ac1ef01fa8</t>
  </si>
  <si>
    <t>Doorluck</t>
  </si>
  <si>
    <t>https://doorluckapp.com</t>
  </si>
  <si>
    <t>f3bef2f3-722c-f513-c701-b492a24f4b61</t>
  </si>
  <si>
    <t>Doorman</t>
  </si>
  <si>
    <t>https://www.doorman.co/</t>
  </si>
  <si>
    <t>5b6705aa-04ba-a3b4-d4a1-ff2fbe417006</t>
  </si>
  <si>
    <t>Doormen.</t>
  </si>
  <si>
    <t>http://wearedoormen.com</t>
  </si>
  <si>
    <t>db6ae235-6e78-fb33-4e44-6f6fecc7c5f4</t>
  </si>
  <si>
    <t>DoorMint</t>
  </si>
  <si>
    <t>http://doormint.in/</t>
  </si>
  <si>
    <t>b7a8272e-bbab-8dd6-7f02-8cff1cdda92e</t>
  </si>
  <si>
    <t>Doormouse Mfg</t>
  </si>
  <si>
    <t>http://typewritten.doormouse.org</t>
  </si>
  <si>
    <t>98279eaa-cac1-0bd4-b4c0-e5418be296c2</t>
  </si>
  <si>
    <t>DooRot.com</t>
  </si>
  <si>
    <t>https://www.doorot.com/</t>
  </si>
  <si>
    <t>89603852-a2b9-fcce-c0bf-b6fe9288611e</t>
  </si>
  <si>
    <t>Doors Studio</t>
  </si>
  <si>
    <t>http://www.doorsstudio.com</t>
  </si>
  <si>
    <t>c85e9c63-60ce-6881-9f69-c699ebd958c6</t>
  </si>
  <si>
    <t>Doors4Home - Wood Doors</t>
  </si>
  <si>
    <t>http://www.doors4home.com</t>
  </si>
  <si>
    <t>d3f927e6-d583-1128-3dd7-65331f6561fc</t>
  </si>
  <si>
    <t>Doorshoppers.com</t>
  </si>
  <si>
    <t>http://doorshoppers.com/</t>
  </si>
  <si>
    <t>71e8b68e-818e-97bf-2a2c-965a74aebe99</t>
  </si>
  <si>
    <t>Doorstat</t>
  </si>
  <si>
    <t>http://doorstat.com</t>
  </si>
  <si>
    <t>a5d8b5fc-2644-1e44-d80f-e932103acf28</t>
  </si>
  <si>
    <t>Doorstep Health</t>
  </si>
  <si>
    <t>http://www.doorstephealth.com/homesite/</t>
  </si>
  <si>
    <t>94dcbe09-fffa-78d3-9e5e-79ce3f9a870f</t>
  </si>
  <si>
    <t>doorstep loans</t>
  </si>
  <si>
    <t>http://ukdoorsteploans.me.uk</t>
  </si>
  <si>
    <t>096a9278-85d9-c709-9b29-2c43d4c1ebe3</t>
  </si>
  <si>
    <t>Doorsteps</t>
  </si>
  <si>
    <t>http://doorsteps.com</t>
  </si>
  <si>
    <t>e6961d77-889a-ca14-81ed-1cc000fd3a5c</t>
  </si>
  <si>
    <t>Doortonic</t>
  </si>
  <si>
    <t>http://www.doortonic.com/</t>
  </si>
  <si>
    <t>85fb9272-cc1a-c20a-e943-f05aa86ad940</t>
  </si>
  <si>
    <t>Doorway</t>
  </si>
  <si>
    <t>https://doorwayapp.com</t>
  </si>
  <si>
    <t>75030108-289b-72f8-e9dd-1d2c1424b1e2</t>
  </si>
  <si>
    <t>Doorways</t>
  </si>
  <si>
    <t>http://hellodoorways.com/</t>
  </si>
  <si>
    <t>d5e5f5b7-d436-1a18-4908-c01adb7baacf</t>
  </si>
  <si>
    <t>Doosan Engine</t>
  </si>
  <si>
    <t>http://www.doosanengine.com/</t>
  </si>
  <si>
    <t>a85193f0-e6c8-a486-89c5-14750c31a605</t>
  </si>
  <si>
    <t>Doosan Group</t>
  </si>
  <si>
    <t>http://www.doosan.com/en/main.do</t>
  </si>
  <si>
    <t>7f02abc9-b353-7b59-e388-43b715d5f5c4</t>
  </si>
  <si>
    <t>Doosan Heavy Industries &amp; Construction</t>
  </si>
  <si>
    <t>http://www.doosanheavy.com/</t>
  </si>
  <si>
    <t>62ee5b5e-6201-92b2-0e48-ab140939a1a2</t>
  </si>
  <si>
    <t>DooShare</t>
  </si>
  <si>
    <t>http://www.dooshare.com</t>
  </si>
  <si>
    <t>1065f44f-d22b-372a-3627-b68719217547</t>
  </si>
  <si>
    <t>Doost, Inc.</t>
  </si>
  <si>
    <t>http://www.doostinc.com</t>
  </si>
  <si>
    <t>c39b1a6a-8237-1069-4621-df1c010be6e4</t>
  </si>
  <si>
    <t>Doostang</t>
  </si>
  <si>
    <t>http://www.doostang.com</t>
  </si>
  <si>
    <t>4eaf7e12-ebda-8485-67c2-2a7dc9093d21</t>
  </si>
  <si>
    <t>Doot</t>
  </si>
  <si>
    <t>http://www.doot.me</t>
  </si>
  <si>
    <t>7b4fa504-f77f-f38e-2d53-430e3cba1852</t>
  </si>
  <si>
    <t>dooub</t>
  </si>
  <si>
    <t>http://www.dooub.com</t>
  </si>
  <si>
    <t>4ec7cff0-8960-4a52-aed3-fe9d6a3eb83b</t>
  </si>
  <si>
    <t>Doovle</t>
  </si>
  <si>
    <t>http://www.doovle.com</t>
  </si>
  <si>
    <t>57a66864-9c25-be1f-2468-2b0eeaaf01dc</t>
  </si>
  <si>
    <t>Doowaly Europe Ltd</t>
  </si>
  <si>
    <t>http://www.doowaly.com</t>
  </si>
  <si>
    <t>a35fc52c-240e-fa15-f180-dc9b12caff16</t>
  </si>
  <si>
    <t>DooWapp</t>
  </si>
  <si>
    <t>http://www.doowapp.me</t>
  </si>
  <si>
    <t>10125368-3e75-8b13-90d6-8b2d63525a29</t>
  </si>
  <si>
    <t>doowup</t>
  </si>
  <si>
    <t>http://doowup.com</t>
  </si>
  <si>
    <t>7f04a4a1-64f9-85e8-4a60-c8df0210a5e7</t>
  </si>
  <si>
    <t>Dooxe</t>
  </si>
  <si>
    <t>http://www.dooxe.fi</t>
  </si>
  <si>
    <t>1b629b27-3c3a-eb8a-a7af-0b5ce7489515</t>
  </si>
  <si>
    <t>dooyoo</t>
  </si>
  <si>
    <t>http://www.dooyoo.com</t>
  </si>
  <si>
    <t>5a6f8349-db5b-5465-9c4d-b3b1d6abc9a2</t>
  </si>
  <si>
    <t>Doozer Real Estate Systems</t>
  </si>
  <si>
    <t>http://dasist.doozer.de/</t>
  </si>
  <si>
    <t>dd3e8dd4-ee48-bca5-de61-c0de6178491f</t>
  </si>
  <si>
    <t>Doozie</t>
  </si>
  <si>
    <t>http://doozie.me/</t>
  </si>
  <si>
    <t>d5d4170b-a889-07c2-15d9-b5a21d8fad85</t>
  </si>
  <si>
    <t>Doozie.ca</t>
  </si>
  <si>
    <t>http://doozie.ca</t>
  </si>
  <si>
    <t>1cf3b88c-2b25-6a15-521e-9186d4360b5e</t>
  </si>
  <si>
    <t>Doozly</t>
  </si>
  <si>
    <t>http://dooz.ly</t>
  </si>
  <si>
    <t>50415526-0a59-d210-a1c5-634279c73b23</t>
  </si>
  <si>
    <t>Doozton</t>
  </si>
  <si>
    <t>http://doozton.com</t>
  </si>
  <si>
    <t>f6b648a9-5fc7-fe4d-267b-a28ed1a50763</t>
  </si>
  <si>
    <t>Doozyrama Ltd.</t>
  </si>
  <si>
    <t>http://www.doozyrama.com</t>
  </si>
  <si>
    <t>1e313745-49b1-23fb-d75a-ec15f56952c2</t>
  </si>
  <si>
    <t>Doozyshopping</t>
  </si>
  <si>
    <t>http://www.doozyshopping.com</t>
  </si>
  <si>
    <t>18ed2e7f-5291-6979-bd83-e3a6faaf7e58</t>
  </si>
  <si>
    <t>DopaApp</t>
  </si>
  <si>
    <t>http://www.dopaapp.com/</t>
  </si>
  <si>
    <t>7e7e0e0b-30dc-9d26-a039-1a8792aa5dda</t>
  </si>
  <si>
    <t>Dopamine</t>
  </si>
  <si>
    <t>http://dopa.mn</t>
  </si>
  <si>
    <t>b432836c-b1dc-08d8-7869-00bc6fc1d5d0</t>
  </si>
  <si>
    <t>https://dopamine.bg/</t>
  </si>
  <si>
    <t>12828dfe-4f71-c857-f47e-1afa41f63f07</t>
  </si>
  <si>
    <t>Dopamine Labs</t>
  </si>
  <si>
    <t>http://www.usedopamine.com/</t>
  </si>
  <si>
    <t>45573ec1-b876-8262-cab0-a02d33f51a6d</t>
  </si>
  <si>
    <t>dopay</t>
  </si>
  <si>
    <t>http://www.dopay.com</t>
  </si>
  <si>
    <t>dfdad122-676d-4ecf-ea3b-57236c99ce69</t>
  </si>
  <si>
    <t>Dope City Music</t>
  </si>
  <si>
    <t>http://www.dopecitymusic.com</t>
  </si>
  <si>
    <t>18411543-368e-c4c8-4a89-c7d1fa6a769d</t>
  </si>
  <si>
    <t>Dope Magazine</t>
  </si>
  <si>
    <t>http://www.dopemagazine.com/</t>
  </si>
  <si>
    <t>c4a8daa2-bd48-53d3-6123-5a39094e5f22</t>
  </si>
  <si>
    <t>Dope Software Corporation</t>
  </si>
  <si>
    <t>http://dopesoftware.ca/</t>
  </si>
  <si>
    <t>38d3db20-8e35-0644-b37d-03b656693d42</t>
  </si>
  <si>
    <t>DopeBoo.com</t>
  </si>
  <si>
    <t>https://www.dopeboo.com</t>
  </si>
  <si>
    <t>877379b0-6f98-aa09-4f36-722bfa20342e</t>
  </si>
  <si>
    <t>DopeShop</t>
  </si>
  <si>
    <t>http://www.dopeshop.in/</t>
  </si>
  <si>
    <t>c2c47094-2996-6b9a-86b2-c7fedca1a464</t>
  </si>
  <si>
    <t>Dopetracks</t>
  </si>
  <si>
    <t>http://www.dopetracks.com</t>
  </si>
  <si>
    <t>8becf395-4150-c1b8-ef55-7fa9a7729bfe</t>
  </si>
  <si>
    <t>Dopevids</t>
  </si>
  <si>
    <t>https://www.dopevids.com</t>
  </si>
  <si>
    <t>ccc9230c-aa8c-9d6d-c7f9-79cb7b0471d6</t>
  </si>
  <si>
    <t>Dophen Biomed</t>
  </si>
  <si>
    <t>https://www.dophenbiomed.com</t>
  </si>
  <si>
    <t>8640df01-5d48-140a-23dd-8f574bd74a53</t>
  </si>
  <si>
    <t>DopingDepo.com</t>
  </si>
  <si>
    <t>http://dopingdepo.com/</t>
  </si>
  <si>
    <t>a55dea57-ca05-899e-05de-586c25695b06</t>
  </si>
  <si>
    <t>Dopios</t>
  </si>
  <si>
    <t>http://dopios.com</t>
  </si>
  <si>
    <t>fef3fd4f-6ee4-10d2-dcd3-018bbce02aca</t>
  </si>
  <si>
    <t>Dopit Media</t>
  </si>
  <si>
    <t>https://www.dopitmedia.nl</t>
  </si>
  <si>
    <t>15c90a3d-b4f8-6747-7893-f0950bf2869c</t>
  </si>
  <si>
    <t>Doplr</t>
  </si>
  <si>
    <t>http://doplr.co</t>
  </si>
  <si>
    <t>b1e5f12c-a2b3-836f-f886-1ef688a107f2</t>
  </si>
  <si>
    <t>DoPoints Marketing Services Pvt Ltd</t>
  </si>
  <si>
    <t>http://dopoints.in</t>
  </si>
  <si>
    <t>3da009a9-04ee-d665-1e68-9cbecd3b7fac</t>
  </si>
  <si>
    <t>Doppel</t>
  </si>
  <si>
    <t>http://www.doppelmove.com/the-velocity-foundry/</t>
  </si>
  <si>
    <t>67da5aa1-121e-5688-724c-945f60e9f013</t>
  </si>
  <si>
    <t>http://www.doppel.london/</t>
  </si>
  <si>
    <t>8272665e-2e12-d714-5412-9007498a0f47</t>
  </si>
  <si>
    <t>Doppel &amp; Ganger</t>
  </si>
  <si>
    <t>http://www.doppelandganger.com</t>
  </si>
  <si>
    <t>d28a3efd-4ba9-a5db-8dcf-e966f0ccb694</t>
  </si>
  <si>
    <t>Doppelgames</t>
  </si>
  <si>
    <t>http://doppelgames.com</t>
  </si>
  <si>
    <t>a42477cc-6b47-c57f-e84b-959823cd3533</t>
  </si>
  <si>
    <t>Doppelganger</t>
  </si>
  <si>
    <t>http://www.doppelganger.com</t>
  </si>
  <si>
    <t>2b080471-8161-b025-da4a-01355b7a3144</t>
  </si>
  <si>
    <t>DoppelMe</t>
  </si>
  <si>
    <t>http://doppelme.com</t>
  </si>
  <si>
    <t>9f1464fd-c1f7-4eab-7b8c-3467dccbecd0</t>
  </si>
  <si>
    <t>Doppels Inc</t>
  </si>
  <si>
    <t>http://doppels.com</t>
  </si>
  <si>
    <t>5c9d43af-9e18-66d2-9e9e-001dc7697d42</t>
  </si>
  <si>
    <t>Doppio Group</t>
  </si>
  <si>
    <t>http://doppiogroup.com/</t>
  </si>
  <si>
    <t>c774c95b-4a0a-4fa1-08f0-6484b4ba189d</t>
  </si>
  <si>
    <t>Dopple</t>
  </si>
  <si>
    <t>https://dopple.co</t>
  </si>
  <si>
    <t>f827d3ec-0fc0-b14b-d2ba-412a0d5098d2</t>
  </si>
  <si>
    <t>https://www.thedopple.com/</t>
  </si>
  <si>
    <t>81575050-e29f-e89d-0663-b1161b20c90e</t>
  </si>
  <si>
    <t>Dopplec</t>
  </si>
  <si>
    <t>http://dopplec.com/</t>
  </si>
  <si>
    <t>e66ee684-c147-be31-b7be-0cbe606ccda4</t>
  </si>
  <si>
    <t>Doppler Email Marketing</t>
  </si>
  <si>
    <t>http://www.fromdoppler.com</t>
  </si>
  <si>
    <t>d4ec354f-7da2-403b-4266-7785b1fd4d34</t>
  </si>
  <si>
    <t>Doppler Internet</t>
  </si>
  <si>
    <t>http://www.dopplerinternet.com</t>
  </si>
  <si>
    <t>66f582ca-cf0a-3fe1-89e7-a722e9ae0eec</t>
  </si>
  <si>
    <t>Doppler Labs</t>
  </si>
  <si>
    <t>http://dopplerlabs.com/</t>
  </si>
  <si>
    <t>2e0914df-d565-6056-c42f-9c01ce48472d</t>
  </si>
  <si>
    <t>Dopplr</t>
  </si>
  <si>
    <t>http://dopplr.com</t>
  </si>
  <si>
    <t>292d58fd-e117-d3b1-e497-1ddeac010eab</t>
  </si>
  <si>
    <t>https://dopplr.io</t>
  </si>
  <si>
    <t>264b290c-a747-4f39-5e63-1799cb515fc1</t>
  </si>
  <si>
    <t>Dopps Chiropractic</t>
  </si>
  <si>
    <t>http://doppsclinic.com/</t>
  </si>
  <si>
    <t>3be2dc7d-ecc3-2b9b-cede-2e746f60c2bf</t>
  </si>
  <si>
    <t>Doptale Inc</t>
  </si>
  <si>
    <t>http://www.doptale.com</t>
  </si>
  <si>
    <t>fb8a5a88-6dd1-8f32-47ae-69a5c0c33931</t>
  </si>
  <si>
    <t>Dopter AB</t>
  </si>
  <si>
    <t>http://dopter.se/</t>
  </si>
  <si>
    <t>265e1363-4120-47cc-2f0b-a4e0afaa1e1a</t>
  </si>
  <si>
    <t>doPublicity Digital Signage</t>
  </si>
  <si>
    <t>http://www.dopublicity.com</t>
  </si>
  <si>
    <t>cdf925fe-1aaa-6795-0b1d-15a0e49b7eaf</t>
  </si>
  <si>
    <t>Dor Chemicals Ltd</t>
  </si>
  <si>
    <t>http://www.dor-group.com</t>
  </si>
  <si>
    <t>2ec699d8-9613-e851-ac86-fa8c12e4afda</t>
  </si>
  <si>
    <t>Dor Technologies, Inc.</t>
  </si>
  <si>
    <t>http://www.getdor.com</t>
  </si>
  <si>
    <t>b643ade5-e5c0-af3b-39e6-49813ca4542c</t>
  </si>
  <si>
    <t>Dor-2-Dor</t>
  </si>
  <si>
    <t>http://www.dor2dor.com</t>
  </si>
  <si>
    <t>3c59edfc-fc26-8a80-f842-4040543faec7</t>
  </si>
  <si>
    <t>Dora</t>
  </si>
  <si>
    <t>http://dora.fm</t>
  </si>
  <si>
    <t>97ea30d3-6eca-8069-0d82-0781956729df</t>
  </si>
  <si>
    <t>Dora Digital</t>
  </si>
  <si>
    <t>http://www.doradigital.com/</t>
  </si>
  <si>
    <t>4440f2ed-79e2-7904-20b7-33f9ea28a09e</t>
  </si>
  <si>
    <t>Dora Platform</t>
  </si>
  <si>
    <t>http://doraplatform.com</t>
  </si>
  <si>
    <t>83eec81e-cc00-285d-1e4e-aa31fe7ec98a</t>
  </si>
  <si>
    <t>Dora Wirth Languages</t>
  </si>
  <si>
    <t>http://www.dwlanguages.com</t>
  </si>
  <si>
    <t>704aba91-b34f-777c-995d-ecfa3b8a2a44</t>
  </si>
  <si>
    <t>Dorabot</t>
  </si>
  <si>
    <t>http://www.dorabot.com/</t>
  </si>
  <si>
    <t>59ab2a14-7bb7-081d-221e-369dbb3602ad</t>
  </si>
  <si>
    <t>Dorada Software</t>
  </si>
  <si>
    <t>http://www.doradasoftware.com</t>
  </si>
  <si>
    <t>9e82a891-cd33-b40c-95ec-2492c1f602c3</t>
  </si>
  <si>
    <t>Doradca Finansowy PrzemysÌÉåâaw MaÌÉåâyga</t>
  </si>
  <si>
    <t>http://malyga-poznan.pl</t>
  </si>
  <si>
    <t>ee740742-7ec8-2cc1-320e-ecf792a86e88</t>
  </si>
  <si>
    <t>Dorado</t>
  </si>
  <si>
    <t>http://getdorado.com/</t>
  </si>
  <si>
    <t>e0b55965-32e9-5f14-745f-9075c69cc08c</t>
  </si>
  <si>
    <t>Dorado Corporation</t>
  </si>
  <si>
    <t>http://www.dorado.com</t>
  </si>
  <si>
    <t>052c6987-ce28-5929-3891-7ab03278bba7</t>
  </si>
  <si>
    <t>Dorado Online Games</t>
  </si>
  <si>
    <t>http://www.doradogames.com</t>
  </si>
  <si>
    <t>8e93b483-263e-8288-06ff-8caec88a2185</t>
  </si>
  <si>
    <t>Dorado Peak Capital</t>
  </si>
  <si>
    <t>http://www.doradopeak.com</t>
  </si>
  <si>
    <t>465bb7ff-6cf8-d299-e045-26667a41de66</t>
  </si>
  <si>
    <t>Dorado Software</t>
  </si>
  <si>
    <t>http://www.doradosoftware.com</t>
  </si>
  <si>
    <t>9edb2cb3-4aab-20b3-115b-908896c099e6</t>
  </si>
  <si>
    <t>Dorado Systems</t>
  </si>
  <si>
    <t>http://www.doradosystems.com</t>
  </si>
  <si>
    <t>ca8edcf8-f20e-8673-0ef6-020580e40a28</t>
  </si>
  <si>
    <t>Dorado Web LLC</t>
  </si>
  <si>
    <t>https://web-dorado.com</t>
  </si>
  <si>
    <t>ce028004-a52b-ab41-67e6-35418554974b</t>
  </si>
  <si>
    <t>Doral Financial</t>
  </si>
  <si>
    <t>http://www.snl.com/irweblinkx/corporateprofile.aspx/?iid=102801</t>
  </si>
  <si>
    <t>03610fdc-a14c-72a3-4908-74d521f227c1</t>
  </si>
  <si>
    <t>Doral Golf Resort</t>
  </si>
  <si>
    <t>624ddfe5-c7b8-346f-84ae-8daca34a977e</t>
  </si>
  <si>
    <t>Doray Minerals</t>
  </si>
  <si>
    <t>http://dorayminerals.com.au</t>
  </si>
  <si>
    <t>8b492bf6-2bc4-cd0b-8e3a-7914ad52e694</t>
  </si>
  <si>
    <t>Dorbeetle</t>
  </si>
  <si>
    <t>http://dorbeetle.launchrock.com/</t>
  </si>
  <si>
    <t>6fae0292-1a67-6a4e-5569-0f6efc5f4dd9</t>
  </si>
  <si>
    <t>dorbel</t>
  </si>
  <si>
    <t>http://www.dorbel.com</t>
  </si>
  <si>
    <t>6d897bf1-d6e6-120d-fc08-0ece89760a40</t>
  </si>
  <si>
    <t>Dorchester Capital</t>
  </si>
  <si>
    <t>http://www.dorcap.com</t>
  </si>
  <si>
    <t>429de3af-5bab-db25-2e6c-98e64006883e</t>
  </si>
  <si>
    <t>Dorcie's</t>
  </si>
  <si>
    <t>http://www.dorcies.com</t>
  </si>
  <si>
    <t>afed4dce-1396-ea76-7a4f-56130cc05960</t>
  </si>
  <si>
    <t>Dordt College</t>
  </si>
  <si>
    <t>http://www.dordt.edu/</t>
  </si>
  <si>
    <t>df9b69a3-4a07-0462-e340-4c33186b3295</t>
  </si>
  <si>
    <t>Dorel Company Ltd</t>
  </si>
  <si>
    <t>http://www.dorel.com</t>
  </si>
  <si>
    <t>9b5b57cb-7e9b-4b6f-be15-c9151b3073a2</t>
  </si>
  <si>
    <t>Dorel Industries</t>
  </si>
  <si>
    <t>http://www.dorel.com/eng/</t>
  </si>
  <si>
    <t>a0ad7c3d-4f63-0cce-fd2b-9b562cc9c3d6</t>
  </si>
  <si>
    <t>Dorel Recreation &amp; Leisure</t>
  </si>
  <si>
    <t>548fc686-7f1a-e253-a24e-310b635c1140</t>
  </si>
  <si>
    <t>Doremi Labs</t>
  </si>
  <si>
    <t>http://www.doremilabs.com</t>
  </si>
  <si>
    <t>8b5aaee3-54fb-2940-a08d-9a9ba2b51c30</t>
  </si>
  <si>
    <t>Doreming LLC</t>
  </si>
  <si>
    <t>http://www.doreming.com/</t>
  </si>
  <si>
    <t>6010819d-aa55-cafa-8538-e404efe9384a</t>
  </si>
  <si>
    <t>Doremir Music Research</t>
  </si>
  <si>
    <t>http://scorecloud.com/</t>
  </si>
  <si>
    <t>71c00f73-6cd0-9511-925d-01c4a7ea37d5</t>
  </si>
  <si>
    <t>Doremisoft software</t>
  </si>
  <si>
    <t>http://www.doremisoft.net</t>
  </si>
  <si>
    <t>7e2860bf-6a30-ee1e-68aa-e5c4736a9cf2</t>
  </si>
  <si>
    <t>doremond</t>
  </si>
  <si>
    <t>http://www.doremond.com</t>
  </si>
  <si>
    <t>2ba77331-4abc-a3a7-75ff-7ad11a7dab5a</t>
  </si>
  <si>
    <t>Doremus</t>
  </si>
  <si>
    <t>https://www.doremus.com</t>
  </si>
  <si>
    <t>5dc32744-0d04-d51c-4968-04ce12085d8a</t>
  </si>
  <si>
    <t>DoRent</t>
  </si>
  <si>
    <t>http://dorent.jp</t>
  </si>
  <si>
    <t>c44bc620-7213-6a2e-b597-2e35c0e60cbe</t>
  </si>
  <si>
    <t>Doresoft</t>
  </si>
  <si>
    <t>http://www.doresoft.com</t>
  </si>
  <si>
    <t>269dbde6-ea18-d49b-062c-8630c8b8ba01</t>
  </si>
  <si>
    <t>Dorftv</t>
  </si>
  <si>
    <t>https://dorftv.at</t>
  </si>
  <si>
    <t>4f5f322a-334a-1d38-a671-0f52891c1b83</t>
  </si>
  <si>
    <t>Dori Alimentos Ltda.</t>
  </si>
  <si>
    <t>http://www.dori.com.br</t>
  </si>
  <si>
    <t>e03eac73-8a69-8b77-b25b-c1dc409706ed</t>
  </si>
  <si>
    <t>Dori Media</t>
  </si>
  <si>
    <t>http://www.dorimedia.com/</t>
  </si>
  <si>
    <t>19b3865d-3aae-68c1-535f-1c5f1d20dbd0</t>
  </si>
  <si>
    <t>Dori Media, s. r. o.</t>
  </si>
  <si>
    <t>http://senseframe.com</t>
  </si>
  <si>
    <t>652e574f-e141-368b-8c0f-7b897bb15f2d</t>
  </si>
  <si>
    <t>Doria Law Office - Davao Law Firm</t>
  </si>
  <si>
    <t>http://davaolawfirm.com</t>
  </si>
  <si>
    <t>266b19e7-dd68-c1ee-0847-4dc64894db2e</t>
  </si>
  <si>
    <t>Dorian LPG</t>
  </si>
  <si>
    <t>http://dorianlpg.com/</t>
  </si>
  <si>
    <t>72b4c94b-e1e1-fa2b-b792-4790aaad3177</t>
  </si>
  <si>
    <t>Dorian Software Creations</t>
  </si>
  <si>
    <t>http://www.doriansoft.com</t>
  </si>
  <si>
    <t>532144c6-f661-68cb-ccb9-3d93b7eac82e</t>
  </si>
  <si>
    <t>Dorier Group</t>
  </si>
  <si>
    <t>https://dorier-group.com</t>
  </si>
  <si>
    <t>b7401ef5-5926-3384-f521-58e919174d27</t>
  </si>
  <si>
    <t>Dorilton Capital</t>
  </si>
  <si>
    <t>http://www.doriltoncapital.com/</t>
  </si>
  <si>
    <t>92251889-4552-453c-96cc-756d34e3da7e</t>
  </si>
  <si>
    <t>Dorinco Reinsurance Company</t>
  </si>
  <si>
    <t>http://www.dorinco.com</t>
  </si>
  <si>
    <t>d50e25a4-bb2d-d92b-a311-1a60c8c30bbd</t>
  </si>
  <si>
    <t>Doris &amp; Dicky</t>
  </si>
  <si>
    <t>https://www.dorisanddicky.com/</t>
  </si>
  <si>
    <t>8b4b81ed-f0c8-6b43-2f13-06b83b5fa054</t>
  </si>
  <si>
    <t>Doris Dev</t>
  </si>
  <si>
    <t>https://www.dorisdev.com/</t>
  </si>
  <si>
    <t>df47f1fc-02f3-7de3-9bce-c90881f47253</t>
  </si>
  <si>
    <t>Doris Duke Charitable Foundation</t>
  </si>
  <si>
    <t>http://www.ddcf.org</t>
  </si>
  <si>
    <t>599a5b2b-d059-e2d2-c618-c1374880a75a</t>
  </si>
  <si>
    <t>Dorjee Momo</t>
  </si>
  <si>
    <t>http://www.dorjeemomo.com/</t>
  </si>
  <si>
    <t>63f605cc-bbd9-ac1f-ea89-3e054ece2320</t>
  </si>
  <si>
    <t>Dork Labs</t>
  </si>
  <si>
    <t>http://dorklabs.com</t>
  </si>
  <si>
    <t>37741ddd-8330-8972-a790-8f0ae4d5a68c</t>
  </si>
  <si>
    <t>Dork's Corner</t>
  </si>
  <si>
    <t>http://www.dorkscorner.com</t>
  </si>
  <si>
    <t>9fb2a3f3-6b6a-4f49-d25f-adfec5639b63</t>
  </si>
  <si>
    <t>Dorkly</t>
  </si>
  <si>
    <t>http://dorkly.tumblr.com/</t>
  </si>
  <si>
    <t>74692caa-b869-b798-b2d3-d251ab218a03</t>
  </si>
  <si>
    <t>Dorkoy</t>
  </si>
  <si>
    <t>https://dorkoy.com</t>
  </si>
  <si>
    <t>ae7ff1de-e911-4fac-056c-7bcc82382196</t>
  </si>
  <si>
    <t>Dorland Health</t>
  </si>
  <si>
    <t>http://www.dorlandhealth.com/</t>
  </si>
  <si>
    <t>fa485829-a6fd-a551-df40-656ac6c061ae</t>
  </si>
  <si>
    <t>Dorlands</t>
  </si>
  <si>
    <t>http://www.dorlands.com</t>
  </si>
  <si>
    <t>ae99ce10-2b97-ee0d-f855-1ce7a1f082fc</t>
  </si>
  <si>
    <t>Dorling Kindersley</t>
  </si>
  <si>
    <t>http://www.dk.com</t>
  </si>
  <si>
    <t>95847aea-266c-e253-c206-e4627e045ba0</t>
  </si>
  <si>
    <t>Dorm Mom</t>
  </si>
  <si>
    <t>http://www.dormmom.com</t>
  </si>
  <si>
    <t>8a9a8a9b-879b-6da9-4269-d3366371e141</t>
  </si>
  <si>
    <t>Dorm Room Fund</t>
  </si>
  <si>
    <t>http://dormroomfund.com</t>
  </si>
  <si>
    <t>99061f10-3960-4fc4-b914-1b255737b5f8</t>
  </si>
  <si>
    <t>Dorm Room Movers</t>
  </si>
  <si>
    <t>http://www.dormroommovers.com/</t>
  </si>
  <si>
    <t>af8069f9-893c-5590-e10d-642719f63d10</t>
  </si>
  <si>
    <t>Dorm Scout</t>
  </si>
  <si>
    <t>http://dormscout.com</t>
  </si>
  <si>
    <t>8ed73f6f-00ca-75e0-bc3b-586e812fe0a8</t>
  </si>
  <si>
    <t>DormAid</t>
  </si>
  <si>
    <t>http://www.dormaid.com</t>
  </si>
  <si>
    <t>40e7ec5a-902f-4eef-1a0c-e27dd8f6ea21</t>
  </si>
  <si>
    <t>dormakaba Holding AG</t>
  </si>
  <si>
    <t>https://www.dormakaba.com/en</t>
  </si>
  <si>
    <t>b81985b5-a5e2-b7df-e975-e10cede2d79f</t>
  </si>
  <si>
    <t>DormBooker</t>
  </si>
  <si>
    <t>https://www.dormbooker.com</t>
  </si>
  <si>
    <t>1b52daa0-313a-c768-ea6f-710249808382</t>
  </si>
  <si>
    <t>DormBrain</t>
  </si>
  <si>
    <t>http://www.dormbrain.com</t>
  </si>
  <si>
    <t>98980426-fa0d-1b44-f534-f30a1efc7451</t>
  </si>
  <si>
    <t>DormChat</t>
  </si>
  <si>
    <t>http://www.dormchat.com</t>
  </si>
  <si>
    <t>3e393a30-107e-d328-d7b7-f4e5917bacd7</t>
  </si>
  <si>
    <t>DormDuels</t>
  </si>
  <si>
    <t>http://www.dormduels.com</t>
  </si>
  <si>
    <t>e22e62df-dbe8-da9e-57cc-a8ffc983cf5a</t>
  </si>
  <si>
    <t>Dormi</t>
  </si>
  <si>
    <t>http://dormi.sleekbit.com/</t>
  </si>
  <si>
    <t>622f0c1c-dcf1-1316-7660-3f23ce36a141</t>
  </si>
  <si>
    <t>Dormify</t>
  </si>
  <si>
    <t>http://dormify.com</t>
  </si>
  <si>
    <t>bac5594a-733c-4852-b467-2e0dc1d6f984</t>
  </si>
  <si>
    <t>Dormillo</t>
  </si>
  <si>
    <t>http://dormillo.com</t>
  </si>
  <si>
    <t>ef1ca567-4e00-a1c8-dd1f-6e5d8ec20d5c</t>
  </si>
  <si>
    <t>DormInk.com</t>
  </si>
  <si>
    <t>http://www.dormink.com</t>
  </si>
  <si>
    <t>f3ce3dd8-7ded-4f3a-d605-34ae0d89a2ce</t>
  </si>
  <si>
    <t>Dormis</t>
  </si>
  <si>
    <t>https://www.dormis.com/</t>
  </si>
  <si>
    <t>2e671e5e-b8c4-20a5-c0b0-16fc192d5f22</t>
  </si>
  <si>
    <t>Dormitia</t>
  </si>
  <si>
    <t>http://www.dormitia.com</t>
  </si>
  <si>
    <t>ea86dfa9-23c4-e30f-7f20-8c89d8c57f8f</t>
  </si>
  <si>
    <t>Dormity</t>
  </si>
  <si>
    <t>http://www.dormity.com</t>
  </si>
  <si>
    <t>956dd8ba-d904-f5d4-da62-e58c6e2c39ad</t>
  </si>
  <si>
    <t>DormNoise</t>
  </si>
  <si>
    <t>http://dormnoise.com</t>
  </si>
  <si>
    <t>ab1a4137-8517-68bb-a368-d49b2ef2db88</t>
  </si>
  <si>
    <t>Dormont Manufacturing</t>
  </si>
  <si>
    <t>http://www.dormont.com</t>
  </si>
  <si>
    <t>7df0f701-c5dc-6d9e-40b6-06d5733f1dd9</t>
  </si>
  <si>
    <t>Dormoto rentals &amp; hospitality</t>
  </si>
  <si>
    <t>http://dormoto.com/</t>
  </si>
  <si>
    <t>6b11dac7-8eff-a431-f5e6-c110996815a6</t>
  </si>
  <si>
    <t>DormStormer</t>
  </si>
  <si>
    <t>http://www.dormstormer.com/#</t>
  </si>
  <si>
    <t>58ed6849-50be-1eb9-edb5-125355376839</t>
  </si>
  <si>
    <t>Dormtainment</t>
  </si>
  <si>
    <t>http://dormtainment.com</t>
  </si>
  <si>
    <t>8470dd97-7a31-1ba6-e798-576128c40f78</t>
  </si>
  <si>
    <t>DormTrader</t>
  </si>
  <si>
    <t>http://apps.facebook.com/dormtrader</t>
  </si>
  <si>
    <t>82171efd-5c1e-c281-7bcf-f753c2174f77</t>
  </si>
  <si>
    <t>Dormy</t>
  </si>
  <si>
    <t>http://www.getdormy.com</t>
  </si>
  <si>
    <t>9ca14e1d-babe-34f1-74cb-0439ba425d60</t>
  </si>
  <si>
    <t>Dormzy</t>
  </si>
  <si>
    <t>http://www.dormzy.com</t>
  </si>
  <si>
    <t>3aa0b8ca-9722-4845-4454-2f7266062646</t>
  </si>
  <si>
    <t>Dorn Companies</t>
  </si>
  <si>
    <t>http://dorncompanies.com</t>
  </si>
  <si>
    <t>32adaa83-3585-9fad-8508-2fc81eb99921</t>
  </si>
  <si>
    <t>Dorna Sports</t>
  </si>
  <si>
    <t>http://www.dorna.com</t>
  </si>
  <si>
    <t>14f7d42d-4f62-70e4-def0-3b7f32ec9094</t>
  </si>
  <si>
    <t>Dornan</t>
  </si>
  <si>
    <t>http://dornan.net</t>
  </si>
  <si>
    <t>2ff604c0-56d1-d2ee-93d9-989361379dbf</t>
  </si>
  <si>
    <t>Dornan In The Mix</t>
  </si>
  <si>
    <t>http://www.officialdornaninthemix.com</t>
  </si>
  <si>
    <t>b8abf597-8c4d-7bfd-dc66-827146b6027e</t>
  </si>
  <si>
    <t>Dornbusch Engraving</t>
  </si>
  <si>
    <t>http://www.dornbusch-gravuren.de/</t>
  </si>
  <si>
    <t>1d880bd2-0bfa-85bc-8f56-7a0e063d90e0</t>
  </si>
  <si>
    <t>Dorne Creative Perth</t>
  </si>
  <si>
    <t>http://www.dorne.com.au/perth/</t>
  </si>
  <si>
    <t>b4a519de-49ba-83c9-837c-0513bcf83151</t>
  </si>
  <si>
    <t>Dorner Consulting</t>
  </si>
  <si>
    <t>http://www.dornerconsulting.com</t>
  </si>
  <si>
    <t>2a87e3d8-4921-c895-983e-2a583f6864b9</t>
  </si>
  <si>
    <t>Dorner Holding Corp</t>
  </si>
  <si>
    <t>http://www.dornerconveyors.com/</t>
  </si>
  <si>
    <t>becc1d8b-98ff-30eb-f2bd-f7622040eb81</t>
  </si>
  <si>
    <t>Dornier MedTech</t>
  </si>
  <si>
    <t>https://www.dornier.com</t>
  </si>
  <si>
    <t>b588cdbc-d043-7b85-4596-a41ff5dc475d</t>
  </si>
  <si>
    <t>Doro</t>
  </si>
  <si>
    <t>http://www.doro.com/</t>
  </si>
  <si>
    <t>4829f274-9052-cb36-f070-4d18fdc1f889</t>
  </si>
  <si>
    <t>Doro Search</t>
  </si>
  <si>
    <t>http://www.dorosearch.com/</t>
  </si>
  <si>
    <t>da8ffd49-5967-bf9a-5be8-caed610e5b35</t>
  </si>
  <si>
    <t>Dorogy.net</t>
  </si>
  <si>
    <t>http://dorogy.net</t>
  </si>
  <si>
    <t>8c8df6d4-97dd-a057-9b23-e69be304e0bb</t>
  </si>
  <si>
    <t>Dorot</t>
  </si>
  <si>
    <t>http://www.dorot.com/</t>
  </si>
  <si>
    <t>26607566-5fb0-a391-b18b-e34306a974bc</t>
  </si>
  <si>
    <t>Dorothea Hopfer School of Nursing - Mt Vernon Hospital</t>
  </si>
  <si>
    <t>http://ssmc.org/homepagehop.cfm/?id=47</t>
  </si>
  <si>
    <t>a7884d43-e4a5-0158-f834-fd3600282ce3</t>
  </si>
  <si>
    <t>Dorothy Perkins</t>
  </si>
  <si>
    <t>http://www.dorothyperkins.com/</t>
  </si>
  <si>
    <t>02a6e5a6-7441-1217-1a6b-acf81a2dd186</t>
  </si>
  <si>
    <t>dorothyPR</t>
  </si>
  <si>
    <t>http://www.dorothypr.com</t>
  </si>
  <si>
    <t>68cd2831-e2ac-fec8-6409-b0adab1f7344</t>
  </si>
  <si>
    <t>Dorrbell</t>
  </si>
  <si>
    <t>http://www.dorrbell.com</t>
  </si>
  <si>
    <t>0d831f58-cebb-6124-377a-fd1b4a85e0a4</t>
  </si>
  <si>
    <t>Dorris and Giordano</t>
  </si>
  <si>
    <t>http://www.dgtucson.com</t>
  </si>
  <si>
    <t>318c9e1c-40cd-357a-8186-d498b4a7b86d</t>
  </si>
  <si>
    <t>Dorris Neuroscience Center</t>
  </si>
  <si>
    <t>https://www.scripps.edu</t>
  </si>
  <si>
    <t>e34a5108-1c17-c698-78bb-d0dcfef66c04</t>
  </si>
  <si>
    <t>Dorsai Travel</t>
  </si>
  <si>
    <t>http://www.dorsai.com</t>
  </si>
  <si>
    <t>0f79b839-bdf0-f12b-a2c7-b226ca5ab7c5</t>
  </si>
  <si>
    <t>Dorsata</t>
  </si>
  <si>
    <t>https://www.dorsata.com</t>
  </si>
  <si>
    <t>59b2da1b-26ae-896b-5945-296f034a66cd</t>
  </si>
  <si>
    <t>DorsaVI</t>
  </si>
  <si>
    <t>http://www.dorsavi.com</t>
  </si>
  <si>
    <t>5ba2e848-ab89-1ccd-aefb-f4cc20c6a873</t>
  </si>
  <si>
    <t>Dorset Business Angels</t>
  </si>
  <si>
    <t>http://dorsetbusinessangels.co.uk/</t>
  </si>
  <si>
    <t>02fc193f-e1cf-25db-152f-912aa95198f8</t>
  </si>
  <si>
    <t>Dorset Capital</t>
  </si>
  <si>
    <t>http://dorsetcapital.com.br/</t>
  </si>
  <si>
    <t>358bcfa7-4545-83d4-cb04-c3a4778cdb3d</t>
  </si>
  <si>
    <t>Dorset Capital Management</t>
  </si>
  <si>
    <t>http://www.dorsetcapital.com</t>
  </si>
  <si>
    <t>643909e9-6b61-ba18-0bf5-1339832ecc4d</t>
  </si>
  <si>
    <t>Dorset Cereals</t>
  </si>
  <si>
    <t>https://www.dorsetcereals.co.uk/</t>
  </si>
  <si>
    <t>883605d8-6ae6-6adb-3474-7225239d530e</t>
  </si>
  <si>
    <t>Dorset County Hospital</t>
  </si>
  <si>
    <t>http://www.dchft.nhs.uk/</t>
  </si>
  <si>
    <t>c019b772-7481-39db-fae0-a9b2efc1e1d2</t>
  </si>
  <si>
    <t>Dorset Digital Solutions</t>
  </si>
  <si>
    <t>http://www.dorsetdigitalsolutions.com</t>
  </si>
  <si>
    <t>51fe1b89-e085-c7cc-2907-135f64ca3bfd</t>
  </si>
  <si>
    <t>Dorsey &amp; Whitney</t>
  </si>
  <si>
    <t>http://www.dorsey.com/</t>
  </si>
  <si>
    <t>7c14e031-6792-0fbe-e573-75d687303bbe</t>
  </si>
  <si>
    <t>Dorsey Finance</t>
  </si>
  <si>
    <t>https://www.dorseyfinance.com</t>
  </si>
  <si>
    <t>00737ec6-337f-9fed-91d7-4a406bfcabf9</t>
  </si>
  <si>
    <t>Dorsey Wright and Associates</t>
  </si>
  <si>
    <t>http://www.dorseywright.com</t>
  </si>
  <si>
    <t>6cba3ced-7873-b5a7-beaf-a73e774dcbf2</t>
  </si>
  <si>
    <t>Dorst eMarketing GmbH</t>
  </si>
  <si>
    <t>http://www.dorst-emarketing.de</t>
  </si>
  <si>
    <t>cb954125-1cbf-f250-b9a7-038327b8e93a</t>
  </si>
  <si>
    <t>Dorstone Front Room Community Interest Company</t>
  </si>
  <si>
    <t>http://www.dorstonesfrontroom.org.uk/</t>
  </si>
  <si>
    <t>df8f82b3-bd62-c84c-1de3-bbd6e295cc5b</t>
  </si>
  <si>
    <t>Dortmund University of Applied Sciences and Arts</t>
  </si>
  <si>
    <t>http://www.fh-dortmund.de/</t>
  </si>
  <si>
    <t>66e93e76-ec51-f28c-ea88-393bbda05dcd</t>
  </si>
  <si>
    <t>Dos al Cubo</t>
  </si>
  <si>
    <t>http://www.dosalcubo.com/</t>
  </si>
  <si>
    <t>e9ea84d2-1e37-1e5d-074b-b0536b4951f7</t>
  </si>
  <si>
    <t>Dos Banderas</t>
  </si>
  <si>
    <t>http://www.dosbanderastexmex.com</t>
  </si>
  <si>
    <t>cda001a8-51bb-a87b-9c6d-37c24ffaef51</t>
  </si>
  <si>
    <t>Dos Cielos Cerveza Import Lager</t>
  </si>
  <si>
    <t>http://www.doscieloscerveza.com/</t>
  </si>
  <si>
    <t>65f8854f-42fb-b179-17f2-cd2fe1d0cafc</t>
  </si>
  <si>
    <t>Dos Espacios</t>
  </si>
  <si>
    <t>http://www.dosespacios.com</t>
  </si>
  <si>
    <t>5e1db870-2d13-b039-b70f-79e553708b43</t>
  </si>
  <si>
    <t>Dos Hombres</t>
  </si>
  <si>
    <t>http://thedoshombres.com</t>
  </si>
  <si>
    <t>1f237a2a-4632-8ef7-880a-0b575ac0829e</t>
  </si>
  <si>
    <t>Dos Owls</t>
  </si>
  <si>
    <t>http://www.dosowls.com</t>
  </si>
  <si>
    <t>b22e61a2-1597-8b8a-543d-d3de6347e245</t>
  </si>
  <si>
    <t>Dos Rios Partners</t>
  </si>
  <si>
    <t>http://dosriospartners.com</t>
  </si>
  <si>
    <t>9bcff9f4-57b9-893e-da70-00019b65fe98</t>
  </si>
  <si>
    <t>Dos YazÌãå±lÌãå±m</t>
  </si>
  <si>
    <t>http://www.dosyazilim.com</t>
  </si>
  <si>
    <t>344221cc-7330-3491-dfd2-1ec75901e740</t>
  </si>
  <si>
    <t>DOSA</t>
  </si>
  <si>
    <t>http://dosasf.com/</t>
  </si>
  <si>
    <t>1ec9358a-3651-7daa-371e-2be45ee88e14</t>
  </si>
  <si>
    <t>DOSarrest</t>
  </si>
  <si>
    <t>http://www.dosarrest.com</t>
  </si>
  <si>
    <t>b0fb54eb-84e0-fd0e-2ef4-3cc7be832f5a</t>
  </si>
  <si>
    <t>dosARS</t>
  </si>
  <si>
    <t>http://www.dosars.com</t>
  </si>
  <si>
    <t>5ce7d223-ccd1-0278-ff96-e97416e85599</t>
  </si>
  <si>
    <t>DOSBIO50</t>
  </si>
  <si>
    <t>http://www.dosbio50.com/</t>
  </si>
  <si>
    <t>d4c22875-826b-9179-c596-bb7fa274336b</t>
  </si>
  <si>
    <t>Dosdoce</t>
  </si>
  <si>
    <t>http://www.dosdoce.com</t>
  </si>
  <si>
    <t>4e27c8f7-1868-1531-b56d-a73347c19f78</t>
  </si>
  <si>
    <t>Dose</t>
  </si>
  <si>
    <t>http://www.dosemarketing.com</t>
  </si>
  <si>
    <t>87751f9c-62eb-b3b8-3295-371fe4b1b872</t>
  </si>
  <si>
    <t>DOSE</t>
  </si>
  <si>
    <t>http://whateveryourdose.com</t>
  </si>
  <si>
    <t>5386108e-3bc5-3041-a374-47fbc64f3e8b</t>
  </si>
  <si>
    <t>Dose (Formerly Spartz)</t>
  </si>
  <si>
    <t>http://about.dose.com</t>
  </si>
  <si>
    <t>3e69b334-ed1a-3297-ee3f-8830b751ad51</t>
  </si>
  <si>
    <t>Dose Healthcare</t>
  </si>
  <si>
    <t>https://www.dosehealthcare.com</t>
  </si>
  <si>
    <t>9f7f74ba-8f79-606b-244c-527ed8a14ede</t>
  </si>
  <si>
    <t>Dose Moving</t>
  </si>
  <si>
    <t>http://www.dosecorp.com</t>
  </si>
  <si>
    <t>8a856a77-4180-bebf-1213-56eb3863cea1</t>
  </si>
  <si>
    <t>Dose of Style</t>
  </si>
  <si>
    <t>https://www.doseofstyle.com</t>
  </si>
  <si>
    <t>c64ba244-c856-8c6a-7bba-cb95f19d7871</t>
  </si>
  <si>
    <t>DoseDr</t>
  </si>
  <si>
    <t>https://www.dosedr.com</t>
  </si>
  <si>
    <t>6844b28e-a5cc-470a-b4f5-5ff45a362dfd</t>
  </si>
  <si>
    <t>DoSelect</t>
  </si>
  <si>
    <t>https://doselect.com</t>
  </si>
  <si>
    <t>bc1858a6-6627-2472-ea66-2895c67c5325</t>
  </si>
  <si>
    <t>DoSell</t>
  </si>
  <si>
    <t>http://www.labsharegroup.com/</t>
  </si>
  <si>
    <t>648c7c53-1116-addd-e602-a11cffc80840</t>
  </si>
  <si>
    <t>DoseMe</t>
  </si>
  <si>
    <t>http://doseme.com.au/</t>
  </si>
  <si>
    <t>3eba64ae-3396-811e-0f0d-bd13e6847294</t>
  </si>
  <si>
    <t>Dosensio</t>
  </si>
  <si>
    <t>http://www.dosensio.com</t>
  </si>
  <si>
    <t>7d5a1510-04fa-2226-7b5e-0c2f4d3a0d41</t>
  </si>
  <si>
    <t>Doseol ventures</t>
  </si>
  <si>
    <t>http://www.doseol.com</t>
  </si>
  <si>
    <t>6b26f8dd-1b02-cf13-15b0-6625b258b070</t>
  </si>
  <si>
    <t>DoseOptics</t>
  </si>
  <si>
    <t>http://doseoptics.com/</t>
  </si>
  <si>
    <t>bcfcd4e1-4467-b74d-3dc4-4ef067739e47</t>
  </si>
  <si>
    <t>DoseSpot</t>
  </si>
  <si>
    <t>http://www.dosespot.com</t>
  </si>
  <si>
    <t>b975d63f-00bc-fe72-b5bb-52180aee607d</t>
  </si>
  <si>
    <t>Dosesystem</t>
  </si>
  <si>
    <t>http://dosesystem.com</t>
  </si>
  <si>
    <t>2e2a8fa5-628b-7849-f2f4-c6f4458d9a38</t>
  </si>
  <si>
    <t>DOSH</t>
  </si>
  <si>
    <t>http://dosh.cash</t>
  </si>
  <si>
    <t>26d914ca-acce-35ee-833c-9da13f7726fe</t>
  </si>
  <si>
    <t>DoshDash</t>
  </si>
  <si>
    <t>http://www.doshdash.com</t>
  </si>
  <si>
    <t>a7de91d9-cbfa-d782-1e18-a0de7730eb46</t>
  </si>
  <si>
    <t>DoshDelivery</t>
  </si>
  <si>
    <t>http://www.doshdelivery.co.uk</t>
  </si>
  <si>
    <t>6ef60af0-8ca4-159c-9890-0f3027ea7eaa</t>
  </si>
  <si>
    <t>Doshh</t>
  </si>
  <si>
    <t>http://doshh.com</t>
  </si>
  <si>
    <t>6da22dde-d99a-9ba3-9b9b-2f4b2619cf3c</t>
  </si>
  <si>
    <t>Doshi Brothers</t>
  </si>
  <si>
    <t>http://www.doshibros.com</t>
  </si>
  <si>
    <t>6c9df8b3-f16d-c607-73b7-37c6168bed69</t>
  </si>
  <si>
    <t>Doshi Digital</t>
  </si>
  <si>
    <t>http://www.doshidigital.com</t>
  </si>
  <si>
    <t>3c7f0f08-72a0-df9e-7fce-a4f4591aecc6</t>
  </si>
  <si>
    <t>Doshii PTY LTD</t>
  </si>
  <si>
    <t>http://www.doshii.io</t>
  </si>
  <si>
    <t>bacdf0ad-68e6-0036-ea3b-951638411d23</t>
  </si>
  <si>
    <t>Doshisha University</t>
  </si>
  <si>
    <t>http://www.doshisha.ac.jp</t>
  </si>
  <si>
    <t>b4ee159e-b27f-9791-460b-b4b077f44174</t>
  </si>
  <si>
    <t>Dosli</t>
  </si>
  <si>
    <t>http://www.dosli.cz/</t>
  </si>
  <si>
    <t>f978f663-57de-993f-83b2-9624b514d696</t>
  </si>
  <si>
    <t>Dosniha</t>
  </si>
  <si>
    <t>http://www.dosniha.com</t>
  </si>
  <si>
    <t>f5cf1740-acbc-530b-b194-7a18d52a3aef</t>
  </si>
  <si>
    <t>Dosnoches</t>
  </si>
  <si>
    <t>http://www.dosnoches.com/</t>
  </si>
  <si>
    <t>83770ec5-3461-cd6b-eb45-b2f1cae5598d</t>
  </si>
  <si>
    <t>DoSocial</t>
  </si>
  <si>
    <t>http://dosocial.com</t>
  </si>
  <si>
    <t>86d630b8-bdfe-90ab-6f4c-1be6b8aa3b12</t>
  </si>
  <si>
    <t>Dosomething</t>
  </si>
  <si>
    <t>http://www.dosomething.org</t>
  </si>
  <si>
    <t>0a30c90e-cab2-9aa2-546d-c1101c20daba</t>
  </si>
  <si>
    <t>Dosoni Veranstaltungstechnik in Stuttgart</t>
  </si>
  <si>
    <t>http://www.dosoni-vt.de</t>
  </si>
  <si>
    <t>26150ba1-0d3f-5b02-1e8f-b6f5b89c6301</t>
  </si>
  <si>
    <t>DoSpace</t>
  </si>
  <si>
    <t>http://dospace.ie/</t>
  </si>
  <si>
    <t>f8e510cf-0c9b-4cdf-7a51-6e2cdbcfa2e8</t>
  </si>
  <si>
    <t>dospuntocero</t>
  </si>
  <si>
    <t>http://dospuntocero.cl</t>
  </si>
  <si>
    <t>d47fbdbd-3b27-a57a-223e-2493ed9d443c</t>
  </si>
  <si>
    <t>Dospuntos</t>
  </si>
  <si>
    <t>http://www.dospuntos.solutions</t>
  </si>
  <si>
    <t>3ff58cfc-1498-3a02-f38d-da99c785ae2c</t>
  </si>
  <si>
    <t>Doss</t>
  </si>
  <si>
    <t>http://www.askdoss.com</t>
  </si>
  <si>
    <t>585e0901-cec4-ba78-a39a-27d3795370ef</t>
  </si>
  <si>
    <t>Dossani Plus</t>
  </si>
  <si>
    <t>http://www.dossaniplus.com</t>
  </si>
  <si>
    <t>1c0f4c88-487a-2999-b8ef-cb26ca359f2b</t>
  </si>
  <si>
    <t>Dossani travel and tour pvt ltd</t>
  </si>
  <si>
    <t>http://dossanitravels.com.pk/</t>
  </si>
  <si>
    <t>2ac44020-f8d9-8976-69d3-9df38433dc13</t>
  </si>
  <si>
    <t>Dosse Entertainment Management</t>
  </si>
  <si>
    <t>http://www.dosseentmanagement.com</t>
  </si>
  <si>
    <t>d3eea478-75bf-afcf-58ae-f85d5d593dc5</t>
  </si>
  <si>
    <t>Dossia</t>
  </si>
  <si>
    <t>http://www.dossia.org</t>
  </si>
  <si>
    <t>8711f8e2-1bfc-3c81-3adc-fd204274a4e9</t>
  </si>
  <si>
    <t>Dossiae</t>
  </si>
  <si>
    <t>http://dossiae.com</t>
  </si>
  <si>
    <t>93216f40-7148-fecd-d2a0-9d5180a972b4</t>
  </si>
  <si>
    <t>Dossier</t>
  </si>
  <si>
    <t>https://www.trydossier.com/</t>
  </si>
  <si>
    <t>c3824c68-f1e9-d14a-e1c6-545f4fdcea00</t>
  </si>
  <si>
    <t>Dossier Digital</t>
  </si>
  <si>
    <t>http://dossierdigital.ws/</t>
  </si>
  <si>
    <t>f76c8070-322e-4f7f-1865-8e250f2a18a7</t>
  </si>
  <si>
    <t>Dossier Solutions</t>
  </si>
  <si>
    <t>http://www.dossiersolutions.com</t>
  </si>
  <si>
    <t>c0401403-bb57-3424-d7e4-0ce887c7c5d4</t>
  </si>
  <si>
    <t>DossierView</t>
  </si>
  <si>
    <t>http://www.dossierview.com</t>
  </si>
  <si>
    <t>5acb6bef-38a3-e761-0ec4-f38a3c40b110</t>
  </si>
  <si>
    <t>Dossiier</t>
  </si>
  <si>
    <t>http://about.dossiier.com/</t>
  </si>
  <si>
    <t>06e7c24f-068f-2cea-bd98-dab257c7ea71</t>
  </si>
  <si>
    <t>Dossiya</t>
  </si>
  <si>
    <t>http://www.dossiya.com</t>
  </si>
  <si>
    <t>ae4c971a-8c78-5548-3327-721f39795436</t>
  </si>
  <si>
    <t>Dossot Software Consulting Inc.</t>
  </si>
  <si>
    <t>http://consulting.dossot.net/</t>
  </si>
  <si>
    <t>a4a934d9-d603-377c-4824-9ccd582834e0</t>
  </si>
  <si>
    <t>Dost Education</t>
  </si>
  <si>
    <t>http://www.dosteducation.com</t>
  </si>
  <si>
    <t>d094e7ab-a878-396c-dfbb-b5fa2639cb1a</t>
  </si>
  <si>
    <t>Dost KompresÌÄå¦r ve EndÌÄå_stri Makinalari Imal Bakim ve Ticaret</t>
  </si>
  <si>
    <t>http://www.dostkompresor.com/</t>
  </si>
  <si>
    <t>f2d67b5e-2ae2-857b-5645-b9b1dfe79420</t>
  </si>
  <si>
    <t>Dostavista</t>
  </si>
  <si>
    <t>https://dostavista.ru</t>
  </si>
  <si>
    <t>06bf7fff-c074-b13b-a6f4-e183e51e846a</t>
  </si>
  <si>
    <t>DOStech</t>
  </si>
  <si>
    <t>http://dostechnologies.com/</t>
  </si>
  <si>
    <t>ba091041-eccf-68ae-afa1-839089e6e84d</t>
  </si>
  <si>
    <t>Dosti Realty</t>
  </si>
  <si>
    <t>http://www.dostirealty.com/</t>
  </si>
  <si>
    <t>177ac04d-2280-2b24-dfa5-6c784797df82</t>
  </si>
  <si>
    <t>dosti.com</t>
  </si>
  <si>
    <t>http://www.dosti.com</t>
  </si>
  <si>
    <t>b2e4b3f9-fb19-6954-e930-19e75829088d</t>
  </si>
  <si>
    <t>DoStuff Media</t>
  </si>
  <si>
    <t>http://dostuffmedia.com/</t>
  </si>
  <si>
    <t>38297cff-dfdf-f40e-826e-b79f37dad023</t>
  </si>
  <si>
    <t>DOSU STudio Architecture</t>
  </si>
  <si>
    <t>http://dosu-arch.com</t>
  </si>
  <si>
    <t>d5ca58f9-0a80-9b72-a8d9-d36e0d65afc7</t>
  </si>
  <si>
    <t>Dosunos</t>
  </si>
  <si>
    <t>http://www.dosunos.com</t>
  </si>
  <si>
    <t>aed658de-8dff-8677-768c-f8db3d6d5309</t>
  </si>
  <si>
    <t>DosYogures</t>
  </si>
  <si>
    <t>http://www.dosyogures.es</t>
  </si>
  <si>
    <t>70531974-f7e3-4f75-3a60-a349d5a6849c</t>
  </si>
  <si>
    <t>dot</t>
  </si>
  <si>
    <t>http://gogetdot.com</t>
  </si>
  <si>
    <t>46baab52-22e8-a1ed-f221-b549768ce646</t>
  </si>
  <si>
    <t>Dot</t>
  </si>
  <si>
    <t>http://www.wearthedot.com/</t>
  </si>
  <si>
    <t>0d326bbc-eb3c-a28d-77a0-3c8a82320780</t>
  </si>
  <si>
    <t>http://dotisfun.com/</t>
  </si>
  <si>
    <t>b56c47e2-f1b7-b9b3-d6e0-a2f8cf369d4e</t>
  </si>
  <si>
    <t>DOT</t>
  </si>
  <si>
    <t>http://gowithdot.com/</t>
  </si>
  <si>
    <t>44d7bd88-da0b-6ae3-39ec-75ed5b53b5a5</t>
  </si>
  <si>
    <t>Dot &amp; Bo</t>
  </si>
  <si>
    <t>http://www.dotandbo.com/</t>
  </si>
  <si>
    <t>7c67cbd6-fb19-7421-7a52-14c439554502</t>
  </si>
  <si>
    <t>Dot &amp; Line</t>
  </si>
  <si>
    <t>http://thedotandtheline.org/</t>
  </si>
  <si>
    <t>a8f03060-1e36-e260-ddbf-fd73b3079d54</t>
  </si>
  <si>
    <t>DOT Advisor</t>
  </si>
  <si>
    <t>http://www.dotadvisor.com</t>
  </si>
  <si>
    <t>42094fcf-4ff5-074b-f5b2-39127ab4eb37</t>
  </si>
  <si>
    <t>Dot Anything</t>
  </si>
  <si>
    <t>http://dotanything.co/</t>
  </si>
  <si>
    <t>186f71b7-4cee-4f9f-aa48-9e666c26bb8f</t>
  </si>
  <si>
    <t>dot art Services CIC</t>
  </si>
  <si>
    <t>http://www.dot-art.co.uk/</t>
  </si>
  <si>
    <t>0cc4488e-8fd7-95f5-ac5f-2bc523b24c63</t>
  </si>
  <si>
    <t>Dot Badges</t>
  </si>
  <si>
    <t>https://dotbadges.com</t>
  </si>
  <si>
    <t>368f2043-771d-4306-4e74-b67ef0749ebb</t>
  </si>
  <si>
    <t>DOT Capital</t>
  </si>
  <si>
    <t>http://www.dotcapital.com</t>
  </si>
  <si>
    <t>9bbfebc4-9bb9-d220-e459-e2943f8016c5</t>
  </si>
  <si>
    <t>Dot Cells</t>
  </si>
  <si>
    <t>http://www.dotcells.com</t>
  </si>
  <si>
    <t>6818f389-273e-19d1-b8f3-5c8d316dae10</t>
  </si>
  <si>
    <t>Dot Com Infoway</t>
  </si>
  <si>
    <t>http://www.dotcominfoway.com</t>
  </si>
  <si>
    <t>fe0db98c-3e04-619b-ddb2-f3ea05800c49</t>
  </si>
  <si>
    <t>Dot Com Media</t>
  </si>
  <si>
    <t>http://www.dcmmoguls.com</t>
  </si>
  <si>
    <t>6333ec9f-6fb8-2195-b04b-3afb4726c94d</t>
  </si>
  <si>
    <t>Dot Com Zambia</t>
  </si>
  <si>
    <t>http://dczambia.com/</t>
  </si>
  <si>
    <t>76da94ad-60ba-5d64-56bf-287ad7eee68d</t>
  </si>
  <si>
    <t>Dot Complicated</t>
  </si>
  <si>
    <t>http://dotcomplicated.co/content/</t>
  </si>
  <si>
    <t>dbaf67d4-c8da-3f74-3d50-bfd1d26bfc87</t>
  </si>
  <si>
    <t>Dot Creation</t>
  </si>
  <si>
    <t>http://www.dotcreation.in</t>
  </si>
  <si>
    <t>45acdfda-2d0b-ccfd-9884-b74740768ce0</t>
  </si>
  <si>
    <t>Dot Creative</t>
  </si>
  <si>
    <t>http://www.thedotapp.com/</t>
  </si>
  <si>
    <t>5db2a37c-bdeb-6a83-e7e3-37d1c58ffa78</t>
  </si>
  <si>
    <t>Dot Creatives Digital Marketing Pvt Ltd</t>
  </si>
  <si>
    <t>http://dotcreatives.com</t>
  </si>
  <si>
    <t>81fa49fd-0562-1108-babb-de4e0ed0a229</t>
  </si>
  <si>
    <t>Dot Dot Inc</t>
  </si>
  <si>
    <t>http://dot-to-dot.net</t>
  </si>
  <si>
    <t>113b65a6-3862-2d2a-35c4-0dea8a800895</t>
  </si>
  <si>
    <t>Dot Edu Ventures</t>
  </si>
  <si>
    <t>http://www.doteduventures.com</t>
  </si>
  <si>
    <t>f3ccb987-09f4-f73d-a7e7-b1c2dbf7624f</t>
  </si>
  <si>
    <t>Dot Food</t>
  </si>
  <si>
    <t>http://www.dotfood.biz</t>
  </si>
  <si>
    <t>610459ed-aade-0e77-bb72-1532ad132ebc</t>
  </si>
  <si>
    <t>Dot Foods</t>
  </si>
  <si>
    <t>http://dotfoods.com</t>
  </si>
  <si>
    <t>b0c3b50c-3173-2c7f-6dbe-48e9c423cc09</t>
  </si>
  <si>
    <t>Dot GLOBAL Domain Registry</t>
  </si>
  <si>
    <t>http://go.global/</t>
  </si>
  <si>
    <t>dc925da2-46a0-b43b-e608-4118f80be4d8</t>
  </si>
  <si>
    <t>DOT GREEN</t>
  </si>
  <si>
    <t>http://www.dotgreen.ro</t>
  </si>
  <si>
    <t>e2ac66e1-07ed-83ee-f0c2-6850ce3ec3cc</t>
  </si>
  <si>
    <t>Dot Hill Systems</t>
  </si>
  <si>
    <t>http://www.dothill.com</t>
  </si>
  <si>
    <t>7472e7cf-ae35-fc31-411e-b086aa5d5092</t>
  </si>
  <si>
    <t>Dot Incorporation</t>
  </si>
  <si>
    <t>http://www.dotincorp.com</t>
  </si>
  <si>
    <t>3d00a12f-31d7-8f95-fc4b-c62b360f2b6b</t>
  </si>
  <si>
    <t>Dot InfoSolution</t>
  </si>
  <si>
    <t>http://dotinfosolution.com/</t>
  </si>
  <si>
    <t>66ffb95f-8905-2d01-867c-0c6b83dcd7b9</t>
  </si>
  <si>
    <t>Dot installation</t>
  </si>
  <si>
    <t>http://dotinstall.com/</t>
  </si>
  <si>
    <t>bbc8c832-f316-72c9-a904-dc5e0d297f60</t>
  </si>
  <si>
    <t>Dot irish</t>
  </si>
  <si>
    <t>http://dotirish.co</t>
  </si>
  <si>
    <t>f77556dc-68a5-6a5e-049d-2959e38f5e25</t>
  </si>
  <si>
    <t>dot Learn</t>
  </si>
  <si>
    <t>http://www.dotlearn.org</t>
  </si>
  <si>
    <t>607a05b3-29dd-c976-8f1d-a3861c8c3267</t>
  </si>
  <si>
    <t>Dot Legend</t>
  </si>
  <si>
    <t>http://www.dotlegend.com.br</t>
  </si>
  <si>
    <t>74d186c2-3f70-6233-f167-3e6e4f0382bf</t>
  </si>
  <si>
    <t>dot life, ltd.</t>
  </si>
  <si>
    <t>http://an-life.jp/</t>
  </si>
  <si>
    <t>888f3fb3-2dfa-9538-f395-4fab7247e0c8</t>
  </si>
  <si>
    <t>Dot Medical</t>
  </si>
  <si>
    <t>http://www.dot-medical.com</t>
  </si>
  <si>
    <t>fe9f4607-2d02-40f6-7522-b38b42430c4e</t>
  </si>
  <si>
    <t>Dot Metrics Technologies</t>
  </si>
  <si>
    <t>http://www.dotmetricstech.com/</t>
  </si>
  <si>
    <t>14c0af7a-1b60-ac46-81f3-33d4e4e91e69</t>
  </si>
  <si>
    <t>Dot Net IT</t>
  </si>
  <si>
    <t>https://www.dotnetit.co.uk/</t>
  </si>
  <si>
    <t>25730cea-f01d-a425-2775-6c3751e15f99</t>
  </si>
  <si>
    <t>Dot Property</t>
  </si>
  <si>
    <t>https://www.dotproperty.co.th/en</t>
  </si>
  <si>
    <t>85d481db-96f2-71b1-a4bf-7e86dba9aaab</t>
  </si>
  <si>
    <t>DOT S.coop</t>
  </si>
  <si>
    <t>https://the-dots.com</t>
  </si>
  <si>
    <t>f250c2c6-f946-514f-ad7b-98febf328a4f</t>
  </si>
  <si>
    <t>Dot Schools</t>
  </si>
  <si>
    <t>http://dotschools.com</t>
  </si>
  <si>
    <t>1e3e7673-4de3-651f-b8c3-a5d5128897bb</t>
  </si>
  <si>
    <t>Dot Scot Registry</t>
  </si>
  <si>
    <t>http://dotscot.net</t>
  </si>
  <si>
    <t>f3b4579a-a23b-4cf9-4db4-96b0bb181b8e</t>
  </si>
  <si>
    <t>Dot Solutions &amp; Technologies</t>
  </si>
  <si>
    <t>http://www.dotsol.co.uk</t>
  </si>
  <si>
    <t>b3ec2957-de01-af87-58b3-6e41ca7fb625</t>
  </si>
  <si>
    <t>dot stories</t>
  </si>
  <si>
    <t>http://www.dotstories.com/</t>
  </si>
  <si>
    <t>05c3fa61-0d17-9f68-925f-4b9679eac9b7</t>
  </si>
  <si>
    <t>Dot Technologies</t>
  </si>
  <si>
    <t>http://dottechinstrument.com</t>
  </si>
  <si>
    <t>7bacf3d7-02f6-8e6f-d5f1-975ebf876169</t>
  </si>
  <si>
    <t>Dot VN</t>
  </si>
  <si>
    <t>http://dotvn.com</t>
  </si>
  <si>
    <t>3358f7b1-6ffc-211e-219e-fb5fc9a824b5</t>
  </si>
  <si>
    <t>Dot Wireless</t>
  </si>
  <si>
    <t>http://www.dotwireless.com</t>
  </si>
  <si>
    <t>f34883e7-3c3e-8850-6472-bf52aaa11341</t>
  </si>
  <si>
    <t>Dot.AL</t>
  </si>
  <si>
    <t>http://www.dot.al</t>
  </si>
  <si>
    <t>e310e392-4885-b760-6b11-5992ecb27420</t>
  </si>
  <si>
    <t>Dot.vu</t>
  </si>
  <si>
    <t>https://dot.vu/</t>
  </si>
  <si>
    <t>34532973-ddaa-9c68-4499-267e4c03b762</t>
  </si>
  <si>
    <t>DOT.world</t>
  </si>
  <si>
    <t>http://dot.world</t>
  </si>
  <si>
    <t>6d7b2350-494f-6b7c-95c1-dd578e06fffd</t>
  </si>
  <si>
    <t>dot429</t>
  </si>
  <si>
    <t>http://dot429.com</t>
  </si>
  <si>
    <t>b18a42ef-ae91-3258-8f3f-138753af935f</t>
  </si>
  <si>
    <t>Dot5</t>
  </si>
  <si>
    <t>http://dot5.com.br/</t>
  </si>
  <si>
    <t>1ee03e81-85f5-8248-2195-d88b974803c4</t>
  </si>
  <si>
    <t>dot50 domains</t>
  </si>
  <si>
    <t>https://dot50.com</t>
  </si>
  <si>
    <t>7d45584a-af9c-d9b9-47c0-fad4b4bf6437</t>
  </si>
  <si>
    <t>Dota 2</t>
  </si>
  <si>
    <t>http://blog.dota2.com</t>
  </si>
  <si>
    <t>1022bb7b-5347-0024-3aac-fd6ada6bcc38</t>
  </si>
  <si>
    <t>DotaCoach.org</t>
  </si>
  <si>
    <t>https://dotacoach.org/</t>
  </si>
  <si>
    <t>7abb1e0b-9ab0-6f04-02bc-6f251471d94f</t>
  </si>
  <si>
    <t>DotActiv</t>
  </si>
  <si>
    <t>https://www.dotactiv.com</t>
  </si>
  <si>
    <t>9a49d764-2568-b744-28ce-0cd8a454c5e3</t>
  </si>
  <si>
    <t>Dotado Audio, Inc</t>
  </si>
  <si>
    <t>http://www.dotadoheadphones.com</t>
  </si>
  <si>
    <t>b9877ef2-c2db-d4c1-b7c4-d6b0af8f75e7</t>
  </si>
  <si>
    <t>dotAfrica</t>
  </si>
  <si>
    <t>http://africainonespace.org/</t>
  </si>
  <si>
    <t>09091764-4a65-59ef-6650-f924578cd1c2</t>
  </si>
  <si>
    <t>dotAgency</t>
  </si>
  <si>
    <t>http://www.dotagency.co.uk</t>
  </si>
  <si>
    <t>6cb7991f-ce6c-dbf6-54a9-1438acf4abc7</t>
  </si>
  <si>
    <t>DotAlign</t>
  </si>
  <si>
    <t>http://dotalign.com</t>
  </si>
  <si>
    <t>32c394e3-501f-865a-3c64-e120a7b22b56</t>
  </si>
  <si>
    <t>DoTalk ONE WORLD ONE LANGUAGE</t>
  </si>
  <si>
    <t>https://dotalk.com/</t>
  </si>
  <si>
    <t>a81b3ec1-3c86-32d3-d838-449451efc83b</t>
  </si>
  <si>
    <t>DotAndMedia</t>
  </si>
  <si>
    <t>http://www.dotandmedia.com/</t>
  </si>
  <si>
    <t>4f2f2194-6eec-aa60-ef10-908619b92cb7</t>
  </si>
  <si>
    <t>DotApprove</t>
  </si>
  <si>
    <t>http://www.dotapprove.co.uk/</t>
  </si>
  <si>
    <t>860f2cb5-37e6-ad9e-08c3-0667553a4ef1</t>
  </si>
  <si>
    <t>DotaProHub</t>
  </si>
  <si>
    <t>http://dotaprohub.com</t>
  </si>
  <si>
    <t>c52cd9bb-c031-18f0-65b3-32c00a8ef12c</t>
  </si>
  <si>
    <t>DotAsia Organisation</t>
  </si>
  <si>
    <t>http://www.dot.asia/</t>
  </si>
  <si>
    <t>c73ecbe2-e32b-e7e7-a3ac-ef86ab26a287</t>
  </si>
  <si>
    <t>DotassurePay</t>
  </si>
  <si>
    <t>http://www.dotassurepay.com</t>
  </si>
  <si>
    <t>8275cc14-75ac-b90c-8075-2326f921f028</t>
  </si>
  <si>
    <t>Dotatap</t>
  </si>
  <si>
    <t>http://www.dotatap.com/</t>
  </si>
  <si>
    <t>f113a7f2-7b92-c74e-212d-3473dcf8c5d3</t>
  </si>
  <si>
    <t>dotBERLIN</t>
  </si>
  <si>
    <t>http://www.dotberlin.com</t>
  </si>
  <si>
    <t>7a6d64da-b319-c6f7-22e8-82c29319f10b</t>
  </si>
  <si>
    <t>DotBits</t>
  </si>
  <si>
    <t>http://www.dotbits.com/</t>
  </si>
  <si>
    <t>76e99ee7-8fae-b091-4710-e13b76b12f30</t>
  </si>
  <si>
    <t>DotBlu</t>
  </si>
  <si>
    <t>http://www.dotblu.com</t>
  </si>
  <si>
    <t>c3084c6d-d946-c138-9c7e-21dab092dcd4</t>
  </si>
  <si>
    <t>dotBlue</t>
  </si>
  <si>
    <t>http://www.dotblue.net/</t>
  </si>
  <si>
    <t>746a47fd-4385-5fe3-904d-a42c5b0709ec</t>
  </si>
  <si>
    <t>Dotbox</t>
  </si>
  <si>
    <t>http://www.dotbox.com</t>
  </si>
  <si>
    <t>d5fdb951-3392-37bb-6e96-5679544b8271</t>
  </si>
  <si>
    <t>dotBrilliance</t>
  </si>
  <si>
    <t>http://www.dotbrilliance.nl</t>
  </si>
  <si>
    <t>22d5d5f5-70cd-1dd4-e387-87ced3620a68</t>
  </si>
  <si>
    <t>dotBunny</t>
  </si>
  <si>
    <t>http://dotbunny.com</t>
  </si>
  <si>
    <t>8f5da5a6-3299-2933-a0fb-7fb47bfac74e</t>
  </si>
  <si>
    <t>DotC</t>
  </si>
  <si>
    <t>http://www.dotcunited.com/</t>
  </si>
  <si>
    <t>37b6c1ae-e1f3-5b51-a585-9b90eb12a05c</t>
  </si>
  <si>
    <t>Dotcapital</t>
  </si>
  <si>
    <t>http://dotcapital.ru</t>
  </si>
  <si>
    <t>bffe8d21-c930-2497-5be6-71defc406169</t>
  </si>
  <si>
    <t>Dotcase</t>
  </si>
  <si>
    <t>http://dotcase.com.br/</t>
  </si>
  <si>
    <t>fbb905d5-cdf1-6278-3524-08b9ff014516</t>
  </si>
  <si>
    <t>Dotcast</t>
  </si>
  <si>
    <t>http://www.dotcast.com/</t>
  </si>
  <si>
    <t>ea8c2e56-0cb2-d44c-dfb9-761fe4d59532</t>
  </si>
  <si>
    <t>dotCloud</t>
  </si>
  <si>
    <t>http://www.dotcloud.com</t>
  </si>
  <si>
    <t>175c2d42-f18a-630e-363d-4ea5e0cebfd7</t>
  </si>
  <si>
    <t>dotCMS</t>
  </si>
  <si>
    <t>http://dotcms.com</t>
  </si>
  <si>
    <t>8ffe22c2-527c-557a-7dfc-adf336b198ab</t>
  </si>
  <si>
    <t>Dotcom</t>
  </si>
  <si>
    <t>http://dotcom.kiev.ua</t>
  </si>
  <si>
    <t>2826f46b-ea5a-524c-a77c-d5e9c7de834d</t>
  </si>
  <si>
    <t>Dotcom Computers</t>
  </si>
  <si>
    <t>http://dcomcomputers.com</t>
  </si>
  <si>
    <t>e455e6da-1ee2-124e-535a-378d76d0b5e3</t>
  </si>
  <si>
    <t>Dotcom Distribution</t>
  </si>
  <si>
    <t>http://www.dotcomdist.com</t>
  </si>
  <si>
    <t>18cadba4-3556-4af8-d53e-2a7e70172005</t>
  </si>
  <si>
    <t>dotcom egypt</t>
  </si>
  <si>
    <t>http://dotcomegypt.com</t>
  </si>
  <si>
    <t>88e1f796-0325-95f9-6fec-b2d664f8d903</t>
  </si>
  <si>
    <t>Dotcom House</t>
  </si>
  <si>
    <t>http://www.dotcomhouse.net</t>
  </si>
  <si>
    <t>eb1c5c56-4b48-7997-83bf-f8f2fed99b8f</t>
  </si>
  <si>
    <t>Dotcom Insys</t>
  </si>
  <si>
    <t>http://www.dotcominsys.com</t>
  </si>
  <si>
    <t>82b45737-ac3a-b801-0272-993e19fb34ab</t>
  </si>
  <si>
    <t>Dotcom Mate</t>
  </si>
  <si>
    <t>https://dotcommate.com</t>
  </si>
  <si>
    <t>f89430d0-1de7-aff9-69f5-8a958a21ecb5</t>
  </si>
  <si>
    <t>DotCom Prodigy</t>
  </si>
  <si>
    <t>http://realstoriz.com</t>
  </si>
  <si>
    <t>4a02437d-fa37-0421-a143-1c76fe981892</t>
  </si>
  <si>
    <t>Dotcom River</t>
  </si>
  <si>
    <t>http://dotcomriver.com</t>
  </si>
  <si>
    <t>4c06dc44-09c6-c10f-2195-66d279e8c1d5</t>
  </si>
  <si>
    <t>DOTCOM Ventures</t>
  </si>
  <si>
    <t>http://www.dcvllc.com/</t>
  </si>
  <si>
    <t>162607a0-592e-8e84-18f5-28a544c5ff5b</t>
  </si>
  <si>
    <t>Dotcom Ventures</t>
  </si>
  <si>
    <t>http://www.dotcomventuresatl.com</t>
  </si>
  <si>
    <t>014a6f38-dc0b-36a9-af51-d5c2449386fe</t>
  </si>
  <si>
    <t>DotComix</t>
  </si>
  <si>
    <t>http://www.dotcomix.com</t>
  </si>
  <si>
    <t>1ffeb56e-90bd-305c-064d-45528bf89e7c</t>
  </si>
  <si>
    <t>dotCommerce</t>
  </si>
  <si>
    <t>http://www.dotcommerce.co.uk</t>
  </si>
  <si>
    <t>072d28c3-8414-980d-9fb1-3af577d0ca26</t>
  </si>
  <si>
    <t>DotcomMonitor</t>
  </si>
  <si>
    <t>http://www.dotcom-monitor.com</t>
  </si>
  <si>
    <t>156b7662-3e57-e07e-fda8-477fe4909ee4</t>
  </si>
  <si>
    <t>Dotcompanies</t>
  </si>
  <si>
    <t>http://www.dotcompanies.nl/</t>
  </si>
  <si>
    <t>67486d52-6ec3-e6dd-c906-1b70a1dfb3a1</t>
  </si>
  <si>
    <t>Dotcomweavers</t>
  </si>
  <si>
    <t>http://www.dotcomweavers.com</t>
  </si>
  <si>
    <t>0c6ae54f-19f7-e0a7-e927-5d4296cdc2e9</t>
  </si>
  <si>
    <t>dotConferences</t>
  </si>
  <si>
    <t>http://dotconferences.io</t>
  </si>
  <si>
    <t>32cb7ff2-43e4-f360-b4d1-7633ee354f7e</t>
  </si>
  <si>
    <t>dotCORD</t>
  </si>
  <si>
    <t>http://www.dotcord.com</t>
  </si>
  <si>
    <t>c39eaa85-4342-997f-9524-1b8204146196</t>
  </si>
  <si>
    <t>dotCxO</t>
  </si>
  <si>
    <t>https://dotcxo.com</t>
  </si>
  <si>
    <t>fcdfe19a-e4d1-65c0-94b4-927cbafde0f5</t>
  </si>
  <si>
    <t>Dotdash</t>
  </si>
  <si>
    <t>https://www.dotdash.com/</t>
  </si>
  <si>
    <t>9e6282c0-3831-b297-9f39-79c753392836</t>
  </si>
  <si>
    <t>DotDashPay</t>
  </si>
  <si>
    <t>http://dotdashpay.com</t>
  </si>
  <si>
    <t>17882551-2da1-a08b-f5fb-da65c0d52904</t>
  </si>
  <si>
    <t>dotDigital Group plc</t>
  </si>
  <si>
    <t>https://www.dotdigitalgroup.com</t>
  </si>
  <si>
    <t>cd1c4745-47f3-a5cd-d34c-dcc99b713bbd</t>
  </si>
  <si>
    <t>dotdotdash</t>
  </si>
  <si>
    <t>http://dotdotdash.io/</t>
  </si>
  <si>
    <t>67812676-21e5-92b8-ad6e-09c83eddf74f</t>
  </si>
  <si>
    <t>dotdotdot GmbH</t>
  </si>
  <si>
    <t>https://www.dotdotdot.me/</t>
  </si>
  <si>
    <t>7b97ae7b-5485-631e-bc2b-61899bd32931</t>
  </si>
  <si>
    <t>Dote Shopping</t>
  </si>
  <si>
    <t>https://www.doteshopping.com/</t>
  </si>
  <si>
    <t>9eec8a7a-17db-8ef9-00b6-ab7583031f3c</t>
  </si>
  <si>
    <t>DoTell</t>
  </si>
  <si>
    <t>http://www.dotell.xyz</t>
  </si>
  <si>
    <t>6268c5f8-c264-55b2-0d34-6726d1d69775</t>
  </si>
  <si>
    <t>Dotemart</t>
  </si>
  <si>
    <t>http://dotemart.com</t>
  </si>
  <si>
    <t>6c32e61e-e3af-ae5e-6667-f68a6860e9c1</t>
  </si>
  <si>
    <t>DotEmu</t>
  </si>
  <si>
    <t>http://www.dotemu.com/en</t>
  </si>
  <si>
    <t>73de8bc9-0e88-227c-e22d-6282b6f1be60</t>
  </si>
  <si>
    <t>DoTERRA</t>
  </si>
  <si>
    <t>http://doterra.com</t>
  </si>
  <si>
    <t>806fbf5e-5bc5-60ad-3540-a89da91c856d</t>
  </si>
  <si>
    <t>doTERRA Wellness Advocates</t>
  </si>
  <si>
    <t>http://www.mydoterra.com/geoffreyakin</t>
  </si>
  <si>
    <t>cac891e9-39b5-c70f-0483-53869e18088f</t>
  </si>
  <si>
    <t>DotEsports</t>
  </si>
  <si>
    <t>https://dotesports.com/</t>
  </si>
  <si>
    <t>d984272c-fe8c-91b5-1731-b68c1addd83e</t>
  </si>
  <si>
    <t>Doteveryone</t>
  </si>
  <si>
    <t>https://doteveryone.org.uk</t>
  </si>
  <si>
    <t>7cc95c55-5d6a-7ae9-fd44-df13c37c4cdf</t>
  </si>
  <si>
    <t>Dotexe</t>
  </si>
  <si>
    <t>http://www.dotexe.team</t>
  </si>
  <si>
    <t>8651bf4f-4226-a094-d1a2-6b1ab4d674cb</t>
  </si>
  <si>
    <t>dotFit</t>
  </si>
  <si>
    <t>http://www.dotfit.com</t>
  </si>
  <si>
    <t>c5dba5a4-495a-e919-a1fb-03f74285a979</t>
  </si>
  <si>
    <t>Dotflux</t>
  </si>
  <si>
    <t>http://www.dotflux.com</t>
  </si>
  <si>
    <t>760bc845-881c-1a78-ecf6-298fa6dab581</t>
  </si>
  <si>
    <t>dotforge</t>
  </si>
  <si>
    <t>http://dotforgeaccelerator.com</t>
  </si>
  <si>
    <t>50a31261-22e1-3f0f-12bd-36fbf64bc1c7</t>
  </si>
  <si>
    <t>dotFree Group</t>
  </si>
  <si>
    <t>http://www.dotfreegroup.com</t>
  </si>
  <si>
    <t>1f1f9bd6-8f49-c525-624d-b416644c8787</t>
  </si>
  <si>
    <t>Dotfully</t>
  </si>
  <si>
    <t>https://dotfully.com/</t>
  </si>
  <si>
    <t>78d61314-3551-508d-2a4a-7b7385a7ce49</t>
  </si>
  <si>
    <t>Dotgay</t>
  </si>
  <si>
    <t>http://dotgay.com</t>
  </si>
  <si>
    <t>85887774-c7f9-1ecc-9f0e-d0b6a44f9397</t>
  </si>
  <si>
    <t>DotGist</t>
  </si>
  <si>
    <t>http://dotgist.com</t>
  </si>
  <si>
    <t>1509039a-8f61-bc6a-932c-cd848c067b4d</t>
  </si>
  <si>
    <t>DotGov.com</t>
  </si>
  <si>
    <t>http://dotgov.com</t>
  </si>
  <si>
    <t>3d264a85-f84d-190a-2fd2-0f5bfa32fbad</t>
  </si>
  <si>
    <t>DotGreen Community</t>
  </si>
  <si>
    <t>http://www.community.green/</t>
  </si>
  <si>
    <t>0ba526f8-6cee-9266-9501-0220d2be2bc6</t>
  </si>
  <si>
    <t>DotGreen Foundation</t>
  </si>
  <si>
    <t>http://www.foundation.green/</t>
  </si>
  <si>
    <t>9914f8df-bef4-5596-08f5-770d61327497</t>
  </si>
  <si>
    <t>Dotgrid</t>
  </si>
  <si>
    <t>http://dotgrid.co</t>
  </si>
  <si>
    <t>ddcfd9f9-5373-c31c-532f-d664f9b455a3</t>
  </si>
  <si>
    <t>DotGT</t>
  </si>
  <si>
    <t>http://www.dotgt.com</t>
  </si>
  <si>
    <t>ed3ff7c4-2a41-5994-3c43-c7585ecf599a</t>
  </si>
  <si>
    <t>DoTheBay</t>
  </si>
  <si>
    <t>http://dothebay.com/</t>
  </si>
  <si>
    <t>b7f5156f-af59-0901-e70b-38dc5e111b07</t>
  </si>
  <si>
    <t>DoTheGlobe</t>
  </si>
  <si>
    <t>http://www.dotheglobe.com</t>
  </si>
  <si>
    <t>3d7d89b3-f9f6-a74e-588b-c68a16c0b787</t>
  </si>
  <si>
    <t>doThings</t>
  </si>
  <si>
    <t>http://www.getdothings.com</t>
  </si>
  <si>
    <t>9b2a7e00-0289-f350-03e3-35d36406936f</t>
  </si>
  <si>
    <t>dotHIV</t>
  </si>
  <si>
    <t>https://click4life.hiv/en</t>
  </si>
  <si>
    <t>c0170db3-2ff4-d4c8-b802-8ccaa9dcdc4e</t>
  </si>
  <si>
    <t>DotHomes</t>
  </si>
  <si>
    <t>http://www.dothomes.com</t>
  </si>
  <si>
    <t>df68df5b-418e-17f3-cdb2-31685013fe7d</t>
  </si>
  <si>
    <t>dotin.us</t>
  </si>
  <si>
    <t>http://dotin.us/</t>
  </si>
  <si>
    <t>9d00c19f-daf3-c7e9-fcc0-16d19cb6cbdb</t>
  </si>
  <si>
    <t>dotinfogroup</t>
  </si>
  <si>
    <t>http://fontawesome.info</t>
  </si>
  <si>
    <t>9b39be4e-0456-689d-8ec2-59878c346377</t>
  </si>
  <si>
    <t>DotKeeper</t>
  </si>
  <si>
    <t>http://www.dotkeeper.com/</t>
  </si>
  <si>
    <t>5cc7c12e-eab1-f801-d2d6-e6ba86c14d19</t>
  </si>
  <si>
    <t>DotLab</t>
  </si>
  <si>
    <t>http://www.dotlab.com</t>
  </si>
  <si>
    <t>652bf41b-07fc-5a1f-4b30-e39f8a3e04ce</t>
  </si>
  <si>
    <t>Dotlayer</t>
  </si>
  <si>
    <t>https://dotlayer.com</t>
  </si>
  <si>
    <t>2c0be711-a36a-f1e9-2e56-c0459e84aace</t>
  </si>
  <si>
    <t>Dotline Infotech</t>
  </si>
  <si>
    <t>http://www.dotlineinfotech.com</t>
  </si>
  <si>
    <t>9f37c232-1bdc-1228-5f0e-d46f13ead9b4</t>
  </si>
  <si>
    <t>Dotline Infotech Pty Ltd</t>
  </si>
  <si>
    <t>http://www.dotline.com.au</t>
  </si>
  <si>
    <t>bcdb0137-c1b3-21e0-f4d2-6102baa9be82</t>
  </si>
  <si>
    <t>Dotline Web Media Pvt Ltd</t>
  </si>
  <si>
    <t>http://www.dotlinedesigns.com</t>
  </si>
  <si>
    <t>b2cb0223-7125-2985-b3fc-69198ea9013f</t>
  </si>
  <si>
    <t>Dotlogics</t>
  </si>
  <si>
    <t>http://www.dotlogics.com</t>
  </si>
  <si>
    <t>e4654da4-c890-a2ec-c786-78d3e5320aee</t>
  </si>
  <si>
    <t>dotLogix</t>
  </si>
  <si>
    <t>http://www.dotlogix.com</t>
  </si>
  <si>
    <t>c6b64a53-8342-3125-ea42-c178c48013b7</t>
  </si>
  <si>
    <t>dotloop</t>
  </si>
  <si>
    <t>http://www.dotloop.com</t>
  </si>
  <si>
    <t>41b961ac-be1f-0a1d-ace8-e2a768ee7a5a</t>
  </si>
  <si>
    <t>Dotmach</t>
  </si>
  <si>
    <t>http://www.dotmach.com</t>
  </si>
  <si>
    <t>6a1fbcfb-cd2c-b595-8d94-3ba0e8659c04</t>
  </si>
  <si>
    <t>dotmailer</t>
  </si>
  <si>
    <t>http://www.dotmailer.com</t>
  </si>
  <si>
    <t>78c22012-ce7d-31ce-7a31-1588d915008c</t>
  </si>
  <si>
    <t>Dotmarketer LLC</t>
  </si>
  <si>
    <t>http://dotmarketer.com</t>
  </si>
  <si>
    <t>f0697b22-2098-3604-e94b-6c776ec172c9</t>
  </si>
  <si>
    <t>dotmarketinglabs</t>
  </si>
  <si>
    <t>http://www.dotmarketinglabs.com</t>
  </si>
  <si>
    <t>f75f06bc-51b1-e38d-c30c-37948f6cbb86</t>
  </si>
  <si>
    <t>dotmena</t>
  </si>
  <si>
    <t>http://dotmena.com</t>
  </si>
  <si>
    <t>d8801957-1bc5-858d-6304-01fcd307a942</t>
  </si>
  <si>
    <t>Dotmenu</t>
  </si>
  <si>
    <t>http://www.dotmenu.com</t>
  </si>
  <si>
    <t>8c15b906-32c4-87af-1de6-5af2e179379e</t>
  </si>
  <si>
    <t>Dotmic</t>
  </si>
  <si>
    <t>http://www.dotmic.com</t>
  </si>
  <si>
    <t>ad677dd6-fe04-2a84-c3bd-07598c345d52</t>
  </si>
  <si>
    <t>DotMiles</t>
  </si>
  <si>
    <t>http://site.dotmiles.com/</t>
  </si>
  <si>
    <t>c78b8364-7ed8-bee3-d5b8-2d44dd289298</t>
  </si>
  <si>
    <t>dotMobi</t>
  </si>
  <si>
    <t>http://dotmobi.com</t>
  </si>
  <si>
    <t>eebe26a8-c098-f9a8-9736-b6287ff3468d</t>
  </si>
  <si>
    <t>Dotmobile</t>
  </si>
  <si>
    <t>http://www.dotmobile.co.uk</t>
  </si>
  <si>
    <t>d8412445-423c-a890-78a0-87f1ca4c267a</t>
  </si>
  <si>
    <t>DotModus</t>
  </si>
  <si>
    <t>http://www.dotmodus.com/</t>
  </si>
  <si>
    <t>eee9e113-c6b5-8fe0-c995-c021920e6dd6</t>
  </si>
  <si>
    <t>Dotmos</t>
  </si>
  <si>
    <t>http://dotmos.com</t>
  </si>
  <si>
    <t>726f998b-2e6d-ce60-ac9a-5c780c11bc17</t>
  </si>
  <si>
    <t>Dotmsr</t>
  </si>
  <si>
    <t>http://dotmsr.com</t>
  </si>
  <si>
    <t>f83cae85-f976-0923-f1ae-07d891ad4036</t>
  </si>
  <si>
    <t>Dotnamekorea</t>
  </si>
  <si>
    <t>http://www.dotname.co.kr</t>
  </si>
  <si>
    <t>7f213cef-f854-fb5b-c26c-742d9a20edec</t>
  </si>
  <si>
    <t>Dotndot</t>
  </si>
  <si>
    <t>http://www.dotndot.com</t>
  </si>
  <si>
    <t>269e6d96-08fa-705e-0f8e-abc028380003</t>
  </si>
  <si>
    <t>dotnet solutions</t>
  </si>
  <si>
    <t>http://www.dotnet-solutions.com</t>
  </si>
  <si>
    <t>a777270b-196c-d1ab-ccae-75e8bb101d30</t>
  </si>
  <si>
    <t>dotnetMALAGA</t>
  </si>
  <si>
    <t>http://dotnetmalaga.es/</t>
  </si>
  <si>
    <t>ce9755a1-2387-a7c6-ac36-f0239167bd20</t>
  </si>
  <si>
    <t>DotNext</t>
  </si>
  <si>
    <t>http://dotnextinc.com</t>
  </si>
  <si>
    <t>cf75c419-09db-2ee8-7768-aa7bf2cf7d0c</t>
  </si>
  <si>
    <t>dotNice</t>
  </si>
  <si>
    <t>http://www.dotnice.com/</t>
  </si>
  <si>
    <t>2984b86a-26d3-7974-4ccf-ce2829a7bcd0</t>
  </si>
  <si>
    <t>Dotnutz Solutions</t>
  </si>
  <si>
    <t>http://www.dotnutz.com</t>
  </si>
  <si>
    <t>d0742b33-7b20-23ec-f78b-21efc091ad90</t>
  </si>
  <si>
    <t>Dotodo, Inc</t>
  </si>
  <si>
    <t>http://www.dotodo.co</t>
  </si>
  <si>
    <t>2036ba2f-7f8a-093c-9601-c4f4b9e38c74</t>
  </si>
  <si>
    <t>doTogether</t>
  </si>
  <si>
    <t>http://www.dotogether.com</t>
  </si>
  <si>
    <t>fc4bb041-178c-8c02-f70f-02280dda0df5</t>
  </si>
  <si>
    <t>Dotomi</t>
  </si>
  <si>
    <t>http://www.dotomi.com</t>
  </si>
  <si>
    <t>e279a413-853d-671f-176e-0252dcb044bd</t>
  </si>
  <si>
    <t>dotopen</t>
  </si>
  <si>
    <t>http://dotopen.com</t>
  </si>
  <si>
    <t>f986cebb-f3e0-740b-4661-b4e0acbe8926</t>
  </si>
  <si>
    <t>dotORG Weekend</t>
  </si>
  <si>
    <t>http://www.dotorgweekend.org</t>
  </si>
  <si>
    <t>5cd272b2-3429-fee7-6ed7-e98a6f499766</t>
  </si>
  <si>
    <t>Dotour.com</t>
  </si>
  <si>
    <t>http://www.dotour.cn/</t>
  </si>
  <si>
    <t>e5e2ad58-1155-c189-8f6b-b5711b29c22f</t>
  </si>
  <si>
    <t>Dotpay</t>
  </si>
  <si>
    <t>http://www.dotpay.pl/en/</t>
  </si>
  <si>
    <t>caa31fc0-174b-591f-0f91-fb5ca08894b6</t>
  </si>
  <si>
    <t>DotPeak</t>
  </si>
  <si>
    <t>http://www.dotpeak.com</t>
  </si>
  <si>
    <t>028b00e4-093b-5800-b5d4-0ee1cbbf7f01</t>
  </si>
  <si>
    <t>dotPhoto</t>
  </si>
  <si>
    <t>http://www.dotphoto.com/</t>
  </si>
  <si>
    <t>45f854d3-3880-e62d-adbd-761df13f70f6</t>
  </si>
  <si>
    <t>dotPR</t>
  </si>
  <si>
    <t>http://dotpr.pl/</t>
  </si>
  <si>
    <t>28cc5a17-ecaf-6fe0-7ab3-8c8ee1e3c4a4</t>
  </si>
  <si>
    <t>DotProduct</t>
  </si>
  <si>
    <t>http://dotproduct3d.com</t>
  </si>
  <si>
    <t>e9319d0e-1c28-2662-e264-80c4c92763f5</t>
  </si>
  <si>
    <t>Dotr</t>
  </si>
  <si>
    <t>http://www.dotr-app.com/en/</t>
  </si>
  <si>
    <t>98e9b569-386e-169b-be06-e9787e5923d6</t>
  </si>
  <si>
    <t>DoTradeEasy</t>
  </si>
  <si>
    <t>http://www.dotradeeasy.com</t>
  </si>
  <si>
    <t>58c78290-9cd0-1115-2f29-428c471b8e57</t>
  </si>
  <si>
    <t>DotRage</t>
  </si>
  <si>
    <t>http://www.dotrage.com</t>
  </si>
  <si>
    <t>0e545451-7dc9-e797-072c-3cfc317fb430</t>
  </si>
  <si>
    <t>DotRoot Technologies</t>
  </si>
  <si>
    <t>http://dotroot.com.bn/</t>
  </si>
  <si>
    <t>dbf2cf7a-f0a7-f8f0-5d39-dd1dd02a169f</t>
  </si>
  <si>
    <t>Dots ,LLC</t>
  </si>
  <si>
    <t>http://dots.com</t>
  </si>
  <si>
    <t>e8acbefd-a5c5-b487-86f1-0692ffdcc1bf</t>
  </si>
  <si>
    <t>DOTS Technology Corp</t>
  </si>
  <si>
    <t>http://www.dotscorp.com</t>
  </si>
  <si>
    <t>c0fe6b62-cc90-844f-43ca-beecafb1ae25</t>
  </si>
  <si>
    <t>Dotsavvy</t>
  </si>
  <si>
    <t>http://www.dotsavvyafrica.com</t>
  </si>
  <si>
    <t>dc59cf5c-23ac-f59b-50eb-592ee2f7c880</t>
  </si>
  <si>
    <t>dotSearch</t>
  </si>
  <si>
    <t>http://www.dotsearch.co.uk</t>
  </si>
  <si>
    <t>e10ee8d5-5045-ef7b-81bb-f1e9f10d0982</t>
  </si>
  <si>
    <t>dotSEO ApS</t>
  </si>
  <si>
    <t>http://dotseo.dk</t>
  </si>
  <si>
    <t>66fc3da8-83db-b6b2-5e1a-b8139320ebf8</t>
  </si>
  <si>
    <t>Dotsify</t>
  </si>
  <si>
    <t>http://www.dotsify.com</t>
  </si>
  <si>
    <t>e18cdce3-5360-3da4-e623-d6dd48f4df1f</t>
  </si>
  <si>
    <t>Dotsoft</t>
  </si>
  <si>
    <t>http://www.dotsoft.com/</t>
  </si>
  <si>
    <t>f30061f2-c4cb-2ac8-7dcc-31d4b71c71e1</t>
  </si>
  <si>
    <t>Dotspin</t>
  </si>
  <si>
    <t>http://www.dotspin.com</t>
  </si>
  <si>
    <t>e1b0c68e-c600-9e14-c734-506131cfb49a</t>
  </si>
  <si>
    <t>DotSpots</t>
  </si>
  <si>
    <t>http://dotspots.com</t>
  </si>
  <si>
    <t>e761f568-43ea-69f3-cca5-eaf28b507a94</t>
  </si>
  <si>
    <t>Dotspotter</t>
  </si>
  <si>
    <t>http://dotspotter.com</t>
  </si>
  <si>
    <t>a0e4fc6d-8f2a-bb20-7c3c-701ece8984fb</t>
  </si>
  <si>
    <t>Dotsquares Stores</t>
  </si>
  <si>
    <t>http://stores.dotsquares.com/</t>
  </si>
  <si>
    <t>5c6ec892-0a40-849e-c849-843a92ae4eff</t>
  </si>
  <si>
    <t>Dotster</t>
  </si>
  <si>
    <t>http://www.dotster.com</t>
  </si>
  <si>
    <t>d695f929-e7fd-0f48-79ca-8c7c64a7cea9</t>
  </si>
  <si>
    <t>dotstudioPRO</t>
  </si>
  <si>
    <t>http://dotstudiopro.com</t>
  </si>
  <si>
    <t>b198c4e2-d1e8-d3d8-8fb8-3bf924b140ea</t>
  </si>
  <si>
    <t>Dotsub</t>
  </si>
  <si>
    <t>http://dotsub.com</t>
  </si>
  <si>
    <t>dd004069-80b7-d150-383d-ee974da2d8e5</t>
  </si>
  <si>
    <t>dotSyntax</t>
  </si>
  <si>
    <t>http://www.digsby.com</t>
  </si>
  <si>
    <t>754d3b94-3879-97cc-d703-7041b0971196</t>
  </si>
  <si>
    <t>DotSys Software Private Limited</t>
  </si>
  <si>
    <t>http://dotsyssoft.com</t>
  </si>
  <si>
    <t>e5fdd8a1-7059-6cad-caa6-9f08b4ece1f9</t>
  </si>
  <si>
    <t>DOTT The Smart Dog Tag</t>
  </si>
  <si>
    <t>http://www.dottdogtag.com</t>
  </si>
  <si>
    <t>b5b4d5e0-780a-4aaf-bdbf-88ebcd4c2cbf</t>
  </si>
  <si>
    <t>Dotted Block</t>
  </si>
  <si>
    <t>http://dottedblock.com</t>
  </si>
  <si>
    <t>0711a23e-f6c1-d94c-763c-fef91805c153</t>
  </si>
  <si>
    <t>Dotterel Technologies</t>
  </si>
  <si>
    <t>http://www.dotterel.co.nz</t>
  </si>
  <si>
    <t>cc1166bd-4222-473d-dc4c-f2eb3f0c1311</t>
  </si>
  <si>
    <t>Dotti.pl</t>
  </si>
  <si>
    <t>http://dotti.pl</t>
  </si>
  <si>
    <t>0a0be7bf-281a-a94a-5ed5-4394097286f9</t>
  </si>
  <si>
    <t>Dottir Attorneys</t>
  </si>
  <si>
    <t>http://www.dottirlaw.com</t>
  </si>
  <si>
    <t>3792305e-15d2-e055-1d37-9b8a2726857f</t>
  </si>
  <si>
    <t>Dottli</t>
  </si>
  <si>
    <t>http://dottli.com/</t>
  </si>
  <si>
    <t>088fc767-240f-2332-29a1-b05d85f2816b</t>
  </si>
  <si>
    <t>DotTransfers Global Ground Transportation</t>
  </si>
  <si>
    <t>https://www.dottransfers.com/</t>
  </si>
  <si>
    <t>fadb2a09-9bc0-6746-b054-f9c05121d26c</t>
  </si>
  <si>
    <t>DotTrend, Inc</t>
  </si>
  <si>
    <t>http://www.dottrend.com</t>
  </si>
  <si>
    <t>33c9e2cf-36d7-33eb-faeb-b407552a85d0</t>
  </si>
  <si>
    <t>Dotty Digital</t>
  </si>
  <si>
    <t>http://dottyar.com/</t>
  </si>
  <si>
    <t>3e8a2471-5bf2-a107-eda2-9abdac8def21</t>
  </si>
  <si>
    <t>DotVision</t>
  </si>
  <si>
    <t>http://www.dotvision.com</t>
  </si>
  <si>
    <t>d74ca22c-2dfb-062c-095c-85edf9decd6f</t>
  </si>
  <si>
    <t>DOTW News</t>
  </si>
  <si>
    <t>http://www.dotwnews.com/</t>
  </si>
  <si>
    <t>9d378993-78dd-a7ea-16e6-ce40ac31dc10</t>
  </si>
  <si>
    <t>Dotxin Cyber Solutions</t>
  </si>
  <si>
    <t>http://www.dotxin.com</t>
  </si>
  <si>
    <t>d88051e4-7d1f-bc6a-4e78-f3821b981e63</t>
  </si>
  <si>
    <t>Dotz</t>
  </si>
  <si>
    <t>http://cordotz.com/</t>
  </si>
  <si>
    <t>7fbdf4a1-e11c-c07b-95f2-c642a6509702</t>
  </si>
  <si>
    <t>https://www.dotz.com.br/</t>
  </si>
  <si>
    <t>694a8581-03eb-95bd-237c-601087271c7f</t>
  </si>
  <si>
    <t>Dotzero Ventures</t>
  </si>
  <si>
    <t>http://dotzeroventures.com</t>
  </si>
  <si>
    <t>074d3f21-5541-0d5d-838c-b7208ac18bd8</t>
  </si>
  <si>
    <t>DOTZOO</t>
  </si>
  <si>
    <t>http://www.dotzoo.net/</t>
  </si>
  <si>
    <t>606e2491-3daa-d9be-229f-8640d75ada18</t>
  </si>
  <si>
    <t>DOU.ua</t>
  </si>
  <si>
    <t>http://dou.ua/</t>
  </si>
  <si>
    <t>f8887c66-6f5d-196d-ef99-676d46be0081</t>
  </si>
  <si>
    <t>Doub.co</t>
  </si>
  <si>
    <t>http://doub.co</t>
  </si>
  <si>
    <t>e668344f-ece0-05d1-5071-c8d3e9d7ead7</t>
  </si>
  <si>
    <t>Douban</t>
  </si>
  <si>
    <t>http://www.douban.com</t>
  </si>
  <si>
    <t>e820648f-4524-5dae-d42f-962d9fe16e1b</t>
  </si>
  <si>
    <t>Doubango Telecom</t>
  </si>
  <si>
    <t>http://www.doubango.org</t>
  </si>
  <si>
    <t>6c71236a-e0ef-9379-8b52-f7d6ecdc8db0</t>
  </si>
  <si>
    <t>Double</t>
  </si>
  <si>
    <t>http://www.joindouble.com</t>
  </si>
  <si>
    <t>4b0284a2-fd4f-fbd6-5dc3-9dd7ba7cbbec</t>
  </si>
  <si>
    <t>http://askdouble.com/</t>
  </si>
  <si>
    <t>d8d20db2-1727-2fa3-dcd8-90416d1e6661</t>
  </si>
  <si>
    <t>Double A Solutions</t>
  </si>
  <si>
    <t>http://www.doubleasolutions.net/</t>
  </si>
  <si>
    <t>89a4cea6-ac2b-99c0-af99-5026f1468d3d</t>
  </si>
  <si>
    <t>Double A Vineyards</t>
  </si>
  <si>
    <t>https://doubleavineyards.com/</t>
  </si>
  <si>
    <t>61fd140e-0c37-338f-3214-8a062ba3c3d5</t>
  </si>
  <si>
    <t>Double Advance Tech</t>
  </si>
  <si>
    <t>http://www.2a.com.tw/</t>
  </si>
  <si>
    <t>4deb29cf-d86c-5469-2085-9f86c2d41b5d</t>
  </si>
  <si>
    <t>Double Agent</t>
  </si>
  <si>
    <t>http://www.2agent.com</t>
  </si>
  <si>
    <t>6b3e4166-fc3e-6c4b-3c1a-4c92eb3f162b</t>
  </si>
  <si>
    <t>Double B Foods</t>
  </si>
  <si>
    <t>http://www.doubleb.com</t>
  </si>
  <si>
    <t>86e33cdb-2659-6177-67b2-9aa01b0de685</t>
  </si>
  <si>
    <t>Double Bear Rolled, LLC</t>
  </si>
  <si>
    <t>http://www.doublebearrolled.com</t>
  </si>
  <si>
    <t>540acd64-6a96-3874-9aed-9a73e65389e3</t>
  </si>
  <si>
    <t>Double Beta Consulting</t>
  </si>
  <si>
    <t>http://doublebeta.com</t>
  </si>
  <si>
    <t>bb0a89fc-1266-a92f-b027-03536e72570c</t>
  </si>
  <si>
    <t>Double Blue Sports Analytics</t>
  </si>
  <si>
    <t>http://doublebluesports.com</t>
  </si>
  <si>
    <t>c15d8099-8b55-c635-eb42-fcd4ba9d3436</t>
  </si>
  <si>
    <t>Double Check</t>
  </si>
  <si>
    <t>https://doublecheck.pl/</t>
  </si>
  <si>
    <t>c148e52b-e435-257f-1cd2-5e2bb212c5a0</t>
  </si>
  <si>
    <t>Double Coconut</t>
  </si>
  <si>
    <t>http://www.doublecoconut.com/</t>
  </si>
  <si>
    <t>82a52195-2391-ace2-9f09-ae8199fcd2f8</t>
  </si>
  <si>
    <t>Double D Pools</t>
  </si>
  <si>
    <t>http://www.pooltrackers.com</t>
  </si>
  <si>
    <t>0d8bf1d7-ac4b-b91e-0b17-3a775576fa4d</t>
  </si>
  <si>
    <t>Double Dance</t>
  </si>
  <si>
    <t>http://www.doubledance.co.uk</t>
  </si>
  <si>
    <t>6351285b-b29d-88b7-9735-1d0d6c2d2ba3</t>
  </si>
  <si>
    <t>Double Data</t>
  </si>
  <si>
    <t>http://doubledata.ru</t>
  </si>
  <si>
    <t>953e32f0-ce11-6bb9-4b93-e27c497195ed</t>
  </si>
  <si>
    <t>Double Diamond Athletic Club</t>
  </si>
  <si>
    <t>http://ddaconline.com</t>
  </si>
  <si>
    <t>0c648c41-9e94-a6af-9ce6-04db40ae168d</t>
  </si>
  <si>
    <t>Double Dip Media</t>
  </si>
  <si>
    <t>http://www.doubledipmedia.com</t>
  </si>
  <si>
    <t>3757710b-2dde-9207-abc6-662032aa3077</t>
  </si>
  <si>
    <t>Double Dog</t>
  </si>
  <si>
    <t>http://www.doubledogapp.com</t>
  </si>
  <si>
    <t>a3c55417-e388-3b54-3699-4a4a9582e156</t>
  </si>
  <si>
    <t>Double Dog Communications</t>
  </si>
  <si>
    <t>https://www.doubledogcommunications.com</t>
  </si>
  <si>
    <t>a8af38d3-8070-b346-44f0-ccdbdbb63178</t>
  </si>
  <si>
    <t>Double Dog Studios</t>
  </si>
  <si>
    <t>http://doubledogstudios.com</t>
  </si>
  <si>
    <t>08f54ace-769f-43f0-9c21-d5876fee7412</t>
  </si>
  <si>
    <t>Double Doods</t>
  </si>
  <si>
    <t>http://www.doubledoods.com</t>
  </si>
  <si>
    <t>65079910-beee-6ce8-2009-c3b93dee8332</t>
  </si>
  <si>
    <t>Double Down Interactive</t>
  </si>
  <si>
    <t>http://doubledowninteractive.com</t>
  </si>
  <si>
    <t>c27a2e9b-7321-22a4-63f4-96db334156fc</t>
  </si>
  <si>
    <t>Double Dutch Drinks</t>
  </si>
  <si>
    <t>http://doubledutchdrinks.com/</t>
  </si>
  <si>
    <t>d9f9ba10-540d-0529-2677-2cf02fefbc92</t>
  </si>
  <si>
    <t>Double E Company</t>
  </si>
  <si>
    <t>http://ee-co.com/</t>
  </si>
  <si>
    <t>621fee61-bef3-7620-3642-9b4bd867cb17</t>
  </si>
  <si>
    <t>Double Eagle Steel Coating Co.</t>
  </si>
  <si>
    <t>http://www.descc.com</t>
  </si>
  <si>
    <t>5c1b7429-0b5e-7123-4a43-31938ebd493c</t>
  </si>
  <si>
    <t>Double Elephant CIC</t>
  </si>
  <si>
    <t>http://www.doubleelephant.org.uk/</t>
  </si>
  <si>
    <t>8ebd07d9-96c2-93bc-376b-9bba169df1ab</t>
  </si>
  <si>
    <t>Double Encore</t>
  </si>
  <si>
    <t>http://www.doubleencore.com</t>
  </si>
  <si>
    <t>e95f50c2-1267-b948-06f4-18c9c0d67fae</t>
  </si>
  <si>
    <t>Double Fine Productions</t>
  </si>
  <si>
    <t>http://www.doublefine.com/</t>
  </si>
  <si>
    <t>6a974537-b17c-7250-4bac-b83f58fea2eb</t>
  </si>
  <si>
    <t>Double First</t>
  </si>
  <si>
    <t>http://www.doublefirst.com/</t>
  </si>
  <si>
    <t>b76e2eef-65f9-563a-8143-1968762aa436</t>
  </si>
  <si>
    <t>Double Five Limited</t>
  </si>
  <si>
    <t>http://doublefivelimited.com</t>
  </si>
  <si>
    <t>4d91d46c-2ff7-50d8-0455-4df4810fa04e</t>
  </si>
  <si>
    <t>Double Fusion</t>
  </si>
  <si>
    <t>http://doublefusion.com</t>
  </si>
  <si>
    <t>d10356ee-8238-0a73-8202-e5c10b6fb4c9</t>
  </si>
  <si>
    <t>Double G Painting &amp; General Contracting</t>
  </si>
  <si>
    <t>http://www.doubleg2010.com</t>
  </si>
  <si>
    <t>06c258ce-3a74-5457-099c-3dca2ccb4c37</t>
  </si>
  <si>
    <t>Double Good</t>
  </si>
  <si>
    <t>http://www.doublegoodapp.com</t>
  </si>
  <si>
    <t>04f0617d-a5a8-8687-86bc-850ddcf6493d</t>
  </si>
  <si>
    <t>Double Helix</t>
  </si>
  <si>
    <t>http://www.doublehelixdevelopment.com</t>
  </si>
  <si>
    <t>30b05443-a1fe-2307-a131-1e888e77902a</t>
  </si>
  <si>
    <t>Double Helix Games</t>
  </si>
  <si>
    <t>http://doublehelixgames.com</t>
  </si>
  <si>
    <t>88e136d7-3f96-7a2a-39a2-2c20bd1ae6db</t>
  </si>
  <si>
    <t>Double Helix Tracking Technologies</t>
  </si>
  <si>
    <t>http://www.doublehelixtracking.com/</t>
  </si>
  <si>
    <t>acb6316c-4ff1-2e41-6b32-350428229ec5</t>
  </si>
  <si>
    <t>Double Kingdom</t>
  </si>
  <si>
    <t>http://www.doublekingdom.com</t>
  </si>
  <si>
    <t>39ce0120-a51e-c83f-a34f-3de18990f071</t>
  </si>
  <si>
    <t>Double Line</t>
  </si>
  <si>
    <t>http://www.doublelinepartners.com</t>
  </si>
  <si>
    <t>d862f25c-4a58-b814-d65d-408722115944</t>
  </si>
  <si>
    <t>Double M Partners</t>
  </si>
  <si>
    <t>http://doublempartners.com</t>
  </si>
  <si>
    <t>00964124-b197-dd57-4231-792dbb643008</t>
  </si>
  <si>
    <t>Double Negative</t>
  </si>
  <si>
    <t>http://www.dneg.com/</t>
  </si>
  <si>
    <t>03209e91-e7e7-145f-a73c-b09ca2f006a4</t>
  </si>
  <si>
    <t>Double One Australia</t>
  </si>
  <si>
    <t>http://doubleone.com.au</t>
  </si>
  <si>
    <t>b15558ef-f984-c847-2388-bfd9bde731e2</t>
  </si>
  <si>
    <t>Double Qliq</t>
  </si>
  <si>
    <t>http://doubleqliq.com/</t>
  </si>
  <si>
    <t>17111f55-ebc5-c63f-19fe-825087f88c98</t>
  </si>
  <si>
    <t>Double R by Ravi Ratan</t>
  </si>
  <si>
    <t>http://www.doubler.com</t>
  </si>
  <si>
    <t>e89678a6-c4bc-eaf4-8c9b-068e1e6d94ce</t>
  </si>
  <si>
    <t>Double R Group</t>
  </si>
  <si>
    <t>http://jexpert.jp</t>
  </si>
  <si>
    <t>5cc73f1a-8e91-6600-0efe-9e87a1df9401</t>
  </si>
  <si>
    <t>Double Robotics</t>
  </si>
  <si>
    <t>http://www.doublerobotics.com</t>
  </si>
  <si>
    <t>879226d4-43d4-0da9-d928-8da49b2859da</t>
  </si>
  <si>
    <t>Double Stallion Games</t>
  </si>
  <si>
    <t>http://doublestalliongames.com</t>
  </si>
  <si>
    <t>fbe97e8d-12e3-ec41-3b44-b207d73f5641</t>
  </si>
  <si>
    <t>Double Take Debate</t>
  </si>
  <si>
    <t>http://www.doubletakedebate.com/</t>
  </si>
  <si>
    <t>444b4335-2db1-b1dc-7b45-ba1fc442bd87</t>
  </si>
  <si>
    <t>Double the Donation</t>
  </si>
  <si>
    <t>https://doublethedonation.com</t>
  </si>
  <si>
    <t>cb14678a-33fc-9169-c35b-8bb363c9d364</t>
  </si>
  <si>
    <t>Double Time Capital</t>
  </si>
  <si>
    <t>http://www.doubletimecapital.com</t>
  </si>
  <si>
    <t>8950f061-1286-bb28-ff23-b71bc8ee5ae5</t>
  </si>
  <si>
    <t>Double Trouble Studio</t>
  </si>
  <si>
    <t>http://www.doubletroublestudio.com/doubletrouble</t>
  </si>
  <si>
    <t>bb75d270-94db-17f2-3ecd-29bc083eb961</t>
  </si>
  <si>
    <t>Double Vision</t>
  </si>
  <si>
    <t>http://www.doublevision.ca/</t>
  </si>
  <si>
    <t>5766bdae-f675-388d-c11e-38f7d7528b0a</t>
  </si>
  <si>
    <t>Double Your Database</t>
  </si>
  <si>
    <t>http://doubleyourdatabase.com/</t>
  </si>
  <si>
    <t>9a24f63c-b2b1-e140-3eb4-3a1ff0b5a1ef</t>
  </si>
  <si>
    <t>Double-Alpha Academy BV</t>
  </si>
  <si>
    <t>http://www.doublealpha.biz</t>
  </si>
  <si>
    <t>32e3ff5b-8548-8b2e-b899-ed91a3bee2a2</t>
  </si>
  <si>
    <t>Double-Stroller-Reviews.com</t>
  </si>
  <si>
    <t>http://double-stroller-reviews.com</t>
  </si>
  <si>
    <t>9913b175-3f05-88a1-d574-92f366f476d5</t>
  </si>
  <si>
    <t>Double-Take Software</t>
  </si>
  <si>
    <t>http://www.doubletake.com</t>
  </si>
  <si>
    <t>f9f15ef8-76fa-7d39-31a9-9e1452b0ab6a</t>
  </si>
  <si>
    <t>Double.FM</t>
  </si>
  <si>
    <t>http://double.fm</t>
  </si>
  <si>
    <t>b31b451a-70f0-85c0-2fa4-884117018198</t>
  </si>
  <si>
    <t>Double8tickets.com</t>
  </si>
  <si>
    <t>http://www.double8tickets.com</t>
  </si>
  <si>
    <t>0681ff5e-2d09-0d3e-5f88-4ad32dd2a3e7</t>
  </si>
  <si>
    <t>DoubleAgent</t>
  </si>
  <si>
    <t>http://www.doubleagentusa.com</t>
  </si>
  <si>
    <t>fabd98ba-48da-abea-4255-647ab5d4fddc</t>
  </si>
  <si>
    <t>Doubleback</t>
  </si>
  <si>
    <t>http://www.doubleback.com/</t>
  </si>
  <si>
    <t>49517ef8-1539-8bce-0131-05b7f8ae8c75</t>
  </si>
  <si>
    <t>Doubleband Films</t>
  </si>
  <si>
    <t>http://www.doublebandfilms.com</t>
  </si>
  <si>
    <t>fd9381a8-315c-8458-2488-5612ba469227</t>
  </si>
  <si>
    <t>DoubleBeam</t>
  </si>
  <si>
    <t>http://www.doublebeam.com/</t>
  </si>
  <si>
    <t>58fd8703-c48e-3453-1883-740f7c696269</t>
  </si>
  <si>
    <t>DoubleBlinded</t>
  </si>
  <si>
    <t>http://doubleblinded.com/</t>
  </si>
  <si>
    <t>55dbba49-d704-fbb4-f5be-d9f70a3bac77</t>
  </si>
  <si>
    <t>DoubleCheck</t>
  </si>
  <si>
    <t>http://www.doublechecksoftware.com</t>
  </si>
  <si>
    <t>82e8071c-5b8c-4a8d-f639-1224312643c8</t>
  </si>
  <si>
    <t>DoubleCheck Solutions</t>
  </si>
  <si>
    <t>http://mydoublecheck.com/</t>
  </si>
  <si>
    <t>a16838c2-639a-ffd3-1089-7f88a756d38d</t>
  </si>
  <si>
    <t>DoubleClick</t>
  </si>
  <si>
    <t>http://www.doubleclick.com</t>
  </si>
  <si>
    <t>e56e5495-8380-1768-2d98-2c74343c0c96</t>
  </si>
  <si>
    <t>DoubleClick Email Solutions</t>
  </si>
  <si>
    <t>http://www.doubleclickemail.com/</t>
  </si>
  <si>
    <t>db7031c6-86c6-9fc2-f738-de094e98628b</t>
  </si>
  <si>
    <t>DoubleDial</t>
  </si>
  <si>
    <t>http://www.doubledial.co.uk</t>
  </si>
  <si>
    <t>05f935e9-a892-1e6b-92fd-e5107e6b8ee7</t>
  </si>
  <si>
    <t>DoubleDiamondGroup</t>
  </si>
  <si>
    <t>http://doublediamondgroup.com/</t>
  </si>
  <si>
    <t>cd7ce419-bfb3-4c56-de7b-2c219070066e</t>
  </si>
  <si>
    <t>DoubleDigit</t>
  </si>
  <si>
    <t>http://www.doubledigit.com/</t>
  </si>
  <si>
    <t>937c59de-6ab6-acae-b1a8-a98c6733d754</t>
  </si>
  <si>
    <t>Doubledot Media</t>
  </si>
  <si>
    <t>https://www.doubledotmedia.com</t>
  </si>
  <si>
    <t>ea1a9b4b-01f2-96a6-0d35-a6521a9b3485</t>
  </si>
  <si>
    <t>DoubleDown Casino</t>
  </si>
  <si>
    <t>http://www.doubledowncasino.com</t>
  </si>
  <si>
    <t>33957f5c-a125-5113-21e6-54d2d0ab4a61</t>
  </si>
  <si>
    <t>DoubleDutch</t>
  </si>
  <si>
    <t>http://doubledutch.me</t>
  </si>
  <si>
    <t>f6c718ce-eeb8-ef90-cbf3-e2665edbcdd4</t>
  </si>
  <si>
    <t>doubleglazingcompare</t>
  </si>
  <si>
    <t>http://www.doubleglazingcompare.net/</t>
  </si>
  <si>
    <t>abc0dcec-1ed6-5a54-29c6-853c5fa7f52d</t>
  </si>
  <si>
    <t>DoubleGood</t>
  </si>
  <si>
    <t>http://www.doublegood.co.uk</t>
  </si>
  <si>
    <t>7ec153d8-55ae-771f-eda5-ebb00e6bee83</t>
  </si>
  <si>
    <t>DoubleHelix</t>
  </si>
  <si>
    <t>http://doublehelixoptics.com/</t>
  </si>
  <si>
    <t>98b2c984-6f5d-1879-c3f1-43b3b73d30dd</t>
  </si>
  <si>
    <t>DOUBLEJACK GmbH</t>
  </si>
  <si>
    <t>http://www.doublejack.at/</t>
  </si>
  <si>
    <t>bc1feb33-137a-c244-ebc7-f1f5102c40b7</t>
  </si>
  <si>
    <t>DoubleJump</t>
  </si>
  <si>
    <t>https://doublejump.com/</t>
  </si>
  <si>
    <t>62a77509-d409-b9cb-c19d-edb1ea4ee48d</t>
  </si>
  <si>
    <t>DoubleKlick Designs Pvt. Ltd</t>
  </si>
  <si>
    <t>http://www.doubleklickdesigns.com/</t>
  </si>
  <si>
    <t>5bb01f17-9dcf-9999-3ba2-c5ca51dabeb1</t>
  </si>
  <si>
    <t>DoubleLine</t>
  </si>
  <si>
    <t>http://doubleline.com/</t>
  </si>
  <si>
    <t>014f912b-b7d9-f6af-1000-e8415e0ac580</t>
  </si>
  <si>
    <t>Doublelinx</t>
  </si>
  <si>
    <t>http://doublelinx.com</t>
  </si>
  <si>
    <t>d8c9d293-1099-ae5f-c0df-dc2541fe35c6</t>
  </si>
  <si>
    <t>Doubleloop</t>
  </si>
  <si>
    <t>http://www.doublelooped.com</t>
  </si>
  <si>
    <t>5864d236-423b-44df-09b2-591dc2b66372</t>
  </si>
  <si>
    <t>DoubleLyrics</t>
  </si>
  <si>
    <t>http://www.doublelyrics.com</t>
  </si>
  <si>
    <t>67ee4010-5643-16aa-725d-e47c29599121</t>
  </si>
  <si>
    <t>DoubleMap</t>
  </si>
  <si>
    <t>http://www.doublemap.com</t>
  </si>
  <si>
    <t>b487de86-282d-aea2-adff-bbf4be79142e</t>
  </si>
  <si>
    <t>DoubleMe</t>
  </si>
  <si>
    <t>http://www.doubleme.me/</t>
  </si>
  <si>
    <t>ca196150-8b2a-b447-33eb-6293c3d95f6d</t>
  </si>
  <si>
    <t>Doublemousse</t>
  </si>
  <si>
    <t>http://www.rsbcgroup.com#ano</t>
  </si>
  <si>
    <t>416c17d0-9929-75f9-439d-41376185a042</t>
  </si>
  <si>
    <t>DoubleMusic (Emoxion &amp; HHDirecto)</t>
  </si>
  <si>
    <t>http://www.doublemusic.es</t>
  </si>
  <si>
    <t>6b07b730-09c1-7776-e011-b29222e742d0</t>
  </si>
  <si>
    <t>DoubleNet Pay</t>
  </si>
  <si>
    <t>https://www.doublenetpay.com</t>
  </si>
  <si>
    <t>0d4be640-612c-6a81-794d-a096e777437c</t>
  </si>
  <si>
    <t>DoubleNova Group</t>
  </si>
  <si>
    <t>http://doublenovagroup.com</t>
  </si>
  <si>
    <t>826f4532-18c2-38e5-846e-aa729f2c55c9</t>
  </si>
  <si>
    <t>doubleOone</t>
  </si>
  <si>
    <t>http://www.doubleoone.com/</t>
  </si>
  <si>
    <t>431cbcf7-4746-d67a-cb44-85f5cc541122</t>
  </si>
  <si>
    <t>Doublepalm</t>
  </si>
  <si>
    <t>http://doublepalm.com</t>
  </si>
  <si>
    <t>a7e5c67c-e725-e552-e69d-731a604c4fa6</t>
  </si>
  <si>
    <t>DoublePlay Entertainment</t>
  </si>
  <si>
    <t>http://www.dblplay.com</t>
  </si>
  <si>
    <t>e8e8f6d4-85e7-a5f7-25da-a378e80e4f0a</t>
  </si>
  <si>
    <t>DoublePositive</t>
  </si>
  <si>
    <t>http://www.doublepositive.com</t>
  </si>
  <si>
    <t>2bad5269-8798-e2da-abb5-6ca18c5cf863</t>
  </si>
  <si>
    <t>DoubleRecall</t>
  </si>
  <si>
    <t>http://www.doublerecall.com</t>
  </si>
  <si>
    <t>4535e09e-bf1a-37c0-657d-d8f4f683af01</t>
  </si>
  <si>
    <t>DoubleRock</t>
  </si>
  <si>
    <t>http://www.doublerock.com</t>
  </si>
  <si>
    <t>26bfd48e-5065-97ab-dac0-e042bfc8f6e3</t>
  </si>
  <si>
    <t>DOUBLES</t>
  </si>
  <si>
    <t>http://doubles.parseapp.com/</t>
  </si>
  <si>
    <t>24a5dbfc-b8c5-3a61-582e-273337e1628d</t>
  </si>
  <si>
    <t>Doubles Alley</t>
  </si>
  <si>
    <t>http://www.doublesalley.com</t>
  </si>
  <si>
    <t>ba894b9a-4dac-76b5-7b4f-c54949f17044</t>
  </si>
  <si>
    <t>DoubleScoop</t>
  </si>
  <si>
    <t>http://www.doublescoop.net</t>
  </si>
  <si>
    <t>7edf48a3-137a-f643-2e47-321a6ded15cd</t>
  </si>
  <si>
    <t>DoubleScreen</t>
  </si>
  <si>
    <t>http://www.doublescreen.com</t>
  </si>
  <si>
    <t>c8ce966b-a4c9-e716-efac-c209d226ef8e</t>
  </si>
  <si>
    <t>Doublesome</t>
  </si>
  <si>
    <t>http://doublesome.com</t>
  </si>
  <si>
    <t>504c9c99-c990-65ca-a25b-01321bbb0c6e</t>
  </si>
  <si>
    <t>Doublespace.com</t>
  </si>
  <si>
    <t>http://www.doublespace.com</t>
  </si>
  <si>
    <t>ad53c9f6-fa11-0db9-62a0-440e380fd3e8</t>
  </si>
  <si>
    <t>DoubleSpeak Media</t>
  </si>
  <si>
    <t>http://www.doublespeakmedia.com</t>
  </si>
  <si>
    <t>d3c492c7-2b84-713d-7822-44bd80fce323</t>
  </si>
  <si>
    <t>DoubleSpring</t>
  </si>
  <si>
    <t>http://www.doublespring.com</t>
  </si>
  <si>
    <t>4866bdad-7872-c285-bb1b-2bba0f515a0e</t>
  </si>
  <si>
    <t>DoubleSquad</t>
  </si>
  <si>
    <t>http://www.doublesquad.com/</t>
  </si>
  <si>
    <t>90230d5c-a790-5171-6963-d89d6c602b5c</t>
  </si>
  <si>
    <t>Doublesse Elegance</t>
  </si>
  <si>
    <t>http://www.doublesseelegance.com.au</t>
  </si>
  <si>
    <t>b30f0460-db74-221b-b0f3-61db88dbdd08</t>
  </si>
  <si>
    <t>Doubletab</t>
  </si>
  <si>
    <t>http://www.doubletab.com</t>
  </si>
  <si>
    <t>b9a6e5bd-d930-afb8-058a-8200697fe06c</t>
  </si>
  <si>
    <t>Doubletap</t>
  </si>
  <si>
    <t>http://doubletapapp.com/pro</t>
  </si>
  <si>
    <t>e16e2bbf-51fe-b9d0-0412-f48cef59e806</t>
  </si>
  <si>
    <t>Doubletick</t>
  </si>
  <si>
    <t>https://doubletick.co/</t>
  </si>
  <si>
    <t>d0f0b88c-ef97-fa3d-ff6e-ce3b03035d4e</t>
  </si>
  <si>
    <t>Doubletrade.com</t>
  </si>
  <si>
    <t>http://www.doubletrade.com</t>
  </si>
  <si>
    <t>143a1fd7-ba13-cbd3-11b8-83d2c91353a0</t>
  </si>
  <si>
    <t>DoubleTree by Hilton Dunblane Hydro</t>
  </si>
  <si>
    <t>http://www.doubletreedunblane.com</t>
  </si>
  <si>
    <t>05b857c1-f463-2dad-3ad0-3861c4ebfcb1</t>
  </si>
  <si>
    <t>Doubletree Paradise Valley Resort</t>
  </si>
  <si>
    <t>http://doubletree3.hilton.com</t>
  </si>
  <si>
    <t>d6e45e95-60f4-6da2-3604-58a27d0798a7</t>
  </si>
  <si>
    <t>doubleTwist</t>
  </si>
  <si>
    <t>http://www.doubletwist.com</t>
  </si>
  <si>
    <t>1c77de2b-310a-1a23-fe6a-fd0e7e37ccc9</t>
  </si>
  <si>
    <t>DoubleU</t>
  </si>
  <si>
    <t>http://www.doubleucasino.com</t>
  </si>
  <si>
    <t>6dccdd2c-0571-6c17-fade-43eb0a6df087</t>
  </si>
  <si>
    <t>DoubleU Games</t>
  </si>
  <si>
    <t>http://www.doubleugames.com</t>
  </si>
  <si>
    <t>48da8338-f34e-6c81-1910-771cd43c8e7a</t>
  </si>
  <si>
    <t>DoubleUp</t>
  </si>
  <si>
    <t>http://www.doubleup.com</t>
  </si>
  <si>
    <t>2b2a71c4-7460-88d2-505c-a8b822939ac2</t>
  </si>
  <si>
    <t>DoubleVee</t>
  </si>
  <si>
    <t>http://www.doublevee.com</t>
  </si>
  <si>
    <t>221653c8-6bcc-508f-dcff-a87f64b74568</t>
  </si>
  <si>
    <t>DoubleVerify</t>
  </si>
  <si>
    <t>http://www.doubleverify.com</t>
  </si>
  <si>
    <t>e4a12910-b6d7-0b9c-99e4-758119f5992d</t>
  </si>
  <si>
    <t>DoubleVision</t>
  </si>
  <si>
    <t>http://getdoublevision.com</t>
  </si>
  <si>
    <t>e877a881-7078-d91c-ae21-4970df3e68a2</t>
  </si>
  <si>
    <t>Doublewide Labs</t>
  </si>
  <si>
    <t>https://doublewidelabs.wordpress.com</t>
  </si>
  <si>
    <t>b2f1926b-f461-6103-4d1d-6570842f0651</t>
  </si>
  <si>
    <t>Doublewide LLC</t>
  </si>
  <si>
    <t>http://www.doublewide.co</t>
  </si>
  <si>
    <t>4882e3c6-ad45-d343-bbd0-3cb9b3ac1306</t>
  </si>
  <si>
    <t>Doublewide Media</t>
  </si>
  <si>
    <t>http://doublewidemedia.com</t>
  </si>
  <si>
    <t>dfcbcd2f-dc8d-a016-a9eb-b2ce97459394</t>
  </si>
  <si>
    <t>Doublewide Software</t>
  </si>
  <si>
    <t>http://www.doublewidesoft.com/</t>
  </si>
  <si>
    <t>d026d8b4-229f-61bd-069e-6ded46d86645</t>
  </si>
  <si>
    <t>Doublewide Ventures, LLC</t>
  </si>
  <si>
    <t>http://www.2xwide.com</t>
  </si>
  <si>
    <t>06f29a5b-1ee9-f011-34df-232f5e6b718e</t>
  </si>
  <si>
    <t>DoubleYourVelocity.com</t>
  </si>
  <si>
    <t>http://www.doubleyourvelocity.com/</t>
  </si>
  <si>
    <t>00c02736-cb0d-ec37-2f76-ce2462653211</t>
  </si>
  <si>
    <t>Doublie</t>
  </si>
  <si>
    <t>http://doublie.com</t>
  </si>
  <si>
    <t>cfec9e0b-001c-2943-72d3-7f28b58b1d97</t>
  </si>
  <si>
    <t>Doublify</t>
  </si>
  <si>
    <t>https://doublify.io</t>
  </si>
  <si>
    <t>053586b4-e90e-9b19-5253-0b0555faa4fb</t>
  </si>
  <si>
    <t>Doubloon</t>
  </si>
  <si>
    <t>http://www.virtualdoubloon.com</t>
  </si>
  <si>
    <t>3bcabbba-0d59-705e-08ff-2df53fa2b04a</t>
  </si>
  <si>
    <t>DoublX.com</t>
  </si>
  <si>
    <t>http://www.doublx.com/</t>
  </si>
  <si>
    <t>10aad9e8-c85b-2f36-dafe-ac47625f5bee</t>
  </si>
  <si>
    <t>Doubtler</t>
  </si>
  <si>
    <t>http://www.doubtler.com</t>
  </si>
  <si>
    <t>039ac6b3-5d46-cd9d-b492-a8f4871b6e4b</t>
  </si>
  <si>
    <t>Doucet</t>
  </si>
  <si>
    <t>http://www.doucet.eu/</t>
  </si>
  <si>
    <t>ad84952d-e947-d478-de1f-0d33c55ee204</t>
  </si>
  <si>
    <t>DoucMa</t>
  </si>
  <si>
    <t>http://www.doucma.sk</t>
  </si>
  <si>
    <t>f283a9c4-d138-3be3-b625-8293a2118365</t>
  </si>
  <si>
    <t>doUdeal</t>
  </si>
  <si>
    <t>http://www.doudeal.com</t>
  </si>
  <si>
    <t>c655e767-57f9-27ed-5316-fd018e056062</t>
  </si>
  <si>
    <t>Doudoroff</t>
  </si>
  <si>
    <t>http://doudoroff.com</t>
  </si>
  <si>
    <t>9dc9c026-b5e0-264c-d17c-c82230afbd72</t>
  </si>
  <si>
    <t>Doug Carson &amp; Associates</t>
  </si>
  <si>
    <t>http://dcainc.com/</t>
  </si>
  <si>
    <t>9fab79d4-0d42-ead0-8a2d-2acd368da404</t>
  </si>
  <si>
    <t>Doug Fleener</t>
  </si>
  <si>
    <t>http://www.dougfleener.com/</t>
  </si>
  <si>
    <t>73d7be9f-ab1d-1472-e612-e002ae3913cf</t>
  </si>
  <si>
    <t>Doug Levy Strategic Communications LLC</t>
  </si>
  <si>
    <t>http://www.douglevy.com</t>
  </si>
  <si>
    <t>3209ab32-9cee-04c4-c63e-44a5e2f3ed7f</t>
  </si>
  <si>
    <t>Doug Miranda</t>
  </si>
  <si>
    <t>http://www.dougmiranda.com</t>
  </si>
  <si>
    <t>f35f6974-8e4e-6ee3-d895-6a0fe352a7ef</t>
  </si>
  <si>
    <t>Doug Thoms</t>
  </si>
  <si>
    <t>http://1stopce.com</t>
  </si>
  <si>
    <t>45f21a3f-39ac-bfaf-145e-87f146595fe6</t>
  </si>
  <si>
    <t>dough</t>
  </si>
  <si>
    <t>http://www.dough.com</t>
  </si>
  <si>
    <t>0911f661-0fb1-bb8c-f111-289e9a40c62b</t>
  </si>
  <si>
    <t>Dough Tech</t>
  </si>
  <si>
    <t>http://www.doughtech.com</t>
  </si>
  <si>
    <t>d2aa9a49-23b0-878b-aa3d-d585d8d84a65</t>
  </si>
  <si>
    <t>Doughbies</t>
  </si>
  <si>
    <t>https://www.doughbies.com/</t>
  </si>
  <si>
    <t>a795b48d-777b-fd23-0f7b-3c7be02b3a58</t>
  </si>
  <si>
    <t>Dougherty &amp; Company</t>
  </si>
  <si>
    <t>http://www.doughertymarkets.com</t>
  </si>
  <si>
    <t>bfa50194-e441-5467-d705-b06dc59d3ae5</t>
  </si>
  <si>
    <t>Dougherty Valley High School</t>
  </si>
  <si>
    <t>http://www.dvhigh.net</t>
  </si>
  <si>
    <t>8bde5175-e1f0-4c4b-15cb-e942e4010d03</t>
  </si>
  <si>
    <t>DoughFoundry</t>
  </si>
  <si>
    <t>http://www.doughfoundry.com/</t>
  </si>
  <si>
    <t>77ef2bcb-58ad-f183-6716-2cc5d9446b66</t>
  </si>
  <si>
    <t>DoughMain</t>
  </si>
  <si>
    <t>http://www.doughmain.com</t>
  </si>
  <si>
    <t>6a8ed8fe-ade4-6d95-3aee-3690b80a7b0b</t>
  </si>
  <si>
    <t>Doughocracy</t>
  </si>
  <si>
    <t>http://doughocracy.co.uk/</t>
  </si>
  <si>
    <t>716aeb04-fe23-9680-9843-3a19f9d2dbc8</t>
  </si>
  <si>
    <t>Doughtie's Foods, Inc.</t>
  </si>
  <si>
    <t>http://www.doughtiesbbq.com/</t>
  </si>
  <si>
    <t>63b9763a-ee7a-9185-c588-33c4b1629b87</t>
  </si>
  <si>
    <t>Doughty Hanson Technology Ventures</t>
  </si>
  <si>
    <t>http://www.doughtyhanson.com/technologyventures/default.aspx</t>
  </si>
  <si>
    <t>004c7a18-3297-ae9b-cfe3-4350803cebbc</t>
  </si>
  <si>
    <t>Douglas</t>
  </si>
  <si>
    <t>https://www.douglas.de/douglas/</t>
  </si>
  <si>
    <t>713db41b-5bfc-26c4-07dd-62ce92427dee</t>
  </si>
  <si>
    <t>Douglas &amp; Grahame Ltd</t>
  </si>
  <si>
    <t>http://www.douglasandgrahame.com/</t>
  </si>
  <si>
    <t>1618287f-8823-a04f-b35e-ce3ad18be6c8</t>
  </si>
  <si>
    <t>Douglas College</t>
  </si>
  <si>
    <t>http://www.douglascollege.ca</t>
  </si>
  <si>
    <t>a2bb7171-7bf0-fb3c-0cdf-f0b1bf216884</t>
  </si>
  <si>
    <t>Douglas Consulting</t>
  </si>
  <si>
    <t>http://www.dougsoft.com</t>
  </si>
  <si>
    <t>41390acc-0b78-8aa1-dcc8-c049257d44db</t>
  </si>
  <si>
    <t>Douglas Coupland</t>
  </si>
  <si>
    <t>http://coupland.com/</t>
  </si>
  <si>
    <t>bb01ced5-c78c-14dd-a97e-00ff80b82108</t>
  </si>
  <si>
    <t>Douglas Dynamics</t>
  </si>
  <si>
    <t>http://douglasdynamics.com</t>
  </si>
  <si>
    <t>02b61417-3600-4f2b-057b-40556b41dcc9</t>
  </si>
  <si>
    <t>Douglas Education Center</t>
  </si>
  <si>
    <t>http://www.douglas-school.com/</t>
  </si>
  <si>
    <t>86540662-6c22-6a4f-89ab-fdb147d3aad0</t>
  </si>
  <si>
    <t>Douglas Elliman Real Estate</t>
  </si>
  <si>
    <t>http://www.elliman.com</t>
  </si>
  <si>
    <t>287b55a1-4a1a-494a-72db-4f37ac72e8a1</t>
  </si>
  <si>
    <t>Douglas Emmett</t>
  </si>
  <si>
    <t>http://douglasemmett.com</t>
  </si>
  <si>
    <t>09330539-10e6-257c-8be4-1f7e2224d200</t>
  </si>
  <si>
    <t>Douglas Equipment Ltd.</t>
  </si>
  <si>
    <t>http://www.douglasequipment.co.uk/</t>
  </si>
  <si>
    <t>2ae4bd12-0d0e-9465-6af8-2b67b93d6385</t>
  </si>
  <si>
    <t>Douglas Furniture of California</t>
  </si>
  <si>
    <t>http://www.dougfurn.com</t>
  </si>
  <si>
    <t>8b5205e5-ff30-a441-c563-c014620b81f8</t>
  </si>
  <si>
    <t>Douglas Holding</t>
  </si>
  <si>
    <t>http://www.douglas-holding.com</t>
  </si>
  <si>
    <t>d3331ba3-ec45-74b0-9ddb-4d006f850744</t>
  </si>
  <si>
    <t>Douglas Laboratories</t>
  </si>
  <si>
    <t>http://www.douglaslabs.com/</t>
  </si>
  <si>
    <t>68bc6e40-176c-3a28-f04e-585ef85049b5</t>
  </si>
  <si>
    <t>Douglas Machine &amp; Tool, Inc.</t>
  </si>
  <si>
    <t>http://www.douglas-machine.com</t>
  </si>
  <si>
    <t>183c6f8d-73d6-abac-4230-c59a5f9b441a</t>
  </si>
  <si>
    <t>Douglas McAllister</t>
  </si>
  <si>
    <t>https://www.fisautosuite.com</t>
  </si>
  <si>
    <t>087e5752-7910-22ef-3032-f899cd906b66</t>
  </si>
  <si>
    <t>Douglas Pharmaceuticals</t>
  </si>
  <si>
    <t>http://www.douglas.co.nz/</t>
  </si>
  <si>
    <t>49a8c025-f55b-58f5-556e-672cc1c03ebf</t>
  </si>
  <si>
    <t>Douglas Products</t>
  </si>
  <si>
    <t>http://douglasproducts.com/</t>
  </si>
  <si>
    <t>d46ae1d3-99b3-4c1a-2af7-4c8a20d670ce</t>
  </si>
  <si>
    <t>Douglas Scientific</t>
  </si>
  <si>
    <t>http://douglasscientific.com</t>
  </si>
  <si>
    <t>4f725daa-4d5b-968b-6855-e5c2c5583343</t>
  </si>
  <si>
    <t>Douglas St. Bride's Community Group</t>
  </si>
  <si>
    <t>http://www.stbridescentre.co.uk/</t>
  </si>
  <si>
    <t>39746769-46c2-36b3-8cb3-80f1a064d670</t>
  </si>
  <si>
    <t>Douglas Stewart Books</t>
  </si>
  <si>
    <t>http://www.douglasstewartbooks.com/</t>
  </si>
  <si>
    <t>1418b4e5-d1c2-030d-18cf-498535b31516</t>
  </si>
  <si>
    <t>Douglas Stewart EDU</t>
  </si>
  <si>
    <t>https://www.dstewart.eu/</t>
  </si>
  <si>
    <t>2796de0a-d02c-fc64-5435-ceb118d8dd36</t>
  </si>
  <si>
    <t>Douglass Fertilizer &amp; Chemical</t>
  </si>
  <si>
    <t>http://douglassfertilizer.com/</t>
  </si>
  <si>
    <t>40ecd74c-1078-eb17-b8ed-dfe21788fb4c</t>
  </si>
  <si>
    <t>Douglass Residential College</t>
  </si>
  <si>
    <t>http://drc.rutgers.edu</t>
  </si>
  <si>
    <t>c3e15af6-13b8-42e3-b16d-13c16da37b8d</t>
  </si>
  <si>
    <t>Douglife Marketing</t>
  </si>
  <si>
    <t>http://douglife.com</t>
  </si>
  <si>
    <t>a430d76b-5570-f5cc-4211-f5ad7442d42f</t>
  </si>
  <si>
    <t>Douguo</t>
  </si>
  <si>
    <t>http://www.douguo.com/</t>
  </si>
  <si>
    <t>c0804225-a379-ccfa-c385-4aef8aeff528</t>
  </si>
  <si>
    <t>Doujiao</t>
  </si>
  <si>
    <t>http://www.doujiao.com/Ì¢åÛå_</t>
  </si>
  <si>
    <t>59921f66-0136-99a1-9a32-98818b12590a</t>
  </si>
  <si>
    <t>Doukani</t>
  </si>
  <si>
    <t>https://doukani.com</t>
  </si>
  <si>
    <t>599b132b-6391-b90e-d71d-421fe4911832</t>
  </si>
  <si>
    <t>Doula Orlando</t>
  </si>
  <si>
    <t>http://www.doulaorlando.com</t>
  </si>
  <si>
    <t>200517a4-3acd-5094-de81-afc56e57047a</t>
  </si>
  <si>
    <t>DoulaMatch.net</t>
  </si>
  <si>
    <t>http://doulamatch.net</t>
  </si>
  <si>
    <t>825cec02-d2be-264f-e6d6-501f7e169c70</t>
  </si>
  <si>
    <t>Douleutaras</t>
  </si>
  <si>
    <t>http://www.douleutaras.com</t>
  </si>
  <si>
    <t>a6bdec98-f5c4-9e76-b4f5-9e9a9eea7d16</t>
  </si>
  <si>
    <t>Doumi</t>
  </si>
  <si>
    <t>http://www.doumi.com/</t>
  </si>
  <si>
    <t>a73ee007-0637-bf18-8f69-6f344eeef517</t>
  </si>
  <si>
    <t>Dounreay Stakeholder Group</t>
  </si>
  <si>
    <t>http://www.dounreaystakeholdergroup.org/about/</t>
  </si>
  <si>
    <t>f443cea1-5414-e8d3-e144-9a943f4eccfe</t>
  </si>
  <si>
    <t>Dounyati</t>
  </si>
  <si>
    <t>http://www.dounyati.com/</t>
  </si>
  <si>
    <t>169f3b11-381e-eba0-185f-c18a443d6fc7</t>
  </si>
  <si>
    <t>Douple</t>
  </si>
  <si>
    <t>http://www.douple.co/</t>
  </si>
  <si>
    <t>a21f4b50-27ba-9caa-4337-ccb644508353</t>
  </si>
  <si>
    <t>Dourado Solutions</t>
  </si>
  <si>
    <t>http://www.douradosolutions.com</t>
  </si>
  <si>
    <t>9cda24a1-97e9-7f3e-f115-285516ed474a</t>
  </si>
  <si>
    <t>dousCRM</t>
  </si>
  <si>
    <t>http://www.douscrm.com/</t>
  </si>
  <si>
    <t>d170cd3d-0eb3-8cff-1c52-1b175d0a4a97</t>
  </si>
  <si>
    <t>DoutÌÄå_ssima</t>
  </si>
  <si>
    <t>http://doutissima.com.br</t>
  </si>
  <si>
    <t>2d4ccff5-883c-ee44-9869-a0d777ede330</t>
  </si>
  <si>
    <t>Doutor Busca</t>
  </si>
  <si>
    <t>http://drbusca.com.br/</t>
  </si>
  <si>
    <t>9c7938ba-0716-224a-8477-f0138f88375d</t>
  </si>
  <si>
    <t>DOUTOR ESTRANHO</t>
  </si>
  <si>
    <t>http://navtv.co.za/members/doutor-estranho/</t>
  </si>
  <si>
    <t>498aca33-2171-68e2-b52f-b277dacd3c89</t>
  </si>
  <si>
    <t>Doutor Eventos</t>
  </si>
  <si>
    <t>http://dicas.doutoreventos.com.br/</t>
  </si>
  <si>
    <t>441a7fa8-0128-6f0e-1d0f-e842a4f6fc59</t>
  </si>
  <si>
    <t>Doutor JÌÄåÁ</t>
  </si>
  <si>
    <t>http://doutorja.com.br/</t>
  </si>
  <si>
    <t>7cac6f79-d1eb-435b-09aa-a145f6617d1e</t>
  </si>
  <si>
    <t>Doutor Recomenda</t>
  </si>
  <si>
    <t>https://doutorrecomenda.com.br/</t>
  </si>
  <si>
    <t>3c0ab7c1-0495-28bd-03fe-2231b9746427</t>
  </si>
  <si>
    <t>Douugh</t>
  </si>
  <si>
    <t>http://www.douugh.com</t>
  </si>
  <si>
    <t>a4b4ccab-975f-5263-4566-bba2cba5aeab</t>
  </si>
  <si>
    <t>Douwes International BV</t>
  </si>
  <si>
    <t>http://douwes.nl/</t>
  </si>
  <si>
    <t>f892347d-1a11-f3f6-cc2c-ef865dcf2e5e</t>
  </si>
  <si>
    <t>Doux me</t>
  </si>
  <si>
    <t>http://douxme.com</t>
  </si>
  <si>
    <t>abf5032e-c4c6-cc1e-eb86-59e494c96b50</t>
  </si>
  <si>
    <t>DouxMatok</t>
  </si>
  <si>
    <t>http://www.douxmatok.com/</t>
  </si>
  <si>
    <t>17910cf4-88ad-b99b-7b27-562601e1cadf</t>
  </si>
  <si>
    <t>Douyu TV</t>
  </si>
  <si>
    <t>http://www.douyutv.com/</t>
  </si>
  <si>
    <t>fdbb11ce-851f-2da2-df5e-9630e72ce3fd</t>
  </si>
  <si>
    <t>DouzeDix</t>
  </si>
  <si>
    <t>http://www.douzedix.com</t>
  </si>
  <si>
    <t>90487a86-0d52-304a-695b-19f243d9cde6</t>
  </si>
  <si>
    <t>DouZen, inc.</t>
  </si>
  <si>
    <t>http://douzen.com</t>
  </si>
  <si>
    <t>624b73ed-ec83-061d-8d07-d7d281a7fbf0</t>
  </si>
  <si>
    <t>DOV-E</t>
  </si>
  <si>
    <t>http://www.dov-e.com/</t>
  </si>
  <si>
    <t>bfeb217b-f1ee-4f47-1fcb-1415ae31261f</t>
  </si>
  <si>
    <t>Dova Pharmaceuticals</t>
  </si>
  <si>
    <t>http://dova.com</t>
  </si>
  <si>
    <t>84d74de7-c24f-1cd7-db7b-0a551ce9cfa0</t>
  </si>
  <si>
    <t>Dove</t>
  </si>
  <si>
    <t>http://www.dove.us/</t>
  </si>
  <si>
    <t>9184b239-fed8-1a8f-aae1-43cfc46a5489</t>
  </si>
  <si>
    <t>Dove - Women Clothing</t>
  </si>
  <si>
    <t>http://www.doveonline.in</t>
  </si>
  <si>
    <t>16360d75-c16e-e1f8-fc70-e2b3cf514c37</t>
  </si>
  <si>
    <t>Dove Capital Partners</t>
  </si>
  <si>
    <t>http://www.dovecapitalpartners.com</t>
  </si>
  <si>
    <t>eafe57c4-4516-905d-b9e6-b9114e02408e</t>
  </si>
  <si>
    <t>Dove Contractors</t>
  </si>
  <si>
    <t>http://doveaddition.com</t>
  </si>
  <si>
    <t>89a397c2-61f0-9dc0-701c-58fec1f65d9b</t>
  </si>
  <si>
    <t>Dove Creation</t>
  </si>
  <si>
    <t>http://www.dovecreation.com/</t>
  </si>
  <si>
    <t>2a6af822-270e-2f33-6434-dc3608015a5e</t>
  </si>
  <si>
    <t>Dove Global Media</t>
  </si>
  <si>
    <t>http://www.doveglobalmedia.com</t>
  </si>
  <si>
    <t>7a7e7602-c9dc-b5fe-2e04-042de0f538d1</t>
  </si>
  <si>
    <t>Dove Innovation and Management</t>
  </si>
  <si>
    <t>http://www.doveinnovation.com</t>
  </si>
  <si>
    <t>ab6a1aff-7b5b-76c5-e6c3-79b8aa68eafb</t>
  </si>
  <si>
    <t>Dove International</t>
  </si>
  <si>
    <t>http://www.dcfi.org</t>
  </si>
  <si>
    <t>c3383bce-f989-73da-6c05-0ccc68e2dfd5</t>
  </si>
  <si>
    <t>Dove Medical Press</t>
  </si>
  <si>
    <t>http://www.dovepress.com/</t>
  </si>
  <si>
    <t>105bc1b2-f96b-9cda-5e46-4630ed08374a</t>
  </si>
  <si>
    <t>Dove Recovery House</t>
  </si>
  <si>
    <t>http://doverecoveryhouse.org/</t>
  </si>
  <si>
    <t>777fecb7-9412-55d6-31d0-291e04b1e525</t>
  </si>
  <si>
    <t>Doveaz Inc</t>
  </si>
  <si>
    <t>http://doveaz.com</t>
  </si>
  <si>
    <t>7efecf09-88c7-8cbd-ca5b-2df651fa713c</t>
  </si>
  <si>
    <t>DoveBid</t>
  </si>
  <si>
    <t>http://www.dovebid.com</t>
  </si>
  <si>
    <t>911493bc-a592-3914-5470-24f1fc75070d</t>
  </si>
  <si>
    <t>DoveConviene</t>
  </si>
  <si>
    <t>http://www.doveconviene.it</t>
  </si>
  <si>
    <t>395cf6d0-06a5-36f4-f2f4-2d63e9b1a481</t>
  </si>
  <si>
    <t>Dovecot</t>
  </si>
  <si>
    <t>http://dovecot.org/</t>
  </si>
  <si>
    <t>fd109c9b-97c3-ddc0-afad-d676d542c21e</t>
  </si>
  <si>
    <t>Dovecot Studio</t>
  </si>
  <si>
    <t>http://www.dovecotstudio.com</t>
  </si>
  <si>
    <t>312e94a0-66bd-6fde-bb11-d18609c8b645</t>
  </si>
  <si>
    <t>Dovedale Nursery C.I.C.</t>
  </si>
  <si>
    <t>http://www.dovedale-nursery.co.uk/</t>
  </si>
  <si>
    <t>b3ec5a3c-fba7-31b6-de7b-59dd7826b7d7</t>
  </si>
  <si>
    <t>Dovely</t>
  </si>
  <si>
    <t>http://dovelyapp.com</t>
  </si>
  <si>
    <t>f0669eb0-b322-1c17-0f37-c1cebdc978dd</t>
  </si>
  <si>
    <t>Doven INC</t>
  </si>
  <si>
    <t>http://andreadoven.com/</t>
  </si>
  <si>
    <t>96bea826-466d-28bd-d51b-965fb3bd8c83</t>
  </si>
  <si>
    <t>Doven Production</t>
  </si>
  <si>
    <t>http://michaeldoven.com/</t>
  </si>
  <si>
    <t>9fdb3e16-b597-0d60-a9e1-e4b64ee1c1f8</t>
  </si>
  <si>
    <t>Dover</t>
  </si>
  <si>
    <t>http://www.dovercorporation.com</t>
  </si>
  <si>
    <t>cfc31b2f-b1f9-4bd6-26c7-666ff6c0d7b0</t>
  </si>
  <si>
    <t>Dover Artificial Lift</t>
  </si>
  <si>
    <t>http://www.doverals.com/</t>
  </si>
  <si>
    <t>85b065d9-9e45-7d01-c5b8-c1ac530691e4</t>
  </si>
  <si>
    <t>Dover Engineered Systems</t>
  </si>
  <si>
    <t>2b9db261-0810-2859-5070-eb584a815cbe</t>
  </si>
  <si>
    <t>Dover Management Services, Ltd</t>
  </si>
  <si>
    <t>http://www.doverstockloans.com</t>
  </si>
  <si>
    <t>e82380b7-8192-2447-0549-31d9ede08bfc</t>
  </si>
  <si>
    <t>Dover Medical &amp; Scientific Equipment</t>
  </si>
  <si>
    <t>http://www.dovermed.co.il</t>
  </si>
  <si>
    <t>71a47e36-62a5-46e2-1152-a2dc3f3cfd8d</t>
  </si>
  <si>
    <t>Dover Motorsports</t>
  </si>
  <si>
    <t>http://www.dovermotorsports.com/</t>
  </si>
  <si>
    <t>5ef91f48-3d3e-5204-c42b-46d7aa636ca6</t>
  </si>
  <si>
    <t>Dover Saddlery</t>
  </si>
  <si>
    <t>http://www.doversaddlery.com/</t>
  </si>
  <si>
    <t>2c06f7b1-39fc-2921-fd2e-e6a2ec423a73</t>
  </si>
  <si>
    <t>Dover Taxi</t>
  </si>
  <si>
    <t>http://www.dover-taxi.com</t>
  </si>
  <si>
    <t>172a1b1c-fa37-1d3a-dd70-6aebe63d526b</t>
  </si>
  <si>
    <t>Dovetail</t>
  </si>
  <si>
    <t>http://www.dovetailsystems.com</t>
  </si>
  <si>
    <t>5fc7e2e3-6b48-5609-d132-87c4ed5dfc48</t>
  </si>
  <si>
    <t>Dovetail Care</t>
  </si>
  <si>
    <t>http://www.dovetail.care/</t>
  </si>
  <si>
    <t>def4b605-0aec-266a-2395-87e9bed7b539</t>
  </si>
  <si>
    <t>Dovetail Games</t>
  </si>
  <si>
    <t>http://www.dovetailgames.com/</t>
  </si>
  <si>
    <t>67d2b2b8-3b8f-fcfe-9c21-0c0b76e6930a</t>
  </si>
  <si>
    <t>Dovetail Health</t>
  </si>
  <si>
    <t>http://www.dovetailhealth.com</t>
  </si>
  <si>
    <t>8d0fe23b-5808-1513-d44f-1a94380f7801</t>
  </si>
  <si>
    <t>Dovetail Insurance, Corp.</t>
  </si>
  <si>
    <t>http://www.dovetailinsurance.com/</t>
  </si>
  <si>
    <t>3294f635-378d-448d-aa26-e33754b99d45</t>
  </si>
  <si>
    <t>Dovetail Integrated Systems</t>
  </si>
  <si>
    <t>http://www.dovetailintegratedsystems.com</t>
  </si>
  <si>
    <t>e61f92e4-6933-76b9-d33a-ce1804904b0b</t>
  </si>
  <si>
    <t>Dovetail Joinery - Barn Doors</t>
  </si>
  <si>
    <t>http://www.gfmdovetail.co.uk</t>
  </si>
  <si>
    <t>9b20015c-1d25-1837-960f-f5256c4ce478</t>
  </si>
  <si>
    <t>DoveTail Learning</t>
  </si>
  <si>
    <t>https://dovetaillearning.org/</t>
  </si>
  <si>
    <t>8f88a5b4-e73e-50b2-771a-a2aa441ed28a</t>
  </si>
  <si>
    <t>Dovetail Public Relations</t>
  </si>
  <si>
    <t>http://www.dovetailpr.com</t>
  </si>
  <si>
    <t>1a46c67b-74c9-7410-7084-4277ed2be42c</t>
  </si>
  <si>
    <t>Dovetail Technologies</t>
  </si>
  <si>
    <t>http://www.dovetail.ie/</t>
  </si>
  <si>
    <t>e887d2bf-2c74-77b7-e7a1-3a480254ae96</t>
  </si>
  <si>
    <t>Dovetail Wood Traditions</t>
  </si>
  <si>
    <t>http://www.dovetailwt.com/</t>
  </si>
  <si>
    <t>d3abf8f8-27ed-c195-8421-c1c4a6155bb0</t>
  </si>
  <si>
    <t>Dovetail-The Marketing Database Company</t>
  </si>
  <si>
    <t>http://www.dovetaildatabase.com</t>
  </si>
  <si>
    <t>7412a1fe-90e1-6a33-9bc7-a4f11e1a5428</t>
  </si>
  <si>
    <t>Dovetailed</t>
  </si>
  <si>
    <t>http://www.dovetailed.co</t>
  </si>
  <si>
    <t>11e951f7-f177-17d9-3343-d75a3215f25b</t>
  </si>
  <si>
    <t>Dovetale</t>
  </si>
  <si>
    <t>http://dovetale.com/</t>
  </si>
  <si>
    <t>964548a9-8751-69c8-5817-583623b105a4</t>
  </si>
  <si>
    <t>DOVICHI</t>
  </si>
  <si>
    <t>http://www.dovichi.com/</t>
  </si>
  <si>
    <t>410b98cf-8244-dbfd-6409-b21d99c6d5c5</t>
  </si>
  <si>
    <t>Dovico</t>
  </si>
  <si>
    <t>http://www.dovico.com/</t>
  </si>
  <si>
    <t>cef54bc5-a9af-ffc1-53b9-0d19488602ac</t>
  </si>
  <si>
    <t>DOVIDEQ medical</t>
  </si>
  <si>
    <t>http://www.dovideqmedical.com/en/</t>
  </si>
  <si>
    <t>524e4265-19a9-c3a3-f874-972ede951ebb</t>
  </si>
  <si>
    <t>DoviLearn</t>
  </si>
  <si>
    <t>http://dovilearn.com/</t>
  </si>
  <si>
    <t>261607c9-9454-d2c4-928c-09793cf9f7cc</t>
  </si>
  <si>
    <t>Doviz.com</t>
  </si>
  <si>
    <t>http://www.doviz.com</t>
  </si>
  <si>
    <t>48c603a5-e71e-839d-15b6-6b6f9e0529be</t>
  </si>
  <si>
    <t>Dovme Kosmetics</t>
  </si>
  <si>
    <t>http://www.dovmekosmetics.com</t>
  </si>
  <si>
    <t>64bed6b9-0210-a88e-73f3-c872711a75eb</t>
  </si>
  <si>
    <t>Dovo</t>
  </si>
  <si>
    <t>http://www.cndw.com</t>
  </si>
  <si>
    <t>a0c64ed5-100d-615b-1275-20d6ca95e2c6</t>
  </si>
  <si>
    <t>DOVU</t>
  </si>
  <si>
    <t>http://dovu.io</t>
  </si>
  <si>
    <t>c3e85b04-7e14-6310-48be-215b2df5c197</t>
  </si>
  <si>
    <t>Dow AgroSciences</t>
  </si>
  <si>
    <t>http://www.dowagro.com/</t>
  </si>
  <si>
    <t>0fed7789-a3f7-bbed-318e-04e66e6d7ff3</t>
  </si>
  <si>
    <t>Dow Automotive</t>
  </si>
  <si>
    <t>http://www.dowautomotive.com</t>
  </si>
  <si>
    <t>bae770ff-8859-4b8b-77f6-8df65e507e17</t>
  </si>
  <si>
    <t>Dow Brook Advisory Services</t>
  </si>
  <si>
    <t>http://www.dowbrook.com/</t>
  </si>
  <si>
    <t>c6f8489b-efd9-3014-e7c4-c22d3c064cc3</t>
  </si>
  <si>
    <t>Dow Building Solutions</t>
  </si>
  <si>
    <t>http://building.dow.com</t>
  </si>
  <si>
    <t>941794bc-f8d1-0340-5d23-bd2daacd1b16</t>
  </si>
  <si>
    <t>Dow Chemical Pacific Ltd</t>
  </si>
  <si>
    <t>http://www.dow.com</t>
  </si>
  <si>
    <t>3c44e350-f88e-857e-147b-cbea3b687a46</t>
  </si>
  <si>
    <t>Dow Coating Solutions</t>
  </si>
  <si>
    <t>http://coatings.dow.com</t>
  </si>
  <si>
    <t>5ec4e8e9-7a8a-2aa9-c50a-cdf76139fe56</t>
  </si>
  <si>
    <t>Dow Corning</t>
  </si>
  <si>
    <t>http://www.dowcorning.com/</t>
  </si>
  <si>
    <t>b48d0dba-094b-bc8f-e5b3-ea1483334853</t>
  </si>
  <si>
    <t>Dow Corning Toray Co., Ltd.</t>
  </si>
  <si>
    <t>http://www.dowcorning.co.jp/</t>
  </si>
  <si>
    <t>870535f3-6ad1-39d3-418e-eef28f4eabce</t>
  </si>
  <si>
    <t>Dow Corporate Venture Capital</t>
  </si>
  <si>
    <t>0294f7c1-0d0a-2a1b-f558-5d995581c1d6</t>
  </si>
  <si>
    <t>Dow Global Technologies</t>
  </si>
  <si>
    <t>64c74fa8-c78f-e4f4-1ec9-a619175a6b16</t>
  </si>
  <si>
    <t>Dow Hellas A.E.</t>
  </si>
  <si>
    <t>93ad161c-86f3-3f2d-f130-215dcc8cd59c</t>
  </si>
  <si>
    <t>Dow Jones</t>
  </si>
  <si>
    <t>http://www.dowjones.com</t>
  </si>
  <si>
    <t>d202bb62-b4f5-fc51-786d-f3af2e9aaf95</t>
  </si>
  <si>
    <t>Dow Jones Online</t>
  </si>
  <si>
    <t>7f8725d1-64ce-1619-20b4-d40afc109f05</t>
  </si>
  <si>
    <t>Dow Jones Reprint Solutions</t>
  </si>
  <si>
    <t>http://djreprints.com/</t>
  </si>
  <si>
    <t>ba5f6986-fd7e-8ac9-02d9-380274554068</t>
  </si>
  <si>
    <t>Dow Jones Ventures</t>
  </si>
  <si>
    <t>c6243cd2-b1d9-ee4a-50b5-191b41c91685</t>
  </si>
  <si>
    <t>DOW Networks</t>
  </si>
  <si>
    <t>http://www.downetworks.com</t>
  </si>
  <si>
    <t>664f3ea3-688a-f77f-84d8-efce5e8bd1bc</t>
  </si>
  <si>
    <t>Dow Pharma</t>
  </si>
  <si>
    <t>http://pharmaandfood.dow.com</t>
  </si>
  <si>
    <t>fad88e36-cad5-14be-ec68-9d698c038820</t>
  </si>
  <si>
    <t>Dow Pharma Solutions</t>
  </si>
  <si>
    <t>http://www.dowpharmasolutions.com</t>
  </si>
  <si>
    <t>1705b30b-3973-cdb6-e016-123a5a09c230</t>
  </si>
  <si>
    <t>DOW RIDGE CAPITAL</t>
  </si>
  <si>
    <t>https://dowridgecapital.com/shant-atikian</t>
  </si>
  <si>
    <t>dfa6c617-e1d0-ed13-fe3d-e7b2d1eddbaa</t>
  </si>
  <si>
    <t>Dow Roofing Systems</t>
  </si>
  <si>
    <t>http://www.dowroofingsystems.com/</t>
  </si>
  <si>
    <t>35a62424-c807-ad51-297d-79f508c8ad09</t>
  </si>
  <si>
    <t>Dow Saudi-Aradia Company</t>
  </si>
  <si>
    <t>http://sa.dow.com</t>
  </si>
  <si>
    <t>aed037ea-7cba-ccb7-35af-f1797e6fcec8</t>
  </si>
  <si>
    <t>Dow Venture Capital</t>
  </si>
  <si>
    <t>http://www.dow.com/venture/</t>
  </si>
  <si>
    <t>5f792c55-3c74-8ef6-39a2-771e7d991ae5</t>
  </si>
  <si>
    <t>Dow-Key Microwave</t>
  </si>
  <si>
    <t>http://www.dowkey.com/</t>
  </si>
  <si>
    <t>d7a1802e-8f55-f1af-5446-2bf9af8efe79</t>
  </si>
  <si>
    <t>DoWa</t>
  </si>
  <si>
    <t>http://www.dowa.me</t>
  </si>
  <si>
    <t>78783d32-7470-c071-d8b4-8759e2cad5f6</t>
  </si>
  <si>
    <t>DOWA ECO-SYSTEM</t>
  </si>
  <si>
    <t>http://www.dowa-eco.co.jp/en/</t>
  </si>
  <si>
    <t>cf3fb36e-e747-ad68-7dd6-5077270e235c</t>
  </si>
  <si>
    <t>DOWA Electronics Materials</t>
  </si>
  <si>
    <t>http://www.dowa-electronics.co.jp/en/</t>
  </si>
  <si>
    <t>a640a522-0a16-4957-6a8b-f178108a3e3a</t>
  </si>
  <si>
    <t>Dowco Group</t>
  </si>
  <si>
    <t>http://www.dowco.com</t>
  </si>
  <si>
    <t>8e82c50a-6a4b-9e4e-acb8-93fe3c7c74b8</t>
  </si>
  <si>
    <t>Dowco Technology Services</t>
  </si>
  <si>
    <t>http://www.dowcotech.com/</t>
  </si>
  <si>
    <t>feb2041e-6919-3a85-b1bb-8110ceb1dcfa</t>
  </si>
  <si>
    <t>Dowdales School</t>
  </si>
  <si>
    <t>http://www.dowdalesschool.co.uk</t>
  </si>
  <si>
    <t>215a2fd7-d0b1-b0e3-538b-9032c2a5d8e1</t>
  </si>
  <si>
    <t>Dowell Property Holdings Limited</t>
  </si>
  <si>
    <t>http://www.dowellproperty.com</t>
  </si>
  <si>
    <t>1170a6e4-e869-3025-2e3e-d6941e88129c</t>
  </si>
  <si>
    <t>DoWhistle</t>
  </si>
  <si>
    <t>http://www.dowhistle.com</t>
  </si>
  <si>
    <t>2fae45e4-6adf-0115-10eb-629eeb6081a1</t>
  </si>
  <si>
    <t>Dowley Security Systems</t>
  </si>
  <si>
    <t>http://dowley.com</t>
  </si>
  <si>
    <t>17e13c48-2c69-e37d-961c-bdf7cdc3a852</t>
  </si>
  <si>
    <t>Dowling &amp; O'Neil Insurance Agency</t>
  </si>
  <si>
    <t>http://www.doins.com</t>
  </si>
  <si>
    <t>b54634cf-1aae-9131-6bc7-b444b5acd1ba</t>
  </si>
  <si>
    <t>Dowling &amp; Partners</t>
  </si>
  <si>
    <t>http://www.dowling.com/</t>
  </si>
  <si>
    <t>99a63e59-d781-6e82-220f-a070b1ec1c39</t>
  </si>
  <si>
    <t>Dowling Capital Management</t>
  </si>
  <si>
    <t>http://dowlingcapitalpartners.com/</t>
  </si>
  <si>
    <t>c58234ca-ad4d-77bb-f02a-fb73b434e140</t>
  </si>
  <si>
    <t>Dowling College</t>
  </si>
  <si>
    <t>http://www.dowling.edu/</t>
  </si>
  <si>
    <t>f81538fa-de0c-4eec-8fb2-d1d1cdfb3750</t>
  </si>
  <si>
    <t>Dowling Home</t>
  </si>
  <si>
    <t>http://www.dowlinghomes.com.au</t>
  </si>
  <si>
    <t>74d913bd-4250-0696-254e-d8a1d976c721</t>
  </si>
  <si>
    <t>Dowlow</t>
  </si>
  <si>
    <t>http://www.dowlow.com</t>
  </si>
  <si>
    <t>ed8e40c2-8cef-01eb-fce4-3c93ed88b360</t>
  </si>
  <si>
    <t>Down</t>
  </si>
  <si>
    <t>http://down.life</t>
  </si>
  <si>
    <t>e2d6ba21-5560-d63d-5bca-03ff78cd5e5b</t>
  </si>
  <si>
    <t>Down 2 Earth Capital</t>
  </si>
  <si>
    <t>http://www.d2e.be/en/</t>
  </si>
  <si>
    <t>5ec36fee-ff13-b67f-14ce-1b634e08e73c</t>
  </si>
  <si>
    <t>Down a Peg</t>
  </si>
  <si>
    <t>http://www.downapeg.com</t>
  </si>
  <si>
    <t>c91ae5b8-c0ac-b651-db13-38e1c1782ca8</t>
  </si>
  <si>
    <t>Down East Magazine</t>
  </si>
  <si>
    <t>http://downeast.com/</t>
  </si>
  <si>
    <t>4949aec0-ac80-f3b6-218a-5284fab2af41</t>
  </si>
  <si>
    <t>Down For Everyone Or Just Me</t>
  </si>
  <si>
    <t>http://downforeveryoneorjustme.com</t>
  </si>
  <si>
    <t>3a8f4f87-adb5-dff3-332f-6033dd6da43d</t>
  </si>
  <si>
    <t>Down Payment Assistance Arizona</t>
  </si>
  <si>
    <t>http://www.downpaymentassistancearizona.com/</t>
  </si>
  <si>
    <t>e6c2620b-73db-9635-4f8a-bf7003e33bba</t>
  </si>
  <si>
    <t>Down The Avenue</t>
  </si>
  <si>
    <t>http://www.downtheavenue.com/</t>
  </si>
  <si>
    <t>ba029945-1cf2-b419-0565-7ee8ed8e3c7d</t>
  </si>
  <si>
    <t>Down the Road Brewery</t>
  </si>
  <si>
    <t>http://downtheroadbrewery.com/</t>
  </si>
  <si>
    <t>901460af-dc8b-8063-f76a-00120d2bc524</t>
  </si>
  <si>
    <t>Down to Chill</t>
  </si>
  <si>
    <t>http://downtochill.com/</t>
  </si>
  <si>
    <t>3628d9ba-8c7c-0f3d-6a71-fc4a6918c6ea</t>
  </si>
  <si>
    <t>Down to Earth Farmers Market</t>
  </si>
  <si>
    <t>http://downtoearthmarkets.com/</t>
  </si>
  <si>
    <t>d6600c2a-5136-43c0-85a0-611a485eb1c0</t>
  </si>
  <si>
    <t>Down To Earth Transportation</t>
  </si>
  <si>
    <t>http://www.downtoearthtransportation.com</t>
  </si>
  <si>
    <t>91f504d5-1287-a266-afcc-91cc201da8b1</t>
  </si>
  <si>
    <t>Down to Lunch</t>
  </si>
  <si>
    <t>http://imdtl.com/</t>
  </si>
  <si>
    <t>70084669-7a79-c078-e21f-714d58cadbbb</t>
  </si>
  <si>
    <t>Down To Moon Games</t>
  </si>
  <si>
    <t>http://www.downtomoon.com</t>
  </si>
  <si>
    <t>d17293d8-0c68-d9b2-ae2c-0d51b064a83f</t>
  </si>
  <si>
    <t>Down To There</t>
  </si>
  <si>
    <t>http://www.downtothere.com/</t>
  </si>
  <si>
    <t>6969b9d6-e811-134d-d2c9-8d75e69a5682</t>
  </si>
  <si>
    <t>Down-it</t>
  </si>
  <si>
    <t>http://www.down-it.com/</t>
  </si>
  <si>
    <t>91da1bcb-ebaa-006e-3611-8c1545c33347</t>
  </si>
  <si>
    <t>Down, Inc.</t>
  </si>
  <si>
    <t>http://www.downapp.com</t>
  </si>
  <si>
    <t>426fcd75-7179-bd13-e0e4-6e3e80815b5c</t>
  </si>
  <si>
    <t>Down4Lunch</t>
  </si>
  <si>
    <t>http://down4lunch.com</t>
  </si>
  <si>
    <t>b71186c6-dde6-2364-7c7f-1ae9f82e102d</t>
  </si>
  <si>
    <t>DownBeats</t>
  </si>
  <si>
    <t>http://www.downbeats.com/</t>
  </si>
  <si>
    <t>90fb24c4-ccfe-8101-dd12-182c925c0032</t>
  </si>
  <si>
    <t>Downcase</t>
  </si>
  <si>
    <t>http://www.downcase.com</t>
  </si>
  <si>
    <t>9993b43e-4ea3-94db-9b38-5307575355ca</t>
  </si>
  <si>
    <t>Downdetector</t>
  </si>
  <si>
    <t>http://downdetector.com/</t>
  </si>
  <si>
    <t>f6939e86-d9e3-ac3b-022e-49172742e05c</t>
  </si>
  <si>
    <t>Downer EDI Ltd</t>
  </si>
  <si>
    <t>http://www.downergroup.com</t>
  </si>
  <si>
    <t>9cff3709-80c2-e4c2-46f8-88ae2b10b849</t>
  </si>
  <si>
    <t>Downers Grove</t>
  </si>
  <si>
    <t>http://www.downers.us</t>
  </si>
  <si>
    <t>ab3337df-8bee-914b-a9a1-e80e8848b4e4</t>
  </si>
  <si>
    <t>Downey Brand LLP</t>
  </si>
  <si>
    <t>http://www.downeybrand.com</t>
  </si>
  <si>
    <t>dbb1c759-1cc4-db44-93bc-9e0e4b7254d4</t>
  </si>
  <si>
    <t>Downey Mortgage &amp; Financial Inc.</t>
  </si>
  <si>
    <t>http://downeymf.com/</t>
  </si>
  <si>
    <t>a86cda06-bbc6-9d6e-8eda-2dd778cbe1b9</t>
  </si>
  <si>
    <t>Downey Plastic Surgery</t>
  </si>
  <si>
    <t>http://www.houstonplasticsurgery.pro</t>
  </si>
  <si>
    <t>7f2cc44d-a986-b481-4ede-086ec00da2d2</t>
  </si>
  <si>
    <t>Downey Ventures</t>
  </si>
  <si>
    <t>http://teamdowney.com/</t>
  </si>
  <si>
    <t>c0377246-b327-e0aa-6d51-26f6a44fb07e</t>
  </si>
  <si>
    <t>Downey-Goodlein Elevator</t>
  </si>
  <si>
    <t>http://dgelevator.com/</t>
  </si>
  <si>
    <t>f697acc6-68c7-ae18-8769-505ba4730261</t>
  </si>
  <si>
    <t>Downhill Publishing</t>
  </si>
  <si>
    <t>http://www.fonts4teachers.com</t>
  </si>
  <si>
    <t>692c2ab7-d0cb-c068-39a4-8ccb4fb018e6</t>
  </si>
  <si>
    <t>Downhole Chemical Solutions</t>
  </si>
  <si>
    <t>https://www.stimchems.com</t>
  </si>
  <si>
    <t>f81f33de-86f4-b822-7e9b-b80ff0040777</t>
  </si>
  <si>
    <t>Downing Dental</t>
  </si>
  <si>
    <t>http://www.downingdental.com</t>
  </si>
  <si>
    <t>da2edec7-6d20-f839-ee6e-1c4a31d967f2</t>
  </si>
  <si>
    <t>Downing Displays</t>
  </si>
  <si>
    <t>http://www.downingdisplays.com/</t>
  </si>
  <si>
    <t>aa2f2885-8943-e23c-aa83-17fac7a86a1d</t>
  </si>
  <si>
    <t>Downing Media</t>
  </si>
  <si>
    <t>http://downingmedia.com</t>
  </si>
  <si>
    <t>b13ec747-e115-0054-87bb-ea95db588e04</t>
  </si>
  <si>
    <t>Downing Ventures</t>
  </si>
  <si>
    <t>http://www.downingventures.com</t>
  </si>
  <si>
    <t>39042aec-0a1e-9bec-daf3-8d48346f80f0</t>
  </si>
  <si>
    <t>Downingtown Country Club</t>
  </si>
  <si>
    <t>http://www.golfdowningtown.com</t>
  </si>
  <si>
    <t>b4dceff1-f450-2647-2a8f-2ad38c52d33a</t>
  </si>
  <si>
    <t>Downlands College</t>
  </si>
  <si>
    <t>http://www.downlands.qld.edu.au/</t>
  </si>
  <si>
    <t>68d0709b-fbac-35f6-faac-b1f4515ef973</t>
  </si>
  <si>
    <t>Downlands Liability Management</t>
  </si>
  <si>
    <t>http://www.downlandsliability.com/</t>
  </si>
  <si>
    <t>1bd3f200-40bf-83e3-ae06-88c92bff35f1</t>
  </si>
  <si>
    <t>Downloadperu.com</t>
  </si>
  <si>
    <t>http://www.downloadperu.com/</t>
  </si>
  <si>
    <t>54bf1de2-9fd7-71ef-32fe-d6726382fd91</t>
  </si>
  <si>
    <t>Downlogram</t>
  </si>
  <si>
    <t>http://downlogram.com</t>
  </si>
  <si>
    <t>9ddfcede-7fe6-9206-1bfd-92e6437a1f62</t>
  </si>
  <si>
    <t>DownNotifier.com</t>
  </si>
  <si>
    <t>https://www.downnotifier.com</t>
  </si>
  <si>
    <t>260d2a83-9bf4-99f2-4303-2f410ba9b1cd</t>
  </si>
  <si>
    <t>DownRange Defense</t>
  </si>
  <si>
    <t>http://www.downrangedefense.com</t>
  </si>
  <si>
    <t>927e53a5-3d42-7f9c-6e65-113ecad45c5d</t>
  </si>
  <si>
    <t>Downrange Enterprises</t>
  </si>
  <si>
    <t>http://www.downrange-enterprises.com</t>
  </si>
  <si>
    <t>b43161a4-4457-64a2-0f28-ca06487057a6</t>
  </si>
  <si>
    <t>downrightnow</t>
  </si>
  <si>
    <t>http://downrightnow.com</t>
  </si>
  <si>
    <t>3d6a12d1-cc49-8e79-030a-f81f9c8909be</t>
  </si>
  <si>
    <t>DownriverRestaurants.com</t>
  </si>
  <si>
    <t>https://www.downriverrestaurants.com</t>
  </si>
  <si>
    <t>d6ec483f-246e-5aef-5b28-c8fb417422f6</t>
  </si>
  <si>
    <t>Downs Consulting Services</t>
  </si>
  <si>
    <t>http://www.downsconsultingservices.com</t>
  </si>
  <si>
    <t>f624c3cb-94f3-ad69-736b-be6d23d70888</t>
  </si>
  <si>
    <t>Downsize Fitness</t>
  </si>
  <si>
    <t>http://www.downsizefitness.com</t>
  </si>
  <si>
    <t>cb062ccd-4075-c40c-63f0-4fd9181ed10f</t>
  </si>
  <si>
    <t>Downstate Medical School, State University Of New York</t>
  </si>
  <si>
    <t>http://www.downstate.edu</t>
  </si>
  <si>
    <t>ea56aa6e-4394-4340-ffad-6d5b40c6d86b</t>
  </si>
  <si>
    <t>Downstream</t>
  </si>
  <si>
    <t>http://www.downstreamapp.com</t>
  </si>
  <si>
    <t>d5d3cfce-d54f-00c1-ab0b-5dfccfbb56ec</t>
  </si>
  <si>
    <t>http://www.downstream.ai</t>
  </si>
  <si>
    <t>cd52cb24-b0b7-0e6b-72fa-08ca61347237</t>
  </si>
  <si>
    <t>Downstream Marketing</t>
  </si>
  <si>
    <t>http://www.downstreamonline.com.au/</t>
  </si>
  <si>
    <t>dac7909d-093a-62e7-0fa8-fe94c5a584d7</t>
  </si>
  <si>
    <t>Downstream Solutions</t>
  </si>
  <si>
    <t>http://www.godownstream.com</t>
  </si>
  <si>
    <t>2fabebb1-0da0-9556-fa37-bcf10f027358</t>
  </si>
  <si>
    <t>Downstreamtoday.com</t>
  </si>
  <si>
    <t>http://downstreamtoday.com</t>
  </si>
  <si>
    <t>59edf94e-dc5d-a462-9b5e-318c54b1b3f0</t>
  </si>
  <si>
    <t>DownTheSofa</t>
  </si>
  <si>
    <t>http://downthesofa.ie/</t>
  </si>
  <si>
    <t>43b95be1-4c23-1763-9d94-8a0537369f92</t>
  </si>
  <si>
    <t>DownToDash</t>
  </si>
  <si>
    <t>http://downtodash.com/</t>
  </si>
  <si>
    <t>3817d8c1-591e-a4bc-2fd7-ff75e751fc07</t>
  </si>
  <si>
    <t>DownToJam</t>
  </si>
  <si>
    <t>http://downtojam.com</t>
  </si>
  <si>
    <t>a62fd609-65ca-67bb-c1f7-f38904680d0b</t>
  </si>
  <si>
    <t>Downtown</t>
  </si>
  <si>
    <t>http://downtownapp.co/merchant.html</t>
  </si>
  <si>
    <t>d0c8c782-432b-5714-27c3-c6ed4b88c86e</t>
  </si>
  <si>
    <t>Downtown Air and Heat</t>
  </si>
  <si>
    <t>http://www.downtown-air.com/</t>
  </si>
  <si>
    <t>8934a0e1-138a-72f8-7192-5e8ffcbe105d</t>
  </si>
  <si>
    <t>Downtown Apartment Company</t>
  </si>
  <si>
    <t>http://www.downtownapartmentcompany.com/chicago-neighborhoods/</t>
  </si>
  <si>
    <t>1bef11e6-5682-f450-ee9a-fc013c72128a</t>
  </si>
  <si>
    <t>Downtown Austin Neighborhood Association</t>
  </si>
  <si>
    <t>http://www.downtownaustin.com/live/neighborhood-association</t>
  </si>
  <si>
    <t>ac4a15c6-1fa5-fdf1-f431-4ced43101f19</t>
  </si>
  <si>
    <t>Downtown Container Park</t>
  </si>
  <si>
    <t>http://downtowncontainerpark.com/</t>
  </si>
  <si>
    <t>040cb5d1-6ebb-0222-7a51-ad775c8942d9</t>
  </si>
  <si>
    <t>Downtown Dallas</t>
  </si>
  <si>
    <t>http://www.downtowndallas.com/</t>
  </si>
  <si>
    <t>2a4ee083-c141-0826-df30-6e0de25f5405</t>
  </si>
  <si>
    <t>Downtown Development Group</t>
  </si>
  <si>
    <t>http://www.ddgportland.com/</t>
  </si>
  <si>
    <t>5899b6e5-64fe-f589-3d78-27280d6fa9fd</t>
  </si>
  <si>
    <t>Downtown Ecommerce Partners</t>
  </si>
  <si>
    <t>http://www.downtownecommerce.com</t>
  </si>
  <si>
    <t>03d35e4b-99dd-7a6f-111c-d4cfa234db84</t>
  </si>
  <si>
    <t>Downtown Harvest</t>
  </si>
  <si>
    <t>http://www.downtownharvest.org</t>
  </si>
  <si>
    <t>675034eb-a297-66e1-0de7-e4e666c9946f</t>
  </si>
  <si>
    <t>Downtown Long Beach</t>
  </si>
  <si>
    <t>https://downtownlongbeach.org</t>
  </si>
  <si>
    <t>b76b3bba-5c63-e566-1a17-1e4995926b69</t>
  </si>
  <si>
    <t>Downtown Los Angeles Art Walk</t>
  </si>
  <si>
    <t>http://downtownartwalk.org</t>
  </si>
  <si>
    <t>3ee4c6f9-2a1f-97f1-9e38-6f1ae4c045b1</t>
  </si>
  <si>
    <t>Downtown Los Angeles Neighborhood Council</t>
  </si>
  <si>
    <t>http://www.dlanc.org</t>
  </si>
  <si>
    <t>89d759e0-6f80-20ec-cf37-fe86f313d586</t>
  </si>
  <si>
    <t>Downtown Memphis Commission</t>
  </si>
  <si>
    <t>http://www.downtownmemphiscommission.com/</t>
  </si>
  <si>
    <t>eaf2d4eb-f527-0a8f-5aa4-a2c1c62de6fa</t>
  </si>
  <si>
    <t>Downtown Music LLC</t>
  </si>
  <si>
    <t>http://dmpgroup.com</t>
  </si>
  <si>
    <t>bf30ea8e-d289-727e-3a35-aec2f06b4e6a</t>
  </si>
  <si>
    <t>Downtown Records</t>
  </si>
  <si>
    <t>http://downtownrecords.com/</t>
  </si>
  <si>
    <t>5b1afbc4-c4c3-0db8-eaae-47c4d1dddedb</t>
  </si>
  <si>
    <t>DOWNTOWN SAN DIEGO PARTNERSHIP</t>
  </si>
  <si>
    <t>http://www.downtownsandiego.org/</t>
  </si>
  <si>
    <t>f9fbd205-5bd4-c206-251b-b6aaf8fac2ed</t>
  </si>
  <si>
    <t>Downtown Self Storage</t>
  </si>
  <si>
    <t>http://www.downtownstorageslc.com</t>
  </si>
  <si>
    <t>6c84a5d1-2be5-20f0-b76e-16bd7d27e833</t>
  </si>
  <si>
    <t>Downtown St. Louis</t>
  </si>
  <si>
    <t>http://www.downtownstl.org</t>
  </si>
  <si>
    <t>1b0bc92d-102f-ad4f-49dd-f0c9bcf2c512</t>
  </si>
  <si>
    <t>Downtown Streets Team</t>
  </si>
  <si>
    <t>http://streetsteam.org/</t>
  </si>
  <si>
    <t>51326da1-8259-1841-fe2a-ca8a7e0fda0c</t>
  </si>
  <si>
    <t>Downtown Windsor Business Accelerator</t>
  </si>
  <si>
    <t>http://www.downtownaccelerator.com/</t>
  </si>
  <si>
    <t>26700e73-0853-28a5-458e-41f0c398f71d</t>
  </si>
  <si>
    <t>Downtown Yellow Taxi</t>
  </si>
  <si>
    <t>http://yellowtaxistpetersburg.com</t>
  </si>
  <si>
    <t>ba526c7d-fe49-603e-51c5-f8567807f1ee</t>
  </si>
  <si>
    <t>Downtown.dk</t>
  </si>
  <si>
    <t>https://www.downtown.dk</t>
  </si>
  <si>
    <t>2c893178-ed97-1c3f-9ff2-70642fc82269</t>
  </si>
  <si>
    <t>DownTownTravels</t>
  </si>
  <si>
    <t>http://www.downtowntravels.in/</t>
  </si>
  <si>
    <t>efa8762b-e65e-ae02-6437-d5909d0f1288</t>
  </si>
  <si>
    <t>DownTweet</t>
  </si>
  <si>
    <t>http://downtweet.com</t>
  </si>
  <si>
    <t>93efa8d2-2148-3aa0-0bd6-e51ee19ff021</t>
  </si>
  <si>
    <t>Downtyme</t>
  </si>
  <si>
    <t>http://downty.me</t>
  </si>
  <si>
    <t>f4eec507-580e-c374-eb61-073fd47daafd</t>
  </si>
  <si>
    <t>Downward Viral</t>
  </si>
  <si>
    <t>https://www.downwardviral.com</t>
  </si>
  <si>
    <t>5cc7eff9-e420-db82-6237-321b8b624d8c</t>
  </si>
  <si>
    <t>Downwrite</t>
  </si>
  <si>
    <t>http://www.downwrite.com/</t>
  </si>
  <si>
    <t>50a3a34d-a06d-cdfc-1c0a-677a43c87870</t>
  </si>
  <si>
    <t>Dowry Free Marriage</t>
  </si>
  <si>
    <t>http://dowryfreemarriage.com</t>
  </si>
  <si>
    <t>4dacab51-f96f-1a21-816a-e722d12691a8</t>
  </si>
  <si>
    <t>Dowty Group plc</t>
  </si>
  <si>
    <t>http://dowty.com</t>
  </si>
  <si>
    <t>7ba913f3-556d-e7c3-2531-fe5811b179b9</t>
  </si>
  <si>
    <t>Dox</t>
  </si>
  <si>
    <t>http://www.dox.tv</t>
  </si>
  <si>
    <t>b874559c-abfd-5a47-0657-8e6731023871</t>
  </si>
  <si>
    <t>DOX</t>
  </si>
  <si>
    <t>http://www.dox.cz</t>
  </si>
  <si>
    <t>5562ec98-648b-19a2-610d-3111b0776efd</t>
  </si>
  <si>
    <t>http://dox.tech/</t>
  </si>
  <si>
    <t>9c516b98-dde0-f2b4-8bf1-c5e0601a9eae</t>
  </si>
  <si>
    <t>dox42</t>
  </si>
  <si>
    <t>http://www.dox42.com</t>
  </si>
  <si>
    <t>e8c20a33-6953-650f-e162-bb6595415920</t>
  </si>
  <si>
    <t>Doxa</t>
  </si>
  <si>
    <t>http://www.doxascore.com</t>
  </si>
  <si>
    <t>83afdf3d-8dc4-9c0d-aaa7-4a05a3bbee7f</t>
  </si>
  <si>
    <t>DoxBee</t>
  </si>
  <si>
    <t>https://doxbee.com/</t>
  </si>
  <si>
    <t>f2c4e19f-a201-e74a-0e02-99a96bbf7912</t>
  </si>
  <si>
    <t>Doxcheck</t>
  </si>
  <si>
    <t>https://doxcheck.com</t>
  </si>
  <si>
    <t>f96cb105-85dc-8f52-5714-5335f1058009</t>
  </si>
  <si>
    <t>Doxel</t>
  </si>
  <si>
    <t>http://www.doxel.ai/</t>
  </si>
  <si>
    <t>99cdac99-f1a7-19cd-332d-31d7457d8cd4</t>
  </si>
  <si>
    <t>Doxie</t>
  </si>
  <si>
    <t>http://www.getdoxie.com/</t>
  </si>
  <si>
    <t>9fc533a3-601e-3802-0912-e3b7af7606d6</t>
  </si>
  <si>
    <t>Doxim</t>
  </si>
  <si>
    <t>http://www.doxim.com/</t>
  </si>
  <si>
    <t>46a7242e-ff55-5748-a6d3-207bef892d3e</t>
  </si>
  <si>
    <t>Doximity</t>
  </si>
  <si>
    <t>https://www.doximity.com/</t>
  </si>
  <si>
    <t>a2c3d03f-be30-b6bf-d1b2-4d8c5e65ef96</t>
  </si>
  <si>
    <t>Doximple</t>
  </si>
  <si>
    <t>http://www.doximple.com/</t>
  </si>
  <si>
    <t>e61f8908-9efd-0a16-8608-44da4bd240b0</t>
  </si>
  <si>
    <t>doxIQ</t>
  </si>
  <si>
    <t>http://www.doxiq.com</t>
  </si>
  <si>
    <t>ad5e5cbc-fdc3-c142-fe32-953f2fe6af58</t>
  </si>
  <si>
    <t>Doxly</t>
  </si>
  <si>
    <t>http://doxly.com/</t>
  </si>
  <si>
    <t>aaf3f34c-a7b0-4806-6635-75f452bff904</t>
  </si>
  <si>
    <t>doxo</t>
  </si>
  <si>
    <t>http://www.doxo.com</t>
  </si>
  <si>
    <t>4eee183d-cd86-2049-a5ee-5925ff76f48c</t>
  </si>
  <si>
    <t>DoxOut</t>
  </si>
  <si>
    <t>http://doxout.com</t>
  </si>
  <si>
    <t>883943b1-6894-5a22-9b33-0967abd4af20</t>
  </si>
  <si>
    <t>DoxStor</t>
  </si>
  <si>
    <t>http://www.doxstor.com</t>
  </si>
  <si>
    <t>cddc096a-c691-4fc2-30a5-186a810a136f</t>
  </si>
  <si>
    <t>doxter</t>
  </si>
  <si>
    <t>http://www.doxter.de</t>
  </si>
  <si>
    <t>048d0679-17b3-e39b-3e8f-59e57fb11ca1</t>
  </si>
  <si>
    <t>doXtop</t>
  </si>
  <si>
    <t>http://www.doxtop.com</t>
  </si>
  <si>
    <t>5308428a-1ea4-16df-17e1-eebf0bfdda19</t>
  </si>
  <si>
    <t>Doxy.me</t>
  </si>
  <si>
    <t>https://doxy.me/</t>
  </si>
  <si>
    <t>3529262f-9f48-ddb4-0b3c-66cb6053a7db</t>
  </si>
  <si>
    <t>Doyen Elements</t>
  </si>
  <si>
    <t>http://www.doyenelements.com/</t>
  </si>
  <si>
    <t>27360e08-30da-202e-5dbd-b0d16c95fa3e</t>
  </si>
  <si>
    <t>Doyenne Group</t>
  </si>
  <si>
    <t>http://www.doyennegroup.org/</t>
  </si>
  <si>
    <t>6ed54fba-9275-699a-569a-7a97dd728ee2</t>
  </si>
  <si>
    <t>Doyenne Venture Capital Firm</t>
  </si>
  <si>
    <t>https://goo.gl/avpxke</t>
  </si>
  <si>
    <t>8dfb1943-16d9-8edd-69e6-2dafc1d2ee42</t>
  </si>
  <si>
    <t>Doyensec</t>
  </si>
  <si>
    <t>https://www.doyensec.com/</t>
  </si>
  <si>
    <t>2c2f0f73-0f95-62b6-0588-f49987de8814</t>
  </si>
  <si>
    <t>DoyenSystems</t>
  </si>
  <si>
    <t>http://doyensystems.com</t>
  </si>
  <si>
    <t>e5d7a039-f593-f2a2-1d2c-d6a3550d6336</t>
  </si>
  <si>
    <t>Doyenz</t>
  </si>
  <si>
    <t>http://doyenz.com</t>
  </si>
  <si>
    <t>4328ee86-0484-ef81-b802-1d9ac42a8527</t>
  </si>
  <si>
    <t>Doyle Barlow &amp; Mazard - DBM</t>
  </si>
  <si>
    <t>http://www.dbmlawgroup.com/</t>
  </si>
  <si>
    <t>a7b7ee71-de77-1a11-9571-ddca8727195b</t>
  </si>
  <si>
    <t>Doyle Digital</t>
  </si>
  <si>
    <t>http://doyledigital.com.au</t>
  </si>
  <si>
    <t>1cd30a2c-8d58-f7e2-58c1-610a1b5017b3</t>
  </si>
  <si>
    <t>Doyle's Fabrication</t>
  </si>
  <si>
    <t>http://doylerotary.com</t>
  </si>
  <si>
    <t>8736cd0e-7bf4-bb48-c164-c10e5c546bda</t>
  </si>
  <si>
    <t>Doylestown Hospital</t>
  </si>
  <si>
    <t>https://www.doylestownhealth.org/</t>
  </si>
  <si>
    <t>f8f289b8-193a-23b0-054d-8fb14d5df937</t>
  </si>
  <si>
    <t>Doyon</t>
  </si>
  <si>
    <t>http://www.doyon.com/</t>
  </si>
  <si>
    <t>b48288b5-7ab3-a034-9913-e7607fb2ea76</t>
  </si>
  <si>
    <t>Doyon Equipment</t>
  </si>
  <si>
    <t>http://www.doyon.qc.ca/</t>
  </si>
  <si>
    <t>6e4f3b11-169d-9868-d89a-e8139f6f0dc5</t>
  </si>
  <si>
    <t>DoYouBuzz</t>
  </si>
  <si>
    <t>http://www.doyoubuzz.com</t>
  </si>
  <si>
    <t>28684422-87d7-47ea-5c38-231694d58bb5</t>
  </si>
  <si>
    <t>Doyoulookgood.com</t>
  </si>
  <si>
    <t>https://www.doyoulookgood.com</t>
  </si>
  <si>
    <t>72a1cff2-a418-4944-638c-acaf9c78ef7a</t>
  </si>
  <si>
    <t>DoYouRemember</t>
  </si>
  <si>
    <t>http://www.doyouremember.com</t>
  </si>
  <si>
    <t>f3229898-a7b2-b000-bf2c-10d4e385d815</t>
  </si>
  <si>
    <t>Doyourownwill</t>
  </si>
  <si>
    <t>https://www.doyourownwill.com/</t>
  </si>
  <si>
    <t>a7c09176-518f-b432-0720-fe6ffe86381b</t>
  </si>
  <si>
    <t>DOYOUYOGA.COM</t>
  </si>
  <si>
    <t>http://www.doyouyoga.com</t>
  </si>
  <si>
    <t>94205820-1531-89f4-9945-22451e188c2c</t>
  </si>
  <si>
    <t>doypp</t>
  </si>
  <si>
    <t>https://doypp.com/</t>
  </si>
  <si>
    <t>90157784-7bc7-9dab-7e95-5fe0307260cd</t>
  </si>
  <si>
    <t>dozeo</t>
  </si>
  <si>
    <t>http://www.dozeo.com</t>
  </si>
  <si>
    <t>81063226-1511-8b53-d911-29d5b7d96957</t>
  </si>
  <si>
    <t>Dozo12</t>
  </si>
  <si>
    <t>http://www.dozo12.com/</t>
  </si>
  <si>
    <t>c1ba01fb-85c5-c68c-d205-f06c6bbd27c7</t>
  </si>
  <si>
    <t>Dozoff</t>
  </si>
  <si>
    <t>http://www.dozoff.com</t>
  </si>
  <si>
    <t>08f535e8-7aa4-818e-b491-562cc9c4b0f5</t>
  </si>
  <si>
    <t>Dozr Inc.</t>
  </si>
  <si>
    <t>https://orders.dozr.com/</t>
  </si>
  <si>
    <t>001aa552-1a99-c275-1afb-648a3cc485bd</t>
  </si>
  <si>
    <t>Dozuki</t>
  </si>
  <si>
    <t>http://www.dozuki.com</t>
  </si>
  <si>
    <t>65085854-3cc9-3f6e-2ec9-c2cabaaa18e3</t>
  </si>
  <si>
    <t>DP Alternative Energy Designs</t>
  </si>
  <si>
    <t>http://dpenergy.us</t>
  </si>
  <si>
    <t>f7fa8f70-15af-ab5b-17e3-e7bedafc92dd</t>
  </si>
  <si>
    <t>DP Barry &amp; Co Ireland</t>
  </si>
  <si>
    <t>http://www.dpbarrylaw.ie/</t>
  </si>
  <si>
    <t>c2a4a8ca-9c0c-05fc-97d2-6655e8000bce</t>
  </si>
  <si>
    <t>DP Brown of Detroit</t>
  </si>
  <si>
    <t>http://www.dpbrownofdetroit.com/</t>
  </si>
  <si>
    <t>299a3185-460b-6380-0e62-9930c0b3217a</t>
  </si>
  <si>
    <t>DP Consultants</t>
  </si>
  <si>
    <t>http://www.dpc.com.sg/</t>
  </si>
  <si>
    <t>1c46415a-045e-103c-4543-02d4c07dce91</t>
  </si>
  <si>
    <t>dp dialogue</t>
  </si>
  <si>
    <t>http://www.dpdialogue.com.au</t>
  </si>
  <si>
    <t>0ab53afe-9ca2-0bcc-5c9d-2126964ba104</t>
  </si>
  <si>
    <t>DP Inc</t>
  </si>
  <si>
    <t>http://dpinc.net</t>
  </si>
  <si>
    <t>4b713541-502e-cdfd-e013-7c15aac79a98</t>
  </si>
  <si>
    <t>DP Led Lighting</t>
  </si>
  <si>
    <t>http://www.dp-led-lighting.co.uk</t>
  </si>
  <si>
    <t>232f3a6b-14fd-1a95-e3a3-e8980ab28fef</t>
  </si>
  <si>
    <t>DP Medias</t>
  </si>
  <si>
    <t>http://www.dp1.fr</t>
  </si>
  <si>
    <t>7e8b7e92-1b84-7354-02c8-33ab34d0327e</t>
  </si>
  <si>
    <t>DP Solutions</t>
  </si>
  <si>
    <t>http://www.dpsolutions.com</t>
  </si>
  <si>
    <t>f733e0f3-cf12-5125-db3a-224ce3565212</t>
  </si>
  <si>
    <t>DP Sonic</t>
  </si>
  <si>
    <t>http://dpsonics.com/</t>
  </si>
  <si>
    <t>3381ab9a-9a2a-df95-dfb3-378ddcfb0e7a</t>
  </si>
  <si>
    <t>dp Systems</t>
  </si>
  <si>
    <t>http://www.dpsystemsllc.com</t>
  </si>
  <si>
    <t>fa5f9152-64c1-361a-2280-736756eedcc9</t>
  </si>
  <si>
    <t>DP Technology</t>
  </si>
  <si>
    <t>http://www.espritcam.com</t>
  </si>
  <si>
    <t>e2ed164c-21e2-1f00-5cee-1cd1654b45e7</t>
  </si>
  <si>
    <t>DP World Group</t>
  </si>
  <si>
    <t>http://web.dpworld.com/</t>
  </si>
  <si>
    <t>78b75cc5-6e3e-ae25-ca81-231ec760ef9a</t>
  </si>
  <si>
    <t>DP World Sokhna</t>
  </si>
  <si>
    <t>http://www.dpworldsokhna.com/</t>
  </si>
  <si>
    <t>8b0f9947-499f-081b-3379-d74dfaae8fca</t>
  </si>
  <si>
    <t>DP2Web</t>
  </si>
  <si>
    <t>http://dp2web.blogspot.com</t>
  </si>
  <si>
    <t>afc2d468-1c80-74c8-fdfc-cb83b553e165</t>
  </si>
  <si>
    <t>DP6</t>
  </si>
  <si>
    <t>http://www.dp6.com.br</t>
  </si>
  <si>
    <t>40d763d6-f9e4-3420-19d6-59adecafda2b</t>
  </si>
  <si>
    <t>DP7 Digital</t>
  </si>
  <si>
    <t>http://dp7digital.com</t>
  </si>
  <si>
    <t>923e9ffe-8727-5de3-e7b7-7d2b3a6de0fa</t>
  </si>
  <si>
    <t>DPA Law Group</t>
  </si>
  <si>
    <t>http://www.dpalawyers.com</t>
  </si>
  <si>
    <t>4a9eafec-b49b-24b3-90d0-8fd6231d6571</t>
  </si>
  <si>
    <t>DPA Mobile</t>
  </si>
  <si>
    <t>http://www.dpamobile.com</t>
  </si>
  <si>
    <t>9eb589b3-53aa-6835-7959-2ee334f2fd3f</t>
  </si>
  <si>
    <t>dpa Picture-Alliance</t>
  </si>
  <si>
    <t>http://www.picture-alliance.com/</t>
  </si>
  <si>
    <t>fca0b58b-03d1-c98b-29e4-e809f445266b</t>
  </si>
  <si>
    <t>DPADD</t>
  </si>
  <si>
    <t>http://www.dpadd.com</t>
  </si>
  <si>
    <t>c8aa2e69-52fe-6c20-8c75-090c68ecbd60</t>
  </si>
  <si>
    <t>DPauls Travel and Tours Ltd</t>
  </si>
  <si>
    <t>http://dpauls.com</t>
  </si>
  <si>
    <t>4d56e12e-cba2-7aaf-48fc-2d918f9fbbfa</t>
  </si>
  <si>
    <t>DPC DATA</t>
  </si>
  <si>
    <t>http://www.dpcdata.com</t>
  </si>
  <si>
    <t>b020003b-cc50-d71b-bcaf-48fd1df4c3f8</t>
  </si>
  <si>
    <t>DPC Inc.</t>
  </si>
  <si>
    <t>https://www.dpc-paris.com</t>
  </si>
  <si>
    <t>2449df02-b72c-d058-a0fc-d98e6d0c2009</t>
  </si>
  <si>
    <t>DPC Interactive</t>
  </si>
  <si>
    <t>http://www.dpc-interactive.fr</t>
  </si>
  <si>
    <t>0604bb09-2276-ae6a-edd6-11c05015871f</t>
  </si>
  <si>
    <t>DPCA</t>
  </si>
  <si>
    <t>http://www.dpca-japan.org</t>
  </si>
  <si>
    <t>1045ef9b-e52d-4b53-4008-a470a8b7c3d3</t>
  </si>
  <si>
    <t>DPChallenge</t>
  </si>
  <si>
    <t>http://www.dpchallenge.com/</t>
  </si>
  <si>
    <t>941440d2-4f2c-38a8-d138-c93d593e908b</t>
  </si>
  <si>
    <t>DPCI</t>
  </si>
  <si>
    <t>http://www.databasepublish.com</t>
  </si>
  <si>
    <t>6824376a-5e7e-e367-f5b6-e1041511b61c</t>
  </si>
  <si>
    <t>dpcloud</t>
  </si>
  <si>
    <t>http://dpcloud.co</t>
  </si>
  <si>
    <t>67aa6002-a4bd-0b5d-45c2-4a95017eec76</t>
  </si>
  <si>
    <t>DPCoupon</t>
  </si>
  <si>
    <t>http://www.dpcoupon.com</t>
  </si>
  <si>
    <t>c3fed0bc-20bf-6ae6-1be8-1b590eec8241</t>
  </si>
  <si>
    <t>DPD group</t>
  </si>
  <si>
    <t>https://www.dpd.com/</t>
  </si>
  <si>
    <t>f19f14b1-66cb-8255-1cc7-7e1bac975fa7</t>
  </si>
  <si>
    <t>DPD Laser</t>
  </si>
  <si>
    <t>http://www.dpdlaser.co.za/</t>
  </si>
  <si>
    <t>37c15270-e999-f92d-5e46-acb8e30aec4c</t>
  </si>
  <si>
    <t>DPD Software Development</t>
  </si>
  <si>
    <t>http://www.dpdsoftwaredevelopment.com/dpd_software_development/welcome.html</t>
  </si>
  <si>
    <t>c21f7cbf-3ac1-5936-3f02-d6682c2759c8</t>
  </si>
  <si>
    <t>DPD Technologies LLP</t>
  </si>
  <si>
    <t>http://queuebuster.co/</t>
  </si>
  <si>
    <t>7bf19ca4-5303-992b-6e32-e2cfb3baf562</t>
  </si>
  <si>
    <t>DPD: Digital Product Delivery</t>
  </si>
  <si>
    <t>http://getdpd.com</t>
  </si>
  <si>
    <t>47b4f787-7409-018d-9997-70846e120915</t>
  </si>
  <si>
    <t>DPDK</t>
  </si>
  <si>
    <t>http://dpdk.org/</t>
  </si>
  <si>
    <t>8b21e5dc-443f-db49-d8d1-0b799192141c</t>
  </si>
  <si>
    <t>DPE Deutsche Private Equity</t>
  </si>
  <si>
    <t>http://www.dpe.de</t>
  </si>
  <si>
    <t>ca3b7d23-1c8c-0b3c-4126-981465a00841</t>
  </si>
  <si>
    <t>DPE medical</t>
  </si>
  <si>
    <t>http://www.dpemed.com/</t>
  </si>
  <si>
    <t>c0b8c2c1-8a81-2ac0-a0b8-b217c2249508</t>
  </si>
  <si>
    <t>Dpesca</t>
  </si>
  <si>
    <t>http://www.dpesca.com</t>
  </si>
  <si>
    <t>92d31de8-4dcb-5f42-d569-b68ab99c542a</t>
  </si>
  <si>
    <t>DPEX Worldwide</t>
  </si>
  <si>
    <t>http://www.dpex.com</t>
  </si>
  <si>
    <t>47b17296-b444-cf52-0395-8a145fb840c9</t>
  </si>
  <si>
    <t>DPG Investments</t>
  </si>
  <si>
    <t>https://www.dpginvestments.com/</t>
  </si>
  <si>
    <t>ab1f6e1f-b1e2-432b-465b-3d5431f8c136</t>
  </si>
  <si>
    <t>DPG LLC</t>
  </si>
  <si>
    <t>https://dpginvestments.com</t>
  </si>
  <si>
    <t>c51c73d5-e358-789a-24a5-8847973d2943</t>
  </si>
  <si>
    <t>DPGW</t>
  </si>
  <si>
    <t>http://www.dpgw.com</t>
  </si>
  <si>
    <t>e0ff7e9c-77ab-4b77-42c3-db1b30da693a</t>
  </si>
  <si>
    <t>dph clearances</t>
  </si>
  <si>
    <t>http://www.dphclearance.co.uk/</t>
  </si>
  <si>
    <t>55abdc2c-0ed2-6aee-291b-b3ba24fc0201</t>
  </si>
  <si>
    <t>DPH Legal</t>
  </si>
  <si>
    <t>http://www.dphlegal.com</t>
  </si>
  <si>
    <t>441f0785-10e6-6bc0-8801-33be3b8ea51f</t>
  </si>
  <si>
    <t>DPH Ventures</t>
  </si>
  <si>
    <t>http://dphventures.com/</t>
  </si>
  <si>
    <t>fe685f9c-4927-a7d5-2997-9d97abdf4062</t>
  </si>
  <si>
    <t>DPHOTO</t>
  </si>
  <si>
    <t>http://www.dphoto.com</t>
  </si>
  <si>
    <t>c7970143-dfcc-127b-3984-b1eddba42796</t>
  </si>
  <si>
    <t>DPI</t>
  </si>
  <si>
    <t>http://www.dpi.nl</t>
  </si>
  <si>
    <t>e528646a-e017-ff52-5f99-bac71ec2a861</t>
  </si>
  <si>
    <t>DPI Specialty Foods</t>
  </si>
  <si>
    <t>http://www.dpispecialtyfoods.com/</t>
  </si>
  <si>
    <t>4b0c7dc6-7497-4b93-9b12-66438fedaaa5</t>
  </si>
  <si>
    <t>DPIC</t>
  </si>
  <si>
    <t>http://www.deathpenaltyinfo.org</t>
  </si>
  <si>
    <t>971ab7cf-11c0-7896-18e2-a67d017e732d</t>
  </si>
  <si>
    <t>Dpict</t>
  </si>
  <si>
    <t>http://dpict.info/</t>
  </si>
  <si>
    <t>0f5b6f5e-19df-6936-2aeb-bcf7ff93581a</t>
  </si>
  <si>
    <t>Dpivision</t>
  </si>
  <si>
    <t>http://www.tradingeye.com</t>
  </si>
  <si>
    <t>e935e38b-0b84-98d6-939d-e377b15bd47c</t>
  </si>
  <si>
    <t>dpiX</t>
  </si>
  <si>
    <t>http://www.dpix.com/</t>
  </si>
  <si>
    <t>678e6a9d-7dc8-6a38-66e9-32df7a2aaf42</t>
  </si>
  <si>
    <t>dPixel</t>
  </si>
  <si>
    <t>http://www.dpixel.it</t>
  </si>
  <si>
    <t>2340cabd-573a-90c8-cb22-478d92b83d5d</t>
  </si>
  <si>
    <t>DPL Flora Farms</t>
  </si>
  <si>
    <t>http://www.dplbuilders.com</t>
  </si>
  <si>
    <t>96b84512-97fc-e09c-f942-42096749411d</t>
  </si>
  <si>
    <t>DPL, Inc.</t>
  </si>
  <si>
    <t>a41506ae-7d2c-1bf7-ba58-01a8ac5fd388</t>
  </si>
  <si>
    <t>DPLwebmarketing.com</t>
  </si>
  <si>
    <t>http://www.dplwebmarketing.com</t>
  </si>
  <si>
    <t>61ef0c28-8431-85d3-cb9a-e74e0d31d51b</t>
  </si>
  <si>
    <t>DPM</t>
  </si>
  <si>
    <t>http://www.dpmllc.com/</t>
  </si>
  <si>
    <t>60409788-c842-8b9c-fbfe-1042be5f2bc6</t>
  </si>
  <si>
    <t>DPM Full-Stack Web Agency</t>
  </si>
  <si>
    <t>https://dpm.co.com</t>
  </si>
  <si>
    <t>85e464db-8d40-c1bb-f098-ddc0fd61b4c6</t>
  </si>
  <si>
    <t>DpM Network</t>
  </si>
  <si>
    <t>http://dpmnetwork.com</t>
  </si>
  <si>
    <t>76789989-d2b7-d311-ba27-b33c44d2ede0</t>
  </si>
  <si>
    <t>dPoint Technologies</t>
  </si>
  <si>
    <t>http://www.dpoint.ca</t>
  </si>
  <si>
    <t>73a6ab72-4bb6-dd60-a3a7-36af9cdbe05e</t>
  </si>
  <si>
    <t>DPOP</t>
  </si>
  <si>
    <t>http://dpopculture.com/</t>
  </si>
  <si>
    <t>d3a5ac0d-ea99-fa1a-787c-00df8e820e79</t>
  </si>
  <si>
    <t>DPOrganizer</t>
  </si>
  <si>
    <t>https://www.dporganizer.com/</t>
  </si>
  <si>
    <t>a7dd1320-9394-80ef-b8d4-fce9bd24ea52</t>
  </si>
  <si>
    <t>DPR Construction</t>
  </si>
  <si>
    <t>http://www.dpr.com</t>
  </si>
  <si>
    <t>32f41e10-b5ea-a25e-9517-c453d2e5fb35</t>
  </si>
  <si>
    <t>DPRA</t>
  </si>
  <si>
    <t>http://www.dpra.com</t>
  </si>
  <si>
    <t>19154570-414d-b054-6b09-dc4a6597f822</t>
  </si>
  <si>
    <t>dpreview</t>
  </si>
  <si>
    <t>http://www.dpreview.com</t>
  </si>
  <si>
    <t>7ce9be5e-0035-3124-7c3d-4b94e240d7bb</t>
  </si>
  <si>
    <t>DPRi</t>
  </si>
  <si>
    <t>http://digitalprinc.com</t>
  </si>
  <si>
    <t>447b06cd-a204-5e97-9df6-a5c157d76b83</t>
  </si>
  <si>
    <t>DPS</t>
  </si>
  <si>
    <t>http://www.dpsgroupglobal.com/</t>
  </si>
  <si>
    <t>a846bb1e-d6c3-48a4-8327-2d092bc74ddc</t>
  </si>
  <si>
    <t>DPS Chile Ltda</t>
  </si>
  <si>
    <t>http://www.dpschile.cl/</t>
  </si>
  <si>
    <t>0f549458-29df-ad30-ef76-29928d9f0cf2</t>
  </si>
  <si>
    <t>DPS International</t>
  </si>
  <si>
    <t>http://www.dps-int.com/</t>
  </si>
  <si>
    <t>ccd3e9f5-aaa1-4f22-44a3-fbf8e65e227e</t>
  </si>
  <si>
    <t>DPS Tableware</t>
  </si>
  <si>
    <t>http://dpstableware.co.uk/</t>
  </si>
  <si>
    <t>b7b229de-a4a2-d932-8480-8f64e20e2912</t>
  </si>
  <si>
    <t>DPS Technologies</t>
  </si>
  <si>
    <t>http://www.dps-technologies.com</t>
  </si>
  <si>
    <t>9c753669-1bb6-1507-0f3f-bff8d9d5d8f9</t>
  </si>
  <si>
    <t>DPS Vindhyanagar</t>
  </si>
  <si>
    <t>http://www.dpsvindhyanagar.org</t>
  </si>
  <si>
    <t>b113ff96-322a-fd62-471b-b4f999ad89c9</t>
  </si>
  <si>
    <t>DPS&amp;Co.</t>
  </si>
  <si>
    <t>http://www.dpsandco.com</t>
  </si>
  <si>
    <t>7651315d-2fe7-37e2-db1a-8b0a2c8e1301</t>
  </si>
  <si>
    <t>Dpsaini Florist</t>
  </si>
  <si>
    <t>http://www.dpsainiflorist.com</t>
  </si>
  <si>
    <t>fc51e799-2dfa-f464-bc9a-0e0c56735815</t>
  </si>
  <si>
    <t>DPSI</t>
  </si>
  <si>
    <t>http://www.dpsicorp.com/</t>
  </si>
  <si>
    <t>ed9fba13-c90d-6c9b-ad4d-9f7c55e44bf5</t>
  </si>
  <si>
    <t>DPSI Solution Inc</t>
  </si>
  <si>
    <t>http://www.dpsi.com/</t>
  </si>
  <si>
    <t>bc0c4af3-bdc2-d383-73ba-73788c10d041</t>
  </si>
  <si>
    <t>DPT Business School, Center City Philadelphia</t>
  </si>
  <si>
    <t>http://www.dptschool.com/front.htm</t>
  </si>
  <si>
    <t>e775f6a6-8c71-afc7-c961-a26022ac1f8c</t>
  </si>
  <si>
    <t>DPT Business School, Northeast Philadelphia</t>
  </si>
  <si>
    <t>http://www.dptschool.com/</t>
  </si>
  <si>
    <t>40357e6b-8095-03df-9895-461bd56c5816</t>
  </si>
  <si>
    <t>Dptrax</t>
  </si>
  <si>
    <t>http://dptrax.com</t>
  </si>
  <si>
    <t>22d34728-026b-9caa-f12c-4de501e58bfe</t>
  </si>
  <si>
    <t>dpunkt.verlag</t>
  </si>
  <si>
    <t>https://www.dpunkt.de/</t>
  </si>
  <si>
    <t>83b626d1-0121-66ce-54ba-8e8f5cf176f5</t>
  </si>
  <si>
    <t>DPZ Capital</t>
  </si>
  <si>
    <t>http://www.dpzcapital.com/</t>
  </si>
  <si>
    <t>dacc20fa-8276-8bff-d70b-8cff4727517b</t>
  </si>
  <si>
    <t>DQ Associates</t>
  </si>
  <si>
    <t>http://www.dqassociates.com</t>
  </si>
  <si>
    <t>52947e51-27f0-dd7b-0f2c-9d17f2d1a8a0</t>
  </si>
  <si>
    <t>DQ Entertainment</t>
  </si>
  <si>
    <t>http://www.dataquestinfoway.com/website/test/index.shtml</t>
  </si>
  <si>
    <t>1fea2843-d070-f56b-b472-741d73ba5870</t>
  </si>
  <si>
    <t>DQ Global</t>
  </si>
  <si>
    <t>http://www.dqglobal.com</t>
  </si>
  <si>
    <t>6074ebf3-4f5d-13bb-c84f-39b26919ccf6</t>
  </si>
  <si>
    <t>DQ magazine</t>
  </si>
  <si>
    <t>http://www.dqmagazine.com</t>
  </si>
  <si>
    <t>549e7ba5-1df6-d01c-ba10-3d2880cfcf26</t>
  </si>
  <si>
    <t>DQ'd Swimwear</t>
  </si>
  <si>
    <t>http://www.dqdswimming.co.nz/</t>
  </si>
  <si>
    <t>1da56e43-7262-5ad2-d6c5-0a594d261bb7</t>
  </si>
  <si>
    <t>DQ&amp;A Media Group</t>
  </si>
  <si>
    <t>http://www.dqna.com</t>
  </si>
  <si>
    <t>83992600-4dfb-aefe-0db5-d0ea2da05408</t>
  </si>
  <si>
    <t>DQBS Bookkeeping Services</t>
  </si>
  <si>
    <t>http://www.dqbs-bookkeeping-services-leicestershire.co.uk/</t>
  </si>
  <si>
    <t>59112e8e-2ac9-79c2-6bc1-159311128459</t>
  </si>
  <si>
    <t>DQE Communications</t>
  </si>
  <si>
    <t>http://www.dqecom.com</t>
  </si>
  <si>
    <t>ead528df-5272-b3ce-46b1-e294c5ba28f5</t>
  </si>
  <si>
    <t>DQE Enterprises</t>
  </si>
  <si>
    <t>http://www.dqe-enterprises.com</t>
  </si>
  <si>
    <t>f3c2a6f2-cf47-dc44-0740-9e1c37495a5e</t>
  </si>
  <si>
    <t>DQM Group</t>
  </si>
  <si>
    <t>http://www.dqmgrc.com</t>
  </si>
  <si>
    <t>fde5ff17-48c2-cfb2-c4ed-bcf098a728de</t>
  </si>
  <si>
    <t>DQUIP-CRM Software</t>
  </si>
  <si>
    <t>http://www.dquip.com</t>
  </si>
  <si>
    <t>6900d59d-a3f7-3339-8f29-70fe7559664d</t>
  </si>
  <si>
    <t>Dr (TCM) Attilio D'Alberto</t>
  </si>
  <si>
    <t>http://www.attiliodalberto.com/</t>
  </si>
  <si>
    <t>975db41e-3de3-bfed-a29f-e483192dd131</t>
  </si>
  <si>
    <t>Dr A P J Abdul Kalam Technical University</t>
  </si>
  <si>
    <t>http://aktu.ac.in</t>
  </si>
  <si>
    <t>e12356e1-4a9a-847e-7b19-1d684c0c3979</t>
  </si>
  <si>
    <t>Dr Adept</t>
  </si>
  <si>
    <t>http://www.dradept.com</t>
  </si>
  <si>
    <t>8f29ad85-5d94-af00-a3ac-6ab96965fb4a</t>
  </si>
  <si>
    <t>Dr Andrew Simon Casey</t>
  </si>
  <si>
    <t>http://drsimonandrew.com/</t>
  </si>
  <si>
    <t>e745ae6b-7e9d-cacc-431d-32574f11a261</t>
  </si>
  <si>
    <t>Dr Archana Dhawan Bajaj-Nurture IVF Clinic</t>
  </si>
  <si>
    <t>http://www.nurtureivf.com</t>
  </si>
  <si>
    <t>5112f82e-2213-2cdd-92a8-e4264fbc359f</t>
  </si>
  <si>
    <t>Dr Bhatia Medical Coaching Institute</t>
  </si>
  <si>
    <t>http://www.dbmci.com/</t>
  </si>
  <si>
    <t>de00bdeb-d8a8-dac1-727b-bb5c0c9518d6</t>
  </si>
  <si>
    <t>Dr Challoner's Grammar School</t>
  </si>
  <si>
    <t>http://www.challoners.com</t>
  </si>
  <si>
    <t>1e252134-53ca-0da9-3824-71275c617dde</t>
  </si>
  <si>
    <t>Dr Charles Cope</t>
  </si>
  <si>
    <t>http://drcharlescope.com.au/</t>
  </si>
  <si>
    <t>96854cd2-1141-386c-8081-829228e42f5c</t>
  </si>
  <si>
    <t>Dr Chow Peng Wai</t>
  </si>
  <si>
    <t>http://chemistrytutor.sg/</t>
  </si>
  <si>
    <t>305c6702-73e2-a548-3082-12acf87b1302</t>
  </si>
  <si>
    <t>Dr Cogley's Innovations</t>
  </si>
  <si>
    <t>http://drcogleysinnovations.com/</t>
  </si>
  <si>
    <t>af1eb710-351d-c3a6-6f69-123d16c28386</t>
  </si>
  <si>
    <t>Dr Compliance</t>
  </si>
  <si>
    <t>http://www.drcompliance.in</t>
  </si>
  <si>
    <t>0cc44393-3ec9-da90-b162-26309965f65f</t>
  </si>
  <si>
    <t>Dr Dabber</t>
  </si>
  <si>
    <t>http://www.drdabber.com/</t>
  </si>
  <si>
    <t>e388b47a-1a82-7af0-2079-9f3ea768960f</t>
  </si>
  <si>
    <t>Dr Daniel Lanzer</t>
  </si>
  <si>
    <t>http://www.drlanzer.com.au</t>
  </si>
  <si>
    <t>a96c1436-cf57-1278-d92e-ab4114407b66</t>
  </si>
  <si>
    <t>Dr DDx</t>
  </si>
  <si>
    <t>http://www.drddx.com</t>
  </si>
  <si>
    <t>94fffe57-5fd9-d1c4-d869-4855f68f3c5e</t>
  </si>
  <si>
    <t>Dr Desi - Lifestyle Magazine</t>
  </si>
  <si>
    <t>http://www.drdesi.com</t>
  </si>
  <si>
    <t>fb7bcf74-a18c-9dfe-debd-4d8cc4eae3f9</t>
  </si>
  <si>
    <t>Dr Dots</t>
  </si>
  <si>
    <t>http://www.drdots.net/</t>
  </si>
  <si>
    <t>c19c0ca4-5bfa-3c64-27c3-b6e8b30e060a</t>
  </si>
  <si>
    <t>Dr E Pad</t>
  </si>
  <si>
    <t>http://www.drepad.com</t>
  </si>
  <si>
    <t>7be9d479-fd14-cefb-c679-d5bda322de0d</t>
  </si>
  <si>
    <t>Dr Foster</t>
  </si>
  <si>
    <t>http://www.drfoster.com/</t>
  </si>
  <si>
    <t>49c254f4-c286-34b0-89c1-3f0cfac7bf2d</t>
  </si>
  <si>
    <t>Dr G R Damodaran College of Science</t>
  </si>
  <si>
    <t>http://www.grd.org/grdcs</t>
  </si>
  <si>
    <t>07f885b5-2371-8e97-5a1f-fd0f813fbbe4</t>
  </si>
  <si>
    <t>Dr Gerard</t>
  </si>
  <si>
    <t>http://drgerard.eu/en</t>
  </si>
  <si>
    <t>8a8f31e2-e9f5-c99a-3959-b845b31699f5</t>
  </si>
  <si>
    <t>Dr Jay Calvert MD</t>
  </si>
  <si>
    <t>http://www.drcalvert.com</t>
  </si>
  <si>
    <t>c531d3c5-be2f-a66f-27ea-1012d8811568</t>
  </si>
  <si>
    <t>Dr Jeff Kronson Vascular Surgeon</t>
  </si>
  <si>
    <t>http://www.jeffkronsonmd.com</t>
  </si>
  <si>
    <t>f3dbe1b2-b5ea-3e3b-8627-bcc615a2f371</t>
  </si>
  <si>
    <t>Dr Jonathan Herald</t>
  </si>
  <si>
    <t>http://www.orthoclinic.com.au</t>
  </si>
  <si>
    <t>d46e05c5-23ea-df35-d3d3-e42cabf1bb2d</t>
  </si>
  <si>
    <t>Dr Julian Medical Group</t>
  </si>
  <si>
    <t>https://dr-julian.com</t>
  </si>
  <si>
    <t>c2d1cc50-576c-42c9-cf1f-be80a59d2cde</t>
  </si>
  <si>
    <t>Dr L H Hiranandani Hospital</t>
  </si>
  <si>
    <t>https://www.hiranandanihospital.org/</t>
  </si>
  <si>
    <t>18d535bc-2525-862b-3bbd-a8f0693815a8</t>
  </si>
  <si>
    <t>Dr Lal PathLabs</t>
  </si>
  <si>
    <t>http://www.lalpathlabs.com</t>
  </si>
  <si>
    <t>75fbe91f-1a8c-8f05-1ef5-0d1dbfb975cb</t>
  </si>
  <si>
    <t>Dr LalChandani Labs</t>
  </si>
  <si>
    <t>http://www.lalchandanipathlab.com/</t>
  </si>
  <si>
    <t>f081d422-dcb4-2cdb-973d-f9e3f752d86a</t>
  </si>
  <si>
    <t>Dr Leonard's Healthcare</t>
  </si>
  <si>
    <t>http://www.drleonards.com</t>
  </si>
  <si>
    <t>1a96f742-a07d-f926-84f4-8067da3ce441</t>
  </si>
  <si>
    <t>Dr Luis Fandos - NY Pain Consultant</t>
  </si>
  <si>
    <t>http://www.luisfandos.com/</t>
  </si>
  <si>
    <t>17f74347-1f24-58c2-d226-591a3eb1d391</t>
  </si>
  <si>
    <t>Dr Manroop Takhar</t>
  </si>
  <si>
    <t>http://www.whiteboard-animation-agency.com/</t>
  </si>
  <si>
    <t>4ce42f2e-da0f-568c-0df7-74d20b88704b</t>
  </si>
  <si>
    <t>Dr Martens</t>
  </si>
  <si>
    <t>http://www.drmartens.com/</t>
  </si>
  <si>
    <t>42c45480-5925-3951-0a9d-b3b71ddb1ff8</t>
  </si>
  <si>
    <t>Dr Mexico</t>
  </si>
  <si>
    <t>http://www.tijuanadentistcenter.com/</t>
  </si>
  <si>
    <t>c6e55b37-b3cf-3a06-bed5-04ef0595c730</t>
  </si>
  <si>
    <t>Dr Mohan Thomas</t>
  </si>
  <si>
    <t>http://www.drmohanthomas.com</t>
  </si>
  <si>
    <t>77e30f39-9413-240b-cafe-f7f10b1aeb9a</t>
  </si>
  <si>
    <t>DR Nyheder</t>
  </si>
  <si>
    <t>http://www.dr.dk</t>
  </si>
  <si>
    <t>e7f28bf0-d4e7-d7be-edd6-97adb087bcd2</t>
  </si>
  <si>
    <t>Dr Oz Cleanse</t>
  </si>
  <si>
    <t>http://naturalgarciniacleanse.com/colon-cleanse/dr-oz-cleanse/</t>
  </si>
  <si>
    <t>6709075d-7d55-dcf7-6914-59817b692c4a</t>
  </si>
  <si>
    <t>Dr Paluch Materace</t>
  </si>
  <si>
    <t>http://materace-paluch.pl/</t>
  </si>
  <si>
    <t>63a1f4f6-1f8e-d1c4-20cd-0293855a67b7</t>
  </si>
  <si>
    <t>Dr Pauls Dental Clinic</t>
  </si>
  <si>
    <t>http://www.drpaulsdentalclinic.com/</t>
  </si>
  <si>
    <t>9850c7a4-48d6-d23a-b7d5-423fcb0807de</t>
  </si>
  <si>
    <t>Dr Pepper Snapple Group</t>
  </si>
  <si>
    <t>http://drpeppersnapplegroup.com</t>
  </si>
  <si>
    <t>e9eb4690-5b97-678f-589d-6312111419aa</t>
  </si>
  <si>
    <t>DR Pest Control</t>
  </si>
  <si>
    <t>http://www.dellyranx.com</t>
  </si>
  <si>
    <t>09512349-ac43-bb87-3e34-488ee4c82669</t>
  </si>
  <si>
    <t>dr Poket Inc</t>
  </si>
  <si>
    <t>http://www.drpoket.com</t>
  </si>
  <si>
    <t>82d4681f-3309-2466-f639-60696165667d</t>
  </si>
  <si>
    <t>Dr Prem &amp; Associates</t>
  </si>
  <si>
    <t>http://drprem.com</t>
  </si>
  <si>
    <t>0fd72b89-9732-a122-26d8-ecb4d3930fb1</t>
  </si>
  <si>
    <t>DR Private Wealth Management</t>
  </si>
  <si>
    <t>http://pwmstl.com</t>
  </si>
  <si>
    <t>ec6ad912-38e2-bbd3-0551-66775ed5de47</t>
  </si>
  <si>
    <t>DR ROBOT</t>
  </si>
  <si>
    <t>http://dr-robot.com</t>
  </si>
  <si>
    <t>4318e306-e8f4-3841-c4b2-0ca42a51fdcd</t>
  </si>
  <si>
    <t>Dr Rodney Aziz</t>
  </si>
  <si>
    <t>http://www.dermamed.com.au</t>
  </si>
  <si>
    <t>9a98b891-a3d4-c746-f6a3-da1982468412</t>
  </si>
  <si>
    <t>Dr Ron's Animal Hospital &amp; Emergency</t>
  </si>
  <si>
    <t>http://www.drronsanimalhospitalsimivalley.com/</t>
  </si>
  <si>
    <t>14fd1113-5275-e03d-f008-2175b34f55a0</t>
  </si>
  <si>
    <t>Dr Roof Inc</t>
  </si>
  <si>
    <t>http://www.drroofinc.com</t>
  </si>
  <si>
    <t>b17726c3-3258-790b-14ec-a723ab03acdd</t>
  </si>
  <si>
    <t>Dr Rooter</t>
  </si>
  <si>
    <t>http://www.drrooterlexington.com</t>
  </si>
  <si>
    <t>630fa5ab-3202-4c13-6898-3e83df819119</t>
  </si>
  <si>
    <t>Dr Sahu's Physiotherapy Clinic in Bangalore</t>
  </si>
  <si>
    <t>http://www.drsahuphysio.com</t>
  </si>
  <si>
    <t>fffe5e4d-32f6-1a18-6736-34617fbefb91</t>
  </si>
  <si>
    <t>Dr Saras &amp; Co.</t>
  </si>
  <si>
    <t>http://drsarasandco.com.au</t>
  </si>
  <si>
    <t>a09add17-c1dc-1587-a296-cf8c22342bac</t>
  </si>
  <si>
    <t>Dr Sears Family Essentials</t>
  </si>
  <si>
    <t>http://www.drsearsfamilyessentials.com</t>
  </si>
  <si>
    <t>93a62d08-284f-8516-c98d-575e13e811fb</t>
  </si>
  <si>
    <t>Dr SEO Malaysia</t>
  </si>
  <si>
    <t>http://drseomalaysia.com</t>
  </si>
  <si>
    <t>a16c0820-dcfc-9831-7b00-66ba35d39a99</t>
  </si>
  <si>
    <t>Dr Sherri Worth</t>
  </si>
  <si>
    <t>http://www.drsherriworth.com</t>
  </si>
  <si>
    <t>f20c68ee-1dce-8848-addc-369d6b6d4870</t>
  </si>
  <si>
    <t>DR Studios</t>
  </si>
  <si>
    <t>http://drstudios.co.uk</t>
  </si>
  <si>
    <t>1c446d85-92aa-49eb-5efa-1bff04af5aca</t>
  </si>
  <si>
    <t>Dr Suplementos</t>
  </si>
  <si>
    <t>http://www.drsuplementos.co/</t>
  </si>
  <si>
    <t>f49d1b8b-3e4c-cafb-79a2-29d49cc0032d</t>
  </si>
  <si>
    <t>DR Systems</t>
  </si>
  <si>
    <t>http://www.dominator.com</t>
  </si>
  <si>
    <t>4caf0050-b30c-6e88-fde1-7c92f2b2bd9a</t>
  </si>
  <si>
    <t>Dr Tea</t>
  </si>
  <si>
    <t>http://doctortea.co.in/</t>
  </si>
  <si>
    <t>d5980326-9b24-4040-1c94-c3f635a64a0d</t>
  </si>
  <si>
    <t>Dr Tejas Gandhi</t>
  </si>
  <si>
    <t>http://www.drtejasgandhi.com/</t>
  </si>
  <si>
    <t>07238223-6e2a-8360-c095-bf16ba236fed</t>
  </si>
  <si>
    <t>DR Telecoms</t>
  </si>
  <si>
    <t>http://www.drtelecoms.com</t>
  </si>
  <si>
    <t>63a1a64f-10f5-862e-d513-c76eeb85fc8f</t>
  </si>
  <si>
    <t>Dr Ten</t>
  </si>
  <si>
    <t>http://www.drten.nl/</t>
  </si>
  <si>
    <t>f50293cf-8682-a03d-3e94-7bad50b2616d</t>
  </si>
  <si>
    <t>Dr Thomas Fertility Center</t>
  </si>
  <si>
    <t>http://drthomasfertilitycenter.com/</t>
  </si>
  <si>
    <t>e1db35e1-ce2b-39bb-37c7-7a9215e27c8e</t>
  </si>
  <si>
    <t>Dr Yaseen Yacoob</t>
  </si>
  <si>
    <t>http://www.neurologypmb.co.za/</t>
  </si>
  <si>
    <t>9aeff47b-1e2e-7731-80ff-daa1d87cbe54</t>
  </si>
  <si>
    <t>Dr Zacharia</t>
  </si>
  <si>
    <t>http://drzacharia.com.au/</t>
  </si>
  <si>
    <t>784d72cd-aac2-8ab8-8990-b8bdf43591a7</t>
  </si>
  <si>
    <t>Dr Ziauddin Intermediate College</t>
  </si>
  <si>
    <t>http://www.dzic.edu.pk/</t>
  </si>
  <si>
    <t>d1b6ff35-7cad-3b56-d0b6-aa315e2b0066</t>
  </si>
  <si>
    <t>Dr-Games</t>
  </si>
  <si>
    <t>http://www.dr-games.com</t>
  </si>
  <si>
    <t>a25d749c-a06f-4f97-b42e-3e078b74490e</t>
  </si>
  <si>
    <t>Dr. 2 Shoes, Inc.</t>
  </si>
  <si>
    <t>http://dr-david-tsui.blogspot.com/</t>
  </si>
  <si>
    <t>bb06031d-2d82-16ec-b04a-459553a716ba</t>
  </si>
  <si>
    <t>Dr. Adams - Plastic Surgery in Dallas</t>
  </si>
  <si>
    <t>http://www.dr-adams.com</t>
  </si>
  <si>
    <t>e1613d06-193c-43f8-ee17-09b6156baad2</t>
  </si>
  <si>
    <t>Dr. Agarwal's Eye Hospital</t>
  </si>
  <si>
    <t>http://www.dragarwal.com/index.php</t>
  </si>
  <si>
    <t>12d3c675-4552-b3aa-1816-c4215a112561</t>
  </si>
  <si>
    <t>Dr. Ahmed Sufyan, MD, FACS</t>
  </si>
  <si>
    <t>http://www.eastlansingplasticsurgery.com/</t>
  </si>
  <si>
    <t>69acffd8-b708-46b1-54d3-751bb46b6b8d</t>
  </si>
  <si>
    <t>Dr. Amit Agarwal</t>
  </si>
  <si>
    <t>http://www.dramitagarwal.com/</t>
  </si>
  <si>
    <t>a9d221e8-b612-a2a0-c014-a79503042efc</t>
  </si>
  <si>
    <t>DR. ANGERER MARKETING</t>
  </si>
  <si>
    <t>http://www.dr-angerer.com/</t>
  </si>
  <si>
    <t>9bd0cb3f-0d4e-0eed-3e44-cb04ab08fa41</t>
  </si>
  <si>
    <t>Dr. Arthur J DeBaise MD PA</t>
  </si>
  <si>
    <t>http://doctordebaise.com</t>
  </si>
  <si>
    <t>99b6b651-ed56-bc77-b03b-fc65329c68c9</t>
  </si>
  <si>
    <t>Dr. Arturo Valdez</t>
  </si>
  <si>
    <t>http://drarturovaldez.com/</t>
  </si>
  <si>
    <t>60cada16-ae51-6955-02ec-d63c7bf2e928</t>
  </si>
  <si>
    <t>Dr. August Oetker Nahrungsmittel KG</t>
  </si>
  <si>
    <t>http://www.oetker-gruppe.de</t>
  </si>
  <si>
    <t>a59c8ea7-9240-2019-5118-be37c919a260</t>
  </si>
  <si>
    <t>Dr. B School</t>
  </si>
  <si>
    <t>http://drbschool.com</t>
  </si>
  <si>
    <t>c5bc755e-1cd1-ade6-345f-5cfdc8406db8</t>
  </si>
  <si>
    <t>Dr. B. R. Ambedkar National Institute of Technology Jalandhar</t>
  </si>
  <si>
    <t>http://www.nitj.ac.in/</t>
  </si>
  <si>
    <t>05ba9bf9-7c04-2fff-85b5-90e9d6b4ec42</t>
  </si>
  <si>
    <t>Dr. B. R. Ambedkar University</t>
  </si>
  <si>
    <t>http://www.dbrau.ac.in/</t>
  </si>
  <si>
    <t>86372be6-9544-b22c-92b3-cc2cf316d46e</t>
  </si>
  <si>
    <t>Dr. Babasaheb Ambedkar Marathwada University</t>
  </si>
  <si>
    <t>http://www.bamu.net</t>
  </si>
  <si>
    <t>16c3476f-35c3-6589-6481-e0ee6948cd56</t>
  </si>
  <si>
    <t>Dr. Babasaheb Ambedkar Technological University</t>
  </si>
  <si>
    <t>http://www.dbatuonline.com</t>
  </si>
  <si>
    <t>60cb0933-dd51-f4e1-3b68-828f8719e983</t>
  </si>
  <si>
    <t>Dr. Becker Klinikgruppe</t>
  </si>
  <si>
    <t>http://www.dbkg.de/</t>
  </si>
  <si>
    <t>882eebcc-5c2f-1174-230f-bdb5fb73e4fa</t>
  </si>
  <si>
    <t>Dr. Berkley Skin &amp; Body</t>
  </si>
  <si>
    <t>http://www.drberkleyskinbody.com</t>
  </si>
  <si>
    <t>1658d294-7ae3-a44a-16db-9c803d43134c</t>
  </si>
  <si>
    <t>Dr. Bill</t>
  </si>
  <si>
    <t>http://www.dr-bill.ca</t>
  </si>
  <si>
    <t>94ba8136-28ef-afb5-48ac-e0b0f085cba0</t>
  </si>
  <si>
    <t>Dr. Bloom</t>
  </si>
  <si>
    <t>http://drbloom.es</t>
  </si>
  <si>
    <t>a53ac359-0de4-9304-0f19-e8c6250dfabf</t>
  </si>
  <si>
    <t>Dr. Bob Sports</t>
  </si>
  <si>
    <t>http://www.drbobsports.com</t>
  </si>
  <si>
    <t>b98fab39-b9d5-410c-3a03-bc888f53e321</t>
  </si>
  <si>
    <t>Dr. Bronner's</t>
  </si>
  <si>
    <t>https://www.drbronner.com/</t>
  </si>
  <si>
    <t>94c91f0c-9358-e5fb-340c-353621bb19a8</t>
  </si>
  <si>
    <t>Dr. Bruce E. Reid &amp; Associates, P.C.</t>
  </si>
  <si>
    <t>http://www.drreid2020.com</t>
  </si>
  <si>
    <t>6a0d13a7-9cb7-714b-1ee6-7dd2aa497a55</t>
  </si>
  <si>
    <t>Dr. C Family Dentistry</t>
  </si>
  <si>
    <t>http://drcfamilydentistry.com</t>
  </si>
  <si>
    <t>cee5ccb4-a9a4-c3eb-5f51-9159adc6d173</t>
  </si>
  <si>
    <t>Dr. Carpet | Carpet Repair In Toronto</t>
  </si>
  <si>
    <t>http://www.drcarpet.ca/</t>
  </si>
  <si>
    <t>863c19ee-fb57-9e50-3779-b9b2e7685b89</t>
  </si>
  <si>
    <t>Dr. Catherine Price Acupuncture</t>
  </si>
  <si>
    <t>http://drcatherineprice.com</t>
  </si>
  <si>
    <t>b6c580b1-bbb9-ede4-bb81-0b5c7524b71d</t>
  </si>
  <si>
    <t>Dr. Cell Phone</t>
  </si>
  <si>
    <t>http://www.drcellphone.com</t>
  </si>
  <si>
    <t>49bede90-363b-bd4f-1af0-ac3a5d98d49d</t>
  </si>
  <si>
    <t>Dr. Charlie Harper, D.C.</t>
  </si>
  <si>
    <t>http://drcharlieharper.com/</t>
  </si>
  <si>
    <t>584e0da6-bae3-dff5-f90a-db32dfa508ec</t>
  </si>
  <si>
    <t>Dr. Chris Forte, DDS</t>
  </si>
  <si>
    <t>http://www.drchrisfortedds.com</t>
  </si>
  <si>
    <t>477b4fe0-1901-c8b1-1d1a-5b6533a3f53c</t>
  </si>
  <si>
    <t>dr. consulta</t>
  </si>
  <si>
    <t>http://www.drconsulta.com</t>
  </si>
  <si>
    <t>bfbef7a6-a771-2ebd-c043-3244167e4eb2</t>
  </si>
  <si>
    <t>Dr. Cory Torgerson Facial Cosmetic Surgery</t>
  </si>
  <si>
    <t>http://drtorgerson.com/</t>
  </si>
  <si>
    <t>f4cefde3-ac4d-057b-0829-6ff2b9b5f080</t>
  </si>
  <si>
    <t>Dr. Coys</t>
  </si>
  <si>
    <t>http://www.drcoys.ie/</t>
  </si>
  <si>
    <t>15166583-a3ed-d9b4-201b-cb183b24053d</t>
  </si>
  <si>
    <t>Dr. Craig Carlson DDS</t>
  </si>
  <si>
    <t>http://www.drcraigcarlson.com</t>
  </si>
  <si>
    <t>2e357e7c-9e04-2b6c-3a42-cdae57017e85</t>
  </si>
  <si>
    <t>Dr. CUCO</t>
  </si>
  <si>
    <t>http://www.drcuco.com.br/</t>
  </si>
  <si>
    <t>cea8923b-6ed2-8f9b-b1a8-2a96893d342c</t>
  </si>
  <si>
    <t>Dr. D Y Patil School of Management</t>
  </si>
  <si>
    <t>http://www.dypsom.com</t>
  </si>
  <si>
    <t>7c25b341-f432-2c66-5eb8-bf188d2988eb</t>
  </si>
  <si>
    <t>Dr. D. Y. College of Engineering &amp; Technology</t>
  </si>
  <si>
    <t>http://www.dypkopeng.ac.in/#</t>
  </si>
  <si>
    <t>4c75d632-d701-3fbf-0aae-7481cd3ce952</t>
  </si>
  <si>
    <t>Dr. D. Y. Patil Institute of Engineering &amp; Technology</t>
  </si>
  <si>
    <t>http://engg.dypvp.edu.in/</t>
  </si>
  <si>
    <t>bd5f19e4-58a9-3825-57fb-f2571eec746c</t>
  </si>
  <si>
    <t>Dr. Dangs Lab</t>
  </si>
  <si>
    <t>http://www.drdangslab.com/</t>
  </si>
  <si>
    <t>71e354ea-e27c-3581-8f41-3a98cf6e3342</t>
  </si>
  <si>
    <t>Dr. Deepak Kalia Hair Transplant Clinic Chandigarh</t>
  </si>
  <si>
    <t>http://drkalia.com</t>
  </si>
  <si>
    <t>65f94adb-0035-5119-dc00-d739a586e56a</t>
  </si>
  <si>
    <t>Dr. Deepak Raheja</t>
  </si>
  <si>
    <t>http://www.hopecareindia.com/</t>
  </si>
  <si>
    <t>84e5412b-a9bc-fc2a-a9b8-0923f8906224</t>
  </si>
  <si>
    <t>Dr. Dekel, M.D.</t>
  </si>
  <si>
    <t>http://www.drdekel.com</t>
  </si>
  <si>
    <t>856e6a1c-c57e-bd27-0407-885fdedb08ff</t>
  </si>
  <si>
    <t>Dr. Dennis M. Brtva and Associates</t>
  </si>
  <si>
    <t>http://www.drbrtva.com</t>
  </si>
  <si>
    <t>5f5e6408-43f3-6e52-6021-13442cd9d99e</t>
  </si>
  <si>
    <t>Dr. Dobb's</t>
  </si>
  <si>
    <t>http://www.drdobbs.com/</t>
  </si>
  <si>
    <t>644c2857-f283-57b2-163a-b5c1a96c17d5</t>
  </si>
  <si>
    <t>Dr. Drew</t>
  </si>
  <si>
    <t>http://drdrew.com/</t>
  </si>
  <si>
    <t>a7fd39ce-d385-c285-8912-0b518d5618e0</t>
  </si>
  <si>
    <t>Dr. Ellen Plastic &amp; Reconstructive Surgery</t>
  </si>
  <si>
    <t>http://www.drellen.com</t>
  </si>
  <si>
    <t>6280ffbc-fe2a-ff6a-dc00-7cd8975f65cc</t>
  </si>
  <si>
    <t>Dr. Elsa Orlandini</t>
  </si>
  <si>
    <t>http://www.drorlandini.com</t>
  </si>
  <si>
    <t>52d26f79-bc5e-7bb8-3ff6-5cc7547ad6ee</t>
  </si>
  <si>
    <t>Dr. Erik T, Bendiks, M.D.</t>
  </si>
  <si>
    <t>http://www.erikbendiksmd.com/</t>
  </si>
  <si>
    <t>7fecce12-77b8-5f0a-3cd7-3612966fe628</t>
  </si>
  <si>
    <t>Dr. felix</t>
  </si>
  <si>
    <t>https://www.drfelix.co.uk/</t>
  </si>
  <si>
    <t>a5233a0a-c8a7-41cb-b54d-42875fd18a5a</t>
  </si>
  <si>
    <t>Dr. Fox</t>
  </si>
  <si>
    <t>https://www.doctorfox.co.uk/</t>
  </si>
  <si>
    <t>18ca3b33-e2b8-1986-2ebe-2b66ae5a2b28</t>
  </si>
  <si>
    <t>Dr. Fresh, LLC</t>
  </si>
  <si>
    <t>http://www.drfresh.com/</t>
  </si>
  <si>
    <t>482d6c4c-093a-ce89-64bf-94b4af67ac59</t>
  </si>
  <si>
    <t>Dr. Gedamu and Associates</t>
  </si>
  <si>
    <t>http://www.fairoaksoptometry.com</t>
  </si>
  <si>
    <t>2432f9f2-2389-4b08-6a6f-7a3c54777c61</t>
  </si>
  <si>
    <t>Dr. Gilbert E. Tresley, MD</t>
  </si>
  <si>
    <t>http://www.drtresley.com/</t>
  </si>
  <si>
    <t>4fb78ed7-f11b-0182-b76e-d4cddbe0b375</t>
  </si>
  <si>
    <t>Dr. Giovanni Ponzielli - Chirurgo estetico</t>
  </si>
  <si>
    <t>http://www.chirurgia-estetica-ponzielli.it</t>
  </si>
  <si>
    <t>9804d3c4-d763-edbd-48de-b1c484923c6a</t>
  </si>
  <si>
    <t>Dr. Hari Singh Gour University</t>
  </si>
  <si>
    <t>http://www.dhsgsu.ac.in/</t>
  </si>
  <si>
    <t>21856e13-c8a3-fc5f-08e1-cba93419cbc3</t>
  </si>
  <si>
    <t>Dr. Harlander &amp; Mag. Harlander</t>
  </si>
  <si>
    <t>http://www.lawoffice.at</t>
  </si>
  <si>
    <t>ca13eeda-252a-310b-44b1-f60d967352ab</t>
  </si>
  <si>
    <t>Dr. Harris Rittenberg &amp; Associates</t>
  </si>
  <si>
    <t>http://www.drrittenberg.com</t>
  </si>
  <si>
    <t>a31bf14a-ba9d-4684-052b-1649417fabc1</t>
  </si>
  <si>
    <t>Dr. Hauschka Cosmetics USA, Inc.</t>
  </si>
  <si>
    <t>https://www.dr.hauschka.com</t>
  </si>
  <si>
    <t>a88ef341-ce98-07a5-d89a-a30e11a7a981</t>
  </si>
  <si>
    <t>Dr. Howard Marans</t>
  </si>
  <si>
    <t>http://www.orangecountyorthopedic.com</t>
  </si>
  <si>
    <t>3f923c17-38ee-8b83-8baf-ea5fe53d7763</t>
  </si>
  <si>
    <t>Dr. Ivan Wong &amp; Associates</t>
  </si>
  <si>
    <t>http://www.danburyeyedoctors.com</t>
  </si>
  <si>
    <t>0f428b3b-d83f-5813-973e-53df6ecf8c2e</t>
  </si>
  <si>
    <t>Dr. Jill E. Furgurson, MD</t>
  </si>
  <si>
    <t>http://www.drjillfurgurson.com/</t>
  </si>
  <si>
    <t>47a437e5-f166-0521-2511-99aa40da6106</t>
  </si>
  <si>
    <t>Dr. JoÌÄåÁs JÌÄå¼nior Advogado RJ</t>
  </si>
  <si>
    <t>http://www.drjoasjunior.com.br</t>
  </si>
  <si>
    <t>587b6adf-2b15-d331-0001-c801d58aaeb8</t>
  </si>
  <si>
    <t>Dr. John Bitner MD</t>
  </si>
  <si>
    <t>http://www.drjohnbitner.com/</t>
  </si>
  <si>
    <t>7f552c68-c1e1-eb65-f72e-b80601558fc8</t>
  </si>
  <si>
    <t>Dr. Jonathan M. Schonfeld, Inc.</t>
  </si>
  <si>
    <t>http://www.eyesightohio.com</t>
  </si>
  <si>
    <t>340900ce-b081-e26d-e5ca-1185a323d0cd</t>
  </si>
  <si>
    <t>Dr. Juveria Tawwab</t>
  </si>
  <si>
    <t>https://multicaredpc.com/</t>
  </si>
  <si>
    <t>ca060a21-3d80-7557-2e69-920a4b4d5c35</t>
  </si>
  <si>
    <t>Dr. K international</t>
  </si>
  <si>
    <t>http://www.drk-group.com</t>
  </si>
  <si>
    <t>8e946a0f-ae96-861f-efdd-8e02a0e16346</t>
  </si>
  <si>
    <t>Dr. K.N.Modi institute of Engineering &amp; Technology</t>
  </si>
  <si>
    <t>http://knmiet.edu</t>
  </si>
  <si>
    <t>1ba46d76-8883-8ca3-1667-16c19dc32adc</t>
  </si>
  <si>
    <t>Dr. Kade</t>
  </si>
  <si>
    <t>http://www.kade.de/start/</t>
  </si>
  <si>
    <t>311ec9b5-fb54-1817-d378-077a1cf7f43e</t>
  </si>
  <si>
    <t>Dr. Kimberly J. Lee - Beverly Hills Facial Plastic Surgery Center</t>
  </si>
  <si>
    <t>http://www.kimberlyleemd.com</t>
  </si>
  <si>
    <t>2aeb56b6-ddb7-2698-33c5-55f61daba943</t>
  </si>
  <si>
    <t>Dr. Linda Y. Makuta, DDS</t>
  </si>
  <si>
    <t>http://www.lindaymakutadds.com/</t>
  </si>
  <si>
    <t>8b2fd140-c79c-e1cc-4794-47fb4f09097a</t>
  </si>
  <si>
    <t>Dr. Lorne Kamelchuk Orthodontics</t>
  </si>
  <si>
    <t>http://www.calgaryorthodontist.com/</t>
  </si>
  <si>
    <t>db4bbdf6-2043-a550-311d-285090564c9b</t>
  </si>
  <si>
    <t>Dr. Louis Vandersluis Family Dentistry</t>
  </si>
  <si>
    <t>http://torontodental.ca/</t>
  </si>
  <si>
    <t>24212636-8348-54c2-5ebc-4012b7cadc4d</t>
  </si>
  <si>
    <t>Dr. M David Kurland - Private Practice</t>
  </si>
  <si>
    <t>http://drmdavidkurland.com</t>
  </si>
  <si>
    <t>4c76c33f-2298-9b6d-755e-8cab1e920787</t>
  </si>
  <si>
    <t>Dr. M.G.R. Educational and Research Institute</t>
  </si>
  <si>
    <t>http://www.drmgrdu.ac.in</t>
  </si>
  <si>
    <t>663030d8-950f-e891-7f5a-56d12b659798</t>
  </si>
  <si>
    <t>Dr. Manju Jain</t>
  </si>
  <si>
    <t>http://www.drmanjujain.com</t>
  </si>
  <si>
    <t>536e400e-00af-c0a9-b006-407434e4ec43</t>
  </si>
  <si>
    <t>Dr. Maombi</t>
  </si>
  <si>
    <t>http://maombiproject.org</t>
  </si>
  <si>
    <t>acfc2fd2-2ed4-020c-826b-95bde1c68825</t>
  </si>
  <si>
    <t>Dr. McGrathÌ¢åÛåªs</t>
  </si>
  <si>
    <t>http://drmcgraths.com/</t>
  </si>
  <si>
    <t>618cb8a8-88b3-0150-b358-5615ed1036c1</t>
  </si>
  <si>
    <t>Dr. Melissa Sharp and Associates</t>
  </si>
  <si>
    <t>http://www.drmelissasharpandassociates.com</t>
  </si>
  <si>
    <t>4535f38c-fa56-8642-746c-40c26959b915</t>
  </si>
  <si>
    <t>Dr. MGR University</t>
  </si>
  <si>
    <t>3a14f3c1-362f-8241-6e93-c23e38ef9e6c</t>
  </si>
  <si>
    <t>Dr. Michael A. Fiorillo, MD</t>
  </si>
  <si>
    <t>http://www.drfiorillo.com</t>
  </si>
  <si>
    <t>c38ea08b-2cc3-c82c-de63-38d886cb0e69</t>
  </si>
  <si>
    <t>Dr. Michael Braegger D.M.D.</t>
  </si>
  <si>
    <t>http://www.drbraegger.com/</t>
  </si>
  <si>
    <t>481c277c-419d-9d5d-a28b-5d62d46033e3</t>
  </si>
  <si>
    <t>Dr. Michael J. O'Connell, New Hampshire</t>
  </si>
  <si>
    <t>http://michaeloconnellmdnh.org/2016/01/05/opioid-addiction/</t>
  </si>
  <si>
    <t>d2127b9e-fc2c-f6f0-e26f-af5a8abef34b</t>
  </si>
  <si>
    <t>Dr. Michael Zarrabi</t>
  </si>
  <si>
    <t>http://www.drzarrabi.com/procedures/body/liposuction/</t>
  </si>
  <si>
    <t>ec5b655e-f4a7-1975-366c-51d077bb0652</t>
  </si>
  <si>
    <t>Dr. Michael's Dental Clinic</t>
  </si>
  <si>
    <t>http://www.drmichaels.com</t>
  </si>
  <si>
    <t>241eb867-da22-0830-7595-fe444a38585e</t>
  </si>
  <si>
    <t>Dr. Mohamed Guessous</t>
  </si>
  <si>
    <t>http://guessous.clinic/</t>
  </si>
  <si>
    <t>28838a2d-739a-6979-d070-3b1a3b8ebe1b</t>
  </si>
  <si>
    <t>Dr. Mohan's Diabetes Specialities Centre</t>
  </si>
  <si>
    <t>http://drmohans.com/</t>
  </si>
  <si>
    <t>b5d0b461-62ef-b7b8-fe20-f74a442b315e</t>
  </si>
  <si>
    <t>Dr. Moku</t>
  </si>
  <si>
    <t>http://drmoku.com/</t>
  </si>
  <si>
    <t>793f8318-0daf-5146-6242-0c0bbc1f3654</t>
  </si>
  <si>
    <t>Dr. Neal Blitz, DPM, FACFAS</t>
  </si>
  <si>
    <t>http://bunionsurgeryny.com/</t>
  </si>
  <si>
    <t>6bb257cf-3327-1279-ee3d-62d7b542e01b</t>
  </si>
  <si>
    <t>Dr. Neil J. Gajjar</t>
  </si>
  <si>
    <t>http://www.drgajjar.com</t>
  </si>
  <si>
    <t>23f9b375-bbe6-4b9a-4985-cf58156f6796</t>
  </si>
  <si>
    <t>Dr. Nibler &amp; Partner</t>
  </si>
  <si>
    <t>http://www.dr-nibler.de/profil_en.html</t>
  </si>
  <si>
    <t>9aae355e-652c-da75-c3c2-a527344ceb8f</t>
  </si>
  <si>
    <t>Dr. Nowak &amp; Associates</t>
  </si>
  <si>
    <t>http://www.drnowak.ca</t>
  </si>
  <si>
    <t>d00ac4e6-728c-831c-8c68-5357cfe0247c</t>
  </si>
  <si>
    <t>Dr. Online Magazine</t>
  </si>
  <si>
    <t>http://dr-online-magazine.webs.com</t>
  </si>
  <si>
    <t>a36584fd-69c1-694f-bdd8-f3504f880748</t>
  </si>
  <si>
    <t>Dr. Paul Brisson</t>
  </si>
  <si>
    <t>http://www.nyspinecare.com</t>
  </si>
  <si>
    <t>112726f3-620d-7869-459b-76f1ab2d7f24</t>
  </si>
  <si>
    <t>Dr. Paul j Olsovsky</t>
  </si>
  <si>
    <t>http://www.healthcare4ppl.com/physician/oregon/eugene/paul-j-olsovsky-1700112125.html</t>
  </si>
  <si>
    <t>3f37253a-1db2-26fe-a871-d45e6c1b374a</t>
  </si>
  <si>
    <t>Dr. Paul's Multispeciality Clinic</t>
  </si>
  <si>
    <t>http://www.drpaulsonline.com/</t>
  </si>
  <si>
    <t>622b5bff-9c3e-d60d-9234-398c094ed669</t>
  </si>
  <si>
    <t>Dr. Peng Telecom Media Group</t>
  </si>
  <si>
    <t>http://www.drpeng.com.cn/</t>
  </si>
  <si>
    <t>b0db7a9f-969f-8960-0f36-d93113d9e2c5</t>
  </si>
  <si>
    <t>Dr. Persky</t>
  </si>
  <si>
    <t>http://drpersky.com</t>
  </si>
  <si>
    <t>352fb50f-41d0-4e8f-2801-f9137ecc4507</t>
  </si>
  <si>
    <t>Dr. Phi</t>
  </si>
  <si>
    <t>http://www.drphi.net</t>
  </si>
  <si>
    <t>a396ea28-8c32-31a1-8d94-0c571467c89e</t>
  </si>
  <si>
    <t>Dr. Phillips Center for the Performing Arts</t>
  </si>
  <si>
    <t>http://www.drphillipscenter.org/</t>
  </si>
  <si>
    <t>c5057c6f-c684-f7d7-930d-ca028de7902f</t>
  </si>
  <si>
    <t>Dr. Quick Books</t>
  </si>
  <si>
    <t>http://www.scn.org/~abt</t>
  </si>
  <si>
    <t>412b64c1-e3e0-569c-a597-bcfbad283f18</t>
  </si>
  <si>
    <t>Dr. R. Pfleger GmbH</t>
  </si>
  <si>
    <t>http://www.dr-pfleger.de/</t>
  </si>
  <si>
    <t>306cb235-4378-abcc-20e8-f6d74523a336</t>
  </si>
  <si>
    <t>Dr. Ram Manohar Lohia Avadh University</t>
  </si>
  <si>
    <t>http://www.rmlau.ac.in</t>
  </si>
  <si>
    <t>a64ad3a3-1475-0d61-0353-308c4d610723</t>
  </si>
  <si>
    <t>Dr. ReddyÌ¢åÛåªs Laboratories Ltd.</t>
  </si>
  <si>
    <t>http://www.drreddys.com/</t>
  </si>
  <si>
    <t>1ee8418c-7434-18df-2cee-72a3ad5a1f06</t>
  </si>
  <si>
    <t>Dr. Rhea</t>
  </si>
  <si>
    <t>http://www.doctorrhea.com</t>
  </si>
  <si>
    <t>f7e7959d-c83e-1bc7-1c95-e0e115134f12</t>
  </si>
  <si>
    <t>Dr. Richard E. Hults and Associates</t>
  </si>
  <si>
    <t>http://www.drhults.com</t>
  </si>
  <si>
    <t>29e380af-a6dd-9df3-c9c5-285cf9f26d09</t>
  </si>
  <si>
    <t>Dr. Rita Bakshi</t>
  </si>
  <si>
    <t>http://www.drritabakshi.com</t>
  </si>
  <si>
    <t>2d09294a-5505-9c78-578e-f7a904e00d1f</t>
  </si>
  <si>
    <t>Dr. Robert Backstein MD</t>
  </si>
  <si>
    <t>http://www.cosmeticsurgerytoronto.com</t>
  </si>
  <si>
    <t>17d614b0-76eb-8f04-8b01-95381eace70b</t>
  </si>
  <si>
    <t>Dr. Robert G Hetsler, Business Appraiser</t>
  </si>
  <si>
    <t>http://www.forensicvaluationfirm.com</t>
  </si>
  <si>
    <t>f4ec19a1-5c11-b3f9-3e16-9c3375e94ecb</t>
  </si>
  <si>
    <t>Dr. Robert Hetsler, CPA, CVA, CFF, FCPA</t>
  </si>
  <si>
    <t>http://www.jaxmediator.com</t>
  </si>
  <si>
    <t>2be394bf-7b8a-4a1c-57c0-ddd51d37c955</t>
  </si>
  <si>
    <t>Dr. Robert Rifkin, D.D.S.</t>
  </si>
  <si>
    <t>http://www.robertrifkin.com</t>
  </si>
  <si>
    <t>2677cdf7-0e80-a45b-b57b-455518ddecbd</t>
  </si>
  <si>
    <t>Dr. Rodney Raanan, DDS MMSc</t>
  </si>
  <si>
    <t>http://rodneyraanan.com/</t>
  </si>
  <si>
    <t>b99a3dd1-500e-fea5-b2f1-a08c0ae0f174</t>
  </si>
  <si>
    <t>Dr. Roof</t>
  </si>
  <si>
    <t>http://www.drroof.com.au/</t>
  </si>
  <si>
    <t>0a267e3c-d7a4-126b-d954-2c4aef2ebf20</t>
  </si>
  <si>
    <t>Dr. SchÌÄå¦nheit und Partner</t>
  </si>
  <si>
    <t>http://www.dr-schoenheit.de</t>
  </si>
  <si>
    <t>8ddf2c2a-f209-80e7-2c9c-8847fd41060a</t>
  </si>
  <si>
    <t>Dr. Scheller Cosmetics AG</t>
  </si>
  <si>
    <t>http://www.dr-scheller.com/de/</t>
  </si>
  <si>
    <t>6816adbb-2d47-0664-9052-b44548b0399c</t>
  </si>
  <si>
    <t>Dr. Scholls Footwear</t>
  </si>
  <si>
    <t>http://www.drschollsshoes.com</t>
  </si>
  <si>
    <t>9434b1cc-6264-a193-8ee1-a84198f93f8f</t>
  </si>
  <si>
    <t>Dr. Scribbles</t>
  </si>
  <si>
    <t>http://www.drscribbles.com/</t>
  </si>
  <si>
    <t>4534dbec-c9af-29b2-346c-6f87f721037b</t>
  </si>
  <si>
    <t>Dr. Sebastian A. Gonzales, DDS</t>
  </si>
  <si>
    <t>http://www.dentist-corona.com</t>
  </si>
  <si>
    <t>6904fd60-3ba6-b01f-b041-5ace0595e5f4</t>
  </si>
  <si>
    <t>Dr. Security</t>
  </si>
  <si>
    <t>http://drsecurityapp.com/en/</t>
  </si>
  <si>
    <t>4bf13efc-bb10-f549-54ae-776dbd051f46</t>
  </si>
  <si>
    <t>Dr. Severin</t>
  </si>
  <si>
    <t>http://drseverin.com</t>
  </si>
  <si>
    <t>09b1f5a5-db83-6bfa-6995-7c3ef88f98c0</t>
  </si>
  <si>
    <t>Dr. Shade</t>
  </si>
  <si>
    <t>http://www.drshade.com/</t>
  </si>
  <si>
    <t>dbd14599-8f2c-2983-7b03-66c61c9a418a</t>
  </si>
  <si>
    <t>Dr. Smoothie Brands</t>
  </si>
  <si>
    <t>http://www.drsmoothiebrands.com/</t>
  </si>
  <si>
    <t>af393acd-33cd-19b3-0078-2694fce36a60</t>
  </si>
  <si>
    <t>Dr. Sood's Hair Transplant Clinic</t>
  </si>
  <si>
    <t>http://www.transplanthair.co.in</t>
  </si>
  <si>
    <t>5dbc3721-6230-10ee-a7c3-ce6ba4e0277d</t>
  </si>
  <si>
    <t>Dr. Soothe</t>
  </si>
  <si>
    <t>http://drsoothe.com</t>
  </si>
  <si>
    <t>8d55285b-9162-6afa-aa1b-a3b14f5ef28a</t>
  </si>
  <si>
    <t>Dr. Spock</t>
  </si>
  <si>
    <t>https://drspock.com</t>
  </si>
  <si>
    <t>1838997d-27b8-e377-e65c-87254f898b66</t>
  </si>
  <si>
    <t>Dr. Squatch Soap Co.</t>
  </si>
  <si>
    <t>http://drsquatch.com</t>
  </si>
  <si>
    <t>97528f7f-d492-5ace-9e8c-3b620ed8984c</t>
  </si>
  <si>
    <t>Dr. Steve's Health Center</t>
  </si>
  <si>
    <t>http://www.energetichealthcenter.com/</t>
  </si>
  <si>
    <t>da8ccc4e-1a77-c148-ff14-d2c5d4f0c5a1</t>
  </si>
  <si>
    <t>Dr. Straetmans</t>
  </si>
  <si>
    <t>https://www.dr-straetmans.de</t>
  </si>
  <si>
    <t>68d3c616-8304-065d-6b5d-630e77ab84f0</t>
  </si>
  <si>
    <t>Dr. Suman's Clinic</t>
  </si>
  <si>
    <t>http://www.drsumansclinic.com</t>
  </si>
  <si>
    <t>ab6124e4-5628-2f84-e8f6-ffe0eaa93d51</t>
  </si>
  <si>
    <t>Dr. Susan Love Research Foundation</t>
  </si>
  <si>
    <t>https://www.drsusanloveresearch.org</t>
  </si>
  <si>
    <t>8dbf1290-618f-464b-7f47-2573fd1472fc</t>
  </si>
  <si>
    <t>Dr. Susan MacDonald</t>
  </si>
  <si>
    <t>http://www.drsusanmacdonald.com</t>
  </si>
  <si>
    <t>87280228-9fbd-bb06-73f5-6b86cd02bb66</t>
  </si>
  <si>
    <t>Dr. Tamara Maule &amp; Associates</t>
  </si>
  <si>
    <t>http://www.boca2020.com</t>
  </si>
  <si>
    <t>07d3e17e-9c87-06bc-654c-2a7552654895</t>
  </si>
  <si>
    <t>Dr. Tariff</t>
  </si>
  <si>
    <t>http://drtariff.com/</t>
  </si>
  <si>
    <t>66ab8fac-3502-5558-13b1-94999036a099</t>
  </si>
  <si>
    <t>Dr. TATTOFF</t>
  </si>
  <si>
    <t>http://www.drtattoff.com</t>
  </si>
  <si>
    <t>b850375f-aab2-bf7c-a276-de2f1d359be3</t>
  </si>
  <si>
    <t>Dr. Taylor Theunissen, MD</t>
  </si>
  <si>
    <t>http://www.drtplasticsurgery.com</t>
  </si>
  <si>
    <t>64ea8318-6053-ba6c-c324-40427dfa1982</t>
  </si>
  <si>
    <t>Dr. Thomas Dental Implant Clinic DMCC</t>
  </si>
  <si>
    <t>http://drthomasdentalimplantclinic.com/</t>
  </si>
  <si>
    <t>33115502-377a-14b1-1b57-5228290451fd</t>
  </si>
  <si>
    <t>Dr. Timothy Kenkel and Associates</t>
  </si>
  <si>
    <t>http://www.kenkeleyecare.com</t>
  </si>
  <si>
    <t>2e571e21-9c8c-4e52-8546-b0d1d84fa9c6</t>
  </si>
  <si>
    <t>Dr. Todd Pierzchala and Associates</t>
  </si>
  <si>
    <t>http://www.advancedeyecareofpa.com</t>
  </si>
  <si>
    <t>5396db4d-3e54-ff61-0964-99ba2e83344a</t>
  </si>
  <si>
    <t>Dr. Ty J. Miller O.D.</t>
  </si>
  <si>
    <t>http://www.drtymiller.com</t>
  </si>
  <si>
    <t>f49d143c-feb9-a688-8bff-3d29e68e0d55</t>
  </si>
  <si>
    <t>Dr. V. N. Bedekar Institute of Management Studies, Thane</t>
  </si>
  <si>
    <t>http://vnbrims.org/</t>
  </si>
  <si>
    <t>2435046f-c057-e2f0-166b-f23e221fea1c</t>
  </si>
  <si>
    <t>Dr. Vranjes SRL</t>
  </si>
  <si>
    <t>https://drvranjes.com/</t>
  </si>
  <si>
    <t>4f10c743-2d6a-9f40-bee2-6355993e3cf5</t>
  </si>
  <si>
    <t>Dr. Walter Wagner Chiropractic</t>
  </si>
  <si>
    <t>http://www.drwalterwagnerchiropractic.com</t>
  </si>
  <si>
    <t>c8080f4a-bff8-cfc0-ce4a-27823a4ea89b</t>
  </si>
  <si>
    <t>Dr. William M. Scholl College of Podiatric Medicine</t>
  </si>
  <si>
    <t>http://rosalindfranklin.edu/scholl/</t>
  </si>
  <si>
    <t>090436fd-c944-ff1f-5382-67d35cda831c</t>
  </si>
  <si>
    <t>Dr. Willmar Schwabe Pharmaceuticals</t>
  </si>
  <si>
    <t>https://www.schwabepharma.com/</t>
  </si>
  <si>
    <t>0e2161e6-7dc9-adbb-79ca-63368768d53b</t>
  </si>
  <si>
    <t>Dr. Windows</t>
  </si>
  <si>
    <t>http://drwindows.de</t>
  </si>
  <si>
    <t>1e7bad9c-a220-4267-076a-ce1bc129fec0</t>
  </si>
  <si>
    <t>Dr. Z</t>
  </si>
  <si>
    <t>http://www.doktor-z.net/</t>
  </si>
  <si>
    <t>93f8c2b4-e23d-f357-5e25-48db9d5ea7ce</t>
  </si>
  <si>
    <t>Dr.Bijus Implantology Dental Clinic</t>
  </si>
  <si>
    <t>http://www.dubaidentalimplantclinic.com</t>
  </si>
  <si>
    <t>27c56a05-5666-7444-56dd-ea7ba26fc0e7</t>
  </si>
  <si>
    <t>Dr.Drin</t>
  </si>
  <si>
    <t>https://www.drdrin.it</t>
  </si>
  <si>
    <t>445eeafd-6066-1109-5015-cbe5839c1b4d</t>
  </si>
  <si>
    <t>Dr.James Platis</t>
  </si>
  <si>
    <t>http://www.cosmedicclinic.com/</t>
  </si>
  <si>
    <t>885fc275-d7a7-63b2-06be-cc090ea2c988</t>
  </si>
  <si>
    <t>Dr.JOY Co.</t>
  </si>
  <si>
    <t>http://drjoy.jp/</t>
  </si>
  <si>
    <t>4c9d5952-2f67-0d67-2b0b-5e5bcc436a4d</t>
  </si>
  <si>
    <t>Dr.Kitchen</t>
  </si>
  <si>
    <t>http://www.doctorkitchen.co.kr/</t>
  </si>
  <si>
    <t>addc9485-015a-61d7-6cb2-f7886434ebe1</t>
  </si>
  <si>
    <t>Dr.Kroll</t>
  </si>
  <si>
    <t>http://www.drkroll.com</t>
  </si>
  <si>
    <t>28426920-efd0-5a14-f6d7-1d58c18cf2ee</t>
  </si>
  <si>
    <t>Dr.Nomad</t>
  </si>
  <si>
    <t>http://drnomad.com</t>
  </si>
  <si>
    <t>aa8b3bd2-275e-0679-7b05-d2a4e14048a8</t>
  </si>
  <si>
    <t>Dr.Pipe Drain and Plumbing Services</t>
  </si>
  <si>
    <t>http://drpipe.ca/</t>
  </si>
  <si>
    <t>d9c6e54c-8064-f894-c852-005a40e88862</t>
  </si>
  <si>
    <t>Dr.Sreedhar Kidney IVF Centre</t>
  </si>
  <si>
    <t>http://www.drkammelasreedhar.com/</t>
  </si>
  <si>
    <t>afa266e8-4d3f-a8ba-5cb7-fb0ddc9af9b4</t>
  </si>
  <si>
    <t>Dr's Choice Placement</t>
  </si>
  <si>
    <t>http://doctorschoiceplacement.com</t>
  </si>
  <si>
    <t>1f3dc72e-192d-54dd-2ae4-1e31d27c9ebb</t>
  </si>
  <si>
    <t>DR1 Aerial</t>
  </si>
  <si>
    <t>http://www.dr1.com.au/</t>
  </si>
  <si>
    <t>922a9a78-4cb1-261d-57b1-c4d4779bd3db</t>
  </si>
  <si>
    <t>Dr3 Sports</t>
  </si>
  <si>
    <t>http://www.dr3sports.com</t>
  </si>
  <si>
    <t>e8003786-c3b3-547e-c2a3-436f87617341</t>
  </si>
  <si>
    <t>Dra</t>
  </si>
  <si>
    <t>http://www.dra.de/</t>
  </si>
  <si>
    <t>2bf6696e-eaf6-8083-2b17-0f1ebcaf52c1</t>
  </si>
  <si>
    <t>DRA</t>
  </si>
  <si>
    <t>http://www.draprojects.in/</t>
  </si>
  <si>
    <t>8d14c30e-8e2c-dc2b-13e7-eac10d644e2e</t>
  </si>
  <si>
    <t>DRA Global</t>
  </si>
  <si>
    <t>http://www.draglobal.com</t>
  </si>
  <si>
    <t>28ef1fb3-05fe-aa44-8fac-fd839e0ee6f5</t>
  </si>
  <si>
    <t>DRA Technology</t>
  </si>
  <si>
    <t>http://poweredbydra.com</t>
  </si>
  <si>
    <t>f2993007-47f8-f874-bcde-b786a5c0f8fd</t>
  </si>
  <si>
    <t>DRAAGU</t>
  </si>
  <si>
    <t>http://draagu.com</t>
  </si>
  <si>
    <t>53cf57e3-5fed-45ef-28ae-6530f4038654</t>
  </si>
  <si>
    <t>Drabble</t>
  </si>
  <si>
    <t>http://idrabble.com</t>
  </si>
  <si>
    <t>ac3e1f2d-e138-aaa5-315b-65e8fe938418</t>
  </si>
  <si>
    <t>Drabble - Find Joy In Writing</t>
  </si>
  <si>
    <t>http://drabble.in/</t>
  </si>
  <si>
    <t>896e43cf-ee2a-a9e9-c8a1-8a41d06fe526</t>
  </si>
  <si>
    <t>Dracakis Jewellers</t>
  </si>
  <si>
    <t>http://www.dracakis.com.au/</t>
  </si>
  <si>
    <t>e85d285d-d118-49ce-42cc-589bf5a2455c</t>
  </si>
  <si>
    <t>Draco Air</t>
  </si>
  <si>
    <t>http://www.dracoair.com.au/</t>
  </si>
  <si>
    <t>0afff249-b8d6-76ff-6b41-eb7a014e5e7e</t>
  </si>
  <si>
    <t>Draco Resources</t>
  </si>
  <si>
    <t>http://www.dracoresources.com/</t>
  </si>
  <si>
    <t>1ff207ca-2f20-64ee-f44d-12e2c6cfdf06</t>
  </si>
  <si>
    <t>Draco Systems</t>
  </si>
  <si>
    <t>http://dracosystems.net</t>
  </si>
  <si>
    <t>0cea828c-b7b5-3a9b-8977-6a3b32cf03d4</t>
  </si>
  <si>
    <t>Dracogen Strategic Investments</t>
  </si>
  <si>
    <t>http://www.dracogen.com</t>
  </si>
  <si>
    <t>b706ccc0-0193-a506-40ba-bd683beedee9</t>
  </si>
  <si>
    <t>Draconis Software</t>
  </si>
  <si>
    <t>http://www.dracoware.com</t>
  </si>
  <si>
    <t>85496327-2e78-50fc-46ef-dea7a2ebf7b2</t>
  </si>
  <si>
    <t>Dracosoft</t>
  </si>
  <si>
    <t>http://www.dracosoft.com</t>
  </si>
  <si>
    <t>87ded0b7-2639-2975-cb32-eff3079a52f2</t>
  </si>
  <si>
    <t>Dracula Technologies</t>
  </si>
  <si>
    <t>http://www.dracula-technologies.com/</t>
  </si>
  <si>
    <t>a1dfcace-4a7e-8585-52d1-68ee7a0962ea</t>
  </si>
  <si>
    <t>Draeger Medical</t>
  </si>
  <si>
    <t>http://www.draeger.com</t>
  </si>
  <si>
    <t>3cb74d19-20a5-4aad-be35-b5161426877c</t>
  </si>
  <si>
    <t>Draffed</t>
  </si>
  <si>
    <t>http://www.draffed.com</t>
  </si>
  <si>
    <t>1368ccda-39da-457e-f9aa-416a1b63d46d</t>
  </si>
  <si>
    <t>Drafftboard.com</t>
  </si>
  <si>
    <t>https://www.drafftboard.com</t>
  </si>
  <si>
    <t>a6e25aa1-131e-9c75-bc47-e76f732c759b</t>
  </si>
  <si>
    <t>DRAFT</t>
  </si>
  <si>
    <t>https://playdraft.com/</t>
  </si>
  <si>
    <t>c8451fd1-1dd8-e9e1-7b6e-853437b55fe5</t>
  </si>
  <si>
    <t>Draft</t>
  </si>
  <si>
    <t>http://draftin.com</t>
  </si>
  <si>
    <t>1fa3dee9-0801-f191-ea29-831a3c120d59</t>
  </si>
  <si>
    <t>http://www.draftinsights.io</t>
  </si>
  <si>
    <t>a5517d1b-694a-9c13-7f91-c9d92abe7c47</t>
  </si>
  <si>
    <t>http://www.drafthosting.com</t>
  </si>
  <si>
    <t>cedbbe30-0ce4-6fac-95e8-c53e33bdff0b</t>
  </si>
  <si>
    <t>Draft Coverage</t>
  </si>
  <si>
    <t>http://draftcoverage.com</t>
  </si>
  <si>
    <t>bb4fe936-0fc4-a0fc-84bc-c594aac73b00</t>
  </si>
  <si>
    <t>Draft Dynasty</t>
  </si>
  <si>
    <t>https://dynastyleaguefootball.com</t>
  </si>
  <si>
    <t>99acb48a-7e02-5b47-eaca-678d7dc021fb</t>
  </si>
  <si>
    <t>Draft Fantasy Ltd.</t>
  </si>
  <si>
    <t>https://draftfantasyfootball.co.uk/</t>
  </si>
  <si>
    <t>392702af-b705-3207-8e9c-a2fea70b46a3</t>
  </si>
  <si>
    <t>Draft Guys LLC</t>
  </si>
  <si>
    <t>http://www.number1draft.com</t>
  </si>
  <si>
    <t>76d463cd-5faa-a6ca-8cc3-2e3577bb374d</t>
  </si>
  <si>
    <t>DRAFT Magazine</t>
  </si>
  <si>
    <t>http://draftmag.com/</t>
  </si>
  <si>
    <t>29da1ae7-d3d3-30eb-f374-1a7b4aedd80d</t>
  </si>
  <si>
    <t>Draft Sharks</t>
  </si>
  <si>
    <t>http://www.draftsharks.com</t>
  </si>
  <si>
    <t>04f3a122-ed96-4abe-d6de-bac7bb199357</t>
  </si>
  <si>
    <t>Draft Top</t>
  </si>
  <si>
    <t>http://drafttop.com/</t>
  </si>
  <si>
    <t>c89fd86d-e149-d6f8-c270-150d03993598</t>
  </si>
  <si>
    <t>Draft Ventures</t>
  </si>
  <si>
    <t>http://draftvc.com</t>
  </si>
  <si>
    <t>286ec42a-47f0-5731-ab09-9c8b542633dd</t>
  </si>
  <si>
    <t>Draft Worldwide</t>
  </si>
  <si>
    <t>13630e42-4a48-1a52-113f-768c0fc8483a</t>
  </si>
  <si>
    <t>Draft2Digital</t>
  </si>
  <si>
    <t>http://www.draft2digital.com</t>
  </si>
  <si>
    <t>e79bee75-2048-597b-bd58-17427cceaafc</t>
  </si>
  <si>
    <t>Draftastic</t>
  </si>
  <si>
    <t>http://draftastic.com</t>
  </si>
  <si>
    <t>afad5ced-6173-5e4c-7e3d-6539d0ed2a04</t>
  </si>
  <si>
    <t>Draftation</t>
  </si>
  <si>
    <t>http://www.draftation.com/</t>
  </si>
  <si>
    <t>addc6ecb-3489-3c73-092f-29c796a32dcc</t>
  </si>
  <si>
    <t>Draftboard</t>
  </si>
  <si>
    <t>http://www.draftboardapp.com</t>
  </si>
  <si>
    <t>b801d6ab-5dc1-61b4-42f8-de3ecaa01b33</t>
  </si>
  <si>
    <t>DraftCrunch</t>
  </si>
  <si>
    <t>https://wwww.draftcrunch.com/</t>
  </si>
  <si>
    <t>b50c8194-4c4e-e0e6-50e1-fc6637d997ac</t>
  </si>
  <si>
    <t>DraftDay</t>
  </si>
  <si>
    <t>https://www.draftday.com/</t>
  </si>
  <si>
    <t>99bdcd91-b8c6-5157-2230-07b16f3eeb77</t>
  </si>
  <si>
    <t>Drafteam</t>
  </si>
  <si>
    <t>http://www.drafteam.com.br</t>
  </si>
  <si>
    <t>d06e9939-8b4c-058c-c71b-ee79f49c8414</t>
  </si>
  <si>
    <t>Drafted</t>
  </si>
  <si>
    <t>https://www.drafted.us/</t>
  </si>
  <si>
    <t>f95525e8-3ac8-708b-469e-66518a1af5b6</t>
  </si>
  <si>
    <t>Drafter</t>
  </si>
  <si>
    <t>http://getdrafter.com/</t>
  </si>
  <si>
    <t>714950d8-f9c9-9a2c-ae49-c7ffde463346</t>
  </si>
  <si>
    <t>http://drafterhq.com/</t>
  </si>
  <si>
    <t>2fe6e04a-87c4-3385-27aa-8b08b4e209d4</t>
  </si>
  <si>
    <t>DraftExpress</t>
  </si>
  <si>
    <t>http://www.draftexpress.com</t>
  </si>
  <si>
    <t>c046e5de-7948-4587-faf4-e2c0175ceba9</t>
  </si>
  <si>
    <t>Draftfcb Chicago</t>
  </si>
  <si>
    <t>http://www.draftfcb.ca</t>
  </si>
  <si>
    <t>8bc9bda1-befc-e63f-63fc-57aca63afc3b</t>
  </si>
  <si>
    <t>DraftFury</t>
  </si>
  <si>
    <t>https://www.draftfury.com</t>
  </si>
  <si>
    <t>b594a63b-448e-4e0f-4cc2-e3ff842b37d0</t>
  </si>
  <si>
    <t>Drafthero</t>
  </si>
  <si>
    <t>http://www.drafthero.com</t>
  </si>
  <si>
    <t>28fcba32-ccb9-3a3f-9c2c-7970ffab3627</t>
  </si>
  <si>
    <t>DraftingSleepers</t>
  </si>
  <si>
    <t>http://www.draftingsleepers.com</t>
  </si>
  <si>
    <t>fed3a201-6352-f002-06fe-e5682f939b5c</t>
  </si>
  <si>
    <t>DraftingSPACE</t>
  </si>
  <si>
    <t>http://draftingspace.com/</t>
  </si>
  <si>
    <t>b61a9986-0ae3-f9ec-2fba-0d5371432b69</t>
  </si>
  <si>
    <t>DraftKings</t>
  </si>
  <si>
    <t>http://www.draftkings.com</t>
  </si>
  <si>
    <t>1eb0482b-ad81-7369-ff9c-abe79a282050</t>
  </si>
  <si>
    <t>DraftLaw</t>
  </si>
  <si>
    <t>https://www.draftlaw.com/</t>
  </si>
  <si>
    <t>ecc5ad9d-2963-87e0-30c2-d55b4f5d196d</t>
  </si>
  <si>
    <t>DraftMix</t>
  </si>
  <si>
    <t>fc765d8c-8fbb-129d-fb0b-5e7ff1598c2d</t>
  </si>
  <si>
    <t>DraftOrPass</t>
  </si>
  <si>
    <t>http://www.draftorpass.com</t>
  </si>
  <si>
    <t>f909d919-51e6-1083-a4a6-0523470fb3fb</t>
  </si>
  <si>
    <t>Draftpedia</t>
  </si>
  <si>
    <t>http://www.draftpedia.com</t>
  </si>
  <si>
    <t>6440eed9-d8f7-a347-d49a-c95271044f1f</t>
  </si>
  <si>
    <t>Draftpot</t>
  </si>
  <si>
    <t>https://www.draftpot.com/</t>
  </si>
  <si>
    <t>4cc95f81-9949-1a41-afc4-5b231a56c80b</t>
  </si>
  <si>
    <t>DraftQuest</t>
  </si>
  <si>
    <t>http://www.draftquest.com</t>
  </si>
  <si>
    <t>d88071b9-41a8-3d66-205b-8992e9028858</t>
  </si>
  <si>
    <t>Draftserv Technologies LLC</t>
  </si>
  <si>
    <t>http://www.draftserv.com</t>
  </si>
  <si>
    <t>3fe1621d-edec-a3a9-1ae7-5d575686526e</t>
  </si>
  <si>
    <t>Draftster</t>
  </si>
  <si>
    <t>http://draftster.com</t>
  </si>
  <si>
    <t>26fb6d74-bf72-1139-e436-3a5e9f35c8ef</t>
  </si>
  <si>
    <t>Draftstreet</t>
  </si>
  <si>
    <t>http://www.draftstreet.com</t>
  </si>
  <si>
    <t>a6ab615c-5f11-6e62-71d0-c25776d421fe</t>
  </si>
  <si>
    <t>Drafty</t>
  </si>
  <si>
    <t>http://drafty.com/</t>
  </si>
  <si>
    <t>aca2e559-5938-7608-0ac1-a7fff5dd653e</t>
  </si>
  <si>
    <t>DrÌÄå¦mmarnas Hus</t>
  </si>
  <si>
    <t>http://www.drommarnashus.se/</t>
  </si>
  <si>
    <t>9bd71926-1ba8-5c37-eb76-fc12638a91b5</t>
  </si>
  <si>
    <t>DRÌÄå M VENTURES</t>
  </si>
  <si>
    <t>http://www.draemventures.com</t>
  </si>
  <si>
    <t>7a23b184-40a5-f260-92e6-db8a696dee7b</t>
  </si>
  <si>
    <t>Drag</t>
  </si>
  <si>
    <t>http://www.dragapp.com/</t>
  </si>
  <si>
    <t>69e7aa48-232c-b018-1057-0552fa217e84</t>
  </si>
  <si>
    <t>Dragages</t>
  </si>
  <si>
    <t>http://www.dragages.com.sg/</t>
  </si>
  <si>
    <t>7a48077a-cf22-d45b-ac22-ac89ad38467f</t>
  </si>
  <si>
    <t>Dragand</t>
  </si>
  <si>
    <t>http://dragand.watch/</t>
  </si>
  <si>
    <t>31955199-685b-dcb8-3007-38b5837ffdff</t>
  </si>
  <si>
    <t>Draganfly Innovations</t>
  </si>
  <si>
    <t>http://www.draganfly.com/</t>
  </si>
  <si>
    <t>6267883c-47bf-abce-b3dd-e686c57d75c1</t>
  </si>
  <si>
    <t>Dragdis</t>
  </si>
  <si>
    <t>http://www.dragdis.com</t>
  </si>
  <si>
    <t>52410444-d825-f52b-f577-c23e11a6e987</t>
  </si>
  <si>
    <t>Drage Web Solutions</t>
  </si>
  <si>
    <t>http://dragesolutions.com</t>
  </si>
  <si>
    <t>0a0020c7-d0a5-7578-8448-5432f4ac4dec</t>
  </si>
  <si>
    <t>Drager USA</t>
  </si>
  <si>
    <t>http://www.draeger.com/</t>
  </si>
  <si>
    <t>25d4b7dc-8885-c5c7-7ff2-ae27bab69476</t>
  </si>
  <si>
    <t>Draglet</t>
  </si>
  <si>
    <t>https://www.draglet.com</t>
  </si>
  <si>
    <t>bad6f850-6ac7-1a47-41db-628ca9502e03</t>
  </si>
  <si>
    <t>Drago 7</t>
  </si>
  <si>
    <t>http://www.drago7.com</t>
  </si>
  <si>
    <t>a9fd8242-73c3-beef-fd0e-7df7042a0696</t>
  </si>
  <si>
    <t>Drago Supply Co.</t>
  </si>
  <si>
    <t>http://www.dragosupply.com/</t>
  </si>
  <si>
    <t>8c8434e2-c7fe-9cf8-d356-d1c12c46ac58</t>
  </si>
  <si>
    <t>Dragon Advertising</t>
  </si>
  <si>
    <t>http://www.dragonadagency.com</t>
  </si>
  <si>
    <t>1d1e656b-6e5c-faca-6bcc-3aa09c487e0d</t>
  </si>
  <si>
    <t>Dragon Army</t>
  </si>
  <si>
    <t>http://dragonarmy.com/</t>
  </si>
  <si>
    <t>5e6eddc5-107c-8c09-a27b-cacba3deac2c</t>
  </si>
  <si>
    <t>Dragon Astronauts</t>
  </si>
  <si>
    <t>http://dragonastronauts.com/</t>
  </si>
  <si>
    <t>82a7dd54-98d9-b73e-5e71-13044270a75e</t>
  </si>
  <si>
    <t>Dragon Blogger Technology</t>
  </si>
  <si>
    <t>http://www.dragonblogger.com/</t>
  </si>
  <si>
    <t>632c3f1a-882d-2ae2-2739-75b5e6f2c136</t>
  </si>
  <si>
    <t>Dragon Capital</t>
  </si>
  <si>
    <t>http://www.dragon-capital.com/</t>
  </si>
  <si>
    <t>5385c90a-503d-44ac-4c39-e30dbf34eeab</t>
  </si>
  <si>
    <t>Dragon Fitness</t>
  </si>
  <si>
    <t>http://www.dragonfitnessandcoaching.com</t>
  </si>
  <si>
    <t>7a487a11-17e4-59e3-8708-f967002d853d</t>
  </si>
  <si>
    <t>Dragon Forged Software</t>
  </si>
  <si>
    <t>http://www.dragonforged.com</t>
  </si>
  <si>
    <t>cc22e2c8-8347-dbe6-ff81-90345f5ef150</t>
  </si>
  <si>
    <t>Dragon Global</t>
  </si>
  <si>
    <t>http://www.dragonglobal.com</t>
  </si>
  <si>
    <t>53fb9916-ce9c-8f96-b1d5-cd1bc3a2aed5</t>
  </si>
  <si>
    <t>Dragon Group</t>
  </si>
  <si>
    <t>http://www.dragongp.com</t>
  </si>
  <si>
    <t>3970c9ff-fec3-abee-b450-35512182ea72</t>
  </si>
  <si>
    <t>Dragon Hall Community Centre</t>
  </si>
  <si>
    <t>http://www.dragonhall.org.uk</t>
  </si>
  <si>
    <t>26ed6dee-f423-9244-b4c2-f2d3e841ce15</t>
  </si>
  <si>
    <t>Dragon Innovation</t>
  </si>
  <si>
    <t>http://www.dragoninnovation.com</t>
  </si>
  <si>
    <t>d14d5aff-d25c-dd50-d2cb-b991d605bf03</t>
  </si>
  <si>
    <t>Dragon Interactive</t>
  </si>
  <si>
    <t>http://dragoninteractive.com</t>
  </si>
  <si>
    <t>2558e538-5910-02d3-5cd8-2e01cd94baba</t>
  </si>
  <si>
    <t>Dragon Law</t>
  </si>
  <si>
    <t>http://dragonlaw.io</t>
  </si>
  <si>
    <t>b530d9d2-54f0-fb03-dabb-e4290fe5b250</t>
  </si>
  <si>
    <t>Dragon Media Online</t>
  </si>
  <si>
    <t>http://dragonmedia-int.com</t>
  </si>
  <si>
    <t>30eda09c-a044-eafc-cae0-dc8b76c5fc28</t>
  </si>
  <si>
    <t>Dragon Metrics</t>
  </si>
  <si>
    <t>http://www.dragonmetrics.com</t>
  </si>
  <si>
    <t>32e57fdb-1e59-d200-6909-c154c727c6db</t>
  </si>
  <si>
    <t>Dragon Ports</t>
  </si>
  <si>
    <t>http://www.dragonports.com</t>
  </si>
  <si>
    <t>c96937a8-b8c0-f09b-bfff-b3d93970cc70</t>
  </si>
  <si>
    <t>Dragon Rises College of Oriental Medicine</t>
  </si>
  <si>
    <t>http://www.dragonrises.edu/</t>
  </si>
  <si>
    <t>3d80617d-2447-bacd-c94e-794b4d83dc17</t>
  </si>
  <si>
    <t>Dragon Rouge</t>
  </si>
  <si>
    <t>http://www.dragonrouge.com/</t>
  </si>
  <si>
    <t>dcc8cef4-2a47-69b8-af7f-e71bb8fc3e19</t>
  </si>
  <si>
    <t>Dragon Sector</t>
  </si>
  <si>
    <t>http://dragonsector.pl/</t>
  </si>
  <si>
    <t>94449076-8ded-6d69-cd8f-91fe42fec82d</t>
  </si>
  <si>
    <t>Dragon Security Services</t>
  </si>
  <si>
    <t>http://www.dragonsecurityservicesllc.com</t>
  </si>
  <si>
    <t>44c088f4-155f-64eb-da1b-bc69eb9a94a7</t>
  </si>
  <si>
    <t>Dragon Sight Force Limited</t>
  </si>
  <si>
    <t>http://dragonsightforce.com</t>
  </si>
  <si>
    <t>5ad6c6a6-c61a-b9ec-2cf3-5b4601462d64</t>
  </si>
  <si>
    <t>Dragon Social Limited</t>
  </si>
  <si>
    <t>https://www.dragonsocial.net/</t>
  </si>
  <si>
    <t>90cf9b7b-6068-95e3-8423-cfa02ec50ded</t>
  </si>
  <si>
    <t>Dragon Spirits Marketing and Promotion</t>
  </si>
  <si>
    <t>http://www.dragonspiritsmarketing.com</t>
  </si>
  <si>
    <t>fe1bd39b-77f7-cb94-ed02-fb8e38476696</t>
  </si>
  <si>
    <t>Dragon Trash</t>
  </si>
  <si>
    <t>http://www.dragontrash.com.au/</t>
  </si>
  <si>
    <t>7b79c755-9135-b690-a42c-f9f5d2716834</t>
  </si>
  <si>
    <t>Dragon Ventures</t>
  </si>
  <si>
    <t>http://www.dragonvm.com/</t>
  </si>
  <si>
    <t>b05458d8-b4f3-9bfc-1d9d-49cb836a8cdb</t>
  </si>
  <si>
    <t>Dragon Wealth</t>
  </si>
  <si>
    <t>http://www.dragonwealth.net</t>
  </si>
  <si>
    <t>9846a609-6f41-fc87-e529-2da9ee403e6c</t>
  </si>
  <si>
    <t>Dragon's Eye Productions</t>
  </si>
  <si>
    <t>http://www.furcadia.com</t>
  </si>
  <si>
    <t>c5c42974-8e0e-ba5a-8b98-4ef8cd59f958</t>
  </si>
  <si>
    <t>Dragon's Heart Guitar Picks</t>
  </si>
  <si>
    <t>http://www.dragonsheartguitarpicks.com/</t>
  </si>
  <si>
    <t>1028f2e4-8f9b-c119-8bf8-a49c8cac73e9</t>
  </si>
  <si>
    <t>Dragonball Z Games</t>
  </si>
  <si>
    <t>http://dragonballzgames.co</t>
  </si>
  <si>
    <t>87df2e2b-6e07-8da4-2031-3c51fb43b3bc</t>
  </si>
  <si>
    <t>DragonBridge Capital</t>
  </si>
  <si>
    <t>http://www.dragonbridge.pl</t>
  </si>
  <si>
    <t>cd05e028-1367-429e-8036-5f03c9d8e5ef</t>
  </si>
  <si>
    <t>DragonByte Technologies Ltd.</t>
  </si>
  <si>
    <t>http://www.dragonbyte-tech.com/</t>
  </si>
  <si>
    <t>9027463f-f7eb-55bd-e1ec-cd33273253ce</t>
  </si>
  <si>
    <t>Dragonchain Foundation</t>
  </si>
  <si>
    <t>https://dragonchain.org</t>
  </si>
  <si>
    <t>597b9cc2-cc95-d5fa-636d-7f71081284d9</t>
  </si>
  <si>
    <t>DragonDrop</t>
  </si>
  <si>
    <t>http://shinyplasticbag.com/dragondrop/</t>
  </si>
  <si>
    <t>65a4a0b8-76ae-c765-548d-24bb6d6f555b</t>
  </si>
  <si>
    <t>Dragonera</t>
  </si>
  <si>
    <t>https://www.dragonera.com/</t>
  </si>
  <si>
    <t>bf16ef09-488a-c2ca-010c-4a22a2ce3975</t>
  </si>
  <si>
    <t>DragonFire Inc</t>
  </si>
  <si>
    <t>http://janetgregory.ca</t>
  </si>
  <si>
    <t>acbd707d-fe24-1b09-4f99-b1107ba1e1d1</t>
  </si>
  <si>
    <t>Dragonfly</t>
  </si>
  <si>
    <t>http://www.dragonfly.com</t>
  </si>
  <si>
    <t>288e665b-b989-c8ab-687c-b1a3ffe24614</t>
  </si>
  <si>
    <t>http://www.dragonflysolutions.co/</t>
  </si>
  <si>
    <t>6f76e232-6d9c-3df6-db26-d23487e88fb9</t>
  </si>
  <si>
    <t>http://www.dragonflyint.com/</t>
  </si>
  <si>
    <t>dd9fbf6c-c5dc-c240-767f-0fcfaa8a2d16</t>
  </si>
  <si>
    <t>Dragonfly Capital Management</t>
  </si>
  <si>
    <t>http://dragonflycap.com</t>
  </si>
  <si>
    <t>d3b19466-d68a-5654-758e-5e3b229e0b9c</t>
  </si>
  <si>
    <t>DragonFly Commerce</t>
  </si>
  <si>
    <t>1f196a04-033b-8387-4d5b-747342f7e7be</t>
  </si>
  <si>
    <t>Dragonfly Data Factory</t>
  </si>
  <si>
    <t>http://www.dragonflydatafactory.com</t>
  </si>
  <si>
    <t>21717a03-62c1-7d6d-2b8b-dae02e10fbc1</t>
  </si>
  <si>
    <t>Dragonfly Digital Marketing</t>
  </si>
  <si>
    <t>https://dragonflydm.com</t>
  </si>
  <si>
    <t>179a76e9-49e2-61c0-5671-bdec05fbee72</t>
  </si>
  <si>
    <t>Dragonfly Drones</t>
  </si>
  <si>
    <t>http://www.dragonflyracingdrones.com/</t>
  </si>
  <si>
    <t>324eb21d-ccfb-daea-d57a-17579555caaf</t>
  </si>
  <si>
    <t>DragonFly Fintech Pte. Ltd.</t>
  </si>
  <si>
    <t>http://www.dfintech.com/</t>
  </si>
  <si>
    <t>c6fedcae-b4d7-3a16-64ba-7bf638da3239</t>
  </si>
  <si>
    <t>Dragonfly Life Science Consulting LLC</t>
  </si>
  <si>
    <t>http://directory.ncbiotech.org/content/dragonfly-life-science-consulting-llc</t>
  </si>
  <si>
    <t>8296830a-d78f-c2e9-d8c1-3e41d21b41a5</t>
  </si>
  <si>
    <t>Dragonfly List</t>
  </si>
  <si>
    <t>http://dragonflylist.com</t>
  </si>
  <si>
    <t>10027356-c51f-887a-5758-7e2ff81322cc</t>
  </si>
  <si>
    <t>Dragonfly Partners</t>
  </si>
  <si>
    <t>http://www.dragonfly-partners.com</t>
  </si>
  <si>
    <t>73f75760-86b4-984c-b274-4161146d74ae</t>
  </si>
  <si>
    <t>http://www.dragonfly.partners</t>
  </si>
  <si>
    <t>1aba049e-a101-5476-060e-d9fdb2e03c79</t>
  </si>
  <si>
    <t>Dragonfly Pictures</t>
  </si>
  <si>
    <t>http://www.dragonflypictures.com/</t>
  </si>
  <si>
    <t>d9fa004b-1e68-6162-2001-16f048f790eb</t>
  </si>
  <si>
    <t>Dragonfly Sciences</t>
  </si>
  <si>
    <t>http://www.dragonflysciences.com/</t>
  </si>
  <si>
    <t>8fceb6c7-b0ab-d275-77ee-5fa37bbd1b12</t>
  </si>
  <si>
    <t>Dragonfly Technology Inc</t>
  </si>
  <si>
    <t>http://www.dragonflytech.com</t>
  </si>
  <si>
    <t>aee50de5-0d15-6b42-b47a-aba78d35bd84</t>
  </si>
  <si>
    <t>Dragonfly Therapeutics</t>
  </si>
  <si>
    <t>http://www.dragonflytx.com/</t>
  </si>
  <si>
    <t>bdaccbcd-b4d7-2b07-c970-be41517f8497</t>
  </si>
  <si>
    <t>Dragonfruit Studios</t>
  </si>
  <si>
    <t>http://www.dragonfruitstudios.com</t>
  </si>
  <si>
    <t>09239ca1-81b0-a7da-683a-4ec0d6efec69</t>
  </si>
  <si>
    <t>DragonHacks</t>
  </si>
  <si>
    <t>http://dragonhacks.io/</t>
  </si>
  <si>
    <t>174daaee-de5b-0b44-82b1-6f2b1dd0bfe8</t>
  </si>
  <si>
    <t>DragonKnight Advisors</t>
  </si>
  <si>
    <t>http://www.dragonknightadvisors.com</t>
  </si>
  <si>
    <t>aa6e28ae-56f4-9c72-361f-2296e7dbf8b1</t>
  </si>
  <si>
    <t>Dragonpass</t>
  </si>
  <si>
    <t>https://en.dragonpass.com.cn</t>
  </si>
  <si>
    <t>241039ac-1741-207f-817c-5a098cce4016</t>
  </si>
  <si>
    <t>Dragonpay</t>
  </si>
  <si>
    <t>http://www.dragonpay.ph</t>
  </si>
  <si>
    <t>7e3a4a62-d8e7-7c76-130c-44ce036b8fd9</t>
  </si>
  <si>
    <t>Dragonplay</t>
  </si>
  <si>
    <t>http://www.dragonplay.com</t>
  </si>
  <si>
    <t>713bb2a3-2c8b-a09f-5156-ecfe635f3223</t>
  </si>
  <si>
    <t>DragonPoint, Inc.</t>
  </si>
  <si>
    <t>http://www.dragonpoint.com</t>
  </si>
  <si>
    <t>2c4df693-2c4e-cdb5-d0d9-aa884600c802</t>
  </si>
  <si>
    <t>DragonRAD</t>
  </si>
  <si>
    <t>http://www.seregon.com</t>
  </si>
  <si>
    <t>08df1394-ab35-cadd-3186-1ecc97866861</t>
  </si>
  <si>
    <t>Dragonrise Capital</t>
  </si>
  <si>
    <t>http://www.dragonrisecapital.com</t>
  </si>
  <si>
    <t>9b6fe2ae-ac7f-5fbf-d9b6-1aeb92b72914</t>
  </si>
  <si>
    <t>DragonSearch</t>
  </si>
  <si>
    <t>https://www.dragonsearch.com</t>
  </si>
  <si>
    <t>72a7617b-1609-348c-797d-6ca89117598f</t>
  </si>
  <si>
    <t>DragonSpears</t>
  </si>
  <si>
    <t>http://www.dragonspears.com/</t>
  </si>
  <si>
    <t>51de9c44-d779-0dd4-a53e-14579e82e52c</t>
  </si>
  <si>
    <t>DRAGONSTONE</t>
  </si>
  <si>
    <t>http://dragonstone.tistory.com</t>
  </si>
  <si>
    <t>de0af796-398a-d064-1b2b-b4238fd9f8f5</t>
  </si>
  <si>
    <t>Dragontape</t>
  </si>
  <si>
    <t>http://dragontape.com</t>
  </si>
  <si>
    <t>237b71a0-9b00-1726-aa41-11a710497ec3</t>
  </si>
  <si>
    <t>DragonVenture</t>
  </si>
  <si>
    <t>http://www.dragonventure.com/</t>
  </si>
  <si>
    <t>ca6c05f7-d0ba-e54e-de36-236d78524347</t>
  </si>
  <si>
    <t>Dragonvest Partners</t>
  </si>
  <si>
    <t>http://www.dragonvestpartners.com.cn</t>
  </si>
  <si>
    <t>9f7c5e15-964d-5cb2-5c14-24f4429544c4</t>
  </si>
  <si>
    <t>DragonWave</t>
  </si>
  <si>
    <t>http://www.dragonwaveinc.com</t>
  </si>
  <si>
    <t>68b37de5-0cd8-40f1-88cf-83c569420587</t>
  </si>
  <si>
    <t>Dragos</t>
  </si>
  <si>
    <t>https://www.dragos.com/</t>
  </si>
  <si>
    <t>9bf5ed3a-8393-0075-ea53-f33b021da080</t>
  </si>
  <si>
    <t>Dragos Security</t>
  </si>
  <si>
    <t>https://www.dragossecurity.com</t>
  </si>
  <si>
    <t>18e8cc1a-4aed-c24f-c0eb-77c212cb2b65</t>
  </si>
  <si>
    <t>Dragosaurus</t>
  </si>
  <si>
    <t>http://www.dragosaurus.com</t>
  </si>
  <si>
    <t>a68d3b72-0e48-db0c-dc95-b1ccec65c4d5</t>
  </si>
  <si>
    <t>Dragotti &amp; Associati</t>
  </si>
  <si>
    <t>http://www.dragotti.com</t>
  </si>
  <si>
    <t>6bd40545-9ea1-e6fd-747a-a1d8eed7fbf1</t>
  </si>
  <si>
    <t>Dragovanje</t>
  </si>
  <si>
    <t>http://www.dragovanje.com</t>
  </si>
  <si>
    <t>50525a81-6e64-e7aa-d83c-b4ab0b7f65f5</t>
  </si>
  <si>
    <t>DragTimes</t>
  </si>
  <si>
    <t>http://www.dragtimes.com</t>
  </si>
  <si>
    <t>4802489d-6364-0276-926e-f58d8b3c43b4</t>
  </si>
  <si>
    <t>Draht+Schutz</t>
  </si>
  <si>
    <t>http://www.draht-schutz.de/</t>
  </si>
  <si>
    <t>669554ff-e75e-5a72-0733-d1621814f71b</t>
  </si>
  <si>
    <t>Draiman for Mayor of Los Angeles 2013</t>
  </si>
  <si>
    <t>http://www.yjdraimanformayor.com</t>
  </si>
  <si>
    <t>a09b9dc5-d726-a0fe-c3ea-b9a7352b4fa5</t>
  </si>
  <si>
    <t>Drain Away Rooter</t>
  </si>
  <si>
    <t>http://drainawayrooter.net</t>
  </si>
  <si>
    <t>612b287c-62fe-520e-5da2-31327e6a2a22</t>
  </si>
  <si>
    <t>Drain Doctor Red Deer</t>
  </si>
  <si>
    <t>http://www.draindoctor.ca/</t>
  </si>
  <si>
    <t>6d362c3c-5b74-2ebf-84e7-4841fa65a23c</t>
  </si>
  <si>
    <t>Drain King</t>
  </si>
  <si>
    <t>http://www.drainkinginc.com</t>
  </si>
  <si>
    <t>a72d9423-fd96-dc84-d9a8-888518751cbf</t>
  </si>
  <si>
    <t>Drain Ninjas Ltd</t>
  </si>
  <si>
    <t>http://www.drainninjas.co.nz/</t>
  </si>
  <si>
    <t>a8ff7f30-5a85-7cc6-a06c-e501328846dd</t>
  </si>
  <si>
    <t>Drain Pro</t>
  </si>
  <si>
    <t>http://drain-proinc.com/</t>
  </si>
  <si>
    <t>4ae7a208-79c2-1b46-00f0-cc5cbec1eb17</t>
  </si>
  <si>
    <t>Drainage TV Ltd</t>
  </si>
  <si>
    <t>https://www.drainagetv.co.nz</t>
  </si>
  <si>
    <t>8f8899f5-852e-0fdf-00cf-0a7abac75631</t>
  </si>
  <si>
    <t>Drainlab</t>
  </si>
  <si>
    <t>http://dublin.drainlab.ie</t>
  </si>
  <si>
    <t>35f84498-c097-df82-138f-79817e634a7a</t>
  </si>
  <si>
    <t>Drainology</t>
  </si>
  <si>
    <t>http://www.drainology.co.uk/</t>
  </si>
  <si>
    <t>654f5591-5116-15fa-8fdb-d62736764526</t>
  </si>
  <si>
    <t>DrainSupport</t>
  </si>
  <si>
    <t>http://www.drainsupport.com/</t>
  </si>
  <si>
    <t>07d3b984-d674-bfd7-4d60-832af8358b99</t>
  </si>
  <si>
    <t>Drainware</t>
  </si>
  <si>
    <t>http://www.drainware.com</t>
  </si>
  <si>
    <t>3f7e9a0b-1973-2ab2-f9f1-f25984ee73ad</t>
  </si>
  <si>
    <t>Drais Enterprises</t>
  </si>
  <si>
    <t>http://www.draislv.com</t>
  </si>
  <si>
    <t>35207c21-57af-cf3e-d45f-9ec99b27538d</t>
  </si>
  <si>
    <t>Drais Pharmaceuticals</t>
  </si>
  <si>
    <t>http://draispharma.com</t>
  </si>
  <si>
    <t>b0d0a20c-405f-ae41-d818-dc48a37ff048</t>
  </si>
  <si>
    <t>Draka Cables</t>
  </si>
  <si>
    <t>http://www.drakauk.com/</t>
  </si>
  <si>
    <t>19c27f29-904a-145b-a559-93ec17f9af17</t>
  </si>
  <si>
    <t>Drake Air</t>
  </si>
  <si>
    <t>http://www.drakeair.com</t>
  </si>
  <si>
    <t>f262a64d-4ae1-d592-ff41-2dc360f7327d</t>
  </si>
  <si>
    <t>Drake Algar</t>
  </si>
  <si>
    <t>http://www.drakealgar.com</t>
  </si>
  <si>
    <t>f12b932e-df56-6629-fcf7-52b956890df3</t>
  </si>
  <si>
    <t>Drake Automotive Group</t>
  </si>
  <si>
    <t>http://www.drakeautomotivegroup.com/</t>
  </si>
  <si>
    <t>80b810ea-b792-cad5-c579-e43eadc87d8b</t>
  </si>
  <si>
    <t>Drake College of Business</t>
  </si>
  <si>
    <t>http://www.drakecollege.com/</t>
  </si>
  <si>
    <t>3e97f5ba-6244-9fa6-948c-4a7454733e69</t>
  </si>
  <si>
    <t>Drake Enterprises</t>
  </si>
  <si>
    <t>https://www.drakesoftware.com/</t>
  </si>
  <si>
    <t>363b44cb-a371-1126-9c49-22a730703b22</t>
  </si>
  <si>
    <t>Drake Finance, Inc.</t>
  </si>
  <si>
    <t>http://www.drakefinance.com</t>
  </si>
  <si>
    <t>d0a04b4a-5581-3171-2236-2608f6197b04</t>
  </si>
  <si>
    <t>Drake International</t>
  </si>
  <si>
    <t>http://www.drakeintl.com</t>
  </si>
  <si>
    <t>e24c5d8b-0eae-028c-dd24-24a949201880</t>
  </si>
  <si>
    <t>Drake Manufacturing Services</t>
  </si>
  <si>
    <t>http://drakemfg.com/</t>
  </si>
  <si>
    <t>fb477bc5-1e20-bf3d-576c-74271de70eb9</t>
  </si>
  <si>
    <t>Drake Media</t>
  </si>
  <si>
    <t>https://drakemedia.ca/</t>
  </si>
  <si>
    <t>f963841f-5b91-1f9c-28b6-43e9979e0fd6</t>
  </si>
  <si>
    <t>Drake Prometric</t>
  </si>
  <si>
    <t>https://www.prometric.com</t>
  </si>
  <si>
    <t>76b0359a-8fac-d480-00e3-507e1724b691</t>
  </si>
  <si>
    <t>Drake Star Partners</t>
  </si>
  <si>
    <t>http://drakestar.com</t>
  </si>
  <si>
    <t>df6a9393-936a-587a-a56c-b188e17a9eef</t>
  </si>
  <si>
    <t>Drake University</t>
  </si>
  <si>
    <t>http://www.drake.edu/</t>
  </si>
  <si>
    <t>109b2277-b996-fee5-f479-856920570bdf</t>
  </si>
  <si>
    <t>Drake University Law School</t>
  </si>
  <si>
    <t>http://www.law.drake.edu</t>
  </si>
  <si>
    <t>303c735d-a4e3-906b-bb5a-b73ff9baf22a</t>
  </si>
  <si>
    <t>Drake, Hileman &amp; Davis, PC</t>
  </si>
  <si>
    <t>http://www.dhdlaw.com</t>
  </si>
  <si>
    <t>00f770cc-e2ad-b961-2e8e-b5b6e2b75c41</t>
  </si>
  <si>
    <t>Draken International</t>
  </si>
  <si>
    <t>http://drakenintl.com</t>
  </si>
  <si>
    <t>5c6c8073-cb68-3aa8-a8c7-747be556a337</t>
  </si>
  <si>
    <t>Drakensang Online</t>
  </si>
  <si>
    <t>http://www.drakensang.com/</t>
  </si>
  <si>
    <t>ac8c1a47-e6e3-8f11-a069-fd9396ab523b</t>
  </si>
  <si>
    <t>Draker</t>
  </si>
  <si>
    <t>http://www.drakerenergy.com</t>
  </si>
  <si>
    <t>7d923718-8219-2378-b414-f061f3e32208</t>
  </si>
  <si>
    <t>DrakeStaffing</t>
  </si>
  <si>
    <t>http://www.drakestaffing.net</t>
  </si>
  <si>
    <t>d1ceb12a-464a-6c3a-22d0-ad69e4c9b130</t>
  </si>
  <si>
    <t>Drakhar Studio</t>
  </si>
  <si>
    <t>http://www.drakharstudio.com/en</t>
  </si>
  <si>
    <t>ce0032f9-d884-05cd-2963-113e1d898d05</t>
  </si>
  <si>
    <t>Drakken Technologies</t>
  </si>
  <si>
    <t>https://www.drakkentech.com/</t>
  </si>
  <si>
    <t>741505a2-abd0-b1c1-6184-be417b82b93b</t>
  </si>
  <si>
    <t>Drakks</t>
  </si>
  <si>
    <t>http://www.drakks.com</t>
  </si>
  <si>
    <t>81808620-c69b-32ee-a887-f1ada808f01a</t>
  </si>
  <si>
    <t>Drakontas</t>
  </si>
  <si>
    <t>http://www.drakontas.com</t>
  </si>
  <si>
    <t>028059e5-65f1-22f4-a7f4-e692759d20b7</t>
  </si>
  <si>
    <t>DRAMA &amp; COMPANY</t>
  </si>
  <si>
    <t>http://dramancompany.com</t>
  </si>
  <si>
    <t>dd0ac284-c112-b533-0afc-58b1c00ca62c</t>
  </si>
  <si>
    <t>DramaFever</t>
  </si>
  <si>
    <t>http://www.dramafever.com</t>
  </si>
  <si>
    <t>8790eeb8-9975-c617-b84f-7fa0d68dda4b</t>
  </si>
  <si>
    <t>DramaList</t>
  </si>
  <si>
    <t>http://dramalist.com</t>
  </si>
  <si>
    <t>9e20883e-1c16-a6f0-a18a-73c2eb54fcd4</t>
  </si>
  <si>
    <t>Dramantram</t>
  </si>
  <si>
    <t>http://www.dramantram.com/</t>
  </si>
  <si>
    <t>b29b7e4b-8d04-37b7-08fa-2cc051fd425a</t>
  </si>
  <si>
    <t>Dramatify</t>
  </si>
  <si>
    <t>http://dramatify.com/</t>
  </si>
  <si>
    <t>41ec8bba-5902-eb1a-f7e4-1fa179052d26</t>
  </si>
  <si>
    <t>Dramatist's Guild of America</t>
  </si>
  <si>
    <t>http://www.dramatistsguild.com</t>
  </si>
  <si>
    <t>292ad108-8360-cc23-c664-f1ee15c96689</t>
  </si>
  <si>
    <t>Dramatize</t>
  </si>
  <si>
    <t>http://www.dramatize.com/</t>
  </si>
  <si>
    <t>ac80f342-d1bd-cae3-c6e1-00e231a41afe</t>
  </si>
  <si>
    <t>Dramex</t>
  </si>
  <si>
    <t>http://www.dramex.com/</t>
  </si>
  <si>
    <t>4043f2a6-4070-fe86-b58a-45856ba31d5e</t>
  </si>
  <si>
    <t>Dramm Corporation</t>
  </si>
  <si>
    <t>http://intelli.com/html/main.isx</t>
  </si>
  <si>
    <t>0e3e2a85-292b-399e-961d-b7a6e3b51aa0</t>
  </si>
  <si>
    <t>DrankBank</t>
  </si>
  <si>
    <t>http://drankbank.com</t>
  </si>
  <si>
    <t>6588447f-8555-0708-04ea-33473c8ccd74</t>
  </si>
  <si>
    <t>Drape Ethnic</t>
  </si>
  <si>
    <t>http://www.drapeethnic.com</t>
  </si>
  <si>
    <t>5941df0f-3812-ab99-6645-db0e17588815</t>
  </si>
  <si>
    <t>Draper</t>
  </si>
  <si>
    <t>http://draper.com/</t>
  </si>
  <si>
    <t>85bc4a90-0203-ce92-962a-4ba2280ec474</t>
  </si>
  <si>
    <t>Draper &amp; Associates</t>
  </si>
  <si>
    <t>http://draperandassociates.com</t>
  </si>
  <si>
    <t>4808e6d7-fad7-e5b8-5a97-1ca80e99d1d0</t>
  </si>
  <si>
    <t>Draper and Dash</t>
  </si>
  <si>
    <t>http://www.draperanddash.com/</t>
  </si>
  <si>
    <t>3a10b58d-8c27-d6f7-2572-5d114c830814</t>
  </si>
  <si>
    <t>Draper and Kramer, Incorporated</t>
  </si>
  <si>
    <t>http://draperandkramer.com</t>
  </si>
  <si>
    <t>3ca5eb2f-0eed-a808-2354-12c35d397743</t>
  </si>
  <si>
    <t>Draper Associates</t>
  </si>
  <si>
    <t>http://www.draper.vc</t>
  </si>
  <si>
    <t>238b3d1c-eccb-7230-a179-621d35ff05e1</t>
  </si>
  <si>
    <t>Draper Athena</t>
  </si>
  <si>
    <t>http://www.draperathena.com/</t>
  </si>
  <si>
    <t>7eb2cae7-3762-803e-4dc2-61b3f424d317</t>
  </si>
  <si>
    <t>Draper Esprit</t>
  </si>
  <si>
    <t>http://www.draperesprit.com</t>
  </si>
  <si>
    <t>ac53f2c3-4fd6-45c3-3a21-966c4d950f8f</t>
  </si>
  <si>
    <t>Draper Fisher Jurvetson (DFJ)</t>
  </si>
  <si>
    <t>http://www.dfj.com</t>
  </si>
  <si>
    <t>c675724e-0fbd-a37d-fa5f-1eea0a80a1c1</t>
  </si>
  <si>
    <t>Draper International</t>
  </si>
  <si>
    <t>http://www.draperintl.com</t>
  </si>
  <si>
    <t>40e12722-9bf1-d8fe-6152-b3796f6cdf10</t>
  </si>
  <si>
    <t>Draper Investment Company</t>
  </si>
  <si>
    <t>http://www.draperco.com</t>
  </si>
  <si>
    <t>9aaf467a-99f2-c493-5889-e45f56bf0842</t>
  </si>
  <si>
    <t>Draper James</t>
  </si>
  <si>
    <t>http://www.draperjames.com/</t>
  </si>
  <si>
    <t>a50fbfff-3a59-4a7e-3554-1ea6656f1fff</t>
  </si>
  <si>
    <t>Draper Laboratory</t>
  </si>
  <si>
    <t>http://www.draper.com</t>
  </si>
  <si>
    <t>ef0820e6-582f-901d-b94d-a87e5ca4660a</t>
  </si>
  <si>
    <t>Draper Nexus Ventures</t>
  </si>
  <si>
    <t>http://drapernexus.com</t>
  </si>
  <si>
    <t>8f159893-b9b7-822c-6b3a-4cf420d103be</t>
  </si>
  <si>
    <t>Draper Oakwood</t>
  </si>
  <si>
    <t>http://www.draperoakwood.com</t>
  </si>
  <si>
    <t>67045af5-daa7-3f44-3775-ac43f668e2ee</t>
  </si>
  <si>
    <t>Draper Richards</t>
  </si>
  <si>
    <t>http://www.draperrichards.com</t>
  </si>
  <si>
    <t>ed5d871e-1c13-4333-2703-f04118ee2d06</t>
  </si>
  <si>
    <t>Draper Triangle</t>
  </si>
  <si>
    <t>http://www.drapertriangle.com</t>
  </si>
  <si>
    <t>c1e1c083-4210-9f29-927a-c02738197215</t>
  </si>
  <si>
    <t>Draper University</t>
  </si>
  <si>
    <t>http://draperuniversity.com/</t>
  </si>
  <si>
    <t>ecc088ad-9166-7a72-e77b-1e702f278763</t>
  </si>
  <si>
    <t>Draper Venture Network</t>
  </si>
  <si>
    <t>http://www.drapernetwork.com</t>
  </si>
  <si>
    <t>a658f0b2-eb99-4357-e72d-29428e7faf76</t>
  </si>
  <si>
    <t>Draper-DARKFLOW</t>
  </si>
  <si>
    <t>http://www.darkflow.vc/</t>
  </si>
  <si>
    <t>6b864251-a296-ebd7-3291-db1150419efe</t>
  </si>
  <si>
    <t>draperiesandblindsbydesign</t>
  </si>
  <si>
    <t>http://draperiesandblindsbydesign.com</t>
  </si>
  <si>
    <t>73d66a03-e577-b77d-1816-e759b8158a92</t>
  </si>
  <si>
    <t>Drapers</t>
  </si>
  <si>
    <t>http://www.drapersonline.com/</t>
  </si>
  <si>
    <t>a1a5af7a-9e18-abb7-dfde-1a7677f7d9b0</t>
  </si>
  <si>
    <t>Drapes By Design</t>
  </si>
  <si>
    <t>http://www.drapesbydesign.co.uk</t>
  </si>
  <si>
    <t>535cfe5a-b9d2-9072-4374-c6c94bff1cb6</t>
  </si>
  <si>
    <t>Draplin Design Co</t>
  </si>
  <si>
    <t>http://draplin.com</t>
  </si>
  <si>
    <t>12ce33f2-34d3-6b40-2ab2-6686850916fb</t>
  </si>
  <si>
    <t>Drashta Ventures</t>
  </si>
  <si>
    <t>http://www.drashtaventures.com/</t>
  </si>
  <si>
    <t>d0d17375-6185-d7f4-9699-10c774e2d5e7</t>
  </si>
  <si>
    <t>DrasMak Interactive</t>
  </si>
  <si>
    <t>https://tuunes.co</t>
  </si>
  <si>
    <t>974f9aac-a7d4-1c68-1bc7-0e4c5c1d75c7</t>
  </si>
  <si>
    <t>Drastic Images</t>
  </si>
  <si>
    <t>http://www.drasticimages.com</t>
  </si>
  <si>
    <t>b3594bd2-1d09-fbe1-9faa-b52aa8e18127</t>
  </si>
  <si>
    <t>Drastin</t>
  </si>
  <si>
    <t>https://www.drastin.com</t>
  </si>
  <si>
    <t>5e6b05d3-d241-fad0-7e77-765643c1733a</t>
  </si>
  <si>
    <t>Draths Corporation</t>
  </si>
  <si>
    <t>http://www.drathscorporation.com</t>
  </si>
  <si>
    <t>a07fde49-157f-216b-5da0-7aaccb5b0953</t>
  </si>
  <si>
    <t>Draugiem</t>
  </si>
  <si>
    <t>http://draugiem.lv</t>
  </si>
  <si>
    <t>9851790c-7253-1978-2e6e-9f2ace3fe705</t>
  </si>
  <si>
    <t>Draugiem Group</t>
  </si>
  <si>
    <t>http://draugiemgroup.com/</t>
  </si>
  <si>
    <t>e6520290-803f-e225-08cd-2eed4542619c</t>
  </si>
  <si>
    <t>DrAvailable</t>
  </si>
  <si>
    <t>http://dravailable.com</t>
  </si>
  <si>
    <t>ef1f011d-fea7-902e-e89a-2af9a9bb1b31</t>
  </si>
  <si>
    <t>Draven LLC</t>
  </si>
  <si>
    <t>http://dravenllc.com</t>
  </si>
  <si>
    <t>632053f8-f3ac-c85e-ad04-5fc0e460abbe</t>
  </si>
  <si>
    <t>Draw and Code</t>
  </si>
  <si>
    <t>http://www.drawandcode.com</t>
  </si>
  <si>
    <t>1f270889-50ce-a22a-66a4-0969c21d51f3</t>
  </si>
  <si>
    <t>Draw Art</t>
  </si>
  <si>
    <t>http://www.draw-art.co.nz</t>
  </si>
  <si>
    <t>999157fd-2576-6288-bd19-56be93d86a7f</t>
  </si>
  <si>
    <t>Draw Something Naughty</t>
  </si>
  <si>
    <t>http://drawsomethingnaughty.com</t>
  </si>
  <si>
    <t>6cec00a6-b3a7-2df3-bc99-388bfd198ae3</t>
  </si>
  <si>
    <t>Draw This App</t>
  </si>
  <si>
    <t>http://www.drawthisapp.com</t>
  </si>
  <si>
    <t>9563c949-dd50-671b-cd36-f9374440476c</t>
  </si>
  <si>
    <t>DrawAttention</t>
  </si>
  <si>
    <t>http://www.drawattention.co/</t>
  </si>
  <si>
    <t>2952cba9-5194-0eae-acff-00105b320c16</t>
  </si>
  <si>
    <t>Drawbackwards</t>
  </si>
  <si>
    <t>http://www.drawbackwards.com</t>
  </si>
  <si>
    <t>c8001cb0-ea49-1ea6-0af2-4c595973ead1</t>
  </si>
  <si>
    <t>Drawball</t>
  </si>
  <si>
    <t>http://www.drawball.com</t>
  </si>
  <si>
    <t>1b46e31c-7092-e8a3-6c58-28324d7999f5</t>
  </si>
  <si>
    <t>Drawberry</t>
  </si>
  <si>
    <t>https://www.drawberry.com</t>
  </si>
  <si>
    <t>a8ff1825-5181-601e-7ed1-a68161092b11</t>
  </si>
  <si>
    <t>DRAWBOARD</t>
  </si>
  <si>
    <t>http://www.drawboard.com/</t>
  </si>
  <si>
    <t>61748b5a-a748-cf06-282e-99a776377c14</t>
  </si>
  <si>
    <t>Drawbotics</t>
  </si>
  <si>
    <t>http://drawbotics.com</t>
  </si>
  <si>
    <t>e054c055-e928-cb74-1742-3d755ecb4b5b</t>
  </si>
  <si>
    <t>Drawbridge Inc.</t>
  </si>
  <si>
    <t>http://www.drawbridge.com</t>
  </si>
  <si>
    <t>506c8708-8662-168f-4d98-b9138e998348</t>
  </si>
  <si>
    <t>Drawbridge Networks</t>
  </si>
  <si>
    <t>http://www.drawbridgenetworks.com</t>
  </si>
  <si>
    <t>221dc8e4-3f25-b68c-e0cf-30bd6324d289</t>
  </si>
  <si>
    <t>DrawBridge Solutions</t>
  </si>
  <si>
    <t>http://drawbridgesolution.com/</t>
  </si>
  <si>
    <t>94f4ae40-3cd9-6149-37e4-25cfb263996a</t>
  </si>
  <si>
    <t>DrawBuildPlay LLC</t>
  </si>
  <si>
    <t>https://www.drawbuildplay.com</t>
  </si>
  <si>
    <t>8d0a9d83-b6f3-1571-e69d-8200a0173a2d</t>
  </si>
  <si>
    <t>Drawdeck</t>
  </si>
  <si>
    <t>http://www.drawdeck.com</t>
  </si>
  <si>
    <t>373f3549-76c2-cca1-1cfe-8127f8330602</t>
  </si>
  <si>
    <t>drawElements</t>
  </si>
  <si>
    <t>http://www.drawelements.com</t>
  </si>
  <si>
    <t>9704a359-f639-705b-6fc8-34c0f082e40b</t>
  </si>
  <si>
    <t>Drawer</t>
  </si>
  <si>
    <t>http://www.getdrawer.com</t>
  </si>
  <si>
    <t>7bc5ed5c-af13-f5c3-7f1b-f295005691e6</t>
  </si>
  <si>
    <t>DrawExpress</t>
  </si>
  <si>
    <t>http://www.drawexpress.com</t>
  </si>
  <si>
    <t>d1115dfe-3e09-4599-fcfb-bee7224e51bc</t>
  </si>
  <si>
    <t>Drawfolio</t>
  </si>
  <si>
    <t>https://www.drawfolio.com/en</t>
  </si>
  <si>
    <t>7bc7fb2a-480b-4065-938c-0ef7daea7072</t>
  </si>
  <si>
    <t>Drawft</t>
  </si>
  <si>
    <t>https://www.drawft.com/</t>
  </si>
  <si>
    <t>11e42bad-c166-3e2f-0655-d5a6939033a6</t>
  </si>
  <si>
    <t>DRAWIN</t>
  </si>
  <si>
    <t>http://www.drawin.fr</t>
  </si>
  <si>
    <t>faa3c307-8e31-1c3a-22b9-81eabe6832a1</t>
  </si>
  <si>
    <t>Drawing Board Events</t>
  </si>
  <si>
    <t>http://drawingboardevents.com.sg</t>
  </si>
  <si>
    <t>14116028-5cdb-7de8-c9a7-2a391ee92511</t>
  </si>
  <si>
    <t>Drawl</t>
  </si>
  <si>
    <t>http://getdrawl.com/</t>
  </si>
  <si>
    <t>1cd4dfa5-046f-61d0-373a-ed86577b280e</t>
  </si>
  <si>
    <t>DrawLight</t>
  </si>
  <si>
    <t>http://www.drawlight.net</t>
  </si>
  <si>
    <t>74f23bb6-0fcf-d39a-20c2-a358aaaeb674</t>
  </si>
  <si>
    <t>Drawloop Technologies</t>
  </si>
  <si>
    <t>http://www.drawloop.com</t>
  </si>
  <si>
    <t>46c6e651-95a5-4d8e-5217-7efaee66f0b6</t>
  </si>
  <si>
    <t>DrawMusic</t>
  </si>
  <si>
    <t>http://drawmusicwith.me</t>
  </si>
  <si>
    <t>729142ce-5711-6ffb-4e58-24b9e107fc36</t>
  </si>
  <si>
    <t>Drawn - Illustration and Cartooning Blog</t>
  </si>
  <si>
    <t>http://www.drawn.ca/goodbye/</t>
  </si>
  <si>
    <t>d8d3857d-6fb8-13f8-c40d-89181aa2b249</t>
  </si>
  <si>
    <t>Drawn to Scale</t>
  </si>
  <si>
    <t>http://www.drawntoscale.com</t>
  </si>
  <si>
    <t>37fff53f-9d4f-d559-d542-5426586eb0cc</t>
  </si>
  <si>
    <t>drawpr</t>
  </si>
  <si>
    <t>http://drawpr.com</t>
  </si>
  <si>
    <t>a0792622-2039-8855-daab-e9a71097e83e</t>
  </si>
  <si>
    <t>DrawShop</t>
  </si>
  <si>
    <t>http://www.drawshop.com</t>
  </si>
  <si>
    <t>057a5035-78db-7c32-1260-19f6dc664980</t>
  </si>
  <si>
    <t>DrawSpell</t>
  </si>
  <si>
    <t>http://drawspell.com</t>
  </si>
  <si>
    <t>45f2db65-77e6-0c21-ee78-9fd37ff47433</t>
  </si>
  <si>
    <t>DrawSplash</t>
  </si>
  <si>
    <t>http://www.drawsplash.com</t>
  </si>
  <si>
    <t>324d52e6-25be-2981-734e-226cc94c396f</t>
  </si>
  <si>
    <t>Drax Group</t>
  </si>
  <si>
    <t>http://www.drax.com/</t>
  </si>
  <si>
    <t>8541b5b2-9773-ffe1-d77f-b3fb272e4f8b</t>
  </si>
  <si>
    <t>drax0r</t>
  </si>
  <si>
    <t>http://drax0r.com</t>
  </si>
  <si>
    <t>8e963639-b107-8e2e-59a4-a06efb40f11e</t>
  </si>
  <si>
    <t>Drayden Insurance Ltd</t>
  </si>
  <si>
    <t>http://www.drayden.com</t>
  </si>
  <si>
    <t>f4154f31-0d70-5a6e-d3de-6f760a5da90a</t>
  </si>
  <si>
    <t>Drayer Physical Therapy Institute</t>
  </si>
  <si>
    <t>https://drayerpt.com</t>
  </si>
  <si>
    <t>de3c21df-ffca-4d5b-0482-3ffdbbbdfa7f</t>
  </si>
  <si>
    <t>Drayson Technologies Group</t>
  </si>
  <si>
    <t>http://www.draysontechnologies.com/home.html</t>
  </si>
  <si>
    <t>9da27455-8268-7355-42b7-ca1b56786433</t>
  </si>
  <si>
    <t>Draytek Technologies</t>
  </si>
  <si>
    <t>http://www.draytek.com</t>
  </si>
  <si>
    <t>31b406b0-a027-5055-f011-cf6e80089d11</t>
  </si>
  <si>
    <t>Drayton Foods</t>
  </si>
  <si>
    <t>http://draytonfoods.com/</t>
  </si>
  <si>
    <t>3e8cbfff-1a7e-5ae9-c0e6-e1d8f5729667</t>
  </si>
  <si>
    <t>Drayton Group</t>
  </si>
  <si>
    <t>http://www.draytongroup.co.uk/</t>
  </si>
  <si>
    <t>c640ec15-60dd-6a24-5208-1434c8b360c7</t>
  </si>
  <si>
    <t>Drayton Park Capital</t>
  </si>
  <si>
    <t>http://draytonparkcapital.com/</t>
  </si>
  <si>
    <t>2820eaeb-1977-21e2-34f3-c63d5bd8b6af</t>
  </si>
  <si>
    <t>DRB Consulting</t>
  </si>
  <si>
    <t>http://www.consultdrb.com</t>
  </si>
  <si>
    <t>a4498293-a8d9-660b-2773-2fa500345408</t>
  </si>
  <si>
    <t>DRB Manpower Solutions Pvt. Ltd.</t>
  </si>
  <si>
    <t>http://www.drbmanpowersolution.com/</t>
  </si>
  <si>
    <t>e01444c8-d7f2-a859-8bb1-20f116736d55</t>
  </si>
  <si>
    <t>DRB Systems</t>
  </si>
  <si>
    <t>http://drbsystems.com</t>
  </si>
  <si>
    <t>7d10743e-7395-74a2-4444-14eada2fb64d</t>
  </si>
  <si>
    <t>DrBond</t>
  </si>
  <si>
    <t>http://doctorbond.in/</t>
  </si>
  <si>
    <t>69569931-9fc4-64d9-c1fd-678157e7486f</t>
  </si>
  <si>
    <t>DrBridge</t>
  </si>
  <si>
    <t>https://www.drbridge.com</t>
  </si>
  <si>
    <t>722172eb-5235-d34b-0845-32f80ca5f780</t>
  </si>
  <si>
    <t>DRC Computer</t>
  </si>
  <si>
    <t>http://www.drccomputer.com</t>
  </si>
  <si>
    <t>351ed398-e292-8f4c-8878-12382b1b4bba</t>
  </si>
  <si>
    <t>DRC Legal document Services</t>
  </si>
  <si>
    <t>http://www.drclegalca.net</t>
  </si>
  <si>
    <t>293c333b-45c0-7072-ac1f-6b6a037e51b2</t>
  </si>
  <si>
    <t>DRC Research</t>
  </si>
  <si>
    <t>http://www.drc-citizenship.org</t>
  </si>
  <si>
    <t>40004dfa-e59d-9866-6fb3-d2ad06c0d48c</t>
  </si>
  <si>
    <t>DRC Systems</t>
  </si>
  <si>
    <t>http://www.drcsystems.com</t>
  </si>
  <si>
    <t>5ad3404d-a6d9-d3fb-9f53-478e43a8f0f4</t>
  </si>
  <si>
    <t>drchrono</t>
  </si>
  <si>
    <t>https://www.drchrono.com</t>
  </si>
  <si>
    <t>583ec915-1f57-999a-3481-0288d47f5c10</t>
  </si>
  <si>
    <t>DrClick</t>
  </si>
  <si>
    <t>http://drclick.pl</t>
  </si>
  <si>
    <t>d587c225-e85c-5bd7-30b2-9392289ce5d5</t>
  </si>
  <si>
    <t>DRD</t>
  </si>
  <si>
    <t>http://drdinfomanagement.com</t>
  </si>
  <si>
    <t>4fd1e3ae-f757-4700-b4d5-fcf7a1abb010</t>
  </si>
  <si>
    <t>DRD Biotech</t>
  </si>
  <si>
    <t>http://drdbiotech.ru</t>
  </si>
  <si>
    <t>0b5e8e05-e770-9c7b-9488-a3dc4abc7f4f</t>
  </si>
  <si>
    <t>DrDoctor</t>
  </si>
  <si>
    <t>http://www.drdoctor.co.uk</t>
  </si>
  <si>
    <t>90daf432-651f-6d94-53ff-1ffaac7917f0</t>
  </si>
  <si>
    <t>Dre Medical</t>
  </si>
  <si>
    <t>http://www.dremed.com</t>
  </si>
  <si>
    <t>eb128d2c-a6cf-f7a4-15e0-0feb9eb1211d</t>
  </si>
  <si>
    <t>DRE Software, Inc.</t>
  </si>
  <si>
    <t>http://www.dresoftware.com</t>
  </si>
  <si>
    <t>47af9061-b9c3-e1a7-db01-21747c9346ac</t>
  </si>
  <si>
    <t>Dre Tech Pte Ltd (Dre Valet)</t>
  </si>
  <si>
    <t>http://www.drevalet.com</t>
  </si>
  <si>
    <t>76eb69d5-fc91-2356-bb6f-faa471796356</t>
  </si>
  <si>
    <t>DRE Veterinary</t>
  </si>
  <si>
    <t>http://dreveterinary.com</t>
  </si>
  <si>
    <t>eb89e48e-2116-338e-b429-bd540658c7a1</t>
  </si>
  <si>
    <t>DREA</t>
  </si>
  <si>
    <t>http://www.drea.sg</t>
  </si>
  <si>
    <t>e60ee202-7555-ab13-7f3d-b4ac49373dc6</t>
  </si>
  <si>
    <t>dreaddit</t>
  </si>
  <si>
    <t>http://www.dreaddit.com</t>
  </si>
  <si>
    <t>8808a529-8c21-1789-f81c-c6da8ad65b24</t>
  </si>
  <si>
    <t>Dreadhalls</t>
  </si>
  <si>
    <t>http://www.dreadhalls.com/</t>
  </si>
  <si>
    <t>2a710dfd-3210-879e-25a4-619ae49a3c8c</t>
  </si>
  <si>
    <t>Dreadnought Capital</t>
  </si>
  <si>
    <t>http://www.dreadnoughtgroup.com</t>
  </si>
  <si>
    <t>4c6b51a4-f200-f5a9-eeac-e1971f9cff80</t>
  </si>
  <si>
    <t>Dreadnought Finance</t>
  </si>
  <si>
    <t>d8867d2f-d7a9-48a5-72a7-457012e87846</t>
  </si>
  <si>
    <t>Dreago</t>
  </si>
  <si>
    <t>http://www.dreago.com/</t>
  </si>
  <si>
    <t>aa7a24f1-04a2-1682-8a1b-98250f9a490c</t>
  </si>
  <si>
    <t>Dream</t>
  </si>
  <si>
    <t>http://www.dream.ca/</t>
  </si>
  <si>
    <t>a287cce8-27bc-7823-3dfb-b8454a66b4f7</t>
  </si>
  <si>
    <t>https://dreamos.com/</t>
  </si>
  <si>
    <t>c7392ea1-37b9-9cf2-60f2-fe3c11f1d581</t>
  </si>
  <si>
    <t>Dream Academia</t>
  </si>
  <si>
    <t>http://www.dreamacademia.com</t>
  </si>
  <si>
    <t>51361841-0347-3863-17b0-ffe331700f75</t>
  </si>
  <si>
    <t>dream ad</t>
  </si>
  <si>
    <t>http://www.dreamad.biz/english/index.php</t>
  </si>
  <si>
    <t>13c83f1d-5653-3cea-dad1-71c0a93d65e0</t>
  </si>
  <si>
    <t>Dream Agility Ltd</t>
  </si>
  <si>
    <t>https://dreamagility.com</t>
  </si>
  <si>
    <t>6bf8f75a-9dcd-4c6a-b293-c9954bbdd9e5</t>
  </si>
  <si>
    <t>Dream Apply</t>
  </si>
  <si>
    <t>http://dreamapply.com/</t>
  </si>
  <si>
    <t>60028316-17c7-33c7-940f-03f0fca503d8</t>
  </si>
  <si>
    <t>Dream Beamer</t>
  </si>
  <si>
    <t>http://dream-beamer.net</t>
  </si>
  <si>
    <t>94aa9937-563a-d1ae-cda7-7d0991871e54</t>
  </si>
  <si>
    <t>Dream Body Life</t>
  </si>
  <si>
    <t>http://www.dreambodylife.com</t>
  </si>
  <si>
    <t>7db121ff-e374-c8f7-bddd-937e17538849</t>
  </si>
  <si>
    <t>Dream Broker</t>
  </si>
  <si>
    <t>http://www.dreambroker.com</t>
  </si>
  <si>
    <t>0ba14a03-e4ac-f745-e595-a67ece24cada</t>
  </si>
  <si>
    <t>Dream Builders Construction, LLC</t>
  </si>
  <si>
    <t>http://www.bestdreambuilders.com</t>
  </si>
  <si>
    <t>7a226ac4-ed40-c3ab-d687-ad6db6a389b9</t>
  </si>
  <si>
    <t>Dream Business Systems</t>
  </si>
  <si>
    <t>http://www.dreambsys.com</t>
  </si>
  <si>
    <t>8e5f7824-209e-b392-587c-6cb20825e200</t>
  </si>
  <si>
    <t>Dream Capital Group</t>
  </si>
  <si>
    <t>http://www.dreamcapital.cn/</t>
  </si>
  <si>
    <t>f77b9ccb-b382-8e3d-a3c6-ce4a7084ef0d</t>
  </si>
  <si>
    <t>Dream Careers</t>
  </si>
  <si>
    <t>http://www.summerinternships.com</t>
  </si>
  <si>
    <t>5efea9dd-50ca-1549-1844-b3b20b8379a2</t>
  </si>
  <si>
    <t>Dream Cars</t>
  </si>
  <si>
    <t>http://dreamcarsautorepair.com/</t>
  </si>
  <si>
    <t>cc68247c-20e4-9ff8-aa92-984ec54ad082</t>
  </si>
  <si>
    <t>Dream Catcher</t>
  </si>
  <si>
    <t>http://dreameans.wedaran.com/</t>
  </si>
  <si>
    <t>46e1b5b5-28d9-b784-a1b4-7fa0fadd0f23</t>
  </si>
  <si>
    <t>Dream Chaser App</t>
  </si>
  <si>
    <t>http://www.dreamchaserapp.com</t>
  </si>
  <si>
    <t>3bbd25b7-875a-3082-9da5-8bdb4f3c4cf8</t>
  </si>
  <si>
    <t>Dream Cheeky</t>
  </si>
  <si>
    <t>http://dreamcheeky.com</t>
  </si>
  <si>
    <t>31e961b9-9013-fa9d-b9ba-40d3106c1ea7</t>
  </si>
  <si>
    <t>Dream Conception</t>
  </si>
  <si>
    <t>http://dreamconception.com</t>
  </si>
  <si>
    <t>bf095420-463b-e6f1-bee6-cda745f2c43e</t>
  </si>
  <si>
    <t>Dream Dezigns</t>
  </si>
  <si>
    <t>http://www.dreamdezigns.com</t>
  </si>
  <si>
    <t>f91af29b-3088-aa3a-619d-a587c645ce51</t>
  </si>
  <si>
    <t>Dream Digital</t>
  </si>
  <si>
    <t>http://dreamdigital.cz/</t>
  </si>
  <si>
    <t>f26d5f5d-b5f0-062f-fa84-2db3710aa56f</t>
  </si>
  <si>
    <t>Dream Dinners</t>
  </si>
  <si>
    <t>http://dreamdinners.com</t>
  </si>
  <si>
    <t>9673c21b-5907-2823-76c8-9195dfa4fe48</t>
  </si>
  <si>
    <t>Dream Disease Management</t>
  </si>
  <si>
    <t>http://dreamdiabetes.com</t>
  </si>
  <si>
    <t>de5e08bc-3cca-18d1-c883-3b0410a1c4ee</t>
  </si>
  <si>
    <t>Dream Educator</t>
  </si>
  <si>
    <t>http://www.dreameducator.com/</t>
  </si>
  <si>
    <t>2ddc7e51-8dba-48eb-42e1-2f97e50bc08b</t>
  </si>
  <si>
    <t>Dream Engine Interactive</t>
  </si>
  <si>
    <t>http://www.dreamengine.com</t>
  </si>
  <si>
    <t>64c89a33-edb0-da3e-c7ee-bbdf9c5abc95</t>
  </si>
  <si>
    <t>Dream Estates Croatia</t>
  </si>
  <si>
    <t>https://www.dreamcroatia.com/</t>
  </si>
  <si>
    <t>29d620c0-251e-5e81-5871-82812ddd007e</t>
  </si>
  <si>
    <t>Dream Estates Montenegro</t>
  </si>
  <si>
    <t>https://www.dreammontenegro.com/</t>
  </si>
  <si>
    <t>2892c6e6-2c01-3eab-d2cb-0a21a083db7a</t>
  </si>
  <si>
    <t>Dream Flower</t>
  </si>
  <si>
    <t>http://www.dreamflower.in</t>
  </si>
  <si>
    <t>39fb829a-f8c2-1c06-e0b9-a1acc7955d14</t>
  </si>
  <si>
    <t>Dream Flowers</t>
  </si>
  <si>
    <t>http://www.dreamflowershouston.com</t>
  </si>
  <si>
    <t>1838b9c4-bb79-1c01-7e40-fe73e1ad2ff7</t>
  </si>
  <si>
    <t>Dream Foam Bedding</t>
  </si>
  <si>
    <t>http://www.dreamfoambedding.com/</t>
  </si>
  <si>
    <t>a9319776-616e-0397-871d-1a787765b667</t>
  </si>
  <si>
    <t>Dream Football</t>
  </si>
  <si>
    <t>http://www.dreamfootball.com//?</t>
  </si>
  <si>
    <t>09ca527e-9934-f5cb-20cc-81bc394cc1c0</t>
  </si>
  <si>
    <t>Dream Forward</t>
  </si>
  <si>
    <t>http://www.dreamforward.io</t>
  </si>
  <si>
    <t>63705405-72ce-8ff1-5edc-45cc5e00e07b</t>
  </si>
  <si>
    <t>Dream Generator</t>
  </si>
  <si>
    <t>http://www.dream-generator.com</t>
  </si>
  <si>
    <t>635ffa63-5d97-9a52-aad9-02c770f14692</t>
  </si>
  <si>
    <t>Dream Girl Make Up Institute</t>
  </si>
  <si>
    <t>http://www.dreamgirlmakeupinstitute.com</t>
  </si>
  <si>
    <t>373ebe32-0835-c818-3333-4918d56acafd</t>
  </si>
  <si>
    <t>Dream Harvest Ltd</t>
  </si>
  <si>
    <t>http://www.dreamharvest.co.uk</t>
  </si>
  <si>
    <t>dfbd3253-4a66-4b5a-beb7-1b765dd23364</t>
  </si>
  <si>
    <t>Dream Heaven Adventure</t>
  </si>
  <si>
    <t>http://www.dreamhimalayan.com/</t>
  </si>
  <si>
    <t>505a05cb-3298-77ec-c9ca-aa45bf49a870</t>
  </si>
  <si>
    <t>Dream Holidays</t>
  </si>
  <si>
    <t>http://dreamkeralapackages.com/</t>
  </si>
  <si>
    <t>3e965d26-a8d6-fb4d-6174-6ac37c8d1fd1</t>
  </si>
  <si>
    <t>Dream Home Remodeling</t>
  </si>
  <si>
    <t>http://www.dhrnj.com</t>
  </si>
  <si>
    <t>83a77f19-7f2c-9356-d615-1108b5a37f60</t>
  </si>
  <si>
    <t>Dream Home Shop Ltd</t>
  </si>
  <si>
    <t>http://www.dreamhomeshop.com</t>
  </si>
  <si>
    <t>192d47c5-2809-8e8e-a51e-8fdb7059adb0</t>
  </si>
  <si>
    <t>Dream House</t>
  </si>
  <si>
    <t>http://dreamhouseindia.in/</t>
  </si>
  <si>
    <t>66dc27e6-9fd7-34b3-cff7-0bb1aef3d88c</t>
  </si>
  <si>
    <t>Dream House Cleaning</t>
  </si>
  <si>
    <t>http://www.dreamhousecleaning.com.au/</t>
  </si>
  <si>
    <t>283aeb95-e956-663f-15bb-d7e7a2f4e06f</t>
  </si>
  <si>
    <t>Dream in Green</t>
  </si>
  <si>
    <t>http://dreamingreen.org/</t>
  </si>
  <si>
    <t>838fcb30-bec4-86aa-c579-88e6e59256de</t>
  </si>
  <si>
    <t>Dream Incubator</t>
  </si>
  <si>
    <t>http://www.dreamincubator.co.jp/entop</t>
  </si>
  <si>
    <t>24f9b9a1-e6e5-8dde-e9c9-06d540e2f357</t>
  </si>
  <si>
    <t>Dream Industries</t>
  </si>
  <si>
    <t>http://dreamindustries.co</t>
  </si>
  <si>
    <t>48f47c7e-0167-46a4-7c5e-0bf4c235a72b</t>
  </si>
  <si>
    <t>Dream Injector</t>
  </si>
  <si>
    <t>http://dreaminjector.com</t>
  </si>
  <si>
    <t>17bbbb8e-ee5a-2dac-fef5-ea3fdde7f1e7</t>
  </si>
  <si>
    <t>Dream It Web Design</t>
  </si>
  <si>
    <t>http://www.dreamitwebdesign.com</t>
  </si>
  <si>
    <t>1e454d59-381f-0416-f3a8-efd0bc2a0aac</t>
  </si>
  <si>
    <t>Dream it. Code it. Win it.</t>
  </si>
  <si>
    <t>http://www.dreamitcodeitwinit.org/</t>
  </si>
  <si>
    <t>47b2acfe-52e8-88f9-0e59-71e016efe3cf</t>
  </si>
  <si>
    <t>Dream Kitchen</t>
  </si>
  <si>
    <t>http://www.shareddreamkitchen.com</t>
  </si>
  <si>
    <t>ea3d5727-9af3-59c6-2178-6cb0d1b7cc65</t>
  </si>
  <si>
    <t>Dream Kitchen Interior</t>
  </si>
  <si>
    <t>http://www.dreamkitcheninterior.com/</t>
  </si>
  <si>
    <t>c3b6ed40-3992-790e-e710-f09d323198b4</t>
  </si>
  <si>
    <t>Dream Kitchens India Pvt. Ltd.</t>
  </si>
  <si>
    <t>http://www.dreamkitchensindia.com/</t>
  </si>
  <si>
    <t>9bd37323-132b-6a3d-d3c7-5580a2894f85</t>
  </si>
  <si>
    <t>Dream Leagues</t>
  </si>
  <si>
    <t>http://www.dreamleagues.com/</t>
  </si>
  <si>
    <t>77c8a601-b7cd-24c2-b47b-8526144c2bd9</t>
  </si>
  <si>
    <t>Dream Learners</t>
  </si>
  <si>
    <t>http://www.dreamlearners.com</t>
  </si>
  <si>
    <t>20f4b95f-6467-cc8e-b35c-b8bfafc97e21</t>
  </si>
  <si>
    <t>Dream Life Vacation Club</t>
  </si>
  <si>
    <t>http://dreamlifevacationclub.com/coachmiguel</t>
  </si>
  <si>
    <t>bd183b84-e37d-f72c-7991-a8933f41a358</t>
  </si>
  <si>
    <t>Dream Link Entertainment</t>
  </si>
  <si>
    <t>http://www.dle.jp/en</t>
  </si>
  <si>
    <t>a94f82ca-6a4b-e130-a1e9-61d0edda7b16</t>
  </si>
  <si>
    <t>Dream Local Digital</t>
  </si>
  <si>
    <t>http://dreamlocal.com/</t>
  </si>
  <si>
    <t>dcab9b9e-cf14-4be8-3417-03770ad8fd1b</t>
  </si>
  <si>
    <t>Dream Machine Association</t>
  </si>
  <si>
    <t>http://dmanetwork.com</t>
  </si>
  <si>
    <t>eb26dfa6-f4a5-c0d6-7c32-a6b21006ff0f</t>
  </si>
  <si>
    <t>Dream Maker Entertainment</t>
  </si>
  <si>
    <t>http://www.dreammakerlive.com</t>
  </si>
  <si>
    <t>e1922caa-23d9-d93f-79b3-27715957e16d</t>
  </si>
  <si>
    <t>Dream Maker International</t>
  </si>
  <si>
    <t>http://www.dmifamily.com/</t>
  </si>
  <si>
    <t>6960297f-b909-ddcf-b59b-9670d2351587</t>
  </si>
  <si>
    <t>Dream Media Works</t>
  </si>
  <si>
    <t>http://www.dreammediaworks.com/</t>
  </si>
  <si>
    <t>d77714de-47b1-2b6d-89fd-3544648fc066</t>
  </si>
  <si>
    <t>DREAM MKE</t>
  </si>
  <si>
    <t>http://www.dreammke.com</t>
  </si>
  <si>
    <t>13b9a47c-f648-1f36-468e-f55f1c48d00b</t>
  </si>
  <si>
    <t>Dream Mobile</t>
  </si>
  <si>
    <t>http://dreammobile.co.za/</t>
  </si>
  <si>
    <t>94c14540-d60e-967c-9bd5-d4dcfb630bfa</t>
  </si>
  <si>
    <t>Dream Notion</t>
  </si>
  <si>
    <t>http://www.dreamnotion.com/</t>
  </si>
  <si>
    <t>4425199c-3133-34d0-932a-68db926fd128</t>
  </si>
  <si>
    <t>Dream Payments</t>
  </si>
  <si>
    <t>http://www.dreampayments.com</t>
  </si>
  <si>
    <t>bd77172d-81f2-f639-236d-e43856c8247f</t>
  </si>
  <si>
    <t>Dream Pharma Corp</t>
  </si>
  <si>
    <t>http://dreampharma.co.kr/eng</t>
  </si>
  <si>
    <t>cfdc24a7-c97e-3bcb-70b6-09e8f61ae55b</t>
  </si>
  <si>
    <t>Dream Pilots</t>
  </si>
  <si>
    <t>http://www.dreampilots.fi</t>
  </si>
  <si>
    <t>266d7286-b638-e133-2169-c9d6e9d85e40</t>
  </si>
  <si>
    <t>Dream Production</t>
  </si>
  <si>
    <t>http://dreamproduction.com</t>
  </si>
  <si>
    <t>ed04a3bf-e2ba-fd9e-6147-82d68c809f23</t>
  </si>
  <si>
    <t>Dream Reality Interactive</t>
  </si>
  <si>
    <t>http://www.dreamrealityinteractive.com/</t>
  </si>
  <si>
    <t>fc0c7ffe-6246-b4d9-6752-a20c8bc4322e</t>
  </si>
  <si>
    <t>Dream Rentals Hawaii</t>
  </si>
  <si>
    <t>http://www.dreamrentalshawaii.com</t>
  </si>
  <si>
    <t>6fc2985d-9d60-6a65-b25d-a901cc32f235</t>
  </si>
  <si>
    <t>Dream School</t>
  </si>
  <si>
    <t>http://www.dreamschool.sg</t>
  </si>
  <si>
    <t>609e4ee8-c1ff-f22e-3803-b350ecb50f47</t>
  </si>
  <si>
    <t>Dream Sky Integrated Inc.</t>
  </si>
  <si>
    <t>http://www.dreamskyintegrated.com</t>
  </si>
  <si>
    <t>46f5dbd0-7752-6de1-631b-ea0e90a070ad</t>
  </si>
  <si>
    <t>Dream Solutions</t>
  </si>
  <si>
    <t>http://www.dream-solutions.net</t>
  </si>
  <si>
    <t>d99373b0-9faf-61a0-9ba0-9971d01a7b29</t>
  </si>
  <si>
    <t>Dream Space</t>
  </si>
  <si>
    <t>http://www.dreamspace.global</t>
  </si>
  <si>
    <t>6bf2f656-7e83-8cff-4222-0b4699e2509b</t>
  </si>
  <si>
    <t>https://www.getdreamspace.com</t>
  </si>
  <si>
    <t>af457a84-0b9b-b95b-a130-7ef002adaffe</t>
  </si>
  <si>
    <t>Dream Space VC</t>
  </si>
  <si>
    <t>http://www.dreamspace.vc</t>
  </si>
  <si>
    <t>6d0d1cd0-ef5f-de74-50ae-d803167ad206</t>
  </si>
  <si>
    <t>Dream Support</t>
  </si>
  <si>
    <t>https://dreamsupport.io/</t>
  </si>
  <si>
    <t>aa4e1a5b-ae79-8f83-46af-1a9fa621c1a1</t>
  </si>
  <si>
    <t>Dream Systems Media</t>
  </si>
  <si>
    <t>http://www.dreamsystemsmedia.com</t>
  </si>
  <si>
    <t>700d189d-8348-ca43-d1de-1be856297985</t>
  </si>
  <si>
    <t>Dream Technologies</t>
  </si>
  <si>
    <t>http://dreamtech.io/</t>
  </si>
  <si>
    <t>a8ad4cfd-8453-8419-636c-4f9b5d9e7e1a</t>
  </si>
  <si>
    <t>Dream Tekis Software</t>
  </si>
  <si>
    <t>http://dreamtekis.com</t>
  </si>
  <si>
    <t>22c97e6b-6494-560b-b16e-cdd0ec269c3f</t>
  </si>
  <si>
    <t>Dream Theater</t>
  </si>
  <si>
    <t>http://dreamtheatre.co/</t>
  </si>
  <si>
    <t>6ab308bb-da4f-ef8a-479e-c58102f569f0</t>
  </si>
  <si>
    <t>Dream to Learn</t>
  </si>
  <si>
    <t>https://dreamtolearn.com</t>
  </si>
  <si>
    <t>fe357eb4-beb7-5fbf-56d7-1055b500678d</t>
  </si>
  <si>
    <t>Dream Town Realty</t>
  </si>
  <si>
    <t>http://www.dreamtown.com</t>
  </si>
  <si>
    <t>812b7e1d-06df-8fe0-e0e8-58babc6e7666</t>
  </si>
  <si>
    <t>Dream Tree, Inc.</t>
  </si>
  <si>
    <t>http://davidaskar.com/dream-tree/</t>
  </si>
  <si>
    <t>e94c4ba5-bfc3-e8ba-6810-220b7ab851f0</t>
  </si>
  <si>
    <t>Dream Tuner</t>
  </si>
  <si>
    <t>http://www.dreamtuner.com/</t>
  </si>
  <si>
    <t>dde5044c-4546-f96b-d08b-59f855fa4f5e</t>
  </si>
  <si>
    <t>Dream Universe GmbH</t>
  </si>
  <si>
    <t>http://www.dreamuniverse.company</t>
  </si>
  <si>
    <t>1f21044e-6f07-5c27-b930-cdc1246767ac</t>
  </si>
  <si>
    <t>Dream Village</t>
  </si>
  <si>
    <t>http://www.dream-village.org</t>
  </si>
  <si>
    <t>c57057fe-bb4a-854a-69cb-59eecd676526</t>
  </si>
  <si>
    <t>Dream Wallets</t>
  </si>
  <si>
    <t>https://www.dreamwallets.com/</t>
  </si>
  <si>
    <t>539a2b8f-344f-c0fc-56d8-5c2e44d9ed6e</t>
  </si>
  <si>
    <t>Dream Weaver Diaries</t>
  </si>
  <si>
    <t>http://dreamweaverdiaries.in</t>
  </si>
  <si>
    <t>a6d2d972-d340-e6c2-a485-9536a08ad40f</t>
  </si>
  <si>
    <t>Dream Weavers Realty Consultants Pvt. Ltd.</t>
  </si>
  <si>
    <t>http://www.dreamweavers.in/</t>
  </si>
  <si>
    <t>3ef0fcbe-3235-aee1-7f76-0bf7572c06d1</t>
  </si>
  <si>
    <t>Dream Web Solution</t>
  </si>
  <si>
    <t>http://www.dreamwebsolution.com</t>
  </si>
  <si>
    <t>f03e2720-6bc7-7522-d170-6dd205ed1201</t>
  </si>
  <si>
    <t>DREAM WEDDING CARD</t>
  </si>
  <si>
    <t>http://www.dreamweddingcard.com</t>
  </si>
  <si>
    <t>155d8cf6-fff3-8f1c-feb2-9f65f7f59675</t>
  </si>
  <si>
    <t>Dream Weddings Ltd</t>
  </si>
  <si>
    <t>http://www.dreamwedding.com/</t>
  </si>
  <si>
    <t>ff7aa713-da61-89fb-7cdc-c8d03e6c8b42</t>
  </si>
  <si>
    <t>Dream Well</t>
  </si>
  <si>
    <t>http://fitforbattle.net/blog/</t>
  </si>
  <si>
    <t>0414df6d-6802-61c3-6341-12dd144d1362</t>
  </si>
  <si>
    <t>Dream World Travel UK</t>
  </si>
  <si>
    <t>http://www.dwtltd.com</t>
  </si>
  <si>
    <t>9a43279e-8a34-b1e7-60aa-f2f9486a73cd</t>
  </si>
  <si>
    <t>Dream Yacht Charter</t>
  </si>
  <si>
    <t>https://www.dreamyachtcharter.com/</t>
  </si>
  <si>
    <t>87ec6607-dd85-7181-072e-c9533b24512e</t>
  </si>
  <si>
    <t>Dream Yacht Sales</t>
  </si>
  <si>
    <t>http://www.dreamyachtownership.com/</t>
  </si>
  <si>
    <t>743a6dee-cc6e-62fb-080a-01995a5b7a93</t>
  </si>
  <si>
    <t>Dream, Girl</t>
  </si>
  <si>
    <t>http://dreamgirlfilm.com</t>
  </si>
  <si>
    <t>c5c7960e-fd30-8a64-59ed-3601651e4070</t>
  </si>
  <si>
    <t>Dream11</t>
  </si>
  <si>
    <t>http://fantasycricket.dream11.com</t>
  </si>
  <si>
    <t>4000c779-55d7-fb05-2b64-3d9f3e6ce3c7</t>
  </si>
  <si>
    <t>Dream71 Bangladesh Ltd.</t>
  </si>
  <si>
    <t>http://www.dream71.com</t>
  </si>
  <si>
    <t>0105bc97-3c70-ea1a-c43d-c666967e7cc7</t>
  </si>
  <si>
    <t>Dreama TV</t>
  </si>
  <si>
    <t>http://www.dreama.tv/</t>
  </si>
  <si>
    <t>9e8ca511-dc41-bbb9-cab8-2a2a40c2d8da</t>
  </si>
  <si>
    <t>dreama.TV</t>
  </si>
  <si>
    <t>7d4cead8-c9e9-3f51-7db1-089eabb7e9ee</t>
  </si>
  <si>
    <t>Dreamable</t>
  </si>
  <si>
    <t>http://dreamable.com/</t>
  </si>
  <si>
    <t>b2961c4c-7e67-2a8f-6ca4-877eb4acb295</t>
  </si>
  <si>
    <t>DreamAct Inc.</t>
  </si>
  <si>
    <t>http://dreamact.co.jp/</t>
  </si>
  <si>
    <t>281a4706-7ad1-cd46-41b1-ca2e3a02a6af</t>
  </si>
  <si>
    <t>Dreamajax Technologies</t>
  </si>
  <si>
    <t>http://www.dreamajax.com</t>
  </si>
  <si>
    <t>ff5dfbce-588a-96ca-3d1d-4097cc1cf4c2</t>
  </si>
  <si>
    <t>DreamApp</t>
  </si>
  <si>
    <t>http://www.dreamapp.com</t>
  </si>
  <si>
    <t>97aee335-ffb0-0592-2f16-855ee6494d7c</t>
  </si>
  <si>
    <t>DreamArtists Studios</t>
  </si>
  <si>
    <t>http://dreamartists.com</t>
  </si>
  <si>
    <t>a6840d07-fd67-308e-2ff4-e6a07c1577ce</t>
  </si>
  <si>
    <t>DreamBank</t>
  </si>
  <si>
    <t>http://www.dreambank.org</t>
  </si>
  <si>
    <t>1aa4accd-82d9-00a4-6faa-ece0b266519f</t>
  </si>
  <si>
    <t>DreamBean</t>
  </si>
  <si>
    <t>http://www.maumsee.com</t>
  </si>
  <si>
    <t>53f26cee-33ab-d2c2-1718-c411e86fb5a2</t>
  </si>
  <si>
    <t>DreamBender</t>
  </si>
  <si>
    <t>http://dreambender.co.id/</t>
  </si>
  <si>
    <t>6fb5337b-060d-dc85-e8c2-ff495ec25cf1</t>
  </si>
  <si>
    <t>Dreambit</t>
  </si>
  <si>
    <t>http://dreambit.xyz/</t>
  </si>
  <si>
    <t>b695423d-b9d1-06b6-56e2-66382541e86e</t>
  </si>
  <si>
    <t>Dreambits Labs, Inc.</t>
  </si>
  <si>
    <t>http://dreambits.co/</t>
  </si>
  <si>
    <t>8ff24a77-045f-11c8-feda-58038fadb711</t>
  </si>
  <si>
    <t>Dreamboard</t>
  </si>
  <si>
    <t>http://www.dreamboard.com</t>
  </si>
  <si>
    <t>3f7e1c94-dbb9-5589-2bb7-c113ad9534ed</t>
  </si>
  <si>
    <t>Dreambox</t>
  </si>
  <si>
    <t>http://3dreambox.com</t>
  </si>
  <si>
    <t>eed37cec-61da-9f7e-d6fb-dc57b00991b9</t>
  </si>
  <si>
    <t>http://yourdreambox.com/</t>
  </si>
  <si>
    <t>7cd29447-8572-0e71-c4a9-f184a59cf4da</t>
  </si>
  <si>
    <t>DreamBox Learning</t>
  </si>
  <si>
    <t>http://www.dreambox.com</t>
  </si>
  <si>
    <t>fd916abd-cfa6-dffc-557e-13a54d709ab4</t>
  </si>
  <si>
    <t>Dreamcarz1</t>
  </si>
  <si>
    <t>http://www.dreamcarz1.org</t>
  </si>
  <si>
    <t>04a0da6a-f5cc-cb85-bbff-b1a687c19087</t>
  </si>
  <si>
    <t>Dreamcatcher Consulting, Inc.</t>
  </si>
  <si>
    <t>http://www.dreamcatcherconsulting.com</t>
  </si>
  <si>
    <t>a59331e5-fed4-b249-2bb3-64800a9c09eb</t>
  </si>
  <si>
    <t>DreamCatchers PhotoCinema</t>
  </si>
  <si>
    <t>https://vimeo.com/dreamcatchersphotocinema</t>
  </si>
  <si>
    <t>9e443e4f-43b7-e72b-bb88-c7055883940a</t>
  </si>
  <si>
    <t>DreamChamps</t>
  </si>
  <si>
    <t>http://dreamchamps.com/</t>
  </si>
  <si>
    <t>4fee88e1-701f-793c-be16-b1dd991ef47b</t>
  </si>
  <si>
    <t>DreamCheaper</t>
  </si>
  <si>
    <t>http://dreamcheaper.com/</t>
  </si>
  <si>
    <t>48d9b123-57d0-267c-38d0-41bae3ff7f3e</t>
  </si>
  <si>
    <t>DreamChrono</t>
  </si>
  <si>
    <t>http://blog.dreamchrono.com</t>
  </si>
  <si>
    <t>7d66c502-c214-ce7b-2e25-1f12642cb81c</t>
  </si>
  <si>
    <t>DreamCIS</t>
  </si>
  <si>
    <t>http://www.dreamcis.com/</t>
  </si>
  <si>
    <t>69ec1763-5f8b-929d-2c37-1918b94be06c</t>
  </si>
  <si>
    <t>Dreamclinic</t>
  </si>
  <si>
    <t>http://dreamclinic.com/</t>
  </si>
  <si>
    <t>4a191cc9-b11a-7bea-c716-5c199ebb5407</t>
  </si>
  <si>
    <t>DreamCloset.com</t>
  </si>
  <si>
    <t>http://www.dreamcloset.com</t>
  </si>
  <si>
    <t>9de6315a-475c-99a4-5e5e-9afc60547a61</t>
  </si>
  <si>
    <t>DreamCoat Software</t>
  </si>
  <si>
    <t>https://milanvrekic.carbonmade.com</t>
  </si>
  <si>
    <t>23454301-e13e-4b1e-763c-79cdb17069b7</t>
  </si>
  <si>
    <t>DreamCommerce</t>
  </si>
  <si>
    <t>http://www.dreamcommerce.com</t>
  </si>
  <si>
    <t>a760edf0-1e75-87c4-c7d3-9d65b5f7d9e7</t>
  </si>
  <si>
    <t>http://www.dreamcommerce.co/index_old.php</t>
  </si>
  <si>
    <t>5297a398-7037-60db-1fa2-486c6d9ccc15</t>
  </si>
  <si>
    <t>DreamConsulting.kr</t>
  </si>
  <si>
    <t>http://www.dreamconsulting.kr/</t>
  </si>
  <si>
    <t>bcc9aa34-13f4-7aa2-368a-07ff5ea23741</t>
  </si>
  <si>
    <t>DreamCoolACS</t>
  </si>
  <si>
    <t>http://www.dreamcoolacs.com</t>
  </si>
  <si>
    <t>ff11dbcf-2837-3edc-864e-dac78ca6968b</t>
  </si>
  <si>
    <t>Dreamcosmos</t>
  </si>
  <si>
    <t>http://www.dreamallow.com</t>
  </si>
  <si>
    <t>16e9c4e8-1afc-4cb8-ee7a-4121f09cb5b5</t>
  </si>
  <si>
    <t>DreamCricket.com</t>
  </si>
  <si>
    <t>http://www.dreamcricket.com</t>
  </si>
  <si>
    <t>26ace4ca-d393-0884-4771-74dbb842b993</t>
  </si>
  <si>
    <t>DreamCSX</t>
  </si>
  <si>
    <t>https://dreamcsx.com</t>
  </si>
  <si>
    <t>4c627fa6-9c95-535a-eec9-2bc3c2ea70a7</t>
  </si>
  <si>
    <t>DreamDay Invitations</t>
  </si>
  <si>
    <t>http://www.dreamdayinvitations.com.au</t>
  </si>
  <si>
    <t>e040a3e6-d1c7-7bb7-07f3-89a40b33c924</t>
  </si>
  <si>
    <t>DreamDesigners</t>
  </si>
  <si>
    <t>http://www.dreamdesigners.com.ar</t>
  </si>
  <si>
    <t>94463eb8-700c-c275-a5f0-570769026b35</t>
  </si>
  <si>
    <t>Dreamdo</t>
  </si>
  <si>
    <t>http://dream.do</t>
  </si>
  <si>
    <t>504ea5f2-df69-4172-2f5e-bebc0e3b548c</t>
  </si>
  <si>
    <t>Dreamdoit</t>
  </si>
  <si>
    <t>http://www.dreamdoit.com</t>
  </si>
  <si>
    <t>72fb69da-9633-8191-dd0f-7fea2a17379d</t>
  </si>
  <si>
    <t>DreamDojo</t>
  </si>
  <si>
    <t>http://www.thedreamdojo.com</t>
  </si>
  <si>
    <t>7cf70262-fafb-658d-12ec-e90b5f1071e7</t>
  </si>
  <si>
    <t>DreamDry</t>
  </si>
  <si>
    <t>http://www.dreamdry.com/</t>
  </si>
  <si>
    <t>f6d85e35-a793-0f22-390a-d8af73b83219</t>
  </si>
  <si>
    <t>Dreame</t>
  </si>
  <si>
    <t>http://www.dreame.me</t>
  </si>
  <si>
    <t>43adf2a5-6454-d812-ce25-a05562550d8a</t>
  </si>
  <si>
    <t>DreaMed Diabetes</t>
  </si>
  <si>
    <t>http://www.dreamed-diabetes.com/</t>
  </si>
  <si>
    <t>d3623c61-cc03-64a8-d797-cee31c349152</t>
  </si>
  <si>
    <t>Dreamedia</t>
  </si>
  <si>
    <t>http://www.dreamedia.in</t>
  </si>
  <si>
    <t>e60c6790-17a2-e543-8d45-dab9fe315539</t>
  </si>
  <si>
    <t>DreamerMade</t>
  </si>
  <si>
    <t>https://www.dreamermade.com</t>
  </si>
  <si>
    <t>2e71d301-4571-046e-325e-430adce49525</t>
  </si>
  <si>
    <t>Dreamers // Doers</t>
  </si>
  <si>
    <t>http://www.dreamersdoers.me/</t>
  </si>
  <si>
    <t>c8761a90-e14c-4cb2-d0ca-5aed95541f90</t>
  </si>
  <si>
    <t>Dreamerz Foods</t>
  </si>
  <si>
    <t>http://www.dreamerz.com</t>
  </si>
  <si>
    <t>dd92791e-2081-c3fc-f0a1-f1e2633dadcd</t>
  </si>
  <si>
    <t>dreamfab</t>
  </si>
  <si>
    <t>http://www.dreamfab.com</t>
  </si>
  <si>
    <t>4c20de7c-d91c-e220-9a5c-3c30cab49674</t>
  </si>
  <si>
    <t>DreamFace Interactive</t>
  </si>
  <si>
    <t>http://www.dreamface-interactive.com</t>
  </si>
  <si>
    <t>d789ce8f-a481-5719-9ce7-e2f8682a3ee1</t>
  </si>
  <si>
    <t>DreamFactory Software</t>
  </si>
  <si>
    <t>http://www.dreamfactory.com</t>
  </si>
  <si>
    <t>b248023a-2521-a537-313e-e7c2e1018fa0</t>
  </si>
  <si>
    <t>DreamFemale</t>
  </si>
  <si>
    <t>http://www.dreamfemale.com/</t>
  </si>
  <si>
    <t>f5ba41d5-eb97-d180-f8fa-cfeda8e2d1f0</t>
  </si>
  <si>
    <t>DreamFetcher</t>
  </si>
  <si>
    <t>http://www.dreamfetcher.com</t>
  </si>
  <si>
    <t>0f0cb25f-13b0-12e3-8dd3-3e1eec5d0617</t>
  </si>
  <si>
    <t>Dreamfield</t>
  </si>
  <si>
    <t>http://www.dreamfieldinc.com</t>
  </si>
  <si>
    <t>de09f344-602e-f6b7-2cec-b8f73bcee78f</t>
  </si>
  <si>
    <t>Dreamfield Capital</t>
  </si>
  <si>
    <t>http://dreamfieldvc.com/</t>
  </si>
  <si>
    <t>afb704f5-4fc8-25b4-168e-071e9e32dc9c</t>
  </si>
  <si>
    <t>DreamFire Digital</t>
  </si>
  <si>
    <t>http://www.dreamfiredigital.com/</t>
  </si>
  <si>
    <t>0b7d89c3-318d-7ad5-a67e-3a1e931e6e5c</t>
  </si>
  <si>
    <t>DreamFire Ventures</t>
  </si>
  <si>
    <t>http://dreamfire.vc</t>
  </si>
  <si>
    <t>e45c4f8f-0962-c6b4-f7bb-d3d6f845a86d</t>
  </si>
  <si>
    <t>Dreamfish</t>
  </si>
  <si>
    <t>http://www.dreamfish.com</t>
  </si>
  <si>
    <t>159e9a24-8f00-0643-b995-5c582b9fdc31</t>
  </si>
  <si>
    <t>DreamFlights</t>
  </si>
  <si>
    <t>http://www.dreamflights.pro/</t>
  </si>
  <si>
    <t>84680e23-ed49-7023-78e7-16c0a1b1df25</t>
  </si>
  <si>
    <t>Dreamfoot</t>
  </si>
  <si>
    <t>http://dreamfoot.net</t>
  </si>
  <si>
    <t>19fda21d-d878-d3b1-39af-7fb6c0d9f5f7</t>
  </si>
  <si>
    <t>DreamFord</t>
  </si>
  <si>
    <t>http://rocketpun.ch/company/dreamford</t>
  </si>
  <si>
    <t>f8698fb5-7d40-e42c-3867-1c755e3bd1fb</t>
  </si>
  <si>
    <t>Dreamforge</t>
  </si>
  <si>
    <t>http://dreamforge.me</t>
  </si>
  <si>
    <t>b27107e5-7b5b-00b1-ef1f-a835800376f4</t>
  </si>
  <si>
    <t>Dreamfuel</t>
  </si>
  <si>
    <t>https://www.dreamfuel.me</t>
  </si>
  <si>
    <t>4a093e88-6d89-e5fa-4284-bc9abd933df4</t>
  </si>
  <si>
    <t>DreamFund</t>
  </si>
  <si>
    <t>http://www.dreamfund.com</t>
  </si>
  <si>
    <t>441ac91e-a315-53fd-7c68-a157adb47040</t>
  </si>
  <si>
    <t>DreamFunded</t>
  </si>
  <si>
    <t>http://www.dreamfunded.com</t>
  </si>
  <si>
    <t>11c75ba2-2592-21cf-d466-885120a4b832</t>
  </si>
  <si>
    <t>DreamGains</t>
  </si>
  <si>
    <t>http://www.dreamgains.com</t>
  </si>
  <si>
    <t>0c219533-e11e-e86c-075a-d25dbf59043c</t>
  </si>
  <si>
    <t>DreamGate</t>
  </si>
  <si>
    <t>http://dg-company.com/</t>
  </si>
  <si>
    <t>5a844013-1af0-c9ab-189e-1feb62b71dfc</t>
  </si>
  <si>
    <t>dreamGEAR</t>
  </si>
  <si>
    <t>http://www.dreamgear.net/</t>
  </si>
  <si>
    <t>ad58e3ab-ad35-2cd2-0f3d-d1628ac2d349</t>
  </si>
  <si>
    <t>DreamGig Innovations</t>
  </si>
  <si>
    <t>http://www.dreamgiginnovations.com</t>
  </si>
  <si>
    <t>ec10207f-13c3-ce7b-f4a0-0b9eceb43989</t>
  </si>
  <si>
    <t>Dreamgol</t>
  </si>
  <si>
    <t>http://www.dreamgol.com</t>
  </si>
  <si>
    <t>5424c0ba-fd71-f4a3-607d-65d7e7bfd524</t>
  </si>
  <si>
    <t>Dreamguys</t>
  </si>
  <si>
    <t>http://www.dreamguys.co.in</t>
  </si>
  <si>
    <t>143fab99-3046-5c5a-8335-5b60e9a5568b</t>
  </si>
  <si>
    <t>Dreamhack</t>
  </si>
  <si>
    <t>http://www.dreamhack.se/splash/</t>
  </si>
  <si>
    <t>53b11bf1-8cdb-2522-63ea-aaa0963a8e5c</t>
  </si>
  <si>
    <t>Dreamhammer</t>
  </si>
  <si>
    <t>http://www.dreamhammer.com/</t>
  </si>
  <si>
    <t>f736c82d-10ed-37da-d3c7-c6a51bdcbfda</t>
  </si>
  <si>
    <t>DreamHeart</t>
  </si>
  <si>
    <t>http://www.dreamheartgames.com</t>
  </si>
  <si>
    <t>50c841e0-5915-4845-ed39-05fab18cdd07</t>
  </si>
  <si>
    <t>DreamHighr</t>
  </si>
  <si>
    <t>http://www.dreamhighr.co/</t>
  </si>
  <si>
    <t>1c4d0a68-4d56-735a-4211-bd20313846e7</t>
  </si>
  <si>
    <t>41bcab7f-619a-055a-a044-7cf65e548db4</t>
  </si>
  <si>
    <t>DreamHomes Club</t>
  </si>
  <si>
    <t>http://www.dreamhomes.club</t>
  </si>
  <si>
    <t>6829a374-1447-8bcd-6380-28afa20de546</t>
  </si>
  <si>
    <t>DreamHomeVacations</t>
  </si>
  <si>
    <t>https://www.dreamhomevacations.com/</t>
  </si>
  <si>
    <t>d843040e-fc20-9387-2f01-da0a99b3cc7e</t>
  </si>
  <si>
    <t>DreamHost</t>
  </si>
  <si>
    <t>http://www.dreamhost.com</t>
  </si>
  <si>
    <t>c7ca6055-2dd8-7b36-50de-5e34588ee0af</t>
  </si>
  <si>
    <t>Dreamify</t>
  </si>
  <si>
    <t>http://dreamify.com/</t>
  </si>
  <si>
    <t>9c830111-cd7c-26c1-5214-6a513564d00f</t>
  </si>
  <si>
    <t>Dreamin Out Loud Entertainment</t>
  </si>
  <si>
    <t>http://dreaminoutloudent.com</t>
  </si>
  <si>
    <t>df27a0d5-00c9-f3f9-3be8-9c5ce31b8a5c</t>
  </si>
  <si>
    <t>Dreaming Tech</t>
  </si>
  <si>
    <t>http://www.dreamingtech.blogspot.com</t>
  </si>
  <si>
    <t>38a53bd4-6e1a-099c-090f-dfb6e4f14ed9</t>
  </si>
  <si>
    <t>Dreamise</t>
  </si>
  <si>
    <t>http://www.dreamise.com</t>
  </si>
  <si>
    <t>754d8bc2-837e-c59a-3552-70f150b5858a</t>
  </si>
  <si>
    <t>Dreamit</t>
  </si>
  <si>
    <t>http://www.dreamit.com</t>
  </si>
  <si>
    <t>966a0c1d-d993-cd60-f207-3d4d783cc587</t>
  </si>
  <si>
    <t>Dreamitize</t>
  </si>
  <si>
    <t>http://www.dreamitize.com</t>
  </si>
  <si>
    <t>e9e66c87-bf95-d24c-962d-2b9cf77c8910</t>
  </si>
  <si>
    <t>DreamItReel</t>
  </si>
  <si>
    <t>http://dreamitreel.com</t>
  </si>
  <si>
    <t>2c485f4e-aab3-fb1c-b3de-c9554ed8fb4c</t>
  </si>
  <si>
    <t>Dreamix-Studio</t>
  </si>
  <si>
    <t>http://www.dreamix-studio.com</t>
  </si>
  <si>
    <t>ff2efd28-cdb0-e7e9-6132-a9af3256d8c4</t>
  </si>
  <si>
    <t>DreamJay</t>
  </si>
  <si>
    <t>http://dreamjay.com</t>
  </si>
  <si>
    <t>29f92d41-4149-d825-b4d9-5fb24914aca9</t>
  </si>
  <si>
    <t>DreamJobbing</t>
  </si>
  <si>
    <t>http://dreamjobbing.com/</t>
  </si>
  <si>
    <t>de1cb46d-2980-0695-bf60-37f79b873b59</t>
  </si>
  <si>
    <t>DreamJobInsider</t>
  </si>
  <si>
    <t>http://dreamjobinsider.com</t>
  </si>
  <si>
    <t>61743b3c-61b2-79e0-61bc-bb1724eb311c</t>
  </si>
  <si>
    <t>DreamJobs</t>
  </si>
  <si>
    <t>http://www.dreamjobsna.com/</t>
  </si>
  <si>
    <t>d416b0e0-1508-0b91-4aba-4bde549504d8</t>
  </si>
  <si>
    <t>dreamki</t>
  </si>
  <si>
    <t>http://en.dreamki.com</t>
  </si>
  <si>
    <t>285d8a5f-7ace-ec93-f4d2-cde09728f70d</t>
  </si>
  <si>
    <t>Dreamlab Finance</t>
  </si>
  <si>
    <t>http://dreamlabfinance.com/about-us/</t>
  </si>
  <si>
    <t>eec24408-c507-fd52-0e1d-6bb4b344fbce</t>
  </si>
  <si>
    <t>Dreamlab Technologies</t>
  </si>
  <si>
    <t>https://www.dreamlab.net/</t>
  </si>
  <si>
    <t>1011954c-8021-17cf-a05e-c95669ee5a5a</t>
  </si>
  <si>
    <t>DreamLabs</t>
  </si>
  <si>
    <t>http://www.dreamlabs.io</t>
  </si>
  <si>
    <t>2ce46568-6bf1-f3ed-baae-80337257b0c8</t>
  </si>
  <si>
    <t>dreamlabs</t>
  </si>
  <si>
    <t>http://dreamlabs.co</t>
  </si>
  <si>
    <t>05f0bcfb-eb3d-a5e6-58e6-bfee7d7259d7</t>
  </si>
  <si>
    <t>Dreamlabs Marketing</t>
  </si>
  <si>
    <t>http://dreamlabsmarketing.com/</t>
  </si>
  <si>
    <t>83626871-3529-34b2-b7ee-59a8aeafa82a</t>
  </si>
  <si>
    <t>Dreamland Bar-B-Que</t>
  </si>
  <si>
    <t>http://www.dreamlandbbq.com/</t>
  </si>
  <si>
    <t>177e1d5c-f5c2-ec3b-0c3c-41a047f132bf</t>
  </si>
  <si>
    <t>Dreamland Metaverse</t>
  </si>
  <si>
    <t>http://www.3dmetaverse.com</t>
  </si>
  <si>
    <t>2c5cc37a-6694-7132-e5c9-e4e7d294dce4</t>
  </si>
  <si>
    <t>Dreamland Mobile Technologies</t>
  </si>
  <si>
    <t>http://www.dreamlandmt.com</t>
  </si>
  <si>
    <t>564b18c7-32d2-c46f-c6e1-76d758544635</t>
  </si>
  <si>
    <t>Dreamland Tree service</t>
  </si>
  <si>
    <t>https://www.facebook.com/dreamland-tree-service-408501002683726/</t>
  </si>
  <si>
    <t>c41591ce-d272-b124-7614-b9264b9ea75d</t>
  </si>
  <si>
    <t>DreamlandCasino</t>
  </si>
  <si>
    <t>http://www.dreamlandcasino.com/</t>
  </si>
  <si>
    <t>9fb4a28a-6daa-c230-a3d4-379eb70647bc</t>
  </si>
  <si>
    <t>Dreamleague Gaming</t>
  </si>
  <si>
    <t>http://www.dreamleague.co</t>
  </si>
  <si>
    <t>68054531-cd68-0ade-a84d-975500c17ba7</t>
  </si>
  <si>
    <t>Dreamler</t>
  </si>
  <si>
    <t>http://dreamler.com/</t>
  </si>
  <si>
    <t>ff31940d-9112-97f8-c142-a47148d7da6f</t>
  </si>
  <si>
    <t>Dreamlight Activewear</t>
  </si>
  <si>
    <t>http://www.dreamlightusa.com/</t>
  </si>
  <si>
    <t>bf017a30-2a17-94dd-b9f5-30fee580fde9</t>
  </si>
  <si>
    <t>DreamLine</t>
  </si>
  <si>
    <t>http://dreamline.com/</t>
  </si>
  <si>
    <t>d9adf822-279c-ba94-1c4e-db130a6963ca</t>
  </si>
  <si>
    <t>Dreamline India</t>
  </si>
  <si>
    <t>http://www.dreamlineindia.in/</t>
  </si>
  <si>
    <t>a4da7f9d-2e19-3e8c-11ca-3d91c54638e3</t>
  </si>
  <si>
    <t>Dreamlines</t>
  </si>
  <si>
    <t>http://www.dreamlines.de</t>
  </si>
  <si>
    <t>2159f02c-a572-02a3-3353-cf63c5cc84a3</t>
  </si>
  <si>
    <t>Dreamlines Australia Pty Ltd</t>
  </si>
  <si>
    <t>https://www.dreamlines.com.au/</t>
  </si>
  <si>
    <t>8655748f-ffc4-b352-c479-5dc639aeb7ed</t>
  </si>
  <si>
    <t>Dreamlines Brasil Agencia de Viagens Ltda.</t>
  </si>
  <si>
    <t>https://www.dreamlines.com.br/</t>
  </si>
  <si>
    <t>7f50982f-6fce-7d76-a403-33d44bcdfa92</t>
  </si>
  <si>
    <t>Dreamlines France SAS</t>
  </si>
  <si>
    <t>https://www.dreamlines.fr/</t>
  </si>
  <si>
    <t>e9605bc6-c9ca-da40-32be-18d0a46bdbd4</t>
  </si>
  <si>
    <t>Dreamlines Netherlands B.V.</t>
  </si>
  <si>
    <t>https://www.dreamlines.nl/</t>
  </si>
  <si>
    <t>2dce5bd8-932e-2d7e-71aa-7ce0e02e3a9b</t>
  </si>
  <si>
    <t>Dreamlink Co.</t>
  </si>
  <si>
    <t>http://dreamlink.co.jp/</t>
  </si>
  <si>
    <t>26d3ef56-484e-4462-5ac8-14eaf472e676</t>
  </si>
  <si>
    <t>Dreamlords Digital</t>
  </si>
  <si>
    <t>http://www.dreamlordsdigital.com</t>
  </si>
  <si>
    <t>5dbf0795-84e3-2220-5d0d-8772f5c3ee57</t>
  </si>
  <si>
    <t>DreamMaker</t>
  </si>
  <si>
    <t>http://www.dreammaker.cc/</t>
  </si>
  <si>
    <t>f5ea297a-ec0b-a22c-f5b8-3f9e356c5451</t>
  </si>
  <si>
    <t>DreamMaker Bath &amp; Kitchen</t>
  </si>
  <si>
    <t>http://www.dreammakercs.com/</t>
  </si>
  <si>
    <t>b513976d-887d-8661-c1ac-f7f49a7f8f42</t>
  </si>
  <si>
    <t>DreamMax Software</t>
  </si>
  <si>
    <t>http://www.dreammaxsoftware.com</t>
  </si>
  <si>
    <t>c0f78fee-620f-3954-e747-c6f184563fbe</t>
  </si>
  <si>
    <t>Dreamme</t>
  </si>
  <si>
    <t>http://www.dreamme.de</t>
  </si>
  <si>
    <t>4bd38e29-3e49-f966-83c9-e2428e7ae281</t>
  </si>
  <si>
    <t>DreamMedia</t>
  </si>
  <si>
    <t>http://www.dreammedia.co.in</t>
  </si>
  <si>
    <t>a99e50c1-7735-4e82-25f9-634da7580687</t>
  </si>
  <si>
    <t>DreamModels.dk</t>
  </si>
  <si>
    <t>http://www.dreammodels.dk/</t>
  </si>
  <si>
    <t>f477964b-e249-71ab-5097-d9f0743b69ad</t>
  </si>
  <si>
    <t>DreamMy.co</t>
  </si>
  <si>
    <t>http://www.dreammy.co</t>
  </si>
  <si>
    <t>87909311-b1a0-26fa-4a5e-65b20b036130</t>
  </si>
  <si>
    <t>Dreamnex</t>
  </si>
  <si>
    <t>98fe6deb-7294-056b-942c-4f88736f6ce2</t>
  </si>
  <si>
    <t>Dreamnia</t>
  </si>
  <si>
    <t>http://www.dreamnia.com</t>
  </si>
  <si>
    <t>3fafed28-2c31-bec0-0ff2-5214c41d0103</t>
  </si>
  <si>
    <t>DreamNinja</t>
  </si>
  <si>
    <t>http://dreamninja.com</t>
  </si>
  <si>
    <t>00f609fd-992e-9707-c526-175588550c23</t>
  </si>
  <si>
    <t>Dreamobi</t>
  </si>
  <si>
    <t>http://dreamobi.com/en/index.html</t>
  </si>
  <si>
    <t>864e547e-ba4f-2431-df1c-d070f14579d4</t>
  </si>
  <si>
    <t>DreamOgrammerS</t>
  </si>
  <si>
    <t>http://www.dreamogrammers.com/</t>
  </si>
  <si>
    <t>049d0d4c-07af-ea90-5518-26606627cbef</t>
  </si>
  <si>
    <t>DreamOrbit Softech</t>
  </si>
  <si>
    <t>http://www.dreamorbit.com/</t>
  </si>
  <si>
    <t>b49e2135-4c16-34fa-34b3-bef8fd2797b3</t>
  </si>
  <si>
    <t>dreamou</t>
  </si>
  <si>
    <t>http://apps.facebook.com/dreamou</t>
  </si>
  <si>
    <t>69b5ce56-bcbc-a10a-4abd-26c0a023a7e9</t>
  </si>
  <si>
    <t>DreamOval</t>
  </si>
  <si>
    <t>http://www.dreamoval.com</t>
  </si>
  <si>
    <t>6b0ad0c3-07d1-1b60-ef91-6290bcb33d4f</t>
  </si>
  <si>
    <t>Dreampark</t>
  </si>
  <si>
    <t>http://www.dreampark.com</t>
  </si>
  <si>
    <t>38573478-815d-92c6-c309-08d666fe4fe3</t>
  </si>
  <si>
    <t>DreamPath</t>
  </si>
  <si>
    <t>http://ondreampath.com</t>
  </si>
  <si>
    <t>9416ff2e-aabb-4d28-9cd8-f003cf6d6340</t>
  </si>
  <si>
    <t>Dreampatron LLC.</t>
  </si>
  <si>
    <t>http://www.dreampatron.com</t>
  </si>
  <si>
    <t>2a0b6d0f-0d8a-8e40-8369-5f01162c4b95</t>
  </si>
  <si>
    <t>Dreampix studio</t>
  </si>
  <si>
    <t>http://dreampix.ru/en/</t>
  </si>
  <si>
    <t>4e8afd6c-cf03-a124-6a25-3b88ec16f775</t>
  </si>
  <si>
    <t>DreamPlus</t>
  </si>
  <si>
    <t>http://dreamplus.asia/en</t>
  </si>
  <si>
    <t>60c99942-2d7c-aa85-5897-0a83148bead6</t>
  </si>
  <si>
    <t>Dreampod</t>
  </si>
  <si>
    <t>http://www.dreampod.com</t>
  </si>
  <si>
    <t>7939de30-6980-a534-0d14-1f601616c715</t>
  </si>
  <si>
    <t>DreamQii</t>
  </si>
  <si>
    <t>http://dreamqii.com</t>
  </si>
  <si>
    <t>f4d6c678-5e29-45d1-f8da-0dea8638e52c</t>
  </si>
  <si>
    <t>DreamQuark</t>
  </si>
  <si>
    <t>http://www.dreamquark.com</t>
  </si>
  <si>
    <t>025d1eca-b18c-f816-7301-f353fbb0cce0</t>
  </si>
  <si>
    <t>Dreamr</t>
  </si>
  <si>
    <t>http://dreamr.uk</t>
  </si>
  <si>
    <t>52355f58-64cb-c380-8a77-c87e18254dfc</t>
  </si>
  <si>
    <t>dreamr</t>
  </si>
  <si>
    <t>http://dreamrapp.com</t>
  </si>
  <si>
    <t>205af3f3-324d-5cb5-ac82-27edb9bcd6b2</t>
  </si>
  <si>
    <t>Dreamrate.Net</t>
  </si>
  <si>
    <t>http://dreamrate.net/</t>
  </si>
  <si>
    <t>20c9efc5-1260-1f75-52cc-568b8fb4bee1</t>
  </si>
  <si>
    <t>DreamResume</t>
  </si>
  <si>
    <t>http://www.dreamresume.com</t>
  </si>
  <si>
    <t>28b00cfe-3b7f-6e9d-586b-2ad922af140c</t>
  </si>
  <si>
    <t>DreamRoomer</t>
  </si>
  <si>
    <t>http://dreamroomer.com</t>
  </si>
  <si>
    <t>00e11cb2-8bc8-8145-eab5-ab8818d35ff2</t>
  </si>
  <si>
    <t>Dreams</t>
  </si>
  <si>
    <t>http://www.getdreams.com/</t>
  </si>
  <si>
    <t>e253c7c3-537c-962e-30a9-b228cc582146</t>
  </si>
  <si>
    <t>http://www.dreams.co.uk/</t>
  </si>
  <si>
    <t>eaefd99c-e5b3-5801-7b83-7e58a60ec18f</t>
  </si>
  <si>
    <t>http://drms.tv</t>
  </si>
  <si>
    <t>e6300845-e682-e3d3-d248-f4f5340ef78d</t>
  </si>
  <si>
    <t>Dreams Animation</t>
  </si>
  <si>
    <t>http://www.dreamsanimation.com</t>
  </si>
  <si>
    <t>ae37e743-08cb-c9be-051f-899f98cd1b03</t>
  </si>
  <si>
    <t>Dreams Design</t>
  </si>
  <si>
    <t>http://dreamsdesign.in</t>
  </si>
  <si>
    <t>e65025a1-edbd-6432-50a8-e662b14f0b94</t>
  </si>
  <si>
    <t>Dreams Iconic</t>
  </si>
  <si>
    <t>http://dreamsiconic.com/</t>
  </si>
  <si>
    <t>fc0b37c6-bd95-e078-9666-2580cb1d2938</t>
  </si>
  <si>
    <t>Dreams Ignite Pte Ltd</t>
  </si>
  <si>
    <t>http://www.dreamsignite.com</t>
  </si>
  <si>
    <t>2d6f57db-a011-b0b3-ac2e-89cbcf3f0d12</t>
  </si>
  <si>
    <t>Dreams Media</t>
  </si>
  <si>
    <t>http://www.dreamsmedia.in</t>
  </si>
  <si>
    <t>241823cd-d4dc-b537-a7ec-0c0f1bff72de</t>
  </si>
  <si>
    <t>Dreams of Gold Manufacture</t>
  </si>
  <si>
    <t>http://www.dreamsofgold.at</t>
  </si>
  <si>
    <t>297de71f-897e-13ee-e50b-cc7a230516db</t>
  </si>
  <si>
    <t>Dreams Studios</t>
  </si>
  <si>
    <t>http://dreamsstudios.org</t>
  </si>
  <si>
    <t>138c19c0-b743-a2e9-0706-ca792f790138</t>
  </si>
  <si>
    <t>Dreams Travel Ltd</t>
  </si>
  <si>
    <t>http://www.dreamstravel.co.uk</t>
  </si>
  <si>
    <t>6c757cdd-eaa4-6bad-0c53-77df246ee358</t>
  </si>
  <si>
    <t>Dreams@work</t>
  </si>
  <si>
    <t>http://www.dreamsatwork.co.in/</t>
  </si>
  <si>
    <t>f98d751a-11d2-5620-82fb-dd76adaba190</t>
  </si>
  <si>
    <t>DreamSail Games</t>
  </si>
  <si>
    <t>http://dreamsailgames.com</t>
  </si>
  <si>
    <t>8d741dbe-775e-6798-dfd5-a5f20a0bdc34</t>
  </si>
  <si>
    <t>Dreamscape Blue</t>
  </si>
  <si>
    <t>http://www.dreamscapeblue.com/index.html</t>
  </si>
  <si>
    <t>4381ad1a-828b-f962-b68f-5976d97d5fae</t>
  </si>
  <si>
    <t>Dreamscape Immersive, Inc.</t>
  </si>
  <si>
    <t>http://www.dreamscapeimmersive.com/</t>
  </si>
  <si>
    <t>58917c06-d676-ee94-f957-b91ae2fabfad</t>
  </si>
  <si>
    <t>Dreamscape Marketing, LLC</t>
  </si>
  <si>
    <t>https://www.dreamscapemarketing.com</t>
  </si>
  <si>
    <t>fef33f21-67b7-5d02-6c1d-42ec4a387e93</t>
  </si>
  <si>
    <t>Dreamscape Networks</t>
  </si>
  <si>
    <t>https://www.dreamscapenetworks.com</t>
  </si>
  <si>
    <t>4e01aac0-848e-d535-952a-047577f7451a</t>
  </si>
  <si>
    <t>Dreamscape Tours</t>
  </si>
  <si>
    <t>http://www.dreamscapetours.com.au</t>
  </si>
  <si>
    <t>3a093a04-f118-cf01-fcc7-9ae036773151</t>
  </si>
  <si>
    <t>Dreamscapes by M.G.R.</t>
  </si>
  <si>
    <t>http://www.dreamscapesbymgr.com/</t>
  </si>
  <si>
    <t>54ffcb18-18c1-d16d-fd27-b40fa1a327cf</t>
  </si>
  <si>
    <t>http://www.dreamscapesbymgr.com/landscaping-orange-county.html</t>
  </si>
  <si>
    <t>09ce1702-18e7-8694-57d6-04bb64f6c313</t>
  </si>
  <si>
    <t>DreamsCloud</t>
  </si>
  <si>
    <t>http://dreamscloud.com</t>
  </si>
  <si>
    <t>6d3104e8-2ab2-d92f-e5cd-4bfcb2688331</t>
  </si>
  <si>
    <t>Dreamsea Surf Camp Lanzarote</t>
  </si>
  <si>
    <t>http://www.surfcamplanzarote.com</t>
  </si>
  <si>
    <t>4dfe29d9-a2b7-028d-7b09-32a7bcc36e71</t>
  </si>
  <si>
    <t>Dreamsea Surfcamp Costa Rica</t>
  </si>
  <si>
    <t>http://www.dreamseasurfcampcostarica.com</t>
  </si>
  <si>
    <t>cfc35b3f-1014-1415-b52a-24b1d280ea00</t>
  </si>
  <si>
    <t>DreamsEncashed</t>
  </si>
  <si>
    <t>http://www.dreamsencashed.com</t>
  </si>
  <si>
    <t>0fc90067-2d5d-1089-eb59-5bbe7edffe23</t>
  </si>
  <si>
    <t>DreamsforKids</t>
  </si>
  <si>
    <t>http://dreamsforkids.org</t>
  </si>
  <si>
    <t>dfb85e4c-7c3e-f98c-071a-35f03ecf26a3</t>
  </si>
  <si>
    <t>Dreamsgate</t>
  </si>
  <si>
    <t>http://www.dreamsgate.com</t>
  </si>
  <si>
    <t>193ca8b6-78ec-dda9-eec3-76e007029ce8</t>
  </si>
  <si>
    <t>dreamsha.re</t>
  </si>
  <si>
    <t>http://dreamsha.re</t>
  </si>
  <si>
    <t>e201c405-e713-7bea-8be8-0d4cabd37008</t>
  </si>
  <si>
    <t>DreamShaper</t>
  </si>
  <si>
    <t>http://www.dreamshaper.com</t>
  </si>
  <si>
    <t>d9e494c5-8c42-6ce6-1308-5aac903f59e3</t>
  </si>
  <si>
    <t>Dreamshoes</t>
  </si>
  <si>
    <t>http://www.shoesofyourdreams.com</t>
  </si>
  <si>
    <t>370f139f-33a9-14cb-abfe-f36aeb881a4a</t>
  </si>
  <si>
    <t>Dreamshop</t>
  </si>
  <si>
    <t>http://www.dreamshop2u.dk</t>
  </si>
  <si>
    <t>87dbaafd-199a-8853-d08d-14807a75a33f</t>
  </si>
  <si>
    <t>DreamSimplicity</t>
  </si>
  <si>
    <t>http://www.dreamsimplicity.com</t>
  </si>
  <si>
    <t>58be5d44-3880-1efc-3a8d-23e0244a2098</t>
  </si>
  <si>
    <t>DreamsofBrides</t>
  </si>
  <si>
    <t>http://www.dreamsofbrides.co.uk</t>
  </si>
  <si>
    <t>0c4ddeea-3b87-7914-a2ff-877d613034ee</t>
  </si>
  <si>
    <t>Dreamsoft 3D</t>
  </si>
  <si>
    <t>http://dreamsoft3d.com</t>
  </si>
  <si>
    <t>7f0bdebe-f7b1-f0df-3a4f-8c20c919636b</t>
  </si>
  <si>
    <t>Dreamsoft Technologies</t>
  </si>
  <si>
    <t>http://www.fileswire.com</t>
  </si>
  <si>
    <t>349346d0-3b98-0435-b78c-ea27be74029d</t>
  </si>
  <si>
    <t>DreamSoft4u Private Limited</t>
  </si>
  <si>
    <t>http://dreamsoft4u.com/</t>
  </si>
  <si>
    <t>d22eff58-b99b-b386-68f3-8a495fb3866d</t>
  </si>
  <si>
    <t>DreamSquare</t>
  </si>
  <si>
    <t>https://www.idreamsquare.com</t>
  </si>
  <si>
    <t>d0086c51-7fb6-9cae-55b0-025538b34e64</t>
  </si>
  <si>
    <t>DreamsScanner</t>
  </si>
  <si>
    <t>http://www.dreamsscanner.com</t>
  </si>
  <si>
    <t>e50c1a67-6007-ee0d-65e4-554f0e3c1548</t>
  </si>
  <si>
    <t>Dreamstake</t>
  </si>
  <si>
    <t>a209a5c7-0070-215c-0026-eee5ec5a0039</t>
  </si>
  <si>
    <t>Dreamstar Cash</t>
  </si>
  <si>
    <t>http://www.dreamstarcash.com</t>
  </si>
  <si>
    <t>0cca6bc0-add4-1d3c-6666-ce11e8ee517c</t>
  </si>
  <si>
    <t>DreamStarts.in</t>
  </si>
  <si>
    <t>http://www.dreamstarts.in</t>
  </si>
  <si>
    <t>6d30d5ca-f0b4-5d70-55a8-28557db518c0</t>
  </si>
  <si>
    <t>Dreamstime</t>
  </si>
  <si>
    <t>http://www.dreamstime.com</t>
  </si>
  <si>
    <t>114a829c-cb73-b359-6073-4dc66edab119</t>
  </si>
  <si>
    <t>DreamStorm</t>
  </si>
  <si>
    <t>http://dreamstorm.io/</t>
  </si>
  <si>
    <t>5074fc2f-9be6-11b5-11ba-033eb05e2acf</t>
  </si>
  <si>
    <t>Dreamstr Network</t>
  </si>
  <si>
    <t>http://dreamstr.net</t>
  </si>
  <si>
    <t>8abf69fc-c19e-13b3-d3dd-9148fd606a36</t>
  </si>
  <si>
    <t>Dreamstrack</t>
  </si>
  <si>
    <t>http://www.dreamstrack.in</t>
  </si>
  <si>
    <t>c9f4563d-ddad-f7f6-eac8-8a10f55807e1</t>
  </si>
  <si>
    <t>Dreamstreet Golf</t>
  </si>
  <si>
    <t>http://www.dreamstreetgolf.com</t>
  </si>
  <si>
    <t>931c3689-3aba-cef9-78c3-2a739021153a</t>
  </si>
  <si>
    <t>DreamsVue</t>
  </si>
  <si>
    <t>http://dreamsvue.com</t>
  </si>
  <si>
    <t>78ef7d29-f6c2-faaa-827f-8730f37201cc</t>
  </si>
  <si>
    <t>DreamTai com Inc</t>
  </si>
  <si>
    <t>http://www.dreamtai.com</t>
  </si>
  <si>
    <t>0d52f258-5e93-0cf5-fa9b-a2b323d48e39</t>
  </si>
  <si>
    <t>Dreamtank</t>
  </si>
  <si>
    <t>http://www.dreamtank.co</t>
  </si>
  <si>
    <t>aae3b905-c0cd-4544-1287-006ca557e173</t>
  </si>
  <si>
    <t>DreamTapp</t>
  </si>
  <si>
    <t>http://dreamtapp.com</t>
  </si>
  <si>
    <t>4a50f157-b326-476a-3edf-d673009e0b7c</t>
  </si>
  <si>
    <t>DreamTec Software</t>
  </si>
  <si>
    <t>http://www.dreamtecsoftware.com</t>
  </si>
  <si>
    <t>ad971721-2132-e069-cb76-99c13a2bd38d</t>
  </si>
  <si>
    <t>DreamTech Ventures</t>
  </si>
  <si>
    <t>http://dreamtechvc.com</t>
  </si>
  <si>
    <t>2534bf90-e146-929d-da69-ef131567df44</t>
  </si>
  <si>
    <t>Dreamtek</t>
  </si>
  <si>
    <t>http://www.dreamtek.tv</t>
  </si>
  <si>
    <t>10f89721-0e76-7a2b-0ddf-a6b040bd61f0</t>
  </si>
  <si>
    <t>Dreamtime Images</t>
  </si>
  <si>
    <t>http://www.dreamtimeimages.com</t>
  </si>
  <si>
    <t>4747d034-40e3-475c-ac36-3345ba407e2e</t>
  </si>
  <si>
    <t>DreamToIPO</t>
  </si>
  <si>
    <t>http://www.dreamtoipo.com</t>
  </si>
  <si>
    <t>52a9f4ab-78f1-4766-e96c-960c87429fc0</t>
  </si>
  <si>
    <t>DreamTree</t>
  </si>
  <si>
    <t>http://www.dreamtreeagency.com/</t>
  </si>
  <si>
    <t>6da08ee6-2518-eaf7-4fdc-b40120c737ca</t>
  </si>
  <si>
    <t>Dreamtree</t>
  </si>
  <si>
    <t>http://dreamtree.co.in</t>
  </si>
  <si>
    <t>4d3a9708-fb56-d788-b07b-cbc590ec94e6</t>
  </si>
  <si>
    <t>DreamTrips</t>
  </si>
  <si>
    <t>https://darren1.dreamtrips.com/</t>
  </si>
  <si>
    <t>bdc2ef75-f86a-d1f0-3eb6-17979756cc73</t>
  </si>
  <si>
    <t>DreamUp</t>
  </si>
  <si>
    <t>http://www.dreamup.org</t>
  </si>
  <si>
    <t>0d3995c4-61fd-13ff-4e36-31a56f94d59f</t>
  </si>
  <si>
    <t>DreamUp Vision</t>
  </si>
  <si>
    <t>http://dreamupvision.com/</t>
  </si>
  <si>
    <t>91b798f8-a5e3-57f1-2eca-47d8cd68066f</t>
  </si>
  <si>
    <t>Dreamups</t>
  </si>
  <si>
    <t>http://www.dreamups.com</t>
  </si>
  <si>
    <t>1166eedb-0c25-a2d7-80bd-56b618fe6227</t>
  </si>
  <si>
    <t>DreamWalk Interactive</t>
  </si>
  <si>
    <t>http://www.dreamwalk.com.au</t>
  </si>
  <si>
    <t>0b92adce-403a-00f9-a709-c30dda919cf1</t>
  </si>
  <si>
    <t>Dreamware</t>
  </si>
  <si>
    <t>http://www.dreamwareinc.co/</t>
  </si>
  <si>
    <t>8565bfb5-0166-38d1-c5dc-635ba223ebb9</t>
  </si>
  <si>
    <t>Dreamwares</t>
  </si>
  <si>
    <t>http://www.dreamwares.com</t>
  </si>
  <si>
    <t>d28d1a88-256d-20e6-eb48-182da7415dbf</t>
  </si>
  <si>
    <t>Dreamweaver Gifts</t>
  </si>
  <si>
    <t>http://www.dreamweavergifts.ca/</t>
  </si>
  <si>
    <t>55290d2f-ea68-d8f2-cee6-324a70bb4b82</t>
  </si>
  <si>
    <t>Dreamweaver International</t>
  </si>
  <si>
    <t>http://www.dreamweaverintl.com</t>
  </si>
  <si>
    <t>a6a28a35-3c0c-c271-8982-96313c77a38c</t>
  </si>
  <si>
    <t>Dreamwidth Studios</t>
  </si>
  <si>
    <t>http://www.dreamwidth.org/</t>
  </si>
  <si>
    <t>82c687db-b29a-5ec0-69c8-173e751dd5d1</t>
  </si>
  <si>
    <t>DreamWorks Animation</t>
  </si>
  <si>
    <t>http://dreamworksanimation.com</t>
  </si>
  <si>
    <t>0b01ec3f-b69a-c4ec-af2a-e59bf7b1d313</t>
  </si>
  <si>
    <t>Dreamworks Classics</t>
  </si>
  <si>
    <t>http://classics.dreamworksanimation.com</t>
  </si>
  <si>
    <t>d85c1f83-781e-6de0-99cc-ff37607eb6e7</t>
  </si>
  <si>
    <t>DreamWorks Studios</t>
  </si>
  <si>
    <t>http://www.dreamworksstudios.com/</t>
  </si>
  <si>
    <t>cc0594a3-c55e-d1cf-76bd-74ad07e19ea9</t>
  </si>
  <si>
    <t>Dreamworld Boardshop</t>
  </si>
  <si>
    <t>https://www.dreamworldboardshop.com/</t>
  </si>
  <si>
    <t>a04de198-f092-67c4-d502-6d4abcc94bdd</t>
  </si>
  <si>
    <t>Dreamwright Studios</t>
  </si>
  <si>
    <t>http://dreamwright.com</t>
  </si>
  <si>
    <t>f005364b-2bc5-a088-fb93-372c881cb062</t>
  </si>
  <si>
    <t>DreamX</t>
  </si>
  <si>
    <t>http://www.dreamx.co.id</t>
  </si>
  <si>
    <t>c7d855fb-866b-3c23-699e-74ce75184e40</t>
  </si>
  <si>
    <t>Dreamy Puppy</t>
  </si>
  <si>
    <t>http://www.dreamypuppy.com/</t>
  </si>
  <si>
    <t>770700cc-ccd7-f49f-f74b-f64d79f3398d</t>
  </si>
  <si>
    <t>DreamyourMind</t>
  </si>
  <si>
    <t>http://www.dreamyourmind.com/eng</t>
  </si>
  <si>
    <t>52878ea4-4657-b852-8ada-0f0d639fcae9</t>
  </si>
  <si>
    <t>Dreamz GK Infra</t>
  </si>
  <si>
    <t>http://www.dreamzgkinfra.com</t>
  </si>
  <si>
    <t>16cc39fd-96af-5d88-1277-9a7b838fbf59</t>
  </si>
  <si>
    <t>Dreamz Infra Pvt. Ltd.</t>
  </si>
  <si>
    <t>http://dreamzinfra.biz</t>
  </si>
  <si>
    <t>bc9c5dfc-845a-d0bf-ee88-6248990f3806</t>
  </si>
  <si>
    <t>Dreamz Infra Ventures</t>
  </si>
  <si>
    <t>http://www.dreamzinfraventures.com</t>
  </si>
  <si>
    <t>820bf3e2-7303-c0c3-8374-7f7cecf27856</t>
  </si>
  <si>
    <t>Dreamz Tech Solutions</t>
  </si>
  <si>
    <t>https://dreamztechusa.com/</t>
  </si>
  <si>
    <t>83f80fc9-b390-b671-d0c3-078913d919eb</t>
  </si>
  <si>
    <t>Dreamzer</t>
  </si>
  <si>
    <t>http://www.dreamzer.com/</t>
  </si>
  <si>
    <t>42e48af4-6902-d5e4-15d9-295b38414d7f</t>
  </si>
  <si>
    <t>DreamZon</t>
  </si>
  <si>
    <t>http://www.dreamzon.com</t>
  </si>
  <si>
    <t>8f4db613-7887-f431-afa2-da783ef779e8</t>
  </si>
  <si>
    <t>Dreas Healthcare</t>
  </si>
  <si>
    <t>http://www.dreashealthcare.com</t>
  </si>
  <si>
    <t>698ce7b0-88b5-99d3-de59-c69628236ae7</t>
  </si>
  <si>
    <t>DreBo Werkzeugfabrik</t>
  </si>
  <si>
    <t>http://www.drebo.de</t>
  </si>
  <si>
    <t>8bc46067-bc30-e9ef-be13-675d18dfd99d</t>
  </si>
  <si>
    <t>Drecom</t>
  </si>
  <si>
    <t>http://drecom.co.jp</t>
  </si>
  <si>
    <t>ae7ac36c-3548-d2b0-6e02-2dd5a2bc4fe6</t>
  </si>
  <si>
    <t>Drecon Entretenimentos</t>
  </si>
  <si>
    <t>http://www.drecon.com.br/#/</t>
  </si>
  <si>
    <t>55bd1972-0bbe-a350-0820-d875875bb7e1</t>
  </si>
  <si>
    <t>DRED</t>
  </si>
  <si>
    <t>http://www.dred.vn</t>
  </si>
  <si>
    <t>ecda2abd-2f60-8428-2cc0-abfd2b8c1c8d</t>
  </si>
  <si>
    <t>DrEd Online Doctor</t>
  </si>
  <si>
    <t>http://www.dred.com</t>
  </si>
  <si>
    <t>ee6fc8ec-0861-3c9e-14fc-ed12769f9bf6</t>
  </si>
  <si>
    <t>Dredge &amp; Lallatin</t>
  </si>
  <si>
    <t>http://dredge-lallatin-llc.provo.ut.amfibi.directory</t>
  </si>
  <si>
    <t>a052e469-6e5e-b1fa-2e00-877edb8e6c2b</t>
  </si>
  <si>
    <t>DREDGE YARD INDUSTRIES LLC</t>
  </si>
  <si>
    <t>http://www.dredgeyard.com/</t>
  </si>
  <si>
    <t>440e9b55-92a5-dcd6-05bd-59e00687d042</t>
  </si>
  <si>
    <t>DREDPR</t>
  </si>
  <si>
    <t>http://www.dredpr.com</t>
  </si>
  <si>
    <t>2d5f95f4-cb7e-6577-1373-b16aa8c59562</t>
  </si>
  <si>
    <t>Dreed*Tea</t>
  </si>
  <si>
    <t>http://dreedtea.com</t>
  </si>
  <si>
    <t>ab2ddf16-024c-3f5a-261c-7503d90156ff</t>
  </si>
  <si>
    <t>Dreem</t>
  </si>
  <si>
    <t>http://dreem.com</t>
  </si>
  <si>
    <t>2992fa88-237f-6ce9-894c-9fd32b91ead8</t>
  </si>
  <si>
    <t>Dreem Digital</t>
  </si>
  <si>
    <t>http://www.dreemdigital.com</t>
  </si>
  <si>
    <t>73ba6d89-b1c3-49f6-b072-42f2080d841f</t>
  </si>
  <si>
    <t>dreemkacher ECLECTIC</t>
  </si>
  <si>
    <t>http://www.dreemkacherapp.com</t>
  </si>
  <si>
    <t>be49a638-2778-65cd-413a-3e9cd226fba1</t>
  </si>
  <si>
    <t>Dreepi</t>
  </si>
  <si>
    <t>http://dreepi.com</t>
  </si>
  <si>
    <t>c8709d1b-7ae7-caa4-350a-5b73361fce0b</t>
  </si>
  <si>
    <t>Drees &amp; Sommer AG</t>
  </si>
  <si>
    <t>http://www.dreso.com</t>
  </si>
  <si>
    <t>868db777-986f-f83b-20ce-e7f8b29f6832</t>
  </si>
  <si>
    <t>Drees Homes</t>
  </si>
  <si>
    <t>http://newhomes.dreeshomes.com/cincinnati-northern-ky</t>
  </si>
  <si>
    <t>6e289895-1f3e-c137-8029-08298b8ee5a3</t>
  </si>
  <si>
    <t>Dreeya</t>
  </si>
  <si>
    <t>http://dreeya.com/</t>
  </si>
  <si>
    <t>ebf5be3f-d4bd-17dd-1f7d-ea7cbf1d2cb3</t>
  </si>
  <si>
    <t>Dregens Teknoloji</t>
  </si>
  <si>
    <t>http://www.dregens.com</t>
  </si>
  <si>
    <t>c1eccc05-9d7e-9be0-05cf-28daf46cebde</t>
  </si>
  <si>
    <t>Drei GÌÄå_rteltiere</t>
  </si>
  <si>
    <t>http://www.dreiguerteltiere.de</t>
  </si>
  <si>
    <t>913534b4-724f-bd90-ef4e-d76fd52a91bd</t>
  </si>
  <si>
    <t>Dreipol</t>
  </si>
  <si>
    <t>http://dreipol.ch/#</t>
  </si>
  <si>
    <t>1c9ce33f-a8a3-a9a3-b42b-25b57350cb5c</t>
  </si>
  <si>
    <t>DreiVip</t>
  </si>
  <si>
    <t>http://www.dreivip.com</t>
  </si>
  <si>
    <t>7112ba13-9ead-53b6-e7e7-bb81e0d21c44</t>
  </si>
  <si>
    <t>Dremel</t>
  </si>
  <si>
    <t>http://www.dremel.com/</t>
  </si>
  <si>
    <t>46bfe2c0-fa1e-b048-433a-9a7ef70d6d32</t>
  </si>
  <si>
    <t>Dremio Corporation</t>
  </si>
  <si>
    <t>https://www.dremio.com/</t>
  </si>
  <si>
    <t>f7f98f12-c471-1cce-475a-5606b3eb5147</t>
  </si>
  <si>
    <t>Drenalina</t>
  </si>
  <si>
    <t>http://www.drenalina.com.au/</t>
  </si>
  <si>
    <t>ac3083c6-f0a1-1332-ee27-9601b52378b5</t>
  </si>
  <si>
    <t>Drenched</t>
  </si>
  <si>
    <t>http://drenched.ltd.uk/</t>
  </si>
  <si>
    <t>2f842b14-1f40-f1f0-39f8-dd5eb155de92</t>
  </si>
  <si>
    <t>Drenel</t>
  </si>
  <si>
    <t>https://drenel.com</t>
  </si>
  <si>
    <t>fa133b72-a9c3-86a8-7c26-1713226aa118</t>
  </si>
  <si>
    <t>Dresden Silicon</t>
  </si>
  <si>
    <t>http://www.silicon-saxony.de</t>
  </si>
  <si>
    <t>e1d9b978-b058-6465-4777-f580576beec1</t>
  </si>
  <si>
    <t>Dresden Technical University</t>
  </si>
  <si>
    <t>https://tu-dresden.de</t>
  </si>
  <si>
    <t>eff216be-6fad-7056-adc7-72778d7f2e94</t>
  </si>
  <si>
    <t>Dresden University of Technology</t>
  </si>
  <si>
    <t>http://tu-dresden.de</t>
  </si>
  <si>
    <t>4ce1a033-074a-1b7a-e636-6aff271eb957</t>
  </si>
  <si>
    <t>Dresdner Kleinwort</t>
  </si>
  <si>
    <t>http://www.dresdnerkleinwort.com/eng</t>
  </si>
  <si>
    <t>8de3dbf8-d7af-2654-6212-98dc226cb24c</t>
  </si>
  <si>
    <t>Dresen Quimica S.A de C.V.</t>
  </si>
  <si>
    <t>http://www.dresen.com.mx/</t>
  </si>
  <si>
    <t>c2a8616d-e78d-2a3a-d3dc-0bbeaf599c62</t>
  </si>
  <si>
    <t>Dresner Foundation</t>
  </si>
  <si>
    <t>http://www.dresnerfoundation.org</t>
  </si>
  <si>
    <t>19cc45a9-bb90-3932-2f16-464ff317c3b1</t>
  </si>
  <si>
    <t>Dresner Partners</t>
  </si>
  <si>
    <t>http://www.dresnerpartners.com/</t>
  </si>
  <si>
    <t>65f676ad-e958-9c13-aeda-d14688bedfe8</t>
  </si>
  <si>
    <t>DRESR, Inc.</t>
  </si>
  <si>
    <t>http://www.dresr.com</t>
  </si>
  <si>
    <t>e3429e96-ff13-02df-e714-b96d87ef185d</t>
  </si>
  <si>
    <t>Dress &amp; Go</t>
  </si>
  <si>
    <t>http://dressandgo.com.br/</t>
  </si>
  <si>
    <t>7643c527-27c0-4d76-0ee4-1d181bc13462</t>
  </si>
  <si>
    <t>Dress a pet</t>
  </si>
  <si>
    <t>http://www.dressapets.com/</t>
  </si>
  <si>
    <t>45409a9b-3609-c604-45e7-f9c857e4388d</t>
  </si>
  <si>
    <t>Dress and Friends - The Fashion Network</t>
  </si>
  <si>
    <t>https://www.dressandfriends.com/de/</t>
  </si>
  <si>
    <t>16479614-c05a-9e36-670f-79e5ee09ec73</t>
  </si>
  <si>
    <t>Dress Barn</t>
  </si>
  <si>
    <t>http://www.dressbarn.com/</t>
  </si>
  <si>
    <t>35925443-cb19-842e-c13f-4d3fe6ef11ad</t>
  </si>
  <si>
    <t>Dress Code</t>
  </si>
  <si>
    <t>http://www.dresscodecustom.com</t>
  </si>
  <si>
    <t>d04fcf83-cfc4-2104-2d27-6e0135b7604c</t>
  </si>
  <si>
    <t>Dress Code A.I.</t>
  </si>
  <si>
    <t>http://dresscode.ai/</t>
  </si>
  <si>
    <t>feb5db24-1629-a73f-e23c-2d446f8c69ec</t>
  </si>
  <si>
    <t>Dress Code Custom</t>
  </si>
  <si>
    <t>7c147c78-3e2c-681e-b723-e05366c02bce</t>
  </si>
  <si>
    <t>Dress Exquisite</t>
  </si>
  <si>
    <t>http://www.dress-exquisite.com</t>
  </si>
  <si>
    <t>818afa01-7099-ba18-b11c-2580d7044c66</t>
  </si>
  <si>
    <t>Dress for Less</t>
  </si>
  <si>
    <t>http://www.dress-for-less.com</t>
  </si>
  <si>
    <t>dd0ef2a2-5280-fb14-2f41-33e996f932e2</t>
  </si>
  <si>
    <t>Dress for Success</t>
  </si>
  <si>
    <t>http://www.dressforsuccess.org</t>
  </si>
  <si>
    <t>0f0a7196-cdb4-6eec-66f2-668bc25a3ad5</t>
  </si>
  <si>
    <t>Dress for Success Charlotte</t>
  </si>
  <si>
    <t>https://charlotte.dressforsuccess.org</t>
  </si>
  <si>
    <t>3666cb21-de0d-adeb-897e-ad90e5ad7594</t>
  </si>
  <si>
    <t>Dress for Two</t>
  </si>
  <si>
    <t>http://www.dressfortwo.co</t>
  </si>
  <si>
    <t>650a83ad-4e1f-0248-c03a-b8b7ab296582</t>
  </si>
  <si>
    <t>Dress Me Desi</t>
  </si>
  <si>
    <t>https://www.dressmedesi.co.uk</t>
  </si>
  <si>
    <t>44dd12c1-7cd8-4ac7-a052-64534b0e1d85</t>
  </si>
  <si>
    <t>Dress Republic</t>
  </si>
  <si>
    <t>http://www.dressrepublic.com/</t>
  </si>
  <si>
    <t>111c22eb-eb36-b82a-13ac-8c06362280cc</t>
  </si>
  <si>
    <t>Dress Sense</t>
  </si>
  <si>
    <t>http://www.dresssense.net</t>
  </si>
  <si>
    <t>40cae1df-d955-46f4-11ee-648a42a1cf30</t>
  </si>
  <si>
    <t>dress shop go</t>
  </si>
  <si>
    <t>http://www.dressshopgo.com</t>
  </si>
  <si>
    <t>c0329e7d-ba84-28a7-a03d-a3d3548d0d1b</t>
  </si>
  <si>
    <t>Dress The West</t>
  </si>
  <si>
    <t>http://www.dressthewest.com</t>
  </si>
  <si>
    <t>b8d6499a-5d52-1c7d-fe59-859ef6a6ab8e</t>
  </si>
  <si>
    <t>Dress Up Games</t>
  </si>
  <si>
    <t>http://www.dressupgames.com</t>
  </si>
  <si>
    <t>673e8ff4-fc5e-72c8-caea-758aa81308ff</t>
  </si>
  <si>
    <t>Dress With Elegance</t>
  </si>
  <si>
    <t>http://www.dresswithelegance.com</t>
  </si>
  <si>
    <t>25f52405-b29b-9162-6880-c0303969ebb6</t>
  </si>
  <si>
    <t>DRESS.GR</t>
  </si>
  <si>
    <t>http://www.dress.gr</t>
  </si>
  <si>
    <t>f02d3514-dd64-de5c-a1d1-20fa9c7e9173</t>
  </si>
  <si>
    <t>dress.me</t>
  </si>
  <si>
    <t>http://www.dress.me</t>
  </si>
  <si>
    <t>19576afc-ea4f-86c2-2c2f-404d2246588c</t>
  </si>
  <si>
    <t>Dress365days</t>
  </si>
  <si>
    <t>http://www.dress365days.com</t>
  </si>
  <si>
    <t>781931d2-176e-7388-ad4e-5ae039235d7d</t>
  </si>
  <si>
    <t>Dress4Less</t>
  </si>
  <si>
    <t>http://www.dress4less.com</t>
  </si>
  <si>
    <t>3ec2c207-74d7-c9ba-6b0d-233e93e2b076</t>
  </si>
  <si>
    <t>Dress4Less ladies discount fashion</t>
  </si>
  <si>
    <t>http://www.dress4less.org.uk</t>
  </si>
  <si>
    <t>631f9034-331f-77c9-94db-9b201b2179f6</t>
  </si>
  <si>
    <t>Dressabelle</t>
  </si>
  <si>
    <t>http://www.dressabelle.com.sg/</t>
  </si>
  <si>
    <t>7129a188-ac26-673e-e85a-6e86519d2937</t>
  </si>
  <si>
    <t>Dressage Training Online</t>
  </si>
  <si>
    <t>http://www.dressagetrainingonline.com</t>
  </si>
  <si>
    <t>dfe2e090-19e7-901a-491e-b09cf41dbc78</t>
  </si>
  <si>
    <t>DressanderBHC</t>
  </si>
  <si>
    <t>http://dbhc.com/</t>
  </si>
  <si>
    <t>e5988577-bb18-4130-34e3-16eebf0dc136</t>
  </si>
  <si>
    <t>DressApp</t>
  </si>
  <si>
    <t>http://www.dressapp.es</t>
  </si>
  <si>
    <t>e1abf0ac-05bb-cf2d-5864-9904d6fee591</t>
  </si>
  <si>
    <t>DressAtParty.com</t>
  </si>
  <si>
    <t>http://www.dressatparty.com</t>
  </si>
  <si>
    <t>de574e65-254c-a2ab-161d-4303f02e9f81</t>
  </si>
  <si>
    <t>DRESSBOOM</t>
  </si>
  <si>
    <t>http://dressboom.co.uk/</t>
  </si>
  <si>
    <t>e3aeb231-ce55-28ab-12cc-f0557ea38953</t>
  </si>
  <si>
    <t>DressClever</t>
  </si>
  <si>
    <t>http://www.dressclever.de/</t>
  </si>
  <si>
    <t>50d997de-cc72-4869-26a5-c9b445558c00</t>
  </si>
  <si>
    <t>DressCodeable</t>
  </si>
  <si>
    <t>http://dresscodeable.com</t>
  </si>
  <si>
    <t>6ac6a6b5-a510-864a-d046-612343fcd78f</t>
  </si>
  <si>
    <t>Dressed</t>
  </si>
  <si>
    <t>http://dressed.io</t>
  </si>
  <si>
    <t>caf25443-84d7-fe67-697e-8a9749cb38bc</t>
  </si>
  <si>
    <t>Dressed So</t>
  </si>
  <si>
    <t>http://dressed.so</t>
  </si>
  <si>
    <t>45f25b52-3b60-cd41-6f84-decb943abf80</t>
  </si>
  <si>
    <t>Dresselhaus Ventures</t>
  </si>
  <si>
    <t>http://www.dresselhaus.com/</t>
  </si>
  <si>
    <t>c44b86c3-4b0b-f605-aab3-40c4a22c59bd</t>
  </si>
  <si>
    <t>Dresser</t>
  </si>
  <si>
    <t>http://www.dresser.com</t>
  </si>
  <si>
    <t>90a3a5a2-1be7-ea0a-0c6b-e461f6edc874</t>
  </si>
  <si>
    <t>Dresser &amp; Associates</t>
  </si>
  <si>
    <t>http://www.dresserassociates.com</t>
  </si>
  <si>
    <t>97c5c864-6173-619f-fa5d-927aaf7a2676</t>
  </si>
  <si>
    <t>Dresser Mouldings</t>
  </si>
  <si>
    <t>http://www.dresser.uk.com</t>
  </si>
  <si>
    <t>e82dd3ad-0c19-b653-eb3d-c804fd281791</t>
  </si>
  <si>
    <t>Dresser Rand Group</t>
  </si>
  <si>
    <t>http://www.dresser-rand.com/</t>
  </si>
  <si>
    <t>812a882e-f737-db75-8ea2-1f9f6fd628b7</t>
  </si>
  <si>
    <t>Dresser-Rand Group</t>
  </si>
  <si>
    <t>fe7e83c4-a46a-a6aa-ec43-7e4cf473f836</t>
  </si>
  <si>
    <t>dressesmall au</t>
  </si>
  <si>
    <t>http://www.dressesmallau.com</t>
  </si>
  <si>
    <t>4876a3ce-eb21-3dcf-7df7-4485d8ed8618</t>
  </si>
  <si>
    <t>Dressformer, Inc.</t>
  </si>
  <si>
    <t>http://www.dressformer.com</t>
  </si>
  <si>
    <t>05d5e905-ea3c-8457-aa33-2a52ba2669e0</t>
  </si>
  <si>
    <t>Dressgang</t>
  </si>
  <si>
    <t>http://www.dressgang.com/</t>
  </si>
  <si>
    <t>369c5e75-7e13-ad97-d4d2-daf06d033ed2</t>
  </si>
  <si>
    <t>DressingLab</t>
  </si>
  <si>
    <t>http://dressinglab.com</t>
  </si>
  <si>
    <t>d11fc4e9-8e68-0e97-61d1-e203c82c261f</t>
  </si>
  <si>
    <t>Dressipi</t>
  </si>
  <si>
    <t>http://partners.dressipi.com/</t>
  </si>
  <si>
    <t>97fcc45a-a92f-d9da-edf0-cde3e637d5bb</t>
  </si>
  <si>
    <t>Dresslover</t>
  </si>
  <si>
    <t>http://www.dresslover.co.uk/</t>
  </si>
  <si>
    <t>e921384a-4811-8ec9-12fd-6decc66452db</t>
  </si>
  <si>
    <t>Dressmeoutlet.com</t>
  </si>
  <si>
    <t>https://www.dressmeoutlet.com</t>
  </si>
  <si>
    <t>60c34d0c-5bbf-7803-44b8-603ef0d05519</t>
  </si>
  <si>
    <t>DressMyLove</t>
  </si>
  <si>
    <t>http://www.dressmylove.co.uk</t>
  </si>
  <si>
    <t>b56748e1-f9ca-dd51-e6e0-bbd559350f18</t>
  </si>
  <si>
    <t>dressmyphone</t>
  </si>
  <si>
    <t>http://www.dressmyphone.in</t>
  </si>
  <si>
    <t>f70a4cb6-007d-63fb-f7d3-c39e96a26d63</t>
  </si>
  <si>
    <t>Dressometry</t>
  </si>
  <si>
    <t>http://www.dressometry.com</t>
  </si>
  <si>
    <t>6381a920-de46-005d-30e3-7b2c9352033e</t>
  </si>
  <si>
    <t>DressRush.com</t>
  </si>
  <si>
    <t>https://www.dressrush.com</t>
  </si>
  <si>
    <t>f88213f0-7df4-82bd-289f-373af7828d36</t>
  </si>
  <si>
    <t>Dressspace.com</t>
  </si>
  <si>
    <t>http://www.dressspace.com</t>
  </si>
  <si>
    <t>9586d449-8b57-b493-cb17-8e2a82ca65ca</t>
  </si>
  <si>
    <t>DressTime</t>
  </si>
  <si>
    <t>http://dresstime.io</t>
  </si>
  <si>
    <t>72814854-3a59-807c-1dab-993bb5e3bb32</t>
  </si>
  <si>
    <t>Dressume</t>
  </si>
  <si>
    <t>http://dressume.com/</t>
  </si>
  <si>
    <t>c9800421-62aa-95db-1cd8-7894f4b5b3f3</t>
  </si>
  <si>
    <t>DressUp</t>
  </si>
  <si>
    <t>http://dressup.com.ua</t>
  </si>
  <si>
    <t>eacb2bfd-7c22-3a8b-3e97-6b056ea12380</t>
  </si>
  <si>
    <t>Dresti SARL</t>
  </si>
  <si>
    <t>http://www.dresti.fr</t>
  </si>
  <si>
    <t>7b49a681-77eb-a318-0f9a-cb04e4464d9b</t>
  </si>
  <si>
    <t>Drevni Networks</t>
  </si>
  <si>
    <t>http://www.drevni.com</t>
  </si>
  <si>
    <t>530cf20c-6253-e119-d3d7-2473893143bb</t>
  </si>
  <si>
    <t>Drevol</t>
  </si>
  <si>
    <t>http://www.drevol.com</t>
  </si>
  <si>
    <t>63a69b3d-fa65-a940-cb1f-19ad6db5f359</t>
  </si>
  <si>
    <t>Drew &amp; Napier</t>
  </si>
  <si>
    <t>http://www.drewnapier.com</t>
  </si>
  <si>
    <t>f4262536-c2df-5e44-bc95-af3dbf37f87a</t>
  </si>
  <si>
    <t>Drew Marine</t>
  </si>
  <si>
    <t>http://www.drew-marine.com</t>
  </si>
  <si>
    <t>8fa8a667-db49-f83d-845e-0e4fbbc0d002</t>
  </si>
  <si>
    <t>Drew Technologies</t>
  </si>
  <si>
    <t>http://drewtech.com/</t>
  </si>
  <si>
    <t>c5969855-93dc-8f97-baba-e4859bf1a215</t>
  </si>
  <si>
    <t>Drew University</t>
  </si>
  <si>
    <t>http://www.drew.edu</t>
  </si>
  <si>
    <t>e618f3b6-bb49-9b60-a9aa-b335b113dd26</t>
  </si>
  <si>
    <t>http://www.drew.edu/</t>
  </si>
  <si>
    <t>b5988a24-5f1a-e01c-a950-4f76d0441871</t>
  </si>
  <si>
    <t>http://drew.edu</t>
  </si>
  <si>
    <t>41b589aa-c47f-cb63-866c-f1fdea7711f9</t>
  </si>
  <si>
    <t>Drew's List</t>
  </si>
  <si>
    <t>http://totemv.com/drewslist/</t>
  </si>
  <si>
    <t>2edb24d8-5692-1f1f-0d48-051ce75d1bba</t>
  </si>
  <si>
    <t>Drewberry Ltd</t>
  </si>
  <si>
    <t>https://www.drewberryinsurance.co.uk/</t>
  </si>
  <si>
    <t>f543350c-f24a-4cca-7520-692619f501fd</t>
  </si>
  <si>
    <t>drewnosklad</t>
  </si>
  <si>
    <t>http://www.drewnosklad.pl</t>
  </si>
  <si>
    <t>69fec452-174a-172b-1f88-0d80135bd8cc</t>
  </si>
  <si>
    <t>Drewsen Special Papers</t>
  </si>
  <si>
    <t>http://www.drewsen.com/en/start</t>
  </si>
  <si>
    <t>2fd59230-8ffa-7060-70fe-854f6462f313</t>
  </si>
  <si>
    <t>Drex-Chem Malaysia</t>
  </si>
  <si>
    <t>http://www.drexchem.com.my/</t>
  </si>
  <si>
    <t>319d2d83-d2bc-d6bc-ff02-9919c7186a16</t>
  </si>
  <si>
    <t>Drexcode</t>
  </si>
  <si>
    <t>http://drexcode.com/</t>
  </si>
  <si>
    <t>c8f53695-2fa5-9aa1-e3f4-487c770264a9</t>
  </si>
  <si>
    <t>Drexel Heritage Furnishings</t>
  </si>
  <si>
    <t>http://www.drexelheritage.com</t>
  </si>
  <si>
    <t>66e68f07-9536-7230-beb4-78b0770d5654</t>
  </si>
  <si>
    <t>Drexel Metals</t>
  </si>
  <si>
    <t>http://drexmet.com</t>
  </si>
  <si>
    <t>15914dfb-0dab-f710-27d7-b46b25a1eb1e</t>
  </si>
  <si>
    <t>Drexel Morgan &amp; Co</t>
  </si>
  <si>
    <t>http://drexelmorgan.com/</t>
  </si>
  <si>
    <t>1691a424-7faa-9e20-30d9-09469e201333</t>
  </si>
  <si>
    <t>Drexel National Bank of Chicago</t>
  </si>
  <si>
    <t>http://www.usbanklocations.com/drexel-national-bank-904.shtml</t>
  </si>
  <si>
    <t>1c02213a-e5bd-f003-cc55-50b619b3653d</t>
  </si>
  <si>
    <t>Drexel Schools</t>
  </si>
  <si>
    <t>http://drexel.dsj.org/</t>
  </si>
  <si>
    <t>5bd00c6a-e281-ea0e-238e-d8c6d1001dce</t>
  </si>
  <si>
    <t>Drexel University</t>
  </si>
  <si>
    <t>http://www.drexel.edu/</t>
  </si>
  <si>
    <t>4eea7cb7-14bd-28d0-6544-e97bfd30b961</t>
  </si>
  <si>
    <t>Drexel University College of Engineering</t>
  </si>
  <si>
    <t>http://www.drexel.edu/engineering/</t>
  </si>
  <si>
    <t>91e4d3eb-197f-820c-57f0-9ab38710a3ac</t>
  </si>
  <si>
    <t>Drexel University College of Medicine</t>
  </si>
  <si>
    <t>http://www.drexelmed.edu/</t>
  </si>
  <si>
    <t>979a2243-379e-0b8e-7ada-9e96d3bd395f</t>
  </si>
  <si>
    <t>Drexel University IEEE</t>
  </si>
  <si>
    <t>http://www.drexelieee.org/</t>
  </si>
  <si>
    <t>4cdbbe41-9fbb-f385-e7fb-c218d72bfa9e</t>
  </si>
  <si>
    <t>Drexel University Online</t>
  </si>
  <si>
    <t>http://www.drexel.com</t>
  </si>
  <si>
    <t>e776292f-17f1-ef6f-6af1-852d31327d16</t>
  </si>
  <si>
    <t>Drexel University, Sacramento</t>
  </si>
  <si>
    <t>http://drexel.edu/sacramento</t>
  </si>
  <si>
    <t>6c0e5c07-aeb7-2b57-91a8-3a5fb07327f7</t>
  </si>
  <si>
    <t>Drexel Ventures Ben Franklin Seed Fund</t>
  </si>
  <si>
    <t>http://drexel.edu/now/archive/2015/november/drexel-bftp-seed-fund/#sthash.qjmmmlxn.dpuf</t>
  </si>
  <si>
    <t>3911d1c7-e004-1671-b54f-55adb24f5a1e</t>
  </si>
  <si>
    <t>Drexio Digital Health</t>
  </si>
  <si>
    <t>http://www.drex.io/</t>
  </si>
  <si>
    <t>5e394194-f28b-ed49-2842-aeb803ca3908</t>
  </si>
  <si>
    <t>Drexler</t>
  </si>
  <si>
    <t>http://drxlr.com</t>
  </si>
  <si>
    <t>d2942e1a-b833-1736-5d9d-9e584c6731a5</t>
  </si>
  <si>
    <t>Dreyer's</t>
  </si>
  <si>
    <t>http://www.dreyers.com</t>
  </si>
  <si>
    <t>0cecfea6-9668-367a-0c06-5e144b0bea35</t>
  </si>
  <si>
    <t>Dreyfus Brokerage Services</t>
  </si>
  <si>
    <t>https://public.dreyfus.com</t>
  </si>
  <si>
    <t>f8a6021c-dddd-8b71-df2c-0827dd789430</t>
  </si>
  <si>
    <t>Dreyfus Mutual Funds</t>
  </si>
  <si>
    <t>https://www.dreyfus.com</t>
  </si>
  <si>
    <t>3cf1dd8c-97af-daf5-e4ce-7b570fcda9a9</t>
  </si>
  <si>
    <t>DRF Sports Agency</t>
  </si>
  <si>
    <t>http://www.lightsoutshootingcamp.com/</t>
  </si>
  <si>
    <t>5f7c3a4b-1662-dda8-c81d-76a6bcbd9b4a</t>
  </si>
  <si>
    <t>DrFirst</t>
  </si>
  <si>
    <t>http://drfirst.com</t>
  </si>
  <si>
    <t>f2661a92-8112-0d4b-8a66-ec3de7e78fcc</t>
  </si>
  <si>
    <t>Drfocused</t>
  </si>
  <si>
    <t>http://drfocused.com/</t>
  </si>
  <si>
    <t>b4bdf17b-e9b5-9aca-585b-fc1b0d9faa8b</t>
  </si>
  <si>
    <t>DRG</t>
  </si>
  <si>
    <t>http://www.drgnetwork.com/</t>
  </si>
  <si>
    <t>df7ee975-13a6-f0ff-78f8-7872e144b51b</t>
  </si>
  <si>
    <t>DrGreen.com</t>
  </si>
  <si>
    <t>http://www.drgreene.com/</t>
  </si>
  <si>
    <t>4c4d9752-c000-79af-2ccd-484448a2ae9b</t>
  </si>
  <si>
    <t>DRH Group</t>
  </si>
  <si>
    <t>https://drh-group.com</t>
  </si>
  <si>
    <t>e3fc6747-d70a-bb0a-a5fc-96d04a10f20e</t>
  </si>
  <si>
    <t>DrHub Kenya Ltd</t>
  </si>
  <si>
    <t>http://www.drhubehs.com</t>
  </si>
  <si>
    <t>2761396f-7795-f79c-cfe2-03153a0dbf99</t>
  </si>
  <si>
    <t>DRI Capital</t>
  </si>
  <si>
    <t>http://dricapital.com</t>
  </si>
  <si>
    <t>e8bbc691-19d7-3ac5-2897-e94f89a65058</t>
  </si>
  <si>
    <t>Dri-Masters</t>
  </si>
  <si>
    <t>http://www.drimasters.net</t>
  </si>
  <si>
    <t>4b2ddd91-fe15-154b-8f29-b4ed006ac48f</t>
  </si>
  <si>
    <t>Dribba</t>
  </si>
  <si>
    <t>https://www.dribba.com</t>
  </si>
  <si>
    <t>6e1d6180-e75f-6968-c4eb-6f8ffe20ebbf</t>
  </si>
  <si>
    <t>Dribbble</t>
  </si>
  <si>
    <t>7deca443-f06c-cb3c-5303-cd60e874f635</t>
  </si>
  <si>
    <t>Dribble</t>
  </si>
  <si>
    <t>http://www.playdribble.com/</t>
  </si>
  <si>
    <t>d14dd229-383d-7fe1-0a09-402868a77a6b</t>
  </si>
  <si>
    <t>DribbleLogics Systems Pvt. Ltd.</t>
  </si>
  <si>
    <t>http://www.dribblelogics.com</t>
  </si>
  <si>
    <t>2735924b-bc85-78ad-cdfb-8a031bc22514</t>
  </si>
  <si>
    <t>Dribblesoft</t>
  </si>
  <si>
    <t>http://dribblesoft.com/</t>
  </si>
  <si>
    <t>edb298b0-8a9d-507c-4473-58aaa74bc651</t>
  </si>
  <si>
    <t>DribbleUp</t>
  </si>
  <si>
    <t>https://dribbleup.com</t>
  </si>
  <si>
    <t>fdececfc-6c49-4068-82d9-0898ada37412</t>
  </si>
  <si>
    <t>Driberko</t>
  </si>
  <si>
    <t>http://www.driberkoph.com/</t>
  </si>
  <si>
    <t>4cead6ea-0cc1-1bff-46d2-1ff72e25899a</t>
  </si>
  <si>
    <t>Driblet Labs, LLC</t>
  </si>
  <si>
    <t>http://driblet.io</t>
  </si>
  <si>
    <t>d59caf62-b858-f5ab-c7ba-4c63a241c564</t>
  </si>
  <si>
    <t>dricos</t>
  </si>
  <si>
    <t>http://dricos.co.jp/</t>
  </si>
  <si>
    <t>ebb5b97b-0043-8719-3301-11db32abe2ab</t>
  </si>
  <si>
    <t>DRIDCO</t>
  </si>
  <si>
    <t>http://www.dridco.com</t>
  </si>
  <si>
    <t>25aff972-2ad0-3d11-4f67-831f4ef08c2e</t>
  </si>
  <si>
    <t>Dride, Inc.</t>
  </si>
  <si>
    <t>https://dride.io</t>
  </si>
  <si>
    <t>9d38b80a-1cc2-9384-8e01-8aa7d24b0d77</t>
  </si>
  <si>
    <t>drie Secure Systems</t>
  </si>
  <si>
    <t>https://drie.co/</t>
  </si>
  <si>
    <t>46657ef3-9802-5521-3c0f-1ef84efd9f45</t>
  </si>
  <si>
    <t>Driehaus Capital Management</t>
  </si>
  <si>
    <t>http://www.driehaus.com</t>
  </si>
  <si>
    <t>051bd61d-60e5-2319-fe15-2d2172c4cbcd</t>
  </si>
  <si>
    <t>Driehaus Private Equity</t>
  </si>
  <si>
    <t>http://www.driehauspe.com/</t>
  </si>
  <si>
    <t>062279f8-306c-afd9-2a91-da02353951e3</t>
  </si>
  <si>
    <t>Drift</t>
  </si>
  <si>
    <t>http://www.drift.com/</t>
  </si>
  <si>
    <t>89d184a3-34b3-1d6f-17bf-bfa892511834</t>
  </si>
  <si>
    <t>http://joindrift.com/</t>
  </si>
  <si>
    <t>86025685-994c-f7c2-bed9-68c4f0bcffe6</t>
  </si>
  <si>
    <t>DRIFT Eyewear</t>
  </si>
  <si>
    <t>http://drifteyewear.com</t>
  </si>
  <si>
    <t>079e0f8a-063b-3d00-081b-e3f108abf46f</t>
  </si>
  <si>
    <t>Driftaway Coffee</t>
  </si>
  <si>
    <t>https://driftaway.coffee/</t>
  </si>
  <si>
    <t>0d506e6b-7e9d-998d-ecf3-78de31fa7e69</t>
  </si>
  <si>
    <t>Driftbolaget</t>
  </si>
  <si>
    <t>http://www.driftbolaget.se</t>
  </si>
  <si>
    <t>e9e95056-a54a-0f49-27f4-6e15b0f89e39</t>
  </si>
  <si>
    <t>DriftCoast</t>
  </si>
  <si>
    <t>http://www.driftcoast.us</t>
  </si>
  <si>
    <t>6430dae0-a8ae-2561-dd37-b4d2db63d24b</t>
  </si>
  <si>
    <t>DriftDraft</t>
  </si>
  <si>
    <t>http://www.driftdraft.com</t>
  </si>
  <si>
    <t>24b1fdce-760c-9503-83f9-1d1510523024</t>
  </si>
  <si>
    <t>Drifter Entertainment</t>
  </si>
  <si>
    <t>http://www.driftervr.com/</t>
  </si>
  <si>
    <t>84523cb7-1908-6bf4-1536-9266377fd7b0</t>
  </si>
  <si>
    <t>Drifting Creatives</t>
  </si>
  <si>
    <t>http://www.driftingcreatives.com</t>
  </si>
  <si>
    <t>5fffe684-0a45-76c9-6ba9-74655dd59c73</t>
  </si>
  <si>
    <t>DriftMill India</t>
  </si>
  <si>
    <t>http://www.driftmill.com</t>
  </si>
  <si>
    <t>2759c3f8-5bc5-802b-0139-1369f2c41e17</t>
  </si>
  <si>
    <t>Driftr</t>
  </si>
  <si>
    <t>http://www.driftr.com</t>
  </si>
  <si>
    <t>d0458406-06a1-37de-343a-2bc07eb815d2</t>
  </si>
  <si>
    <t>http://www.driftr.us</t>
  </si>
  <si>
    <t>a078655c-b481-d5a7-cf13-931148b7feb0</t>
  </si>
  <si>
    <t>http://driftr.xyz/</t>
  </si>
  <si>
    <t>2dfb53a3-3280-66b5-6cbf-373a0a8961cb</t>
  </si>
  <si>
    <t>Driftrock</t>
  </si>
  <si>
    <t>https://www.driftrock.com</t>
  </si>
  <si>
    <t>97624aec-1151-721c-a24e-71fbe92f1b71</t>
  </si>
  <si>
    <t>DriftToIt</t>
  </si>
  <si>
    <t>http://www.drifttoit.com</t>
  </si>
  <si>
    <t>1e0d5d75-6d5e-89ba-cda0-bd2b4a250f67</t>
  </si>
  <si>
    <t>Driftwagon</t>
  </si>
  <si>
    <t>http://www.driftwagon.com</t>
  </si>
  <si>
    <t>0dfb9be9-5828-c877-e4b9-1cf8ad916733</t>
  </si>
  <si>
    <t>Driftwood Dairy Holding Corporation</t>
  </si>
  <si>
    <t>http://www.driftwooddairy.com/</t>
  </si>
  <si>
    <t>886b3391-accd-52f5-7555-83258d79d19f</t>
  </si>
  <si>
    <t>Driftwood Investments</t>
  </si>
  <si>
    <t>http://www.driftwoodinvestments.com/</t>
  </si>
  <si>
    <t>384d7f39-7880-77e2-1c4e-ff67c4b183d2</t>
  </si>
  <si>
    <t>DriJo</t>
  </si>
  <si>
    <t>http://www.drijo.com</t>
  </si>
  <si>
    <t>9b2091e5-e473-030b-a705-73132696ecbd</t>
  </si>
  <si>
    <t>Drik</t>
  </si>
  <si>
    <t>http://www.atdrik.com</t>
  </si>
  <si>
    <t>2fe79d38-58fc-8162-ad06-ff5ec9741785</t>
  </si>
  <si>
    <t>Dril-Quip, Inc.</t>
  </si>
  <si>
    <t>http://www.dril-quip.com/</t>
  </si>
  <si>
    <t>5446f801-2de4-c81a-d209-cee6b9e97cc2</t>
  </si>
  <si>
    <t>drillbox</t>
  </si>
  <si>
    <t>http://www.drillbox.co/</t>
  </si>
  <si>
    <t>8e88d53b-9120-85b6-7a9a-da6b50bbca1e</t>
  </si>
  <si>
    <t>Drillcon Infrastructure Pvt Ltd</t>
  </si>
  <si>
    <t>http://www.drillconinfrastructure.com/</t>
  </si>
  <si>
    <t>4ce11da4-ae05-6ab5-b218-d2f8840b783a</t>
  </si>
  <si>
    <t>DRILLCORP Sahara</t>
  </si>
  <si>
    <t>http://www.drillcorp-sahara.com/</t>
  </si>
  <si>
    <t>386e0219-dc16-5c80-6939-b199001d9a92</t>
  </si>
  <si>
    <t>Drillers Service</t>
  </si>
  <si>
    <t>http://www.dsidsi.com/</t>
  </si>
  <si>
    <t>a2d90a15-33e9-ac0b-aef3-c6b184c18fcd</t>
  </si>
  <si>
    <t>Drillify, LLC</t>
  </si>
  <si>
    <t>http://drillify.com/</t>
  </si>
  <si>
    <t>bcaf5b53-7259-1ce8-6a65-3621700df15e</t>
  </si>
  <si>
    <t>Drilling Exchange</t>
  </si>
  <si>
    <t>http://drillingexchange.com</t>
  </si>
  <si>
    <t>9a315c07-bcd5-3638-0ad3-e94e547b7599</t>
  </si>
  <si>
    <t>Drilling Tools International</t>
  </si>
  <si>
    <t>http://www.drillingtools.com</t>
  </si>
  <si>
    <t>56d787b6-8cbf-ed02-3522-203161b4fa65</t>
  </si>
  <si>
    <t>DrillingEdge.com</t>
  </si>
  <si>
    <t>http://www.drillingedge.com</t>
  </si>
  <si>
    <t>b571ab46-a4c8-2df7-dc97-d83dc08e0db9</t>
  </si>
  <si>
    <t>Drillinginfo</t>
  </si>
  <si>
    <t>http://drillinginfo.com</t>
  </si>
  <si>
    <t>636d078d-44e6-b1f0-9aa7-5189d2813f65</t>
  </si>
  <si>
    <t>Drills and Supplies</t>
  </si>
  <si>
    <t>http://www.drillsandsupplies.com</t>
  </si>
  <si>
    <t>f984e1ca-2193-5cdf-662f-c623a31bc892</t>
  </si>
  <si>
    <t>Drillster</t>
  </si>
  <si>
    <t>http://www.drillster.com</t>
  </si>
  <si>
    <t>f0460409-9b21-4ec8-45c2-2e49d959edb7</t>
  </si>
  <si>
    <t>Drillteam Marketing</t>
  </si>
  <si>
    <t>http://www.drillteammarketing.com</t>
  </si>
  <si>
    <t>b31a89e8-549a-f883-f20c-a83f2ea5e021</t>
  </si>
  <si>
    <t>Drimki</t>
  </si>
  <si>
    <t>http://www.drimki.fr</t>
  </si>
  <si>
    <t>b8d59b74-0fda-72a0-39d5-d98e2e3b435f</t>
  </si>
  <si>
    <t>drimm.in</t>
  </si>
  <si>
    <t>http://drimm.in</t>
  </si>
  <si>
    <t>2c5f7623-8a0a-be48-e4de-f5a32d82238e</t>
  </si>
  <si>
    <t>Drimmi</t>
  </si>
  <si>
    <t>http://www.drimmi.com/</t>
  </si>
  <si>
    <t>d2250150-f4de-f7a2-6b1d-e979a4062e0e</t>
  </si>
  <si>
    <t>Drimmit</t>
  </si>
  <si>
    <t>http://drimmit.com</t>
  </si>
  <si>
    <t>a49da28f-79d5-6298-012d-f090486ef94b</t>
  </si>
  <si>
    <t>Dring (Nov'in Company)</t>
  </si>
  <si>
    <t>http://dring.io/en/</t>
  </si>
  <si>
    <t>e2d35242-154c-a5bb-b764-11e2f15f8c15</t>
  </si>
  <si>
    <t>Dringo</t>
  </si>
  <si>
    <t>http://www.dringo.org</t>
  </si>
  <si>
    <t>8c03527a-3fee-7f1b-877f-b227da83c0a4</t>
  </si>
  <si>
    <t>Drink Daily Greens</t>
  </si>
  <si>
    <t>http://drinkdailygreens.com/</t>
  </si>
  <si>
    <t>d6642db3-e975-8cf0-ec22-f97d49188033</t>
  </si>
  <si>
    <t>Drink Deck LLC</t>
  </si>
  <si>
    <t>http://thedrinkdeck.com</t>
  </si>
  <si>
    <t>1fbf1675-7fba-c4fe-d685-5a2c6d91ca7a</t>
  </si>
  <si>
    <t>Drink Digital</t>
  </si>
  <si>
    <t>http://drinkdigital.com</t>
  </si>
  <si>
    <t>b3c53a70-f5c4-888c-8c38-7617b6b1f077</t>
  </si>
  <si>
    <t>Drink King</t>
  </si>
  <si>
    <t>http://www.drinkking.club</t>
  </si>
  <si>
    <t>a6f1e9cb-8a32-2dc6-673d-0c9b7b1112b9</t>
  </si>
  <si>
    <t>Drink Pass</t>
  </si>
  <si>
    <t>http://www.drinkpass.me</t>
  </si>
  <si>
    <t>33763f74-621a-80af-d1f7-d1d2e79d9c1d</t>
  </si>
  <si>
    <t>Drink Up Downtown</t>
  </si>
  <si>
    <t>http://www.drinkupdt.com</t>
  </si>
  <si>
    <t>91e302b2-5c2c-c348-9ba6-b18975ee34f5</t>
  </si>
  <si>
    <t>Drinkables</t>
  </si>
  <si>
    <t>http://www.drinkables.co</t>
  </si>
  <si>
    <t>48310f10-f483-851b-2588-106f33784429</t>
  </si>
  <si>
    <t>Drinkaware</t>
  </si>
  <si>
    <t>http://www.drinkaware.co.uk</t>
  </si>
  <si>
    <t>70a5dda9-1586-984c-66dd-b6c484feb1c7</t>
  </si>
  <si>
    <t>Drinkbin</t>
  </si>
  <si>
    <t>http://www.drinkbin.com</t>
  </si>
  <si>
    <t>8572f78b-aa8e-48a5-dda1-6a3620f81867</t>
  </si>
  <si>
    <t>DrinkBox Studios</t>
  </si>
  <si>
    <t>http://www.drinkboxstudios.com/</t>
  </si>
  <si>
    <t>ca1f69f3-44b0-6852-44b8-f4ea49845730</t>
  </si>
  <si>
    <t>Drinkeasy</t>
  </si>
  <si>
    <t>http://www.drinkeasy.co</t>
  </si>
  <si>
    <t>08d38708-1dd6-3165-ce43-874e0fb19a65</t>
  </si>
  <si>
    <t>DrinkedIn</t>
  </si>
  <si>
    <t>http://drinkedin.net</t>
  </si>
  <si>
    <t>e89e0dca-d878-0a22-bc0c-11569dbf7751</t>
  </si>
  <si>
    <t>Drinkeer</t>
  </si>
  <si>
    <t>http://drinkeer.com/</t>
  </si>
  <si>
    <t>a6bd4fbe-d028-b358-c843-0cc72d275b78</t>
  </si>
  <si>
    <t>Drinker Biddle &amp; Reath LLP</t>
  </si>
  <si>
    <t>http://www.drinkerbiddle.com/</t>
  </si>
  <si>
    <t>c3ea30a9-4275-25fc-9c66-dd99227c6211</t>
  </si>
  <si>
    <t>DrinkersStop.com</t>
  </si>
  <si>
    <t>http://www.drinkersstop.com</t>
  </si>
  <si>
    <t>5b4e7c87-c988-65e6-c0b4-feb95f58dc1b</t>
  </si>
  <si>
    <t>Drinkets</t>
  </si>
  <si>
    <t>http://www.drinkets.com/</t>
  </si>
  <si>
    <t>08150c8a-2b62-61eb-acd9-46845764963e</t>
  </si>
  <si>
    <t>Drinkfly</t>
  </si>
  <si>
    <t>http://drinkfly.com</t>
  </si>
  <si>
    <t>1eb6ecf2-7d80-ecf1-2faf-c1f4c5d9840a</t>
  </si>
  <si>
    <t>Drinkier</t>
  </si>
  <si>
    <t>http://drinkier.com</t>
  </si>
  <si>
    <t>db3ec785-2463-9858-75a2-f3d835ba5489</t>
  </si>
  <si>
    <t>DrinkIn, Inc.</t>
  </si>
  <si>
    <t>http://www.drinkin.com</t>
  </si>
  <si>
    <t>6959aeaa-2dfe-c19c-5cfd-1b8aaa824529</t>
  </si>
  <si>
    <t>DRINKmaple</t>
  </si>
  <si>
    <t>http://www.drinkmaple.com</t>
  </si>
  <si>
    <t>9733e541-0952-1261-c6df-0ff5cc0f78ff</t>
  </si>
  <si>
    <t>DrinkMate</t>
  </si>
  <si>
    <t>https://www.kickstarter.com/projects/edgetechlabs/drinkmate-the-breathalyzer-that-fits-your-lifestyl/?ref=category_popular</t>
  </si>
  <si>
    <t>3e7712fa-d0ef-4ca5-a624-84c90d3ceaaa</t>
  </si>
  <si>
    <t>Drinkme</t>
  </si>
  <si>
    <t>http://drinkmeraw.com/</t>
  </si>
  <si>
    <t>10c4e70e-3b22-c889-8dce-d064b2243388</t>
  </si>
  <si>
    <t>DrinkMixx</t>
  </si>
  <si>
    <t>http://drinkmixx.com</t>
  </si>
  <si>
    <t>1dc0a90d-8b6f-e9ec-0762-ae5d8de45214</t>
  </si>
  <si>
    <t>Drinkopoly</t>
  </si>
  <si>
    <t>http://www.drinkopoly.com</t>
  </si>
  <si>
    <t>1a8fd232-b5dd-66cb-7ecd-4a39eba7c066</t>
  </si>
  <si>
    <t>drinkos</t>
  </si>
  <si>
    <t>http://apps.facebook.com/drinkos</t>
  </si>
  <si>
    <t>5a3efe0c-fd53-f74f-4604-3590b23db92a</t>
  </si>
  <si>
    <t>Drinkout</t>
  </si>
  <si>
    <t>http://drinkout.us/</t>
  </si>
  <si>
    <t>4a14a3ae-91f2-892f-c2db-1d6e384f770e</t>
  </si>
  <si>
    <t>DrinkPass</t>
  </si>
  <si>
    <t>http://www.drinkpassapp.com</t>
  </si>
  <si>
    <t>fdaed5d9-705e-bcf0-7cc8-f41c20f9303f</t>
  </si>
  <si>
    <t>DrinkPure</t>
  </si>
  <si>
    <t>http://drinkpure-waterfilter.com/</t>
  </si>
  <si>
    <t>5271aefc-b7d3-2396-d1ae-8bc65a04169e</t>
  </si>
  <si>
    <t>DRINKS</t>
  </si>
  <si>
    <t>http://www.drinks.com/</t>
  </si>
  <si>
    <t>78856101-8d75-3ec4-bd41-54bef6bf125d</t>
  </si>
  <si>
    <t>Drinks 24 Hour</t>
  </si>
  <si>
    <t>https://www.drinks24hour.co.uk/</t>
  </si>
  <si>
    <t>749afc39-91d4-22f6-d005-5000ca437c95</t>
  </si>
  <si>
    <t>Drinks On Us</t>
  </si>
  <si>
    <t>http://drinksonus.com</t>
  </si>
  <si>
    <t>906810e4-f146-cca3-8549-19eae1e54ca8</t>
  </si>
  <si>
    <t>Drinks On Wheels</t>
  </si>
  <si>
    <t>http://www.drinksonwheels.co</t>
  </si>
  <si>
    <t>eb2bf3b6-957c-1499-fa3b-bc6a461fa135</t>
  </si>
  <si>
    <t>Drinks.ng</t>
  </si>
  <si>
    <t>http://drinks.ng</t>
  </si>
  <si>
    <t>bcc25ef1-4065-33ee-3765-9916b920296e</t>
  </si>
  <si>
    <t>Drinks4-you</t>
  </si>
  <si>
    <t>http://www.drinks4-you.com</t>
  </si>
  <si>
    <t>c6296390-dfa8-5166-3b6b-edb0f132ab58</t>
  </si>
  <si>
    <t>DrinksAt6</t>
  </si>
  <si>
    <t>http://drinksat6.me</t>
  </si>
  <si>
    <t>a9372c32-0009-c6b3-c98f-ff6b6bc5c388</t>
  </si>
  <si>
    <t>DrinkSavvy</t>
  </si>
  <si>
    <t>http://drinksavvy.com/</t>
  </si>
  <si>
    <t>9509cb1c-4123-78fd-3050-19feea6e8cbd</t>
  </si>
  <si>
    <t>DrinkSendo</t>
  </si>
  <si>
    <t>http://drinksendo.com</t>
  </si>
  <si>
    <t>8a9ae546-f53b-c9ba-5bd8-df3e5d3dd699</t>
  </si>
  <si>
    <t>Drinksin</t>
  </si>
  <si>
    <t>http://www.drinksin.com</t>
  </si>
  <si>
    <t>d51d2146-5963-dc84-7909-0308ed6c90a4</t>
  </si>
  <si>
    <t>DrinkSpree</t>
  </si>
  <si>
    <t>http://www.drinkspree.com</t>
  </si>
  <si>
    <t>f80290c5-e04b-ebfc-384b-12da210ec71a</t>
  </si>
  <si>
    <t>Drinkster</t>
  </si>
  <si>
    <t>http://www.drinkster.ro</t>
  </si>
  <si>
    <t>d88e0ab4-95c8-17b6-8ae1-d8a778e4fa9f</t>
  </si>
  <si>
    <t>DrinktionaryÌ¢åãå¢</t>
  </si>
  <si>
    <t>http://drinktionary.net</t>
  </si>
  <si>
    <t>cd583ad2-7e46-70a5-8a19-7f2c75b5ee21</t>
  </si>
  <si>
    <t>DrinkUP</t>
  </si>
  <si>
    <t>http://www.drinkupaustin.com</t>
  </si>
  <si>
    <t>2eac234c-1240-60cd-736e-3aeebab59d52</t>
  </si>
  <si>
    <t>Drinkwel</t>
  </si>
  <si>
    <t>http://drinkwel.co.uk/</t>
  </si>
  <si>
    <t>7b42b208-a05e-12c2-6211-12e45b377e20</t>
  </si>
  <si>
    <t>Drinkwell</t>
  </si>
  <si>
    <t>http://www.drinkwellsystems.com</t>
  </si>
  <si>
    <t>2ebd9364-77cf-5d7b-3843-baa03490194e</t>
  </si>
  <si>
    <t>DrinkWiser</t>
  </si>
  <si>
    <t>https://stingraysushi.com</t>
  </si>
  <si>
    <t>7029e569-303f-4dcc-f445-7edc5d9047e2</t>
  </si>
  <si>
    <t>DrinkWorks!</t>
  </si>
  <si>
    <t>http://www.drinkworks.com.au</t>
  </si>
  <si>
    <t>f0e0f678-6ace-3e05-0a1d-a92a7d4e9fdc</t>
  </si>
  <si>
    <t>Drinkyz</t>
  </si>
  <si>
    <t>http://www.drinkyz.com</t>
  </si>
  <si>
    <t>60478774-3f6c-c13b-3d29-7200921d42f4</t>
  </si>
  <si>
    <t>Drinkz</t>
  </si>
  <si>
    <t>http://www.drinkz.io/</t>
  </si>
  <si>
    <t>521a8881-ed29-6682-4e02-2904b22ec22c</t>
  </si>
  <si>
    <t>DRINQ</t>
  </si>
  <si>
    <t>http://www.drinq.xyz/</t>
  </si>
  <si>
    <t>066fa3f5-7340-2ef0-6770-cedbf26164ac</t>
  </si>
  <si>
    <t>Drip</t>
  </si>
  <si>
    <t>https://www.getdrip.com/</t>
  </si>
  <si>
    <t>c76371f9-8f5b-0ef9-2c49-13df9632a175</t>
  </si>
  <si>
    <t>DRIP</t>
  </si>
  <si>
    <t>https://drip.com/</t>
  </si>
  <si>
    <t>0a0a80de-1e20-8d31-97ff-9062b65e7135</t>
  </si>
  <si>
    <t>Drip Capital</t>
  </si>
  <si>
    <t>https://www.dripcapital.com/</t>
  </si>
  <si>
    <t>2740bf9e-1597-387d-2884-23c7dc3b4e85</t>
  </si>
  <si>
    <t>Drip Fish - The Content Hub People</t>
  </si>
  <si>
    <t>http://www.drip.fish</t>
  </si>
  <si>
    <t>cfaa2661-d729-2e65-c761-4366193af768</t>
  </si>
  <si>
    <t>Drip Fixer Fort Myers</t>
  </si>
  <si>
    <t>http://dripfixerfortmyers.com</t>
  </si>
  <si>
    <t>cab163e1-e8b5-1440-4dd8-352f041a7013</t>
  </si>
  <si>
    <t>Drip In</t>
  </si>
  <si>
    <t>http://drip.in</t>
  </si>
  <si>
    <t>dbc109ac-6f08-1849-c42b-a217d823002f</t>
  </si>
  <si>
    <t>DripApp</t>
  </si>
  <si>
    <t>http://www.dripapp.co/</t>
  </si>
  <si>
    <t>4eb7a24e-39b9-43f4-146c-50a2ed0c71a4</t>
  </si>
  <si>
    <t>DripCatch</t>
  </si>
  <si>
    <t>http://www.dripcatch.com/</t>
  </si>
  <si>
    <t>5eed7459-2d91-a9e8-4a99-4cb2bed15bb1</t>
  </si>
  <si>
    <t>DripDrop</t>
  </si>
  <si>
    <t>http://dripdrop.com</t>
  </si>
  <si>
    <t>501fc1b9-b6a6-141f-9867-2a2b79c10e9e</t>
  </si>
  <si>
    <t>dripgrind</t>
  </si>
  <si>
    <t>http://www.dripgrind.com</t>
  </si>
  <si>
    <t>9902484c-72e5-ff59-9e23-dfad857a82b4</t>
  </si>
  <si>
    <t>Dripit.io</t>
  </si>
  <si>
    <t>http://dripit.io</t>
  </si>
  <si>
    <t>ab02429e-0967-4239-4b52-066a1daf7fd3</t>
  </si>
  <si>
    <t>DripJoy LLC</t>
  </si>
  <si>
    <t>https://www.dripjoy.com/</t>
  </si>
  <si>
    <t>81141923-9e3c-efd2-4855-bf31713db5c9</t>
  </si>
  <si>
    <t>Driplr</t>
  </si>
  <si>
    <t>http://driplr.com/</t>
  </si>
  <si>
    <t>a2778bf6-6ad3-eade-0f3b-14d0eae005da</t>
  </si>
  <si>
    <t>Dripp Digital India</t>
  </si>
  <si>
    <t>http://www.drippindia.com</t>
  </si>
  <si>
    <t>4208d45b-2b74-befc-9bb3-1dfdf6f974ff</t>
  </si>
  <si>
    <t>DrippingSpringsRealEstate.com</t>
  </si>
  <si>
    <t>https://drippingspringsrealestate.com</t>
  </si>
  <si>
    <t>afed9aaa-c069-6f64-1a81-286ddd7e4570</t>
  </si>
  <si>
    <t>Drippler</t>
  </si>
  <si>
    <t>http://drippler.com</t>
  </si>
  <si>
    <t>93f14aa1-9530-29f0-b94f-5cbe32c23a64</t>
  </si>
  <si>
    <t>Drips.com</t>
  </si>
  <si>
    <t>https://drips.com/</t>
  </si>
  <si>
    <t>e591d463-a329-c718-2c2f-545b159bbcc6</t>
  </si>
  <si>
    <t>Driptech</t>
  </si>
  <si>
    <t>http://driptech.com</t>
  </si>
  <si>
    <t>da6406ce-eddb-50b4-dd2d-ad52b5f79001</t>
  </si>
  <si>
    <t>DripY</t>
  </si>
  <si>
    <t>https://www.dripy.co/</t>
  </si>
  <si>
    <t>44b04dbe-4266-754a-ee72-22dab7e89b30</t>
  </si>
  <si>
    <t>DriscollÌ¢åÛåªs</t>
  </si>
  <si>
    <t>http://www.driscolls.com/</t>
  </si>
  <si>
    <t>c1c5f8bb-a463-8694-9f08-6b43a505f902</t>
  </si>
  <si>
    <t>Drishtee Development and Communication Ltd.</t>
  </si>
  <si>
    <t>http://drishtee.com</t>
  </si>
  <si>
    <t>9f9e6994-6c64-d38a-91ee-0fe903359f02</t>
  </si>
  <si>
    <t>Drishti Eye Care</t>
  </si>
  <si>
    <t>http://drishticare.org/</t>
  </si>
  <si>
    <t>56c4dd95-b3e0-daf5-0b59-874d8e297553</t>
  </si>
  <si>
    <t>Drishti-Soft Solutions</t>
  </si>
  <si>
    <t>http://www.drishti-soft.in</t>
  </si>
  <si>
    <t>65b053f4-3b81-3cfb-bb03-a98f9bdd25b3</t>
  </si>
  <si>
    <t>Drishya360s</t>
  </si>
  <si>
    <t>http://www.drishya360s.com</t>
  </si>
  <si>
    <t>5ce648b7-53b4-714e-79c7-18c46c641f3f</t>
  </si>
  <si>
    <t>Drishyam Films</t>
  </si>
  <si>
    <t>http://www.drishyamfilms.com/</t>
  </si>
  <si>
    <t>81eed08b-f7c4-8d04-dadb-4badec05a61f</t>
  </si>
  <si>
    <t>Drishyam.ai</t>
  </si>
  <si>
    <t>https://drishyam.ai/</t>
  </si>
  <si>
    <t>23b91ff5-c54f-690d-559a-6f929987a648</t>
  </si>
  <si>
    <t>dristi.ai</t>
  </si>
  <si>
    <t>http://www.dristi.ai</t>
  </si>
  <si>
    <t>5d0257c0-5c7a-056d-4769-7b28786d3ec7</t>
  </si>
  <si>
    <t>Drium</t>
  </si>
  <si>
    <t>http://rocketpun.ch/company/drium</t>
  </si>
  <si>
    <t>eaeaed97-a943-1e70-581c-e6d517a07f88</t>
  </si>
  <si>
    <t>Driv-Lok</t>
  </si>
  <si>
    <t>http://www.driv-lok.com</t>
  </si>
  <si>
    <t>8bd55c8f-dfc4-a8b8-66fb-57fabbd586cc</t>
  </si>
  <si>
    <t>DRiV3</t>
  </si>
  <si>
    <t>http://driv3.co</t>
  </si>
  <si>
    <t>fc9d21af-fb70-5f3b-d28c-e19a9b5a18b7</t>
  </si>
  <si>
    <t>Driv3 - SEO, SEM &amp; Social Media</t>
  </si>
  <si>
    <t>http://www.driv3.com</t>
  </si>
  <si>
    <t>dfe21097-483e-62c5-96e7-15c48a92bb4b</t>
  </si>
  <si>
    <t>Driva - AI Dash Cam Driving Assistant</t>
  </si>
  <si>
    <t>https://www.driva.ai/</t>
  </si>
  <si>
    <t>f4f432c0-b60c-92e3-a10c-c4b12f31a674</t>
  </si>
  <si>
    <t>Drivable</t>
  </si>
  <si>
    <t>http://www.drivable.com</t>
  </si>
  <si>
    <t>464e8da6-d15a-71d5-d0bc-e01e3f0f5ca2</t>
  </si>
  <si>
    <t>DrivAd</t>
  </si>
  <si>
    <t>http://www.drivad.com</t>
  </si>
  <si>
    <t>301141d1-b8eb-88c2-b7f2-b7c0cbf124a8</t>
  </si>
  <si>
    <t>Drivania</t>
  </si>
  <si>
    <t>http://es.drivania.com/site</t>
  </si>
  <si>
    <t>80f434e0-c370-fb0a-459f-de955b66ed28</t>
  </si>
  <si>
    <t>Drive</t>
  </si>
  <si>
    <t>http://drive.gt</t>
  </si>
  <si>
    <t>368201dd-c7f0-243d-d08f-720b5728667d</t>
  </si>
  <si>
    <t>https://www.drivemotors.com/</t>
  </si>
  <si>
    <t>6c8a6474-7c33-28ef-badf-0b2f76b2b003</t>
  </si>
  <si>
    <t>DRIVE</t>
  </si>
  <si>
    <t>https://www.drivetlv.com/</t>
  </si>
  <si>
    <t>ba4ba559-e8f1-eef2-657b-b3d25f7bed57</t>
  </si>
  <si>
    <t>Drive Assist</t>
  </si>
  <si>
    <t>http://www.driveassistapp.com</t>
  </si>
  <si>
    <t>75d4dfb6-ced2-c56a-fb7a-1ddf54947d9d</t>
  </si>
  <si>
    <t>Drive Automotive Design Consultancy</t>
  </si>
  <si>
    <t>http://www.drivedesign.co.uk/</t>
  </si>
  <si>
    <t>35d818af-e7f8-4b64-e333-75de0896fa54</t>
  </si>
  <si>
    <t>Drive Business Intelligence</t>
  </si>
  <si>
    <t>http://www.drivebi.com/</t>
  </si>
  <si>
    <t>02d2be86-f01e-fa0f-bf72-00571704ed17</t>
  </si>
  <si>
    <t>Drive Capital</t>
  </si>
  <si>
    <t>http://drivecapital.com/</t>
  </si>
  <si>
    <t>e83831f3-0a10-1d0b-946c-113f49b8ad87</t>
  </si>
  <si>
    <t>Drive Digital</t>
  </si>
  <si>
    <t>http://www.drivedigital.ca</t>
  </si>
  <si>
    <t>30ea75d2-3ffb-473b-20fd-919034723947</t>
  </si>
  <si>
    <t>DRIVE Digital Group</t>
  </si>
  <si>
    <t>http://www.drivedigitalgroup.com</t>
  </si>
  <si>
    <t>bea4ed6e-d833-6059-96b6-df7c0d37eb7f</t>
  </si>
  <si>
    <t>Drive eO</t>
  </si>
  <si>
    <t>http://driveeo.com/</t>
  </si>
  <si>
    <t>49d2e0d8-2702-2508-f76e-a1bad79c4146</t>
  </si>
  <si>
    <t>Drive Fit</t>
  </si>
  <si>
    <t>http://www.drivefit.org</t>
  </si>
  <si>
    <t>4dcdb8e1-72ae-0572-ca72-d715bbe4a493</t>
  </si>
  <si>
    <t>Drive FX</t>
  </si>
  <si>
    <t>https://www.drivefx.net</t>
  </si>
  <si>
    <t>078e581d-29bd-d985-796c-9fb69efff3d8</t>
  </si>
  <si>
    <t>DRIVE human capital</t>
  </si>
  <si>
    <t>http://www.drivehumancapital.com</t>
  </si>
  <si>
    <t>2ccc1997-6782-4593-04d3-752afd6f782c</t>
  </si>
  <si>
    <t>Drive Hunters</t>
  </si>
  <si>
    <t>http://www.drivehunters.com</t>
  </si>
  <si>
    <t>f4d0ab89-0904-0f2b-3196-7adacf596878</t>
  </si>
  <si>
    <t>Drive ID</t>
  </si>
  <si>
    <t>https://www.drive.id/</t>
  </si>
  <si>
    <t>fedbbd14-7772-5189-80f8-4c7293c2bba3</t>
  </si>
  <si>
    <t>Drive Intelligence</t>
  </si>
  <si>
    <t>http://www.driver-intelligence.com/</t>
  </si>
  <si>
    <t>d71472c0-ebb0-477c-3e3c-7cd697c97643</t>
  </si>
  <si>
    <t>Drive like a girl</t>
  </si>
  <si>
    <t>http://www.drivelikeagirl.com/</t>
  </si>
  <si>
    <t>7ce15e69-e043-0302-9623-d0f800136e6c</t>
  </si>
  <si>
    <t>DRIVE LOCUS TECHNOLOGIES PRIVATE LIMITED</t>
  </si>
  <si>
    <t>http://www.drivelocus.com/</t>
  </si>
  <si>
    <t>e3e3876d-8325-45b1-60a5-6285db9e1bce</t>
  </si>
  <si>
    <t>Drive Media</t>
  </si>
  <si>
    <t>http://www.drivedrm.com</t>
  </si>
  <si>
    <t>80f4c0ad-46ff-11f9-1fe2-eb8d6be798c1</t>
  </si>
  <si>
    <t>Drive Medical</t>
  </si>
  <si>
    <t>http://www.drivemedical.com/</t>
  </si>
  <si>
    <t>9bba5771-e846-4524-a4b6-71924da75624</t>
  </si>
  <si>
    <t>Drive Method</t>
  </si>
  <si>
    <t>http://drivemethod.com</t>
  </si>
  <si>
    <t>a96b0234-9f15-ff88-b9b0-f6bdee59a8e8</t>
  </si>
  <si>
    <t>Drive Motors</t>
  </si>
  <si>
    <t>https://drivemotors.com/</t>
  </si>
  <si>
    <t>3d908003-803e-8d98-bed8-227b0d568904</t>
  </si>
  <si>
    <t>Drive Motorsports International</t>
  </si>
  <si>
    <t>http://www.drivemotorsportsinternational.com</t>
  </si>
  <si>
    <t>1051e5cf-9da3-97da-dbe0-16dad7487677</t>
  </si>
  <si>
    <t>Drive My Way</t>
  </si>
  <si>
    <t>https://www.drivemyway.com</t>
  </si>
  <si>
    <t>84f17c23-ae88-0cfa-0694-a8accc3bf775</t>
  </si>
  <si>
    <t>Drive On Rent</t>
  </si>
  <si>
    <t>http://www.driveonrent.com</t>
  </si>
  <si>
    <t>7a37a799-3d17-4fa1-d306-ee501f2b4e39</t>
  </si>
  <si>
    <t>Drive Power</t>
  </si>
  <si>
    <t>http://drivescribe.com</t>
  </si>
  <si>
    <t>7cff48cd-33fa-cf0d-00fe-44715cdb7050</t>
  </si>
  <si>
    <t>Drive Products</t>
  </si>
  <si>
    <t>http://www.driveproducts.com/</t>
  </si>
  <si>
    <t>38382a67-4ef7-4efb-e734-b74650a64f88</t>
  </si>
  <si>
    <t>Drive Pulse</t>
  </si>
  <si>
    <t>https://drivepulseapp.com</t>
  </si>
  <si>
    <t>038b8611-a14d-e93d-8873-63747965a792</t>
  </si>
  <si>
    <t>Drive Rental</t>
  </si>
  <si>
    <t>http://www.driverentalcorp.com/</t>
  </si>
  <si>
    <t>e85a14b1-c849-5f13-37b7-31e1fff91243</t>
  </si>
  <si>
    <t>Drive Revenue</t>
  </si>
  <si>
    <t>http://driverevenue.net</t>
  </si>
  <si>
    <t>818294b5-5bff-e895-c0a1-0f0ac2c56d49</t>
  </si>
  <si>
    <t>Drive Roadside</t>
  </si>
  <si>
    <t>http://www.driveroadside.com/</t>
  </si>
  <si>
    <t>1bbbb92b-c0e5-6ec9-6c1f-bfcd53b8b921</t>
  </si>
  <si>
    <t>Drive Smart</t>
  </si>
  <si>
    <t>http://drive-smart.com/es/</t>
  </si>
  <si>
    <t>28a7d216-4eb8-4753-1836-fda0976a8bd5</t>
  </si>
  <si>
    <t>Drive Source International</t>
  </si>
  <si>
    <t>http://www.dynamatic.com/</t>
  </si>
  <si>
    <t>ec0c0b52-e4f4-e534-dab6-2501dd0b143f</t>
  </si>
  <si>
    <t>Drive South Africa</t>
  </si>
  <si>
    <t>http://www.drivesouthafrica.co.za</t>
  </si>
  <si>
    <t>5baaa9ee-bc20-e990-11fc-a6bdb1bf3f0a</t>
  </si>
  <si>
    <t>Drive Spotter</t>
  </si>
  <si>
    <t>http://drivespotter.com/</t>
  </si>
  <si>
    <t>5a19f6d0-628f-37a2-89d0-21f2f7ac0aa9</t>
  </si>
  <si>
    <t>Drive Square, Inc.</t>
  </si>
  <si>
    <t>https://www.drivesquare.com/</t>
  </si>
  <si>
    <t>dd4344ec-37ce-1877-52e9-1c4d837fff52</t>
  </si>
  <si>
    <t>9f07003e-8118-40bb-a302-ec4368abe67b</t>
  </si>
  <si>
    <t>ca2a1d38-b1a7-dae4-f7de-cfcefe4931b7</t>
  </si>
  <si>
    <t>Drive Technologies</t>
  </si>
  <si>
    <t>http://www.drivetech.in/</t>
  </si>
  <si>
    <t>5aacbebf-4bbf-ef15-ab5d-0171e9e385f3</t>
  </si>
  <si>
    <t>Drive the Biz</t>
  </si>
  <si>
    <t>http://www.drivethebiz.com</t>
  </si>
  <si>
    <t>90132073-b3ed-932e-71fa-68926d34c78b</t>
  </si>
  <si>
    <t>Drive Thru Interactive</t>
  </si>
  <si>
    <t>http://www.drivethru.us.com</t>
  </si>
  <si>
    <t>22fbf637-8e24-f5ff-11fd-cf51cba639be</t>
  </si>
  <si>
    <t>Drive Time Metrics</t>
  </si>
  <si>
    <t>http://www.drivetimemetrics.com</t>
  </si>
  <si>
    <t>80916fd9-cebd-0ef9-b979-03cf659b631c</t>
  </si>
  <si>
    <t>Drive Trust Alliance</t>
  </si>
  <si>
    <t>https://www.drivetrust.com</t>
  </si>
  <si>
    <t>007bfe46-e02c-00b3-51ad-3a25e8d64851</t>
  </si>
  <si>
    <t>Drive Yello</t>
  </si>
  <si>
    <t>http://driveyello.com</t>
  </si>
  <si>
    <t>b297f0b6-243d-f477-a4b1-9742bf7c8cf6</t>
  </si>
  <si>
    <t>Drive YOYO</t>
  </si>
  <si>
    <t>http://www.driveyoyo.com</t>
  </si>
  <si>
    <t>10f04cfc-0143-a957-1bde-44f2866adf1e</t>
  </si>
  <si>
    <t>Drive.ai</t>
  </si>
  <si>
    <t>http://www.drive.ai</t>
  </si>
  <si>
    <t>03316123-211a-29f7-5b05-4d718a144584</t>
  </si>
  <si>
    <t>DRIVE.NET</t>
  </si>
  <si>
    <t>http://www.drive.net</t>
  </si>
  <si>
    <t>bbb5542a-1f7c-f1db-01a0-9c20fbe8ee84</t>
  </si>
  <si>
    <t>Drive.SG</t>
  </si>
  <si>
    <t>http://www.drive.sg</t>
  </si>
  <si>
    <t>309fb832-d685-e9e0-0ab0-9642416c199d</t>
  </si>
  <si>
    <t>drive2go</t>
  </si>
  <si>
    <t>http://drive2go.com</t>
  </si>
  <si>
    <t>02771e30-538e-80f9-0683-9920631ca586</t>
  </si>
  <si>
    <t>Drive4D (ProDriver)</t>
  </si>
  <si>
    <t>http://www.drive4d.com/</t>
  </si>
  <si>
    <t>58ffe21f-02fe-7daf-8148-24f531c9cdbd</t>
  </si>
  <si>
    <t>DriveABLE Assessment Centres</t>
  </si>
  <si>
    <t>http://www.driveable.com</t>
  </si>
  <si>
    <t>77d3ab74-908c-84ee-2684-45f18b271412</t>
  </si>
  <si>
    <t>DriveAngel</t>
  </si>
  <si>
    <t>http://driveangel.co.uk</t>
  </si>
  <si>
    <t>cd961e29-7ad1-7a0b-14c2-6fd92b65a605</t>
  </si>
  <si>
    <t>http://www.driveangel.co.uk/</t>
  </si>
  <si>
    <t>578efddf-7d8a-6ad2-ecac-5c1d47552489</t>
  </si>
  <si>
    <t>Driveback</t>
  </si>
  <si>
    <t>https://www.driveback.ru/</t>
  </si>
  <si>
    <t>a1165493-ef43-5bf1-3c14-cbbc85d47221</t>
  </si>
  <si>
    <t>DriveBoot.com</t>
  </si>
  <si>
    <t>http://driveboot.com</t>
  </si>
  <si>
    <t>b99d1c5c-58a6-6d73-b466-cc29ecb9b337</t>
  </si>
  <si>
    <t>Drivebot</t>
  </si>
  <si>
    <t>http://drivebot.io</t>
  </si>
  <si>
    <t>720b3fc2-b379-5c2f-ec30-f759c183448d</t>
  </si>
  <si>
    <t>drivebox.co</t>
  </si>
  <si>
    <t>https://drivebox.co</t>
  </si>
  <si>
    <t>4a35a509-ecda-77db-1854-3c1510c3c4ab</t>
  </si>
  <si>
    <t>Drivecast</t>
  </si>
  <si>
    <t>http://www.drivecast.eu</t>
  </si>
  <si>
    <t>ba85076f-5b28-0bec-1c70-96f9aa264927</t>
  </si>
  <si>
    <t>DriveChange</t>
  </si>
  <si>
    <t>http://drivechange.in</t>
  </si>
  <si>
    <t>9b60552a-b166-58b0-615e-fb0ce8131076</t>
  </si>
  <si>
    <t>DriveCMS</t>
  </si>
  <si>
    <t>http://www.drivecms.com</t>
  </si>
  <si>
    <t>5857076b-bf01-6aa1-e094-ca8e9d02db18</t>
  </si>
  <si>
    <t>Drivedecisions</t>
  </si>
  <si>
    <t>http://drivedecisions.com</t>
  </si>
  <si>
    <t>88998f62-48d5-18f4-3e20-f6873bf4a684</t>
  </si>
  <si>
    <t>driveEV Magazine</t>
  </si>
  <si>
    <t>http://driveev.net</t>
  </si>
  <si>
    <t>6ab4706c-bce2-96da-055c-447b7e6bce6e</t>
  </si>
  <si>
    <t>DriveFactor</t>
  </si>
  <si>
    <t>http://www.drivefactor.com</t>
  </si>
  <si>
    <t>413b453f-8543-2b24-368d-2ccfaac37e83</t>
  </si>
  <si>
    <t>DriveGain</t>
  </si>
  <si>
    <t>http://drivegain.com</t>
  </si>
  <si>
    <t>a2d1f481-b3a6-ec02-02ed-fd74ec09a91e</t>
  </si>
  <si>
    <t>DriveHill Media</t>
  </si>
  <si>
    <t>http://drivehillmedia.com/</t>
  </si>
  <si>
    <t>3ac2666f-4140-a11d-000f-d65be4e5d5ab</t>
  </si>
  <si>
    <t>DriveHQ</t>
  </si>
  <si>
    <t>http://www.drivehq.com</t>
  </si>
  <si>
    <t>60bbcd1c-0d3f-a81c-86e6-ae0ce43afc61</t>
  </si>
  <si>
    <t>DriveInformed</t>
  </si>
  <si>
    <t>https://www.driveinformed.com</t>
  </si>
  <si>
    <t>82bdeb73-63fd-d73a-3bc0-251e42165553</t>
  </si>
  <si>
    <t>DriveK Italia</t>
  </si>
  <si>
    <t>http://www.drivek.it</t>
  </si>
  <si>
    <t>ed7b1227-c09a-4d04-f92b-1879ba86f8f9</t>
  </si>
  <si>
    <t>Drivekool.com</t>
  </si>
  <si>
    <t>http://www.drivekool.com/</t>
  </si>
  <si>
    <t>7e04e743-e279-3bbe-29c9-31de86276b2d</t>
  </si>
  <si>
    <t>Driveline Chauffeur Service</t>
  </si>
  <si>
    <t>http://en.driveline-online.de/car/mercedes-benz-s-class/</t>
  </si>
  <si>
    <t>9019e24c-cdb6-e968-73ed-fdb55d899849</t>
  </si>
  <si>
    <t>Driveline Fleet</t>
  </si>
  <si>
    <t>http://driveline.co.nz/</t>
  </si>
  <si>
    <t>80481a04-2e30-2e76-2fda-b91de469226c</t>
  </si>
  <si>
    <t>Driveline Retail Merchandising</t>
  </si>
  <si>
    <t>http://www.drivelineretail.com</t>
  </si>
  <si>
    <t>65fc5ff3-11d0-f71f-4746-2a509e6b9e86</t>
  </si>
  <si>
    <t>DriveLock</t>
  </si>
  <si>
    <t>https://www.drivelock.com</t>
  </si>
  <si>
    <t>3233acb3-2ee3-aa2f-12f3-1d6d10eec2d4</t>
  </si>
  <si>
    <t>Drivemate</t>
  </si>
  <si>
    <t>https://www.drivematethailand.com/</t>
  </si>
  <si>
    <t>788ea629-ce10-1ed5-0ab8-6dd621584c26</t>
  </si>
  <si>
    <t>driveme.in</t>
  </si>
  <si>
    <t>http://www.driveme.in</t>
  </si>
  <si>
    <t>020160c5-9dcf-9bb5-4c3f-cd1ce770caaf</t>
  </si>
  <si>
    <t>Driveme.Today</t>
  </si>
  <si>
    <t>https://www.driveu.in</t>
  </si>
  <si>
    <t>6e28e7b5-4991-c14d-b2a4-cb49f9c5f043</t>
  </si>
  <si>
    <t>DriveMeCrazy</t>
  </si>
  <si>
    <t>http://drivemecrazy.us/</t>
  </si>
  <si>
    <t>cfd0d0f9-5253-aa42-5546-ed38f56d6c8a</t>
  </si>
  <si>
    <t>Drivemode</t>
  </si>
  <si>
    <t>http://drivemode.com</t>
  </si>
  <si>
    <t>3943d8c4-0e2b-533e-516e-be021ce7a380</t>
  </si>
  <si>
    <t>Driven</t>
  </si>
  <si>
    <t>http://www.bedriven.in/</t>
  </si>
  <si>
    <t>59e47a16-5d9c-3ea0-9333-a2f72fd0c042</t>
  </si>
  <si>
    <t>DRIVEN Accelerator Group Inc.</t>
  </si>
  <si>
    <t>http://drivenaccelerator.com/</t>
  </si>
  <si>
    <t>df8d3214-38a1-c6af-56f8-e66a5d8bc81a</t>
  </si>
  <si>
    <t>Driven Action USA</t>
  </si>
  <si>
    <t>http://www.da-us.com</t>
  </si>
  <si>
    <t>5742ef11-1b11-144b-70ed-4bf0ea8d4caf</t>
  </si>
  <si>
    <t>Driven Apps - acq by STACK Media 2014</t>
  </si>
  <si>
    <t>http://www.stack.com</t>
  </si>
  <si>
    <t>21c47000-5a22-1bf4-a03b-8acfc75a669a</t>
  </si>
  <si>
    <t>Driven Brands</t>
  </si>
  <si>
    <t>http://www.drivenbrands.com/</t>
  </si>
  <si>
    <t>c811d961-03d0-07cd-62a0-5c5f01358be1</t>
  </si>
  <si>
    <t>Driven Coffee</t>
  </si>
  <si>
    <t>http://www.drivencoffee.com</t>
  </si>
  <si>
    <t>ed6d0d48-6836-ad1a-365d-dc22d6b47efe</t>
  </si>
  <si>
    <t>Driven Forward LLC.</t>
  </si>
  <si>
    <t>http://drivenforward.com</t>
  </si>
  <si>
    <t>0a7628f3-3955-bc31-20f6-f73a0a1246ad</t>
  </si>
  <si>
    <t>Driven Holiday Homes</t>
  </si>
  <si>
    <t>http://www.drivenholidayhomes.com</t>
  </si>
  <si>
    <t>64869f56-cb09-a579-5c21-ccfac003b4cc</t>
  </si>
  <si>
    <t>Driven HR</t>
  </si>
  <si>
    <t>http://www.drivenhr.com/</t>
  </si>
  <si>
    <t>79c7c2cf-6721-5413-fb30-a79c010f566f</t>
  </si>
  <si>
    <t>Driven Local</t>
  </si>
  <si>
    <t>http://drivenlocal.com</t>
  </si>
  <si>
    <t>c3197288-ffbf-5c33-6fb1-070c865a1b99</t>
  </si>
  <si>
    <t>Driven Network, LLC</t>
  </si>
  <si>
    <t>https://driven.network</t>
  </si>
  <si>
    <t>4c8fecc0-3ec4-546f-8d0f-185f55448b2d</t>
  </si>
  <si>
    <t>Driven Solutions</t>
  </si>
  <si>
    <t>http://www.driven-solutions.com/</t>
  </si>
  <si>
    <t>8249b0c7-e37f-a685-230e-d50083d3fbf4</t>
  </si>
  <si>
    <t>Driven, Inc.</t>
  </si>
  <si>
    <t>http://www.driven.io</t>
  </si>
  <si>
    <t>84de0575-d29e-1a3e-85ef-0145858a5542</t>
  </si>
  <si>
    <t>DrivenBI</t>
  </si>
  <si>
    <t>http://www.drivenbi.com</t>
  </si>
  <si>
    <t>5a7b0ff4-ba21-7fc1-c11e-d84398a21e66</t>
  </si>
  <si>
    <t>DriveNow GmbH &amp; Co. KG</t>
  </si>
  <si>
    <t>http://www.drive-now.com</t>
  </si>
  <si>
    <t>0a062638-cfef-e0d5-1527-3cfa019eaa5f</t>
  </si>
  <si>
    <t>DrivenTide</t>
  </si>
  <si>
    <t>http://www.driventide.com</t>
  </si>
  <si>
    <t>5e01de9f-9acc-41e3-12b6-15b492ff1a51</t>
  </si>
  <si>
    <t>DriveOn</t>
  </si>
  <si>
    <t>https://www.driveon.co/</t>
  </si>
  <si>
    <t>5eaeff6b-dae8-4080-9c58-a22511db80e4</t>
  </si>
  <si>
    <t>DriveOp</t>
  </si>
  <si>
    <t>http://www.driveop.com</t>
  </si>
  <si>
    <t>3cdd2643-f668-43cf-f316-14818fa555a0</t>
  </si>
  <si>
    <t>Drivepad</t>
  </si>
  <si>
    <t>http://www.drivepad.fr</t>
  </si>
  <si>
    <t>3fb90225-c508-001c-0968-a8b4e7f81494</t>
  </si>
  <si>
    <t>DrivePop</t>
  </si>
  <si>
    <t>http://www.drivepop.com</t>
  </si>
  <si>
    <t>02160242-e0b6-55cb-b689-303fbda819c7</t>
  </si>
  <si>
    <t>Driver</t>
  </si>
  <si>
    <t>https://www.driver.xyz</t>
  </si>
  <si>
    <t>44e049b0-f637-4c00-bb12-d600bb298ba7</t>
  </si>
  <si>
    <t>Driver Digital</t>
  </si>
  <si>
    <t>http://driverdigital.com</t>
  </si>
  <si>
    <t>cd016105-f923-a2dc-c1f5-29279a9ebfce</t>
  </si>
  <si>
    <t>Driver Exchange LLP</t>
  </si>
  <si>
    <t>https://www.driverexchange.co.uk</t>
  </si>
  <si>
    <t>7d262b98-2e7b-4ac4-40c4-b228c0794043</t>
  </si>
  <si>
    <t>Driver Hire</t>
  </si>
  <si>
    <t>http://www.driverhire.co.uk</t>
  </si>
  <si>
    <t>0eceafbc-3660-df71-f371-dbd79a4f9450</t>
  </si>
  <si>
    <t>Driver Notes</t>
  </si>
  <si>
    <t>http://www.drivernotes.net/</t>
  </si>
  <si>
    <t>61c9be88-0112-bc89-5add-14649ab5ae35</t>
  </si>
  <si>
    <t>Driver Questions</t>
  </si>
  <si>
    <t>http://www.driverquestions.com</t>
  </si>
  <si>
    <t>6e169d7b-3594-59b4-35af-df4baec391f0</t>
  </si>
  <si>
    <t>Driver Technology Consulting, LLC</t>
  </si>
  <si>
    <t>http://www.dtc-ms.com</t>
  </si>
  <si>
    <t>5076aba8-2f27-a0d8-c323-ea31181c658c</t>
  </si>
  <si>
    <t>Driver Watchdog</t>
  </si>
  <si>
    <t>http://mydriverwatchdog.com/</t>
  </si>
  <si>
    <t>3ca6f509-251e-2ab0-b30c-47efb954cd2c</t>
  </si>
  <si>
    <t>Driver.com.hk</t>
  </si>
  <si>
    <t>http://www.driver.com.hk</t>
  </si>
  <si>
    <t>019dee9e-1d9f-1ef2-7ca6-526152c31f3a</t>
  </si>
  <si>
    <t>DriverAgent</t>
  </si>
  <si>
    <t>http://driveragent.com/</t>
  </si>
  <si>
    <t>56bb3e41-5c95-b33c-63d2-99cada767a9d</t>
  </si>
  <si>
    <t>DRIVERBUTLER</t>
  </si>
  <si>
    <t>http://www.driverbutler.ch</t>
  </si>
  <si>
    <t>45ff9c3e-33d9-54db-7bdc-af0b31ca30ca</t>
  </si>
  <si>
    <t>Driverdo</t>
  </si>
  <si>
    <t>http://www.driverdo.com</t>
  </si>
  <si>
    <t>e8b7cda2-377d-3c7b-e9c5-1b6c70015997</t>
  </si>
  <si>
    <t>DriverHunt.com</t>
  </si>
  <si>
    <t>https://www.driverhunt.com/</t>
  </si>
  <si>
    <t>a9b53f61-e46c-adcb-0706-99d23d0f82d0</t>
  </si>
  <si>
    <t>Driverless Transportation</t>
  </si>
  <si>
    <t>http://www.driverlesstransportation.com/</t>
  </si>
  <si>
    <t>84d60d37-b856-e8fc-3347-bd1bce51ef6d</t>
  </si>
  <si>
    <t>DriverMetrics</t>
  </si>
  <si>
    <t>https://www.drivermetrics.com/</t>
  </si>
  <si>
    <t>ab6b94f2-577f-3c06-a15d-7480eed69326</t>
  </si>
  <si>
    <t>DriverMiles</t>
  </si>
  <si>
    <t>https://www.drivermiles.com</t>
  </si>
  <si>
    <t>017e0e83-ada9-c5ee-daf2-bbbce630f57d</t>
  </si>
  <si>
    <t>Driverr</t>
  </si>
  <si>
    <t>http://driverr.com</t>
  </si>
  <si>
    <t>a7cab12f-aa36-341b-46c3-587a26e5c445</t>
  </si>
  <si>
    <t>Drivers and Norris</t>
  </si>
  <si>
    <t>http://www.drivers.co.uk/</t>
  </si>
  <si>
    <t>03845922-6cc0-54a2-3edd-34e2ffd455e5</t>
  </si>
  <si>
    <t>DriversEd</t>
  </si>
  <si>
    <t>https://driversed.com/</t>
  </si>
  <si>
    <t>1908e819-3d55-d7dd-83b8-c52a632340cf</t>
  </si>
  <si>
    <t>DriverSide</t>
  </si>
  <si>
    <t>http://www.driverside.com</t>
  </si>
  <si>
    <t>8655512e-4773-8b5f-700e-410e95b36156</t>
  </si>
  <si>
    <t>DriversKart</t>
  </si>
  <si>
    <t>http://www.driverskart.com/</t>
  </si>
  <si>
    <t>1e56b606-9daf-7ed8-671d-25709b6ed36d</t>
  </si>
  <si>
    <t>DriversNg</t>
  </si>
  <si>
    <t>http://www.driversng.com</t>
  </si>
  <si>
    <t>1500ee25-e968-218e-a549-903b693592f8</t>
  </si>
  <si>
    <t>Driversnote</t>
  </si>
  <si>
    <t>https://www.driversnote.dk/</t>
  </si>
  <si>
    <t>aea00b2d-0b10-6126-7915-e1de416bffcd</t>
  </si>
  <si>
    <t>DriverTech</t>
  </si>
  <si>
    <t>http://drivertech.com</t>
  </si>
  <si>
    <t>2fd472f0-3135-62f7-08bd-fffe253a8dd4</t>
  </si>
  <si>
    <t>DriverUp</t>
  </si>
  <si>
    <t>http://www.driverup.com</t>
  </si>
  <si>
    <t>743aa6e2-118e-f287-435e-390b1d46b4bd</t>
  </si>
  <si>
    <t>Drivery</t>
  </si>
  <si>
    <t>http://drivery.co/</t>
  </si>
  <si>
    <t>7e690ba5-bf90-12d9-0a90-c60ee41921c5</t>
  </si>
  <si>
    <t>Driverz Media</t>
  </si>
  <si>
    <t>http://www.driverzmedia.com</t>
  </si>
  <si>
    <t>9fcc684e-0225-3a3a-7b60-34a4cc021f19</t>
  </si>
  <si>
    <t>DriveSafe</t>
  </si>
  <si>
    <t>http://www.drivesafeforglass.com</t>
  </si>
  <si>
    <t>e335f14b-79fb-c446-0ab4-41779fcab784</t>
  </si>
  <si>
    <t>DriveSavers Data Recovery</t>
  </si>
  <si>
    <t>http://www.drivesaversdatarecovery.com</t>
  </si>
  <si>
    <t>828fcb87-090a-0af3-a99a-48803ebd3516</t>
  </si>
  <si>
    <t>DriveScale, Inc.</t>
  </si>
  <si>
    <t>http://www.drivescale.com</t>
  </si>
  <si>
    <t>c0a1facb-ac18-f731-cb30-debdf622a35c</t>
  </si>
  <si>
    <t>DriveShare</t>
  </si>
  <si>
    <t>https://driveshare.com</t>
  </si>
  <si>
    <t>cdf9679f-3681-e0f4-12c3-6b6013661246</t>
  </si>
  <si>
    <t>Driveshield Installations</t>
  </si>
  <si>
    <t>http://www.vehicle-trackers.net</t>
  </si>
  <si>
    <t>b6009c11-f398-4016-cda6-59b835e9248d</t>
  </si>
  <si>
    <t>Drivestream</t>
  </si>
  <si>
    <t>http://drivestream.com</t>
  </si>
  <si>
    <t>d0243b0c-f096-c113-1d39-e0973fcf5213</t>
  </si>
  <si>
    <t>Drivetech</t>
  </si>
  <si>
    <t>http://www.drivetech.pro/en/</t>
  </si>
  <si>
    <t>024ca281-29c9-86e2-4567-628b44c11a14</t>
  </si>
  <si>
    <t>DriveThem.com</t>
  </si>
  <si>
    <t>http://www.drivethem.com</t>
  </si>
  <si>
    <t>5b388f44-0c1f-ad12-9cc2-80ebcd1670ce</t>
  </si>
  <si>
    <t>DriveTime</t>
  </si>
  <si>
    <t>https://www.drivetime.com</t>
  </si>
  <si>
    <t>37b89172-bb73-8b28-3d90-ce3621840693</t>
  </si>
  <si>
    <t>Drivetrain Agency</t>
  </si>
  <si>
    <t>http://drivetrainagency.com</t>
  </si>
  <si>
    <t>d18b45bc-c4ba-205d-f94c-d875eceeefc8</t>
  </si>
  <si>
    <t>DRIVETRIBE</t>
  </si>
  <si>
    <t>http://www.drivetribe.com</t>
  </si>
  <si>
    <t>6bec0ff2-291b-cfa8-3703-8b177dce36c1</t>
  </si>
  <si>
    <t>DRIVEU</t>
  </si>
  <si>
    <t>http://www.driveu.in/</t>
  </si>
  <si>
    <t>56b3ec77-e011-cbe2-7d20-1d3478d9bffe</t>
  </si>
  <si>
    <t>DriveUX</t>
  </si>
  <si>
    <t>http://driveux.com</t>
  </si>
  <si>
    <t>5cc35294-ee33-4908-58d9-a696b36bd294</t>
  </si>
  <si>
    <t>Driveway</t>
  </si>
  <si>
    <t>http://driveway.ai</t>
  </si>
  <si>
    <t>25102c59-fe6d-38e7-6361-d5644bd07ab4</t>
  </si>
  <si>
    <t>Driveways by Barberry</t>
  </si>
  <si>
    <t>http://www.drivewaysincarmarthenshire.co.uk</t>
  </si>
  <si>
    <t>4b5e1c9e-deb8-f193-bde1-fd84afd51ed2</t>
  </si>
  <si>
    <t>Driveways in Cardiff</t>
  </si>
  <si>
    <t>http://www.driveways-in-cardiff.co.uk</t>
  </si>
  <si>
    <t>7c68fc09-0937-c346-feb4-10e9ef7b8b3c</t>
  </si>
  <si>
    <t>DriveWealth</t>
  </si>
  <si>
    <t>http://www.drivewealth.com</t>
  </si>
  <si>
    <t>c28f95c7-1206-84dc-1488-be4e43701742</t>
  </si>
  <si>
    <t>Drivewyze</t>
  </si>
  <si>
    <t>http://drivewyze.com</t>
  </si>
  <si>
    <t>bdc8e812-6207-2f0f-144b-2e1c2b12cc97</t>
  </si>
  <si>
    <t>Drivezy</t>
  </si>
  <si>
    <t>https://drivezy.com</t>
  </si>
  <si>
    <t>ac99c11e-ad95-dee2-c12f-39fd7d51e734</t>
  </si>
  <si>
    <t>Drivhuset</t>
  </si>
  <si>
    <t>http://www.drivhuset.se/</t>
  </si>
  <si>
    <t>4d477b66-c787-6422-ff10-1c4070d45e3c</t>
  </si>
  <si>
    <t>Drivify</t>
  </si>
  <si>
    <t>http://www.drivify.in</t>
  </si>
  <si>
    <t>881cc642-c3b6-fc87-e880-3068baddefea</t>
  </si>
  <si>
    <t>Drivin</t>
  </si>
  <si>
    <t>http://www.driv.in</t>
  </si>
  <si>
    <t>d6d62e1a-5885-1739-45af-62058f166374</t>
  </si>
  <si>
    <t>DRIVIN</t>
  </si>
  <si>
    <t>http://www.drivindealer.com</t>
  </si>
  <si>
    <t>40e21da4-ba52-ac87-ae30-ea0333a724d5</t>
  </si>
  <si>
    <t>Driving 101</t>
  </si>
  <si>
    <t>http://driving101.ca</t>
  </si>
  <si>
    <t>1fd4f571-23f8-738a-7d8e-33faba68f919</t>
  </si>
  <si>
    <t>Driving ca</t>
  </si>
  <si>
    <t>http://driving.ca/</t>
  </si>
  <si>
    <t>ce712940-b299-f971-c14e-b3a66988eebe</t>
  </si>
  <si>
    <t>Driving Curve</t>
  </si>
  <si>
    <t>http://drivingcurve.com</t>
  </si>
  <si>
    <t>4e7cb5c3-ff4d-ec34-009d-f70ffe2b72c5</t>
  </si>
  <si>
    <t>Driving Dynamics</t>
  </si>
  <si>
    <t>http://www.drivingdynamics.com</t>
  </si>
  <si>
    <t>d5597b18-16a7-b5d6-3e66-2fff825556a1</t>
  </si>
  <si>
    <t>Driving Force Media</t>
  </si>
  <si>
    <t>http://dforcemedia.com</t>
  </si>
  <si>
    <t>e5fceb3b-9134-ae15-3983-231d3feedf1c</t>
  </si>
  <si>
    <t>Driving Instructors Sydney</t>
  </si>
  <si>
    <t>http://www.drivelessons.com.au</t>
  </si>
  <si>
    <t>18f03ddb-4dc0-dc45-de58-ff636439bb61</t>
  </si>
  <si>
    <t>Driving Left</t>
  </si>
  <si>
    <t>http://drivingleft.com</t>
  </si>
  <si>
    <t>d6f4e006-0837-0569-95cc-cd4650a3e46e</t>
  </si>
  <si>
    <t>Driving Management Systems, Inc</t>
  </si>
  <si>
    <t>http://www.dms-inc.net</t>
  </si>
  <si>
    <t>ab0b72d4-de1a-34a6-0675-7da2417dc8cc</t>
  </si>
  <si>
    <t>Driving Safety Training</t>
  </si>
  <si>
    <t>http://www.drivingsafetytraining.com/</t>
  </si>
  <si>
    <t>fede5b09-9eb3-9fd3-add6-650fe9550fd3</t>
  </si>
  <si>
    <t>Driving Schools Nuneaton</t>
  </si>
  <si>
    <t>http://www.drivingschoolsnuneaton.co.uk</t>
  </si>
  <si>
    <t>61916990-07a6-a6bc-ef1e-57dd83b7f928</t>
  </si>
  <si>
    <t>Driving Shoe Co</t>
  </si>
  <si>
    <t>http://www.drivingshoe.com/</t>
  </si>
  <si>
    <t>c0797f0e-02c7-4940-0b82-6aeb5fd5f1ca</t>
  </si>
  <si>
    <t>Driving Sports</t>
  </si>
  <si>
    <t>http://www.drivingsports.com</t>
  </si>
  <si>
    <t>40e237f8-b8de-6363-645e-6426426d0176</t>
  </si>
  <si>
    <t>Driving Winchester</t>
  </si>
  <si>
    <t>http://www.drivingwinchester.co.uk</t>
  </si>
  <si>
    <t>4d26d3be-7b13-3477-a749-6454365f643b</t>
  </si>
  <si>
    <t>driving.ca</t>
  </si>
  <si>
    <t>80ae9093-2976-8d7d-62e3-3eef5c7ba7ff</t>
  </si>
  <si>
    <t>DrivingBuddy</t>
  </si>
  <si>
    <t>http://www.drivingbuddy.com</t>
  </si>
  <si>
    <t>a2f7936c-aec6-61e8-910a-7a2046bbdc14</t>
  </si>
  <si>
    <t>DrivingFace</t>
  </si>
  <si>
    <t>http://www.drivingface.at</t>
  </si>
  <si>
    <t>2df3d4b4-a56f-2b18-a2ed-6192d3cc3661</t>
  </si>
  <si>
    <t>DrivingHistory.com</t>
  </si>
  <si>
    <t>http://drivinghistory.com</t>
  </si>
  <si>
    <t>58b4a672-5616-a3d5-748d-328084e51d36</t>
  </si>
  <si>
    <t>DrivingHistoryUSA.com</t>
  </si>
  <si>
    <t>http://drivinghistoryusa.com</t>
  </si>
  <si>
    <t>a5e7b420-a847-cdf5-a413-24e02c534862</t>
  </si>
  <si>
    <t>DrivingRecordsLookup.com</t>
  </si>
  <si>
    <t>http://drivingrecordslookup.com</t>
  </si>
  <si>
    <t>5fd846d7-dddc-7d15-04b0-a474ab36ef25</t>
  </si>
  <si>
    <t>DrivingRevenue</t>
  </si>
  <si>
    <t>http://www.drivingrevenue.com</t>
  </si>
  <si>
    <t>39954dc7-6cac-6af2-5e2c-3f48f1798bae</t>
  </si>
  <si>
    <t>DrivingSales</t>
  </si>
  <si>
    <t>http://drivingsales.com</t>
  </si>
  <si>
    <t>d31c6e66-08b4-608c-8200-16c2ac288431</t>
  </si>
  <si>
    <t>DrivingTests101</t>
  </si>
  <si>
    <t>http://drivingtests101.com</t>
  </si>
  <si>
    <t>76f4e47b-8fb9-3d82-9f3f-907c7467153a</t>
  </si>
  <si>
    <t>Drivio</t>
  </si>
  <si>
    <t>https://www.drivio.com/</t>
  </si>
  <si>
    <t>ebc5cf09-6fd8-92c0-d41f-ec956b7359fb</t>
  </si>
  <si>
    <t>Drivo Rent-A-Car</t>
  </si>
  <si>
    <t>http://drivo.com</t>
  </si>
  <si>
    <t>f9eb0bd1-705e-4540-2412-645a4435dfc2</t>
  </si>
  <si>
    <t>DRIVOJOY.COM</t>
  </si>
  <si>
    <t>http://www.drivojoy.com/</t>
  </si>
  <si>
    <t>aa330170-8fd4-b8ec-f0b0-1767caa73d84</t>
  </si>
  <si>
    <t>Drivology Limited</t>
  </si>
  <si>
    <t>http://www.drivology.co.uk/</t>
  </si>
  <si>
    <t>192d3c27-1911-032e-3d4b-841ecff12b93</t>
  </si>
  <si>
    <t>Drivoo</t>
  </si>
  <si>
    <t>http://www.drivoo.com/</t>
  </si>
  <si>
    <t>6bb3ccc2-7e33-08a7-71e5-1599e80a415f</t>
  </si>
  <si>
    <t>Drivool</t>
  </si>
  <si>
    <t>http://drivool.com</t>
  </si>
  <si>
    <t>f1171b65-239d-b760-dcdb-b352abe2cf28</t>
  </si>
  <si>
    <t>Drivr</t>
  </si>
  <si>
    <t>http://drivr.com</t>
  </si>
  <si>
    <t>c92eb2da-fbaa-0d73-6330-366982125e30</t>
  </si>
  <si>
    <t>DrivrGolf</t>
  </si>
  <si>
    <t>http://www.drivrgolf.com</t>
  </si>
  <si>
    <t>bc1a48b4-8c2d-480b-e242-854de4093de1</t>
  </si>
  <si>
    <t>DrivSocial</t>
  </si>
  <si>
    <t>http://www.drivsocial.com</t>
  </si>
  <si>
    <t>0d6e5a64-f015-6ed8-109a-eab79660a423</t>
  </si>
  <si>
    <t>Drivtec - driverless, autonomous car</t>
  </si>
  <si>
    <t>http://drivtec.com/</t>
  </si>
  <si>
    <t>1a94107a-cc44-9e20-f84a-aa6e378fa54e</t>
  </si>
  <si>
    <t>Drivve LLC</t>
  </si>
  <si>
    <t>http://drivve.com</t>
  </si>
  <si>
    <t>fbc75229-a888-68fe-33e3-ccc6a760fb2a</t>
  </si>
  <si>
    <t>Drivven</t>
  </si>
  <si>
    <t>https://www.drivven.com</t>
  </si>
  <si>
    <t>95ff7c82-8780-370d-6009-3273a6f17fcb</t>
  </si>
  <si>
    <t>Drivy</t>
  </si>
  <si>
    <t>https://www.drivy.com</t>
  </si>
  <si>
    <t>7f5cb6bc-8b79-2047-38cc-e0b0a1ced0a9</t>
  </si>
  <si>
    <t>Drizl</t>
  </si>
  <si>
    <t>https://drizl.co</t>
  </si>
  <si>
    <t>791493cc-5f2d-60f2-2e99-848a16dccdd2</t>
  </si>
  <si>
    <t>Drizly</t>
  </si>
  <si>
    <t>http://www.drizly.com</t>
  </si>
  <si>
    <t>337bc187-c9e4-0217-4261-5c2ab2821aba</t>
  </si>
  <si>
    <t>Drizzle (Techstars '16)</t>
  </si>
  <si>
    <t>https://getdrizzle.com</t>
  </si>
  <si>
    <t>cc3596f8-03a5-4e8d-b4b6-3fa80eee1cd2</t>
  </si>
  <si>
    <t>Drizzle Labs</t>
  </si>
  <si>
    <t>http://www.drizzlelabs.io/</t>
  </si>
  <si>
    <t>78c587cb-b9ef-ce4f-b6f8-cd5782b06abf</t>
  </si>
  <si>
    <t>Drizzlin Media</t>
  </si>
  <si>
    <t>http://drizzlin.com/</t>
  </si>
  <si>
    <t>339c4c68-df05-0a33-78ef-89f692ff4cf4</t>
  </si>
  <si>
    <t>Drizzy</t>
  </si>
  <si>
    <t>http://www.drizzyapp.com/</t>
  </si>
  <si>
    <t>26e32127-2f20-a715-3576-8251528bed5c</t>
  </si>
  <si>
    <t>DRK Foundation</t>
  </si>
  <si>
    <t>http://www.drkfoundation.org/</t>
  </si>
  <si>
    <t>f19b727c-5ed5-b425-60df-fdd8fc987d2d</t>
  </si>
  <si>
    <t>DRKMTTR Creative</t>
  </si>
  <si>
    <t>http://drkmttr.net</t>
  </si>
  <si>
    <t>6b7d828b-9714-ae42-e451-a866c36cd91d</t>
  </si>
  <si>
    <t>DRKN</t>
  </si>
  <si>
    <t>http://www.drkn.com</t>
  </si>
  <si>
    <t>c4186487-466a-f722-23bf-e00228a9d5b7</t>
  </si>
  <si>
    <t>drkoop.com</t>
  </si>
  <si>
    <t>http://www.vitacost.com/</t>
  </si>
  <si>
    <t>326e3bb0-d9f7-0036-53bd-b1f93f48e375</t>
  </si>
  <si>
    <t>Drlam.com</t>
  </si>
  <si>
    <t>https://www.drlam.com/</t>
  </si>
  <si>
    <t>976d88cf-8189-7dce-b303-adce1e518445</t>
  </si>
  <si>
    <t>DRLuxuryRealEstate</t>
  </si>
  <si>
    <t>http://www.dr-luxuryrealestate.com</t>
  </si>
  <si>
    <t>ac067ab0-16aa-66d9-3cc6-ae047a42dcea</t>
  </si>
  <si>
    <t>DRM Associates</t>
  </si>
  <si>
    <t>http://www.npd-solutions.com</t>
  </si>
  <si>
    <t>e2926959-7b05-00d0-00ae-5c69a2923750</t>
  </si>
  <si>
    <t>DRmare Software</t>
  </si>
  <si>
    <t>http://www.drmare.com</t>
  </si>
  <si>
    <t>a078ccf3-768a-d7ff-67ab-b27165a07ac8</t>
  </si>
  <si>
    <t>DRMetrix</t>
  </si>
  <si>
    <t>http://drmetrix.com/</t>
  </si>
  <si>
    <t>949ab974-e2c7-94f0-d261-b8e4b2d56c4d</t>
  </si>
  <si>
    <t>DRN Data</t>
  </si>
  <si>
    <t>http://drndata.com</t>
  </si>
  <si>
    <t>f158b627-40ce-20e6-d38e-3540a4f5bce1</t>
  </si>
  <si>
    <t>DRNA</t>
  </si>
  <si>
    <t>http://drna.com/</t>
  </si>
  <si>
    <t>03c5e65b-53b7-851b-d0f3-c1ba6a56209e</t>
  </si>
  <si>
    <t>DrNaturalHealing</t>
  </si>
  <si>
    <t>http://drnaturalhealing.com/</t>
  </si>
  <si>
    <t>54ab0a47-363e-2656-4483-53c9da30b0ad</t>
  </si>
  <si>
    <t>DRNK coffee + tea</t>
  </si>
  <si>
    <t>http://www.drnkcoffee.com</t>
  </si>
  <si>
    <t>eccf9355-8679-440a-232c-950704b306ef</t>
  </si>
  <si>
    <t>DRO Biosystems</t>
  </si>
  <si>
    <t>http://www.dro.es</t>
  </si>
  <si>
    <t>a8d7c932-1e5e-b90b-fafe-7f5dc017de3e</t>
  </si>
  <si>
    <t>DROBE</t>
  </si>
  <si>
    <t>http://www.drobe.dk</t>
  </si>
  <si>
    <t>925cd8f9-d934-004d-5cde-fbb2133aace4</t>
  </si>
  <si>
    <t>Drobeline</t>
  </si>
  <si>
    <t>https://www.drobeline.com</t>
  </si>
  <si>
    <t>03ede691-2ca3-ffa4-fcef-30f5d45c4d07</t>
  </si>
  <si>
    <t>Drobeshow</t>
  </si>
  <si>
    <t>http://www.drobeshow.com</t>
  </si>
  <si>
    <t>34a490f9-70cc-cbb4-376f-183483cf1e21</t>
  </si>
  <si>
    <t>Drobny Global Advisors</t>
  </si>
  <si>
    <t>http://www.drobny.com</t>
  </si>
  <si>
    <t>11829001-19d7-f7f9-4680-a3b5426ab4d1</t>
  </si>
  <si>
    <t>Drobny Global Asset Management</t>
  </si>
  <si>
    <t>http://www.drobnycapital.com</t>
  </si>
  <si>
    <t>c2b998aa-f311-9556-fd6d-2d8ecc7d9798</t>
  </si>
  <si>
    <t>Drobo</t>
  </si>
  <si>
    <t>http://www.drobo.com</t>
  </si>
  <si>
    <t>a71aa759-dade-e11e-2a1d-f3ebc84f907b</t>
  </si>
  <si>
    <t>Droege Ventures</t>
  </si>
  <si>
    <t>http://www.droege-ventures.com/</t>
  </si>
  <si>
    <t>d13de698-61ed-2280-e123-7cf481e60a5a</t>
  </si>
  <si>
    <t>dRofus</t>
  </si>
  <si>
    <t>http://www.drofus.no/en/</t>
  </si>
  <si>
    <t>7d2b2ce4-509c-021e-9184-8c4b5c82f3d8</t>
  </si>
  <si>
    <t>Droga Confections/Chocolates</t>
  </si>
  <si>
    <t>http://www.drogachocolates.com/</t>
  </si>
  <si>
    <t>8f782b5c-9e41-e290-ae6a-08450f5fdb94</t>
  </si>
  <si>
    <t>Droga5</t>
  </si>
  <si>
    <t>http://www.droga5.com</t>
  </si>
  <si>
    <t>bd91b463-6ecc-7541-1e29-111be5046c72</t>
  </si>
  <si>
    <t>Drogheria &amp; Alimentari Spa</t>
  </si>
  <si>
    <t>http://drogheria.com/</t>
  </si>
  <si>
    <t>ff6ece50-81d3-1a5f-4478-d0949c7e421f</t>
  </si>
  <si>
    <t>Drohnen Versicherung</t>
  </si>
  <si>
    <t>https://www.versichertedrohne.de</t>
  </si>
  <si>
    <t>470213d0-23d8-fc60-2bb8-3e45ffe264a0</t>
  </si>
  <si>
    <t>DROIA</t>
  </si>
  <si>
    <t>http://droia.be/</t>
  </si>
  <si>
    <t>39d5e77c-330f-cff9-4f41-85f736e6cb9c</t>
  </si>
  <si>
    <t>DROIA Oncology Ventures</t>
  </si>
  <si>
    <t>http://www.droia.be</t>
  </si>
  <si>
    <t>27b3e1fd-cff2-5d9f-5f95-6f8c36cb3cee</t>
  </si>
  <si>
    <t>Droice Labs</t>
  </si>
  <si>
    <t>http://droicelabs.com/</t>
  </si>
  <si>
    <t>ca4ad35f-34ff-207d-563b-818a44e3d56a</t>
  </si>
  <si>
    <t>4f7deb4f-cce6-75d5-e335-4840419fdbde</t>
  </si>
  <si>
    <t>Droid Bangladesh Limited</t>
  </si>
  <si>
    <t>http://www.droidbd.com</t>
  </si>
  <si>
    <t>3a0d0369-0986-5077-7b6f-9b83210400ae</t>
  </si>
  <si>
    <t>Droid Games</t>
  </si>
  <si>
    <t>http://www.droidgamers.com/</t>
  </si>
  <si>
    <t>7ccff12d-d473-b081-7bcf-6568e37df5a5</t>
  </si>
  <si>
    <t>Droid Guru</t>
  </si>
  <si>
    <t>http://www.droid-guru.com</t>
  </si>
  <si>
    <t>26b7a1a8-6d3d-8a88-3773-c06fc4088f58</t>
  </si>
  <si>
    <t>Droid Industries.com</t>
  </si>
  <si>
    <t>http://www.droidindustries.com</t>
  </si>
  <si>
    <t>88035206-73f7-2e66-f40e-bf7c59958b0c</t>
  </si>
  <si>
    <t>Droid Life</t>
  </si>
  <si>
    <t>http://www.droid-life.com</t>
  </si>
  <si>
    <t>b102218a-c84c-ae23-053c-9fd1bc94fcf5</t>
  </si>
  <si>
    <t>Droid Matters</t>
  </si>
  <si>
    <t>http://www.droidmatters.com/</t>
  </si>
  <si>
    <t>c46eb351-851d-ba9b-cc84-245bcf0ed124</t>
  </si>
  <si>
    <t>Droid system master</t>
  </si>
  <si>
    <t>http://www.dashi.com</t>
  </si>
  <si>
    <t>0524a010-c263-e3f7-72d0-32bd9130414a</t>
  </si>
  <si>
    <t>Droid Turf</t>
  </si>
  <si>
    <t>http://www.droidturf.com</t>
  </si>
  <si>
    <t>b09456ee-0d2c-faa2-07ff-51aa9ba15e52</t>
  </si>
  <si>
    <t>Droid.hr</t>
  </si>
  <si>
    <t>http://www.droid.hr/</t>
  </si>
  <si>
    <t>0457f9a9-7fe3-f33a-fe64-43b5c3cad6e5</t>
  </si>
  <si>
    <t>Droid4X</t>
  </si>
  <si>
    <t>http://droid4x.com</t>
  </si>
  <si>
    <t>1ca9315e-3891-f007-1929-7a35b2626b38</t>
  </si>
  <si>
    <t>DroidApp</t>
  </si>
  <si>
    <t>https://www.droidapp.nl/</t>
  </si>
  <si>
    <t>82a0cc4c-63bf-5ae7-430d-dac6585477fa</t>
  </si>
  <si>
    <t>Droidcon AE</t>
  </si>
  <si>
    <t>http://droidcon.ae/</t>
  </si>
  <si>
    <t>33c22478-1e9d-097b-95db-3f38cdf81d13</t>
  </si>
  <si>
    <t>DroidCrunch</t>
  </si>
  <si>
    <t>http://www.droidcrunch.com/</t>
  </si>
  <si>
    <t>387040ac-1af8-efb2-3540-c8a219702278</t>
  </si>
  <si>
    <t>DroidDog</t>
  </si>
  <si>
    <t>http://www.droiddog.com/</t>
  </si>
  <si>
    <t>0e001e03-c2c5-b270-ee1b-cee920b88e54</t>
  </si>
  <si>
    <t>Droidek</t>
  </si>
  <si>
    <t>http://www.droidek.com</t>
  </si>
  <si>
    <t>77f42c8d-ab99-f8c0-8d79-6df1f1994582</t>
  </si>
  <si>
    <t>Droiders</t>
  </si>
  <si>
    <t>http://www.droiders.com</t>
  </si>
  <si>
    <t>2e6aa6d2-3790-27e4-1f4e-b4fc78a64368</t>
  </si>
  <si>
    <t>Droidhen</t>
  </si>
  <si>
    <t>http://www.droidhen.com</t>
  </si>
  <si>
    <t>d9883282-2f28-4a76-72d8-31255b573a43</t>
  </si>
  <si>
    <t>Droidika</t>
  </si>
  <si>
    <t>http://droidika.com/</t>
  </si>
  <si>
    <t>4d283974-1131-10fa-a397-e4f759a4be7e</t>
  </si>
  <si>
    <t>DroidLaw</t>
  </si>
  <si>
    <t>http://droidlaw.com/</t>
  </si>
  <si>
    <t>990c648f-7bfa-f110-422a-5aeeeb0b2dae</t>
  </si>
  <si>
    <t>Droidmen</t>
  </si>
  <si>
    <t>https://www.droidmen.com/</t>
  </si>
  <si>
    <t>7fa95a77-595c-be22-00b1-90b5ecc3fbac</t>
  </si>
  <si>
    <t>Droido Mensagens</t>
  </si>
  <si>
    <t>https://play.google.com/store/apps/details/?id=br.com.redrails.torpedos</t>
  </si>
  <si>
    <t>05688009-0edb-9dae-6286-025638de47c6</t>
  </si>
  <si>
    <t>DroidSecurity</t>
  </si>
  <si>
    <t>http://www.droidsecurity.com</t>
  </si>
  <si>
    <t>7003ce6e-cd3e-7ee2-c33e-663391a5b8d7</t>
  </si>
  <si>
    <t>droidthing</t>
  </si>
  <si>
    <t>http://www.droidthing.com</t>
  </si>
  <si>
    <t>3c21a513-a456-28b4-6cec-fda7e126c3ea</t>
  </si>
  <si>
    <t>DroidTimeClock</t>
  </si>
  <si>
    <t>http://droidtimeclock.com</t>
  </si>
  <si>
    <t>99973c4f-f512-9d28-4d2c-31e4d22fb000</t>
  </si>
  <si>
    <t>DroidUnit.net</t>
  </si>
  <si>
    <t>http://www.droidunit.net</t>
  </si>
  <si>
    <t>7cdcda33-24fb-ed2e-9dd5-beb3abdf49c4</t>
  </si>
  <si>
    <t>Droisys</t>
  </si>
  <si>
    <t>http://www.droisys.com</t>
  </si>
  <si>
    <t>6ffbd698-aac2-07ea-b87f-0c65653513a1</t>
  </si>
  <si>
    <t>Droit Capital</t>
  </si>
  <si>
    <t>http://www.droitcapital.com</t>
  </si>
  <si>
    <t>f3fc9878-53dc-973d-577a-e1f4fc6bdeda</t>
  </si>
  <si>
    <t>Droit Financial Technologies</t>
  </si>
  <si>
    <t>http://droitfintech.com/</t>
  </si>
  <si>
    <t>d973bd44-a1c5-cc3f-52a5-b3d51c6ebd8a</t>
  </si>
  <si>
    <t>Droitissimo</t>
  </si>
  <si>
    <t>http://www.droitissimo.com</t>
  </si>
  <si>
    <t>6cf7ca77-3f4a-66b5-b7f4-979e42cc9154</t>
  </si>
  <si>
    <t>Dromadaire.com</t>
  </si>
  <si>
    <t>http://www.dromadaire.com</t>
  </si>
  <si>
    <t>9ef15568-5787-e6a5-dc72-c6f0f5614936</t>
  </si>
  <si>
    <t>Dromeus Capital Group</t>
  </si>
  <si>
    <t>http://dromeuscapital.com</t>
  </si>
  <si>
    <t>1db510ee-e55c-c3d1-12e9-2cf23eb2ffa5</t>
  </si>
  <si>
    <t>Dromida</t>
  </si>
  <si>
    <t>http://www.dromida.com/</t>
  </si>
  <si>
    <t>24e8ca5c-c7cd-b3ed-261e-83113fe9065c</t>
  </si>
  <si>
    <t>Dromma Bed</t>
  </si>
  <si>
    <t>https://drommabed.com</t>
  </si>
  <si>
    <t>dda67d96-38d4-dca6-e849-c7fb94edac90</t>
  </si>
  <si>
    <t>DrOmnibus</t>
  </si>
  <si>
    <t>http://www.dromnibus.com/</t>
  </si>
  <si>
    <t>233e9fd1-8e3a-ab44-5a56-09b392075ffa</t>
  </si>
  <si>
    <t>Dromos</t>
  </si>
  <si>
    <t>http://dromos.me/</t>
  </si>
  <si>
    <t>734a47bf-f3d0-57e9-08eb-2cd70697c55a</t>
  </si>
  <si>
    <t>Dron House Group</t>
  </si>
  <si>
    <t>http://dronhouse.pl/</t>
  </si>
  <si>
    <t>17189f0a-87e2-9ae0-d543-68e681e3e105</t>
  </si>
  <si>
    <t>Drona Aviation</t>
  </si>
  <si>
    <t>http://dronaaviation.com</t>
  </si>
  <si>
    <t>8d1c2ab7-c648-1a99-bd96-2cc0fcab6694</t>
  </si>
  <si>
    <t>Dronacharya College of Engineering</t>
  </si>
  <si>
    <t>http://www.dronacharya.info</t>
  </si>
  <si>
    <t>3d92d296-6a6c-a697-4931-af0336dceb27</t>
  </si>
  <si>
    <t>DronaHQ</t>
  </si>
  <si>
    <t>http://www.dronahq.com/</t>
  </si>
  <si>
    <t>e478bf77-cf3d-b1c7-74f0-a6744dab4ca9</t>
  </si>
  <si>
    <t>DronAkademi</t>
  </si>
  <si>
    <t>http://www.dronakademi.com/</t>
  </si>
  <si>
    <t>091e3ba3-b955-2a78-0426-8b629d1fffd9</t>
  </si>
  <si>
    <t>DRONAMICS</t>
  </si>
  <si>
    <t>http://www.dronamics.com</t>
  </si>
  <si>
    <t>2aed313b-5d10-66ea-f46c-3517bcfad583</t>
  </si>
  <si>
    <t>DronAsturias</t>
  </si>
  <si>
    <t>http://dronasturias.com/</t>
  </si>
  <si>
    <t>99f67b08-ecf4-ac8f-8902-50e3aece43ce</t>
  </si>
  <si>
    <t>Drone Academy</t>
  </si>
  <si>
    <t>http://dronacademy.pl/</t>
  </si>
  <si>
    <t>3f6a5004-1c4e-594d-248d-386020d8b5b7</t>
  </si>
  <si>
    <t>Drone Advisory Committee (DAC)</t>
  </si>
  <si>
    <t>http://www.rtca.org/content.asp/?pl=33&amp;sl=216&amp;contentid=216</t>
  </si>
  <si>
    <t>f29fd50c-3cd7-7a7b-936f-a8175ea6ae04</t>
  </si>
  <si>
    <t>Drone Advocates</t>
  </si>
  <si>
    <t>http://droneadvocates.com/about/</t>
  </si>
  <si>
    <t>c81cf663-dc90-16d3-d729-826b7e69c8af</t>
  </si>
  <si>
    <t>Drone Aerial Imaging</t>
  </si>
  <si>
    <t>http://www.droneaerialimaging.co.uk/</t>
  </si>
  <si>
    <t>b47c039b-bc41-b7f9-a7b5-5588398531d1</t>
  </si>
  <si>
    <t>Drone Africa</t>
  </si>
  <si>
    <t>https://www.droneafrica.co.za/</t>
  </si>
  <si>
    <t>68c35d2d-e1a1-143b-c791-6de4982d9239</t>
  </si>
  <si>
    <t>Drone Age Media</t>
  </si>
  <si>
    <t>http://www.droneagemedia.com</t>
  </si>
  <si>
    <t>d1afc981-51b6-8aa7-5543-a33c862f45f5</t>
  </si>
  <si>
    <t>Drone Alps</t>
  </si>
  <si>
    <t>http://www.dronealps.com</t>
  </si>
  <si>
    <t>b0d45f2c-85dc-4166-63b3-b022becaff7a</t>
  </si>
  <si>
    <t>Drone America</t>
  </si>
  <si>
    <t>http://droneamerica.com/</t>
  </si>
  <si>
    <t>fce536a0-75f8-2051-8828-cd3844773808</t>
  </si>
  <si>
    <t>Drone App Lab</t>
  </si>
  <si>
    <t>https://www.droneapplab.com/</t>
  </si>
  <si>
    <t>32f55e17-73fe-a455-9d94-57b091096dae</t>
  </si>
  <si>
    <t>Drone Arezzo</t>
  </si>
  <si>
    <t>https://www.dronearezzo.com/</t>
  </si>
  <si>
    <t>db80b4ba-73e5-9d85-0d39-b6d0e25cbe11</t>
  </si>
  <si>
    <t>Drone Aviation</t>
  </si>
  <si>
    <t>http://www.droneaviationcorp.com/</t>
  </si>
  <si>
    <t>9787f305-7b98-c545-0160-962fb8710e96</t>
  </si>
  <si>
    <t>Drone Aviator</t>
  </si>
  <si>
    <t>http://www.openskkye.com/</t>
  </si>
  <si>
    <t>31527df8-605c-5059-541c-0f83fafc903a</t>
  </si>
  <si>
    <t>Drone Bevy</t>
  </si>
  <si>
    <t>http://dronebevy.com/</t>
  </si>
  <si>
    <t>f71a2641-9595-f651-e0b7-fab7ac5e722e</t>
  </si>
  <si>
    <t>Drone Box</t>
  </si>
  <si>
    <t>http://www.droxapp.com</t>
  </si>
  <si>
    <t>e7240a23-1dd1-d794-66d2-d81041b03b38</t>
  </si>
  <si>
    <t>Drone by Drone</t>
  </si>
  <si>
    <t>http://www.dronebydrone.com/</t>
  </si>
  <si>
    <t>a3af8882-78ab-4286-340f-782ce4b6f95f</t>
  </si>
  <si>
    <t>Drone College</t>
  </si>
  <si>
    <t>http://dronecollege.ac</t>
  </si>
  <si>
    <t>680b9db1-63c3-2ca3-ef53-c545122a2c36</t>
  </si>
  <si>
    <t>Drone Complier</t>
  </si>
  <si>
    <t>https://www.dronecomplier.com/</t>
  </si>
  <si>
    <t>edef4155-8c04-72ba-17da-cb491bb95455</t>
  </si>
  <si>
    <t>Drone Consultants Ireland</t>
  </si>
  <si>
    <t>http://droneconsultantsireland.ie</t>
  </si>
  <si>
    <t>337102c2-a54c-0185-c3d6-99c620841053</t>
  </si>
  <si>
    <t>Drone Defence</t>
  </si>
  <si>
    <t>http://www.dronedefence.co.uk/</t>
  </si>
  <si>
    <t>e487889e-88ec-3537-7416-2c5d4bf9fb82</t>
  </si>
  <si>
    <t>Drone Delivery Canada</t>
  </si>
  <si>
    <t>http://www.dronedeliverycanada.com</t>
  </si>
  <si>
    <t>e0d9e240-4743-0c17-a465-b5ebe8a324ce</t>
  </si>
  <si>
    <t>Drone Delivery Systems Corporation</t>
  </si>
  <si>
    <t>http://www.dronedeliverysystems.net</t>
  </si>
  <si>
    <t>254b8264-716c-b30e-5d99-40332c17d343</t>
  </si>
  <si>
    <t>Drone Direto</t>
  </si>
  <si>
    <t>https://www.dronedireto.com.br/</t>
  </si>
  <si>
    <t>3a624736-8d9d-24f1-85d5-72ef9e8d57db</t>
  </si>
  <si>
    <t>Drone Dispatch</t>
  </si>
  <si>
    <t>http://dispatchadrone.com</t>
  </si>
  <si>
    <t>470ca6d9-c5b7-ae75-8831-91ec5490da6e</t>
  </si>
  <si>
    <t>Drone Dynamics</t>
  </si>
  <si>
    <t>http://www.dronedynamics.com/</t>
  </si>
  <si>
    <t>b6d7774d-cf94-a2f7-889d-0e98f91aadbc</t>
  </si>
  <si>
    <t>Drone Employee</t>
  </si>
  <si>
    <t>http://drone-employee.com/</t>
  </si>
  <si>
    <t>7468b2d1-b330-8d21-2cd2-c7942c24202a</t>
  </si>
  <si>
    <t>Drone Explorer</t>
  </si>
  <si>
    <t>http://www.droneexplorer.co.uk/</t>
  </si>
  <si>
    <t>d8fc4d47-eb72-6502-af59-2be818a0af19</t>
  </si>
  <si>
    <t>Drone Fleet</t>
  </si>
  <si>
    <t>http://www.drone-fleet.com/</t>
  </si>
  <si>
    <t>cda8cf3f-a183-4b33-0e67-2f994f2fc3d5</t>
  </si>
  <si>
    <t>Drone For Hire</t>
  </si>
  <si>
    <t>http://drone-for-hire.org/</t>
  </si>
  <si>
    <t>68c95358-ef09-ba65-d68c-b7308075d475</t>
  </si>
  <si>
    <t>Drone Girl</t>
  </si>
  <si>
    <t>http://thedronegirl.com/</t>
  </si>
  <si>
    <t>a98e55a3-c963-1c2b-64de-78bee9a71eb4</t>
  </si>
  <si>
    <t>Drone Go Home</t>
  </si>
  <si>
    <t>http://www.dronegohome.tech</t>
  </si>
  <si>
    <t>e8c1b6f8-a1d3-6744-cc9d-c28cb7e1cab7</t>
  </si>
  <si>
    <t>Drone Harmony</t>
  </si>
  <si>
    <t>http://droneharmony.com/</t>
  </si>
  <si>
    <t>48822d78-2563-4a0b-859f-68a836580261</t>
  </si>
  <si>
    <t>Drone Hire</t>
  </si>
  <si>
    <t>http://dronehire.org</t>
  </si>
  <si>
    <t>45f73e1c-9ba6-b40b-3e40-9b344f72fddf</t>
  </si>
  <si>
    <t>Drone Hunter</t>
  </si>
  <si>
    <t>http://drone-hunter.com/</t>
  </si>
  <si>
    <t>f9a4fcd7-597b-eb83-8d21-ece7b487e03f</t>
  </si>
  <si>
    <t>Drone Industry Insights</t>
  </si>
  <si>
    <t>https://www.droneii.com</t>
  </si>
  <si>
    <t>986f220e-89f6-af77-9102-b3c8a737eb5b</t>
  </si>
  <si>
    <t>Drone Interactive</t>
  </si>
  <si>
    <t>http://www.drone-interactive.com/</t>
  </si>
  <si>
    <t>5cb4c0f1-491c-ebc7-bc9f-2e303f41579f</t>
  </si>
  <si>
    <t>Drone Journalism Lab</t>
  </si>
  <si>
    <t>http://www.dronejournalismlab.org/</t>
  </si>
  <si>
    <t>40bba835-3b3f-b0fd-71ff-8f24c644c54f</t>
  </si>
  <si>
    <t>Drone Junkie</t>
  </si>
  <si>
    <t>http://www.dronevideojunkie.com/</t>
  </si>
  <si>
    <t>243bea2b-7233-dd75-b41d-e8d2ee0c0081</t>
  </si>
  <si>
    <t>0018cdab-9260-9d78-d369-8b6e2aa1f16b</t>
  </si>
  <si>
    <t>1e0108d1-05f5-87d3-c8ba-bf80d0c33430</t>
  </si>
  <si>
    <t>Drone Labs</t>
  </si>
  <si>
    <t>http://www.dronedetector.com/</t>
  </si>
  <si>
    <t>618c05af-d785-8d04-bfe3-166cea1ce9c0</t>
  </si>
  <si>
    <t>Drone Loft</t>
  </si>
  <si>
    <t>http://droneloft.com</t>
  </si>
  <si>
    <t>fe3e58af-831c-d26d-6bf5-3f28cb92dc46</t>
  </si>
  <si>
    <t>Drone Mapper</t>
  </si>
  <si>
    <t>https://dronemapper.com</t>
  </si>
  <si>
    <t>5b4fdaf7-776d-ad8b-651a-67736b348f35</t>
  </si>
  <si>
    <t>Drone MVP</t>
  </si>
  <si>
    <t>https://www.dronemvp.com</t>
  </si>
  <si>
    <t>ee4b184e-5b30-89ba-81e6-f37e63c10467</t>
  </si>
  <si>
    <t>Drone My Business Ltd</t>
  </si>
  <si>
    <t>https://www.dronemybusiness.co.uk/</t>
  </si>
  <si>
    <t>7e87c1a3-163d-da57-eeb5-20ac608d5bf2</t>
  </si>
  <si>
    <t>Drone n Base</t>
  </si>
  <si>
    <t>http://www.dronenbase.com/</t>
  </si>
  <si>
    <t>bea7d8b0-09f0-d298-0fa4-1867a60d7545</t>
  </si>
  <si>
    <t>Drone Parks Worldwide</t>
  </si>
  <si>
    <t>http://www.droneparksworldwide.com/</t>
  </si>
  <si>
    <t>1ba32f26-0890-ab4b-f846-5cad710647bb</t>
  </si>
  <si>
    <t>Drone Photography Services Ltd</t>
  </si>
  <si>
    <t>https://dronephotographyservices.co.uk</t>
  </si>
  <si>
    <t>04827840-996a-aa05-4d79-0ccd93ca01e4</t>
  </si>
  <si>
    <t>Drone Pilot</t>
  </si>
  <si>
    <t>http://dronepilot.io/</t>
  </si>
  <si>
    <t>c4a31de6-0038-e0e2-73c4-ac5eca95e226</t>
  </si>
  <si>
    <t>Drone Racing League</t>
  </si>
  <si>
    <t>https://thedroneracingleague.com/</t>
  </si>
  <si>
    <t>a2f69a99-dce7-0679-b042-b5cc57ee629e</t>
  </si>
  <si>
    <t>Drone Reviewer</t>
  </si>
  <si>
    <t>http://www.thedronereviewer.com/</t>
  </si>
  <si>
    <t>d5262d5d-3a20-c95d-b0ca-7e41bffe63f0</t>
  </si>
  <si>
    <t>Drone Services Ireland</t>
  </si>
  <si>
    <t>https://www.droneservicesireland.ie</t>
  </si>
  <si>
    <t>4f528bd1-1b17-939d-c80b-c931735f1efb</t>
  </si>
  <si>
    <t>Drone Space AI.</t>
  </si>
  <si>
    <t>https://dronespaceai.com</t>
  </si>
  <si>
    <t>a24b1797-deb2-f148-09b7-582267e669ce</t>
  </si>
  <si>
    <t>Drone Sports Association</t>
  </si>
  <si>
    <t>http://dronesportsassociation.com</t>
  </si>
  <si>
    <t>19d05ac6-334b-3dfd-1ca4-426b9ed4072c</t>
  </si>
  <si>
    <t>Drone Squad</t>
  </si>
  <si>
    <t>http://www.dronesquad.com</t>
  </si>
  <si>
    <t>0e7013ba-ac4e-102f-7c4c-af71d597af19</t>
  </si>
  <si>
    <t>Drone Systems</t>
  </si>
  <si>
    <t>http://www.dronesystems.us/</t>
  </si>
  <si>
    <t>8dc8c3a4-5489-dbd9-7079-66a115f11f49</t>
  </si>
  <si>
    <t>Drone Technology</t>
  </si>
  <si>
    <t>http://www.dronetechnology.eu/</t>
  </si>
  <si>
    <t>c07b859d-255e-40ae-fc47-d97a8bd02402</t>
  </si>
  <si>
    <t>Drone Tour Experience</t>
  </si>
  <si>
    <t>http://dronetourexperience.com/</t>
  </si>
  <si>
    <t>1f07d587-cd54-31a6-bdb0-6ce2a6f12f10</t>
  </si>
  <si>
    <t>Drone Tube</t>
  </si>
  <si>
    <t>http://dronetube.video</t>
  </si>
  <si>
    <t>e68f9806-55ae-3e5e-1612-2fbfcd0efd2d</t>
  </si>
  <si>
    <t>Drone USA</t>
  </si>
  <si>
    <t>https://www.droneusainc.com</t>
  </si>
  <si>
    <t>cbef5d43-7288-20cf-94d4-4e818ab8b2be</t>
  </si>
  <si>
    <t>Drone User Group Network</t>
  </si>
  <si>
    <t>http://www.dugn.org/</t>
  </si>
  <si>
    <t>be5a8e29-7285-797a-7239-f10d50b26c55</t>
  </si>
  <si>
    <t>Drone Van Java</t>
  </si>
  <si>
    <t>http://dronevanjava.com/</t>
  </si>
  <si>
    <t>f761d105-9db3-82a8-f3b1-8d3da40070fc</t>
  </si>
  <si>
    <t>Drone Volt</t>
  </si>
  <si>
    <t>http://www.dronevolt.com/en/</t>
  </si>
  <si>
    <t>9a0166bb-8d19-f253-648e-f993a41f583b</t>
  </si>
  <si>
    <t>Drone Your Home</t>
  </si>
  <si>
    <t>https://droneyourhome.ca/</t>
  </si>
  <si>
    <t>d8064f97-676d-38ee-7fa3-ee8493b3b973</t>
  </si>
  <si>
    <t>Drone Zone</t>
  </si>
  <si>
    <t>http://dronezone.ru/</t>
  </si>
  <si>
    <t>af19ffeb-90ff-ecb6-cd92-5b5a91b7ad61</t>
  </si>
  <si>
    <t>Drone-move</t>
  </si>
  <si>
    <t>http://drone-move.com/</t>
  </si>
  <si>
    <t>a67a0878-8c46-061f-e905-69413e42aa30</t>
  </si>
  <si>
    <t>Drone-Regs, LLC</t>
  </si>
  <si>
    <t>http://www.drone-regs.com</t>
  </si>
  <si>
    <t>1a0e0191-e559-efe0-9d31-b4ab5f0ee06a</t>
  </si>
  <si>
    <t>Drone-Tek</t>
  </si>
  <si>
    <t>http://drone-tek.net/</t>
  </si>
  <si>
    <t>732085bd-bf97-78c4-a6d2-08b967caa76b</t>
  </si>
  <si>
    <t>Drone.io</t>
  </si>
  <si>
    <t>http://drone.io</t>
  </si>
  <si>
    <t>52594ec1-a572-fd10-64dc-0b9cc7c8071f</t>
  </si>
  <si>
    <t>Drone.VC</t>
  </si>
  <si>
    <t>http://angel.co/drone-vc</t>
  </si>
  <si>
    <t>ba47f099-b304-6513-0bee-1e0f8f43e03f</t>
  </si>
  <si>
    <t>Drone'Int</t>
  </si>
  <si>
    <t>http://drone-int.com/</t>
  </si>
  <si>
    <t>54a52716-8a01-de5a-a200-2dfa89a1da7b</t>
  </si>
  <si>
    <t>Drone2GIS</t>
  </si>
  <si>
    <t>http://drone2gis.com/</t>
  </si>
  <si>
    <t>75966d77-e6d3-2d88-4348-ab8cc1023e09</t>
  </si>
  <si>
    <t>Drone2Work</t>
  </si>
  <si>
    <t>http://drone2work.com</t>
  </si>
  <si>
    <t>61356d7e-f96a-aa4e-78da-ef51d16e468a</t>
  </si>
  <si>
    <t>Drone4Agro</t>
  </si>
  <si>
    <t>http://drone4agro.com/</t>
  </si>
  <si>
    <t>ff261377-7747-0549-5cbb-9066e7cf9177</t>
  </si>
  <si>
    <t>Drone4Business</t>
  </si>
  <si>
    <t>http://www.drone4business.nl/</t>
  </si>
  <si>
    <t>66cec1b3-2405-13ce-adbe-12acc3b9f406</t>
  </si>
  <si>
    <t>DroneAce</t>
  </si>
  <si>
    <t>http://www.droneace.com.au/</t>
  </si>
  <si>
    <t>83f4975f-464f-0292-4cab-337c68d28426</t>
  </si>
  <si>
    <t>DroneAi</t>
  </si>
  <si>
    <t>https://www.droneai.com</t>
  </si>
  <si>
    <t>04e76176-e151-ee6c-df29-926ce7c8e247</t>
  </si>
  <si>
    <t>DroneBase</t>
  </si>
  <si>
    <t>http://dronebase.com</t>
  </si>
  <si>
    <t>4bfab953-367d-c74f-ec53-a464785750b9</t>
  </si>
  <si>
    <t>DRONEBOIS</t>
  </si>
  <si>
    <t>http://www.dronebois.com</t>
  </si>
  <si>
    <t>a2995070-d08a-f25d-3f2f-50de3af69c89</t>
  </si>
  <si>
    <t>DroneCast</t>
  </si>
  <si>
    <t>http://www.dronecast.com/</t>
  </si>
  <si>
    <t>ea7cf1f5-b7d6-ffb9-8efe-7569e4410f4f</t>
  </si>
  <si>
    <t>DroneCLT</t>
  </si>
  <si>
    <t>http://droneclt.com/</t>
  </si>
  <si>
    <t>db58210f-a20c-3ce4-38d5-3b2ae3202197</t>
  </si>
  <si>
    <t>Dronecode</t>
  </si>
  <si>
    <t>https://www.dronecode.org/</t>
  </si>
  <si>
    <t>0e83bdb6-a2a8-fd0a-c874-4e6a19580e72</t>
  </si>
  <si>
    <t>DroneConnector</t>
  </si>
  <si>
    <t>https://www.droneconnector.com/</t>
  </si>
  <si>
    <t>67a705e0-b473-0e1c-5e93-f7bf3adfaf23</t>
  </si>
  <si>
    <t>DroneCyclone</t>
  </si>
  <si>
    <t>http://shop.dronecyclone.com/</t>
  </si>
  <si>
    <t>a4173e99-f8fd-ace7-e1be-c0dc01d1131e</t>
  </si>
  <si>
    <t>DroneData</t>
  </si>
  <si>
    <t>http://www.dronedata.com/</t>
  </si>
  <si>
    <t>ee74a4f2-9ede-a95b-300b-a7ef825b2cfb</t>
  </si>
  <si>
    <t>DroneDel</t>
  </si>
  <si>
    <t>http://dronedel.tech/</t>
  </si>
  <si>
    <t>13632750-0fe5-ecb1-550c-13655b60048f</t>
  </si>
  <si>
    <t>DroneDeploy</t>
  </si>
  <si>
    <t>http://www.dronedeploy.com</t>
  </si>
  <si>
    <t>44406a9b-4699-2b69-1b2a-f123741aee10</t>
  </si>
  <si>
    <t>Dronee</t>
  </si>
  <si>
    <t>http://dron.ee/</t>
  </si>
  <si>
    <t>8c6349e1-c123-1ab2-ece8-68f608775f4c</t>
  </si>
  <si>
    <t>DroneEntry</t>
  </si>
  <si>
    <t>http://www.droneentry.com</t>
  </si>
  <si>
    <t>b6fbe92f-aa9c-c875-4b06-19a7b798937b</t>
  </si>
  <si>
    <t>Dronefence</t>
  </si>
  <si>
    <t>http://www.dronefence.de/</t>
  </si>
  <si>
    <t>85a59a71-0b0c-7a68-210e-e2517751a469</t>
  </si>
  <si>
    <t>Droneflight</t>
  </si>
  <si>
    <t>http://www.droneflight.co.uk/</t>
  </si>
  <si>
    <t>ae08eacd-20c3-dc95-9d8c-e900ca9305fc</t>
  </si>
  <si>
    <t>Droneflow</t>
  </si>
  <si>
    <t>http://www.droneflow.com/</t>
  </si>
  <si>
    <t>ebab7c72-6feb-6861-9938-5cf751724a41</t>
  </si>
  <si>
    <t>Dronefly</t>
  </si>
  <si>
    <t>https://www.dronefly.com/</t>
  </si>
  <si>
    <t>1826760a-192b-d246-74e0-349968c5fe83</t>
  </si>
  <si>
    <t>DroneFutura</t>
  </si>
  <si>
    <t>https://dronefutura.com/</t>
  </si>
  <si>
    <t>a0e9b3a7-8aaa-5e31-6568-0c62a3dd3d87</t>
  </si>
  <si>
    <t>DroneGirona</t>
  </si>
  <si>
    <t>https://www.dronegirona.cat/</t>
  </si>
  <si>
    <t>5574a026-29ea-a5be-a9b3-9fd3e111bcbb</t>
  </si>
  <si>
    <t>DroneGo</t>
  </si>
  <si>
    <t>http://www.dronego.com/</t>
  </si>
  <si>
    <t>0f789d88-1b7a-8099-db14-7cd56837f2e9</t>
  </si>
  <si>
    <t>DroneGrid</t>
  </si>
  <si>
    <t>http://www.dronegrid.io/</t>
  </si>
  <si>
    <t>8f0ff5e8-725a-f504-7874-0498c817e839</t>
  </si>
  <si>
    <t>DroneHarfang</t>
  </si>
  <si>
    <t>http://droneharfang.com/</t>
  </si>
  <si>
    <t>8da21b94-acdb-1b80-c9dc-14bca39cc657</t>
  </si>
  <si>
    <t>DroneHopper</t>
  </si>
  <si>
    <t>https://www.drone-hopper.com/</t>
  </si>
  <si>
    <t>a66ebd15-897d-15c7-8d70-381e2f533fb3</t>
  </si>
  <si>
    <t>droneinch</t>
  </si>
  <si>
    <t>http://www.droneinch.com</t>
  </si>
  <si>
    <t>01d3579c-e0e1-4e6c-d52d-be53cca6448e</t>
  </si>
  <si>
    <t>DroneJournalism.org</t>
  </si>
  <si>
    <t>http://www.dronejournalism.org</t>
  </si>
  <si>
    <t>b56ed521-0483-73f9-6dec-e199d823b59e</t>
  </si>
  <si>
    <t>DroneKraft</t>
  </si>
  <si>
    <t>http://www.dronekraft.io</t>
  </si>
  <si>
    <t>4c6fef87-22b4-b679-e2a8-f340990d9377</t>
  </si>
  <si>
    <t>DroneLab</t>
  </si>
  <si>
    <t>http://dronelab.io/</t>
  </si>
  <si>
    <t>f58a79ed-b36c-73c9-0e79-f9381f41f484</t>
  </si>
  <si>
    <t>DroneLabs</t>
  </si>
  <si>
    <t>http://dronelabs.io</t>
  </si>
  <si>
    <t>de54ad64-3b1b-43fe-f703-4eed02eebb0a</t>
  </si>
  <si>
    <t>DroneLancer</t>
  </si>
  <si>
    <t>http://www.dronelancer.com</t>
  </si>
  <si>
    <t>a226f394-cf83-1661-19c0-e9e7ce3c5671</t>
  </si>
  <si>
    <t>DroneLife</t>
  </si>
  <si>
    <t>http://dronelife.com/</t>
  </si>
  <si>
    <t>f445d739-64c5-717f-d377-8296a965b428</t>
  </si>
  <si>
    <t>DroneLilly</t>
  </si>
  <si>
    <t>http://www.dronelilly.com/</t>
  </si>
  <si>
    <t>0751157a-4f77-9e91-0c98-9d4d576d07e7</t>
  </si>
  <si>
    <t>DroneLogbook - DroneAnalyltics</t>
  </si>
  <si>
    <t>https://www.dronelogbook.com</t>
  </si>
  <si>
    <t>c6d05fa0-fd7f-6ea6-0fc2-72a361a3acb7</t>
  </si>
  <si>
    <t>Dronely</t>
  </si>
  <si>
    <t>https://dronely.uk/</t>
  </si>
  <si>
    <t>9e594bbc-2e6c-8c20-f32f-363c48405ca7</t>
  </si>
  <si>
    <t>Dronematrix</t>
  </si>
  <si>
    <t>http://www.dronematrix.eu/</t>
  </si>
  <si>
    <t>482dd3ef-4baf-8d86-849e-5454031fe297</t>
  </si>
  <si>
    <t>DroneMedia.com</t>
  </si>
  <si>
    <t>http://dronemedia.com</t>
  </si>
  <si>
    <t>93e4c2f5-191e-9e17-f7ef-ea7d53db69a4</t>
  </si>
  <si>
    <t>DroneMetrex</t>
  </si>
  <si>
    <t>http://new.dronemetrex.com/</t>
  </si>
  <si>
    <t>1bc7a445-6cd3-f607-0d07-f4801d859d87</t>
  </si>
  <si>
    <t>DroneNation</t>
  </si>
  <si>
    <t>http://www.dronenation.in/</t>
  </si>
  <si>
    <t>aee45fe9-9269-df35-a6d8-8b3f86c90df2</t>
  </si>
  <si>
    <t>DronENG</t>
  </si>
  <si>
    <t>http://droneng.com.br/</t>
  </si>
  <si>
    <t>0440b3e7-f9da-e0b2-46f5-67c0eb54cfe3</t>
  </si>
  <si>
    <t>DroneOps</t>
  </si>
  <si>
    <t>http://www.drone-operations.com/</t>
  </si>
  <si>
    <t>8421ebd8-c844-701b-1545-4636b94b6151</t>
  </si>
  <si>
    <t>DroneOverdose.com</t>
  </si>
  <si>
    <t>http://www.droneoverdose.com</t>
  </si>
  <si>
    <t>70ee1cc8-fbe7-1713-38a4-331145ebf266</t>
  </si>
  <si>
    <t>DRONEOWNERS</t>
  </si>
  <si>
    <t>https://droneowners.jp</t>
  </si>
  <si>
    <t>9e19ef65-5cc8-4ba1-f86d-208c8edb32b4</t>
  </si>
  <si>
    <t>Dronepedia Trust</t>
  </si>
  <si>
    <t>http://edronepedia.com</t>
  </si>
  <si>
    <t>0b793f58-354f-bcbe-6e76-0a18d2cdd0dc</t>
  </si>
  <si>
    <t>DronePilots Network</t>
  </si>
  <si>
    <t>http://dronepilots.zone</t>
  </si>
  <si>
    <t>05462b6f-3387-9558-4132-10021937f48f</t>
  </si>
  <si>
    <t>Droner I/S</t>
  </si>
  <si>
    <t>http://droner.dk</t>
  </si>
  <si>
    <t>c4060934-68b5-9c1d-00ff-22ca68540089</t>
  </si>
  <si>
    <t>DroneRockstar</t>
  </si>
  <si>
    <t>https://www.dronerockstar.com/</t>
  </si>
  <si>
    <t>97dbfafe-a9c6-b50a-7849-291973a8a2f1</t>
  </si>
  <si>
    <t>Droners.io</t>
  </si>
  <si>
    <t>https://droners.io</t>
  </si>
  <si>
    <t>40aaf6a3-ddfb-6d26-e19a-f5904b9f4a46</t>
  </si>
  <si>
    <t>Drones &amp; Good Academy</t>
  </si>
  <si>
    <t>http://www.calso.co/dronesngood.html</t>
  </si>
  <si>
    <t>eebf3fd3-9580-54e9-de75-a5a1abf716ca</t>
  </si>
  <si>
    <t>Drones Aviation</t>
  </si>
  <si>
    <t>http://dronesaviation.com/</t>
  </si>
  <si>
    <t>7842162f-9a18-e3fe-00c5-0fc334fa5632</t>
  </si>
  <si>
    <t>Drones Dash</t>
  </si>
  <si>
    <t>http://dronesdash.com</t>
  </si>
  <si>
    <t>43e48f9f-bbcc-ecff-3dad-9dfd1232c883</t>
  </si>
  <si>
    <t>Drones Den</t>
  </si>
  <si>
    <t>http://www.dronesden.com</t>
  </si>
  <si>
    <t>93829751-1ca3-d4c2-014e-f94f20283309</t>
  </si>
  <si>
    <t>Drones For Hire</t>
  </si>
  <si>
    <t>https://dronesforhire.com.au</t>
  </si>
  <si>
    <t>b1f6ff01-48ff-5d13-b47f-6bf3a19f5fab</t>
  </si>
  <si>
    <t>Drones Mallorca</t>
  </si>
  <si>
    <t>http://www.dronesmallorca.es/</t>
  </si>
  <si>
    <t>260000c8-e573-81b7-da56-11851882d530</t>
  </si>
  <si>
    <t>Drones Networking</t>
  </si>
  <si>
    <t>http://www.dronesnetworking.se/</t>
  </si>
  <si>
    <t>635235ee-218a-10d1-3556-d26ac4735106</t>
  </si>
  <si>
    <t>Drones Plus</t>
  </si>
  <si>
    <t>http://dronesplus.com/</t>
  </si>
  <si>
    <t>7a1a0e8b-d776-ea5c-2404-f22fdfa38673</t>
  </si>
  <si>
    <t>Drones Unlimited</t>
  </si>
  <si>
    <t>http://www.dronesunltd.com/</t>
  </si>
  <si>
    <t>cda6b7d2-1676-4c16-efd9-04b22b994db5</t>
  </si>
  <si>
    <t>Drones Vault</t>
  </si>
  <si>
    <t>http://www.dronesvault.com</t>
  </si>
  <si>
    <t>cb6c61af-ca71-5bcd-0c31-ad58c97020cf</t>
  </si>
  <si>
    <t>Drones-Eye</t>
  </si>
  <si>
    <t>http://www.drones-eye.com/</t>
  </si>
  <si>
    <t>c05b714e-841a-60f0-828b-c34e6ce68ea4</t>
  </si>
  <si>
    <t>Drones.net</t>
  </si>
  <si>
    <t>https://www.drones.net/</t>
  </si>
  <si>
    <t>6ff24748-3140-095c-5707-3615c433a0bc</t>
  </si>
  <si>
    <t>Drones4Hire</t>
  </si>
  <si>
    <t>https://www.drones4hire.com/</t>
  </si>
  <si>
    <t>31f59682-c0ba-8f03-7b4f-493593670721</t>
  </si>
  <si>
    <t>DroneSAR</t>
  </si>
  <si>
    <t>https://dronesarpilot.com/</t>
  </si>
  <si>
    <t>849c2986-1e44-3f58-fcc1-d9aa5ed4a043</t>
  </si>
  <si>
    <t>DroneScan system</t>
  </si>
  <si>
    <t>http://dronescan.co/</t>
  </si>
  <si>
    <t>9aad43c1-7a2e-fbd9-247d-d4330b73e823</t>
  </si>
  <si>
    <t>DroneScope</t>
  </si>
  <si>
    <t>http://dronescope.co.uk/</t>
  </si>
  <si>
    <t>0dd702e1-43c8-76f7-e6ce-40e43f751a71</t>
  </si>
  <si>
    <t>DronesDeCarreras</t>
  </si>
  <si>
    <t>http://dronesdecarreras.com/</t>
  </si>
  <si>
    <t>df1b8c19-9f17-3f43-ad2f-084683d7a021</t>
  </si>
  <si>
    <t>DroneSeed</t>
  </si>
  <si>
    <t>http://www.droneseed.co</t>
  </si>
  <si>
    <t>9080a5bb-7def-a934-78c4-ca48a006a780</t>
  </si>
  <si>
    <t>DroneSense</t>
  </si>
  <si>
    <t>http://www.dronesense.com</t>
  </si>
  <si>
    <t>9f0d1467-4449-6e60-fd51-7c57ec06f60d</t>
  </si>
  <si>
    <t>DronesGlobe</t>
  </si>
  <si>
    <t>http://www.dronesglobe.com</t>
  </si>
  <si>
    <t>33908901-7b7c-149b-feba-d63e43a6ac9c</t>
  </si>
  <si>
    <t>Droneshare.club by Sulcisdrone</t>
  </si>
  <si>
    <t>http://droneshare.club</t>
  </si>
  <si>
    <t>b1264b9e-a2a3-72cd-4def-afa8c2dc13f5</t>
  </si>
  <si>
    <t>DroneShield</t>
  </si>
  <si>
    <t>http://www.droneshield.com</t>
  </si>
  <si>
    <t>737af71c-7b85-073b-873d-af44c8ff569b</t>
  </si>
  <si>
    <t>droneSim Pro</t>
  </si>
  <si>
    <t>https://www.dronesimpro.com</t>
  </si>
  <si>
    <t>d6071b61-fdcf-b321-b79e-5f0ee90d84e2</t>
  </si>
  <si>
    <t>Dronesmith Technologies</t>
  </si>
  <si>
    <t>http://dronesmith.io</t>
  </si>
  <si>
    <t>cce30617-dd9a-38e2-8ece-934d539eb115</t>
  </si>
  <si>
    <t>DroneSnap</t>
  </si>
  <si>
    <t>https://dronesnap.co.za/</t>
  </si>
  <si>
    <t>7af800fe-56e6-c999-60fb-3c17bbf95ff7</t>
  </si>
  <si>
    <t>Dronesperhour UG (haftungsbeschrÌÄå_nkt)</t>
  </si>
  <si>
    <t>http://www.dronesperhour.com</t>
  </si>
  <si>
    <t>d4a4167b-2ed1-b128-fe39-17a9dcd144db</t>
  </si>
  <si>
    <t>Dronestagram</t>
  </si>
  <si>
    <t>http://www.dronestagr.am/</t>
  </si>
  <si>
    <t>6e11a654-efbe-709f-9430-cae01d0e540c</t>
  </si>
  <si>
    <t>DroneTech</t>
  </si>
  <si>
    <t>http://www.dronetech.pl/</t>
  </si>
  <si>
    <t>dfa7a52c-e6fc-32ef-d8c6-568d12656c59</t>
  </si>
  <si>
    <t>DroneTech UAV</t>
  </si>
  <si>
    <t>http://dronetechuav.com</t>
  </si>
  <si>
    <t>9cd69b0e-beff-3e82-da6b-01c061d2e926</t>
  </si>
  <si>
    <t>DroneTerminus</t>
  </si>
  <si>
    <t>http://www.droneterminus.com</t>
  </si>
  <si>
    <t>248be798-9282-81b3-b8ab-3329761bd7e6</t>
  </si>
  <si>
    <t>DroneTex</t>
  </si>
  <si>
    <t>http://www.drone-tex.com/</t>
  </si>
  <si>
    <t>29ab3a04-3064-c057-ecca-9e835f4482b1</t>
  </si>
  <si>
    <t>DroneThunder</t>
  </si>
  <si>
    <t>https://dronethunder.com/</t>
  </si>
  <si>
    <t>2be76077-00cb-4592-63b0-ab64adcc8efc</t>
  </si>
  <si>
    <t>Dronetools</t>
  </si>
  <si>
    <t>http://www.dronetools.es/</t>
  </si>
  <si>
    <t>9c9d1cde-56b7-4510-f35e-a1c1d3058751</t>
  </si>
  <si>
    <t>DroneUA</t>
  </si>
  <si>
    <t>http://drone.ua/</t>
  </si>
  <si>
    <t>e91b208b-8217-df7f-6d8a-6f21872f6514</t>
  </si>
  <si>
    <t>DroneView</t>
  </si>
  <si>
    <t>http://www.droneview.es</t>
  </si>
  <si>
    <t>fe039938-9437-a818-90c5-c32fd46577e8</t>
  </si>
  <si>
    <t>DroneView Technologies</t>
  </si>
  <si>
    <t>http://www.droneviewtech.com</t>
  </si>
  <si>
    <t>8959cd7b-c9af-3226-6f97-fbdd249d0886</t>
  </si>
  <si>
    <t>Dronevlieger</t>
  </si>
  <si>
    <t>http://www.dronevlieger.nl</t>
  </si>
  <si>
    <t>41bdd949-4ded-1b93-33dc-6aa231d2d87f</t>
  </si>
  <si>
    <t>DroneVX</t>
  </si>
  <si>
    <t>http://www.dronevx.com</t>
  </si>
  <si>
    <t>38a92d1e-e443-2c7d-e62e-5e354be521b5</t>
  </si>
  <si>
    <t>DroneX</t>
  </si>
  <si>
    <t>http://www.dronex.co.uk/</t>
  </si>
  <si>
    <t>b772e288-68ce-11ba-b93a-a93a81ed6bea</t>
  </si>
  <si>
    <t>Dronexplorer</t>
  </si>
  <si>
    <t>http://dronexplorer.es/</t>
  </si>
  <si>
    <t>e5272200-e720-9675-f221-b001db23a902</t>
  </si>
  <si>
    <t>DRONICA</t>
  </si>
  <si>
    <t>http://www.dronica.es/</t>
  </si>
  <si>
    <t>28503790-754a-a56a-eb7f-ce752eb61d36</t>
  </si>
  <si>
    <t>Dronica</t>
  </si>
  <si>
    <t>http://www.dronica.it/</t>
  </si>
  <si>
    <t>ce2428f1-6ba7-a4c3-f4a9-02a825d4363b</t>
  </si>
  <si>
    <t>Dronifi</t>
  </si>
  <si>
    <t>https://www.dronifi.com</t>
  </si>
  <si>
    <t>6c1d9155-4341-5a61-234c-465fd8422528</t>
  </si>
  <si>
    <t>DRonin</t>
  </si>
  <si>
    <t>http://dronin.org/</t>
  </si>
  <si>
    <t>dd70d7f9-a719-64a1-00c6-ef820fce05be</t>
  </si>
  <si>
    <t>Droning About</t>
  </si>
  <si>
    <t>https://droningabout.com/</t>
  </si>
  <si>
    <t>dd80d821-c6f2-7b12-82bf-bb92681ed0ea</t>
  </si>
  <si>
    <t>Dronlife</t>
  </si>
  <si>
    <t>http://www.dronlife.es/</t>
  </si>
  <si>
    <t>4fdd158a-a822-a476-fe77-0aa81da5b563</t>
  </si>
  <si>
    <t>DronMarket</t>
  </si>
  <si>
    <t>https://www.dronmarket.com</t>
  </si>
  <si>
    <t>2f26beb9-b751-5058-ced7-ddc8e24a9bfa</t>
  </si>
  <si>
    <t>Dronna</t>
  </si>
  <si>
    <t>http://www.dronna.com</t>
  </si>
  <si>
    <t>b198fb62-9c07-9051-50b2-b1d876994042</t>
  </si>
  <si>
    <t>Drono Robotics</t>
  </si>
  <si>
    <t>http://drono.io/</t>
  </si>
  <si>
    <t>51c35eba-362b-07fb-afe6-2d1ec2826e3b</t>
  </si>
  <si>
    <t>Dronoco</t>
  </si>
  <si>
    <t>http://dronoco.com/</t>
  </si>
  <si>
    <t>c50b7f39-4f5c-c87a-e2b6-5624518a5a84</t>
  </si>
  <si>
    <t>Dronomy</t>
  </si>
  <si>
    <t>http://dronomy.com/</t>
  </si>
  <si>
    <t>4158e0f2-987f-4bbf-fe21-8def139ee565</t>
  </si>
  <si>
    <t>Dronotec</t>
  </si>
  <si>
    <t>http://www.dronotec.com/</t>
  </si>
  <si>
    <t>f473e66f-ba24-abed-d730-5da6b19dd100</t>
  </si>
  <si>
    <t>DronStudy</t>
  </si>
  <si>
    <t>http://dronstudy.com/</t>
  </si>
  <si>
    <t>c8de1534-9d9a-09e5-c3f1-8683770293c3</t>
  </si>
  <si>
    <t>Dronte Studio</t>
  </si>
  <si>
    <t>http://www.drontestudio.com/</t>
  </si>
  <si>
    <t>fbff4b77-9a21-7315-ec9c-1d5682a22153</t>
  </si>
  <si>
    <t>Dronval</t>
  </si>
  <si>
    <t>http://dronval.com/</t>
  </si>
  <si>
    <t>1b441b2e-c432-c011-4a0c-d55a11f5098c</t>
  </si>
  <si>
    <t>DronyX</t>
  </si>
  <si>
    <t>http://www.dronyx.com/</t>
  </si>
  <si>
    <t>4bc484d0-daf3-19b2-148f-3cad83ccb1b5</t>
  </si>
  <si>
    <t>Dronze</t>
  </si>
  <si>
    <t>https://dronze.com/</t>
  </si>
  <si>
    <t>ff437ed0-aa07-c5b9-d941-987301c58e99</t>
  </si>
  <si>
    <t>Drooble</t>
  </si>
  <si>
    <t>http://www.drooble.com</t>
  </si>
  <si>
    <t>70a664e2-d80c-0a1d-8970-8d100122fb9b</t>
  </si>
  <si>
    <t>Droofle</t>
  </si>
  <si>
    <t>http://www.droofle.com</t>
  </si>
  <si>
    <t>72f1a769-579b-0c74-3167-be353474e6a4</t>
  </si>
  <si>
    <t>Droog Industries, LLC</t>
  </si>
  <si>
    <t>http://www.droog.com</t>
  </si>
  <si>
    <t>dc87e8b9-0659-c205-a3d5-c0da07196e8b</t>
  </si>
  <si>
    <t>Drool</t>
  </si>
  <si>
    <t>http://getdrool.co/</t>
  </si>
  <si>
    <t>8fba5da6-79fb-6d18-1f8e-b0b3bed6d8ad</t>
  </si>
  <si>
    <t>https://itunes.apple.com/us/app/drool-affordable-shopping/id1164216385/?l=sv&amp;ls=1&amp;mt=8</t>
  </si>
  <si>
    <t>f3b4a9d4-be1c-7511-665f-738972da543a</t>
  </si>
  <si>
    <t>Drool Media</t>
  </si>
  <si>
    <t>http://www.drool.com</t>
  </si>
  <si>
    <t>6eb93659-daa1-bedd-3dda-81c74c60bc85</t>
  </si>
  <si>
    <t>Droolr</t>
  </si>
  <si>
    <t>http://droolr.com</t>
  </si>
  <si>
    <t>d2c11fb8-5437-4172-e1fc-5474d63cb879</t>
  </si>
  <si>
    <t>Droom Technology Private Limited</t>
  </si>
  <si>
    <t>http://www.droom.in</t>
  </si>
  <si>
    <t>4e6bbbee-851e-1695-09de-9d654b662ba5</t>
  </si>
  <si>
    <t>Droomgroep.nl</t>
  </si>
  <si>
    <t>http://droomgroep.nl</t>
  </si>
  <si>
    <t>34c9a583-ee29-84fa-3276-8f5ca91fe6b0</t>
  </si>
  <si>
    <t>Drooms</t>
  </si>
  <si>
    <t>https://www.drooms.com</t>
  </si>
  <si>
    <t>d4c3146a-e507-ba31-8eb9-0fd8875523b5</t>
  </si>
  <si>
    <t>DROOTOO</t>
  </si>
  <si>
    <t>http://www.drootoo.com</t>
  </si>
  <si>
    <t>f4202d67-50cb-2d2e-1688-ab3380896d99</t>
  </si>
  <si>
    <t>Droover</t>
  </si>
  <si>
    <t>http://www.droover.com</t>
  </si>
  <si>
    <t>76b4f8b8-2abb-9544-f75c-d6055ed3bf37</t>
  </si>
  <si>
    <t>Droozo</t>
  </si>
  <si>
    <t>http://www.droozo.com/</t>
  </si>
  <si>
    <t>9b87948a-1239-df42-9552-8bc30350d9d6</t>
  </si>
  <si>
    <t>Drop</t>
  </si>
  <si>
    <t>319cda37-fc7f-d010-a62a-5fb8cb720a60</t>
  </si>
  <si>
    <t>http://drop.ai</t>
  </si>
  <si>
    <t>52296a15-fb80-0d70-7ff7-1ebd943ec719</t>
  </si>
  <si>
    <t>http://mydrop.co/</t>
  </si>
  <si>
    <t>b23ba8ee-cb17-9ae5-3bab-d9180786919b</t>
  </si>
  <si>
    <t>drop</t>
  </si>
  <si>
    <t>https://dropapp.io</t>
  </si>
  <si>
    <t>a19b1822-0bea-7520-a8f1-2167a13bff4c</t>
  </si>
  <si>
    <t>DROP</t>
  </si>
  <si>
    <t>https://drop.id/</t>
  </si>
  <si>
    <t>cdb1eb7f-4011-fe35-56b1-08b73cdcc238</t>
  </si>
  <si>
    <t>Drop 3D Filaments</t>
  </si>
  <si>
    <t>http://www.drop3dfilaments.com</t>
  </si>
  <si>
    <t>6a477b5a-2f2b-a2b4-b2b5-2a0a026dade3</t>
  </si>
  <si>
    <t>Drop Ì¢åÛåªtil You Shop</t>
  </si>
  <si>
    <t>http://www.droptilyoushop.com</t>
  </si>
  <si>
    <t>5d14d1ce-1874-068a-a602-3f18c7c80f82</t>
  </si>
  <si>
    <t>Drop and Go Auto</t>
  </si>
  <si>
    <t>http://dropandgoauto.com</t>
  </si>
  <si>
    <t>1f7f55f8-8644-1c25-ac39-a952cab780c7</t>
  </si>
  <si>
    <t>Drop By Box</t>
  </si>
  <si>
    <t>http://dropbybox.com</t>
  </si>
  <si>
    <t>399eb07f-1dfb-9ce6-fcf6-75bd4dad6f88</t>
  </si>
  <si>
    <t>Drop Dead</t>
  </si>
  <si>
    <t>http://ddfmumbai.com/</t>
  </si>
  <si>
    <t>b7ebe91e-6def-841a-2a71-41610001952d</t>
  </si>
  <si>
    <t>Drop Dead Gorgeous Daily</t>
  </si>
  <si>
    <t>http://dropdeadgorgeousdaily.com</t>
  </si>
  <si>
    <t>b92e83c3-b618-a3aa-6d49-0d1b5a47e523</t>
  </si>
  <si>
    <t>Drop Design</t>
  </si>
  <si>
    <t>http://www.dropdesign.net</t>
  </si>
  <si>
    <t>7d6d3703-d729-4e28-c833-fb4b1f817ff3</t>
  </si>
  <si>
    <t>Drop Development</t>
  </si>
  <si>
    <t>http://www.dropdevelopment.com</t>
  </si>
  <si>
    <t>5fac28f4-34fa-fefa-47d4-5719e52a6e7b</t>
  </si>
  <si>
    <t>Drop Diagnostics</t>
  </si>
  <si>
    <t>http://www.drop-diagnostics.com/</t>
  </si>
  <si>
    <t>22b587fc-752f-3684-f11a-ece264b6a558</t>
  </si>
  <si>
    <t>Drop dock</t>
  </si>
  <si>
    <t>https://www.kickstarter.com/projects/1224825897/drop-dock-worlds-first-universal-magnetic-charging/?token=2cf3c8d4</t>
  </si>
  <si>
    <t>00cd4b4b-d67f-7169-0b70-cabd989acc39</t>
  </si>
  <si>
    <t>Drop don't park</t>
  </si>
  <si>
    <t>https://www.dropdontpark.com</t>
  </si>
  <si>
    <t>f53050d1-ba10-eda4-23d0-c75cbd0d1b2e</t>
  </si>
  <si>
    <t>Drop In</t>
  </si>
  <si>
    <t>http://www.trydropin.com</t>
  </si>
  <si>
    <t>5abe9caf-1e9a-bc14-8d9b-286da02fec81</t>
  </si>
  <si>
    <t>Drop Loyalty</t>
  </si>
  <si>
    <t>http://www.earnwithdrop.com</t>
  </si>
  <si>
    <t>f018f65e-89c8-31df-bab1-a44f5dd84189</t>
  </si>
  <si>
    <t>Drop Magazine</t>
  </si>
  <si>
    <t>http://dropmagazine.com</t>
  </si>
  <si>
    <t>68c36170-659c-9efb-d79a-857f55d7a420</t>
  </si>
  <si>
    <t>Drop Messages</t>
  </si>
  <si>
    <t>http://www.dropmessages.com</t>
  </si>
  <si>
    <t>89f87845-b161-6f9e-6df8-9ce60dc012c0</t>
  </si>
  <si>
    <t>Drop N 'Go</t>
  </si>
  <si>
    <t>http://www.dropngoapp.com/</t>
  </si>
  <si>
    <t>57296e4c-6ce4-e246-f411-41483eff3158</t>
  </si>
  <si>
    <t>Drop Out Club</t>
  </si>
  <si>
    <t>https://www.dropoutclub.org/</t>
  </si>
  <si>
    <t>acf557c6-c52d-335c-a84c-fcac4871fe60</t>
  </si>
  <si>
    <t>Drop Resume</t>
  </si>
  <si>
    <t>http://www.dropresume.com</t>
  </si>
  <si>
    <t>817e3717-3ba8-036f-b0f0-972061c49c3d</t>
  </si>
  <si>
    <t>Drop Shippers</t>
  </si>
  <si>
    <t>http://www.dropshippers.com</t>
  </si>
  <si>
    <t>935d4b41-f00b-7969-87c4-f02323786601</t>
  </si>
  <si>
    <t>Drop Technologies</t>
  </si>
  <si>
    <t>https://www.drop.com.pe</t>
  </si>
  <si>
    <t>598ac17d-e232-61fa-3395-2ee0e3883cd4</t>
  </si>
  <si>
    <t>Drop Technology</t>
  </si>
  <si>
    <t>http://www.droptechnology.com/</t>
  </si>
  <si>
    <t>3dd6a726-61bd-534f-df57-805f933fd47e</t>
  </si>
  <si>
    <t>Drop The Spot</t>
  </si>
  <si>
    <t>http://dropthespot.com</t>
  </si>
  <si>
    <t>5bd94300-32e6-2c12-2529-fa54be16b03b</t>
  </si>
  <si>
    <t>Drop Water</t>
  </si>
  <si>
    <t>http://dropwater.co</t>
  </si>
  <si>
    <t>59c2b28f-89fc-640c-2899-8207bc327a42</t>
  </si>
  <si>
    <t>Drop-In</t>
  </si>
  <si>
    <t>http://dropinapp.com.au/</t>
  </si>
  <si>
    <t>ed13a077-a922-015c-4c4e-3109e1f747ea</t>
  </si>
  <si>
    <t>drop.io</t>
  </si>
  <si>
    <t>http://www.drop.io/</t>
  </si>
  <si>
    <t>1557f732-8ca9-3ad8-94df-029d82bb80cc</t>
  </si>
  <si>
    <t>Drop360</t>
  </si>
  <si>
    <t>http://www.drop360.com</t>
  </si>
  <si>
    <t>67a17929-f3bf-963c-584f-529725fc05f2</t>
  </si>
  <si>
    <t>DropAdverts</t>
  </si>
  <si>
    <t>http://www.dropadverts.com</t>
  </si>
  <si>
    <t>4da367fb-e539-4bc7-0159-edad8f30236f</t>
  </si>
  <si>
    <t>Dropbeat</t>
  </si>
  <si>
    <t>http://dropbeat.net/</t>
  </si>
  <si>
    <t>e6449ca5-2268-5cf7-96ca-b808a234da00</t>
  </si>
  <si>
    <t>Dropbox</t>
  </si>
  <si>
    <t>http://www.dropbox.com</t>
  </si>
  <si>
    <t>7de4fe14-4c7e-d3a1-17d0-dc6cae841e4b</t>
  </si>
  <si>
    <t>Dropbox for Business</t>
  </si>
  <si>
    <t>https://dropboxatwork.com/</t>
  </si>
  <si>
    <t>f13ce92f-8c52-a7b7-9c6d-23e5e8afc6f1</t>
  </si>
  <si>
    <t>Dropbucket</t>
  </si>
  <si>
    <t>http://dropbucket.dk</t>
  </si>
  <si>
    <t>b8e68996-f305-ac6a-dfc6-21b63e01997d</t>
  </si>
  <si>
    <t>DropBuddies</t>
  </si>
  <si>
    <t>http://www.dropbuddies.com</t>
  </si>
  <si>
    <t>c639bb8f-fd21-c97e-68e6-5cbadc1e0993</t>
  </si>
  <si>
    <t>DropBuy</t>
  </si>
  <si>
    <t>http://dropbuylabs.com</t>
  </si>
  <si>
    <t>06248d86-b5e7-ae7e-14ff-e4378752cfa2</t>
  </si>
  <si>
    <t>DropBy</t>
  </si>
  <si>
    <t>http://www.dropbyapp.com</t>
  </si>
  <si>
    <t>0e65f9d9-b585-e261-94a5-8128a836a702</t>
  </si>
  <si>
    <t>Dropbyke</t>
  </si>
  <si>
    <t>http://dropbyke.com/</t>
  </si>
  <si>
    <t>7edd5cc7-84bc-ff4b-d5ce-fa6b94f4d180</t>
  </si>
  <si>
    <t>Dropcam</t>
  </si>
  <si>
    <t>http://www.dropcam.com</t>
  </si>
  <si>
    <t>8a606892-7de8-71bc-8ba8-b16840b647f0</t>
  </si>
  <si>
    <t>Dropcanvas</t>
  </si>
  <si>
    <t>http://dropcanvas.com</t>
  </si>
  <si>
    <t>d3ad0bc1-425f-db58-bae6-6a0b52b5807c</t>
  </si>
  <si>
    <t>DropCapsule</t>
  </si>
  <si>
    <t>http://www.dropcapsule.com</t>
  </si>
  <si>
    <t>d99cf084-72eb-db87-eb42-7622d0241f87</t>
  </si>
  <si>
    <t>DropCar</t>
  </si>
  <si>
    <t>http://drop.car/</t>
  </si>
  <si>
    <t>dde0390d-8ee3-b031-143e-6c890d0e7e46</t>
  </si>
  <si>
    <t>Dropcases</t>
  </si>
  <si>
    <t>http://dropcases.com/</t>
  </si>
  <si>
    <t>00a97ec0-f6bd-5888-4778-da91b6b2d9bd</t>
  </si>
  <si>
    <t>DropChef</t>
  </si>
  <si>
    <t>http://dropchef.com/</t>
  </si>
  <si>
    <t>68302995-5729-db73-afbf-a5cefa2fcaaa</t>
  </si>
  <si>
    <t>Dropclip</t>
  </si>
  <si>
    <t>http://madefresh.ca/dropclip</t>
  </si>
  <si>
    <t>54465703-f35d-1bf7-b133-bca0e4f62420</t>
  </si>
  <si>
    <t>Dropcountr</t>
  </si>
  <si>
    <t>http://dropcountr.com</t>
  </si>
  <si>
    <t>c118d7f7-5f7c-eaf9-db84-03164c1db52c</t>
  </si>
  <si>
    <t>Dropdock</t>
  </si>
  <si>
    <t>http://getdropdock.com</t>
  </si>
  <si>
    <t>86055309-da72-312a-69bb-5e5bffbbb769</t>
  </si>
  <si>
    <t>DropDrone</t>
  </si>
  <si>
    <t>http://www.dropdrone.co</t>
  </si>
  <si>
    <t>a860c1a1-4e74-feae-28e7-89b2fbe98081</t>
  </si>
  <si>
    <t>Dropea</t>
  </si>
  <si>
    <t>http://www.dropea.com</t>
  </si>
  <si>
    <t>1bff3435-c773-97fd-5ac4-b928c0a969a8</t>
  </si>
  <si>
    <t>Dropee.com</t>
  </si>
  <si>
    <t>https://www.dropee.com</t>
  </si>
  <si>
    <t>dab27eba-b903-3f19-6ba7-6a1316970b33</t>
  </si>
  <si>
    <t>Dropel Fabrics</t>
  </si>
  <si>
    <t>http://www.dropelfabrics.com/</t>
  </si>
  <si>
    <t>dd35393b-73d2-c604-aa5a-12855caf83ba</t>
  </si>
  <si>
    <t>Dropfire</t>
  </si>
  <si>
    <t>http://www.dropfire.com</t>
  </si>
  <si>
    <t>115c7582-083a-f087-ef92-e6c341c09d47</t>
  </si>
  <si>
    <t>Dropfon</t>
  </si>
  <si>
    <t>http://www.dropfon.com</t>
  </si>
  <si>
    <t>3b21ff84-92b4-0abd-1d47-5f8fd36e9362</t>
  </si>
  <si>
    <t>DropForge</t>
  </si>
  <si>
    <t>http://www.dropforge.com/</t>
  </si>
  <si>
    <t>a86e16f2-2d9d-4b63-62ac-c5d76243e0a4</t>
  </si>
  <si>
    <t>DropGifts</t>
  </si>
  <si>
    <t>http://www.dropgifts.com</t>
  </si>
  <si>
    <t>7de8bd08-2f29-f179-6df9-feed8063d15b</t>
  </si>
  <si>
    <t>DropHero</t>
  </si>
  <si>
    <t>http://www.drophero.com</t>
  </si>
  <si>
    <t>ddd0fef6-79ab-ef5f-29fa-dc85a01997cc</t>
  </si>
  <si>
    <t>Drophop</t>
  </si>
  <si>
    <t>http://drophop.com</t>
  </si>
  <si>
    <t>e8112a00-ea81-1d0e-33a1-9a863aec09df</t>
  </si>
  <si>
    <t>Dropico Mobile</t>
  </si>
  <si>
    <t>http://www.dropicomobile.com</t>
  </si>
  <si>
    <t>ec2c4c0f-c729-f5e4-60d9-54286cb100c9</t>
  </si>
  <si>
    <t>Dropicts</t>
  </si>
  <si>
    <t>https://www.dropicts.com</t>
  </si>
  <si>
    <t>067eeaab-f3e9-943c-071b-954e4b3293b5</t>
  </si>
  <si>
    <t>Dropifi</t>
  </si>
  <si>
    <t>http://dropifi.com</t>
  </si>
  <si>
    <t>de156676-1eab-551a-1d8a-2dfff7096ed9</t>
  </si>
  <si>
    <t>Dropigee</t>
  </si>
  <si>
    <t>http://www.dropigee.com</t>
  </si>
  <si>
    <t>e363dca2-e113-2f46-5720-0f47d682ee7c</t>
  </si>
  <si>
    <t>Dropin</t>
  </si>
  <si>
    <t>http://www.dropin.fm</t>
  </si>
  <si>
    <t>5dbc6481-2d53-25c8-280b-dc106e68d112</t>
  </si>
  <si>
    <t>http://www.playdropin.com</t>
  </si>
  <si>
    <t>bec19d8d-9329-12f6-fdea-4cb6ddb98b9b</t>
  </si>
  <si>
    <t>DropIn, Inc</t>
  </si>
  <si>
    <t>http://www.dropininc.com</t>
  </si>
  <si>
    <t>f78d30c5-0ff1-55b4-4bc3-9e1ee5a79e2f</t>
  </si>
  <si>
    <t>DropInn</t>
  </si>
  <si>
    <t>http://www.cogzidel.com/airbnb-clone/</t>
  </si>
  <si>
    <t>b3b3419a-ea97-6129-a873-de50e11e1ff8</t>
  </si>
  <si>
    <t>Dropis</t>
  </si>
  <si>
    <t>http://www.dropis.com/</t>
  </si>
  <si>
    <t>ca11614a-a295-1e80-985f-7fe346c230cb</t>
  </si>
  <si>
    <t>Dropit Inc.</t>
  </si>
  <si>
    <t>https://www.dropit.xyz</t>
  </si>
  <si>
    <t>7b111cd4-0658-4537-174f-401cd1197b4d</t>
  </si>
  <si>
    <t>DropKaffe</t>
  </si>
  <si>
    <t>http://dropkaffe.com/</t>
  </si>
  <si>
    <t>68dfaa11-06dd-25fe-2600-8805dfb7a6c9</t>
  </si>
  <si>
    <t>Dropkart</t>
  </si>
  <si>
    <t>http://www.dropkart.com</t>
  </si>
  <si>
    <t>05324dee-3c53-e416-304b-cbd55927963a</t>
  </si>
  <si>
    <t>DropKey</t>
  </si>
  <si>
    <t>http://www.dropkey.com</t>
  </si>
  <si>
    <t>01c7713b-89f8-0301-c8c2-c249d763bc69</t>
  </si>
  <si>
    <t>Dropkick</t>
  </si>
  <si>
    <t>https://justdropkick.com</t>
  </si>
  <si>
    <t>cf8d004e-99d7-65e1-5c1b-74995faebd0d</t>
  </si>
  <si>
    <t>Droplabs Los Angeles</t>
  </si>
  <si>
    <t>https://droplabs.net</t>
  </si>
  <si>
    <t>5c737757-52e2-a35a-8efd-aabf5f4e67fd</t>
  </si>
  <si>
    <t>Dropleaf</t>
  </si>
  <si>
    <t>https://dropleaf.io/</t>
  </si>
  <si>
    <t>21e61ec9-a5c5-23a8-cf76-40b62435ba5b</t>
  </si>
  <si>
    <t>Droplet</t>
  </si>
  <si>
    <t>http://dropletpay.com/</t>
  </si>
  <si>
    <t>3915e8fc-a616-7781-2da0-18da3225ae5e</t>
  </si>
  <si>
    <t>http://www.dropletlife.com/</t>
  </si>
  <si>
    <t>96a54896-6f0d-61f8-1306-d5d91553f5e2</t>
  </si>
  <si>
    <t>Droplet Computing</t>
  </si>
  <si>
    <t>http://www.dropletcom.com</t>
  </si>
  <si>
    <t>4b22200d-1adb-67d9-d355-e4b13bc6e1c1</t>
  </si>
  <si>
    <t>Droplet life</t>
  </si>
  <si>
    <t>0979c6c8-5e89-c3c5-50c0-976412d14c29</t>
  </si>
  <si>
    <t>Droplet Measurement Technologies</t>
  </si>
  <si>
    <t>http://www.dropletmeasurement.com/</t>
  </si>
  <si>
    <t>50cb07c3-288c-ba29-2df3-284c547a3bdb</t>
  </si>
  <si>
    <t>Droplet Robotics Inc.</t>
  </si>
  <si>
    <t>http://smartdroplet.com/index.html</t>
  </si>
  <si>
    <t>e8b97815-376b-26f3-06d8-b8113c4433b6</t>
  </si>
  <si>
    <t>Droplet Technology</t>
  </si>
  <si>
    <t>http://www.droplet-tech.com</t>
  </si>
  <si>
    <t>f2f9e8ad-1f51-5c70-17c7-a4224e8d5c3d</t>
  </si>
  <si>
    <t>DropletHub</t>
  </si>
  <si>
    <t>http://droplethub.com</t>
  </si>
  <si>
    <t>8db5f632-7ce9-a40a-a183-a769f86e3802</t>
  </si>
  <si>
    <t>Droplets</t>
  </si>
  <si>
    <t>http://www.droplets.com</t>
  </si>
  <si>
    <t>9d4863f2-db2a-2ee5-e6dc-9400dd58fc50</t>
  </si>
  <si>
    <t>Droplit, Inc.</t>
  </si>
  <si>
    <t>http://www.droplit.io</t>
  </si>
  <si>
    <t>16e72ea0-2c8a-dbc6-4263-f092677fccfd</t>
  </si>
  <si>
    <t>Droplr</t>
  </si>
  <si>
    <t>http://droplr.com</t>
  </si>
  <si>
    <t>527e4028-4fce-85e2-af97-336e6a8c9643</t>
  </si>
  <si>
    <t>Dropmark</t>
  </si>
  <si>
    <t>http://dropmark.com</t>
  </si>
  <si>
    <t>0164f5f4-5b93-237b-ecc3-1077227814e3</t>
  </si>
  <si>
    <t>DropMat</t>
  </si>
  <si>
    <t>http://dropmat.com</t>
  </si>
  <si>
    <t>b87a430e-5362-7b58-f233-779ec2af861a</t>
  </si>
  <si>
    <t>DropMocks</t>
  </si>
  <si>
    <t>http://www.dropmocks.com/</t>
  </si>
  <si>
    <t>0e1827d2-36c0-fc3f-34b4-8ac1e774cc27</t>
  </si>
  <si>
    <t>Dropmyemail</t>
  </si>
  <si>
    <t>http://www.dropmyemail.com</t>
  </si>
  <si>
    <t>89ff7633-b616-39b6-5907-44ece6c3e018</t>
  </si>
  <si>
    <t>Dropnlocal</t>
  </si>
  <si>
    <t>https://dropnlocal.com/</t>
  </si>
  <si>
    <t>a68a2266-52bb-5041-98bf-ca23ddedbc10</t>
  </si>
  <si>
    <t>Dropoff, Inc.</t>
  </si>
  <si>
    <t>http://www.dropoff.com</t>
  </si>
  <si>
    <t>b177e83c-ba4e-ccb9-1a4e-58c8a9fdb3b8</t>
  </si>
  <si>
    <t>Droponic</t>
  </si>
  <si>
    <t>http://droponic.com</t>
  </si>
  <si>
    <t>d089f718-99d6-affe-7479-6ab00e52e1b1</t>
  </si>
  <si>
    <t>Dropost.it</t>
  </si>
  <si>
    <t>http://dropost.it</t>
  </si>
  <si>
    <t>36a6bb3b-4d35-e609-755d-83b3e2c35ced</t>
  </si>
  <si>
    <t>Dropout Dudes</t>
  </si>
  <si>
    <t>http://dropoutdudes.com</t>
  </si>
  <si>
    <t>42d635ab-0bb7-03b3-cc31-236c329adc91</t>
  </si>
  <si>
    <t>Dropout Games</t>
  </si>
  <si>
    <t>http://dropoutgames.in</t>
  </si>
  <si>
    <t>06904fe8-568e-0c4b-3aa9-869c3af10eda</t>
  </si>
  <si>
    <t>Dropouts</t>
  </si>
  <si>
    <t>http://www.dropouts.in</t>
  </si>
  <si>
    <t>0babbc63-9873-d156-e825-3f7ff75654dc</t>
  </si>
  <si>
    <t>DropPages</t>
  </si>
  <si>
    <t>http://droppages.com/</t>
  </si>
  <si>
    <t>40beb450-88ae-d997-1a41-49b7b048eae5</t>
  </si>
  <si>
    <t>droppd</t>
  </si>
  <si>
    <t>http://droppd.co</t>
  </si>
  <si>
    <t>4ee590df-624a-a3cb-2455-399ffcc00dcb</t>
  </si>
  <si>
    <t>Droppd</t>
  </si>
  <si>
    <t>https://www.usedroppd.com/</t>
  </si>
  <si>
    <t>c7e59574-c00b-45df-3a03-20cc19b8a0c7</t>
  </si>
  <si>
    <t>Dropped Pin</t>
  </si>
  <si>
    <t>http://droppedpin.net</t>
  </si>
  <si>
    <t>6073a2ea-7ffa-d97e-9038-aea6ac788a92</t>
  </si>
  <si>
    <t>Droppie</t>
  </si>
  <si>
    <t>http://www.droppie.com</t>
  </si>
  <si>
    <t>43a5b4a1-65dd-f1a3-9b34-cad06343921a</t>
  </si>
  <si>
    <t>DropPoint North America</t>
  </si>
  <si>
    <t>http://droppoint.us/blog/</t>
  </si>
  <si>
    <t>37b83a30-0887-244a-56e3-b22c3e3d0996</t>
  </si>
  <si>
    <t>Dropprice</t>
  </si>
  <si>
    <t>http://dropprice.com</t>
  </si>
  <si>
    <t>b12f4030-565c-cea4-84dc-b07c7f64e35b</t>
  </si>
  <si>
    <t>DropProps</t>
  </si>
  <si>
    <t>http://dropprops.com</t>
  </si>
  <si>
    <t>e42c0b6a-8e06-e820-b934-4dd877049bc2</t>
  </si>
  <si>
    <t>Droppster</t>
  </si>
  <si>
    <t>http://www.droppster.com</t>
  </si>
  <si>
    <t>37bbe9e4-9007-0236-f9d4-4e85620d9bc8</t>
  </si>
  <si>
    <t>Droppure</t>
  </si>
  <si>
    <t>http://www.droppure.in/</t>
  </si>
  <si>
    <t>507c7c43-2d55-591a-c881-06f582aa7c16</t>
  </si>
  <si>
    <t>Dropque</t>
  </si>
  <si>
    <t>https://www.dropque.com</t>
  </si>
  <si>
    <t>d8d62ab9-7c16-dd03-b68f-e3d35bc88377</t>
  </si>
  <si>
    <t>DropQuery</t>
  </si>
  <si>
    <t>http://dropquery.com</t>
  </si>
  <si>
    <t>2e0de93b-d4b6-6985-9ca4-5ae8ffee3981</t>
  </si>
  <si>
    <t>Dropr</t>
  </si>
  <si>
    <t>http://dropr.com/</t>
  </si>
  <si>
    <t>adfd2ed7-79e7-477c-582b-b6d12c06c576</t>
  </si>
  <si>
    <t>DropReview</t>
  </si>
  <si>
    <t>https://www.dropreview.com/</t>
  </si>
  <si>
    <t>bd5d258c-4a73-2b7f-47bb-fe2d340b1385</t>
  </si>
  <si>
    <t>Drops</t>
  </si>
  <si>
    <t>http://drops-app.com</t>
  </si>
  <si>
    <t>c4978cac-34e2-10b7-0874-40795b01533a</t>
  </si>
  <si>
    <t>https://drops.la</t>
  </si>
  <si>
    <t>810968db-1a2a-3673-95f4-7d03542c5f30</t>
  </si>
  <si>
    <t>Dropsa USA</t>
  </si>
  <si>
    <t>http://www.dropsausa.com</t>
  </si>
  <si>
    <t>2efd5665-09b8-c51f-9c3f-c9aaa04e2df0</t>
  </si>
  <si>
    <t>DropSecure, LLC</t>
  </si>
  <si>
    <t>https://dropsecure.com</t>
  </si>
  <si>
    <t>8fa16b7c-4b75-c73d-5868-947319dc4a90</t>
  </si>
  <si>
    <t>Dropsell</t>
  </si>
  <si>
    <t>https://www.dropsell.com</t>
  </si>
  <si>
    <t>24f0b5bc-4e62-a41d-a0e2-2d73b739c56d</t>
  </si>
  <si>
    <t>Dropsens</t>
  </si>
  <si>
    <t>http://www.dropsens.com</t>
  </si>
  <si>
    <t>380752f7-ff6c-45a0-5885-9dccae9a8436</t>
  </si>
  <si>
    <t>Dropsense</t>
  </si>
  <si>
    <t>http://mydropsense.com</t>
  </si>
  <si>
    <t>be32b1ab-f74c-8f81-e6ad-989fc7f8b32d</t>
  </si>
  <si>
    <t>Dropshare</t>
  </si>
  <si>
    <t>http://getdropsha.re</t>
  </si>
  <si>
    <t>9a1fa224-4201-6c46-7d78-202551973eae</t>
  </si>
  <si>
    <t>Dropship Direct</t>
  </si>
  <si>
    <t>http://www.dropshipdirect.com.au/</t>
  </si>
  <si>
    <t>dad828e9-2961-9878-8fa0-a6f371ef0974</t>
  </si>
  <si>
    <t>Dropshipmodule</t>
  </si>
  <si>
    <t>http://www.dropshipmodule.com</t>
  </si>
  <si>
    <t>13d50b41-fc40-2e25-64c5-6574d06e9aca</t>
  </si>
  <si>
    <t>DropshippingMart</t>
  </si>
  <si>
    <t>http://dropshippingmart.com/</t>
  </si>
  <si>
    <t>74f41509-640b-9332-9ffb-219cd75cc676</t>
  </si>
  <si>
    <t>Dropshop</t>
  </si>
  <si>
    <t>http://getdropshop.com/</t>
  </si>
  <si>
    <t>ce82936a-03dd-9ae9-f6c6-680212235be9</t>
  </si>
  <si>
    <t>http://dropshop.io/</t>
  </si>
  <si>
    <t>c1b3ae72-dee3-3c9d-b48f-27fa3fdefa5d</t>
  </si>
  <si>
    <t>Dropshop Technology Inc.</t>
  </si>
  <si>
    <t>http://www.dropshopapp.ca</t>
  </si>
  <si>
    <t>99d1a8d6-abb1-97b8-3bba-427e785effd1</t>
  </si>
  <si>
    <t>Dropshoper</t>
  </si>
  <si>
    <t>http://dropshoper.com</t>
  </si>
  <si>
    <t>413a3c13-5d6d-2c72-c67e-9ca599cf0507</t>
  </si>
  <si>
    <t>DropShots</t>
  </si>
  <si>
    <t>https://www.dropshots.com</t>
  </si>
  <si>
    <t>75bf26ce-e1ba-35f8-247d-d71d4d2e922c</t>
  </si>
  <si>
    <t>Dropsource (Queue Software Inc.)</t>
  </si>
  <si>
    <t>http://www.dropsource.com</t>
  </si>
  <si>
    <t>8a26cc60-7c5e-79d9-9ca2-f7e3ecba68bf</t>
  </si>
  <si>
    <t>Dropsport</t>
  </si>
  <si>
    <t>http://dropsport.com</t>
  </si>
  <si>
    <t>4dde799f-85d7-7aa8-0298-10b5351cfc77</t>
  </si>
  <si>
    <t>Dropstor</t>
  </si>
  <si>
    <t>http://www.thedropstor.com/</t>
  </si>
  <si>
    <t>9d9d72f4-2b7f-b01f-0fcc-19eb877e4632</t>
  </si>
  <si>
    <t>Dropstr</t>
  </si>
  <si>
    <t>http://dropstr.com</t>
  </si>
  <si>
    <t>af123b8c-9a03-2769-48b4-0e954972d2a7</t>
  </si>
  <si>
    <t>DropSuite</t>
  </si>
  <si>
    <t>https://dropsuite.com</t>
  </si>
  <si>
    <t>34a9de62-9b2d-ebf6-2153-6bebb0152c93</t>
  </si>
  <si>
    <t>Droptalk</t>
  </si>
  <si>
    <t>http://www.droptalk.us/</t>
  </si>
  <si>
    <t>29038d1a-ecb9-bcf3-78db-ec799c6d1fa4</t>
  </si>
  <si>
    <t>DropTask</t>
  </si>
  <si>
    <t>http://www.droptask.com</t>
  </si>
  <si>
    <t>8673c4f1-4ae7-b16f-14f4-7288e9045855</t>
  </si>
  <si>
    <t>DropThought</t>
  </si>
  <si>
    <t>http://dropthought.com</t>
  </si>
  <si>
    <t>2e5b4577-dde7-d24b-b7dc-cc65e2e4f724</t>
  </si>
  <si>
    <t>DropTO</t>
  </si>
  <si>
    <t>https://www.dropapp.it/</t>
  </si>
  <si>
    <t>f489145b-bc3a-1b55-e31a-c50d982b6580</t>
  </si>
  <si>
    <t>DropWall</t>
  </si>
  <si>
    <t>http://dropwall.com</t>
  </si>
  <si>
    <t>5e6483ff-02a8-2736-84b9-4f69b4d71274</t>
  </si>
  <si>
    <t>DropWidget</t>
  </si>
  <si>
    <t>http://www.dropwidget.com</t>
  </si>
  <si>
    <t>02f703d9-540c-3c7e-a671-a6880a080a93</t>
  </si>
  <si>
    <t>DropWines.com</t>
  </si>
  <si>
    <t>https://www.dropwines.com</t>
  </si>
  <si>
    <t>baad000c-0754-318f-9d0e-6e6bd7b309ac</t>
  </si>
  <si>
    <t>DropWise Technologies</t>
  </si>
  <si>
    <t>http://www.drop-wise.com/</t>
  </si>
  <si>
    <t>393cb5d8-6f0e-3187-d56b-d7881fc38611</t>
  </si>
  <si>
    <t>DropYourTalent.com</t>
  </si>
  <si>
    <t>http://www.dropyourtalent.com</t>
  </si>
  <si>
    <t>7e618ea0-62d0-2766-1383-cef1b25b23a5</t>
  </si>
  <si>
    <t>dropz</t>
  </si>
  <si>
    <t>http://dropz.io/</t>
  </si>
  <si>
    <t>827b9278-7a4f-c912-b6f2-6d2cfcf22a40</t>
  </si>
  <si>
    <t>Dropzone</t>
  </si>
  <si>
    <t>http://www.dropzone.no</t>
  </si>
  <si>
    <t>517517b0-f819-eb6d-9107-ce799a0fdd66</t>
  </si>
  <si>
    <t>Dror</t>
  </si>
  <si>
    <t>http://www.studiodror.com</t>
  </si>
  <si>
    <t>ec2386bc-2a4e-e4a1-5f17-2372dafe437e</t>
  </si>
  <si>
    <t>Drosaic</t>
  </si>
  <si>
    <t>https://www.drosaic.com/</t>
  </si>
  <si>
    <t>6bedfc31-a465-be59-10e0-8469c9c15043</t>
  </si>
  <si>
    <t>DrosselTech</t>
  </si>
  <si>
    <t>http://www.drosseltech.com/</t>
  </si>
  <si>
    <t>d8f14474-f6a2-1728-c2d8-e0675d655212</t>
  </si>
  <si>
    <t>Drosten Group</t>
  </si>
  <si>
    <t>http://www.drosten-group.de/</t>
  </si>
  <si>
    <t>c0aea819-bc7a-02a8-b7ca-e998af4616a7</t>
  </si>
  <si>
    <t>Drotek</t>
  </si>
  <si>
    <t>https://drotek.com/</t>
  </si>
  <si>
    <t>e0ba0e17-e24e-2437-c615-2fe360ab5c19</t>
  </si>
  <si>
    <t>DROTR AG</t>
  </si>
  <si>
    <t>http://drotr.com</t>
  </si>
  <si>
    <t>099cde55-afe5-346a-4b06-ac4f2140c077</t>
  </si>
  <si>
    <t>Drove</t>
  </si>
  <si>
    <t>http://www.droveapp.com</t>
  </si>
  <si>
    <t>49e0f351-06a6-492d-475d-8fed6156af9f</t>
  </si>
  <si>
    <t>DrovedUp.com</t>
  </si>
  <si>
    <t>http://www.drovedup.com</t>
  </si>
  <si>
    <t>fbb2bd58-a625-3eb6-5744-6291e81b9b7f</t>
  </si>
  <si>
    <t>Drover</t>
  </si>
  <si>
    <t>https://www.joindrover.com</t>
  </si>
  <si>
    <t>94ace22c-ab35-8dc1-3fbb-19402c24a9e3</t>
  </si>
  <si>
    <t>Drowned in Sound</t>
  </si>
  <si>
    <t>http://drownedinsound.com/</t>
  </si>
  <si>
    <t>cfec344e-3822-7e0e-2078-dead61d94564</t>
  </si>
  <si>
    <t>Drozak Consulting</t>
  </si>
  <si>
    <t>http://www.drozak.com/en</t>
  </si>
  <si>
    <t>1fe94bf4-dda8-59fe-c256-5621343bba83</t>
  </si>
  <si>
    <t>drparkacu</t>
  </si>
  <si>
    <t>http://www.drparkacu.com/</t>
  </si>
  <si>
    <t>a6f79df8-c49c-e2f8-55b3-05bdd599a388</t>
  </si>
  <si>
    <t>DrPipim.org</t>
  </si>
  <si>
    <t>http://drpipim.org</t>
  </si>
  <si>
    <t>22c4db08-d5ba-410b-7bb7-03f0263ddef0</t>
  </si>
  <si>
    <t>DrPix</t>
  </si>
  <si>
    <t>http://drpix.com</t>
  </si>
  <si>
    <t>3d53dce8-697f-cbea-d12a-4cde84bee76b</t>
  </si>
  <si>
    <t>DRR</t>
  </si>
  <si>
    <t>http://www.drrinc.com</t>
  </si>
  <si>
    <t>7fddf87e-2bed-426d-07b0-f28f7dfaa58e</t>
  </si>
  <si>
    <t>Drrive</t>
  </si>
  <si>
    <t>http://www.drrive.com</t>
  </si>
  <si>
    <t>a8f3ffed-84a8-cdb9-11f9-84aa74da0cc7</t>
  </si>
  <si>
    <t>Drrop</t>
  </si>
  <si>
    <t>http://drrop.com</t>
  </si>
  <si>
    <t>06933b79-a40d-4019-4e95-13a8e521716b</t>
  </si>
  <si>
    <t>DRS</t>
  </si>
  <si>
    <t>http://www.drs.ie</t>
  </si>
  <si>
    <t>1f2f7569-f274-c121-757b-76f884c002e3</t>
  </si>
  <si>
    <t>DRS and Associates</t>
  </si>
  <si>
    <t>http://www.drsandassociates.com</t>
  </si>
  <si>
    <t>d1e02561-bac5-8c8e-19ab-f11cf7011123</t>
  </si>
  <si>
    <t>DRS Consolidated Controls</t>
  </si>
  <si>
    <t>http://www.drs-cci.com</t>
  </si>
  <si>
    <t>db81a244-26d9-bb5d-be84-8308ac0d7905</t>
  </si>
  <si>
    <t>DRS Defense Solutions</t>
  </si>
  <si>
    <t>http://www.drs-ds.com</t>
  </si>
  <si>
    <t>48fe31f0-4eef-16b5-afa3-d67b14dc5e35</t>
  </si>
  <si>
    <t>DRS Health</t>
  </si>
  <si>
    <t>http://drshealthinc.com</t>
  </si>
  <si>
    <t>59c94de6-262a-bd31-bc8d-d84e226b3142</t>
  </si>
  <si>
    <t>DRS Imaging</t>
  </si>
  <si>
    <t>http://www.drsimaging.com</t>
  </si>
  <si>
    <t>ceb33e3e-544b-fe75-4e4a-eefedead0e6e</t>
  </si>
  <si>
    <t>DRS Industries</t>
  </si>
  <si>
    <t>http://www.drsinc.com/</t>
  </si>
  <si>
    <t>293d7838-1430-d2aa-d524-79770964e250</t>
  </si>
  <si>
    <t>Drs. Foster and Smith</t>
  </si>
  <si>
    <t>http://www.drsfostersmith.com/</t>
  </si>
  <si>
    <t>15cbeade-0ccb-3bc2-732f-0f2552b1570e</t>
  </si>
  <si>
    <t>Drs. Jaffe, OÌ¢åÛåªNeill and Lindgren</t>
  </si>
  <si>
    <t>http://www.dermmed.com</t>
  </si>
  <si>
    <t>789e5e4d-0c90-d06e-92a0-b800b461c3da</t>
  </si>
  <si>
    <t>DRSmedia</t>
  </si>
  <si>
    <t>http://drsmedia.com</t>
  </si>
  <si>
    <t>126e0f6f-9553-711c-d2e2-4fb04294eb8a</t>
  </si>
  <si>
    <t>Drsmilez</t>
  </si>
  <si>
    <t>http://www.drsmilez.com</t>
  </si>
  <si>
    <t>6f82335f-78e3-98de-5e72-9f45d7bea987</t>
  </si>
  <si>
    <t>DrSocial</t>
  </si>
  <si>
    <t>http://error.drsocial.org/</t>
  </si>
  <si>
    <t>8aa6312b-53f2-92b9-653d-7d7afa856850</t>
  </si>
  <si>
    <t>DRSolicitors</t>
  </si>
  <si>
    <t>http://www.drsolicitors.co.uk/</t>
  </si>
  <si>
    <t>86904a11-71a1-779f-6550-c3a1e666cfd0</t>
  </si>
  <si>
    <t>DrThom</t>
  </si>
  <si>
    <t>http://www.drthom.com</t>
  </si>
  <si>
    <t>c6734da4-f9e3-9403-fc95-a1a2dd1d5f43</t>
  </si>
  <si>
    <t>Dru International NV</t>
  </si>
  <si>
    <t>http://www.drucoolers.com/en/home</t>
  </si>
  <si>
    <t>58708871-3961-1331-68a4-dbfda177cd21</t>
  </si>
  <si>
    <t>Drubbbler</t>
  </si>
  <si>
    <t>http://drubbbler.com/</t>
  </si>
  <si>
    <t>70e97505-6031-3767-740d-d3aca766a9a9</t>
  </si>
  <si>
    <t>Druble</t>
  </si>
  <si>
    <t>http://www.druble.com</t>
  </si>
  <si>
    <t>51a657e1-3829-0646-16c5-7293e7a3deac</t>
  </si>
  <si>
    <t>Druck und Werte</t>
  </si>
  <si>
    <t>http://www.druckundwerte.de</t>
  </si>
  <si>
    <t>fc83054e-9986-ad57-2d91-9d5575150344</t>
  </si>
  <si>
    <t>druck.at</t>
  </si>
  <si>
    <t>https://www.druck.at/</t>
  </si>
  <si>
    <t>028a793b-5fd4-41d6-882e-2eac89025b7f</t>
  </si>
  <si>
    <t>DruckDiscount24.de</t>
  </si>
  <si>
    <t>http://www.druckdiscount24.de</t>
  </si>
  <si>
    <t>16fd3ac1-4955-e009-35e2-884e12e923ac</t>
  </si>
  <si>
    <t>Drucker &amp; Scaccetti</t>
  </si>
  <si>
    <t>http://www.taxwarriors.com</t>
  </si>
  <si>
    <t>78a62ded-89f6-0cc0-8a4e-22129107e6eb</t>
  </si>
  <si>
    <t>Drucker Labs</t>
  </si>
  <si>
    <t>http://www.druckerlabs.com</t>
  </si>
  <si>
    <t>849a4d45-b0a7-a92f-a887-019672146a5f</t>
  </si>
  <si>
    <t>Drudge Report</t>
  </si>
  <si>
    <t>http://www.drudgereport.com/</t>
  </si>
  <si>
    <t>466a2dc9-1a08-c612-97c2-95314383faa7</t>
  </si>
  <si>
    <t>DrudgeReportArchives.com</t>
  </si>
  <si>
    <t>http://drudgereportarchives.com</t>
  </si>
  <si>
    <t>5e80468c-4986-7726-7c00-d7b207afcbe4</t>
  </si>
  <si>
    <t>Drueker &amp; Co.</t>
  </si>
  <si>
    <t>http://www.drueker.com/</t>
  </si>
  <si>
    <t>635030be-2656-a3dd-79f4-225df163ad05</t>
  </si>
  <si>
    <t>Drug Abuse Sciences</t>
  </si>
  <si>
    <t>http://drugabusesciences.com</t>
  </si>
  <si>
    <t>236e181c-8d9f-c698-06be-d9777fd92c70</t>
  </si>
  <si>
    <t>Drug and Alcohol Test</t>
  </si>
  <si>
    <t>http://www.drugandalcoholtest.com</t>
  </si>
  <si>
    <t>fdd14161-706a-0cb2-c911-7c2aad970616</t>
  </si>
  <si>
    <t>Drug Catcher</t>
  </si>
  <si>
    <t>http://www.tiec.gov.eg/en-us/departments/incubation/pages/default.aspx</t>
  </si>
  <si>
    <t>4c021416-532f-d2e2-e7f6-9fcf79cd256a</t>
  </si>
  <si>
    <t>Drug Eluting Stents</t>
  </si>
  <si>
    <t>http://www.ptca.org</t>
  </si>
  <si>
    <t>36fb7583-2bb9-ea0e-70c5-1aa1e5827772</t>
  </si>
  <si>
    <t>Drug Enforcement Administration(DEA)</t>
  </si>
  <si>
    <t>http://dea.gov</t>
  </si>
  <si>
    <t>cd96aa5c-b455-9500-394c-5248afa9e8a3</t>
  </si>
  <si>
    <t>Drug Information Association</t>
  </si>
  <si>
    <t>http://www.diahome.org/en-us.aspx</t>
  </si>
  <si>
    <t>8d6a27eb-ed39-cd30-4141-336009ff7dae</t>
  </si>
  <si>
    <t>Drug Policy</t>
  </si>
  <si>
    <t>http://www.drugpolicy.org</t>
  </si>
  <si>
    <t>9d128eae-7594-83f1-6d64-80b2d6067213</t>
  </si>
  <si>
    <t>Drug Process Licensing Associates</t>
  </si>
  <si>
    <t>http://www.drugprocess.com</t>
  </si>
  <si>
    <t>640f96f0-a4fb-1898-0a22-06a35af655c2</t>
  </si>
  <si>
    <t>Drug Recall Lawsuits</t>
  </si>
  <si>
    <t>http://www.drugrecalllawsuits.com</t>
  </si>
  <si>
    <t>18f7e778-b86b-d8c5-2674-5d513086d7d7</t>
  </si>
  <si>
    <t>Drug Rehab Alliance</t>
  </si>
  <si>
    <t>http://drugrehaballiance.com/</t>
  </si>
  <si>
    <t>a81fd098-c6a8-52bf-6ed7-15020e5550e8</t>
  </si>
  <si>
    <t>Drug Rehab Center Florida</t>
  </si>
  <si>
    <t>http://www.drugrehabcenterfl.com</t>
  </si>
  <si>
    <t>c3d1c77f-c462-5aa3-4558-a811c066fcb0</t>
  </si>
  <si>
    <t>Drug Rehab St Louis</t>
  </si>
  <si>
    <t>http://www.midwestinstituteforaddiction.org/</t>
  </si>
  <si>
    <t>fc296e0e-74c5-b452-6900-fc91768ea6d8</t>
  </si>
  <si>
    <t>Drug Reporter</t>
  </si>
  <si>
    <t>http://drugreporter.com</t>
  </si>
  <si>
    <t>1f274924-d681-ea0a-f83c-d1b6f7aa5b10</t>
  </si>
  <si>
    <t>Drug Response Dx</t>
  </si>
  <si>
    <t>http://www.drdx.de</t>
  </si>
  <si>
    <t>959f3566-d326-0161-003b-ee6481433824</t>
  </si>
  <si>
    <t>Drug Store News</t>
  </si>
  <si>
    <t>http://www.drugstorenews.com/</t>
  </si>
  <si>
    <t>11524a05-ee9e-b3f7-0ba2-506cc6604b78</t>
  </si>
  <si>
    <t>Drug Trading Co. Ltd.</t>
  </si>
  <si>
    <t>http://www.drugtrading.ca/</t>
  </si>
  <si>
    <t>602f65ae-27b1-bb33-f50f-a0cf4e0ddf74</t>
  </si>
  <si>
    <t>Drug123.com</t>
  </si>
  <si>
    <t>http://drug123.com</t>
  </si>
  <si>
    <t>ca42c5db-dced-d638-57f4-30c22fb7151b</t>
  </si>
  <si>
    <t>DrugChain</t>
  </si>
  <si>
    <t>http://drugchain.com</t>
  </si>
  <si>
    <t>c8ed162b-a4f5-d381-aa78-2505b3ec5f90</t>
  </si>
  <si>
    <t>DrugDev</t>
  </si>
  <si>
    <t>http://www.drugdev.org</t>
  </si>
  <si>
    <t>e09e8b9d-fe32-91e2-6918-e0c00c7ba7ab</t>
  </si>
  <si>
    <t>DrugDropShip247 - Online Pharmacy Drug Store</t>
  </si>
  <si>
    <t>http://www.drugdropship247.com</t>
  </si>
  <si>
    <t>067b13c0-280a-5d3b-ae76-bba2366af3fe</t>
  </si>
  <si>
    <t>Drugmax.com</t>
  </si>
  <si>
    <t>http://www.drugmax.com/</t>
  </si>
  <si>
    <t>b6860c70-bf78-ea22-2ff7-d56da272f30c</t>
  </si>
  <si>
    <t>DrugNews</t>
  </si>
  <si>
    <t>http://www.drugnews.net</t>
  </si>
  <si>
    <t>94cb228b-f85a-c349-2641-5c00326d7ceb</t>
  </si>
  <si>
    <t>DrugPatentWatch</t>
  </si>
  <si>
    <t>http://www.drugpatentwatch.com</t>
  </si>
  <si>
    <t>86a35a0d-41a4-bebb-ded3-8d0ad17b3669</t>
  </si>
  <si>
    <t>DrugPillsonline.com</t>
  </si>
  <si>
    <t>http://www.drugpillsonline.com/mtp-kit.html</t>
  </si>
  <si>
    <t>ce21cc5c-a122-8751-a936-b2a18b53ccd4</t>
  </si>
  <si>
    <t>Drugs Supplement</t>
  </si>
  <si>
    <t>http://www.drugssupplement.com</t>
  </si>
  <si>
    <t>98615bfa-8f03-b518-c3c1-4313f65e7078</t>
  </si>
  <si>
    <t>Drugs.co.ke</t>
  </si>
  <si>
    <t>http://www.drugs.co.ke</t>
  </si>
  <si>
    <t>32d7401e-5c1e-cd25-c7d2-b2fad4af8f7d</t>
  </si>
  <si>
    <t>Drugs.com</t>
  </si>
  <si>
    <t>http://www.drugs.com</t>
  </si>
  <si>
    <t>b5052987-f796-8caf-88ca-3e89b6c84b49</t>
  </si>
  <si>
    <t>Drugsdb.com</t>
  </si>
  <si>
    <t>http://www.drugsdb.com</t>
  </si>
  <si>
    <t>dc9b8199-9f13-9d2e-723b-1365f9ab11cc</t>
  </si>
  <si>
    <t>DrugsSquare</t>
  </si>
  <si>
    <t>http://www.drugssquare.com</t>
  </si>
  <si>
    <t>489297b0-b063-0642-5ac7-19cd700a9694</t>
  </si>
  <si>
    <t>DrugStars</t>
  </si>
  <si>
    <t>http://drugstars.com/</t>
  </si>
  <si>
    <t>fc5a85b9-7f06-ee81-c686-a3881f5253ba</t>
  </si>
  <si>
    <t>Drugstic</t>
  </si>
  <si>
    <t>http://www.drugstic.com</t>
  </si>
  <si>
    <t>4f17d3f6-a703-e174-3664-e06c44531c06</t>
  </si>
  <si>
    <t>Drugstore.com</t>
  </si>
  <si>
    <t>http://drugstore.com</t>
  </si>
  <si>
    <t>6cc38725-6029-596f-0fbb-e22b9ebd2294</t>
  </si>
  <si>
    <t>Druid Software</t>
  </si>
  <si>
    <t>http://www.druidsoftware.com/</t>
  </si>
  <si>
    <t>b268f62c-5914-d971-500c-48423a1879d9</t>
  </si>
  <si>
    <t>Druidly</t>
  </si>
  <si>
    <t>http://www.druidly.com</t>
  </si>
  <si>
    <t>c5e3aaf2-23a3-a506-1963-33194d2f0352</t>
  </si>
  <si>
    <t>Drukarniapl</t>
  </si>
  <si>
    <t>http://www.drukarniasprint.com.pl</t>
  </si>
  <si>
    <t>7b3ddc32-c89c-b71c-84b3-607f3685615b</t>
  </si>
  <si>
    <t>Drukka Startup Studio</t>
  </si>
  <si>
    <t>http://drukka.com/services#startup</t>
  </si>
  <si>
    <t>011c510b-4b06-8708-4114-6fb2658dc7a0</t>
  </si>
  <si>
    <t>Drukomat.pl</t>
  </si>
  <si>
    <t>http://www.drukomat.pl/</t>
  </si>
  <si>
    <t>81fd97a2-0cf9-0de7-7443-8820d8be8b89</t>
  </si>
  <si>
    <t>Drum</t>
  </si>
  <si>
    <t>http://www.thisisdrum.com</t>
  </si>
  <si>
    <t>863683b4-859e-b01d-d4cd-bb190c560a67</t>
  </si>
  <si>
    <t>Drum Capital Management</t>
  </si>
  <si>
    <t>http://www.drumcapital.com/</t>
  </si>
  <si>
    <t>64f8ccda-cadc-1c46-a2d3-38dfa32e6f91</t>
  </si>
  <si>
    <t>Drum Channel</t>
  </si>
  <si>
    <t>http://www.drumchannel.com</t>
  </si>
  <si>
    <t>661beb7a-b07b-eadb-9c59-4ec935735c66</t>
  </si>
  <si>
    <t>Drum Exchange</t>
  </si>
  <si>
    <t>http://thedrumexchange.com</t>
  </si>
  <si>
    <t>fe1020da-3c79-51e1-8226-ed5e24704500</t>
  </si>
  <si>
    <t>Drum Major Institute</t>
  </si>
  <si>
    <t>http://www.drummajorinst.org</t>
  </si>
  <si>
    <t>37a8807a-d75f-1217-4f9d-ad8d5a9b4430</t>
  </si>
  <si>
    <t>Drum Network Africa</t>
  </si>
  <si>
    <t>http://www.drumnetworkafrica.com</t>
  </si>
  <si>
    <t>ba53af1d-9ea7-9a8e-a42e-4510c9e92e4b</t>
  </si>
  <si>
    <t>Drum Roll</t>
  </si>
  <si>
    <t>http://drumrollhq.com/</t>
  </si>
  <si>
    <t>ba4ed59d-52fd-9fea-2a19-cf88c86b1651</t>
  </si>
  <si>
    <t>Drum Samples XYZ</t>
  </si>
  <si>
    <t>http://drumsamples.xyz</t>
  </si>
  <si>
    <t>c96c13b7-e465-da77-d68b-1fc7aa384bc6</t>
  </si>
  <si>
    <t>Drum Smart</t>
  </si>
  <si>
    <t>http://drumsmartapp.com/</t>
  </si>
  <si>
    <t>7e24e8c4-e86b-e56c-6740-cbd16b01505e</t>
  </si>
  <si>
    <t>Drum Space</t>
  </si>
  <si>
    <t>http://drumspace.co.uk</t>
  </si>
  <si>
    <t>1b117fc8-49ec-40aa-cb12-3c7678ea2671</t>
  </si>
  <si>
    <t>DRUM!</t>
  </si>
  <si>
    <t>http://www.drummagazine.com</t>
  </si>
  <si>
    <t>47f248a2-5bcb-7725-3ed1-20d9096e7bea</t>
  </si>
  <si>
    <t>drumbi</t>
  </si>
  <si>
    <t>http://www.drumbi.com</t>
  </si>
  <si>
    <t>d9dde4a0-1a41-d144-287b-e2a36a552a65</t>
  </si>
  <si>
    <t>Drumleaf</t>
  </si>
  <si>
    <t>http://biglittlebang.com</t>
  </si>
  <si>
    <t>faa15431-58cf-5770-2aa8-4f604cfbeebc</t>
  </si>
  <si>
    <t>Drumlin Heating, Cooling &amp; Plumbing</t>
  </si>
  <si>
    <t>http://www.drumlin.ca/</t>
  </si>
  <si>
    <t>506d3f5e-168d-bbae-6e9b-4c1919232729</t>
  </si>
  <si>
    <t>Drumlin Security</t>
  </si>
  <si>
    <t>http://www.drumlinsecurity.com</t>
  </si>
  <si>
    <t>d7a1b326-7b8e-b0d1-2332-753cb3d896e8</t>
  </si>
  <si>
    <t>Drumlord</t>
  </si>
  <si>
    <t>http://www.drumlord.co.uk</t>
  </si>
  <si>
    <t>46e623a9-596e-f644-4d4d-a60ee0cfb018</t>
  </si>
  <si>
    <t>Drummond</t>
  </si>
  <si>
    <t>http://www.drummondco.com/</t>
  </si>
  <si>
    <t>5609209a-9028-043c-a788-35e5987605ea</t>
  </si>
  <si>
    <t>Drummond Law LLC</t>
  </si>
  <si>
    <t>http://www.drummondlawllc.com</t>
  </si>
  <si>
    <t>d0e09ea0-aa1c-e1c7-caa0-e6496d58c698</t>
  </si>
  <si>
    <t>Drummond Road Capital</t>
  </si>
  <si>
    <t>http://www.drummondroad.com</t>
  </si>
  <si>
    <t>a035491e-6a21-3785-3003-c7ae1d091455</t>
  </si>
  <si>
    <t>Drumo</t>
  </si>
  <si>
    <t>http://www.drumo.com</t>
  </si>
  <si>
    <t>dad4ca14-6a4c-30b3-c00b-1a6ccb0352fe</t>
  </si>
  <si>
    <t>Drumroll</t>
  </si>
  <si>
    <t>http://www.drumroll.com/</t>
  </si>
  <si>
    <t>806dcb5c-5cc9-7e01-c131-cc7e5918d4dc</t>
  </si>
  <si>
    <t>DRUMS Food International</t>
  </si>
  <si>
    <t>http://drumsfood.com/</t>
  </si>
  <si>
    <t>f43d9c7c-a541-1ee4-30d4-e7cc720090f1</t>
  </si>
  <si>
    <t>DrumSetWorkouts</t>
  </si>
  <si>
    <t>http://www.drumsetworkouts.com/</t>
  </si>
  <si>
    <t>a896f675-652c-9fdd-406c-171dac87094d</t>
  </si>
  <si>
    <t>DrumUp</t>
  </si>
  <si>
    <t>http://drumup.io/</t>
  </si>
  <si>
    <t>07fe834f-5255-5f9d-8e20-a3abd74b10e6</t>
  </si>
  <si>
    <t>Drund</t>
  </si>
  <si>
    <t>http://www.drund.com</t>
  </si>
  <si>
    <t>d17612d7-812a-cff3-fc68-a740a54c32c3</t>
  </si>
  <si>
    <t>Drungli</t>
  </si>
  <si>
    <t>http://www.drungli.com</t>
  </si>
  <si>
    <t>9c6ebae9-a4e0-4db2-c221-79d7b4bf8dad</t>
  </si>
  <si>
    <t>Drunk Design</t>
  </si>
  <si>
    <t>http://www.drunkdesign.com</t>
  </si>
  <si>
    <t>8b41d5ea-cdca-aece-d960-9fc12b44928f</t>
  </si>
  <si>
    <t>Drunk Elephant Holdings</t>
  </si>
  <si>
    <t>http://www.drunkelephant.com/</t>
  </si>
  <si>
    <t>5bc550f4-d01f-2882-5d11-6e9bdc28affc</t>
  </si>
  <si>
    <t>Drunk Mode, Inc.</t>
  </si>
  <si>
    <t>http://www.drunkmode.org/</t>
  </si>
  <si>
    <t>eb120111-a54c-6e7f-6e7f-5ff5e91d4e79</t>
  </si>
  <si>
    <t>DrunkDuck</t>
  </si>
  <si>
    <t>http://www.drunkduck.com</t>
  </si>
  <si>
    <t>edad4402-b3ca-0036-b9d9-5444537f5088</t>
  </si>
  <si>
    <t>Drunken Boat</t>
  </si>
  <si>
    <t>http://drunkenboat.com</t>
  </si>
  <si>
    <t>45bb57a1-5e74-5eeb-e8d7-3b1c2e3330fb</t>
  </si>
  <si>
    <t>Drunkover Attire</t>
  </si>
  <si>
    <t>http://www.drunkover.com</t>
  </si>
  <si>
    <t>2e18167b-8a84-419e-097c-f1bb12429e29</t>
  </si>
  <si>
    <t>Drupal</t>
  </si>
  <si>
    <t>https://drupal.org</t>
  </si>
  <si>
    <t>3ef9daf9-9767-bd59-b73d-dea421bc03ff</t>
  </si>
  <si>
    <t>Drupal Association</t>
  </si>
  <si>
    <t>https://assoc.drupal.org</t>
  </si>
  <si>
    <t>856694c6-956f-4ca0-77b6-288af5f72472</t>
  </si>
  <si>
    <t>https://assoc.drupal.org/</t>
  </si>
  <si>
    <t>59929d41-8365-8814-388e-288f8c9cdf0d</t>
  </si>
  <si>
    <t>Drupal Austria Association</t>
  </si>
  <si>
    <t>http://www.drupal-austria.at</t>
  </si>
  <si>
    <t>bda421bd-3729-f24d-a262-e1809ec6313b</t>
  </si>
  <si>
    <t>Drupal Bulgaria</t>
  </si>
  <si>
    <t>http://www.drupal.bg/en</t>
  </si>
  <si>
    <t>0467045e-b449-0d2d-10ab-6a61f44f44c8</t>
  </si>
  <si>
    <t>Drupal Bureau</t>
  </si>
  <si>
    <t>http://drupalbureau.org/</t>
  </si>
  <si>
    <t>058a683c-5ae4-3503-2af6-a6d625db82df</t>
  </si>
  <si>
    <t>Drupal Connect</t>
  </si>
  <si>
    <t>http://www.drupalconnect.com</t>
  </si>
  <si>
    <t>32ad4fae-9953-a6f3-1e87-8d51dc27e555</t>
  </si>
  <si>
    <t>Drupal Development Services</t>
  </si>
  <si>
    <t>http://www.drupaldevelopmentservices.com</t>
  </si>
  <si>
    <t>046db981-a9c0-637c-7477-b933393c7677</t>
  </si>
  <si>
    <t>Drupal Geeks</t>
  </si>
  <si>
    <t>http://www.drupalgeeks.org</t>
  </si>
  <si>
    <t>90df2c61-1f52-6096-211b-c6f0162c2fed</t>
  </si>
  <si>
    <t>Drupal Moldova Association</t>
  </si>
  <si>
    <t>http://drupalmoldova.org/</t>
  </si>
  <si>
    <t>7190affd-13f3-fb81-93a0-dc4dbc5fef37</t>
  </si>
  <si>
    <t>drupal training in delhi</t>
  </si>
  <si>
    <t>http://www.drupaltrainingindelhi.in/</t>
  </si>
  <si>
    <t>09e2e65f-4daa-5c89-15c7-5a985ab365b9</t>
  </si>
  <si>
    <t>Drupal Web Development</t>
  </si>
  <si>
    <t>http://www.module-developer.com</t>
  </si>
  <si>
    <t>6e8bebf5-b8d6-5206-b304-89a6b68bad6f</t>
  </si>
  <si>
    <t>DrupalJedi</t>
  </si>
  <si>
    <t>http://drupaljedi.com</t>
  </si>
  <si>
    <t>10d7f850-5d2d-6bf3-be1f-0aa46f65aec1</t>
  </si>
  <si>
    <t>DrupalJungle</t>
  </si>
  <si>
    <t>http://www.drupaljungle.com</t>
  </si>
  <si>
    <t>14166942-f0a0-45f4-a03d-3a657f1776d1</t>
  </si>
  <si>
    <t>Drupe Mobile</t>
  </si>
  <si>
    <t>http://www.getdrupe.com/</t>
  </si>
  <si>
    <t>ebddd7dd-0f89-acee-f90b-a1c3b6959fb9</t>
  </si>
  <si>
    <t>Drupper</t>
  </si>
  <si>
    <t>http://www.drupper.com</t>
  </si>
  <si>
    <t>55b1ccd8-5c85-f556-2f0d-012b4f225ad0</t>
  </si>
  <si>
    <t>Drupz</t>
  </si>
  <si>
    <t>https://www.drupz.ir/en</t>
  </si>
  <si>
    <t>84fad62d-1588-b9b7-979e-dce20bf4199f</t>
  </si>
  <si>
    <t>Drury Hotels</t>
  </si>
  <si>
    <t>http://www.druryhotels.com</t>
  </si>
  <si>
    <t>e43d321d-ecaf-a4ee-8eec-ba112f7255f5</t>
  </si>
  <si>
    <t>Drury University</t>
  </si>
  <si>
    <t>http://www.drury.edu/</t>
  </si>
  <si>
    <t>e870e4d2-9bd6-484a-81b7-b0041048a110</t>
  </si>
  <si>
    <t>Drust</t>
  </si>
  <si>
    <t>http://drust.io/</t>
  </si>
  <si>
    <t>568fd3dc-7351-75cb-4572-7133b2e753cc</t>
  </si>
  <si>
    <t>Drutha Software Technologies</t>
  </si>
  <si>
    <t>http://drutha.com/</t>
  </si>
  <si>
    <t>06d6cf0c-ec74-feab-294f-abacf7b52981</t>
  </si>
  <si>
    <t>Drutt Corporation</t>
  </si>
  <si>
    <t>http://www.drutt.com</t>
  </si>
  <si>
    <t>cd8b11c1-7833-be7a-8c50-2053b2416d4b</t>
  </si>
  <si>
    <t>Druva</t>
  </si>
  <si>
    <t>http://www.druva.com</t>
  </si>
  <si>
    <t>354bd6e4-5f52-fb1e-5412-bab2776f5754</t>
  </si>
  <si>
    <t>Druxon</t>
  </si>
  <si>
    <t>http://druxon.com</t>
  </si>
  <si>
    <t>296453e9-0d48-f45c-e425-0d2f847377be</t>
  </si>
  <si>
    <t>DRV Systems</t>
  </si>
  <si>
    <t>http://www.drvsystems.com</t>
  </si>
  <si>
    <t>06b99158-cb1a-7c37-2bb4-7859d3ff51b5</t>
  </si>
  <si>
    <t>DRV, Inc.</t>
  </si>
  <si>
    <t>http://www.drvsuites.com/</t>
  </si>
  <si>
    <t>9f20f8c3-3f3b-ad09-a99d-d0b9b6895b0d</t>
  </si>
  <si>
    <t>DRVEN</t>
  </si>
  <si>
    <t>http://drven.co</t>
  </si>
  <si>
    <t>fba17414-5888-e961-477d-cc3ea69a1759</t>
  </si>
  <si>
    <t>DRVN</t>
  </si>
  <si>
    <t>http://www.drvnapp.com</t>
  </si>
  <si>
    <t>fe46cd96-fabd-2191-36c1-b935cadceadd</t>
  </si>
  <si>
    <t>DrVoIP</t>
  </si>
  <si>
    <t>http://www.drvoip.com</t>
  </si>
  <si>
    <t>81afee22-d356-e7bc-4e91-9860aebbf20f</t>
  </si>
  <si>
    <t>DRVR</t>
  </si>
  <si>
    <t>http://www.drvr.co</t>
  </si>
  <si>
    <t>0ebe0f69-739a-89d3-b7fe-e74c9f875c49</t>
  </si>
  <si>
    <t>DRW</t>
  </si>
  <si>
    <t>http://drw.com/</t>
  </si>
  <si>
    <t>2440a92f-2d32-e2f1-43b1-2aa11b98129d</t>
  </si>
  <si>
    <t>DRW Venture Capital</t>
  </si>
  <si>
    <t>http://www.drwvc.com</t>
  </si>
  <si>
    <t>5f915d04-b1cc-288f-9ac7-a69df36e2040</t>
  </si>
  <si>
    <t>DRW Venture Partners</t>
  </si>
  <si>
    <t>http://www.dainrauscherwessels.com/</t>
  </si>
  <si>
    <t>31997b5d-8c0f-f099-2cf5-c669288daf1d</t>
  </si>
  <si>
    <t>dRx Capital</t>
  </si>
  <si>
    <t>http://www.drxcapital.com/</t>
  </si>
  <si>
    <t>43d20f91-83e7-741a-cc3d-2ffa2877c899</t>
  </si>
  <si>
    <t>DRX+LAB</t>
  </si>
  <si>
    <t>http://www.drxlab.com</t>
  </si>
  <si>
    <t>a182d19e-fb2b-c270-2589-a2159538bc3e</t>
  </si>
  <si>
    <t>Dry Creek Enterprises</t>
  </si>
  <si>
    <t>http://www.drycreekenterprises.com</t>
  </si>
  <si>
    <t>9aa17b55-a6b9-8b32-cbf3-3d05fcdbbf92</t>
  </si>
  <si>
    <t>Dry Creek Ventures</t>
  </si>
  <si>
    <t>http://www.drycreekventures.com</t>
  </si>
  <si>
    <t>a5b46bac-c31c-bcda-052b-5e1ec4de94c0</t>
  </si>
  <si>
    <t>Dry First</t>
  </si>
  <si>
    <t>http://dry1st.com</t>
  </si>
  <si>
    <t>9602b0c7-07b8-e2dd-4ace-60548e72c604</t>
  </si>
  <si>
    <t>Dry Fruit Wholesalers in India</t>
  </si>
  <si>
    <t>http://kharibaoli.com</t>
  </si>
  <si>
    <t>e4dc4def-3c9e-c77b-379e-5caa97d165b1</t>
  </si>
  <si>
    <t>Dry Harbor Nursing Home &amp; Rehabilitation Center</t>
  </si>
  <si>
    <t>http://dryharbor.com/</t>
  </si>
  <si>
    <t>10669b35-d4e8-e343-3110-4558c4734e98</t>
  </si>
  <si>
    <t>Dry Lube</t>
  </si>
  <si>
    <t>http://www.drylube.co.uk</t>
  </si>
  <si>
    <t>8a39e6d9-b8ae-f2a0-1300-99551eee1d23</t>
  </si>
  <si>
    <t>Dry Solutions</t>
  </si>
  <si>
    <t>http://drysolutionswinnipeg.ca/</t>
  </si>
  <si>
    <t>5137aad5-55dd-951b-f5ee-3253438ed279</t>
  </si>
  <si>
    <t>Dry tech carpet cleaning</t>
  </si>
  <si>
    <t>http://www.drytech.com.au</t>
  </si>
  <si>
    <t>742f5229-6a37-c61d-8850-4d5878ccfbdc</t>
  </si>
  <si>
    <t>Dry Tickets</t>
  </si>
  <si>
    <t>http://www.drytickets.com.au</t>
  </si>
  <si>
    <t>278139ea-fb41-a6a5-6501-c7dfef3b6efb</t>
  </si>
  <si>
    <t>Dryad</t>
  </si>
  <si>
    <t>http://www.dryadgames.com/</t>
  </si>
  <si>
    <t>3cc2e1dc-ae47-b5d4-8a37-05da26b0710d</t>
  </si>
  <si>
    <t>Drybar</t>
  </si>
  <si>
    <t>http://www.thedrybar.com</t>
  </si>
  <si>
    <t>74b39d66-07ff-e45f-5963-7ffd67727690</t>
  </si>
  <si>
    <t>DryBuddy Bedwetting Alarm</t>
  </si>
  <si>
    <t>https://www.drybuddy.com</t>
  </si>
  <si>
    <t>50ee7aff-a24f-385e-9b4f-912f053a38e8</t>
  </si>
  <si>
    <t>DryCase</t>
  </si>
  <si>
    <t>https://www.drycase.com</t>
  </si>
  <si>
    <t>f83bc5fd-021b-b93a-4c26-272b7faa71c0</t>
  </si>
  <si>
    <t>Dryce</t>
  </si>
  <si>
    <t>http://www.dryce.it</t>
  </si>
  <si>
    <t>20a89699-4938-20e2-0ad3-7796e72f273b</t>
  </si>
  <si>
    <t>Dryclean USA</t>
  </si>
  <si>
    <t>http://www.drycleanusa.com</t>
  </si>
  <si>
    <t>51cdcbc7-d7d2-8753-ef08-752f417b0d7a</t>
  </si>
  <si>
    <t>drycleaner.ch</t>
  </si>
  <si>
    <t>http://www.drycleaner.ch</t>
  </si>
  <si>
    <t>c0b54404-76e2-e06b-774f-95897dce4406</t>
  </si>
  <si>
    <t>Dryco</t>
  </si>
  <si>
    <t>http://www.drycogroup.com/</t>
  </si>
  <si>
    <t>c29110dc-e948-daae-c39c-14c62ea5e9ed</t>
  </si>
  <si>
    <t>DryCrete conCrete Repair WaterProofing</t>
  </si>
  <si>
    <t>http://drycrete.net.au</t>
  </si>
  <si>
    <t>b9ba132b-e6e8-8fcb-4d40-af913d791a7c</t>
  </si>
  <si>
    <t>Drydock Ventures</t>
  </si>
  <si>
    <t>http://drydockventures.com</t>
  </si>
  <si>
    <t>6eba8205-89cb-8eaf-5f52-9def69b49c98</t>
  </si>
  <si>
    <t>Dryfast Systems</t>
  </si>
  <si>
    <t>http://www.dryfastsystems.com</t>
  </si>
  <si>
    <t>c8b4db5f-d821-dc4e-8f45-cac2b1470066</t>
  </si>
  <si>
    <t>Dryft</t>
  </si>
  <si>
    <t>http://dryft.com</t>
  </si>
  <si>
    <t>9ee36be6-29cb-c976-6a75-deeb2f7b87b3</t>
  </si>
  <si>
    <t>Dryfta</t>
  </si>
  <si>
    <t>http://dryfta.com</t>
  </si>
  <si>
    <t>07799ea9-aaf2-d7f4-758c-d6f6f391d7d6</t>
  </si>
  <si>
    <t>DryGin Studios</t>
  </si>
  <si>
    <t>http://playbioinc.com</t>
  </si>
  <si>
    <t>fabe6722-0349-e1d1-c681-952c80262f91</t>
  </si>
  <si>
    <t>Dryland Seed Limited</t>
  </si>
  <si>
    <t>http://drylandseed.com/</t>
  </si>
  <si>
    <t>1198958b-e018-8bd4-f80c-fb0ce40f8fc0</t>
  </si>
  <si>
    <t>Drylet, LLC</t>
  </si>
  <si>
    <t>http://www.drylet.com</t>
  </si>
  <si>
    <t>4b763a00-e10f-ba1d-5a4d-b8f0ec667555</t>
  </si>
  <si>
    <t>Drymaster Carpet Cleaning Sydney</t>
  </si>
  <si>
    <t>http://www.carpetcleaning.com.au</t>
  </si>
  <si>
    <t>eee4100b-96ae-5e3f-eb30-870be3ff5555</t>
  </si>
  <si>
    <t>Drync</t>
  </si>
  <si>
    <t>http://www.drync.com</t>
  </si>
  <si>
    <t>e2e6111c-91f1-8ce0-5ce4-339661186c6b</t>
  </si>
  <si>
    <t>drynk.me</t>
  </si>
  <si>
    <t>http://drynk.me</t>
  </si>
  <si>
    <t>3ffa433a-c579-8c24-d024-dce0e451640a</t>
  </si>
  <si>
    <t>DryRestore.com</t>
  </si>
  <si>
    <t>http://www.dryrestore.com/</t>
  </si>
  <si>
    <t>266e9717-d478-9ef0-3d6d-259abeee7f23</t>
  </si>
  <si>
    <t>DryShips Inc.</t>
  </si>
  <si>
    <t>http://www.dryships.com/</t>
  </si>
  <si>
    <t>e498752a-c0ca-59e0-aaeb-e873dfee3a74</t>
  </si>
  <si>
    <t>Drystorm</t>
  </si>
  <si>
    <t>http://www.drystorm.co/</t>
  </si>
  <si>
    <t>c16b4e9b-637f-f01e-95de-14017427713d</t>
  </si>
  <si>
    <t>Drytech ApS</t>
  </si>
  <si>
    <t>http://drytech.dk</t>
  </si>
  <si>
    <t>7a588e95-507b-d2c5-f08a-cc0f9817fd6b</t>
  </si>
  <si>
    <t>drytools</t>
  </si>
  <si>
    <t>http://drytools.co</t>
  </si>
  <si>
    <t>6e5e473b-b849-9e62-d951-163ac2e283d0</t>
  </si>
  <si>
    <t>Drytrend.com</t>
  </si>
  <si>
    <t>http://www.drytrend.com</t>
  </si>
  <si>
    <t>2a486f9e-8175-4c7e-6ce8-1a07989eddf1</t>
  </si>
  <si>
    <t>Drytunes</t>
  </si>
  <si>
    <t>http://www.drytunes.com/</t>
  </si>
  <si>
    <t>9a47638b-4eb9-4530-4f2b-733b132d9659</t>
  </si>
  <si>
    <t>DRYV</t>
  </si>
  <si>
    <t>http://dryv.com/</t>
  </si>
  <si>
    <t>25167bd7-f8fd-fc10-d84d-2d3fc00de3e1</t>
  </si>
  <si>
    <t>Dryve</t>
  </si>
  <si>
    <t>http://www.dryve.co.in</t>
  </si>
  <si>
    <t>ce41ff81-3cab-a8a7-cf23-fa110e082407</t>
  </si>
  <si>
    <t>dryverless</t>
  </si>
  <si>
    <t>http://www.dryverless.com</t>
  </si>
  <si>
    <t>527e4101-f990-ae44-47a7-413660246427</t>
  </si>
  <si>
    <t>DRYVRS</t>
  </si>
  <si>
    <t>http://www.dryvrs.com</t>
  </si>
  <si>
    <t>cda91ef0-6d65-ceac-e7be-202354d90af7</t>
  </si>
  <si>
    <t>Drywall Aptitude</t>
  </si>
  <si>
    <t>https://drywallaptitude.co.uk</t>
  </si>
  <si>
    <t>79107284-2caf-c49b-2598-1cfbf562d3dd</t>
  </si>
  <si>
    <t>DRZ</t>
  </si>
  <si>
    <t>http://www.drz.global/</t>
  </si>
  <si>
    <t>b0816db6-75ee-be1b-3951-5985485e0740</t>
  </si>
  <si>
    <t>DS Art Labs</t>
  </si>
  <si>
    <t>http://www.dsartlabs.com/</t>
  </si>
  <si>
    <t>dccdf9ad-1ea9-0b2a-f6f2-0921169bcf53</t>
  </si>
  <si>
    <t>DS Capital Partners</t>
  </si>
  <si>
    <t>http://www.dscap.com/</t>
  </si>
  <si>
    <t>7d2b90b4-afd6-4a94-79eb-9ed72f2f6ca8</t>
  </si>
  <si>
    <t>DS Corporation</t>
  </si>
  <si>
    <t>http://www.davidsproch.com</t>
  </si>
  <si>
    <t>27db4fad-ecd3-19ce-37a2-3f10cdd1c604</t>
  </si>
  <si>
    <t>DS Data Systems (UK)</t>
  </si>
  <si>
    <t>http://www.konakart.com/</t>
  </si>
  <si>
    <t>c4671f3a-45c6-db6a-0c7b-8e4e8669307a</t>
  </si>
  <si>
    <t>DS Digitale Seiten</t>
  </si>
  <si>
    <t>http://www.digitaleseiten.de</t>
  </si>
  <si>
    <t>64d784e9-a831-097b-00c9-29e8b5519bc4</t>
  </si>
  <si>
    <t>DS ECOMM</t>
  </si>
  <si>
    <t>http://www.dsecomm.com</t>
  </si>
  <si>
    <t>c165b7c7-7199-2bfd-4bba-3945c9bd2f70</t>
  </si>
  <si>
    <t>DS Effects</t>
  </si>
  <si>
    <t>http://www.dseffects.com</t>
  </si>
  <si>
    <t>a8d62804-818c-61d6-833f-64a40ebeae79</t>
  </si>
  <si>
    <t>DS Healthcare</t>
  </si>
  <si>
    <t>http://www.divineskininc.com/</t>
  </si>
  <si>
    <t>1f9902a7-1a86-f895-a59f-4768ae0d20b9</t>
  </si>
  <si>
    <t>DS Industries</t>
  </si>
  <si>
    <t>http://dsindustries.us</t>
  </si>
  <si>
    <t>35a36ec1-7289-111a-aaea-a08fb6ae85d3</t>
  </si>
  <si>
    <t>DS Integration</t>
  </si>
  <si>
    <t>http://dsi.co.com</t>
  </si>
  <si>
    <t>633ae499-4f45-1853-38df-34219282cc0b</t>
  </si>
  <si>
    <t>DS International</t>
  </si>
  <si>
    <t>http://www.dsi-usa.com</t>
  </si>
  <si>
    <t>a1fafbc3-ef42-df27-a027-38698106c7fe</t>
  </si>
  <si>
    <t>DS Laboratories</t>
  </si>
  <si>
    <t>http://dslaboratories.com</t>
  </si>
  <si>
    <t>3fe09363-2eef-3b98-5327-cb1fb0c9b03d</t>
  </si>
  <si>
    <t>DS Media Labs</t>
  </si>
  <si>
    <t>http://dsmedialabs.com</t>
  </si>
  <si>
    <t>7ade5e85-4c68-d1ed-d285-115eb5761b70</t>
  </si>
  <si>
    <t>Ds Nuts N Butts</t>
  </si>
  <si>
    <t>http://festivalnet.com/fno/members/415293</t>
  </si>
  <si>
    <t>bd69ca85-4870-4b90-21e7-6d6c7279bf31</t>
  </si>
  <si>
    <t>DS SEO</t>
  </si>
  <si>
    <t>http://topseoagencymiami.com/</t>
  </si>
  <si>
    <t>9ed02d04-892d-3f74-3476-37882bd94316</t>
  </si>
  <si>
    <t>DS Services of America</t>
  </si>
  <si>
    <t>http://water.com/</t>
  </si>
  <si>
    <t>d81a2b15-12be-d4bd-e096-d118266bbfaf</t>
  </si>
  <si>
    <t>DS Smith</t>
  </si>
  <si>
    <t>http://www.dssmith.com/</t>
  </si>
  <si>
    <t>8e2b415b-ab84-4ab3-0580-36c11bf67997</t>
  </si>
  <si>
    <t>DS Strategic Partners</t>
  </si>
  <si>
    <t>http://www.dsstrategicpartners.com/</t>
  </si>
  <si>
    <t>0aa3bc28-4585-2eef-5219-a07bfda862e2</t>
  </si>
  <si>
    <t>DS-IQ, Inc.</t>
  </si>
  <si>
    <t>http://www.ds-iq.com/</t>
  </si>
  <si>
    <t>17531cb0-bc48-46c0-cc9c-438a7dd674ee</t>
  </si>
  <si>
    <t>DS-MAX Properties</t>
  </si>
  <si>
    <t>http://www.dsmaxproperties.com/</t>
  </si>
  <si>
    <t>fc7261f8-9812-e445-7242-d5f70650e8c3</t>
  </si>
  <si>
    <t>DS2</t>
  </si>
  <si>
    <t>http://www.ds2.co.uk</t>
  </si>
  <si>
    <t>88c4da03-b023-c29c-6510-4e259faf1905</t>
  </si>
  <si>
    <t>DS3 DataVaulting</t>
  </si>
  <si>
    <t>http://www.ds3datavaulting.com</t>
  </si>
  <si>
    <t>9c922de1-460c-32c3-f3ac-30e12b2404fb</t>
  </si>
  <si>
    <t>DS365 Technology</t>
  </si>
  <si>
    <t>http://www.ds365.com/</t>
  </si>
  <si>
    <t>1ead955a-ecc9-9d95-40e7-41bf2cd75f93</t>
  </si>
  <si>
    <t>DSA Global</t>
  </si>
  <si>
    <t>http://dsa-global.com</t>
  </si>
  <si>
    <t>b613fd25-7a8b-3503-609f-a8b6cf35d90f</t>
  </si>
  <si>
    <t>DSA Invest</t>
  </si>
  <si>
    <t>http://www.dsa.de</t>
  </si>
  <si>
    <t>4d675fbf-d83f-ea84-f717-9a3ab3de4c4d</t>
  </si>
  <si>
    <t>DSA Production</t>
  </si>
  <si>
    <t>http://www.dsaproductions.co.uk</t>
  </si>
  <si>
    <t>cff2c9a8-fbbd-7f00-fb76-45e58923bae2</t>
  </si>
  <si>
    <t>DSA-Group</t>
  </si>
  <si>
    <t>http://www.dsa-group.co.uk/</t>
  </si>
  <si>
    <t>e265e4cb-9b08-2a81-c19c-52209ff3cffb</t>
  </si>
  <si>
    <t>DSafe</t>
  </si>
  <si>
    <t>https://www.dsafe.com</t>
  </si>
  <si>
    <t>88e5cd4b-5564-8734-3308-021bc317c3ea</t>
  </si>
  <si>
    <t>Dsana</t>
  </si>
  <si>
    <t>http://www.dsana.org</t>
  </si>
  <si>
    <t>6608d8ba-1999-ca80-cc8d-af460316ab7c</t>
  </si>
  <si>
    <t>DSAPPS</t>
  </si>
  <si>
    <t>http://www.dsapps.com</t>
  </si>
  <si>
    <t>68fb6285-5494-4689-c1e6-8f043f4a92ac</t>
  </si>
  <si>
    <t>DSB</t>
  </si>
  <si>
    <t>https://www.dsb.dk</t>
  </si>
  <si>
    <t>2d931721-9c7a-da38-34e9-c9acacdc7ddb</t>
  </si>
  <si>
    <t>DSB Bank</t>
  </si>
  <si>
    <t>http://www.dsbbank.nl</t>
  </si>
  <si>
    <t>5b2d0a32-381c-e7e9-0f96-a40b5598d0b8</t>
  </si>
  <si>
    <t>DSC</t>
  </si>
  <si>
    <t>http://www.dsc.com</t>
  </si>
  <si>
    <t>37ebdaab-b84a-d8a3-d1ba-9f8205256f11</t>
  </si>
  <si>
    <t>DSC Communications</t>
  </si>
  <si>
    <t>http://www.dsccommunications.com</t>
  </si>
  <si>
    <t>332c2f11-8348-c2b0-ae23-525ebbb25c7e</t>
  </si>
  <si>
    <t>DSC Investment</t>
  </si>
  <si>
    <t>http://dscinvestment.com</t>
  </si>
  <si>
    <t>67a1abfa-ba50-e474-d504-a8028700f732</t>
  </si>
  <si>
    <t>DSC Logistics</t>
  </si>
  <si>
    <t>http://www.dsclogistics.com</t>
  </si>
  <si>
    <t>e99dda25-dec0-546a-34d4-342290d6bce1</t>
  </si>
  <si>
    <t>DSC Security Alarm</t>
  </si>
  <si>
    <t>http://www.dscsecurityproducts.com.au/</t>
  </si>
  <si>
    <t>a557fe33-2aa7-5155-812d-eb8276625f9e</t>
  </si>
  <si>
    <t>DSC Trading</t>
  </si>
  <si>
    <t>http://dsctrading.com/2.html</t>
  </si>
  <si>
    <t>4a91c969-a1b7-1b29-cb69-76629e2fb8e8</t>
  </si>
  <si>
    <t>dschungelkompass.ch</t>
  </si>
  <si>
    <t>http://dschungelkompass.ch//?lang=en</t>
  </si>
  <si>
    <t>1e8492ff-df88-9cc0-9c0f-1ac23e50f75f</t>
  </si>
  <si>
    <t>DSCI</t>
  </si>
  <si>
    <t>http://www.dscicorp.com/</t>
  </si>
  <si>
    <t>97e6311b-256d-b0b8-9724-84b47a4a4909</t>
  </si>
  <si>
    <t>DSCL</t>
  </si>
  <si>
    <t>http://www.dscl.org</t>
  </si>
  <si>
    <t>0897dfd9-b1dc-ab03-bb4a-0751fcf515a9</t>
  </si>
  <si>
    <t>Dscls</t>
  </si>
  <si>
    <t>http://dscls.com/</t>
  </si>
  <si>
    <t>c11a3b8a-9f61-a9c8-d42f-f222eaf08ca7</t>
  </si>
  <si>
    <t>DSCN Capital</t>
  </si>
  <si>
    <t>http://www.dscncapital.com/</t>
  </si>
  <si>
    <t>f011e9b3-ef09-511f-a9b2-f9c0013a2860</t>
  </si>
  <si>
    <t>Dsco</t>
  </si>
  <si>
    <t>https://www.dsco.io/</t>
  </si>
  <si>
    <t>312d6a9f-9a93-3b9b-3425-f9dd818e1c8a</t>
  </si>
  <si>
    <t>Dsconto</t>
  </si>
  <si>
    <t>http://www.dsconto.com</t>
  </si>
  <si>
    <t>eb1d9758-f09e-247e-ef31-d3ece409384f</t>
  </si>
  <si>
    <t>dscout</t>
  </si>
  <si>
    <t>http://www.dscout.com</t>
  </si>
  <si>
    <t>a5c9d967-f6f0-bbb9-9c10-03a29509ace2</t>
  </si>
  <si>
    <t>dscover.me</t>
  </si>
  <si>
    <t>http://www.dscover.me</t>
  </si>
  <si>
    <t>1e122a69-08ba-6f22-10e1-aa1dd6a468a9</t>
  </si>
  <si>
    <t>dscovered</t>
  </si>
  <si>
    <t>http://dscovered.com</t>
  </si>
  <si>
    <t>72ad0568-ed8e-73d7-1986-1f7b0c3056f2</t>
  </si>
  <si>
    <t>Dscuento EspaÌÄå±a</t>
  </si>
  <si>
    <t>http://www.dscuento.com</t>
  </si>
  <si>
    <t>ee97f1ff-fb0e-65e5-5134-b4d74ca2d453</t>
  </si>
  <si>
    <t>Dscuento MÌÄå©xico</t>
  </si>
  <si>
    <t>http://www.dscuento.com.mx</t>
  </si>
  <si>
    <t>6f37d877-3e5b-e9ff-b35f-ca36506b958b</t>
  </si>
  <si>
    <t>DSD</t>
  </si>
  <si>
    <t>http://www.dsd-llc.com/</t>
  </si>
  <si>
    <t>8b5047d8-2a9a-d633-6e5a-6266515bf73c</t>
  </si>
  <si>
    <t>DSD Empire</t>
  </si>
  <si>
    <t>http://dsdempire.com</t>
  </si>
  <si>
    <t>58537650-1a08-0ce2-9dbf-7f857c8afdb4</t>
  </si>
  <si>
    <t>DSD Europe</t>
  </si>
  <si>
    <t>https://www.dsdeurope.com/</t>
  </si>
  <si>
    <t>d464ea06-0c18-fa11-e76d-6ce5e6b4e5af</t>
  </si>
  <si>
    <t>DSD Infosec</t>
  </si>
  <si>
    <t>http://www.dsdinfosec.com</t>
  </si>
  <si>
    <t>0365abf8-8a8d-3e5a-f920-0932982624e6</t>
  </si>
  <si>
    <t>DSDM Consotrium</t>
  </si>
  <si>
    <t>http://www.dsdm.org</t>
  </si>
  <si>
    <t>c3f0b5dd-cace-08ea-ce8a-1ae3a2e51a66</t>
  </si>
  <si>
    <t>DSDoll</t>
  </si>
  <si>
    <t>http://www.dsdoll.us/</t>
  </si>
  <si>
    <t>8ae3995c-fab6-bc63-df43-9b0843c756bf</t>
  </si>
  <si>
    <t>DSE Consulting</t>
  </si>
  <si>
    <t>http://dseconsulting.co</t>
  </si>
  <si>
    <t>06064761-17d3-315e-37ce-9df788c2c9d7</t>
  </si>
  <si>
    <t>dSero</t>
  </si>
  <si>
    <t>http://www.dsero.com</t>
  </si>
  <si>
    <t>ed1b5b61-4dad-6bdb-f55a-600aa6908eeb</t>
  </si>
  <si>
    <t>DSET Corporation</t>
  </si>
  <si>
    <t>http://www.dset.com</t>
  </si>
  <si>
    <t>81c968da-654a-f2fc-c8aa-fd3239e65848</t>
  </si>
  <si>
    <t>Dset Solutions</t>
  </si>
  <si>
    <t>http://www.dset-solutions.com</t>
  </si>
  <si>
    <t>0a855624-9ffa-696a-7785-6202e63ab52e</t>
  </si>
  <si>
    <t>DSF Investments</t>
  </si>
  <si>
    <t>http://www.dsfinvestments.com</t>
  </si>
  <si>
    <t>f029fcdc-f42f-98d5-880b-4eb8836b118a</t>
  </si>
  <si>
    <t>Dsflashcart</t>
  </si>
  <si>
    <t>http://www.dsflashcart.com</t>
  </si>
  <si>
    <t>02460dc6-f7b5-f5c4-daa4-a93a39643ee8</t>
  </si>
  <si>
    <t>DSG</t>
  </si>
  <si>
    <t>http://www.dsg.eb.mil.br</t>
  </si>
  <si>
    <t>7f2953cb-1894-027a-ca11-88e3769f0166</t>
  </si>
  <si>
    <t>DSG Consulting</t>
  </si>
  <si>
    <t>http://www.dsgconsulting.com/</t>
  </si>
  <si>
    <t>b3018ddb-f43f-898a-64b1-a5fbee5f6b2d</t>
  </si>
  <si>
    <t>DSG Consumer Partners</t>
  </si>
  <si>
    <t>http://www.dsgcp.com</t>
  </si>
  <si>
    <t>8dd05af4-b32f-bd55-3c25-d85c0d5efbd7</t>
  </si>
  <si>
    <t>DSG Global</t>
  </si>
  <si>
    <t>http://www.dsgtag.com</t>
  </si>
  <si>
    <t>4436507a-f893-3c1a-cd2c-4938e9859c10</t>
  </si>
  <si>
    <t>DSG Technologies</t>
  </si>
  <si>
    <t>http://dsgtek.com</t>
  </si>
  <si>
    <t>9e8bedb3-6731-9285-474e-5df6bbc45ea4</t>
  </si>
  <si>
    <t>Dsg.nr</t>
  </si>
  <si>
    <t>http://www.dsg.nr</t>
  </si>
  <si>
    <t>a1b19468-8717-2c54-fd20-b4d1727d1311</t>
  </si>
  <si>
    <t>DSGi (Dixons Retail)</t>
  </si>
  <si>
    <t>http://www.dixonsretail.com</t>
  </si>
  <si>
    <t>97fa47b5-f1d0-6b43-dbc9-19550c1a17c9</t>
  </si>
  <si>
    <t>Dsgn One</t>
  </si>
  <si>
    <t>http://www.dsgnone.com/</t>
  </si>
  <si>
    <t>fdf265f9-f80f-9b9d-53ed-a741ea8a6255</t>
  </si>
  <si>
    <t>DSGN.CO</t>
  </si>
  <si>
    <t>http://www.dsgn.co/</t>
  </si>
  <si>
    <t>9846d492-5877-6bdd-7d7d-dc3818408d05</t>
  </si>
  <si>
    <t>DsgnFwd</t>
  </si>
  <si>
    <t>http://www.dsgnfwd.com</t>
  </si>
  <si>
    <t>8da969be-1dc3-9d90-b756-7bbb00aa9269</t>
  </si>
  <si>
    <t>DSH Asset Management</t>
  </si>
  <si>
    <t>https://yellow.place</t>
  </si>
  <si>
    <t>31f3d356-5511-15ec-15ae-45879943f7d5</t>
  </si>
  <si>
    <t>DSH Group</t>
  </si>
  <si>
    <t>https://www.facebook.com/dshldngs</t>
  </si>
  <si>
    <t>1727fd58-b89b-ad69-10be-3dd238ea34d5</t>
  </si>
  <si>
    <t>DSH Insurance</t>
  </si>
  <si>
    <t>https://www.facebook.com/dshinsurance</t>
  </si>
  <si>
    <t>df23927d-fcaa-0b3b-15e0-8453df65a65e</t>
  </si>
  <si>
    <t>DShapers</t>
  </si>
  <si>
    <t>http://www.dshapers.com</t>
  </si>
  <si>
    <t>cc145871-4c52-639c-27ab-4176e6b898e7</t>
  </si>
  <si>
    <t>Dshgsnic</t>
  </si>
  <si>
    <t>http://dshgsonic.com/</t>
  </si>
  <si>
    <t>f19cfe57-6cc3-0950-13f6-23d5a1d8ec3a</t>
  </si>
  <si>
    <t>Dshini.net</t>
  </si>
  <si>
    <t>http://www.dshini.net/</t>
  </si>
  <si>
    <t>38bf0e50-e364-5005-adc7-93a1e474d526</t>
  </si>
  <si>
    <t>DShofer Inc.</t>
  </si>
  <si>
    <t>http://www.dshofer.com</t>
  </si>
  <si>
    <t>c8b64acf-b8ea-81b8-8a3b-e96407210c4f</t>
  </si>
  <si>
    <t>DSI</t>
  </si>
  <si>
    <t>http://www.dsiglobal.com</t>
  </si>
  <si>
    <t>e39a3ada-1b8c-d022-355c-8b463f38acab</t>
  </si>
  <si>
    <t>DSi</t>
  </si>
  <si>
    <t>http://www.dragnetsolutions.com/</t>
  </si>
  <si>
    <t>a4a9c155-7f47-4b9c-9dd1-13499dcedfda</t>
  </si>
  <si>
    <t>DSI Analytics</t>
  </si>
  <si>
    <t>http://dsianalytics.com</t>
  </si>
  <si>
    <t>3eb2236c-de81-a99c-a557-cc53422afceb</t>
  </si>
  <si>
    <t>DSI Limited</t>
  </si>
  <si>
    <t>http://www.dsiltd.co.uk</t>
  </si>
  <si>
    <t>efb70005-f2da-aaa7-a455-019ea950a9e2</t>
  </si>
  <si>
    <t>DSI Renal</t>
  </si>
  <si>
    <t>http://www.dsi-corp.com</t>
  </si>
  <si>
    <t>89e4864b-05ab-c91a-94d8-678e3eedfdb4</t>
  </si>
  <si>
    <t>DSI-NEXT</t>
  </si>
  <si>
    <t>http://www.dsinext.dk</t>
  </si>
  <si>
    <t>ea58d0b1-6ee4-91a1-4e29-29dc0648eb94</t>
  </si>
  <si>
    <t>dSide Technologies</t>
  </si>
  <si>
    <t>http://www.dsidetechnologies.com</t>
  </si>
  <si>
    <t>1d3dbec2-62c9-8d08-84da-03041dac2472</t>
  </si>
  <si>
    <t>DSIDEX</t>
  </si>
  <si>
    <t>http://dsidex.com/</t>
  </si>
  <si>
    <t>c09099ef-acbb-40ad-080b-c0b3a0691610</t>
  </si>
  <si>
    <t>Dsigne</t>
  </si>
  <si>
    <t>http://www.dsigne.com</t>
  </si>
  <si>
    <t>952c37a7-4c12-26eb-1045-ad7604378090</t>
  </si>
  <si>
    <t>Dsignme</t>
  </si>
  <si>
    <t>http://dsignme.com/</t>
  </si>
  <si>
    <t>028eabc3-04d3-0d7e-c436-aba632eba04c</t>
  </si>
  <si>
    <t>dsignz media</t>
  </si>
  <si>
    <t>http://www.dsignzmedia.com</t>
  </si>
  <si>
    <t>27a2c155-42d0-c50d-da94-e754acfe7170</t>
  </si>
  <si>
    <t>DSIRE</t>
  </si>
  <si>
    <t>http://www.dsireusa.org/</t>
  </si>
  <si>
    <t>83a2f027-cbc4-7beb-4378-c9fa77f9db65</t>
  </si>
  <si>
    <t>DSJ CPA</t>
  </si>
  <si>
    <t>http://www.dsjcpa.com/category/news/</t>
  </si>
  <si>
    <t>c3623072-8f40-0084-6512-d6b4df716078</t>
  </si>
  <si>
    <t>DSJP ENTERPRISES</t>
  </si>
  <si>
    <t>http://dsjpenterprises.com//?nr=0</t>
  </si>
  <si>
    <t>9c6adc5b-02a2-a98d-563f-808f67f33989</t>
  </si>
  <si>
    <t>DSK International Campus</t>
  </si>
  <si>
    <t>http://dskic.in/</t>
  </si>
  <si>
    <t>46cdcbe9-827f-f2c9-5f01-58b9bfef2794</t>
  </si>
  <si>
    <t>DSK Legal</t>
  </si>
  <si>
    <t>http://dsklegal.com/</t>
  </si>
  <si>
    <t>e3890977-f16a-3768-f78b-f3a5b6992ae3</t>
  </si>
  <si>
    <t>DSK Solution</t>
  </si>
  <si>
    <t>http://dsksolutions.com/</t>
  </si>
  <si>
    <t>ab59b9f1-e495-26a4-49a4-ad3648e4edfc</t>
  </si>
  <si>
    <t>Dskon</t>
  </si>
  <si>
    <t>http://www.dskon.com</t>
  </si>
  <si>
    <t>8e6fd0a8-b052-605f-3876-67d57add6a5b</t>
  </si>
  <si>
    <t>DSL Extreme</t>
  </si>
  <si>
    <t>http://www.dslextreme.com</t>
  </si>
  <si>
    <t>bdd132f5-e1f1-e7fc-c26e-52fa41ec2f29</t>
  </si>
  <si>
    <t>DSL Forum</t>
  </si>
  <si>
    <t>https://www.broadband-forum.org</t>
  </si>
  <si>
    <t>8147e5f8-7918-cb60-4654-576942a43c99</t>
  </si>
  <si>
    <t>DSL Telecom</t>
  </si>
  <si>
    <t>http://www.dsltelecom.co.za</t>
  </si>
  <si>
    <t>69007f77-0517-02bb-1254-bda234d4f88f</t>
  </si>
  <si>
    <t>DSL.net</t>
  </si>
  <si>
    <t>http://www.dsl.net/</t>
  </si>
  <si>
    <t>f4a98112-0f3a-d5bd-430f-2c753fd2164e</t>
  </si>
  <si>
    <t>DSLRPros</t>
  </si>
  <si>
    <t>http://www.dslrpros.com/</t>
  </si>
  <si>
    <t>12726050-f2ef-80a4-a133-a86c46249fd8</t>
  </si>
  <si>
    <t>DSM</t>
  </si>
  <si>
    <t>http://www.dsm.com</t>
  </si>
  <si>
    <t>99c2af12-b8b5-dcae-6397-d6bd71dc344b</t>
  </si>
  <si>
    <t>DSM Biologies</t>
  </si>
  <si>
    <t>a8604642-9af1-0ba7-1bea-63f7f549d650</t>
  </si>
  <si>
    <t>DSM Biopract GmbH</t>
  </si>
  <si>
    <t>http://www.dsmbiogas.de/de-de/</t>
  </si>
  <si>
    <t>31e0a64c-1603-e9e8-8607-d03de9d262e6</t>
  </si>
  <si>
    <t>DSM Computing Solutions</t>
  </si>
  <si>
    <t>http://www.dsm-corp.com/</t>
  </si>
  <si>
    <t>0f4df844-8b16-a2fb-801b-5811d45732ee</t>
  </si>
  <si>
    <t>DSM Design</t>
  </si>
  <si>
    <t>http://www.dsm-design.co.uk</t>
  </si>
  <si>
    <t>37b9344d-d9c8-81c8-7e36-41a490618ae9</t>
  </si>
  <si>
    <t>DSM Elastomers</t>
  </si>
  <si>
    <t>https://www.dsm.com</t>
  </si>
  <si>
    <t>13283506-30ca-4324-c438-4357a992eda7</t>
  </si>
  <si>
    <t>DSM Engineering Associates</t>
  </si>
  <si>
    <t>http://dsmea.com</t>
  </si>
  <si>
    <t>f0dc433b-5dea-c57f-7913-3befe21624fb</t>
  </si>
  <si>
    <t>DSM Group</t>
  </si>
  <si>
    <t>http://dsm-gb.co.uk</t>
  </si>
  <si>
    <t>bb506883-9669-c1b7-8082-51fe232e48a6</t>
  </si>
  <si>
    <t>DSM Infocom Private Limited</t>
  </si>
  <si>
    <t>http://www.dsmindia.com/</t>
  </si>
  <si>
    <t>0bfda22a-198d-e52a-0f9c-e4384f7c988e</t>
  </si>
  <si>
    <t>DSM Ltd</t>
  </si>
  <si>
    <t>http://www.disaster-recovery.co.uk</t>
  </si>
  <si>
    <t>19eb4fe7-c868-3f00-bf58-873e41e830e7</t>
  </si>
  <si>
    <t>DSM Research</t>
  </si>
  <si>
    <t>74aabeaf-2039-fad4-3c13-43bb1981a5c5</t>
  </si>
  <si>
    <t>DSM Technology Consultants</t>
  </si>
  <si>
    <t>https://www.dsm.net/</t>
  </si>
  <si>
    <t>4baab3aa-a847-072c-8790-b238e447fb17</t>
  </si>
  <si>
    <t>DSM Venturing</t>
  </si>
  <si>
    <t>http://www.dsm.com/en_us/html/venturing/home.htm</t>
  </si>
  <si>
    <t>b3ed9f5a-97e0-dc38-e4f0-ac794077d272</t>
  </si>
  <si>
    <t>DSMenu</t>
  </si>
  <si>
    <t>http://www.dsmenu.com/</t>
  </si>
  <si>
    <t>9ab33126-a366-cfdb-fc13-68ae79289b86</t>
  </si>
  <si>
    <t>DSN Chemical Transportation</t>
  </si>
  <si>
    <t>http://www.chemicaltransportation.com</t>
  </si>
  <si>
    <t>30f5414f-04c4-7aef-4fe2-f7e65656e97c</t>
  </si>
  <si>
    <t>DSNL</t>
  </si>
  <si>
    <t>http://www.dsnl.in</t>
  </si>
  <si>
    <t>5fb5f7d0-a689-8f8b-c9ae-d8e1c53a8a5e</t>
  </si>
  <si>
    <t>DSNR</t>
  </si>
  <si>
    <t>http://dsnr.com</t>
  </si>
  <si>
    <t>11c9d176-3a3c-3e6b-c24a-03c41a0b9eb6</t>
  </si>
  <si>
    <t>DSNR Labs Ltd</t>
  </si>
  <si>
    <t>http://dsnrgroup.com</t>
  </si>
  <si>
    <t>13a3d7d6-ac00-ac8f-8fa5-ce43b3aba65e</t>
  </si>
  <si>
    <t>DSO Interactive</t>
  </si>
  <si>
    <t>http://www.dso-interactive.com</t>
  </si>
  <si>
    <t>cd7c3c3e-43f8-ea3e-7d11-6fbd1e0674ce</t>
  </si>
  <si>
    <t>DSO National Laboratories</t>
  </si>
  <si>
    <t>http://www.dso.org.sg</t>
  </si>
  <si>
    <t>a92c0999-2064-ec92-3b41-21cd9edb236c</t>
  </si>
  <si>
    <t>dSonic</t>
  </si>
  <si>
    <t>http://dsonic.com/</t>
  </si>
  <si>
    <t>d16d058d-fc85-5cf3-da9a-7d833e4338f3</t>
  </si>
  <si>
    <t>dsp</t>
  </si>
  <si>
    <t>http://www.dsp.co.uk</t>
  </si>
  <si>
    <t>fe384971-5fe6-8f8e-d0e5-6825900cd310</t>
  </si>
  <si>
    <t>DSP Blackrock</t>
  </si>
  <si>
    <t>http://www.dspblackrock.com/</t>
  </si>
  <si>
    <t>deb1ab07-d9a5-38dc-deea-f8f32f018d34</t>
  </si>
  <si>
    <t>DSP Concepts</t>
  </si>
  <si>
    <t>http://www.dspconcepts.com</t>
  </si>
  <si>
    <t>45aa053f-9ff5-e208-a131-b7b061303119</t>
  </si>
  <si>
    <t>DSP Group</t>
  </si>
  <si>
    <t>http://www.dspg.com/</t>
  </si>
  <si>
    <t>6d440287-0b65-4ee8-1914-ce9678819b20</t>
  </si>
  <si>
    <t>DSP Mobile</t>
  </si>
  <si>
    <t>http://dspmobile.com</t>
  </si>
  <si>
    <t>b458dd4c-f913-6a33-edae-69efe2408b36</t>
  </si>
  <si>
    <t>DSP-Partners</t>
  </si>
  <si>
    <t>http://www.dsp-partners.com</t>
  </si>
  <si>
    <t>1a1a31e1-2de2-8d97-0556-7a5c9835ee22</t>
  </si>
  <si>
    <t>DSPA Software</t>
  </si>
  <si>
    <t>http://www.dspasoftware.com</t>
  </si>
  <si>
    <t>33118575-a7c7-ec9f-2393-ebf44d873357</t>
  </si>
  <si>
    <t>DSpace</t>
  </si>
  <si>
    <t>http://www.dspace.org</t>
  </si>
  <si>
    <t>448fc3ac-cf5c-1345-7a0f-7fa7e15c0b1b</t>
  </si>
  <si>
    <t>DSPC</t>
  </si>
  <si>
    <t>http://dspc.in</t>
  </si>
  <si>
    <t>7931c0b7-d8d1-7c52-237a-8944e015a338</t>
  </si>
  <si>
    <t>DSPCon</t>
  </si>
  <si>
    <t>http://www.dspcon.com</t>
  </si>
  <si>
    <t>83c0c22a-5947-c404-a66d-2651b37812c1</t>
  </si>
  <si>
    <t>DSPGeo</t>
  </si>
  <si>
    <t>http://www.dspgeo.com/</t>
  </si>
  <si>
    <t>ff8624a7-3c6b-d621-251a-2a59a70e1f0a</t>
  </si>
  <si>
    <t>DSPmobi</t>
  </si>
  <si>
    <t>http://www.dspmobi.com/</t>
  </si>
  <si>
    <t>546013ae-e2e3-adc4-2b11-7c0221fbf6fe</t>
  </si>
  <si>
    <t>DSPolitical, LLC</t>
  </si>
  <si>
    <t>http://www.dspolitical.com</t>
  </si>
  <si>
    <t>24726a73-3332-96e1-b080-d5cb3d242c56</t>
  </si>
  <si>
    <t>DSPPA Audio Co., Ltd</t>
  </si>
  <si>
    <t>http://www.dsppatech.com/</t>
  </si>
  <si>
    <t>e8ce9024-e7a0-2576-c829-d431960dbbca</t>
  </si>
  <si>
    <t>Dspread Technology Inc</t>
  </si>
  <si>
    <t>http://www.dspread.com/en</t>
  </si>
  <si>
    <t>e9b3c354-9dc0-9376-1235-3ef5264a7fa8</t>
  </si>
  <si>
    <t>DSquared Media</t>
  </si>
  <si>
    <t>http://www.dsquared-media.com/</t>
  </si>
  <si>
    <t>e08023d7-b41a-924b-93c8-0155545dd1b1</t>
  </si>
  <si>
    <t>Dsquared2</t>
  </si>
  <si>
    <t>http://www.dsquared.com</t>
  </si>
  <si>
    <t>239d96ea-528f-4985-7568-4072511ca648</t>
  </si>
  <si>
    <t>DSR Group</t>
  </si>
  <si>
    <t>http://www.dsrinfra.com/</t>
  </si>
  <si>
    <t>2dc5497a-b91b-8c6d-6456-a4ed22c30bc2</t>
  </si>
  <si>
    <t>DSR Inc.</t>
  </si>
  <si>
    <t>http://www.dsr-inc.com</t>
  </si>
  <si>
    <t>37dfed2c-fb9d-8aa8-8b65-7791bdfc5798</t>
  </si>
  <si>
    <t>DSS Consulting</t>
  </si>
  <si>
    <t>http://www.dss-hr.com</t>
  </si>
  <si>
    <t>305c0249-0191-6468-6407-4813f949a277</t>
  </si>
  <si>
    <t>DSS Digital Signage Solutions</t>
  </si>
  <si>
    <t>http://www.dss.net.au</t>
  </si>
  <si>
    <t>4799cfc2-75ca-11d2-da3f-7c5aead89ad1</t>
  </si>
  <si>
    <t>DSS Group</t>
  </si>
  <si>
    <t>http://www.dssgroup.in</t>
  </si>
  <si>
    <t>083e983b-16b1-2b50-0fed-568a3f8e7951</t>
  </si>
  <si>
    <t>DSS Technology pvt. ltd.</t>
  </si>
  <si>
    <t>http://www.dsstechsoft.com</t>
  </si>
  <si>
    <t>06ed33ed-a23b-056c-84fb-0c627ed31b46</t>
  </si>
  <si>
    <t>DSSD</t>
  </si>
  <si>
    <t>http://www.dssd.com</t>
  </si>
  <si>
    <t>299d9901-d497-4a55-90f4-49d583dee4b8</t>
  </si>
  <si>
    <t>dssoftech</t>
  </si>
  <si>
    <t>http://www.dssoftech.com</t>
  </si>
  <si>
    <t>136701b4-c37f-d9b1-7b49-b22555ff40c6</t>
  </si>
  <si>
    <t>DSSV</t>
  </si>
  <si>
    <t>http://www.dssv.de</t>
  </si>
  <si>
    <t>029ca3a9-41f2-9970-def4-ba7871e67138</t>
  </si>
  <si>
    <t>DST Cleantech</t>
  </si>
  <si>
    <t>http://www.dst-cleantech.com/</t>
  </si>
  <si>
    <t>372c3c63-1979-018f-3dc1-0f2f6deb3234</t>
  </si>
  <si>
    <t>DST Communications</t>
  </si>
  <si>
    <t>http://www.dst-group.com/</t>
  </si>
  <si>
    <t>a9a556bf-9006-d911-ade4-74152c84485e</t>
  </si>
  <si>
    <t>DST Computer Services</t>
  </si>
  <si>
    <t>http://www.dst.ch</t>
  </si>
  <si>
    <t>1ef9329d-3830-b8d9-90ac-3483111c1a22</t>
  </si>
  <si>
    <t>DST consulting</t>
  </si>
  <si>
    <t>http://www.dst-it.de</t>
  </si>
  <si>
    <t>9bc45524-5c04-54c1-ec99-5afb33cd3fc4</t>
  </si>
  <si>
    <t>DST Global</t>
  </si>
  <si>
    <t>http://dst-global.com</t>
  </si>
  <si>
    <t>a8087189-9853-643a-1fb2-34ed11aa9b69</t>
  </si>
  <si>
    <t>DST Global Solutions</t>
  </si>
  <si>
    <t>http://www.dstglobalsolutions.com</t>
  </si>
  <si>
    <t>96a32e85-27c5-dcb7-1eb6-426c25aeb116</t>
  </si>
  <si>
    <t>DST Health Solutions</t>
  </si>
  <si>
    <t>http://www.dstsystems.com</t>
  </si>
  <si>
    <t>19961647-074e-9989-d6e6-156626609478</t>
  </si>
  <si>
    <t>DST India</t>
  </si>
  <si>
    <t>http://www.dst.gov.in/</t>
  </si>
  <si>
    <t>b643757c-4e04-c38b-d33a-9bb63b1edfaf</t>
  </si>
  <si>
    <t>DST International Property Services</t>
  </si>
  <si>
    <t>http://www.dstproperty.com/</t>
  </si>
  <si>
    <t>2ce76073-c113-5a48-2b37-42cb5a5b99f2</t>
  </si>
  <si>
    <t>DST Output Limited</t>
  </si>
  <si>
    <t>https://www.dstoutput.co.uk</t>
  </si>
  <si>
    <t>6167e239-81d0-d1af-3d52-0fc20744acce</t>
  </si>
  <si>
    <t>DST Robot</t>
  </si>
  <si>
    <t>7bb86504-c9f6-2e7b-a92a-c2b12d704425</t>
  </si>
  <si>
    <t>DST Systems</t>
  </si>
  <si>
    <t>6d35476a-022b-3d2b-3b9f-de77a3d6e2a8</t>
  </si>
  <si>
    <t>Dstillery</t>
  </si>
  <si>
    <t>http://dstillery.com</t>
  </si>
  <si>
    <t>73d6af12-06c0-03db-0bb9-ee6c99bdccdd</t>
  </si>
  <si>
    <t>DSTLD</t>
  </si>
  <si>
    <t>http://dstldjeans.com</t>
  </si>
  <si>
    <t>89dfe59a-57cf-dbbb-7442-6eb43663faea</t>
  </si>
  <si>
    <t>dstore Australia Pty Ltd</t>
  </si>
  <si>
    <t>http://dstore.com</t>
  </si>
  <si>
    <t>7608f898-6b02-341a-e623-151cf4cd8f3a</t>
  </si>
  <si>
    <t>DStroyer Radio</t>
  </si>
  <si>
    <t>http://www.dstroyerradio.com</t>
  </si>
  <si>
    <t>3dbd5008-0d80-8194-83f6-642f903e4d1a</t>
  </si>
  <si>
    <t>Dstrux Inc.</t>
  </si>
  <si>
    <t>http://www.dstrux.com</t>
  </si>
  <si>
    <t>b17ba375-97ed-dc80-5261-ae38616068c9</t>
  </si>
  <si>
    <t>DStv Digital Media</t>
  </si>
  <si>
    <t>https://dstvdm.dstv.com/</t>
  </si>
  <si>
    <t>3e6a8d3c-c43d-71df-1789-84571d9af3d8</t>
  </si>
  <si>
    <t>DStv Media Sales</t>
  </si>
  <si>
    <t>http://dstvmediasales.com/</t>
  </si>
  <si>
    <t>4a26abeb-0d81-7beb-addd-c28ac14dfc9d</t>
  </si>
  <si>
    <t>DSV</t>
  </si>
  <si>
    <t>http://www.dsv.com</t>
  </si>
  <si>
    <t>073f9984-b62c-5811-9f7f-6419ff79c535</t>
  </si>
  <si>
    <t>DSV Partners</t>
  </si>
  <si>
    <t>http://www.dsvpartners.com.au</t>
  </si>
  <si>
    <t>97b82398-3791-fe49-022f-0973ff27fd13</t>
  </si>
  <si>
    <t>DSW</t>
  </si>
  <si>
    <t>http://www.dswinc.com/</t>
  </si>
  <si>
    <t>f30a96e6-d410-d314-5c3c-fa91084e7886</t>
  </si>
  <si>
    <t>DSW Holdings</t>
  </si>
  <si>
    <t>http://drinksomewhere.com/</t>
  </si>
  <si>
    <t>3d90fab1-9b80-0e2d-912e-7560be568568</t>
  </si>
  <si>
    <t>DSwiss</t>
  </si>
  <si>
    <t>http://www.securesafe.com/</t>
  </si>
  <si>
    <t>f72e2e36-1879-7ad1-0b47-eb1b60c23e2a</t>
  </si>
  <si>
    <t>DSX Cloud</t>
  </si>
  <si>
    <t>http://dsxcloud.com/</t>
  </si>
  <si>
    <t>8d9b9f21-5e85-6880-002f-9e8d1f9eecc9</t>
  </si>
  <si>
    <t>DSYNC</t>
  </si>
  <si>
    <t>https://www.dsync.com</t>
  </si>
  <si>
    <t>63b4d1e1-4ca9-1009-5e63-4d403bfac26b</t>
  </si>
  <si>
    <t>DT Asset Management</t>
  </si>
  <si>
    <t>https://deutscheam.com</t>
  </si>
  <si>
    <t>6cf077f5-c74b-6283-4963-e775e7323f87</t>
  </si>
  <si>
    <t>DT Capital Partners</t>
  </si>
  <si>
    <t>http://www.dtcap.com/en/home.asp</t>
  </si>
  <si>
    <t>8f540fcf-d4f3-04d0-6cd1-7b1166a80a7c</t>
  </si>
  <si>
    <t>Dt Dream</t>
  </si>
  <si>
    <t>http://www.dtdream.com/</t>
  </si>
  <si>
    <t>9ca3b416-9b39-3642-2de0-c5add0d3f061</t>
  </si>
  <si>
    <t>DT Equipment</t>
  </si>
  <si>
    <t>http://www.dte.is</t>
  </si>
  <si>
    <t>d5307bc6-06b8-c6be-c44b-2a259468f30d</t>
  </si>
  <si>
    <t>DT Group</t>
  </si>
  <si>
    <t>http://www.dtgroup.dk/</t>
  </si>
  <si>
    <t>be820e0c-41d1-613b-932a-c5a4ca00f6a4</t>
  </si>
  <si>
    <t>DT Industries, Inc.</t>
  </si>
  <si>
    <t>http://www.dt-industries.com</t>
  </si>
  <si>
    <t>d7cee017-4416-159f-6f17-bea8cfe9a59f</t>
  </si>
  <si>
    <t>DT Squared Software</t>
  </si>
  <si>
    <t>http://www.dtsquaredsoftware.com</t>
  </si>
  <si>
    <t>6cfaf1b4-5f95-11e5-2725-ebd7202a4c29</t>
  </si>
  <si>
    <t>Dt Telekom</t>
  </si>
  <si>
    <t>http://www.mykapak.com</t>
  </si>
  <si>
    <t>6f1c8a7b-1719-148f-6788-d7112dfe2909</t>
  </si>
  <si>
    <t>DT42</t>
  </si>
  <si>
    <t>http://dt42.io</t>
  </si>
  <si>
    <t>62b6a339-a6c3-fcf4-67db-bfad4e0abcbc</t>
  </si>
  <si>
    <t>Dta Business Management</t>
  </si>
  <si>
    <t>http://www.webdta.com</t>
  </si>
  <si>
    <t>b81040d7-70a1-f7b4-ef46-5a9a2f65eb8f</t>
  </si>
  <si>
    <t>DTA Capital Partners Sdn. Bhd.</t>
  </si>
  <si>
    <t>http://www.dtacapital.com</t>
  </si>
  <si>
    <t>ec982854-a66c-bfa5-c021-ebd88254314d</t>
  </si>
  <si>
    <t>DTA Digital Marketing Institute</t>
  </si>
  <si>
    <t>http://www.dtadigitalmarketinginstitute.com/</t>
  </si>
  <si>
    <t>eba33246-92d8-e29e-ed1b-00f44bd798ba</t>
  </si>
  <si>
    <t>DTA Latam</t>
  </si>
  <si>
    <t>http://dtalatam.com/en/</t>
  </si>
  <si>
    <t>096a8722-bcbd-9354-e405-d6ab09bb770a</t>
  </si>
  <si>
    <t>DTAC</t>
  </si>
  <si>
    <t>http://www.dtac.co.th</t>
  </si>
  <si>
    <t>3d15bcf6-a5ab-c40c-ba86-e33af5456b0d</t>
  </si>
  <si>
    <t>http://dtacproducts.com/</t>
  </si>
  <si>
    <t>6a5cc418-3529-99b0-2912-e21208b0da56</t>
  </si>
  <si>
    <t>Dtalk</t>
  </si>
  <si>
    <t>http://www.dtalk.in</t>
  </si>
  <si>
    <t>6f02e597-6cf7-36ce-9d6b-07ad8921f269</t>
  </si>
  <si>
    <t>dTank Inc</t>
  </si>
  <si>
    <t>http://www.dtank.com</t>
  </si>
  <si>
    <t>1712e443-8c67-d67d-c559-3c491610d3b5</t>
  </si>
  <si>
    <t>DTC DUAT</t>
  </si>
  <si>
    <t>http://www.dtcss.com</t>
  </si>
  <si>
    <t>2be0d119-3307-05fa-f4e1-92d75bdd28e7</t>
  </si>
  <si>
    <t>DTCC</t>
  </si>
  <si>
    <t>http://www.dtcc.com/</t>
  </si>
  <si>
    <t>48ccab5e-254d-b9bb-5944-285252e9c835</t>
  </si>
  <si>
    <t>DTCO</t>
  </si>
  <si>
    <t>https://dtco.co/</t>
  </si>
  <si>
    <t>b3f15a6a-3504-4558-2bc6-f1faa82949ed</t>
  </si>
  <si>
    <t>DTCW Communications</t>
  </si>
  <si>
    <t>http://dtcw-communications.com</t>
  </si>
  <si>
    <t>34cf0411-c37b-c3a7-d131-561156b65054</t>
  </si>
  <si>
    <t>DTDC</t>
  </si>
  <si>
    <t>http://www.dtdc.com</t>
  </si>
  <si>
    <t>1d66fcd7-c5d2-0645-0586-02013cefbd3b</t>
  </si>
  <si>
    <t>DTE Energy</t>
  </si>
  <si>
    <t>http://www.dteenergy.com</t>
  </si>
  <si>
    <t>e0dd2585-1f27-2272-ebcc-60e5a01c60ea</t>
  </si>
  <si>
    <t>DTE Energy Electric Company</t>
  </si>
  <si>
    <t>https://www.dteenergy.com</t>
  </si>
  <si>
    <t>c2cf0cc2-3b5d-8a79-06f6-8bcf46c4f3c9</t>
  </si>
  <si>
    <t>DTE Energy Resources</t>
  </si>
  <si>
    <t>https://www2.dteenergy.com</t>
  </si>
  <si>
    <t>a5f9626a-92f4-22ea-1f84-b2d5a0146063</t>
  </si>
  <si>
    <t>DTE Energy Ventures</t>
  </si>
  <si>
    <t>http://www.dteenergyventures.com</t>
  </si>
  <si>
    <t>e465d45c-6fdb-a489-1727-2df02decdf37</t>
  </si>
  <si>
    <t>DTECH Labs</t>
  </si>
  <si>
    <t>http://www.dtechlabs.com/</t>
  </si>
  <si>
    <t>a80d2363-25ab-f3d9-7f71-2d957bd0a193</t>
  </si>
  <si>
    <t>DTech Networks</t>
  </si>
  <si>
    <t>http://dtechnetworks.com</t>
  </si>
  <si>
    <t>3861d138-34ce-52e5-644d-3f2004b4783c</t>
  </si>
  <si>
    <t>DtecNet Software</t>
  </si>
  <si>
    <t>http://dtecnet.com</t>
  </si>
  <si>
    <t>81b14562-512b-7643-0a0c-625ac633b3c1</t>
  </si>
  <si>
    <t>Dtermin</t>
  </si>
  <si>
    <t>https://www.dtermin.com/</t>
  </si>
  <si>
    <t>188fd1aa-a111-f89c-86be-49900f7c6078</t>
  </si>
  <si>
    <t>Dtex Prints</t>
  </si>
  <si>
    <t>http://www.dtexshop.com</t>
  </si>
  <si>
    <t>db331830-caaf-f666-a405-e72d26ef7cdb</t>
  </si>
  <si>
    <t>Dtex Systems</t>
  </si>
  <si>
    <t>https://www.dtexsystems.com/</t>
  </si>
  <si>
    <t>5d6d6f24-5c19-f25b-f5e8-453bacf0ad74</t>
  </si>
  <si>
    <t>DTF City</t>
  </si>
  <si>
    <t>http://www.dtfcity.com</t>
  </si>
  <si>
    <t>3fccc58e-f31a-f1f2-e6b8-7dfe38bbb100</t>
  </si>
  <si>
    <t>DTF Technology</t>
  </si>
  <si>
    <t>http://www.dtf-technology.de</t>
  </si>
  <si>
    <t>cf7b96cd-60a1-b6e9-b6a2-0fcc66f1d7ec</t>
  </si>
  <si>
    <t>DTG</t>
  </si>
  <si>
    <t>http://dtg.org.uk/</t>
  </si>
  <si>
    <t>0922b816-327b-c96e-7811-b95ef5ca222c</t>
  </si>
  <si>
    <t>DTI</t>
  </si>
  <si>
    <t>http://dtiglobal.com</t>
  </si>
  <si>
    <t>f1005971-20e7-2df7-bb74-7d52666a6680</t>
  </si>
  <si>
    <t>DTI - Diesel Technical Innovations</t>
  </si>
  <si>
    <t>http://www.dieselti.com/</t>
  </si>
  <si>
    <t>56033982-e3ba-7ac8-f41f-f460ed1d2662</t>
  </si>
  <si>
    <t>DTI Management</t>
  </si>
  <si>
    <t>http://www.dtimanagement.com/</t>
  </si>
  <si>
    <t>1cd68686-c7ed-3a51-7cab-1b5ee722a142</t>
  </si>
  <si>
    <t>DTI Prototype &amp; Design</t>
  </si>
  <si>
    <t>http://dtiproto.com</t>
  </si>
  <si>
    <t>d3aa6e78-f5a7-d718-30d4-769604074352</t>
  </si>
  <si>
    <t>DTI Software</t>
  </si>
  <si>
    <t>http://www.geemedia.com/</t>
  </si>
  <si>
    <t>fb949f5d-7210-3d57-add0-91d9a32f3a80</t>
  </si>
  <si>
    <t>Dtime</t>
  </si>
  <si>
    <t>http://www.dtime.com</t>
  </si>
  <si>
    <t>ebd3fede-a552-ca3b-dc01-fce4cf53413c</t>
  </si>
  <si>
    <t>DTin</t>
  </si>
  <si>
    <t>http://dtin.ru/strategies</t>
  </si>
  <si>
    <t>4079cf75-6b10-ded8-b7ef-e8c298dff814</t>
  </si>
  <si>
    <t>DTIS</t>
  </si>
  <si>
    <t>http://www.dtis-corp.com</t>
  </si>
  <si>
    <t>334fc44c-2d9f-66a2-9cc5-f7765a7e16b1</t>
  </si>
  <si>
    <t>DTK Media</t>
  </si>
  <si>
    <t>http://www.dtkmen.com</t>
  </si>
  <si>
    <t>b69fd17f-e2f3-9ed6-b082-bf7d859735ed</t>
  </si>
  <si>
    <t>DTK.io</t>
  </si>
  <si>
    <t>http://www.dtk.io/</t>
  </si>
  <si>
    <t>a2fa0017-da20-e876-a5f3-679635b0be42</t>
  </si>
  <si>
    <t>DTL Ancillaries Limited</t>
  </si>
  <si>
    <t>http://www.dtlpune.com/</t>
  </si>
  <si>
    <t>0a155cf9-65b2-7043-a7ee-fec8aa665f6c</t>
  </si>
  <si>
    <t>DTL Vilnius, Ltd</t>
  </si>
  <si>
    <t>http://masterlab.lt/</t>
  </si>
  <si>
    <t>e12f9e50-3667-236c-7e4a-4180d68c9d55</t>
  </si>
  <si>
    <t>DTLOK.com (Does This Look Okay?)</t>
  </si>
  <si>
    <t>http://dtlok.com</t>
  </si>
  <si>
    <t>00a04d81-f07b-2d24-a628-7ce2e159c49c</t>
  </si>
  <si>
    <t>DTLR</t>
  </si>
  <si>
    <t>http://www.dtlr.com/</t>
  </si>
  <si>
    <t>08557225-6633-0fc2-3dff-a845ef2426c7</t>
  </si>
  <si>
    <t>DTM</t>
  </si>
  <si>
    <t>http://www.dtm-corp.com</t>
  </si>
  <si>
    <t>f23389fb-dc84-2bb8-c201-aa20ceef6966</t>
  </si>
  <si>
    <t>http://dtmtec.com.br/index-en.html</t>
  </si>
  <si>
    <t>f812d04d-6ed4-38da-2393-3d6070212275</t>
  </si>
  <si>
    <t>dtms</t>
  </si>
  <si>
    <t>https://www.dtms.de</t>
  </si>
  <si>
    <t>1490c295-006a-f75c-ac43-facebeb67300</t>
  </si>
  <si>
    <t>DTN</t>
  </si>
  <si>
    <t>http://www.disabilitytodaynetwork.com</t>
  </si>
  <si>
    <t>c9265982-41e6-ba6c-d57d-bf84b4da87ad</t>
  </si>
  <si>
    <t>DTN/The Progressive Farmer</t>
  </si>
  <si>
    <t>https://www.dtnpf.com</t>
  </si>
  <si>
    <t>f10c7619-a54e-17a5-ec38-ad60a56915c2</t>
  </si>
  <si>
    <t>dTOOR Inc</t>
  </si>
  <si>
    <t>http://www.dtoor.com/</t>
  </si>
  <si>
    <t>db146e97-98e2-638a-1f4e-4e44bfe5c913</t>
  </si>
  <si>
    <t>DTOR</t>
  </si>
  <si>
    <t>http://www.dtorinc.com/</t>
  </si>
  <si>
    <t>8778f95a-4d57-0ba1-b95e-3443a5bee50a</t>
  </si>
  <si>
    <t>DTP Consultores</t>
  </si>
  <si>
    <t>http://dtpconsultores.com.mx/</t>
  </si>
  <si>
    <t>f1f61830-6063-5ad0-68f7-cf39c781822d</t>
  </si>
  <si>
    <t>dtp entertainment AG</t>
  </si>
  <si>
    <t>http://www.dtp-entertainment.de</t>
  </si>
  <si>
    <t>33fea3b9-04f2-13f6-d3ed-9159c349e4e8</t>
  </si>
  <si>
    <t>dtp young entertainment</t>
  </si>
  <si>
    <t>http://www.treva-entertainment.com</t>
  </si>
  <si>
    <t>de5a04b4-a5a6-ac31-84a6-cdaa80d16468</t>
  </si>
  <si>
    <t>DTPInDesignServices</t>
  </si>
  <si>
    <t>http://www.dtpindesignservices.com</t>
  </si>
  <si>
    <t>0a06b71e-7598-5625-8b19-c7466294e272</t>
  </si>
  <si>
    <t>dtprototype</t>
  </si>
  <si>
    <t>http://www.dtprototype.com</t>
  </si>
  <si>
    <t>7559654a-97b6-ae7a-0d7b-5d173e1b56d4</t>
  </si>
  <si>
    <t>Dtravelnetwork</t>
  </si>
  <si>
    <t>http://www.dtravelconnection.com</t>
  </si>
  <si>
    <t>8adcbb48-0449-f7dc-04e8-f59782e72250</t>
  </si>
  <si>
    <t>DTS</t>
  </si>
  <si>
    <t>http://www.dts.com</t>
  </si>
  <si>
    <t>52b176e7-dc29-7275-b6d5-a1dc2513d7c2</t>
  </si>
  <si>
    <t>DTS Communications</t>
  </si>
  <si>
    <t>http://www.netdts.com</t>
  </si>
  <si>
    <t>0314b304-3d2f-070c-3faa-aff18cd6df8e</t>
  </si>
  <si>
    <t>DTS International</t>
  </si>
  <si>
    <t>http://www.dts-international.com</t>
  </si>
  <si>
    <t>6094402b-bc51-90e5-d121-26125305d6d9</t>
  </si>
  <si>
    <t>DTS-NET, LLC</t>
  </si>
  <si>
    <t>http://www.dts-net.com/whmcs/link.php/?id=129</t>
  </si>
  <si>
    <t>0ef78fb5-79c2-8b71-6a6b-d3b509792baf</t>
  </si>
  <si>
    <t>Dtscout</t>
  </si>
  <si>
    <t>http://www.dtscout.com/</t>
  </si>
  <si>
    <t>b62ec302-6bda-e6ef-d1b7-139d07e362f2</t>
  </si>
  <si>
    <t>DTSI</t>
  </si>
  <si>
    <t>http://www.dtsi.com</t>
  </si>
  <si>
    <t>1d5fd993-d3b9-aac9-10bf-37107b23e9ed</t>
  </si>
  <si>
    <t>dtsystems</t>
  </si>
  <si>
    <t>http://www.dtsystems.biz</t>
  </si>
  <si>
    <t>87159054-cedb-63f7-4561-0be7dc94231b</t>
  </si>
  <si>
    <t>DTT</t>
  </si>
  <si>
    <t>http://www.dttusa.com</t>
  </si>
  <si>
    <t>6533fb9e-9907-aac6-b469-ed63dc92cec2</t>
  </si>
  <si>
    <t>DTT Energy Consulting</t>
  </si>
  <si>
    <t>http://dttenergy.zoomshare.com</t>
  </si>
  <si>
    <t>698a932c-3663-d708-4e6e-6b9fdd0128eb</t>
  </si>
  <si>
    <t>DTT Group</t>
  </si>
  <si>
    <t>http://www.dtt.vn</t>
  </si>
  <si>
    <t>a7f722dd-bdaf-d852-fab1-43de5ed8aca0</t>
  </si>
  <si>
    <t>DTU - Technical University of Denmark</t>
  </si>
  <si>
    <t>524ab4c9-8518-e30f-ffab-02db26a6a061</t>
  </si>
  <si>
    <t>DTU CORP</t>
  </si>
  <si>
    <t>http://www.dtu.com.vn</t>
  </si>
  <si>
    <t>bc410a55-9d65-f132-af34-e94f7b9d915c</t>
  </si>
  <si>
    <t>DTU Innovation</t>
  </si>
  <si>
    <t>http://www.dtu.dk</t>
  </si>
  <si>
    <t>eabded87-6cc5-097a-084e-206445daab57</t>
  </si>
  <si>
    <t>DTUhub-Student to Student Marketplace</t>
  </si>
  <si>
    <t>http://www.dtuhub.com</t>
  </si>
  <si>
    <t>e63c0e51-8a2b-7231-d107-9f8c809d6465</t>
  </si>
  <si>
    <t>DTV</t>
  </si>
  <si>
    <t>fac09bf5-6267-c497-adbe-badbf7dc6cd1</t>
  </si>
  <si>
    <t>DTV America</t>
  </si>
  <si>
    <t>http://dtvamerica.com</t>
  </si>
  <si>
    <t>34444a17-5863-57f5-bcd3-1a66f81926e2</t>
  </si>
  <si>
    <t>DTVCast</t>
  </si>
  <si>
    <t>http://dtvcast.com</t>
  </si>
  <si>
    <t>28bd5f8f-43fc-b43b-a49a-8ef14724110a</t>
  </si>
  <si>
    <t>DTW Sp. z o.o.</t>
  </si>
  <si>
    <t>http://www.dtw.com.pl/</t>
  </si>
  <si>
    <t>3843a4db-7ba4-5277-7553-62d05950d689</t>
  </si>
  <si>
    <t>DTX Studios (P) Limited</t>
  </si>
  <si>
    <t>http://www.dtx.in</t>
  </si>
  <si>
    <t>8d3ed1ce-a978-ea32-3239-a1276052004e</t>
  </si>
  <si>
    <t>DTXS Silk Road Investment Holdings Co Ltd.</t>
  </si>
  <si>
    <t>http://www.dtxs.com</t>
  </si>
  <si>
    <t>da681ff2-f2df-dc8a-7948-008e6f45ba8b</t>
  </si>
  <si>
    <t>DTZ</t>
  </si>
  <si>
    <t>http://www.dtz-ugl.com/</t>
  </si>
  <si>
    <t>4892317a-06f9-c4d3-85df-7c4ae4cdc35b</t>
  </si>
  <si>
    <t>du</t>
  </si>
  <si>
    <t>http://www.du.ae/</t>
  </si>
  <si>
    <t>8aa62078-51fd-3f5c-6040-665997e7929a</t>
  </si>
  <si>
    <t>DU Ad Platform</t>
  </si>
  <si>
    <t>http://ad.duapps.com/</t>
  </si>
  <si>
    <t>854bc429-1480-9cfc-9a3a-c582b06deba1</t>
  </si>
  <si>
    <t>Du Bois Business College</t>
  </si>
  <si>
    <t>http://www.dbcollege.com/web-content/pages/dubois_main.html</t>
  </si>
  <si>
    <t>f54174f2-f60b-c722-ca94-8b75e46a0a4e</t>
  </si>
  <si>
    <t>Du Bois Business College, Huntingdon</t>
  </si>
  <si>
    <t>http://www.dbcollege.com/web-content/pages/huntingdon.html</t>
  </si>
  <si>
    <t>433696c9-735c-cdf7-a82a-bbd025cfa79a</t>
  </si>
  <si>
    <t>Du Bois Business College, Oil City</t>
  </si>
  <si>
    <t>http://www.dbcollege.com/web-content/pages/oil_city.html</t>
  </si>
  <si>
    <t>b0f97ebf-ebb4-4d34-fa77-9b25e6418c5d</t>
  </si>
  <si>
    <t>DU Khabar</t>
  </si>
  <si>
    <t>http://www.dukhabar.in</t>
  </si>
  <si>
    <t>78efccd6-2911-267d-6845-e014bd3c8b83</t>
  </si>
  <si>
    <t>Du Lich Da Nang</t>
  </si>
  <si>
    <t>http://dananghoian.com</t>
  </si>
  <si>
    <t>5269d2ad-54f8-d6ff-ccfc-b7423f2c078f</t>
  </si>
  <si>
    <t>Du Molin &amp; Du Molin</t>
  </si>
  <si>
    <t>http://dumolinvc.com</t>
  </si>
  <si>
    <t>b5c7bdf1-a357-71c6-0b73-fc90d0b5a431</t>
  </si>
  <si>
    <t>Du Pont Telecom</t>
  </si>
  <si>
    <t>http://www.duponttelecom.co.za/</t>
  </si>
  <si>
    <t>2675269e-0927-4356-794e-d93aab104f08</t>
  </si>
  <si>
    <t>Du-Hope International Group</t>
  </si>
  <si>
    <t>http://www.du-hope.com/</t>
  </si>
  <si>
    <t>8b59fe56-5202-9563-2979-fcae462b6976</t>
  </si>
  <si>
    <t>Du+ch</t>
  </si>
  <si>
    <t>http://letsdutch.com/</t>
  </si>
  <si>
    <t>66218082-099b-c0f7-279d-825843ab84e4</t>
  </si>
  <si>
    <t>Dua Telinga</t>
  </si>
  <si>
    <t>http://duatelinga.com/</t>
  </si>
  <si>
    <t>e61a4f52-33b8-d3ba-09fd-c4cd01b2e4e1</t>
  </si>
  <si>
    <t>Duable Chinese</t>
  </si>
  <si>
    <t>http://duablechinese.com</t>
  </si>
  <si>
    <t>821dc8e1-d399-26a1-113a-08f723b8af50</t>
  </si>
  <si>
    <t>DuAfrica</t>
  </si>
  <si>
    <t>http://www.duafrica.com</t>
  </si>
  <si>
    <t>fc11b875-ea95-bdbe-8519-353e43103171</t>
  </si>
  <si>
    <t>DUAL</t>
  </si>
  <si>
    <t>http://letsdual.com/</t>
  </si>
  <si>
    <t>bd95604a-bfb9-4807-0eb1-f1b6a7a1e613</t>
  </si>
  <si>
    <t>Dual Aperture International, Inc.</t>
  </si>
  <si>
    <t>http://www.dual-aperture.com</t>
  </si>
  <si>
    <t>25144e96-10cb-0273-45d7-d42bc99bc395</t>
  </si>
  <si>
    <t>Dual Clutch Media, LLC</t>
  </si>
  <si>
    <t>http://www.apartmentfetch.com</t>
  </si>
  <si>
    <t>6a1343c9-89ac-ef12-079e-7fec92e13fd2</t>
  </si>
  <si>
    <t>Dual Diagnosis Management</t>
  </si>
  <si>
    <t>http://www.dualdiagnosis.org</t>
  </si>
  <si>
    <t>922bf32e-7929-3e64-f30e-2fd3ea1b3234</t>
  </si>
  <si>
    <t>Dual Good Health</t>
  </si>
  <si>
    <t>https://www.dualgoodhealth.com</t>
  </si>
  <si>
    <t>b2ec56ea-b5ec-9bca-ebc8-e1fe08d625bb</t>
  </si>
  <si>
    <t>DUAL MEDIA COMMUNICATION</t>
  </si>
  <si>
    <t>http://www.dualmedia.fr</t>
  </si>
  <si>
    <t>5d26a6c2-d3ac-2e2a-3bcf-13701bc279a0</t>
  </si>
  <si>
    <t>Dual Pixels</t>
  </si>
  <si>
    <t>http://dualpixels.com/</t>
  </si>
  <si>
    <t>ec7f6a7c-b7a7-910e-201c-5b8792bb287e</t>
  </si>
  <si>
    <t>Dual:Lock</t>
  </si>
  <si>
    <t>http://duallocktech.com/</t>
  </si>
  <si>
    <t>eef71d41-4e27-837b-c18c-a23d301f6c7a</t>
  </si>
  <si>
    <t>Dualcarbon</t>
  </si>
  <si>
    <t>http://www.dualcarbon.com</t>
  </si>
  <si>
    <t>8ec034ee-9694-1465-02bf-df99a1bc1328</t>
  </si>
  <si>
    <t>Dualcube</t>
  </si>
  <si>
    <t>https://dualcube.com/</t>
  </si>
  <si>
    <t>532c63ac-82bb-1fe6-983e-9d096f8979b4</t>
  </si>
  <si>
    <t>DualDev</t>
  </si>
  <si>
    <t>https://www.dualdev.com/</t>
  </si>
  <si>
    <t>85a229c4-f1ff-3559-7d77-f7a06aab246f</t>
  </si>
  <si>
    <t>Duale Hochschule Baden WÌÄå_rttemberg</t>
  </si>
  <si>
    <t>http://www.dhbw.de/</t>
  </si>
  <si>
    <t>08869ce6-48db-43b1-6725-5dbed86ca6da</t>
  </si>
  <si>
    <t>Dualens</t>
  </si>
  <si>
    <t>http://www.dualens.com</t>
  </si>
  <si>
    <t>192446d8-8805-51c3-2f35-c8fd70ed1c97</t>
  </si>
  <si>
    <t>Duali Inc</t>
  </si>
  <si>
    <t>http://www.duali.com</t>
  </si>
  <si>
    <t>e064fab9-83c7-31e4-30f1-25801cd42643</t>
  </si>
  <si>
    <t>DuAll Heating &amp; Cooling</t>
  </si>
  <si>
    <t>http://www.duallheating.com/</t>
  </si>
  <si>
    <t>2a571447-22fe-423c-cbc7-50a443ac6c40</t>
  </si>
  <si>
    <t>DualLift</t>
  </si>
  <si>
    <t>http://dual-lift.de/</t>
  </si>
  <si>
    <t>9cfee785-c809-f93e-fe1a-7c9c894d762e</t>
  </si>
  <si>
    <t>Dualmente Digital Group</t>
  </si>
  <si>
    <t>http://www.dualmente.com.br/</t>
  </si>
  <si>
    <t>4b163af1-5992-03dd-c66e-699b20afdc53</t>
  </si>
  <si>
    <t>dualmon LLC</t>
  </si>
  <si>
    <t>http://www.dualmon.com</t>
  </si>
  <si>
    <t>9f71c73a-3cdc-35a8-f98c-702ec024fec0</t>
  </si>
  <si>
    <t>Dualo</t>
  </si>
  <si>
    <t>http://dualo.org/</t>
  </si>
  <si>
    <t>a6fc2066-8e28-6ddc-898b-130ffb2e1b77</t>
  </si>
  <si>
    <t>Dualog</t>
  </si>
  <si>
    <t>http://www.dualog.com</t>
  </si>
  <si>
    <t>3abe53e7-7e0d-1f38-3c8d-06f71c848d1b</t>
  </si>
  <si>
    <t>DualPage</t>
  </si>
  <si>
    <t>http://www.dualpage.com.br</t>
  </si>
  <si>
    <t>dfe14e56-404d-d33d-1b22-39650d583003</t>
  </si>
  <si>
    <t>DualShockers</t>
  </si>
  <si>
    <t>http://www.dualshockers.com/</t>
  </si>
  <si>
    <t>215a2ef2-dbfa-9c3a-fc1d-96359d503717</t>
  </si>
  <si>
    <t>DualSimHandyTest</t>
  </si>
  <si>
    <t>https://smartphones.tips/</t>
  </si>
  <si>
    <t>6db8293e-cfd6-2305-03ad-c97e81ad3745</t>
  </si>
  <si>
    <t>DualSpark</t>
  </si>
  <si>
    <t>http://www.dualspark.com</t>
  </si>
  <si>
    <t>8a4d245f-ac6f-2469-31e5-79c8016ed2b6</t>
  </si>
  <si>
    <t>Dualsystems Biotech</t>
  </si>
  <si>
    <t>http://dualsystems.com</t>
  </si>
  <si>
    <t>ac1fac0b-5473-d42f-0122-411a82e65f1d</t>
  </si>
  <si>
    <t>Dualtec</t>
  </si>
  <si>
    <t>http://www.dualtec.com.br/</t>
  </si>
  <si>
    <t>780483a5-8a8a-d475-1136-3140af7f9786</t>
  </si>
  <si>
    <t>Dualtech IT AB</t>
  </si>
  <si>
    <t>http://www.dualtech.se/</t>
  </si>
  <si>
    <t>31f6265c-5ce2-0ef1-14cc-2bdd4fe9d2e2</t>
  </si>
  <si>
    <t>Dualtone Music Group</t>
  </si>
  <si>
    <t>http://www.dualtone.com</t>
  </si>
  <si>
    <t>10e80047-23e5-7711-a343-4999fc245eec</t>
  </si>
  <si>
    <t>dualua.com designer luxury handbags sale</t>
  </si>
  <si>
    <t>http://www.dualua.co/</t>
  </si>
  <si>
    <t>0c577975-dac3-8830-8043-d8101a82ef51</t>
  </si>
  <si>
    <t>Dualvis.io</t>
  </si>
  <si>
    <t>http://dualvis.io</t>
  </si>
  <si>
    <t>afd78654-bbf1-f863-c1cf-a43d01347205</t>
  </si>
  <si>
    <t>Duane Learning</t>
  </si>
  <si>
    <t>http://www.duanelearning.com/</t>
  </si>
  <si>
    <t>b1f9fa9f-49d4-3c78-583b-901851990f86</t>
  </si>
  <si>
    <t>Duane Morris LLP</t>
  </si>
  <si>
    <t>http://www.duanemorris.com</t>
  </si>
  <si>
    <t>f2b75474-0ac9-b58c-4623-54a737f120dc</t>
  </si>
  <si>
    <t>Duane Park</t>
  </si>
  <si>
    <t>http://duaneparknyc.com</t>
  </si>
  <si>
    <t>c76fbcec-f717-2c99-9841-2da903ec15b6</t>
  </si>
  <si>
    <t>Duane Reade</t>
  </si>
  <si>
    <t>http://www.duanereade.com</t>
  </si>
  <si>
    <t>f4dcb5c3-0fa5-ea8a-bc4e-19e5ff8efaff</t>
  </si>
  <si>
    <t>Duanrong</t>
  </si>
  <si>
    <t>http://www.duanrong.com/</t>
  </si>
  <si>
    <t>9a474b73-c4bc-db35-c655-069997d0596d</t>
  </si>
  <si>
    <t>Duany Plater-Zyberk &amp; Company</t>
  </si>
  <si>
    <t>http://www.dpz.com</t>
  </si>
  <si>
    <t>70ef2aef-07dd-dbb1-e364-685498842940</t>
  </si>
  <si>
    <t>Duanzumi</t>
  </si>
  <si>
    <t>http://duanzumi.com/</t>
  </si>
  <si>
    <t>aefd54c3-8f69-8cf1-373e-0c0909f5fad7</t>
  </si>
  <si>
    <t>duapune.com</t>
  </si>
  <si>
    <t>https://www.duapune.com</t>
  </si>
  <si>
    <t>0d380cd0-7bdf-12bb-fb4b-473d425ddf75</t>
  </si>
  <si>
    <t>Duara Travels</t>
  </si>
  <si>
    <t>http://www.duaratravels.com/#home</t>
  </si>
  <si>
    <t>337fd50d-946d-acd9-a9af-83874775d4a2</t>
  </si>
  <si>
    <t>Duard Ltd</t>
  </si>
  <si>
    <t>http://duard.eu/</t>
  </si>
  <si>
    <t>56457031-5fc4-f052-bf51-2fa6640ab0e5</t>
  </si>
  <si>
    <t>Duarte</t>
  </si>
  <si>
    <t>http://www.duarte.com</t>
  </si>
  <si>
    <t>04168a43-5392-d20e-ad1d-e1a95b68bc58</t>
  </si>
  <si>
    <t>Dub Labs</t>
  </si>
  <si>
    <t>http://dublabs.com</t>
  </si>
  <si>
    <t>42821f5e-81b5-4966-f844-f8a6279d4419</t>
  </si>
  <si>
    <t>dub5</t>
  </si>
  <si>
    <t>http://dub5.com/</t>
  </si>
  <si>
    <t>29248e86-e112-1e79-a706-f8a5109298f9</t>
  </si>
  <si>
    <t>Dubai 100</t>
  </si>
  <si>
    <t>http://dubai100.ae/</t>
  </si>
  <si>
    <t>40ca89b7-4e6a-143a-f621-79e670562175</t>
  </si>
  <si>
    <t>Dubai Accelerator</t>
  </si>
  <si>
    <t>http://formatix.net/dubai/</t>
  </si>
  <si>
    <t>ef8cb3b6-fec8-bc85-23d2-b39057647e89</t>
  </si>
  <si>
    <t>Dubai Aerospace Enterprise</t>
  </si>
  <si>
    <t>http://www.dubaiaerospace.com/</t>
  </si>
  <si>
    <t>4528a5f0-ba75-f646-d516-5fc7e5b0bfbe</t>
  </si>
  <si>
    <t>Dubai Airports Company</t>
  </si>
  <si>
    <t>http://www.dubaiairports.ae</t>
  </si>
  <si>
    <t>17c5631c-3c71-6b2f-a201-03e105a2ae6b</t>
  </si>
  <si>
    <t>Dubai Angel Investors</t>
  </si>
  <si>
    <t>https://www.dubaiangelinvestors.me/</t>
  </si>
  <si>
    <t>f6402cb1-c6bf-246d-0ea6-65d37615ab41</t>
  </si>
  <si>
    <t>Dubai Business Today</t>
  </si>
  <si>
    <t>http://dubaibusinesstoday.com</t>
  </si>
  <si>
    <t>7e9042a9-3a20-19f8-9a53-bd02bbd471b8</t>
  </si>
  <si>
    <t>Dubai Culture</t>
  </si>
  <si>
    <t>http://dubaiculture.gov.ae/</t>
  </si>
  <si>
    <t>79096b54-7d4c-a947-9dda-894119d430ac</t>
  </si>
  <si>
    <t>Dubai Customs, Dubai, UAE, United Arab Emirates - Dubai, Dubai</t>
  </si>
  <si>
    <t>http://www.dubaicustoms.gov.ae</t>
  </si>
  <si>
    <t>35668d09-5d4f-a750-9073-e2f53a578cd3</t>
  </si>
  <si>
    <t>Dubai Economic Council</t>
  </si>
  <si>
    <t>http://www.dec.org.ae/default.aspx</t>
  </si>
  <si>
    <t>cea7691f-1fe5-cca3-3783-e3d49984a519</t>
  </si>
  <si>
    <t>Dubai Flower Centre</t>
  </si>
  <si>
    <t>https://arabianpetals.com/</t>
  </si>
  <si>
    <t>8ae16804-04e8-83c2-a5cc-5ece7c88071a</t>
  </si>
  <si>
    <t>Dubai Flower Delivery.Com</t>
  </si>
  <si>
    <t>http://www.dubaiflowerdelivery.com/</t>
  </si>
  <si>
    <t>b1e93585-6edf-7d79-8789-7de9ebe06ea9</t>
  </si>
  <si>
    <t>Dubai Future Accelerators</t>
  </si>
  <si>
    <t>https://dubaifutureaccelerators.com/en</t>
  </si>
  <si>
    <t>1c911db4-df15-77a8-e61a-39a6b02e3549</t>
  </si>
  <si>
    <t>Dubai Gold &amp; Commodities Exchange</t>
  </si>
  <si>
    <t>http://www.dgcx.ae/</t>
  </si>
  <si>
    <t>64791f68-2994-73d0-70e1-4c2d13a412b0</t>
  </si>
  <si>
    <t>Dubai Group</t>
  </si>
  <si>
    <t>http://www.dubaigroup.com</t>
  </si>
  <si>
    <t>db68c011-ed94-e030-8109-9f57270b69ad</t>
  </si>
  <si>
    <t>Dubai Health Authority</t>
  </si>
  <si>
    <t>https://www.dha.gov.ae/ar/pages/dhahome.aspx</t>
  </si>
  <si>
    <t>36447cfa-bb0b-e1b3-9be6-f9b492823883</t>
  </si>
  <si>
    <t>Dubai Holding</t>
  </si>
  <si>
    <t>http://dubaiholding.com</t>
  </si>
  <si>
    <t>3c6a6b07-5a8c-9bcd-9d50-7e7b16aad8b0</t>
  </si>
  <si>
    <t>Dubai International Capital</t>
  </si>
  <si>
    <t>http://www.dubaiic.com/</t>
  </si>
  <si>
    <t>a23e48bd-47f1-111b-8fed-a1a886a65c94</t>
  </si>
  <si>
    <t>Dubai International Financial Centre</t>
  </si>
  <si>
    <t>http://www.difc.ae/</t>
  </si>
  <si>
    <t>c7cad90c-9ee2-9371-ddae-0b6c89e2622b</t>
  </si>
  <si>
    <t>Dubai Internet City</t>
  </si>
  <si>
    <t>http://www.dubaiinternetcity.com/</t>
  </si>
  <si>
    <t>96a7c72c-4558-1dc5-b16b-770250f3ef77</t>
  </si>
  <si>
    <t>Dubai Irish Society</t>
  </si>
  <si>
    <t>https://www.linkedin.com/in/neffjennifer//?ppe=1</t>
  </si>
  <si>
    <t>6275eae5-d715-085b-695f-af9059070e1c</t>
  </si>
  <si>
    <t>Dubai Jobs Tips</t>
  </si>
  <si>
    <t>http://dubaijobstips.com/</t>
  </si>
  <si>
    <t>1fdd67a9-f5b1-23f9-5ea1-f7bc9facc8ca</t>
  </si>
  <si>
    <t>Dubai Leading Technologies</t>
  </si>
  <si>
    <t>http://dubaileadingtech.com</t>
  </si>
  <si>
    <t>698e33b5-e4cc-cb0f-bb0f-82dfadfaf379</t>
  </si>
  <si>
    <t>Dubai Media Inc.</t>
  </si>
  <si>
    <t>http://www.dmi.ae/</t>
  </si>
  <si>
    <t>b665ca10-4d76-bfbf-2981-f213d77778c9</t>
  </si>
  <si>
    <t>Dubai Memes</t>
  </si>
  <si>
    <t>http://www.dubaimemes.com</t>
  </si>
  <si>
    <t>0a172960-c3d1-28a8-fe80-b996295c8960</t>
  </si>
  <si>
    <t>Dubai MercantileExchange</t>
  </si>
  <si>
    <t>http://www.dubaimerc.com/</t>
  </si>
  <si>
    <t>7c79989c-a616-53cf-21c5-a9deab6a0c8f</t>
  </si>
  <si>
    <t>Dubai Monsters</t>
  </si>
  <si>
    <t>http://dubaimonsters.com</t>
  </si>
  <si>
    <t>54592826-5f85-b03b-0347-bce09a83b243</t>
  </si>
  <si>
    <t>Dubai Multi Commodities Centre</t>
  </si>
  <si>
    <t>https://www.dmcc.ae/</t>
  </si>
  <si>
    <t>6684da90-44bd-d5cc-ab3c-17e9a8ece61a</t>
  </si>
  <si>
    <t>Dubai Muscle Show</t>
  </si>
  <si>
    <t>http://www.dubaimuscleshow.com/</t>
  </si>
  <si>
    <t>3e6ec0c7-22dd-bef3-bf74-9c317b5c70a0</t>
  </si>
  <si>
    <t>Dubai Petroleum</t>
  </si>
  <si>
    <t>http://www.dubaipetroleum.ae</t>
  </si>
  <si>
    <t>c4402c7d-09e8-3109-e74a-0d819651969f</t>
  </si>
  <si>
    <t>Dubai Properties Group</t>
  </si>
  <si>
    <t>http://dubaipropertiesgroup.ae</t>
  </si>
  <si>
    <t>7be0e033-035d-4e52-36a0-d63ce64aa524</t>
  </si>
  <si>
    <t>Dubai Property Week</t>
  </si>
  <si>
    <t>http://dubaipropertyweek.com/</t>
  </si>
  <si>
    <t>09381707-c3da-948b-ee47-378473a466dd</t>
  </si>
  <si>
    <t>Dubai Rentals</t>
  </si>
  <si>
    <t>http://dubairentals.com</t>
  </si>
  <si>
    <t>f8270bec-7f89-93af-4658-5f44e9a89659</t>
  </si>
  <si>
    <t>Dubai Shawarma</t>
  </si>
  <si>
    <t>http://www.dubaishawarma.com</t>
  </si>
  <si>
    <t>6473a9f4-cac7-75d5-3269-c6100de19515</t>
  </si>
  <si>
    <t>Dubai Silicon Oasis Authority</t>
  </si>
  <si>
    <t>https://www.dsoa.ae</t>
  </si>
  <si>
    <t>77982e5a-5030-cf90-a1f0-f4e7e44e55c4</t>
  </si>
  <si>
    <t>Dubai Silicon Oasis Founders</t>
  </si>
  <si>
    <t>https://www.dsoa.ae/en/</t>
  </si>
  <si>
    <t>4965c6c3-0856-e900-bd07-1062774bc6a7</t>
  </si>
  <si>
    <t>Dubai Talent Magazine (DTM)</t>
  </si>
  <si>
    <t>http://www.dubaitalentmagazine.com/index.html</t>
  </si>
  <si>
    <t>9a2d45d0-43e1-fe59-d455-23cace19f84b</t>
  </si>
  <si>
    <t>DUBAI WALLS CONSTRUCTIONS. LLC.</t>
  </si>
  <si>
    <t>http://www.dubaiwalls.com/</t>
  </si>
  <si>
    <t>ecf3bc1b-1e93-fd5c-bd4f-6a9a303b484c</t>
  </si>
  <si>
    <t>Dubai Web Design</t>
  </si>
  <si>
    <t>http://www.gulfwebdesigncompany.com/</t>
  </si>
  <si>
    <t>1a7d1b4d-c914-65a8-1287-8150902b699c</t>
  </si>
  <si>
    <t>Dubai Web Design Adwebstudio</t>
  </si>
  <si>
    <t>http://www.adwebstudio.com/</t>
  </si>
  <si>
    <t>a60d63a9-cae5-52f6-027c-7872cd6fb105</t>
  </si>
  <si>
    <t>Dubai Web Design Agency</t>
  </si>
  <si>
    <t>http://www.dubaiwebdesignagency.com</t>
  </si>
  <si>
    <t>5ff600f1-4b4b-d2a9-d391-35268c818913</t>
  </si>
  <si>
    <t>Dubai Web Design Company</t>
  </si>
  <si>
    <t>http://www.w3responsive.com/</t>
  </si>
  <si>
    <t>66d3e2ba-5053-a3c1-8b71-8753ce0e864c</t>
  </si>
  <si>
    <t>http://www.dubaiwebdesignercompany.ae/</t>
  </si>
  <si>
    <t>6b119874-0819-042a-5d26-dbb016aa8463</t>
  </si>
  <si>
    <t>Dubai Web Design Uwanttraffic</t>
  </si>
  <si>
    <t>http://www.uwanttraffic.com/</t>
  </si>
  <si>
    <t>6c672cb6-0553-5288-ff93-5e81cf4ffc96</t>
  </si>
  <si>
    <t>Dubai World</t>
  </si>
  <si>
    <t>http://www.dubaiworld.ae</t>
  </si>
  <si>
    <t>e9ec2199-8b08-94d3-5c27-071eb32c5b7a</t>
  </si>
  <si>
    <t>Dubai World Trade Centre</t>
  </si>
  <si>
    <t>http://www.dwtc.com/</t>
  </si>
  <si>
    <t>15a13d2d-0e9a-4ac9-93b5-b7b5122533e3</t>
  </si>
  <si>
    <t>Dubai-Forever</t>
  </si>
  <si>
    <t>http://www.dubai-forever.com</t>
  </si>
  <si>
    <t>40fbcd17-a293-0db3-f291-6f1d5392a22e</t>
  </si>
  <si>
    <t>Dubai-ing</t>
  </si>
  <si>
    <t>http://www.dubaiing.com</t>
  </si>
  <si>
    <t>cf160a4c-dbfc-e0f7-efe5-228da0d184b1</t>
  </si>
  <si>
    <t>Dubai-Offshore</t>
  </si>
  <si>
    <t>http://www.dubai-offshore.com/</t>
  </si>
  <si>
    <t>78b64eb2-a384-0721-aa76-1756a8420f2d</t>
  </si>
  <si>
    <t>DubaiBeat.com</t>
  </si>
  <si>
    <t>http://www.dubaibeat.com</t>
  </si>
  <si>
    <t>b5de9695-5332-d388-e46c-0a8d80ff7a4e</t>
  </si>
  <si>
    <t>DUBAIGEEK</t>
  </si>
  <si>
    <t>http://dubaigeek.com</t>
  </si>
  <si>
    <t>8a07ac24-54d3-fc26-f82c-486ffc9d9600</t>
  </si>
  <si>
    <t>Dubaigiftonline</t>
  </si>
  <si>
    <t>http://www.dubaigiftonline.com/</t>
  </si>
  <si>
    <t>44e91174-b35e-c6d6-97d5-8692ea2bc2b0</t>
  </si>
  <si>
    <t>DubaiJobber</t>
  </si>
  <si>
    <t>http://www.dubaijobber.com</t>
  </si>
  <si>
    <t>ac433f2a-fc76-cd9e-a8ed-886e4f8f1c87</t>
  </si>
  <si>
    <t>DubaiWiz.com</t>
  </si>
  <si>
    <t>http://www.dubaiwiz.com/best-online-universities-in-the-uae/</t>
  </si>
  <si>
    <t>66c28d81-7e4f-26ec-a565-6a7c240f467b</t>
  </si>
  <si>
    <t>Dubaki</t>
  </si>
  <si>
    <t>http://2rounds.net</t>
  </si>
  <si>
    <t>de7b7b04-5b0c-0b8d-3218-0eec6fc4a81f</t>
  </si>
  <si>
    <t>Dubarah</t>
  </si>
  <si>
    <t>http://www.dubarah.com/</t>
  </si>
  <si>
    <t>e8e0ad64-0c53-cbd6-b973-f5611a2e59ae</t>
  </si>
  <si>
    <t>DUBARUBA</t>
  </si>
  <si>
    <t>http://dubaruba.com/</t>
  </si>
  <si>
    <t>add16dae-1913-a0e8-8332-dc9363f790d6</t>
  </si>
  <si>
    <t>Dubbed</t>
  </si>
  <si>
    <t>http://dubbed.co/</t>
  </si>
  <si>
    <t>f85b6069-97be-4a43-465c-017a9b52dbe7</t>
  </si>
  <si>
    <t>Dubbeld en van Gemeren</t>
  </si>
  <si>
    <t>http://www.dubbeldenvangemeren.nl/</t>
  </si>
  <si>
    <t>6ad396b9-96a3-5301-f2d5-f19a099e5665</t>
  </si>
  <si>
    <t>Dubbele.com</t>
  </si>
  <si>
    <t>http://electoral-vote.com</t>
  </si>
  <si>
    <t>fda1bd81-91e8-0eef-ca4f-a4d57d5b7265</t>
  </si>
  <si>
    <t>DubbelHelix</t>
  </si>
  <si>
    <t>http://www.dubbelhelix.com</t>
  </si>
  <si>
    <t>31afbca1-c8d4-e369-935e-115d67bb8dfb</t>
  </si>
  <si>
    <t>Dubber</t>
  </si>
  <si>
    <t>http://www.dubber.net</t>
  </si>
  <si>
    <t>27b29c01-3253-cf2f-a023-5db988840581</t>
  </si>
  <si>
    <t>Dubbi</t>
  </si>
  <si>
    <t>http://www.dubbi.com.br</t>
  </si>
  <si>
    <t>1d2e8833-84a2-3bcb-551c-774fc071d57f</t>
  </si>
  <si>
    <t>Dubble Me Limited</t>
  </si>
  <si>
    <t>http://dubble.me</t>
  </si>
  <si>
    <t>7d4041ff-f5e5-b2c1-367d-50016ca9622f</t>
  </si>
  <si>
    <t>dubdub Inc.</t>
  </si>
  <si>
    <t>https://dubdub.com/</t>
  </si>
  <si>
    <t>71928171-8906-0670-b79b-e4fbfbc6b552</t>
  </si>
  <si>
    <t>Dubek Ltd.</t>
  </si>
  <si>
    <t>http://www.dubek.co.il</t>
  </si>
  <si>
    <t>2b8cea93-10a4-3acb-7436-da8c2faf835c</t>
  </si>
  <si>
    <t>Dubestate</t>
  </si>
  <si>
    <t>http://www.dubestate.com</t>
  </si>
  <si>
    <t>1ebdb8ba-fec3-64b2-2290-bf27a83fa131</t>
  </si>
  <si>
    <t>Dubilier &amp; Co.</t>
  </si>
  <si>
    <t>http://www.dubilier.com</t>
  </si>
  <si>
    <t>0bc4e3cb-84b9-53a5-3403-7c13928f883b</t>
  </si>
  <si>
    <t>Dubilier &amp; Company</t>
  </si>
  <si>
    <t>3c2469ab-f1c6-0632-a1e5-acbc4afa6bb6</t>
  </si>
  <si>
    <t>Dubin Clark</t>
  </si>
  <si>
    <t>http://www.dubinclark.com/</t>
  </si>
  <si>
    <t>919205b9-5eb2-9c83-b184-80e826ec3442</t>
  </si>
  <si>
    <t>Dubit</t>
  </si>
  <si>
    <t>http://dubitlimited.com</t>
  </si>
  <si>
    <t>0cd88663-91c8-7d6e-ab45-e78d2949f092</t>
  </si>
  <si>
    <t>Dubizar.com</t>
  </si>
  <si>
    <t>https://dubizar.com/</t>
  </si>
  <si>
    <t>65e49085-85ae-2db7-7ecd-455f7a2ae52b</t>
  </si>
  <si>
    <t>dubizzle</t>
  </si>
  <si>
    <t>http://www.dubizzle.com/</t>
  </si>
  <si>
    <t>2295c37d-9336-940a-e852-d0ff7f46a9c8</t>
  </si>
  <si>
    <t>Dubjoy</t>
  </si>
  <si>
    <t>http://dubjoy.com</t>
  </si>
  <si>
    <t>19ef8546-1642-324c-dde9-28e33902458f</t>
  </si>
  <si>
    <t>DUBKIT</t>
  </si>
  <si>
    <t>http://dubkit.net</t>
  </si>
  <si>
    <t>d38b0c3b-8854-2eee-2dc3-9ae7b5e5ebb9</t>
  </si>
  <si>
    <t>DubLi</t>
  </si>
  <si>
    <t>http://www.dubli.com</t>
  </si>
  <si>
    <t>13b4abd9-b8b1-12b4-31a6-cda88e249bfc</t>
  </si>
  <si>
    <t>Dubli Network</t>
  </si>
  <si>
    <t>https://www.dublinetwork.com/en/</t>
  </si>
  <si>
    <t>4701eb74-d539-cdc4-df7c-9ef3c27634b3</t>
  </si>
  <si>
    <t>Dublin Airport</t>
  </si>
  <si>
    <t>https://www.dublinairport.com/</t>
  </si>
  <si>
    <t>09fdc351-8457-b182-f763-f3896112ffd5</t>
  </si>
  <si>
    <t>Dublin Bay Capital</t>
  </si>
  <si>
    <t>http://dublincapitalpartners.com</t>
  </si>
  <si>
    <t>9a8b744c-8807-348a-2547-551b6ac5abca</t>
  </si>
  <si>
    <t>Dublin Beta</t>
  </si>
  <si>
    <t>http://dublinbeta.com/</t>
  </si>
  <si>
    <t>0c2963d2-6c4b-88c5-346f-9ce8b28203eb</t>
  </si>
  <si>
    <t>Dublin Bus</t>
  </si>
  <si>
    <t>http://www.dublinbus.ie</t>
  </si>
  <si>
    <t>3014896d-3bde-7241-832d-8dd096934abf</t>
  </si>
  <si>
    <t>Dublin Business Innovation Centre</t>
  </si>
  <si>
    <t>http://dublinbic.ie/</t>
  </si>
  <si>
    <t>c50e7f4d-0cdd-03c3-982d-548564c5d45e</t>
  </si>
  <si>
    <t>Dublin Business Journal</t>
  </si>
  <si>
    <t>http://dublinbusinessjournal.com/</t>
  </si>
  <si>
    <t>9eea7e3a-5cb0-8ab1-84ea-e3aff81c2277</t>
  </si>
  <si>
    <t>Dublin Business School</t>
  </si>
  <si>
    <t>http://www.dbs.ie</t>
  </si>
  <si>
    <t>b6c81c37-909c-243f-22a9-c382e9f98e2b</t>
  </si>
  <si>
    <t>Dublin Business/Entrepreneur Networking Group</t>
  </si>
  <si>
    <t>http://www.meetup.com/dublin-beng/</t>
  </si>
  <si>
    <t>1ab2f20b-dac5-f25b-54f8-4ad9ccbe0e4c</t>
  </si>
  <si>
    <t>Dublin Capital Partners</t>
  </si>
  <si>
    <t>http://www.dublincapitalpartners.com</t>
  </si>
  <si>
    <t>f1314963-cabd-14df-295c-9adcd760724c</t>
  </si>
  <si>
    <t>Dublin Cartridge</t>
  </si>
  <si>
    <t>http://www.dublincartridge.ie/</t>
  </si>
  <si>
    <t>f9e006b6-3cc0-8308-085a-bc29a2bb7679</t>
  </si>
  <si>
    <t>Dublin Cassandra Users</t>
  </si>
  <si>
    <t>https://www.planetcassandra.org</t>
  </si>
  <si>
    <t>d4ef9e34-499e-76c2-1092-58459bcb714a</t>
  </si>
  <si>
    <t>Dublin City Council</t>
  </si>
  <si>
    <t>http://www.dublincity.ie/</t>
  </si>
  <si>
    <t>6f50cc96-2c32-c231-a026-6aa5560caf94</t>
  </si>
  <si>
    <t>Dublin City Storage</t>
  </si>
  <si>
    <t>http://www.dublincity-storage.com</t>
  </si>
  <si>
    <t>d8b55520-f71e-8608-5edf-0b401a01255c</t>
  </si>
  <si>
    <t>Dublin City University</t>
  </si>
  <si>
    <t>http://www.dcu.ie/</t>
  </si>
  <si>
    <t>a257d6dd-639d-ba68-6890-f40f82357544</t>
  </si>
  <si>
    <t>Dublin Computer Services and Repair</t>
  </si>
  <si>
    <t>http://dcsr.ie/</t>
  </si>
  <si>
    <t>37d04cbb-4e95-4d85-efdf-078e65120da1</t>
  </si>
  <si>
    <t>Dublin Design Studio</t>
  </si>
  <si>
    <t>http://www.dublindesignstudio.com</t>
  </si>
  <si>
    <t>7dfbd0d4-6020-0980-df39-e0457a674d70</t>
  </si>
  <si>
    <t>Dublin Grinds Academy</t>
  </si>
  <si>
    <t>http://www.dublingrindsacademy.ie/</t>
  </si>
  <si>
    <t>1bf19b19-9ca2-bbe5-4ca9-d8f2de644539</t>
  </si>
  <si>
    <t>Dublin Groovy User Group</t>
  </si>
  <si>
    <t>http://www.meetup.com/dublin-groovy-user-group/</t>
  </si>
  <si>
    <t>55f78856-9d0d-782c-d019-d687fe9e3bc2</t>
  </si>
  <si>
    <t>Dublin Institute for Advanced Studies</t>
  </si>
  <si>
    <t>http://www.dias.ie</t>
  </si>
  <si>
    <t>f0cebdaf-7915-9728-c9b7-35b88e61d97f</t>
  </si>
  <si>
    <t>Dublin Institute of Design</t>
  </si>
  <si>
    <t>http://www.dublindesign.ie/</t>
  </si>
  <si>
    <t>ebc34a4f-45e4-50d0-c35f-3014329c815b</t>
  </si>
  <si>
    <t>Dublin Institute of Technology</t>
  </si>
  <si>
    <t>http://www.dit.ie</t>
  </si>
  <si>
    <t>22071a14-c4ff-6f45-97b8-3a0660228d2f</t>
  </si>
  <si>
    <t>http://www.dit.ie/</t>
  </si>
  <si>
    <t>fb832147-bec7-91ac-2bd8-c380bdb9d9f3</t>
  </si>
  <si>
    <t>Dublin Jerome High School</t>
  </si>
  <si>
    <t>http://www.dublinschools.net</t>
  </si>
  <si>
    <t>0457f1fb-e717-bba1-aec7-c84d2c3eaf73</t>
  </si>
  <si>
    <t>Dublin JS</t>
  </si>
  <si>
    <t>http://www.meetup.com/dublinjs/</t>
  </si>
  <si>
    <t>fe9b6eaa-1eed-b272-7dda-2108d932ade8</t>
  </si>
  <si>
    <t>Dublin limos</t>
  </si>
  <si>
    <t>http://www.aaalimos.ie</t>
  </si>
  <si>
    <t>1c56bdc3-77d7-aa68-b1ab-20952f67861d</t>
  </si>
  <si>
    <t>Dublin Linen and Lace</t>
  </si>
  <si>
    <t>http://www.dublinlinenandlace.com</t>
  </si>
  <si>
    <t>508e0163-75cc-6f12-6a16-b91a0f55856f</t>
  </si>
  <si>
    <t>Dublin MongoDB User Group</t>
  </si>
  <si>
    <t>http://www.meetup.com/dublinmug/</t>
  </si>
  <si>
    <t>9e5b4f4e-87d7-e239-22e2-a394fecda315</t>
  </si>
  <si>
    <t>Dublin Office Centre</t>
  </si>
  <si>
    <t>http://www.dublinofficecentre.ie</t>
  </si>
  <si>
    <t>b769d207-88ef-d970-5db2-3672b1165e7c</t>
  </si>
  <si>
    <t>Dublin Riak</t>
  </si>
  <si>
    <t>http://basho.com/riak/</t>
  </si>
  <si>
    <t>232e380a-9614-51a8-4853-22a28116e1af</t>
  </si>
  <si>
    <t>Dublin Scala Users Group</t>
  </si>
  <si>
    <t>http://www.meetup.com/dublin-scala-users-group/</t>
  </si>
  <si>
    <t>e69632a4-fd56-4971-4160-a8ce98040939</t>
  </si>
  <si>
    <t>Dublin Startup Jobs</t>
  </si>
  <si>
    <t>http://dublinstartupjobs.com/</t>
  </si>
  <si>
    <t>7cee41e2-cec2-eb89-3e01-b193bbee7aae</t>
  </si>
  <si>
    <t>Dublin Tech Summit</t>
  </si>
  <si>
    <t>http://www.dublintechsummit.com</t>
  </si>
  <si>
    <t>c4ddc81d-27c1-2dda-1a0d-cbeb0c804298</t>
  </si>
  <si>
    <t>Dublin WordPress</t>
  </si>
  <si>
    <t>http://www.meetup.com/dublin-wordpress/</t>
  </si>
  <si>
    <t>64147aa8-e22c-27b2-5a9a-5a1eeb2f6066</t>
  </si>
  <si>
    <t>dublinrollershutters.com</t>
  </si>
  <si>
    <t>http://www.dublinrollershutters.com</t>
  </si>
  <si>
    <t>d5bde86d-0d10-f41a-2ece-86ad99e300ca</t>
  </si>
  <si>
    <t>DublinSEOExpert.com</t>
  </si>
  <si>
    <t>http://www.dublinseoexpert.com</t>
  </si>
  <si>
    <t>45239f85-17cd-71d2-b36d-59b4965c8238</t>
  </si>
  <si>
    <t>Dublite Productions</t>
  </si>
  <si>
    <t>https://dublite.com/</t>
  </si>
  <si>
    <t>57145b07-b1ef-1e34-e161-9411fbacd786</t>
  </si>
  <si>
    <t>Dublway - daily commute ridesharing</t>
  </si>
  <si>
    <t>https://dublway.com/</t>
  </si>
  <si>
    <t>dcb791d7-ae55-6aef-cbad-fd4f714d4856</t>
  </si>
  <si>
    <t>Dubme GmbH</t>
  </si>
  <si>
    <t>http://www.dubme.tv</t>
  </si>
  <si>
    <t>4d49b987-512f-2c07-aa9e-13623a0b8824</t>
  </si>
  <si>
    <t>DubMeNow</t>
  </si>
  <si>
    <t>http://www.dubhub.com</t>
  </si>
  <si>
    <t>6fddd332-ca9f-a20e-1895-5e9462ec75fb</t>
  </si>
  <si>
    <t>DuBois</t>
  </si>
  <si>
    <t>http://www.duboischemicals.com</t>
  </si>
  <si>
    <t>dee84df5-4649-3c7d-2db7-80579f3a4b24</t>
  </si>
  <si>
    <t>Dubraski &amp; Associates Insurance Services</t>
  </si>
  <si>
    <t>http://dubraski.com/</t>
  </si>
  <si>
    <t>1e141e9f-f7fa-2ab0-781a-ae19500b4576</t>
  </si>
  <si>
    <t>Dubroo</t>
  </si>
  <si>
    <t>http://dubroo.com/</t>
  </si>
  <si>
    <t>bec1c6ab-e09d-b828-43ad-7a21a363c35d</t>
  </si>
  <si>
    <t>DUBS</t>
  </si>
  <si>
    <t>http://getdubs.com/</t>
  </si>
  <si>
    <t>c987d3a7-8062-097f-2589-0bdae49ddad9</t>
  </si>
  <si>
    <t>Dubsat</t>
  </si>
  <si>
    <t>http://www.dubsat.com/</t>
  </si>
  <si>
    <t>45b4310d-fa5a-72ae-7205-04398ae661bb</t>
  </si>
  <si>
    <t>Dubset Media Holdings, Inc.</t>
  </si>
  <si>
    <t>http://www.dubset.com</t>
  </si>
  <si>
    <t>bb05ce07-7c47-4f63-a159-bb00e7dd8175</t>
  </si>
  <si>
    <t>Dubsmash</t>
  </si>
  <si>
    <t>http://www.dubsmash.com/</t>
  </si>
  <si>
    <t>2634df86-2981-5f64-f91e-0fbabd9ced81</t>
  </si>
  <si>
    <t>Dubspace</t>
  </si>
  <si>
    <t>http://dubspace.com</t>
  </si>
  <si>
    <t>0c55f289-81fb-3a05-8db8-f862a6d5675d</t>
  </si>
  <si>
    <t>DubStarts</t>
  </si>
  <si>
    <t>http://dubstarts.com/</t>
  </si>
  <si>
    <t>144e3e35-a01e-c543-d00d-92f2731734bf</t>
  </si>
  <si>
    <t>DubsVote</t>
  </si>
  <si>
    <t>http://dubsvote.com/</t>
  </si>
  <si>
    <t>d9e36ee9-1bd7-91df-1e72-9460991ba878</t>
  </si>
  <si>
    <t>Dubtune</t>
  </si>
  <si>
    <t>http://dubtune.com</t>
  </si>
  <si>
    <t>6b13ccf5-84d0-6924-a38e-602f4a42e196</t>
  </si>
  <si>
    <t>Dubuc Motors</t>
  </si>
  <si>
    <t>http://dubucmotors.com/</t>
  </si>
  <si>
    <t>6d15edf5-66cb-32fc-da90-11d031bb460a</t>
  </si>
  <si>
    <t>Dubuque Creative</t>
  </si>
  <si>
    <t>http://dubuquecreative.com</t>
  </si>
  <si>
    <t>10318965-b94d-9e51-6054-d9a07391702b</t>
  </si>
  <si>
    <t>Duby</t>
  </si>
  <si>
    <t>http://www.duby.co</t>
  </si>
  <si>
    <t>0dc064c2-8649-d7bd-ca83-1980e634b1d8</t>
  </si>
  <si>
    <t>Dubzer</t>
  </si>
  <si>
    <t>http://dubzer.com/</t>
  </si>
  <si>
    <t>6d4f8851-c613-c86d-a513-fed0756a7df8</t>
  </si>
  <si>
    <t>DUC International Consulting</t>
  </si>
  <si>
    <t>http://www.duconsulting.com/</t>
  </si>
  <si>
    <t>4bf6f96d-fdec-14c4-e47d-db26351062f3</t>
  </si>
  <si>
    <t>Duc Thanh Wood Processing</t>
  </si>
  <si>
    <t>http://www.goducthanh.com/en/</t>
  </si>
  <si>
    <t>1cb9e335-e42a-cb3c-c990-f47f09d74ff5</t>
  </si>
  <si>
    <t>DuCare Security</t>
  </si>
  <si>
    <t>http://www.ducaresecurity.com</t>
  </si>
  <si>
    <t>3e896ba9-08b4-ff01-a398-233c8877bdbf</t>
  </si>
  <si>
    <t>Ducart Group</t>
  </si>
  <si>
    <t>http://www.ducart.co.il</t>
  </si>
  <si>
    <t>eb84eb97-1617-da6e-2cca-9b75e8d56bcc</t>
  </si>
  <si>
    <t>Ducas Capital</t>
  </si>
  <si>
    <t>http://www.ducascap.com</t>
  </si>
  <si>
    <t>50e98223-cb28-45a2-a9df-0bd9ccdfd947</t>
  </si>
  <si>
    <t>Ducati</t>
  </si>
  <si>
    <t>http://ducati.com/</t>
  </si>
  <si>
    <t>ddc8cb87-ae1e-8bc2-ea60-71c78dcda0ee</t>
  </si>
  <si>
    <t>Ducatt</t>
  </si>
  <si>
    <t>http://www.ducatt.com</t>
  </si>
  <si>
    <t>0ab15891-e031-dfe4-117b-0759050f86d2</t>
  </si>
  <si>
    <t>Ducca Del Cosma</t>
  </si>
  <si>
    <t>http://www.ducadelcosma.com/</t>
  </si>
  <si>
    <t>e72621a4-6592-5af0-6185-8d8090285935</t>
  </si>
  <si>
    <t>Duccats</t>
  </si>
  <si>
    <t>http://duccats.com</t>
  </si>
  <si>
    <t>6326e435-358b-b42d-a9de-5454eaaa0d06</t>
  </si>
  <si>
    <t>Ducentis BioTherapeutics</t>
  </si>
  <si>
    <t>http://ducentisbio.com/</t>
  </si>
  <si>
    <t>215a7379-2beb-d90e-d44a-9258f07f49f2</t>
  </si>
  <si>
    <t>Duceplus</t>
  </si>
  <si>
    <t>http://www.duceplus.com/</t>
  </si>
  <si>
    <t>d6df0b8b-d45b-72c3-005b-f64add369688</t>
  </si>
  <si>
    <t>DucePOS</t>
  </si>
  <si>
    <t>http://www.ducepos.com</t>
  </si>
  <si>
    <t>2677fc11-f8f8-c59f-4fce-52690bf3a65e</t>
  </si>
  <si>
    <t>Ducere</t>
  </si>
  <si>
    <t>http://duceretech.com/</t>
  </si>
  <si>
    <t>82492028-7083-d2c2-abbe-4b646ffa40bf</t>
  </si>
  <si>
    <t>Ducere Holdings</t>
  </si>
  <si>
    <t>http://misertransmissions.com/</t>
  </si>
  <si>
    <t>aabafa78-7320-21b3-dc1b-6dd58a4ab1b8</t>
  </si>
  <si>
    <t>Ducere Investment Group</t>
  </si>
  <si>
    <t>http://www.ducereinvestmentgroup.com</t>
  </si>
  <si>
    <t>ffc7af6e-b240-6e25-b251-f97cf60935e2</t>
  </si>
  <si>
    <t>Duche Gaspari Ltd</t>
  </si>
  <si>
    <t>http://www.duchegaspari.com</t>
  </si>
  <si>
    <t>28c1d3d5-06d0-e462-9a12-c977a0c9b46a</t>
  </si>
  <si>
    <t>Duchenne muscular dystrophy</t>
  </si>
  <si>
    <t>https://www.akashirx.com</t>
  </si>
  <si>
    <t>a6a08767-b09f-cd36-0d17-bd6636b60dd3</t>
  </si>
  <si>
    <t>Duchossois Technology Partners</t>
  </si>
  <si>
    <t>http://www.dcmllc.com/</t>
  </si>
  <si>
    <t>703f6354-1a89-ad4a-4e61-9c172586ebae</t>
  </si>
  <si>
    <t>Duchy Software</t>
  </si>
  <si>
    <t>http://www.duchysoftware.com</t>
  </si>
  <si>
    <t>774ad64c-ba2a-651e-b3f5-8bd1829d5ba7</t>
  </si>
  <si>
    <t>Duck &amp; Cover</t>
  </si>
  <si>
    <t>http://www.timetoduckandcover.com</t>
  </si>
  <si>
    <t>90c7325c-b885-c99a-fe4e-c33b069e0fe9</t>
  </si>
  <si>
    <t>Duck Commander</t>
  </si>
  <si>
    <t>http://duckcommander.com</t>
  </si>
  <si>
    <t>31cf7a79-264d-e136-fbd8-f2c0a1a87db0</t>
  </si>
  <si>
    <t>Duck Creek Technologies</t>
  </si>
  <si>
    <t>http://www.duckcreek.com/</t>
  </si>
  <si>
    <t>076c41c9-9421-0d15-9098-3fcdb0d40da5</t>
  </si>
  <si>
    <t>Duck Duck Moose</t>
  </si>
  <si>
    <t>http://duckduckmoose.com</t>
  </si>
  <si>
    <t>7396c912-2cf1-2bc6-17d7-27012d79e841</t>
  </si>
  <si>
    <t>Duck Gaga Fund</t>
  </si>
  <si>
    <t>http://www.duckgagafund.org/about.php</t>
  </si>
  <si>
    <t>8dc5a601-2d58-ec81-9574-7895db1d0f32</t>
  </si>
  <si>
    <t>Duck House</t>
  </si>
  <si>
    <t>http://www.duckhousecorbridge.co.uk/</t>
  </si>
  <si>
    <t>500022a3-c089-c3f6-ae0e-71435b37190c</t>
  </si>
  <si>
    <t>Duck On Water</t>
  </si>
  <si>
    <t>http://www.duckonwater.co.uk</t>
  </si>
  <si>
    <t>c296ff4a-e53e-22c6-2c77-9e63ebe7d22e</t>
  </si>
  <si>
    <t>Duck TV</t>
  </si>
  <si>
    <t>http://www.ducktv.tv/</t>
  </si>
  <si>
    <t>25de35d1-221b-fcaf-91a9-9647546a802c</t>
  </si>
  <si>
    <t>Duck, Duck, Dish!</t>
  </si>
  <si>
    <t>http://www.duckduckdish.com</t>
  </si>
  <si>
    <t>29023897-a26e-4c49-3e1f-0456a2b786e1</t>
  </si>
  <si>
    <t>DuckDuckGo</t>
  </si>
  <si>
    <t>https://duckduckgo.com</t>
  </si>
  <si>
    <t>f9e2c504-0f98-255b-f702-550ee1b2abe8</t>
  </si>
  <si>
    <t>DuckDuckPay</t>
  </si>
  <si>
    <t>http://www.duckduckpay.com/</t>
  </si>
  <si>
    <t>fda5f9cb-4fde-e36b-4315-c15cabdb5cc6</t>
  </si>
  <si>
    <t>DuckFox</t>
  </si>
  <si>
    <t>http://www.duckfox.com</t>
  </si>
  <si>
    <t>5731dcb4-2304-b7dc-c762-f651fda0c581</t>
  </si>
  <si>
    <t>Duckhelp</t>
  </si>
  <si>
    <t>http://duckhelp.com</t>
  </si>
  <si>
    <t>7655a468-27d0-72f7-e543-1f6fc1346c83</t>
  </si>
  <si>
    <t>DuckHook Media</t>
  </si>
  <si>
    <t>http://www.duckhookmedia.com</t>
  </si>
  <si>
    <t>47f21ad6-87ec-9ad8-d518-0286c11f2775</t>
  </si>
  <si>
    <t>Duckhorn Wine Company</t>
  </si>
  <si>
    <t>https://www.duckhorn.com/</t>
  </si>
  <si>
    <t>fd59f271-fa10-0077-cd09-2ccb278d940a</t>
  </si>
  <si>
    <t>Duckie Deck</t>
  </si>
  <si>
    <t>http://duckiedeck.com</t>
  </si>
  <si>
    <t>f5ca9fb9-7d7a-beae-de24-c18be9465fae</t>
  </si>
  <si>
    <t>Duckling</t>
  </si>
  <si>
    <t>https://labs.robinhood.org/portfolio/duckling/</t>
  </si>
  <si>
    <t>585fb413-8b01-7c78-f288-62ae8d0c6493</t>
  </si>
  <si>
    <t>DuckMa</t>
  </si>
  <si>
    <t>http://duckma.com</t>
  </si>
  <si>
    <t>d3d6d4e2-4a20-a9d5-0ac4-53b8adf19d64</t>
  </si>
  <si>
    <t>DuckMind</t>
  </si>
  <si>
    <t>http://www.duckmind.com/</t>
  </si>
  <si>
    <t>f60be82f-baeb-d809-c367-b86523f9b940</t>
  </si>
  <si>
    <t>Ducks Unlimited</t>
  </si>
  <si>
    <t>http://www.ducks.org</t>
  </si>
  <si>
    <t>6ef89e84-7f93-f355-91f3-1819cdf5191b</t>
  </si>
  <si>
    <t>Ducks Unlimited Canada</t>
  </si>
  <si>
    <t>http://www.ducks.ca/</t>
  </si>
  <si>
    <t>e5296208-1eaa-e171-b94a-a683505f11e3</t>
  </si>
  <si>
    <t>Ducksboard</t>
  </si>
  <si>
    <t>http://ducksboard.com</t>
  </si>
  <si>
    <t>1b07543b-29d1-7f24-e7c6-c49a085c496a</t>
  </si>
  <si>
    <t>Ducksch Anliker</t>
  </si>
  <si>
    <t>http://www.ducksch-anliker.ch</t>
  </si>
  <si>
    <t>a61a0262-4701-bbb6-3557-5fb06407b6cc</t>
  </si>
  <si>
    <t>duckstance GmbH</t>
  </si>
  <si>
    <t>http://duckstance.com/</t>
  </si>
  <si>
    <t>fc7cdecd-9da9-587f-42ee-fe991ab1dce1</t>
  </si>
  <si>
    <t>Ducktile</t>
  </si>
  <si>
    <t>http://ducktile.com</t>
  </si>
  <si>
    <t>526775bf-fea2-1cd0-70db-90d77603272c</t>
  </si>
  <si>
    <t>Duckware</t>
  </si>
  <si>
    <t>http://duckware.com/</t>
  </si>
  <si>
    <t>f5ae2b7b-a8e2-c4c2-021d-0e97a271bc6c</t>
  </si>
  <si>
    <t>Duckweed USA</t>
  </si>
  <si>
    <t>http://www.duckweedusa.com/</t>
  </si>
  <si>
    <t>086cf9cd-0064-31da-17e9-2217792c0d93</t>
  </si>
  <si>
    <t>Duckworth Wealth Advisors</t>
  </si>
  <si>
    <t>http://www.duckworthwa.com/</t>
  </si>
  <si>
    <t>cd4e0144-7d9b-24f3-bfba-e4dea1dbcc8a</t>
  </si>
  <si>
    <t>Ducky Channel</t>
  </si>
  <si>
    <t>http://www.duckychannel.com.tw/en/</t>
  </si>
  <si>
    <t>f0235145-c608-52cb-75cb-a86cb1e107e9</t>
  </si>
  <si>
    <t>Duco</t>
  </si>
  <si>
    <t>http://du.co</t>
  </si>
  <si>
    <t>cb731e72-c508-09c5-1454-aab2aed8b094</t>
  </si>
  <si>
    <t>Duco Experts</t>
  </si>
  <si>
    <t>http://www.ducoexperts.com</t>
  </si>
  <si>
    <t>48de4737-e202-1441-0ff0-9a4012697d93</t>
  </si>
  <si>
    <t>Duco Lab</t>
  </si>
  <si>
    <t>http://ducolab.com/</t>
  </si>
  <si>
    <t>9766b9d8-6275-7ba3-8829-7474dda2cc54</t>
  </si>
  <si>
    <t>DUCOgen</t>
  </si>
  <si>
    <t>http://www.ducorang.com</t>
  </si>
  <si>
    <t>8b4c66e3-53ba-d81b-a7c4-f8f6745b7f9d</t>
  </si>
  <si>
    <t>DuCoin Center For Advanced Dentistry</t>
  </si>
  <si>
    <t>http://www.fducoindmd.com</t>
  </si>
  <si>
    <t>32dc414f-a5be-b68f-5410-35d4df2f4592</t>
  </si>
  <si>
    <t>DuCom Solutions</t>
  </si>
  <si>
    <t>http://www.ducomsolutions.in</t>
  </si>
  <si>
    <t>e9ad488b-2d06-9676-b4f7-d3e06dbcf561</t>
  </si>
  <si>
    <t>Ducommun</t>
  </si>
  <si>
    <t>http://www.ducommun.com</t>
  </si>
  <si>
    <t>a4c7811f-fd79-6f15-6f17-3f2f5df47d66</t>
  </si>
  <si>
    <t>Ducotrax</t>
  </si>
  <si>
    <t>http://ducotrax.com</t>
  </si>
  <si>
    <t>aa198e51-9a14-b0e0-82b7-66bcbfb52729</t>
  </si>
  <si>
    <t>ducovest</t>
  </si>
  <si>
    <t>http://www.ducovest.com</t>
  </si>
  <si>
    <t>e5a57f69-9557-b3de-25c8-09c203af6b3c</t>
  </si>
  <si>
    <t>duCret School of Arts</t>
  </si>
  <si>
    <t>http://www.ducret.edu/</t>
  </si>
  <si>
    <t>829de577-b4c4-afdd-c23f-55209e908a28</t>
  </si>
  <si>
    <t>DucroZi</t>
  </si>
  <si>
    <t>http://www.ducrozi.com/</t>
  </si>
  <si>
    <t>0308fda1-cbf0-16f1-fcca-2c1f63ec2ae5</t>
  </si>
  <si>
    <t>Duct Cleaning Chicagoland</t>
  </si>
  <si>
    <t>http://www.ductcleaningchicagoland.com/</t>
  </si>
  <si>
    <t>dcb273ab-a0b3-f5ee-5682-87c3d9abdcf8</t>
  </si>
  <si>
    <t>Duct Cleaning Granada Hills</t>
  </si>
  <si>
    <t>http://www.airductcleaning-granadahills.com</t>
  </si>
  <si>
    <t>2f301a47-331a-0bab-74d6-20f492a27e47</t>
  </si>
  <si>
    <t>Duct Tape Marketing</t>
  </si>
  <si>
    <t>http://www.ducttapemarketing.com</t>
  </si>
  <si>
    <t>ac832408-ecf5-5d90-a536-f8a1dacfd57f</t>
  </si>
  <si>
    <t>Ducted Air Perth</t>
  </si>
  <si>
    <t>http://www.ductedairperth.com.au/</t>
  </si>
  <si>
    <t>c9a07bd5-f149-f50b-ccc8-b3244a4b3c8d</t>
  </si>
  <si>
    <t>Ductless World</t>
  </si>
  <si>
    <t>http://ductlessworld.com</t>
  </si>
  <si>
    <t>c9a9c50e-2255-a734-cffb-10c441c7b26f</t>
  </si>
  <si>
    <t>Duda</t>
  </si>
  <si>
    <t>https://www.duda.co</t>
  </si>
  <si>
    <t>69ccf811-5714-d23c-054c-96648ff9d800</t>
  </si>
  <si>
    <t>Duda - Mobile</t>
  </si>
  <si>
    <t>dc0389d5-bb97-bbd7-5058-0005a3b61259</t>
  </si>
  <si>
    <t>DudasdeMujer</t>
  </si>
  <si>
    <t>https://www.dudasdemujer.com/</t>
  </si>
  <si>
    <t>57e2ea19-e76a-a8b1-0332-7dfa7b7e25c5</t>
  </si>
  <si>
    <t>Dude</t>
  </si>
  <si>
    <t>http://www.dude.io</t>
  </si>
  <si>
    <t>24ddf985-ce6f-0cda-9499-7fdd1361277e</t>
  </si>
  <si>
    <t>Dude I Need A Truck</t>
  </si>
  <si>
    <t>http://www.dudeineedatruck.com/</t>
  </si>
  <si>
    <t>3aab1fd5-9cc3-aa88-7f00-dc1796172265</t>
  </si>
  <si>
    <t>Dude Solutions</t>
  </si>
  <si>
    <t>http://dudesolutions.com</t>
  </si>
  <si>
    <t>21839bd1-b704-4aa2-4978-d0d39b2e694d</t>
  </si>
  <si>
    <t>Dude Undies</t>
  </si>
  <si>
    <t>https://www.dudeundies.com</t>
  </si>
  <si>
    <t>cf7c762d-b6d3-e640-fae8-4bb4a6d96a12</t>
  </si>
  <si>
    <t>Dude Websites</t>
  </si>
  <si>
    <t>http://dudesite.com</t>
  </si>
  <si>
    <t>ef148522-a99f-44a0-b60b-77880bf9b24e</t>
  </si>
  <si>
    <t>Dude Where's My Car?</t>
  </si>
  <si>
    <t>http://www.dwmcapp.co</t>
  </si>
  <si>
    <t>2d8028b9-ba8a-6a7f-6202-f1fa9fee112f</t>
  </si>
  <si>
    <t>DudeGenie</t>
  </si>
  <si>
    <t>http://dudegenie.com/</t>
  </si>
  <si>
    <t>a58ea209-63ce-1340-dbb0-a484395e472f</t>
  </si>
  <si>
    <t>DudeImGettingMarried.com</t>
  </si>
  <si>
    <t>http://dudeimgettingmarried.com</t>
  </si>
  <si>
    <t>5c10b087-26f3-03f6-5c48-f05ec62322df</t>
  </si>
  <si>
    <t>Dudek</t>
  </si>
  <si>
    <t>http://www.dudek.com</t>
  </si>
  <si>
    <t>d969a164-4d11-0c8d-a0d2-5db28b93a01d</t>
  </si>
  <si>
    <t>Dudelson Concert Photography &amp; Licensing</t>
  </si>
  <si>
    <t>http://www.bestmusicphotography.com</t>
  </si>
  <si>
    <t>83243422-09d4-f3ca-6ff7-a81f904d3ee7</t>
  </si>
  <si>
    <t>Duden</t>
  </si>
  <si>
    <t>http://www.duden.de/</t>
  </si>
  <si>
    <t>460161b6-a33a-104c-bafd-715a90b33a79</t>
  </si>
  <si>
    <t>Dudepins</t>
  </si>
  <si>
    <t>http://dudepins.com</t>
  </si>
  <si>
    <t>9cc72736-9491-6805-5632-fbdda50608b0</t>
  </si>
  <si>
    <t>DudeProducts</t>
  </si>
  <si>
    <t>http://www.dudeproducts.com/</t>
  </si>
  <si>
    <t>73d1f094-dc7f-d7ab-22e7-e791dd5854cb</t>
  </si>
  <si>
    <t>Dudes Bros Labs</t>
  </si>
  <si>
    <t>http://dudesbros.com</t>
  </si>
  <si>
    <t>801f3a8b-fed3-97f4-2e18-d1bf950ca593</t>
  </si>
  <si>
    <t>Dudes Division</t>
  </si>
  <si>
    <t>http://www.dudesdivision.com</t>
  </si>
  <si>
    <t>a7efd5b7-347a-1920-6d15-275817e4af30</t>
  </si>
  <si>
    <t>Dudestars, Inc.</t>
  </si>
  <si>
    <t>http://dudestars.com</t>
  </si>
  <si>
    <t>877ec1d8-fd8d-7312-a8ea-87a9a02db4cf</t>
  </si>
  <si>
    <t>Dudley College</t>
  </si>
  <si>
    <t>http://www.dudleycol.ac.uk</t>
  </si>
  <si>
    <t>79934cd0-3469-544d-0719-cdb7b7ca4196</t>
  </si>
  <si>
    <t>Dudley Smiles</t>
  </si>
  <si>
    <t>http://www.dudleysmiles.com</t>
  </si>
  <si>
    <t>8fbe28cd-6402-b46f-fdd5-8206d509b7ff</t>
  </si>
  <si>
    <t>Dudnyk</t>
  </si>
  <si>
    <t>http://www.dudnyk.com</t>
  </si>
  <si>
    <t>6024bd10-1979-762d-9ffd-7ca5c1a6ca38</t>
  </si>
  <si>
    <t>DUDR</t>
  </si>
  <si>
    <t>http://www.dudr.info/</t>
  </si>
  <si>
    <t>beb583b7-05c9-03d3-2bf1-4e3cda42fe58</t>
  </si>
  <si>
    <t>Duds n' Suds</t>
  </si>
  <si>
    <t>http://www.dudsnsuds.com.au</t>
  </si>
  <si>
    <t>9d310a63-c083-4a16-56c9-5c0c4bb5644d</t>
  </si>
  <si>
    <t>DuDu China</t>
  </si>
  <si>
    <t>http://duduchina.co.kr</t>
  </si>
  <si>
    <t>3c0f6a79-7ed8-d4f2-315f-98548cf51323</t>
  </si>
  <si>
    <t>Duducars</t>
  </si>
  <si>
    <t>http://duducars.com</t>
  </si>
  <si>
    <t>06d995b2-54f9-d529-c1f4-4485c4e7d1ca</t>
  </si>
  <si>
    <t>dudumeijia.com</t>
  </si>
  <si>
    <t>https://www.dudumeijia.com</t>
  </si>
  <si>
    <t>a46c44e7-0590-5d87-d8f2-8ccad17ad71f</t>
  </si>
  <si>
    <t>Dudutech</t>
  </si>
  <si>
    <t>http://www.dudutech.com</t>
  </si>
  <si>
    <t>73f7df80-664d-dd7f-863d-3c0171482b95</t>
  </si>
  <si>
    <t>Due</t>
  </si>
  <si>
    <t>https://due.com</t>
  </si>
  <si>
    <t>594fe303-a926-5441-b42f-e2e800f5afea</t>
  </si>
  <si>
    <t>Due Ajans</t>
  </si>
  <si>
    <t>http://dueajans.com</t>
  </si>
  <si>
    <t>0fe910d6-676e-dd2f-49db-63c6b38b6a4f</t>
  </si>
  <si>
    <t>Due Diligence Financial Services Limited</t>
  </si>
  <si>
    <t>http://www.ddfinse.com</t>
  </si>
  <si>
    <t>57f3f5dc-8e22-0108-1699-d7297ad9cd34</t>
  </si>
  <si>
    <t>Due North Communications</t>
  </si>
  <si>
    <t>http://www.duenorthmarketing.net</t>
  </si>
  <si>
    <t>191773ba-8feb-ace3-0ade-9f962acdf11a</t>
  </si>
  <si>
    <t>Due West Adventures</t>
  </si>
  <si>
    <t>http://www.duewestadventures.com</t>
  </si>
  <si>
    <t>5ba50eb1-f7a9-feac-aaa0-c4afe3645895</t>
  </si>
  <si>
    <t>Dueces to Divas</t>
  </si>
  <si>
    <t>http://www.duecestodivas.com</t>
  </si>
  <si>
    <t>b13d070b-f03d-ccb3-76da-a495290553a9</t>
  </si>
  <si>
    <t>dueckGM</t>
  </si>
  <si>
    <t>http://www.dueckgm.com/</t>
  </si>
  <si>
    <t>856ad2fa-5aa4-7baa-5bbc-d5a1156d769c</t>
  </si>
  <si>
    <t>DueCourse</t>
  </si>
  <si>
    <t>http://www.duecourse.com</t>
  </si>
  <si>
    <t>2cc8c396-eeb9-9cc3-be04-22c86c19335d</t>
  </si>
  <si>
    <t>DueDil</t>
  </si>
  <si>
    <t>http://www.duedil.com</t>
  </si>
  <si>
    <t>e4bd2858-cdc5-4aff-fd79-0721b105cab2</t>
  </si>
  <si>
    <t>DueDiligencer</t>
  </si>
  <si>
    <t>http://duediligencer.com</t>
  </si>
  <si>
    <t>4d3265b8-8601-1fe6-b29d-bb3a216f9f36</t>
  </si>
  <si>
    <t>Duedu</t>
  </si>
  <si>
    <t>http://www.du.edu</t>
  </si>
  <si>
    <t>0376331d-f954-1fb9-c661-50f171a4ad1a</t>
  </si>
  <si>
    <t>Duel</t>
  </si>
  <si>
    <t>http://www.duel.fm</t>
  </si>
  <si>
    <t>579d6456-7dbd-c69a-a84e-0c7f44cd9421</t>
  </si>
  <si>
    <t>Duel List</t>
  </si>
  <si>
    <t>http://www.duel-list.com</t>
  </si>
  <si>
    <t>f29bcff8-b647-d3b4-0b05-9e867ecc6275</t>
  </si>
  <si>
    <t>Duel4it</t>
  </si>
  <si>
    <t>http://www.duel4it.com</t>
  </si>
  <si>
    <t>b114c5c8-aad6-7b76-7404-9f31d0d65919</t>
  </si>
  <si>
    <t>Duelbox</t>
  </si>
  <si>
    <t>http://duelbox.com</t>
  </si>
  <si>
    <t>7e6463e9-06f6-c11a-e4b9-3a232ec5f43c</t>
  </si>
  <si>
    <t>Duelit</t>
  </si>
  <si>
    <t>https://www.duelit.com</t>
  </si>
  <si>
    <t>709fe934-1e1b-f65f-5470-6e7bdc197693</t>
  </si>
  <si>
    <t>Duello Games</t>
  </si>
  <si>
    <t>http://www.duello.com</t>
  </si>
  <si>
    <t>08bca93a-d48c-7f0a-8038-5b6a107cff61</t>
  </si>
  <si>
    <t>duelo</t>
  </si>
  <si>
    <t>http://duelo.co</t>
  </si>
  <si>
    <t>d14c60ca-21b2-f7b5-296e-0d942543631d</t>
  </si>
  <si>
    <t>Duelr, Inc.</t>
  </si>
  <si>
    <t>https://duelr.com</t>
  </si>
  <si>
    <t>0809a609-9a38-e185-62f3-e9ac860aceed</t>
  </si>
  <si>
    <t>Duento.com</t>
  </si>
  <si>
    <t>http://www.duento.com</t>
  </si>
  <si>
    <t>15f173ad-9535-b1e6-acc6-b986dd908107</t>
  </si>
  <si>
    <t>dueomatic</t>
  </si>
  <si>
    <t>http://www.dueomatic.com</t>
  </si>
  <si>
    <t>dd199f63-533e-dba3-8fcc-ecbf3ec4aca1</t>
  </si>
  <si>
    <t>DueProps</t>
  </si>
  <si>
    <t>http://dueprops.com</t>
  </si>
  <si>
    <t>dd18bfcc-dfcd-f8b4-5bc9-3a92cec660a9</t>
  </si>
  <si>
    <t>Duer Advanced Technology and Aerospace</t>
  </si>
  <si>
    <t>http://www.data-inc.com</t>
  </si>
  <si>
    <t>61906b4a-0422-a4e5-181d-62e717701645</t>
  </si>
  <si>
    <t>Duess Design</t>
  </si>
  <si>
    <t>http://www.duess.ca</t>
  </si>
  <si>
    <t>c2936ed4-37dd-1729-6151-cadaf57541db</t>
  </si>
  <si>
    <t>Duet Asset Management</t>
  </si>
  <si>
    <t>http://www.duetgroup.net</t>
  </si>
  <si>
    <t>857f29cb-1568-e5b3-0e23-857fde158454</t>
  </si>
  <si>
    <t>Duet Display</t>
  </si>
  <si>
    <t>http://www.duetdisplay.com</t>
  </si>
  <si>
    <t>e4017296-eef8-c732-1b17-2e6ae472737e</t>
  </si>
  <si>
    <t>Duet Health</t>
  </si>
  <si>
    <t>http://www.duethealth.com/</t>
  </si>
  <si>
    <t>0855e676-4732-0dd0-4676-737094f16f86</t>
  </si>
  <si>
    <t>Duet Partners Ltd</t>
  </si>
  <si>
    <t>http://www.duetpartners.com</t>
  </si>
  <si>
    <t>15ec37b1-f61c-c89e-6e8d-93f9086faaad</t>
  </si>
  <si>
    <t>Duet Private Equity</t>
  </si>
  <si>
    <t>https://www.duetgroup.net</t>
  </si>
  <si>
    <t>ff4e6ff8-d979-bd1e-2c25-0e51caad4f38</t>
  </si>
  <si>
    <t>Duet Technologies</t>
  </si>
  <si>
    <t>http://www.duettech.com</t>
  </si>
  <si>
    <t>b8bcf7d2-eddf-8c54-4389-555691e2f11e</t>
  </si>
  <si>
    <t>Duet to</t>
  </si>
  <si>
    <t>http://duet.to/</t>
  </si>
  <si>
    <t>3376a389-49a2-2e7b-a56f-61544448c0f7</t>
  </si>
  <si>
    <t>DueToDos</t>
  </si>
  <si>
    <t>http://duetodos.com</t>
  </si>
  <si>
    <t>b70e4022-95df-b44c-050d-9cd1a21e0503</t>
  </si>
  <si>
    <t>Duetto</t>
  </si>
  <si>
    <t>http://www.duettoresearch.com</t>
  </si>
  <si>
    <t>d832809c-422d-83e3-43b3-365cdb3c7b07</t>
  </si>
  <si>
    <t>Duety</t>
  </si>
  <si>
    <t>http://duety.co</t>
  </si>
  <si>
    <t>a2f331ab-4dc6-d9e6-9bfc-85a792080f67</t>
  </si>
  <si>
    <t>Duff &amp; Phelps</t>
  </si>
  <si>
    <t>http://www.duffandphelps.com/</t>
  </si>
  <si>
    <t>938ef9c1-eb3e-3df6-5ef4-24745ebba340</t>
  </si>
  <si>
    <t>Duff Norton</t>
  </si>
  <si>
    <t>http://duffnorton.com</t>
  </si>
  <si>
    <t>9a33f8f0-fbe8-b1b9-e84c-176ab3f115e1</t>
  </si>
  <si>
    <t>Duff, Ackerman and Goodrich</t>
  </si>
  <si>
    <t>http://www.dagllc.com</t>
  </si>
  <si>
    <t>61bcca84-06db-21b6-44a0-b7654addab89</t>
  </si>
  <si>
    <t>Duff's Cake Mix</t>
  </si>
  <si>
    <t>http://duffscakemix.com/</t>
  </si>
  <si>
    <t>21a36a5c-ebc4-a246-5333-e3a042d360c6</t>
  </si>
  <si>
    <t>Duffel</t>
  </si>
  <si>
    <t>http://duffelup.com</t>
  </si>
  <si>
    <t>bf96ae31-79c3-b176-063f-9e6534d36272</t>
  </si>
  <si>
    <t>Duffey Communications</t>
  </si>
  <si>
    <t>http://www.duffey.com</t>
  </si>
  <si>
    <t>eacd71e5-9600-8a77-7f3f-2fb5a4fb4935</t>
  </si>
  <si>
    <t>Duffl - Relove Fashion</t>
  </si>
  <si>
    <t>http://theduffl.com/</t>
  </si>
  <si>
    <t>40aafae2-9db0-e22d-4aad-0ef3c36b7eb1</t>
  </si>
  <si>
    <t>Duffle Coats UK</t>
  </si>
  <si>
    <t>http://www.dufflecoatsuk.co.uk</t>
  </si>
  <si>
    <t>da12de45-34a6-127e-4247-2ec955880177</t>
  </si>
  <si>
    <t>Duffy &amp; Shanley</t>
  </si>
  <si>
    <t>http://www.duffyshanley.com</t>
  </si>
  <si>
    <t>8931c289-8d84-73b6-57f3-5c7b8fb45237</t>
  </si>
  <si>
    <t>Duffy Electric Boats</t>
  </si>
  <si>
    <t>http://www.duffyboats.com</t>
  </si>
  <si>
    <t>8846039e-f511-fd51-c263-09c89f5c69d0</t>
  </si>
  <si>
    <t>Duffy HR</t>
  </si>
  <si>
    <t>http://www.duffy-hr.com</t>
  </si>
  <si>
    <t>db7c31e4-23cc-3115-24d5-b7ff3d9b7a13</t>
  </si>
  <si>
    <t>Duffy Insurance Agency</t>
  </si>
  <si>
    <t>http://www.duffyins.com/</t>
  </si>
  <si>
    <t>ac6bb9f1-b4f2-e9f0-e393-7117477af8db</t>
  </si>
  <si>
    <t>Duffy London</t>
  </si>
  <si>
    <t>http://duffylondon.com</t>
  </si>
  <si>
    <t>6d0564d6-1b6a-f08f-0247-27f4aed6c6af</t>
  </si>
  <si>
    <t>DUFL</t>
  </si>
  <si>
    <t>http://www.dufl.com</t>
  </si>
  <si>
    <t>4e606ecc-ea94-bb7d-8e5e-d6d9e9fd0096</t>
  </si>
  <si>
    <t>Dufnet</t>
  </si>
  <si>
    <t>http://dufnet.com/</t>
  </si>
  <si>
    <t>76a4e4be-f1d5-773c-46bd-0e5f6c7e6e3c</t>
  </si>
  <si>
    <t>Dufoat</t>
  </si>
  <si>
    <t>http://dufoat.com</t>
  </si>
  <si>
    <t>f83e38ae-1939-aac4-87dd-dd526ea07427</t>
  </si>
  <si>
    <t>Dufry</t>
  </si>
  <si>
    <t>http://dufry.com/en</t>
  </si>
  <si>
    <t>681fb98c-83cd-d407-56eb-4ab408277e4f</t>
  </si>
  <si>
    <t>Dugan Ventures</t>
  </si>
  <si>
    <t>http://duganventures.com</t>
  </si>
  <si>
    <t>0ef51e42-567d-7756-310f-1e7f2b7eb22c</t>
  </si>
  <si>
    <t>Dugga</t>
  </si>
  <si>
    <t>https://dugga.se</t>
  </si>
  <si>
    <t>25ad0e6c-e90b-425b-e937-1b57c8faddb6</t>
  </si>
  <si>
    <t>Duggal Visual Solutions</t>
  </si>
  <si>
    <t>http://www.duggal.com</t>
  </si>
  <si>
    <t>ad17973d-11c7-faa0-417c-dc6d63c2b3d0</t>
  </si>
  <si>
    <t>Duggan Shadwick Doerr &amp; Kurlbaum</t>
  </si>
  <si>
    <t>http://www.dsdklaw.com</t>
  </si>
  <si>
    <t>2471928c-c782-15af-210f-8d00c7dd07c4</t>
  </si>
  <si>
    <t>Duggan's Funeral Service</t>
  </si>
  <si>
    <t>http://www.duggansfuneralservice.com/</t>
  </si>
  <si>
    <t>3ddf6742-a257-0d20-37ae-0ea514ba3ccc</t>
  </si>
  <si>
    <t>Dugout FC</t>
  </si>
  <si>
    <t>http://www.dugoutfc.com</t>
  </si>
  <si>
    <t>19802464-9761-158b-36ec-7ef0f0bf1a8a</t>
  </si>
  <si>
    <t>Dugout Ventures</t>
  </si>
  <si>
    <t>http://dugoutventures.com/</t>
  </si>
  <si>
    <t>ae1b6dc2-9c7a-e3c1-522e-c3d55dff95e9</t>
  </si>
  <si>
    <t>Dugout Ventures, LLC</t>
  </si>
  <si>
    <t>http://www.dugoutventures.com</t>
  </si>
  <si>
    <t>cf69b7f3-2588-61ca-0b73-cb0deac8dbcb</t>
  </si>
  <si>
    <t>Dugun Masali</t>
  </si>
  <si>
    <t>http://www.dugunmasali.com</t>
  </si>
  <si>
    <t>48dac413-5740-8042-e446-8b8335db524b</t>
  </si>
  <si>
    <t>Dugun.com</t>
  </si>
  <si>
    <t>http://dugun.com/</t>
  </si>
  <si>
    <t>0913ddfd-b943-f8b4-673f-cb5595c93689</t>
  </si>
  <si>
    <t>duHadway LLC</t>
  </si>
  <si>
    <t>http://www.duhadwayllc.com/</t>
  </si>
  <si>
    <t>7a88e530-bb91-9b11-c5b4-721e7e5da1f0</t>
  </si>
  <si>
    <t>DUhatch</t>
  </si>
  <si>
    <t>http://duhatch.pratt.duke.edu/</t>
  </si>
  <si>
    <t>f2aee379-6152-a9de-65e9-3e4ec7ad7b53</t>
  </si>
  <si>
    <t>DUHEM</t>
  </si>
  <si>
    <t>http://www.duhem.co</t>
  </si>
  <si>
    <t>687b82c4-99e9-eaed-5513-5b5ce187fa6a</t>
  </si>
  <si>
    <t>Dui Attorney Fort Myers</t>
  </si>
  <si>
    <t>http://dui-attorney-fort-myers.com</t>
  </si>
  <si>
    <t>9b37a5d5-36e4-2c00-9004-f6308f546b2c</t>
  </si>
  <si>
    <t>DUI Dodger</t>
  </si>
  <si>
    <t>http://www.duicheckpointfinder.com</t>
  </si>
  <si>
    <t>b994c5aa-8b64-0f87-d30b-01522ec384f3</t>
  </si>
  <si>
    <t>DUI Lawyer</t>
  </si>
  <si>
    <t>http://newjerseydwi.net</t>
  </si>
  <si>
    <t>93714af8-7567-23b7-134d-827cf762450a</t>
  </si>
  <si>
    <t>Dui Tang</t>
  </si>
  <si>
    <t>http://www.duitang.com/</t>
  </si>
  <si>
    <t>94209d23-7213-d6a0-350e-2ec4e0a7c172</t>
  </si>
  <si>
    <t>DUIAttorney.com</t>
  </si>
  <si>
    <t>http://www.duiattorney.com</t>
  </si>
  <si>
    <t>990c830a-f8ed-38b8-7123-269450e5f2df</t>
  </si>
  <si>
    <t>Duiba</t>
  </si>
  <si>
    <t>http://www.duiba.com.cn/</t>
  </si>
  <si>
    <t>58b44bf5-723d-4f53-d1bd-82f559731e06</t>
  </si>
  <si>
    <t>Duisenberg School of Finance</t>
  </si>
  <si>
    <t>http://dsf.nl</t>
  </si>
  <si>
    <t>d1b4b656-c90c-51bb-a842-91cdc1a1feb5</t>
  </si>
  <si>
    <t>DuIT</t>
  </si>
  <si>
    <t>http://www.duit.com.au</t>
  </si>
  <si>
    <t>6adc45a4-2a9c-fd08-f086-37ff7549e530</t>
  </si>
  <si>
    <t>Dujardin</t>
  </si>
  <si>
    <t>http://www.jeuxdujardin.fr</t>
  </si>
  <si>
    <t>50cce0fa-a4ac-3673-cf6c-015ee1ef00ba</t>
  </si>
  <si>
    <t>Dujour App</t>
  </si>
  <si>
    <t>http://dujour.it</t>
  </si>
  <si>
    <t>360c4e59-7e80-9394-fb3d-a90ea386dd60</t>
  </si>
  <si>
    <t>DuJour Media</t>
  </si>
  <si>
    <t>http://dujour.com/</t>
  </si>
  <si>
    <t>5e163dbb-0a41-6942-5449-0d406a3335b8</t>
  </si>
  <si>
    <t>Dukaan.IO</t>
  </si>
  <si>
    <t>http://www.dukaan.io</t>
  </si>
  <si>
    <t>0550c2a6-cbc7-fdd0-e98d-1c4d1e33f5b2</t>
  </si>
  <si>
    <t>DukaHub</t>
  </si>
  <si>
    <t>http://dukahub.com/</t>
  </si>
  <si>
    <t>0be1a9f5-44c6-9099-007e-63c8b5e09bd1</t>
  </si>
  <si>
    <t>Dukalako Limited</t>
  </si>
  <si>
    <t>http://dukalako.com</t>
  </si>
  <si>
    <t>9ef1bd41-65fd-f0d2-8191-24bd57ff8831</t>
  </si>
  <si>
    <t>dukana</t>
  </si>
  <si>
    <t>http://www.dukana.co</t>
  </si>
  <si>
    <t>3046c68c-9008-d07e-a2fc-2371aaeb5442</t>
  </si>
  <si>
    <t>Dukanee.com</t>
  </si>
  <si>
    <t>http://www.dukanee.com</t>
  </si>
  <si>
    <t>637dae6a-761b-02fd-a80f-7c80e77d4948</t>
  </si>
  <si>
    <t>Dukas Linden Public Relations</t>
  </si>
  <si>
    <t>http://www.dlpr.com</t>
  </si>
  <si>
    <t>93eeb2d8-df1a-931b-9ad6-1c7bfbe42c08</t>
  </si>
  <si>
    <t>Dukascopy Bank</t>
  </si>
  <si>
    <t>http://www.dukascopy.com</t>
  </si>
  <si>
    <t>d5e4bb5a-a853-f767-ada6-14707eae2720</t>
  </si>
  <si>
    <t>Duke &amp; Company</t>
  </si>
  <si>
    <t>http://dukedemo.com</t>
  </si>
  <si>
    <t>4c206d3b-b19f-65d5-41bf-d2add455b2bc</t>
  </si>
  <si>
    <t>DUKE &amp; MARQUESS</t>
  </si>
  <si>
    <t>https://dukeandmarquess.com/</t>
  </si>
  <si>
    <t>20dd2b5f-9ddd-bebb-a11a-328cc3ef32cb</t>
  </si>
  <si>
    <t>Duke Alumni of Southern California - Board of Directors</t>
  </si>
  <si>
    <t>https://alumni.duke.edu/group/duke-southern-california</t>
  </si>
  <si>
    <t>6b7723c9-6c0d-fadf-2b2b-8920565cfd57</t>
  </si>
  <si>
    <t>Duke and Duchess of Cambridge</t>
  </si>
  <si>
    <t>http://www.dukeandduchessofcambridge.org</t>
  </si>
  <si>
    <t>1a9c2019-5223-18b3-d01a-640ddcebeaa5</t>
  </si>
  <si>
    <t>Duke Angel Network</t>
  </si>
  <si>
    <t>https://dukeangelnetwork.duke.edu/</t>
  </si>
  <si>
    <t>d5d17671-02a2-7663-21b9-1f36e48fc35c</t>
  </si>
  <si>
    <t>Duke Band Alumni Association</t>
  </si>
  <si>
    <t>http://www.dukealumniband.org</t>
  </si>
  <si>
    <t>dbba92d4-78af-15bc-abb3-c3f777f456b7</t>
  </si>
  <si>
    <t>Duke Cancer Institute</t>
  </si>
  <si>
    <t>http://www.dukecancerinstitute.org</t>
  </si>
  <si>
    <t>755f9c36-902a-fef7-e5b0-04740f7b37ae</t>
  </si>
  <si>
    <t>Duke Center for Sustainability &amp; Commerce, Duke University</t>
  </si>
  <si>
    <t>http://center.sustainability.duke.edu/</t>
  </si>
  <si>
    <t>f613709d-6af0-c17c-6327-afbb0e1873dd</t>
  </si>
  <si>
    <t>Duke City Pediatric Dentistry</t>
  </si>
  <si>
    <t>http://www.dukecitypediatricdentistry.com</t>
  </si>
  <si>
    <t>464b2e18-42f2-9cca-b248-e1b69d784a09</t>
  </si>
  <si>
    <t>Duke Clinical Research institute</t>
  </si>
  <si>
    <t>http://dcri.org</t>
  </si>
  <si>
    <t>e186e843-5060-1bff-0b05-e772bfa1715f</t>
  </si>
  <si>
    <t>Duke Corporate Education</t>
  </si>
  <si>
    <t>http://www.dukece.com/</t>
  </si>
  <si>
    <t>d7f73924-27fe-243c-f322-b62e9646b6f7</t>
  </si>
  <si>
    <t>Duke Energy Corporation</t>
  </si>
  <si>
    <t>http://www.duke-energy.com</t>
  </si>
  <si>
    <t>c8814c96-5d4c-41de-2890-3a0966f07bfc</t>
  </si>
  <si>
    <t>Duke Energy International</t>
  </si>
  <si>
    <t>https://www.duke-energy.com</t>
  </si>
  <si>
    <t>65b76572-c5bb-1921-1755-38546e964577</t>
  </si>
  <si>
    <t>Duke Energy International Geracao Paranapanema</t>
  </si>
  <si>
    <t>http://www.duke-energy.com.br</t>
  </si>
  <si>
    <t>f3019ed0-5ac2-383a-0a6d-5b9a3ec5f4a8</t>
  </si>
  <si>
    <t>Duke Eye Center</t>
  </si>
  <si>
    <t>https://www.dukehealth.org/treatments/eye-care</t>
  </si>
  <si>
    <t>430ce0cb-9889-6da4-1aa9-7ab5b564988a</t>
  </si>
  <si>
    <t>Duke Furnishers &amp; Interior Decorators</t>
  </si>
  <si>
    <t>http://www.dukefurnitures.com</t>
  </si>
  <si>
    <t>35452123-1943-0fff-3afc-35b45ba297db</t>
  </si>
  <si>
    <t>Duke Global Entrepreneurship Network</t>
  </si>
  <si>
    <t>http://www.dukegen.com/</t>
  </si>
  <si>
    <t>2c95a138-1827-6f81-c1da-d8fc82d3be2c</t>
  </si>
  <si>
    <t>Duke Global Health Institute</t>
  </si>
  <si>
    <t>https://globalhealth.duke.edu</t>
  </si>
  <si>
    <t>16fb54d7-4eb4-5cbe-6e63-3c67d78b0cc2</t>
  </si>
  <si>
    <t>Duke Innovation and Entrepreneurship</t>
  </si>
  <si>
    <t>https://entrepreneurship.duke.edu</t>
  </si>
  <si>
    <t>c8051f76-2002-61ac-c162-fe695096bed5</t>
  </si>
  <si>
    <t>Duke Institute for Brain Sciences</t>
  </si>
  <si>
    <t>https://dibs.duke.edu/</t>
  </si>
  <si>
    <t>03cb745f-bb55-142e-4d55-46fee48a9a1e</t>
  </si>
  <si>
    <t>Duke Kunshan University</t>
  </si>
  <si>
    <t>https://dukekunshan.edu.cn</t>
  </si>
  <si>
    <t>2db926ed-e507-bda8-eb47-f4cc9053a31b</t>
  </si>
  <si>
    <t>Duke Management Company</t>
  </si>
  <si>
    <t>http://socialarchive.iath.virginia.edu/ark:/99166/w6d859j3</t>
  </si>
  <si>
    <t>2d3ce68d-3dba-0489-58a6-36f545dd3f1c</t>
  </si>
  <si>
    <t>Duke Medical Equipment</t>
  </si>
  <si>
    <t>http://www.dukemedicalequipment.com/</t>
  </si>
  <si>
    <t>3fb64268-7f8d-4a5b-7bf2-2a02c827382b</t>
  </si>
  <si>
    <t>Duke Medical School</t>
  </si>
  <si>
    <t>http://medschool.duke.edu</t>
  </si>
  <si>
    <t>489f0ee7-a4a5-4f62-9f45-eccb1e95b426</t>
  </si>
  <si>
    <t>Duke Power Company</t>
  </si>
  <si>
    <t>a5cfa01b-8a3a-c87c-d39f-e85e103103b2</t>
  </si>
  <si>
    <t>Duke Realty</t>
  </si>
  <si>
    <t>http://dukerealty.com</t>
  </si>
  <si>
    <t>e79a436b-bb8e-e12d-df20-444bd95841d7</t>
  </si>
  <si>
    <t>DUKE Robotics</t>
  </si>
  <si>
    <t>http://www.dukeroboticsys.com</t>
  </si>
  <si>
    <t>98f8bb66-ce3b-a6dd-6ebf-97fb9d675a1b</t>
  </si>
  <si>
    <t>Duke Street</t>
  </si>
  <si>
    <t>http://www.dukestreet.com</t>
  </si>
  <si>
    <t>9053e310-96a6-9858-039f-cd52a20ccd41</t>
  </si>
  <si>
    <t>Duke Studios</t>
  </si>
  <si>
    <t>http://duke-studios.com/</t>
  </si>
  <si>
    <t>208fca08-b131-9527-1033-4c433760531a</t>
  </si>
  <si>
    <t>Duke University</t>
  </si>
  <si>
    <t>http://www.duke.edu</t>
  </si>
  <si>
    <t>1488017a-1874-f0b6-01db-5bba21920142</t>
  </si>
  <si>
    <t>Duke University - The Fuqua School of Business</t>
  </si>
  <si>
    <t>http://www.fuqua.duke.edu/</t>
  </si>
  <si>
    <t>4a39db5a-b9b2-1992-4da8-9361ed959643</t>
  </si>
  <si>
    <t>Duke University Health System</t>
  </si>
  <si>
    <t>http://dukemedicine.org</t>
  </si>
  <si>
    <t>3cf7b989-4595-5a03-c8b5-559c39d0e10a</t>
  </si>
  <si>
    <t>Duke University Medical Center</t>
  </si>
  <si>
    <t>https://medschool.duke.edu</t>
  </si>
  <si>
    <t>1539e5b9-259f-b918-44d6-4a799db7bf71</t>
  </si>
  <si>
    <t>Duke University Press</t>
  </si>
  <si>
    <t>http://www.dukeupress.edu</t>
  </si>
  <si>
    <t>43eca256-24b9-343c-0fdb-579734792c10</t>
  </si>
  <si>
    <t>Duke University School of Law</t>
  </si>
  <si>
    <t>http://www.law.duke.edu</t>
  </si>
  <si>
    <t>dd361865-83f9-2c90-11a1-77b42c3c6e45</t>
  </si>
  <si>
    <t>Duke University School of Medicine</t>
  </si>
  <si>
    <t>https://medschool.duke.edu/</t>
  </si>
  <si>
    <t>2fd7cad5-dfda-8da9-dce5-4dd0ebf0667f</t>
  </si>
  <si>
    <t>Duke UniversityÌ¢åÛåªs Fuqua School of Business</t>
  </si>
  <si>
    <t>http://www.fuqua.duke.edu</t>
  </si>
  <si>
    <t>92a20fb9-2837-c58a-de5d-2d89f4a37184</t>
  </si>
  <si>
    <t>Duke Ventures</t>
  </si>
  <si>
    <t>https://dukeventures.wordpress.com/</t>
  </si>
  <si>
    <t>c1c5e3b7-0197-9f32-508f-4c2069ece8e1</t>
  </si>
  <si>
    <t>Duke Walk</t>
  </si>
  <si>
    <t>http://www.dukewalk.com</t>
  </si>
  <si>
    <t>52bb61ba-abb3-e7c9-a6b9-9470da00f3e2</t>
  </si>
  <si>
    <t>Duke-NUS Graduate Medical School Singapore</t>
  </si>
  <si>
    <t>https://www.duke-nus.edu.sg/</t>
  </si>
  <si>
    <t>c4358ae4-67f0-1706-2ea3-a627dcb6e359</t>
  </si>
  <si>
    <t>DukeGEN - Duke Global Entrepreneurship Network</t>
  </si>
  <si>
    <t>http://www.dukegen.com</t>
  </si>
  <si>
    <t>34bd4076-dfe6-38da-e92b-f9a8eb2be258</t>
  </si>
  <si>
    <t>DukeNet Communications</t>
  </si>
  <si>
    <t>http://dukenet.com</t>
  </si>
  <si>
    <t>6dcfd7e4-8a6f-cde9-bbbf-9675e5851528</t>
  </si>
  <si>
    <t>Dukes Travel Plaza</t>
  </si>
  <si>
    <t>http://www.dukestravelplaza.com</t>
  </si>
  <si>
    <t>193ab0f8-8b9f-0f95-6dee-93c6d2a94d2b</t>
  </si>
  <si>
    <t>Dukker Web Services</t>
  </si>
  <si>
    <t>http://www.dukkerweb.com</t>
  </si>
  <si>
    <t>52034b5d-9109-8c36-af7f-de4d1f0111a9</t>
  </si>
  <si>
    <t>Dukkubi Sesang</t>
  </si>
  <si>
    <t>http://www.dukkubisesang.com/</t>
  </si>
  <si>
    <t>e3e332a1-9ee6-aa05-4c55-b42e6e71df97</t>
  </si>
  <si>
    <t>Dukky</t>
  </si>
  <si>
    <t>http://dukky.com</t>
  </si>
  <si>
    <t>1ffed28a-a3f8-2c38-2c1f-cb76c4411f06</t>
  </si>
  <si>
    <t>DuKlaw Ventures</t>
  </si>
  <si>
    <t>http://www.duklaw.com/</t>
  </si>
  <si>
    <t>5da98f89-717b-fe1b-cf28-cea353f0f32b</t>
  </si>
  <si>
    <t>Dukley</t>
  </si>
  <si>
    <t>http://dukley.com/en</t>
  </si>
  <si>
    <t>2ab808ee-7adb-84e5-bd24-373f0c49a70c</t>
  </si>
  <si>
    <t>Dukoral Canada</t>
  </si>
  <si>
    <t>http://www.dukoralcanada.com/</t>
  </si>
  <si>
    <t>2562c968-fb03-b0af-c905-ebd2f7d679b6</t>
  </si>
  <si>
    <t>Dukosi</t>
  </si>
  <si>
    <t>http://www.dukosi.com/</t>
  </si>
  <si>
    <t>e2a7f8de-6e7f-21a4-49fb-82c39783b7ae</t>
  </si>
  <si>
    <t>Duksung WomenÌ¢åÛåªs University</t>
  </si>
  <si>
    <t>http://www.duksung.ac.kr/</t>
  </si>
  <si>
    <t>f6d32a81-d37d-b91d-4f92-49ae3c609e48</t>
  </si>
  <si>
    <t>DukungGuruku.org</t>
  </si>
  <si>
    <t>http://www.dukungguruku.org</t>
  </si>
  <si>
    <t>96f0df9c-318c-2a77-800b-4d130f6c18be</t>
  </si>
  <si>
    <t>Dulac Studio</t>
  </si>
  <si>
    <t>http://www.dulacstudio.com</t>
  </si>
  <si>
    <t>fd3f9c6d-7957-351a-abfe-03d78bfa244c</t>
  </si>
  <si>
    <t>Dulay Roofing</t>
  </si>
  <si>
    <t>http://dulayroofing.com</t>
  </si>
  <si>
    <t>2c7dbc1d-15f6-c4b9-6bf0-6979f1080237</t>
  </si>
  <si>
    <t>Dulce DotCom</t>
  </si>
  <si>
    <t>http://dulce.com</t>
  </si>
  <si>
    <t>86367030-0d52-4eb1-2f39-bc07ad241986</t>
  </si>
  <si>
    <t>DuLeaf FZE</t>
  </si>
  <si>
    <t>http://www.duleaf.com/index.html</t>
  </si>
  <si>
    <t>cbd0c04f-c7c4-6420-e873-eff762a8c75f</t>
  </si>
  <si>
    <t>Dull</t>
  </si>
  <si>
    <t>http://dull.rocks/</t>
  </si>
  <si>
    <t>0526e552-bc8d-b275-bbef-0fff09a4e8ab</t>
  </si>
  <si>
    <t>Dulo Properties</t>
  </si>
  <si>
    <t>http://www.duloproperties.com</t>
  </si>
  <si>
    <t>4ab93404-1999-ba3d-2db8-31b754ff9f05</t>
  </si>
  <si>
    <t>DuloCabs</t>
  </si>
  <si>
    <t>https://www.duloapp.com</t>
  </si>
  <si>
    <t>235bfa00-9c61-2ef3-4fc9-0337ae3c167d</t>
  </si>
  <si>
    <t>Dulong Fine Jewelry</t>
  </si>
  <si>
    <t>http://dulongfinejewelry.com/</t>
  </si>
  <si>
    <t>7b3861e9-c1ef-bcbf-8090-be4da5fee546</t>
  </si>
  <si>
    <t>Duluth Business University</t>
  </si>
  <si>
    <t>http://www.dbumn.edu/</t>
  </si>
  <si>
    <t>e1094bc0-42fa-5238-d771-4ab458a4c40b</t>
  </si>
  <si>
    <t>Duluth News Tribune</t>
  </si>
  <si>
    <t>http://www.duluthnewstribune.com/</t>
  </si>
  <si>
    <t>26845eec-5fc3-e455-9b6a-11cf247b9bc1</t>
  </si>
  <si>
    <t>Duluth Trading Co.</t>
  </si>
  <si>
    <t>http://www.duluthtrading.com</t>
  </si>
  <si>
    <t>2aabcf61-15c4-8931-17c8-f416e293c276</t>
  </si>
  <si>
    <t>Dulux UK</t>
  </si>
  <si>
    <t>https://www.dulux.co.uk/en</t>
  </si>
  <si>
    <t>9598c5ae-8424-7658-af4c-4b402a9b8b46</t>
  </si>
  <si>
    <t>Dulwich College</t>
  </si>
  <si>
    <t>http://www.dulwich.org.uk</t>
  </si>
  <si>
    <t>2e9fa020-93e2-ddb0-c13e-1c4d99f0f75f</t>
  </si>
  <si>
    <t>Dulwich Dental Office</t>
  </si>
  <si>
    <t>http://www.dulwichdentaloffice.com/</t>
  </si>
  <si>
    <t>8ca7853d-6a15-26e6-78c1-6ec64dbd2ba9</t>
  </si>
  <si>
    <t>Duly Corporation</t>
  </si>
  <si>
    <t>http://duly.co</t>
  </si>
  <si>
    <t>f7cb4abb-2f47-f06d-b997-6d2efec7d323</t>
  </si>
  <si>
    <t>Dum&amp;Dummerce</t>
  </si>
  <si>
    <t>http://www.dummerce.com</t>
  </si>
  <si>
    <t>d2ac89b4-5865-530d-a563-6f42dbf51cce</t>
  </si>
  <si>
    <t>Duma</t>
  </si>
  <si>
    <t>http://www.dumaofficial.com</t>
  </si>
  <si>
    <t>5e2fd23c-4d2b-8394-ab64-68851445543a</t>
  </si>
  <si>
    <t>Duma Works</t>
  </si>
  <si>
    <t>https://dumaworks.com/</t>
  </si>
  <si>
    <t>f1ee49d4-9fa1-9a6b-0949-c40507a61aea</t>
  </si>
  <si>
    <t>Dumadu Games Pvt Ltd</t>
  </si>
  <si>
    <t>http://dumadu.com</t>
  </si>
  <si>
    <t>d463a858-f13a-1848-4b02-512cd85a9f60</t>
  </si>
  <si>
    <t>Dumaybay</t>
  </si>
  <si>
    <t>http://dumaybay.com/</t>
  </si>
  <si>
    <t>77b5362c-01c2-5908-ac5d-3efb7dd15f31</t>
  </si>
  <si>
    <t>Dumb Friends League</t>
  </si>
  <si>
    <t>http://www.ddfl.org</t>
  </si>
  <si>
    <t>c99757cd-77a8-70eb-a5a5-154697c78fff</t>
  </si>
  <si>
    <t>Dumbo Feather</t>
  </si>
  <si>
    <t>http://www.dumbofeather.com/</t>
  </si>
  <si>
    <t>245923e6-4a2d-b58e-bd98-15a7dfc1e886</t>
  </si>
  <si>
    <t>DUMBO Startup Lab</t>
  </si>
  <si>
    <t>http://dumbostartuplab.com/</t>
  </si>
  <si>
    <t>0ea16678-da18-16e2-26cb-0dbcfc23f9d8</t>
  </si>
  <si>
    <t>DUMBO Ventures</t>
  </si>
  <si>
    <t>http://dumbo.vc/</t>
  </si>
  <si>
    <t>2d8cc666-62b5-405d-9c14-c68a39ade087</t>
  </si>
  <si>
    <t>DumboNYC</t>
  </si>
  <si>
    <t>http://dumbonyc.com</t>
  </si>
  <si>
    <t>f8aed161-8694-eb33-dd52-44b0d7921af7</t>
  </si>
  <si>
    <t>Dumbstone.com</t>
  </si>
  <si>
    <t>http://dumbstone.com</t>
  </si>
  <si>
    <t>b866183a-5437-20ac-fce1-c086ec9e1d59</t>
  </si>
  <si>
    <t>Dumbstruck</t>
  </si>
  <si>
    <t>http://dumbstruck.me</t>
  </si>
  <si>
    <t>bc3f5e32-08f0-13ad-369e-d59a1054641b</t>
  </si>
  <si>
    <t>DUMBU</t>
  </si>
  <si>
    <t>https://dumbu.one</t>
  </si>
  <si>
    <t>dc5d1cc0-5242-a484-a473-1789a2fef370</t>
  </si>
  <si>
    <t>DumDimDum</t>
  </si>
  <si>
    <t>http://www.dumdimdum.com</t>
  </si>
  <si>
    <t>b76edf8b-2195-f6a8-6839-f4581683e748</t>
  </si>
  <si>
    <t>DumDum Photo</t>
  </si>
  <si>
    <t>http://dumdum.es</t>
  </si>
  <si>
    <t>88ac5962-fca5-8594-0a4e-26e3dced4545</t>
  </si>
  <si>
    <t>Dumiao</t>
  </si>
  <si>
    <t>https://idumiao.com/</t>
  </si>
  <si>
    <t>b7758c70-eacb-b124-391b-eb72d1b3650c</t>
  </si>
  <si>
    <t>Dummen Orange</t>
  </si>
  <si>
    <t>http://dummenorange.com/</t>
  </si>
  <si>
    <t>8d713a8a-bd27-0da9-d535-28991be8f053</t>
  </si>
  <si>
    <t>DUMMY CO.</t>
  </si>
  <si>
    <t>http://www.mydummy.co.uk</t>
  </si>
  <si>
    <t>c6a1d200-f6d9-9972-8e80-96da4cdb6871</t>
  </si>
  <si>
    <t>Dumond Chemicals</t>
  </si>
  <si>
    <t>http://www.dumondchemicals.com</t>
  </si>
  <si>
    <t>2da9d0d2-a12d-2523-19ff-fc44849db63b</t>
  </si>
  <si>
    <t>DuMont Schauberg</t>
  </si>
  <si>
    <t>http://www.dumont.de/</t>
  </si>
  <si>
    <t>341bc057-0829-4927-4d12-8c64a0d0f5bd</t>
  </si>
  <si>
    <t>Dumont Venture</t>
  </si>
  <si>
    <t>http://www.dumontventure.de</t>
  </si>
  <si>
    <t>886bcf4f-35c1-81f1-6602-52e97bff19e8</t>
  </si>
  <si>
    <t>Dump.fm</t>
  </si>
  <si>
    <t>http://dump.fm/</t>
  </si>
  <si>
    <t>d35feaad-2a52-099a-d810-b419bca3f4c9</t>
  </si>
  <si>
    <t>Dumpd</t>
  </si>
  <si>
    <t>http://dumpdapp.com/</t>
  </si>
  <si>
    <t>d4607366-0862-b058-498f-0b2567f8403c</t>
  </si>
  <si>
    <t>Dumpling</t>
  </si>
  <si>
    <t>https://dumpling.bio</t>
  </si>
  <si>
    <t>3b6081c9-062a-54f0-5d97-cdd0fe8a303e</t>
  </si>
  <si>
    <t>Dumpster Fire</t>
  </si>
  <si>
    <t>http://www.dumpsterfire.com</t>
  </si>
  <si>
    <t>583dca60-23f1-60eb-7d1e-020c3f4a20fe</t>
  </si>
  <si>
    <t>Dumpster Project</t>
  </si>
  <si>
    <t>http://dumpsterproject.org</t>
  </si>
  <si>
    <t>8086090f-9a52-b9c7-29f8-77b0a30839f8</t>
  </si>
  <si>
    <t>Dumpster Recycle Bin</t>
  </si>
  <si>
    <t>http://dumpsterapp.mobi/</t>
  </si>
  <si>
    <t>d16c7c2e-0886-7c73-1884-d3bdca5a2448</t>
  </si>
  <si>
    <t>Dumpster Rental Clinton Township MI</t>
  </si>
  <si>
    <t>http://dumpsterrentalclintontownship.com</t>
  </si>
  <si>
    <t>a6df4f07-4f9c-1820-2ba1-b107eba43341</t>
  </si>
  <si>
    <t>Dumpster Rental Macomb MI</t>
  </si>
  <si>
    <t>http://dumpsterrentalmacomb.com/</t>
  </si>
  <si>
    <t>c874a162-5598-f795-1d40-064fe9713000</t>
  </si>
  <si>
    <t>Dumpster Rental Santa Barbara</t>
  </si>
  <si>
    <t>http://dumpsterrentalssantabarbara.com/</t>
  </si>
  <si>
    <t>c0d0465b-d1f8-e76c-7842-6d3a646eb16e</t>
  </si>
  <si>
    <t>Dumpster Source</t>
  </si>
  <si>
    <t>http://www.dumpstersource.com</t>
  </si>
  <si>
    <t>bd116f2e-e08a-97f0-b056-5c8ad3b49097</t>
  </si>
  <si>
    <t>Dumpsters R Us, Inc</t>
  </si>
  <si>
    <t>https://dumpstersrusinc.com</t>
  </si>
  <si>
    <t>a75c262a-e12b-f301-e430-3debd27969de</t>
  </si>
  <si>
    <t>DUMYÌÄåä</t>
  </si>
  <si>
    <t>http://dumye.com/</t>
  </si>
  <si>
    <t>d65a30ea-dff5-aac3-385c-0348dfa35e5c</t>
  </si>
  <si>
    <t>Dun &amp; Bradstreet</t>
  </si>
  <si>
    <t>http://www.dnb.com</t>
  </si>
  <si>
    <t>4a3d90b8-9c35-1eb8-6494-4e3da65606cf</t>
  </si>
  <si>
    <t>Dun &amp; Bradstreet Credibility Corporation</t>
  </si>
  <si>
    <t>http://dandb.com</t>
  </si>
  <si>
    <t>5dee317a-d73b-3323-aa53-6458808aa559</t>
  </si>
  <si>
    <t>Dun &amp; Bradstreet Software</t>
  </si>
  <si>
    <t>2b7455fe-cb18-87fa-0ffe-6982cb646765</t>
  </si>
  <si>
    <t>Dun Rite Specialized Carriers, LLC</t>
  </si>
  <si>
    <t>http://www.dunritespecialized.com</t>
  </si>
  <si>
    <t>6ee9680b-f929-51de-2526-f22a8b969e6e</t>
  </si>
  <si>
    <t>DuN.se</t>
  </si>
  <si>
    <t>http://www.dun.se</t>
  </si>
  <si>
    <t>80a8f75f-ad51-9ea5-c5c8-cac1c36ca04b</t>
  </si>
  <si>
    <t>Duna House</t>
  </si>
  <si>
    <t>http://dh.hu</t>
  </si>
  <si>
    <t>9fe7f16e-50a5-07ab-60aa-7b5ee7f18cb4</t>
  </si>
  <si>
    <t>Duna-steel.ro</t>
  </si>
  <si>
    <t>http://duna-steel.ro</t>
  </si>
  <si>
    <t>58e9db73-607a-bbc3-c52f-19c560d26ced</t>
  </si>
  <si>
    <t>Dunab</t>
  </si>
  <si>
    <t>http://dunab.ir</t>
  </si>
  <si>
    <t>8f5f5b4d-e807-2436-2303-a4036c5fb0ff</t>
  </si>
  <si>
    <t>Dunami</t>
  </si>
  <si>
    <t>http://www.dunami.com/</t>
  </si>
  <si>
    <t>acbd8fa6-83f4-a002-dca6-1e9a43122eaf</t>
  </si>
  <si>
    <t>Dunamis Infratechno Solutions</t>
  </si>
  <si>
    <t>http://dunamisinfra.com/</t>
  </si>
  <si>
    <t>6155df02-f784-f484-f4a8-2c26c7dc6c9d</t>
  </si>
  <si>
    <t>Dunamis Ventures</t>
  </si>
  <si>
    <t>http://dunamisventures.com</t>
  </si>
  <si>
    <t>2250afa0-2981-7101-85d7-cf50ae58d219</t>
  </si>
  <si>
    <t>Dunamu</t>
  </si>
  <si>
    <t>http://www.dunamu.com</t>
  </si>
  <si>
    <t>8be3d824-dea5-07dd-099a-d4b578d726e1</t>
  </si>
  <si>
    <t>Dunan Holding Group</t>
  </si>
  <si>
    <t>http://www.chinadunan.com/index.php/?lan=en</t>
  </si>
  <si>
    <t>f24e765c-c0a1-056d-6e40-e5b8226b6558</t>
  </si>
  <si>
    <t>Dunar Foods Ltd.</t>
  </si>
  <si>
    <t>http://www.dunarbasmatirice.com</t>
  </si>
  <si>
    <t>e13e5f8f-cc23-6011-2daf-25194f20987b</t>
  </si>
  <si>
    <t>DunasPlus</t>
  </si>
  <si>
    <t>https://dunasplus.com</t>
  </si>
  <si>
    <t>61d386d6-c8e1-4c84-40db-6bf8ba69c94a</t>
  </si>
  <si>
    <t>DunavNET</t>
  </si>
  <si>
    <t>http://www.dunavnet.eu/</t>
  </si>
  <si>
    <t>b8a915ca-5126-c7cf-e463-146c455fcf32</t>
  </si>
  <si>
    <t>Dunbar Armored</t>
  </si>
  <si>
    <t>http://www.dunbararmored.com/</t>
  </si>
  <si>
    <t>b85e94be-c8ef-a080-a303-9471a1a20744</t>
  </si>
  <si>
    <t>Dunbia Ballymena</t>
  </si>
  <si>
    <t>http://www.dunbia.com/</t>
  </si>
  <si>
    <t>08c25477-69fd-9c65-16a1-306b25209031</t>
  </si>
  <si>
    <t>DUNCAN &amp; Todd</t>
  </si>
  <si>
    <t>http://duncanandtodd.com</t>
  </si>
  <si>
    <t>0458849d-4d72-4f76-6894-8feea541f78e</t>
  </si>
  <si>
    <t>Duncan Advisor Resources</t>
  </si>
  <si>
    <t>http://www.duncanar.com/</t>
  </si>
  <si>
    <t>513bbb78-4fdd-b34c-384f-b2dd67946014</t>
  </si>
  <si>
    <t>Duncan energy Partners</t>
  </si>
  <si>
    <t>http://www.deplp.com</t>
  </si>
  <si>
    <t>09c05eda-2c0c-6183-23bb-571bc77b1040</t>
  </si>
  <si>
    <t>Duncan Hynd Associates Ltd</t>
  </si>
  <si>
    <t>http://www.dha.co.uk</t>
  </si>
  <si>
    <t>b1d0d9bc-298c-985c-eea0-745409ca191a</t>
  </si>
  <si>
    <t>Duncan Law, LLP</t>
  </si>
  <si>
    <t>http://www.duncanlawonline.com/bankruptcy/greensboro-bankruptcy-lawyer</t>
  </si>
  <si>
    <t>44fc0b61-f245-f08d-7ab1-3ae19d0b44cb</t>
  </si>
  <si>
    <t>Duncan of Jordanstone College of Art and Design</t>
  </si>
  <si>
    <t>http://www.dundee.ac.uk/djcad/</t>
  </si>
  <si>
    <t>9f68d16e-8e94-3923-f1c8-7eaedf04d6df</t>
  </si>
  <si>
    <t>Duncan Park</t>
  </si>
  <si>
    <t>http://duncanpark.com/</t>
  </si>
  <si>
    <t>ceb91c3c-4627-ea2a-dfc2-51a2935f12e1</t>
  </si>
  <si>
    <t>Duncan Parking Technologies, Inc.</t>
  </si>
  <si>
    <t>http://www.duncansolutions.com</t>
  </si>
  <si>
    <t>c72bdb60-d4eb-c9bc-81ea-c05c57399879</t>
  </si>
  <si>
    <t>Duncan Pattinson</t>
  </si>
  <si>
    <t>http://www.homebuyerconveyancing.com</t>
  </si>
  <si>
    <t>20c5b10f-f994-bdbe-631b-acfb4d1197bc</t>
  </si>
  <si>
    <t>Duncan Real Estate</t>
  </si>
  <si>
    <t>http://duncanrealestatepro.com/</t>
  </si>
  <si>
    <t>a7245e63-1f5c-8731-4962-4d35923d7642</t>
  </si>
  <si>
    <t>Duncan Recycling &amp; Refining</t>
  </si>
  <si>
    <t>http://www.duncan-refining.com/</t>
  </si>
  <si>
    <t>2ae131cd-7fdc-af79-ae4b-0c021d6dd265</t>
  </si>
  <si>
    <t>Duncan Solutions</t>
  </si>
  <si>
    <t>f1d6bf21-29f0-0ef7-a619-bdf7216b4c00</t>
  </si>
  <si>
    <t>Duncan Stewart Textiles</t>
  </si>
  <si>
    <t>http://www.duncanstewarttextiles.com/</t>
  </si>
  <si>
    <t>9352c06b-a392-9594-848e-34000feecbe6</t>
  </si>
  <si>
    <t>Duncan-Parnell</t>
  </si>
  <si>
    <t>http://anvilprototype.com/</t>
  </si>
  <si>
    <t>88b9daec-9d2c-a007-6693-f9d2c0003ca6</t>
  </si>
  <si>
    <t>Duncans Software</t>
  </si>
  <si>
    <t>http://www.duncansoftware.com</t>
  </si>
  <si>
    <t>fa0bbd76-09bb-ca8c-8159-149860ff3bd6</t>
  </si>
  <si>
    <t>Duncaster</t>
  </si>
  <si>
    <t>http://www.duncaster.org</t>
  </si>
  <si>
    <t>d4b426de-eac6-e28b-f573-57f8407a7030</t>
  </si>
  <si>
    <t>Dunch</t>
  </si>
  <si>
    <t>https://dunch.com/</t>
  </si>
  <si>
    <t>1cb44a41-cecc-0f19-ece4-a8aea4e4a650</t>
  </si>
  <si>
    <t>Duncheon Associates</t>
  </si>
  <si>
    <t>http://www.duncheonassociates.com</t>
  </si>
  <si>
    <t>5f776d8e-0b3d-9282-970c-5a4ece33687c</t>
  </si>
  <si>
    <t>DUNCKELFELD</t>
  </si>
  <si>
    <t>http://dunckelfeld.de</t>
  </si>
  <si>
    <t>5c83b3b1-ab12-18ce-ae92-16fdbaacce79</t>
  </si>
  <si>
    <t>Dundaah</t>
  </si>
  <si>
    <t>http://dundaah.com</t>
  </si>
  <si>
    <t>9162a160-7f12-a589-fd0a-2ad65a95d4c0</t>
  </si>
  <si>
    <t>Dundalk Institute of Technology</t>
  </si>
  <si>
    <t>http://www.dkit.ie/</t>
  </si>
  <si>
    <t>5a3fe5d9-1092-6712-74ad-0ae35c5215f7</t>
  </si>
  <si>
    <t>Dundas Data Visualization</t>
  </si>
  <si>
    <t>http://www.dundas.com</t>
  </si>
  <si>
    <t>1a37a173-42cf-502f-63bb-d24631be10a9</t>
  </si>
  <si>
    <t>Dundee Capital Markets</t>
  </si>
  <si>
    <t>https://www.dundeecapitalmarkets.com</t>
  </si>
  <si>
    <t>35192897-ad5b-493d-1c37-7da539724a80</t>
  </si>
  <si>
    <t>Dundee College</t>
  </si>
  <si>
    <t>http://www.dundeecollege.ac.uk/</t>
  </si>
  <si>
    <t>31f7a03f-1bcb-6a46-7a5f-285995660a6e</t>
  </si>
  <si>
    <t>Dundee Corporation</t>
  </si>
  <si>
    <t>http://dundeecorp.com/</t>
  </si>
  <si>
    <t>1208cbcf-d21e-af08-947b-437e8d36f204</t>
  </si>
  <si>
    <t>Dundee Precious Metals</t>
  </si>
  <si>
    <t>http://dundeeprecious.com/</t>
  </si>
  <si>
    <t>a0ef6e8a-64e4-7787-ab15-14f4cdcba774</t>
  </si>
  <si>
    <t>Dundee Sarea</t>
  </si>
  <si>
    <t>http://www.dundeesarea.com/</t>
  </si>
  <si>
    <t>270b1423-d0e8-10d7-f5f9-a06613ecbe9b</t>
  </si>
  <si>
    <t>Dundee Securities</t>
  </si>
  <si>
    <t>https://dundeecapitalmarkets.com/en/dealerpolicies/dsl</t>
  </si>
  <si>
    <t>9086121b-8039-aa62-c856-08cde1fb2077</t>
  </si>
  <si>
    <t>Dundee Sustainable Technologies</t>
  </si>
  <si>
    <t>http://www.dundeetechnologies.com/en/</t>
  </si>
  <si>
    <t>50bd1bfe-04b1-dd9f-52a9-14c5552f080c</t>
  </si>
  <si>
    <t>Dundee Venture Capital</t>
  </si>
  <si>
    <t>http://www.dundeeventurecapital.com</t>
  </si>
  <si>
    <t>6270b2dd-97f4-c507-25e7-6e6884e73375</t>
  </si>
  <si>
    <t>dunderline.io</t>
  </si>
  <si>
    <t>https://www.dunderline.io</t>
  </si>
  <si>
    <t>65025dad-e92a-53a6-e123-2501dd8a6009</t>
  </si>
  <si>
    <t>Dunderpatrullen</t>
  </si>
  <si>
    <t>http://dunderpatrullen.nu/</t>
  </si>
  <si>
    <t>61a4c15b-c884-d4c0-f29f-6e4183bc292f</t>
  </si>
  <si>
    <t>DunDum</t>
  </si>
  <si>
    <t>http://dundum.sitefly.co/</t>
  </si>
  <si>
    <t>5ee42e12-a801-f220-4751-041e380125d6</t>
  </si>
  <si>
    <t>Dune Capital Management</t>
  </si>
  <si>
    <t>http://www.drep.com</t>
  </si>
  <si>
    <t>cdf798a7-f3aa-f5bd-60e5-f4a20760e84e</t>
  </si>
  <si>
    <t>Dune Energy</t>
  </si>
  <si>
    <t>http://www.duneenergy.com</t>
  </si>
  <si>
    <t>842e58b9-b079-3f76-726b-ec6df2f49056</t>
  </si>
  <si>
    <t>Dune Gestion</t>
  </si>
  <si>
    <t>http://www.dunegestion.com/</t>
  </si>
  <si>
    <t>13a74d1a-914d-5bdf-63bf-196acad99f87</t>
  </si>
  <si>
    <t>Dune Medical Devices</t>
  </si>
  <si>
    <t>http://www.dunemedical.com</t>
  </si>
  <si>
    <t>d801d09c-393d-5b76-7576-0653b172387d</t>
  </si>
  <si>
    <t>Dune Real Estate Partners</t>
  </si>
  <si>
    <t>http://drep.com</t>
  </si>
  <si>
    <t>e2f0e796-c598-ac69-fd1b-fc61d7ebc512</t>
  </si>
  <si>
    <t>Dune Science</t>
  </si>
  <si>
    <t>http://www.dunesciences.com</t>
  </si>
  <si>
    <t>ad96ecb4-84e8-0b25-bfec-6f8fafd51ff0</t>
  </si>
  <si>
    <t>Dune Sound</t>
  </si>
  <si>
    <t>http://dunesound.com</t>
  </si>
  <si>
    <t>65179315-25de-a408-8852-8abe4aa92c5c</t>
  </si>
  <si>
    <t>Dunedin Capital Partners</t>
  </si>
  <si>
    <t>http://www.dunedin.com</t>
  </si>
  <si>
    <t>9bc81892-ed50-bca3-55d3-ac3a9fbed24a</t>
  </si>
  <si>
    <t>Dunedin City Council</t>
  </si>
  <si>
    <t>http://www.dunedin.govt.nz/</t>
  </si>
  <si>
    <t>d77ea9e1-154b-0e27-2aec-77002b3ffe05</t>
  </si>
  <si>
    <t>Dunedin IT</t>
  </si>
  <si>
    <t>http://www.dunedinit.co.uk</t>
  </si>
  <si>
    <t>28e6a9a5-807c-dd46-598f-26df7cc6b275</t>
  </si>
  <si>
    <t>Dunelm</t>
  </si>
  <si>
    <t>http://www.dunelm.com/</t>
  </si>
  <si>
    <t>faec9b6e-92f7-d055-12e9-74404da6c62a</t>
  </si>
  <si>
    <t>DuneNetworks</t>
  </si>
  <si>
    <t>http://www.dunenetworks.com</t>
  </si>
  <si>
    <t>b9802454-2173-51ad-0f91-ec8a85172c34</t>
  </si>
  <si>
    <t>Dunes Family Health Care</t>
  </si>
  <si>
    <t>http://www.lowerumpquahospital.org</t>
  </si>
  <si>
    <t>f7665d90-8128-2f56-3136-e1842867c6d2</t>
  </si>
  <si>
    <t>Dunes Point Capital LLC</t>
  </si>
  <si>
    <t>http://www.dunespointcapital.com/</t>
  </si>
  <si>
    <t>99b9ca4a-f999-426b-a57f-804e12e80973</t>
  </si>
  <si>
    <t>DUNFORCE</t>
  </si>
  <si>
    <t>http://www.dunforce.com/</t>
  </si>
  <si>
    <t>dfede093-5a8d-102b-bb67-1d1f84ca916b</t>
  </si>
  <si>
    <t>Dungarvin</t>
  </si>
  <si>
    <t>http://www.dungarvin.com/</t>
  </si>
  <si>
    <t>9e865bf3-a6db-e372-f6da-a92c83891d55</t>
  </si>
  <si>
    <t>Dungeon Innovations</t>
  </si>
  <si>
    <t>http://www.dungeoninnovations.com</t>
  </si>
  <si>
    <t>41768e4d-2a18-b2ed-d2ea-e90b740fa25e</t>
  </si>
  <si>
    <t>Dunghangviet.vn</t>
  </si>
  <si>
    <t>http://www.dunghangviet.vn</t>
  </si>
  <si>
    <t>76879a94-8bb3-08e2-acaf-ec01e5db55b8</t>
  </si>
  <si>
    <t>Dunham's Sports</t>
  </si>
  <si>
    <t>http://www.dunhamssports.com/</t>
  </si>
  <si>
    <t>6266932a-6bb3-96d7-e929-cb883956f612</t>
  </si>
  <si>
    <t>Dunham+Company</t>
  </si>
  <si>
    <t>http://www.dunhamandcompany.com/</t>
  </si>
  <si>
    <t>7c8f886e-5199-e430-a8ec-707868e24592</t>
  </si>
  <si>
    <t>Dunheger</t>
  </si>
  <si>
    <t>http://www.dunheger.com/</t>
  </si>
  <si>
    <t>621fecd4-7dcc-43a6-375a-27a1e0c046c6</t>
  </si>
  <si>
    <t>Dunhill Travel Deals</t>
  </si>
  <si>
    <t>http://www.dunhilltraveldeals.com/</t>
  </si>
  <si>
    <t>e81abb72-9fdc-ba24-ce5b-841ba5e9b524</t>
  </si>
  <si>
    <t>Dunia Finance</t>
  </si>
  <si>
    <t>http://www.dunia.ae/</t>
  </si>
  <si>
    <t>6a7be3da-2fdd-90b1-46e5-8a393ce0010f</t>
  </si>
  <si>
    <t>Dunia Notaris</t>
  </si>
  <si>
    <t>http://dunianotaris.com</t>
  </si>
  <si>
    <t>1a14cfc3-1e21-e0bb-0497-af64ac4fcb04</t>
  </si>
  <si>
    <t>Duniaku Network</t>
  </si>
  <si>
    <t>http://www.duniaku.net/</t>
  </si>
  <si>
    <t>2fa0f3f6-e99e-b651-0e49-90862c26957e</t>
  </si>
  <si>
    <t>duniaOrange Digital Solutions</t>
  </si>
  <si>
    <t>https://duniaorange.com</t>
  </si>
  <si>
    <t>bea25abd-724b-0b2f-efee-8ea98fa438fb</t>
  </si>
  <si>
    <t>Dunked</t>
  </si>
  <si>
    <t>http://dunked.com</t>
  </si>
  <si>
    <t>b7a4584e-6b5d-9931-2ef7-961999ff5de0</t>
  </si>
  <si>
    <t>Dunkermotoren GmbH</t>
  </si>
  <si>
    <t>http://www.dunkermotoren.com</t>
  </si>
  <si>
    <t>4c12e307-7d96-eab6-3d75-72afe495c5da</t>
  </si>
  <si>
    <t>Dunkin Brands Group</t>
  </si>
  <si>
    <t>http://www.dunkinbrands.com/</t>
  </si>
  <si>
    <t>c24c8230-4290-8e56-cad0-c8b6f1369c15</t>
  </si>
  <si>
    <t>Dunkin' Donuts</t>
  </si>
  <si>
    <t>http://www.dunkindonuts.com</t>
  </si>
  <si>
    <t>5e8ffa26-a09a-7d48-0ba1-e3ae3ded9ce2</t>
  </si>
  <si>
    <t>Dunkr App</t>
  </si>
  <si>
    <t>http://dunkr.me</t>
  </si>
  <si>
    <t>82958f49-4ce8-69a9-ccc2-639ebf4f00ec</t>
  </si>
  <si>
    <t>Dunktank</t>
  </si>
  <si>
    <t>http://dunktank.co</t>
  </si>
  <si>
    <t>f5f53407-4348-139a-da04-2cb86727f2f5</t>
  </si>
  <si>
    <t>Dunlap Bennett &amp; Ludwig</t>
  </si>
  <si>
    <t>http://www.dunlapweaver.com/</t>
  </si>
  <si>
    <t>03fad2c8-2b18-139c-cd2d-dbe216b0bc71</t>
  </si>
  <si>
    <t>Dunlap Codding</t>
  </si>
  <si>
    <t>http://dunlapcodding.com/about-us</t>
  </si>
  <si>
    <t>b5d175c7-4f5d-0ca8-0b59-9365fef43d44</t>
  </si>
  <si>
    <t>Dunlap Codding and Rogers</t>
  </si>
  <si>
    <t>http://dunlapcodding.com</t>
  </si>
  <si>
    <t>fa399f1a-bab5-f395-47c6-890add7324a9</t>
  </si>
  <si>
    <t>Dunleavy &amp; Associates</t>
  </si>
  <si>
    <t>http://matchingmissions.com</t>
  </si>
  <si>
    <t>916d82cb-0013-5199-1fcd-24e211dfa9bf</t>
  </si>
  <si>
    <t>Dunline Rubber Products International Limited</t>
  </si>
  <si>
    <t>http://www.dunline.com/</t>
  </si>
  <si>
    <t>d651a6f6-fc69-52a3-5cbd-af267a7380df</t>
  </si>
  <si>
    <t>Dunlop</t>
  </si>
  <si>
    <t>https://www.dunloptyres.co.za</t>
  </si>
  <si>
    <t>15f6f544-1d6d-9a42-5377-ab36e222ade8</t>
  </si>
  <si>
    <t>Dunlop Aircraft Tyres</t>
  </si>
  <si>
    <t>http://www.dunlopaircrafttyres.co.uk/</t>
  </si>
  <si>
    <t>8410d2ed-0f60-b861-9b2c-4367e82a1ed3</t>
  </si>
  <si>
    <t>Dunlop India</t>
  </si>
  <si>
    <t>http://www.dunlop.co.in</t>
  </si>
  <si>
    <t>bbd391a3-3041-c39e-7f0a-f7ee975a04c9</t>
  </si>
  <si>
    <t>Dunlop Tyres</t>
  </si>
  <si>
    <t>http://www.dunloptires.com/</t>
  </si>
  <si>
    <t>7f0a33a6-a2e1-efdd-e2ab-14dcda29e68a</t>
  </si>
  <si>
    <t>Dunlopmarketing</t>
  </si>
  <si>
    <t>http://www.dunlopmarketing.com</t>
  </si>
  <si>
    <t>a9d6d7e0-3caa-ced3-6287-ce666409feab</t>
  </si>
  <si>
    <t>Dunmore</t>
  </si>
  <si>
    <t>http://www.dunmore.com/</t>
  </si>
  <si>
    <t>63b98af5-3906-0485-e126-d6621ac4d851</t>
  </si>
  <si>
    <t>Dunn &amp; Bradstreet</t>
  </si>
  <si>
    <t>http://www.dnb.co.in</t>
  </si>
  <si>
    <t>5588e1c6-b11d-a4d3-0085-647ddb9181f6</t>
  </si>
  <si>
    <t>Dunn Brother's Coffee</t>
  </si>
  <si>
    <t>https://dunnbrothers.com/</t>
  </si>
  <si>
    <t>33679eed-3d46-2671-8827-7658a9987591</t>
  </si>
  <si>
    <t>DUNN Capital Management</t>
  </si>
  <si>
    <t>http://dunncapital.com</t>
  </si>
  <si>
    <t>69b0ec4d-c16d-bc9d-5de2-361608e99343</t>
  </si>
  <si>
    <t>Dunn Carney Allen Higgins &amp; Tongue LLP</t>
  </si>
  <si>
    <t>http://www.dunncarney.com/</t>
  </si>
  <si>
    <t>500c4669-642d-d140-37b5-33bc1d0fa66f</t>
  </si>
  <si>
    <t>Dunn Direct Media</t>
  </si>
  <si>
    <t>http://www.dunndirectmedia.com</t>
  </si>
  <si>
    <t>e8442fc0-4978-a5ee-c9f9-4177fb747a82</t>
  </si>
  <si>
    <t>Dunn Meadow Pharmacy</t>
  </si>
  <si>
    <t>https://www.dunnmeadow.com/</t>
  </si>
  <si>
    <t>e7bce8cf-32d2-e847-ea77-f8f90435bae6</t>
  </si>
  <si>
    <t>Dunn Paper Company</t>
  </si>
  <si>
    <t>http://www.dunnpaper.com</t>
  </si>
  <si>
    <t>e8db4cec-1d01-ea17-971a-faf6cc30616e</t>
  </si>
  <si>
    <t>Dunn Solutions Group</t>
  </si>
  <si>
    <t>http://www.dunnsolutions.com</t>
  </si>
  <si>
    <t>2e9f972a-2456-c159-e284-956439311b5b</t>
  </si>
  <si>
    <t>Dunn-Edwards Corporation</t>
  </si>
  <si>
    <t>https://www.dunnedwards.com</t>
  </si>
  <si>
    <t>07d692f3-2406-c0cc-f636-d4be34208039</t>
  </si>
  <si>
    <t>Dunnes Stores</t>
  </si>
  <si>
    <t>http://www.dunnesstores.com/</t>
  </si>
  <si>
    <t>64691411-486e-9c45-ae82-70b5f4544214</t>
  </si>
  <si>
    <t>dunnhumby</t>
  </si>
  <si>
    <t>http://www.dunnhumby.com</t>
  </si>
  <si>
    <t>1ac3c742-ba95-9a47-50e4-33a5f76a856a</t>
  </si>
  <si>
    <t>dunnhumby Ventures</t>
  </si>
  <si>
    <t>https://www.dunnhumby.com</t>
  </si>
  <si>
    <t>3fa2670f-1366-30ac-b5f6-df08900b8978</t>
  </si>
  <si>
    <t>Dunnitt</t>
  </si>
  <si>
    <t>http://www.dunnitt.com</t>
  </si>
  <si>
    <t>b85cee20-a5e7-87ba-11c4-d39924af5e97</t>
  </si>
  <si>
    <t>Dunniya News</t>
  </si>
  <si>
    <t>http://www.dunniyanews.com/</t>
  </si>
  <si>
    <t>70d3e7b8-b7fc-2c22-a5c6-c99f896d379e</t>
  </si>
  <si>
    <t>Dunno</t>
  </si>
  <si>
    <t>http://www.wedunno.com</t>
  </si>
  <si>
    <t>edc6b61b-5fe7-5a7c-62c0-09b920e2365f</t>
  </si>
  <si>
    <t>Dunno App</t>
  </si>
  <si>
    <t>http://www.dunnoapp.com</t>
  </si>
  <si>
    <t>91675924-2669-a684-68c0-d19cf53f7914</t>
  </si>
  <si>
    <t>duno.com</t>
  </si>
  <si>
    <t>https://www.duno.com</t>
  </si>
  <si>
    <t>82bdbca1-240b-5256-8a43-21db270fcd44</t>
  </si>
  <si>
    <t>Dunphy Associates</t>
  </si>
  <si>
    <t>http://www.dunphy-associates.com</t>
  </si>
  <si>
    <t>b5723275-87b1-3646-b819-8b8f8bd2459a</t>
  </si>
  <si>
    <t>Dunrath Capital</t>
  </si>
  <si>
    <t>http://www.dunrath.com</t>
  </si>
  <si>
    <t>ac6fc296-bc0f-2b61-d418-257ff0acd969</t>
  </si>
  <si>
    <t>Dunraven Systems</t>
  </si>
  <si>
    <t>http://www.dunravensystems.com/</t>
  </si>
  <si>
    <t>35f09eae-b56b-1de0-8489-f8cbd7db035a</t>
  </si>
  <si>
    <t>DunRobin Ventures</t>
  </si>
  <si>
    <t>https://dunrobinventures.com/</t>
  </si>
  <si>
    <t>b2d10c41-2a73-35fc-4eda-2e5ad2c75232</t>
  </si>
  <si>
    <t>Dunsborough's Bayshore Resort</t>
  </si>
  <si>
    <t>http://www.bayshoredunsborough.com</t>
  </si>
  <si>
    <t>02c87476-8dbd-6f48-e2c7-19dfbebc9539</t>
  </si>
  <si>
    <t>Dunstans Publishing Limited</t>
  </si>
  <si>
    <t>http://ethicalperformance.com/</t>
  </si>
  <si>
    <t>8c111f74-462d-7148-08da-5bac25cdbc6c</t>
  </si>
  <si>
    <t>Dunster House LTD</t>
  </si>
  <si>
    <t>https://dunsterhouse.co.uk</t>
  </si>
  <si>
    <t>4c3f80a4-d1b7-84fe-39aa-4aafda5e7292</t>
  </si>
  <si>
    <t>https://dunsterhouse.co.uk/</t>
  </si>
  <si>
    <t>696dd2e4-e401-8737-e14b-52b1942dc702</t>
  </si>
  <si>
    <t>Dunthorpe Marketing</t>
  </si>
  <si>
    <t>http://www.dunthorpemarketing.com</t>
  </si>
  <si>
    <t>e4eafd94-8cd8-3deb-cf55-f68ffab87221</t>
  </si>
  <si>
    <t>Dunti LLC</t>
  </si>
  <si>
    <t>http://duntillc.com</t>
  </si>
  <si>
    <t>da9bf7bf-bc9e-c953-e32f-1f03f589c6ba</t>
  </si>
  <si>
    <t>DuNu</t>
  </si>
  <si>
    <t>http://www.meplusoneapp.com</t>
  </si>
  <si>
    <t>4c79ce81-9ffe-2c1c-671f-9e569c379427</t>
  </si>
  <si>
    <t>Dunvegan Space Systems</t>
  </si>
  <si>
    <t>http://dunveganspace.com</t>
  </si>
  <si>
    <t>aafab700-b94b-ed84-16ee-8f7326e90306</t>
  </si>
  <si>
    <t>Dunwello</t>
  </si>
  <si>
    <t>http://www.dunwello.com</t>
  </si>
  <si>
    <t>c2f435f7-0d2a-d99e-4de4-02484af110f3</t>
  </si>
  <si>
    <t>Dunwoody College of Technology</t>
  </si>
  <si>
    <t>http://www.dunwoody.edu/</t>
  </si>
  <si>
    <t>f874c732-5004-178e-e9ba-2e96abe9e6aa</t>
  </si>
  <si>
    <t>Dunya News</t>
  </si>
  <si>
    <t>http://dunyanews.tv/</t>
  </si>
  <si>
    <t>cd9eefa3-a960-5110-7c47-42ba18589e94</t>
  </si>
  <si>
    <t>Dunzo</t>
  </si>
  <si>
    <t>http://dunzo.in/</t>
  </si>
  <si>
    <t>0dcc3ca2-697d-5663-b994-e229c82bbdcb</t>
  </si>
  <si>
    <t>Duo</t>
  </si>
  <si>
    <t>http://www.duo.be</t>
  </si>
  <si>
    <t>30185474-f733-8b45-34df-74485da8d0a0</t>
  </si>
  <si>
    <t>Duo AI</t>
  </si>
  <si>
    <t>http://duo.computer</t>
  </si>
  <si>
    <t>a8cc377b-733c-dfc6-0ad8-5a01e5230cdc</t>
  </si>
  <si>
    <t>Duo Coffee Steeper</t>
  </si>
  <si>
    <t>https://www.duocoffeesteeper.com/</t>
  </si>
  <si>
    <t>05330060-4f57-8c5b-273f-eaf74b5a06d8</t>
  </si>
  <si>
    <t>Duo Consulting</t>
  </si>
  <si>
    <t>http://www.duoconsulting.com</t>
  </si>
  <si>
    <t>168414e3-cd5d-66dd-d529-2eca9fcd7ed5</t>
  </si>
  <si>
    <t>Duo Design</t>
  </si>
  <si>
    <t>http://www.duodesigninc.com</t>
  </si>
  <si>
    <t>93866a7a-a4ea-a28b-6d26-21a22059d641</t>
  </si>
  <si>
    <t>Duo Guo</t>
  </si>
  <si>
    <t>http://www.duoguo.cn</t>
  </si>
  <si>
    <t>b3900d9a-97b6-7d54-9852-aedaa1958b9c</t>
  </si>
  <si>
    <t>DUO Labs</t>
  </si>
  <si>
    <t>http://www.duocouples.com</t>
  </si>
  <si>
    <t>b61ed995-79a9-184a-5479-694f5dbea596</t>
  </si>
  <si>
    <t>DUO Marketing + Communications</t>
  </si>
  <si>
    <t>http://www.duomarketing.co.za/</t>
  </si>
  <si>
    <t>cba5db21-4689-8106-aa96-5f73a44577cf</t>
  </si>
  <si>
    <t>Duo Security</t>
  </si>
  <si>
    <t>https://www.duo.com</t>
  </si>
  <si>
    <t>640b5b86-d1f6-641d-72fd-647e499b6da7</t>
  </si>
  <si>
    <t>DUO-FAST Corporation</t>
  </si>
  <si>
    <t>http://www.duo-fastconstruction.com/</t>
  </si>
  <si>
    <t>c5ff7e48-03b1-fffd-03cd-a3278a4697ba</t>
  </si>
  <si>
    <t>DuoApps</t>
  </si>
  <si>
    <t>http://www.duoapps.com</t>
  </si>
  <si>
    <t>0e85ad24-ca75-0933-1a9f-e86d4d5c57aa</t>
  </si>
  <si>
    <t>Duobei</t>
  </si>
  <si>
    <t>http://www.duobei.com/</t>
  </si>
  <si>
    <t>34ee8312-5381-51c1-53de-1318d165f5bf</t>
  </si>
  <si>
    <t>DUOC UC</t>
  </si>
  <si>
    <t>http://www.duoc.cl/</t>
  </si>
  <si>
    <t>c0278441-70aa-dd3b-2220-72e4f1e5de98</t>
  </si>
  <si>
    <t>Duocaitou</t>
  </si>
  <si>
    <t>http://www.duocaitou.com/</t>
  </si>
  <si>
    <t>f88b32a7-d4fa-78f9-3d16-ab33a96bb53b</t>
  </si>
  <si>
    <t>Duocgia</t>
  </si>
  <si>
    <t>http://duocgia.net/</t>
  </si>
  <si>
    <t>4c5d332d-cfcb-7f8f-9df8-51b06348b4c7</t>
  </si>
  <si>
    <t>DuoCircle LLC</t>
  </si>
  <si>
    <t>http://www.duocircle.com</t>
  </si>
  <si>
    <t>8e980750-3435-d50d-b41b-a8f4bbbdc436</t>
  </si>
  <si>
    <t>DuoCode</t>
  </si>
  <si>
    <t>http://duoco.de</t>
  </si>
  <si>
    <t>7ef0e869-e985-1c99-8afe-5a62dca7038c</t>
  </si>
  <si>
    <t>DuoCort Pharma</t>
  </si>
  <si>
    <t>http://www.duocort.com</t>
  </si>
  <si>
    <t>cf90c130-9945-7a6e-081e-6a8bac3e1b97</t>
  </si>
  <si>
    <t>DuoDater</t>
  </si>
  <si>
    <t>http://www.duodater.com</t>
  </si>
  <si>
    <t>7132d9a8-7aa6-308c-af8f-070dc93d5c5f</t>
  </si>
  <si>
    <t>Duogou</t>
  </si>
  <si>
    <t>http://www.duogou.cn/</t>
  </si>
  <si>
    <t>82ab412b-fca1-1365-d86e-a70ac97c293d</t>
  </si>
  <si>
    <t>DUOGroup</t>
  </si>
  <si>
    <t>http://www.nicogerard.com</t>
  </si>
  <si>
    <t>02fd30cc-5a67-2c65-2feb-33f46cfc96af</t>
  </si>
  <si>
    <t>Duokan.com</t>
  </si>
  <si>
    <t>http://www.duokan.com/</t>
  </si>
  <si>
    <t>7e76e5ee-172d-ec72-e834-205362077349</t>
  </si>
  <si>
    <t>Duolc</t>
  </si>
  <si>
    <t>http://api.diuit.com/</t>
  </si>
  <si>
    <t>c999a7f8-6a98-144a-e29f-05fb6df60f73</t>
  </si>
  <si>
    <t>Duolingo</t>
  </si>
  <si>
    <t>https://www.duolingo.com</t>
  </si>
  <si>
    <t>68f5e42c-8c4a-789b-d7ea-8d1d84840eb5</t>
  </si>
  <si>
    <t>Duolir</t>
  </si>
  <si>
    <t>http://www.duolir.com</t>
  </si>
  <si>
    <t>73671bfc-0dd7-ebc2-d65c-041c2a8c9570</t>
  </si>
  <si>
    <t>Duolog Technologies</t>
  </si>
  <si>
    <t>http://www.duolog.com</t>
  </si>
  <si>
    <t>28ce7056-51ee-7b26-037f-d5f896b121f1</t>
  </si>
  <si>
    <t>Duologue</t>
  </si>
  <si>
    <t>http://www.duologue.co</t>
  </si>
  <si>
    <t>0cadf99e-f0a7-52d9-b883-4db3086d884a</t>
  </si>
  <si>
    <t>Duomed</t>
  </si>
  <si>
    <t>http://www.duomed.be/</t>
  </si>
  <si>
    <t>afef8b95-7d63-5b83-7218-188404d22f4b</t>
  </si>
  <si>
    <t>DUOMENTIS</t>
  </si>
  <si>
    <t>http://duomentis.com</t>
  </si>
  <si>
    <t>bbd34e0e-bdc0-ff19-4693-d9ee174b4a38</t>
  </si>
  <si>
    <t>Duomojo</t>
  </si>
  <si>
    <t>http://duomojo.com/</t>
  </si>
  <si>
    <t>6fef7924-2b17-4cdd-6cdb-9c1d3045be43</t>
  </si>
  <si>
    <t>DuoNox</t>
  </si>
  <si>
    <t>http://www.duonox.com</t>
  </si>
  <si>
    <t>16f1f44d-8707-69bc-c6cd-0e302724b2a4</t>
  </si>
  <si>
    <t>DUOO</t>
  </si>
  <si>
    <t>http://duoounderwear.com/</t>
  </si>
  <si>
    <t>eb411bc9-c940-1a30-5046-d1cf540f3abd</t>
  </si>
  <si>
    <t>Duopharm</t>
  </si>
  <si>
    <t>http://www.duopharm.sn/</t>
  </si>
  <si>
    <t>ea404f64-154b-9644-6e7a-39b964dde555</t>
  </si>
  <si>
    <t>Duoplane</t>
  </si>
  <si>
    <t>http://duoplane.com</t>
  </si>
  <si>
    <t>d5ab4a95-858f-00a0-5e34-581026d707bd</t>
  </si>
  <si>
    <t>Duoplus</t>
  </si>
  <si>
    <t>http://www.duoplus.co.nz</t>
  </si>
  <si>
    <t>8741fc4e-987a-cdab-cef0-54594420d73e</t>
  </si>
  <si>
    <t>Duorey</t>
  </si>
  <si>
    <t>http://duorey.com/</t>
  </si>
  <si>
    <t>8bac3e9a-d0dc-ede2-f8f8-5998f217d473</t>
  </si>
  <si>
    <t>Duos Technologies</t>
  </si>
  <si>
    <t>http://duostechnologies.com</t>
  </si>
  <si>
    <t>af6bf7da-5d96-c7b7-a228-f5bde5c357d8</t>
  </si>
  <si>
    <t>DuoScreen</t>
  </si>
  <si>
    <t>http://duoscreentech.com/</t>
  </si>
  <si>
    <t>5be6afa9-fe8a-17e1-c522-7a3b15bcaa8f</t>
  </si>
  <si>
    <t>DUOSERVERS</t>
  </si>
  <si>
    <t>http://elizabethmaritz.duoservers.com</t>
  </si>
  <si>
    <t>6db4460c-376d-fb87-c690-fcc984dcaf93</t>
  </si>
  <si>
    <t>Duosia</t>
  </si>
  <si>
    <t>https://www.duosia.id/</t>
  </si>
  <si>
    <t>658134e9-eef9-2745-7813-ad8346772ee7</t>
  </si>
  <si>
    <t>Duostack</t>
  </si>
  <si>
    <t>http://www.duostack.com</t>
  </si>
  <si>
    <t>40d3c775-fc8f-3f50-eb4a-ba12a8589959</t>
  </si>
  <si>
    <t>Duoyuan Gobal Water</t>
  </si>
  <si>
    <t>http://www.duoyuan-hq.com/</t>
  </si>
  <si>
    <t>b51aa60d-278e-9f26-689a-757c753e8aba</t>
  </si>
  <si>
    <t>Duoyuan Printing</t>
  </si>
  <si>
    <t>http://www.duoyuan.com/</t>
  </si>
  <si>
    <t>ea317f5a-cada-6804-e93b-e1787a5ce71f</t>
  </si>
  <si>
    <t>DUOYULONG</t>
  </si>
  <si>
    <t>http://duoyulong.com</t>
  </si>
  <si>
    <t>4b41c672-9dd1-39e0-6d09-d2996a5baa35</t>
  </si>
  <si>
    <t>Dup15q Alliance</t>
  </si>
  <si>
    <t>http://www.dup15q.org</t>
  </si>
  <si>
    <t>037b84da-9d05-e32b-67b4-b4b13d47fc36</t>
  </si>
  <si>
    <t>Dupage Attorneys - Law Firm Chicago Illinois Oakbrook Villa Park</t>
  </si>
  <si>
    <t>http://www.dupageattorneys.com</t>
  </si>
  <si>
    <t>35e72982-ce79-96e7-fa9c-9727ffa6a669</t>
  </si>
  <si>
    <t>DuPage County Habitat</t>
  </si>
  <si>
    <t>http://www.dupagehabitat.org</t>
  </si>
  <si>
    <t>3e30fc42-f017-819e-1537-4ccf55a98302</t>
  </si>
  <si>
    <t>DuPage Divorce Attorneys Kulerski and Cornelison</t>
  </si>
  <si>
    <t>http://civilizeddivorce.com</t>
  </si>
  <si>
    <t>a0386e17-6682-4523-013d-8f46dc671606</t>
  </si>
  <si>
    <t>DuPage Medical Group</t>
  </si>
  <si>
    <t>http://www.dupagemedicalgroup.com/</t>
  </si>
  <si>
    <t>fd9dcbb1-88dd-3c24-238b-4b68f5ff5456</t>
  </si>
  <si>
    <t>Dupage Swimming Center</t>
  </si>
  <si>
    <t>http://www.dupageswimmingcenter.com/</t>
  </si>
  <si>
    <t>2e53662f-49f6-93e2-8328-9e5bbf14d6a3</t>
  </si>
  <si>
    <t>DupeDB</t>
  </si>
  <si>
    <t>http://dupedb.com</t>
  </si>
  <si>
    <t>bfccc07a-c55f-a29a-bdac-31009f49ed4c</t>
  </si>
  <si>
    <t>DUPID</t>
  </si>
  <si>
    <t>https://dupid.net</t>
  </si>
  <si>
    <t>4ad798b4-f673-d000-e567-fb9dd81d9fcb</t>
  </si>
  <si>
    <t>dbdb6e9b-5925-f983-6512-994160baeccb</t>
  </si>
  <si>
    <t>DUPLAYS</t>
  </si>
  <si>
    <t>http://duplays.com</t>
  </si>
  <si>
    <t>967e4e4b-f083-bd28-30dd-0305d1cd099f</t>
  </si>
  <si>
    <t>Dupleix Liquid Meters</t>
  </si>
  <si>
    <t>http://www.dlm.co.za/</t>
  </si>
  <si>
    <t>9dfdc4a4-0bef-40ae-21e4-98f1e798497e</t>
  </si>
  <si>
    <t>Duplex</t>
  </si>
  <si>
    <t>http://www.duplex.io</t>
  </si>
  <si>
    <t>d39add57-773b-601a-6aa2-8ea25497d79c</t>
  </si>
  <si>
    <t>Duplex Cleaning Machine</t>
  </si>
  <si>
    <t>https://www.duplexcleaning.com.au</t>
  </si>
  <si>
    <t>cf6d88b9-01b0-6b4e-de05-b4b09e5c3ac3</t>
  </si>
  <si>
    <t>Duplex Marketing</t>
  </si>
  <si>
    <t>https://www.duplexmarketing.com</t>
  </si>
  <si>
    <t>b1aa3d05-9082-0fcb-5064-628a584409af</t>
  </si>
  <si>
    <t>Duplia</t>
  </si>
  <si>
    <t>http://www.duplia.com</t>
  </si>
  <si>
    <t>67616e27-2e37-feb2-ef56-1610f46d6e4a</t>
  </si>
  <si>
    <t>Duplicati</t>
  </si>
  <si>
    <t>http://www.duplicati.com/</t>
  </si>
  <si>
    <t>f5444e2f-63f6-5e1e-6cc0-a57741b8c434</t>
  </si>
  <si>
    <t>Duplicera</t>
  </si>
  <si>
    <t>http://duplicera.nu/</t>
  </si>
  <si>
    <t>729abac4-f316-63a8-2b52-3cc2c307d338</t>
  </si>
  <si>
    <t>Duplichecker</t>
  </si>
  <si>
    <t>http://www.duplichecker.com/</t>
  </si>
  <si>
    <t>da44c070-29b5-94ce-2abb-7ea38dd492d4</t>
  </si>
  <si>
    <t>Duplie</t>
  </si>
  <si>
    <t>http://www.duplie.com</t>
  </si>
  <si>
    <t>c9327220-063a-e285-2d50-639ff9770797</t>
  </si>
  <si>
    <t>Duplika</t>
  </si>
  <si>
    <t>https://www.duplika.com</t>
  </si>
  <si>
    <t>3d10f11c-c811-4fa9-c591-799a18c0bfe9</t>
  </si>
  <si>
    <t>Duplomatic Oleodinamica</t>
  </si>
  <si>
    <t>http://www.duplomatic.com/</t>
  </si>
  <si>
    <t>f11543b2-7af3-9995-2009-82096a42ed3f</t>
  </si>
  <si>
    <t>DuPont</t>
  </si>
  <si>
    <t>http://www.dupont.com</t>
  </si>
  <si>
    <t>94e4a40c-d26b-8bbd-7b1c-300d6a3b4161</t>
  </si>
  <si>
    <t>Dupont Building</t>
  </si>
  <si>
    <t>http://dupontbuilding.com/</t>
  </si>
  <si>
    <t>0c6c8157-7840-e84f-6dd3-dcf0ebce00c7</t>
  </si>
  <si>
    <t>DuPont Capital Management</t>
  </si>
  <si>
    <t>http://www.dupontcapital.com</t>
  </si>
  <si>
    <t>d157284b-653f-c720-8c52-120cc86af277</t>
  </si>
  <si>
    <t>Dupont Circle Citizens Association</t>
  </si>
  <si>
    <t>http://www.dupont-circle.org</t>
  </si>
  <si>
    <t>c3c9a4d2-49de-6e85-5ab3-67ba604cc514</t>
  </si>
  <si>
    <t>Dupont Circle Rotary Club</t>
  </si>
  <si>
    <t>http://www.dupontrotary.org</t>
  </si>
  <si>
    <t>1b045693-7178-9490-5c8b-a25bd7ef479b</t>
  </si>
  <si>
    <t>DuPont Diagnostics</t>
  </si>
  <si>
    <t>70a2b6ec-8246-8f9e-608e-1ff988afa1a5</t>
  </si>
  <si>
    <t>DuPont Electronics</t>
  </si>
  <si>
    <t>bd1665eb-b55f-12cd-97ff-c063ecc944fe</t>
  </si>
  <si>
    <t>DuPont Fabros Technology</t>
  </si>
  <si>
    <t>http://dft.com</t>
  </si>
  <si>
    <t>397ed460-6eb9-2984-fa25-738c1666c998</t>
  </si>
  <si>
    <t>duPont Publishing</t>
  </si>
  <si>
    <t>http://dupontregistry.com</t>
  </si>
  <si>
    <t>621b58d2-99b2-02e6-d048-c55d62cc7d03</t>
  </si>
  <si>
    <t>Dupont Underground</t>
  </si>
  <si>
    <t>http://dupontunderground.org</t>
  </si>
  <si>
    <t>6103ba28-d17f-25ba-c025-79c4b9b40557</t>
  </si>
  <si>
    <t>DuPont Ventures</t>
  </si>
  <si>
    <t>http://www.dupont.com/ventures/en_us/index.html</t>
  </si>
  <si>
    <t>cfa56e5f-20c1-ed0a-8e79-f529206ad371</t>
  </si>
  <si>
    <t>Dupray</t>
  </si>
  <si>
    <t>http://www.dupray.com</t>
  </si>
  <si>
    <t>b1e130df-c3f6-7fd3-b0bb-a4f0067d11d5</t>
  </si>
  <si>
    <t>Dupree</t>
  </si>
  <si>
    <t>https://dupree.co/</t>
  </si>
  <si>
    <t>616025fc-eb6c-b788-6573-354045161cc7</t>
  </si>
  <si>
    <t>Duprey Net</t>
  </si>
  <si>
    <t>http://www.duprey.net</t>
  </si>
  <si>
    <t>4ffe2817-0b55-a867-f7d3-0205ae6820a9</t>
  </si>
  <si>
    <t>Duqaa.com- A Handicrafts Wholesale Megastore</t>
  </si>
  <si>
    <t>https://duqaa.com</t>
  </si>
  <si>
    <t>d7408a73-808c-ac3f-dde5-d516949a7f46</t>
  </si>
  <si>
    <t>DUQI.COM</t>
  </si>
  <si>
    <t>http://www.duqi.com</t>
  </si>
  <si>
    <t>13babf7e-b323-2e9f-1eb5-6668cc63a398</t>
  </si>
  <si>
    <t>Duquesne Light Company</t>
  </si>
  <si>
    <t>https://www.duquesnelight.com/</t>
  </si>
  <si>
    <t>63fad08a-a6f7-582a-d114-5a7818726f72</t>
  </si>
  <si>
    <t>Duquesne University School of Law</t>
  </si>
  <si>
    <t>http://www.duq.edu/academics/schools/law</t>
  </si>
  <si>
    <t>0d9559cf-fbf5-3cd8-f21f-8cd29f4c11ba</t>
  </si>
  <si>
    <t>Duquesne University, Pittsburgh</t>
  </si>
  <si>
    <t>http://www.duq.edu/</t>
  </si>
  <si>
    <t>8ef2fa78-610c-492d-96af-8f68fbc91a87</t>
  </si>
  <si>
    <t>Duquessa Skin Clinics</t>
  </si>
  <si>
    <t>http://duquessa.com.au</t>
  </si>
  <si>
    <t>2ddd68d7-ff00-7fb7-e036-32bf38da53e2</t>
  </si>
  <si>
    <t>Dur-A-Lift</t>
  </si>
  <si>
    <t>http://dur-a-lift.com/</t>
  </si>
  <si>
    <t>1f1a4463-19e7-9dfb-38aa-36dfc49b19a7</t>
  </si>
  <si>
    <t>DURA Automotive Systems</t>
  </si>
  <si>
    <t>http://www.duraauto.com/</t>
  </si>
  <si>
    <t>804b6536-2016-a5c6-f90c-444e48bc2861</t>
  </si>
  <si>
    <t>Dura Coat Products, Inc.</t>
  </si>
  <si>
    <t>http://duracoatproducts.com/</t>
  </si>
  <si>
    <t>65b4b625-8f82-fd67-4d67-a53851814499</t>
  </si>
  <si>
    <t>Dura-Line</t>
  </si>
  <si>
    <t>http://duraline.com</t>
  </si>
  <si>
    <t>d2f911a7-1c01-6173-8450-c31d50de4eaa</t>
  </si>
  <si>
    <t>Duraamen Engineered Products</t>
  </si>
  <si>
    <t>http://www.duraamen.com</t>
  </si>
  <si>
    <t>87a89a0d-6f02-5c39-e346-422bba5ce796</t>
  </si>
  <si>
    <t>Durabilis</t>
  </si>
  <si>
    <t>http://durabilis.eu</t>
  </si>
  <si>
    <t>2b9d8435-6221-4e0b-7e62-ac7888c174c8</t>
  </si>
  <si>
    <t>Durable Machinery Company</t>
  </si>
  <si>
    <t>http://www.durablemachinery.com/</t>
  </si>
  <si>
    <t>96be01e7-07d9-b2b4-a2df-09d2d93fe791</t>
  </si>
  <si>
    <t>DurableDNS</t>
  </si>
  <si>
    <t>http://www.durabledns.com</t>
  </si>
  <si>
    <t>9f3ad26e-ecac-ab85-a84c-8a28d57827ba</t>
  </si>
  <si>
    <t>Durabox Paper</t>
  </si>
  <si>
    <t>http://www.durabox.ca/</t>
  </si>
  <si>
    <t>0070da44-2860-2901-9ace-4c633fb657b2</t>
  </si>
  <si>
    <t>Duracell</t>
  </si>
  <si>
    <t>http://www.duracell.com</t>
  </si>
  <si>
    <t>a954bb0d-9429-06d6-13eb-4d8e3145da6f</t>
  </si>
  <si>
    <t>DuraFaucet</t>
  </si>
  <si>
    <t>http://www.durafaucet.com</t>
  </si>
  <si>
    <t>e0e020fb-3ccc-caeb-e5f0-977400591852</t>
  </si>
  <si>
    <t>DuraFizz</t>
  </si>
  <si>
    <t>http://www.durafizz.com</t>
  </si>
  <si>
    <t>30f853a4-7c3e-4161-43e8-13713accb818</t>
  </si>
  <si>
    <t>Duraflex</t>
  </si>
  <si>
    <t>http://www.duraflex.co.uk/</t>
  </si>
  <si>
    <t>a19e664e-80fa-db04-9ecb-79094cdf6af9</t>
  </si>
  <si>
    <t>Duram Industries Pty Ltd</t>
  </si>
  <si>
    <t>http://www.duram.com.au/</t>
  </si>
  <si>
    <t>3abbfb15-907f-cb57-e8f1-074b7b3a9986</t>
  </si>
  <si>
    <t>DuraMark Technologies</t>
  </si>
  <si>
    <t>http://www.duramarktechnologies.com</t>
  </si>
  <si>
    <t>bdac3df7-8280-e524-872a-4fbf1af0e25c</t>
  </si>
  <si>
    <t>Duramax Marine</t>
  </si>
  <si>
    <t>http://www.duramaxmarine.com</t>
  </si>
  <si>
    <t>e00bbb49-7146-7a67-b466-53038d8a69f1</t>
  </si>
  <si>
    <t>Duran Group</t>
  </si>
  <si>
    <t>http://www.duran-group.com/</t>
  </si>
  <si>
    <t>cb37475e-843b-32ce-4b68-79538b956371</t>
  </si>
  <si>
    <t>Duran Lawn Creations</t>
  </si>
  <si>
    <t>http://duranlawncreations.com/</t>
  </si>
  <si>
    <t>61e85378-da6b-330b-e321-add1dc87e510</t>
  </si>
  <si>
    <t>Duranc</t>
  </si>
  <si>
    <t>http://www.duranc.com</t>
  </si>
  <si>
    <t>8b2318a5-2940-734b-d7b3-fdbdb2396b13</t>
  </si>
  <si>
    <t>Durandal</t>
  </si>
  <si>
    <t>http://durandal.io/</t>
  </si>
  <si>
    <t>fb08eaef-7791-33a0-5f44-8ce0038b5bce</t>
  </si>
  <si>
    <t>Durango Merchant Services, LLC</t>
  </si>
  <si>
    <t>https://www.durangomerchantservices.com</t>
  </si>
  <si>
    <t>289af7cb-923a-dd9e-123b-8c92029da2ea</t>
  </si>
  <si>
    <t>Durango Web Pro</t>
  </si>
  <si>
    <t>http://durangowebpro.com</t>
  </si>
  <si>
    <t>f152c2e4-208c-1784-6e10-9f931acb4000</t>
  </si>
  <si>
    <t>DurangoSpace</t>
  </si>
  <si>
    <t>http://durangospace.com/</t>
  </si>
  <si>
    <t>3c573585-4f8b-4696-f733-82d8a0f76d96</t>
  </si>
  <si>
    <t>Durasolid Racing</t>
  </si>
  <si>
    <t>http://www.durasolid.com</t>
  </si>
  <si>
    <t>06df1ce5-5744-116c-5c93-f11859e5a877</t>
  </si>
  <si>
    <t>DuraSweeper</t>
  </si>
  <si>
    <t>http://www.durasweeper.com/</t>
  </si>
  <si>
    <t>906ec612-1c13-77ef-7879-071d8a8d981f</t>
  </si>
  <si>
    <t>Durata Therapeutics</t>
  </si>
  <si>
    <t>http://www.duratatherapeutics.com</t>
  </si>
  <si>
    <t>9346b7c5-fa4c-4d62-5c98-ded5d18b4bfa</t>
  </si>
  <si>
    <t>Duratech Labs</t>
  </si>
  <si>
    <t>http://www.duratech.biz/</t>
  </si>
  <si>
    <t>349621c9-7454-cfe5-21c8-eee571213e3c</t>
  </si>
  <si>
    <t>Durated</t>
  </si>
  <si>
    <t>https://durated.com/</t>
  </si>
  <si>
    <t>5a35ead4-4e08-f873-8558-e15c9d107fe7</t>
  </si>
  <si>
    <t>DuraTherm, Inc</t>
  </si>
  <si>
    <t>http://www.duratherm.com</t>
  </si>
  <si>
    <t>746c562c-8fd6-f6d6-0d3c-5d6073dc488a</t>
  </si>
  <si>
    <t>Duravac</t>
  </si>
  <si>
    <t>http://www.duravac.com</t>
  </si>
  <si>
    <t>d06acf6d-f9f5-a3e8-0d0d-9c95609a9975</t>
  </si>
  <si>
    <t>Duravant</t>
  </si>
  <si>
    <t>http://www.duravant.com/</t>
  </si>
  <si>
    <t>835575d8-9d1b-3640-ff08-8405a1157858</t>
  </si>
  <si>
    <t>Durban Connect</t>
  </si>
  <si>
    <t>http://www.durbanconnect.co.za</t>
  </si>
  <si>
    <t>a10dcbf2-ce59-2edf-fb6b-6439f69bbbf9</t>
  </si>
  <si>
    <t>Durban University of Technology</t>
  </si>
  <si>
    <t>http://www.dut.ac.za/</t>
  </si>
  <si>
    <t>48fdf29e-9d21-4696-a8fa-6ca4fa628a7c</t>
  </si>
  <si>
    <t>durchblicker.at</t>
  </si>
  <si>
    <t>http://durchblicker.at</t>
  </si>
  <si>
    <t>9485d3d0-efbb-3bbc-4265-96e50fa59d68</t>
  </si>
  <si>
    <t>Durchstarten</t>
  </si>
  <si>
    <t>http://durchstarten.innowerft.com/</t>
  </si>
  <si>
    <t>b7d51c8e-8586-e347-2230-c412d4422ca1</t>
  </si>
  <si>
    <t>Durcon Laboratory Tops</t>
  </si>
  <si>
    <t>http://www.durcon.com</t>
  </si>
  <si>
    <t>016622d1-6352-a9ae-9a08-3b85ca155368</t>
  </si>
  <si>
    <t>Durdle.Com</t>
  </si>
  <si>
    <t>https://www.durdle.com</t>
  </si>
  <si>
    <t>49341def-1efc-76d8-1ab4-00eb09f6c771</t>
  </si>
  <si>
    <t>Durect Corp.</t>
  </si>
  <si>
    <t>http://www.durect.com</t>
  </si>
  <si>
    <t>77a59e17-e589-ddb0-1a4f-3c7c18761d99</t>
  </si>
  <si>
    <t>Durga Petals: Apartment for sale in Marathalli</t>
  </si>
  <si>
    <t>http://www.durgapetals.ind.in</t>
  </si>
  <si>
    <t>9f27353f-8b27-a91d-2d9f-cbf4b09ce37b</t>
  </si>
  <si>
    <t>Durga Silver Works</t>
  </si>
  <si>
    <t>https://www.durgasilverworks.com/</t>
  </si>
  <si>
    <t>17043f70-1cf9-644c-8137-e98c865b8453</t>
  </si>
  <si>
    <t>durgaji bond</t>
  </si>
  <si>
    <t>http://primacleanseplus.co.uk/expert-lift-iq/</t>
  </si>
  <si>
    <t>818a55d4-c9e0-7f36-0f19-da7842382d35</t>
  </si>
  <si>
    <t>Durgtech</t>
  </si>
  <si>
    <t>http://www.durgtech.com</t>
  </si>
  <si>
    <t>30fd4918-7a19-09a1-d49a-355a597d05a5</t>
  </si>
  <si>
    <t>Durha Industries Pvt. Ltd.</t>
  </si>
  <si>
    <t>http://durhaindustries.tradeindia.com</t>
  </si>
  <si>
    <t>50a9d234-b712-0c86-f584-2b4637172b33</t>
  </si>
  <si>
    <t>Durham Chorister School</t>
  </si>
  <si>
    <t>http://www.thechoristerschool.com</t>
  </si>
  <si>
    <t>9a59e8ae-eb81-db5e-8e62-d1cd427a201c</t>
  </si>
  <si>
    <t>Durham College</t>
  </si>
  <si>
    <t>http://www.durhamcollege.ca</t>
  </si>
  <si>
    <t>c772dc12-2ed7-5d36-c6e3-5e34c5d5bce0</t>
  </si>
  <si>
    <t>Durham County Council</t>
  </si>
  <si>
    <t>http://www.durham.gov.uk/</t>
  </si>
  <si>
    <t>34f298c7-6ea7-b500-8f46-25a7c59de0c1</t>
  </si>
  <si>
    <t>Durham Graphene Science</t>
  </si>
  <si>
    <t>http://durhamgraphene.com</t>
  </si>
  <si>
    <t>6f2a4d63-f700-c9ca-4d6e-9613135d5849</t>
  </si>
  <si>
    <t>Durham School Services</t>
  </si>
  <si>
    <t>http://www.durhamschoolservices.com/pages/default.aspx</t>
  </si>
  <si>
    <t>ade8334d-142c-87d4-0d24-2a173a4f1a1b</t>
  </si>
  <si>
    <t>Durham Scientific Crystals Limite</t>
  </si>
  <si>
    <t>77e79e48-9369-be83-0642-2755f9ed60a3</t>
  </si>
  <si>
    <t>Durham Technical Community College</t>
  </si>
  <si>
    <t>http://www.durhamtech.edu/</t>
  </si>
  <si>
    <t>893f5bc2-2fbf-f531-8597-ec1ea91bb431</t>
  </si>
  <si>
    <t>Durham University</t>
  </si>
  <si>
    <t>http://www.dur.ac.uk/</t>
  </si>
  <si>
    <t>cde3ef49-359e-9a68-6a5a-22ff19282ad8</t>
  </si>
  <si>
    <t>Durham University Business School</t>
  </si>
  <si>
    <t>http://www.dur.ac.uk/business/</t>
  </si>
  <si>
    <t>aaef2bbb-799f-0496-a1c7-277ca260527b</t>
  </si>
  <si>
    <t>Durham VA Medical Center</t>
  </si>
  <si>
    <t>http://www.durham.va.gov</t>
  </si>
  <si>
    <t>0a0fa3d1-118c-cd70-8674-cdbb0ec2eea3</t>
  </si>
  <si>
    <t>durhamlane</t>
  </si>
  <si>
    <t>https://durhamlane.com/</t>
  </si>
  <si>
    <t>eb9cdf2e-4b7a-71aa-5de1-dba6ca6ce8fa</t>
  </si>
  <si>
    <t>Durian Mobile Entertainment</t>
  </si>
  <si>
    <t>http://www.durianmobile.com/</t>
  </si>
  <si>
    <t>9704713f-2391-7435-5b66-62e7846a0f3d</t>
  </si>
  <si>
    <t>Duriana</t>
  </si>
  <si>
    <t>http://duriana.com</t>
  </si>
  <si>
    <t>8ea5c660-e291-93bb-f8da-3e3c1f97c253</t>
  </si>
  <si>
    <t>DurianProperty.com</t>
  </si>
  <si>
    <t>http://durianproperty.com.my</t>
  </si>
  <si>
    <t>786538e0-634c-a3d8-f01f-d601ffc675b0</t>
  </si>
  <si>
    <t>During Days</t>
  </si>
  <si>
    <t>http://duringdays.com.au/</t>
  </si>
  <si>
    <t>234acf21-07c2-5726-6d7b-fb97a3410adc</t>
  </si>
  <si>
    <t>Durioo</t>
  </si>
  <si>
    <t>http://durioo.com/</t>
  </si>
  <si>
    <t>af6d8dd6-3152-c220-5416-05cb0144f6ba</t>
  </si>
  <si>
    <t>Durise</t>
  </si>
  <si>
    <t>https://crowdfunding.durise.com/</t>
  </si>
  <si>
    <t>366b8c06-6d14-9278-895c-4261c2cdd99f</t>
  </si>
  <si>
    <t>Durkan</t>
  </si>
  <si>
    <t>http://www2.durkan.com/</t>
  </si>
  <si>
    <t>a0c03e08-4977-3458-7b01-5f1ca6d9b06d</t>
  </si>
  <si>
    <t>Durkeim</t>
  </si>
  <si>
    <t>https://www.durkeim.com</t>
  </si>
  <si>
    <t>3a0b4597-b4a0-4571-b3f4-191acacf160c</t>
  </si>
  <si>
    <t>Durkin Computing</t>
  </si>
  <si>
    <t>http://durkincomputing.com</t>
  </si>
  <si>
    <t>40c54884-73b9-b1fc-beae-2ab8dcbea835</t>
  </si>
  <si>
    <t>DurmaYakala</t>
  </si>
  <si>
    <t>http://www.durmayakala.com</t>
  </si>
  <si>
    <t>9c2dd288-26a5-e024-3897-8c85a53bbe16</t>
  </si>
  <si>
    <t>Durmont</t>
  </si>
  <si>
    <t>http://www.durmont.at/</t>
  </si>
  <si>
    <t>00b46116-8aa8-4f46-6f21-677c612d9d6d</t>
  </si>
  <si>
    <t>Duro Bag Manufacturing</t>
  </si>
  <si>
    <t>http://novolex.com</t>
  </si>
  <si>
    <t>dcce2aad-b3fd-4480-3498-11500ded56fa</t>
  </si>
  <si>
    <t>DuroCast</t>
  </si>
  <si>
    <t>http://durocast.com</t>
  </si>
  <si>
    <t>75dbb709-8107-c2d9-738f-1967d231500e</t>
  </si>
  <si>
    <t>Duroline</t>
  </si>
  <si>
    <t>http://www.duroline.com.br/</t>
  </si>
  <si>
    <t>ddffe347-64ef-4fe5-148e-45c5f6c0a6ca</t>
  </si>
  <si>
    <t>Duron, Inc.</t>
  </si>
  <si>
    <t>http://www.duron.com/</t>
  </si>
  <si>
    <t>c23bbfbc-2354-de70-9aba-c6e4e868949a</t>
  </si>
  <si>
    <t>Duropack Group</t>
  </si>
  <si>
    <t>http://www.duropack.eu/</t>
  </si>
  <si>
    <t>e1d40af4-ed7b-6441-a670-9eef703aa7a0</t>
  </si>
  <si>
    <t>Durovis Dive</t>
  </si>
  <si>
    <t>http://www.durovis.com/i</t>
  </si>
  <si>
    <t>3ec7f175-baf7-6b05-8896-291ca6c4577a</t>
  </si>
  <si>
    <t>Durpro</t>
  </si>
  <si>
    <t>http://www.durpro.com</t>
  </si>
  <si>
    <t>14b4b2ad-3889-0eb7-ab5f-19c000868839</t>
  </si>
  <si>
    <t>Durr Systems, Inc.</t>
  </si>
  <si>
    <t>http://www.durr.com/en/</t>
  </si>
  <si>
    <t>96b4c805-3577-d7cf-d0e5-e7b899a8db94</t>
  </si>
  <si>
    <t>Durrani Farms</t>
  </si>
  <si>
    <t>http://www.durranifarms.com/</t>
  </si>
  <si>
    <t>54765449-1f4b-513f-34de-dcb2ece2b0e9</t>
  </si>
  <si>
    <t>durranthouse</t>
  </si>
  <si>
    <t>http://durranthouse.co.uk/</t>
  </si>
  <si>
    <t>29976a0f-0b6f-731d-edb8-982e744e5a81</t>
  </si>
  <si>
    <t>Durrants</t>
  </si>
  <si>
    <t>http://www.durrants.co.uk</t>
  </si>
  <si>
    <t>91617130-f30a-c0e5-0883-cfa6d64355ce</t>
  </si>
  <si>
    <t>DurretteCrump, PLC</t>
  </si>
  <si>
    <t>http://durrettecrump.com</t>
  </si>
  <si>
    <t>f8241275-4adb-10aa-2d10-b0d3bce77183</t>
  </si>
  <si>
    <t>Duru Klima Sanayi Ticaret Limited ÌÉå_irketi</t>
  </si>
  <si>
    <t>http://www.duruklima.com</t>
  </si>
  <si>
    <t>9738a5e4-8f22-b33d-3b84-b80bd50afebe</t>
  </si>
  <si>
    <t>Durum Properties Inc</t>
  </si>
  <si>
    <t>https://durum.ca/</t>
  </si>
  <si>
    <t>ba1732ac-4d3a-9803-c6aa-4896b8373101</t>
  </si>
  <si>
    <t>Durus Copper NL</t>
  </si>
  <si>
    <t>http://duruscopper.com</t>
  </si>
  <si>
    <t>62f189e6-d4c9-2bf9-6afc-3f8f38833ffa</t>
  </si>
  <si>
    <t>DURVET</t>
  </si>
  <si>
    <t>http://www.durvet.com/</t>
  </si>
  <si>
    <t>1db4144b-4ea4-15ac-d74a-c4534808ae74</t>
  </si>
  <si>
    <t>Dus, Inc.</t>
  </si>
  <si>
    <t>http://thedusapp.com/</t>
  </si>
  <si>
    <t>b77ea6bc-3696-cfb6-25cb-6d70582c3322</t>
  </si>
  <si>
    <t>DUSA Pharmaceuticals</t>
  </si>
  <si>
    <t>http://www.dusapharma.com</t>
  </si>
  <si>
    <t>7d07b3ef-6ccc-d796-7305-da55f94f75e5</t>
  </si>
  <si>
    <t>Dusckas-Taylor Funeral Home &amp; Cremation Services, Inc</t>
  </si>
  <si>
    <t>http://www.dusckas-taylorfuneralhome.com/</t>
  </si>
  <si>
    <t>d9e6cc74-5c06-bf85-e933-9c2599bd84a6</t>
  </si>
  <si>
    <t>Dusholux GmbH</t>
  </si>
  <si>
    <t>http://www.duscholux.com</t>
  </si>
  <si>
    <t>fc08c42d-4fd5-d041-3839-135f04f19d94</t>
  </si>
  <si>
    <t>Dusit International</t>
  </si>
  <si>
    <t>https://www.dusit.com/</t>
  </si>
  <si>
    <t>28090c6f-77f2-a5b7-56f6-b491c0804350</t>
  </si>
  <si>
    <t>Dusk</t>
  </si>
  <si>
    <t>https://duskapp.tv/</t>
  </si>
  <si>
    <t>3318d481-1176-7035-f3e0-d9fd03625779</t>
  </si>
  <si>
    <t>Dusk Rift</t>
  </si>
  <si>
    <t>http://duskrift.com</t>
  </si>
  <si>
    <t>87fa9192-0f00-bd6b-9ece-e3ba3efb91fb</t>
  </si>
  <si>
    <t>Duskland</t>
  </si>
  <si>
    <t>http://duskland.com</t>
  </si>
  <si>
    <t>385c4729-9ee3-9a2d-326a-388e4fb0b79b</t>
  </si>
  <si>
    <t>Dusky Moon Ltd</t>
  </si>
  <si>
    <t>http://www.duskymoon.com/</t>
  </si>
  <si>
    <t>465f6583-c237-ae3e-3fa3-d44548b5f460</t>
  </si>
  <si>
    <t>DuSolo Fertilizers</t>
  </si>
  <si>
    <t>http://dusolo.com/</t>
  </si>
  <si>
    <t>c54c2eac-970c-8d57-d56f-2ab0793e148e</t>
  </si>
  <si>
    <t>Dusoto</t>
  </si>
  <si>
    <t>http://www.dusoto.com</t>
  </si>
  <si>
    <t>e3243d39-ce5d-513c-7f1a-9e1df09eaf4c</t>
  </si>
  <si>
    <t>DUSRA SOFT</t>
  </si>
  <si>
    <t>http://www.dusrasoft.com</t>
  </si>
  <si>
    <t>53a9cf7f-e29b-043e-c91f-ce177bedf840</t>
  </si>
  <si>
    <t>Dussmann Group</t>
  </si>
  <si>
    <t>http://www.dussmanngroup.com/en</t>
  </si>
  <si>
    <t>7f69a8bf-79fd-d001-c72e-8a9124429148</t>
  </si>
  <si>
    <t>Dust Messaging</t>
  </si>
  <si>
    <t>http://usedust.com/</t>
  </si>
  <si>
    <t>d897c0ef-02c4-0e4c-78cc-5c1bd41d1b52</t>
  </si>
  <si>
    <t>Dust Networks</t>
  </si>
  <si>
    <t>http://www.dustnetworks.com</t>
  </si>
  <si>
    <t>49dc858b-4a03-3177-df8d-4bb461fdbeca</t>
  </si>
  <si>
    <t>Dustcloud</t>
  </si>
  <si>
    <t>http://www.thedustcloud.com</t>
  </si>
  <si>
    <t>8d1d25f0-1382-095e-f7dc-0f4d8aa53db9</t>
  </si>
  <si>
    <t>Dustcontrol</t>
  </si>
  <si>
    <t>http://dustcontrol.com</t>
  </si>
  <si>
    <t>47262d44-ef3a-fa4d-691f-f4cdd82f3ea8</t>
  </si>
  <si>
    <t>Dusted Threads</t>
  </si>
  <si>
    <t>http://www.dustedthreads.com</t>
  </si>
  <si>
    <t>25ea74c2-79fc-13c8-5feb-11f5cdd75e84</t>
  </si>
  <si>
    <t>Dustin</t>
  </si>
  <si>
    <t>https://www.dustinhome.se/</t>
  </si>
  <si>
    <t>e4dde23e-febc-9e32-f818-567bae590283</t>
  </si>
  <si>
    <t>Dustin AB</t>
  </si>
  <si>
    <t>http://www.dustingroup.com</t>
  </si>
  <si>
    <t>506c2234-61e4-37dd-cd6a-d63b952886bc</t>
  </si>
  <si>
    <t>DUSTIN CURTIS</t>
  </si>
  <si>
    <t>http://dcurt.is/</t>
  </si>
  <si>
    <t>33e007da-8375-fe9a-77ee-d35fd56367c9</t>
  </si>
  <si>
    <t>Dustin Hahn International</t>
  </si>
  <si>
    <t>https://dustinhahninternational.com</t>
  </si>
  <si>
    <t>f9854861-b40a-016a-5a1b-b6ee8c366825</t>
  </si>
  <si>
    <t>Dustlab</t>
  </si>
  <si>
    <t>http://www.dustlab.com</t>
  </si>
  <si>
    <t>44cba481-2b35-7189-ae2e-c7f0ef98a83e</t>
  </si>
  <si>
    <t>Dustland</t>
  </si>
  <si>
    <t>http://www.dustland.com/</t>
  </si>
  <si>
    <t>9f6b8486-3374-01ef-267f-14c286c16976</t>
  </si>
  <si>
    <t>Dustless Painting</t>
  </si>
  <si>
    <t>http://www.dustlesspainting.in/</t>
  </si>
  <si>
    <t>311732f6-2786-1621-c140-cc39b8c56437</t>
  </si>
  <si>
    <t>DustMoon.Com</t>
  </si>
  <si>
    <t>https://www.dustmoon.com</t>
  </si>
  <si>
    <t>628f5742-0d9c-365a-6a76-6cc297a75121</t>
  </si>
  <si>
    <t>dustnote</t>
  </si>
  <si>
    <t>http://beatronome.dustnote.com</t>
  </si>
  <si>
    <t>18b4e802-0f91-41e1-037c-d41a1f697212</t>
  </si>
  <si>
    <t>Dusty Cars</t>
  </si>
  <si>
    <t>http://dustycars.com</t>
  </si>
  <si>
    <t>a2a6ee5d-453c-499e-ce05-c708ce2ca37e</t>
  </si>
  <si>
    <t>Dusty Cartridge</t>
  </si>
  <si>
    <t>http://www.dustycartridges.com</t>
  </si>
  <si>
    <t>63b3f00e-a7c8-29ab-a897-f974040659e4</t>
  </si>
  <si>
    <t>Dusty Industries, inc</t>
  </si>
  <si>
    <t>http://www.dusty.audio</t>
  </si>
  <si>
    <t>816bf47e-35f7-04d6-9c4a-d659db172778</t>
  </si>
  <si>
    <t>DustyBooks</t>
  </si>
  <si>
    <t>http://www.dustybooksapp.xyz/</t>
  </si>
  <si>
    <t>3e442ab6-94fc-651f-4356-eba6fe3024dd</t>
  </si>
  <si>
    <t>DusuPay.com</t>
  </si>
  <si>
    <t>https://dusupay.com</t>
  </si>
  <si>
    <t>7d209c8a-8125-7d83-f384-05709a1d2b70</t>
  </si>
  <si>
    <t>Duta Wacana Christian University</t>
  </si>
  <si>
    <t>http://www.ukdw.ac.id/</t>
  </si>
  <si>
    <t>216e8978-dc61-1d90-9c17-32b8ebb36cdd</t>
  </si>
  <si>
    <t>Dutalys GmbH</t>
  </si>
  <si>
    <t>http://www.dutalys.com/</t>
  </si>
  <si>
    <t>3cbdd424-9a67-5441-d4b4-1531eed42f27</t>
  </si>
  <si>
    <t>Dutch &amp; Dutch</t>
  </si>
  <si>
    <t>https://dutchdutch.com</t>
  </si>
  <si>
    <t>f63eac83-b3f1-b3e1-a85e-69ea92692c50</t>
  </si>
  <si>
    <t>Dutch Accoutning House</t>
  </si>
  <si>
    <t>http://www.dutchaccountinghouse.com/</t>
  </si>
  <si>
    <t>fe20fc86-5ea1-67c7-a1be-3a4f4613f477</t>
  </si>
  <si>
    <t>Dutch Basecamp</t>
  </si>
  <si>
    <t>http://dutchbasecamp.org/</t>
  </si>
  <si>
    <t>fd4c25b4-a4e9-3255-2560-27688e60e42c</t>
  </si>
  <si>
    <t>Dutch Boy</t>
  </si>
  <si>
    <t>http://www.dutchboy.com</t>
  </si>
  <si>
    <t>b88f295d-64b9-ec7f-4412-5defd33033f7</t>
  </si>
  <si>
    <t>Dutch Bros Coffee</t>
  </si>
  <si>
    <t>http://www.dutchbros.com</t>
  </si>
  <si>
    <t>ac98b46f-f290-fbe5-ce90-064b3d5b9a3a</t>
  </si>
  <si>
    <t>Dutch By Design Ltd</t>
  </si>
  <si>
    <t>http://www.dutchbydesign.com</t>
  </si>
  <si>
    <t>559b446c-1f49-7dbd-5df3-ec9cb8f14024</t>
  </si>
  <si>
    <t>Dutch Cloud</t>
  </si>
  <si>
    <t>https://www.dutchcloud.com/</t>
  </si>
  <si>
    <t>43ab1a55-fbbf-fbed-fc64-82ff4b298a9a</t>
  </si>
  <si>
    <t>Dutch Coast</t>
  </si>
  <si>
    <t>http://www.dutch-coast.com</t>
  </si>
  <si>
    <t>983a8bc9-fa6e-085c-447e-759a154b915c</t>
  </si>
  <si>
    <t>Dutch Concept Group</t>
  </si>
  <si>
    <t>http://www.dutchconceptgroup.com/</t>
  </si>
  <si>
    <t>4128a9b3-baed-bd6e-527e-57d6d2c5ea2c</t>
  </si>
  <si>
    <t>Dutch Connection</t>
  </si>
  <si>
    <t>http://www.dutchconnection.co.uk</t>
  </si>
  <si>
    <t>bae378d5-f4cc-62d7-18d9-f2dcbad09e88</t>
  </si>
  <si>
    <t>Dutch Datacenter Association</t>
  </si>
  <si>
    <t>http://www.dutchdatacenters.nl</t>
  </si>
  <si>
    <t>2208a249-ef52-df9e-dcbf-89b3e463dd4a</t>
  </si>
  <si>
    <t>Dutch Drone Company</t>
  </si>
  <si>
    <t>http://www.dutchdronecompany.com/</t>
  </si>
  <si>
    <t>0c8dba77-e9e1-77df-d540-750bddac164e</t>
  </si>
  <si>
    <t>Dutch Expansion Capital</t>
  </si>
  <si>
    <t>http://www.dutchexpansioncapital.nl/</t>
  </si>
  <si>
    <t>eec99a2d-cbf7-51c1-822d-9e5c982e0c1f</t>
  </si>
  <si>
    <t>Dutch Flower Group B.V.</t>
  </si>
  <si>
    <t>http://www.dfg.nl/en/contact/</t>
  </si>
  <si>
    <t>2d35623a-2a98-4a6a-bf41-3cd577b83e7d</t>
  </si>
  <si>
    <t>Dutch Game Garden</t>
  </si>
  <si>
    <t>http://www.dutchgamegarden.nl/</t>
  </si>
  <si>
    <t>23c6a979-438d-b9c8-65db-d48c92a2482b</t>
  </si>
  <si>
    <t>Dutch Game Studio</t>
  </si>
  <si>
    <t>http://www.dutchgamestudio.com</t>
  </si>
  <si>
    <t>dec4d8fa-7d8e-9bd2-85e4-c24d08cc681a</t>
  </si>
  <si>
    <t>Dutch Greentech Fund BV</t>
  </si>
  <si>
    <t>http://www.dutchgreentechfund.nl</t>
  </si>
  <si>
    <t>45b8bd9f-e611-9d6e-04ad-18624843f0b9</t>
  </si>
  <si>
    <t>Dutch Incubation Association</t>
  </si>
  <si>
    <t>http://dutchincubator.nl/</t>
  </si>
  <si>
    <t>b1d2b937-db21-7203-2ff5-fc50c206fcb8</t>
  </si>
  <si>
    <t>Dutch Institute World Class Maintenance</t>
  </si>
  <si>
    <t>http://www.worldclassmaintenance.com/nl/</t>
  </si>
  <si>
    <t>045d9847-c057-53b1-33b0-908651b2993f</t>
  </si>
  <si>
    <t>Dutch IT Cluster</t>
  </si>
  <si>
    <t>http://www.dutchitcluster.eu/</t>
  </si>
  <si>
    <t>f72a93b3-d6ef-7b90-ff33-afd0e740a577</t>
  </si>
  <si>
    <t>Dutch Lanka Trailer Manufacturers</t>
  </si>
  <si>
    <t>http://www.dutchlankatrailers.lk/</t>
  </si>
  <si>
    <t>c452d08d-6713-27ca-4c82-9393fac6c875</t>
  </si>
  <si>
    <t>Dutch Learning Company</t>
  </si>
  <si>
    <t>http://www.dutchlearning.com/</t>
  </si>
  <si>
    <t>b2aae8d3-8405-eda6-69e6-1611a80d28e8</t>
  </si>
  <si>
    <t>Dutch Legal Tech</t>
  </si>
  <si>
    <t>http://www.dutchlegaltech.nl</t>
  </si>
  <si>
    <t>c332e548-c2bc-0094-da3d-0f4ea504afab</t>
  </si>
  <si>
    <t>Dutch Much Translations</t>
  </si>
  <si>
    <t>http://www.dutchmuchtranslations.com</t>
  </si>
  <si>
    <t>0bb8a21b-4eea-ebe8-83bd-f62025e9b95e</t>
  </si>
  <si>
    <t>Dutch Plant Phenotyping Partners</t>
  </si>
  <si>
    <t>http://www.dppp.nl</t>
  </si>
  <si>
    <t>e3be7db8-ae9d-69fb-74a9-f0c52b64db8f</t>
  </si>
  <si>
    <t>Dutch School Silicon Valley</t>
  </si>
  <si>
    <t>http://www.dutchschoolsiliconvalley.org</t>
  </si>
  <si>
    <t>3ad262ae-f906-bce6-b634-16243b44db32</t>
  </si>
  <si>
    <t>Dutch Startup Database</t>
  </si>
  <si>
    <t>http://www.dutchstartupdatabase.com/</t>
  </si>
  <si>
    <t>d839c44e-6030-0fd6-accc-901b797304d7</t>
  </si>
  <si>
    <t>Dutch Tax Office</t>
  </si>
  <si>
    <t>https://www.expatax.nl</t>
  </si>
  <si>
    <t>1c875575-7ab2-17d6-eaa3-f9050a7c155b</t>
  </si>
  <si>
    <t>Dutch Technology Foundation STW</t>
  </si>
  <si>
    <t>http://www.stw.nl/en/</t>
  </si>
  <si>
    <t>dd5c1bf2-1787-0fa9-205a-6d5744cddad3</t>
  </si>
  <si>
    <t>Dutch Web Alliance</t>
  </si>
  <si>
    <t>https://dutchweballiance.nl/</t>
  </si>
  <si>
    <t>f1096d39-bc3f-bdda-7725-c0f3ce26505a</t>
  </si>
  <si>
    <t>Dutchcode</t>
  </si>
  <si>
    <t>http://www.dutchcode.com</t>
  </si>
  <si>
    <t>a437a251-dd6a-391d-3c35-53a03017236e</t>
  </si>
  <si>
    <t>DutchCoders</t>
  </si>
  <si>
    <t>http://dutchcoders.io/</t>
  </si>
  <si>
    <t>18b57f2e-9ebb-ab59-58a1-7a592b4410cf</t>
  </si>
  <si>
    <t>DutchCrafters</t>
  </si>
  <si>
    <t>http://www.dutchcrafters.com</t>
  </si>
  <si>
    <t>a4f429a7-8dc1-d00f-a873-75ed2f0168a8</t>
  </si>
  <si>
    <t>Dutchers Crossing</t>
  </si>
  <si>
    <t>http://dutcherscrossing.com/</t>
  </si>
  <si>
    <t>eb644347-d68f-e998-1e94-1fb765849350</t>
  </si>
  <si>
    <t>Dutchess BOCES - School of Practical Nursing</t>
  </si>
  <si>
    <t>http://www.dcboces.org/cti/lpn.php</t>
  </si>
  <si>
    <t>d402d835-5063-dbd1-2649-7d5b66bb098a</t>
  </si>
  <si>
    <t>Dutchess Capital</t>
  </si>
  <si>
    <t>http://www.dutchesscapital.com</t>
  </si>
  <si>
    <t>2a9cc2ae-4d01-1a60-fe39-5db328314a7b</t>
  </si>
  <si>
    <t>Dutchess Community College, Poughkeepsie</t>
  </si>
  <si>
    <t>http://www.sunydutchess.edu/</t>
  </si>
  <si>
    <t>dbf4f76f-99e0-e485-8a06-03d4c88452a9</t>
  </si>
  <si>
    <t>Dutchess Community College, South</t>
  </si>
  <si>
    <t>http://www.sunydutchess.edu/admissions/dccsouth/</t>
  </si>
  <si>
    <t>af382525-231b-6446-673c-3041b5445b66</t>
  </si>
  <si>
    <t>Dutchess County Republican Committee</t>
  </si>
  <si>
    <t>http://www.dutchesscountyrepublicancommittee.org/</t>
  </si>
  <si>
    <t>1e9577b5-96e1-99e0-0f2a-f8c80e5f1436</t>
  </si>
  <si>
    <t>Dutchess Opportunity Fund</t>
  </si>
  <si>
    <t>http://www.dutchesscapital.com/</t>
  </si>
  <si>
    <t>012b179f-45a0-4365-5096-9b8403e86e17</t>
  </si>
  <si>
    <t>Dutchess Outreach</t>
  </si>
  <si>
    <t>http://www.dutchessoutreach.org</t>
  </si>
  <si>
    <t>b3ada52a-f1bf-af2d-350b-32fb5dd9477d</t>
  </si>
  <si>
    <t>Dutchgrown.com</t>
  </si>
  <si>
    <t>http://www.dutchgrown.com</t>
  </si>
  <si>
    <t>a40a0dae-6abe-9dc9-2cbf-8bd7c7828866</t>
  </si>
  <si>
    <t>Dutchie</t>
  </si>
  <si>
    <t>https://www.getdutchie.com</t>
  </si>
  <si>
    <t>bdcb62f9-7ba0-e97b-219b-bd034b779e7d</t>
  </si>
  <si>
    <t>Dutchlink</t>
  </si>
  <si>
    <t>http://www.dutchlink.com.au</t>
  </si>
  <si>
    <t>0c5db978-937e-a879-c071-53172cff3496</t>
  </si>
  <si>
    <t>Dutchman's Caterers</t>
  </si>
  <si>
    <t>http://dutchmanscaterers.com/</t>
  </si>
  <si>
    <t>dd926e6a-3792-9a91-c8c2-7d44ae042183</t>
  </si>
  <si>
    <t>DutchNews</t>
  </si>
  <si>
    <t>http://dutchnews.nl/</t>
  </si>
  <si>
    <t>e94b2ef5-918a-5ca1-d525-42c9e5503b92</t>
  </si>
  <si>
    <t>Dutchnovum</t>
  </si>
  <si>
    <t>http://www.dutchnovum.com</t>
  </si>
  <si>
    <t>b5323065-55f6-eb72-396b-3f1310e44d4c</t>
  </si>
  <si>
    <t>Dutchplaces</t>
  </si>
  <si>
    <t>http://www.dutchplaces.com/</t>
  </si>
  <si>
    <t>6a73229c-8091-8c4c-1dc1-86a203008da0</t>
  </si>
  <si>
    <t>DutchSoftware</t>
  </si>
  <si>
    <t>http://www.dutchsoftware.com</t>
  </si>
  <si>
    <t>61c854aa-7158-6f1c-830f-4849946b1eb2</t>
  </si>
  <si>
    <t>DutchStartupJobs</t>
  </si>
  <si>
    <t>http://dutchstartupjobs.com</t>
  </si>
  <si>
    <t>8d24b091-43fc-ac00-7e11-365af37a88e7</t>
  </si>
  <si>
    <t>DutchStartupmap</t>
  </si>
  <si>
    <t>http://www.dutchstartupmap.com</t>
  </si>
  <si>
    <t>bceb5376-7bce-cd3a-5c65-1a3e2d8ff25c</t>
  </si>
  <si>
    <t>DutchTrans</t>
  </si>
  <si>
    <t>http://dutchtrans.co.uk</t>
  </si>
  <si>
    <t>cbf835ff-aecb-861d-823e-7415f5e6be23</t>
  </si>
  <si>
    <t>Dutco Tennant LLC</t>
  </si>
  <si>
    <t>http://www.dutcotennant.com/</t>
  </si>
  <si>
    <t>a04968aa-6f23-d90c-72c4-6713c21eecc5</t>
  </si>
  <si>
    <t>DutkoGrayling</t>
  </si>
  <si>
    <t>http://dutkograyling.com</t>
  </si>
  <si>
    <t>6adda571-04a8-31c5-8c2d-aefc0aa8ed25</t>
  </si>
  <si>
    <t>Dutton Garage</t>
  </si>
  <si>
    <t>http://duttongarage.com/</t>
  </si>
  <si>
    <t>c6ee5046-2821-279f-d889-ecfc89d4cc47</t>
  </si>
  <si>
    <t>Duty Free Addict</t>
  </si>
  <si>
    <t>http://www.dutyfreeaddict.com</t>
  </si>
  <si>
    <t>2f1aa255-6fda-06d0-37b0-7a1390add3dd</t>
  </si>
  <si>
    <t>Duty Free Americas</t>
  </si>
  <si>
    <t>http://www.dutyfreeamericas.com</t>
  </si>
  <si>
    <t>e1e0110f-2bdc-1e7a-950b-9d37cf8aba43</t>
  </si>
  <si>
    <t>Duty Free With Friends</t>
  </si>
  <si>
    <t>http://dutyfreewithfriends.com</t>
  </si>
  <si>
    <t>6a2ff918-b198-9446-1b73-43d724e32d64</t>
  </si>
  <si>
    <t>DutyCalculator</t>
  </si>
  <si>
    <t>http://www.dutycalculator.com</t>
  </si>
  <si>
    <t>eaa56c1a-60ca-04c7-0f56-80442c9094d3</t>
  </si>
  <si>
    <t>DutySheet</t>
  </si>
  <si>
    <t>https://www.dutysheet.com/</t>
  </si>
  <si>
    <t>ebb19761-40a5-845a-8640-a17f2fc903a5</t>
  </si>
  <si>
    <t>Dutz Technologies</t>
  </si>
  <si>
    <t>http://www.apppicker.com</t>
  </si>
  <si>
    <t>332aa872-82ae-ccc1-7d52-65ab8691776f</t>
  </si>
  <si>
    <t>duubl</t>
  </si>
  <si>
    <t>http://www.duubl.com</t>
  </si>
  <si>
    <t>6a1b1b2f-4cba-bab7-145b-fc111fb559ad</t>
  </si>
  <si>
    <t>duuble</t>
  </si>
  <si>
    <t>http://duuble.com</t>
  </si>
  <si>
    <t>b32c10fb-5f30-a57b-b0d2-eb4ff1b50527</t>
  </si>
  <si>
    <t>duuin</t>
  </si>
  <si>
    <t>http://www.duuin.com</t>
  </si>
  <si>
    <t>94a4c21e-a8b1-f2eb-c342-7d3f215b87e1</t>
  </si>
  <si>
    <t>DUUL</t>
  </si>
  <si>
    <t>https://duulnow.com</t>
  </si>
  <si>
    <t>132eac6c-d49f-255a-2146-3ccbdf4d8620</t>
  </si>
  <si>
    <t>Duunitori</t>
  </si>
  <si>
    <t>https://duunitori.fi</t>
  </si>
  <si>
    <t>542cc103-1f4a-8085-9b59-1f9a17242a65</t>
  </si>
  <si>
    <t>Duuoo</t>
  </si>
  <si>
    <t>http://www.duuoo.io</t>
  </si>
  <si>
    <t>7be86e75-7179-6182-0e0c-1d06243dad30</t>
  </si>
  <si>
    <t>Duuro Apps</t>
  </si>
  <si>
    <t>http://www.duuro.com</t>
  </si>
  <si>
    <t>063d8e74-171d-9f2a-5dd7-c07236babcfb</t>
  </si>
  <si>
    <t>Duuzra</t>
  </si>
  <si>
    <t>http://www.duuzra.com</t>
  </si>
  <si>
    <t>43e64eae-f9cd-197f-61ff-dc1f13230b80</t>
  </si>
  <si>
    <t>Duval County Public Schools</t>
  </si>
  <si>
    <t>http://www.duvalschools.org</t>
  </si>
  <si>
    <t>fb84715c-fcaa-a26f-71d8-b4c272ceb76b</t>
  </si>
  <si>
    <t>Duval Marketing</t>
  </si>
  <si>
    <t>https://www.duvalmarketing.ca/referencement-web-montreal/</t>
  </si>
  <si>
    <t>8c55705c-ffd9-20bc-2d88-72e80da29c49</t>
  </si>
  <si>
    <t>Duval Union Consulting</t>
  </si>
  <si>
    <t>http://www.duvalunionconsulting.com/</t>
  </si>
  <si>
    <t>976ad485-31aa-2337-bdf0-fb002be4a064</t>
  </si>
  <si>
    <t>Duval's Fresh. Local. Seafood</t>
  </si>
  <si>
    <t>http://www.duvalsfreshlocalseafood.com</t>
  </si>
  <si>
    <t>cff53352-fd4a-f1b9-7b89-eeedf6a28a90</t>
  </si>
  <si>
    <t>Duvamis Ltd.</t>
  </si>
  <si>
    <t>http://www.duvamis.com</t>
  </si>
  <si>
    <t>07619400-74c4-7d1a-0061-1488b71eda37</t>
  </si>
  <si>
    <t>Duvar Resmi</t>
  </si>
  <si>
    <t>http://www.duvarresmiboyamasanati.com/</t>
  </si>
  <si>
    <t>9f540aef-1979-f673-1bef-6bf1a4628ac6</t>
  </si>
  <si>
    <t>duvargiydir.com</t>
  </si>
  <si>
    <t>http://www.duvargiydir.com</t>
  </si>
  <si>
    <t>8af309be-ad6e-e1a3-77b0-a967193339ae</t>
  </si>
  <si>
    <t>Duvas Technologies</t>
  </si>
  <si>
    <t>http://www.duvastechnologies.com</t>
  </si>
  <si>
    <t>486015a7-fccc-f08c-6f2c-fd75eacd0e4a</t>
  </si>
  <si>
    <t>DuvaSawko</t>
  </si>
  <si>
    <t>http://www.duvasawko.com</t>
  </si>
  <si>
    <t>6961bacb-c0e7-58d5-c6be-ec9935d17b08</t>
  </si>
  <si>
    <t>DUVINE CYCLING &amp; ADVENTURE CO.</t>
  </si>
  <si>
    <t>https://www.duvine.com/</t>
  </si>
  <si>
    <t>49cd571c-28f1-87cf-5aaa-87734b186c85</t>
  </si>
  <si>
    <t>Duvivier Inc.</t>
  </si>
  <si>
    <t>http://www.duvivier.xyz</t>
  </si>
  <si>
    <t>5b01c4e8-51be-f51a-d021-16de947708c4</t>
  </si>
  <si>
    <t>Duvtail</t>
  </si>
  <si>
    <t>https://duvtail.com</t>
  </si>
  <si>
    <t>391f9bdb-d59c-3d58-e57f-a16d2737cfd5</t>
  </si>
  <si>
    <t>Duvys Media</t>
  </si>
  <si>
    <t>http://www.duvys.com</t>
  </si>
  <si>
    <t>9bc7a9e3-3246-fa36-3fc0-11eaf38f5aa7</t>
  </si>
  <si>
    <t>DuWheels DMCC</t>
  </si>
  <si>
    <t>https://www.duwheels.com</t>
  </si>
  <si>
    <t>e4ef3de8-4879-9591-d8ad-ee8329cce20e</t>
  </si>
  <si>
    <t>Dux Capital</t>
  </si>
  <si>
    <t>http://duxcapital.vc/</t>
  </si>
  <si>
    <t>e3d098a6-a74e-96d0-44e8-ffdc10df1976</t>
  </si>
  <si>
    <t>Duxbury Networking</t>
  </si>
  <si>
    <t>https://store.duxbury.co.za/</t>
  </si>
  <si>
    <t>1e8f686b-d809-cadb-1723-6c86e1020b37</t>
  </si>
  <si>
    <t>DUXNRO</t>
  </si>
  <si>
    <t>http://duxnro.com</t>
  </si>
  <si>
    <t>0258e89c-15a5-99be-6c5d-d8d703c25a4a</t>
  </si>
  <si>
    <t>DuXplore</t>
  </si>
  <si>
    <t>http://www.duxplore.com</t>
  </si>
  <si>
    <t>15cd29d3-2e70-23b0-388d-33f5bb9e7d8d</t>
  </si>
  <si>
    <t>Duxstad &amp; Bestul, S.C.</t>
  </si>
  <si>
    <t>http://duxstadlaw.com</t>
  </si>
  <si>
    <t>0f2665d7-e60b-3e95-415c-8eb564612724</t>
  </si>
  <si>
    <t>Duxter</t>
  </si>
  <si>
    <t>http://www.duxter.com</t>
  </si>
  <si>
    <t>9b507480-cf2f-5c78-e1ad-a4d1015713a7</t>
  </si>
  <si>
    <t>Duxx Investimentos</t>
  </si>
  <si>
    <t>http://duxxinvestimentos.com.br/en/</t>
  </si>
  <si>
    <t>36c621bd-7ff7-67c3-1050-864751c0b902</t>
  </si>
  <si>
    <t>Duy Tan University</t>
  </si>
  <si>
    <t>http://duytan.edu.vn/default.aspx/?lang=en</t>
  </si>
  <si>
    <t>886aa0a6-03ee-faeb-d0ce-5357f2930103</t>
  </si>
  <si>
    <t>DV Artisan Chocolate</t>
  </si>
  <si>
    <t>http://www.dvchocolate.com/</t>
  </si>
  <si>
    <t>87d9f76c-e192-5aa6-7cec-5029ed829b0c</t>
  </si>
  <si>
    <t>DV Creative Studio</t>
  </si>
  <si>
    <t>http://mobile.designer-vip.com</t>
  </si>
  <si>
    <t>0fac5f75-7ff9-b604-ba15-2b246a2378db</t>
  </si>
  <si>
    <t>DV Culture</t>
  </si>
  <si>
    <t>http://www.dvculture.com</t>
  </si>
  <si>
    <t>f4e5084e-dd3a-00e1-d5c0-0f817fc0b9fe</t>
  </si>
  <si>
    <t>DV Info Net</t>
  </si>
  <si>
    <t>http://www.dvinfo.net/</t>
  </si>
  <si>
    <t>31e79a93-2d69-e2b7-bf53-744d65ea1023</t>
  </si>
  <si>
    <t>Dv Infosoft Pvt Ltd</t>
  </si>
  <si>
    <t>http://www.dvinfosoft.com</t>
  </si>
  <si>
    <t>946d354d-9bad-bdef-09fa-07829ad23174</t>
  </si>
  <si>
    <t>DV Strategic Partners</t>
  </si>
  <si>
    <t>http://www.dvstrategic.com/</t>
  </si>
  <si>
    <t>085bb2aa-59f7-4754-979f-bb15f2fbc90c</t>
  </si>
  <si>
    <t>DV Warehouse</t>
  </si>
  <si>
    <t>https://www.dvwarehouse.com/</t>
  </si>
  <si>
    <t>f3c2b687-9385-9814-ead3-1f355629906a</t>
  </si>
  <si>
    <t>dv01</t>
  </si>
  <si>
    <t>https://www.dv01.co</t>
  </si>
  <si>
    <t>9d989b48-5fda-f44d-d14a-efe44055bc7c</t>
  </si>
  <si>
    <t>DV2.com</t>
  </si>
  <si>
    <t>http://www.dv2.com</t>
  </si>
  <si>
    <t>3f3dc115-5e04-c1e5-3489-c8c11749b992</t>
  </si>
  <si>
    <t>Dv8 Productions</t>
  </si>
  <si>
    <t>http://www.dv8productions.com</t>
  </si>
  <si>
    <t>02f9f935-059d-7314-b7f4-ea6f12a05280</t>
  </si>
  <si>
    <t>dv8media</t>
  </si>
  <si>
    <t>http://www.dv8media.co.uk</t>
  </si>
  <si>
    <t>5ff71a55-a256-18b2-9724-8b8678e6aa40</t>
  </si>
  <si>
    <t>DVA Renal Healthcare</t>
  </si>
  <si>
    <t>https://www.davita.com</t>
  </si>
  <si>
    <t>54ade9f1-6aac-8fb1-db19-2c0cdf89dc3c</t>
  </si>
  <si>
    <t>DVAEYC</t>
  </si>
  <si>
    <t>http://dvaeyc.org/</t>
  </si>
  <si>
    <t>672e330e-7461-947d-4f45-2d4b5f642078</t>
  </si>
  <si>
    <t>Dvano Shoes</t>
  </si>
  <si>
    <t>http://www.dvano.com</t>
  </si>
  <si>
    <t>49d380ca-b2c4-ce33-4306-6e5afa8ed595</t>
  </si>
  <si>
    <t>DvayWeb Consultancy Services Pvt. Ltd.</t>
  </si>
  <si>
    <t>http://www.dvayweb.com</t>
  </si>
  <si>
    <t>3d8bced8-92e1-16aa-eb40-1203dc7f16e7</t>
  </si>
  <si>
    <t>DVB Bank</t>
  </si>
  <si>
    <t>http://www.dvbbank.com/</t>
  </si>
  <si>
    <t>1953f602-0f7e-8257-629d-4a9896381abc</t>
  </si>
  <si>
    <t>dvBYdt.com</t>
  </si>
  <si>
    <t>http://www.dvbydt.com</t>
  </si>
  <si>
    <t>8333a088-9d91-2027-09fe-a2420d5b0969</t>
  </si>
  <si>
    <t>DVCA</t>
  </si>
  <si>
    <t>http://dvca.dk/</t>
  </si>
  <si>
    <t>4ce124f5-5089-a3d2-886c-1b16e8588018</t>
  </si>
  <si>
    <t>DVCOM Technology</t>
  </si>
  <si>
    <t>http://datavoiz.com/</t>
  </si>
  <si>
    <t>16218253-27a1-f053-90df-9ce395b812a4</t>
  </si>
  <si>
    <t>DVD Express</t>
  </si>
  <si>
    <t>http://www.mydvdxpress.net</t>
  </si>
  <si>
    <t>da2b9fb1-ba0d-4839-7740-e2a482631cf2</t>
  </si>
  <si>
    <t>DVD Plus</t>
  </si>
  <si>
    <t>http://www.dvdplus.org.uk</t>
  </si>
  <si>
    <t>1c3a1a04-39ab-2be2-2f4e-f7b860860fff</t>
  </si>
  <si>
    <t>DVD Profor Ltd</t>
  </si>
  <si>
    <t>https://www.joorbit.com/</t>
  </si>
  <si>
    <t>14e64206-9382-8365-823a-7a54bc242dd4</t>
  </si>
  <si>
    <t>dvdempire</t>
  </si>
  <si>
    <t>http://www.dvdempire.com</t>
  </si>
  <si>
    <t>5c8de473-92d0-6f76-066e-7f2c9fe35ce9</t>
  </si>
  <si>
    <t>Dvdendo</t>
  </si>
  <si>
    <t>http://dvdendo.com</t>
  </si>
  <si>
    <t>86e6f53c-b19d-2219-4e19-3ab9399acbc1</t>
  </si>
  <si>
    <t>Dvdgo.com</t>
  </si>
  <si>
    <t>http://www.dvdgo.com</t>
  </si>
  <si>
    <t>0ceb4ef6-eb27-b387-8c21-02ffb3cb681f</t>
  </si>
  <si>
    <t>DVDLink.ca</t>
  </si>
  <si>
    <t>http://www.dvdlink.ca</t>
  </si>
  <si>
    <t>b900d5ec-7788-26c5-2d71-4a4e5d2c2135</t>
  </si>
  <si>
    <t>dvdmagnet.com</t>
  </si>
  <si>
    <t>http://www.dvdmagnet.com</t>
  </si>
  <si>
    <t>087d0bab-ef02-86fd-af30-ffc27d2f5876</t>
  </si>
  <si>
    <t>DVDO</t>
  </si>
  <si>
    <t>http://dvdo.com</t>
  </si>
  <si>
    <t>c14dd9cc-b05a-7bb3-b2f8-f8a04400a1c3</t>
  </si>
  <si>
    <t>Dvdoo A / S</t>
  </si>
  <si>
    <t>http://www.dvdoo.dk</t>
  </si>
  <si>
    <t>d7086056-5343-f76e-f4de-f37dd38ed59b</t>
  </si>
  <si>
    <t>DVDPlay</t>
  </si>
  <si>
    <t>http://www.dvdplay.com</t>
  </si>
  <si>
    <t>d5158a4f-4edf-0140-4eff-40888c7f5428</t>
  </si>
  <si>
    <t>DVDPost</t>
  </si>
  <si>
    <t>http://public.dvdpost.com</t>
  </si>
  <si>
    <t>5780122b-6014-ee15-5daf-f14cfacb2918</t>
  </si>
  <si>
    <t>DVDSmith</t>
  </si>
  <si>
    <t>http://dvdsmith.com</t>
  </si>
  <si>
    <t>762b2535-b10f-c878-c87d-7a1e31d453ec</t>
  </si>
  <si>
    <t>DVDVideoSoft</t>
  </si>
  <si>
    <t>http://www.dvdvideosoft.com</t>
  </si>
  <si>
    <t>ce7b9638-dee5-ed0d-db8b-2cea07e38457</t>
  </si>
  <si>
    <t>DveB DanÌãå±ÌÉåÙmanlÌãå±k ve BiliÌÉåÙim</t>
  </si>
  <si>
    <t>http://www.dveb.net/</t>
  </si>
  <si>
    <t>bcb4bd20-21ed-5165-abc9-9d61412921a2</t>
  </si>
  <si>
    <t>dvel</t>
  </si>
  <si>
    <t>http://www.letsdvel.com</t>
  </si>
  <si>
    <t>b8b2c33f-3a8b-c27c-83da-77dad5638a92</t>
  </si>
  <si>
    <t>DVel</t>
  </si>
  <si>
    <t>http://www.dvel.se/</t>
  </si>
  <si>
    <t>5b579226-6f36-2b1e-91ac-c496ac3f12c7</t>
  </si>
  <si>
    <t>Dvelo.org</t>
  </si>
  <si>
    <t>http://www.dvelo.org</t>
  </si>
  <si>
    <t>e84f41d7-f2c8-53ef-1452-1068992c2852</t>
  </si>
  <si>
    <t>dVentus Technologies</t>
  </si>
  <si>
    <t>http://dventus.com</t>
  </si>
  <si>
    <t>bb2c460e-1388-b795-0fee-6ccc75ea4fda</t>
  </si>
  <si>
    <t>DVERSE Inc.</t>
  </si>
  <si>
    <t>http://www.symmetryvr.com/</t>
  </si>
  <si>
    <t>a2a23487-c054-d6c0-cb01-1b51defcb67e</t>
  </si>
  <si>
    <t>Dverse Servicres</t>
  </si>
  <si>
    <t>http://www.diverseservices.org</t>
  </si>
  <si>
    <t>7a76c372-7339-cbf9-33f4-03ec7e640d23</t>
  </si>
  <si>
    <t>Dvertr</t>
  </si>
  <si>
    <t>http://www.dvertr.com/</t>
  </si>
  <si>
    <t>6651ce95-175e-509b-1b12-3c24deb81d6b</t>
  </si>
  <si>
    <t>Dvete+</t>
  </si>
  <si>
    <t>http://www.dvete.com</t>
  </si>
  <si>
    <t>bc9c765b-bfd9-a30d-bbcc-a0cc6194ec05</t>
  </si>
  <si>
    <t>DVH Bransons</t>
  </si>
  <si>
    <t>http://dvhbransons.com.vn</t>
  </si>
  <si>
    <t>fff53b21-253e-41fe-a366-bc0458911e12</t>
  </si>
  <si>
    <t>DvH Ventures</t>
  </si>
  <si>
    <t>http://dvhventures.de/</t>
  </si>
  <si>
    <t>2ea11e4d-e036-cd76-d290-f0d2fbe70c25</t>
  </si>
  <si>
    <t>dvi43</t>
  </si>
  <si>
    <t>http://www.dvi43.com</t>
  </si>
  <si>
    <t>9e3bb953-c706-8296-1ec3-cc88be6395c7</t>
  </si>
  <si>
    <t>DVICE</t>
  </si>
  <si>
    <t>http://www.dvice.com/</t>
  </si>
  <si>
    <t>034b83ed-e156-4ff0-fe8d-7dbedce9fca1</t>
  </si>
  <si>
    <t>DVide Arts</t>
  </si>
  <si>
    <t>http://www.dvidearts.com</t>
  </si>
  <si>
    <t>7e15d6e1-7520-e225-68e4-edb5f09765b0</t>
  </si>
  <si>
    <t>DVIDSHub</t>
  </si>
  <si>
    <t>https://www.dvidshub.net/</t>
  </si>
  <si>
    <t>c5974a1a-d0af-3ff5-0856-c0d598d78282</t>
  </si>
  <si>
    <t>DVIGI</t>
  </si>
  <si>
    <t>http://www.dvigi.com.ar</t>
  </si>
  <si>
    <t>b0762b37-88ea-a6c4-df4c-d29dccfedcc2</t>
  </si>
  <si>
    <t>Dvin/Ideas</t>
  </si>
  <si>
    <t>https://dvinideas.com/</t>
  </si>
  <si>
    <t>5522c289-2538-9b9d-a595-0d7eafb9246f</t>
  </si>
  <si>
    <t>Dvine Interactive</t>
  </si>
  <si>
    <t>http://dvine.co.kr</t>
  </si>
  <si>
    <t>bba54507-bd73-c422-1e00-f58c83321982</t>
  </si>
  <si>
    <t>DVIP Inc.</t>
  </si>
  <si>
    <t>http://www.dvipinc.com</t>
  </si>
  <si>
    <t>2fb84815-019d-498e-827e-a0165d16f8e3</t>
  </si>
  <si>
    <t>dVisit</t>
  </si>
  <si>
    <t>http://www.dvisit.com</t>
  </si>
  <si>
    <t>8edd6835-5fa4-8dcd-6c84-ff17ccc59f77</t>
  </si>
  <si>
    <t>DVL</t>
  </si>
  <si>
    <t>http://www.dvlnet.com</t>
  </si>
  <si>
    <t>d8648622-72f5-1b06-ae6e-0bb4491802f6</t>
  </si>
  <si>
    <t>DVLA</t>
  </si>
  <si>
    <t>https://www.gov.uk/government/organisations/driver-and-vehicle-licensing-agency</t>
  </si>
  <si>
    <t>c9e66478-6d0d-9865-f7d0-22be3c66bcfa</t>
  </si>
  <si>
    <t>Dvlper</t>
  </si>
  <si>
    <t>http://dvlper.com</t>
  </si>
  <si>
    <t>39cb4a88-3c4f-fb00-feca-e703648a63bd</t>
  </si>
  <si>
    <t>DVLUP</t>
  </si>
  <si>
    <t>https://www.dvlup.com/signin</t>
  </si>
  <si>
    <t>aa4bb3b2-a10c-1d76-afb7-c587400b8d9c</t>
  </si>
  <si>
    <t>DVM IoT Solutions</t>
  </si>
  <si>
    <t>http://www.dvm.com.tr</t>
  </si>
  <si>
    <t>a600929b-b780-bc15-6f96-d375574a3e4f</t>
  </si>
  <si>
    <t>DVM Systems, LLC</t>
  </si>
  <si>
    <t>http://www.dvmsystems.com/</t>
  </si>
  <si>
    <t>df07c44a-2523-e9fc-392f-4a70d55c49a1</t>
  </si>
  <si>
    <t>dvMail</t>
  </si>
  <si>
    <t>http://www.dvmail.com</t>
  </si>
  <si>
    <t>0ac6733a-8c35-30a6-80ec-17b78d4fbb54</t>
  </si>
  <si>
    <t>DVMS</t>
  </si>
  <si>
    <t>http://dvms.vn/</t>
  </si>
  <si>
    <t>50e34387-00c2-f16f-478f-cd05cce5c175</t>
  </si>
  <si>
    <t>DVMWorks</t>
  </si>
  <si>
    <t>http://www.dvmworks.com</t>
  </si>
  <si>
    <t>77e3fb57-b622-ce1c-c0bd-446fd6e4d44e</t>
  </si>
  <si>
    <t>DVnor</t>
  </si>
  <si>
    <t>http://www.dvnor.no/</t>
  </si>
  <si>
    <t>72f0f770-cfe0-d19c-c110-22cac3020e01</t>
  </si>
  <si>
    <t>Dvoyd</t>
  </si>
  <si>
    <t>https://dvoyd.com</t>
  </si>
  <si>
    <t>8ecfbbf9-7185-1c82-7230-9af6a62c0d66</t>
  </si>
  <si>
    <t>DVP Investment</t>
  </si>
  <si>
    <t>http://www.deltaventures.net</t>
  </si>
  <si>
    <t>9f557d28-c08d-78e8-41e8-6e02242a452e</t>
  </si>
  <si>
    <t>DVS Intelestream</t>
  </si>
  <si>
    <t>http://www.dvs.tv</t>
  </si>
  <si>
    <t>8099a53f-9638-0c32-fabc-22948bab0304</t>
  </si>
  <si>
    <t>DVS Sciences</t>
  </si>
  <si>
    <t>http://www.dvssciences.com</t>
  </si>
  <si>
    <t>3cb5670a-a78b-d9fb-866c-c6e6063b7931</t>
  </si>
  <si>
    <t>DVSport</t>
  </si>
  <si>
    <t>http://dvsport.com</t>
  </si>
  <si>
    <t>4f750d92-64a4-049d-bff0-3ae0ec59b0ac</t>
  </si>
  <si>
    <t>DVT</t>
  </si>
  <si>
    <t>http://www.dvt.co.za</t>
  </si>
  <si>
    <t>c560f96e-abe0-58b7-8ff7-8dc514ee65ac</t>
  </si>
  <si>
    <t>DVT Solutions</t>
  </si>
  <si>
    <t>http://www.gigaprobes.com/</t>
  </si>
  <si>
    <t>047b15dd-68b1-32bb-ffa1-fa01feeca758</t>
  </si>
  <si>
    <t>DVTel</t>
  </si>
  <si>
    <t>http://www.dvtel.com</t>
  </si>
  <si>
    <t>2e34a404-82b5-eebf-214b-8d4081c362de</t>
  </si>
  <si>
    <t>DVUSD</t>
  </si>
  <si>
    <t>http://www.dvusd.org</t>
  </si>
  <si>
    <t>4e3cbcfd-4153-c686-ae0b-8b2023e19c0d</t>
  </si>
  <si>
    <t>DVV Media Group</t>
  </si>
  <si>
    <t>http://www.dvvmedia.com</t>
  </si>
  <si>
    <t>3a3b655e-7a2f-ca16-a2d5-4d2771ecca8e</t>
  </si>
  <si>
    <t>dw Capital GmbH</t>
  </si>
  <si>
    <t>http://www.dwcapital.de/en/index.php</t>
  </si>
  <si>
    <t>c3e4e598-86c8-a2c5-d06a-4dfb96acba26</t>
  </si>
  <si>
    <t>DW Creative</t>
  </si>
  <si>
    <t>http://www.dwcreative.me</t>
  </si>
  <si>
    <t>f15514c1-98d9-dbcc-c0cc-475a75534468</t>
  </si>
  <si>
    <t>DW Deutsche Welle</t>
  </si>
  <si>
    <t>http://www.dw.com/en</t>
  </si>
  <si>
    <t>0c85ec2c-f248-cb6d-4d80-c51d58a1b967</t>
  </si>
  <si>
    <t>DW Healthcare Partners</t>
  </si>
  <si>
    <t>http://dwhp.com</t>
  </si>
  <si>
    <t>6739b1f5-196f-f8fd-4cbd-93391ced622d</t>
  </si>
  <si>
    <t>DW Legal</t>
  </si>
  <si>
    <t>http://www.dwlegal.net.au/</t>
  </si>
  <si>
    <t>62031826-a38f-4ca3-506c-8eda3b83ebc2</t>
  </si>
  <si>
    <t>DW Music</t>
  </si>
  <si>
    <t>http://www.dwmusic.com.au</t>
  </si>
  <si>
    <t>6c4d3495-6139-6411-14e4-a604fc816493</t>
  </si>
  <si>
    <t>dw-c</t>
  </si>
  <si>
    <t>http://www.madehome.ch</t>
  </si>
  <si>
    <t>263bfa05-4ba1-d561-2942-562ecbb58355</t>
  </si>
  <si>
    <t>DWA</t>
  </si>
  <si>
    <t>http://www.dwamedia.com/</t>
  </si>
  <si>
    <t>ae0865c8-b0c2-35dd-2258-e63d9f6185e2</t>
  </si>
  <si>
    <t>DWA Investments Inc</t>
  </si>
  <si>
    <t>http://www.dreamworksanimation.com</t>
  </si>
  <si>
    <t>e8997e68-ec5c-117e-363e-0a2fc1c45fa8</t>
  </si>
  <si>
    <t>DWAB Technology</t>
  </si>
  <si>
    <t>http://www.wedooapp.com/iphone/english.html</t>
  </si>
  <si>
    <t>ae297e87-cc4f-48bb-f422-bb88e62cb54f</t>
  </si>
  <si>
    <t>Dwarf Planet</t>
  </si>
  <si>
    <t>http://www.dwarfplanet.co</t>
  </si>
  <si>
    <t>a264330e-2274-3a17-58ea-08296b10b90e</t>
  </si>
  <si>
    <t>Dwarka International School</t>
  </si>
  <si>
    <t>http://www.dwarkainternationalschool.com</t>
  </si>
  <si>
    <t>43b714ad-ca36-f0ab-265f-138e924e2d69</t>
  </si>
  <si>
    <t>dwb AG</t>
  </si>
  <si>
    <t>http://dwb.ch</t>
  </si>
  <si>
    <t>0295af7e-ecb6-2850-0ad7-dc6e1bdb3a72</t>
  </si>
  <si>
    <t>DWB Associates</t>
  </si>
  <si>
    <t>http://www.dwbassociates.com</t>
  </si>
  <si>
    <t>4e5232c2-63b9-0aab-c6ce-aa78b866a802</t>
  </si>
  <si>
    <t>DWBIADDA</t>
  </si>
  <si>
    <t>http://www.dwbiadda.com/</t>
  </si>
  <si>
    <t>b93a6a61-40e6-02d3-4884-ed6524468a67</t>
  </si>
  <si>
    <t>DWDL</t>
  </si>
  <si>
    <t>http://www.dwdl.de/</t>
  </si>
  <si>
    <t>a16b091b-4194-83e7-e167-cb59627153d5</t>
  </si>
  <si>
    <t>Dweb3d.DiseÌÄå±o Web</t>
  </si>
  <si>
    <t>http://www.dweb3d.com</t>
  </si>
  <si>
    <t>cd76b6b1-41c6-0ac0-61d0-590425f27753</t>
  </si>
  <si>
    <t>Dweendle</t>
  </si>
  <si>
    <t>http://www.dweendle.com</t>
  </si>
  <si>
    <t>817930dc-9abd-c864-f498-69d653f81740</t>
  </si>
  <si>
    <t>Dweho</t>
  </si>
  <si>
    <t>http://www.dweho.com/</t>
  </si>
  <si>
    <t>f10c78b5-311e-1a28-6923-f34f890292c3</t>
  </si>
  <si>
    <t>Dwell</t>
  </si>
  <si>
    <t>https://www.dwell.com</t>
  </si>
  <si>
    <t>3dfa5571-c6d1-c6ec-2c3a-02e76b5a7609</t>
  </si>
  <si>
    <t>Dwell Candy</t>
  </si>
  <si>
    <t>http://dwellcandy.com</t>
  </si>
  <si>
    <t>1907374d-214e-8e85-9c9f-7cbf8d2c82b7</t>
  </si>
  <si>
    <t>Dwell Finance</t>
  </si>
  <si>
    <t>http://www.dwellfinance.com/</t>
  </si>
  <si>
    <t>5a6b7bc7-0534-2c10-8d65-d0a336f358f0</t>
  </si>
  <si>
    <t>Dwell Floor Five</t>
  </si>
  <si>
    <t>http://www.dwellff.com</t>
  </si>
  <si>
    <t>3906d36a-2f6a-9037-c876-4a18ed4eea48</t>
  </si>
  <si>
    <t>Dwell Kept</t>
  </si>
  <si>
    <t>https://www.dwellkept.com</t>
  </si>
  <si>
    <t>317277bf-77ee-bc7e-9964-17b56fe649c5</t>
  </si>
  <si>
    <t>Dwell Mortgages</t>
  </si>
  <si>
    <t>https://www.dwellmortgages.com/</t>
  </si>
  <si>
    <t>8e05b13d-79a1-3657-294f-3f9191debd12</t>
  </si>
  <si>
    <t>Dwell Plus</t>
  </si>
  <si>
    <t>http://dwellplus.com/</t>
  </si>
  <si>
    <t>437448e0-1908-9ae2-607b-8d8918fd0300</t>
  </si>
  <si>
    <t>Dwell Real Estate Group</t>
  </si>
  <si>
    <t>http://www.dwell-reg.com/</t>
  </si>
  <si>
    <t>e344775c-28af-1b2f-b266-4a443e014c2b</t>
  </si>
  <si>
    <t>Dwellable</t>
  </si>
  <si>
    <t>http://www.dwellable.com</t>
  </si>
  <si>
    <t>d7b68baa-106d-3fd3-92c5-b4ca74b96777</t>
  </si>
  <si>
    <t>Dwellar</t>
  </si>
  <si>
    <t>http://www.dwellar.com/</t>
  </si>
  <si>
    <t>0b5bbc46-9d6c-613c-f971-75785f9aca4d</t>
  </si>
  <si>
    <t>DwellAware</t>
  </si>
  <si>
    <t>https://dwellaware.com</t>
  </si>
  <si>
    <t>927a57d7-7250-f73c-3a40-4a61ba052559</t>
  </si>
  <si>
    <t>DwellCity</t>
  </si>
  <si>
    <t>http://dwell.city</t>
  </si>
  <si>
    <t>9304aaed-1627-5224-09da-04692cbea330</t>
  </si>
  <si>
    <t>DwellDown</t>
  </si>
  <si>
    <t>http://dwelldown.com/</t>
  </si>
  <si>
    <t>4e6198f0-6234-18f3-3bec-bcf9471d2094</t>
  </si>
  <si>
    <t>Dwelleo</t>
  </si>
  <si>
    <t>http://www.dwelleo.com</t>
  </si>
  <si>
    <t>6b6534cd-4ec6-2bea-82e5-0b1ac0a24945</t>
  </si>
  <si>
    <t>Dweller Inc.</t>
  </si>
  <si>
    <t>http://dweller.is</t>
  </si>
  <si>
    <t>e147ba83-02d6-c57f-04bc-f3471f698b5a</t>
  </si>
  <si>
    <t>Dweller.ca</t>
  </si>
  <si>
    <t>http://www.dweller.ca</t>
  </si>
  <si>
    <t>bc9d05e4-5cbf-c898-53e3-55d42357736f</t>
  </si>
  <si>
    <t>Dwellevate</t>
  </si>
  <si>
    <t>http://www.dwellevate.com</t>
  </si>
  <si>
    <t>ab5da242-a762-a9b8-8182-83efa43ed87f</t>
  </si>
  <si>
    <t>DwellGreen</t>
  </si>
  <si>
    <t>http://dwellgreenfranchise.com</t>
  </si>
  <si>
    <t>3922b03c-cc81-e0a1-29a7-6debbaad327d</t>
  </si>
  <si>
    <t>Dwellicious</t>
  </si>
  <si>
    <t>http://dwellicious.com</t>
  </si>
  <si>
    <t>c57b43f4-f886-204a-d845-14632cffa588</t>
  </si>
  <si>
    <t>Dwellio</t>
  </si>
  <si>
    <t>http://www.getdwellio.com</t>
  </si>
  <si>
    <t>44e3cd10-96b3-ed51-0555-db43ffa66d06</t>
  </si>
  <si>
    <t>http://getdwell.io</t>
  </si>
  <si>
    <t>77253e4e-c582-eefa-8de0-cf30711c1fff</t>
  </si>
  <si>
    <t>dwellkart</t>
  </si>
  <si>
    <t>http://www.dwellkart.com</t>
  </si>
  <si>
    <t>5ca4e8d9-218b-ec7d-fd91-f6c03a567f8c</t>
  </si>
  <si>
    <t>Dwello</t>
  </si>
  <si>
    <t>http://www.dwello.com</t>
  </si>
  <si>
    <t>28ef42f4-da83-5bc1-3b68-ebe30b5e1b72</t>
  </si>
  <si>
    <t>Dwellory</t>
  </si>
  <si>
    <t>http://dwellory.com</t>
  </si>
  <si>
    <t>770ae3b2-8101-4e38-332d-c381b5a08a7c</t>
  </si>
  <si>
    <t>DwellOwner Inc.</t>
  </si>
  <si>
    <t>http://www.dwellowner.com</t>
  </si>
  <si>
    <t>5fe75674-d792-ce5d-d4c2-7e7f2e0f2d73</t>
  </si>
  <si>
    <t>dwellrr</t>
  </si>
  <si>
    <t>http://www.dwellergame.com</t>
  </si>
  <si>
    <t>a9beeea0-c78a-0a79-9744-8532ab5b0807</t>
  </si>
  <si>
    <t>DwellStudio</t>
  </si>
  <si>
    <t>http://www.dwellstudio.com</t>
  </si>
  <si>
    <t>983f9320-2bf5-b26e-8241-a7f39e7a7c38</t>
  </si>
  <si>
    <t>DwellTek</t>
  </si>
  <si>
    <t>http://www.dwelltek.com/</t>
  </si>
  <si>
    <t>4fda12d3-2ec3-6b47-1128-ce8392db48eb</t>
  </si>
  <si>
    <t>DwellWell</t>
  </si>
  <si>
    <t>https://getdwellwell.com</t>
  </si>
  <si>
    <t>c6dfe51c-cd56-6771-e0d0-837c65e8c2ac</t>
  </si>
  <si>
    <t>DwellWell, Inc. Get organized nyc New York</t>
  </si>
  <si>
    <t>http://www.dwellwellnyc.com</t>
  </si>
  <si>
    <t>5c45979e-f20f-ae27-c80c-e94ac99feea5</t>
  </si>
  <si>
    <t>Dwellworks, LLC</t>
  </si>
  <si>
    <t>http://www.dwellworks.com</t>
  </si>
  <si>
    <t>31f366ab-9334-100e-5706-0dc806012e44</t>
  </si>
  <si>
    <t>Dwellxchange Inc.</t>
  </si>
  <si>
    <t>http://www.dwellxchange.com</t>
  </si>
  <si>
    <t>7af696c6-200d-b5a4-86e7-72c1127bbc69</t>
  </si>
  <si>
    <t>Dwellynn</t>
  </si>
  <si>
    <t>https://www.dwellynn.com</t>
  </si>
  <si>
    <t>aa6a1ca3-15cb-152c-2f9a-f96918f5398d</t>
  </si>
  <si>
    <t>Dwelo</t>
  </si>
  <si>
    <t>http://www.dwelo.com/</t>
  </si>
  <si>
    <t>eeeca882-0e60-ad05-d86f-8fd170391efb</t>
  </si>
  <si>
    <t>Dwemm</t>
  </si>
  <si>
    <t>http://www.dwemm.com</t>
  </si>
  <si>
    <t>65523f1d-7f6e-818e-ab2a-eb2de0f23038</t>
  </si>
  <si>
    <t>DWF</t>
  </si>
  <si>
    <t>http://www.dwf.co.uk/</t>
  </si>
  <si>
    <t>a5976ecc-9212-ef05-f584-24ce28c1cfd5</t>
  </si>
  <si>
    <t>DWG</t>
  </si>
  <si>
    <t>http://www.deltawebconsulting.com</t>
  </si>
  <si>
    <t>a1c1f429-ba5f-b57f-aba7-14b741c2bab9</t>
  </si>
  <si>
    <t>DWG Business X-celerator</t>
  </si>
  <si>
    <t>http://www.deltawebconsulting.com/</t>
  </si>
  <si>
    <t>5092f71b-4207-60c6-c3f0-cf1829142004</t>
  </si>
  <si>
    <t>DWG Ventures</t>
  </si>
  <si>
    <t>d7fa7e56-cd3b-5748-6934-c29584667029</t>
  </si>
  <si>
    <t>DWHS</t>
  </si>
  <si>
    <t>http://www.dwhs.net</t>
  </si>
  <si>
    <t>68721098-e4db-f0fc-bc89-7cb92e0bcc61</t>
  </si>
  <si>
    <t>Dwi Sapta Group</t>
  </si>
  <si>
    <t>http://www.dwisapta.com/</t>
  </si>
  <si>
    <t>d501bf38-b824-1135-2ab8-5ad771159da0</t>
  </si>
  <si>
    <t>DWI Springfield</t>
  </si>
  <si>
    <t>http://dwispringfield.com</t>
  </si>
  <si>
    <t>a871911c-0805-5ef3-c634-e50f3126cc03</t>
  </si>
  <si>
    <t>Dwibbles</t>
  </si>
  <si>
    <t>http://dwibbles.com</t>
  </si>
  <si>
    <t>e0245a39-c44c-a22d-6e67-55a0b1d1e268</t>
  </si>
  <si>
    <t>Dwibit.com</t>
  </si>
  <si>
    <t>http://www.dwibit.com</t>
  </si>
  <si>
    <t>0385c6d9-2823-ac86-99ec-2e92c8bef630</t>
  </si>
  <si>
    <t>Dwidi Video</t>
  </si>
  <si>
    <t>http://www.dwidi.net</t>
  </si>
  <si>
    <t>cd5c8137-d52e-0d6f-5178-548db3e1162b</t>
  </si>
  <si>
    <t>Dwigger</t>
  </si>
  <si>
    <t>http://www.dwigger.com</t>
  </si>
  <si>
    <t>c4e2a8ba-f1d8-1c26-26dc-d1a2f1dc6eb6</t>
  </si>
  <si>
    <t>Dwight Capital</t>
  </si>
  <si>
    <t>http://www.dwightcapital.com</t>
  </si>
  <si>
    <t>e02af238-202c-0399-255a-9d97442040f4</t>
  </si>
  <si>
    <t>Dwight Cribb Personalberatung GmbH</t>
  </si>
  <si>
    <t>http://www.cribb.de</t>
  </si>
  <si>
    <t>34ce015f-e733-a04b-b625-4b41cf6aa6c5</t>
  </si>
  <si>
    <t>Dwight Funding</t>
  </si>
  <si>
    <t>http://www.dwightfunding.com</t>
  </si>
  <si>
    <t>6aefcef2-f785-2f9c-e4a0-b4c7f9b46073</t>
  </si>
  <si>
    <t>Dwight Look College of Engineering</t>
  </si>
  <si>
    <t>https://engineering.tamu.edu</t>
  </si>
  <si>
    <t>99d67bdf-e28e-be00-3751-52f8e8a8a1b5</t>
  </si>
  <si>
    <t>Dwight Schroote</t>
  </si>
  <si>
    <t>http://cheapessayservice.org/</t>
  </si>
  <si>
    <t>84a84aff-7150-9a0c-e9de-5aaf108d3428</t>
  </si>
  <si>
    <t>Dwij IT Solutions</t>
  </si>
  <si>
    <t>http://dwijitsolutions.com</t>
  </si>
  <si>
    <t>0d01a147-6401-e8c9-421f-a2f53f1a3e5a</t>
  </si>
  <si>
    <t>dwillo</t>
  </si>
  <si>
    <t>http://www.dwillo.com</t>
  </si>
  <si>
    <t>7ef4d79d-0aa5-97ba-8cd5-5983ce396e14</t>
  </si>
  <si>
    <t>Dwily.com</t>
  </si>
  <si>
    <t>http://www.dwily.com</t>
  </si>
  <si>
    <t>b366e19d-2a78-e399-4cc8-82a4bc1501c0</t>
  </si>
  <si>
    <t>Dwindle Dating</t>
  </si>
  <si>
    <t>http://www.dwindledating.com</t>
  </si>
  <si>
    <t>6e412513-f01e-efe7-dcc3-b9798b5f0d4f</t>
  </si>
  <si>
    <t>Dwingloo Technologies Pvt Ltd</t>
  </si>
  <si>
    <t>http://www.dwingloo.com</t>
  </si>
  <si>
    <t>15709ece-7211-d5b0-4fd4-040ef68a3900</t>
  </si>
  <si>
    <t>Dwink</t>
  </si>
  <si>
    <t>http://dwinkapp.com/</t>
  </si>
  <si>
    <t>e9a25559-cfb8-de7a-29eb-d49d13771fb5</t>
  </si>
  <si>
    <t>dwinQ</t>
  </si>
  <si>
    <t>http://www.dwinq.com</t>
  </si>
  <si>
    <t>b3f68589-dffe-2246-2ae7-841f1e214e76</t>
  </si>
  <si>
    <t>DWL</t>
  </si>
  <si>
    <t>http://www.dwl.com</t>
  </si>
  <si>
    <t>e2f70e1d-3a88-3ecd-3cce-29812ccddb90</t>
  </si>
  <si>
    <t>Dwler</t>
  </si>
  <si>
    <t>https://www.dwler.com</t>
  </si>
  <si>
    <t>2dbfe282-c13b-c4ab-711b-4c58583bff22</t>
  </si>
  <si>
    <t>Dwll IN</t>
  </si>
  <si>
    <t>http://dwll.in/</t>
  </si>
  <si>
    <t>a9a6ee9c-0e11-e0f7-ada6-95385d2d7951</t>
  </si>
  <si>
    <t>Dwllr</t>
  </si>
  <si>
    <t>http://www.dwllr.com</t>
  </si>
  <si>
    <t>f022e46a-9318-27a9-8242-b104524647e3</t>
  </si>
  <si>
    <t>DWNLD</t>
  </si>
  <si>
    <t>http://verst.co</t>
  </si>
  <si>
    <t>6aa8ad9c-77bc-2ed4-c110-dd3243aa3d81</t>
  </si>
  <si>
    <t>Dwolla</t>
  </si>
  <si>
    <t>http://www.dwolla.com</t>
  </si>
  <si>
    <t>9d4d2192-707d-33c4-94f4-56dc27cc068c</t>
  </si>
  <si>
    <t>Dwolla Labs</t>
  </si>
  <si>
    <t>http://www.dwollalabs.com/</t>
  </si>
  <si>
    <t>cc640e8d-36e2-6499-bb51-22f815cacf6b</t>
  </si>
  <si>
    <t>Dworkin &amp; Maciariello</t>
  </si>
  <si>
    <t>http://www.workinjury.com/</t>
  </si>
  <si>
    <t>f062cd5d-9ded-f4f8-43d9-a3b18304a437</t>
  </si>
  <si>
    <t>dworldforum</t>
  </si>
  <si>
    <t>http://dworldforum.com</t>
  </si>
  <si>
    <t>e0b9f41a-9135-46d9-a1a6-d8a15b4bcf8c</t>
  </si>
  <si>
    <t>Dwoskin Family Foundation</t>
  </si>
  <si>
    <t>http://dwoskinfamilyfoundation.com/</t>
  </si>
  <si>
    <t>1fe68c03-26f1-1c6c-1be0-99b758e52a33</t>
  </si>
  <si>
    <t>DWP Properties</t>
  </si>
  <si>
    <t>https://dwppropertiesllc.managebuilding.com</t>
  </si>
  <si>
    <t>73d2fe63-fbf3-ccbb-3a90-75f39ab22f68</t>
  </si>
  <si>
    <t>DWS</t>
  </si>
  <si>
    <t>http://www.dws.com.au</t>
  </si>
  <si>
    <t>32d21682-1088-ddbc-35a1-676582383df1</t>
  </si>
  <si>
    <t>DWS Bodyworks</t>
  </si>
  <si>
    <t>http://www.dws-bodyworks.co.uk/</t>
  </si>
  <si>
    <t>175633d7-bd30-091a-49ca-e7aab6af5734</t>
  </si>
  <si>
    <t>DWS investment</t>
  </si>
  <si>
    <t>https://www.dws.de/</t>
  </si>
  <si>
    <t>a245bd80-38ce-9adc-f499-2223de6cea02</t>
  </si>
  <si>
    <t>DWS Jewellery</t>
  </si>
  <si>
    <t>http://www.dwsjewellery.com/</t>
  </si>
  <si>
    <t>163e940d-b4f5-aef7-ab5a-44b6fee54d5c</t>
  </si>
  <si>
    <t>DWS Systems</t>
  </si>
  <si>
    <t>http://www.dwssystems.com/</t>
  </si>
  <si>
    <t>f43f56f8-bb52-ee07-ff6a-91c02f81e912</t>
  </si>
  <si>
    <t>Dwyer Group</t>
  </si>
  <si>
    <t>http://www.dwyergroup.com</t>
  </si>
  <si>
    <t>d06ac7ef-0069-01c8-814d-bcc67cbe59c0</t>
  </si>
  <si>
    <t>DWYL</t>
  </si>
  <si>
    <t>http://www.dwyl.io/</t>
  </si>
  <si>
    <t>5e144720-14d8-1409-6a30-10cf000ac7eb</t>
  </si>
  <si>
    <t>DX Agency</t>
  </si>
  <si>
    <t>http://dxagency.com/</t>
  </si>
  <si>
    <t>67fe3746-b0a2-ef6e-5766-750e6a6c4018</t>
  </si>
  <si>
    <t>Dx Assays</t>
  </si>
  <si>
    <t>http://dxassays.com</t>
  </si>
  <si>
    <t>3002e324-ce2e-8fa6-86f1-42b4b425ffa5</t>
  </si>
  <si>
    <t>DX Holding Company</t>
  </si>
  <si>
    <t>http://www.dxgroup.com</t>
  </si>
  <si>
    <t>71245357-557f-a609-4031-d262f4b3a996</t>
  </si>
  <si>
    <t>DX Networks - mobile video destinations</t>
  </si>
  <si>
    <t>https://www.dx.tv.br/site</t>
  </si>
  <si>
    <t>e6005b33-c8dd-e945-37df-f207155d2fd8</t>
  </si>
  <si>
    <t>DX Web, LLC</t>
  </si>
  <si>
    <t>https://www.dxweb.net/</t>
  </si>
  <si>
    <t>3f4ee9ca-9f90-2c6e-edef-4498abbfbc9b</t>
  </si>
  <si>
    <t>dx3 Solutions</t>
  </si>
  <si>
    <t>http://www.dx3solutions.com/</t>
  </si>
  <si>
    <t>c910849f-5ac1-b64b-4656-db436a06c736</t>
  </si>
  <si>
    <t>DXA Investments</t>
  </si>
  <si>
    <t>http://dxainvestments.com/</t>
  </si>
  <si>
    <t>acc10982-7f1c-b9e2-f446-47ac6046d718</t>
  </si>
  <si>
    <t>DXB.World</t>
  </si>
  <si>
    <t>http://dxb.world</t>
  </si>
  <si>
    <t>657b705e-3400-7d02-d7b1-675bbee484e1</t>
  </si>
  <si>
    <t>DXBe Management &amp; Strategy Inc.</t>
  </si>
  <si>
    <t>http://www.dxbe.com</t>
  </si>
  <si>
    <t>6109ec65-1597-bc71-b2db-b21b57d7c106</t>
  </si>
  <si>
    <t>DXC Technology</t>
  </si>
  <si>
    <t>http://dxc.technology/</t>
  </si>
  <si>
    <t>a88a2adc-57b4-f1ef-1937-98710d55d709</t>
  </si>
  <si>
    <t>dxcare.com</t>
  </si>
  <si>
    <t>http://www.dxcare.com</t>
  </si>
  <si>
    <t>fdf020c1-823d-69ed-737d-08d75692d750</t>
  </si>
  <si>
    <t>DxContinuum</t>
  </si>
  <si>
    <t>http://dxcontinuum.com</t>
  </si>
  <si>
    <t>409e0848-0f81-bdfc-4741-82ebf715c118</t>
  </si>
  <si>
    <t>DXE Medical</t>
  </si>
  <si>
    <t>http://www.dxemed.com/</t>
  </si>
  <si>
    <t>0f236ac2-3c5d-c47b-1cda-f78850f17c76</t>
  </si>
  <si>
    <t>DXMarkets</t>
  </si>
  <si>
    <t>http://www.dxmarkets.com</t>
  </si>
  <si>
    <t>e84f9d43-7797-5c8f-e947-d36f9c21ea9a</t>
  </si>
  <si>
    <t>DxMobile</t>
  </si>
  <si>
    <t>http://dxmobile.org/</t>
  </si>
  <si>
    <t>1f994a89-3c2e-4b4b-0426-5996156ab48d</t>
  </si>
  <si>
    <t>DxNA</t>
  </si>
  <si>
    <t>http://www.dxna.com/</t>
  </si>
  <si>
    <t>baabffa0-c3b5-9ccb-63ed-32ad941f3d50</t>
  </si>
  <si>
    <t>DxNow</t>
  </si>
  <si>
    <t>http://dxnowinc.com</t>
  </si>
  <si>
    <t>0f2feb47-e952-f2b7-7949-9f619d699da0</t>
  </si>
  <si>
    <t>DxO Labs</t>
  </si>
  <si>
    <t>http://www.dxo.com</t>
  </si>
  <si>
    <t>788b4020-b888-80e6-766e-0fe75325897f</t>
  </si>
  <si>
    <t>DxOMark</t>
  </si>
  <si>
    <t>http://www.dxomark.com/</t>
  </si>
  <si>
    <t>7bb60b28-48da-6c69-0b8b-5d7775dbba28</t>
  </si>
  <si>
    <t>DxOptics</t>
  </si>
  <si>
    <t>http://www.dxoptics.com</t>
  </si>
  <si>
    <t>98a1898e-417c-ac66-5f6d-f0b136b01910</t>
  </si>
  <si>
    <t>DXP Enterprises</t>
  </si>
  <si>
    <t>http://www.dxpe.com/</t>
  </si>
  <si>
    <t>ca2c580b-737f-2d9b-e221-8de1c9ab03e8</t>
  </si>
  <si>
    <t>dxplorer</t>
  </si>
  <si>
    <t>http://dxplorer.webs.com</t>
  </si>
  <si>
    <t>51921d63-ce2a-800f-8e86-c8549daa133f</t>
  </si>
  <si>
    <t>DXRacer</t>
  </si>
  <si>
    <t>http://www.dxracer.com/</t>
  </si>
  <si>
    <t>65edbc6d-51d3-71ed-18c6-6446be6be6de</t>
  </si>
  <si>
    <t>DXRacer Canada</t>
  </si>
  <si>
    <t>http://dxracer.ca/</t>
  </si>
  <si>
    <t>29314631-88b2-7653-8981-0d1049ba0b99</t>
  </si>
  <si>
    <t>DxRx Medical</t>
  </si>
  <si>
    <t>https://www.dxrxmedical.com</t>
  </si>
  <si>
    <t>06628942-1c18-5c8b-4360-5303ae3e2c09</t>
  </si>
  <si>
    <t>DxTerity</t>
  </si>
  <si>
    <t>http://dxterity.com</t>
  </si>
  <si>
    <t>76c90435-89ee-4b98-8b6a-c906f5622c43</t>
  </si>
  <si>
    <t>DXTR Labs, Inc</t>
  </si>
  <si>
    <t>http://www.playdxtr.com</t>
  </si>
  <si>
    <t>db9f2af1-ab49-c719-e8b2-c196a00e0fa7</t>
  </si>
  <si>
    <t>DxUpClose</t>
  </si>
  <si>
    <t>http://www.dxupclose.com</t>
  </si>
  <si>
    <t>f8a8f495-8a82-4a11-0d1c-229d011a33f8</t>
  </si>
  <si>
    <t>dxw</t>
  </si>
  <si>
    <t>https://www.dxw.com</t>
  </si>
  <si>
    <t>93f4c236-e0c9-2d0a-352b-cab1af6ca492</t>
  </si>
  <si>
    <t>DXY</t>
  </si>
  <si>
    <t>http://www.dxy.cn</t>
  </si>
  <si>
    <t>6366cc7a-f313-27d1-42f4-d17cfa68610d</t>
  </si>
  <si>
    <t>DXY Solutions, LLC</t>
  </si>
  <si>
    <t>http://dxydoes.com</t>
  </si>
  <si>
    <t>75de2841-531c-e678-a0e7-82a7dde5b4a0</t>
  </si>
  <si>
    <t>DY BY DX</t>
  </si>
  <si>
    <t>http://www.dybydxart.com/</t>
  </si>
  <si>
    <t>acbad1cd-1924-d470-2b95-fafd7c4269a1</t>
  </si>
  <si>
    <t>DY4 Systems</t>
  </si>
  <si>
    <t>http://www.dy4.com/</t>
  </si>
  <si>
    <t>1d01f3e5-c13a-d25b-1a6d-b7f42acd9cb5</t>
  </si>
  <si>
    <t>Dyad</t>
  </si>
  <si>
    <t>http://www.dyad.com/</t>
  </si>
  <si>
    <t>cd4a8262-45f1-dc32-8f1e-0c4089665241</t>
  </si>
  <si>
    <t>Dyad Partners</t>
  </si>
  <si>
    <t>http://www.dyadpartners.com/</t>
  </si>
  <si>
    <t>e8508869-cb9e-cfe6-4e89-1ca95456f39a</t>
  </si>
  <si>
    <t>Dyadem</t>
  </si>
  <si>
    <t>http://www.dyadem.com</t>
  </si>
  <si>
    <t>2ba71f06-70a9-4f3e-dbf6-10540da2606e</t>
  </si>
  <si>
    <t>Dyadic International</t>
  </si>
  <si>
    <t>http://dyadic.com</t>
  </si>
  <si>
    <t>d001e228-4bdf-8721-bc42-15e4348a7164</t>
  </si>
  <si>
    <t>Dyadic Security</t>
  </si>
  <si>
    <t>http://www.dyadicsec.com/</t>
  </si>
  <si>
    <t>483ba0fb-ce3d-11d9-25da-b52d5ca30f65</t>
  </si>
  <si>
    <t>Dyah Ersita &amp; Partners</t>
  </si>
  <si>
    <t>http://www.sriro.com/</t>
  </si>
  <si>
    <t>5488f111-39f2-7a15-ea39-6a010f0f57f3</t>
  </si>
  <si>
    <t>Dyal Capital Partners</t>
  </si>
  <si>
    <t>http://www.dyalcapital.com</t>
  </si>
  <si>
    <t>a9c4f7e1-e3b0-8022-2f8c-4df73d4218f7</t>
  </si>
  <si>
    <t>Dyal Rental</t>
  </si>
  <si>
    <t>http://www.dyalrental.com/</t>
  </si>
  <si>
    <t>f41a7764-4512-335a-9071-8c95bbdc8e05</t>
  </si>
  <si>
    <t>DYAMAR Engineering</t>
  </si>
  <si>
    <t>http://dyamar.com</t>
  </si>
  <si>
    <t>15d33bad-4a94-fc00-1a2e-b02badfe8fba</t>
  </si>
  <si>
    <t>Dyanna Body &amp; Nail Salon Spa</t>
  </si>
  <si>
    <t>http://www.dyannaspa.com</t>
  </si>
  <si>
    <t>d684056b-3657-3e0b-ce9e-0a0983447f23</t>
  </si>
  <si>
    <t>Dyas BV</t>
  </si>
  <si>
    <t>http://www.dyas.nl/</t>
  </si>
  <si>
    <t>d228d1b4-6f94-f8b0-a09f-04a15d7d695e</t>
  </si>
  <si>
    <t>Dyax</t>
  </si>
  <si>
    <t>http://www.dyax.com</t>
  </si>
  <si>
    <t>458b61f9-38fd-0b4f-782c-b1b7467fc460</t>
  </si>
  <si>
    <t>Dybaw Venture Capital</t>
  </si>
  <si>
    <t>http://www.dybaw.com</t>
  </si>
  <si>
    <t>5f1d9ac3-fc3e-b8c2-650c-f07490a134e6</t>
  </si>
  <si>
    <t>Dybuster AG</t>
  </si>
  <si>
    <t>http://dybuster.ch/en/start</t>
  </si>
  <si>
    <t>927e6fa1-634e-5eb1-cbd4-67c6b2e2dc8f</t>
  </si>
  <si>
    <t>Dyc Studio Ltd</t>
  </si>
  <si>
    <t>http://www.dycstudio.com</t>
  </si>
  <si>
    <t>55661e3f-7d2d-aac9-241b-d7a191cf12d2</t>
  </si>
  <si>
    <t>Dyce</t>
  </si>
  <si>
    <t>http://www.dyceapp.com</t>
  </si>
  <si>
    <t>37e75d2b-c78d-f5c8-6dcb-caae37e1910c</t>
  </si>
  <si>
    <t>Dyco Electronics</t>
  </si>
  <si>
    <t>http://www.dycoelectronics.com</t>
  </si>
  <si>
    <t>45229059-7231-b42a-c9ca-ffff5f4db140</t>
  </si>
  <si>
    <t>Dycode Software</t>
  </si>
  <si>
    <t>http://www.dycode.net</t>
  </si>
  <si>
    <t>e3559f05-1dfd-dc66-4bf1-56e9e84229d0</t>
  </si>
  <si>
    <t>Dycom Industries</t>
  </si>
  <si>
    <t>http://www.dycomind.com</t>
  </si>
  <si>
    <t>09c937ca-728d-375f-32f7-d5c48b7cb886</t>
  </si>
  <si>
    <t>Dycotrade</t>
  </si>
  <si>
    <t>http://dycotrade.com</t>
  </si>
  <si>
    <t>c62ef62b-2faa-a4bd-1e27-b245c81c59f3</t>
  </si>
  <si>
    <t>Dydacomp</t>
  </si>
  <si>
    <t>http://www.dydacomp.com</t>
  </si>
  <si>
    <t>ea6c1624-e21f-2b9d-6f33-f6e29b04a9d8</t>
  </si>
  <si>
    <t>Dydra</t>
  </si>
  <si>
    <t>http://dydra.com</t>
  </si>
  <si>
    <t>7cfe962b-30e5-1f9d-b305-0452f85a4b33</t>
  </si>
  <si>
    <t>Dye &amp; Durham</t>
  </si>
  <si>
    <t>https://dyedurham.com</t>
  </si>
  <si>
    <t>d557db7b-8cc3-2cb0-6630-f5d808809cbb</t>
  </si>
  <si>
    <t>DyeCoo Textile Systems</t>
  </si>
  <si>
    <t>http://www.dyecoo.com/</t>
  </si>
  <si>
    <t>9f4ce324-670d-983b-5818-6fe8ac274d73</t>
  </si>
  <si>
    <t>Dyer &amp; Butler</t>
  </si>
  <si>
    <t>http://www.dyerandbutler.co.uk/</t>
  </si>
  <si>
    <t>49136b1e-948d-940b-b8b5-119e4742234a</t>
  </si>
  <si>
    <t>Dyer &amp; Jenkins</t>
  </si>
  <si>
    <t>http://www.dyerandjenkins.com/</t>
  </si>
  <si>
    <t>262c5186-1f69-4c3b-3b06-60d30ab4743e</t>
  </si>
  <si>
    <t>Dyer Consulting</t>
  </si>
  <si>
    <t>http://www.dyerconsulting.org</t>
  </si>
  <si>
    <t>98f67982-5ca8-223a-a9cf-ce6cf7a546ca</t>
  </si>
  <si>
    <t>Dyer Family Dentistry</t>
  </si>
  <si>
    <t>http://www.dyerfamilydentist.com/</t>
  </si>
  <si>
    <t>ac651c11-7695-4b5d-1791-4761374e292e</t>
  </si>
  <si>
    <t>http://www.dyerfamilydental.com</t>
  </si>
  <si>
    <t>aea198bf-87dd-8a12-75f6-0930267b04f8</t>
  </si>
  <si>
    <t>Dyersburg State Community College</t>
  </si>
  <si>
    <t>http://www.dscc.edu/</t>
  </si>
  <si>
    <t>ee959b00-21f8-9498-0c39-1547cd1e3216</t>
  </si>
  <si>
    <t>Dyesol</t>
  </si>
  <si>
    <t>http://www.dyesol.com</t>
  </si>
  <si>
    <t>cacbdd13-bacb-6d75-7e3c-fd228c48366a</t>
  </si>
  <si>
    <t>Dyess Software</t>
  </si>
  <si>
    <t>http://www.dysr.com</t>
  </si>
  <si>
    <t>dcb73e99-bc63-c3d5-fb82-52396cd3c251</t>
  </si>
  <si>
    <t>Dygest</t>
  </si>
  <si>
    <t>http://www.scoople.it</t>
  </si>
  <si>
    <t>4f4e8360-7b3e-abc8-4a58-3b4ff3e92937</t>
  </si>
  <si>
    <t>DygitalME Business Solutions INC.</t>
  </si>
  <si>
    <t>http://thedygitalrevolution.com/</t>
  </si>
  <si>
    <t>c0b4c4e5-95a7-981f-1e96-3a0fc8d8be66</t>
  </si>
  <si>
    <t>Dygraphs</t>
  </si>
  <si>
    <t>http://dygraphs.com/</t>
  </si>
  <si>
    <t>25f30f01-24ed-8f02-0c1d-0b4e65c68eb2</t>
  </si>
  <si>
    <t>DyGur</t>
  </si>
  <si>
    <t>http://www.dygur.com</t>
  </si>
  <si>
    <t>e1a68862-26f2-ff6b-f7be-c4fd3b60e372</t>
  </si>
  <si>
    <t>Dying Deals</t>
  </si>
  <si>
    <t>http://www.dyingdeals.com</t>
  </si>
  <si>
    <t>c39e5f94-3778-61f7-3a30-4a7994bdc1ff</t>
  </si>
  <si>
    <t>Dying Light</t>
  </si>
  <si>
    <t>http://dyinglightgame.com/</t>
  </si>
  <si>
    <t>ac613b19-7d25-9c02-2a1b-b259c100b592</t>
  </si>
  <si>
    <t>Dyjak Woodworks LLC</t>
  </si>
  <si>
    <t>http://dyjakwoodworks.com</t>
  </si>
  <si>
    <t>d24d463c-9207-848c-19de-8b2602322f40</t>
  </si>
  <si>
    <t>DYL</t>
  </si>
  <si>
    <t>http://dyl.com</t>
  </si>
  <si>
    <t>9e65a899-fe94-50d7-31d0-4d06eac51eb7</t>
  </si>
  <si>
    <t>DYL Ventures</t>
  </si>
  <si>
    <t>http://www.dyl-ventures.com</t>
  </si>
  <si>
    <t>2fd323ea-e1c8-8e67-1e08-3e71a3bf0a84</t>
  </si>
  <si>
    <t>dylan jason</t>
  </si>
  <si>
    <t>http://www.eitsec.com/</t>
  </si>
  <si>
    <t>a998ad46-5104-aed3-17af-819b943a28cd</t>
  </si>
  <si>
    <t>Dylan Sporn Health</t>
  </si>
  <si>
    <t>http://dylansporn.com/</t>
  </si>
  <si>
    <t>c031059b-9fe8-c240-5a91-4f2558715fcd</t>
  </si>
  <si>
    <t>Dylan's Candy Bar</t>
  </si>
  <si>
    <t>https://www.dylanscandybar.com/#</t>
  </si>
  <si>
    <t>c1257a6f-6057-ebd2-ff33-ac1f3c6e0bec</t>
  </si>
  <si>
    <t>Dyle TV</t>
  </si>
  <si>
    <t>http://dyle.tv/</t>
  </si>
  <si>
    <t>a003ce13-9949-29db-5b38-ff615d2d0350</t>
  </si>
  <si>
    <t>dyli</t>
  </si>
  <si>
    <t>http://www.dyliapp.com</t>
  </si>
  <si>
    <t>2e1e60cd-dea8-cf62-4a18-b2640206ed32</t>
  </si>
  <si>
    <t>DylMedia</t>
  </si>
  <si>
    <t>http://www.dylmedia.com</t>
  </si>
  <si>
    <t>5b411659-e50a-4c7e-629d-0c03a34cd5ee</t>
  </si>
  <si>
    <t>DYLN Inspired</t>
  </si>
  <si>
    <t>https://www.dyln.co</t>
  </si>
  <si>
    <t>6e98a905-fdfc-bbfb-4b4b-2ac9cb808b8d</t>
  </si>
  <si>
    <t>Dylogg</t>
  </si>
  <si>
    <t>https://www.dylogg.com</t>
  </si>
  <si>
    <t>3dc49bad-fc89-a6ae-c289-c2aa5ca003c1</t>
  </si>
  <si>
    <t>Dymant</t>
  </si>
  <si>
    <t>http://dymant.com</t>
  </si>
  <si>
    <t>45f9338b-4209-d24b-d3b3-2dc671b36471</t>
  </si>
  <si>
    <t>Dymas Services Ltd.</t>
  </si>
  <si>
    <t>http://www.dymasservices.com</t>
  </si>
  <si>
    <t>7592e36e-70ed-5814-e214-4820242d197d</t>
  </si>
  <si>
    <t>Dymatize Enterprises</t>
  </si>
  <si>
    <t>http://www.dymatize.com</t>
  </si>
  <si>
    <t>40534f48-f26f-62be-dc76-0a4f4a9368c9</t>
  </si>
  <si>
    <t>Dymax Corporation</t>
  </si>
  <si>
    <t>http://www.dymax.com/index.php/en/</t>
  </si>
  <si>
    <t>0dc82dee-5bff-cb2c-8118-c85e5f6c4641</t>
  </si>
  <si>
    <t>Dymaxion S.A.S.</t>
  </si>
  <si>
    <t>http://dymaxion.co/</t>
  </si>
  <si>
    <t>1d71ad38-cb0f-e23c-6f7d-69a32e7b2010</t>
  </si>
  <si>
    <t>Dyme.co</t>
  </si>
  <si>
    <t>http://dyme.co</t>
  </si>
  <si>
    <t>9dc49ec7-9d29-321f-5d74-dfe9a7daffe1</t>
  </si>
  <si>
    <t>Dymedex Consulting</t>
  </si>
  <si>
    <t>http://dymedex.com/</t>
  </si>
  <si>
    <t>abe6c366-3cd0-f8d7-bd75-27f8ba760a48</t>
  </si>
  <si>
    <t>Dymera Strategies</t>
  </si>
  <si>
    <t>https://www.linkedin.com/in/msedova/</t>
  </si>
  <si>
    <t>f4edecd7-73ec-613d-b3f8-6cc44d248061</t>
  </si>
  <si>
    <t>DYMO</t>
  </si>
  <si>
    <t>http://www.dymo.com</t>
  </si>
  <si>
    <t>cb9eb89c-13a8-3d00-e865-23ff1e54cf15</t>
  </si>
  <si>
    <t>Dymon Asia Capital</t>
  </si>
  <si>
    <t>http://dymonasia.com</t>
  </si>
  <si>
    <t>05c835fb-68a2-6285-ed79-5045d64b4583</t>
  </si>
  <si>
    <t>Dymon Asia Ventures</t>
  </si>
  <si>
    <t>http://www.dymonasia.vc</t>
  </si>
  <si>
    <t>73f3c834-4b24-8329-f2e9-958a4d99f7b7</t>
  </si>
  <si>
    <t>Dymotics</t>
  </si>
  <si>
    <t>http://www.dymotics.com</t>
  </si>
  <si>
    <t>0a4ce3fa-a222-5635-c048-81cb6f3b6097</t>
  </si>
  <si>
    <t>Dymov Sausage Works</t>
  </si>
  <si>
    <t>http://www.v-dymov.ru/</t>
  </si>
  <si>
    <t>c0062c3e-30d8-f1d3-5fc0-525b27fd21fe</t>
  </si>
  <si>
    <t>Dympol</t>
  </si>
  <si>
    <t>http://www.dympol.net</t>
  </si>
  <si>
    <t>e2196c22-f7a6-14ab-1482-8dbaad35f18d</t>
  </si>
  <si>
    <t>DyMynd</t>
  </si>
  <si>
    <t>http://www.dymynd.com</t>
  </si>
  <si>
    <t>08534483-bb30-fa4e-d33d-5f84de894446</t>
  </si>
  <si>
    <t>Dyna Investment</t>
  </si>
  <si>
    <t>http://dynafinancial.com</t>
  </si>
  <si>
    <t>0feac165-5c7b-5944-ae99-72f56ff75bb9</t>
  </si>
  <si>
    <t>Dyna Leather Goods</t>
  </si>
  <si>
    <t>http://www.dynaleather.com</t>
  </si>
  <si>
    <t>0c31ff56-fbc5-2e6d-2636-06bf05e98db7</t>
  </si>
  <si>
    <t>Dyna Model</t>
  </si>
  <si>
    <t>http://dynamodel.co</t>
  </si>
  <si>
    <t>d801c974-b964-8863-48dc-dcff2251fa5d</t>
  </si>
  <si>
    <t>Dyna Timber</t>
  </si>
  <si>
    <t>http://www.dynagroup.com.au/</t>
  </si>
  <si>
    <t>fb90391e-fca7-4975-e66f-3e8d820384b2</t>
  </si>
  <si>
    <t>Dynabyte</t>
  </si>
  <si>
    <t>http://dynabyte.vn/</t>
  </si>
  <si>
    <t>ace11cc1-ca59-7136-d39b-780a0c8b2638</t>
  </si>
  <si>
    <t>http://www.dynabyte.se/</t>
  </si>
  <si>
    <t>a8dda54d-2c60-fd07-16ee-355c82ef2f0c</t>
  </si>
  <si>
    <t>Dynabyte Solutions (Pvt.) Ltd</t>
  </si>
  <si>
    <t>http://www.dynabytesolutions.com</t>
  </si>
  <si>
    <t>4f811af4-289a-f12b-8b0f-063bde9adfe0</t>
  </si>
  <si>
    <t>Dynacast International</t>
  </si>
  <si>
    <t>http://www.dynacast.com/</t>
  </si>
  <si>
    <t>907c57b4-a3c5-249b-ed14-444b38bb292e</t>
  </si>
  <si>
    <t>DynaClean Killeen TX</t>
  </si>
  <si>
    <t>http://www.dynacleanps.com/services/carpet-cleaning-killeen-tx.php</t>
  </si>
  <si>
    <t>dd466397-0e0e-c576-1a66-1400ef45f221</t>
  </si>
  <si>
    <t>DynaCloud</t>
  </si>
  <si>
    <t>http://www.dynacloud.com</t>
  </si>
  <si>
    <t>17fdf20d-50b9-216a-8be6-7dc8830a0f71</t>
  </si>
  <si>
    <t>DynaColor Inc.</t>
  </si>
  <si>
    <t>http://www.dynacolor.com.tw</t>
  </si>
  <si>
    <t>6e2e1f04-7c2f-2de8-1854-fdc6b0e92e25</t>
  </si>
  <si>
    <t>Dynacon Inc.</t>
  </si>
  <si>
    <t>http://www.dynacononline.com</t>
  </si>
  <si>
    <t>46bf5d93-b71e-589f-bcea-400399a59ca8</t>
  </si>
  <si>
    <t>Dynacor Gold Mines</t>
  </si>
  <si>
    <t>http://dynacor.com/</t>
  </si>
  <si>
    <t>d0d44256-6168-3c15-7cea-ee03c6e4010c</t>
  </si>
  <si>
    <t>dynacrowd</t>
  </si>
  <si>
    <t>http://www.dynacrowd.com</t>
  </si>
  <si>
    <t>6a37eb25-fde2-cdd4-e7b2-044711034a62</t>
  </si>
  <si>
    <t>Dynadec</t>
  </si>
  <si>
    <t>http://dynadec.com</t>
  </si>
  <si>
    <t>99ed0125-e0e8-7389-1ad8-ab75baad1c79</t>
  </si>
  <si>
    <t>Dynadmic</t>
  </si>
  <si>
    <t>http://www.dynadmic.com</t>
  </si>
  <si>
    <t>21610537-f4fb-70ac-095b-7fbe74fa3108</t>
  </si>
  <si>
    <t>Dynado</t>
  </si>
  <si>
    <t>http://www.dynado.com</t>
  </si>
  <si>
    <t>7feaca3a-5dd4-a047-18db-d3b9c0f7585e</t>
  </si>
  <si>
    <t>Dynadot</t>
  </si>
  <si>
    <t>https://www.dynadot.com/</t>
  </si>
  <si>
    <t>ee771209-f487-b92d-8989-3f9277e1b820</t>
  </si>
  <si>
    <t>Dynadot Parking</t>
  </si>
  <si>
    <t>297a07e1-34e4-b699-8236-87f5fe2eb2f3</t>
  </si>
  <si>
    <t>DynaDx Technologies</t>
  </si>
  <si>
    <t>http://www.dynadx.com</t>
  </si>
  <si>
    <t>3a1c3a3c-ef1b-b771-6d59-b15347a851e3</t>
  </si>
  <si>
    <t>DynaFile</t>
  </si>
  <si>
    <t>http://www.dynafile.com</t>
  </si>
  <si>
    <t>a480a8a9-26b6-49d0-1dfb-022bbdb2ed77</t>
  </si>
  <si>
    <t>Dynafit</t>
  </si>
  <si>
    <t>http://www.dynafit.com/en</t>
  </si>
  <si>
    <t>7a07064a-b7b8-eb99-a5f9-15a5400e413b</t>
  </si>
  <si>
    <t>Dynafront Systems Berhad</t>
  </si>
  <si>
    <t>http://www.dynafront.com</t>
  </si>
  <si>
    <t>164d64cf-aa10-4201-4e4b-b179a078fb82</t>
  </si>
  <si>
    <t>Dynafund Ventures</t>
  </si>
  <si>
    <t>http://www.dynafundventures.com</t>
  </si>
  <si>
    <t>30ca3f04-8655-9cbe-b268-4138bff6ff5b</t>
  </si>
  <si>
    <t>Dynagen</t>
  </si>
  <si>
    <t>http://www.dynagen.org/services</t>
  </si>
  <si>
    <t>22a47531-e68e-0174-35d6-459090ea4795</t>
  </si>
  <si>
    <t>DYNAGENT SOFTWARE SL</t>
  </si>
  <si>
    <t>http://www.dynagent.es</t>
  </si>
  <si>
    <t>a7f104cf-9801-77cf-cdc6-cdfbf372b849</t>
  </si>
  <si>
    <t>DynaLife</t>
  </si>
  <si>
    <t>http://www.dynalifedx.com/</t>
  </si>
  <si>
    <t>2c548c0d-eac0-d667-82b9-265b8a9cb97a</t>
  </si>
  <si>
    <t>Dynaloy</t>
  </si>
  <si>
    <t>https://www.dynaloy.com</t>
  </si>
  <si>
    <t>9ece7b11-6678-56d6-9684-081795719406</t>
  </si>
  <si>
    <t>Dynamatik</t>
  </si>
  <si>
    <t>http://www.dynamatik.com</t>
  </si>
  <si>
    <t>05db0b15-8a85-2ed4-8089-cbb642594bf6</t>
  </si>
  <si>
    <t>Dynamerican Plumbing and drain services</t>
  </si>
  <si>
    <t>http://www.godynamerican.com</t>
  </si>
  <si>
    <t>9df7b0f6-aa57-b08d-ac2e-98c75bfad3b4</t>
  </si>
  <si>
    <t>Dynamex</t>
  </si>
  <si>
    <t>http://www.dynamex.com</t>
  </si>
  <si>
    <t>7a66358b-f02c-e968-4304-7c1eba5ce32c</t>
  </si>
  <si>
    <t>Dynami Fitness</t>
  </si>
  <si>
    <t>https://dynamifitness.com.au/</t>
  </si>
  <si>
    <t>2a92d4df-dce2-dddb-5680-a771fce58f13</t>
  </si>
  <si>
    <t>DynamiAds</t>
  </si>
  <si>
    <t>http://dynamiads.com/</t>
  </si>
  <si>
    <t>80018812-a2b6-4fae-54cd-24a1aab29c04</t>
  </si>
  <si>
    <t>Dynamic</t>
  </si>
  <si>
    <t>http://dynamic.vn/</t>
  </si>
  <si>
    <t>2e2b929c-2da9-fc70-afba-bc3879d0d1c6</t>
  </si>
  <si>
    <t>Dynamic Adsorbents, Inc.</t>
  </si>
  <si>
    <t>http://dynamicadsorbents.com/</t>
  </si>
  <si>
    <t>845af0b1-a34b-1873-685a-5c2894d4763d</t>
  </si>
  <si>
    <t>Dynamic Apps</t>
  </si>
  <si>
    <t>http://dynamicapps.com/</t>
  </si>
  <si>
    <t>e32f26f3-164b-5047-8126-e36ec4859bdc</t>
  </si>
  <si>
    <t>Dynamic Bedding</t>
  </si>
  <si>
    <t>http://thebedshopsaonline.co.za</t>
  </si>
  <si>
    <t>37a06d12-6a02-af57-351e-2204a5e1b214</t>
  </si>
  <si>
    <t>Dynamic Bio Resumes</t>
  </si>
  <si>
    <t>http://www.dynamicbioresumes.com</t>
  </si>
  <si>
    <t>96cdc9c4-7d44-70f5-b14d-aec202f6775e</t>
  </si>
  <si>
    <t>Dynamic Biosensors GmbH</t>
  </si>
  <si>
    <t>http://www.dynamic-biosensors.com/</t>
  </si>
  <si>
    <t>42d026be-3735-9fc4-792a-ec2a7d2e454f</t>
  </si>
  <si>
    <t>Dynamic Blending Specialists</t>
  </si>
  <si>
    <t>http://dynamicblending.com/</t>
  </si>
  <si>
    <t>b419e2bf-153e-6fcb-d349-d47414810bc9</t>
  </si>
  <si>
    <t>Dynamic Business Solutions</t>
  </si>
  <si>
    <t>https://www.dynamicbusinesssolutions.org</t>
  </si>
  <si>
    <t>d4a2c403-8a30-9fd7-f072-0bdf05b55eab</t>
  </si>
  <si>
    <t>Dynamic Cable Pvt. Ltd. | Cable Manufacturers in India</t>
  </si>
  <si>
    <t>http://www.dynamiccables.co.in</t>
  </si>
  <si>
    <t>bdd97df1-2d73-c586-c0bb-720109a9964f</t>
  </si>
  <si>
    <t>Dynamic Care Physical Therapy</t>
  </si>
  <si>
    <t>http://www.dynamiccarephysicaltherapy.com/</t>
  </si>
  <si>
    <t>a2023e2d-c766-3471-5682-b8718cf6b98b</t>
  </si>
  <si>
    <t>Dynamic Change</t>
  </si>
  <si>
    <t>http://www.dynamic-change.co.uk</t>
  </si>
  <si>
    <t>ecbd6ca9-9e39-67ca-bca4-6ae8559e34c8</t>
  </si>
  <si>
    <t>Dynamic Clinical Systems</t>
  </si>
  <si>
    <t>http://dynamicclinical.com</t>
  </si>
  <si>
    <t>e7fc2b43-e5a7-6f59-e548-f5d16e1a8b4e</t>
  </si>
  <si>
    <t>Dynamic Clothing</t>
  </si>
  <si>
    <t>http://www.dynamicclothing.net</t>
  </si>
  <si>
    <t>d42336d2-cc32-0ea1-bbbe-7559f4824665</t>
  </si>
  <si>
    <t>Dynamic Code</t>
  </si>
  <si>
    <t>http://www.dynamiccode.se/</t>
  </si>
  <si>
    <t>c8172874-829e-254d-fe40-11d2d13c4add</t>
  </si>
  <si>
    <t>Dynamic Commodities</t>
  </si>
  <si>
    <t>http://www.dynamicfood.com/</t>
  </si>
  <si>
    <t>5a2bb31d-9e67-446f-770c-3ff631d2a4a2</t>
  </si>
  <si>
    <t>Dynamic Components</t>
  </si>
  <si>
    <t>http://www.dynamic-components.de/en/</t>
  </si>
  <si>
    <t>ded391f1-4fe9-6df4-1c88-25f19665881b</t>
  </si>
  <si>
    <t>Dynamic Connections</t>
  </si>
  <si>
    <t>http://www.dynamicconnections.com</t>
  </si>
  <si>
    <t>0a60d0c2-0dd1-ecb3-3bac-bc663b27eb81</t>
  </si>
  <si>
    <t>Dynamic Construction Services, Inc.</t>
  </si>
  <si>
    <t>http://www.dynamic-con.com</t>
  </si>
  <si>
    <t>b5114eed-c710-76a3-4091-0ee66029796f</t>
  </si>
  <si>
    <t>Dynamic Consultant</t>
  </si>
  <si>
    <t>http://dynamicconsultant.org/</t>
  </si>
  <si>
    <t>905d6081-1233-74b6-85e6-55a8f95e94be</t>
  </si>
  <si>
    <t>http://www.dynamicconsultant.org/</t>
  </si>
  <si>
    <t>9c94e2da-281e-910d-3def-3541a8e4653b</t>
  </si>
  <si>
    <t>Dynamic Creative Pty Ltd</t>
  </si>
  <si>
    <t>http://www.dynamiccreative.com/</t>
  </si>
  <si>
    <t>0a5ec84f-8bca-e331-38ee-8bc04b35c66b</t>
  </si>
  <si>
    <t>Dynamic Data Concepts</t>
  </si>
  <si>
    <t>http://www.dynamicdataconcepts.com</t>
  </si>
  <si>
    <t>3686a1d7-1984-a788-b24c-0f6b96299e48</t>
  </si>
  <si>
    <t>Dynamic Data Management, Inc.</t>
  </si>
  <si>
    <t>http://dynamicdata.io</t>
  </si>
  <si>
    <t>148eeb4c-4335-d827-8b4d-af8149ddb2b2</t>
  </si>
  <si>
    <t>Dynamic Defense</t>
  </si>
  <si>
    <t>http://www.dynamichomesecurity.com/</t>
  </si>
  <si>
    <t>0f67f46b-0127-6530-8aa6-525f6a6bfd4a</t>
  </si>
  <si>
    <t>Dynamic Defense Materials</t>
  </si>
  <si>
    <t>http://ddmat.com</t>
  </si>
  <si>
    <t>6b898519-dc01-8b79-27ff-4df267b61ad0</t>
  </si>
  <si>
    <t>Dynamic Dental Partners Group</t>
  </si>
  <si>
    <t>http://ddpgroups.com/</t>
  </si>
  <si>
    <t>47739b1c-fdf4-5a8b-9bbe-5638c8235ea7</t>
  </si>
  <si>
    <t>Dynamic Deploy</t>
  </si>
  <si>
    <t>http://www.dynamicdeploy.com/</t>
  </si>
  <si>
    <t>ff3eeadc-39fd-81bd-086a-fa492b50e4ff</t>
  </si>
  <si>
    <t>Dynamic Design</t>
  </si>
  <si>
    <t>http://www.dynamic-design.com/#</t>
  </si>
  <si>
    <t>0e96b2ab-f82a-02b2-3170-c701f8aef50c</t>
  </si>
  <si>
    <t>Dynamic Digital Displays Inc.</t>
  </si>
  <si>
    <t>http://www.d3led.com</t>
  </si>
  <si>
    <t>404d9aac-806d-6780-0d4b-c7d7fe5f4dcc</t>
  </si>
  <si>
    <t>Dynamic Distribution Systems</t>
  </si>
  <si>
    <t>http://www.dynamicdistributionsystems.com.au</t>
  </si>
  <si>
    <t>f3b74012-0a11-4629-99c4-a14ec94f4bb9</t>
  </si>
  <si>
    <t>Dynamic Dreamz</t>
  </si>
  <si>
    <t>http://www.dynamicdreamz.com/</t>
  </si>
  <si>
    <t>65c43561-0142-e2ca-5954-8edbad2c12d5</t>
  </si>
  <si>
    <t>Dynamic Edge Consulting, Inc.</t>
  </si>
  <si>
    <t>http://dynamicedgeconsultinginc.com/</t>
  </si>
  <si>
    <t>a122aa43-2828-b314-b809-18eb2e68f90d</t>
  </si>
  <si>
    <t>Dynamic Energy</t>
  </si>
  <si>
    <t>http://www.dynamicenergyusa.com/</t>
  </si>
  <si>
    <t>0452569f-9ec8-fd35-1fbc-0798b5c64951</t>
  </si>
  <si>
    <t>Dynamic Equities Pvt Ltd</t>
  </si>
  <si>
    <t>https://www.dynamiclevels.com</t>
  </si>
  <si>
    <t>fc698f3c-c909-0b85-30bc-ccf7d9eeab4e</t>
  </si>
  <si>
    <t>Dynamic Express</t>
  </si>
  <si>
    <t>http://www.dynamicexpress.com.au</t>
  </si>
  <si>
    <t>bcc18898-e5dd-2448-5316-a2f4cd59ef53</t>
  </si>
  <si>
    <t>Dynamic Eye</t>
  </si>
  <si>
    <t>http://www.dyneye.com/</t>
  </si>
  <si>
    <t>2e19bff1-eb6a-02fc-7777-fedf0b7c8c58</t>
  </si>
  <si>
    <t>Dynamic Family Chiropractic</t>
  </si>
  <si>
    <t>http://www.dfchiropractic.com</t>
  </si>
  <si>
    <t>f7b92254-5178-9228-b879-d1933ef55d7a</t>
  </si>
  <si>
    <t>Dynamic Fibre Moulding</t>
  </si>
  <si>
    <t>http://www.dfmsa.co.za/</t>
  </si>
  <si>
    <t>b2e33b65-283f-781a-95fa-a8a5322d81fe</t>
  </si>
  <si>
    <t>Dynamic Fleet Services</t>
  </si>
  <si>
    <t>http://www.dynamicfleetwash.com.au</t>
  </si>
  <si>
    <t>c1e40fa9-3309-9c06-6ac5-316636b9bf03</t>
  </si>
  <si>
    <t>Dynamic Flow Technologies</t>
  </si>
  <si>
    <t>http://www.dynamicflowtech.com/</t>
  </si>
  <si>
    <t>6000700a-141f-0017-30a3-bf8944219b45</t>
  </si>
  <si>
    <t>Dynamic Fuels</t>
  </si>
  <si>
    <t>http://www.dynamicfuelsllc.com</t>
  </si>
  <si>
    <t>f5569ce6-d433-edf0-b9af-4abb80888b0d</t>
  </si>
  <si>
    <t>Dynamic Funds</t>
  </si>
  <si>
    <t>http://dynamic.ca/</t>
  </si>
  <si>
    <t>09fb2782-1a25-b920-74c7-5175a9962b8f</t>
  </si>
  <si>
    <t>Dynamic Gift Australia</t>
  </si>
  <si>
    <t>http://www.dynamicgift.com.au/</t>
  </si>
  <si>
    <t>79591603-386c-60ac-aab6-192c5176027c</t>
  </si>
  <si>
    <t>Dynamic Group Australia</t>
  </si>
  <si>
    <t>http://www.dynamicgroupaustralia.com.au</t>
  </si>
  <si>
    <t>5870fb55-68f7-2d89-8f65-6ca9c264f240</t>
  </si>
  <si>
    <t>Dynamic Harvest</t>
  </si>
  <si>
    <t>http://www.dynamicharvest.net/</t>
  </si>
  <si>
    <t>8ea95d8a-5845-a6f6-a50b-782493d3d0de</t>
  </si>
  <si>
    <t>Dynamic Health Laboratories</t>
  </si>
  <si>
    <t>http://dynamichealth.com/</t>
  </si>
  <si>
    <t>69bc225a-2e27-4701-5815-3809573b7891</t>
  </si>
  <si>
    <t>Dynamic Healthcare Services</t>
  </si>
  <si>
    <t>http://www.dhscompanies.com</t>
  </si>
  <si>
    <t>16d030fb-b3e1-0e54-6bbd-043eaf9919cc</t>
  </si>
  <si>
    <t>Dynamic Healthcare Systems</t>
  </si>
  <si>
    <t>http://dynamichealthsys.com/</t>
  </si>
  <si>
    <t>b85e402c-45c2-79fa-7881-24795ed824fa</t>
  </si>
  <si>
    <t>Dynamic Ideas</t>
  </si>
  <si>
    <t>https://www.dynamic-ideas.com</t>
  </si>
  <si>
    <t>e540d57c-06b9-1cf9-050c-7d0f975e8f32</t>
  </si>
  <si>
    <t>Dynamic Imaging</t>
  </si>
  <si>
    <t>http://www.dynamic-imaging.no</t>
  </si>
  <si>
    <t>0d2328df-d769-b9af-d0c0-4d9571735f58</t>
  </si>
  <si>
    <t>Dynamic Infracon Private Limited</t>
  </si>
  <si>
    <t>http://www.dynamicinfracon.com</t>
  </si>
  <si>
    <t>93069a57-b6df-9edb-5373-c585ea465113</t>
  </si>
  <si>
    <t>Dynamic Innovations</t>
  </si>
  <si>
    <t>http://dynamicinno.com/</t>
  </si>
  <si>
    <t>47f233c4-b927-64ce-4b86-d2f8e3da5de5</t>
  </si>
  <si>
    <t>Dynamic Interactive</t>
  </si>
  <si>
    <t>http://www.dynamicic.com</t>
  </si>
  <si>
    <t>dbaaf5e7-9cfb-bd5e-5318-e0eda82de752</t>
  </si>
  <si>
    <t>Dynamic Internet Applications</t>
  </si>
  <si>
    <t>http://www.dynamic-internet-solutions.com</t>
  </si>
  <si>
    <t>f3ec6407-cec6-a83a-2261-7b5bb0b488fa</t>
  </si>
  <si>
    <t>Dynamic Internet Experts</t>
  </si>
  <si>
    <t>http://dynamicinternetexperts.com</t>
  </si>
  <si>
    <t>7532fc2f-e7dd-dd34-57ed-a943021476b9</t>
  </si>
  <si>
    <t>Dynamic Internet Technology</t>
  </si>
  <si>
    <t>http://dit-inc.us/</t>
  </si>
  <si>
    <t>076ad535-a166-43b8-85d6-2767e38b553a</t>
  </si>
  <si>
    <t>Dynamic Labs</t>
  </si>
  <si>
    <t>http://www.dynamiclabs.net/</t>
  </si>
  <si>
    <t>262c3274-cd6b-1c97-ce0c-444f9768d057</t>
  </si>
  <si>
    <t>Dynamic Leap Technology Inc.</t>
  </si>
  <si>
    <t>https://www.dynamic-leap.com</t>
  </si>
  <si>
    <t>8283b338-1bef-5402-8bf9-467eb022b20c</t>
  </si>
  <si>
    <t>Dynamic Learning Services</t>
  </si>
  <si>
    <t>http://dynamiclearningservices.com.au/#c=</t>
  </si>
  <si>
    <t>3e8772ca-f2fd-4aa1-3ba2-75b97b6894e8</t>
  </si>
  <si>
    <t>Dynamic Legal Solutions Ì¢åÛåÒ Find Criminal Defence Lawyers</t>
  </si>
  <si>
    <t>http://www.dynamiclegal.ca</t>
  </si>
  <si>
    <t>d6977b91-6bf6-2edd-849f-f41bc70a3201</t>
  </si>
  <si>
    <t>Dynamic Literacy</t>
  </si>
  <si>
    <t>http://www.dynamicliteracy.com</t>
  </si>
  <si>
    <t>44755fa5-c0f0-76dc-ffe3-6c7af342a963</t>
  </si>
  <si>
    <t>Dynamic Living LLC</t>
  </si>
  <si>
    <t>http://www.dynamiclivingsolutions.com</t>
  </si>
  <si>
    <t>6e07a99f-e219-e03e-0d84-f21d5ac7ed27</t>
  </si>
  <si>
    <t>Dynamic Logic</t>
  </si>
  <si>
    <t>http://www.dynamiclogic.com</t>
  </si>
  <si>
    <t>9c236140-628c-cf96-dd35-57bf5ce24048</t>
  </si>
  <si>
    <t>Dynamic Marketing</t>
  </si>
  <si>
    <t>http://www.dynamicmarketing.sg/</t>
  </si>
  <si>
    <t>08a6f4c2-ca1e-1678-f902-66fa042a1cf6</t>
  </si>
  <si>
    <t>Dynamic Marketing Acquisitions</t>
  </si>
  <si>
    <t>http://dynamicmarketingacquisitions.com/</t>
  </si>
  <si>
    <t>50112649-c50e-4cb9-7343-2b12cc8421f7</t>
  </si>
  <si>
    <t>Dynamic Mastering Services</t>
  </si>
  <si>
    <t>https://www.dynamicmasteringservices.co.uk</t>
  </si>
  <si>
    <t>cd7e25b0-cac4-febf-9da9-2f55c5518754</t>
  </si>
  <si>
    <t>Dynamic Materials Corporation</t>
  </si>
  <si>
    <t>http://www.dynamicmaterials.com/</t>
  </si>
  <si>
    <t>55d194c3-3dda-94a9-7b2d-1d042efc78d3</t>
  </si>
  <si>
    <t>Dynamic Mechanical Heating &amp; Air Conditioning</t>
  </si>
  <si>
    <t>http://www.dynamichvac.net/</t>
  </si>
  <si>
    <t>1c098899-4357-9764-8ba0-26b853fce371</t>
  </si>
  <si>
    <t>Dynamic Media</t>
  </si>
  <si>
    <t>http://dynamicmedia.co/</t>
  </si>
  <si>
    <t>af84e992-fc0e-ba9e-e317-1d1c32d25dc8</t>
  </si>
  <si>
    <t>Dynamic Media Institute</t>
  </si>
  <si>
    <t>http://dynamicmediainstitute.org</t>
  </si>
  <si>
    <t>65e1f603-6eb0-6a72-7f48-68bfdc859e06</t>
  </si>
  <si>
    <t>Dynamic Merchant Solutions</t>
  </si>
  <si>
    <t>http://www.dynamicmerchantsolutions.com</t>
  </si>
  <si>
    <t>96c02526-be5e-6697-f069-3b7860b8a8ed</t>
  </si>
  <si>
    <t>Dynamic Metals International</t>
  </si>
  <si>
    <t>http://dynamicmetals.net</t>
  </si>
  <si>
    <t>4af3bddc-31ad-0473-6a60-a6583ad65400</t>
  </si>
  <si>
    <t>Dynamic Mobile Data</t>
  </si>
  <si>
    <t>http://www.dmdsys.com</t>
  </si>
  <si>
    <t>4a95ad75-10ea-3f7a-5adf-0533a499d76e</t>
  </si>
  <si>
    <t>Dynamic Net</t>
  </si>
  <si>
    <t>http://www.dynamicnet.net</t>
  </si>
  <si>
    <t>75f0cb26-a810-34a1-4199-220589c8839e</t>
  </si>
  <si>
    <t>Dynamic Network Factory</t>
  </si>
  <si>
    <t>http://www.dnfcorp.com/</t>
  </si>
  <si>
    <t>07000173-f30c-3efe-8bf6-8a937b034c2d</t>
  </si>
  <si>
    <t>Dynamic Network Solutions</t>
  </si>
  <si>
    <t>http://www.dynamicnetworksolutions.com</t>
  </si>
  <si>
    <t>b2cd5f2e-e52a-2375-04fd-387eaebc4cc0</t>
  </si>
  <si>
    <t>Dynamic Nursing</t>
  </si>
  <si>
    <t>http://www.dynamicnursing.com</t>
  </si>
  <si>
    <t>e9114909-cf12-abd1-f800-5765a3760795</t>
  </si>
  <si>
    <t>Dynamic Organic Light</t>
  </si>
  <si>
    <t>http://www.oled-info.com</t>
  </si>
  <si>
    <t>f565f928-4682-994f-c744-d2f4e69d12d7</t>
  </si>
  <si>
    <t>Dynamic Owl Consulting</t>
  </si>
  <si>
    <t>http://dynamicowl.com</t>
  </si>
  <si>
    <t>5d57f3a8-58fa-edd3-009b-5bdf7d5d6af3</t>
  </si>
  <si>
    <t>Dynamic Page Web Development</t>
  </si>
  <si>
    <t>http://www.dynamicpage.com</t>
  </si>
  <si>
    <t>bb36dc2a-78f8-3fa9-0761-9c67ab42afa3</t>
  </si>
  <si>
    <t>Dynamic Partners</t>
  </si>
  <si>
    <t>http://www.dynamicpartners.org/</t>
  </si>
  <si>
    <t>c710c3ef-a67d-94a7-e907-a344852e8f22</t>
  </si>
  <si>
    <t>Dynamic Path</t>
  </si>
  <si>
    <t>http://www.dynamicpath.com</t>
  </si>
  <si>
    <t>b6a169fa-1b7e-17ff-4832-3bf3fca11b56</t>
  </si>
  <si>
    <t>Dynamic Perception</t>
  </si>
  <si>
    <t>http://www.dynamicperception.com</t>
  </si>
  <si>
    <t>0bd3d62c-c692-a0e1-988e-8c9e2e9d9a93</t>
  </si>
  <si>
    <t>Dynamic Perspective GmbH</t>
  </si>
  <si>
    <t>http://dynamicperspective.com/</t>
  </si>
  <si>
    <t>ee600d3a-1103-d1e4-c9f4-3bb81037e2a8</t>
  </si>
  <si>
    <t>Dynamic Physiotherapy &amp; Sports Injury Clinic Inc.</t>
  </si>
  <si>
    <t>http://www.dynamicphysiotherapy.ca</t>
  </si>
  <si>
    <t>a660ad22-b9d2-8b83-76dc-977601b4d781</t>
  </si>
  <si>
    <t>Dynamic Pixel</t>
  </si>
  <si>
    <t>http://www.dynamicpixel.co.in/</t>
  </si>
  <si>
    <t>4bc1f8ac-8b85-2a76-e7d4-d0e7f955816a</t>
  </si>
  <si>
    <t>Dynamic Pixels</t>
  </si>
  <si>
    <t>http://dynamicpixels.com/</t>
  </si>
  <si>
    <t>bfd76656-2316-259b-4f4e-98372f339fd6</t>
  </si>
  <si>
    <t>Dynamic Podium</t>
  </si>
  <si>
    <t>https://www.dpodium.com</t>
  </si>
  <si>
    <t>71f3ddba-1976-b934-e9e6-787bf3fff4c3</t>
  </si>
  <si>
    <t>Dynamic Precision Group</t>
  </si>
  <si>
    <t>http://www.gotodpg.com</t>
  </si>
  <si>
    <t>a89ffff6-12b7-d3ea-26c7-5f3fd5c97abe</t>
  </si>
  <si>
    <t>Dynamic Realms</t>
  </si>
  <si>
    <t>http://dynamicrealms.squarespace.com</t>
  </si>
  <si>
    <t>33625a77-d895-c085-3f69-ad5c41c3c71b</t>
  </si>
  <si>
    <t>Dynamic Recreation</t>
  </si>
  <si>
    <t>http://nancyswildrides.com/</t>
  </si>
  <si>
    <t>cbf2c8af-6792-7db8-35c5-036a161936cb</t>
  </si>
  <si>
    <t>Dynamic Recruit</t>
  </si>
  <si>
    <t>http://dynamicrecruit.com</t>
  </si>
  <si>
    <t>3d9a8d05-f32c-06cc-910a-213042481de2</t>
  </si>
  <si>
    <t>Dynamic Referral System</t>
  </si>
  <si>
    <t>http://www.drs-world.com</t>
  </si>
  <si>
    <t>3b2d7d1f-6a66-c854-1e56-3edb79f76720</t>
  </si>
  <si>
    <t>Dynamic Res</t>
  </si>
  <si>
    <t>http://www.dynamicres.com/</t>
  </si>
  <si>
    <t>73a7bc55-9f9e-af7f-3ca5-1d895b48e5d9</t>
  </si>
  <si>
    <t>Dynamic Rescue Systems Inc</t>
  </si>
  <si>
    <t>http://www.dynamicrescue.com</t>
  </si>
  <si>
    <t>50f63462-7822-7eba-fd34-5965f111555f</t>
  </si>
  <si>
    <t>Dynamic Resources &amp; Consulting</t>
  </si>
  <si>
    <t>http://www.driglobal.com</t>
  </si>
  <si>
    <t>be7bb3b3-f088-0a6b-30f5-8afda3d93706</t>
  </si>
  <si>
    <t>Dynamic Results CatalystÌ¢åãå¢</t>
  </si>
  <si>
    <t>http://imprinteditems.work</t>
  </si>
  <si>
    <t>e5f8d0d3-d255-b809-c49c-d8aee47613f3</t>
  </si>
  <si>
    <t>Dynamic Roadshow</t>
  </si>
  <si>
    <t>http://www.dynamicroadshow.com/</t>
  </si>
  <si>
    <t>d3829b8a-cb6c-04f9-ff63-dbc34f1001cf</t>
  </si>
  <si>
    <t>Dynamic Rock Support</t>
  </si>
  <si>
    <t>http://www.dynamicrocksupport.com</t>
  </si>
  <si>
    <t>c64a29c1-7498-64bd-63d4-93f86827348a</t>
  </si>
  <si>
    <t>Dynamic SEO India</t>
  </si>
  <si>
    <t>http://www.ayushmaanbhavah.com</t>
  </si>
  <si>
    <t>ddc2e69a-c986-d0c6-ea0b-c8cbf1a638a2</t>
  </si>
  <si>
    <t>Dynamic Signal</t>
  </si>
  <si>
    <t>http://www.dynamicsignal.com</t>
  </si>
  <si>
    <t>182561f3-082c-6148-9f6e-6284e1d36d6a</t>
  </si>
  <si>
    <t>Dynamic Skillset</t>
  </si>
  <si>
    <t>http://dynamicskillset.com/</t>
  </si>
  <si>
    <t>8018b0a6-9cd6-30c0-10f6-58f828b27eec</t>
  </si>
  <si>
    <t>Dynamic Solutions</t>
  </si>
  <si>
    <t>http://www.dynamic360.net</t>
  </si>
  <si>
    <t>03f6da6a-fb8b-0712-c341-9b8f46011a2b</t>
  </si>
  <si>
    <t>Dynamic Sport &amp; Social Club</t>
  </si>
  <si>
    <t>http://www.dynamicssc.com/</t>
  </si>
  <si>
    <t>0e39e86e-184a-858d-a9ea-873df21959d2</t>
  </si>
  <si>
    <t>Dynamic Sports Management</t>
  </si>
  <si>
    <t>http://dynamicsportsmanagement.com/</t>
  </si>
  <si>
    <t>e1269bec-5442-72d3-60a6-1322d741664f</t>
  </si>
  <si>
    <t>Dynamic Streaming</t>
  </si>
  <si>
    <t>http://dynamicstreaming.net</t>
  </si>
  <si>
    <t>ec7e0ae6-b332-049f-18a9-241ca8d02b96</t>
  </si>
  <si>
    <t>Dynamic Structures and Materials, LLC</t>
  </si>
  <si>
    <t>http://www.dynamic-structures.com/</t>
  </si>
  <si>
    <t>c9e091fd-4222-4618-e3a2-608c80669b68</t>
  </si>
  <si>
    <t>Dynamic Survey Solutions</t>
  </si>
  <si>
    <t>http://www.gpseismic.com</t>
  </si>
  <si>
    <t>7ad88e43-29e9-5f46-6284-05fcf3ff8833</t>
  </si>
  <si>
    <t>Dynamic Synergy Executive Recruitment</t>
  </si>
  <si>
    <t>http://www.dynamicsynergy.com/</t>
  </si>
  <si>
    <t>e7cada5c-b05d-8172-eabf-632547ae46dd</t>
  </si>
  <si>
    <t>Dynamic Systems Ltda</t>
  </si>
  <si>
    <t>http://www.dynamicsystems.com.br</t>
  </si>
  <si>
    <t>7b3522e6-69b3-d887-1a84-6b7a406e5c5c</t>
  </si>
  <si>
    <t>Dynamic Technologies</t>
  </si>
  <si>
    <t>http://dyntecspa.com/</t>
  </si>
  <si>
    <t>9829eb80-0d0c-b6a3-4c37-0ef6597f753f</t>
  </si>
  <si>
    <t>Dynamic Technologies Inc</t>
  </si>
  <si>
    <t>http://dynamictechinc.com</t>
  </si>
  <si>
    <t>a3c5b890-fa12-1c48-0a4e-27d8d1fcb56d</t>
  </si>
  <si>
    <t>Dynamic Technology Holdings</t>
  </si>
  <si>
    <t>http://www.dth.co.za</t>
  </si>
  <si>
    <t>d90b7704-82df-91c2-bf21-b8d4da32f1fd</t>
  </si>
  <si>
    <t>Dynamic Technology Lab</t>
  </si>
  <si>
    <t>http://www.dytechlab.com/</t>
  </si>
  <si>
    <t>73960d2a-eaa3-515f-8735-87b1c39ee1f9</t>
  </si>
  <si>
    <t>Dynamic Technology Systems Inc.</t>
  </si>
  <si>
    <t>http://dts-inc.com</t>
  </si>
  <si>
    <t>7ae0511e-665e-8ff5-f2b8-bc262cdec513</t>
  </si>
  <si>
    <t>Dynamic Television</t>
  </si>
  <si>
    <t>https://www.dynamictelevision.com</t>
  </si>
  <si>
    <t>fee8c236-471b-fbbb-7446-2942af7be01a</t>
  </si>
  <si>
    <t>Dynamic Tree</t>
  </si>
  <si>
    <t>http://www.dynamictree.in/</t>
  </si>
  <si>
    <t>5b8b2510-7d68-2124-dc2d-72b596c64c84</t>
  </si>
  <si>
    <t>Dynamic Vault</t>
  </si>
  <si>
    <t>http://www.dynamicvault.com/</t>
  </si>
  <si>
    <t>dca2caed-576f-9fbc-2181-4f409db98759</t>
  </si>
  <si>
    <t>Dynamic Venture Opportunities Fund</t>
  </si>
  <si>
    <t>http://funds.dynamic.ca/fundprofile.aspx/?f=h6a9&amp;lang=en</t>
  </si>
  <si>
    <t>d5a814e0-cd59-d3aa-8d8a-66af1b40f919</t>
  </si>
  <si>
    <t>Dynamic Verticals</t>
  </si>
  <si>
    <t>http://www.dynamicverticals.com</t>
  </si>
  <si>
    <t>fc255a4d-71c0-6b03-7e2c-d0a67f52bb82</t>
  </si>
  <si>
    <t>Dynamic Water Technologies</t>
  </si>
  <si>
    <t>http://www.dynamicwater.com</t>
  </si>
  <si>
    <t>4ee469fe-1f5f-57d1-be4b-a54db5ebc99e</t>
  </si>
  <si>
    <t>Dynamic Wealth Advisors</t>
  </si>
  <si>
    <t>http://dynamicwealthadvisors.com</t>
  </si>
  <si>
    <t>c28e78f2-05ba-104e-aa9e-44b939cd57f7</t>
  </si>
  <si>
    <t>Dynamic Wealth Solutions LLC</t>
  </si>
  <si>
    <t>https://godws.com</t>
  </si>
  <si>
    <t>c0b717b5-7fdc-74f3-9997-28887b42e2b8</t>
  </si>
  <si>
    <t>Dynamic Web Express</t>
  </si>
  <si>
    <t>http://www.dweb.com.sg</t>
  </si>
  <si>
    <t>6c72b43e-3e12-90d0-4bc6-615148986d79</t>
  </si>
  <si>
    <t>Dynamic Web Solutions</t>
  </si>
  <si>
    <t>http://www.dynamicwebsolutions.com</t>
  </si>
  <si>
    <t>482e6aa9-6f39-7097-885f-33762de28c41</t>
  </si>
  <si>
    <t>Dynamic Yield</t>
  </si>
  <si>
    <t>https://www.dynamicyield.com</t>
  </si>
  <si>
    <t>37a124d4-4858-8663-67a3-59b4060f82de</t>
  </si>
  <si>
    <t>Dynamic50</t>
  </si>
  <si>
    <t>http://www.dynamic50.com</t>
  </si>
  <si>
    <t>ff79d28e-22b8-8a34-fe37-685084b24223</t>
  </si>
  <si>
    <t>DynamicAction</t>
  </si>
  <si>
    <t>http://www.dynamicaction.com</t>
  </si>
  <si>
    <t>a326aa9b-6e72-b72d-8e5c-51a4cda42566</t>
  </si>
  <si>
    <t>Dynamical Software</t>
  </si>
  <si>
    <t>http://www.dynamicalsoftware.com</t>
  </si>
  <si>
    <t>89865a21-ae69-90ac-6518-8f9dc96c083b</t>
  </si>
  <si>
    <t>Dynamical Systems Research</t>
  </si>
  <si>
    <t>https://www.brown.edu</t>
  </si>
  <si>
    <t>bab59837-4557-c4cf-b764-b1395a2e7827</t>
  </si>
  <si>
    <t>DynamiCam</t>
  </si>
  <si>
    <t>http://dynami-cam.com</t>
  </si>
  <si>
    <t>0628942f-10c9-34b2-6b63-1f504cb1cac1</t>
  </si>
  <si>
    <t>DynamicApps</t>
  </si>
  <si>
    <t>http://www.dynamicapps.ch</t>
  </si>
  <si>
    <t>30e867b4-4d7c-cf82-9dab-2c58f99e0f9b</t>
  </si>
  <si>
    <t>DynamicBooks</t>
  </si>
  <si>
    <t>http://dynamicbooks.com/</t>
  </si>
  <si>
    <t>9b0f1d00-10c6-e710-e720-4b3fe1586ced</t>
  </si>
  <si>
    <t>Dynamicbusiness.com</t>
  </si>
  <si>
    <t>http://dynamicbusiness.com</t>
  </si>
  <si>
    <t>c54c1d68-d461-2d18-3adc-e230b5ea5987</t>
  </si>
  <si>
    <t>DynamicHedge</t>
  </si>
  <si>
    <t>http://dynamichedge.com/</t>
  </si>
  <si>
    <t>696544e7-4321-3913-7cb8-b1ef7cf297ad</t>
  </si>
  <si>
    <t>DynamicOps</t>
  </si>
  <si>
    <t>http://dynamicops.com</t>
  </si>
  <si>
    <t>43c743e3-8ea0-d117-6445-2237a1b52afa</t>
  </si>
  <si>
    <t>DynamicOxygen</t>
  </si>
  <si>
    <t>http://www.dynamicoxygen.com</t>
  </si>
  <si>
    <t>35979104-7de8-7fd6-974a-e711dd2915a9</t>
  </si>
  <si>
    <t>Dynamics</t>
  </si>
  <si>
    <t>http://www.dynamicsinc.com</t>
  </si>
  <si>
    <t>62c525bb-d07d-12fe-9e41-e25cbb123425</t>
  </si>
  <si>
    <t>Dynamics AX Solutions</t>
  </si>
  <si>
    <t>http://www.dynamicsaxsolutions.com</t>
  </si>
  <si>
    <t>b33c051e-7b65-bd44-19ae-4e4a78d469ef</t>
  </si>
  <si>
    <t>Dynamics Axis</t>
  </si>
  <si>
    <t>http://dynamicsaxis.com/</t>
  </si>
  <si>
    <t>27015e8a-8b11-b56c-881a-8b2289e59dc0</t>
  </si>
  <si>
    <t>Dynamics Digital</t>
  </si>
  <si>
    <t>http://www.dynamicsdigital.co.uk</t>
  </si>
  <si>
    <t>d38e894b-68a9-3575-5f15-06c3c7d4010e</t>
  </si>
  <si>
    <t>Dynamics eShop Inc.</t>
  </si>
  <si>
    <t>http://dynamicseshop.com</t>
  </si>
  <si>
    <t>db68d4ab-7c9a-45e8-6c53-098228825681</t>
  </si>
  <si>
    <t>Dynamics Expert</t>
  </si>
  <si>
    <t>http://www.dynamicsexpert.com</t>
  </si>
  <si>
    <t>913e053f-f652-6ac4-af51-2a14aed756fc</t>
  </si>
  <si>
    <t>Dynamics Pipeline</t>
  </si>
  <si>
    <t>http://www.dynamicspipeline.com</t>
  </si>
  <si>
    <t>edf027cf-1b54-f69c-aaa2-3eada1d8ec60</t>
  </si>
  <si>
    <t>Dynamics Research</t>
  </si>
  <si>
    <t>http://www.drc.com</t>
  </si>
  <si>
    <t>afd5b09d-5822-f672-5765-142e7378420b</t>
  </si>
  <si>
    <t>Dynamics Sales</t>
  </si>
  <si>
    <t>https://www.dynamicssales.com.br/</t>
  </si>
  <si>
    <t>afc742db-2b18-f590-d7f8-8c23177b78fd</t>
  </si>
  <si>
    <t>Dynamics Venture Capital Fund</t>
  </si>
  <si>
    <t>http://www.dynamicsventure.com/english/index.htm</t>
  </si>
  <si>
    <t>59bd3d8d-7a07-703c-62d6-de0667fb0526</t>
  </si>
  <si>
    <t>DynamicSoft</t>
  </si>
  <si>
    <t>http://www.dynamicsoft.com</t>
  </si>
  <si>
    <t>2c5f6de7-4acd-e835-4e95-e3acd1d345b4</t>
  </si>
  <si>
    <t>Dynamictivity</t>
  </si>
  <si>
    <t>http://www.dynamictivity.com</t>
  </si>
  <si>
    <t>5b9e27bb-8b70-0568-79c0-be10cde96d14</t>
  </si>
  <si>
    <t>Dynamicweb</t>
  </si>
  <si>
    <t>http://dynamicweb.com/</t>
  </si>
  <si>
    <t>612b5358-f7bc-abb5-3f05-20e23a5a0754</t>
  </si>
  <si>
    <t>DynamicWill</t>
  </si>
  <si>
    <t>http://www.mypatrimony.com</t>
  </si>
  <si>
    <t>1d786695-d9d6-43b9-2bc3-6c21eda944f0</t>
  </si>
  <si>
    <t>Dynamify</t>
  </si>
  <si>
    <t>http://www.dynamify.com</t>
  </si>
  <si>
    <t>4fd88088-acd0-d7f9-1780-faf8d6e75ab6</t>
  </si>
  <si>
    <t>Dynamighty</t>
  </si>
  <si>
    <t>http://www.dynamighty.com</t>
  </si>
  <si>
    <t>d6502721-0022-2a51-1765-5aea98b72622</t>
  </si>
  <si>
    <t>Dynamik Interactive</t>
  </si>
  <si>
    <t>http://thinkdynamik.com</t>
  </si>
  <si>
    <t>dd232019-8710-f1eb-823e-598c42494d49</t>
  </si>
  <si>
    <t>Dynamik Internet Marketing</t>
  </si>
  <si>
    <t>http://www.dynamikinternetmarketing.com</t>
  </si>
  <si>
    <t>be84066b-24f6-6870-e01c-2241b87468cd</t>
  </si>
  <si>
    <t>Dynamikode Software Ltd.</t>
  </si>
  <si>
    <t>http://www.dynamikode.com</t>
  </si>
  <si>
    <t>4116bf18-3335-d43d-3e1d-a6864617f186</t>
  </si>
  <si>
    <t>Dynamikunst</t>
  </si>
  <si>
    <t>http://www.dynamikunst.com/</t>
  </si>
  <si>
    <t>769bf011-7266-4224-67d2-946213eac607</t>
  </si>
  <si>
    <t>Dynamino</t>
  </si>
  <si>
    <t>http://www.dynamino.net/</t>
  </si>
  <si>
    <t>ae431ccf-d001-92a5-9e29-ba5aafee11ac</t>
  </si>
  <si>
    <t>Dynamint.net</t>
  </si>
  <si>
    <t>http://dynamint.net/</t>
  </si>
  <si>
    <t>aef7f745-9dc7-99c3-d619-649b65c86d79</t>
  </si>
  <si>
    <t>Dynamis</t>
  </si>
  <si>
    <t>http://www.dynamis.com</t>
  </si>
  <si>
    <t>6dd8a595-a1c7-b59a-993c-862f055a5c9a</t>
  </si>
  <si>
    <t>Dynamis Energy LLC.</t>
  </si>
  <si>
    <t>http://www.dynamisenergy.com</t>
  </si>
  <si>
    <t>ebde6f00-29bd-a178-c7ca-9305ae2c9bc7</t>
  </si>
  <si>
    <t>Dynamis Pharmaceuticals</t>
  </si>
  <si>
    <t>http://www.dynamis-therapeutics.com/</t>
  </si>
  <si>
    <t>12df72db-1982-7280-062b-19dd420b6eec</t>
  </si>
  <si>
    <t>Dynamis Skin Science</t>
  </si>
  <si>
    <t>http://meg21.com/</t>
  </si>
  <si>
    <t>7b72db42-640c-30d0-7350-d8bbdb702a71</t>
  </si>
  <si>
    <t>Dynamis Software</t>
  </si>
  <si>
    <t>http://dynamiscorp.com</t>
  </si>
  <si>
    <t>ee9ce579-eb58-cf81-a30c-439625bf1917</t>
  </si>
  <si>
    <t>Dynamis Solutions</t>
  </si>
  <si>
    <t>http://www.dynamissolutions.com</t>
  </si>
  <si>
    <t>b0e056ee-eb6c-6f90-123f-96660c3ee298</t>
  </si>
  <si>
    <t>http://www.edynamis.com</t>
  </si>
  <si>
    <t>fae22f19-ef35-ef77-a324-b6207905cfd0</t>
  </si>
  <si>
    <t>Dynamism</t>
  </si>
  <si>
    <t>http://www.dynamism.com/</t>
  </si>
  <si>
    <t>fb0403d3-8003-84a5-8619-4364e29cbc17</t>
  </si>
  <si>
    <t>Dynamit Nobel</t>
  </si>
  <si>
    <t>http://www.dynamit-nobel.com/index_en.htm</t>
  </si>
  <si>
    <t>243a52ea-7373-0c85-f336-73cbb78a8e6e</t>
  </si>
  <si>
    <t>Dynamite Data</t>
  </si>
  <si>
    <t>http://www.dynamitedata.com/</t>
  </si>
  <si>
    <t>6ffe352a-577e-1278-ec19-e7b13347be0d</t>
  </si>
  <si>
    <t>Dynamite Labs</t>
  </si>
  <si>
    <t>http://dynamiteapp.com/</t>
  </si>
  <si>
    <t>2a22e531-8dc5-72f8-43b0-c3c385aa5037</t>
  </si>
  <si>
    <t>Dynamite Network</t>
  </si>
  <si>
    <t>http://www.dynamitesandbox.com/</t>
  </si>
  <si>
    <t>e66ab92a-bfdd-1075-cc37-0b2b13c3c574</t>
  </si>
  <si>
    <t>Dynamitick</t>
  </si>
  <si>
    <t>http://www.dynamitick.com</t>
  </si>
  <si>
    <t>94d6a7b4-ec5d-ee5f-dcc2-be8a62808658</t>
  </si>
  <si>
    <t>Dynamix</t>
  </si>
  <si>
    <t>http://dynamixsoftware.com</t>
  </si>
  <si>
    <t>92841047-e1d0-874c-564a-43dc609af07b</t>
  </si>
  <si>
    <t>DynamiX</t>
  </si>
  <si>
    <t>http://www.dynamixwebdesign.com</t>
  </si>
  <si>
    <t>8f541113-5ba4-f8b9-b9c7-b785772c9a04</t>
  </si>
  <si>
    <t>http://www.rokittdynamix.com</t>
  </si>
  <si>
    <t>2b7a130e-d296-d4b0-ffb1-0dfe284fa0f4</t>
  </si>
  <si>
    <t>Dynamix Solutions Inc.</t>
  </si>
  <si>
    <t>http://www.dynamixsolutions.com</t>
  </si>
  <si>
    <t>0b95c513-4cd7-da64-018a-2ad1c8739ed2</t>
  </si>
  <si>
    <t>Dynamix.tv</t>
  </si>
  <si>
    <t>http://dynamix.tv</t>
  </si>
  <si>
    <t>4df86f4b-d90e-e5c3-053a-1e684c066493</t>
  </si>
  <si>
    <t>Dynamix7.com</t>
  </si>
  <si>
    <t>http://dynamix7.com/index.php</t>
  </si>
  <si>
    <t>2ad666c2-850b-dc81-07f1-6f5e551d29fc</t>
  </si>
  <si>
    <t>Dynamixyz</t>
  </si>
  <si>
    <t>http://www.dynamixyz.com</t>
  </si>
  <si>
    <t>935e2761-b97e-6880-6bdd-f9e059498f22</t>
  </si>
  <si>
    <t>Dynamk Capital</t>
  </si>
  <si>
    <t>http://www.dynamk.vc</t>
  </si>
  <si>
    <t>a5c81feb-116f-f00f-5a4a-464266936030</t>
  </si>
  <si>
    <t>Dynamo</t>
  </si>
  <si>
    <t>http://www.godynamo.com/</t>
  </si>
  <si>
    <t>58430b8f-13d9-4bf1-b856-a2cb54031456</t>
  </si>
  <si>
    <t>Dynamo Accelerator &amp; Fund</t>
  </si>
  <si>
    <t>http://dynamo.vc/</t>
  </si>
  <si>
    <t>7e75a61e-0e78-f502-a0bd-d2e573fc0220</t>
  </si>
  <si>
    <t>Dynamo Development</t>
  </si>
  <si>
    <t>http://dynamodevelopment.com</t>
  </si>
  <si>
    <t>bf28bdba-5e78-7616-ebab-69f016465000</t>
  </si>
  <si>
    <t>Dynamo Games</t>
  </si>
  <si>
    <t>http://www.dynamogames.com</t>
  </si>
  <si>
    <t>a720062d-ee6b-d3e0-60f4-7e1e565f1597</t>
  </si>
  <si>
    <t>Dynamo Home Improvements</t>
  </si>
  <si>
    <t>http://www.dynamohi.com</t>
  </si>
  <si>
    <t>2ec8447a-f7fb-4f8f-41b6-6fe1ee07896a</t>
  </si>
  <si>
    <t>Dynamo Labs</t>
  </si>
  <si>
    <t>http://dynamo-labs.com</t>
  </si>
  <si>
    <t>c67494f0-b7b7-08c4-416a-8dc09327ce0b</t>
  </si>
  <si>
    <t>Dynamo Media</t>
  </si>
  <si>
    <t>http://dynamoplayer.com</t>
  </si>
  <si>
    <t>a5e9a2eb-1fd8-411f-527b-aafb21a8a13f</t>
  </si>
  <si>
    <t>Dynamo Micropower</t>
  </si>
  <si>
    <t>http://dynamo-micropower.com</t>
  </si>
  <si>
    <t>589da003-0e28-7c80-950e-fe9f9d2e5add</t>
  </si>
  <si>
    <t>Dynamo Partners</t>
  </si>
  <si>
    <t>http://dynamopartners.com</t>
  </si>
  <si>
    <t>8d408e88-fd2f-78b5-4617-835e0d4d34f4</t>
  </si>
  <si>
    <t>Dynamo Plastics</t>
  </si>
  <si>
    <t>http://www.dynamoplastics.com</t>
  </si>
  <si>
    <t>845b0398-355d-3c3b-16dd-151b845a0079</t>
  </si>
  <si>
    <t>Dynamo PR</t>
  </si>
  <si>
    <t>http://dynamopr.com</t>
  </si>
  <si>
    <t>509441f3-18f3-bec5-c574-408d517a2211</t>
  </si>
  <si>
    <t>Dynamo Software</t>
  </si>
  <si>
    <t>http://www.dynamosoftware.com</t>
  </si>
  <si>
    <t>05a652e9-c5c3-fd8d-90d2-039ae48a01e3</t>
  </si>
  <si>
    <t>Dynamo3D</t>
  </si>
  <si>
    <t>http://www.dynamo3d.com/</t>
  </si>
  <si>
    <t>990e75d1-3678-820e-7720-c96750c3f72c</t>
  </si>
  <si>
    <t>Dynamo6</t>
  </si>
  <si>
    <t>https://www.dynamo6.com/</t>
  </si>
  <si>
    <t>79a267f0-603b-b9fb-9548-840bc1731fc2</t>
  </si>
  <si>
    <t>Dynamodo</t>
  </si>
  <si>
    <t>http://www.dynamodo.com</t>
  </si>
  <si>
    <t>0688a995-9f54-556b-d491-73eb1124d1c5</t>
  </si>
  <si>
    <t>DynaMotive Ltd.</t>
  </si>
  <si>
    <t>http://www.dynamotive.co.uk/</t>
  </si>
  <si>
    <t>1002ec4e-4d53-de2e-1eb7-3f2237e3b554</t>
  </si>
  <si>
    <t>Dynamsoft</t>
  </si>
  <si>
    <t>http://www.dynamsoft.com</t>
  </si>
  <si>
    <t>f02786cc-d3cb-b1cd-93c9-1c517e95b2eb</t>
  </si>
  <si>
    <t>DynaOptics</t>
  </si>
  <si>
    <t>http://www.dynaoptics.com</t>
  </si>
  <si>
    <t>32770a86-6a7c-28b4-69fe-91065726dbc7</t>
  </si>
  <si>
    <t>Dynapac</t>
  </si>
  <si>
    <t>https://dynapac.com/en</t>
  </si>
  <si>
    <t>ee8163c3-baec-6798-8c7e-987cd0df01db</t>
  </si>
  <si>
    <t>Dynapar</t>
  </si>
  <si>
    <t>http://www.dynapar.com/</t>
  </si>
  <si>
    <t>f94efee0-f3a5-3f60-251c-823348cbf352</t>
  </si>
  <si>
    <t>DynaPass</t>
  </si>
  <si>
    <t>http://www.dynapass.com</t>
  </si>
  <si>
    <t>6d5424bb-ce1c-02a6-cff2-6ef6edfab1ff</t>
  </si>
  <si>
    <t>Dynapix Intelligence Imaging</t>
  </si>
  <si>
    <t>http://www.dynapix-intelligence.com</t>
  </si>
  <si>
    <t>1bb6705f-870d-bfb6-1dc1-4a660740e61e</t>
  </si>
  <si>
    <t>Dynaplan</t>
  </si>
  <si>
    <t>https://www.dynaplan.com</t>
  </si>
  <si>
    <t>2c9e5c2d-24b1-7cfb-5b33-1e8d79e4d164</t>
  </si>
  <si>
    <t>Dynapol</t>
  </si>
  <si>
    <t>http://www.dynapol.com</t>
  </si>
  <si>
    <t>68802747-d5ac-81a5-bb94-b9ad0011192f</t>
  </si>
  <si>
    <t>DynaPump</t>
  </si>
  <si>
    <t>http://www.dynapumpinc.com</t>
  </si>
  <si>
    <t>d196c576-51cb-dfc0-5092-7134d57d69c2</t>
  </si>
  <si>
    <t>Dynaquest</t>
  </si>
  <si>
    <t>https://dynaquestpc.com</t>
  </si>
  <si>
    <t>0cfc9d7d-6e81-ce22-c01d-97420d9da953</t>
  </si>
  <si>
    <t>DynaRisk</t>
  </si>
  <si>
    <t>https://www.dynarisk.com</t>
  </si>
  <si>
    <t>e2fe437a-85ab-3c31-ae9d-280ab589e1e2</t>
  </si>
  <si>
    <t>Dynaselusa</t>
  </si>
  <si>
    <t>http://www.dynaselusa.com/construction.html</t>
  </si>
  <si>
    <t>81ae7253-1db3-3092-8ecb-6820a9aa0b15</t>
  </si>
  <si>
    <t>Dynasil</t>
  </si>
  <si>
    <t>http://dynasil.com</t>
  </si>
  <si>
    <t>92066fe4-870b-fb9c-32d2-92ad1a27003f</t>
  </si>
  <si>
    <t>dynasis</t>
  </si>
  <si>
    <t>http://www.dynasis.com</t>
  </si>
  <si>
    <t>29eb3d5e-896d-f2e8-4d8f-dbbd00377e39</t>
  </si>
  <si>
    <t>Dynasol Web Design</t>
  </si>
  <si>
    <t>http://www.dynasolwebdesign.com/</t>
  </si>
  <si>
    <t>c59661c1-d318-e79c-099a-a8c08fc0295e</t>
  </si>
  <si>
    <t>Dynasound</t>
  </si>
  <si>
    <t>http://www.soundmasking.com/</t>
  </si>
  <si>
    <t>5509e66f-86a8-61e2-8437-014f34bbd783</t>
  </si>
  <si>
    <t>Dynaspine International</t>
  </si>
  <si>
    <t>http://www.dynaspineinternational.com</t>
  </si>
  <si>
    <t>c13b1d6f-72cf-c4f7-56e5-814a088e8713</t>
  </si>
  <si>
    <t>Dynastic Tech</t>
  </si>
  <si>
    <t>http://www.dynastictech.com/</t>
  </si>
  <si>
    <t>d3e4fa5c-5c91-8c89-de23-053ae360992a</t>
  </si>
  <si>
    <t>Dynastrom</t>
  </si>
  <si>
    <t>http://dynastrom.oneclick.sk</t>
  </si>
  <si>
    <t>6b75a4c4-08b9-996b-3300-a618b1795feb</t>
  </si>
  <si>
    <t>Dynasty Auto Glass</t>
  </si>
  <si>
    <t>https://www.dynasty-autoglass.com</t>
  </si>
  <si>
    <t>801bdc41-67b7-495e-8ad2-543f105ba549</t>
  </si>
  <si>
    <t>Dynasty Buffet</t>
  </si>
  <si>
    <t>http://www.dynastystl.com</t>
  </si>
  <si>
    <t>73cf905b-57b5-e85f-4f5b-a464257de3ac</t>
  </si>
  <si>
    <t>Dynasty Financial Partners</t>
  </si>
  <si>
    <t>http://dynastyfinancialpartners.com/</t>
  </si>
  <si>
    <t>db1bbb25-f3e6-84c6-4ae9-80f7bb64a03c</t>
  </si>
  <si>
    <t>Dynasty Holding</t>
  </si>
  <si>
    <t>http://dynastyholding.com</t>
  </si>
  <si>
    <t>a9df17e1-59fb-e585-481e-c1e3a6cb33c0</t>
  </si>
  <si>
    <t>Dynasty League Gaming</t>
  </si>
  <si>
    <t>http://dlgnow.com</t>
  </si>
  <si>
    <t>79bb965b-96e5-3319-d9eb-fee291f132e0</t>
  </si>
  <si>
    <t>Dynasty Online</t>
  </si>
  <si>
    <t>http://www.dynasty-series.blogspot.com</t>
  </si>
  <si>
    <t>4616a6b9-4f0d-dcb3-6865-43cfb498d620</t>
  </si>
  <si>
    <t>Dynasty Sports and Gaming</t>
  </si>
  <si>
    <t>http://www.dynastysports.com</t>
  </si>
  <si>
    <t>3f3126ae-411c-d0d4-2277-0d2bfcfffe00</t>
  </si>
  <si>
    <t>Dynasty Wealth</t>
  </si>
  <si>
    <t>http://www.dynastywealth.com</t>
  </si>
  <si>
    <t>d8e73287-af55-815d-1166-51dcf3373871</t>
  </si>
  <si>
    <t>DynaSys</t>
  </si>
  <si>
    <t>http://www.dys.com</t>
  </si>
  <si>
    <t>be31a725-a6ba-a564-ca8c-1fc2af53b519</t>
  </si>
  <si>
    <t>Dynatech International LLC.</t>
  </si>
  <si>
    <t>http://www.dynatechintl.com</t>
  </si>
  <si>
    <t>ba4797f7-5bfb-eb63-1ab3-101991691367</t>
  </si>
  <si>
    <t>DynaTech-Hosting</t>
  </si>
  <si>
    <t>http://www.dynatech-hosting.com</t>
  </si>
  <si>
    <t>cf7e14df-a731-5b84-2485-6edfc76e8368</t>
  </si>
  <si>
    <t>Dynatrace</t>
  </si>
  <si>
    <t>http://www.dynatrace.com</t>
  </si>
  <si>
    <t>99aa51a8-d872-e54f-4bf7-0c721fcac68e</t>
  </si>
  <si>
    <t>Dynatronics Corporation</t>
  </si>
  <si>
    <t>http://www.dynatronics.com</t>
  </si>
  <si>
    <t>afa16d33-b20b-5cba-e44a-b53af0529e5b</t>
  </si>
  <si>
    <t>Dynaudio</t>
  </si>
  <si>
    <t>http://www.dynaudio.com/</t>
  </si>
  <si>
    <t>a1b0c55d-e764-80b1-1ffd-2c4365eda012</t>
  </si>
  <si>
    <t>Dynavax Technologies</t>
  </si>
  <si>
    <t>http://www.dynavax.com</t>
  </si>
  <si>
    <t>994123d4-58c2-8de5-d890-11c42e8a484d</t>
  </si>
  <si>
    <t>DynaVox Mayer-Johnson</t>
  </si>
  <si>
    <t>http://www.dynavoxtech.com</t>
  </si>
  <si>
    <t>d0e4fe1a-944f-e132-3b6a-1a1190c86161</t>
  </si>
  <si>
    <t>DynaWare</t>
  </si>
  <si>
    <t>http://www.dynaware.com</t>
  </si>
  <si>
    <t>02ceed80-c36a-0fb1-5af5-c19a03a679d4</t>
  </si>
  <si>
    <t>DYNAX Invest</t>
  </si>
  <si>
    <t>http://dynaxinvest.com</t>
  </si>
  <si>
    <t>2e99fac4-6982-a15b-ef3c-fa9422dbba89</t>
  </si>
  <si>
    <t>Dyncorp</t>
  </si>
  <si>
    <t>http://www.dyn-intl.com</t>
  </si>
  <si>
    <t>52908aec-0106-44e4-677c-45ea50f89606</t>
  </si>
  <si>
    <t>Dyne Systems</t>
  </si>
  <si>
    <t>http://www.dynesystems.com</t>
  </si>
  <si>
    <t>7bbeff00-4aa9-ce81-e2ab-0602f2d2e79c</t>
  </si>
  <si>
    <t>Dyne-Tech</t>
  </si>
  <si>
    <t>http://www.rfdynetech.co.kr</t>
  </si>
  <si>
    <t>564cd3e3-bd8d-9dc3-f06c-a7daab5190d4</t>
  </si>
  <si>
    <t>Dyne.org</t>
  </si>
  <si>
    <t>https://www.dyne.org/</t>
  </si>
  <si>
    <t>71a88800-a7f0-9794-2f4c-470296f7ad0e</t>
  </si>
  <si>
    <t>Dynea</t>
  </si>
  <si>
    <t>http://www.dynea.com</t>
  </si>
  <si>
    <t>83f1357b-2949-605a-4f55-97dbf079bd03</t>
  </si>
  <si>
    <t>DynEd, Inc.</t>
  </si>
  <si>
    <t>https://www.dyned.com</t>
  </si>
  <si>
    <t>3599901e-9a0b-10b6-f273-29ac88f0426a</t>
  </si>
  <si>
    <t>DyneGen</t>
  </si>
  <si>
    <t>http://www.dynegen.com</t>
  </si>
  <si>
    <t>d8d9cc29-21c8-6e2f-6c08-065cf732d1b1</t>
  </si>
  <si>
    <t>Dynegy</t>
  </si>
  <si>
    <t>http://dynegy.com</t>
  </si>
  <si>
    <t>c8f50726-70c8-2a8d-9d55-23d182f5dac7</t>
  </si>
  <si>
    <t>Dynemar Interactive</t>
  </si>
  <si>
    <t>http://www.dynemarinteractive.com</t>
  </si>
  <si>
    <t>73c63061-1026-1d82-b881-3331e6eb9c5c</t>
  </si>
  <si>
    <t>Dynepic</t>
  </si>
  <si>
    <t>http://www.dynepic.com/</t>
  </si>
  <si>
    <t>587a208f-a4a9-5749-a161-cfa826da7893</t>
  </si>
  <si>
    <t>Dyner</t>
  </si>
  <si>
    <t>http://dyner.me/</t>
  </si>
  <si>
    <t>5a778087-e815-4583-360f-81bd7ac8d39c</t>
  </si>
  <si>
    <t>Dynetics</t>
  </si>
  <si>
    <t>http://dynetics.com/</t>
  </si>
  <si>
    <t>692a527a-ccfc-f02b-08ed-84e74f85a802</t>
  </si>
  <si>
    <t>Dynetix</t>
  </si>
  <si>
    <t>http://www.biocareanimalproducts.com</t>
  </si>
  <si>
    <t>5393e0d8-d1f3-21d6-0070-0b424667992b</t>
  </si>
  <si>
    <t>Dynex</t>
  </si>
  <si>
    <t>http://dynexpower.com</t>
  </si>
  <si>
    <t>27ff3b60-9c22-fbb4-c434-06d6fd39c713</t>
  </si>
  <si>
    <t>Dynex Capital</t>
  </si>
  <si>
    <t>http://dynexcapital.com</t>
  </si>
  <si>
    <t>d32ad0a1-f886-9505-17f4-4ddabf758d46</t>
  </si>
  <si>
    <t>Dynglobal LLC</t>
  </si>
  <si>
    <t>http://www.dynglobal.com</t>
  </si>
  <si>
    <t>ad5154b3-7e91-34b4-bb56-4fec89405a3d</t>
  </si>
  <si>
    <t>Dynis</t>
  </si>
  <si>
    <t>http://dynis.com</t>
  </si>
  <si>
    <t>303eba2f-8088-b82d-e7f2-01029d466aa4</t>
  </si>
  <si>
    <t>Dynisco</t>
  </si>
  <si>
    <t>http://www.dynisco.com/</t>
  </si>
  <si>
    <t>c77404b7-fe82-046f-ef16-6eed0e594311</t>
  </si>
  <si>
    <t>Dynistics</t>
  </si>
  <si>
    <t>http://www.dynistics.com</t>
  </si>
  <si>
    <t>7928b47a-febd-63f7-92cd-0e81e245bb13</t>
  </si>
  <si>
    <t>Dynmark International</t>
  </si>
  <si>
    <t>http://www.dynmark.com</t>
  </si>
  <si>
    <t>a984cc27-d0d2-3300-6924-5b789999a7cc</t>
  </si>
  <si>
    <t>Dyno</t>
  </si>
  <si>
    <t>http://www.dyno.io/</t>
  </si>
  <si>
    <t>89dc5f9b-7215-d577-30cf-40be53a4e9c5</t>
  </si>
  <si>
    <t>DYNO Mapper</t>
  </si>
  <si>
    <t>http://dynomapper.com/</t>
  </si>
  <si>
    <t>7314942c-7fc0-88ed-7f65-d91f94b796dd</t>
  </si>
  <si>
    <t>Dyno Nobel</t>
  </si>
  <si>
    <t>http://www.dynonobel.com</t>
  </si>
  <si>
    <t>ce98d4f8-2fb7-82b7-1d38-04a5ef906410</t>
  </si>
  <si>
    <t>Dyno-Rod</t>
  </si>
  <si>
    <t>https://www.dyno.com/</t>
  </si>
  <si>
    <t>08a6f065-19b8-ced6-0de9-07c76ba8a4c2</t>
  </si>
  <si>
    <t>Dynofit</t>
  </si>
  <si>
    <t>http://www.dynofit.com/</t>
  </si>
  <si>
    <t>d64ed83f-6d70-6b20-be66-902215975cfa</t>
  </si>
  <si>
    <t>Dynojet Research</t>
  </si>
  <si>
    <t>http://www.dynojet.com/</t>
  </si>
  <si>
    <t>3240f68c-f802-e0fe-23bd-829c7e55bc22</t>
  </si>
  <si>
    <t>Dynomite Productions</t>
  </si>
  <si>
    <t>http://www.dynomiteproductions.co.uk/</t>
  </si>
  <si>
    <t>3945b494-c4ff-afcf-63fa-8dfc77862035</t>
  </si>
  <si>
    <t>Dynopia</t>
  </si>
  <si>
    <t>http://www.dynopia.com/en</t>
  </si>
  <si>
    <t>a01ef160-4cca-bef0-6816-57f17c276b40</t>
  </si>
  <si>
    <t>DynoPlex</t>
  </si>
  <si>
    <t>http://www.dynoplex.com</t>
  </si>
  <si>
    <t>45c3f954-2533-16a9-f537-3377c2005db4</t>
  </si>
  <si>
    <t>Dynosense</t>
  </si>
  <si>
    <t>http://dynosense.com</t>
  </si>
  <si>
    <t>a3595ef6-2929-4bee-5b47-f78e7d5fd273</t>
  </si>
  <si>
    <t>DYNOSTICS</t>
  </si>
  <si>
    <t>http://www.dynostics.com</t>
  </si>
  <si>
    <t>b5bf7337-24d7-f2bc-b2af-02b984064406</t>
  </si>
  <si>
    <t>Dynotag</t>
  </si>
  <si>
    <t>https://dynotag.com</t>
  </si>
  <si>
    <t>fc6c9e5b-b4c5-cb10-9e3a-1e5a3013d0a5</t>
  </si>
  <si>
    <t>Dynotes Mobile Technology</t>
  </si>
  <si>
    <t>http://www.dynotes.com</t>
  </si>
  <si>
    <t>6559ec47-8c99-aebe-fc82-d4a133270408</t>
  </si>
  <si>
    <t>Dynotron</t>
  </si>
  <si>
    <t>http://www.dynotron.com</t>
  </si>
  <si>
    <t>0c033166-7f8c-bfb6-0be9-09f013c7d918</t>
  </si>
  <si>
    <t>Dynova Laboratories,Inc.</t>
  </si>
  <si>
    <t>http://dynovalabs.com</t>
  </si>
  <si>
    <t>a36bc9db-7450-2b5e-c72c-56e551925585</t>
  </si>
  <si>
    <t>Dynport</t>
  </si>
  <si>
    <t>http://www.dynport.de</t>
  </si>
  <si>
    <t>0daae9f1-0a01-6c02-8f4d-b452a2fd4eab</t>
  </si>
  <si>
    <t>DynPro</t>
  </si>
  <si>
    <t>http://www.dynpro.com</t>
  </si>
  <si>
    <t>aea26d02-bf7e-7d21-7e0d-955a48b3505b</t>
  </si>
  <si>
    <t>Dynt</t>
  </si>
  <si>
    <t>http://dynt.co/</t>
  </si>
  <si>
    <t>6bf3c005-febc-40eb-023e-d4088de47bbb</t>
  </si>
  <si>
    <t>DynTek</t>
  </si>
  <si>
    <t>http://www.dyntek.com</t>
  </si>
  <si>
    <t>f1bae63f-bb0b-e66b-0721-daf5f01b2f01</t>
  </si>
  <si>
    <t>DynTek Canada</t>
  </si>
  <si>
    <t>http://www.awa.ca/</t>
  </si>
  <si>
    <t>09ab03ca-b1e0-253f-00e3-dc415f6b45d3</t>
  </si>
  <si>
    <t>Dyo.</t>
  </si>
  <si>
    <t>http://www.dyo.co</t>
  </si>
  <si>
    <t>7b92643a-ddc4-c3a4-4c06-da358168bda0</t>
  </si>
  <si>
    <t>Dyomo Corporation</t>
  </si>
  <si>
    <t>http://dyomo.com/</t>
  </si>
  <si>
    <t>48708966-8027-e64c-2d95-34de769f85bc</t>
  </si>
  <si>
    <t>Dyqantaxi</t>
  </si>
  <si>
    <t>http://www.dyqantaxi.com</t>
  </si>
  <si>
    <t>0a612c77-097f-59a4-b085-1f3aa1cff435</t>
  </si>
  <si>
    <t>Dyrberg / Kern</t>
  </si>
  <si>
    <t>http://www.dyrbergkern.com</t>
  </si>
  <si>
    <t>dccd9759-4d77-c791-5264-fc042ae9dbd5</t>
  </si>
  <si>
    <t>Dyrdek Enterprises Inc.</t>
  </si>
  <si>
    <t>http://robdyrdek.com/</t>
  </si>
  <si>
    <t>e9be4217-87eb-2cc1-dffb-2d296ddd5218</t>
  </si>
  <si>
    <t>DYRE Solutions</t>
  </si>
  <si>
    <t>http://www.dyresolutions.com/</t>
  </si>
  <si>
    <t>939c1a95-4776-de2b-51e5-84b0f1215a11</t>
  </si>
  <si>
    <t>Dyrecto Consultores</t>
  </si>
  <si>
    <t>http://www.dyrecto.es</t>
  </si>
  <si>
    <t>41df541c-090b-3898-300d-dda59d0c778d</t>
  </si>
  <si>
    <t>Dyrekassen</t>
  </si>
  <si>
    <t>https://www.dyrekassen.no/</t>
  </si>
  <si>
    <t>99c570c4-008d-a7e8-ca5d-c82a8795aed8</t>
  </si>
  <si>
    <t>Dyrlund-Smith</t>
  </si>
  <si>
    <t>http://dyrlund.com</t>
  </si>
  <si>
    <t>5330545f-a150-954e-2da5-8b5354656120</t>
  </si>
  <si>
    <t>DYRNAN</t>
  </si>
  <si>
    <t>http://www.dyrnan.com/</t>
  </si>
  <si>
    <t>a81168ac-eb55-7d6e-c636-2e7130750d35</t>
  </si>
  <si>
    <t>Dyrun</t>
  </si>
  <si>
    <t>http://www.dyrun.com/en</t>
  </si>
  <si>
    <t>88c1fabf-f481-2d4c-8f4c-0205649adaa5</t>
  </si>
  <si>
    <t>Dyscover</t>
  </si>
  <si>
    <t>http://www.dyscover.in/</t>
  </si>
  <si>
    <t>0decad9e-d97a-ddbf-7eac-010711f3bfef</t>
  </si>
  <si>
    <t>Dyscover.me</t>
  </si>
  <si>
    <t>http://dyscover.me</t>
  </si>
  <si>
    <t>125e1773-478a-b10c-5eb8-2a0b11307fe8</t>
  </si>
  <si>
    <t>Dysfunctional Family Recordings</t>
  </si>
  <si>
    <t>http://www.dysfunctionalfamilymusic.com</t>
  </si>
  <si>
    <t>737345ae-6a16-b4fe-de08-699db168584e</t>
  </si>
  <si>
    <t>DySISmedical</t>
  </si>
  <si>
    <t>http://www.dysismedical.com</t>
  </si>
  <si>
    <t>5343cb86-7766-2694-442e-3d02498196de</t>
  </si>
  <si>
    <t>Dyslexia Action</t>
  </si>
  <si>
    <t>http://www.dyslexiaaction.org.uk/</t>
  </si>
  <si>
    <t>40c70827-4d27-f84b-5c5e-c40ecf6cacfa</t>
  </si>
  <si>
    <t>Dyslexia Foundation</t>
  </si>
  <si>
    <t>http://dyslexiafoundation.org/</t>
  </si>
  <si>
    <t>12621bd8-90f7-5829-bcb9-4947d0e71dac</t>
  </si>
  <si>
    <t>Dyslexia Pathways Community Interest Company</t>
  </si>
  <si>
    <t>http://www.dyslexiapathways.co.uk/</t>
  </si>
  <si>
    <t>2e06521a-7fc8-278a-2e86-1e14de42e9e4</t>
  </si>
  <si>
    <t>Dyslexia Research Institute</t>
  </si>
  <si>
    <t>http://dyslexia-add.org/</t>
  </si>
  <si>
    <t>884d4d36-1b6d-9105-d6b4-5dc4b58d904b</t>
  </si>
  <si>
    <t>DYSoftware</t>
  </si>
  <si>
    <t>http://dysofts.com</t>
  </si>
  <si>
    <t>0626f14a-2a23-b7d3-480e-7e0f48674b15</t>
  </si>
  <si>
    <t>Dyson</t>
  </si>
  <si>
    <t>http://www.dyson.com</t>
  </si>
  <si>
    <t>71fc54b6-a1ea-369c-9188-3d52d9b25e63</t>
  </si>
  <si>
    <t>Dyson Group of Companies</t>
  </si>
  <si>
    <t>http://dysongroup.com.au</t>
  </si>
  <si>
    <t>abc62017-54f1-0e94-33f3-ff19a5fde7a2</t>
  </si>
  <si>
    <t>Dyson-Kissner-Moran Corporation</t>
  </si>
  <si>
    <t>http://www.dkmcorp.com</t>
  </si>
  <si>
    <t>320b54be-c3c6-12a5-c27e-01aaf7ebcbaf</t>
  </si>
  <si>
    <t>Dysonics</t>
  </si>
  <si>
    <t>http://dysonics.com</t>
  </si>
  <si>
    <t>3bb74f60-6fb9-ee65-0e22-715a13307dd4</t>
  </si>
  <si>
    <t>Dysphagia.org.uk</t>
  </si>
  <si>
    <t>http://www.dysphagia.org.uk</t>
  </si>
  <si>
    <t>23e3335e-1453-1176-0a07-c6c8ba3a7bce</t>
  </si>
  <si>
    <t>Dysto Productions</t>
  </si>
  <si>
    <t>http://www.dystoproductions.com</t>
  </si>
  <si>
    <t>ed9506b2-5eeb-7324-67ef-860e055fd1d6</t>
  </si>
  <si>
    <t>Dystopia Studios</t>
  </si>
  <si>
    <t>http://www.dystopiastudios.com</t>
  </si>
  <si>
    <t>0ea09ac5-5c49-523c-2335-e1f40ea1e962</t>
  </si>
  <si>
    <t>Dyteq.com : Apps and Games</t>
  </si>
  <si>
    <t>https://www.dyteq.com</t>
  </si>
  <si>
    <t>d13876b2-8a2c-e984-5ac3-7a8f6dd3cc1c</t>
  </si>
  <si>
    <t>DYW Carpet Cleaning</t>
  </si>
  <si>
    <t>http://www.dywcarpetcleaning.com</t>
  </si>
  <si>
    <t>c3d2a4a2-cda6-cd0e-d6bc-f6c9b838c0cc</t>
  </si>
  <si>
    <t>Dywer and Associates</t>
  </si>
  <si>
    <t>http://dywer-associates.blogspot.com/</t>
  </si>
  <si>
    <t>0f95597c-df45-b805-c175-7980871cf281</t>
  </si>
  <si>
    <t>DYWIDAG-Systems International</t>
  </si>
  <si>
    <t>http://www.dywidag-systems.com/emea/products/overview.html</t>
  </si>
  <si>
    <t>dc4e644a-17cd-f5da-fa97-1f66f04354ff</t>
  </si>
  <si>
    <t>Dyyno</t>
  </si>
  <si>
    <t>http://www.dyyno.com</t>
  </si>
  <si>
    <t>a3eb746c-876a-8fdb-4f11-9a23e921f7a2</t>
  </si>
  <si>
    <t>DZ BANK</t>
  </si>
  <si>
    <t>https://www.dzbank.com</t>
  </si>
  <si>
    <t>75b4f63a-54da-f650-7946-aadef705bdfe</t>
  </si>
  <si>
    <t>Dzeel Clinical Healthcare</t>
  </si>
  <si>
    <t>http://www.dzeelclinical.com</t>
  </si>
  <si>
    <t>23f2e3f1-80de-2115-74a3-052b3352b926</t>
  </si>
  <si>
    <t>DZI Insurance</t>
  </si>
  <si>
    <t>http://www.dzi.bg</t>
  </si>
  <si>
    <t>daab51bf-3739-499d-d7da-2331e2946518</t>
  </si>
  <si>
    <t>Dzi Kingdom</t>
  </si>
  <si>
    <t>http://www.dzikingdom.com</t>
  </si>
  <si>
    <t>9daa6b63-d2e5-e157-3df1-db35f6d3b1d8</t>
  </si>
  <si>
    <t>Dziak Law</t>
  </si>
  <si>
    <t>http://www.dziaklaw.com</t>
  </si>
  <si>
    <t>83684494-7757-9a0d-923c-827159319740</t>
  </si>
  <si>
    <t>Dzidzai Chidumba</t>
  </si>
  <si>
    <t>http://vivamobile.com</t>
  </si>
  <si>
    <t>eab4f6f0-9c03-f374-5d7f-80479c554b43</t>
  </si>
  <si>
    <t>Dzienn Executive Solutions, Inc</t>
  </si>
  <si>
    <t>https://www.dzienn.com/</t>
  </si>
  <si>
    <t>95a421e8-aff6-aab3-0ae0-5694ba84cc5b</t>
  </si>
  <si>
    <t>dZignConcepts</t>
  </si>
  <si>
    <t>http://www.dzignconcepts.com</t>
  </si>
  <si>
    <t>82b7a8cd-64a7-1b35-0314-e5a0333424ed</t>
  </si>
  <si>
    <t>dzine it</t>
  </si>
  <si>
    <t>http://www.idzineit.net</t>
  </si>
  <si>
    <t>9ac369ec-b985-6b4c-38ef-37045b91c19a</t>
  </si>
  <si>
    <t>dzineden - the web agency</t>
  </si>
  <si>
    <t>http://www.dzineden.com</t>
  </si>
  <si>
    <t>e1b8688c-3216-43d1-a0eb-6b0c44001b17</t>
  </si>
  <si>
    <t>Dzing</t>
  </si>
  <si>
    <t>http://www.dzing.me</t>
  </si>
  <si>
    <t>a4089418-e2e0-91b2-6a03-b2a2d6806cc3</t>
  </si>
  <si>
    <t>Dzire 2 Dzine</t>
  </si>
  <si>
    <t>http://dzire2dzine.com</t>
  </si>
  <si>
    <t>7275a9ac-ee25-1db7-20bc-747143156e09</t>
  </si>
  <si>
    <t>DZN studio</t>
  </si>
  <si>
    <t>http://www.dznstudios.com</t>
  </si>
  <si>
    <t>3192cd9d-b29a-cd5d-4eee-7ca729065ce6</t>
  </si>
  <si>
    <t>DZOIC</t>
  </si>
  <si>
    <t>http://www.dzoic.com</t>
  </si>
  <si>
    <t>e9a3718d-03b4-53b5-9ed8-20aab1a1de91</t>
  </si>
  <si>
    <t>DZone</t>
  </si>
  <si>
    <t>http://dzone.com</t>
  </si>
  <si>
    <t>4f413e50-50aa-ac91-410d-3277a1ad30d6</t>
  </si>
  <si>
    <t>DZZOM</t>
  </si>
  <si>
    <t>http://www.dzzom.com</t>
  </si>
  <si>
    <t>cd43f6c6-eaab-1c3c-e9d2-510900d1e38d</t>
  </si>
  <si>
    <t>E - India Books</t>
  </si>
  <si>
    <t>http://www.eindiabooks.com</t>
  </si>
  <si>
    <t>90e8b124-af0c-3fc1-a0ca-93d5c799a15b</t>
  </si>
  <si>
    <t>E &amp; A PRODUCT INC - Restaurant Equipment and Commercial Appliances</t>
  </si>
  <si>
    <t>http://www.enaproduct.com/</t>
  </si>
  <si>
    <t>96320fbf-5df5-14ad-cd46-fccaae5636e9</t>
  </si>
  <si>
    <t>E &amp; E Capital Management</t>
  </si>
  <si>
    <t>http://www.eecapitalmanagement.com/</t>
  </si>
  <si>
    <t>01ada654-a6b5-5c1e-96b3-f8a8b4465138</t>
  </si>
  <si>
    <t>E &amp; J Gallo Winery</t>
  </si>
  <si>
    <t>http://www.ejgallo.com</t>
  </si>
  <si>
    <t>f9a7a4be-2399-20ff-e7e0-cc05d13457b2</t>
  </si>
  <si>
    <t>E &amp; S Academy</t>
  </si>
  <si>
    <t>https://esacademy-usa.com/</t>
  </si>
  <si>
    <t>50381c79-a544-5e27-8984-7f85b32f2918</t>
  </si>
  <si>
    <t>E &amp; S Consultancy</t>
  </si>
  <si>
    <t>http://www.esconsultancy.co.uk</t>
  </si>
  <si>
    <t>ca9e3f66-1d4c-9745-9d78-66c235012b0b</t>
  </si>
  <si>
    <t>E &amp; S Home Care Solutions</t>
  </si>
  <si>
    <t>http://www.eshcs.com/</t>
  </si>
  <si>
    <t>79129aa5-f322-ec96-e088-1cdee742a102</t>
  </si>
  <si>
    <t>E &amp; S Pkwteile GmbH</t>
  </si>
  <si>
    <t>http://www.pkwteile.de</t>
  </si>
  <si>
    <t>0fc851a9-bef3-78be-5df0-b768218fdfbc</t>
  </si>
  <si>
    <t>E &amp; Y Technologies (EYT)</t>
  </si>
  <si>
    <t>http://www.eytechnologies.com</t>
  </si>
  <si>
    <t>2b9a99f2-d494-af21-49be-4e44f6b755a1</t>
  </si>
  <si>
    <t>E + E Elektronik</t>
  </si>
  <si>
    <t>http://www.epluse.com/en</t>
  </si>
  <si>
    <t>2b3747d0-c867-1e24-8ec0-5a0f818a1b82</t>
  </si>
  <si>
    <t>E AgÌÄå»ncia Digital Interativa</t>
  </si>
  <si>
    <t>http://www.interativacom.com</t>
  </si>
  <si>
    <t>7bd8b687-7e82-b57c-f788-3cecdcc8c1e1</t>
  </si>
  <si>
    <t>E Airport Transfers</t>
  </si>
  <si>
    <t>http://www.eairporttransfers.com/</t>
  </si>
  <si>
    <t>84936460-f8e5-86e9-4bcd-233b78717c4c</t>
  </si>
  <si>
    <t>E and I Ventures</t>
  </si>
  <si>
    <t>http://eandiventuresllc.com</t>
  </si>
  <si>
    <t>1706f726-9ca0-53b9-cd9d-7bf054ac05f2</t>
  </si>
  <si>
    <t>E Bar Tex-Mex</t>
  </si>
  <si>
    <t>http://www.ebartexmex.com</t>
  </si>
  <si>
    <t>ad314cae-7364-cc6d-16a0-46faefb73f62</t>
  </si>
  <si>
    <t>E BARAHA</t>
  </si>
  <si>
    <t>http://ebaraha.com</t>
  </si>
  <si>
    <t>62606b57-da6a-9ac9-c66e-c02f49ac768a</t>
  </si>
  <si>
    <t>e Best Solutions</t>
  </si>
  <si>
    <t>http://www.ebestsolutions.com</t>
  </si>
  <si>
    <t>db45ff4b-abe8-8568-445d-5ffa7b752b02</t>
  </si>
  <si>
    <t>E Billing Solutions</t>
  </si>
  <si>
    <t>http://www.ebs.in</t>
  </si>
  <si>
    <t>a15b4acb-e288-5cfb-c836-99b8b841df72</t>
  </si>
  <si>
    <t>E Cigarette Starter Kits ! Vapor Kings</t>
  </si>
  <si>
    <t>http://www.vaporkings.com.au/ecigarette-starter-kits.html</t>
  </si>
  <si>
    <t>a88871fc-cf4f-45ea-a4e1-c1dd6844f57c</t>
  </si>
  <si>
    <t>E City Ventures</t>
  </si>
  <si>
    <t>http://www.ecityventures.com</t>
  </si>
  <si>
    <t>f284da21-c9f1-6ef8-7295-1851786ce276</t>
  </si>
  <si>
    <t>E Class Education System Ltd</t>
  </si>
  <si>
    <t>http://www.e-class.in</t>
  </si>
  <si>
    <t>c460e846-c772-57da-7993-d2aac5f95696</t>
  </si>
  <si>
    <t>E Click Peformance</t>
  </si>
  <si>
    <t>http://www.eclickperformance.com/</t>
  </si>
  <si>
    <t>9f322172-608f-b10e-7149-94c4e65caeb5</t>
  </si>
  <si>
    <t>E Com Ventures</t>
  </si>
  <si>
    <t>http://www.eventures.vc</t>
  </si>
  <si>
    <t>0ac29fc3-e1f2-5ad2-4af1-34f8df98a2a5</t>
  </si>
  <si>
    <t>E Commercefacts</t>
  </si>
  <si>
    <t>http://www.e-commercefacts.com/</t>
  </si>
  <si>
    <t>b43b79d2-06ce-1718-ecd8-3324c15f8db3</t>
  </si>
  <si>
    <t>E Conveyancing Brisbane</t>
  </si>
  <si>
    <t>http://www.econveyancingbrisbane.com.au/</t>
  </si>
  <si>
    <t>d653dc04-f341-0551-c7f6-9623103aeeb9</t>
  </si>
  <si>
    <t>E Conveyancing Melbourne</t>
  </si>
  <si>
    <t>http://www.econveyancingmelbourne.com.au/</t>
  </si>
  <si>
    <t>174f2a85-8d3c-3564-38b9-d7b0e9438089</t>
  </si>
  <si>
    <t>E Core Software Inc</t>
  </si>
  <si>
    <t>http://ecoresoftware.com</t>
  </si>
  <si>
    <t>38ea19a6-f44b-54c2-de4c-4902c009b636</t>
  </si>
  <si>
    <t>E Craftsmen</t>
  </si>
  <si>
    <t>http://www.ecraftsmen.com</t>
  </si>
  <si>
    <t>d756804d-a49e-5d06-1501-fcb9c998b2f9</t>
  </si>
  <si>
    <t>E CYCLE</t>
  </si>
  <si>
    <t>http://www.the-ecycle.com</t>
  </si>
  <si>
    <t>0a642f07-4c1a-f335-6ec2-15d516663734</t>
  </si>
  <si>
    <t>E Design Services</t>
  </si>
  <si>
    <t>http://www.edesignservices.us/</t>
  </si>
  <si>
    <t>b0875546-bd52-ce14-2865-0a2cda62ca24</t>
  </si>
  <si>
    <t>E Display</t>
  </si>
  <si>
    <t>http://edisplayinc.com</t>
  </si>
  <si>
    <t>e23481ba-5447-1823-4ddc-0f8809ef763c</t>
  </si>
  <si>
    <t>E Dot Solutions India Pvt Ltd</t>
  </si>
  <si>
    <t>http://www.edot-solutions.com</t>
  </si>
  <si>
    <t>fff4455f-3c8a-1d70-7955-5443cea33934</t>
  </si>
  <si>
    <t>E Entertaiment</t>
  </si>
  <si>
    <t>http://www.eonline.com</t>
  </si>
  <si>
    <t>4fc01b97-5b14-9545-aa07-9ae72f36e902</t>
  </si>
  <si>
    <t>E Era Infotech</t>
  </si>
  <si>
    <t>http://www.eerainfotech.com</t>
  </si>
  <si>
    <t>6cc99fee-5df3-c913-6c70-55f6a1930f0f</t>
  </si>
  <si>
    <t>E Fridge Magnet</t>
  </si>
  <si>
    <t>http://efridgemagnet.com/</t>
  </si>
  <si>
    <t>edfa7993-b6f1-4d89-ced8-881d98ab2edf</t>
  </si>
  <si>
    <t>E Fund Management Co.,LTD.</t>
  </si>
  <si>
    <t>http://efunds.com.hk</t>
  </si>
  <si>
    <t>9f6d0c21-1f24-06e8-47f2-ef7c407dc4ee</t>
  </si>
  <si>
    <t>E GiriÌÉåÙim</t>
  </si>
  <si>
    <t>http://www.egirisim.com/</t>
  </si>
  <si>
    <t>6312d578-ef50-a2eb-6c16-603e8aac5c15</t>
  </si>
  <si>
    <t>E Group Corp</t>
  </si>
  <si>
    <t>http://www.egroupcorp.com</t>
  </si>
  <si>
    <t>45b98b1e-b172-2ecf-ea0a-cec54af96ecc</t>
  </si>
  <si>
    <t>E Group Engage</t>
  </si>
  <si>
    <t>http://www.egroupengage.com/</t>
  </si>
  <si>
    <t>4b087ef7-5633-0f89-dd07-a4faa8bf1227</t>
  </si>
  <si>
    <t>E H Taylor Co Ltd</t>
  </si>
  <si>
    <t>http://www.taylorbins.co.uk/</t>
  </si>
  <si>
    <t>11a8b599-5ac7-acc8-1461-d3d85dfce100</t>
  </si>
  <si>
    <t>E Hacking News</t>
  </si>
  <si>
    <t>http://www.ehackingnews.com/</t>
  </si>
  <si>
    <t>b13f565a-417c-7487-0ed4-3634b11f420e</t>
  </si>
  <si>
    <t>e Health Access</t>
  </si>
  <si>
    <t>http://www.evaidya.com</t>
  </si>
  <si>
    <t>a8e5ada9-1be4-b472-9353-d1034e731bff</t>
  </si>
  <si>
    <t>E Health Leaders</t>
  </si>
  <si>
    <t>http://paper.li/cascadia/ehealth-leaders</t>
  </si>
  <si>
    <t>94f06118-5a4a-098f-47be-0e0092012945</t>
  </si>
  <si>
    <t>e India Insurance</t>
  </si>
  <si>
    <t>http://www.eindiainsurance.com</t>
  </si>
  <si>
    <t>4e30e3d8-fc25-7b5b-356e-56b56b189eae</t>
  </si>
  <si>
    <t>e Info Solutions</t>
  </si>
  <si>
    <t>http://www.einfosolutions.in</t>
  </si>
  <si>
    <t>09fc313a-05e1-53b9-7e83-54463555aa81</t>
  </si>
  <si>
    <t>E Ink</t>
  </si>
  <si>
    <t>http://www.eink.com</t>
  </si>
  <si>
    <t>82f336b8-4156-9b81-5538-12055827eea1</t>
  </si>
  <si>
    <t>E Ink Holdings</t>
  </si>
  <si>
    <t>http://www.einkgroup.com</t>
  </si>
  <si>
    <t>200e7c26-1530-99f4-a58f-c4a53f6f276b</t>
  </si>
  <si>
    <t>E Insurance Services</t>
  </si>
  <si>
    <t>http://www.evaninsurance.co.uk</t>
  </si>
  <si>
    <t>4e3de7bb-8eb0-56ca-a9af-5288ecf4bf65</t>
  </si>
  <si>
    <t>E Kenoz</t>
  </si>
  <si>
    <t>http://www.ekenoz.com</t>
  </si>
  <si>
    <t>a9b6176f-145c-0c58-204c-74479540029e</t>
  </si>
  <si>
    <t>e KONG Group Limited</t>
  </si>
  <si>
    <t>http://www.e-kong.com/main/index.htm</t>
  </si>
  <si>
    <t>572e1eab-6e51-9d93-4674-169ab2e41a7e</t>
  </si>
  <si>
    <t>E L Haynes Public Charter School</t>
  </si>
  <si>
    <t>http://www.elhaynes.org</t>
  </si>
  <si>
    <t>eaf14730-0f5c-b56e-6211-1b0092f1289f</t>
  </si>
  <si>
    <t>E la Carte</t>
  </si>
  <si>
    <t>http://elacarte.com</t>
  </si>
  <si>
    <t>664137aa-ca0c-a5b1-4a79-a0cac9eea64a</t>
  </si>
  <si>
    <t>E LAVA</t>
  </si>
  <si>
    <t>http://www.infolava.com</t>
  </si>
  <si>
    <t>4800ef12-57cf-5793-145a-2e7e4aa7fcda</t>
  </si>
  <si>
    <t>E Lawsuit Loans</t>
  </si>
  <si>
    <t>http://elawsuitloans.com/</t>
  </si>
  <si>
    <t>1290fb9b-2215-1cab-315a-639d3dc01e22</t>
  </si>
  <si>
    <t>e Leadership</t>
  </si>
  <si>
    <t>http://eskills-lead.eu/</t>
  </si>
  <si>
    <t>ccb3dcd0-1204-7e0f-8b62-f46aecb6ae03</t>
  </si>
  <si>
    <t>E Liquid Wholesale</t>
  </si>
  <si>
    <t>http://www.eliquidwholesaleusa.com/</t>
  </si>
  <si>
    <t>7a8534b6-5bbe-3a8d-2fb8-048ff437b12b</t>
  </si>
  <si>
    <t>E Listingz</t>
  </si>
  <si>
    <t>http://elistingz.com</t>
  </si>
  <si>
    <t>f5a63c2a-4ffa-86da-3e61-96c3e6fbdb6f</t>
  </si>
  <si>
    <t>E Loans With NO Guarantor</t>
  </si>
  <si>
    <t>http://www.eloanswithnoguarantor.co.uk/</t>
  </si>
  <si>
    <t>bd6fbe53-3df6-f6be-01e4-d89250a9cd02</t>
  </si>
  <si>
    <t>e Luxury Stores</t>
  </si>
  <si>
    <t>http://www.eluxurystores.com</t>
  </si>
  <si>
    <t>85565f83-e58b-671a-6b2e-cd0ac14a9f51</t>
  </si>
  <si>
    <t>e Marine Systems</t>
  </si>
  <si>
    <t>http://www.emarineinc.com</t>
  </si>
  <si>
    <t>75c633b6-5201-5766-7ca2-862fa7f9a0fd</t>
  </si>
  <si>
    <t>e Market Places LLC</t>
  </si>
  <si>
    <t>http://www.cpqcart.com/</t>
  </si>
  <si>
    <t>2ac54780-6f76-3b9e-a595-8709bf99f6b0</t>
  </si>
  <si>
    <t>E Marketing Mantra</t>
  </si>
  <si>
    <t>http://www.emarketingmantra.com/</t>
  </si>
  <si>
    <t>ae462a4f-af04-57d1-5d95-1bab0261e076</t>
  </si>
  <si>
    <t>E Mental Health Center</t>
  </si>
  <si>
    <t>http://www.e-mhc.com/</t>
  </si>
  <si>
    <t>ac4f3e7a-7eda-e6a8-cafc-68472d67be2a</t>
  </si>
  <si>
    <t>e Pan Card</t>
  </si>
  <si>
    <t>http://epancard.com/</t>
  </si>
  <si>
    <t>4cb80e5d-8040-636f-6be2-db0bae234d59</t>
  </si>
  <si>
    <t>E Pixel Services</t>
  </si>
  <si>
    <t>http://www.epixelservices.com/</t>
  </si>
  <si>
    <t>f0cc493a-8b83-ccce-3194-9c81b934d732</t>
  </si>
  <si>
    <t>E Pluribus</t>
  </si>
  <si>
    <t>http://www.ofthemany.com</t>
  </si>
  <si>
    <t>0be2bef0-e60a-b5d6-3db1-501f941e6ab4</t>
  </si>
  <si>
    <t>E Power Lanka</t>
  </si>
  <si>
    <t>http://www.epowerlanka.com</t>
  </si>
  <si>
    <t>acbde0cd-ef8d-0227-f724-81e07485e69c</t>
  </si>
  <si>
    <t>e Prignancy Pillow</t>
  </si>
  <si>
    <t>http://epregnancypillow.com/</t>
  </si>
  <si>
    <t>09e2fbf4-06df-edf9-fe8c-1fc7fc275d0c</t>
  </si>
  <si>
    <t>E Radio</t>
  </si>
  <si>
    <t>http://www.e-radioinc.com/</t>
  </si>
  <si>
    <t>f5e6b4a7-e509-1f22-5897-99498bc63fd6</t>
  </si>
  <si>
    <t>E Reseller Hosting</t>
  </si>
  <si>
    <t>http://www.eresellerhosting.com</t>
  </si>
  <si>
    <t>e6139436-ff83-d85c-481e-4b67459a919a</t>
  </si>
  <si>
    <t>E Results Online</t>
  </si>
  <si>
    <t>http://www.eresultsonline.com/</t>
  </si>
  <si>
    <t>a528dad8-40cd-4bc7-6b64-2a4cfac58fbf</t>
  </si>
  <si>
    <t>e RV</t>
  </si>
  <si>
    <t>http://www.erv.us.com</t>
  </si>
  <si>
    <t>903ba3e6-4a9c-576a-aa1f-a4c36c16e878</t>
  </si>
  <si>
    <t>E Sam Jones Distributor Inc</t>
  </si>
  <si>
    <t>http://www.esamjones.com</t>
  </si>
  <si>
    <t>a36f5882-31df-b9f1-30a0-4996e09437c4</t>
  </si>
  <si>
    <t>E Sciences, Incorporated</t>
  </si>
  <si>
    <t>http://esciencesinc.com</t>
  </si>
  <si>
    <t>562118a2-9c09-c3d2-26ce-7863325c8560</t>
  </si>
  <si>
    <t>E Sec</t>
  </si>
  <si>
    <t>https://www.e-sec.com/en-us</t>
  </si>
  <si>
    <t>51015520-1cc4-e8b3-12b1-6b8006463fd9</t>
  </si>
  <si>
    <t>E Settlement Agents Perth</t>
  </si>
  <si>
    <t>http://www.esettlementagentsperth.com.au/</t>
  </si>
  <si>
    <t>2bdc2a4f-3e13-fc2b-b105-8ba2431759ef</t>
  </si>
  <si>
    <t>E Smart Deals Private Limited</t>
  </si>
  <si>
    <t>http://www.esmartdealsindia.com</t>
  </si>
  <si>
    <t>c80e2b0b-34c9-21d3-c0d0-3d6780506b40</t>
  </si>
  <si>
    <t>E Soft Technology</t>
  </si>
  <si>
    <t>http://www.esoft-technology.com/</t>
  </si>
  <si>
    <t>5cf43ca7-e567-fec5-6864-d2a1ab3839eb</t>
  </si>
  <si>
    <t>E Source</t>
  </si>
  <si>
    <t>http://www.esource.com</t>
  </si>
  <si>
    <t>1bcfe808-5233-43cf-d2d9-5697b4901cf5</t>
  </si>
  <si>
    <t>E Squared Capital Management</t>
  </si>
  <si>
    <t>http://www.esquaredcapital.com</t>
  </si>
  <si>
    <t>ad440745-380f-0efa-84cd-b6f1f67e786e</t>
  </si>
  <si>
    <t>E Squared Power Systems, Inc.</t>
  </si>
  <si>
    <t>http://www.e2psi.com</t>
  </si>
  <si>
    <t>32c2c51c-c57f-ff27-6bbd-2c048d0d585c</t>
  </si>
  <si>
    <t>E Squared Research</t>
  </si>
  <si>
    <t>http://www.esquaredresearch.com/</t>
  </si>
  <si>
    <t>fb88be5b-83c6-7050-4cbe-b5488b15a802</t>
  </si>
  <si>
    <t>E Table gr</t>
  </si>
  <si>
    <t>https://www.e-table.gr/en</t>
  </si>
  <si>
    <t>38063f7a-7295-1513-bd56-f11b43664cbd</t>
  </si>
  <si>
    <t>E Things Soluciones SL</t>
  </si>
  <si>
    <t>http://e-things-soluciones.pymes.com</t>
  </si>
  <si>
    <t>d151d6fb-c532-3aaf-7ba2-bada5caf05e0</t>
  </si>
  <si>
    <t>E Tikete</t>
  </si>
  <si>
    <t>http://e-tikete.lt/</t>
  </si>
  <si>
    <t>1f0e1b86-aa88-9dec-e05d-698c1fd172db</t>
  </si>
  <si>
    <t>E Travel Masters</t>
  </si>
  <si>
    <t>http://etravelmasters.com</t>
  </si>
  <si>
    <t>f73ff040-490c-f790-c21a-61dec959cc5a</t>
  </si>
  <si>
    <t>E Trends Magazine</t>
  </si>
  <si>
    <t>http://www.e-trendsmagazine.com/</t>
  </si>
  <si>
    <t>1e6c09bc-6600-0525-14d6-6bcc52f77175</t>
  </si>
  <si>
    <t>E Virtual Services LLC, Best Company for Virtual Assistant</t>
  </si>
  <si>
    <t>http://www.evirtualservices.com/</t>
  </si>
  <si>
    <t>8e31d62a-1196-a303-d262-bbae50ba9fc4</t>
  </si>
  <si>
    <t>e Win Win</t>
  </si>
  <si>
    <t>http://www.ewinwin.com</t>
  </si>
  <si>
    <t>6434e88d-e43c-4856-c3fa-c476c9b0e504</t>
  </si>
  <si>
    <t>E-180</t>
  </si>
  <si>
    <t>http://www.e-180.com</t>
  </si>
  <si>
    <t>e80cc7af-6e9f-846d-0e39-2d1638b1110f</t>
  </si>
  <si>
    <t>E-3 Solutions Web &amp; Mobile inc.</t>
  </si>
  <si>
    <t>http://www.e-3.ca</t>
  </si>
  <si>
    <t>c40fc6d1-d4cb-7810-9a49-a9016de68e48</t>
  </si>
  <si>
    <t>E-75 IT Solutions</t>
  </si>
  <si>
    <t>http://www.e-75.rs</t>
  </si>
  <si>
    <t>c15b7fa2-fd35-b805-062c-7ca2a3ab0562</t>
  </si>
  <si>
    <t>e-Academy</t>
  </si>
  <si>
    <t>http://www.e-acad.eu/</t>
  </si>
  <si>
    <t>fcced6c5-1187-fa96-f6b7-6094558ae043</t>
  </si>
  <si>
    <t>E-ÌÄåÏniversite</t>
  </si>
  <si>
    <t>http://www.e-universite.com.tr/</t>
  </si>
  <si>
    <t>7df54d90-2826-2c10-0018-a559bf75f258</t>
  </si>
  <si>
    <t>e-Agency</t>
  </si>
  <si>
    <t>http://www.eagency.com</t>
  </si>
  <si>
    <t>05b2327f-ff82-81ea-0dc7-9f6f561894e5</t>
  </si>
  <si>
    <t>e-Agent Inc.</t>
  </si>
  <si>
    <t>http://www.e-agents.com</t>
  </si>
  <si>
    <t>ec1279b1-345d-e36b-34ea-d47095141f9c</t>
  </si>
  <si>
    <t>e-Agree.com</t>
  </si>
  <si>
    <t>http://www.e-agree.com</t>
  </si>
  <si>
    <t>3c71607c-bf16-7f85-5dbc-803848c5115c</t>
  </si>
  <si>
    <t>e-airtickets.gr</t>
  </si>
  <si>
    <t>http://www.e-airtickets.gr</t>
  </si>
  <si>
    <t>9c2b2d37-26f8-85b1-0c1b-b7e42fc5fbe8</t>
  </si>
  <si>
    <t>E-arth Solutions</t>
  </si>
  <si>
    <t>http://www.e-arthsolutions.com</t>
  </si>
  <si>
    <t>a2897a28-a44e-f4ce-258d-59577d6b007d</t>
  </si>
  <si>
    <t>E-Auction Australasia</t>
  </si>
  <si>
    <t>http://www.eauctioninc.com/</t>
  </si>
  <si>
    <t>f0ccf3ae-91d1-129d-fde0-827db3ab2533</t>
  </si>
  <si>
    <t>e-AutoSklep</t>
  </si>
  <si>
    <t>http://www.e-autosklep.pl/</t>
  </si>
  <si>
    <t>f7d9747f-3d5b-47d8-324e-51ca41ef49de</t>
  </si>
  <si>
    <t>E-Aware</t>
  </si>
  <si>
    <t>http://www.comunicacaosemfio.com/</t>
  </si>
  <si>
    <t>9def2e02-3fac-6216-f78f-43f3362d6a0b</t>
  </si>
  <si>
    <t>E-Band Communications</t>
  </si>
  <si>
    <t>http://www.e-band.com</t>
  </si>
  <si>
    <t>c8b42245-2365-e56a-7f2f-e747e315390f</t>
  </si>
  <si>
    <t>E-Base Ltd</t>
  </si>
  <si>
    <t>http://www.ebasetech.com</t>
  </si>
  <si>
    <t>6c439d90-a701-d531-7bd8-9ab876715dcd</t>
  </si>
  <si>
    <t>E-BI</t>
  </si>
  <si>
    <t>http://www.e-bi.net/</t>
  </si>
  <si>
    <t>8f9f11ce-fe60-8a11-f422-705a8bf88967</t>
  </si>
  <si>
    <t>E-Bit</t>
  </si>
  <si>
    <t>http://www.ebitempresa.com.br/</t>
  </si>
  <si>
    <t>041bfa0f-0730-67ce-5a8e-6b32e5564c66</t>
  </si>
  <si>
    <t>e-BIT Inc</t>
  </si>
  <si>
    <t>https://www.e-bit.io</t>
  </si>
  <si>
    <t>68095474-090c-caf9-df40-504d6042c4e4</t>
  </si>
  <si>
    <t>E-Blink</t>
  </si>
  <si>
    <t>http://www.e-blink.com</t>
  </si>
  <si>
    <t>dc516244-0259-777d-daf2-3d09e680d746</t>
  </si>
  <si>
    <t>E-bon</t>
  </si>
  <si>
    <t>http://www.e-bon.nl</t>
  </si>
  <si>
    <t>5a4d5aac-04dc-9746-9d51-4790823427ef</t>
  </si>
  <si>
    <t>E-Book Systems</t>
  </si>
  <si>
    <t>http://www.flipviewer.com</t>
  </si>
  <si>
    <t>22ea8ff7-3ebf-9c03-749b-a1dfe97596a0</t>
  </si>
  <si>
    <t>e-Booking.com</t>
  </si>
  <si>
    <t>http://www.e-booking.com</t>
  </si>
  <si>
    <t>2eec0a4e-0a2c-d9e0-ecbf-43e34a923d9d</t>
  </si>
  <si>
    <t>E-Books Directory</t>
  </si>
  <si>
    <t>http://www.e-booksdirectory.com</t>
  </si>
  <si>
    <t>d6560d3c-1c5c-4d93-7fc2-ae5b9b7eb15c</t>
  </si>
  <si>
    <t>e-bot7</t>
  </si>
  <si>
    <t>http://www.e-bot7.com</t>
  </si>
  <si>
    <t>21cf79e5-0cb0-3561-1df7-1395cd520e69</t>
  </si>
  <si>
    <t>E-Box - Blogo.it</t>
  </si>
  <si>
    <t>http://www.blogo.it</t>
  </si>
  <si>
    <t>4645a801-359b-cb3a-9afa-c6fd367cda89</t>
  </si>
  <si>
    <t>e-Brane</t>
  </si>
  <si>
    <t>http://www.e-brane.com//?lang=en</t>
  </si>
  <si>
    <t>7414cfa2-9b63-2d3b-39c1-b698ae031c1b</t>
  </si>
  <si>
    <t>e-broker.me</t>
  </si>
  <si>
    <t>http://e-broker.me</t>
  </si>
  <si>
    <t>944abd86-d24b-0dfd-f0b0-46608ad26d02</t>
  </si>
  <si>
    <t>E-bros</t>
  </si>
  <si>
    <t>http://www.e-bros.lt</t>
  </si>
  <si>
    <t>fb8953a2-d2f5-9875-70f8-2eab14a27efd</t>
  </si>
  <si>
    <t>e-Builder</t>
  </si>
  <si>
    <t>http://www.e-builder.net/</t>
  </si>
  <si>
    <t>87b75ca2-951f-a1e0-692e-c7fe8a30de60</t>
  </si>
  <si>
    <t>E-Bursum</t>
  </si>
  <si>
    <t>http://e-bursum.com</t>
  </si>
  <si>
    <t>01c94e67-2192-4a6c-a4e8-fa57d16ed89d</t>
  </si>
  <si>
    <t>E-Business Server</t>
  </si>
  <si>
    <t>http://ebusinessserver.com</t>
  </si>
  <si>
    <t>873a14ca-7847-7fd8-4231-706959cf6ebf</t>
  </si>
  <si>
    <t>E-business technology</t>
  </si>
  <si>
    <t>http://www.ebiz-tech.com</t>
  </si>
  <si>
    <t>71519047-f17d-46c0-c36b-d170c2372cb9</t>
  </si>
  <si>
    <t>E-Buy</t>
  </si>
  <si>
    <t>http://www.e-buychina.com.cn</t>
  </si>
  <si>
    <t>2e6bd247-e976-48ce-fc54-595d0f29bb38</t>
  </si>
  <si>
    <t>e-CAB</t>
  </si>
  <si>
    <t>http://e-cab.net/</t>
  </si>
  <si>
    <t>225d3d31-4428-98c0-2850-91a97522bd69</t>
  </si>
  <si>
    <t>E-CAPITAL Equity Management</t>
  </si>
  <si>
    <t>http://www.e-capital.be</t>
  </si>
  <si>
    <t>078f20f5-bea7-7a1e-c6b9-9cdd130fdd3b</t>
  </si>
  <si>
    <t>E-Capture R&amp;D</t>
  </si>
  <si>
    <t>http://www.ecapture.es</t>
  </si>
  <si>
    <t>7eeef4bc-4602-31ec-6e41-6fe7b8c58cc4</t>
  </si>
  <si>
    <t>E-Car Club</t>
  </si>
  <si>
    <t>http://www.e-carclub.org</t>
  </si>
  <si>
    <t>5d12ae20-941b-d04c-9443-2d8c75119e16</t>
  </si>
  <si>
    <t>e-car Ride</t>
  </si>
  <si>
    <t>http://www.e-ride.com</t>
  </si>
  <si>
    <t>85b6eb49-8bd1-5cb1-e31b-dc50fc2e70c0</t>
  </si>
  <si>
    <t>e-CARGOWARE Ltd</t>
  </si>
  <si>
    <t>http://www.e-cargoware.com</t>
  </si>
  <si>
    <t>2693a575-1a18-cd23-bfe3-3ce081544765</t>
  </si>
  <si>
    <t>E-Cat World</t>
  </si>
  <si>
    <t>http://www.e-catworld.com/</t>
  </si>
  <si>
    <t>59ee18dc-95f8-600a-abf5-18fa44b3e950</t>
  </si>
  <si>
    <t>e-CBD</t>
  </si>
  <si>
    <t>http://www.e-cbd.com</t>
  </si>
  <si>
    <t>1f872e31-02e4-6c37-69c6-bbbe68740609</t>
  </si>
  <si>
    <t>e-Celtic</t>
  </si>
  <si>
    <t>http://www.eceltic.ie/</t>
  </si>
  <si>
    <t>09ca7085-99b3-c33b-e3b7-f8f1e643a389</t>
  </si>
  <si>
    <t>E-Centives</t>
  </si>
  <si>
    <t>http://www.e-centives.com/</t>
  </si>
  <si>
    <t>9f6ed3b9-b856-cd12-7987-2bed9e4b8aac</t>
  </si>
  <si>
    <t>e-Centric Innovations</t>
  </si>
  <si>
    <t>http://www.e-ci.com.au</t>
  </si>
  <si>
    <t>d4b3f0fc-6f85-a70e-c83a-0add5281bf6b</t>
  </si>
  <si>
    <t>e-channel</t>
  </si>
  <si>
    <t>http://www.e-channel.com.au</t>
  </si>
  <si>
    <t>1d73197b-6e93-7647-f860-6a45b1a7fb2b</t>
  </si>
  <si>
    <t>e-chegou</t>
  </si>
  <si>
    <t>http://e-chegou.com.br/</t>
  </si>
  <si>
    <t>40cc776f-a7c8-21b4-e1e5-69b58640075d</t>
  </si>
  <si>
    <t>e-Chemicals</t>
  </si>
  <si>
    <t>http://www.e-chemicals.com</t>
  </si>
  <si>
    <t>c4266f40-6d04-5202-7c81-a1ff6e05064f</t>
  </si>
  <si>
    <t>e-Chromic Technologies</t>
  </si>
  <si>
    <t>http://www.echromic.com</t>
  </si>
  <si>
    <t>cf44c6af-3d7b-889c-ce7d-1579cba7a7a6</t>
  </si>
  <si>
    <t>E-Cig Company</t>
  </si>
  <si>
    <t>https://www.e-cig.com/</t>
  </si>
  <si>
    <t>5ea8679e-78bc-5df7-64b5-fd486f8cf1e5</t>
  </si>
  <si>
    <t>e-Cig Merchant Accounts</t>
  </si>
  <si>
    <t>http://www.ecigmerchantaccounts.com/</t>
  </si>
  <si>
    <t>1e4a5984-2144-2da5-9803-fb46e0d73f49</t>
  </si>
  <si>
    <t>E-CIG TOWN</t>
  </si>
  <si>
    <t>http://www.e-cigtown.com/</t>
  </si>
  <si>
    <t>d2abdd7d-0b71-6533-9a4d-3158085dbe0a</t>
  </si>
  <si>
    <t>E-Cigarette on Deluxe Vapes</t>
  </si>
  <si>
    <t>http://www.deluxevapes.com</t>
  </si>
  <si>
    <t>cf12207d-1dab-d1ff-9e82-5a25948e9387</t>
  </si>
  <si>
    <t>E-cigs Online Superstore</t>
  </si>
  <si>
    <t>http://www.e-cigsonlinesuperstore.co.uk/</t>
  </si>
  <si>
    <t>69a25aab-2fa6-16be-f3e7-ff8ab6fee49d</t>
  </si>
  <si>
    <t>E-Circuit Motors</t>
  </si>
  <si>
    <t>http://www.e-circuitmotors.com</t>
  </si>
  <si>
    <t>c9e1168b-53fa-dfb3-9196-4f4057720919</t>
  </si>
  <si>
    <t>e-Citizen</t>
  </si>
  <si>
    <t>http://www.e-citizen.com/</t>
  </si>
  <si>
    <t>8440c505-d70d-b0d2-26f7-a78af6850c4d</t>
  </si>
  <si>
    <t>e-Clarity Ltd</t>
  </si>
  <si>
    <t>http://www.e-clarity.eu</t>
  </si>
  <si>
    <t>467cf623-8fb1-dd70-b13e-9f051e0ac3a3</t>
  </si>
  <si>
    <t>e-clectica Management and Training</t>
  </si>
  <si>
    <t>http://e-clectica.eu</t>
  </si>
  <si>
    <t>32d121b0-b170-ed13-43ca-af5d718fc32d</t>
  </si>
  <si>
    <t>e-Clips</t>
  </si>
  <si>
    <t>http://www.eclipsvideos.com</t>
  </si>
  <si>
    <t>65e33961-d8b6-001e-3264-5eec35cd2c19</t>
  </si>
  <si>
    <t>E-Coach Solutions</t>
  </si>
  <si>
    <t>http://ecoachsolutions.com/site/</t>
  </si>
  <si>
    <t>de54dd2f-48da-11d6-7a76-5ad5a4712b11</t>
  </si>
  <si>
    <t>e-Coast Enterprises</t>
  </si>
  <si>
    <t>http://www.ecemgt.com</t>
  </si>
  <si>
    <t>00228369-e284-bb4e-a347-539ddbec518e</t>
  </si>
  <si>
    <t>E-Coin Trading Ltd</t>
  </si>
  <si>
    <t>http://www.e-coin.io</t>
  </si>
  <si>
    <t>ac7af280-b4fe-0be7-41bc-b9fcf9fa52ca</t>
  </si>
  <si>
    <t>E-College-Degree.com</t>
  </si>
  <si>
    <t>http://www.e-college-degree.com</t>
  </si>
  <si>
    <t>daa1698f-b7b0-a955-af8f-6319a65d5c04</t>
  </si>
  <si>
    <t>E-CollegeDegree.com</t>
  </si>
  <si>
    <t>http://www.e-collegedegree.com</t>
  </si>
  <si>
    <t>ca746334-b728-af5d-1465-b9c89ef4f319</t>
  </si>
  <si>
    <t>E-Color</t>
  </si>
  <si>
    <t>http://www.ecolor.com</t>
  </si>
  <si>
    <t>3ab584fc-3907-5da1-e276-e7daa68cc4a9</t>
  </si>
  <si>
    <t>e-com</t>
  </si>
  <si>
    <t>https://ecomexpress.in</t>
  </si>
  <si>
    <t>1dd4a707-8f6a-c4da-ddde-b9ccc3801f6b</t>
  </si>
  <si>
    <t>E-Com (Aus) Group</t>
  </si>
  <si>
    <t>http://www.e-com.com.au</t>
  </si>
  <si>
    <t>9b8aa4a5-563a-9263-b9a7-e9969180eac6</t>
  </si>
  <si>
    <t>e-Com Logistics</t>
  </si>
  <si>
    <t>http://www.ecomlog.com</t>
  </si>
  <si>
    <t>f00bc392-6380-381c-d873-cb11032c22c8</t>
  </si>
  <si>
    <t>E-commerce &amp; Technology Solution JSC</t>
  </si>
  <si>
    <t>http://prestashopaddon.com/</t>
  </si>
  <si>
    <t>ee09ff89-2906-7287-0903-17f9fa161fe1</t>
  </si>
  <si>
    <t>E-Commerce Association of Ireland</t>
  </si>
  <si>
    <t>http://ecai.ie/</t>
  </si>
  <si>
    <t>7dd439e1-93ed-292a-00a3-d16ba8ea23c1</t>
  </si>
  <si>
    <t>E-Commerce Brasil</t>
  </si>
  <si>
    <t>https://www.ecommercebrasil.com.br/</t>
  </si>
  <si>
    <t>823889c8-bff7-3fea-ff65-36b6897d4952</t>
  </si>
  <si>
    <t>E-Commerce Brazil</t>
  </si>
  <si>
    <t>http://ecommercebrasil.com.br</t>
  </si>
  <si>
    <t>c930fad1-7ab7-05f7-195b-5294a034521e</t>
  </si>
  <si>
    <t>E-commerce Development Company Delhi</t>
  </si>
  <si>
    <t>http://www.webservicedelhi.com/</t>
  </si>
  <si>
    <t>d26b34bb-2e49-13f6-1765-03d8afe9212b</t>
  </si>
  <si>
    <t>e-commerce Magazin</t>
  </si>
  <si>
    <t>http://www.e-commerce-magazin.de/</t>
  </si>
  <si>
    <t>55268c34-9fae-aea1-4427-1d84010935d9</t>
  </si>
  <si>
    <t>E-Commerce News</t>
  </si>
  <si>
    <t>http://ecommercenews.com.br/</t>
  </si>
  <si>
    <t>57df9004-0273-c7ec-89b2-ed1abe321ef0</t>
  </si>
  <si>
    <t>E-Commerce News Magazin</t>
  </si>
  <si>
    <t>http://ecommerce-news-magazin.de</t>
  </si>
  <si>
    <t>81c8cdfb-981a-441c-20e8-b1cea36b9a1e</t>
  </si>
  <si>
    <t>E-commerce Park of Sweden</t>
  </si>
  <si>
    <t>http://ecommercepark.se/</t>
  </si>
  <si>
    <t>9c6c999e-d0a7-6cb8-a1ea-d9f83a865098</t>
  </si>
  <si>
    <t>E-Commerce Philippines | Classico</t>
  </si>
  <si>
    <t>http://e-commerce-classico.blogspot.com/</t>
  </si>
  <si>
    <t>3f19c87f-7b7b-a12d-d565-09eed9c75f4c</t>
  </si>
  <si>
    <t>e-Commerce Poland/ Chamber of Digital Economy</t>
  </si>
  <si>
    <t>http://www.ecommercepolska.pl/en/</t>
  </si>
  <si>
    <t>9b01a183-42c5-60cd-bfc2-73220cd6ea4b</t>
  </si>
  <si>
    <t>E-Commerce Solutions Singapore</t>
  </si>
  <si>
    <t>http://e-commerce.sg</t>
  </si>
  <si>
    <t>f0480c56-c639-afad-815c-cee58c687b52</t>
  </si>
  <si>
    <t>E-Commerce Times</t>
  </si>
  <si>
    <t>http://www.ecommercetimes.com/</t>
  </si>
  <si>
    <t>e9d59a21-2657-20c0-9120-d87be6dd6c8e</t>
  </si>
  <si>
    <t>E-Commerce Turkey</t>
  </si>
  <si>
    <t>http://www.eticaretturkiye.com</t>
  </si>
  <si>
    <t>7bbe8dc8-0fc7-f32e-128d-411771635ce7</t>
  </si>
  <si>
    <t>E-Commerce Werke GmbH</t>
  </si>
  <si>
    <t>http://www.ecommercewerke.de/</t>
  </si>
  <si>
    <t>83464203-0b4e-957e-9c58-7596fb5f5cc7</t>
  </si>
  <si>
    <t>e-computing</t>
  </si>
  <si>
    <t>http://www.e-computing.info</t>
  </si>
  <si>
    <t>46ceb986-5923-8510-d8c9-6909c231c6a6</t>
  </si>
  <si>
    <t>e-con Systems</t>
  </si>
  <si>
    <t>https://www.e-consystems.com</t>
  </si>
  <si>
    <t>6e4abc95-996f-1bec-5b7d-a149d1f69b21</t>
  </si>
  <si>
    <t>E-conolight</t>
  </si>
  <si>
    <t>http://www.e-conolight.com</t>
  </si>
  <si>
    <t>b99fd02f-77f3-5f9a-e779-ef1568888040</t>
  </si>
  <si>
    <t>E-conomic Danmark</t>
  </si>
  <si>
    <t>http://www.e-conomic.dk</t>
  </si>
  <si>
    <t>7f40c647-6d4a-2af9-9fe0-2fc124145223</t>
  </si>
  <si>
    <t>e-conomic International</t>
  </si>
  <si>
    <t>http://www.e-conomic.com</t>
  </si>
  <si>
    <t>785a6893-b6bf-a267-be4f-e4d42947608e</t>
  </si>
  <si>
    <t>E-CONOMIX</t>
  </si>
  <si>
    <t>https://www.e-conomix.at/</t>
  </si>
  <si>
    <t>5353314f-f50c-9b10-ae82-832ebec35bf8</t>
  </si>
  <si>
    <t>e-Consensus</t>
  </si>
  <si>
    <t>http://www.e-consensus.com</t>
  </si>
  <si>
    <t>53deefa8-ced0-3b7f-21b2-00b9805831fa</t>
  </si>
  <si>
    <t>e-Construmarket</t>
  </si>
  <si>
    <t>http://www.e-construmarket.com.br/</t>
  </si>
  <si>
    <t>573ee073-42e0-2211-5497-9eb02cf223f1</t>
  </si>
  <si>
    <t>E-contenta</t>
  </si>
  <si>
    <t>https://e-contenta.com/en/</t>
  </si>
  <si>
    <t>60bb6254-6fde-8b15-ac3c-b2d0fbfc1fa0</t>
  </si>
  <si>
    <t>e-context</t>
  </si>
  <si>
    <t>http://www.econtext.asia</t>
  </si>
  <si>
    <t>c1fa4b6c-002b-0d22-0f02-1fdd89b77744</t>
  </si>
  <si>
    <t>E-Control</t>
  </si>
  <si>
    <t>http://www.e-control.at/en/home_en</t>
  </si>
  <si>
    <t>aa22e345-888c-8379-873d-7cd8c953b9c7</t>
  </si>
  <si>
    <t>e-Core</t>
  </si>
  <si>
    <t>http://www.e-core.com</t>
  </si>
  <si>
    <t>b482af8f-e46e-a4f5-aea8-862464c3121c</t>
  </si>
  <si>
    <t>E-corpus</t>
  </si>
  <si>
    <t>http://www.e-corpus.org</t>
  </si>
  <si>
    <t>3b4b3a28-6792-d3a1-7eae-694f08e80803</t>
  </si>
  <si>
    <t>E-Cotiz</t>
  </si>
  <si>
    <t>https://www.e-cotiz.com</t>
  </si>
  <si>
    <t>d5d3fd6b-94f7-80ac-9ee3-90ae95e1aa5a</t>
  </si>
  <si>
    <t>E-creditloan</t>
  </si>
  <si>
    <t>http://www.e-creditloan.com/</t>
  </si>
  <si>
    <t>50aa6649-dd43-f417-f2cf-50bbcefbfcd3</t>
  </si>
  <si>
    <t>e-Cued</t>
  </si>
  <si>
    <t>http://www.e-cued.com/</t>
  </si>
  <si>
    <t>c93a3c12-82d1-04c5-1fbc-b4fe2c211c5a</t>
  </si>
  <si>
    <t>e-DATA</t>
  </si>
  <si>
    <t>http://www.e-data.com</t>
  </si>
  <si>
    <t>f74639af-8183-cd71-b99e-28cb2b0f69bf</t>
  </si>
  <si>
    <t>e-days</t>
  </si>
  <si>
    <t>http://www.e-days.co.uk</t>
  </si>
  <si>
    <t>67297b84-fff5-cebf-9586-507f2c38bf6f</t>
  </si>
  <si>
    <t>E-Debt Exchange</t>
  </si>
  <si>
    <t>http://www.e-debt.com/</t>
  </si>
  <si>
    <t>458b350c-d0a2-e71f-c42d-605b5744b844</t>
  </si>
  <si>
    <t>e-depositions</t>
  </si>
  <si>
    <t>http://www.e-depositions.com/</t>
  </si>
  <si>
    <t>562d6a47-7ceb-14c0-2c1b-6c28965a295e</t>
  </si>
  <si>
    <t>E-Diagnostics</t>
  </si>
  <si>
    <t>http://www.ediagnostics.it</t>
  </si>
  <si>
    <t>4f200533-5275-1362-a551-7182a43d0648</t>
  </si>
  <si>
    <t>e-dialog</t>
  </si>
  <si>
    <t>http://www.e-dialog.at</t>
  </si>
  <si>
    <t>b8a705ce-8027-910e-3bd3-dbad7efa316c</t>
  </si>
  <si>
    <t>E-Dialog</t>
  </si>
  <si>
    <t>http://www.edialog.com.br/</t>
  </si>
  <si>
    <t>814044c1-88d1-e0fc-f70f-b7442d2c7065</t>
  </si>
  <si>
    <t>E-Digital Enterprise Network (EDEN) Innovative Services</t>
  </si>
  <si>
    <t>http://www.eden-services.com</t>
  </si>
  <si>
    <t>33072922-49d1-43a5-4da8-38f79b192b23</t>
  </si>
  <si>
    <t>E-Digix Technologies</t>
  </si>
  <si>
    <t>http://www.edigix.com/</t>
  </si>
  <si>
    <t>eda1e802-e7aa-ff9b-9e43-85e9e9861221</t>
  </si>
  <si>
    <t>E-Diversify Yourself</t>
  </si>
  <si>
    <t>http://www.edycustoms.com/</t>
  </si>
  <si>
    <t>468d8b25-8bf1-baae-f46f-ec527ec9cbca</t>
  </si>
  <si>
    <t>e-DMZ Security</t>
  </si>
  <si>
    <t>http://www.e-dmzsecurity.com</t>
  </si>
  <si>
    <t>626a52f1-0d62-9b71-0c7a-1698b1b53c81</t>
  </si>
  <si>
    <t>e-doceo</t>
  </si>
  <si>
    <t>http://ca.e-doceo.net/en/</t>
  </si>
  <si>
    <t>31c43721-c150-8f43-a1cf-b38a239c3f03</t>
  </si>
  <si>
    <t>e-docs UK</t>
  </si>
  <si>
    <t>http://www.e-docsuk.co.uk</t>
  </si>
  <si>
    <t>4b03b916-a929-3b83-2019-1156599a73ce</t>
  </si>
  <si>
    <t>E-dogsite</t>
  </si>
  <si>
    <t>http://www.e-dogsite.com</t>
  </si>
  <si>
    <t>37f1eca1-785b-fedc-09a8-14840f15523f</t>
  </si>
  <si>
    <t>E-dologic</t>
  </si>
  <si>
    <t>http://www.edologic.com</t>
  </si>
  <si>
    <t>a46239e1-9f80-cb90-da8f-6ed0b779fa73</t>
  </si>
  <si>
    <t>e-domizil</t>
  </si>
  <si>
    <t>http://www.e-domizil.de</t>
  </si>
  <si>
    <t>b670da15-3630-a997-fca0-36208a0080af</t>
  </si>
  <si>
    <t>E-Drive Autos</t>
  </si>
  <si>
    <t>http://autosaver.com</t>
  </si>
  <si>
    <t>d56919d5-b7be-1632-7305-4ae7f3c7748b</t>
  </si>
  <si>
    <t>E-Dublin</t>
  </si>
  <si>
    <t>http://www.e-dublin.com.br</t>
  </si>
  <si>
    <t>70e1fca3-7293-0780-d7d3-9ca8fdd6baad</t>
  </si>
  <si>
    <t>E-Duction</t>
  </si>
  <si>
    <t>http://www.e-duction.com</t>
  </si>
  <si>
    <t>36a5714c-92e5-b81d-6142-7e0416b5b00e</t>
  </si>
  <si>
    <t>e-Electricity LLC</t>
  </si>
  <si>
    <t>http://e-electricity.net</t>
  </si>
  <si>
    <t>cd9698b4-628a-d94f-b0bd-8d33366b8873</t>
  </si>
  <si>
    <t>E-Enable Technologies</t>
  </si>
  <si>
    <t>http://www.e-enable.com</t>
  </si>
  <si>
    <t>d30a0db5-842c-8418-243e-ff4fd3a3b848</t>
  </si>
  <si>
    <t>e-ENSURES201</t>
  </si>
  <si>
    <t>http://www.e-ensures.com/</t>
  </si>
  <si>
    <t>12781933-18a6-b4ca-09ee-9f646176acdd</t>
  </si>
  <si>
    <t>E-Estonia</t>
  </si>
  <si>
    <t>http://e-estonia.com/</t>
  </si>
  <si>
    <t>719a32c0-3e22-16ae-70a4-441a0714e1ff</t>
  </si>
  <si>
    <t>e-exam</t>
  </si>
  <si>
    <t>http://e-exam.com.br/</t>
  </si>
  <si>
    <t>d64b6a0b-27f7-ac33-ef02-0e23929b6663</t>
  </si>
  <si>
    <t>E-Farm, LLC</t>
  </si>
  <si>
    <t>https://www.efarmdirect.co/</t>
  </si>
  <si>
    <t>5139668a-d71d-2657-1fad-cd819608b9c7</t>
  </si>
  <si>
    <t>E-Fever</t>
  </si>
  <si>
    <t>http://teamproto.net/</t>
  </si>
  <si>
    <t>59525e85-f5f0-56c4-254e-ba813c180173</t>
  </si>
  <si>
    <t>e-Fibre</t>
  </si>
  <si>
    <t>http://www.e-fibre.com</t>
  </si>
  <si>
    <t>ebe9b229-38bf-d6d1-bce7-6b31bf433cb4</t>
  </si>
  <si>
    <t>E-File</t>
  </si>
  <si>
    <t>http://www.e-file.com.au</t>
  </si>
  <si>
    <t>d3a822f7-3cca-416a-ab43-cc6626ff271f</t>
  </si>
  <si>
    <t>E-file.com</t>
  </si>
  <si>
    <t>https://www.e-file.com</t>
  </si>
  <si>
    <t>fb909fb7-dab3-7166-3532-8f0208406925</t>
  </si>
  <si>
    <t>E-financier</t>
  </si>
  <si>
    <t>http://e-financier.biz/</t>
  </si>
  <si>
    <t>55d54d50-1eec-a20c-d5fc-830fbc1e86a6</t>
  </si>
  <si>
    <t>e-finet.com</t>
  </si>
  <si>
    <t>http://e-finet.com</t>
  </si>
  <si>
    <t>23a3cf86-5804-4e09-3a80-08a546c065d0</t>
  </si>
  <si>
    <t>e-Firefighter</t>
  </si>
  <si>
    <t>http://www.firefightingnews.com/</t>
  </si>
  <si>
    <t>c69a2094-c01e-4b13-0b95-46511b2130d6</t>
  </si>
  <si>
    <t>e-fon AG</t>
  </si>
  <si>
    <t>http://www.e-fon.ch</t>
  </si>
  <si>
    <t>f2b56fe0-f019-e1ec-5054-2f3fc53ff543</t>
  </si>
  <si>
    <t>E-Force Agency</t>
  </si>
  <si>
    <t>http://www.eforceagency.com</t>
  </si>
  <si>
    <t>0382201a-63ae-1feb-3024-2694e2e341e2</t>
  </si>
  <si>
    <t>E-Fun</t>
  </si>
  <si>
    <t>http://www.e-funusa.com</t>
  </si>
  <si>
    <t>066f8119-a065-e09b-4699-20b5b737f955</t>
  </si>
  <si>
    <t>E-Fund</t>
  </si>
  <si>
    <t>http://e-fund.ca</t>
  </si>
  <si>
    <t>d341b8e3-626a-5517-b25a-5e407994e706</t>
  </si>
  <si>
    <t>E-Fundamentals</t>
  </si>
  <si>
    <t>https://www.ef.uk.com</t>
  </si>
  <si>
    <t>728ab1a8-63be-525c-1c58-f81ea552a454</t>
  </si>
  <si>
    <t>E-Fusion</t>
  </si>
  <si>
    <t>http://www.e-fusion.dk</t>
  </si>
  <si>
    <t>43b77550-f49a-d2ac-6d40-2ba17fa5642f</t>
  </si>
  <si>
    <t>e-Future Information Technology</t>
  </si>
  <si>
    <t>http://www.e-future.com.cn/en/index.shtml</t>
  </si>
  <si>
    <t>ed60a462-3229-982c-b2dc-5c274fba5b0d</t>
  </si>
  <si>
    <t>e-game.com</t>
  </si>
  <si>
    <t>http://www.e-game.com/</t>
  </si>
  <si>
    <t>60e98c49-0a4c-5274-2945-a16758f427a7</t>
  </si>
  <si>
    <t>e-Gen - Seja Leal</t>
  </si>
  <si>
    <t>http://www.sejaleal.com.br</t>
  </si>
  <si>
    <t>0c3b89f9-cfb7-2ebd-2606-73244c581ee0</t>
  </si>
  <si>
    <t>E-Generator</t>
  </si>
  <si>
    <t>http://www.e-generator.ru</t>
  </si>
  <si>
    <t>951de3f4-6f0c-50ff-6e39-87482d3e2017</t>
  </si>
  <si>
    <t>E-gineering</t>
  </si>
  <si>
    <t>http://e-gineering.com/</t>
  </si>
  <si>
    <t>82c74064-d09d-14d8-d24e-34a7be5be60e</t>
  </si>
  <si>
    <t>E-Gistics</t>
  </si>
  <si>
    <t>http://www.e-gistics.com</t>
  </si>
  <si>
    <t>0a7fdefe-2ec0-3606-a19b-9368315656b2</t>
  </si>
  <si>
    <t>E-GLAS</t>
  </si>
  <si>
    <t>http://www.servus-control.com/</t>
  </si>
  <si>
    <t>0c02dd70-03f3-8353-c575-420eb220705a</t>
  </si>
  <si>
    <t>e-Global Travel Media</t>
  </si>
  <si>
    <t>http://eglobaltravelmedia.com.au</t>
  </si>
  <si>
    <t>70494402-f1e7-46f9-896e-dd75e840ef1a</t>
  </si>
  <si>
    <t>E-Glue</t>
  </si>
  <si>
    <t>http://www.e-glue.fr</t>
  </si>
  <si>
    <t>e22caae9-23cb-3857-28ff-33000bc62ce5</t>
  </si>
  <si>
    <t>E-Gmat</t>
  </si>
  <si>
    <t>https://e-gmat.com</t>
  </si>
  <si>
    <t>135aa6b0-b80e-fa68-2aa7-83369bbe9907</t>
  </si>
  <si>
    <t>e-Go aeroplanes</t>
  </si>
  <si>
    <t>http://www.e-goaeroplanes.com</t>
  </si>
  <si>
    <t>3d4da00b-9ee7-e7c3-0780-3186719db7e5</t>
  </si>
  <si>
    <t>e-go model</t>
  </si>
  <si>
    <t>http://www.egomodels.com.au</t>
  </si>
  <si>
    <t>3b5a6d7e-4669-f77c-bcdb-dc41c1145eb0</t>
  </si>
  <si>
    <t>E-goi</t>
  </si>
  <si>
    <t>https://www.e-goi.com/en/</t>
  </si>
  <si>
    <t>b4c7be1a-4c8a-fbb6-187c-439f49ccd3a6</t>
  </si>
  <si>
    <t>e-Governance Academy</t>
  </si>
  <si>
    <t>http://ega.ee/</t>
  </si>
  <si>
    <t>b646c2f4-a054-8052-1f04-6e1f10e4aa86</t>
  </si>
  <si>
    <t>e-greenbuilding</t>
  </si>
  <si>
    <t>http://e-greenbuilding.gr</t>
  </si>
  <si>
    <t>6f1f7a57-a15c-2c2b-3564-a21103d9a3a5</t>
  </si>
  <si>
    <t>E-groshi</t>
  </si>
  <si>
    <t>http://www.u-solutions.com.ua/</t>
  </si>
  <si>
    <t>b9bd9dd9-143d-6c46-92cd-53aed1e8b28e</t>
  </si>
  <si>
    <t>e-grou</t>
  </si>
  <si>
    <t>http://www.e-grou.com</t>
  </si>
  <si>
    <t>db81330b-267f-0d26-89c7-1c5bb939ce0b</t>
  </si>
  <si>
    <t>E-Group</t>
  </si>
  <si>
    <t>http://www.egroup.hu</t>
  </si>
  <si>
    <t>2e5f1e83-aff0-45fc-76b6-a535d5358604</t>
  </si>
  <si>
    <t>E-growing</t>
  </si>
  <si>
    <t>http://e-growing.com/</t>
  </si>
  <si>
    <t>a19f6c88-ba72-df68-9a98-d3bcea0b1581</t>
  </si>
  <si>
    <t>E-Guardian</t>
  </si>
  <si>
    <t>http://www.eguardian.com</t>
  </si>
  <si>
    <t>1ae1c366-3fd2-0288-a48a-bba25e9f0a62</t>
  </si>
  <si>
    <t>E-Guardian.inc</t>
  </si>
  <si>
    <t>http://www.e-guardian.co.jp/eng/index.html</t>
  </si>
  <si>
    <t>a3542643-9920-7571-a941-84e22fc52a12</t>
  </si>
  <si>
    <t>e-ha.cn</t>
  </si>
  <si>
    <t>http://e-ha.cn</t>
  </si>
  <si>
    <t>887273e0-a470-d57f-4dc4-ada95efd6056</t>
  </si>
  <si>
    <t>E-HAIL</t>
  </si>
  <si>
    <t>http://www.itaxi.ws</t>
  </si>
  <si>
    <t>9691accb-2842-725f-3058-651e81ad27fa</t>
  </si>
  <si>
    <t>E-Hawk LLC</t>
  </si>
  <si>
    <t>http://e-hawk.net</t>
  </si>
  <si>
    <t>6ac60ae8-a2ae-dfe3-91c7-8919e661be8f</t>
  </si>
  <si>
    <t>E-Health Insider</t>
  </si>
  <si>
    <t>http://www.ehi.co.uk/</t>
  </si>
  <si>
    <t>4917c59d-9870-72e4-6482-55b8fd282e21</t>
  </si>
  <si>
    <t>E-Health Now LLC</t>
  </si>
  <si>
    <t>https://www.ehealthnowsolution.com/</t>
  </si>
  <si>
    <t>d1ff5bd6-d33d-df53-c80f-ffbb98369bed</t>
  </si>
  <si>
    <t>E-Homecare Services</t>
  </si>
  <si>
    <t>http://www.housekeepings.in</t>
  </si>
  <si>
    <t>c54e0825-e9af-5186-cf0c-5ede173683e4</t>
  </si>
  <si>
    <t>e-iceblue</t>
  </si>
  <si>
    <t>http://www.e-iceblue.com</t>
  </si>
  <si>
    <t>33bcb7cb-d117-f4cc-8461-1b55f47345c4</t>
  </si>
  <si>
    <t>e-IEP PRO</t>
  </si>
  <si>
    <t>http://www.e-ieppro.com</t>
  </si>
  <si>
    <t>c485131c-4519-fa8b-99cc-b91be623568f</t>
  </si>
  <si>
    <t>e-INFO Technologies</t>
  </si>
  <si>
    <t>http://www.einfoinc.com</t>
  </si>
  <si>
    <t>3bc56b2c-467f-c41e-3dcf-11b526f9a804</t>
  </si>
  <si>
    <t>e-integration GmbH</t>
  </si>
  <si>
    <t>http://www.e-integration.de</t>
  </si>
  <si>
    <t>8a89d2ed-c629-8e1f-30d7-3e8cf0d43e46</t>
  </si>
  <si>
    <t>e-Intelligence</t>
  </si>
  <si>
    <t>http://www.e-intelligence.in</t>
  </si>
  <si>
    <t>676e28f5-101e-5b7c-4076-304f86129778</t>
  </si>
  <si>
    <t>E-Interactive</t>
  </si>
  <si>
    <t>http://e-interactiva.es</t>
  </si>
  <si>
    <t>0224d39c-57ab-4450-2d90-6ac06450a143</t>
  </si>
  <si>
    <t>E-invent, s.r.o. - Complex ICT Solutions</t>
  </si>
  <si>
    <t>http://www.e-invent.eu</t>
  </si>
  <si>
    <t>a55caf69-8861-27a9-44cf-843f58424b98</t>
  </si>
  <si>
    <t>E-ISG Asset Intelligence</t>
  </si>
  <si>
    <t>http://www.e-isg.com/</t>
  </si>
  <si>
    <t>8f69a33b-6f66-8b02-644e-11868eda7079</t>
  </si>
  <si>
    <t>E-ITstore</t>
  </si>
  <si>
    <t>http://www.e-itstore.com/</t>
  </si>
  <si>
    <t>c43126ba-ac00-710f-051b-ba36b364a9f5</t>
  </si>
  <si>
    <t>E-Juice Pub: Cocktail Drink Mixes</t>
  </si>
  <si>
    <t>http://www.ejuicepub.com</t>
  </si>
  <si>
    <t>c10d2959-bdca-5cb3-0854-98aeabd05586</t>
  </si>
  <si>
    <t>E-junkie</t>
  </si>
  <si>
    <t>http://www.e-junkie.com</t>
  </si>
  <si>
    <t>080ae8e3-73de-9af9-ae16-ba7969a8aed4</t>
  </si>
  <si>
    <t>e-Kare</t>
  </si>
  <si>
    <t>http://ekare.ai/</t>
  </si>
  <si>
    <t>20c1ecab-f173-c8ae-a09e-591922c7a421</t>
  </si>
  <si>
    <t>E-KEY</t>
  </si>
  <si>
    <t>http://e-key.it</t>
  </si>
  <si>
    <t>6ff74a11-7fc2-92a5-1732-0a2b5a768664</t>
  </si>
  <si>
    <t>E-Koncept Ltd</t>
  </si>
  <si>
    <t>http://www.e-koncept.co.nz</t>
  </si>
  <si>
    <t>74227669-04d7-5535-abde-0a5bb30ef7e6</t>
  </si>
  <si>
    <t>e-Kudos</t>
  </si>
  <si>
    <t>http://www.e-kudos.net</t>
  </si>
  <si>
    <t>073a1e60-73fb-f4cd-e9db-46ba78588745</t>
  </si>
  <si>
    <t>E-KWIACIARNIE.pl - pasjonujÌãåÉ nas kwiaty</t>
  </si>
  <si>
    <t>https://www.e-kwiaciarnie.pl</t>
  </si>
  <si>
    <t>11546ca8-7a89-f62f-5352-75b3b6618c0f</t>
  </si>
  <si>
    <t>E-Lab for Women</t>
  </si>
  <si>
    <t>http://elabforwomen.com/</t>
  </si>
  <si>
    <t>782b0369-64bd-e1c6-7ded-b6e99be52b47</t>
  </si>
  <si>
    <t>E-LAND RETAIL</t>
  </si>
  <si>
    <t>http://www.elandretail.com/main.do/?new_lang=000600en</t>
  </si>
  <si>
    <t>d60fb48c-5ac0-b339-3a1e-b87b96e5d20f</t>
  </si>
  <si>
    <t>e-LaSer</t>
  </si>
  <si>
    <t>http://www.e-laser.com/</t>
  </si>
  <si>
    <t>1db467d2-9e41-7358-2bb7-8b5a29487a2c</t>
  </si>
  <si>
    <t>E-Latrevo</t>
  </si>
  <si>
    <t>http://www.e-latrevo.com</t>
  </si>
  <si>
    <t>5f4b4464-b059-1ed8-416b-a48ff8da22cc</t>
  </si>
  <si>
    <t>e-Learnify</t>
  </si>
  <si>
    <t>https://www.e-learnify.in</t>
  </si>
  <si>
    <t>34d910f9-f80e-7bb8-2be5-b7c34b5f47ef</t>
  </si>
  <si>
    <t>E-Learning Factory</t>
  </si>
  <si>
    <t>http://www.elefactory.com</t>
  </si>
  <si>
    <t>1a484684-d0bf-9939-0ad6-1d414f2d8ce9</t>
  </si>
  <si>
    <t>e-Learning Foundation</t>
  </si>
  <si>
    <t>http://www.e-learningfoundation.com</t>
  </si>
  <si>
    <t>5a05c368-6373-1947-c803-fe18812c62d4</t>
  </si>
  <si>
    <t>E-LeatherGroup</t>
  </si>
  <si>
    <t>http://www.eleathergroup.com/</t>
  </si>
  <si>
    <t>dcdb45d8-b29b-7a58-4132-a2e6d8c6bdb5</t>
  </si>
  <si>
    <t>e-Legion Ltd.</t>
  </si>
  <si>
    <t>http://www.e-legion.com</t>
  </si>
  <si>
    <t>b3b68e1a-5447-9be5-992e-151128ef9d06</t>
  </si>
  <si>
    <t>e-lemento</t>
  </si>
  <si>
    <t>http://e-lemento.com/</t>
  </si>
  <si>
    <t>77060722-26f5-4d69-7dc4-17a7acd05e94</t>
  </si>
  <si>
    <t>e-Lightening Technologies</t>
  </si>
  <si>
    <t>http://www.e-lightening.com</t>
  </si>
  <si>
    <t>b10c80a4-6181-cad6-000f-b5e6b26d82ce</t>
  </si>
  <si>
    <t>E-lign Marketing</t>
  </si>
  <si>
    <t>http://www.e-lign.com</t>
  </si>
  <si>
    <t>5f49e1bb-a20d-53f4-0f7f-3cd2fc401526</t>
  </si>
  <si>
    <t>E-Line Media</t>
  </si>
  <si>
    <t>http://elinemedia.com</t>
  </si>
  <si>
    <t>308370d2-e151-27f2-adb4-f949fb65a588</t>
  </si>
  <si>
    <t>E-Link Entertainment</t>
  </si>
  <si>
    <t>http://www.elinkent.com/</t>
  </si>
  <si>
    <t>373f9400-e4cc-c009-6898-fa479481bba8</t>
  </si>
  <si>
    <t>E-Link Technology Co.,Ltd</t>
  </si>
  <si>
    <t>https://e-linktech.en.alibaba.com</t>
  </si>
  <si>
    <t>09c73a46-0733-e73a-cfc9-6d421db94a4b</t>
  </si>
  <si>
    <t>E-Liquid UK Store</t>
  </si>
  <si>
    <t>https://www.eliquidukstore.com</t>
  </si>
  <si>
    <t>3642e3f3-3815-26da-472b-4936786ab506</t>
  </si>
  <si>
    <t>E-List Hunter</t>
  </si>
  <si>
    <t>http://www.elisthunter.com</t>
  </si>
  <si>
    <t>9d479589-8fc5-81b2-224a-58882fcf7c97</t>
  </si>
  <si>
    <t>E-LOAN</t>
  </si>
  <si>
    <t>http://www.eloan.com</t>
  </si>
  <si>
    <t>ff8dca4a-0aaf-80d1-ec95-a9b6200774b9</t>
  </si>
  <si>
    <t>E-Locate</t>
  </si>
  <si>
    <t>http://e-locate.info</t>
  </si>
  <si>
    <t>50706f8c-551e-6d3b-e3ca-345a0ab6f8df</t>
  </si>
  <si>
    <t>e-LogiT</t>
  </si>
  <si>
    <t>http://www.e-logit.com/</t>
  </si>
  <si>
    <t>76674fa4-883e-2fac-bdf8-9978c919ca22</t>
  </si>
  <si>
    <t>E-Logs Technology</t>
  </si>
  <si>
    <t>http://elogstech.com/</t>
  </si>
  <si>
    <t>bcba6a49-568d-a9c7-48ea-74c0822233c2</t>
  </si>
  <si>
    <t>e-loue</t>
  </si>
  <si>
    <t>http://www.e-loue.com</t>
  </si>
  <si>
    <t>c9481083-3533-de39-78c0-5a3ce010097a</t>
  </si>
  <si>
    <t>E-MAILiT</t>
  </si>
  <si>
    <t>https://www.e-mailit.com</t>
  </si>
  <si>
    <t>bbcee806-b768-68d0-5844-0b85481188bd</t>
  </si>
  <si>
    <t>e-Man</t>
  </si>
  <si>
    <t>http://www.e-man.co.uk</t>
  </si>
  <si>
    <t>461f34e7-030e-a7d5-8c68-b518da5d8bd0</t>
  </si>
  <si>
    <t>e-man AB</t>
  </si>
  <si>
    <t>http://www.e-man.se/</t>
  </si>
  <si>
    <t>7b79fe14-c389-0c20-35a0-575734b5181c</t>
  </si>
  <si>
    <t>e-Marketing Partner</t>
  </si>
  <si>
    <t>http://www.e-marketingpartner.com</t>
  </si>
  <si>
    <t>799a4a4a-ac3c-b555-580f-6df5822a1fe7</t>
  </si>
  <si>
    <t>E-Marketing Solution</t>
  </si>
  <si>
    <t>http://emarketingsolutions.tech.officelive.com/default.aspx</t>
  </si>
  <si>
    <t>588e5997-491e-9955-b890-40c385b76c25</t>
  </si>
  <si>
    <t>E-Markets</t>
  </si>
  <si>
    <t>http://www.e-markets.com/</t>
  </si>
  <si>
    <t>bd9b3a04-00cc-dcbe-555e-acad5c124e3f</t>
  </si>
  <si>
    <t>E-MAX Eikaiwa Gakuin</t>
  </si>
  <si>
    <t>http://e-max-kobe.com/</t>
  </si>
  <si>
    <t>d903c33b-28cb-1970-ed35-fcfe07778eae</t>
  </si>
  <si>
    <t>b63ab237-a8a4-401c-e07f-66c1cf77dbde</t>
  </si>
  <si>
    <t>e-MDs</t>
  </si>
  <si>
    <t>http://e-mds.com/</t>
  </si>
  <si>
    <t>81f916b5-5dbd-a59f-5341-8f1000082cc7</t>
  </si>
  <si>
    <t>e-media</t>
  </si>
  <si>
    <t>http://www.e-media.com/</t>
  </si>
  <si>
    <t>414f753a-95fa-3f42-792d-8c4fe8462a4b</t>
  </si>
  <si>
    <t>e-Media</t>
  </si>
  <si>
    <t>http://e-mediatogo.com</t>
  </si>
  <si>
    <t>9fcaf7b0-98a4-1951-bbb3-69f6023d954b</t>
  </si>
  <si>
    <t>e-Medx</t>
  </si>
  <si>
    <t>http://www.emedx.com</t>
  </si>
  <si>
    <t>c49ed02a-b6cb-91b2-5e9b-1d83eff7d98a</t>
  </si>
  <si>
    <t>E-memento</t>
  </si>
  <si>
    <t>http://www.e-memento.com</t>
  </si>
  <si>
    <t>8be67752-abc3-862c-4b2e-4823b00860fe</t>
  </si>
  <si>
    <t>E-Merge</t>
  </si>
  <si>
    <t>http://www.emerge.be</t>
  </si>
  <si>
    <t>fafaa474-43f0-046b-98ef-b4ba945e3826</t>
  </si>
  <si>
    <t>e-merge Data Solutions</t>
  </si>
  <si>
    <t>http://www.e-mergedata.com/</t>
  </si>
  <si>
    <t>4fef88e8-c846-6bbb-d4e2-4f257493f47e</t>
  </si>
  <si>
    <t>E-Merge tech</t>
  </si>
  <si>
    <t>http://e-mergeglobal.com</t>
  </si>
  <si>
    <t>1fcf2d8c-fc25-4d55-3914-c76af206f508</t>
  </si>
  <si>
    <t>e-MID SIM S.p.A.</t>
  </si>
  <si>
    <t>http://www.e-mid.it/</t>
  </si>
  <si>
    <t>ee185537-4219-cbdf-6f55-d4e954837da7</t>
  </si>
  <si>
    <t>e-Miles</t>
  </si>
  <si>
    <t>http://www.e-miles.com</t>
  </si>
  <si>
    <t>70069e74-1f79-59b6-ade2-9a232a8c2a1e</t>
  </si>
  <si>
    <t>E-mini Exchange</t>
  </si>
  <si>
    <t>http://www.eminiexchange.com/</t>
  </si>
  <si>
    <t>636e660d-00f4-1c76-e0c4-35631af9c53d</t>
  </si>
  <si>
    <t>E-Mist Innovations</t>
  </si>
  <si>
    <t>http://emistinnovations.com</t>
  </si>
  <si>
    <t>5660d086-b7aa-c3cd-b69e-af86b10ed55a</t>
  </si>
  <si>
    <t>e-moebius Germination Project</t>
  </si>
  <si>
    <t>http://www.e-moebius.com/germinationproject/</t>
  </si>
  <si>
    <t>ce2611ec-a7b1-a56c-8ef2-c4d54cd4c771</t>
  </si>
  <si>
    <t>E-moms</t>
  </si>
  <si>
    <t>http://e-moms.dk/</t>
  </si>
  <si>
    <t>47c4ef35-68a0-2f92-f0ca-977d115d6403</t>
  </si>
  <si>
    <t>E-Mon</t>
  </si>
  <si>
    <t>http://www.emon.com/</t>
  </si>
  <si>
    <t>4723ef27-34a8-186d-d0d6-640bc33d8553</t>
  </si>
  <si>
    <t>E-MOOC</t>
  </si>
  <si>
    <t>http://www.e-mooc.com</t>
  </si>
  <si>
    <t>8dec1899-4942-4ac6-33a3-8fceed63cf67</t>
  </si>
  <si>
    <t>E-Motion Advertising Limited</t>
  </si>
  <si>
    <t>http://emotionadvert.com</t>
  </si>
  <si>
    <t>675ceebf-280e-1bf0-2703-d8edc1bb8e75</t>
  </si>
  <si>
    <t>E-MOTION INTERACTIVE TECHNOLOGY LTD.</t>
  </si>
  <si>
    <t>http://www.emotion.com.hk/</t>
  </si>
  <si>
    <t>b2754327-917c-3605-5c96-5fabaffaf000</t>
  </si>
  <si>
    <t>e-motion software</t>
  </si>
  <si>
    <t>http://www.e-motionsoftware.com</t>
  </si>
  <si>
    <t>fdd0383b-f484-9276-2c49-18eff269ed7e</t>
  </si>
  <si>
    <t>E-move</t>
  </si>
  <si>
    <t>http://e-move.es</t>
  </si>
  <si>
    <t>31ad4e20-4a9d-910c-2844-d113bfa6e59f</t>
  </si>
  <si>
    <t>E-mProvement</t>
  </si>
  <si>
    <t>http://www.e-mprovement.com</t>
  </si>
  <si>
    <t>3beea9f1-af79-2fcd-6d87-64623d93f0a9</t>
  </si>
  <si>
    <t>E-mu Systems</t>
  </si>
  <si>
    <t>http://www.emu.com</t>
  </si>
  <si>
    <t>845dd84a-8638-0dc7-a624-0e4c4619445b</t>
  </si>
  <si>
    <t>E-nable</t>
  </si>
  <si>
    <t>http://enablingthefuture.org/</t>
  </si>
  <si>
    <t>d511c07f-9fae-a86c-2a8f-82c448dd0935</t>
  </si>
  <si>
    <t>E-Nable France</t>
  </si>
  <si>
    <t>https://e-nable.fr/</t>
  </si>
  <si>
    <t>e7cf6ae6-8e05-0805-6f20-4f5a22e534f4</t>
  </si>
  <si>
    <t>E-Nact</t>
  </si>
  <si>
    <t>https://enactllc.wordpress.com/</t>
  </si>
  <si>
    <t>bae95748-9b21-c46d-19d2-a235014ab380</t>
  </si>
  <si>
    <t>e-navik GmbH</t>
  </si>
  <si>
    <t>http://www.e-navik.com</t>
  </si>
  <si>
    <t>359e22e6-3e57-6266-aa74-fb53b4ea21e5</t>
  </si>
  <si>
    <t>e-Net</t>
  </si>
  <si>
    <t>http://e-net.com/</t>
  </si>
  <si>
    <t>c5d70771-7b11-bc39-941e-3f6bb6f9c605</t>
  </si>
  <si>
    <t>e-New Media</t>
  </si>
  <si>
    <t>http://www.enewmedia.com</t>
  </si>
  <si>
    <t>cbb7ebe0-5661-3518-ae67-058824c63fdf</t>
  </si>
  <si>
    <t>e-Nicotine Technologies</t>
  </si>
  <si>
    <t>http://enicotinetechnology.com</t>
  </si>
  <si>
    <t>aa35901b-53a0-5e47-7767-9ef5657452dd</t>
  </si>
  <si>
    <t>e-NIOS</t>
  </si>
  <si>
    <t>http://www.e-nios.com/</t>
  </si>
  <si>
    <t>4fd93147-b383-7d3f-0807-e60616e4a18a</t>
  </si>
  <si>
    <t>e-Novia S.p.A.</t>
  </si>
  <si>
    <t>http://www.e-novia.it</t>
  </si>
  <si>
    <t>db8feb7c-c07a-ecf9-b142-5b3ab29feaa5</t>
  </si>
  <si>
    <t>E-NRJ</t>
  </si>
  <si>
    <t>http://www.energy.de</t>
  </si>
  <si>
    <t>05a1ae8f-9fad-6acd-b8a3-6f3f926e2177</t>
  </si>
  <si>
    <t>E-nterview</t>
  </si>
  <si>
    <t>http://www.e-nterview.cl</t>
  </si>
  <si>
    <t>31be1cad-8837-2bfe-91be-fb915f5bc949</t>
  </si>
  <si>
    <t>E-nvention</t>
  </si>
  <si>
    <t>http://www.e-nvention.com</t>
  </si>
  <si>
    <t>c79b35b1-010f-a8cd-0d32-bc4e1a236a21</t>
  </si>
  <si>
    <t>E-nventors Lab</t>
  </si>
  <si>
    <t>http://e-nventorslab.com/</t>
  </si>
  <si>
    <t>dd0a1b83-8164-056b-080a-81e052871f94</t>
  </si>
  <si>
    <t>e-on software</t>
  </si>
  <si>
    <t>http://www.e-onsoftware.com</t>
  </si>
  <si>
    <t>c5b98cc3-f22b-ce4a-c229-f1fea0e02518</t>
  </si>
  <si>
    <t>e-Optimator</t>
  </si>
  <si>
    <t>http://www.e-optimator.dk</t>
  </si>
  <si>
    <t>8ee78692-517b-1074-4b71-11122c5a101c</t>
  </si>
  <si>
    <t>E-P Gas</t>
  </si>
  <si>
    <t>http://www.epgas.co.uk</t>
  </si>
  <si>
    <t>5c36bdec-cae8-97ab-4d59-dd5b250f21ce</t>
  </si>
  <si>
    <t>E-Pack Polymers Pvt. Ltd.</t>
  </si>
  <si>
    <t>http://www.epack.in/</t>
  </si>
  <si>
    <t>49e6443b-c0db-679a-ef18-f066cd25e752</t>
  </si>
  <si>
    <t>E-Pak Technology</t>
  </si>
  <si>
    <t>http://www.epaktechnology.com/</t>
  </si>
  <si>
    <t>0248e929-61f6-095d-51bf-e6fab9b0cee2</t>
  </si>
  <si>
    <t>e-Passe.com</t>
  </si>
  <si>
    <t>https://www.e-passe.com</t>
  </si>
  <si>
    <t>c38f1f9c-db59-b144-7752-86bf86e54a09</t>
  </si>
  <si>
    <t>E-Pate Recovery Solutions</t>
  </si>
  <si>
    <t>http://epate.co.ke/interface/index.php</t>
  </si>
  <si>
    <t>6d50a699-3f96-70ce-c4f5-57193e63c075</t>
  </si>
  <si>
    <t>e-pawn.com</t>
  </si>
  <si>
    <t>http://www.e-pawn.com/</t>
  </si>
  <si>
    <t>2c16316b-1ed0-b2b7-02d9-944da00a23bf</t>
  </si>
  <si>
    <t>e-Pay Asia Ltd.</t>
  </si>
  <si>
    <t>http://www.epay-asia.com/</t>
  </si>
  <si>
    <t>ace327e0-25a3-fbdb-10a5-09c827650a7d</t>
  </si>
  <si>
    <t>e-Piggy</t>
  </si>
  <si>
    <t>http://.epiggyng.com</t>
  </si>
  <si>
    <t>0196751a-ce2b-5f87-4302-038fc1f79f71</t>
  </si>
  <si>
    <t>e-pill</t>
  </si>
  <si>
    <t>http://www.epill.com/</t>
  </si>
  <si>
    <t>13087d40-f001-9e29-cc34-8bb1f79f26b4</t>
  </si>
  <si>
    <t>E-Planning Online Advertising Solutions</t>
  </si>
  <si>
    <t>http://e-planning.net/en/</t>
  </si>
  <si>
    <t>04f4b9a1-0463-dd18-8751-0c03514f487a</t>
  </si>
  <si>
    <t>E-plaque</t>
  </si>
  <si>
    <t>http://www.eplaque.fr/</t>
  </si>
  <si>
    <t>b4df05fd-2b1f-7bac-5f14-e41963de6950</t>
  </si>
  <si>
    <t>E-Platform Marketing, LLC</t>
  </si>
  <si>
    <t>https://www.eplatformmarketing.com</t>
  </si>
  <si>
    <t>641cb6e1-cdbd-ecff-2e8a-b4177b58ed91</t>
  </si>
  <si>
    <t>E-plicity</t>
  </si>
  <si>
    <t>http://www.e-plicity.com/</t>
  </si>
  <si>
    <t>736de71f-9f7e-e1d3-23d2-4a81a84b7c0d</t>
  </si>
  <si>
    <t>E-Plus Mobilfunk GmbH &amp; Co.KG</t>
  </si>
  <si>
    <t>http://eplus-gruppe.de</t>
  </si>
  <si>
    <t>7b48d801-17e4-89c3-609d-400bf9129267</t>
  </si>
  <si>
    <t>e-Policybazaar</t>
  </si>
  <si>
    <t>http://epolicybazaar.in/</t>
  </si>
  <si>
    <t>7c7b9544-70b9-0fd4-5f61-7d8801bf0883</t>
  </si>
  <si>
    <t>e-Political USA</t>
  </si>
  <si>
    <t>http://epoliticalusa.club</t>
  </si>
  <si>
    <t>9ec73107-c219-fdae-df38-1d6152fca972</t>
  </si>
  <si>
    <t>E-Polygot</t>
  </si>
  <si>
    <t>http://www.e-polyglot.com/</t>
  </si>
  <si>
    <t>9185f390-f134-803f-9187-195640f16303</t>
  </si>
  <si>
    <t>E-ppraisal</t>
  </si>
  <si>
    <t>http://www.e-ppraisal.com/</t>
  </si>
  <si>
    <t>5ecb3317-61b7-eba5-111a-22445588ce1a</t>
  </si>
  <si>
    <t>e-PR.net</t>
  </si>
  <si>
    <t>http://e-pr.net</t>
  </si>
  <si>
    <t>d31774af-2e0b-f200-00a4-82bd804279ab</t>
  </si>
  <si>
    <t>E-Preop, Inc</t>
  </si>
  <si>
    <t>http://epreop.com/</t>
  </si>
  <si>
    <t>b7497ae3-2a50-414b-e0ff-14ae4926690d</t>
  </si>
  <si>
    <t>E-prepag</t>
  </si>
  <si>
    <t>http://e-prepag.com.br</t>
  </si>
  <si>
    <t>f6476d47-211b-0833-8416-577d4ca11657</t>
  </si>
  <si>
    <t>e-PROFILE</t>
  </si>
  <si>
    <t>http://www.eprofile.org.uk</t>
  </si>
  <si>
    <t>719de690-254d-9773-5fd4-9c9ad70eadc4</t>
  </si>
  <si>
    <t>e-Promo Ltd.</t>
  </si>
  <si>
    <t>http://www.epromo.fi</t>
  </si>
  <si>
    <t>593b3426-4dc9-ac8f-00e4-f0eb3fa4d843</t>
  </si>
  <si>
    <t>E-prospects</t>
  </si>
  <si>
    <t>http://e-prospects.biz/</t>
  </si>
  <si>
    <t>865eb6e9-4c3b-f6a9-2270-a56394594f3e</t>
  </si>
  <si>
    <t>e-Prospects</t>
  </si>
  <si>
    <t>http://www.e-prospects.com</t>
  </si>
  <si>
    <t>e6ed7d0d-ea2f-d03b-fa9e-7126be68e2ef</t>
  </si>
  <si>
    <t>E-protect</t>
  </si>
  <si>
    <t>http://e-protect.lv/index-en.html</t>
  </si>
  <si>
    <t>146e2a82-387f-16db-9568-8251b807eb8c</t>
  </si>
  <si>
    <t>e-prototypy</t>
  </si>
  <si>
    <t>http://www.e-prototypy.eu</t>
  </si>
  <si>
    <t>2f930ab5-cb3a-4ea5-336a-bea9a79e9996</t>
  </si>
  <si>
    <t>e-Readershop</t>
  </si>
  <si>
    <t>http://www.e-readershop.de</t>
  </si>
  <si>
    <t>fedb518a-b69f-cc63-9ba6-0e84d930c9e5</t>
  </si>
  <si>
    <t>E-Reads</t>
  </si>
  <si>
    <t>http://ereads.com</t>
  </si>
  <si>
    <t>3bb9b232-999c-4b9f-e301-877e1bceec4f</t>
  </si>
  <si>
    <t>E-register</t>
  </si>
  <si>
    <t>http://www.helphire.co.uk/helphire/aboutus/groupstructure/eregister</t>
  </si>
  <si>
    <t>dfa81d14-ebb7-6ff5-5649-e56a47f4edb3</t>
  </si>
  <si>
    <t>e-RegisterNow</t>
  </si>
  <si>
    <t>http://www.e-registernow.com/</t>
  </si>
  <si>
    <t>de6e868a-7a91-dae0-1d42-ba273656365f</t>
  </si>
  <si>
    <t>E-rehab Center</t>
  </si>
  <si>
    <t>http://erehab.com/</t>
  </si>
  <si>
    <t>e170da71-2496-fc16-fada-9c8c3e2d3f82</t>
  </si>
  <si>
    <t>E-REIT</t>
  </si>
  <si>
    <t>http://ereit.mu</t>
  </si>
  <si>
    <t>1aa747b5-918c-ce2d-3b90-80fd7068f191</t>
  </si>
  <si>
    <t>E-Rental Tools</t>
  </si>
  <si>
    <t>http://erentaltools.com</t>
  </si>
  <si>
    <t>a4539d32-bc76-c795-9b09-459cc6deb21f</t>
  </si>
  <si>
    <t>e-Residency</t>
  </si>
  <si>
    <t>https://e-resident.gov.ee/</t>
  </si>
  <si>
    <t>59088e96-c0b6-6cde-4560-f1c2b23804e3</t>
  </si>
  <si>
    <t>E-restÌÄå_</t>
  </si>
  <si>
    <t>http://www.e-resto.com</t>
  </si>
  <si>
    <t>e9c43408-4e31-61ea-d70b-4e424dcd1bcc</t>
  </si>
  <si>
    <t>e-Rewards</t>
  </si>
  <si>
    <t>https://www.e-rewardsinc.com/</t>
  </si>
  <si>
    <t>af61c405-6c12-0868-a37c-dc05a0133d1e</t>
  </si>
  <si>
    <t>E-ronix</t>
  </si>
  <si>
    <t>http://www.e-ronix.com/</t>
  </si>
  <si>
    <t>3c06b275-5715-4b7c-412e-677ae874d89e</t>
  </si>
  <si>
    <t>e-route</t>
  </si>
  <si>
    <t>http://www.eroute.com/</t>
  </si>
  <si>
    <t>51d2e0d5-75fe-6448-4370-d4cfa8dba97d</t>
  </si>
  <si>
    <t>E-Sapiens Internet</t>
  </si>
  <si>
    <t>http://www.esapiens.com.br/</t>
  </si>
  <si>
    <t>c216bb60-1165-1b97-4f31-05f966e21b2b</t>
  </si>
  <si>
    <t>e-sayfa hosting</t>
  </si>
  <si>
    <t>http://www.e-sayfa.net</t>
  </si>
  <si>
    <t>0a432bb0-2f2a-1d9a-ae7c-cb143c044bee</t>
  </si>
  <si>
    <t>E-scape Bio</t>
  </si>
  <si>
    <t>http://e-scapebio.com/</t>
  </si>
  <si>
    <t>924e46f4-0562-668f-c20a-e286e7247536</t>
  </si>
  <si>
    <t>E-school Com</t>
  </si>
  <si>
    <t>https://e-okul.co/</t>
  </si>
  <si>
    <t>9a50affa-1808-4397-1d4a-37f60cf4bc3e</t>
  </si>
  <si>
    <t>E-School Travel</t>
  </si>
  <si>
    <t>http://www.eschooltravel.com</t>
  </si>
  <si>
    <t>2fffa490-9bbb-8161-9c9c-17b766ee37d8</t>
  </si>
  <si>
    <t>e-Security</t>
  </si>
  <si>
    <t>http://www.esecurityinc.com/</t>
  </si>
  <si>
    <t>ac62e0e0-0528-db77-e683-a97f5044c640</t>
  </si>
  <si>
    <t>E-see International Ltd</t>
  </si>
  <si>
    <t>http://e-see.com</t>
  </si>
  <si>
    <t>840e6aff-bdaa-9ec9-352f-1c98c844ef75</t>
  </si>
  <si>
    <t>E-seker</t>
  </si>
  <si>
    <t>http://www.e-seker.com</t>
  </si>
  <si>
    <t>67a7f4e1-39bc-444c-e234-424ff7dd6832</t>
  </si>
  <si>
    <t>E-Semble</t>
  </si>
  <si>
    <t>http://e-semble.com/</t>
  </si>
  <si>
    <t>0774a383-fd1f-6919-9513-7224a2a7fb65</t>
  </si>
  <si>
    <t>e-SENS</t>
  </si>
  <si>
    <t>http://e-sens.com</t>
  </si>
  <si>
    <t>0da5a70f-df69-6422-381b-09eb13c541ff</t>
  </si>
  <si>
    <t>e-Senses</t>
  </si>
  <si>
    <t>https://e-senses.com/</t>
  </si>
  <si>
    <t>129e696c-834d-bd55-2de3-e3082851e8c5</t>
  </si>
  <si>
    <t>e-Shang Redwood (ESR)</t>
  </si>
  <si>
    <t>http://www.esr.com/</t>
  </si>
  <si>
    <t>530bf7d4-0e36-5deb-be02-818d6b7701ea</t>
  </si>
  <si>
    <t>E-shelter</t>
  </si>
  <si>
    <t>https://www.e-shelter.de/en</t>
  </si>
  <si>
    <t>a570ebfc-2ebd-e93e-10ac-2836eacba112</t>
  </si>
  <si>
    <t>e-ShopAfrica</t>
  </si>
  <si>
    <t>http://www.eshopafrica.com/</t>
  </si>
  <si>
    <t>873f09ce-c700-9b63-6bae-b2fd87dbcb32</t>
  </si>
  <si>
    <t>E-shopsWorld</t>
  </si>
  <si>
    <t>http://www.e-shopsworld.com</t>
  </si>
  <si>
    <t>adc3f9cc-4a78-68ae-68e7-18a056b86617</t>
  </si>
  <si>
    <t>E-Sign</t>
  </si>
  <si>
    <t>http://e-sign.co.uk/</t>
  </si>
  <si>
    <t>92e897bb-dbfd-6fae-3b06-dc9836af54f1</t>
  </si>
  <si>
    <t>e-Sim</t>
  </si>
  <si>
    <t>http://www.e-sim.com/</t>
  </si>
  <si>
    <t>47a5c5f7-e30a-213f-dac9-de6ccb9a25e8</t>
  </si>
  <si>
    <t>e-skills UK</t>
  </si>
  <si>
    <t>http://www.e-skills.com/</t>
  </si>
  <si>
    <t>cda99f0e-89ac-6eb7-9a5a-1a07e723fa28</t>
  </si>
  <si>
    <t>e-Skoot</t>
  </si>
  <si>
    <t>https://e-skoot.com/</t>
  </si>
  <si>
    <t>6da72407-5c53-d92e-89f6-7b13a0cdaa85</t>
  </si>
  <si>
    <t>e-SKY Solutions</t>
  </si>
  <si>
    <t>http://exto.e-sky.ca/</t>
  </si>
  <si>
    <t>7cf73ab0-dd05-a2b2-0362-06a16fc4f0fa</t>
  </si>
  <si>
    <t>e-soft</t>
  </si>
  <si>
    <t>http://www.e-soft.ca</t>
  </si>
  <si>
    <t>f1c6f44f-88fc-6b0a-defb-108dc859b11f</t>
  </si>
  <si>
    <t>E-Solutions</t>
  </si>
  <si>
    <t>http://e-solutions.com.gt</t>
  </si>
  <si>
    <t>1ff39cc4-3c54-d350-e32d-e5fcb4f83d96</t>
  </si>
  <si>
    <t>E-Solutions India</t>
  </si>
  <si>
    <t>http://www.e-solutionsindia.com</t>
  </si>
  <si>
    <t>99067a93-75ea-a3bd-6529-4e16adf45319</t>
  </si>
  <si>
    <t>e-spioch</t>
  </si>
  <si>
    <t>http://www.e-spioch.pl</t>
  </si>
  <si>
    <t>209209a0-2695-a184-adb8-b725fd42e9d2</t>
  </si>
  <si>
    <t>e-Spirit</t>
  </si>
  <si>
    <t>http://www.e-spirit.com</t>
  </si>
  <si>
    <t>500e19ff-649d-4f7e-505d-cb44b36aa756</t>
  </si>
  <si>
    <t>e-Sports Earnings</t>
  </si>
  <si>
    <t>http://esportsearnings.com/</t>
  </si>
  <si>
    <t>9fcd5792-7974-8f88-0eed-4686ce9551c9</t>
  </si>
  <si>
    <t>E-Sports Nordic</t>
  </si>
  <si>
    <t>http://www.e-sportsnordic.com</t>
  </si>
  <si>
    <t>fd4ad772-237b-c297-1af5-aad164d12129</t>
  </si>
  <si>
    <t>e-square</t>
  </si>
  <si>
    <t>http://www.esquare.com.pk</t>
  </si>
  <si>
    <t>7481f046-5ead-f7a6-4a47-0e9e0af3a4e3</t>
  </si>
  <si>
    <t>E-Stamp Corporation</t>
  </si>
  <si>
    <t>https://www.shcilestamp.com</t>
  </si>
  <si>
    <t>880470e5-9dad-a2a9-11f6-c35b7660d58c</t>
  </si>
  <si>
    <t>e-STEEL</t>
  </si>
  <si>
    <t>http://www.e-steel.com/</t>
  </si>
  <si>
    <t>1d0ad014-3238-b566-dd62-dd82bebc4fce</t>
  </si>
  <si>
    <t>e-Stewards</t>
  </si>
  <si>
    <t>http://e-stewards.org/</t>
  </si>
  <si>
    <t>c2044e4a-d39d-c254-bed7-fa00a5e124c2</t>
  </si>
  <si>
    <t>e-storm international</t>
  </si>
  <si>
    <t>http://www.e-storm.com</t>
  </si>
  <si>
    <t>d1fac1e6-7e2a-a825-a2bd-3fc1829c6fb6</t>
  </si>
  <si>
    <t>E-Strategic Solutions</t>
  </si>
  <si>
    <t>http://www.estrategicsolutions.com</t>
  </si>
  <si>
    <t>5f2aaef9-f8bf-20b5-8218-9a39e909fd93</t>
  </si>
  <si>
    <t>E-String Technologies</t>
  </si>
  <si>
    <t>http://e-string.com</t>
  </si>
  <si>
    <t>462ef81f-1168-81ad-7cc1-1ddda2e94d0a</t>
  </si>
  <si>
    <t>E-Structors</t>
  </si>
  <si>
    <t>http://www.e-structors.com/</t>
  </si>
  <si>
    <t>fd362504-cd4d-d502-b451-cb03e59ce59f</t>
  </si>
  <si>
    <t>e-Student Tracker</t>
  </si>
  <si>
    <t>http://www.e-studenttracker.co.uk/</t>
  </si>
  <si>
    <t>e0cd1dd8-1772-b17a-66a0-d8cde734bba9</t>
  </si>
  <si>
    <t>e-StudioLive</t>
  </si>
  <si>
    <t>http://www.e-studiolive.com</t>
  </si>
  <si>
    <t>f8b6b6e8-031b-2ba5-7273-68c8332e6a98</t>
  </si>
  <si>
    <t>E-Study Mania</t>
  </si>
  <si>
    <t>http://www.lifeexperiencedegreepros.com/</t>
  </si>
  <si>
    <t>21234a42-6e41-bb80-bcaa-f2a854635c95</t>
  </si>
  <si>
    <t>e-Success</t>
  </si>
  <si>
    <t>http://www.esuccess.ca</t>
  </si>
  <si>
    <t>96da752f-9161-65e9-3c2a-3d1ea3b43483</t>
  </si>
  <si>
    <t>E-Swipe</t>
  </si>
  <si>
    <t>http://www.eswipe.co.za</t>
  </si>
  <si>
    <t>f5a2bef1-70f4-17c8-b881-636b26ebd2dc</t>
  </si>
  <si>
    <t>E-Sync Networks</t>
  </si>
  <si>
    <t>http://www.e-syncnet.com/</t>
  </si>
  <si>
    <t>408bb9e8-1290-30df-6fc6-7d853d8342c3</t>
  </si>
  <si>
    <t>E-Synergy</t>
  </si>
  <si>
    <t>http://www.e-synergy.com</t>
  </si>
  <si>
    <t>2fc793bf-7ae8-31c9-08ef-e42a3a563a0b</t>
  </si>
  <si>
    <t>E-Systems</t>
  </si>
  <si>
    <t>http://www.esystemstechnology.com</t>
  </si>
  <si>
    <t>bf31b9ec-db73-d62c-f641-eacbb05c83e7</t>
  </si>
  <si>
    <t>e-Tag</t>
  </si>
  <si>
    <t>http://www.e-tag.name</t>
  </si>
  <si>
    <t>f28159ac-71da-1695-2d4b-9fe065eb34a1</t>
  </si>
  <si>
    <t>E-Tale</t>
  </si>
  <si>
    <t>http://channeladvisor.com</t>
  </si>
  <si>
    <t>94e760c1-0168-33de-3a34-c15faab80190</t>
  </si>
  <si>
    <t>E-Talent</t>
  </si>
  <si>
    <t>http://e-talent.eu</t>
  </si>
  <si>
    <t>6b785f2f-4516-c3e4-579c-706478436bb5</t>
  </si>
  <si>
    <t>e-TAP</t>
  </si>
  <si>
    <t>http://e-tap.az/</t>
  </si>
  <si>
    <t>fbe6243f-a701-5197-691b-f2a2cb688bb8</t>
  </si>
  <si>
    <t>E-Tech Computing</t>
  </si>
  <si>
    <t>http://www.etechcomputing.com</t>
  </si>
  <si>
    <t>9b5435d6-e818-3a6a-39f2-774c53db6fa6</t>
  </si>
  <si>
    <t>e-Tech Software</t>
  </si>
  <si>
    <t>http://www.etechsoft.com</t>
  </si>
  <si>
    <t>c614016e-cbf9-c1a4-6040-9b83553097c4</t>
  </si>
  <si>
    <t>E-Technologies</t>
  </si>
  <si>
    <t>http://www.etechnologies.co.nz/</t>
  </si>
  <si>
    <t>e30904c5-a619-3b3c-1f8f-a6b8fff6869c</t>
  </si>
  <si>
    <t>e-TECMA Learning</t>
  </si>
  <si>
    <t>http://e-tecmalearning.es</t>
  </si>
  <si>
    <t>7269e385-3a53-3490-53b5-c968b24289d3</t>
  </si>
  <si>
    <t>E-TEK Dynamics</t>
  </si>
  <si>
    <t>http://www.e-tek.com/</t>
  </si>
  <si>
    <t>ce2ce2ca-5aa4-2289-2c26-0444b07e1ae6</t>
  </si>
  <si>
    <t>E-tel</t>
  </si>
  <si>
    <t>http://www.etel.lk/</t>
  </si>
  <si>
    <t>38b44c0e-651e-3147-5674-a39a604f3e0d</t>
  </si>
  <si>
    <t>e-TeleQuote Insurance</t>
  </si>
  <si>
    <t>http://www.e-telequote.com</t>
  </si>
  <si>
    <t>0e6d8b54-42ae-2e10-cb6e-c0287705d5cc</t>
  </si>
  <si>
    <t>e-telligentinternetmarketing.com</t>
  </si>
  <si>
    <t>http://e-telligentinternetmarketing.com</t>
  </si>
  <si>
    <t>699a2f93-1fc0-5c9f-a02e-77259e6c3121</t>
  </si>
  <si>
    <t>e-TF1</t>
  </si>
  <si>
    <t>http://www.tf1.fr/</t>
  </si>
  <si>
    <t>b02a54b7-8da8-5943-46fe-12de6973fbac</t>
  </si>
  <si>
    <t>e-thepeople</t>
  </si>
  <si>
    <t>http://ethepeople.org</t>
  </si>
  <si>
    <t>469d0d39-32f8-32b8-2c84-d5014e5e1f64</t>
  </si>
  <si>
    <t>E-things</t>
  </si>
  <si>
    <t>http://www.ethingsonline.com</t>
  </si>
  <si>
    <t>88d0a13f-1451-9ac1-dff4-9a1b86569c65</t>
  </si>
  <si>
    <t>E-ticaret Akademi</t>
  </si>
  <si>
    <t>http://eticaretakademi.org/</t>
  </si>
  <si>
    <t>325f65b3-55f3-6447-2343-e2b3c0c18f49</t>
  </si>
  <si>
    <t>E-Ticaret Dergisi</t>
  </si>
  <si>
    <t>http://eticaretdergisi.com</t>
  </si>
  <si>
    <t>51cbeeb8-4c29-2e03-8707-8fcbaa74f6f2</t>
  </si>
  <si>
    <t>e-Toiles editions</t>
  </si>
  <si>
    <t>http://www.etoiles-editions.com</t>
  </si>
  <si>
    <t>c103c39b-3cfa-590f-ec5f-adef0467608b</t>
  </si>
  <si>
    <t>E-Ton Solar Tech Co.</t>
  </si>
  <si>
    <t>http://www.e-tonsolar.com/</t>
  </si>
  <si>
    <t>d2db393b-f535-93dc-41ed-a92d1db05182</t>
  </si>
  <si>
    <t>E-Toodai</t>
  </si>
  <si>
    <t>http://www.e-toodai.com</t>
  </si>
  <si>
    <t>4f7f5447-90ef-ed92-361a-06b445665bd6</t>
  </si>
  <si>
    <t>E-Torial</t>
  </si>
  <si>
    <t>http://e-torial.com</t>
  </si>
  <si>
    <t>1074f017-41bb-56b6-0365-091715524d7b</t>
  </si>
  <si>
    <t>E-Trader Group</t>
  </si>
  <si>
    <t>http://www.e-tradergroup.com</t>
  </si>
  <si>
    <t>613ac0b3-de66-4b1f-a2dd-43cd0a9663fa</t>
  </si>
  <si>
    <t>E-Transfair</t>
  </si>
  <si>
    <t>http://www.e-transfair.com</t>
  </si>
  <si>
    <t>a3a4e801-7814-3f07-8c84-9a1fbb44ee9e</t>
  </si>
  <si>
    <t>e-Travel SA</t>
  </si>
  <si>
    <t>https://www.mytrip.com</t>
  </si>
  <si>
    <t>17fbe109-8413-79e6-50d7-f8a496d867bf</t>
  </si>
  <si>
    <t>E-Trifecta Solutions</t>
  </si>
  <si>
    <t>http://etrifecta.com/</t>
  </si>
  <si>
    <t>213e499f-86ed-f5ed-0887-dcf4993b5d64</t>
  </si>
  <si>
    <t>e-trilhas</t>
  </si>
  <si>
    <t>http://www.etrilhas.com.br</t>
  </si>
  <si>
    <t>1cff939e-b3a3-7139-949a-fe980068ee77</t>
  </si>
  <si>
    <t>E-trolZ</t>
  </si>
  <si>
    <t>http://www.e-trolz.com</t>
  </si>
  <si>
    <t>d55b71c7-c750-d4cd-879f-5edb7cc9c2c6</t>
  </si>
  <si>
    <t>E-Trust</t>
  </si>
  <si>
    <t>http://e-trustsecurity.com/</t>
  </si>
  <si>
    <t>d14d4c3a-9d8f-bd3d-802d-85ae18f10407</t>
  </si>
  <si>
    <t>e-undertown s.r.l.</t>
  </si>
  <si>
    <t>http://e-undertown-s-r-l.software.informer.com</t>
  </si>
  <si>
    <t>8944f0db-8687-a5b5-7a3b-728a4f10d053</t>
  </si>
  <si>
    <t>E-upravnik d.o.o</t>
  </si>
  <si>
    <t>http://www.eupravnik.eu/indexeng.html</t>
  </si>
  <si>
    <t>0827ec9a-f1ef-ff3f-fa40-9acf8d5dbfbf</t>
  </si>
  <si>
    <t>e-ValReports</t>
  </si>
  <si>
    <t>http://www.e-valreports.com/</t>
  </si>
  <si>
    <t>0397611d-3e08-eee6-20bc-3bf63a4a9620</t>
  </si>
  <si>
    <t>E-Vendas</t>
  </si>
  <si>
    <t>http://www.evendas.com.br</t>
  </si>
  <si>
    <t>159240a0-d5d5-c294-d70a-f405d403700d</t>
  </si>
  <si>
    <t>e-VERIFILE.COM</t>
  </si>
  <si>
    <t>http://www.everifile.com/</t>
  </si>
  <si>
    <t>84703b6b-9291-3c09-11f0-d08f7d30b3ab</t>
  </si>
  <si>
    <t>e-VideoTV</t>
  </si>
  <si>
    <t>http://www.e-videotv.com/</t>
  </si>
  <si>
    <t>3e842d48-7161-c3b6-8d65-057550211e8d</t>
  </si>
  <si>
    <t>E-view</t>
  </si>
  <si>
    <t>http://beta.e-view.com</t>
  </si>
  <si>
    <t>f0e2233f-cebb-4bfd-e205-572cb2771aa0</t>
  </si>
  <si>
    <t>e-Vision Project Development corporation</t>
  </si>
  <si>
    <t>http://evisioncorp.com</t>
  </si>
  <si>
    <t>def422c6-6715-47f4-3dc9-6e74ac18076d</t>
  </si>
  <si>
    <t>e-volo</t>
  </si>
  <si>
    <t>http://e-volo.com</t>
  </si>
  <si>
    <t>077468fc-4dd7-5271-efcb-1b93037f11a4</t>
  </si>
  <si>
    <t>E-Volution</t>
  </si>
  <si>
    <t>http://www.e-volution.fr</t>
  </si>
  <si>
    <t>3c5033f0-45a9-5d12-db29-e0682db1dba1</t>
  </si>
  <si>
    <t>e-volution Business Technologies LLC</t>
  </si>
  <si>
    <t>http://ev0-tech.com</t>
  </si>
  <si>
    <t>89f184b2-6530-8cf7-bcd0-b2cba8da047e</t>
  </si>
  <si>
    <t>E-VONE</t>
  </si>
  <si>
    <t>http://www.e-vone.com/</t>
  </si>
  <si>
    <t>e7a6146e-20e9-4d92-302d-b37cc68b904f</t>
  </si>
  <si>
    <t>E-Web Marketing</t>
  </si>
  <si>
    <t>http://www.ewebmarketing.com.au</t>
  </si>
  <si>
    <t>9f9aaca0-67b1-9a3b-3a14-d921207e21fc</t>
  </si>
  <si>
    <t>e-Wing</t>
  </si>
  <si>
    <t>http://www.ewing.co.jp</t>
  </si>
  <si>
    <t>eba0df72-30af-136d-78c0-0484e41eeb82</t>
  </si>
  <si>
    <t>E-Work Exchange</t>
  </si>
  <si>
    <t>https://www.ework.eu</t>
  </si>
  <si>
    <t>922ffef9-622e-f550-71b3-4a328e12aed1</t>
  </si>
  <si>
    <t>e-Work.com</t>
  </si>
  <si>
    <t>http://www.e-work.com</t>
  </si>
  <si>
    <t>f2a8d3bf-bd20-f4d5-45dd-bfb6affd9c7d</t>
  </si>
  <si>
    <t>E-WorkersComp.net</t>
  </si>
  <si>
    <t>http://www.e-workerscomp.net</t>
  </si>
  <si>
    <t>a320fb6d-64c3-3829-a248-fdad9c02c3f9</t>
  </si>
  <si>
    <t>E-xact Transactions</t>
  </si>
  <si>
    <t>https://www.e-xact.com/</t>
  </si>
  <si>
    <t>013b4865-9d27-2acf-ffce-e9a6aa694d2f</t>
  </si>
  <si>
    <t>e-Xperts Solutions</t>
  </si>
  <si>
    <t>http://e-xperts.biz/</t>
  </si>
  <si>
    <t>b870fe1c-4e32-9580-351e-74a38e1b43d5</t>
  </si>
  <si>
    <t>e-Xtream Engineering</t>
  </si>
  <si>
    <t>http://www.e-xstream.com/</t>
  </si>
  <si>
    <t>e316eb43-c287-e69b-b78f-5dd09ef8b4ad</t>
  </si>
  <si>
    <t>E-Z Go</t>
  </si>
  <si>
    <t>http://www.ezgo.com/</t>
  </si>
  <si>
    <t>621e9b05-4ddf-879b-8d71-bd57a1b6f567</t>
  </si>
  <si>
    <t>E-Z Magic - Magic Books &amp; Dvds</t>
  </si>
  <si>
    <t>http://www.ezmagicrobbins.com</t>
  </si>
  <si>
    <t>9e203a25-6410-2279-c4ee-d304d94e3863</t>
  </si>
  <si>
    <t>E-z Marts</t>
  </si>
  <si>
    <t>http://e-zmart.com</t>
  </si>
  <si>
    <t>249a09f7-986b-6f48-116e-dd36a9bd6514</t>
  </si>
  <si>
    <t>E-Z Rent-A-Car</t>
  </si>
  <si>
    <t>http://www.e-zrentacar.com/</t>
  </si>
  <si>
    <t>a20ab6f1-de59-d532-cb5d-c2e7b3859cba</t>
  </si>
  <si>
    <t>e-Zassi</t>
  </si>
  <si>
    <t>http://www.ezassi.com</t>
  </si>
  <si>
    <t>a5013ff9-fb81-3874-06d1-e064e68f7a96</t>
  </si>
  <si>
    <t>e-Zest Solutions Ltd.</t>
  </si>
  <si>
    <t>http://www.e-zest.net</t>
  </si>
  <si>
    <t>72868e55-3c2d-dc59-aa0d-c2159376d0ff</t>
  </si>
  <si>
    <t>E-Zine</t>
  </si>
  <si>
    <t>http://www.ezineadsource.com/</t>
  </si>
  <si>
    <t>430895a2-722e-5298-976f-70a35153b852</t>
  </si>
  <si>
    <t>e-Zone International</t>
  </si>
  <si>
    <t>http://eschool.ezone.com.np/</t>
  </si>
  <si>
    <t>b1f32003-ec8d-6f13-6588-bcd7fc89edd1</t>
  </si>
  <si>
    <t>E-Zone Web &amp; Network Services</t>
  </si>
  <si>
    <t>http://www.e-zoneweb.com</t>
  </si>
  <si>
    <t>acb79e66-1d44-5459-dd1e-3bd0c0f1e0dd</t>
  </si>
  <si>
    <t>E! Entertainment</t>
  </si>
  <si>
    <t>cc43b0cf-5d53-c2b2-242f-fa22abffc306</t>
  </si>
  <si>
    <t>E. Claiborne Robins School of Business</t>
  </si>
  <si>
    <t>http://business.richmond.edu/</t>
  </si>
  <si>
    <t>675c3985-d360-32b8-6896-dbf4f0e178d2</t>
  </si>
  <si>
    <t>E. F. Hutton &amp; Company</t>
  </si>
  <si>
    <t>https://efhutton.com</t>
  </si>
  <si>
    <t>a50b62d8-0136-e488-482c-6cf8b6543863</t>
  </si>
  <si>
    <t>E. Leclerc</t>
  </si>
  <si>
    <t>http://www.e-leclerc.com//?ectrans=1&amp;gclid=eaiaiqobchmitu_ilb7v1qiv9tltch0lfa-veaayasaaegkeqfd_bwe</t>
  </si>
  <si>
    <t>0811d4dd-1cfd-2f51-963d-1e23e2de356b</t>
  </si>
  <si>
    <t>E. Michael Stehula, DDS</t>
  </si>
  <si>
    <t>http://dentistarroyogrande.com</t>
  </si>
  <si>
    <t>b7d5420b-dea0-87b9-b1a5-bdf736f56b6a</t>
  </si>
  <si>
    <t>E. Schnapp &amp; Co. Works</t>
  </si>
  <si>
    <t>http://www.schnapp.co.il/</t>
  </si>
  <si>
    <t>45f667e1-6441-9212-2f29-5122a0bfb13c</t>
  </si>
  <si>
    <t>E. W. Scripps School of Journalism</t>
  </si>
  <si>
    <t>http://scrippsjschool.org/</t>
  </si>
  <si>
    <t>67497480-4747-7406-7620-ece2ba9c04e6</t>
  </si>
  <si>
    <t>E.A. Boniakowski Insurance Group</t>
  </si>
  <si>
    <t>http://www.eabprotects.com</t>
  </si>
  <si>
    <t>3a20735a-6cde-be10-d029-79bab7955100</t>
  </si>
  <si>
    <t>E.B. Bradley</t>
  </si>
  <si>
    <t>http://www.ebbradley.com</t>
  </si>
  <si>
    <t>4598bd6b-9a80-06e7-94bb-30ed23ec3376</t>
  </si>
  <si>
    <t>E.Bookers.com</t>
  </si>
  <si>
    <t>https://www.bookers.com</t>
  </si>
  <si>
    <t>c488abcd-7ba5-59b2-3a10-c985c2a36008</t>
  </si>
  <si>
    <t>e.Bricks Digital</t>
  </si>
  <si>
    <t>http://www.ebricksdigital.com.br</t>
  </si>
  <si>
    <t>78967dbf-4b32-71c4-c698-1b40ee3a7c0e</t>
  </si>
  <si>
    <t>e.Bricks Ventures</t>
  </si>
  <si>
    <t>http://www.ebricksventures.com/en/</t>
  </si>
  <si>
    <t>3132ea9a-8d2e-017c-d338-6fb6f1375bad</t>
  </si>
  <si>
    <t>E.C. Driver &amp; Associates</t>
  </si>
  <si>
    <t>http://www.ecdriver.com/</t>
  </si>
  <si>
    <t>1439f387-2374-3b83-7114-41d45cfc6ed4</t>
  </si>
  <si>
    <t>e.co</t>
  </si>
  <si>
    <t>http://e.co</t>
  </si>
  <si>
    <t>ec0fdd8a-c486-c20b-14b4-d8547b09b180</t>
  </si>
  <si>
    <t>E.F.T. SOFTWARE</t>
  </si>
  <si>
    <t>http://eftsoftware.com/</t>
  </si>
  <si>
    <t>9cc1128c-bf41-201f-fe02-b3d32981b956</t>
  </si>
  <si>
    <t>E.G. Heller's Son, Inc.</t>
  </si>
  <si>
    <t>http://www.hellerson.com</t>
  </si>
  <si>
    <t>6dac928d-a57d-1743-ec11-60fb034d2222</t>
  </si>
  <si>
    <t>e.gene Biotechnologie</t>
  </si>
  <si>
    <t>http://www.egene-biotech.de/</t>
  </si>
  <si>
    <t>34550863-2bf9-41b2-243f-31b6567b9615</t>
  </si>
  <si>
    <t>E.ggTimer</t>
  </si>
  <si>
    <t>http://ggtimer.com/</t>
  </si>
  <si>
    <t>6947f221-519e-2f07-6c63-a19b0650f32b</t>
  </si>
  <si>
    <t>e.GO Mobile</t>
  </si>
  <si>
    <t>http://e-go-mobile.com/en/</t>
  </si>
  <si>
    <t>00025a90-4446-fd92-b8cb-e5fbfeb50605</t>
  </si>
  <si>
    <t>E.H. Schwab</t>
  </si>
  <si>
    <t>http://www.ehschwab.com/</t>
  </si>
  <si>
    <t>d3e6605c-6731-935f-dbc2-fc71cd5cea4c</t>
  </si>
  <si>
    <t>E.H.S Emirates Foundation</t>
  </si>
  <si>
    <t>http://www.emiratesfoundation.ae</t>
  </si>
  <si>
    <t>30a8dfd2-7045-669e-275c-4e826439838c</t>
  </si>
  <si>
    <t>E.I.M. Capital Managers</t>
  </si>
  <si>
    <t>http://eimcapital.com.au</t>
  </si>
  <si>
    <t>4c90f676-641e-d469-7b38-049008f996c2</t>
  </si>
  <si>
    <t>E.I.S. Aircraft</t>
  </si>
  <si>
    <t>http://eis-group.de/</t>
  </si>
  <si>
    <t>e06bad68-6fca-560e-2d7d-6306a9498c36</t>
  </si>
  <si>
    <t>e.Intelligence</t>
  </si>
  <si>
    <t>http://www.eintelligence-inc.com</t>
  </si>
  <si>
    <t>562b9e93-a572-d680-13fe-33b3eda309a3</t>
  </si>
  <si>
    <t>e.Kuantia</t>
  </si>
  <si>
    <t>https://ekuantia.es</t>
  </si>
  <si>
    <t>420aeae1-8431-cd5f-95f4-d60745c4cbf1</t>
  </si>
  <si>
    <t>E.L.M. Consultancy</t>
  </si>
  <si>
    <t>http://www.elmconsultancy.com</t>
  </si>
  <si>
    <t>47e42eeb-d533-15d7-5960-42bbb9b6ebbc</t>
  </si>
  <si>
    <t>E.Law International</t>
  </si>
  <si>
    <t>http://www.elaw.com.au</t>
  </si>
  <si>
    <t>2bd0dc1a-d300-a340-06e1-70f340331d9f</t>
  </si>
  <si>
    <t>E.life</t>
  </si>
  <si>
    <t>http://elife.com.br/</t>
  </si>
  <si>
    <t>32c2e642-dd20-1554-9ca1-745fbbe0446b</t>
  </si>
  <si>
    <t>E.M.A.R.C.</t>
  </si>
  <si>
    <t>http://www.emarc.it</t>
  </si>
  <si>
    <t>445b869f-a01b-e661-ca70-6436b9c50e3e</t>
  </si>
  <si>
    <t>e.maps technologies</t>
  </si>
  <si>
    <t>http://explomap.free.fr</t>
  </si>
  <si>
    <t>591fde9e-3d9a-e45e-0f1f-3b9f2aa201d8</t>
  </si>
  <si>
    <t>e.Near</t>
  </si>
  <si>
    <t>http://www.enear.co/</t>
  </si>
  <si>
    <t>90ab728c-ed3b-7174-444a-df695ba829a7</t>
  </si>
  <si>
    <t>E.O. Wood - Assets</t>
  </si>
  <si>
    <t>http://www.eowood.com</t>
  </si>
  <si>
    <t>d2fc97d5-40e1-cc87-6032-f5cb41c3dc57</t>
  </si>
  <si>
    <t>E.ON</t>
  </si>
  <si>
    <t>http://www.eon.com/en.html</t>
  </si>
  <si>
    <t>1c368cf5-faee-9c5c-f69d-08077fa0860b</t>
  </si>
  <si>
    <t>E.piphany</t>
  </si>
  <si>
    <t>http://www.epiphany.com/</t>
  </si>
  <si>
    <t>72379a15-fb5c-3251-af77-4351148836fa</t>
  </si>
  <si>
    <t>e.quinox</t>
  </si>
  <si>
    <t>http://www.e.quinox.org/</t>
  </si>
  <si>
    <t>99c18e74-c355-7c62-5bde-b3b2c6bfdd01</t>
  </si>
  <si>
    <t>E.R. Hanson Law Office LLC</t>
  </si>
  <si>
    <t>http://www.erhansonlaw.com</t>
  </si>
  <si>
    <t>a4590a93-639f-fe6c-23e5-c2407aa164ac</t>
  </si>
  <si>
    <t>e.Republic</t>
  </si>
  <si>
    <t>http://www.erepublic.com</t>
  </si>
  <si>
    <t>4f96a42d-e4a6-501b-0333-2d1a1dcdb61e</t>
  </si>
  <si>
    <t>e.Republic Ventures</t>
  </si>
  <si>
    <t>http://www.erepublicventures.com</t>
  </si>
  <si>
    <t>21a34b44-5456-ea01-09c0-402566ae8ce6</t>
  </si>
  <si>
    <t>E.S.A.A.T</t>
  </si>
  <si>
    <t>http://www.esaat-roubaix.com/</t>
  </si>
  <si>
    <t>1b516044-c523-76c2-6eec-48f60dbd2e94</t>
  </si>
  <si>
    <t>E.S.C</t>
  </si>
  <si>
    <t>http://www.escardio.org</t>
  </si>
  <si>
    <t>6c8e64c4-05e0-a5c4-9141-f49c63fe47ee</t>
  </si>
  <si>
    <t>E.S.I. Environmental Sensors</t>
  </si>
  <si>
    <t>http://esica.com/</t>
  </si>
  <si>
    <t>4540aa1d-789f-9991-3dfd-43bb574e44dd</t>
  </si>
  <si>
    <t>E.Sensory</t>
  </si>
  <si>
    <t>http://www.e-sensory.com/</t>
  </si>
  <si>
    <t>ad7034c6-b8c1-0280-9f91-134bad038899</t>
  </si>
  <si>
    <t>e.spire Communications</t>
  </si>
  <si>
    <t>http://www.espire.net</t>
  </si>
  <si>
    <t>c872683a-db87-7c4c-ef5c-982cfce05611</t>
  </si>
  <si>
    <t>E.SUN Bank</t>
  </si>
  <si>
    <t>https://www.esunbank.com.tw/</t>
  </si>
  <si>
    <t>991b9c1d-3e41-18dd-79ff-685ae0c823c4</t>
  </si>
  <si>
    <t>e.surv Chartered Surveyors</t>
  </si>
  <si>
    <t>http://www.esurv.co.uk</t>
  </si>
  <si>
    <t>62426ec0-be52-3f79-8adb-405de209755d</t>
  </si>
  <si>
    <t>e.ventures</t>
  </si>
  <si>
    <t>http://eventures.vc</t>
  </si>
  <si>
    <t>2d0338fc-d059-d61a-7b90-552e59326e17</t>
  </si>
  <si>
    <t>E.W. Grobbel Sons</t>
  </si>
  <si>
    <t>http://www.grobbel.com/</t>
  </si>
  <si>
    <t>d94fa4ab-9f9c-4644-f1c2-2f3a5e237259</t>
  </si>
  <si>
    <t>e(ye)BRAIN</t>
  </si>
  <si>
    <t>http://www.eye-brain.com</t>
  </si>
  <si>
    <t>c2d47d9c-8ee7-da5b-27a1-5a93ff95e0ec</t>
  </si>
  <si>
    <t>E*Capital</t>
  </si>
  <si>
    <t>http://e-cap.com</t>
  </si>
  <si>
    <t>3c4acda6-425e-d271-77ce-f1f294b9d51a</t>
  </si>
  <si>
    <t>E*OFFERING</t>
  </si>
  <si>
    <t>http://www.eoffering.com/</t>
  </si>
  <si>
    <t>31a4e4b9-096e-12e5-1da4-d76f400bfcc0</t>
  </si>
  <si>
    <t>E*Trade Financial Corporation</t>
  </si>
  <si>
    <t>http://www.etrade.com</t>
  </si>
  <si>
    <t>e2294c06-c3d5-f8a1-a625-9c7afad95422</t>
  </si>
  <si>
    <t>E/M Coating Services</t>
  </si>
  <si>
    <t>http://www.emcoatingsuk.co.uk/</t>
  </si>
  <si>
    <t>6dc9829f-824b-d8e4-d681-2a103ee59985</t>
  </si>
  <si>
    <t>E/T Technologies</t>
  </si>
  <si>
    <t>http://www.ettechnologies.com/</t>
  </si>
  <si>
    <t>14f61bde-7a5d-dde1-8994-d79797c340c3</t>
  </si>
  <si>
    <t>E&amp;Company</t>
  </si>
  <si>
    <t>http://optionsforall.org</t>
  </si>
  <si>
    <t>f2a4c1c1-d960-04c0-8ffb-75938eb940c2</t>
  </si>
  <si>
    <t>E&amp;E Enterprises Global</t>
  </si>
  <si>
    <t>http://www.eeenterprisesinc.com</t>
  </si>
  <si>
    <t>d700148c-310e-dd30-8ac1-ea3dd19eeaf1</t>
  </si>
  <si>
    <t>E&amp;E Publishing</t>
  </si>
  <si>
    <t>http://www.eenews.net</t>
  </si>
  <si>
    <t>4a53662e-04fc-b8fb-6152-2161eb9a1969</t>
  </si>
  <si>
    <t>e&amp;e Verfahrenstechnik GmbH</t>
  </si>
  <si>
    <t>http://www.eunde-verfahrenstechnik.de</t>
  </si>
  <si>
    <t>121a7af8-633e-a784-0846-d8ef95a21750</t>
  </si>
  <si>
    <t>E&amp;F Partners</t>
  </si>
  <si>
    <t>http://www.eandfpartners.com/</t>
  </si>
  <si>
    <t>1828e076-586d-fbfc-6165-88945006dcab</t>
  </si>
  <si>
    <t>E&amp;H Blessed Safari</t>
  </si>
  <si>
    <t>http://www.ehsafaris.com</t>
  </si>
  <si>
    <t>66f6fe55-6d8e-a5d0-f7e2-fe8f942baccb</t>
  </si>
  <si>
    <t>E&amp;I Risk Partners</t>
  </si>
  <si>
    <t>https://eandirisk.com/</t>
  </si>
  <si>
    <t>5a008bf3-2d75-8d98-4b99-43eb10f5a4e5</t>
  </si>
  <si>
    <t>E&amp;J Appliance Service Co</t>
  </si>
  <si>
    <t>http://www.ejappliance.com/</t>
  </si>
  <si>
    <t>eab4846b-b7bc-47d7-cb9e-f12d9e5c9e69</t>
  </si>
  <si>
    <t>E&amp;L Global Communications</t>
  </si>
  <si>
    <t>http://www.eandlglobalcommunications.com</t>
  </si>
  <si>
    <t>12020f4e-f081-3f5d-d8d1-3b3d87801907</t>
  </si>
  <si>
    <t>E&amp;M Power</t>
  </si>
  <si>
    <t>http://eandmpower.com</t>
  </si>
  <si>
    <t>3e12584b-edad-d39c-64c8-cae75bf26d19</t>
  </si>
  <si>
    <t>E&amp;Networks Venture Investment</t>
  </si>
  <si>
    <t>http://www.ennetworks.co.kr</t>
  </si>
  <si>
    <t>068088f5-e66a-e9c7-fef1-144451477641</t>
  </si>
  <si>
    <t>E&amp;R Industrial</t>
  </si>
  <si>
    <t>http://www.erindustrial.com</t>
  </si>
  <si>
    <t>dbf683c1-ea8d-f880-2ffb-5c9b16e26db8</t>
  </si>
  <si>
    <t>E&amp;TB Group Spanish DMC</t>
  </si>
  <si>
    <t>http://www.eatbgroup.com</t>
  </si>
  <si>
    <t>d4c7285d-55e4-8b5a-e381-4a8f3675bd0f</t>
  </si>
  <si>
    <t>E&amp;Y</t>
  </si>
  <si>
    <t>http://www.eandy.com</t>
  </si>
  <si>
    <t>daf44e7d-63ba-e767-4729-9debf31fef3e</t>
  </si>
  <si>
    <t>E+I Engineering Ltd</t>
  </si>
  <si>
    <t>http://www.e-i-eng.com/</t>
  </si>
  <si>
    <t>baa974c1-e1fb-0a40-5dee-69b9b636fa76</t>
  </si>
  <si>
    <t>e|tab</t>
  </si>
  <si>
    <t>http://e-tab.com</t>
  </si>
  <si>
    <t>9a2a5724-a8a0-78fa-25fd-7b298f264f6f</t>
  </si>
  <si>
    <t>E1 ventures</t>
  </si>
  <si>
    <t>http://e1.vc/</t>
  </si>
  <si>
    <t>b7d8e061-9932-6813-138c-ac1e3a697fec</t>
  </si>
  <si>
    <t>e1.ru</t>
  </si>
  <si>
    <t>http://www.e1.ru</t>
  </si>
  <si>
    <t>d42c290d-40cb-9b9e-5348-2b850af9df3e</t>
  </si>
  <si>
    <t>e10</t>
  </si>
  <si>
    <t>http://e10.in</t>
  </si>
  <si>
    <t>52fc6a50-77f8-a525-1308-bbc7f8d01f68</t>
  </si>
  <si>
    <t>E10</t>
  </si>
  <si>
    <t>http://www.e10.rocks/</t>
  </si>
  <si>
    <t>bd46d413-48ca-db3d-fda0-aa74e77ffcab</t>
  </si>
  <si>
    <t>E14N</t>
  </si>
  <si>
    <t>https://e14n.com</t>
  </si>
  <si>
    <t>e8df1f14-e543-ae59-c741-fa658bc57fcd</t>
  </si>
  <si>
    <t>E180 Comunicacion &amp; Diseno</t>
  </si>
  <si>
    <t>http://www.e180.com</t>
  </si>
  <si>
    <t>abee6ce3-74ab-ab22-7d85-afa5e68eb351</t>
  </si>
  <si>
    <t>E1E10</t>
  </si>
  <si>
    <t>http://www.e1e10.com/</t>
  </si>
  <si>
    <t>49f9f503-2692-7e6e-a362-c6cfeea25ed9</t>
  </si>
  <si>
    <t>e2 cleantech</t>
  </si>
  <si>
    <t>http://www.e2cleantech.com/eng/</t>
  </si>
  <si>
    <t>f3569bdb-5107-4639-19ac-6dd1365424f4</t>
  </si>
  <si>
    <t>E2 Holdings</t>
  </si>
  <si>
    <t>http://e2-holdings.com/</t>
  </si>
  <si>
    <t>9e6dde41-ec37-13da-bfda-ea51394e16a2</t>
  </si>
  <si>
    <t>e2 Home</t>
  </si>
  <si>
    <t>http://www.e2homes.com</t>
  </si>
  <si>
    <t>19234753-6de5-872a-a5a2-ef36360cdc96</t>
  </si>
  <si>
    <t>E2 Metals</t>
  </si>
  <si>
    <t>http://e2metals.com.au/</t>
  </si>
  <si>
    <t>0f979835-590c-7774-61b5-2b2ca361569d</t>
  </si>
  <si>
    <t>E2 Power</t>
  </si>
  <si>
    <t>http://www.e2power.com</t>
  </si>
  <si>
    <t>22e5c893-e4f0-66dc-647d-87e2c6670e68</t>
  </si>
  <si>
    <t>E2 Solutions</t>
  </si>
  <si>
    <t>http://www.e2solutions.net</t>
  </si>
  <si>
    <t>036ac65a-3184-41ce-84cb-71845f94d396</t>
  </si>
  <si>
    <t>e21</t>
  </si>
  <si>
    <t>http://www.e21corp.com</t>
  </si>
  <si>
    <t>5a194699-3cb0-c444-3874-97694774cce5</t>
  </si>
  <si>
    <t>E24</t>
  </si>
  <si>
    <t>https://www.e24solutions.com/</t>
  </si>
  <si>
    <t>969fc841-74ea-3462-09a5-93cfaa4d0911</t>
  </si>
  <si>
    <t>e24 AG</t>
  </si>
  <si>
    <t>http://www.e-24.ch</t>
  </si>
  <si>
    <t>1bea17d8-a654-660e-a5ad-7d891b84a8c7</t>
  </si>
  <si>
    <t>E24.no</t>
  </si>
  <si>
    <t>http://e24.no/</t>
  </si>
  <si>
    <t>a17ac1b3-7f1a-ce24-7d33-5a8108fece98</t>
  </si>
  <si>
    <t>e24/7</t>
  </si>
  <si>
    <t>http://www.e247.com</t>
  </si>
  <si>
    <t>89dd1248-e4db-031b-1f2a-7ba7f280bc0f</t>
  </si>
  <si>
    <t>e27</t>
  </si>
  <si>
    <t>http://e27.co</t>
  </si>
  <si>
    <t>fc729108-0e6d-db94-7f48-5d78ab4f9fa1</t>
  </si>
  <si>
    <t>E2america.com</t>
  </si>
  <si>
    <t>http://e2america.com</t>
  </si>
  <si>
    <t>e3a175ae-7448-d6be-ff5d-6ebd9df7cd6c</t>
  </si>
  <si>
    <t>E2B Teknologies</t>
  </si>
  <si>
    <t>http://e2benterprise.com</t>
  </si>
  <si>
    <t>6a23f738-e95d-83b5-fd60-d3844d9863b2</t>
  </si>
  <si>
    <t>E2C</t>
  </si>
  <si>
    <t>http://www.e2cinc.com</t>
  </si>
  <si>
    <t>0397bd2f-b69f-4e89-5bdb-647bada07a7f</t>
  </si>
  <si>
    <t>http://e2c.co.il/</t>
  </si>
  <si>
    <t>096bd30e-ffd6-5b6c-c5af-32a4ed8e2e19</t>
  </si>
  <si>
    <t>E2communications</t>
  </si>
  <si>
    <t>http://www.e2comms.com</t>
  </si>
  <si>
    <t>5f8a84fe-9da9-e77e-7fc7-3b8b06a488e1</t>
  </si>
  <si>
    <t>E2E</t>
  </si>
  <si>
    <t>http://www.e2eco.com</t>
  </si>
  <si>
    <t>5b4d1f8b-2ace-53ad-cf09-71f8aadac943</t>
  </si>
  <si>
    <t>e2e Analytix</t>
  </si>
  <si>
    <t>http://www.e2eanalytix.com/</t>
  </si>
  <si>
    <t>a8f7445e-cde7-3c1f-2c5f-55bddc121753</t>
  </si>
  <si>
    <t>e2e Golf Solutions</t>
  </si>
  <si>
    <t>http://www.e2egolf.com/</t>
  </si>
  <si>
    <t>f2b8191f-bfb2-686f-eab7-836eb2bc6cca</t>
  </si>
  <si>
    <t>e2e Materials</t>
  </si>
  <si>
    <t>http://www.e2ematerials.com</t>
  </si>
  <si>
    <t>17105d65-d8cb-a91d-482c-d90b38eeadf2</t>
  </si>
  <si>
    <t>E2E Networks</t>
  </si>
  <si>
    <t>http://e2enetworks.com</t>
  </si>
  <si>
    <t>e070fb12-277c-bf90-d42f-cee2a1f18bfe</t>
  </si>
  <si>
    <t>e2e Partners</t>
  </si>
  <si>
    <t>http://e2epartners.org</t>
  </si>
  <si>
    <t>59958420-13c6-6458-6c79-fb1f4a0f1cfa</t>
  </si>
  <si>
    <t>e2E RAIL</t>
  </si>
  <si>
    <t>http://etoerail.com/</t>
  </si>
  <si>
    <t>ac537ee6-fde4-e81e-0eb4-8c3d5150d385</t>
  </si>
  <si>
    <t>E2Exchange</t>
  </si>
  <si>
    <t>http://www.e2exchange.com/</t>
  </si>
  <si>
    <t>e34ca84a-6d47-a04e-8049-6e4a8cc13670</t>
  </si>
  <si>
    <t>e2f</t>
  </si>
  <si>
    <t>http://www.e2f.com</t>
  </si>
  <si>
    <t>e1d04f0b-deef-a112-a66b-1804a03b884a</t>
  </si>
  <si>
    <t>E2focus</t>
  </si>
  <si>
    <t>http://www.e2focus.com/</t>
  </si>
  <si>
    <t>34879846-d481-928a-7f12-e7be47015cb1</t>
  </si>
  <si>
    <t>E2Learn</t>
  </si>
  <si>
    <t>http://www.e2learn.org/</t>
  </si>
  <si>
    <t>53cbf198-40e6-0cef-9fd2-d1dabf2c76b0</t>
  </si>
  <si>
    <t>E2logy Software Solutions Pvt Ltd.</t>
  </si>
  <si>
    <t>http://www.e2logy.com</t>
  </si>
  <si>
    <t>f35b73e0-8b70-f29d-1915-7f472bcf6e8a</t>
  </si>
  <si>
    <t>E2M Partners</t>
  </si>
  <si>
    <t>https://www.e2mpartners.com</t>
  </si>
  <si>
    <t>dbf9ff3f-c966-9abd-919a-27a19ef23108</t>
  </si>
  <si>
    <t>E2M Solutions</t>
  </si>
  <si>
    <t>http://www.e2msolutions.com</t>
  </si>
  <si>
    <t>f5547f4b-99a9-8827-ad38-77deaadddac0</t>
  </si>
  <si>
    <t>E2open</t>
  </si>
  <si>
    <t>http://www.e2open.com</t>
  </si>
  <si>
    <t>f72a227e-098d-67f9-5443-40d2d6a2e07c</t>
  </si>
  <si>
    <t>E2T</t>
  </si>
  <si>
    <t>https://www.lumasenseinc.com</t>
  </si>
  <si>
    <t>437fb5c0-317a-ab3b-9560-8d3739ad7b54</t>
  </si>
  <si>
    <t>E2TAC</t>
  </si>
  <si>
    <t>http://www.e2tac.org</t>
  </si>
  <si>
    <t>ad64b0ef-c04e-4786-156c-40a165af34bb</t>
  </si>
  <si>
    <t>E2Tech</t>
  </si>
  <si>
    <t>http://www.e2tech.org/</t>
  </si>
  <si>
    <t>cff408ce-0e3f-50fa-390a-a1072ded1b04</t>
  </si>
  <si>
    <t>E2U</t>
  </si>
  <si>
    <t>http://e2uapp.com//?nr=0</t>
  </si>
  <si>
    <t>7cd4ec53-da8c-0ae5-e359-3c8ad59d2e52</t>
  </si>
  <si>
    <t>e2v Technologies</t>
  </si>
  <si>
    <t>http://www.e2v.com</t>
  </si>
  <si>
    <t>742fcd0a-257e-4738-302a-0fecf1332fc7</t>
  </si>
  <si>
    <t>e2x Limited</t>
  </si>
  <si>
    <t>https://www.e2x.co.uk/</t>
  </si>
  <si>
    <t>ba4c6bd9-9a1b-d959-e886-0ce605620de0</t>
  </si>
  <si>
    <t>e2y</t>
  </si>
  <si>
    <t>https://www.e2ycommerce.com</t>
  </si>
  <si>
    <t>0aca923e-6089-1fd8-e652-d7de1d85a8df</t>
  </si>
  <si>
    <t>E3</t>
  </si>
  <si>
    <t>http://www.eeellc.net/</t>
  </si>
  <si>
    <t>0495e459-92ab-1a50-e818-3b365554c226</t>
  </si>
  <si>
    <t>E3 Capital Partners</t>
  </si>
  <si>
    <t>http://www.e3capital.co</t>
  </si>
  <si>
    <t>97ed95fc-f74d-55a4-e08d-25794ff27f34</t>
  </si>
  <si>
    <t>e3 computing</t>
  </si>
  <si>
    <t>http://www.e3c.eu/en/index.php</t>
  </si>
  <si>
    <t>247675da-88be-d059-5155-6827cbc86d83</t>
  </si>
  <si>
    <t>E3 Expo</t>
  </si>
  <si>
    <t>http://www.e3-expo.com</t>
  </si>
  <si>
    <t>e3209761-e376-b23b-6e76-7a72eb711e79</t>
  </si>
  <si>
    <t>e3 Financial</t>
  </si>
  <si>
    <t>http://www.e3financial.com/</t>
  </si>
  <si>
    <t>e312fcb8-8e0b-5981-dac7-28bda78731bc</t>
  </si>
  <si>
    <t>E3 Media</t>
  </si>
  <si>
    <t>https://www.e3.co.uk</t>
  </si>
  <si>
    <t>70a50754-6bea-14f3-2551-d7592377c157</t>
  </si>
  <si>
    <t>E3 Software</t>
  </si>
  <si>
    <t>http://directmailmac.com/</t>
  </si>
  <si>
    <t>6f2af001-6917-9440-d8e4-7675a3ce5b79</t>
  </si>
  <si>
    <t>e3 Solutions</t>
  </si>
  <si>
    <t>https://www.ehs.com/</t>
  </si>
  <si>
    <t>784c05a2-a6e6-a685-cdf4-03f19d969d6d</t>
  </si>
  <si>
    <t>E3, Inc.</t>
  </si>
  <si>
    <t>http://e3inc.us</t>
  </si>
  <si>
    <t>bcef5f83-312e-3c1a-49e0-a6d75f44068f</t>
  </si>
  <si>
    <t>E3D Labs</t>
  </si>
  <si>
    <t>http://www.e3dlabs.com</t>
  </si>
  <si>
    <t>dbd07ba7-c2a5-e749-53a0-fe68dc691d66</t>
  </si>
  <si>
    <t>E3G</t>
  </si>
  <si>
    <t>http://www.e3g.org/</t>
  </si>
  <si>
    <t>35a3f8be-fe65-dccb-d364-ac3b1dbb09e0</t>
  </si>
  <si>
    <t>e3global1</t>
  </si>
  <si>
    <t>http://e3global1.com</t>
  </si>
  <si>
    <t>fa2bf21e-d1d1-221f-4028-741f04680b0b</t>
  </si>
  <si>
    <t>E3Hub</t>
  </si>
  <si>
    <t>http://e3hub.com</t>
  </si>
  <si>
    <t>1d963125-8a76-6e90-4cf0-e09eb3e5b8f8</t>
  </si>
  <si>
    <t>e3Learning</t>
  </si>
  <si>
    <t>https://www.e3learning.com/</t>
  </si>
  <si>
    <t>447e4301-44a8-70a3-3af9-e383fe5f92df</t>
  </si>
  <si>
    <t>E3x Bio</t>
  </si>
  <si>
    <t>http://www.e3xrx.com/</t>
  </si>
  <si>
    <t>b0681fb4-2104-f8c0-2c7a-523c02e8c58d</t>
  </si>
  <si>
    <t>e4</t>
  </si>
  <si>
    <t>http://www.e4.co.za</t>
  </si>
  <si>
    <t>128e3b6d-b7d7-c2de-79a0-7a75aadbaf8d</t>
  </si>
  <si>
    <t>E4 Computer Engineering spa</t>
  </si>
  <si>
    <t>http://www.e4company.com/</t>
  </si>
  <si>
    <t>835c5adf-5527-341b-3615-9d769da9e2f6</t>
  </si>
  <si>
    <t>E4 Health</t>
  </si>
  <si>
    <t>http://e4healthinc.com</t>
  </si>
  <si>
    <t>2ffbddc7-ff0f-c2c2-6c0f-9895b04d5939</t>
  </si>
  <si>
    <t>E4 Technologies</t>
  </si>
  <si>
    <t>http://www.e4technologies.net</t>
  </si>
  <si>
    <t>cf20ac77-7de5-43a0-4aa4-3201af1989fe</t>
  </si>
  <si>
    <t>E4 X Inc</t>
  </si>
  <si>
    <t>http://www.e4x.com</t>
  </si>
  <si>
    <t>24de5b0e-4e19-5770-6de8-0d6854089712</t>
  </si>
  <si>
    <t>e42 Ventures</t>
  </si>
  <si>
    <t>http://e42.com</t>
  </si>
  <si>
    <t>a0e3f226-1769-4779-30d3-36b87f31705f</t>
  </si>
  <si>
    <t>e4biz</t>
  </si>
  <si>
    <t>http://e4biz.ch</t>
  </si>
  <si>
    <t>84ff7cc4-890e-5ccb-fc9c-0f9dac1a7bb6</t>
  </si>
  <si>
    <t>e4Cash</t>
  </si>
  <si>
    <t>http://www.e4cash.com</t>
  </si>
  <si>
    <t>b1b931e4-a133-251b-bd9e-84c09fa5a8b2</t>
  </si>
  <si>
    <t>E4D Solutions</t>
  </si>
  <si>
    <t>https://e4d.com</t>
  </si>
  <si>
    <t>ed77a13b-0930-a3c6-2bd8-3f4d4ee18979</t>
  </si>
  <si>
    <t>e4e</t>
  </si>
  <si>
    <t>http://www.e4e.com</t>
  </si>
  <si>
    <t>4d8a9866-3c7c-38b9-9e86-5b85fc12a38f</t>
  </si>
  <si>
    <t>e4k Digital Agency</t>
  </si>
  <si>
    <t>http://www.e4k.co/</t>
  </si>
  <si>
    <t>9d39a6d4-294a-5008-9393-8ae21f0887c8</t>
  </si>
  <si>
    <t>E4M Everything 4 museums</t>
  </si>
  <si>
    <t>http://www.everything4museums.com</t>
  </si>
  <si>
    <t>89591c7e-0bb8-cfe0-191e-e3256078ba01</t>
  </si>
  <si>
    <t>e5 Solutions Group</t>
  </si>
  <si>
    <t>http://www.e5solutions.com/</t>
  </si>
  <si>
    <t>5820c963-2d67-be34-1430-d43d4f700ecf</t>
  </si>
  <si>
    <t>E5 Systems Inc</t>
  </si>
  <si>
    <t>http://www.e5systems.com/</t>
  </si>
  <si>
    <t>da580c6a-e507-5dae-3242-8d452031a484</t>
  </si>
  <si>
    <t>E52</t>
  </si>
  <si>
    <t>http://e52.nl/en/</t>
  </si>
  <si>
    <t>d39c6dea-e5b1-1523-d2fe-a9b53fc81e77</t>
  </si>
  <si>
    <t>e5studios</t>
  </si>
  <si>
    <t>http://www.e5studio.ca</t>
  </si>
  <si>
    <t>673279e3-20ca-ee1b-90b6-c5efff139859</t>
  </si>
  <si>
    <t>e6b</t>
  </si>
  <si>
    <t>http://mye6b.com</t>
  </si>
  <si>
    <t>2b5378dc-9ae8-d6b7-fe90-446eca214b82</t>
  </si>
  <si>
    <t>e7 GmbH</t>
  </si>
  <si>
    <t>https://esieben.ch/</t>
  </si>
  <si>
    <t>b24de040-5254-4b5a-65c9-96f1c207d6b5</t>
  </si>
  <si>
    <t>E7gezly</t>
  </si>
  <si>
    <t>http://e7gezly.com/</t>
  </si>
  <si>
    <t>92159799-9904-90f0-77eb-c45f8f1917a3</t>
  </si>
  <si>
    <t>e7th.com</t>
  </si>
  <si>
    <t>http://www.e7th.com</t>
  </si>
  <si>
    <t>2584d39b-ea0a-ce0c-98b7-01d96a1206ae</t>
  </si>
  <si>
    <t>E8 - Personal CRM</t>
  </si>
  <si>
    <t>http://www.e8.fi</t>
  </si>
  <si>
    <t>010adf28-a804-3510-7480-b3dc1892b04f</t>
  </si>
  <si>
    <t>E8 Inc.</t>
  </si>
  <si>
    <t>https://deos.ai</t>
  </si>
  <si>
    <t>34928166-5fd5-876d-3871-c8a51c086138</t>
  </si>
  <si>
    <t>E8 Security</t>
  </si>
  <si>
    <t>http://www.e8security.com</t>
  </si>
  <si>
    <t>b798154f-f6ba-7345-3f8d-b7543b0b907f</t>
  </si>
  <si>
    <t>E8 Storage</t>
  </si>
  <si>
    <t>http://www.e8storage.com</t>
  </si>
  <si>
    <t>b5d62be1-6c7a-22c3-7458-3ab435e457c6</t>
  </si>
  <si>
    <t>E9</t>
  </si>
  <si>
    <t>http://www.e9.co.nz</t>
  </si>
  <si>
    <t>98e2a80a-c79b-37ef-9509-c29ba3699dbc</t>
  </si>
  <si>
    <t>E92PLUS</t>
  </si>
  <si>
    <t>http://www.e92plus.com</t>
  </si>
  <si>
    <t>2af9293e-327c-9b0a-cc00-7fba78697369</t>
  </si>
  <si>
    <t>E96</t>
  </si>
  <si>
    <t>http://e96.ru/</t>
  </si>
  <si>
    <t>bdd910ae-df41-22d6-7261-7c65091f0e72</t>
  </si>
  <si>
    <t>e994</t>
  </si>
  <si>
    <t>http://www.e994.com</t>
  </si>
  <si>
    <t>bce46ac6-6786-d497-d332-56f4e019ed3b</t>
  </si>
  <si>
    <t>EA Fellows</t>
  </si>
  <si>
    <t>http://eafellows.com/</t>
  </si>
  <si>
    <t>9d9a9edd-1d08-88a4-6968-9e222a6a2de6</t>
  </si>
  <si>
    <t>EA Fruits Farm</t>
  </si>
  <si>
    <t>http://eafruitsfarm.com/</t>
  </si>
  <si>
    <t>ab4ad48f-26dd-e99a-5b76-ade0c22f8f8d</t>
  </si>
  <si>
    <t>EA Industries</t>
  </si>
  <si>
    <t>http://listofcompanies.co.in/ea-industries-inc/</t>
  </si>
  <si>
    <t>bdb461c3-e2c6-8617-085c-d2f35af0a19b</t>
  </si>
  <si>
    <t>EA Mobile</t>
  </si>
  <si>
    <t>http://www.ea.com/mobile</t>
  </si>
  <si>
    <t>80539e7a-75f3-2a77-d5be-6b58ee73645a</t>
  </si>
  <si>
    <t>EA Productions</t>
  </si>
  <si>
    <t>http://eaproductionspa.com</t>
  </si>
  <si>
    <t>65215953-358c-1a19-e080-2c3977bcc17a</t>
  </si>
  <si>
    <t>EA Sports</t>
  </si>
  <si>
    <t>http://www.easports.com</t>
  </si>
  <si>
    <t>5cac279a-3055-5aa4-6807-68ea49481275</t>
  </si>
  <si>
    <t>EA Studios</t>
  </si>
  <si>
    <t>http://www.ea.com</t>
  </si>
  <si>
    <t>75f8ce90-9487-5d47-e18f-98c1b8403b41</t>
  </si>
  <si>
    <t>EA Supplies</t>
  </si>
  <si>
    <t>http://www.easupplies.com</t>
  </si>
  <si>
    <t>d7dc8c26-9dd4-c282-10c1-ca9d65fa41d5</t>
  </si>
  <si>
    <t>EA Ventures</t>
  </si>
  <si>
    <t>http://www.ninjalawyerapp.com</t>
  </si>
  <si>
    <t>baae8b3a-c1e3-ad7b-9084-b761624d7e89</t>
  </si>
  <si>
    <t>EÌÉåÙarp KervanÌãå±</t>
  </si>
  <si>
    <t>http://esarpkervani.com</t>
  </si>
  <si>
    <t>60af792e-3626-54b2-df10-1cf62cc3ba40</t>
  </si>
  <si>
    <t>EÌÉåÙya KÌÄå_tÌÄå_phanesi</t>
  </si>
  <si>
    <t>http://www.esyakutuphanesi.com</t>
  </si>
  <si>
    <t>8575ffbf-aebf-9395-f624-44f3545d422d</t>
  </si>
  <si>
    <t>EÌãåÙitim Alem</t>
  </si>
  <si>
    <t>http://www.egitimalem.com/</t>
  </si>
  <si>
    <t>654a07b0-7d47-b924-3a96-f41a5efea352</t>
  </si>
  <si>
    <t>EÌãåÙitim Online</t>
  </si>
  <si>
    <t>http://www.egitimonline.com/default.aspx</t>
  </si>
  <si>
    <t>91074703-b6d4-563f-8e00-af3f4ca6ab6b</t>
  </si>
  <si>
    <t>EÌãåÙitim Zili</t>
  </si>
  <si>
    <t>http://www.egitimzili.com/</t>
  </si>
  <si>
    <t>41627f53-29cb-d25e-8913-404392a348f6</t>
  </si>
  <si>
    <t>EAA Canada</t>
  </si>
  <si>
    <t>http://www.canada.eaachapter.org/</t>
  </si>
  <si>
    <t>5435aa31-e679-7bae-a380-935e744a655a</t>
  </si>
  <si>
    <t>EAA Vintage Aircraft Association</t>
  </si>
  <si>
    <t>http://eaavintage.org/</t>
  </si>
  <si>
    <t>aee68658-7a3e-a9c5-efa2-0f81349e5649</t>
  </si>
  <si>
    <t>EAA Warbirds of America</t>
  </si>
  <si>
    <t>http://www.warbirds-eaa.org/</t>
  </si>
  <si>
    <t>0fedbb00-99a8-f6cc-0fea-48e2c746efaa</t>
  </si>
  <si>
    <t>Eaazy Squeezy</t>
  </si>
  <si>
    <t>http://eaazysqueezy.com</t>
  </si>
  <si>
    <t>f9c1bf78-f436-1eab-03c3-66454cb68f19</t>
  </si>
  <si>
    <t>EAB Engineering</t>
  </si>
  <si>
    <t>http://www.eabengineering.com</t>
  </si>
  <si>
    <t>209f9768-063c-9df7-b442-ead2f576e30b</t>
  </si>
  <si>
    <t>eAbacus Communications</t>
  </si>
  <si>
    <t>http://www.eabacus.org</t>
  </si>
  <si>
    <t>6723008c-dd2a-19f8-adcf-bc8dfab5ad3c</t>
  </si>
  <si>
    <t>EAC Product Development Solutions</t>
  </si>
  <si>
    <t>http://www.eacpds.com</t>
  </si>
  <si>
    <t>b2793454-e87f-cc09-b5e9-296426214d62</t>
  </si>
  <si>
    <t>eAccess</t>
  </si>
  <si>
    <t>http://www.eaccess.net</t>
  </si>
  <si>
    <t>ddbb2bc4-43e7-1ede-e74a-60476896dce8</t>
  </si>
  <si>
    <t>EACD European Association of Communications Directors</t>
  </si>
  <si>
    <t>https://www.eacd-online.eu</t>
  </si>
  <si>
    <t>1b6eb78d-3e62-04e3-e8b1-9dbdf9b287b7</t>
  </si>
  <si>
    <t>Eachbaby</t>
  </si>
  <si>
    <t>http://www.eachbaby.com</t>
  </si>
  <si>
    <t>f03f2537-d026-e058-616c-18b318490aa9</t>
  </si>
  <si>
    <t>Eachh.com</t>
  </si>
  <si>
    <t>http://www.eachh.com</t>
  </si>
  <si>
    <t>77c52d97-fce5-7cda-2da8-b6cb8835732e</t>
  </si>
  <si>
    <t>EachNet</t>
  </si>
  <si>
    <t>http://www.eachnet.com</t>
  </si>
  <si>
    <t>395e4f68-b78e-c98e-98b9-e85bbb77928c</t>
  </si>
  <si>
    <t>Eachpal</t>
  </si>
  <si>
    <t>http://eachpal.com</t>
  </si>
  <si>
    <t>32593ed1-abe7-f0e5-29c8-4a60a28ae21f</t>
  </si>
  <si>
    <t>EachScape</t>
  </si>
  <si>
    <t>http://www.eachscape.com</t>
  </si>
  <si>
    <t>6dd9c28e-b22d-5532-146a-89059f3539bb</t>
  </si>
  <si>
    <t>Eacome Electronics</t>
  </si>
  <si>
    <t>http://www.eacome.com</t>
  </si>
  <si>
    <t>1c76b0cf-f79e-8f6e-382e-cddf6277c7c4</t>
  </si>
  <si>
    <t>Eacsoft</t>
  </si>
  <si>
    <t>http://www.eacsoft.com</t>
  </si>
  <si>
    <t>d1d6adfc-536c-78ab-5181-05a28e35a4b4</t>
  </si>
  <si>
    <t>EAD Builder</t>
  </si>
  <si>
    <t>http://www.eadbuilder.com.br</t>
  </si>
  <si>
    <t>8811be6f-1714-1d56-4ff6-c8c41977c518</t>
  </si>
  <si>
    <t>EAD Plataforma</t>
  </si>
  <si>
    <t>http://eadplataforma.com/</t>
  </si>
  <si>
    <t>84ff0dd4-b2c9-2535-4e31-f5e538465b4d</t>
  </si>
  <si>
    <t>EADA Business School</t>
  </si>
  <si>
    <t>http://www.eada.edu/en</t>
  </si>
  <si>
    <t>123f3967-abd1-ad4a-292e-2e06c225d681</t>
  </si>
  <si>
    <t>EadBox</t>
  </si>
  <si>
    <t>http://eadbox.com/</t>
  </si>
  <si>
    <t>76721468-90aa-2a1b-ec9e-7b636351705f</t>
  </si>
  <si>
    <t>eADMET GmbH</t>
  </si>
  <si>
    <t>http://www.eadmet.com/</t>
  </si>
  <si>
    <t>740a1c1a-2192-a59c-c6f8-3bab8bd6f9cc</t>
  </si>
  <si>
    <t>EADOC</t>
  </si>
  <si>
    <t>http://www.eadocsoftware.com</t>
  </si>
  <si>
    <t>8cd23575-4d8c-3b25-261a-1a6841f1f678</t>
  </si>
  <si>
    <t>eaDocX</t>
  </si>
  <si>
    <t>http://www.eadocx.com/</t>
  </si>
  <si>
    <t>1b7c588b-a9e9-59c7-f2b7-abd93aeda019</t>
  </si>
  <si>
    <t>EADS Astrium</t>
  </si>
  <si>
    <t>http://www.astrium.eads.net</t>
  </si>
  <si>
    <t>b032b6a5-18dc-f0ff-cf45-034d5410780c</t>
  </si>
  <si>
    <t>eAdvertise.eu Digital Agency</t>
  </si>
  <si>
    <t>http://www.eadvertise.eu/</t>
  </si>
  <si>
    <t>21e8d8ed-9262-c3ee-8cf1-9db9766d1bfb</t>
  </si>
  <si>
    <t>eAdvertising</t>
  </si>
  <si>
    <t>http://eadvertising.ca/</t>
  </si>
  <si>
    <t>9cbcffb6-21bb-ae8e-d1b3-130af4db2935</t>
  </si>
  <si>
    <t>Eady Maple</t>
  </si>
  <si>
    <t>http://www.eadymaple.com/</t>
  </si>
  <si>
    <t>1523bf65-a9f8-e509-d696-97fb93ac84f9</t>
  </si>
  <si>
    <t>EAE Business School</t>
  </si>
  <si>
    <t>http://www.eae.es</t>
  </si>
  <si>
    <t>44c72adc-bda2-38e2-afe0-d317544bd586</t>
  </si>
  <si>
    <t>EAE Elektrik</t>
  </si>
  <si>
    <t>http://www.eae.com.tr/eae-tur/</t>
  </si>
  <si>
    <t>b6866d97-9a33-005e-915e-d99f7b0cc410</t>
  </si>
  <si>
    <t>EAEF</t>
  </si>
  <si>
    <t>http://www.eaefund.org/about_the_eaef/index.html</t>
  </si>
  <si>
    <t>90f995a1-784f-94e1-5014-eeb2730088e6</t>
  </si>
  <si>
    <t>EAERA</t>
  </si>
  <si>
    <t>http://www.eaera.com</t>
  </si>
  <si>
    <t>017e1d40-47a2-d28d-8422-90d798354bc7</t>
  </si>
  <si>
    <t>EAESP - FGV</t>
  </si>
  <si>
    <t>http://eaesp.fgvsp.br/en</t>
  </si>
  <si>
    <t>c2a850f8-b156-fd96-42d6-8d81d8bfd9b8</t>
  </si>
  <si>
    <t>EAF (eBooksAreForever)</t>
  </si>
  <si>
    <t>http://ebooksareforever.com</t>
  </si>
  <si>
    <t>868d0ff2-6f55-933f-6dd3-69692e046b57</t>
  </si>
  <si>
    <t>EAF LLC</t>
  </si>
  <si>
    <t>http://www.eaf-llc.com</t>
  </si>
  <si>
    <t>2b09a1c2-cfe3-1a28-7650-f66ab7a28303</t>
  </si>
  <si>
    <t>eAffiliatez</t>
  </si>
  <si>
    <t>http://www.eaffiliatez.com/</t>
  </si>
  <si>
    <t>fc35ba45-3fc5-346c-471d-513c28bcaa2c</t>
  </si>
  <si>
    <t>EAFIT University</t>
  </si>
  <si>
    <t>http://www.eafit.edu.co/</t>
  </si>
  <si>
    <t>bae183f2-49c3-d2dd-3060-2a2edb0b4cfb</t>
  </si>
  <si>
    <t>EAFIT University / University School of Administration and Finance and Technology</t>
  </si>
  <si>
    <t>8af728a6-2f6b-3a14-39b3-a7f0c04d7a39</t>
  </si>
  <si>
    <t>eÌÄåÒtica</t>
  </si>
  <si>
    <t>http://www.eotica.com.br</t>
  </si>
  <si>
    <t>33d545d5-c88d-4ef2-c368-292507efac45</t>
  </si>
  <si>
    <t>EÌÄå¦tvÌÄå¦s LorÌÄåÁnd University</t>
  </si>
  <si>
    <t>http://www.elte.hu</t>
  </si>
  <si>
    <t>309e91bf-a8ba-0d7b-a8da-5979181d386c</t>
  </si>
  <si>
    <t>eÌÄåàanta</t>
  </si>
  <si>
    <t>http://www.ecanta.com.tr</t>
  </si>
  <si>
    <t>6146b71c-5925-0b6d-5494-be0cd177d5f8</t>
  </si>
  <si>
    <t>eÌÄåàift</t>
  </si>
  <si>
    <t>http://www.ecift.com</t>
  </si>
  <si>
    <t>8a33fd5d-f8cf-0d2e-58e4-d8f23f38338e</t>
  </si>
  <si>
    <t>EÌÄå_lica</t>
  </si>
  <si>
    <t>http://grupoeolica.com.br/en/</t>
  </si>
  <si>
    <t>376502c6-703c-b7a7-f33a-a9cdad284bf4</t>
  </si>
  <si>
    <t>EAG Laboratories</t>
  </si>
  <si>
    <t>http://www.eag.com/</t>
  </si>
  <si>
    <t>37eae912-bcd4-f213-5b1b-36b9d75367d7</t>
  </si>
  <si>
    <t>Eagantu</t>
  </si>
  <si>
    <t>http://www.eagantu.com</t>
  </si>
  <si>
    <t>5598a009-a25e-babf-ed2f-16572eeaeaa5</t>
  </si>
  <si>
    <t>Eagar People Limited</t>
  </si>
  <si>
    <t>http://www.eagarpeople.co.nz</t>
  </si>
  <si>
    <t>3b93ede1-21fe-f828-0289-2663dab7da4b</t>
  </si>
  <si>
    <t>eAgency</t>
  </si>
  <si>
    <t>b6fce526-d750-ec33-cc93-6bb38371de9f</t>
  </si>
  <si>
    <t>eAgent</t>
  </si>
  <si>
    <t>http://www.eagent.me/</t>
  </si>
  <si>
    <t>642712e0-efef-4b24-20d9-de1755d9228d</t>
  </si>
  <si>
    <t>Eager</t>
  </si>
  <si>
    <t>https://eager.io</t>
  </si>
  <si>
    <t>d9cc5c86-6497-f69b-dcfa-40b512c9ee66</t>
  </si>
  <si>
    <t>Eager Academy Inc</t>
  </si>
  <si>
    <t>http://eageracademy.com</t>
  </si>
  <si>
    <t>981377f5-7c28-970b-e57b-49498185a60f</t>
  </si>
  <si>
    <t>Eager Beaver</t>
  </si>
  <si>
    <t>http://www.eagerbeaverapp.com/</t>
  </si>
  <si>
    <t>c4cc9ae8-58c8-b061-7cfd-fd6485cce747</t>
  </si>
  <si>
    <t>Eager Beaver Supply</t>
  </si>
  <si>
    <t>http://www.eagerbeaversupply.com</t>
  </si>
  <si>
    <t>90b72012-8ec9-33dd-cead-7317fa5430db</t>
  </si>
  <si>
    <t>Eager Beavers</t>
  </si>
  <si>
    <t>http://eagerbeavers.in/</t>
  </si>
  <si>
    <t>a7ed5e6c-afdd-ac27-a593-d82524591c02</t>
  </si>
  <si>
    <t>Eager Labs</t>
  </si>
  <si>
    <t>http://eagerlabs.com</t>
  </si>
  <si>
    <t>a995ceab-486d-5b7c-ab07-1c57eb36578c</t>
  </si>
  <si>
    <t>EageronÌâå¨ GmbH</t>
  </si>
  <si>
    <t>http://eageron.com</t>
  </si>
  <si>
    <t>0f3964f2-da59-fac7-9948-934a3293d41c</t>
  </si>
  <si>
    <t>EagerPanda</t>
  </si>
  <si>
    <t>http://www.eagerpanda.com</t>
  </si>
  <si>
    <t>942b9653-b2e8-94c4-3b15-45105b2a7a6f</t>
  </si>
  <si>
    <t>eAgeTutor</t>
  </si>
  <si>
    <t>http://www.eagetutor.com</t>
  </si>
  <si>
    <t>0d69af7f-e530-5f05-157a-4714f63e5ba8</t>
  </si>
  <si>
    <t>eAgile</t>
  </si>
  <si>
    <t>http://www.eagile.com</t>
  </si>
  <si>
    <t>d21b3cdd-6d34-6267-502b-bc4da1d46444</t>
  </si>
  <si>
    <t>EAGIN Software</t>
  </si>
  <si>
    <t>http://eaginsoftware.com</t>
  </si>
  <si>
    <t>08a27b5c-afb5-7080-405d-b9e766361c62</t>
  </si>
  <si>
    <t>Eagle Acoustics Manufacturing</t>
  </si>
  <si>
    <t>http://www.eagleacoustics.com/</t>
  </si>
  <si>
    <t>b41f8672-8984-4905-5c50-e2e3c0332a2a</t>
  </si>
  <si>
    <t>Eagle Adjusting Services</t>
  </si>
  <si>
    <t>https://www.eagleadjusting.com/</t>
  </si>
  <si>
    <t>0fc16542-3593-9668-8e3b-bd4be6ed8a0f</t>
  </si>
  <si>
    <t>Eagle Ads</t>
  </si>
  <si>
    <t>https://eagleads.biz</t>
  </si>
  <si>
    <t>f468e214-86d0-0df7-7fc3-e54b5ba22d99</t>
  </si>
  <si>
    <t>Eagle Alliance</t>
  </si>
  <si>
    <t>http://www.csra.com/eaglealliance</t>
  </si>
  <si>
    <t>87f2c226-2e2c-8064-8cc9-78648407efcc</t>
  </si>
  <si>
    <t>Eagle Alpha</t>
  </si>
  <si>
    <t>http://eaglealpha.com</t>
  </si>
  <si>
    <t>3f8aaf4e-5190-a53c-a1af-468ff5d2bd67</t>
  </si>
  <si>
    <t>Eagle and Child</t>
  </si>
  <si>
    <t>http://www.eatpennines.com/</t>
  </si>
  <si>
    <t>57ffd020-8976-51dd-d4e4-4af30df75e44</t>
  </si>
  <si>
    <t>Eagle Asia Partners</t>
  </si>
  <si>
    <t>http://www.eaglecps.com</t>
  </si>
  <si>
    <t>0cd317e6-2aef-4597-e77a-d5ba575e440c</t>
  </si>
  <si>
    <t>Eagle Auto Sales</t>
  </si>
  <si>
    <t>http://www.eagleautosales.biz/</t>
  </si>
  <si>
    <t>03a53586-b346-d9ad-84b3-518ff3490421</t>
  </si>
  <si>
    <t>Eagle Bancorp</t>
  </si>
  <si>
    <t>https://www.eaglebankcorp.com/</t>
  </si>
  <si>
    <t>49a18725-e7e1-2f10-3c22-51d5f372b41a</t>
  </si>
  <si>
    <t>Eagle Brand</t>
  </si>
  <si>
    <t>http://www.eaglebrand.com/</t>
  </si>
  <si>
    <t>673826a1-988d-a8bf-b0f8-d1c28c9e8638</t>
  </si>
  <si>
    <t>Eagle Broadband</t>
  </si>
  <si>
    <t>http://www.eaglebroadband.com</t>
  </si>
  <si>
    <t>05858862-9a05-a856-833f-6f73af7e8fe7</t>
  </si>
  <si>
    <t>Eagle Bulk Shipping</t>
  </si>
  <si>
    <t>http://www.eagleships.com/</t>
  </si>
  <si>
    <t>64bfe85d-2594-eb75-0f0b-835bf07d48b6</t>
  </si>
  <si>
    <t>Eagle Business Credit</t>
  </si>
  <si>
    <t>http://www.eaglebusinesscredit.com/</t>
  </si>
  <si>
    <t>fcc0db88-e96a-7c1e-aa3b-78b70591f8c4</t>
  </si>
  <si>
    <t>Eagle Capital Management</t>
  </si>
  <si>
    <t>http://www.eaglecap.com</t>
  </si>
  <si>
    <t>5421af8b-e713-d8e8-9edb-11c25b0afc65</t>
  </si>
  <si>
    <t>Eagle Capital Partners</t>
  </si>
  <si>
    <t>http://www.eaglecapital.ru/</t>
  </si>
  <si>
    <t>bf004a27-b811-9649-c2d6-15ffc7781201</t>
  </si>
  <si>
    <t>Eagle Chair, Inc.</t>
  </si>
  <si>
    <t>http://eaglechair.com</t>
  </si>
  <si>
    <t>d6d637b1-a975-e38c-7389-a9d421c1d299</t>
  </si>
  <si>
    <t>Eagle Chemicals</t>
  </si>
  <si>
    <t>http://www.eagle-chemicals.com</t>
  </si>
  <si>
    <t>4fc6dc3f-71de-c808-3a2b-f6ffb674282a</t>
  </si>
  <si>
    <t>Eagle Construction</t>
  </si>
  <si>
    <t>http://www.eagleofva.com/</t>
  </si>
  <si>
    <t>65df4b35-4c28-1fcc-efe8-547c943d4667</t>
  </si>
  <si>
    <t>Eagle Consumables</t>
  </si>
  <si>
    <t>http://www.eagledirect.co.nz/</t>
  </si>
  <si>
    <t>7028d4a3-2f97-8b9a-4f07-2f6141e1b554</t>
  </si>
  <si>
    <t>Eagle Creek</t>
  </si>
  <si>
    <t>http://www.eaglecreek.com/</t>
  </si>
  <si>
    <t>23609f51-9333-9fa0-bfe9-631ceba42599</t>
  </si>
  <si>
    <t>Eagle Creek Renewable Energy</t>
  </si>
  <si>
    <t>http://eaglecreekre.com</t>
  </si>
  <si>
    <t>856f9673-2884-8e82-dfae-bd93dc240957</t>
  </si>
  <si>
    <t>Eagle Crest Energy</t>
  </si>
  <si>
    <t>http://eaglecrestenergy.com</t>
  </si>
  <si>
    <t>58d51c39-c0ad-9008-4d8d-2fa5b214b6e1</t>
  </si>
  <si>
    <t>Eagle Crest Enterprises</t>
  </si>
  <si>
    <t>http://www.eaglecresttraining.com/</t>
  </si>
  <si>
    <t>c861fe79-6e42-7417-7d0f-c5c3e9518252</t>
  </si>
  <si>
    <t>Eagle Design &amp; Technology</t>
  </si>
  <si>
    <t>http://www.eagledesign.com</t>
  </si>
  <si>
    <t>4cefa5bc-8161-b879-59c1-bb5fc845607f</t>
  </si>
  <si>
    <t>Eagle Disposal, Inc.</t>
  </si>
  <si>
    <t>http://eagledisposalinc.com/</t>
  </si>
  <si>
    <t>2fc5c0ac-50ed-398d-84f7-f9fcf11f7975</t>
  </si>
  <si>
    <t>Eagle Elevator Corporation</t>
  </si>
  <si>
    <t>http://www.eagleelevator.net/</t>
  </si>
  <si>
    <t>9ef67274-dda2-32fc-6a0c-26a2f6dd23be</t>
  </si>
  <si>
    <t>Eagle Energy Exploration</t>
  </si>
  <si>
    <t>http://eagleenergyexploration.com</t>
  </si>
  <si>
    <t>65029f58-95d2-66e4-e462-a74198ce0af1</t>
  </si>
  <si>
    <t>Eagle Energy Trust</t>
  </si>
  <si>
    <t>http://eagleenergytrust.com/</t>
  </si>
  <si>
    <t>9f8d1060-dc59-1b70-d9f8-057a002527f9</t>
  </si>
  <si>
    <t>Eagle Engineering</t>
  </si>
  <si>
    <t>http://www.eagleengineering.co.nz/</t>
  </si>
  <si>
    <t>5dec929a-5e1f-b8e5-7aee-bcbbd7577b88</t>
  </si>
  <si>
    <t>Eagle Enterprise</t>
  </si>
  <si>
    <t>http://www.eagleenterprisesproducts.com</t>
  </si>
  <si>
    <t>a19e5d89-e432-bcfa-b9ee-4321727bb896</t>
  </si>
  <si>
    <t>Eagle Eye Innovations</t>
  </si>
  <si>
    <t>http://www.eeinnovationsltd.com/</t>
  </si>
  <si>
    <t>d77721cd-16c6-89c4-d553-85cf172ad23d</t>
  </si>
  <si>
    <t>Eagle Eye Networks</t>
  </si>
  <si>
    <t>http://www.eagleeyenetworks.com</t>
  </si>
  <si>
    <t>4400abb5-cae9-087c-0125-1470d4606081</t>
  </si>
  <si>
    <t>Eagle Eye Publishers</t>
  </si>
  <si>
    <t>http://www.eagleeyeinc.com</t>
  </si>
  <si>
    <t>540e3f56-a48a-c0e1-2882-83d8317e09be</t>
  </si>
  <si>
    <t>Eagle Eye Solutions</t>
  </si>
  <si>
    <t>http://www.eagleeyesolutions.co.uk</t>
  </si>
  <si>
    <t>19d96952-11b1-a517-8e16-5c5e2c903e1a</t>
  </si>
  <si>
    <t>Eagle Eye VR Headsets</t>
  </si>
  <si>
    <t>https://eagleeyevr.com</t>
  </si>
  <si>
    <t>36c93513-f556-36be-018d-e38c7361850a</t>
  </si>
  <si>
    <t>Eagle Eyes China QC Inspection Sourcing Service</t>
  </si>
  <si>
    <t>http://www.china-qualityinspection.com/</t>
  </si>
  <si>
    <t>e1417d13-a6bb-2376-4401-d37bb0ae5338</t>
  </si>
  <si>
    <t>Eagle Family Foods</t>
  </si>
  <si>
    <t>https://eaglefoods.com</t>
  </si>
  <si>
    <t>4d9daf9e-9f83-b2f7-a5a2-db347ff0e5e4</t>
  </si>
  <si>
    <t>Eagle Flight Training</t>
  </si>
  <si>
    <t>http://www.aviationschool.co.nz</t>
  </si>
  <si>
    <t>7e1b6cd6-e536-828e-9e47-8817176de836</t>
  </si>
  <si>
    <t>Eagle Formations Limited</t>
  </si>
  <si>
    <t>http://www.eagleformations.com</t>
  </si>
  <si>
    <t>2a64cd8f-0a1b-cc2d-c528-a0d5ac1dd188</t>
  </si>
  <si>
    <t>Eagle Gate College, Layton Campus</t>
  </si>
  <si>
    <t>http://eaglegatecollege.edu/index.php</t>
  </si>
  <si>
    <t>1d5b4b6d-7582-ff16-ec7d-ef7c8e3e886a</t>
  </si>
  <si>
    <t>Eagle Gate College, Murray Campus</t>
  </si>
  <si>
    <t>cef4da4d-a416-2b09-82f5-b53bba1f5521</t>
  </si>
  <si>
    <t>Eagle Gate College, Salt Lake City Campus</t>
  </si>
  <si>
    <t>http://eaglegatecollege.edu/</t>
  </si>
  <si>
    <t>4dd7c8a5-6579-ca05-772c-df39fccddd11</t>
  </si>
  <si>
    <t>Eagle Genomics</t>
  </si>
  <si>
    <t>http://www.eaglegenomics.com</t>
  </si>
  <si>
    <t>94618ffd-a563-a784-c7d8-eed60d5af507</t>
  </si>
  <si>
    <t>Eagle High School</t>
  </si>
  <si>
    <t>http://www.westada.org/</t>
  </si>
  <si>
    <t>9caf564a-c9c8-c706-a320-f3fc9b347f86</t>
  </si>
  <si>
    <t>Eagle Hill Exploration</t>
  </si>
  <si>
    <t>http://www.eaglehillexploration.com</t>
  </si>
  <si>
    <t>3936b5df-840d-eb57-4557-a6a56ad2ab51</t>
  </si>
  <si>
    <t>Eagle IC</t>
  </si>
  <si>
    <t>http://www.eagleic.com</t>
  </si>
  <si>
    <t>bee7daed-3fda-da47-eb37-722dd689bbdf</t>
  </si>
  <si>
    <t>Eagle Industrial Truck Manufacturing</t>
  </si>
  <si>
    <t>http://www.eagletugs.com</t>
  </si>
  <si>
    <t>ea97b5f9-3f24-5f99-852a-62b9df15d010</t>
  </si>
  <si>
    <t>Eagle Industries</t>
  </si>
  <si>
    <t>http://www.eagleindustries.com</t>
  </si>
  <si>
    <t>e8958ec4-fa59-d695-17d6-d3c6472c147d</t>
  </si>
  <si>
    <t>Eagle International School Tokyo</t>
  </si>
  <si>
    <t>http://eagleinternationalschool.weebly.com</t>
  </si>
  <si>
    <t>2a41f83a-71df-253f-d609-b4c8c9643051</t>
  </si>
  <si>
    <t>Eagle Investment Systems</t>
  </si>
  <si>
    <t>http://www.eagleinvsys.com/</t>
  </si>
  <si>
    <t>393038bd-1452-6544-923c-f50489e352b2</t>
  </si>
  <si>
    <t>Eagle Labs</t>
  </si>
  <si>
    <t>http://www.eaglelabs.com</t>
  </si>
  <si>
    <t>948b534a-01f2-66d4-010f-2d9b31670371</t>
  </si>
  <si>
    <t>Eagle Landscape</t>
  </si>
  <si>
    <t>http://www.eagle-landscape.com/dallas-landscaping.aspx</t>
  </si>
  <si>
    <t>8738017c-eec2-e6ef-ed90-f97b81beba19</t>
  </si>
  <si>
    <t>Eagle Limousine</t>
  </si>
  <si>
    <t>http://www.eaglelimousine.com.au</t>
  </si>
  <si>
    <t>1780b975-dc6d-3dc7-4ce8-08fc98a812d2</t>
  </si>
  <si>
    <t>Eagle Media</t>
  </si>
  <si>
    <t>https://burghbargains.kostizi.com/</t>
  </si>
  <si>
    <t>0c48e441-d639-224e-bf3a-a78cf760e3f2</t>
  </si>
  <si>
    <t>Eagle Media Solutions</t>
  </si>
  <si>
    <t>http://www.eaglemediasolutions.com</t>
  </si>
  <si>
    <t>8aaab3ed-98cc-3de2-3203-882c3f78707a</t>
  </si>
  <si>
    <t>Eagle Merchant Partners</t>
  </si>
  <si>
    <t>http://www.eaglemerchantpartners.com/</t>
  </si>
  <si>
    <t>f6e93323-7a74-914f-05db-b02032b2812a</t>
  </si>
  <si>
    <t>Eagle Metal Fabrication</t>
  </si>
  <si>
    <t>http://eaglemetal.co/</t>
  </si>
  <si>
    <t>57840c9b-3165-0696-a2e9-1da8c98c60cb</t>
  </si>
  <si>
    <t>Eagle Ottawa</t>
  </si>
  <si>
    <t>http://www.eagleottawa.com</t>
  </si>
  <si>
    <t>9cedc92d-4d1c-6c74-96ca-ea5aa1fc7c2b</t>
  </si>
  <si>
    <t>Eagle Pass Business Journal</t>
  </si>
  <si>
    <t>http://www.epbusinessjournal.com/</t>
  </si>
  <si>
    <t>bb9e75fc-4e15-464f-c13a-5cf882497681</t>
  </si>
  <si>
    <t>Eagle Pharmaceuticals</t>
  </si>
  <si>
    <t>http://eagleus.com</t>
  </si>
  <si>
    <t>19fe37c3-395e-e511-f0d0-3be435984dd3</t>
  </si>
  <si>
    <t>Eagle Pictures</t>
  </si>
  <si>
    <t>http://www.eaglepictures.com</t>
  </si>
  <si>
    <t>35ed72fe-4441-2b6a-c87c-17da13773ab7</t>
  </si>
  <si>
    <t>Eagle Point Credit Management</t>
  </si>
  <si>
    <t>http://eaglepointcreditcompany.com/</t>
  </si>
  <si>
    <t>693ba34a-decd-b78d-5ac0-e1a506e5f744</t>
  </si>
  <si>
    <t>Eagle Point Software</t>
  </si>
  <si>
    <t>http://www.eaglepoint.com/</t>
  </si>
  <si>
    <t>010a80f2-d032-9197-e4f4-0607d737792f</t>
  </si>
  <si>
    <t>Eagle Postal Center</t>
  </si>
  <si>
    <t>http://www.shipepc.com/</t>
  </si>
  <si>
    <t>69f556c8-8a3e-f9c1-adf3-239c08440c1a</t>
  </si>
  <si>
    <t>Eagle Private Capital</t>
  </si>
  <si>
    <t>http://www.eagleprivatecapital.com/</t>
  </si>
  <si>
    <t>958ba8fa-97f2-e252-acb5-1b2ee6279370</t>
  </si>
  <si>
    <t>Eagle Ridge GM Chevrolet Buick GMC</t>
  </si>
  <si>
    <t>http://eagleridgegm.com</t>
  </si>
  <si>
    <t>c7bb52dd-c2c4-c234-ad93-ebaf3e10c2fe</t>
  </si>
  <si>
    <t>Eagle River</t>
  </si>
  <si>
    <t>http://www.eagleriveridaho.com/</t>
  </si>
  <si>
    <t>89a2f52e-c1ad-bce9-35da-4be383eddb24</t>
  </si>
  <si>
    <t>Eagle River Advisors</t>
  </si>
  <si>
    <t>http://eagleriveradvisors.com</t>
  </si>
  <si>
    <t>5833c6f4-d631-679b-4694-cf3902d49528</t>
  </si>
  <si>
    <t>Eagle River Holdings</t>
  </si>
  <si>
    <t>http://www.eagleriverholdingsllc.com</t>
  </si>
  <si>
    <t>704846cc-2b30-8a8d-0646-6d1588b2053a</t>
  </si>
  <si>
    <t>Eagle Rock Capital</t>
  </si>
  <si>
    <t>http://www.eaglerockcp.com</t>
  </si>
  <si>
    <t>8a665c54-63b8-e813-b767-283924d0ed14</t>
  </si>
  <si>
    <t>EAGLE ROCK ENERGY PARTNERS L P</t>
  </si>
  <si>
    <t>http://www.eaglerockenergy.com/</t>
  </si>
  <si>
    <t>eb512ca5-dbaf-3585-b260-72a96014d57a</t>
  </si>
  <si>
    <t>Eagle Rock Entertainment</t>
  </si>
  <si>
    <t>http://www.eagle-rock.com</t>
  </si>
  <si>
    <t>60ed89d1-c59d-f316-e58b-484ef13faeb0</t>
  </si>
  <si>
    <t>Eagle Rock Proxy Advisors LLC</t>
  </si>
  <si>
    <t>http://www.eaglerockproxy.com</t>
  </si>
  <si>
    <t>55406afc-4eb5-ed72-184d-1ce1196c597d</t>
  </si>
  <si>
    <t>Eagle Rx</t>
  </si>
  <si>
    <t>https://www.gianteaglerx.com</t>
  </si>
  <si>
    <t>8582a827-df92-f468-1e1a-e55291b57c4e</t>
  </si>
  <si>
    <t>Eagle Saver</t>
  </si>
  <si>
    <t>http://www.eaglesaver.com</t>
  </si>
  <si>
    <t>32e19f99-ddd0-0f3a-5086-d0fbf37cb2df</t>
  </si>
  <si>
    <t>Eagle Security</t>
  </si>
  <si>
    <t>http://eaglesecurityinc.com/</t>
  </si>
  <si>
    <t>06776446-68be-1d99-1021-f14b7573a361</t>
  </si>
  <si>
    <t>Eagle Settlement</t>
  </si>
  <si>
    <t>http://eaglesettlement.com/</t>
  </si>
  <si>
    <t>266c1999-df8a-01a5-1ce7-3b27028f7df6</t>
  </si>
  <si>
    <t>Eagle Shield Inc</t>
  </si>
  <si>
    <t>http://eagleshield.com</t>
  </si>
  <si>
    <t>351519a2-0d06-544c-a5a8-d11636554ac8</t>
  </si>
  <si>
    <t>EAGLE SMSF Auditing Brisbane</t>
  </si>
  <si>
    <t>http://www.eaglesuperauditbrisbane.com.au</t>
  </si>
  <si>
    <t>8600a296-fb4e-9c59-8c6a-1b9fa5aeaac7</t>
  </si>
  <si>
    <t>Eagle Software Group</t>
  </si>
  <si>
    <t>http://www.esgi.com</t>
  </si>
  <si>
    <t>50140064-5271-6e95-1d6f-915ef3e1e9da</t>
  </si>
  <si>
    <t>Eagle Taxi Company</t>
  </si>
  <si>
    <t>http://www.eagletaxicompany.co.uk</t>
  </si>
  <si>
    <t>7f2703e2-3cfa-9ff9-5827-2fc621a34ffa</t>
  </si>
  <si>
    <t>Eagle Tech</t>
  </si>
  <si>
    <t>https://eagletechz.com.br</t>
  </si>
  <si>
    <t>42c76699-0b1b-4598-550b-ffac02ab802f</t>
  </si>
  <si>
    <t>Eagle Technologies USA</t>
  </si>
  <si>
    <t>http://www.eagletechnologiesusa.com</t>
  </si>
  <si>
    <t>a8abce8d-47fe-2573-79a2-41fb028c5e2a</t>
  </si>
  <si>
    <t>Eagle Technology</t>
  </si>
  <si>
    <t>http://www.eaglecmms.com</t>
  </si>
  <si>
    <t>cacc68cd-ef23-f5f4-7ca2-666fc9b5b796</t>
  </si>
  <si>
    <t>Eagle Technology Group</t>
  </si>
  <si>
    <t>http://www.eagle.co.nz/</t>
  </si>
  <si>
    <t>594f6220-870e-6b4f-f603-e27c38882e91</t>
  </si>
  <si>
    <t>Eagle Test Systems</t>
  </si>
  <si>
    <t>http://www.eagletest.com</t>
  </si>
  <si>
    <t>c38dbbdf-a97b-593b-b58d-04f3ad8c763f</t>
  </si>
  <si>
    <t>Eagle Venture Partners</t>
  </si>
  <si>
    <t>http://www.eagleventures.biz</t>
  </si>
  <si>
    <t>8882456f-07d4-0824-66b8-bcc79ca85237</t>
  </si>
  <si>
    <t>Eagle Ventures</t>
  </si>
  <si>
    <t>bef208ab-788e-eba9-8b39-840864d071a4</t>
  </si>
  <si>
    <t>Eagle Vision</t>
  </si>
  <si>
    <t>http://www.dryeye.org/</t>
  </si>
  <si>
    <t>c23dea9b-b776-afc9-24b9-7f2001f31f21</t>
  </si>
  <si>
    <t>Eagle Vision Pharmaceutical</t>
  </si>
  <si>
    <t>http://www.eaglevpc.com</t>
  </si>
  <si>
    <t>25559110-dc20-7511-b224-44ef0db12047</t>
  </si>
  <si>
    <t>Eagle Web Assets</t>
  </si>
  <si>
    <t>http://eaglewebassets.com</t>
  </si>
  <si>
    <t>7c37a11e-84f3-e964-eca9-25e8e35d5c79</t>
  </si>
  <si>
    <t>Eagle Window &amp; Door Inc</t>
  </si>
  <si>
    <t>http://www.eaglewindow.com/</t>
  </si>
  <si>
    <t>cd48fbcf-d58f-ffc6-454a-ff7651ac2cc5</t>
  </si>
  <si>
    <t>Eagle Wings Vacations Pvt Ltd</t>
  </si>
  <si>
    <t>http://www.eaglewings.in</t>
  </si>
  <si>
    <t>4fd92d9c-ee04-5926-c80d-afb31a7864b6</t>
  </si>
  <si>
    <t>Eagle-i Music</t>
  </si>
  <si>
    <t>http://eagle-imusic.com</t>
  </si>
  <si>
    <t>3d470318-5d37-5d22-7368-f92354a5e4d9</t>
  </si>
  <si>
    <t>Eagle-Tribune</t>
  </si>
  <si>
    <t>http://www.eagletribune.com/</t>
  </si>
  <si>
    <t>dee96c31-6822-18e4-06d1-ee40aea44239</t>
  </si>
  <si>
    <t>Eaglebrook School</t>
  </si>
  <si>
    <t>http://www.eaglebrook.org</t>
  </si>
  <si>
    <t>842a58e2-6ae7-4037-d5d8-d85cb5117ba1</t>
  </si>
  <si>
    <t>EagleClaw Midstream</t>
  </si>
  <si>
    <t>http://www.eagleclawmidstream.com/</t>
  </si>
  <si>
    <t>941024b6-6ca6-c42a-8619-afd2ab0d3eb4</t>
  </si>
  <si>
    <t>EagleDream Health</t>
  </si>
  <si>
    <t>http://www.eagledreamhealth.com/</t>
  </si>
  <si>
    <t>e215183a-a82c-5dcf-6430-c6d809177a8b</t>
  </si>
  <si>
    <t>EagleEye Analytics</t>
  </si>
  <si>
    <t>http://eeanalytics.com</t>
  </si>
  <si>
    <t>8db95938-e270-7698-1f79-ff7f3f84e25d</t>
  </si>
  <si>
    <t>EagleEye Intelligence, LLC</t>
  </si>
  <si>
    <t>http://www.eagleeyeintelligence.com</t>
  </si>
  <si>
    <t>1e3cb000-b3c1-6dd4-c3c0-a2199985338d</t>
  </si>
  <si>
    <t>EagleNinja</t>
  </si>
  <si>
    <t>http://www.eagleninja.com</t>
  </si>
  <si>
    <t>3d1601ab-d4b9-3885-6220-e53260c327bc</t>
  </si>
  <si>
    <t>EaglePicher Technologies</t>
  </si>
  <si>
    <t>http://www.eaglepicher.com</t>
  </si>
  <si>
    <t>53e5ef28-dba2-1e3c-08a5-a57826c5cccd</t>
  </si>
  <si>
    <t>EagleRider</t>
  </si>
  <si>
    <t>http://www.eaglerider.com/</t>
  </si>
  <si>
    <t>216fbba4-f7a2-badf-f3b5-4c42e44ecb2f</t>
  </si>
  <si>
    <t>Eagles Talent</t>
  </si>
  <si>
    <t>http://www.eaglestalent.com/</t>
  </si>
  <si>
    <t>ee004028-3cc8-9fdb-94b9-cf9ad3d62ba5</t>
  </si>
  <si>
    <t>EaglesOnline</t>
  </si>
  <si>
    <t>http://eaglesonline.org</t>
  </si>
  <si>
    <t>d64dffd1-57a1-408d-d7ae-db25ca0e8c3a</t>
  </si>
  <si>
    <t>Eaglestone Creations</t>
  </si>
  <si>
    <t>http://www.eaglestone.com.au/</t>
  </si>
  <si>
    <t>1318e853-300f-aae6-b717-2ef35abda506</t>
  </si>
  <si>
    <t>Eagleton Engineering</t>
  </si>
  <si>
    <t>http://www.eagletoninc.com/</t>
  </si>
  <si>
    <t>23321c75-babc-6c1b-d84e-76bb22b81f40</t>
  </si>
  <si>
    <t>Eagleton Enterprises</t>
  </si>
  <si>
    <t>http://eagleton-enterprises.com</t>
  </si>
  <si>
    <t>856a80e1-93ca-d878-6beb-f3d27852d416</t>
  </si>
  <si>
    <t>EagleTree Capital</t>
  </si>
  <si>
    <t>http://eagletree.com/</t>
  </si>
  <si>
    <t>931d94b8-2cc5-e844-b824-a3fa42317d2e</t>
  </si>
  <si>
    <t>EagleView Technologies</t>
  </si>
  <si>
    <t>http://www.eagleview.com</t>
  </si>
  <si>
    <t>cac29509-d7bf-5f97-2352-65b581a4175f</t>
  </si>
  <si>
    <t>EagleVision Voip Solutions</t>
  </si>
  <si>
    <t>http://www.eaglevision.ie</t>
  </si>
  <si>
    <t>a4b6672d-694a-30ea-5e22-2d0d81891b3b</t>
  </si>
  <si>
    <t>Eagleware-Elanix</t>
  </si>
  <si>
    <t>http://www.eagleware.com</t>
  </si>
  <si>
    <t>c7bc43b2-15d3-d7fd-b4ce-774fd6a349bc</t>
  </si>
  <si>
    <t>Eaglewood Capital Management</t>
  </si>
  <si>
    <t>http://www.eaglewoodcapital.com/</t>
  </si>
  <si>
    <t>bd1f4432-4c57-f7dd-89f8-aef33fcd3d78</t>
  </si>
  <si>
    <t>Eaglewood Energy</t>
  </si>
  <si>
    <t>http://eaglewoodenergy.ca/</t>
  </si>
  <si>
    <t>d8770088-956c-a02a-1f56-cb52ab5ec51e</t>
  </si>
  <si>
    <t>Eaglewood Europe</t>
  </si>
  <si>
    <t>http://www.p2pgi.com</t>
  </si>
  <si>
    <t>63ebedba-a3ee-f1a4-ca43-3e69664bb1be</t>
  </si>
  <si>
    <t>EaglEyeMed</t>
  </si>
  <si>
    <t>http://eagleyemed.com</t>
  </si>
  <si>
    <t>581283c4-fd50-36d7-a77e-b78bc1c18cc2</t>
  </si>
  <si>
    <t>EAH Housing</t>
  </si>
  <si>
    <t>http://www.eahhousing.org/</t>
  </si>
  <si>
    <t>4e54564a-624e-e3ba-57cc-ff72e925fdb8</t>
  </si>
  <si>
    <t>Eahison</t>
  </si>
  <si>
    <t>http://www.eahison.com/</t>
  </si>
  <si>
    <t>248fc05f-a7af-fff9-234b-6f2b9e8a27d4</t>
  </si>
  <si>
    <t>eAhoy.com</t>
  </si>
  <si>
    <t>http://www.eahoy.com</t>
  </si>
  <si>
    <t>7a06f723-2635-d0ac-8d20-e2faff429396</t>
  </si>
  <si>
    <t>EAI consultant</t>
  </si>
  <si>
    <t>http://www.eai.in</t>
  </si>
  <si>
    <t>42191832-d15d-e2ca-f804-aec8e152d02e</t>
  </si>
  <si>
    <t>EAI Technologies</t>
  </si>
  <si>
    <t>http://eaiti.com/</t>
  </si>
  <si>
    <t>6bb3fc8f-ab8f-5be0-8c54-6e3dcd55209a</t>
  </si>
  <si>
    <t>EAInvest</t>
  </si>
  <si>
    <t>http://www.eainvest.com</t>
  </si>
  <si>
    <t>dba33e0c-1e4d-da1e-09cc-c5049dd437ca</t>
  </si>
  <si>
    <t>Eaktif Bilgi Teknolojileri</t>
  </si>
  <si>
    <t>http://www.eaktif.com</t>
  </si>
  <si>
    <t>7a707be0-754c-351b-4530-984297428fca</t>
  </si>
  <si>
    <t>EAL</t>
  </si>
  <si>
    <t>http://www.energyadviceline.org.uk</t>
  </si>
  <si>
    <t>7e2cf14b-38b3-de82-deb4-c6e457e1bb48</t>
  </si>
  <si>
    <t>Ealbeni</t>
  </si>
  <si>
    <t>http://www.ealbeni.com</t>
  </si>
  <si>
    <t>b7022047-1f71-f535-f573-5f1a6e837404</t>
  </si>
  <si>
    <t>Ealing, Hammersmith &amp; West London College</t>
  </si>
  <si>
    <t>http://wlc.ac.uk</t>
  </si>
  <si>
    <t>8e3e6cfc-271c-250d-0042-9dca8f1440c1</t>
  </si>
  <si>
    <t>ealingmetro</t>
  </si>
  <si>
    <t>http://ealingmetro.com</t>
  </si>
  <si>
    <t>aa6e3683-2085-82c0-7a1f-46a5877dab79</t>
  </si>
  <si>
    <t>eALITY, Inc.</t>
  </si>
  <si>
    <t>http://www.eality.com/</t>
  </si>
  <si>
    <t>d160d792-7d80-d6a4-425d-6723e68b8422</t>
  </si>
  <si>
    <t>Eall</t>
  </si>
  <si>
    <t>http://www.hawaii.edu</t>
  </si>
  <si>
    <t>a223bd44-c8d5-ed94-b96e-3b2bce15b682</t>
  </si>
  <si>
    <t>EAM Maliban Textiles (pvt) Ltd.</t>
  </si>
  <si>
    <t>http://www.maliban.com</t>
  </si>
  <si>
    <t>fa0726df-d7e7-b001-6539-d2c486fe364f</t>
  </si>
  <si>
    <t>EamaniTech Pvt Ltd</t>
  </si>
  <si>
    <t>http://www.eamanitech.com/</t>
  </si>
  <si>
    <t>b9ebf959-affd-4de0-d36d-21f8de450d3c</t>
  </si>
  <si>
    <t>Eamonn and Ian</t>
  </si>
  <si>
    <t>http://www.eamonnandian.com</t>
  </si>
  <si>
    <t>2ee34fc7-6c0e-83bb-0c21-64ad0cddc316</t>
  </si>
  <si>
    <t>EAN Toppings</t>
  </si>
  <si>
    <t>http://eantoppings.com/index.html</t>
  </si>
  <si>
    <t>8a688d89-11c1-97f0-ac6e-78fe35ecaec2</t>
  </si>
  <si>
    <t>EAN-UPC-CODES.COM</t>
  </si>
  <si>
    <t>https://www.ean-upc-codes.com</t>
  </si>
  <si>
    <t>678c2703-cf06-0dac-8e65-c58874e04605</t>
  </si>
  <si>
    <t>eAngel</t>
  </si>
  <si>
    <t>http://eangel.me</t>
  </si>
  <si>
    <t>8e447d69-9b6f-aaa7-41c1-d100c2a09117</t>
  </si>
  <si>
    <t>eAngler</t>
  </si>
  <si>
    <t>http://www.eangler.com/</t>
  </si>
  <si>
    <t>f8193ba9-85d3-fdd8-718f-6baeb0e54c74</t>
  </si>
  <si>
    <t>eAnswers</t>
  </si>
  <si>
    <t>http://www.eanswers.com</t>
  </si>
  <si>
    <t>e1afb154-30e8-b72c-8d12-791eb3029030</t>
  </si>
  <si>
    <t>EanTech Consulting Services</t>
  </si>
  <si>
    <t>http://eantechconsulting.com/</t>
  </si>
  <si>
    <t>2ac0861d-7aea-b43b-c76a-aa924509fd42</t>
  </si>
  <si>
    <t>EÌÎåcart Invest</t>
  </si>
  <si>
    <t>http://www.ecart.nl</t>
  </si>
  <si>
    <t>1e40606c-4c31-32ef-c3ca-8453031165a2</t>
  </si>
  <si>
    <t>EAP Holdings Limited.</t>
  </si>
  <si>
    <t>http://www.eapholdings.lk/</t>
  </si>
  <si>
    <t>1201149b-ca86-81ae-0c1c-826e4686baa7</t>
  </si>
  <si>
    <t>EAP Technology Systems</t>
  </si>
  <si>
    <t>http://www.eaptechnology.com</t>
  </si>
  <si>
    <t>84c9f685-9d91-6b74-c0c6-b3f6f82ee094</t>
  </si>
  <si>
    <t>eAppraiseIT</t>
  </si>
  <si>
    <t>http://www.eappraiseit.com</t>
  </si>
  <si>
    <t>6d53190d-2ab4-99ac-c135-e44aa7bae9ae</t>
  </si>
  <si>
    <t>EAR Aplicaciones ElectrÌÄå_nicas</t>
  </si>
  <si>
    <t>http://earsistemas.com/inicioe.html</t>
  </si>
  <si>
    <t>e579ed54-f98e-66f6-283c-e4221742f5ad</t>
  </si>
  <si>
    <t>Ear IQ</t>
  </si>
  <si>
    <t>http://eariq.com/</t>
  </si>
  <si>
    <t>15b8d81f-d499-a0b3-cca5-89d578c08e36</t>
  </si>
  <si>
    <t>Ear-Drum.org</t>
  </si>
  <si>
    <t>http://ear-drum.org</t>
  </si>
  <si>
    <t>261a90d1-48e5-9a14-edc6-535dfde4c933</t>
  </si>
  <si>
    <t>Ear-o-smart</t>
  </si>
  <si>
    <t>bc2b0bc0-9263-ca73-e8f1-4a5f3dae76ba</t>
  </si>
  <si>
    <t>Earbits</t>
  </si>
  <si>
    <t>http://www.earbits.com</t>
  </si>
  <si>
    <t>4a40cbce-7df6-2eb4-cd2a-cb4465e48253</t>
  </si>
  <si>
    <t>earBOX</t>
  </si>
  <si>
    <t>http://www.earboxwear.com</t>
  </si>
  <si>
    <t>a3141211-598c-c2c9-29d7-aee07ad76549</t>
  </si>
  <si>
    <t>EarBuddies</t>
  </si>
  <si>
    <t>http://www.earbuddies.com</t>
  </si>
  <si>
    <t>a743903e-e88f-5fe9-6fb4-24696f86d3ee</t>
  </si>
  <si>
    <t>EarCandy Coverband</t>
  </si>
  <si>
    <t>http://www.earcandycoverband.nl</t>
  </si>
  <si>
    <t>f808e13e-ff8d-4988-795a-cecf6a464587</t>
  </si>
  <si>
    <t>EarCrush</t>
  </si>
  <si>
    <t>http://www.earcrush.com</t>
  </si>
  <si>
    <t>bf106140-cf3c-9a59-7b49-57a0e64eab5f</t>
  </si>
  <si>
    <t>eardex.com</t>
  </si>
  <si>
    <t>http://www.eardex.com</t>
  </si>
  <si>
    <t>c52cead3-e979-6930-c021-f0d411fbe29d</t>
  </si>
  <si>
    <t>EarDish</t>
  </si>
  <si>
    <t>http://eardish.com</t>
  </si>
  <si>
    <t>3ada6f2f-24d2-01e2-866b-3dc466445d07</t>
  </si>
  <si>
    <t>Eardoc</t>
  </si>
  <si>
    <t>http://www.eardoc.info</t>
  </si>
  <si>
    <t>5319bc98-6da7-58f6-4740-accec064ea92</t>
  </si>
  <si>
    <t>eArete</t>
  </si>
  <si>
    <t>http://www.earete.co.uk/</t>
  </si>
  <si>
    <t>68320795-e22a-7d5d-d753-b68296945407</t>
  </si>
  <si>
    <t>earFeeder</t>
  </si>
  <si>
    <t>http://www.earfeeder.com</t>
  </si>
  <si>
    <t>d910474e-178a-5bb7-310f-9f8fe3274852</t>
  </si>
  <si>
    <t>EarGames</t>
  </si>
  <si>
    <t>http://www.eargames.com/</t>
  </si>
  <si>
    <t>2d8ded1c-6b8e-1360-1da0-ecdc626da9be</t>
  </si>
  <si>
    <t>Eargo</t>
  </si>
  <si>
    <t>http://www.eargo.com</t>
  </si>
  <si>
    <t>34a41448-4a6c-0c0b-a46e-6b03fe56ee93</t>
  </si>
  <si>
    <t>Earhoox</t>
  </si>
  <si>
    <t>https://www.earhoox.com</t>
  </si>
  <si>
    <t>c57a991d-267b-b905-8a5f-29e1a611e02c</t>
  </si>
  <si>
    <t>Earin</t>
  </si>
  <si>
    <t>http://www.earin.com/</t>
  </si>
  <si>
    <t>c2c0398b-8c2e-dd46-9355-abfafd06c5a7</t>
  </si>
  <si>
    <t>Earjam.com</t>
  </si>
  <si>
    <t>http://earjam.com/</t>
  </si>
  <si>
    <t>1922e208-41ba-86bc-1f5f-13304339cb72</t>
  </si>
  <si>
    <t>Earl</t>
  </si>
  <si>
    <t>http://www.meetearl.com/</t>
  </si>
  <si>
    <t>48e8651b-0ec2-3516-2b40-0e52ef6ef292</t>
  </si>
  <si>
    <t>Earl Energy</t>
  </si>
  <si>
    <t>http://earlenergy.com</t>
  </si>
  <si>
    <t>13938389-3b26-c533-d4f1-ddd632aa1153</t>
  </si>
  <si>
    <t>Earl Grey Golf Club</t>
  </si>
  <si>
    <t>http://www.earlgreygolfclub.com/</t>
  </si>
  <si>
    <t>0e6aa1af-e8cf-9942-ac67-ce38942c7b23</t>
  </si>
  <si>
    <t>Earl Industries</t>
  </si>
  <si>
    <t>http://earl-ind.com</t>
  </si>
  <si>
    <t>499c2730-001c-60ff-2950-d1aed02d12dd</t>
  </si>
  <si>
    <t>Earl Jam Productions</t>
  </si>
  <si>
    <t>http://www.4finaldraft.com</t>
  </si>
  <si>
    <t>b7de4c96-37bb-26e0-b2dd-6cd64f168cb5</t>
  </si>
  <si>
    <t>Earl of Sandwich</t>
  </si>
  <si>
    <t>http://stores.earlofsandwichusa.com/arizona/tempe/south-mill.html</t>
  </si>
  <si>
    <t>626a3d83-3e39-250c-9982-9b90fdab1a60</t>
  </si>
  <si>
    <t>Earl Watson Elite</t>
  </si>
  <si>
    <t>http://www.earlwatsonelite.com/</t>
  </si>
  <si>
    <t>5281aad2-d6f2-192d-661e-995c63d05346</t>
  </si>
  <si>
    <t>Earl's Court Plumbers</t>
  </si>
  <si>
    <t>http://www.earlscourtplumbers.net</t>
  </si>
  <si>
    <t>996e8789-b02f-c43a-1ac4-644e7240515b</t>
  </si>
  <si>
    <t>Earl's Paintworks Inc.</t>
  </si>
  <si>
    <t>http://earlspaintworks.com/</t>
  </si>
  <si>
    <t>becd985a-39fc-ec78-45ec-c993ee81ffac</t>
  </si>
  <si>
    <t>16265648-bfc8-731a-7fcb-7e97e9940e0c</t>
  </si>
  <si>
    <t>Earle</t>
  </si>
  <si>
    <t>http://earlelawfirm.com</t>
  </si>
  <si>
    <t>6c93ec55-32bc-a2a7-ff22-9be0dbb708b0</t>
  </si>
  <si>
    <t>Earle C. Clements Job Corps Center</t>
  </si>
  <si>
    <t>http://earlecclements.jobcorps.gov/</t>
  </si>
  <si>
    <t>c8e5f94e-2522-addf-5491-1979ee244a47</t>
  </si>
  <si>
    <t>Earle M. Jorgensen</t>
  </si>
  <si>
    <t>http://www.emjmetals.com/default.aspx</t>
  </si>
  <si>
    <t>c93ed743-f37e-01b7-c542-06e57c0c6be1</t>
  </si>
  <si>
    <t>EarLens</t>
  </si>
  <si>
    <t>http://earlens.com/</t>
  </si>
  <si>
    <t>8de14246-f65f-cabf-d124-4aaeb77385b6</t>
  </si>
  <si>
    <t>Earley Information Science</t>
  </si>
  <si>
    <t>http://www.earley.com</t>
  </si>
  <si>
    <t>c186fa1b-09f3-7472-ef18-0bdcb4820748</t>
  </si>
  <si>
    <t>Earlham College</t>
  </si>
  <si>
    <t>http://www.earlham.edu/</t>
  </si>
  <si>
    <t>04379a12-cf70-00df-8dff-5cf07b908b58</t>
  </si>
  <si>
    <t>Earlier Media</t>
  </si>
  <si>
    <t>http://earliermedia.com</t>
  </si>
  <si>
    <t>7ac37295-ef0d-9187-29fa-121da5c0a0db</t>
  </si>
  <si>
    <t>Earliz</t>
  </si>
  <si>
    <t>http://www.earliz.com</t>
  </si>
  <si>
    <t>7d01de74-84a1-c7cc-f765-3bcdc13ea4a8</t>
  </si>
  <si>
    <t>Earlogic</t>
  </si>
  <si>
    <t>https://www.earlogic.com</t>
  </si>
  <si>
    <t>287f3683-a7c3-d741-ab74-f29e23837d6b</t>
  </si>
  <si>
    <t>Earlove</t>
  </si>
  <si>
    <t>http://www.earlove.net</t>
  </si>
  <si>
    <t>bbfba771-ae6e-0171-ee66-c9b0f329db83</t>
  </si>
  <si>
    <t>Earls Rib Palace</t>
  </si>
  <si>
    <t>https://www.earlsribpalace.com</t>
  </si>
  <si>
    <t>a4740f1d-7341-99bd-f586-42f727ca3ead</t>
  </si>
  <si>
    <t>Earlsfield Capital</t>
  </si>
  <si>
    <t>http://earlsfieldcapital.com</t>
  </si>
  <si>
    <t>6cbe491b-c118-96f3-8a94-bfd18caf08d2</t>
  </si>
  <si>
    <t>Earlswood Marketing Limited</t>
  </si>
  <si>
    <t>http://www.earlswoodmarketing.com/</t>
  </si>
  <si>
    <t>667078b7-680f-a669-599c-ea908f56d232</t>
  </si>
  <si>
    <t>Early</t>
  </si>
  <si>
    <t>http://www.earlystart.me</t>
  </si>
  <si>
    <t>be42c02a-a813-9ebf-78b9-658e3387e383</t>
  </si>
  <si>
    <t>Early Adopter Network</t>
  </si>
  <si>
    <t>http://www.earlyadopternetwork.com</t>
  </si>
  <si>
    <t>e15d497c-62eb-42c8-8e12-81609dd71bf7</t>
  </si>
  <si>
    <t>Early Adopter School</t>
  </si>
  <si>
    <t>http://www.earlyadopterschool.com</t>
  </si>
  <si>
    <t>df136a0e-f950-8116-a7c1-b9439316c4cc</t>
  </si>
  <si>
    <t>Early Adopters</t>
  </si>
  <si>
    <t>http://earlyadopters.mx/</t>
  </si>
  <si>
    <t>fb1f35f0-efff-2aaf-2f3e-edcb499053fa</t>
  </si>
  <si>
    <t>Early Bird</t>
  </si>
  <si>
    <t>http://earlybird.lv</t>
  </si>
  <si>
    <t>e98e0c62-86c1-02a4-29c0-e0cf11f17b89</t>
  </si>
  <si>
    <t>Early Bird Alert</t>
  </si>
  <si>
    <t>http://www.earlybirdalert.com</t>
  </si>
  <si>
    <t>9fe11be2-bbc2-9da3-b54d-41e6ef9dc5ba</t>
  </si>
  <si>
    <t>Early Bird Playlab</t>
  </si>
  <si>
    <t>http://getearlybird.co/</t>
  </si>
  <si>
    <t>8220d15f-8103-cf93-0032-ac3f8c1ab7bd</t>
  </si>
  <si>
    <t>Early Bird Studios</t>
  </si>
  <si>
    <t>http://www.earlybirdstudio.co.uk/</t>
  </si>
  <si>
    <t>557450b4-5154-a1c0-5660-cb545a3ffa4d</t>
  </si>
  <si>
    <t>Early Birds</t>
  </si>
  <si>
    <t>http://earlybirdskis.ch/</t>
  </si>
  <si>
    <t>0304de0d-b161-59e1-49ca-c50207daf78f</t>
  </si>
  <si>
    <t>http://www.early-birds.fr/</t>
  </si>
  <si>
    <t>b048dfa6-9020-7a4e-138b-174596a70f4a</t>
  </si>
  <si>
    <t>Early Charm Ventures</t>
  </si>
  <si>
    <t>http://earlycharm.com/</t>
  </si>
  <si>
    <t>209b6019-9a86-6a15-29e0-3048049a719f</t>
  </si>
  <si>
    <t>Early Education Centre</t>
  </si>
  <si>
    <t>http://www.earlyeducationcentres.com.au</t>
  </si>
  <si>
    <t>d0f5815f-6e62-a61a-c613-aed1f81ff1bb</t>
  </si>
  <si>
    <t>Early Equity</t>
  </si>
  <si>
    <t>http://www.earlyequity.co.uk</t>
  </si>
  <si>
    <t>d1a3ac6a-cfd7-7fd0-c1e1-88bb7e558cb7</t>
  </si>
  <si>
    <t>Early Growth Financial Services</t>
  </si>
  <si>
    <t>http://www.earlygrowthfinancialservices.com</t>
  </si>
  <si>
    <t>5dff166c-2c56-570c-ab57-936a41c2c3f1</t>
  </si>
  <si>
    <t>Early Impact</t>
  </si>
  <si>
    <t>http://www.productcart.com/</t>
  </si>
  <si>
    <t>3f0134cb-ec83-df58-cccc-c54f25864c83</t>
  </si>
  <si>
    <t>Early Investing</t>
  </si>
  <si>
    <t>http://earlyinvesting.com/</t>
  </si>
  <si>
    <t>f859d2d9-cf79-c531-312f-398cca26f557</t>
  </si>
  <si>
    <t>Early IQ</t>
  </si>
  <si>
    <t>http://www.earlyiq.com</t>
  </si>
  <si>
    <t>b048f53b-1935-ec1a-9adb-3f08f06067e6</t>
  </si>
  <si>
    <t>Early Learning Coalition of Palm Beach County</t>
  </si>
  <si>
    <t>http://www.elcpalmbeach.org</t>
  </si>
  <si>
    <t>3e55c37a-1c3e-3dc6-c71d-7920caa4129b</t>
  </si>
  <si>
    <t>Early Light Capital</t>
  </si>
  <si>
    <t>http://earlylc.com</t>
  </si>
  <si>
    <t>b0e41b4f-2a0b-97a7-f812-763e1895d25d</t>
  </si>
  <si>
    <t>Early Metrics</t>
  </si>
  <si>
    <t>http://earlymetrics.com/</t>
  </si>
  <si>
    <t>20f9e2e0-1554-b4ed-0f5c-9a69a639e773</t>
  </si>
  <si>
    <t>Early Motion</t>
  </si>
  <si>
    <t>https://www.earlymotion.com</t>
  </si>
  <si>
    <t>f243f758-457d-7aaf-7a26-7a0f6e89d9d6</t>
  </si>
  <si>
    <t>Early Payday Loans</t>
  </si>
  <si>
    <t>http://www.earlypayday.co.uk</t>
  </si>
  <si>
    <t>ac00cf77-16ed-8cba-b47b-cf1e4f430eab</t>
  </si>
  <si>
    <t>Early Picker</t>
  </si>
  <si>
    <t>http://earlypicker.com</t>
  </si>
  <si>
    <t>571eab2b-255a-4880-72ed-c51aab70ca87</t>
  </si>
  <si>
    <t>Early Stage East</t>
  </si>
  <si>
    <t>http://earlystageeast.org/</t>
  </si>
  <si>
    <t>f5e01c54-96a5-8477-a182-5d680f8d349f</t>
  </si>
  <si>
    <t>Early Stage Partners</t>
  </si>
  <si>
    <t>http://www.esplp.com</t>
  </si>
  <si>
    <t>14c883c9-f20b-2457-5fec-2199eb3a890a</t>
  </si>
  <si>
    <t>Early Stage Startup Talks</t>
  </si>
  <si>
    <t>http://www.earlystage.io/</t>
  </si>
  <si>
    <t>460961ac-ca1d-f751-b3d7-c8f3c9f6782d</t>
  </si>
  <si>
    <t>Early Stage Technology Company</t>
  </si>
  <si>
    <t>https://microventures.com</t>
  </si>
  <si>
    <t>ca94f057-90e7-c39f-37a3-c1530c0ea647</t>
  </si>
  <si>
    <t>Early Vid</t>
  </si>
  <si>
    <t>http://www.earlyvid.com/</t>
  </si>
  <si>
    <t>592efc9f-9d52-edce-69f7-873e852b656b</t>
  </si>
  <si>
    <t>Early Warning Labs</t>
  </si>
  <si>
    <t>http://www.earlywarninglabs.com/</t>
  </si>
  <si>
    <t>570653ef-47c0-2043-d720-cbb72a22e4dc</t>
  </si>
  <si>
    <t>Early Warning Services</t>
  </si>
  <si>
    <t>http://www.earlywarning.com</t>
  </si>
  <si>
    <t>39ad52d6-d1c4-62c6-59d2-6b1004f470f8</t>
  </si>
  <si>
    <t>Early-Stage NYC Fund</t>
  </si>
  <si>
    <t>http://www.earlystage.nyc</t>
  </si>
  <si>
    <t>3573acac-92a0-660e-3f75-7020bbab9bd6</t>
  </si>
  <si>
    <t>Earlybird</t>
  </si>
  <si>
    <t>http://earlybird.co</t>
  </si>
  <si>
    <t>3daca15f-de51-b09f-5b5d-44ff93c7abb4</t>
  </si>
  <si>
    <t>EarlyBird</t>
  </si>
  <si>
    <t>http://www.earlybird.fm</t>
  </si>
  <si>
    <t>e1e39e3b-79dd-7338-92f9-aa760365cc1a</t>
  </si>
  <si>
    <t>http://www.earlybird-vc.com</t>
  </si>
  <si>
    <t>7dc4d236-3b62-e4cc-99ef-f569067f215a</t>
  </si>
  <si>
    <t>Earlybird Group</t>
  </si>
  <si>
    <t>https://www.earlybird.com</t>
  </si>
  <si>
    <t>3252b99c-5039-9441-1485-305eeb22835d</t>
  </si>
  <si>
    <t>Earlybird Venture Capital</t>
  </si>
  <si>
    <t>http://earlybird.com/</t>
  </si>
  <si>
    <t>a21bb587-7fc3-1846-d078-5c06d6bd4a4b</t>
  </si>
  <si>
    <t>EarlyBird Youth Services</t>
  </si>
  <si>
    <t>http://earlybirdyouth.com</t>
  </si>
  <si>
    <t>8a10c965-7036-2bd6-3485-c7ead7af94d7</t>
  </si>
  <si>
    <t>EarlyBirdCapital</t>
  </si>
  <si>
    <t>http://www.earlybirdcapital.com</t>
  </si>
  <si>
    <t>357bf861-fc20-564b-a864-b54dd2619d0e</t>
  </si>
  <si>
    <t>Earlybirdy</t>
  </si>
  <si>
    <t>https://www.earlybirdy.com</t>
  </si>
  <si>
    <t>b2fd5f82-dc8f-edcc-3f39-a78f90671bfa</t>
  </si>
  <si>
    <t>earlycamp</t>
  </si>
  <si>
    <t>http://earlycamp.com/</t>
  </si>
  <si>
    <t>538882b5-e499-1968-a361-5c907fc19f6f</t>
  </si>
  <si>
    <t>Earlyclaim</t>
  </si>
  <si>
    <t>https://earlyclaim.com</t>
  </si>
  <si>
    <t>bd2140dd-3506-26ce-b4ab-69fe6fdb97e1</t>
  </si>
  <si>
    <t>EarlyDoc</t>
  </si>
  <si>
    <t>http://earlydoc.com</t>
  </si>
  <si>
    <t>35ddf333-c274-2ee3-875b-5204859aeec0</t>
  </si>
  <si>
    <t>EarlyIntern</t>
  </si>
  <si>
    <t>http://earlyintern.com/</t>
  </si>
  <si>
    <t>b5e76b5e-5cbe-b534-122c-089270ee7776</t>
  </si>
  <si>
    <t>Earlymarket LLP</t>
  </si>
  <si>
    <t>http://earlymarket.com</t>
  </si>
  <si>
    <t>82900947-fa98-5509-7196-b03071d50de3</t>
  </si>
  <si>
    <t>EarlyNinja</t>
  </si>
  <si>
    <t>https://earlyninja.com</t>
  </si>
  <si>
    <t>6162ccc8-a0a2-74db-a4d4-01401b68c5d1</t>
  </si>
  <si>
    <t>EarlyOffer</t>
  </si>
  <si>
    <t>http://www.earlyoffer.com</t>
  </si>
  <si>
    <t>ccbeec7e-b175-f042-0b67-14054ebf7cf6</t>
  </si>
  <si>
    <t>Earlyone</t>
  </si>
  <si>
    <t>http://www.earlyone.com</t>
  </si>
  <si>
    <t>c8cdbb4e-83de-2991-5401-f6aab8b88bcf</t>
  </si>
  <si>
    <t>EarlyOrder</t>
  </si>
  <si>
    <t>https://www.earlyo.com/</t>
  </si>
  <si>
    <t>14fbf6d2-9dd5-d5de-185d-c1fd02e2a83e</t>
  </si>
  <si>
    <t>EarlySalary</t>
  </si>
  <si>
    <t>http://www.earlysalary.com/</t>
  </si>
  <si>
    <t>9ad20793-7d3f-8de8-4946-3d2c323fcd87</t>
  </si>
  <si>
    <t>EarlySense</t>
  </si>
  <si>
    <t>http://www.earlysense.com</t>
  </si>
  <si>
    <t>a4e828bb-720e-6c70-1d7d-6acbd1b80500</t>
  </si>
  <si>
    <t>EarlyShares</t>
  </si>
  <si>
    <t>http://www.earlyshares.com</t>
  </si>
  <si>
    <t>d7960da2-6e44-0cd1-8382-d2f748efd5e5</t>
  </si>
  <si>
    <t>EarlyTab Inc</t>
  </si>
  <si>
    <t>https://earlytab.com/</t>
  </si>
  <si>
    <t>f0432de2-1c80-b6c9-a0eb-04ad3c287a92</t>
  </si>
  <si>
    <t>EarlyTech</t>
  </si>
  <si>
    <t>http://www.earlytechnews.eu/</t>
  </si>
  <si>
    <t>b544b3b0-0916-dc71-cf3a-9c61d569f8d1</t>
  </si>
  <si>
    <t>EarlyTracks</t>
  </si>
  <si>
    <t>http://www.earlytracks.com</t>
  </si>
  <si>
    <t>ac37d236-6e56-1959-0662-f02231bd0b4b</t>
  </si>
  <si>
    <t>EarlyUpgrade.com</t>
  </si>
  <si>
    <t>https://www.earlyupgrade.com</t>
  </si>
  <si>
    <t>0b26c630-d294-17f3-3c50-1b09949a470f</t>
  </si>
  <si>
    <t>Earmark</t>
  </si>
  <si>
    <t>http://earmark.com</t>
  </si>
  <si>
    <t>09969415-3ba7-44f0-ad18-14e7d4b78b44</t>
  </si>
  <si>
    <t>Earmark App</t>
  </si>
  <si>
    <t>http://ermrk.it</t>
  </si>
  <si>
    <t>25837268-d902-f478-523c-9f1986432f76</t>
  </si>
  <si>
    <t>EarMashin Inc</t>
  </si>
  <si>
    <t>http://www.earmashin.com</t>
  </si>
  <si>
    <t>f741cc72-2e21-0151-9eb7-bc134223c20f</t>
  </si>
  <si>
    <t>Earmonium</t>
  </si>
  <si>
    <t>http://www.earmonium.com</t>
  </si>
  <si>
    <t>949e7cce-0b0d-c7c5-8266-266bcdfb8419</t>
  </si>
  <si>
    <t>EARN</t>
  </si>
  <si>
    <t>https://www.earn.org/</t>
  </si>
  <si>
    <t>ca628d34-b840-b15c-03f4-fb9fac56a6df</t>
  </si>
  <si>
    <t>Earn &amp; Play</t>
  </si>
  <si>
    <t>http://eandplay.com</t>
  </si>
  <si>
    <t>a440ef2a-c752-3b3a-0e2a-7ec1f0f65ecb</t>
  </si>
  <si>
    <t>Earn a Break</t>
  </si>
  <si>
    <t>https://www.earnabreak.com/</t>
  </si>
  <si>
    <t>c4094f03-aa8c-084b-7238-0d5450b097cb</t>
  </si>
  <si>
    <t>Earn India Earn</t>
  </si>
  <si>
    <t>http://earnindiaearn.com</t>
  </si>
  <si>
    <t>01719537-2af1-75db-7be2-78cacd14becd</t>
  </si>
  <si>
    <t>Earn International</t>
  </si>
  <si>
    <t>http://www.earninternational.net</t>
  </si>
  <si>
    <t>698f12db-bb11-557a-d228-12c24db441c9</t>
  </si>
  <si>
    <t>Earn Money Affiliate Marketing</t>
  </si>
  <si>
    <t>http://earnmoneyaffiliatemarketing.org</t>
  </si>
  <si>
    <t>d202cc97-7ed9-1f49-4724-7c8f68d62bbd</t>
  </si>
  <si>
    <t>Earn Money From Advertising</t>
  </si>
  <si>
    <t>http://earnmoneyfromadvertising.blogspot.com</t>
  </si>
  <si>
    <t>f58bdde4-08be-55f9-d862-ea614bee44c1</t>
  </si>
  <si>
    <t>02ae5261-4e60-a45d-e902-31a494c97bfb</t>
  </si>
  <si>
    <t>EARN PART TIME</t>
  </si>
  <si>
    <t>http://www.earnparttimejobs.com/index.php/?id=3192265</t>
  </si>
  <si>
    <t>a681b6c5-773e-32be-719d-ac26d3721f3d</t>
  </si>
  <si>
    <t>Earn Up</t>
  </si>
  <si>
    <t>http://www.earnup.com/</t>
  </si>
  <si>
    <t>3fe27aac-b6df-4e7f-6a70-2885ae39de34</t>
  </si>
  <si>
    <t>Earn With Domix Limited</t>
  </si>
  <si>
    <t>http://earnwithdomix.com</t>
  </si>
  <si>
    <t>5abb332b-9096-923a-9540-626ab30cce64</t>
  </si>
  <si>
    <t>EarnAway</t>
  </si>
  <si>
    <t>http://www.earnaway.com</t>
  </si>
  <si>
    <t>2a91195d-2ce3-64e9-7cab-896fabfaeae3</t>
  </si>
  <si>
    <t>EarnBySeo</t>
  </si>
  <si>
    <t>http://www.earnbyseo.com</t>
  </si>
  <si>
    <t>c7e9825a-43e3-746e-ea8c-7ca20ca23e1c</t>
  </si>
  <si>
    <t>EarnCoupon</t>
  </si>
  <si>
    <t>http://www.earncoupon.com</t>
  </si>
  <si>
    <t>e7c09780-1781-72d8-1272-66a28ee8a403</t>
  </si>
  <si>
    <t>Earndit</t>
  </si>
  <si>
    <t>http://www.earndit.com</t>
  </si>
  <si>
    <t>71cd5faf-1ae3-0ef7-a14b-549c9bf71ef8</t>
  </si>
  <si>
    <t>EARNED</t>
  </si>
  <si>
    <t>https://www.earnedcard.com</t>
  </si>
  <si>
    <t>352a18d7-e15f-a6f2-c807-0c737e8a644a</t>
  </si>
  <si>
    <t>Earned Income Credit</t>
  </si>
  <si>
    <t>http://earned-income-credit.com</t>
  </si>
  <si>
    <t>18e8959e-3c89-51a3-f975-679cfca602bb</t>
  </si>
  <si>
    <t>EarnedLinks</t>
  </si>
  <si>
    <t>http://earnedlinks.com</t>
  </si>
  <si>
    <t>8b400c99-ba0f-3d5b-8191-ea8b09ff0944</t>
  </si>
  <si>
    <t>Earnest</t>
  </si>
  <si>
    <t>https://www.earnest.com</t>
  </si>
  <si>
    <t>0525cff3-237c-2488-72ae-a1c0a1d15798</t>
  </si>
  <si>
    <t>Earnest Partners</t>
  </si>
  <si>
    <t>https://www.earnestpartners.com</t>
  </si>
  <si>
    <t>7f4aca9e-a066-a131-00f6-05be3795378b</t>
  </si>
  <si>
    <t>Earnest Research</t>
  </si>
  <si>
    <t>http://www.earnestresearch.com</t>
  </si>
  <si>
    <t>0fa214a8-693b-f35a-c2b2-e719b9d43d38</t>
  </si>
  <si>
    <t>Earnest Shopper</t>
  </si>
  <si>
    <t>http://earnestshopper.com</t>
  </si>
  <si>
    <t>ab753a37-e7f0-2956-e795-b7286b234e71</t>
  </si>
  <si>
    <t>EarnHoney</t>
  </si>
  <si>
    <t>http://www.earnhoney.com</t>
  </si>
  <si>
    <t>baeb924d-9941-a625-2e9d-61393bcda1e3</t>
  </si>
  <si>
    <t>Earnieland</t>
  </si>
  <si>
    <t>http://earnieland.com/</t>
  </si>
  <si>
    <t>4d43d880-2d28-0763-c546-878f747f07fb</t>
  </si>
  <si>
    <t>Earnify</t>
  </si>
  <si>
    <t>https://www.earnify.com/</t>
  </si>
  <si>
    <t>ac59dd05-6512-57ce-b897-06cdde9bc230</t>
  </si>
  <si>
    <t>Earnix</t>
  </si>
  <si>
    <t>http://www.earnix.com</t>
  </si>
  <si>
    <t>42aab1f8-8970-a897-40a3-0280c42b95ac</t>
  </si>
  <si>
    <t>Earnscliffe</t>
  </si>
  <si>
    <t>http://earnscliffe.ca/en</t>
  </si>
  <si>
    <t>a95cc63c-3ef5-baa5-d0e8-2a68c472f617</t>
  </si>
  <si>
    <t>EarnSmart Inc.</t>
  </si>
  <si>
    <t>http://earnsmart.co</t>
  </si>
  <si>
    <t>30a7afc9-313d-42f6-e374-5045666363fe</t>
  </si>
  <si>
    <t>Earnsy</t>
  </si>
  <si>
    <t>http://www.earnsy.com</t>
  </si>
  <si>
    <t>d95033f7-9d09-6127-acd6-1005d854e1db</t>
  </si>
  <si>
    <t>EarnTen</t>
  </si>
  <si>
    <t>http://www.earnten.com</t>
  </si>
  <si>
    <t>f6fb9771-4c89-be78-cc0b-8d2fb9622cb4</t>
  </si>
  <si>
    <t>Earnware Corporation</t>
  </si>
  <si>
    <t>http://www.earnware.com</t>
  </si>
  <si>
    <t>31e697c2-12d8-c4c4-7ee6-29a81cb406f7</t>
  </si>
  <si>
    <t>Earnworthy</t>
  </si>
  <si>
    <t>http://earnworthy.com/</t>
  </si>
  <si>
    <t>5c9b4ab4-9270-03a7-2a61-9f42c7edd661</t>
  </si>
  <si>
    <t>Earny</t>
  </si>
  <si>
    <t>http://www.earny.co/</t>
  </si>
  <si>
    <t>b4bf4683-e795-43d4-5576-8a957eaf2c36</t>
  </si>
  <si>
    <t>http://earny.ru/en</t>
  </si>
  <si>
    <t>37f1c2a1-519e-3f92-51a3-88f731022efe</t>
  </si>
  <si>
    <t>EarPeace</t>
  </si>
  <si>
    <t>http://www.earpeace.com</t>
  </si>
  <si>
    <t>0fca0153-50b0-2b57-b370-0a1563511f67</t>
  </si>
  <si>
    <t>EarPeace International</t>
  </si>
  <si>
    <t>http://www.earpeace.co.uk</t>
  </si>
  <si>
    <t>bd35f47a-f8a4-0f49-c091-eebf6fd9c803</t>
  </si>
  <si>
    <t>Earphone Corner</t>
  </si>
  <si>
    <t>http://www.earphonecorner.com</t>
  </si>
  <si>
    <t>d40d8f89-7d91-40b0-5a6d-5c7be09e61af</t>
  </si>
  <si>
    <t>Earphone Importer</t>
  </si>
  <si>
    <t>http://products.telecomb2b.com/handsfree-ear-phone/handfree-earphone-and-headphone.html</t>
  </si>
  <si>
    <t>fa1c858f-eaf3-4528-48d7-ee4c920e8016</t>
  </si>
  <si>
    <t>Earpieceonline Ltd</t>
  </si>
  <si>
    <t>https://www.earpieceonline.co.uk</t>
  </si>
  <si>
    <t>6a66dea9-f071-bc38-0d65-9009ebd53623</t>
  </si>
  <si>
    <t>Earplay</t>
  </si>
  <si>
    <t>http://www.earplay.com</t>
  </si>
  <si>
    <t>4a4830da-47d9-f4ce-5a74-06aaa8feb88d</t>
  </si>
  <si>
    <t>Earport</t>
  </si>
  <si>
    <t>http://earport.fm</t>
  </si>
  <si>
    <t>af85892c-1325-f3d1-e289-972d62f61f92</t>
  </si>
  <si>
    <t>Earrings for Women</t>
  </si>
  <si>
    <t>https://www.californiacollectors.net/</t>
  </si>
  <si>
    <t>a40a06d5-3dad-6859-bd0f-abdd58f35689</t>
  </si>
  <si>
    <t>Ears, nose, Throat, And Allergy Clinic</t>
  </si>
  <si>
    <t>http://entachouston.com</t>
  </si>
  <si>
    <t>26b50076-ad32-ccef-2b56-2b5ff8d6ca31</t>
  </si>
  <si>
    <t>EARsÌâå© | Allmusicrating</t>
  </si>
  <si>
    <t>http://allmusicrating.com/</t>
  </si>
  <si>
    <t>be2d7693-54c7-98e9-e3b0-a55fce9e4c62</t>
  </si>
  <si>
    <t>EarShare</t>
  </si>
  <si>
    <t>https://www.earshare.io/</t>
  </si>
  <si>
    <t>01ad590a-2ba4-cde2-f285-b2a077f2bbb9</t>
  </si>
  <si>
    <t>Earshot</t>
  </si>
  <si>
    <t>http://www.earshotinc.com</t>
  </si>
  <si>
    <t>d0c58eb8-6a74-aff5-e4ac-3fcb80a7b3bf</t>
  </si>
  <si>
    <t>Earteknik</t>
  </si>
  <si>
    <t>http://www.nanohearingsystems.net</t>
  </si>
  <si>
    <t>895eb593-582a-f490-1bf1-58d65b12506d</t>
  </si>
  <si>
    <t>EarTex</t>
  </si>
  <si>
    <t>http://www.eartex.com/</t>
  </si>
  <si>
    <t>30698b85-4bd0-9fb2-26b6-9bcb7694a7ab</t>
  </si>
  <si>
    <t>Earth &amp; Economy</t>
  </si>
  <si>
    <t>http://earthandeconomy.com</t>
  </si>
  <si>
    <t>409aece5-5e7a-997d-a2c6-32b1f9ac32e8</t>
  </si>
  <si>
    <t>Earth Advantage Inc.</t>
  </si>
  <si>
    <t>http://earthadvantage.org</t>
  </si>
  <si>
    <t>291591c5-8846-5c53-ded0-04980be05ca6</t>
  </si>
  <si>
    <t>earth album</t>
  </si>
  <si>
    <t>http://www.earthalbum.com</t>
  </si>
  <si>
    <t>d96e4baa-6181-486c-8100-84c0e621a37a</t>
  </si>
  <si>
    <t>Earth and Sky, Inc.</t>
  </si>
  <si>
    <t>http://tealeafgreen.com/</t>
  </si>
  <si>
    <t>29c32348-107a-68a8-831e-0cdbef0b666c</t>
  </si>
  <si>
    <t>Earth Capital</t>
  </si>
  <si>
    <t>http://www.earthcp.com</t>
  </si>
  <si>
    <t>7351202b-5a6b-85a6-6cc1-134594d29ad7</t>
  </si>
  <si>
    <t>Earth Car Wash</t>
  </si>
  <si>
    <t>http://earthcarwash.com</t>
  </si>
  <si>
    <t>d740ed6b-d10f-f252-2a45-87b0ab46be43</t>
  </si>
  <si>
    <t>Earth Care</t>
  </si>
  <si>
    <t>http://www.earthcarecorp.com/</t>
  </si>
  <si>
    <t>095e458e-b098-6ca9-51c8-00d1ecf351e5</t>
  </si>
  <si>
    <t>Earth Class Mail</t>
  </si>
  <si>
    <t>https://www.earthclassmail.com</t>
  </si>
  <si>
    <t>477dd48c-307c-f79f-72b3-5c9d06d0e9b5</t>
  </si>
  <si>
    <t>Earth Data</t>
  </si>
  <si>
    <t>http://earthdata.com.au/</t>
  </si>
  <si>
    <t>40219eb9-df7f-f659-3b8d-9e6bcdae3316</t>
  </si>
  <si>
    <t>Earth Day Initiative</t>
  </si>
  <si>
    <t>http://www.earthdayinitiative.org</t>
  </si>
  <si>
    <t>cd2c9a04-048a-143a-a4d3-7a81e0beb32d</t>
  </si>
  <si>
    <t>Earth Day Network</t>
  </si>
  <si>
    <t>http://www.earthday.org/</t>
  </si>
  <si>
    <t>6d7fe70c-e7a0-1488-1413-21c5ea0c3ba4</t>
  </si>
  <si>
    <t>Earth Element Landscape Design</t>
  </si>
  <si>
    <t>http://www.earthelementdesigns.com/</t>
  </si>
  <si>
    <t>01c8cdba-b121-bd93-279c-e2d61e5b7759</t>
  </si>
  <si>
    <t>Earth Equity Farms</t>
  </si>
  <si>
    <t>http://earthequityfarms.com/</t>
  </si>
  <si>
    <t>4b1ae5ed-4df0-ab03-2b51-ef64ff9db1b5</t>
  </si>
  <si>
    <t>Earth Exchange Thrift Store</t>
  </si>
  <si>
    <t>http://www.earthexchange.org</t>
  </si>
  <si>
    <t>90f1cd46-fe73-6775-2f1e-8e40c6fe6a01</t>
  </si>
  <si>
    <t>Earth Exploration</t>
  </si>
  <si>
    <t>http://www.earthengr.com/</t>
  </si>
  <si>
    <t>de3f9f2f-fd4a-5f98-1701-3a036a899f07</t>
  </si>
  <si>
    <t>Earth Friendly Buys</t>
  </si>
  <si>
    <t>http://www.earthfriendlybuys.com</t>
  </si>
  <si>
    <t>09d5c674-f520-9fd5-7c11-c3cc6016e072</t>
  </si>
  <si>
    <t>Earth Group Services</t>
  </si>
  <si>
    <t>http://www.earthlingua.com</t>
  </si>
  <si>
    <t>e7c5d140-87eb-aec3-65db-62e18f4b4c64</t>
  </si>
  <si>
    <t>Earth Hour</t>
  </si>
  <si>
    <t>http://www.earthhour.org</t>
  </si>
  <si>
    <t>d2ac0dcb-ac59-c712-e58b-409d51f8d25d</t>
  </si>
  <si>
    <t>Earth Index</t>
  </si>
  <si>
    <t>http://earth-index.com</t>
  </si>
  <si>
    <t>3ff0bae1-9869-8f73-6eb0-2a1994929e05</t>
  </si>
  <si>
    <t>Earth Infosoft</t>
  </si>
  <si>
    <t>http://www.earthinfosoft.in</t>
  </si>
  <si>
    <t>eaeeec85-96b1-cdc7-fd6b-a36b07c525e2</t>
  </si>
  <si>
    <t>Earth Island Institute</t>
  </si>
  <si>
    <t>http://www.earthisland.org</t>
  </si>
  <si>
    <t>12fce986-fc1e-aa72-6bfd-a954beb6f43a</t>
  </si>
  <si>
    <t>EARTH Magazine</t>
  </si>
  <si>
    <t>http://www.earthmagazine.org/</t>
  </si>
  <si>
    <t>9236d593-799c-bd9b-cb28-73840c2b819e</t>
  </si>
  <si>
    <t>Earth Med</t>
  </si>
  <si>
    <t>http://www.netrapill.com/</t>
  </si>
  <si>
    <t>20e1bf69-0b65-3f9d-72ac-76160b78c0bf</t>
  </si>
  <si>
    <t>Earth Natural Green Relief</t>
  </si>
  <si>
    <t>http://www.pinkgarciniafacts.com/earth-naturals-green-relief/</t>
  </si>
  <si>
    <t>cf1c495e-3157-64e6-a7ec-83eddcd8704c</t>
  </si>
  <si>
    <t>Earth Networks</t>
  </si>
  <si>
    <t>http://www.earthnetworks.com</t>
  </si>
  <si>
    <t>63c74ffd-966e-9241-c1fb-382ade562507</t>
  </si>
  <si>
    <t>Earth Paints Collection Systems</t>
  </si>
  <si>
    <t>http://www.earthpaintscs.com/</t>
  </si>
  <si>
    <t>9e50416d-f5ce-af18-42e2-57b48ac5713b</t>
  </si>
  <si>
    <t>Earth Prime</t>
  </si>
  <si>
    <t>http://www.earthprimeinc.com</t>
  </si>
  <si>
    <t>eb83b294-81e1-6e5e-c3d8-0ebe82456ad0</t>
  </si>
  <si>
    <t>Earth Primer</t>
  </si>
  <si>
    <t>http://earthprimer.com</t>
  </si>
  <si>
    <t>77fc2a9a-ddf8-aa1e-8012-74afd39b4d3b</t>
  </si>
  <si>
    <t>Earth Relief Network</t>
  </si>
  <si>
    <t>http://www.earthcause.org</t>
  </si>
  <si>
    <t>9f5b942d-b155-06e0-99aa-11defcbc3853</t>
  </si>
  <si>
    <t>Earth Renewable Technologies</t>
  </si>
  <si>
    <t>http://earthbottle.com</t>
  </si>
  <si>
    <t>20ffbf20-adad-2919-837d-8756d05eef91</t>
  </si>
  <si>
    <t>Earth Rights Institute</t>
  </si>
  <si>
    <t>http://www.earthrightsinstitute.org</t>
  </si>
  <si>
    <t>f9f9df23-1b16-9062-c69d-d5ad5b21cf21</t>
  </si>
  <si>
    <t>Earth Sanctuaries Foundation</t>
  </si>
  <si>
    <t>https://www.esl.com.au</t>
  </si>
  <si>
    <t>87995381-b7ac-b470-73bb-c7892f6f829f</t>
  </si>
  <si>
    <t>Earth Skater Inc</t>
  </si>
  <si>
    <t>http://www.earthskater.com</t>
  </si>
  <si>
    <t>f2761dbe-ca0a-79b0-0408-913994eabcb1</t>
  </si>
  <si>
    <t>Earth Smart Solutions</t>
  </si>
  <si>
    <t>http://www.earth-smart-solutions.com</t>
  </si>
  <si>
    <t>6e72fce8-f998-a1c2-fe1a-58b8380df62e</t>
  </si>
  <si>
    <t>Earth Solutions Pvt Ltd</t>
  </si>
  <si>
    <t>http://www.earthsolutions.com</t>
  </si>
  <si>
    <t>0be0a5dd-a557-bb44-ecab-a35ecb228117</t>
  </si>
  <si>
    <t>Earth Systems</t>
  </si>
  <si>
    <t>http://earthsystems.com.au/</t>
  </si>
  <si>
    <t>e59e0c1c-7583-745e-b2a3-5924bca3936a</t>
  </si>
  <si>
    <t>Earth Tech</t>
  </si>
  <si>
    <t>http://www.earthtech.com/</t>
  </si>
  <si>
    <t>c7540d3c-d6da-917f-496a-cc8dd20c604e</t>
  </si>
  <si>
    <t>Earth Technology</t>
  </si>
  <si>
    <t>http://www.earthtechnology.co.in</t>
  </si>
  <si>
    <t>450f0341-bc7d-1dff-baf0-d0fca9bc3832</t>
  </si>
  <si>
    <t>Earth Technology, Inc.</t>
  </si>
  <si>
    <t>http://www.earthtechnology.com/</t>
  </si>
  <si>
    <t>d06e8132-7476-0548-eaff-fdadeb352262</t>
  </si>
  <si>
    <t>EARTH University</t>
  </si>
  <si>
    <t>http://www.earth.ac.cr</t>
  </si>
  <si>
    <t>5595fdcd-3754-0417-a325-73664da3aedb</t>
  </si>
  <si>
    <t>Earth-Centric, LLC</t>
  </si>
  <si>
    <t>http://earth-centric.com</t>
  </si>
  <si>
    <t>06c876f7-1d7c-5f9f-efaf-248f8131962a</t>
  </si>
  <si>
    <t>Earth, Turf &amp; Wood, Inc.</t>
  </si>
  <si>
    <t>http://www.earthturfwood.com/</t>
  </si>
  <si>
    <t>0ab5b6f8-7665-5a25-4a07-20dcac3c149c</t>
  </si>
  <si>
    <t>Earth's Best Pest Control</t>
  </si>
  <si>
    <t>http://insectfree.com</t>
  </si>
  <si>
    <t>ae6a599e-23db-7756-5747-7a67de882112</t>
  </si>
  <si>
    <t>Earth's Love Tea Company</t>
  </si>
  <si>
    <t>http://earthslovetea.com</t>
  </si>
  <si>
    <t>6ec16952-18c0-bb2e-e119-ace575070188</t>
  </si>
  <si>
    <t>Earth5R</t>
  </si>
  <si>
    <t>http://earth5r.com/</t>
  </si>
  <si>
    <t>a8bdce03-8180-61f8-c31d-d6bf92d384e9</t>
  </si>
  <si>
    <t>Earth911</t>
  </si>
  <si>
    <t>http://earth911.com</t>
  </si>
  <si>
    <t>3e25880b-9820-601e-e9c2-f1a37442d268</t>
  </si>
  <si>
    <t>Earthalive Clean Technologies</t>
  </si>
  <si>
    <t>http://earthalivect.com/</t>
  </si>
  <si>
    <t>3ff8f060-1c2e-36e7-e3ef-14ff911af924</t>
  </si>
  <si>
    <t>Earthanol</t>
  </si>
  <si>
    <t>http://www.earthanol.com</t>
  </si>
  <si>
    <t>42a90a55-ace5-0691-9f2d-d2fd60586a60</t>
  </si>
  <si>
    <t>EarthBend</t>
  </si>
  <si>
    <t>http://www.earthbend.com/</t>
  </si>
  <si>
    <t>5377b78d-d370-8de7-7a45-32feef8659b2</t>
  </si>
  <si>
    <t>EarthBenign</t>
  </si>
  <si>
    <t>http://signup.earthbenign.com</t>
  </si>
  <si>
    <t>657e193f-eb76-4072-317c-bcb94ce650da</t>
  </si>
  <si>
    <t>http://www.earthbenign.com</t>
  </si>
  <si>
    <t>b3720efe-2d27-0ab7-1c06-9823e4b039d3</t>
  </si>
  <si>
    <t>Earthbot</t>
  </si>
  <si>
    <t>http://earthbot.net</t>
  </si>
  <si>
    <t>250404e7-3d4d-11e3-d11c-8b3af7b314e7</t>
  </si>
  <si>
    <t>Earthbound</t>
  </si>
  <si>
    <t>http://www.ebfarm.com</t>
  </si>
  <si>
    <t>e5b664c7-cd94-bf7d-82f5-5c65d5210f8f</t>
  </si>
  <si>
    <t>EarthBuzz Software</t>
  </si>
  <si>
    <t>http://earthbuzz.com</t>
  </si>
  <si>
    <t>e3e24e84-9382-4349-6e43-9724257bf7c7</t>
  </si>
  <si>
    <t>EarthCam</t>
  </si>
  <si>
    <t>http://www.earthcam.com</t>
  </si>
  <si>
    <t>3a249b36-68f5-9e44-9975-4b73467ef4c3</t>
  </si>
  <si>
    <t>EarthCare Greenhouses</t>
  </si>
  <si>
    <t>http://www.earthcaregreenhouses.com</t>
  </si>
  <si>
    <t>312e8657-6941-a29b-f2d5-3d6286ea511f</t>
  </si>
  <si>
    <t>Earthcom Service Inc</t>
  </si>
  <si>
    <t>http://www.earthcom.us</t>
  </si>
  <si>
    <t>f624a2d8-1a3b-4db5-e139-e09fae2e3b5b</t>
  </si>
  <si>
    <t>Earthcomber</t>
  </si>
  <si>
    <t>http://www.earthcomber.com</t>
  </si>
  <si>
    <t>eaef8757-8fba-94ed-de2a-226f61af60b5</t>
  </si>
  <si>
    <t>Earthcraft</t>
  </si>
  <si>
    <t>http://www.earthcraft.in</t>
  </si>
  <si>
    <t>87dc2f12-e133-c92d-b18d-9ffd4ed5e53e</t>
  </si>
  <si>
    <t>EarthCraftuk Community Interest Company</t>
  </si>
  <si>
    <t>http://www.earthcraftuk.com/</t>
  </si>
  <si>
    <t>c6ebd5fd-909e-723d-1949-6f1f9168b1c3</t>
  </si>
  <si>
    <t>EarthCruzerz Longboard Store</t>
  </si>
  <si>
    <t>http://www.earthcruzerz.com/</t>
  </si>
  <si>
    <t>3635b6bc-d77d-bda8-8954-7ae38ff71a8f</t>
  </si>
  <si>
    <t>EarthCube</t>
  </si>
  <si>
    <t>http://www.earthcube.eu/</t>
  </si>
  <si>
    <t>0d92887c-ee4d-bef1-2fca-d2b5b1683ab8</t>
  </si>
  <si>
    <t>Earthcycle Packaging</t>
  </si>
  <si>
    <t>http://www.earthcycle.com/</t>
  </si>
  <si>
    <t>6c154b06-ae4a-133f-8152-382bf66856fc</t>
  </si>
  <si>
    <t>Earthdance Global</t>
  </si>
  <si>
    <t>http://www.earthdance.org</t>
  </si>
  <si>
    <t>062a6dab-400b-383b-03f1-8afb3f34b2ca</t>
  </si>
  <si>
    <t>EarthEnable</t>
  </si>
  <si>
    <t>https://earthenable.org/</t>
  </si>
  <si>
    <t>5dcdd8ed-13c2-1558-3721-b7b44521b966</t>
  </si>
  <si>
    <t>Earthenhive Architects</t>
  </si>
  <si>
    <t>http://www.earthenhive.com</t>
  </si>
  <si>
    <t>3b1f5fc9-edf2-9437-43e5-a95a24f98b0a</t>
  </si>
  <si>
    <t>Earthexit Ltd</t>
  </si>
  <si>
    <t>http://www.earthexit.co.uk</t>
  </si>
  <si>
    <t>d2a4a857-df8c-0288-a67b-6bd9edcbbc79</t>
  </si>
  <si>
    <t>Earthfare</t>
  </si>
  <si>
    <t>https://www.earthfare.com</t>
  </si>
  <si>
    <t>7c3c3075-42cf-5194-13c5-6e2f894b4f6f</t>
  </si>
  <si>
    <t>Earthgarage</t>
  </si>
  <si>
    <t>http://earthgarage.com/</t>
  </si>
  <si>
    <t>42589d08-f84c-c43f-4bfe-e5e95fa800ac</t>
  </si>
  <si>
    <t>Earthgen Biofuel</t>
  </si>
  <si>
    <t>http://earthgenbiofuel.com</t>
  </si>
  <si>
    <t>5d1c90ef-a0f8-df13-733d-1ece98bb7ca3</t>
  </si>
  <si>
    <t>earthians Software Services LLP</t>
  </si>
  <si>
    <t>http://www.earthianslive.com</t>
  </si>
  <si>
    <t>a5a2dae9-1fee-bb65-f402-0ab1319379d1</t>
  </si>
  <si>
    <t>Earthindicators</t>
  </si>
  <si>
    <t>http://www.earthindicators.com</t>
  </si>
  <si>
    <t>5085b335-6656-92d7-464d-50aaa3cf16aa</t>
  </si>
  <si>
    <t>Earthineer</t>
  </si>
  <si>
    <t>http://www.earthineer.com/market</t>
  </si>
  <si>
    <t>8a14c9d0-57a3-9049-ca5f-bea5df335e4b</t>
  </si>
  <si>
    <t>EarthIntegrate</t>
  </si>
  <si>
    <t>http://earthintegrate.com</t>
  </si>
  <si>
    <t>d21b7171-d065-6a3d-1670-758a2d11c3f4</t>
  </si>
  <si>
    <t>Earthjustice</t>
  </si>
  <si>
    <t>http://earthjustice.org/</t>
  </si>
  <si>
    <t>7839a1ce-af2a-cdbd-878f-7dbf81a09b17</t>
  </si>
  <si>
    <t>EarthKind Energy</t>
  </si>
  <si>
    <t>http://www.earthkindenergy.com</t>
  </si>
  <si>
    <t>f4cee238-2e45-50d0-d8f6-309e546c655c</t>
  </si>
  <si>
    <t>Earthlab Galaxy</t>
  </si>
  <si>
    <t>http://www.earthlab-galaxy.com/en/</t>
  </si>
  <si>
    <t>eddae21e-52ff-faaa-a898-70b17c7b3a99</t>
  </si>
  <si>
    <t>Earthlands Retreat Center New England</t>
  </si>
  <si>
    <t>http://www.earthlands.org</t>
  </si>
  <si>
    <t>20f3868c-db38-a7f2-a09f-fee29a850d37</t>
  </si>
  <si>
    <t>EarthLED</t>
  </si>
  <si>
    <t>https://www.earthled.com</t>
  </si>
  <si>
    <t>f2101829-2e48-8a48-3053-ec1fa3336019</t>
  </si>
  <si>
    <t>Earthling Box</t>
  </si>
  <si>
    <t>http://www.earthlingbox.com/</t>
  </si>
  <si>
    <t>e3af3274-5cd5-49d4-2eaa-9951e5f61cf4</t>
  </si>
  <si>
    <t>Earthlingworks</t>
  </si>
  <si>
    <t>http://www.earthlingworks.com</t>
  </si>
  <si>
    <t>c7940943-dc13-05a8-43df-17637f84ac37</t>
  </si>
  <si>
    <t>Earthlink</t>
  </si>
  <si>
    <t>http://www.earthlink.net/</t>
  </si>
  <si>
    <t>aaff2c41-7475-a67b-705d-700bcde87041</t>
  </si>
  <si>
    <t>EarthLink Business</t>
  </si>
  <si>
    <t>https://www.earthlink.com</t>
  </si>
  <si>
    <t>b1a4bea9-12e6-cfe3-4b84-3815c1ef1546</t>
  </si>
  <si>
    <t>Earthlite Massage Tables</t>
  </si>
  <si>
    <t>https://www.earthlite.com/</t>
  </si>
  <si>
    <t>26fb0e1f-e384-6096-1000-b00bfe22c1c0</t>
  </si>
  <si>
    <t>Earthly</t>
  </si>
  <si>
    <t>https://www.beearthly.com</t>
  </si>
  <si>
    <t>6d0ff8d8-981f-10fa-9b10-2d48f62dafef</t>
  </si>
  <si>
    <t>EarthMed.com</t>
  </si>
  <si>
    <t>http://www.earthmed.com</t>
  </si>
  <si>
    <t>62a77dca-5ad8-edd1-50c7-12c1a93674fd</t>
  </si>
  <si>
    <t>Earthmiles</t>
  </si>
  <si>
    <t>https://www.earthmiles.co.uk</t>
  </si>
  <si>
    <t>5884f088-b329-3ed6-c0df-f7fa50a49152</t>
  </si>
  <si>
    <t>Earthmill</t>
  </si>
  <si>
    <t>http://earthmill.co.uk</t>
  </si>
  <si>
    <t>cb26913d-2f40-3e59-7db1-6c3d171fa5f2</t>
  </si>
  <si>
    <t>earthmine</t>
  </si>
  <si>
    <t>http://earthmine.com</t>
  </si>
  <si>
    <t>f405ef2f-97c9-3df6-9406-a76c4b45508a</t>
  </si>
  <si>
    <t>EARTHNET</t>
  </si>
  <si>
    <t>http://www.earthnet.net</t>
  </si>
  <si>
    <t>26519019-7868-fbca-0f59-d415739e82c5</t>
  </si>
  <si>
    <t>Earthnoise</t>
  </si>
  <si>
    <t>http://www.earthnoise.com</t>
  </si>
  <si>
    <t>002e9fff-fc32-a1b9-78b4-c0aee1aefe6a</t>
  </si>
  <si>
    <t>Earthon</t>
  </si>
  <si>
    <t>http://earthonstore.com</t>
  </si>
  <si>
    <t>203184eb-4ef2-60c6-3254-1273f3ae1eda</t>
  </si>
  <si>
    <t>earthpk.com</t>
  </si>
  <si>
    <t>http://www.earthpk.com</t>
  </si>
  <si>
    <t>1554a477-bec1-35b4-38dd-cf00ea5aa510</t>
  </si>
  <si>
    <t>Earthport Plc</t>
  </si>
  <si>
    <t>http://www.earthport.com/</t>
  </si>
  <si>
    <t>44aa3839-53d1-c2a6-f825-782ef609392f</t>
  </si>
  <si>
    <t>EarthPulse</t>
  </si>
  <si>
    <t>https://earthpulse.net</t>
  </si>
  <si>
    <t>05558e29-a625-abb2-f97c-6116a0ee9213</t>
  </si>
  <si>
    <t>Earthquake Country Alliance - ECA</t>
  </si>
  <si>
    <t>http://earthquakecountry.info/</t>
  </si>
  <si>
    <t>0258d9a6-261b-b2b8-9ac8-c146e72bcbda</t>
  </si>
  <si>
    <t>Earthquake Map and Alerts</t>
  </si>
  <si>
    <t>http://earthquakemonitoringalerts.tumblr.com</t>
  </si>
  <si>
    <t>d3635ac4-0493-df60-9f69-2c87bdd90501</t>
  </si>
  <si>
    <t>EarthQuake Relief Charity</t>
  </si>
  <si>
    <t>http://www.quakerelief.org/</t>
  </si>
  <si>
    <t>fc54f8d5-bca6-aa6f-eea8-dce61b68b427</t>
  </si>
  <si>
    <t>Earthquake Sound</t>
  </si>
  <si>
    <t>http://www.earthquakesound.com</t>
  </si>
  <si>
    <t>3d2c5817-59a1-9e01-26c0-2b03cc0ee7c9</t>
  </si>
  <si>
    <t>EarthRights International</t>
  </si>
  <si>
    <t>https://www.earthrights.org/</t>
  </si>
  <si>
    <t>62910885-6325-1794-688a-5ae9597e112e</t>
  </si>
  <si>
    <t>Earthrise Capital Partners</t>
  </si>
  <si>
    <t>http://www.earthrisecapital.com</t>
  </si>
  <si>
    <t>39e5db06-3126-1076-fba2-2ad45ebd2561</t>
  </si>
  <si>
    <t>Earthrise Management GmbH</t>
  </si>
  <si>
    <t>http://www.earthrise.org</t>
  </si>
  <si>
    <t>b1e7de78-079a-d1b4-2fed-cb9938688828</t>
  </si>
  <si>
    <t>EarthRisk Technologies</t>
  </si>
  <si>
    <t>http://www.earthrisktech.com/</t>
  </si>
  <si>
    <t>429f9500-f4ad-ee6b-f524-d24f12031369</t>
  </si>
  <si>
    <t>Earthscape</t>
  </si>
  <si>
    <t>http://www.earthscape.com</t>
  </si>
  <si>
    <t>49b04266-a101-ff77-42e3-628488dc2b76</t>
  </si>
  <si>
    <t>Earthscapes Painting and Staining</t>
  </si>
  <si>
    <t>http://earthscapespainting.com/</t>
  </si>
  <si>
    <t>1aab0177-4e30-8897-deaf-a745b0934572</t>
  </si>
  <si>
    <t>EarthSearch Communications</t>
  </si>
  <si>
    <t>http://www.earthsearch.us</t>
  </si>
  <si>
    <t>d7dba4d1-72a9-28e0-4a4e-e96e4b0a32d6</t>
  </si>
  <si>
    <t>Earthship Biotecture</t>
  </si>
  <si>
    <t>http://earthship.com/</t>
  </si>
  <si>
    <t>0bb432d9-4af8-2bd2-fd48-1ac5c23453bc</t>
  </si>
  <si>
    <t>EarthSky</t>
  </si>
  <si>
    <t>http://earthsky.org/</t>
  </si>
  <si>
    <t>77e51a07-0936-8c5d-b79e-b375038715e9</t>
  </si>
  <si>
    <t>EarthSmart Networks</t>
  </si>
  <si>
    <t>http://www.earthsmartnet.com</t>
  </si>
  <si>
    <t>4306dc8a-52bb-d62e-9e6b-5bfe4cce6630</t>
  </si>
  <si>
    <t>EarthSpark International</t>
  </si>
  <si>
    <t>http://www.earthsparkinternational.org</t>
  </si>
  <si>
    <t>f7a802e0-7a26-1ba3-bae3-fa886d8a91aa</t>
  </si>
  <si>
    <t>EarthStar Energy Corporation</t>
  </si>
  <si>
    <t>http://www.eseccorp.com</t>
  </si>
  <si>
    <t>3c5d98d9-4953-7705-0a87-761c01b8bdac</t>
  </si>
  <si>
    <t>Earthster</t>
  </si>
  <si>
    <t>http://www.earthster.org</t>
  </si>
  <si>
    <t>eb6ca62d-e883-8217-bcfa-d9cf59b4d62b</t>
  </si>
  <si>
    <t>Earthstone International</t>
  </si>
  <si>
    <t>https://www.earthstoneinternational.com/</t>
  </si>
  <si>
    <t>95ae42a2-5035-e9fd-32f1-87784c2c592b</t>
  </si>
  <si>
    <t>EarthTechling</t>
  </si>
  <si>
    <t>http://earthtechling.com/</t>
  </si>
  <si>
    <t>6c3b2b56-d4e5-03c1-8e02-b10f62b01bf3</t>
  </si>
  <si>
    <t>EARTHTORY</t>
  </si>
  <si>
    <t>http://www.earthtory.com</t>
  </si>
  <si>
    <t>ba846534-f361-0aec-adbf-c43ca533f71f</t>
  </si>
  <si>
    <t>Earthtronics</t>
  </si>
  <si>
    <t>http://www.earthtronics.com</t>
  </si>
  <si>
    <t>02894f73-76e2-a8d9-d4ee-cd8828b0079d</t>
  </si>
  <si>
    <t>earthTV network GmbH</t>
  </si>
  <si>
    <t>http://www.earthtv.com</t>
  </si>
  <si>
    <t>25ae9efc-ceef-c962-42b4-83cb640ac495</t>
  </si>
  <si>
    <t>EarthVPN</t>
  </si>
  <si>
    <t>http://www.earthvpn.com</t>
  </si>
  <si>
    <t>b932a098-66a7-6966-ff87-2bc6bef12b2f</t>
  </si>
  <si>
    <t>EarthWatch Inc.</t>
  </si>
  <si>
    <t>http://earthwatch.org</t>
  </si>
  <si>
    <t>c35ea9fb-6050-6167-c0ec-796631f997f1</t>
  </si>
  <si>
    <t>Earthwatch Institute</t>
  </si>
  <si>
    <t>88f3cf52-448a-b800-0125-34422e8927a7</t>
  </si>
  <si>
    <t>EarthWater</t>
  </si>
  <si>
    <t>http://earthwater.com/</t>
  </si>
  <si>
    <t>a0d55a7c-3283-3570-4e61-d84449e3925e</t>
  </si>
  <si>
    <t>Earthwise Bag Company</t>
  </si>
  <si>
    <t>http://www.earthwisebags.com/</t>
  </si>
  <si>
    <t>0d52c978-088c-9d4e-b94a-3ac385dc78a3</t>
  </si>
  <si>
    <t>EarthWise Ferries Uganda Limited</t>
  </si>
  <si>
    <t>http://www.earthwiseventures.com</t>
  </si>
  <si>
    <t>e0c8cb14-80a7-b4bf-5c9c-07ddff4ce832</t>
  </si>
  <si>
    <t>Earthworks Industries</t>
  </si>
  <si>
    <t>http://earthworksinc.com/</t>
  </si>
  <si>
    <t>b4ac2303-fbb8-f2d4-40d5-0450e1713ae0</t>
  </si>
  <si>
    <t>Earthy Goods</t>
  </si>
  <si>
    <t>http://earthygoods.co.in/</t>
  </si>
  <si>
    <t>2fe62167-e1c1-2691-a8de-dc5d3461e9d0</t>
  </si>
  <si>
    <t>Eartop</t>
  </si>
  <si>
    <t>http://www.eartop.com</t>
  </si>
  <si>
    <t>1d4a56f8-78d4-541b-bee0-5fbcbe7c1967</t>
  </si>
  <si>
    <t>Earwig Academic Reporting</t>
  </si>
  <si>
    <t>http://www.earwigacademic.com/</t>
  </si>
  <si>
    <t>6c9835de-2da1-8ffb-8f9c-73b4dba4b12a</t>
  </si>
  <si>
    <t>Earwolf</t>
  </si>
  <si>
    <t>http://www.earwolf.com</t>
  </si>
  <si>
    <t>52c3de7b-8cb4-88d6-594e-eb37eab8e101</t>
  </si>
  <si>
    <t>Earworm.ooo</t>
  </si>
  <si>
    <t>http://earworm.ooo</t>
  </si>
  <si>
    <t>5bfcd461-3751-ec39-f9b1-7d13da1edd92</t>
  </si>
  <si>
    <t>Earz</t>
  </si>
  <si>
    <t>http://www.earz.com/</t>
  </si>
  <si>
    <t>354fed97-e365-50ea-08ce-dc346ccbf525</t>
  </si>
  <si>
    <t>EAS</t>
  </si>
  <si>
    <t>http://www.eas.com/</t>
  </si>
  <si>
    <t>9a17a8ed-111a-e9f3-bfd5-a3f54448d704</t>
  </si>
  <si>
    <t>EAS Accounting Services</t>
  </si>
  <si>
    <t>http://www.easaccounting.com</t>
  </si>
  <si>
    <t>d3e79b93-ef19-b481-8c25-c8ec1183e774</t>
  </si>
  <si>
    <t>EAS Consulting</t>
  </si>
  <si>
    <t>http://easconsultinggroup.com</t>
  </si>
  <si>
    <t>f40178a6-3220-ace8-dc73-54ecdccde5ea</t>
  </si>
  <si>
    <t>EAS Corp</t>
  </si>
  <si>
    <t>http://www.eas-corp.com/</t>
  </si>
  <si>
    <t>c8304ba8-f5f3-3f57-c5c7-6486e9d6cada</t>
  </si>
  <si>
    <t>EASA</t>
  </si>
  <si>
    <t>http://www.easa.co.in</t>
  </si>
  <si>
    <t>2700f0f9-7c4e-3e25-3fba-92171319b34a</t>
  </si>
  <si>
    <t>EASAPP</t>
  </si>
  <si>
    <t>http://www.eas-app.eu</t>
  </si>
  <si>
    <t>73a8d036-9851-f9cf-e072-36a51d2fb03d</t>
  </si>
  <si>
    <t>Easars Digital</t>
  </si>
  <si>
    <t>http://www.easars.net/</t>
  </si>
  <si>
    <t>2c349df1-30f6-aa68-3fac-f34d203087ee</t>
  </si>
  <si>
    <t>Easbit</t>
  </si>
  <si>
    <t>http://www.easbit.com</t>
  </si>
  <si>
    <t>6f2ec60e-cc54-7207-a587-67fb50c01e99</t>
  </si>
  <si>
    <t>Easco Inc</t>
  </si>
  <si>
    <t>http://www.easco.com</t>
  </si>
  <si>
    <t>918cf53f-8ab3-d362-897a-ec0e8f47bc91</t>
  </si>
  <si>
    <t>Easco Manufacturing, Inc</t>
  </si>
  <si>
    <t>http://easco-shower.com</t>
  </si>
  <si>
    <t>01e3e7fe-625c-828e-1a26-a8f0357aa261</t>
  </si>
  <si>
    <t>Ease</t>
  </si>
  <si>
    <t>http://www.easeapp.co.uk/</t>
  </si>
  <si>
    <t>f9b8fd20-d3fc-e26b-2252-fe63ef95da28</t>
  </si>
  <si>
    <t>https://www.itsease.com/</t>
  </si>
  <si>
    <t>1867a542-aa7a-8c5e-8410-d8a17332e39c</t>
  </si>
  <si>
    <t>Ease Central</t>
  </si>
  <si>
    <t>http://easecentral.com/</t>
  </si>
  <si>
    <t>3c5ca7b5-0fed-d5a6-44a8-cd56aae196da</t>
  </si>
  <si>
    <t>Ease Entertainment Services</t>
  </si>
  <si>
    <t>http://easeentertainment.com</t>
  </si>
  <si>
    <t>8fd2b322-edd3-3d55-b711-297fd7199f83</t>
  </si>
  <si>
    <t>Ease Inc.</t>
  </si>
  <si>
    <t>http://www.easeinc.com</t>
  </si>
  <si>
    <t>a90aa36f-0869-4579-d043-3cb8141ac2a1</t>
  </si>
  <si>
    <t>Ease Mint</t>
  </si>
  <si>
    <t>http://www.easemint.in</t>
  </si>
  <si>
    <t>d6bcdc4c-a024-57e4-74d8-3075f926686f</t>
  </si>
  <si>
    <t>Ease My Sell</t>
  </si>
  <si>
    <t>http://www.easemysell.com</t>
  </si>
  <si>
    <t>69c41585-56cc-4771-cae2-117fd8b47d0e</t>
  </si>
  <si>
    <t>EASE Simulation</t>
  </si>
  <si>
    <t>http://www.obd2.com/</t>
  </si>
  <si>
    <t>bf1629b7-3530-1371-30f5-c9ea7ff44fb4</t>
  </si>
  <si>
    <t>EASE Technologies</t>
  </si>
  <si>
    <t>http://www.easetech.com</t>
  </si>
  <si>
    <t>9f3619c7-b330-894f-d607-74fb9d6500ee</t>
  </si>
  <si>
    <t>Ease VR</t>
  </si>
  <si>
    <t>https://easevr.com/</t>
  </si>
  <si>
    <t>1a46dd41-a237-7bcd-95d3-af4f5dd6018d</t>
  </si>
  <si>
    <t>ease2web IT Solutions</t>
  </si>
  <si>
    <t>http://www.ease2web.com</t>
  </si>
  <si>
    <t>64275a64-3b38-095b-bf57-6dea6d1972fd</t>
  </si>
  <si>
    <t>Easebuzz</t>
  </si>
  <si>
    <t>https://easebuzz.in/</t>
  </si>
  <si>
    <t>3c9578ec-e05c-3fca-3271-7b6fe4b7c6ec</t>
  </si>
  <si>
    <t>Easee</t>
  </si>
  <si>
    <t>https://easee.design</t>
  </si>
  <si>
    <t>ef1c93d8-f19c-4509-4ca5-89c560e73489</t>
  </si>
  <si>
    <t>Easel</t>
  </si>
  <si>
    <t>http://easel.io</t>
  </si>
  <si>
    <t>67579e86-e650-240c-1cca-8fc8f5872dd4</t>
  </si>
  <si>
    <t>http://www.easel.ly/</t>
  </si>
  <si>
    <t>aaf0ceb3-44fc-9eca-1830-200dec155685</t>
  </si>
  <si>
    <t>https://easelforart.com/</t>
  </si>
  <si>
    <t>b7948a9a-9839-f294-8322-3aa43c051fa8</t>
  </si>
  <si>
    <t>Easel Learn</t>
  </si>
  <si>
    <t>http://goteasel.com</t>
  </si>
  <si>
    <t>6e19aa17-a3ec-0026-687f-6873d6300ec9</t>
  </si>
  <si>
    <t>Easel Studios</t>
  </si>
  <si>
    <t>http://easelstudios.com/#sthash.yahd6yrf.dpbs</t>
  </si>
  <si>
    <t>c91f8f23-ea5c-e401-c473-1c02e639b7db</t>
  </si>
  <si>
    <t>easeltv</t>
  </si>
  <si>
    <t>http://www.easeltv.com</t>
  </si>
  <si>
    <t>a1bbc106-3c5c-9618-97de-889d7e6bcb9d</t>
  </si>
  <si>
    <t>Easely</t>
  </si>
  <si>
    <t>https://www.easelyapp.com</t>
  </si>
  <si>
    <t>eb27a6bc-44a9-3faf-a6e6-fd410a9de594</t>
  </si>
  <si>
    <t>Easemob Technologies</t>
  </si>
  <si>
    <t>http://www.easemob.com/</t>
  </si>
  <si>
    <t>f752acd6-2626-a784-ebeb-224529e91862</t>
  </si>
  <si>
    <t>EaseMyTrip.com</t>
  </si>
  <si>
    <t>http://www.easemytrip.com</t>
  </si>
  <si>
    <t>841db3a2-6598-8362-5691-713fc090db80</t>
  </si>
  <si>
    <t>easemyvisa</t>
  </si>
  <si>
    <t>http://www.easemyvisa.com</t>
  </si>
  <si>
    <t>b712d66b-ddc9-6c84-d937-1dd1c76775d8</t>
  </si>
  <si>
    <t>EASENET</t>
  </si>
  <si>
    <t>http://easenet.co</t>
  </si>
  <si>
    <t>e48bd3ec-562e-c680-0952-8645138c053d</t>
  </si>
  <si>
    <t>EaserTech</t>
  </si>
  <si>
    <t>http://www.easertech.com</t>
  </si>
  <si>
    <t>fbc1f183-96e0-b3a9-59c8-8dd72dbb945f</t>
  </si>
  <si>
    <t>Easethebiz</t>
  </si>
  <si>
    <t>http://www.easethebiz.com/</t>
  </si>
  <si>
    <t>b0e20a36-812a-9e49-cf09-ed3a1ba0a518</t>
  </si>
  <si>
    <t>EASEUS</t>
  </si>
  <si>
    <t>http://www.easeus.com</t>
  </si>
  <si>
    <t>8cfee3fe-e372-bc78-2ee5-edf78a8b6a45</t>
  </si>
  <si>
    <t>Easeware</t>
  </si>
  <si>
    <t>http://www.easeware.net</t>
  </si>
  <si>
    <t>98d16053-9af1-f1f0-f383-8be7810759f0</t>
  </si>
  <si>
    <t>easeyourtravel</t>
  </si>
  <si>
    <t>http://www.easeyourtravel.com/</t>
  </si>
  <si>
    <t>c1e8cd93-0635-8d58-320b-d67aaf88f494</t>
  </si>
  <si>
    <t>Eashmart</t>
  </si>
  <si>
    <t>http://eashmart.com</t>
  </si>
  <si>
    <t>9767875c-94ae-cebc-c5ad-4403f19093f6</t>
  </si>
  <si>
    <t>EashSendMail</t>
  </si>
  <si>
    <t>http://www.easysendmail.com</t>
  </si>
  <si>
    <t>08309ccc-e04a-1abe-46c0-99719df8b28e</t>
  </si>
  <si>
    <t>EASi</t>
  </si>
  <si>
    <t>http://www.easi.com</t>
  </si>
  <si>
    <t>cf7a3dcb-bcb1-02fe-dc59-952aa5aff17f</t>
  </si>
  <si>
    <t>easi-cash</t>
  </si>
  <si>
    <t>http://easicash.co.nz</t>
  </si>
  <si>
    <t>86ce3fb0-d86e-42b2-8104-bcfefa67449f</t>
  </si>
  <si>
    <t>easi6</t>
  </si>
  <si>
    <t>http://www.easi6.com</t>
  </si>
  <si>
    <t>564d6fa2-b250-24ad-3c48-d29e45809b14</t>
  </si>
  <si>
    <t>Easiaid</t>
  </si>
  <si>
    <t>http://www.easiaid.com/</t>
  </si>
  <si>
    <t>65efff13-e2b4-f88d-1479-24de52738972</t>
  </si>
  <si>
    <t>eASIC</t>
  </si>
  <si>
    <t>http://www.easic.com</t>
  </si>
  <si>
    <t>82083f93-861a-6cd2-6074-6ef94d065b08</t>
  </si>
  <si>
    <t>Easiest Credit Card To Get Approved For</t>
  </si>
  <si>
    <t>http://www.easiestcreditcardtogetapprovedfor.com</t>
  </si>
  <si>
    <t>742f30e2-15e5-5b76-f3da-5588a88a31b6</t>
  </si>
  <si>
    <t>Easiest Language To Learn</t>
  </si>
  <si>
    <t>http://easiestlanguagestolearn.org</t>
  </si>
  <si>
    <t>ed575acd-8a08-3603-1fc6-8e83636ee8b0</t>
  </si>
  <si>
    <t>EasiLoans</t>
  </si>
  <si>
    <t>http://www.easiloans.com/</t>
  </si>
  <si>
    <t>a228c271-8d97-2fd4-4791-d704748ce84d</t>
  </si>
  <si>
    <t>Easily accessible worry free financial assistance</t>
  </si>
  <si>
    <t>http://www.loanspayday.net.au</t>
  </si>
  <si>
    <t>e4fc8197-e5fa-013b-2c41-e95c92383ea2</t>
  </si>
  <si>
    <t>EasilyDo</t>
  </si>
  <si>
    <t>http://www.easilydo.com</t>
  </si>
  <si>
    <t>71d39508-dbd9-1694-7fec-1bfbad3dc95d</t>
  </si>
  <si>
    <t>Easirent Car Rentals</t>
  </si>
  <si>
    <t>http://www.easirent.com</t>
  </si>
  <si>
    <t>e5ce2ab0-1e9a-08ba-6096-6c147fe71d11</t>
  </si>
  <si>
    <t>easiware</t>
  </si>
  <si>
    <t>http://www.easi-crm.com</t>
  </si>
  <si>
    <t>c8bb7438-1281-16ca-0603-144c1b707a00</t>
  </si>
  <si>
    <t>eAskme</t>
  </si>
  <si>
    <t>http://www.easkme.com/</t>
  </si>
  <si>
    <t>c92cf4d6-fa0e-14e2-9dc4-739b8d4471f2</t>
  </si>
  <si>
    <t>Easofy</t>
  </si>
  <si>
    <t>http://easofy.me</t>
  </si>
  <si>
    <t>8f33c9e9-41b1-ecd4-f0da-0b6360e0d6d3</t>
  </si>
  <si>
    <t>Easom Automation Systems</t>
  </si>
  <si>
    <t>http://www.easomeng.com/</t>
  </si>
  <si>
    <t>55d18d35-bc43-f184-172e-10a1bd6e72b6</t>
  </si>
  <si>
    <t>Eason &amp; Tambornini, A Law Corporation</t>
  </si>
  <si>
    <t>https://www.capcitylaw.com</t>
  </si>
  <si>
    <t>d9cd006c-b8f4-c33b-15ea-8217f084fa42</t>
  </si>
  <si>
    <t>Easpring Material Technology</t>
  </si>
  <si>
    <t>http://www.easpring.com</t>
  </si>
  <si>
    <t>07a3304b-2cb1-4daf-6f1c-0b206236ce36</t>
  </si>
  <si>
    <t>eAssist.com</t>
  </si>
  <si>
    <t>http://www.eassist.com</t>
  </si>
  <si>
    <t>9f523b1c-4937-68b1-765c-b6de00c88d99</t>
  </si>
  <si>
    <t>eAssistance Pro</t>
  </si>
  <si>
    <t>http://www.eassistancepro.com</t>
  </si>
  <si>
    <t>7743715b-9098-f12b-5f0b-ad022973c164</t>
  </si>
  <si>
    <t>EASSOS</t>
  </si>
  <si>
    <t>http://www.eassos.com/</t>
  </si>
  <si>
    <t>5dff1e10-a506-a664-f494-bb734ec252e2</t>
  </si>
  <si>
    <t>EAST</t>
  </si>
  <si>
    <t>https://www.european-atm-security.eu</t>
  </si>
  <si>
    <t>5050a521-e331-f473-0e95-5302d789a6eb</t>
  </si>
  <si>
    <t>East 44</t>
  </si>
  <si>
    <t>http://www.east44.com</t>
  </si>
  <si>
    <t>ddf80f36-5345-b962-a2ce-fd0a82c7eb3e</t>
  </si>
  <si>
    <t>East Africa Capital Partners</t>
  </si>
  <si>
    <t>http://www.eacp.co.ke/background</t>
  </si>
  <si>
    <t>cc77a7b5-cb05-dc15-5c22-8a6d148eeb43</t>
  </si>
  <si>
    <t>East Africa Data Centre</t>
  </si>
  <si>
    <t>http://www.eastafricadatacentre.com/</t>
  </si>
  <si>
    <t>16109c5b-b8ef-76ec-46da-5a4147341b9b</t>
  </si>
  <si>
    <t>East Africa Metals</t>
  </si>
  <si>
    <t>http://www.eastafricametals.com</t>
  </si>
  <si>
    <t>bc0afd0a-5551-390e-eba3-3f1e783b813d</t>
  </si>
  <si>
    <t>East Africa Venture Capital Association</t>
  </si>
  <si>
    <t>http://www.eavca.org/</t>
  </si>
  <si>
    <t>12f7171c-5cb1-d800-bd79-737d1e4f8ee9</t>
  </si>
  <si>
    <t>East African Compliant Recycling</t>
  </si>
  <si>
    <t>http://www.eastafricancompliantrecycling.net/</t>
  </si>
  <si>
    <t>73f6a179-f5a9-6931-d54f-0641d5915542</t>
  </si>
  <si>
    <t>East African Development Bank</t>
  </si>
  <si>
    <t>http://eadb.org</t>
  </si>
  <si>
    <t>8ff00059-e237-7d73-bedb-d2e9e2001e23</t>
  </si>
  <si>
    <t>East Agile</t>
  </si>
  <si>
    <t>http://eastagile.com</t>
  </si>
  <si>
    <t>96cd4683-b2ea-6cb8-e85e-2474f9b0c361</t>
  </si>
  <si>
    <t>East and Associates</t>
  </si>
  <si>
    <t>http://www.eastandassociates.com</t>
  </si>
  <si>
    <t>f374042b-84f5-09ef-d521-f60f45d13934</t>
  </si>
  <si>
    <t>East Arkansas Community College</t>
  </si>
  <si>
    <t>http://www.eacc.edu/</t>
  </si>
  <si>
    <t>1a7fbb66-453c-dde2-36b7-c88f49099f4d</t>
  </si>
  <si>
    <t>East Arkansas Family Health Center</t>
  </si>
  <si>
    <t>http://www.eafhc.org/</t>
  </si>
  <si>
    <t>3dae4f41-8144-37b6-101d-bbe6b2297861</t>
  </si>
  <si>
    <t>East Asia International School</t>
  </si>
  <si>
    <t>http://www.eastasian.lk</t>
  </si>
  <si>
    <t>8b796842-9f11-7668-3704-b9b54f2f6c43</t>
  </si>
  <si>
    <t>East Asia Minerals Corp.</t>
  </si>
  <si>
    <t>http://eastasiaminerals.com/</t>
  </si>
  <si>
    <t>4e904725-40e6-b3cf-5dfd-bb326df030b3</t>
  </si>
  <si>
    <t>East Asia Research</t>
  </si>
  <si>
    <t>http://ear.com.sg</t>
  </si>
  <si>
    <t>8b491b56-5b19-53a9-ec62-f873314bc45c</t>
  </si>
  <si>
    <t>East Atlanta Multimedia</t>
  </si>
  <si>
    <t>http://eastatlantamultimedia.net/</t>
  </si>
  <si>
    <t>1e77b359-05fb-360e-7e43-381380c836e4</t>
  </si>
  <si>
    <t>East Bali Cashews</t>
  </si>
  <si>
    <t>http://eastbalicashews.com</t>
  </si>
  <si>
    <t>b0bb16e6-e189-f711-b168-8d08c3ce30b7</t>
  </si>
  <si>
    <t>East Balt Bakeries</t>
  </si>
  <si>
    <t>http://www.eastbalt.com</t>
  </si>
  <si>
    <t>399d9cf7-7e24-b6f7-aef4-cfecc31970e3</t>
  </si>
  <si>
    <t>East Bank Club</t>
  </si>
  <si>
    <t>http://eastbankclub.com</t>
  </si>
  <si>
    <t>39ad70cb-e398-4fce-ed61-00e5e5cca3f7</t>
  </si>
  <si>
    <t>East Bay Agency For Children</t>
  </si>
  <si>
    <t>http://www.ebac.org</t>
  </si>
  <si>
    <t>adb065c8-d1f8-5d75-45ef-d71a9af6f053</t>
  </si>
  <si>
    <t>East Bay Express</t>
  </si>
  <si>
    <t>http://www.eastbayexpress.com/</t>
  </si>
  <si>
    <t>352d17a3-fb37-dc52-2d1d-c5f9e9e10f14</t>
  </si>
  <si>
    <t>East Bay Headshots</t>
  </si>
  <si>
    <t>http://www.eastbayheadshots.com/</t>
  </si>
  <si>
    <t>48ce05ec-eb58-6f50-f689-518b82c7edc6</t>
  </si>
  <si>
    <t>East Belfast Mission</t>
  </si>
  <si>
    <t>http://www.ebm.org.uk/</t>
  </si>
  <si>
    <t>e811b17a-e92f-4a02-edfc-6560e55d4119</t>
  </si>
  <si>
    <t>East Bend Brewery</t>
  </si>
  <si>
    <t>http://www.ebbrew.com</t>
  </si>
  <si>
    <t>abf9c5ed-358a-23f3-4a58-0c6af654d507</t>
  </si>
  <si>
    <t>East Boston Savings Bank</t>
  </si>
  <si>
    <t>https://www.ebsb.com/</t>
  </si>
  <si>
    <t>9c50f9d5-c900-79b2-786c-a3ffc25bf308</t>
  </si>
  <si>
    <t>East Capital</t>
  </si>
  <si>
    <t>http://www.eastcapital.com</t>
  </si>
  <si>
    <t>8c0191db-81ba-883d-a6a5-19583cbd9d90</t>
  </si>
  <si>
    <t>East Capital Explorer</t>
  </si>
  <si>
    <t>http://www.eastcapitalexplorer.com</t>
  </si>
  <si>
    <t>818230ee-093b-6958-9069-b853f9149549</t>
  </si>
  <si>
    <t>East Carolina University</t>
  </si>
  <si>
    <t>http://www.ecu.edu/</t>
  </si>
  <si>
    <t>2940a6b5-fa23-eef1-9d3d-c2bf25fe2259</t>
  </si>
  <si>
    <t>East Carolina University College of Business</t>
  </si>
  <si>
    <t>http://www.ecu.edu/cs-bus/</t>
  </si>
  <si>
    <t>b4127e2d-6d5e-2a3b-18d8-d75687719dc4</t>
  </si>
  <si>
    <t>East Central College</t>
  </si>
  <si>
    <t>http://www.eastcentral.edu/</t>
  </si>
  <si>
    <t>df5fed5d-ff95-cd95-5e1e-41cfefd455b1</t>
  </si>
  <si>
    <t>East Central Community College, Decatur</t>
  </si>
  <si>
    <t>http://www.eccc.ms.us/</t>
  </si>
  <si>
    <t>5d321ed6-2099-6da4-7d30-97c99fd43021</t>
  </si>
  <si>
    <t>East Central Mental Health</t>
  </si>
  <si>
    <t>http://www.eastcentralmhc.org</t>
  </si>
  <si>
    <t>7ec10e7f-9f30-08ff-4fe0-f840e62a542e</t>
  </si>
  <si>
    <t>East Central Ohio Tech Angel Fund</t>
  </si>
  <si>
    <t>http://www.ecotaf.net/index.php</t>
  </si>
  <si>
    <t>cf4cd7a9-a262-7483-332c-58ec6fcfb91a</t>
  </si>
  <si>
    <t>East Central Plumbing Solutions</t>
  </si>
  <si>
    <t>http://www.clerkenwell-plumbers-ec1.co.uk</t>
  </si>
  <si>
    <t>252cc0e6-2c25-1465-709e-d09bd1ad3b97</t>
  </si>
  <si>
    <t>East Central University</t>
  </si>
  <si>
    <t>http://www.ecok.edu/</t>
  </si>
  <si>
    <t>25fcab23-9f59-159c-cf59-78981c0e620c</t>
  </si>
  <si>
    <t>East China Normal University</t>
  </si>
  <si>
    <t>http://www.ecnu.edu.cn</t>
  </si>
  <si>
    <t>c5d19d69-b2e1-7e88-c216-7539b67f9052</t>
  </si>
  <si>
    <t>East China University of Political Science and Law</t>
  </si>
  <si>
    <t>http://www.ecupl.edu.cn/</t>
  </si>
  <si>
    <t>bd911bd0-1f12-106a-2fbb-c9eb77eb5168</t>
  </si>
  <si>
    <t>East China University of Science and Technology</t>
  </si>
  <si>
    <t>http://www.ecust.edu.cn/</t>
  </si>
  <si>
    <t>afc3679d-3739-adbc-9350-33af00ad68b6</t>
  </si>
  <si>
    <t>East Coast Academy</t>
  </si>
  <si>
    <t>http://www.east-coast-academy.com</t>
  </si>
  <si>
    <t>73dec918-41ca-6684-f3bc-7b876593076f</t>
  </si>
  <si>
    <t>East Coast Angels</t>
  </si>
  <si>
    <t>http://www.ecoastangels.com</t>
  </si>
  <si>
    <t>690c88f8-8ef5-0452-2252-657821bca52e</t>
  </si>
  <si>
    <t>East Coast Automation</t>
  </si>
  <si>
    <t>http://eastcoastautomation.com.au</t>
  </si>
  <si>
    <t>39b2623e-1a51-b087-e10f-fb07138b381a</t>
  </si>
  <si>
    <t>East Coast Chair &amp; Barstool</t>
  </si>
  <si>
    <t>http://www.tableschairsbarstools.com</t>
  </si>
  <si>
    <t>3f06852e-7451-70f2-1e3f-2d3a185d31b0</t>
  </si>
  <si>
    <t>East Coast College</t>
  </si>
  <si>
    <t>https://www.eastcoast.ac.uk</t>
  </si>
  <si>
    <t>42c10699-d841-d9f5-2ec1-50fc176b2128</t>
  </si>
  <si>
    <t>East Coast Endodontics</t>
  </si>
  <si>
    <t>http://eastcoastendova.com/</t>
  </si>
  <si>
    <t>659d18e4-5837-3f43-dc9a-b4146da75f13</t>
  </si>
  <si>
    <t>East Coast Erosion Control</t>
  </si>
  <si>
    <t>http://www.eastcoasterosion.com/default.aspx</t>
  </si>
  <si>
    <t>0e04f6d9-028d-6bf4-09b3-0a021ea814ee</t>
  </si>
  <si>
    <t>East Coast Family Lawyers</t>
  </si>
  <si>
    <t>http://www.eastcoastfamilylawyers.com.au</t>
  </si>
  <si>
    <t>3a932323-80a0-961f-8fe6-05b08631e39c</t>
  </si>
  <si>
    <t>east coast financial group</t>
  </si>
  <si>
    <t>http://eastcoastfinancegroup.com.au</t>
  </si>
  <si>
    <t>66127672-c4ce-828f-9f39-cd86861199a8</t>
  </si>
  <si>
    <t>East Coast Flooring &amp; Interiors</t>
  </si>
  <si>
    <t>http://www.eastcoastfl.com/</t>
  </si>
  <si>
    <t>652dfd30-2988-d7da-50b1-bf6813d8c083</t>
  </si>
  <si>
    <t>East Coast Management Consultants (Aust)</t>
  </si>
  <si>
    <t>http://ecmc.com.au/</t>
  </si>
  <si>
    <t>a0c7dbf2-3137-227c-5fe8-d513b3177631</t>
  </si>
  <si>
    <t>East Coast Pixels, Inc.</t>
  </si>
  <si>
    <t>http://www.eastcoastpixels.com</t>
  </si>
  <si>
    <t>672718a4-e334-8fa7-23a0-793917b774d8</t>
  </si>
  <si>
    <t>East Coast Product</t>
  </si>
  <si>
    <t>http://eastcoastproduct.com/</t>
  </si>
  <si>
    <t>fc323bcd-56f1-c0e0-661c-f639cd6e770a</t>
  </si>
  <si>
    <t>East Coast Tax and Financial Planning</t>
  </si>
  <si>
    <t>https://www.eastcoasttaxandfinancial.com/</t>
  </si>
  <si>
    <t>9d6d969e-9791-a1b2-7630-183ab33af7b8</t>
  </si>
  <si>
    <t>East Coast Terminals</t>
  </si>
  <si>
    <t>http://www.eastcoastterminals.com/</t>
  </si>
  <si>
    <t>80a8c295-14d8-2c50-eb2f-bbc851acad97</t>
  </si>
  <si>
    <t>East County Glass &amp; Window</t>
  </si>
  <si>
    <t>http://www.ecglass.com</t>
  </si>
  <si>
    <t>5ce1b490-6c54-54a1-3cf1-796a41f61908</t>
  </si>
  <si>
    <t>East County Today</t>
  </si>
  <si>
    <t>http://eastcountytoday.net/</t>
  </si>
  <si>
    <t>1ded0a15-1cb7-6143-b69f-9510ecf37674</t>
  </si>
  <si>
    <t>East Dallas Pet Rescue</t>
  </si>
  <si>
    <t>http://eastdallaspetrescue.com/</t>
  </si>
  <si>
    <t>1676c3ff-4ced-a4b6-5be7-4c37602e15e9</t>
  </si>
  <si>
    <t>East Dane</t>
  </si>
  <si>
    <t>https://www.eastdane.com/</t>
  </si>
  <si>
    <t>ca31c9a5-171a-bab1-962d-4592869753c3</t>
  </si>
  <si>
    <t>East Dawning</t>
  </si>
  <si>
    <t>http://www.dfjb.com.cn/</t>
  </si>
  <si>
    <t>543cbd24-69d8-5c3b-80d8-9b7bfa5361d6</t>
  </si>
  <si>
    <t>East End Brewing</t>
  </si>
  <si>
    <t>http://www.eastendbrewing.com/#</t>
  </si>
  <si>
    <t>add76d46-174d-e98a-25c4-e76ab88f60ee</t>
  </si>
  <si>
    <t>East End Fine Arts Services</t>
  </si>
  <si>
    <t>http://www.eefas.com/</t>
  </si>
  <si>
    <t>a689b278-b6e0-790a-1318-a54480ca6085</t>
  </si>
  <si>
    <t>East End Manufacturing</t>
  </si>
  <si>
    <t>http://eastendmanufacturing.com</t>
  </si>
  <si>
    <t>69f1bfd2-29c4-21f5-1ee8-b83a4ff4fd58</t>
  </si>
  <si>
    <t>East End Tours</t>
  </si>
  <si>
    <t>http://www.eastendtours.com</t>
  </si>
  <si>
    <t>b98811a3-4d12-edb6-6ff3-ca2fd56265ca</t>
  </si>
  <si>
    <t>East Gate Capital Management</t>
  </si>
  <si>
    <t>http://www.eg-group.com</t>
  </si>
  <si>
    <t>2a0a0daa-87b3-e872-f738-7927728900e3</t>
  </si>
  <si>
    <t>East Georgia College, Swainsboro</t>
  </si>
  <si>
    <t>http://www.ega.edu/admissions/</t>
  </si>
  <si>
    <t>7919fd75-21b1-7bf1-1ffa-10401f9f38ca</t>
  </si>
  <si>
    <t>East Grand Rapids School</t>
  </si>
  <si>
    <t>http://www.egrps.org/</t>
  </si>
  <si>
    <t>a20444f8-0b2b-1cdd-7f52-3cb706894ff8</t>
  </si>
  <si>
    <t>East Hamilton Dental</t>
  </si>
  <si>
    <t>http://www.easthamiltondental.com</t>
  </si>
  <si>
    <t>d3bc86dd-2478-8f4f-18a9-71e9f3013adf</t>
  </si>
  <si>
    <t>East Hampton Sandwich Co</t>
  </si>
  <si>
    <t>http://ehsandwich.com/</t>
  </si>
  <si>
    <t>f28a6bd2-9c09-0a36-ffbe-9ef1de1ec7d5</t>
  </si>
  <si>
    <t>East Hampton Star</t>
  </si>
  <si>
    <t>http://easthamptonstar.com</t>
  </si>
  <si>
    <t>a90888a7-82e3-aec8-d681-853df3810801</t>
  </si>
  <si>
    <t>East Harlem Tutorial Program</t>
  </si>
  <si>
    <t>http://www.ehtp.org/</t>
  </si>
  <si>
    <t>f8614349-d11c-bfd2-4882-9fa65e0ac5d5</t>
  </si>
  <si>
    <t>East Hill Industries</t>
  </si>
  <si>
    <t>http://www.cosmetictubes.com</t>
  </si>
  <si>
    <t>5a627a41-4144-4d86-baec-1597d08bc184</t>
  </si>
  <si>
    <t>East house</t>
  </si>
  <si>
    <t>http://easthouse.org/</t>
  </si>
  <si>
    <t>792dd74b-0ef4-b351-50ff-6a4da800173c</t>
  </si>
  <si>
    <t>East Interactive</t>
  </si>
  <si>
    <t>http://www.east.fi</t>
  </si>
  <si>
    <t>c7c71525-6ae9-f85b-433e-390eb2d40ce4</t>
  </si>
  <si>
    <t>East International Toys Co.,Ltd.</t>
  </si>
  <si>
    <t>http://www.east-toys.com</t>
  </si>
  <si>
    <t>00b28e35-0452-9019-c2eb-3200f5ca42b2</t>
  </si>
  <si>
    <t>East Japan Railway</t>
  </si>
  <si>
    <t>http://www.jreast.co.jp/e</t>
  </si>
  <si>
    <t>fbb1b3e0-80c2-b2c4-3961-6c04d23a9e3d</t>
  </si>
  <si>
    <t>East Kent Hospitals University NHS Foundation Trust</t>
  </si>
  <si>
    <t>http://www.ekhuft.nhs.uk</t>
  </si>
  <si>
    <t>69908d70-0897-643f-f0eb-4a758d8fb431</t>
  </si>
  <si>
    <t>East Kilbride Engineering Services</t>
  </si>
  <si>
    <t>http://www.ekes.co.uk/</t>
  </si>
  <si>
    <t>bc245f8b-38cb-c334-82e9-640e9bfd9531</t>
  </si>
  <si>
    <t>East Liberty Medical Clinic</t>
  </si>
  <si>
    <t>http://libertymd.ca</t>
  </si>
  <si>
    <t>1c40cc6e-4b3a-6d52-8475-5c47e00650bf</t>
  </si>
  <si>
    <t>East Link</t>
  </si>
  <si>
    <t>http://www.slinglashing.com/webbing-lifting-sling.html</t>
  </si>
  <si>
    <t>3483cc5f-c069-0616-d202-d3725ef4f83e</t>
  </si>
  <si>
    <t>East London Science School</t>
  </si>
  <si>
    <t>http://eastlondonscienceschool.co.uk/</t>
  </si>
  <si>
    <t>458541b0-c417-2b6c-cd7d-f1c14ce9aa8e</t>
  </si>
  <si>
    <t>East Los Angeles College</t>
  </si>
  <si>
    <t>http://www.elac.cc.ca.us/</t>
  </si>
  <si>
    <t>14f7e321-5332-f1f2-55d2-bf241be3c7fa</t>
  </si>
  <si>
    <t>East Meets West Productions</t>
  </si>
  <si>
    <t>http://www.eastmeetswestproductions.com</t>
  </si>
  <si>
    <t>a4c3929b-916c-3648-3dd9-0c6802612632</t>
  </si>
  <si>
    <t>East Metro Opportunities Industrialization Center</t>
  </si>
  <si>
    <t>http://www.eastmetrooic.org/</t>
  </si>
  <si>
    <t>18b7a25d-edfc-a3d2-ea67-26707f6eb968</t>
  </si>
  <si>
    <t>East Midlands Business Angels</t>
  </si>
  <si>
    <t>http://www.em-ba.co.uk</t>
  </si>
  <si>
    <t>3e426d77-cf23-cbfe-baf2-9a680f558954</t>
  </si>
  <si>
    <t>East Midlands Development Agency</t>
  </si>
  <si>
    <t>http://www.emda.org.uk</t>
  </si>
  <si>
    <t>f485db7e-a7a9-ac9a-9c30-7d0355a8724c</t>
  </si>
  <si>
    <t>East Midlands Early Growth Fund</t>
  </si>
  <si>
    <t>http://www.earlygrowthfund-em.co.uk</t>
  </si>
  <si>
    <t>7999a3bb-2c65-be20-5f8d-a9e743d2b426</t>
  </si>
  <si>
    <t>East Midlands Jazz Community Interest Company</t>
  </si>
  <si>
    <t>http://www.emjazz.co.uk/</t>
  </si>
  <si>
    <t>689bed61-e90b-f646-de7f-a9b3653149fb</t>
  </si>
  <si>
    <t>East Midlands Trains</t>
  </si>
  <si>
    <t>http://www.eastmidlandstrains.co.uk</t>
  </si>
  <si>
    <t>acdc4071-178f-f1a5-f9d1-21f7403bdc52</t>
  </si>
  <si>
    <t>East Mississippi Community College</t>
  </si>
  <si>
    <t>http://www.eastms.edu/</t>
  </si>
  <si>
    <t>af649a8a-7eea-d003-6130-10bcfed4b628</t>
  </si>
  <si>
    <t>East Mississippi Community College, Golden Triangle</t>
  </si>
  <si>
    <t>5c0003ea-d797-87ab-2bc0-a2cf5a148766</t>
  </si>
  <si>
    <t>East of Eden</t>
  </si>
  <si>
    <t>http://www.edeneast.co.uk/</t>
  </si>
  <si>
    <t>59d3962a-3525-df3d-6eec-7512d3e2db64</t>
  </si>
  <si>
    <t>East Orange General Hospital</t>
  </si>
  <si>
    <t>http://evh.org</t>
  </si>
  <si>
    <t>d4b0f43b-d19f-8008-7064-8854ac46eb6a</t>
  </si>
  <si>
    <t>East Owl Ventures</t>
  </si>
  <si>
    <t>http://www.eastowlventures.com</t>
  </si>
  <si>
    <t>74d19872-783a-145b-0da2-353e50fff801</t>
  </si>
  <si>
    <t>East Pacific Capital Private Limited</t>
  </si>
  <si>
    <t>https://www.eastpacificcapital.com</t>
  </si>
  <si>
    <t>84bfb3c8-446b-f28c-71bf-e1473d05c411</t>
  </si>
  <si>
    <t>East Palo Alto Charter School</t>
  </si>
  <si>
    <t>http://www.epapa.org/</t>
  </si>
  <si>
    <t>7396dbd6-2b47-ac6c-6a5f-38e2b7db35f5</t>
  </si>
  <si>
    <t>East Parker County Chamber</t>
  </si>
  <si>
    <t>http://www.eastparkerchamber.com/</t>
  </si>
  <si>
    <t>213d34ff-50b5-0c7a-72c3-64f83a48a0e4</t>
  </si>
  <si>
    <t>East Peak, Inc.</t>
  </si>
  <si>
    <t>http://www.eastpeak.com</t>
  </si>
  <si>
    <t>3e82cf8c-0573-62b5-7dc2-6b2271f7b9ac</t>
  </si>
  <si>
    <t>East Penn</t>
  </si>
  <si>
    <t>http://www.dekabatteries.com/</t>
  </si>
  <si>
    <t>83e45134-cd88-015b-07ce-ef235626bb4e</t>
  </si>
  <si>
    <t>East Photonics</t>
  </si>
  <si>
    <t>http://www.eastphotonics.com</t>
  </si>
  <si>
    <t>45ce4c7e-c3db-b258-e0cb-60c0bca14650</t>
  </si>
  <si>
    <t>East Point Systems</t>
  </si>
  <si>
    <t>http://www.eastpointsystems.com</t>
  </si>
  <si>
    <t>f0e7867c-a55d-9320-6429-35b26388796e</t>
  </si>
  <si>
    <t>East Portland Chamber of Commerce</t>
  </si>
  <si>
    <t>https://eastportlandchamber.com</t>
  </si>
  <si>
    <t>11d56d2d-5afa-223a-fc03-b3a181ed2fd3</t>
  </si>
  <si>
    <t>East River Bank</t>
  </si>
  <si>
    <t>https://www.eastriverbank.net/</t>
  </si>
  <si>
    <t>564cf417-a1cd-de36-c142-87f870d40444</t>
  </si>
  <si>
    <t>East River Capital</t>
  </si>
  <si>
    <t>http://www.eastrivercap.com</t>
  </si>
  <si>
    <t>05234776-b249-6209-6126-58c705b8b606</t>
  </si>
  <si>
    <t>East River Partners, LLC</t>
  </si>
  <si>
    <t>http://eastriverpartners.com</t>
  </si>
  <si>
    <t>906699f9-65bc-74fb-2882-fef54e957d58</t>
  </si>
  <si>
    <t>East River Ventures</t>
  </si>
  <si>
    <t>http://www.eastriverventures.com/</t>
  </si>
  <si>
    <t>ce9aee41-1279-3976-1ef6-3f9956abd7bc</t>
  </si>
  <si>
    <t>East San Gabriel Valley Regional Occupational Program</t>
  </si>
  <si>
    <t>http://www.esgvrop.org/</t>
  </si>
  <si>
    <t>61b778d7-e160-6416-afa3-e91f984bd96e</t>
  </si>
  <si>
    <t>East Seattle Partners</t>
  </si>
  <si>
    <t>https://www.linkedin.com/company-beta/16240991//?pathwildcard=16240991</t>
  </si>
  <si>
    <t>e76a8c91-9b77-ec7a-26eb-47fe8f185dee</t>
  </si>
  <si>
    <t>East Side Endoscopy</t>
  </si>
  <si>
    <t>http://esecgi.com</t>
  </si>
  <si>
    <t>3503edcc-4ca9-192a-bf92-93dd2855ec17</t>
  </si>
  <si>
    <t>East Side Games</t>
  </si>
  <si>
    <t>http://www.eastsidegames.com</t>
  </si>
  <si>
    <t>48603a4b-868e-ac42-b916-89bec0ca9ee0</t>
  </si>
  <si>
    <t>East Side House</t>
  </si>
  <si>
    <t>http://www.eastsidehouse.org/</t>
  </si>
  <si>
    <t>a03a9871-643f-5c85-6852-7265ed0dc24e</t>
  </si>
  <si>
    <t>East Stroudsburg University of Pennsylvania</t>
  </si>
  <si>
    <t>http://www.esu.edu/</t>
  </si>
  <si>
    <t>d9863729-62e4-5b69-40f1-625d2b535b0f</t>
  </si>
  <si>
    <t>East Teak Fine Hardwoods</t>
  </si>
  <si>
    <t>http://www.eastteak.com/</t>
  </si>
  <si>
    <t>d570e2dd-8f14-57f2-7887-3791c99aa43a</t>
  </si>
  <si>
    <t>East Tennessee State University</t>
  </si>
  <si>
    <t>http://www.etsu.edu/</t>
  </si>
  <si>
    <t>b869bfd6-ad6f-58c0-1ba5-198236c28c78</t>
  </si>
  <si>
    <t>East Texas Baptist University</t>
  </si>
  <si>
    <t>http://www.etbu.edu/</t>
  </si>
  <si>
    <t>96d33bc7-05d9-251d-8aa2-e93f957b451e</t>
  </si>
  <si>
    <t>East Thames Group</t>
  </si>
  <si>
    <t>http://www.east-thames.co.uk/</t>
  </si>
  <si>
    <t>101ff47a-2874-5882-cb75-97a8430d4087</t>
  </si>
  <si>
    <t>East Troy WI Appraisal</t>
  </si>
  <si>
    <t>http://walworthcountyappraiser.com</t>
  </si>
  <si>
    <t>e55f34f7-ffec-1c47-082d-475deeb0db3e</t>
  </si>
  <si>
    <t>East Valley Floors Inc</t>
  </si>
  <si>
    <t>http://www.eastvalleyfloors.com</t>
  </si>
  <si>
    <t>9479e820-5809-5e6b-3ae6-2cdedf974786</t>
  </si>
  <si>
    <t>East Valley Institute of Technology</t>
  </si>
  <si>
    <t>http://www.evit.com</t>
  </si>
  <si>
    <t>3e316578-9095-1dc4-7a44-9b358f57504b</t>
  </si>
  <si>
    <t>http://www.evit.com/</t>
  </si>
  <si>
    <t>e260532b-155a-46de-396f-e7e010942d5d</t>
  </si>
  <si>
    <t>East Valley Tribune</t>
  </si>
  <si>
    <t>http://www.eastvalleytribune.com/</t>
  </si>
  <si>
    <t>e1e733fd-3a25-ae04-6651-5b636cf6106a</t>
  </si>
  <si>
    <t>East Valley Ventures</t>
  </si>
  <si>
    <t>http://www.eastvalleyventures.com</t>
  </si>
  <si>
    <t>236aca5c-0f35-d156-5ba4-36926de6425e</t>
  </si>
  <si>
    <t>East Ventures</t>
  </si>
  <si>
    <t>http://east.vc</t>
  </si>
  <si>
    <t>5f1b4a01-7d99-adc9-f08e-d24a9e51a94b</t>
  </si>
  <si>
    <t>East Village Plumbers</t>
  </si>
  <si>
    <t>http://www.eastvillageplumbersnyc.com/</t>
  </si>
  <si>
    <t>556ed6fc-e332-ea47-1d6a-30f65425a721</t>
  </si>
  <si>
    <t>east vision systems</t>
  </si>
  <si>
    <t>http://eastvisionsystems.com</t>
  </si>
  <si>
    <t>c419ba0a-5c92-91ac-9cb4-28f1938d46ec</t>
  </si>
  <si>
    <t>East West Agro</t>
  </si>
  <si>
    <t>http://www.ewa.lt/</t>
  </si>
  <si>
    <t>2efa7dbb-2225-3950-8ca1-7011f2d8059d</t>
  </si>
  <si>
    <t>East West Bank</t>
  </si>
  <si>
    <t>http://eastwestbank.com</t>
  </si>
  <si>
    <t>e21c6f87-507f-0765-590c-0e1577cbef21</t>
  </si>
  <si>
    <t>East west Bristro</t>
  </si>
  <si>
    <t>http://www.eastwestbistro.net</t>
  </si>
  <si>
    <t>e4215206-5b48-86e6-c54a-3a5f412aea4e</t>
  </si>
  <si>
    <t>East West Capital Limited</t>
  </si>
  <si>
    <t>http://www.eastwestcapital.com.au/</t>
  </si>
  <si>
    <t>43717aae-df4b-a544-9dbb-1dd524716b76</t>
  </si>
  <si>
    <t>East West Capital Partners</t>
  </si>
  <si>
    <t>http://www.eastwestcap.com/</t>
  </si>
  <si>
    <t>434ecc89-e7fe-9d5e-9674-069e92bd0b8d</t>
  </si>
  <si>
    <t>East West College of Natural Medicine</t>
  </si>
  <si>
    <t>http://ewcollege.org/</t>
  </si>
  <si>
    <t>824a0119-3e3e-e15d-e744-699819270825</t>
  </si>
  <si>
    <t>East West College of the Healing Arts</t>
  </si>
  <si>
    <t>http://www.eastwestcollege.com/</t>
  </si>
  <si>
    <t>7aaee7d2-cdc7-6d89-5a37-eb350e556916</t>
  </si>
  <si>
    <t>East West Communications</t>
  </si>
  <si>
    <t>http://eastwestcoms.com</t>
  </si>
  <si>
    <t>c2a3c57d-f196-2920-0ffc-195767630344</t>
  </si>
  <si>
    <t>East West Copolymer</t>
  </si>
  <si>
    <t>http://www.ewcopolymer.com/main/#home</t>
  </si>
  <si>
    <t>9a9282b0-05cb-9312-b920-8b237966aec8</t>
  </si>
  <si>
    <t>East West One Consortium Berhad</t>
  </si>
  <si>
    <t>http://www.eastwestone.com</t>
  </si>
  <si>
    <t>d2659362-d382-d136-b187-652cd7b4c94f</t>
  </si>
  <si>
    <t>East West Therapy Hawaii</t>
  </si>
  <si>
    <t>http://www.eastwesttherapyhawaii.com/</t>
  </si>
  <si>
    <t>415504a7-db4d-153f-dc76-729f11bbfb8b</t>
  </si>
  <si>
    <t>East Wind Advisors</t>
  </si>
  <si>
    <t>http://www.eastwindadvisors.com</t>
  </si>
  <si>
    <t>7924f819-bd6d-146b-9549-bbcb1ba09350</t>
  </si>
  <si>
    <t>East Wings</t>
  </si>
  <si>
    <t>http://www.eastwings.net</t>
  </si>
  <si>
    <t>27ed445f-cf83-f53c-0b00-7336d0839f56</t>
  </si>
  <si>
    <t>East-Tec</t>
  </si>
  <si>
    <t>http://www.east-tec.com</t>
  </si>
  <si>
    <t>7da3e39d-a9f6-b6f9-4bc8-ecf8977c0c4e</t>
  </si>
  <si>
    <t>East-West Center</t>
  </si>
  <si>
    <t>http://www.eastwestcenter.org</t>
  </si>
  <si>
    <t>608cea8b-e4f3-bb01-370a-0c888f4f7b17</t>
  </si>
  <si>
    <t>East-West Digital News</t>
  </si>
  <si>
    <t>http://www.ewdn.com</t>
  </si>
  <si>
    <t>95c686c2-7c93-92cf-255f-c1d71dfa642f</t>
  </si>
  <si>
    <t>East-West Property Advisors</t>
  </si>
  <si>
    <t>http://www.eastwestproperty.com</t>
  </si>
  <si>
    <t>2911ce27-d186-aff8-e841-e541ac068f99</t>
  </si>
  <si>
    <t>East-West University</t>
  </si>
  <si>
    <t>http://www.eastwest.edu/</t>
  </si>
  <si>
    <t>e6c7385e-7f5b-2e35-d18c-55237b50bb64</t>
  </si>
  <si>
    <t>East3</t>
  </si>
  <si>
    <t>http://www.east-3.com/</t>
  </si>
  <si>
    <t>88ac72f6-c891-c491-a2b5-486cf844e26f</t>
  </si>
  <si>
    <t>EastBanc Technologies</t>
  </si>
  <si>
    <t>http://www.eastbanctech.com</t>
  </si>
  <si>
    <t>666080d9-3011-a80b-4223-84a599d715ad</t>
  </si>
  <si>
    <t>EastBank Capital</t>
  </si>
  <si>
    <t>http://www.eastbankcapital.com</t>
  </si>
  <si>
    <t>65a7a121-5f67-ac0e-2692-35b35a2657d8</t>
  </si>
  <si>
    <t>Eastbay</t>
  </si>
  <si>
    <t>http://www.eastbay.com</t>
  </si>
  <si>
    <t>0a60594e-e2a7-f56a-0170-516433fb1447</t>
  </si>
  <si>
    <t>Eastbay Sports</t>
  </si>
  <si>
    <t>http://eastbaysports.net</t>
  </si>
  <si>
    <t>a8ba07e9-3adf-d47b-baa8-df0039aa9eea</t>
  </si>
  <si>
    <t>Eastbeam</t>
  </si>
  <si>
    <t>http://www.eastbeam.co.jp</t>
  </si>
  <si>
    <t>d3260599-5fe7-dc76-e752-bbd8f85a8959</t>
  </si>
  <si>
    <t>Eastbiz.com, Inc</t>
  </si>
  <si>
    <t>https://www.incparadise.net/</t>
  </si>
  <si>
    <t>070a99d4-3211-fb2a-d058-67289efd8906</t>
  </si>
  <si>
    <t>Eastbourne Capital Management</t>
  </si>
  <si>
    <t>http://www.eastbournecapital.com</t>
  </si>
  <si>
    <t>0dbde33f-3ada-81be-8d9b-52da5141f517</t>
  </si>
  <si>
    <t>Eastbridge Consulting Group</t>
  </si>
  <si>
    <t>http://www.eastbridge.com/</t>
  </si>
  <si>
    <t>28f6792e-3794-146c-cd57-02e26454b748</t>
  </si>
  <si>
    <t>EastBridge Engineering</t>
  </si>
  <si>
    <t>http://www.eb-intl.com/</t>
  </si>
  <si>
    <t>5b825bbc-f8f2-ed5d-6c6b-59d071983a72</t>
  </si>
  <si>
    <t>EastBridge Partners</t>
  </si>
  <si>
    <t>http://www.eastbridge.asia</t>
  </si>
  <si>
    <t>41526ee3-9ce8-6e9a-09ac-0cfaea8deac9</t>
  </si>
  <si>
    <t>EastBySoutheast.com</t>
  </si>
  <si>
    <t>https://www.eastbysoutheast.com</t>
  </si>
  <si>
    <t>0f874413-baec-580b-78ab-cb9e8adb9790</t>
  </si>
  <si>
    <t>Eastcair</t>
  </si>
  <si>
    <t>http://www.eastcair.com/</t>
  </si>
  <si>
    <t>1111e585-c3b5-0c3c-5c73-41acbb61a4a8</t>
  </si>
  <si>
    <t>EastChina Technology LTD.</t>
  </si>
  <si>
    <t>http://www.car-dvd-gps.net</t>
  </si>
  <si>
    <t>d59392e7-787d-fc00-6d28-1ba08215c26d</t>
  </si>
  <si>
    <t>EastCoast Insulators</t>
  </si>
  <si>
    <t>http://www.ecinsulators.com/</t>
  </si>
  <si>
    <t>f4068f80-011f-20a5-5ec5-40e5675128d1</t>
  </si>
  <si>
    <t>Eastcom</t>
  </si>
  <si>
    <t>http://www.eastcom.com/en</t>
  </si>
  <si>
    <t>0fef4777-44b6-c083-bc95-a94d420e804f</t>
  </si>
  <si>
    <t>Eastcompeace Technology Co Ltd</t>
  </si>
  <si>
    <t>http://www.eastcompeace.com</t>
  </si>
  <si>
    <t>7469c6bb-f8a7-8e58-cf89-f07f90eb47ca</t>
  </si>
  <si>
    <t>Eastcubator</t>
  </si>
  <si>
    <t>http://www.eastcubator.sk</t>
  </si>
  <si>
    <t>76485893-3a81-350e-ae82-27e35509990d</t>
  </si>
  <si>
    <t>Eastday.Com</t>
  </si>
  <si>
    <t>http://english.eastday.com/</t>
  </si>
  <si>
    <t>5233c3e2-6559-e507-9e69-9151b114a92e</t>
  </si>
  <si>
    <t>Eastdil Secured</t>
  </si>
  <si>
    <t>http://www.eastdilsecured.com/</t>
  </si>
  <si>
    <t>d958bc4d-fb05-1ef7-ff42-fd8092b6b847</t>
  </si>
  <si>
    <t>Eastech</t>
  </si>
  <si>
    <t>http://www.hdb.gov.sg</t>
  </si>
  <si>
    <t>9074b9e0-45e1-612a-7ffb-acf3340a3bcf</t>
  </si>
  <si>
    <t>Easter Egg</t>
  </si>
  <si>
    <t>http://www.easteregg.it</t>
  </si>
  <si>
    <t>1c9c5ab4-5f83-5803-052a-db1abe7f475e</t>
  </si>
  <si>
    <t>Easter Egg App</t>
  </si>
  <si>
    <t>http://www.eastereggapp.com/</t>
  </si>
  <si>
    <t>34efee05-b578-6a2b-7108-d62c747fc94a</t>
  </si>
  <si>
    <t>Easter Egg Archive</t>
  </si>
  <si>
    <t>http://www.eeggs.com/</t>
  </si>
  <si>
    <t>96aa8b9b-621e-eb51-5b90-def3691077e5</t>
  </si>
  <si>
    <t>Easter Seals Greater Houston</t>
  </si>
  <si>
    <t>http://www.eastersealshouston.org</t>
  </si>
  <si>
    <t>d13fb8ba-a82d-2c46-bd13-737d5bcafce5</t>
  </si>
  <si>
    <t>Easter Seals Massachusetts</t>
  </si>
  <si>
    <t>http://www.easterseals.com/ma/</t>
  </si>
  <si>
    <t>c30acb46-a288-594b-62c8-1575c7ee071b</t>
  </si>
  <si>
    <t>Easter Seals of Miami-Dade</t>
  </si>
  <si>
    <t>https://www.easterseals.com</t>
  </si>
  <si>
    <t>5a781114-41e4-5f07-32c7-b6ba0771c00b</t>
  </si>
  <si>
    <t>Easter Seals of Tennessee</t>
  </si>
  <si>
    <t>http://www.easterseals.com</t>
  </si>
  <si>
    <t>c4d1647d-a0d3-4a37-95e5-ca870d6dd0c7</t>
  </si>
  <si>
    <t>Easter Seals Superior California</t>
  </si>
  <si>
    <t>e6f2513e-77f0-502a-8e0c-ea5cbb413cbd</t>
  </si>
  <si>
    <t>Easterly Acquisition</t>
  </si>
  <si>
    <t>http://easterlyacquisition.com/</t>
  </si>
  <si>
    <t>3ad9ad05-7e69-22bc-b746-5bb190cbb834</t>
  </si>
  <si>
    <t>Easterly Capital</t>
  </si>
  <si>
    <t>http://easterlycapital.com</t>
  </si>
  <si>
    <t>aa42c6b3-7834-b442-c4df-0a2210fbeb24</t>
  </si>
  <si>
    <t>Easterly Ventures</t>
  </si>
  <si>
    <t>http://www.easterlyventures.com.br/mvc/</t>
  </si>
  <si>
    <t>708433c3-22aa-59b8-2aa8-cbc082893749</t>
  </si>
  <si>
    <t>Eastern Acoustic Works</t>
  </si>
  <si>
    <t>http://eaw.com/</t>
  </si>
  <si>
    <t>77bd3cf1-7fe1-fbe2-fb3a-0fd3172188f2</t>
  </si>
  <si>
    <t>Eastern Airlines, Inc</t>
  </si>
  <si>
    <t>http://easternairlines.aero</t>
  </si>
  <si>
    <t>a21e6e38-67d8-f0e2-026e-8da280407c5c</t>
  </si>
  <si>
    <t>Eastern Apps</t>
  </si>
  <si>
    <t>http://www.eastern-apps.com</t>
  </si>
  <si>
    <t>cd1b3fd1-0437-f299-dde9-54dc486d51d7</t>
  </si>
  <si>
    <t>Eastern Arizona College</t>
  </si>
  <si>
    <t>http://www.eac.edu/</t>
  </si>
  <si>
    <t>61e48e96-df3b-beb1-e2ac-abfb3965ee2e</t>
  </si>
  <si>
    <t>Eastern Bank</t>
  </si>
  <si>
    <t>https://www.easternbank.com</t>
  </si>
  <si>
    <t>ecf3879b-1d6b-193d-1f85-8846c20a944a</t>
  </si>
  <si>
    <t>Eastern Bell Venture Capital</t>
  </si>
  <si>
    <t>http://www.easternbellvc.com</t>
  </si>
  <si>
    <t>15e39c97-3502-ce5b-05ca-17b052f836c3</t>
  </si>
  <si>
    <t>Eastern Biotech and Life Sciences</t>
  </si>
  <si>
    <t>http://www.easternbiotech.com</t>
  </si>
  <si>
    <t>bff9c3b8-4435-d8dc-81a2-ab6f2089960b</t>
  </si>
  <si>
    <t>Eastern Capital</t>
  </si>
  <si>
    <t>http://www.eastern-cap.com</t>
  </si>
  <si>
    <t>91143731-d52c-4339-1814-e5cc22542933</t>
  </si>
  <si>
    <t>Eastern Catalytic</t>
  </si>
  <si>
    <t>http://www.easterncatalytic.com/</t>
  </si>
  <si>
    <t>bf46c636-42fd-e7f1-e894-e147bd7fb3c7</t>
  </si>
  <si>
    <t>Eastern Center for Arts and Technology</t>
  </si>
  <si>
    <t>http://www.eastech.org/</t>
  </si>
  <si>
    <t>bbd9bd39-01d5-5def-3298-9a377af2c0d5</t>
  </si>
  <si>
    <t>Eastern College of Health Vocations, Little Rock</t>
  </si>
  <si>
    <t>http://www.echv.com/little_rock/index.html</t>
  </si>
  <si>
    <t>a96704cc-661c-a88c-992e-e6042738913a</t>
  </si>
  <si>
    <t>Eastern College of Health Vocations, Metairie</t>
  </si>
  <si>
    <t>http://echv.com/metairie/index.html</t>
  </si>
  <si>
    <t>a91d50ba-f8ee-5c76-dd82-8ad4c11d026d</t>
  </si>
  <si>
    <t>Eastern Colorado Seeds, LLC</t>
  </si>
  <si>
    <t>http://www.ecseeds.com</t>
  </si>
  <si>
    <t>ab1a8a4d-4a81-c40b-aa8c-2417ba12ee7d</t>
  </si>
  <si>
    <t>Eastern Connecticut Health Network</t>
  </si>
  <si>
    <t>http://www.echn.org/</t>
  </si>
  <si>
    <t>6b2089b8-c1ca-9e3a-123d-ae55dcf68ad9</t>
  </si>
  <si>
    <t>Eastern Connecticut State University</t>
  </si>
  <si>
    <t>http://www.easternct.edu/</t>
  </si>
  <si>
    <t>affb493d-d50d-9165-dad8-df634e82bea8</t>
  </si>
  <si>
    <t>Eastern Connection</t>
  </si>
  <si>
    <t>http://www.easternconnection.com/</t>
  </si>
  <si>
    <t>387889a5-5ce9-4c3c-b372-23ba3bfeb200</t>
  </si>
  <si>
    <t>Eastern Cooperative Oncology Group</t>
  </si>
  <si>
    <t>http://ecog-acrin.org</t>
  </si>
  <si>
    <t>0750dbb9-0091-3099-8e81-ee20481274ff</t>
  </si>
  <si>
    <t>Eastern Daily News</t>
  </si>
  <si>
    <t>http://easterndaily.com</t>
  </si>
  <si>
    <t>571c794e-5efe-b749-b71b-0e8085a0255d</t>
  </si>
  <si>
    <t>Eastern Enterprises</t>
  </si>
  <si>
    <t>http://www.eastenterprises.net</t>
  </si>
  <si>
    <t>3d709d22-92b7-771c-62c0-4aab3e9823cd</t>
  </si>
  <si>
    <t>Eastern Florida State College</t>
  </si>
  <si>
    <t>http://www.easternflorida.edu/</t>
  </si>
  <si>
    <t>56d5711e-804a-11d1-cb44-48985d904208</t>
  </si>
  <si>
    <t>Eastern Foundry</t>
  </si>
  <si>
    <t>http://eastern-foundry.com/</t>
  </si>
  <si>
    <t>dc8ba3b5-ee98-878c-3beb-0a0ebef9e262</t>
  </si>
  <si>
    <t>Eastern Gateway Community College</t>
  </si>
  <si>
    <t>http://www.egcc.edu/</t>
  </si>
  <si>
    <t>43be7d35-f32e-b5c4-3cc5-1b65caf5b63f</t>
  </si>
  <si>
    <t>Eastern Group of Hospital Corporation of America</t>
  </si>
  <si>
    <t>http://hcahealthcare.com</t>
  </si>
  <si>
    <t>8898dd31-2236-9709-d69a-8e6da0af4542</t>
  </si>
  <si>
    <t>Eastern Idaho Technical College</t>
  </si>
  <si>
    <t>http://www.eitc.edu/index.cfm</t>
  </si>
  <si>
    <t>fd8f493f-6b56-ac31-a510-03af6bf7b841</t>
  </si>
  <si>
    <t>Eastern Illinois University</t>
  </si>
  <si>
    <t>http://www.eiu.edu/</t>
  </si>
  <si>
    <t>5c17c98d-6def-5a02-4db1-fdd407c42fc3</t>
  </si>
  <si>
    <t>Eastern Institute for Integrated Learning in Management University</t>
  </si>
  <si>
    <t>http://www.eiilm.co.in</t>
  </si>
  <si>
    <t>4113f2d0-ec52-667b-aeb0-2d0200f9a613</t>
  </si>
  <si>
    <t>Eastern Insurance Group</t>
  </si>
  <si>
    <t>http://www.easterninsurance.com</t>
  </si>
  <si>
    <t>50570636-e6ba-ea2c-9f0b-1846a68d936b</t>
  </si>
  <si>
    <t>Eastern Insurance Holdings</t>
  </si>
  <si>
    <t>http://eihi.com</t>
  </si>
  <si>
    <t>ecb9a6b6-e6c4-f05b-d16e-4bef5b358d3b</t>
  </si>
  <si>
    <t>Eastern International College, Belleville</t>
  </si>
  <si>
    <t>http://www.eicollege.edu/</t>
  </si>
  <si>
    <t>b5b3047b-b1ac-894b-51eb-032f6f5eef01</t>
  </si>
  <si>
    <t>Eastern International College, Jersey City</t>
  </si>
  <si>
    <t>d7b1884c-5e73-70fa-4f9f-6c6ff4f42e01</t>
  </si>
  <si>
    <t>Eastern Iowa Community College District</t>
  </si>
  <si>
    <t>http://www.eicc.edu/</t>
  </si>
  <si>
    <t>e0fb7e09-616f-d296-906a-2a262278fd33</t>
  </si>
  <si>
    <t>Eastern Kentucky University</t>
  </si>
  <si>
    <t>http://www.eku.edu/</t>
  </si>
  <si>
    <t>194b6fa4-cdc9-a2f6-0d92-8b41dbaca7f7</t>
  </si>
  <si>
    <t>Eastern Light Getaways</t>
  </si>
  <si>
    <t>http://easternlightgetaways.net</t>
  </si>
  <si>
    <t>4f79f145-9776-077d-d4ce-e33745e7df40</t>
  </si>
  <si>
    <t>Eastern Link Capital</t>
  </si>
  <si>
    <t>http://easternlinkcapital.com</t>
  </si>
  <si>
    <t>8709d117-570e-bd7a-fddd-f61879d45ee9</t>
  </si>
  <si>
    <t>Eastern Maine Community College</t>
  </si>
  <si>
    <t>http://www.emcc.edu/</t>
  </si>
  <si>
    <t>489d4a9c-7bc3-254a-f5ce-aa1ab291fa10</t>
  </si>
  <si>
    <t>Eastern Media International Corp.</t>
  </si>
  <si>
    <t>http://www.emic.com.tw/</t>
  </si>
  <si>
    <t>d4728c5d-75b7-1d54-6fad-fccf86c6377b</t>
  </si>
  <si>
    <t>Eastern Mediterranean University</t>
  </si>
  <si>
    <t>http://www.emu.edu.tr</t>
  </si>
  <si>
    <t>dc7eb5d3-3441-0e34-6033-2cb665b531b5</t>
  </si>
  <si>
    <t>Eastern Mennonite University</t>
  </si>
  <si>
    <t>http://www.emu.edu/</t>
  </si>
  <si>
    <t>8c1c34dd-037c-5c09-e9d4-780223bcc0bd</t>
  </si>
  <si>
    <t>Eastern Michigan University</t>
  </si>
  <si>
    <t>http://www.emich.edu/</t>
  </si>
  <si>
    <t>93e1d3cf-654a-cbaf-8098-a140205497e5</t>
  </si>
  <si>
    <t>Eastern Nazarene College</t>
  </si>
  <si>
    <t>http://www.enc.edu/</t>
  </si>
  <si>
    <t>fb2ee0dc-0f16-71f4-6f2c-d3672fe5a64d</t>
  </si>
  <si>
    <t>Eastern New Mexico University, Portales</t>
  </si>
  <si>
    <t>http://www.enmu.edu/</t>
  </si>
  <si>
    <t>087f2b71-f252-763e-4a1b-42d94472bcc6</t>
  </si>
  <si>
    <t>Eastern New Mexico University, Roswell</t>
  </si>
  <si>
    <t>http://www.roswell.enmu.edu/</t>
  </si>
  <si>
    <t>740811d3-02ee-857e-d2f0-4325f8d86944</t>
  </si>
  <si>
    <t>Eastern New Mexico University, Ruidoso</t>
  </si>
  <si>
    <t>http://www.ruidoso.enmu.edu/</t>
  </si>
  <si>
    <t>52594153-a114-39a1-2e12-73557a8c6888</t>
  </si>
  <si>
    <t>Eastern New York Angels</t>
  </si>
  <si>
    <t>http://www.easternnyangels.com</t>
  </si>
  <si>
    <t>207d7ee6-194b-b7d5-e6b8-5ed654dae682</t>
  </si>
  <si>
    <t>Eastern New York Youth Soccer Association</t>
  </si>
  <si>
    <t>http://www.enysoccer.com/</t>
  </si>
  <si>
    <t>2a2850bf-c778-b9d3-f414-f9070f4285f2</t>
  </si>
  <si>
    <t>Eastern Oklahoma County Technology Center</t>
  </si>
  <si>
    <t>http://www.eoctech.edu/</t>
  </si>
  <si>
    <t>f0860d7a-7147-5369-e73a-92f64e19d4db</t>
  </si>
  <si>
    <t>Eastern Oklahoma State College</t>
  </si>
  <si>
    <t>http://www.eosc.edu/</t>
  </si>
  <si>
    <t>209daef7-537e-f850-5c1b-8c8db2e6ee6e</t>
  </si>
  <si>
    <t>Eastern Oregon University</t>
  </si>
  <si>
    <t>http://www.eou.edu/</t>
  </si>
  <si>
    <t>26e9bfbf-4a08-1375-5f31-e7e20474126f</t>
  </si>
  <si>
    <t>Eastern Peak Software</t>
  </si>
  <si>
    <t>https://easternpeak.com/</t>
  </si>
  <si>
    <t>8e352636-7559-b1a5-0b61-04a6a2810e84</t>
  </si>
  <si>
    <t>Eastern Platinum Ltd.</t>
  </si>
  <si>
    <t>http://eastplats.com/</t>
  </si>
  <si>
    <t>2fa69cda-0719-9f13-c02e-f993d48663d6</t>
  </si>
  <si>
    <t>Eastern Propane</t>
  </si>
  <si>
    <t>http://www.easternpropane.com/</t>
  </si>
  <si>
    <t>205a4e1e-fdfb-1295-dfa6-a6fffe54f4a8</t>
  </si>
  <si>
    <t>Eastern Property Holdings Ltd.</t>
  </si>
  <si>
    <t>http://www.easternpropertyholdings.com</t>
  </si>
  <si>
    <t>755cb4a9-c509-7fa9-5ff8-a27ce52b2df9</t>
  </si>
  <si>
    <t>Eastern Research Services</t>
  </si>
  <si>
    <t>http://www.easternresearch.com</t>
  </si>
  <si>
    <t>43e1e6c0-ddc2-7d68-058c-3a496529c337</t>
  </si>
  <si>
    <t>Eastern School of Fretted Instrument Repair</t>
  </si>
  <si>
    <t>http://www.repairguitarschool.com/</t>
  </si>
  <si>
    <t>5b068c70-8b36-b369-1fe2-47f05211f0b6</t>
  </si>
  <si>
    <t>Eastern Shore Community College</t>
  </si>
  <si>
    <t>http://www.es.vccs.edu/</t>
  </si>
  <si>
    <t>38325990-66d2-f784-3e97-2cd288f60922</t>
  </si>
  <si>
    <t>Eastern Shore Entrepreneur Center</t>
  </si>
  <si>
    <t>http://www.ventureahead.org/</t>
  </si>
  <si>
    <t>965e98c7-5f3e-b1a0-b71c-83c1448fd838</t>
  </si>
  <si>
    <t>Eastern Software Systems</t>
  </si>
  <si>
    <t>http://www.essindia.com</t>
  </si>
  <si>
    <t>1b1250d5-e795-48ac-a7c3-8e242d3e9268</t>
  </si>
  <si>
    <t>EASTERN SUBURBS PAINTERS</t>
  </si>
  <si>
    <t>http://www.yourlocalpainter.com.au/eastern_suburbs.html</t>
  </si>
  <si>
    <t>9d0e1679-1080-edd7-5de2-c700f3133260</t>
  </si>
  <si>
    <t>Eastern Suburbs Removals</t>
  </si>
  <si>
    <t>http://www.esremovals.com.au</t>
  </si>
  <si>
    <t>23348cf2-fdc1-2255-afde-fc27f9da1f49</t>
  </si>
  <si>
    <t>Eastern Suburbs Sydney Bathoom Renovations</t>
  </si>
  <si>
    <t>http://www.easternsuburbsbathroomrenovations.com</t>
  </si>
  <si>
    <t>aa6654ef-e290-4e90-c3cf-99cdbc147fc4</t>
  </si>
  <si>
    <t>Eastern Suffolk BOCES - School of Practical Nursing</t>
  </si>
  <si>
    <t>http://www.esboces.org/aeh/</t>
  </si>
  <si>
    <t>e787d48b-4384-6475-5e74-99b5092e5490</t>
  </si>
  <si>
    <t>Eastern Telecoms</t>
  </si>
  <si>
    <t>http://easterncommunications.com.ph</t>
  </si>
  <si>
    <t>c38c4a04-070e-dded-ab5a-cfb10666ee61</t>
  </si>
  <si>
    <t>Eastern Tree Care</t>
  </si>
  <si>
    <t>http://easterntreecare.co.uk/</t>
  </si>
  <si>
    <t>e469e1b9-4b50-50dc-7302-5ddb01ce43a6</t>
  </si>
  <si>
    <t>Eastern Union Commercial Real Estate</t>
  </si>
  <si>
    <t>http://www.easternuc.com</t>
  </si>
  <si>
    <t>f8b572e2-f93e-7bb7-f409-f30f097a2274</t>
  </si>
  <si>
    <t>Eastern University</t>
  </si>
  <si>
    <t>http://www.eastern.edu/</t>
  </si>
  <si>
    <t>ec012560-b853-37f5-550f-14a88a11315f</t>
  </si>
  <si>
    <t>Eastern Virginia Medical School</t>
  </si>
  <si>
    <t>http://www.evms.edu/</t>
  </si>
  <si>
    <t>9fb900ad-77ab-a622-d7b0-f8562f7b1248</t>
  </si>
  <si>
    <t>Eastern Washington University</t>
  </si>
  <si>
    <t>http://www.ewu.edu/</t>
  </si>
  <si>
    <t>08facc36-8605-0479-b281-61a402c350f0</t>
  </si>
  <si>
    <t>Eastern Washtenaw Multicultural Academy</t>
  </si>
  <si>
    <t>http://macademyk8.com</t>
  </si>
  <si>
    <t>5b6e1a04-87b7-4cda-53f8-5f545da57112</t>
  </si>
  <si>
    <t>Eastern West Virginia Community and Technical College</t>
  </si>
  <si>
    <t>http://www.eastern.wvnet.edu/</t>
  </si>
  <si>
    <t>b7ffcc35-9423-450b-f5f9-b9e2a2915e65</t>
  </si>
  <si>
    <t>Eastern Wholesale Fence</t>
  </si>
  <si>
    <t>http://easternfence.com/</t>
  </si>
  <si>
    <t>c3d58b15-f499-060a-8b6f-e8218888d249</t>
  </si>
  <si>
    <t>Eastern Wyoming College</t>
  </si>
  <si>
    <t>http://ewc.wy.edu/</t>
  </si>
  <si>
    <t>7c7d1bff-a1be-117c-e710-fcf4a6361e2a</t>
  </si>
  <si>
    <t>Easterseals</t>
  </si>
  <si>
    <t>http://www.easterseals.com/</t>
  </si>
  <si>
    <t>5aeb5e60-dc33-64be-86d6-faf8b3758392</t>
  </si>
  <si>
    <t>EastEssence</t>
  </si>
  <si>
    <t>http://www.eastessence.com/</t>
  </si>
  <si>
    <t>9f090604-9f4e-62c8-58e8-0e9175f0d89f</t>
  </si>
  <si>
    <t>Eastex Credit Union - Kountze Location</t>
  </si>
  <si>
    <t>https://eastexcu.org/us/locations-atms/kountze/</t>
  </si>
  <si>
    <t>4fddf5b6-47c4-a760-ed6a-f4cffb4739f8</t>
  </si>
  <si>
    <t>Eastfield College</t>
  </si>
  <si>
    <t>http://www.eastfieldcollege.edu/</t>
  </si>
  <si>
    <t>e7fa86fc-38c2-8646-d60e-dc93a3084f53</t>
  </si>
  <si>
    <t>EastGate Biotech</t>
  </si>
  <si>
    <t>http://eastgatebiotech.com</t>
  </si>
  <si>
    <t>645c2001-878b-1d15-e00c-a3d8d579d76e</t>
  </si>
  <si>
    <t>EastGroup Properties</t>
  </si>
  <si>
    <t>http://eastgroup.net</t>
  </si>
  <si>
    <t>59b52c6c-f11d-4512-95d4-3031ce232a22</t>
  </si>
  <si>
    <t>Easthall Park Housing Co-operative</t>
  </si>
  <si>
    <t>http://www.easthallpark.org.uk/</t>
  </si>
  <si>
    <t>ad8a3caa-6086-b5d6-307a-8e4f3b1b8c86</t>
  </si>
  <si>
    <t>Eastide</t>
  </si>
  <si>
    <t>http://www.groupsource.org/shop/index/vincentzhao.aspx</t>
  </si>
  <si>
    <t>5bd93e0b-5a23-6a9c-3ddb-11fac69b522e</t>
  </si>
  <si>
    <t>Eastlabs</t>
  </si>
  <si>
    <t>http://www.eastlabs.co</t>
  </si>
  <si>
    <t>58182a4b-d04d-c5b1-1c4c-15cc969dcde2</t>
  </si>
  <si>
    <t>Eastlake Framing</t>
  </si>
  <si>
    <t>http://eastlakeframing.com</t>
  </si>
  <si>
    <t>a8424284-bfb5-cfd5-2ac1-5b3fa8fb1e69</t>
  </si>
  <si>
    <t>Eastlake Ventures</t>
  </si>
  <si>
    <t>http://www.eastlake-ventures.com</t>
  </si>
  <si>
    <t>36eb28e8-d686-67bf-92b4-73659925ae77</t>
  </si>
  <si>
    <t>Eastland Capital</t>
  </si>
  <si>
    <t>http://www.eastlandcapital.com</t>
  </si>
  <si>
    <t>b2ea8f2d-e0b5-40c7-814f-07760e019fd7</t>
  </si>
  <si>
    <t>Eastland-Fairfield Career and Technical Schools</t>
  </si>
  <si>
    <t>http://eastlandfairfield.com/</t>
  </si>
  <si>
    <t>62aa19c5-4281-9498-016e-0cb47914bfd8</t>
  </si>
  <si>
    <t>Eastlink</t>
  </si>
  <si>
    <t>http://eastlink.ca</t>
  </si>
  <si>
    <t>22914cdb-4a55-9f93-59bd-26957ada081e</t>
  </si>
  <si>
    <t>Eastlink Capital</t>
  </si>
  <si>
    <t>http://www.eastlinkcap.com</t>
  </si>
  <si>
    <t>447dcb42-35c0-9b2c-f9ba-e29924b1f9f4</t>
  </si>
  <si>
    <t>Eastmain Resources Inc.</t>
  </si>
  <si>
    <t>http://www.eastmain.com/</t>
  </si>
  <si>
    <t>35dd55d4-c413-ea3a-000d-9ef314c67a44</t>
  </si>
  <si>
    <t>Eastman Chemical Company</t>
  </si>
  <si>
    <t>http://eastman.com</t>
  </si>
  <si>
    <t>94b0bc2c-2011-fb28-c312-eb234a99fe65</t>
  </si>
  <si>
    <t>Eastman Hand Tools</t>
  </si>
  <si>
    <t>http://www.eastmanhandtools.com/</t>
  </si>
  <si>
    <t>9f3b220a-b786-c9b5-b104-1cb87317f6ea</t>
  </si>
  <si>
    <t>Eastman Meyler</t>
  </si>
  <si>
    <t>http://emfirm.com/</t>
  </si>
  <si>
    <t>a2608caf-a616-1ab8-e48f-26208ac3b597</t>
  </si>
  <si>
    <t>Eastman National Bank</t>
  </si>
  <si>
    <t>https://www.eastmannational.com/</t>
  </si>
  <si>
    <t>3e58e783-1908-41a7-98d5-16bf71c19da7</t>
  </si>
  <si>
    <t>Eastman Outdoors</t>
  </si>
  <si>
    <t>https://www.eastmanoutdoors.com/</t>
  </si>
  <si>
    <t>a2fe88ee-9909-27db-74d2-2eafa7434fdb</t>
  </si>
  <si>
    <t>Eastman Software</t>
  </si>
  <si>
    <t>http://eastman-software-inc-a-kodak-business.software.informer.com</t>
  </si>
  <si>
    <t>39179ce0-0361-dee6-34f6-caafe879e703</t>
  </si>
  <si>
    <t>Eastman Ventures</t>
  </si>
  <si>
    <t>http://www.eastman.com/pages/home.aspx</t>
  </si>
  <si>
    <t>378440ae-0f93-a8c4-1706-36924b8ecc89</t>
  </si>
  <si>
    <t>Eastmar Group</t>
  </si>
  <si>
    <t>http://www.eastmartours.com/</t>
  </si>
  <si>
    <t>c5486be4-5fe6-625f-e646-c60d3af5bc59</t>
  </si>
  <si>
    <t>Eastmedia</t>
  </si>
  <si>
    <t>http://eastmedia.com</t>
  </si>
  <si>
    <t>daf688b4-d397-5cf3-0232-51980a11131e</t>
  </si>
  <si>
    <t>EastMeetEast</t>
  </si>
  <si>
    <t>http://www.eastmeeteast.com</t>
  </si>
  <si>
    <t>08d41e1c-5e67-87b8-f49d-bcffe65ec450</t>
  </si>
  <si>
    <t>EastNet</t>
  </si>
  <si>
    <t>http://www.eastnets.com/homepage.aspx</t>
  </si>
  <si>
    <t>af945255-1e8d-5d36-22bc-8dcff49f2793</t>
  </si>
  <si>
    <t>Easton</t>
  </si>
  <si>
    <t>http://www.easton.com</t>
  </si>
  <si>
    <t>fad38f1a-1454-b742-d631-c605dcb25985</t>
  </si>
  <si>
    <t>Easton Bank and Trust</t>
  </si>
  <si>
    <t>https://www.eastonbankandtrust.com/</t>
  </si>
  <si>
    <t>62a4fa91-795b-dd6f-6f9e-ef6a2b3a2a95</t>
  </si>
  <si>
    <t>Easton Capital</t>
  </si>
  <si>
    <t>http://www.eastoncapital.com</t>
  </si>
  <si>
    <t>a426fe9c-dde8-58ef-f1f1-8e9b974b4179</t>
  </si>
  <si>
    <t>easton high school</t>
  </si>
  <si>
    <t>http://www.tcps.k12.md.us</t>
  </si>
  <si>
    <t>faeccf20-c1e1-a3ee-99cc-4a35d5ef124e</t>
  </si>
  <si>
    <t>Easton Pharmaceuticals</t>
  </si>
  <si>
    <t>http://www.eastonpharma.com</t>
  </si>
  <si>
    <t>5961e89c-e1db-a4ba-6675-971e14accba8</t>
  </si>
  <si>
    <t>Easton-Bell Sports</t>
  </si>
  <si>
    <t>https://www.brgsports.com</t>
  </si>
  <si>
    <t>bb1d9dca-23eb-92ee-3730-24cc17d655a1</t>
  </si>
  <si>
    <t>EastOne Group</t>
  </si>
  <si>
    <t>http://eastonegroup.com/</t>
  </si>
  <si>
    <t>22f5fa5f-fe1e-ad58-45af-ecb26f357f7d</t>
  </si>
  <si>
    <t>Eastonsweb Multimedia</t>
  </si>
  <si>
    <t>http://www.eastonsweb.com</t>
  </si>
  <si>
    <t>26243fb1-a701-9df1-5e55-26fe979b1b4a</t>
  </si>
  <si>
    <t>Eastpak</t>
  </si>
  <si>
    <t>http://www.eastpak.com/uk-en/</t>
  </si>
  <si>
    <t>fe0ea5d2-1e31-796a-d9e9-a8be7ac5e045</t>
  </si>
  <si>
    <t>Eastpesa</t>
  </si>
  <si>
    <t>https://www.eastpesa.com</t>
  </si>
  <si>
    <t>ffcf2f2b-dd28-228e-3ef2-e8c69e12cb67</t>
  </si>
  <si>
    <t>Eastport Holdings</t>
  </si>
  <si>
    <t>http://www.eastportholdings.com</t>
  </si>
  <si>
    <t>c7309daf-6893-827a-7892-f331e5fbe504</t>
  </si>
  <si>
    <t>Eastridge</t>
  </si>
  <si>
    <t>http://www.eastridge.net/</t>
  </si>
  <si>
    <t>bfa1f60c-da28-6dc8-337a-9197b074c967</t>
  </si>
  <si>
    <t>Eastside Academy</t>
  </si>
  <si>
    <t>http://www.eastsideacademy.org</t>
  </si>
  <si>
    <t>d91be7cc-f519-cfff-1c23-6f8f173ab1e6</t>
  </si>
  <si>
    <t>Eastside College Preparatory School</t>
  </si>
  <si>
    <t>http://eastside.org/</t>
  </si>
  <si>
    <t>cb85fbd2-adcf-c03c-b48a-81edd2c0d097</t>
  </si>
  <si>
    <t>Eastside Distilling</t>
  </si>
  <si>
    <t>http://www.eastsidedistilling.com/</t>
  </si>
  <si>
    <t>e939cb54-c20c-52a5-6d4e-27c91df4b5cb</t>
  </si>
  <si>
    <t>Eastside Endoscopy Center</t>
  </si>
  <si>
    <t>http://eec-pe.com</t>
  </si>
  <si>
    <t>755dd2b8-aca8-0e46-944e-56b5a43a6d2c</t>
  </si>
  <si>
    <t>Eastside Incubator</t>
  </si>
  <si>
    <t>http://www.eastsideincubator.com/</t>
  </si>
  <si>
    <t>1ba02457-e6a6-2bb7-6004-bad0b1d7190f</t>
  </si>
  <si>
    <t>Eastside Landcare</t>
  </si>
  <si>
    <t>http://www.eastsidelandcare.com</t>
  </si>
  <si>
    <t>5a259b87-a9ae-d4d9-ff76-1cee89ea6fdd</t>
  </si>
  <si>
    <t>Eastside Locks Business Park</t>
  </si>
  <si>
    <t>http://www.eastside-locks.com</t>
  </si>
  <si>
    <t>f5409af5-d0c2-5778-bee6-50aec8a4165f</t>
  </si>
  <si>
    <t>Eastside Partners</t>
  </si>
  <si>
    <t>http://eastsidepartners.com</t>
  </si>
  <si>
    <t>7bfa0c00-68c1-4442-003e-aac0b5add454</t>
  </si>
  <si>
    <t>Eastside Specialty Scribes</t>
  </si>
  <si>
    <t>http://specialtyscribes.com/</t>
  </si>
  <si>
    <t>dce78061-f3cc-5385-dd9d-ad69342102f5</t>
  </si>
  <si>
    <t>Eastside Vision Care</t>
  </si>
  <si>
    <t>http://www.drwynne.com</t>
  </si>
  <si>
    <t>f687490f-4bf5-5c3b-f07c-da45a9e40cc6</t>
  </si>
  <si>
    <t>Eastsons</t>
  </si>
  <si>
    <t>http://www.eastsons.com</t>
  </si>
  <si>
    <t>06135d83-b04d-91e3-3010-4f6adfc343ce</t>
  </si>
  <si>
    <t>Eastspring Investments</t>
  </si>
  <si>
    <t>http://www.eastspringinvestments.com</t>
  </si>
  <si>
    <t>3b166597-f1c1-9e02-8624-952dee1af517</t>
  </si>
  <si>
    <t>Eastvantage</t>
  </si>
  <si>
    <t>http://www.eastvantage.com/</t>
  </si>
  <si>
    <t>21fb8543-2768-0bc7-9c3d-3df5f0bf7e2b</t>
  </si>
  <si>
    <t>Eastven Ericsson Venture Partners</t>
  </si>
  <si>
    <t>http://www.evp.com</t>
  </si>
  <si>
    <t>865e89c4-4473-f69c-f7d1-65648d18a22f</t>
  </si>
  <si>
    <t>EastVIPs</t>
  </si>
  <si>
    <t>http://eastvips.com</t>
  </si>
  <si>
    <t>32bd7e22-39d4-6e43-2b20-8482d97cb9bf</t>
  </si>
  <si>
    <t>Eastward Capital Partners</t>
  </si>
  <si>
    <t>http://www.eastwardcp.com</t>
  </si>
  <si>
    <t>6335e0fa-1946-3e81-5d34-7a33e88456b1</t>
  </si>
  <si>
    <t>Eastwell Construction</t>
  </si>
  <si>
    <t>http://eastwellconstruction.net.au/</t>
  </si>
  <si>
    <t>3aa8a289-e2bc-3dbe-af57-832f2bb20d2d</t>
  </si>
  <si>
    <t>EastWest Institute</t>
  </si>
  <si>
    <t>http://www.ewitedu.in</t>
  </si>
  <si>
    <t>57e4274f-2753-d6de-5061-770dceaf3cd1</t>
  </si>
  <si>
    <t>EastWest VentureGroup</t>
  </si>
  <si>
    <t>http://www.eastwestvg.com/</t>
  </si>
  <si>
    <t>d21562d4-5f36-7d46-be55-0207c1f4993e</t>
  </si>
  <si>
    <t>EastWestHydro</t>
  </si>
  <si>
    <t>http://eastwesthydro.com</t>
  </si>
  <si>
    <t>5d50274b-41dc-d99e-0ac8-197d3a14fd2e</t>
  </si>
  <si>
    <t>Eastwick</t>
  </si>
  <si>
    <t>http://eastwick.com</t>
  </si>
  <si>
    <t>d21baa6e-b0e5-9ec9-64b6-ac8ef79f1e3f</t>
  </si>
  <si>
    <t>Eastwick College and the Hohokus Schools, Hackensack</t>
  </si>
  <si>
    <t>http://www.eastwickcollege.edu</t>
  </si>
  <si>
    <t>791724a1-3371-0b9d-2740-1e4f169ff971</t>
  </si>
  <si>
    <t>Eastwick Communications</t>
  </si>
  <si>
    <t>http://www.eastwick.com/</t>
  </si>
  <si>
    <t>1556fbee-6b04-d741-df47-f8857389440b</t>
  </si>
  <si>
    <t>EastWind Laboratories</t>
  </si>
  <si>
    <t>http://eastwindlabs.gnbo.com.ng/home</t>
  </si>
  <si>
    <t>ecb4e0e9-17fe-96c4-d4cd-58a5aadd57cc</t>
  </si>
  <si>
    <t>Eastwind Networks</t>
  </si>
  <si>
    <t>http://www.eastwindnetworks.com</t>
  </si>
  <si>
    <t>e6a38830-bf26-3bbe-7d68-7e21a66b7312</t>
  </si>
  <si>
    <t>Eastwind Textiles</t>
  </si>
  <si>
    <t>https://www.eastwindtextiles.com.au/</t>
  </si>
  <si>
    <t>d307578c-a753-ecfc-9d13-888e2a8bb305</t>
  </si>
  <si>
    <t>Eastwind Women's Health</t>
  </si>
  <si>
    <t>http://www.eastwindwomenshealth.com</t>
  </si>
  <si>
    <t>63a5288d-13c9-68b3-2724-4fde669e7e80</t>
  </si>
  <si>
    <t>Eastwood</t>
  </si>
  <si>
    <t>http://madebyeastwood.com</t>
  </si>
  <si>
    <t>6e0f6613-f126-2f7c-7c23-7e997eaeb68e</t>
  </si>
  <si>
    <t>Eastwood Capital</t>
  </si>
  <si>
    <t>26fceeec-9144-fbf9-26ed-580b6afe3a99</t>
  </si>
  <si>
    <t>Easwari Engineering College</t>
  </si>
  <si>
    <t>http://www.srmeaswari.ac.in/</t>
  </si>
  <si>
    <t>194de8c4-0853-fefa-5853-0b6198c6a910</t>
  </si>
  <si>
    <t>EASY</t>
  </si>
  <si>
    <t>http://www.ieasytech.com</t>
  </si>
  <si>
    <t>21676f22-4a2a-df6b-11aa-a07ec1c72e37</t>
  </si>
  <si>
    <t>Easy</t>
  </si>
  <si>
    <t>https://easy.co.il/en</t>
  </si>
  <si>
    <t>c4b31e32-cc35-ad0d-cf83-e39d89ccb1bd</t>
  </si>
  <si>
    <t>Easy &amp; Quick Insurance Adjuster</t>
  </si>
  <si>
    <t>http://www.publicadjustercoralgablesfl.info</t>
  </si>
  <si>
    <t>60bdee35-6b8a-3675-1daf-85bf87357708</t>
  </si>
  <si>
    <t>Easy Access Public Adjuster</t>
  </si>
  <si>
    <t>http://www.publicadjusterhialeah.co</t>
  </si>
  <si>
    <t>4bb6d468-f8e5-277f-3482-8bbe93df0202</t>
  </si>
  <si>
    <t>Easy Access Travel</t>
  </si>
  <si>
    <t>http://easyaccesstravel.com</t>
  </si>
  <si>
    <t>30c8dd59-d4aa-c4d4-dbff-2c513f78fc9b</t>
  </si>
  <si>
    <t>Easy Accountax</t>
  </si>
  <si>
    <t>http://www.easyaccountax.co.uk</t>
  </si>
  <si>
    <t>2303212a-39d5-ddd5-8e5f-699e4abb9d76</t>
  </si>
  <si>
    <t>Easy Aerial</t>
  </si>
  <si>
    <t>http://www.easyaerial.com</t>
  </si>
  <si>
    <t>d51b4ade-d3e0-a7c3-b9a6-a9644508eb4a</t>
  </si>
  <si>
    <t>Easy Agency</t>
  </si>
  <si>
    <t>http://www.easyagency.com</t>
  </si>
  <si>
    <t>039a3e45-0544-ecb8-d8c3-5d5a916bce1e</t>
  </si>
  <si>
    <t>Easy Analytics Pvt Ltd</t>
  </si>
  <si>
    <t>http://www.easyanalytics.in</t>
  </si>
  <si>
    <t>11f04861-351d-994d-f779-d0fbf4ab7d1e</t>
  </si>
  <si>
    <t>Easy Appetite</t>
  </si>
  <si>
    <t>http://www.easyappetite.com/</t>
  </si>
  <si>
    <t>ac150af2-5be0-2b95-44ea-7ea97f2626c2</t>
  </si>
  <si>
    <t>Easy As 123 Accounts</t>
  </si>
  <si>
    <t>http://easyas123accounts.co.uk/</t>
  </si>
  <si>
    <t>e89f3da7-c892-f439-b511-03745157acc2</t>
  </si>
  <si>
    <t>Easy Autos</t>
  </si>
  <si>
    <t>http://www.easyautosales.com</t>
  </si>
  <si>
    <t>1fe1c001-8db4-ab4a-08f1-d86eca3b9a5d</t>
  </si>
  <si>
    <t>Easy Beauty</t>
  </si>
  <si>
    <t>http://www.easybeautypro.com/</t>
  </si>
  <si>
    <t>f38ba36c-8722-f13f-aeee-7eb199253c4c</t>
  </si>
  <si>
    <t>easy bill</t>
  </si>
  <si>
    <t>https://www.easybill.de/</t>
  </si>
  <si>
    <t>8042ae03-0566-f98c-f8b0-2c4461176186</t>
  </si>
  <si>
    <t>Easy Bill Online</t>
  </si>
  <si>
    <t>http://www.easybillonline.com</t>
  </si>
  <si>
    <t>c2eb2795-f34d-6f61-2e7e-b99e36c9fd55</t>
  </si>
  <si>
    <t>Easy Branches</t>
  </si>
  <si>
    <t>http://www.easybranches.com</t>
  </si>
  <si>
    <t>cd507641-158c-048a-b762-667b02ceb4ee</t>
  </si>
  <si>
    <t>Easy Breathe, Inc.</t>
  </si>
  <si>
    <t>http://www.easybreathe.com</t>
  </si>
  <si>
    <t>9a5c63e0-cd71-9ae4-ffa7-cc2654aa9deb</t>
  </si>
  <si>
    <t>Easy Business Appraisals</t>
  </si>
  <si>
    <t>http://www.ebusinessappraisals.com</t>
  </si>
  <si>
    <t>8942e69c-1e65-1e4f-7e90-66efa6ec357f</t>
  </si>
  <si>
    <t>Easy Canvas Prints</t>
  </si>
  <si>
    <t>http://www.easycanvasprints.com</t>
  </si>
  <si>
    <t>b6fb3799-e4ab-072d-8c03-2160b1a6d556</t>
  </si>
  <si>
    <t>Easy Carros</t>
  </si>
  <si>
    <t>http://www.easycarros.com</t>
  </si>
  <si>
    <t>3643c1f8-07bf-ccc2-8760-dc0814584758</t>
  </si>
  <si>
    <t>Easy cartouche</t>
  </si>
  <si>
    <t>http://www.easycartouche.fr/</t>
  </si>
  <si>
    <t>40fc4b73-8861-f8e4-3f6e-37429c0506d8</t>
  </si>
  <si>
    <t>Easy Ceiling Technologies</t>
  </si>
  <si>
    <t>http://easyceiling.co.uk/</t>
  </si>
  <si>
    <t>34b67d3c-19b4-b0e9-f85b-b4f7b2dc2ee8</t>
  </si>
  <si>
    <t>Easy Choice Health</t>
  </si>
  <si>
    <t>http://www.easychoicehealthplan.com</t>
  </si>
  <si>
    <t>22acd804-2587-a896-052f-b9ee6428a40c</t>
  </si>
  <si>
    <t>Easy Church Tools</t>
  </si>
  <si>
    <t>http://www.easychurchtools.com</t>
  </si>
  <si>
    <t>fb8bfda0-44ac-3212-2191-12df6a8ba539</t>
  </si>
  <si>
    <t>Easy Clinic</t>
  </si>
  <si>
    <t>http://www.easyclinic.in</t>
  </si>
  <si>
    <t>1e429912-3518-5237-59c8-2641093353df</t>
  </si>
  <si>
    <t>Easy Code Way</t>
  </si>
  <si>
    <t>http://www.easycodeway.com</t>
  </si>
  <si>
    <t>38dc8304-1a77-f447-d202-2ff59d45a075</t>
  </si>
  <si>
    <t>easy coding</t>
  </si>
  <si>
    <t>http://www.easy-coding.de/</t>
  </si>
  <si>
    <t>d9ec5a9e-ee35-0248-8e24-226f1bbfd4e0</t>
  </si>
  <si>
    <t>Easy Commerce</t>
  </si>
  <si>
    <t>http://www.easycommerce.in</t>
  </si>
  <si>
    <t>64f71267-f5ed-f841-d7dc-b125095b2d5a</t>
  </si>
  <si>
    <t>Easy Content Writing</t>
  </si>
  <si>
    <t>http://www.easycontentwriting.com</t>
  </si>
  <si>
    <t>bae5d5e5-6cb1-5f12-4a80-1377e9711128</t>
  </si>
  <si>
    <t>Easy Convey</t>
  </si>
  <si>
    <t>https://www.easyconvey.com/</t>
  </si>
  <si>
    <t>f77c3cc5-98cb-8d13-5afc-5e81d8da3544</t>
  </si>
  <si>
    <t>Easy Corp Ltd</t>
  </si>
  <si>
    <t>http://www.easycorpltd.com</t>
  </si>
  <si>
    <t>9516625f-50b5-9aaf-6c46-3c7771c91598</t>
  </si>
  <si>
    <t>Easy Data Access</t>
  </si>
  <si>
    <t>http://www.docsvault.com</t>
  </si>
  <si>
    <t>10350c99-2c25-03d3-ba12-cc9672ec39b0</t>
  </si>
  <si>
    <t>Easy Data Recovery</t>
  </si>
  <si>
    <t>http://www.easydatarecovery.ie/</t>
  </si>
  <si>
    <t>18f471d7-265f-e5a8-6191-98ad84b1b954</t>
  </si>
  <si>
    <t>Easy Dating Software</t>
  </si>
  <si>
    <t>http://www.easydatingsoftware.com</t>
  </si>
  <si>
    <t>82388868-5905-6b95-481c-b8804673ab8c</t>
  </si>
  <si>
    <t>Easy Dental</t>
  </si>
  <si>
    <t>http://www.easydental.com</t>
  </si>
  <si>
    <t>539603d8-8ae5-e6fa-3ec5-1f153888ffc1</t>
  </si>
  <si>
    <t>Easy Digital Downloads</t>
  </si>
  <si>
    <t>https://easydigitaldownloads.com/</t>
  </si>
  <si>
    <t>d7431675-7fb8-fdc2-70ae-f1119de7c4fb</t>
  </si>
  <si>
    <t>Easy Ear Training</t>
  </si>
  <si>
    <t>http://www.easyeartraining.com</t>
  </si>
  <si>
    <t>7809d016-726e-cdd1-3684-de851f1f7b86</t>
  </si>
  <si>
    <t>Easy Eats</t>
  </si>
  <si>
    <t>http://www.easyeats.com</t>
  </si>
  <si>
    <t>36904211-ebd1-4afc-ba59-d610509b715e</t>
  </si>
  <si>
    <t>Easy Emprego</t>
  </si>
  <si>
    <t>http://www.easyemprego.com.br</t>
  </si>
  <si>
    <t>6131707d-bc1c-96e4-2e48-a3a598e327d8</t>
  </si>
  <si>
    <t>Easy Energy Systems</t>
  </si>
  <si>
    <t>http://easyenergysystems.com</t>
  </si>
  <si>
    <t>2f29adb0-3454-15cb-1bb5-38ae03924fb8</t>
  </si>
  <si>
    <t>Easy Finance UK</t>
  </si>
  <si>
    <t>http://www.easyfinanceuk.co.uk/</t>
  </si>
  <si>
    <t>ba4f80f8-28b0-0548-3157-8571fd7f6b6e</t>
  </si>
  <si>
    <t>EASY FLOW DRAINAGE</t>
  </si>
  <si>
    <t>http://www.easyflowdrainage.co.nz</t>
  </si>
  <si>
    <t>33624b6c-545d-baff-9603-129f5b6e8edb</t>
  </si>
  <si>
    <t>Easy Flowers</t>
  </si>
  <si>
    <t>http://www.easyflowers.co.in/</t>
  </si>
  <si>
    <t>53818637-8cbc-437a-a5a2-11a438b0cbe8</t>
  </si>
  <si>
    <t>easy for pay</t>
  </si>
  <si>
    <t>http://www.easyforpay.com.br/</t>
  </si>
  <si>
    <t>7ff03b2a-72a8-bd1a-29f9-d9127463f32d</t>
  </si>
  <si>
    <t>Easy Global Market</t>
  </si>
  <si>
    <t>http://www.eglobalmark.com/</t>
  </si>
  <si>
    <t>e3490197-7b57-6278-0de2-37f630a2565c</t>
  </si>
  <si>
    <t>Easy Grants LLC</t>
  </si>
  <si>
    <t>http://easygrants.us</t>
  </si>
  <si>
    <t>b429ccec-e720-0579-6354-19b41fd22091</t>
  </si>
  <si>
    <t>Easy Halloween Costumes</t>
  </si>
  <si>
    <t>http://easyhalloweencostumes2015z.com/</t>
  </si>
  <si>
    <t>8da3dfb8-a6c8-6b2b-af3f-dc148b7626b5</t>
  </si>
  <si>
    <t>Easy HDR</t>
  </si>
  <si>
    <t>http://www.easyhdr.com</t>
  </si>
  <si>
    <t>84251281-d107-0a3e-4ce1-cf20b8b4ed99</t>
  </si>
  <si>
    <t>Easy Heat</t>
  </si>
  <si>
    <t>http://www.emersonindustrial.com</t>
  </si>
  <si>
    <t>b7f2add5-fff4-8ee2-4b93-f36c25484cfb</t>
  </si>
  <si>
    <t>Easy Home Fix</t>
  </si>
  <si>
    <t>http://easyhomefix.com/</t>
  </si>
  <si>
    <t>db9df35f-6086-f8cf-9fea-22de1fdddf03</t>
  </si>
  <si>
    <t>Easy Home Relocation</t>
  </si>
  <si>
    <t>http://easyhomerelocation.com/</t>
  </si>
  <si>
    <t>7115d9dc-bfba-2049-0214-8534ff7c227a</t>
  </si>
  <si>
    <t>Easy Home Solutions</t>
  </si>
  <si>
    <t>http://www.ehs.com.pt</t>
  </si>
  <si>
    <t>7a2d388c-c93f-c560-6916-7c8d5b010a0f</t>
  </si>
  <si>
    <t>Easy Ice</t>
  </si>
  <si>
    <t>http://www.easyice.com</t>
  </si>
  <si>
    <t>2b318b43-98bf-58da-e0ce-62cc32463e74</t>
  </si>
  <si>
    <t>Easy ImÌÄå_vel</t>
  </si>
  <si>
    <t>http://easyimoveisbrasil.com</t>
  </si>
  <si>
    <t>ec826d2d-391f-9d45-3ad2-4fea8a00c8aa</t>
  </si>
  <si>
    <t>Easy Insight</t>
  </si>
  <si>
    <t>http://www.easy-insight.com</t>
  </si>
  <si>
    <t>af807240-cf9a-3265-8f05-a246c3789cd6</t>
  </si>
  <si>
    <t>Easy Internet Now</t>
  </si>
  <si>
    <t>https://easyinternetnow.com</t>
  </si>
  <si>
    <t>39a8be92-5b1c-e894-1d94-d23510154538</t>
  </si>
  <si>
    <t>Easy Kart</t>
  </si>
  <si>
    <t>http://www.easykart.com</t>
  </si>
  <si>
    <t>c140941f-ee22-36d2-6b72-1e30697cfe63</t>
  </si>
  <si>
    <t>Easy Khaana</t>
  </si>
  <si>
    <t>http://www.easykhaana.com/#!/</t>
  </si>
  <si>
    <t>d4669a02-347a-d14e-ad58-fd2341f8fa4b</t>
  </si>
  <si>
    <t>Easy Language Exchange</t>
  </si>
  <si>
    <t>http://www.easylanguageexchange.com</t>
  </si>
  <si>
    <t>c7d4814b-6509-9bec-6f4e-b4e50de71d74</t>
  </si>
  <si>
    <t>Easy Law</t>
  </si>
  <si>
    <t>http://myeasylaw.ru</t>
  </si>
  <si>
    <t>70940dc3-9d6c-1b58-5fa6-59c829d42564</t>
  </si>
  <si>
    <t>Easy Leads Pty Ltd</t>
  </si>
  <si>
    <t>http://www.easyleads.com.au</t>
  </si>
  <si>
    <t>a9d215be-dc2b-ff02-2dfe-6784b8343f14</t>
  </si>
  <si>
    <t>Easy Limo Review</t>
  </si>
  <si>
    <t>http://www.easylimo.co.uk/</t>
  </si>
  <si>
    <t>8dd740a3-172e-c884-96bb-68b582e8f381</t>
  </si>
  <si>
    <t>Easy Live</t>
  </si>
  <si>
    <t>http://www.goeasylive.com</t>
  </si>
  <si>
    <t>ea9c42cb-962d-724c-078b-c693d2277da6</t>
  </si>
  <si>
    <t>Easy Loans</t>
  </si>
  <si>
    <t>http://www.easyloansuk.uk/</t>
  </si>
  <si>
    <t>691914de-75f9-6653-1cc6-1ebaa652eb9d</t>
  </si>
  <si>
    <t>Easy Meat</t>
  </si>
  <si>
    <t>http://www.easymeat.in/</t>
  </si>
  <si>
    <t>9942f6a0-7efc-b6d7-21f0-830f14b17c36</t>
  </si>
  <si>
    <t>Easy Media</t>
  </si>
  <si>
    <t>https://easymedia.us/</t>
  </si>
  <si>
    <t>f4aa676b-8405-415e-6605-0e1a8d880a48</t>
  </si>
  <si>
    <t>Easy Media Network LLC</t>
  </si>
  <si>
    <t>http://www.easymedianetwork.com/</t>
  </si>
  <si>
    <t>07ecb5a7-01b1-1c6a-7593-a44f741a46c8</t>
  </si>
  <si>
    <t>Easy Medical Tourism</t>
  </si>
  <si>
    <t>https://www.easymedicaltourism.com/search/providers/ivf/turkey</t>
  </si>
  <si>
    <t>f877585e-c9c0-6a9e-56d9-10a3175572c6</t>
  </si>
  <si>
    <t>Easy Medico</t>
  </si>
  <si>
    <t>https://www.easymedico.com/</t>
  </si>
  <si>
    <t>b30172be-ce38-ed7a-c052-389d61d69c87</t>
  </si>
  <si>
    <t>Easy Metrics</t>
  </si>
  <si>
    <t>http://easymetrics.com</t>
  </si>
  <si>
    <t>252b404d-d776-a7c3-475e-8d8ea2157b8e</t>
  </si>
  <si>
    <t>Easy Mobile India</t>
  </si>
  <si>
    <t>http://www.easymobileindia.com/#</t>
  </si>
  <si>
    <t>503cdb22-9b48-2619-4a06-d294a675e80f</t>
  </si>
  <si>
    <t>Easy Monkey Taphouse</t>
  </si>
  <si>
    <t>http://www.easymonkeytaphouse.com/</t>
  </si>
  <si>
    <t>19f3edb0-7e1c-454a-025d-28de98280cea</t>
  </si>
  <si>
    <t>Easy Mortgage Apps</t>
  </si>
  <si>
    <t>http://www.easymortgageapps.com</t>
  </si>
  <si>
    <t>0afac45b-cd53-fa76-da99-29221f63302f</t>
  </si>
  <si>
    <t>Easy Mount</t>
  </si>
  <si>
    <t>http://www.easymount.at</t>
  </si>
  <si>
    <t>e102f35f-9963-0c32-5672-de9dfba9a084</t>
  </si>
  <si>
    <t>Easy Name Change</t>
  </si>
  <si>
    <t>http://www.easynamechange.com/</t>
  </si>
  <si>
    <t>43f269eb-e600-827e-ec11-753cf8f0cd9d</t>
  </si>
  <si>
    <t>Easy Network srl</t>
  </si>
  <si>
    <t>http://www.easynetwork.eu</t>
  </si>
  <si>
    <t>46ed680c-a44f-f0db-4bc4-923366dde104</t>
  </si>
  <si>
    <t>Easy office Online</t>
  </si>
  <si>
    <t>http://easyofficeonline.com</t>
  </si>
  <si>
    <t>31fd0e13-b832-2780-8549-7671d9c53bdf</t>
  </si>
  <si>
    <t>Easy Office Phone</t>
  </si>
  <si>
    <t>http://www.easyofficephone.com</t>
  </si>
  <si>
    <t>892a9828-2dc8-4c36-9199-44c1fb1454b3</t>
  </si>
  <si>
    <t>Easy Offices</t>
  </si>
  <si>
    <t>http://www.easyoffices.com</t>
  </si>
  <si>
    <t>e5f5c861-0b6b-5c15-2387-d3f259d89bf0</t>
  </si>
  <si>
    <t>Easy Online Mart</t>
  </si>
  <si>
    <t>http://easyonlinemart.com/</t>
  </si>
  <si>
    <t>bc70a3ba-4ca6-b628-a045-bc7251fe0514</t>
  </si>
  <si>
    <t>Easy Online Recharge</t>
  </si>
  <si>
    <t>http://www.easyonlinerecharge.in</t>
  </si>
  <si>
    <t>ca055f4b-f2b8-b7c8-c14b-bb4ba24f08b1</t>
  </si>
  <si>
    <t>Easy Outreach</t>
  </si>
  <si>
    <t>http://www.easyoutreach.co.uk</t>
  </si>
  <si>
    <t>17768ded-3e2f-be78-2d0e-40062476ff04</t>
  </si>
  <si>
    <t>Easy Pairings</t>
  </si>
  <si>
    <t>http://easypairings.com</t>
  </si>
  <si>
    <t>314f2f87-f6c3-8d49-7c3a-c3afc1c30a49</t>
  </si>
  <si>
    <t>Easy Pay Direct</t>
  </si>
  <si>
    <t>https://www.easypaydirect.com</t>
  </si>
  <si>
    <t>db2c5a54-61f5-b887-8ebb-39d2fd2f2c87</t>
  </si>
  <si>
    <t>Easy Payday Approval</t>
  </si>
  <si>
    <t>http://easypaydayapproval.com/</t>
  </si>
  <si>
    <t>dce12676-fb63-92ec-b3dd-51bd896324d1</t>
  </si>
  <si>
    <t>Easy Payment Gateway</t>
  </si>
  <si>
    <t>http://www.easypaymentsgateway.com</t>
  </si>
  <si>
    <t>3b3f3d10-199a-211f-3f82-ccc01d32842c</t>
  </si>
  <si>
    <t>Easy Payments Plus</t>
  </si>
  <si>
    <t>http://www.easypaymentsplus.com</t>
  </si>
  <si>
    <t>491f55bb-bf8b-d235-7cbf-f2ba6e84a22f</t>
  </si>
  <si>
    <t>Easy PC Service Israel</t>
  </si>
  <si>
    <t>http://www.easypcserviceisrael.com</t>
  </si>
  <si>
    <t>29932ba0-688f-cd38-99e5-e6e7001973be</t>
  </si>
  <si>
    <t>Easy Peasy</t>
  </si>
  <si>
    <t>http://www.easypeasyapp.com/</t>
  </si>
  <si>
    <t>e67ea08a-617e-cab0-e047-d3385c737e82</t>
  </si>
  <si>
    <t>Easy Plus Movers</t>
  </si>
  <si>
    <t>http://www.sandiegomoving.info</t>
  </si>
  <si>
    <t>767747cb-d7de-39c7-9c24-43eb9cd3d80a</t>
  </si>
  <si>
    <t>Easy Price</t>
  </si>
  <si>
    <t>http://easypriceapp.com/</t>
  </si>
  <si>
    <t>f5f393be-97bc-bd71-1c85-23fc2f3410b1</t>
  </si>
  <si>
    <t>Easy Projects .NET</t>
  </si>
  <si>
    <t>http://www.easyprojects.net</t>
  </si>
  <si>
    <t>0b9b07aa-0f46-af06-bfd8-678484407525</t>
  </si>
  <si>
    <t>Easy purchase Loan In California</t>
  </si>
  <si>
    <t>http://www.awmeasyloan.com</t>
  </si>
  <si>
    <t>b3f28e0b-d2dc-d020-2e7e-c9bf962377fc</t>
  </si>
  <si>
    <t>Easy Recognition</t>
  </si>
  <si>
    <t>http://quadmo.com</t>
  </si>
  <si>
    <t>eb4aa996-bc92-c193-1de5-8526b72da875</t>
  </si>
  <si>
    <t>Easy Renting</t>
  </si>
  <si>
    <t>http://easyrenting.com/</t>
  </si>
  <si>
    <t>d0859606-6d85-fd97-555f-fb9fbc1825dd</t>
  </si>
  <si>
    <t>Easy Roads Technologies</t>
  </si>
  <si>
    <t>https://easyroads.in/</t>
  </si>
  <si>
    <t>5613f36a-6542-4f3c-26d3-ff976464d758</t>
  </si>
  <si>
    <t>Easy route to conversion Emails process from Offline OST to Outlook PST file</t>
  </si>
  <si>
    <t>https://www.crunchbase.com/organization/pds-ost-to-pst#/entity</t>
  </si>
  <si>
    <t>816ba203-3e61-bbcf-fce3-cfd6bc0afe4a</t>
  </si>
  <si>
    <t>Easy RPL</t>
  </si>
  <si>
    <t>http://www.easyrpl.com.au</t>
  </si>
  <si>
    <t>4136d25e-8f7d-68ad-242f-f5f5e58d59bd</t>
  </si>
  <si>
    <t>Easy Saling, Inc</t>
  </si>
  <si>
    <t>http://www.labtechiquetoday.com</t>
  </si>
  <si>
    <t>e94bc41c-c55b-c281-4a9c-f94357aaed90</t>
  </si>
  <si>
    <t>Easy Scan</t>
  </si>
  <si>
    <t>http://www.easyscan.in</t>
  </si>
  <si>
    <t>337b76a9-5721-989a-bd80-270fad959ca6</t>
  </si>
  <si>
    <t>Easy Serviced Apartments</t>
  </si>
  <si>
    <t>http://www.easyservicedapartments.com</t>
  </si>
  <si>
    <t>770c90e4-5e86-2316-3acd-3869dc329ef5</t>
  </si>
  <si>
    <t>Easy Settle Finance</t>
  </si>
  <si>
    <t>http://easysettlefinance.com.au</t>
  </si>
  <si>
    <t>a6b29365-3fc7-768a-0446-960d0e38c81a</t>
  </si>
  <si>
    <t>Easy Simple CRM</t>
  </si>
  <si>
    <t>https://www.easysimplecrm.com</t>
  </si>
  <si>
    <t>9c3a73eb-b184-0c44-e2db-2aa6b7713f47</t>
  </si>
  <si>
    <t>Easy Smart Grid</t>
  </si>
  <si>
    <t>http://www.easysg.de/en/</t>
  </si>
  <si>
    <t>b4410f74-e977-1d8f-e646-e5350dd529c2</t>
  </si>
  <si>
    <t>Easy Softonic</t>
  </si>
  <si>
    <t>http://www.easysoftonic.com/</t>
  </si>
  <si>
    <t>b960075f-2da9-df5d-7664-e95478d1355e</t>
  </si>
  <si>
    <t>Easy Software</t>
  </si>
  <si>
    <t>http://www.easy.de</t>
  </si>
  <si>
    <t>7a33ecb4-9c73-a2b0-c7b2-1dce4af506fb</t>
  </si>
  <si>
    <t>Easy Software Deployment</t>
  </si>
  <si>
    <t>http://www.easysoftwaredeployment.nl/</t>
  </si>
  <si>
    <t>66aa85e5-3b3c-3572-d401-d6a25f6d2040</t>
  </si>
  <si>
    <t>Easy Solutions</t>
  </si>
  <si>
    <t>http://www.easysol.net</t>
  </si>
  <si>
    <t>3deb8e98-3bcd-1aa2-ff77-6cbcb9072297</t>
  </si>
  <si>
    <t>Easy Source</t>
  </si>
  <si>
    <t>http://www.easysourceindia.com</t>
  </si>
  <si>
    <t>813896ca-3e30-6d60-0834-d9d3682f1d3f</t>
  </si>
  <si>
    <t>Easy Square Feet</t>
  </si>
  <si>
    <t>http://easysquarefeet.com/esfweb/app/homeaction/?event=showhome</t>
  </si>
  <si>
    <t>a5c6c660-8eae-b80f-63f1-0bcb4eff5545</t>
  </si>
  <si>
    <t>Easy Stay</t>
  </si>
  <si>
    <t>http://easystaytech.com/</t>
  </si>
  <si>
    <t>70e39277-18ed-bfcd-1a6d-c9716f6cb474</t>
  </si>
  <si>
    <t>Easy Streak</t>
  </si>
  <si>
    <t>http://www.easystreak.com</t>
  </si>
  <si>
    <t>a5470afa-72ef-f452-80db-ef055ff86be4</t>
  </si>
  <si>
    <t>Easy Street Marketing</t>
  </si>
  <si>
    <t>http://easystreetmarketing.net</t>
  </si>
  <si>
    <t>7702b649-c279-2ddd-b79f-852a10c651c6</t>
  </si>
  <si>
    <t>Easy Street SEO</t>
  </si>
  <si>
    <t>http://easystreetseo.com</t>
  </si>
  <si>
    <t>5e63cdd8-f050-3eed-7f1c-0e9e4f37b9bc</t>
  </si>
  <si>
    <t>Easy Student</t>
  </si>
  <si>
    <t>http://www.easystudent.co.za</t>
  </si>
  <si>
    <t>c5fee069-cae6-7859-d588-6cda1e109a08</t>
  </si>
  <si>
    <t>Easy Taxi</t>
  </si>
  <si>
    <t>http://www.easytaxi.com</t>
  </si>
  <si>
    <t>cdb087fc-e831-6caf-2430-18ec4734a25e</t>
  </si>
  <si>
    <t>Easy Tempo</t>
  </si>
  <si>
    <t>http://easy-tempo.com</t>
  </si>
  <si>
    <t>baed5ffe-dd08-ad61-2127-aa83a6f20975</t>
  </si>
  <si>
    <t>easy ten</t>
  </si>
  <si>
    <t>http://www.easyten.ru/</t>
  </si>
  <si>
    <t>0b4b933f-e102-e0f7-e0c0-2ac50f875ca0</t>
  </si>
  <si>
    <t>Easy to play</t>
  </si>
  <si>
    <t>http://www.chuapp.com/</t>
  </si>
  <si>
    <t>275fc69e-83a5-0942-d133-49b7d606142a</t>
  </si>
  <si>
    <t>Easy Tours</t>
  </si>
  <si>
    <t>http://www.easytours.dk/</t>
  </si>
  <si>
    <t>c0c93445-0121-fe54-76c5-0f4fb3ffe064</t>
  </si>
  <si>
    <t>easy travel insurance</t>
  </si>
  <si>
    <t>http://www.easytravelinsurance.com.au</t>
  </si>
  <si>
    <t>0c616ec8-c538-162a-0576-9f99320472d1</t>
  </si>
  <si>
    <t>Easy Turf NV</t>
  </si>
  <si>
    <t>http://www.easyturfnv.com</t>
  </si>
  <si>
    <t>2f8127e1-534a-294f-bb84-6904e0c8dceb</t>
  </si>
  <si>
    <t>Easy Verification</t>
  </si>
  <si>
    <t>https://easyverification.com</t>
  </si>
  <si>
    <t>0c62aac2-f9cd-05bd-cc20-cfcd812fe1a9</t>
  </si>
  <si>
    <t>Easy Voyage</t>
  </si>
  <si>
    <t>http://www.easyvoyage.com</t>
  </si>
  <si>
    <t>76c9bbc5-6c87-e4df-30a5-462e5fe80fbe</t>
  </si>
  <si>
    <t>Easy Wallet Pte Ltd</t>
  </si>
  <si>
    <t>http://www.easywallet.sg/</t>
  </si>
  <si>
    <t>c4576d19-a41e-3101-e7e8-d929f4c9219d</t>
  </si>
  <si>
    <t>Easy Way to Health, Inc</t>
  </si>
  <si>
    <t>http://www.easywaytohealth.com</t>
  </si>
  <si>
    <t>2b819e9a-7b08-f864-ca21-03bd0d49efcb</t>
  </si>
  <si>
    <t>Easy WebContent</t>
  </si>
  <si>
    <t>http://www.easywebcontent.com</t>
  </si>
  <si>
    <t>213ea4ae-ab83-28d4-a405-95b19bc3a5bd</t>
  </si>
  <si>
    <t>Easy Webinar</t>
  </si>
  <si>
    <t>http://easywebinar.com/</t>
  </si>
  <si>
    <t>caab1a32-d44b-6eca-73d7-ddb71251551e</t>
  </si>
  <si>
    <t>Easy Website Creator</t>
  </si>
  <si>
    <t>http://easysite.localbookmark.it</t>
  </si>
  <si>
    <t>6366523f-8bc6-6155-a06e-e23b291a2762</t>
  </si>
  <si>
    <t>Easy-Bills</t>
  </si>
  <si>
    <t>http://www.easy-bills.co.uk</t>
  </si>
  <si>
    <t>90c13e1f-66d1-25de-6853-a02c122380ed</t>
  </si>
  <si>
    <t>Easy-East Fund</t>
  </si>
  <si>
    <t>http://www.easy-eastfund.com</t>
  </si>
  <si>
    <t>93015cf8-edce-e250-3190-7da512a1f525</t>
  </si>
  <si>
    <t>Easy-IT</t>
  </si>
  <si>
    <t>http://www.easy-it.fr</t>
  </si>
  <si>
    <t>6f5f37f4-93e8-76b0-e6b2-b62278320e02</t>
  </si>
  <si>
    <t>Easy-Point</t>
  </si>
  <si>
    <t>http://www.easypoint.co/</t>
  </si>
  <si>
    <t>27bf6569-1902-0648-7fbc-089da48ef03f</t>
  </si>
  <si>
    <t>Easy! Designs</t>
  </si>
  <si>
    <t>http://easy-designs.net</t>
  </si>
  <si>
    <t>6cd3d6c2-6942-5242-5ccd-4b77234d7329</t>
  </si>
  <si>
    <t>easy10seconds.com</t>
  </si>
  <si>
    <t>http://easy10seconds.com</t>
  </si>
  <si>
    <t>2469c2f6-8734-e1c9-97f3-b13f21d79e5d</t>
  </si>
  <si>
    <t>Easy2 Technologies</t>
  </si>
  <si>
    <t>http://www.easy2.com/</t>
  </si>
  <si>
    <t>ba5a886b-d026-638a-c879-a1e2dae26d05</t>
  </si>
  <si>
    <t>Easy2Buy</t>
  </si>
  <si>
    <t>http://www.easy2b.uy/</t>
  </si>
  <si>
    <t>8229411b-79f0-5d85-9c35-10e5b81755fa</t>
  </si>
  <si>
    <t>Easy2C</t>
  </si>
  <si>
    <t>http://www.easy2c.com.au/public_what_we_do.php</t>
  </si>
  <si>
    <t>f164a837-3c9e-3bcb-6708-0ac2da60dc24</t>
  </si>
  <si>
    <t>easy2comply (Dynasec)</t>
  </si>
  <si>
    <t>http://www.easy2comply.com</t>
  </si>
  <si>
    <t>67174dee-25f9-0b36-bc4b-3610bfb7fb46</t>
  </si>
  <si>
    <t>easy2data</t>
  </si>
  <si>
    <t>http://www.easy2data.net</t>
  </si>
  <si>
    <t>d8675f46-d121-8648-f32e-e9ec77bc6759</t>
  </si>
  <si>
    <t>EASY2GO</t>
  </si>
  <si>
    <t>http://www.easy2go.delivery</t>
  </si>
  <si>
    <t>3c223ae2-56d1-9f1b-a9ac-03cb61b40b5e</t>
  </si>
  <si>
    <t>Easy2Install, LLC</t>
  </si>
  <si>
    <t>https://easy2install.xyz</t>
  </si>
  <si>
    <t>b3398d58-5dad-b2b7-b079-af101be941b8</t>
  </si>
  <si>
    <t>easy2map</t>
  </si>
  <si>
    <t>http://www.easy2map.com</t>
  </si>
  <si>
    <t>2c9b2bc2-3642-01f6-71d2-91acc5a4d97d</t>
  </si>
  <si>
    <t>Easy2Study</t>
  </si>
  <si>
    <t>http://easy2study.co.il/</t>
  </si>
  <si>
    <t>4464d7f2-8ce5-d8a9-de93-86af6e25fccf</t>
  </si>
  <si>
    <t>EasyAcc</t>
  </si>
  <si>
    <t>http://www.easyacc.com/</t>
  </si>
  <si>
    <t>7b37648c-e02d-da15-c0d6-0216e532ef29</t>
  </si>
  <si>
    <t>EasyAR SDK</t>
  </si>
  <si>
    <t>http://www.easyar.com/</t>
  </si>
  <si>
    <t>b98bb362-ea53-a981-7ea4-61b432d68e93</t>
  </si>
  <si>
    <t>Easyart</t>
  </si>
  <si>
    <t>http://www.easyart.com</t>
  </si>
  <si>
    <t>a28f80d9-9e03-f30b-caf0-a2d6832232cc</t>
  </si>
  <si>
    <t>EasyAsk</t>
  </si>
  <si>
    <t>http://www.easyask.com</t>
  </si>
  <si>
    <t>ecb68755-e26d-8d32-c6f3-d59f09f66fb6</t>
  </si>
  <si>
    <t>Easyaula</t>
  </si>
  <si>
    <t>http://www.easyaula.com.br</t>
  </si>
  <si>
    <t>e0accb9c-8363-c462-271f-64e280b4f740</t>
  </si>
  <si>
    <t>easyBacklog</t>
  </si>
  <si>
    <t>http://easybacklog.com</t>
  </si>
  <si>
    <t>1dd4180b-9f73-bab7-989c-d21f8797b2ac</t>
  </si>
  <si>
    <t>EasyBaires</t>
  </si>
  <si>
    <t>http://easybaires.com/pt/</t>
  </si>
  <si>
    <t>56aa8ea1-1d83-a4eb-2c93-5bf6561a341c</t>
  </si>
  <si>
    <t>EasyBib</t>
  </si>
  <si>
    <t>http://www.easybib.com</t>
  </si>
  <si>
    <t>586387d9-f54d-5091-dbe4-04d96e98b847</t>
  </si>
  <si>
    <t>Easybike</t>
  </si>
  <si>
    <t>http://www.easybike.fr/</t>
  </si>
  <si>
    <t>ae958dff-7f14-26f6-578c-6a1dec09e6b1</t>
  </si>
  <si>
    <t>EasyBill</t>
  </si>
  <si>
    <t>http://www.easybill.ro</t>
  </si>
  <si>
    <t>ac2fc436-3e1a-5bff-4b57-5b5dc071e6e2</t>
  </si>
  <si>
    <t>easyBiodata</t>
  </si>
  <si>
    <t>http://www.easybiodata.com</t>
  </si>
  <si>
    <t>6e3d69b7-f19c-1326-8c47-fd84529d4bcc</t>
  </si>
  <si>
    <t>EasyBits Group</t>
  </si>
  <si>
    <t>http://www.easybits.com/</t>
  </si>
  <si>
    <t>022718e9-c26a-a549-f9a8-0a8c78136145</t>
  </si>
  <si>
    <t>Easybnb</t>
  </si>
  <si>
    <t>http://www.easybnb.no/</t>
  </si>
  <si>
    <t>11f918ca-89d1-dd07-66ea-0e0d966592c7</t>
  </si>
  <si>
    <t>Easybook</t>
  </si>
  <si>
    <t>http://www.easybook.com/</t>
  </si>
  <si>
    <t>f0495d6f-b8b2-17f8-34a1-91ba25a2bb7c</t>
  </si>
  <si>
    <t>EasyBourse</t>
  </si>
  <si>
    <t>http://www.easybourse.com</t>
  </si>
  <si>
    <t>d16f6f92-ee1b-2ae1-2156-ed1dba2531e7</t>
  </si>
  <si>
    <t>EasyBox</t>
  </si>
  <si>
    <t>http://easybox.noxweb.com.br/producao/index.php</t>
  </si>
  <si>
    <t>547e7536-74fc-bdd3-0506-e46f4156a719</t>
  </si>
  <si>
    <t>EasyBroker</t>
  </si>
  <si>
    <t>https://www.easybroker.com/</t>
  </si>
  <si>
    <t>023ee1a9-10d9-3aab-9996-b57aaa27dbb8</t>
  </si>
  <si>
    <t>EasyBulb</t>
  </si>
  <si>
    <t>http://easybulb.com</t>
  </si>
  <si>
    <t>188f4078-096a-3e68-ed18-a588a4413dea</t>
  </si>
  <si>
    <t>Easybuyafrica</t>
  </si>
  <si>
    <t>https://www.easybuyafrica.com/</t>
  </si>
  <si>
    <t>96c3ece8-1a4e-40a2-ae18-082673b28eca</t>
  </si>
  <si>
    <t>Easybuypal</t>
  </si>
  <si>
    <t>http://easybuypal.com</t>
  </si>
  <si>
    <t>afc72a54-6b9c-e5ec-2fc1-33792737194c</t>
  </si>
  <si>
    <t>EasyCab</t>
  </si>
  <si>
    <t>http://www.easycab.pk/</t>
  </si>
  <si>
    <t>c710fcf5-425c-6d1a-c344-fb5ed83c8ee0</t>
  </si>
  <si>
    <t>easyCar Club</t>
  </si>
  <si>
    <t>http://easycarclub.com</t>
  </si>
  <si>
    <t>30dbbb63-1f9e-c2fc-662d-aab22ab03f11</t>
  </si>
  <si>
    <t>EasyCare</t>
  </si>
  <si>
    <t>http://easycare.hk</t>
  </si>
  <si>
    <t>99d9c7cd-485d-e9f8-362b-98b278e0bea7</t>
  </si>
  <si>
    <t>Easycause</t>
  </si>
  <si>
    <t>http://easycause.com</t>
  </si>
  <si>
    <t>f9c4ee50-5beb-f6e8-5d64-d1dace747bca</t>
  </si>
  <si>
    <t>EASYCHARGE.me GmbH</t>
  </si>
  <si>
    <t>http://www.easycharge.me</t>
  </si>
  <si>
    <t>3b03e574-15c6-14b4-0243-48ee9da25b7a</t>
  </si>
  <si>
    <t>EasyChops LLC</t>
  </si>
  <si>
    <t>http://www.easychops.com</t>
  </si>
  <si>
    <t>617dbdb3-e0d9-bb43-8ded-f08c843f8620</t>
  </si>
  <si>
    <t>EASYCITY</t>
  </si>
  <si>
    <t>http://www.easycity.co</t>
  </si>
  <si>
    <t>4a33481a-ac57-f116-5cdf-51b5dcfe54e4</t>
  </si>
  <si>
    <t>Easyclass.com</t>
  </si>
  <si>
    <t>http://www.easyclass.com</t>
  </si>
  <si>
    <t>2c9f8558-73be-d740-f7f2-6cd07a98368c</t>
  </si>
  <si>
    <t>EasyCloud</t>
  </si>
  <si>
    <t>http://www.goeasycloud.com</t>
  </si>
  <si>
    <t>878c332c-3be1-30db-e967-f3445467c303</t>
  </si>
  <si>
    <t>Easycloud</t>
  </si>
  <si>
    <t>http://www.easycloud.ca</t>
  </si>
  <si>
    <t>12c02995-4f43-3a50-df2f-1db605e8cded</t>
  </si>
  <si>
    <t>EasyCloud Consultants Pvt. Ltd.</t>
  </si>
  <si>
    <t>http://www.easycloudbooks.com</t>
  </si>
  <si>
    <t>9cfc2d1b-7103-41a1-edd3-edef45107166</t>
  </si>
  <si>
    <t>Easycom Electronics</t>
  </si>
  <si>
    <t>http://www.easycom-china.com</t>
  </si>
  <si>
    <t>ab6e104e-33d2-c191-9de5-2d919cfe8f54</t>
  </si>
  <si>
    <t>EasyCompanies</t>
  </si>
  <si>
    <t>https://easycompanies.com.au</t>
  </si>
  <si>
    <t>4fbe2af1-984f-3e2f-da5b-d698b66e69f6</t>
  </si>
  <si>
    <t>EasyConnect</t>
  </si>
  <si>
    <t>https://www.easyconnect.io</t>
  </si>
  <si>
    <t>8ce93758-ea9d-d266-c3b9-94cc2619b6eb</t>
  </si>
  <si>
    <t>EasyCopay</t>
  </si>
  <si>
    <t>http://www.easycopay.com</t>
  </si>
  <si>
    <t>8a90775e-459f-c455-8de1-cf71dcb37031</t>
  </si>
  <si>
    <t>EasyCopy S.C.</t>
  </si>
  <si>
    <t>http://www.easycopy.pl</t>
  </si>
  <si>
    <t>f580c9c6-3a71-660a-60b8-356789c2f007</t>
  </si>
  <si>
    <t>EASYCORE</t>
  </si>
  <si>
    <t>http://easycoreapps.com</t>
  </si>
  <si>
    <t>436f9d82-0c00-649b-eae1-510033e1866b</t>
  </si>
  <si>
    <t>EASYCREDITO</t>
  </si>
  <si>
    <t>http://easycredito.me</t>
  </si>
  <si>
    <t>3cbd614a-ce20-9227-687e-1a70df7fc6c0</t>
  </si>
  <si>
    <t>EasyCRM</t>
  </si>
  <si>
    <t>http://www.easycrm.com.au/</t>
  </si>
  <si>
    <t>32e25bee-9cfa-4d3c-afce-86bdd3da1cdd</t>
  </si>
  <si>
    <t>EasyCron</t>
  </si>
  <si>
    <t>http://www.easycron.com</t>
  </si>
  <si>
    <t>0ce225f0-dfaf-7f48-becd-45c05174b77e</t>
  </si>
  <si>
    <t>EasyCrypt</t>
  </si>
  <si>
    <t>https://easycrypt.co</t>
  </si>
  <si>
    <t>eae72a8c-e8d9-0078-b324-743ef3e8d182</t>
  </si>
  <si>
    <t>easyCut! PeluquerÌÄå_as</t>
  </si>
  <si>
    <t>http://www.easycut.es</t>
  </si>
  <si>
    <t>0ade5e90-ffb1-191d-187c-ccb16f43b268</t>
  </si>
  <si>
    <t>EasyDataManager.com</t>
  </si>
  <si>
    <t>https://www.easydatamanager.com</t>
  </si>
  <si>
    <t>4057cb36-e8c1-1cde-68d8-757266b2c839</t>
  </si>
  <si>
    <t>EasyDataMaps</t>
  </si>
  <si>
    <t>https://easydatamaps.com/</t>
  </si>
  <si>
    <t>f8da29c5-6c33-26c9-931b-912a7a23eb65</t>
  </si>
  <si>
    <t>EasyDate</t>
  </si>
  <si>
    <t>http://easydate.biz</t>
  </si>
  <si>
    <t>bc169418-01e3-4e01-3936-ce2983bea318</t>
  </si>
  <si>
    <t>easydeck</t>
  </si>
  <si>
    <t>http://www.easydeck.co</t>
  </si>
  <si>
    <t>ca53a110-7755-d755-ffd2-889657eee266</t>
  </si>
  <si>
    <t>EasyDeliver</t>
  </si>
  <si>
    <t>http://www.easydeliver.com.br</t>
  </si>
  <si>
    <t>745ac82c-9307-efd9-7b64-dfad544e2540</t>
  </si>
  <si>
    <t>easydeploycloud</t>
  </si>
  <si>
    <t>https://www.easydeploy.cloud</t>
  </si>
  <si>
    <t>a6cbf8fa-de5d-2d88-277b-9c6cbda5ed8b</t>
  </si>
  <si>
    <t>Easydiagnosis</t>
  </si>
  <si>
    <t>http://easydiagnosis.com/</t>
  </si>
  <si>
    <t>610a0529-fa9d-8548-3300-5ab170df9ea3</t>
  </si>
  <si>
    <t>EasyDinner</t>
  </si>
  <si>
    <t>http://easydinner.es</t>
  </si>
  <si>
    <t>da24b2de-aaef-8ce3-b148-45392e981ef1</t>
  </si>
  <si>
    <t>EASYDIS SARL</t>
  </si>
  <si>
    <t>http://www.easydis.org</t>
  </si>
  <si>
    <t>4db7fcb6-f3f9-3909-8d1a-bc59eeb3e513</t>
  </si>
  <si>
    <t>EasyDisc, Inc.</t>
  </si>
  <si>
    <t>http://www.easydisc.net</t>
  </si>
  <si>
    <t>15a3f68f-8259-c4e9-3004-2d8a14d43353</t>
  </si>
  <si>
    <t>EasyDisplay International; Co. Ltd</t>
  </si>
  <si>
    <t>http://www.easydisplay.com.cn</t>
  </si>
  <si>
    <t>33b4bb84-e3da-df9a-b01a-ca3401939d57</t>
  </si>
  <si>
    <t>easyDITA</t>
  </si>
  <si>
    <t>http://easydita.com</t>
  </si>
  <si>
    <t>ae00cf84-4d24-43e1-f0c1-ec1009f4e24c</t>
  </si>
  <si>
    <t>EasyDocs</t>
  </si>
  <si>
    <t>http://www.easydocs.ie</t>
  </si>
  <si>
    <t>7c4a534d-43e0-1be9-8523-f907fcdc90b4</t>
  </si>
  <si>
    <t>Easydom</t>
  </si>
  <si>
    <t>http://www.easydom.com/</t>
  </si>
  <si>
    <t>cd309526-8f5f-998f-acb5-c264e7003a98</t>
  </si>
  <si>
    <t>EasyDrugCard</t>
  </si>
  <si>
    <t>http://easydrugcard.com/</t>
  </si>
  <si>
    <t>52d0cc78-4b1d-4434-291b-caa138d9744c</t>
  </si>
  <si>
    <t>Easydry</t>
  </si>
  <si>
    <t>http://www.easydry.ie</t>
  </si>
  <si>
    <t>1639ba6e-9048-9a87-ba10-2ac57a02a265</t>
  </si>
  <si>
    <t>EasyEasyApps</t>
  </si>
  <si>
    <t>http://www.easyeasyapps.net</t>
  </si>
  <si>
    <t>7c32c80a-3c0f-3f1c-5aaf-b3197d8b91af</t>
  </si>
  <si>
    <t>EasyEcom</t>
  </si>
  <si>
    <t>http://www.easyecom.in</t>
  </si>
  <si>
    <t>bfe0b594-744a-00a9-e58f-7248dcca20dc</t>
  </si>
  <si>
    <t>Easyenough.com</t>
  </si>
  <si>
    <t>http://easyenough.com</t>
  </si>
  <si>
    <t>5d881304-809e-68c3-16bc-5cc527da8197</t>
  </si>
  <si>
    <t>EasyEquities</t>
  </si>
  <si>
    <t>https://www.easyequities.co.za/</t>
  </si>
  <si>
    <t>0fe461d1-5c87-7c77-33c1-30b42d300b13</t>
  </si>
  <si>
    <t>Easyexports</t>
  </si>
  <si>
    <t>http://www.easyexports.eu/</t>
  </si>
  <si>
    <t>1a8f4273-3bed-f714-32d5-90d41ec90c5f</t>
  </si>
  <si>
    <t>EasyExpunctions</t>
  </si>
  <si>
    <t>https://easyexpunctions.com/</t>
  </si>
  <si>
    <t>5c614870-d337-6cee-0fd9-08a7b9b24b67</t>
  </si>
  <si>
    <t>easyfairs</t>
  </si>
  <si>
    <t>http://www.easyfairs.com</t>
  </si>
  <si>
    <t>c56391c5-9ed6-7a50-d8ca-93d114b1e573</t>
  </si>
  <si>
    <t>EasyFamilyApps.com</t>
  </si>
  <si>
    <t>http://www.easyfamilyapps.com</t>
  </si>
  <si>
    <t>15ae3310-fad0-2770-4bb3-0c86f6b7318e</t>
  </si>
  <si>
    <t>EasyFarma</t>
  </si>
  <si>
    <t>http://www.easyfarma.me</t>
  </si>
  <si>
    <t>b9d58f48-ba09-0e66-d40c-41f0db689507</t>
  </si>
  <si>
    <t>easyfin</t>
  </si>
  <si>
    <t>http://www.easyfin.tk</t>
  </si>
  <si>
    <t>23fef1d1-d6da-94a8-c3b5-c765f1090c78</t>
  </si>
  <si>
    <t>EasyFinance</t>
  </si>
  <si>
    <t>http://www.easyfinance.in</t>
  </si>
  <si>
    <t>251d8c5e-ff8b-558f-b789-80146c313b77</t>
  </si>
  <si>
    <t>EasyFinance.com</t>
  </si>
  <si>
    <t>http://www.easyfinance.com</t>
  </si>
  <si>
    <t>4276bcdc-40c0-6cbf-2b27-d19c282d44cf</t>
  </si>
  <si>
    <t>EasyFinance.ru</t>
  </si>
  <si>
    <t>http://easyfinance.ru/</t>
  </si>
  <si>
    <t>ffc64e83-856c-2860-124d-b8fe3ce68a5e</t>
  </si>
  <si>
    <t>easyfinancial</t>
  </si>
  <si>
    <t>https://www.easyfinancial.com/</t>
  </si>
  <si>
    <t>cc18e117-4631-f980-aeca-a4852d3f8a95</t>
  </si>
  <si>
    <t>Easyfindlocal ltd</t>
  </si>
  <si>
    <t>http://www.easyfindlocal.co.uk</t>
  </si>
  <si>
    <t>70bb48bd-3ea7-3317-ae36-4b04c092a70c</t>
  </si>
  <si>
    <t>EasyFix</t>
  </si>
  <si>
    <t>http://www.easyfix.in/</t>
  </si>
  <si>
    <t>15d02c1e-0991-c927-759d-a9484bfe9a42</t>
  </si>
  <si>
    <t>EasyFlat</t>
  </si>
  <si>
    <t>http://easyflat.info</t>
  </si>
  <si>
    <t>6ce737a8-37f5-f2e5-c7b6-054523c1716f</t>
  </si>
  <si>
    <t>Easyflirt</t>
  </si>
  <si>
    <t>http://easyflirt.com</t>
  </si>
  <si>
    <t>c77cf170-e11d-e16f-b1b2-fa8edb07c061</t>
  </si>
  <si>
    <t>EasyFly Club</t>
  </si>
  <si>
    <t>http://easyfly.club</t>
  </si>
  <si>
    <t>5d7a7a99-b1b4-c72c-fbde-e49a29ab71e6</t>
  </si>
  <si>
    <t>Easyflyer</t>
  </si>
  <si>
    <t>http://www.easyflyer.fr</t>
  </si>
  <si>
    <t>0c783637-5937-cc8c-fd05-cc0c54bbc52c</t>
  </si>
  <si>
    <t>easyfolio</t>
  </si>
  <si>
    <t>http://www.easyfolio.de</t>
  </si>
  <si>
    <t>7654c843-1893-0e8a-9b6d-356480d8e70d</t>
  </si>
  <si>
    <t>EasyFormDB</t>
  </si>
  <si>
    <t>http://easyformdb.com</t>
  </si>
  <si>
    <t>6161b721-d9c1-b4b5-a566-88598f621bec</t>
  </si>
  <si>
    <t>EasyFridge</t>
  </si>
  <si>
    <t>http://easyfridge.co</t>
  </si>
  <si>
    <t>d9786f90-87c8-5d0a-86fa-39971ea269d0</t>
  </si>
  <si>
    <t>easyfundraising</t>
  </si>
  <si>
    <t>http://www.easyfundraising.org.uk/</t>
  </si>
  <si>
    <t>b30b3102-3eca-0c0c-0319-a3ef14e02e4d</t>
  </si>
  <si>
    <t>Easyfy</t>
  </si>
  <si>
    <t>http://www.easyfy.io</t>
  </si>
  <si>
    <t>ab49642f-a45c-a56a-54ab-ace7939de5ca</t>
  </si>
  <si>
    <t>EasyG</t>
  </si>
  <si>
    <t>http://easygllc.com/</t>
  </si>
  <si>
    <t>2244243c-f991-e1cb-995c-abf81ad7f70f</t>
  </si>
  <si>
    <t>EasyGaadi123</t>
  </si>
  <si>
    <t>http://easygaadi.com/</t>
  </si>
  <si>
    <t>4b5a4082-59b4-3efb-6795-1bc52d2a36ca</t>
  </si>
  <si>
    <t>EasyGates.co.uk</t>
  </si>
  <si>
    <t>http://www.easygates.co.uk/</t>
  </si>
  <si>
    <t>862b9486-d5d4-68b5-d925-57fdceb70cc3</t>
  </si>
  <si>
    <t>Easygenerator</t>
  </si>
  <si>
    <t>http://www.easygenerator.com</t>
  </si>
  <si>
    <t>9dee3e93-6292-4532-6e61-95e115849c79</t>
  </si>
  <si>
    <t>Easygo</t>
  </si>
  <si>
    <t>http://easygo.io</t>
  </si>
  <si>
    <t>92ca9c14-3e82-7cf4-f6f0-c67e65ec3ba6</t>
  </si>
  <si>
    <t>EasyGoingSurvey</t>
  </si>
  <si>
    <t>http://www.easygoingsurvey.com</t>
  </si>
  <si>
    <t>a319979e-6615-10b1-64d0-b103e143c57f</t>
  </si>
  <si>
    <t>easyGroup</t>
  </si>
  <si>
    <t>http://easy.com/</t>
  </si>
  <si>
    <t>b97b4997-bee4-c9bd-fe7e-74e72a7600cd</t>
  </si>
  <si>
    <t>EasyGrouper</t>
  </si>
  <si>
    <t>http://www.easygrouper.com</t>
  </si>
  <si>
    <t>c71c731d-c3d8-a0c8-dabb-aac2278fe3dc</t>
  </si>
  <si>
    <t>EasyGuests</t>
  </si>
  <si>
    <t>http://easyguests.com</t>
  </si>
  <si>
    <t>f40e18d3-3cc7-c751-ae8c-8aaba6067d17</t>
  </si>
  <si>
    <t>EasyHalteverbot</t>
  </si>
  <si>
    <t>http://easy-halteverbot.de</t>
  </si>
  <si>
    <t>df1ddf64-a644-d746-6559-6b4b05d6b235</t>
  </si>
  <si>
    <t>EasyHaul.com LLC</t>
  </si>
  <si>
    <t>https://www.easyhaul.com</t>
  </si>
  <si>
    <t>bab3b21e-98bc-b105-5b75-aac685c35e7e</t>
  </si>
  <si>
    <t>Easyhin Technology</t>
  </si>
  <si>
    <t>http://www.easyhin.com/</t>
  </si>
  <si>
    <t>a0f19fd7-2a8a-315b-cf68-194b9564f996</t>
  </si>
  <si>
    <t>EasyHire.me</t>
  </si>
  <si>
    <t>http://easyhire.me</t>
  </si>
  <si>
    <t>13d160e1-2463-a965-5536-4d220460a94b</t>
  </si>
  <si>
    <t>Easyhome</t>
  </si>
  <si>
    <t>http://www.easyhome.ca/</t>
  </si>
  <si>
    <t>ae0d8ebb-f48d-c796-ee9d-38e3c20c1358</t>
  </si>
  <si>
    <t>easyHotel Edinburgh</t>
  </si>
  <si>
    <t>http://www.easyhoteledinburgh.com</t>
  </si>
  <si>
    <t>78c057ed-a49e-7b59-d4d8-8564ca631401</t>
  </si>
  <si>
    <t>EasyIntake</t>
  </si>
  <si>
    <t>http://easyintake.com/</t>
  </si>
  <si>
    <t>2262e2fe-839f-d437-2a5f-83e52e40bd07</t>
  </si>
  <si>
    <t>easyJet PLC</t>
  </si>
  <si>
    <t>http://corporate.easyjet.com</t>
  </si>
  <si>
    <t>96e0fd08-5873-04a9-069f-5f214a55b59c</t>
  </si>
  <si>
    <t>EasyJobs</t>
  </si>
  <si>
    <t>http://easyjobs.me</t>
  </si>
  <si>
    <t>29b0ecc7-7e0d-8118-84f5-9a22d50213f4</t>
  </si>
  <si>
    <t>EasyKeeper Herd Manager, Inc.</t>
  </si>
  <si>
    <t>https://www.easykeeper.com</t>
  </si>
  <si>
    <t>2f4fba3a-43c8-08ef-c0a7-a4dff593683f</t>
  </si>
  <si>
    <t>Easyknock</t>
  </si>
  <si>
    <t>https://www.easyknock.com</t>
  </si>
  <si>
    <t>20978412-5759-0df9-3c2c-9c17407d8b35</t>
  </si>
  <si>
    <t>EasyLaw.in</t>
  </si>
  <si>
    <t>http://www.easylaw.in</t>
  </si>
  <si>
    <t>639310c8-484f-9f58-99a9-c4a8df4dae81</t>
  </si>
  <si>
    <t>Easyleads</t>
  </si>
  <si>
    <t>http://easyleads.nl</t>
  </si>
  <si>
    <t>00b3db61-a9cc-93ca-7093-3706078e9657</t>
  </si>
  <si>
    <t>Easylearning Guru</t>
  </si>
  <si>
    <t>http://easylearning.guru</t>
  </si>
  <si>
    <t>eefd4d64-4acf-ebe9-101e-b5f66742279a</t>
  </si>
  <si>
    <t>Easylifeapp</t>
  </si>
  <si>
    <t>http://easylifeapp.com</t>
  </si>
  <si>
    <t>41c83778-350a-421c-3b2d-ae5a21301d20</t>
  </si>
  <si>
    <t>Easylimo</t>
  </si>
  <si>
    <t>http://www.easylimo.com/</t>
  </si>
  <si>
    <t>cd2573bb-31b7-999b-1105-00df28fad9da</t>
  </si>
  <si>
    <t>Easyling</t>
  </si>
  <si>
    <t>http://www.easyling.com</t>
  </si>
  <si>
    <t>2a31b5fb-9053-6cb0-e86d-7a360c6b03b9</t>
  </si>
  <si>
    <t>EasyLink</t>
  </si>
  <si>
    <t>http://www.easylinkindia.com/</t>
  </si>
  <si>
    <t>dff83901-a0b6-3a82-41a2-2fcc18f4ad32</t>
  </si>
  <si>
    <t>Easylink Payment</t>
  </si>
  <si>
    <t>http://www.easy-link.cn</t>
  </si>
  <si>
    <t>84bd2320-1376-5f7b-461f-da4052aebf72</t>
  </si>
  <si>
    <t>EasyLink Payments</t>
  </si>
  <si>
    <t>http://www.easylinkpayments.com</t>
  </si>
  <si>
    <t>373b4e8c-89ff-8c99-d390-88ab836fb9c7</t>
  </si>
  <si>
    <t>EasyLink Services International Corp</t>
  </si>
  <si>
    <t>http://www.easylink.com/</t>
  </si>
  <si>
    <t>a1bd0257-4bd1-2dbb-b07c-daee23a04cf4</t>
  </si>
  <si>
    <t>EasyLiving Brands</t>
  </si>
  <si>
    <t>http://www.easylivingbrands.com/</t>
  </si>
  <si>
    <t>0f19d9b1-1f76-9752-628b-975946244213</t>
  </si>
  <si>
    <t>EasyLobby</t>
  </si>
  <si>
    <t>http://www.easylobby.com</t>
  </si>
  <si>
    <t>0239292d-4525-7ccd-ce4c-4bc5ab8ba49d</t>
  </si>
  <si>
    <t>EasyLogics</t>
  </si>
  <si>
    <t>http://www.easylogics.com</t>
  </si>
  <si>
    <t>8d138ee7-86c2-db3b-ac67-11ca3daf2884</t>
  </si>
  <si>
    <t>Easylook</t>
  </si>
  <si>
    <t>http://www.easylook.com.br</t>
  </si>
  <si>
    <t>93740721-613d-5b93-6280-c36666dd59a2</t>
  </si>
  <si>
    <t>EasyLounge</t>
  </si>
  <si>
    <t>http://www.easylounge.com</t>
  </si>
  <si>
    <t>bd028f1b-26d1-b93f-cb9d-4b96a6ae2415</t>
  </si>
  <si>
    <t>EasyLunch.co</t>
  </si>
  <si>
    <t>http://easylunch.co/</t>
  </si>
  <si>
    <t>96f90b3e-ee49-b9ae-582d-8ee2af80fe4e</t>
  </si>
  <si>
    <t>Easylytics</t>
  </si>
  <si>
    <t>http://www.easylytics.org/</t>
  </si>
  <si>
    <t>442874e1-f0f6-acb4-cb69-9476322a52d3</t>
  </si>
  <si>
    <t>EasyM2M Technologies</t>
  </si>
  <si>
    <t>http://easym2m.in</t>
  </si>
  <si>
    <t>ecdd2063-961d-49a2-9824-a67773007279</t>
  </si>
  <si>
    <t>EasyMail</t>
  </si>
  <si>
    <t>http://www.easymail.net.ar/</t>
  </si>
  <si>
    <t>73ec8372-119d-19ef-77a6-f033007b788b</t>
  </si>
  <si>
    <t>Easymall Online Shopping Pvt. Ltd.</t>
  </si>
  <si>
    <t>http://www.easymall.in</t>
  </si>
  <si>
    <t>c6e546c1-214c-4ac0-0ddd-5e53381bc908</t>
  </si>
  <si>
    <t>EasyMan</t>
  </si>
  <si>
    <t>http://www.easyman.net</t>
  </si>
  <si>
    <t>0839014f-5da3-b5e5-9fa6-b0b61969650c</t>
  </si>
  <si>
    <t>EasyManage</t>
  </si>
  <si>
    <t>http://easymanage.com/</t>
  </si>
  <si>
    <t>5a84ea4a-420a-ccf8-e533-459dda700718</t>
  </si>
  <si>
    <t>EasyMapMaker</t>
  </si>
  <si>
    <t>http://www.easymapmaker.com</t>
  </si>
  <si>
    <t>f09465c0-4070-511c-fa92-02a56515813f</t>
  </si>
  <si>
    <t>easyMarkets</t>
  </si>
  <si>
    <t>https://www.easymarkets.com/</t>
  </si>
  <si>
    <t>89a65c40-6eb1-a8b4-c729-8516bd706926</t>
  </si>
  <si>
    <t>Easymatic</t>
  </si>
  <si>
    <t>http://www.easymatic-tech.com/</t>
  </si>
  <si>
    <t>b1a89d59-403b-59ee-9c52-7a3434e2a212</t>
  </si>
  <si>
    <t>Easyme Tecnologia e InovaÌÄå¤ÌÄå£o</t>
  </si>
  <si>
    <t>http://easyme.com.br</t>
  </si>
  <si>
    <t>10378891-3d4e-7c8d-7bd4-f763da8d1adb</t>
  </si>
  <si>
    <t>EasyMed Technologies Inc</t>
  </si>
  <si>
    <t>http://www.cnsx.ca/cnsx/securities/technology/easymed-technologies-inc.aspx</t>
  </si>
  <si>
    <t>dc16778f-2945-fe1a-fa5d-1e702d99d123</t>
  </si>
  <si>
    <t>Easymeeting Inc.</t>
  </si>
  <si>
    <t>http://www.easymeeting.net</t>
  </si>
  <si>
    <t>52062663-4a9b-d1f7-647f-f3fa3dba8a66</t>
  </si>
  <si>
    <t>EasyMile</t>
  </si>
  <si>
    <t>http://easymile.com/</t>
  </si>
  <si>
    <t>558d33d2-660c-03fb-8242-0edba7f33410</t>
  </si>
  <si>
    <t>Easymilk</t>
  </si>
  <si>
    <t>http://www.easymilk.in</t>
  </si>
  <si>
    <t>838ed351-1779-11fb-1867-cab8999a40da</t>
  </si>
  <si>
    <t>Easymob</t>
  </si>
  <si>
    <t>http://www.easymob.fr</t>
  </si>
  <si>
    <t>67031cbb-ed05-85e6-a329-0de976a00336</t>
  </si>
  <si>
    <t>Easymode</t>
  </si>
  <si>
    <t>http://www.easymode.com</t>
  </si>
  <si>
    <t>d48a03ff-c112-e990-b924-17cfafba148e</t>
  </si>
  <si>
    <t>Easymov Robotics</t>
  </si>
  <si>
    <t>http://www.easymov.fr</t>
  </si>
  <si>
    <t>2a205a56-ec70-eca7-f839-7c9cf7f59368</t>
  </si>
  <si>
    <t>EasyMovers</t>
  </si>
  <si>
    <t>https://easymovers.com</t>
  </si>
  <si>
    <t>3c84a2de-1cbb-f012-ee42-997f3abadfbf</t>
  </si>
  <si>
    <t>Easymud</t>
  </si>
  <si>
    <t>http://www.easymud.com</t>
  </si>
  <si>
    <t>68bf6b9a-64b2-c1c7-d7b4-e6311de7337c</t>
  </si>
  <si>
    <t>Easyname</t>
  </si>
  <si>
    <t>http://www.easyname.ch/</t>
  </si>
  <si>
    <t>a55c6754-1545-b4ac-4fe4-2686482aa36a</t>
  </si>
  <si>
    <t>EasyNDA</t>
  </si>
  <si>
    <t>http://www.easynda.com</t>
  </si>
  <si>
    <t>cc9fdaf1-1180-b3d2-74fa-a4f702909ac8</t>
  </si>
  <si>
    <t>Easynet Group</t>
  </si>
  <si>
    <t>https://www.easynet.com/gb/en</t>
  </si>
  <si>
    <t>e2e1b973-2a2a-527b-39d2-f695afa19407</t>
  </si>
  <si>
    <t>Easynews</t>
  </si>
  <si>
    <t>https://www.easynews.com/</t>
  </si>
  <si>
    <t>ca3ae7c4-7027-dcab-ce20-d8e1b2e7cb99</t>
  </si>
  <si>
    <t>Easynvest</t>
  </si>
  <si>
    <t>https://www.easynvest.com.br/</t>
  </si>
  <si>
    <t>7d590611-ed1f-f64f-a6af-85ed20a0bf06</t>
  </si>
  <si>
    <t>Easyoffer</t>
  </si>
  <si>
    <t>http://easyoffer.es/</t>
  </si>
  <si>
    <t>ef9da6e1-e4af-052a-02a5-64be76fae893</t>
  </si>
  <si>
    <t>EasyOps</t>
  </si>
  <si>
    <t>https://www.easyops.cn</t>
  </si>
  <si>
    <t>bf02953b-7280-6b49-e4e1-212346b52265</t>
  </si>
  <si>
    <t>EasyOrder</t>
  </si>
  <si>
    <t>http://easyorder.es</t>
  </si>
  <si>
    <t>b7c7ae63-a684-9bbe-8648-ed4480ca6bc5</t>
  </si>
  <si>
    <t>easyOwn.it</t>
  </si>
  <si>
    <t>http://www.easyown.it</t>
  </si>
  <si>
    <t>a9b9b9f1-1622-81f3-f7c0-eefdcbe054cb</t>
  </si>
  <si>
    <t>EasyPaint</t>
  </si>
  <si>
    <t>http://www.easypaint.com</t>
  </si>
  <si>
    <t>7a187c3e-d4a9-9426-e2d5-4446b501a54e</t>
  </si>
  <si>
    <t>Easypaisa</t>
  </si>
  <si>
    <t>http://easypaisa.com.pk/</t>
  </si>
  <si>
    <t>1e0d8bc2-e237-7eb4-50cb-e6d425adbe42</t>
  </si>
  <si>
    <t>Easypano</t>
  </si>
  <si>
    <t>http://www.easypano.com</t>
  </si>
  <si>
    <t>be61ac9e-7bfd-ede9-165a-d1b681a381cd</t>
  </si>
  <si>
    <t>EasyPark</t>
  </si>
  <si>
    <t>http://easypark.de</t>
  </si>
  <si>
    <t>6a52c4b4-eeca-17c4-0ef1-3fc8500d469f</t>
  </si>
  <si>
    <t>EasyPark Group</t>
  </si>
  <si>
    <t>https://easyparkgroup.com</t>
  </si>
  <si>
    <t>55bebb37-dce1-d4ae-897f-624efe773f01</t>
  </si>
  <si>
    <t>easypay</t>
  </si>
  <si>
    <t>http://www.easypay.pt</t>
  </si>
  <si>
    <t>79efbeea-c739-2fad-f75b-b763cbdbf706</t>
  </si>
  <si>
    <t>EasyPeasy</t>
  </si>
  <si>
    <t>http://www.geteasypeasy.com</t>
  </si>
  <si>
    <t>7140de6a-d882-5be3-1420-d8832b49e697</t>
  </si>
  <si>
    <t>easyPEP</t>
  </si>
  <si>
    <t>http://www.easypep.de</t>
  </si>
  <si>
    <t>e46a6f0d-2373-e4f5-45e5-374edcf79ff4</t>
  </si>
  <si>
    <t>easyPhrase</t>
  </si>
  <si>
    <t>http://www.easyphrase.com</t>
  </si>
  <si>
    <t>0a06945f-c280-4879-805c-8863178e9f34</t>
  </si>
  <si>
    <t>Easypic.se</t>
  </si>
  <si>
    <t>http://www.easypic.se</t>
  </si>
  <si>
    <t>5a7d24a7-6219-19f7-76cd-caabc3281abc</t>
  </si>
  <si>
    <t>easypixl</t>
  </si>
  <si>
    <t>http://www.easypixl.co.uk</t>
  </si>
  <si>
    <t>d8fa9d93-2ea4-a99e-969b-d69676ca121b</t>
  </si>
  <si>
    <t>EasyPlanet</t>
  </si>
  <si>
    <t>http://www.easyplanettravel.com</t>
  </si>
  <si>
    <t>6a288942-54f7-387c-ab9a-2d5d830cc814</t>
  </si>
  <si>
    <t>Easypolicy</t>
  </si>
  <si>
    <t>http://www.easypolicy.com</t>
  </si>
  <si>
    <t>ecd4687d-f694-9c8e-9b66-5f9a0f5145e4</t>
  </si>
  <si>
    <t>EasyPoS</t>
  </si>
  <si>
    <t>http://www.easypos.in</t>
  </si>
  <si>
    <t>26bb77bf-eee0-3765-3a7b-a66c79725118</t>
  </si>
  <si>
    <t>EasyPost</t>
  </si>
  <si>
    <t>http://www.easypost.com</t>
  </si>
  <si>
    <t>4586ab02-1f47-5727-f6cb-4dfae37f16ed</t>
  </si>
  <si>
    <t>EasyPost Smart Terminals</t>
  </si>
  <si>
    <t>http://www.easypost.com.br</t>
  </si>
  <si>
    <t>c9ead2fd-907f-61bd-435e-378cbdd39d05</t>
  </si>
  <si>
    <t>EasyPrep</t>
  </si>
  <si>
    <t>http://www.easyprep.in/</t>
  </si>
  <si>
    <t>f94e4fb0-4bc8-5fa2-4650-e75213f76847</t>
  </si>
  <si>
    <t>EasyPress</t>
  </si>
  <si>
    <t>http://easypress.me/</t>
  </si>
  <si>
    <t>02b282ea-8d45-1f0d-b539-1f0dcdb2ade2</t>
  </si>
  <si>
    <t>Easypress Technologies</t>
  </si>
  <si>
    <t>http://www.easypress.com</t>
  </si>
  <si>
    <t>913375d5-74ec-fbdd-c469-caf61cc1e70a</t>
  </si>
  <si>
    <t>Easyprice.io</t>
  </si>
  <si>
    <t>https://www.easyprice.io</t>
  </si>
  <si>
    <t>18ff64be-0644-9e38-deea-03ee6404bbdc</t>
  </si>
  <si>
    <t>EasyProf</t>
  </si>
  <si>
    <t>http://www.easyprof.com/</t>
  </si>
  <si>
    <t>4bba633f-d6f2-8114-c4f9-62f2f15b618f</t>
  </si>
  <si>
    <t>EasyProjectPlan LLC</t>
  </si>
  <si>
    <t>http://www.easyprojectplan.com</t>
  </si>
  <si>
    <t>e5efd4d6-8504-6973-35d7-9333089cc5b9</t>
  </si>
  <si>
    <t>Easypromos</t>
  </si>
  <si>
    <t>http://www.easypromosapp.com</t>
  </si>
  <si>
    <t>8b9e6748-2277-f666-31f3-f32902e2e08c</t>
  </si>
  <si>
    <t>EasyProof</t>
  </si>
  <si>
    <t>http://www.easyproof.com</t>
  </si>
  <si>
    <t>21f9c332-cc14-2b4e-3211-00fa6b018d57</t>
  </si>
  <si>
    <t>EasyProperty</t>
  </si>
  <si>
    <t>https://easyproperty.com/</t>
  </si>
  <si>
    <t>725a5de7-c8cb-7eac-aecd-1de558d10ab1</t>
  </si>
  <si>
    <t>EasyProprietair</t>
  </si>
  <si>
    <t>https://easyproprietaire.com</t>
  </si>
  <si>
    <t>09a78ec3-d7f4-fcff-8a2c-e022ddb89a5b</t>
  </si>
  <si>
    <t>EasyProve</t>
  </si>
  <si>
    <t>http://www.easyprove.com</t>
  </si>
  <si>
    <t>6fb00c3b-7d38-5cac-099d-4ccf41bc2f34</t>
  </si>
  <si>
    <t>Easypurl</t>
  </si>
  <si>
    <t>http://easypurl.com</t>
  </si>
  <si>
    <t>20f6088a-8826-1edb-cebe-2035ada5043a</t>
  </si>
  <si>
    <t>EasyQasa</t>
  </si>
  <si>
    <t>http://www.easyqasa.com/</t>
  </si>
  <si>
    <t>0110bd09-8d87-c322-e33d-4cb5c506c1d1</t>
  </si>
  <si>
    <t>EasyReach Solutions Pvt. Ltd.</t>
  </si>
  <si>
    <t>http://easyreach.co.in</t>
  </si>
  <si>
    <t>6ad58875-256c-8a8c-c85a-5e1cec4d5363</t>
  </si>
  <si>
    <t>EasyReach.co</t>
  </si>
  <si>
    <t>http://www.easyreach.co</t>
  </si>
  <si>
    <t>9941e14e-50b5-d6d6-9509-ecbd0e919dc6</t>
  </si>
  <si>
    <t>EasyRead</t>
  </si>
  <si>
    <t>http://www.geteasyread.com</t>
  </si>
  <si>
    <t>de8f17a6-1a62-daa2-97ba-fccab7ff9dc2</t>
  </si>
  <si>
    <t>EasyRead Time Teacher</t>
  </si>
  <si>
    <t>http://www.easyreadtimeteacher.co.uk/</t>
  </si>
  <si>
    <t>1062a289-ce0b-7d25-4b7b-0c2c79221ee8</t>
  </si>
  <si>
    <t>EasyRecrue</t>
  </si>
  <si>
    <t>http://www.easyrecrue.com</t>
  </si>
  <si>
    <t>fc643cb7-b545-7cfa-f30a-8f354d0069e4</t>
  </si>
  <si>
    <t>EasyRedir Inc.</t>
  </si>
  <si>
    <t>https://www.easyredir.com</t>
  </si>
  <si>
    <t>6040a49a-6cbb-4410-1fd1-8a2c305c7c3d</t>
  </si>
  <si>
    <t>EasyRent Real Estate Services Ltd.</t>
  </si>
  <si>
    <t>http://www.easyrent.ca</t>
  </si>
  <si>
    <t>edc0e1ea-e358-2022-a2b0-77d0c000d648</t>
  </si>
  <si>
    <t>Easyrent.com</t>
  </si>
  <si>
    <t>http://www.easyrent.com</t>
  </si>
  <si>
    <t>a2781ed7-85c7-25b0-6773-edd39f23c6f4</t>
  </si>
  <si>
    <t>EasyRental</t>
  </si>
  <si>
    <t>http://www.easyrental.io/</t>
  </si>
  <si>
    <t>f7e59f95-7180-6e1e-f851-964d6156e57d</t>
  </si>
  <si>
    <t>easyreplication</t>
  </si>
  <si>
    <t>http://www.easyreplication.co.uk</t>
  </si>
  <si>
    <t>c8cc678c-ea48-f92f-231b-2ba9288c6a94</t>
  </si>
  <si>
    <t>Easyretailpro</t>
  </si>
  <si>
    <t>http://www.ezrpro.com</t>
  </si>
  <si>
    <t>7952dc98-caff-7092-3bf1-cf34b2939e62</t>
  </si>
  <si>
    <t>EasyRewardz</t>
  </si>
  <si>
    <t>https://www.easyrewardz.com</t>
  </si>
  <si>
    <t>ad990527-246b-8a28-4c9d-62f756980334</t>
  </si>
  <si>
    <t>EasyRide</t>
  </si>
  <si>
    <t>http://www.easyride.mn</t>
  </si>
  <si>
    <t>2e932c43-2912-9158-7373-faa9508fb514</t>
  </si>
  <si>
    <t>easyRider.me</t>
  </si>
  <si>
    <t>http://www.easyrider.me/</t>
  </si>
  <si>
    <t>dcc8f347-ebb8-81fe-fbd7-4e4f850a68db</t>
  </si>
  <si>
    <t>EasyRMS</t>
  </si>
  <si>
    <t>http://www.easyrms.com</t>
  </si>
  <si>
    <t>43dad5bd-a2a2-3ca1-84e1-2dabade38296</t>
  </si>
  <si>
    <t>EasyRobotics</t>
  </si>
  <si>
    <t>http://www.easyrobotics.dk/</t>
  </si>
  <si>
    <t>b16c081f-7999-3b9d-3434-bd45bb4e5fcc</t>
  </si>
  <si>
    <t>EasyRoommate</t>
  </si>
  <si>
    <t>http://uk.easyroommate.com</t>
  </si>
  <si>
    <t>fb7f6c5d-7199-de86-b130-5ac8d94c8018</t>
  </si>
  <si>
    <t>Easyrtc</t>
  </si>
  <si>
    <t>https://easyrtc.com/</t>
  </si>
  <si>
    <t>a343a685-23ac-d64e-9571-57d6f5ca4485</t>
  </si>
  <si>
    <t>EasyRun</t>
  </si>
  <si>
    <t>http://www.easyrun.com</t>
  </si>
  <si>
    <t>7bb70244-c58e-b116-f1f2-54899f11fb54</t>
  </si>
  <si>
    <t>easysales</t>
  </si>
  <si>
    <t>http://easysales.com.ng</t>
  </si>
  <si>
    <t>aa946de3-a334-4f9d-3e2f-c39fa89e42a6</t>
  </si>
  <si>
    <t>EasySecured Software</t>
  </si>
  <si>
    <t>http://easysecured.com</t>
  </si>
  <si>
    <t>01b5900f-130c-a8fe-b06c-64f6e0c936bd</t>
  </si>
  <si>
    <t>EasyServ</t>
  </si>
  <si>
    <t>http://easyserv.se/</t>
  </si>
  <si>
    <t>4dd88136-9607-cebc-d438-e6991da932a8</t>
  </si>
  <si>
    <t>easyshare</t>
  </si>
  <si>
    <t>http://www.easy-share.com.au</t>
  </si>
  <si>
    <t>fbda86e9-85c0-fa51-0318-97e1f814dd6f</t>
  </si>
  <si>
    <t>EasyShed</t>
  </si>
  <si>
    <t>http://www.easyshed.com.au/</t>
  </si>
  <si>
    <t>a5cd92a2-86da-94cb-c9fd-8c79e7dbbca9</t>
  </si>
  <si>
    <t>Easyship</t>
  </si>
  <si>
    <t>https://www.easyship.com/?ref=crunchbase</t>
  </si>
  <si>
    <t>787bc106-8af0-1948-427b-76b9fd3b449b</t>
  </si>
  <si>
    <t>EasyShop</t>
  </si>
  <si>
    <t>http://funkieys.com/</t>
  </si>
  <si>
    <t>89dadb3c-a1e1-f293-311f-714bcf1f5818</t>
  </si>
  <si>
    <t>EasyShout</t>
  </si>
  <si>
    <t>http://www.easyshout.com</t>
  </si>
  <si>
    <t>b01ccdc3-4c40-8cfd-7dad-a1d3373d595d</t>
  </si>
  <si>
    <t>EasySize</t>
  </si>
  <si>
    <t>http://www.easysize.me</t>
  </si>
  <si>
    <t>45d77e07-7d6a-3a78-4733-018958f21257</t>
  </si>
  <si>
    <t>Easysoft Limited</t>
  </si>
  <si>
    <t>http://www.easysoft.com</t>
  </si>
  <si>
    <t>6b1c3920-f85a-e8b1-b00b-080798a355b8</t>
  </si>
  <si>
    <t>EasySoft-USA</t>
  </si>
  <si>
    <t>http://www.easysoft-usa.com</t>
  </si>
  <si>
    <t>ed7c7020-90c7-c0e3-347b-28394a25ee52</t>
  </si>
  <si>
    <t>EasySolar</t>
  </si>
  <si>
    <t>http://easysolar.co</t>
  </si>
  <si>
    <t>6c5a51e9-e358-ea18-ac76-ec268ab8e838</t>
  </si>
  <si>
    <t>Easyspace</t>
  </si>
  <si>
    <t>http://www.easyspace.com</t>
  </si>
  <si>
    <t>96fc4fb2-8a43-92d4-6717-d85d6842cbd9</t>
  </si>
  <si>
    <t>EasySportsMatch</t>
  </si>
  <si>
    <t>http://www.easysportsmatch.com</t>
  </si>
  <si>
    <t>83372698-eefa-9bfa-6df1-03fc7ef311aa</t>
  </si>
  <si>
    <t>EasyStack</t>
  </si>
  <si>
    <t>http://www.easystack.cn/en/</t>
  </si>
  <si>
    <t>fa9b4d8d-8a03-c4d4-34ea-9061da1a2feb</t>
  </si>
  <si>
    <t>EasyStore</t>
  </si>
  <si>
    <t>https://www.easystore.co</t>
  </si>
  <si>
    <t>f456a0fb-c4a3-d3a8-fe2d-5b0b2941067c</t>
  </si>
  <si>
    <t>EasyStoreHosting.com</t>
  </si>
  <si>
    <t>https://www.easystorehosting.com/</t>
  </si>
  <si>
    <t>d04973d0-4b36-925e-efbb-8542e05d3d68</t>
  </si>
  <si>
    <t>Easystores</t>
  </si>
  <si>
    <t>http://www.easystores.org/</t>
  </si>
  <si>
    <t>f84f59c2-8afd-14d2-5910-fbab6fe20b8e</t>
  </si>
  <si>
    <t>EasyStreet</t>
  </si>
  <si>
    <t>http://easystreet.com</t>
  </si>
  <si>
    <t>4776a37e-f0ec-0ecb-4805-48c59761adc7</t>
  </si>
  <si>
    <t>EasyStudent</t>
  </si>
  <si>
    <t>http://www.easystudent.fr/</t>
  </si>
  <si>
    <t>37aebaed-2404-942e-ec4d-d8d01bda7a62</t>
  </si>
  <si>
    <t>EasyStudio</t>
  </si>
  <si>
    <t>http://easystud.io/</t>
  </si>
  <si>
    <t>a18a9b4b-426a-60ba-4c78-52159f8e6a9f</t>
  </si>
  <si>
    <t>EasySubsea</t>
  </si>
  <si>
    <t>http://easysubsea.com/en/</t>
  </si>
  <si>
    <t>c7a48dc6-fb32-c877-05a9-4b0c0094018b</t>
  </si>
  <si>
    <t>EasysystemsUK</t>
  </si>
  <si>
    <t>http://www.easysystemsuk.co.uk</t>
  </si>
  <si>
    <t>9f69ea01-033c-612c-abc0-39c04ecc0faf</t>
  </si>
  <si>
    <t>EasyTaxFix</t>
  </si>
  <si>
    <t>http://www.easytaxfix.com</t>
  </si>
  <si>
    <t>d4be35df-7563-dfd3-46ff-2d126386132a</t>
  </si>
  <si>
    <t>EasyTechGuides</t>
  </si>
  <si>
    <t>http://www.easytechguides.com</t>
  </si>
  <si>
    <t>7de62d36-7971-b3d1-2523-1fb8e512cee6</t>
  </si>
  <si>
    <t>EasyTechy</t>
  </si>
  <si>
    <t>http://www.easytechy.com</t>
  </si>
  <si>
    <t>b495419f-59ee-35ce-e6b6-3a2daeae4654</t>
  </si>
  <si>
    <t>Easytechy</t>
  </si>
  <si>
    <t>http://www.easytechy.com/</t>
  </si>
  <si>
    <t>b496470a-ecf2-139c-1b0d-fb8feedcc24e</t>
  </si>
  <si>
    <t>EasyTek</t>
  </si>
  <si>
    <t>http://easytek.com.cn/index.html</t>
  </si>
  <si>
    <t>cdecbf62-1ed2-8487-c03c-2c0ae97bf17b</t>
  </si>
  <si>
    <t>EasyTerritory</t>
  </si>
  <si>
    <t>https://www.easyterritory.com</t>
  </si>
  <si>
    <t>6c02be7b-75c5-992f-fcad-b7afbd9df606</t>
  </si>
  <si>
    <t>easytextloans4u</t>
  </si>
  <si>
    <t>http://www.easytextloans4u.co.uk</t>
  </si>
  <si>
    <t>37446ce8-1dfa-11e1-a34b-46d7c974410c</t>
  </si>
  <si>
    <t>Easythingy</t>
  </si>
  <si>
    <t>http://www.easythingy.com/</t>
  </si>
  <si>
    <t>5cb2cb47-e66d-491e-4965-899a0c100aa5</t>
  </si>
  <si>
    <t>Easytobook.com</t>
  </si>
  <si>
    <t>http://www.easytobook.com</t>
  </si>
  <si>
    <t>5a92f014-b534-e56e-9bf1-afc1eef091b8</t>
  </si>
  <si>
    <t>Easytolet</t>
  </si>
  <si>
    <t>http://www.easytolet.in/</t>
  </si>
  <si>
    <t>5de28ba8-e3b2-482c-04a8-5b4435d99b70</t>
  </si>
  <si>
    <t>Easytork Automation</t>
  </si>
  <si>
    <t>http://www.easytork.com</t>
  </si>
  <si>
    <t>08793f58-90cd-b644-cbb4-293a06b53934</t>
  </si>
  <si>
    <t>EASYTOURS24H</t>
  </si>
  <si>
    <t>http://www.easytours24h.com</t>
  </si>
  <si>
    <t>030769f9-13d3-41e8-b0ea-f70029772c9b</t>
  </si>
  <si>
    <t>EasyTracGPS, Inc.</t>
  </si>
  <si>
    <t>http://www.easytracgps.com</t>
  </si>
  <si>
    <t>6f074a08-22bb-c556-8d7f-ad8ac996cba2</t>
  </si>
  <si>
    <t>EasyTranslate</t>
  </si>
  <si>
    <t>http://www.easytranslate.com</t>
  </si>
  <si>
    <t>dee5afd4-c6ae-261d-7abb-ebdaa7a45187</t>
  </si>
  <si>
    <t>c9e4ac4b-f341-48c3-c318-6ac1db51b2bc</t>
  </si>
  <si>
    <t>Easytrust</t>
  </si>
  <si>
    <t>http://www.easytrust.com</t>
  </si>
  <si>
    <t>ee47f256-2b14-a83e-bb80-ca5f846bd4a0</t>
  </si>
  <si>
    <t>EasyTurf</t>
  </si>
  <si>
    <t>http://www.easyturf.com/</t>
  </si>
  <si>
    <t>dfad2371-8135-1af0-046b-8e3be63f409a</t>
  </si>
  <si>
    <t>easytvshop</t>
  </si>
  <si>
    <t>http://www.easytvshop.com</t>
  </si>
  <si>
    <t>b5e8d33a-b622-6ae5-22c9-a377612a5c9a</t>
  </si>
  <si>
    <t>EasyTweets</t>
  </si>
  <si>
    <t>http://easytweets.com</t>
  </si>
  <si>
    <t>a5ae2873-f8ce-6025-e0f8-2ef1942d7614</t>
  </si>
  <si>
    <t>easyTXTR</t>
  </si>
  <si>
    <t>http://easytxtr.com</t>
  </si>
  <si>
    <t>1e4ae297-2be3-b211-264b-089d9c392abb</t>
  </si>
  <si>
    <t>EasyUav</t>
  </si>
  <si>
    <t>http://www.easyuav.co.za/</t>
  </si>
  <si>
    <t>d7712a06-7642-ca86-9109-2f2a01d17487</t>
  </si>
  <si>
    <t>EASYUNI</t>
  </si>
  <si>
    <t>http://easyuni.com</t>
  </si>
  <si>
    <t>e4b24213-87e0-764c-1ba0-13370541930d</t>
  </si>
  <si>
    <t>Easyvator Products</t>
  </si>
  <si>
    <t>http://www.easyvator.net</t>
  </si>
  <si>
    <t>d5e65946-d79e-feda-13c9-5d1c3c593663</t>
  </si>
  <si>
    <t>Easyvest</t>
  </si>
  <si>
    <t>https://www.easyvest.be</t>
  </si>
  <si>
    <t>696b6fcf-2fad-d6a8-efbc-d6bc477268b8</t>
  </si>
  <si>
    <t>EasyVideo</t>
  </si>
  <si>
    <t>http://www.inclusivemediasolutions.co.uk/</t>
  </si>
  <si>
    <t>977426c6-c80d-a469-b65d-75427b100f7c</t>
  </si>
  <si>
    <t>EasyVideoSuite</t>
  </si>
  <si>
    <t>http://easyvideosuite.com/launch/</t>
  </si>
  <si>
    <t>d2493f37-8912-d15a-5137-0ee67dc6e0e4</t>
  </si>
  <si>
    <t>EasyVino</t>
  </si>
  <si>
    <t>http://easyvino.com</t>
  </si>
  <si>
    <t>985d0a5f-228b-8043-b94c-ddd58d7d3abe</t>
  </si>
  <si>
    <t>EasyVirtualFair</t>
  </si>
  <si>
    <t>https://www.easyvirtualfair.com</t>
  </si>
  <si>
    <t>8443f70f-73b3-407e-b240-9fabd719e0c6</t>
  </si>
  <si>
    <t>EasyVista</t>
  </si>
  <si>
    <t>http://www.easyvista.com</t>
  </si>
  <si>
    <t>f5e1e0bb-a59a-aec8-3a28-4761a77b2c02</t>
  </si>
  <si>
    <t>Easyviz</t>
  </si>
  <si>
    <t>https://www.karoshealth.com</t>
  </si>
  <si>
    <t>97fd11fa-d960-fcf4-680d-b5d82b3e2fae</t>
  </si>
  <si>
    <t>EasyVote Solutions</t>
  </si>
  <si>
    <t>http://www.easyvotesolutions.com/</t>
  </si>
  <si>
    <t>c4c63d07-1fa4-8cda-e3df-b6d1f78383bf</t>
  </si>
  <si>
    <t>Easyvoyage</t>
  </si>
  <si>
    <t>http://www.easyvoyage.co.uk</t>
  </si>
  <si>
    <t>9bdd1f05-2f99-fff1-a543-4c8f5686dc57</t>
  </si>
  <si>
    <t>EasyVSL</t>
  </si>
  <si>
    <t>http://easyvsl.com/</t>
  </si>
  <si>
    <t>36d4fdfd-064c-3c62-96f3-f36df996c2b1</t>
  </si>
  <si>
    <t>Easyvzee</t>
  </si>
  <si>
    <t>http://easyvzee.com/</t>
  </si>
  <si>
    <t>1d7e6cc6-2856-b441-2ed4-1a993a0b4488</t>
  </si>
  <si>
    <t>Easywallet</t>
  </si>
  <si>
    <t>https://easywallet.org</t>
  </si>
  <si>
    <t>98945526-2d31-8279-9a37-1fbba97644db</t>
  </si>
  <si>
    <t>EasyWay Ordering</t>
  </si>
  <si>
    <t>http://easywayordering.net</t>
  </si>
  <si>
    <t>cb179959-7ddb-965c-100c-ee67235bd2fe</t>
  </si>
  <si>
    <t>EasyWebStore</t>
  </si>
  <si>
    <t>http://ews.digital/</t>
  </si>
  <si>
    <t>e551ce67-87e8-5cc0-3b7e-85c0c179bd05</t>
  </si>
  <si>
    <t>easyWelcome</t>
  </si>
  <si>
    <t>http://easywelco.me</t>
  </si>
  <si>
    <t>a70f6ad3-a862-bdb4-cf34-9d87b52e01a8</t>
  </si>
  <si>
    <t>EasyWildcardSSL</t>
  </si>
  <si>
    <t>https://easywildcardssl.com/</t>
  </si>
  <si>
    <t>879a8883-d90d-def2-f0b3-0497f4dfa6aa</t>
  </si>
  <si>
    <t>Easyworks Universe</t>
  </si>
  <si>
    <t>http://www.goeasyworks.com</t>
  </si>
  <si>
    <t>6c9867b2-72f0-b9e7-2767-05107c516a0d</t>
  </si>
  <si>
    <t>easyy</t>
  </si>
  <si>
    <t>http://www.easyy.co</t>
  </si>
  <si>
    <t>43b95a6d-05be-5f32-7187-eae2af661588</t>
  </si>
  <si>
    <t>Eat</t>
  </si>
  <si>
    <t>http://eatapp.co</t>
  </si>
  <si>
    <t>9d24e609-76e4-1a0c-abf6-2d628bb24531</t>
  </si>
  <si>
    <t>http://discovereat.co</t>
  </si>
  <si>
    <t>94589ba6-3f01-6f86-c81a-8259f08c69cf</t>
  </si>
  <si>
    <t>Eat Balanced</t>
  </si>
  <si>
    <t>http://www.eatbalanced.com</t>
  </si>
  <si>
    <t>ace742b7-9fe1-cc66-fa4e-2dec8a00d6a9</t>
  </si>
  <si>
    <t>Eat Bid</t>
  </si>
  <si>
    <t>http://www.eatbid.com</t>
  </si>
  <si>
    <t>801ca06e-8a99-731e-db14-a8f53fd47644</t>
  </si>
  <si>
    <t>EAT Club</t>
  </si>
  <si>
    <t>http://www.eatclub.com</t>
  </si>
  <si>
    <t>b921e129-2768-aaad-2a6a-1a6670c2f4f1</t>
  </si>
  <si>
    <t>Eat Club</t>
  </si>
  <si>
    <t>http://www.eatclub.com.br/</t>
  </si>
  <si>
    <t>883dd6d6-83f2-96c2-9fea-e3b7506744f6</t>
  </si>
  <si>
    <t>Eat Create Sleep</t>
  </si>
  <si>
    <t>http://eatcreatesleep.net/</t>
  </si>
  <si>
    <t>362865d2-d94b-817a-e142-022b87103543</t>
  </si>
  <si>
    <t>Eat Drink KL</t>
  </si>
  <si>
    <t>http://eatdrinkkl.blogspot.in</t>
  </si>
  <si>
    <t>f43a064c-d19a-9265-35ff-40ffa5750beb</t>
  </si>
  <si>
    <t>EAT DRINK POLITICS</t>
  </si>
  <si>
    <t>http://www.eatdrinkpolitics.com/</t>
  </si>
  <si>
    <t>8421ed67-b690-9ba6-c825-054310a1e271</t>
  </si>
  <si>
    <t>Eat Fit Go</t>
  </si>
  <si>
    <t>http://eatfitgo.com/</t>
  </si>
  <si>
    <t>d8e87a80-0eaf-a4f2-1b71-87a291bc96a6</t>
  </si>
  <si>
    <t>Eat Fit Go Healthy Foods</t>
  </si>
  <si>
    <t>http://www.eatfitgo.com</t>
  </si>
  <si>
    <t>037aed0f-a9ed-e65e-c436-28b5372c7d38</t>
  </si>
  <si>
    <t>Eat Grub</t>
  </si>
  <si>
    <t>http://www.eatgrub.co.uk/</t>
  </si>
  <si>
    <t>a1342fcd-e3c6-c21c-3edb-991d8ed35ab0</t>
  </si>
  <si>
    <t>Eat In Chef</t>
  </si>
  <si>
    <t>http://www.eatinchef.com</t>
  </si>
  <si>
    <t>032388b8-7d20-c10a-244a-10aa96feb4d7</t>
  </si>
  <si>
    <t>Eat In Common</t>
  </si>
  <si>
    <t>http://eatincommon.com/</t>
  </si>
  <si>
    <t>c31243c4-6117-5c40-c06c-f8edc9c67387</t>
  </si>
  <si>
    <t>Eat Kid Friendly</t>
  </si>
  <si>
    <t>http://www.eatkidfriendly.com/</t>
  </si>
  <si>
    <t>ab522847-708b-3e12-b235-08dca43b6310</t>
  </si>
  <si>
    <t>Eat Latin</t>
  </si>
  <si>
    <t>http://www.eat-latin.com</t>
  </si>
  <si>
    <t>17cc1d4d-181e-4e45-ca12-b1dbb04e116e</t>
  </si>
  <si>
    <t>Eat Local</t>
  </si>
  <si>
    <t>http://weeatlocal.org</t>
  </si>
  <si>
    <t>f1e92804-7ed2-f12a-fb06-fcd718961ba7</t>
  </si>
  <si>
    <t>Eat Local Technologies, Inc.</t>
  </si>
  <si>
    <t>https://www.tryeatlocal.com</t>
  </si>
  <si>
    <t>6270ea9a-69e6-a156-b3fe-ba063d593776</t>
  </si>
  <si>
    <t>Eat Me</t>
  </si>
  <si>
    <t>http://www.eatmeicecream.com/</t>
  </si>
  <si>
    <t>e8b8918a-e655-7c48-7a7b-69c7438299fc</t>
  </si>
  <si>
    <t>Eat Media</t>
  </si>
  <si>
    <t>http://www.eatmedia.net</t>
  </si>
  <si>
    <t>e36cc331-207f-bdbd-cf31-a4b65578c9fc</t>
  </si>
  <si>
    <t>Eat Mentor</t>
  </si>
  <si>
    <t>http://www.eatmentor.com</t>
  </si>
  <si>
    <t>c36520e4-6514-4c50-d376-369ed7190e19</t>
  </si>
  <si>
    <t>Eat Out</t>
  </si>
  <si>
    <t>http://www.eatout.io</t>
  </si>
  <si>
    <t>96da2ee1-d248-6e20-0c64-b39e9aa0174b</t>
  </si>
  <si>
    <t>Eat Pizza</t>
  </si>
  <si>
    <t>https://www.eatgreatpizza.com/</t>
  </si>
  <si>
    <t>b382ac90-6cd2-d68f-7935-6198e14709e6</t>
  </si>
  <si>
    <t>Eat Purely</t>
  </si>
  <si>
    <t>http://www.eatpurely.com</t>
  </si>
  <si>
    <t>7def5a47-9f06-23ea-65c0-18806177e4d0</t>
  </si>
  <si>
    <t>Eat Real Fest</t>
  </si>
  <si>
    <t>http://eatrealfest.com</t>
  </si>
  <si>
    <t>859acf3c-c978-622f-e309-2a2d407136f1</t>
  </si>
  <si>
    <t>Eat Real Snack Foods</t>
  </si>
  <si>
    <t>http://www.eatrealworld.ca/</t>
  </si>
  <si>
    <t>d66b996f-b7ce-bc92-04bc-dbea39c76385</t>
  </si>
  <si>
    <t>EAT Restaurant Group</t>
  </si>
  <si>
    <t>http://eat-jo.com</t>
  </si>
  <si>
    <t>38504078-1c0d-5901-7136-21f3ac719635</t>
  </si>
  <si>
    <t>Eat Retreat</t>
  </si>
  <si>
    <t>http://eatretreat.org</t>
  </si>
  <si>
    <t>a0b0f268-a923-0f4f-09b5-8c244f690541</t>
  </si>
  <si>
    <t>EAT SENTIVE</t>
  </si>
  <si>
    <t>http://www.eat-sentive.com</t>
  </si>
  <si>
    <t>98592213-8abd-85dd-8b26-8dd869d44766</t>
  </si>
  <si>
    <t>Eat Star</t>
  </si>
  <si>
    <t>http://www.eat-star.de</t>
  </si>
  <si>
    <t>a8940ebc-5613-97bb-b6d3-08b35b93bd73</t>
  </si>
  <si>
    <t>Eat This Much</t>
  </si>
  <si>
    <t>https://www.eatthismuch.com/</t>
  </si>
  <si>
    <t>73ad3526-f1b5-e37d-9301-bba33a1451fc</t>
  </si>
  <si>
    <t>Eat to beat</t>
  </si>
  <si>
    <t>http://www.eattobeat.org</t>
  </si>
  <si>
    <t>6ba50df5-d834-a73d-af15-c9273e6b135b</t>
  </si>
  <si>
    <t>Eat To Meet</t>
  </si>
  <si>
    <t>http://www.eattomeet.com</t>
  </si>
  <si>
    <t>85b0315f-f506-7fd6-5a9e-d232f01ac061</t>
  </si>
  <si>
    <t>Eat Tune</t>
  </si>
  <si>
    <t>http://www.eat-tune.com/</t>
  </si>
  <si>
    <t>4b7a799b-1498-cbb2-8a46-4d84eaf7ad9e</t>
  </si>
  <si>
    <t>Eat With Me</t>
  </si>
  <si>
    <t>http://www.eatwithme.net/welcome</t>
  </si>
  <si>
    <t>671e88eb-4ff0-a383-00bd-b4ceba32f3e3</t>
  </si>
  <si>
    <t>Eat Your Greens</t>
  </si>
  <si>
    <t>http://eatyourgreensapp.com/</t>
  </si>
  <si>
    <t>b99b8926-129d-c404-2114-dce03d72a579</t>
  </si>
  <si>
    <t>Eat Your Kimchi</t>
  </si>
  <si>
    <t>http://www.eatyourkimchi.com</t>
  </si>
  <si>
    <t>1cdce0be-5b12-84c6-6aef-328e9b9d6951</t>
  </si>
  <si>
    <t>Eat Your World</t>
  </si>
  <si>
    <t>http://eatyourworld.com</t>
  </si>
  <si>
    <t>cf95f71d-76d3-a6b4-7cdd-6d70e536e561</t>
  </si>
  <si>
    <t>Eat.</t>
  </si>
  <si>
    <t>http://eatdtlv.com</t>
  </si>
  <si>
    <t>5e977473-52c2-8bc9-1de0-1d7367de25ef</t>
  </si>
  <si>
    <t>EAT.</t>
  </si>
  <si>
    <t>http://iam.eat.co.uk/</t>
  </si>
  <si>
    <t>9069523b-c46a-b282-5419-c449e82816fc</t>
  </si>
  <si>
    <t>Eat. Sleep. Bark.</t>
  </si>
  <si>
    <t>http://www.eatsleepbark.com</t>
  </si>
  <si>
    <t>521318df-5eb4-4f68-9780-d0dc2c72811a</t>
  </si>
  <si>
    <t>EAT.ch</t>
  </si>
  <si>
    <t>http://www.eat.ch</t>
  </si>
  <si>
    <t>2c5b0a93-498f-f87d-97e4-f781d69ec1dd</t>
  </si>
  <si>
    <t>Eat.fi</t>
  </si>
  <si>
    <t>http://www.eat.fi</t>
  </si>
  <si>
    <t>6168ef7d-11c6-9591-5dbb-af1b4975f980</t>
  </si>
  <si>
    <t>Eat.gm</t>
  </si>
  <si>
    <t>http://www.eat.gm/</t>
  </si>
  <si>
    <t>252ef765-7a3d-31ff-3250-9155896d38b2</t>
  </si>
  <si>
    <t>Eat.ly</t>
  </si>
  <si>
    <t>http://eat.ly</t>
  </si>
  <si>
    <t>049606eb-4da8-6a7f-ac80-ebec45af4bdb</t>
  </si>
  <si>
    <t>eat.shop guides</t>
  </si>
  <si>
    <t>http://eatshopguides.com</t>
  </si>
  <si>
    <t>8a10369d-078c-a2c4-90ae-8d9689ff2089</t>
  </si>
  <si>
    <t>Eat.Sleep.Work., Inc.</t>
  </si>
  <si>
    <t>http://www.eatsleepwork.com/</t>
  </si>
  <si>
    <t>f9622fbb-707a-ffbf-5d3c-84c331bda322</t>
  </si>
  <si>
    <t>EatAbhi!</t>
  </si>
  <si>
    <t>http://www.eatabhi.com</t>
  </si>
  <si>
    <t>7b524b45-5ee7-553e-bb85-467d89e2681c</t>
  </si>
  <si>
    <t>Eatability</t>
  </si>
  <si>
    <t>http://www.eatability.com.au/</t>
  </si>
  <si>
    <t>229a3bfe-e655-eac4-f70a-a20e02a751a7</t>
  </si>
  <si>
    <t>Eatabit.com</t>
  </si>
  <si>
    <t>http://eatabit.com/</t>
  </si>
  <si>
    <t>9b22d1e7-ccb6-425f-ea7d-beded116b17c</t>
  </si>
  <si>
    <t>Eatable</t>
  </si>
  <si>
    <t>http://eatable.at</t>
  </si>
  <si>
    <t>68b2c07e-1f89-83d5-4048-c58e1a195b7b</t>
  </si>
  <si>
    <t>EatAds.com</t>
  </si>
  <si>
    <t>http://www.eatads.com</t>
  </si>
  <si>
    <t>9aac137c-43a9-877a-8b83-c9275fa13bc0</t>
  </si>
  <si>
    <t>EataLick</t>
  </si>
  <si>
    <t>http://www.eatalick.com/</t>
  </si>
  <si>
    <t>f26017a5-c6c4-1ab8-f94d-b30de746404f</t>
  </si>
  <si>
    <t>Eatalist</t>
  </si>
  <si>
    <t>http://www.eatalist.com</t>
  </si>
  <si>
    <t>437eccbf-8c22-315e-fa13-84254b2ccada</t>
  </si>
  <si>
    <t>Eataly Net</t>
  </si>
  <si>
    <t>http://www.eataly.it/</t>
  </si>
  <si>
    <t>105f1784-ada5-e38a-225a-4e0528f6b0fb</t>
  </si>
  <si>
    <t>Eataly USA</t>
  </si>
  <si>
    <t>http://www.eataly.com/</t>
  </si>
  <si>
    <t>a0cf32bd-7053-bec4-61ab-ccd4977ba258</t>
  </si>
  <si>
    <t>EatAround</t>
  </si>
  <si>
    <t>http://www.appthetable.com</t>
  </si>
  <si>
    <t>e33bc9e8-4e92-591e-80a6-b33c964e1ce5</t>
  </si>
  <si>
    <t>Eatasy</t>
  </si>
  <si>
    <t>https://eatasy.com/</t>
  </si>
  <si>
    <t>5adaa8f1-39bd-0a0d-b9d3-57e7befd7a10</t>
  </si>
  <si>
    <t>Eataway</t>
  </si>
  <si>
    <t>http://www.eataway.com/</t>
  </si>
  <si>
    <t>ca01daed-6a76-b489-c484-1619ac6310df</t>
  </si>
  <si>
    <t>Eatbigfish</t>
  </si>
  <si>
    <t>http://eatbigfish.com</t>
  </si>
  <si>
    <t>6b8be472-9cc3-c888-0e1b-14ca6469ce50</t>
  </si>
  <si>
    <t>Eatblue.com</t>
  </si>
  <si>
    <t>http://www.eatblue.com</t>
  </si>
  <si>
    <t>9954c2ee-f157-481c-c1e7-356cd24010c7</t>
  </si>
  <si>
    <t>EATBOOK PTE. LTD.</t>
  </si>
  <si>
    <t>http://eatbook.sg/</t>
  </si>
  <si>
    <t>ef9833ea-87c3-16fe-3406-8f71eabaca30</t>
  </si>
  <si>
    <t>Eatby</t>
  </si>
  <si>
    <t>http://www.eatby.in</t>
  </si>
  <si>
    <t>b4d98b5a-5073-a1c3-8daf-1f220a67dc38</t>
  </si>
  <si>
    <t>Eatclever</t>
  </si>
  <si>
    <t>http://www.eatclever.de/</t>
  </si>
  <si>
    <t>297a025f-6432-bac4-0786-6278a8a56b11</t>
  </si>
  <si>
    <t>EatDrink.it</t>
  </si>
  <si>
    <t>http://www.eatdrink.it</t>
  </si>
  <si>
    <t>51a51b7f-bc5b-7258-c752-cb615bf8927e</t>
  </si>
  <si>
    <t>eateao</t>
  </si>
  <si>
    <t>http://www.eateao.com</t>
  </si>
  <si>
    <t>d90a771c-a986-e38a-214c-af397b792057</t>
  </si>
  <si>
    <t>EatEasily.com</t>
  </si>
  <si>
    <t>http://www.eateasily.com</t>
  </si>
  <si>
    <t>506cf1ec-0375-aa46-6574-786ebcc25f52</t>
  </si>
  <si>
    <t>Eatelish</t>
  </si>
  <si>
    <t>http://www.eatelish.com/</t>
  </si>
  <si>
    <t>d0c5ee63-e2cd-b631-ca56-f7bcd87bf776</t>
  </si>
  <si>
    <t>Eatem Foods</t>
  </si>
  <si>
    <t>http://www.eatemfoods.com/</t>
  </si>
  <si>
    <t>e6289748-2333-73f4-5aa1-bcbdc22cc669</t>
  </si>
  <si>
    <t>Eaten Reem</t>
  </si>
  <si>
    <t>http://www.mayesgourmet.com/do-not-settle-for-less-learn-why-from-jay-geier/</t>
  </si>
  <si>
    <t>139a41de-2997-b35a-6d8f-d47a354ac3fe</t>
  </si>
  <si>
    <t>Eater</t>
  </si>
  <si>
    <t>http://www.eater.com/</t>
  </si>
  <si>
    <t>a539d961-f526-e777-35c7-c746955fb846</t>
  </si>
  <si>
    <t>eateria</t>
  </si>
  <si>
    <t>http://myeateria.com</t>
  </si>
  <si>
    <t>9f5f924d-baac-981b-5099-9797ac1a7b13</t>
  </si>
  <si>
    <t>Eaternity AG</t>
  </si>
  <si>
    <t>http://eaternity.org</t>
  </si>
  <si>
    <t>978e74a6-a03c-0353-46c0-ef5d86ae8c33</t>
  </si>
  <si>
    <t>Eatfindr</t>
  </si>
  <si>
    <t>http://eatfindr.com/</t>
  </si>
  <si>
    <t>c4034032-f7d8-cfad-fd54-babfe1fad127</t>
  </si>
  <si>
    <t>EatFirst</t>
  </si>
  <si>
    <t>https://www.eatfirst.com/</t>
  </si>
  <si>
    <t>d796784f-1fe4-c11c-49b7-8fe530a5abf3</t>
  </si>
  <si>
    <t>Eatfitters</t>
  </si>
  <si>
    <t>http://eatfitters.com</t>
  </si>
  <si>
    <t>a1b2e2b0-837f-64aa-dbe2-7872a4815001</t>
  </si>
  <si>
    <t>Eatfresh</t>
  </si>
  <si>
    <t>http://eatfresh.com/</t>
  </si>
  <si>
    <t>c2c9e480-e585-6ea0-27e2-a5de33e83761</t>
  </si>
  <si>
    <t>Eatglobe Ltd.</t>
  </si>
  <si>
    <t>http://www.eatglobe.com/</t>
  </si>
  <si>
    <t>bd736c8d-e3f3-50e2-9efa-72cd3d832f3c</t>
  </si>
  <si>
    <t>EATGLOBE PORTUGUÌÄå_S</t>
  </si>
  <si>
    <t>http://www.eatglobe.pt/</t>
  </si>
  <si>
    <t>0a7789a7-e9cd-984c-85bf-9b5eb5287a25</t>
  </si>
  <si>
    <t>Eatglobe Russian</t>
  </si>
  <si>
    <t>http://www.eatglobe.ru/</t>
  </si>
  <si>
    <t>d705004d-07c0-1b2a-7c4f-df38fd0a034b</t>
  </si>
  <si>
    <t>eathentic</t>
  </si>
  <si>
    <t>https://eathentic.com</t>
  </si>
  <si>
    <t>cbdf1982-1392-5eea-74ce-da0b17018536</t>
  </si>
  <si>
    <t>Eatigo</t>
  </si>
  <si>
    <t>http://eatigo.com/</t>
  </si>
  <si>
    <t>fde18101-6771-74e6-6965-25c0ab291155</t>
  </si>
  <si>
    <t>EATINC</t>
  </si>
  <si>
    <t>http://eatinc.org</t>
  </si>
  <si>
    <t>49c02375-797b-a1b9-59b8-9f9f44e860d1</t>
  </si>
  <si>
    <t>Eating Disorder Center of Denver</t>
  </si>
  <si>
    <t>http://www.edcdenver.com</t>
  </si>
  <si>
    <t>9b02a357-be9f-7e55-7460-85c5e1779821</t>
  </si>
  <si>
    <t>Eating Recovery Center</t>
  </si>
  <si>
    <t>http://eatingrecoverycenter.com</t>
  </si>
  <si>
    <t>b9cceac3-0f35-0ac3-3900-86698c555aea</t>
  </si>
  <si>
    <t>Eatingwell Media Group</t>
  </si>
  <si>
    <t>http://www.eatingwell.com</t>
  </si>
  <si>
    <t>79aace4c-8e78-9541-5ee9-617e3a061e27</t>
  </si>
  <si>
    <t>EatinKigali</t>
  </si>
  <si>
    <t>http://eatinginkigali.com/</t>
  </si>
  <si>
    <t>3904b9b5-0118-6efa-2bd6-50dc0d39a610</t>
  </si>
  <si>
    <t>eatiply</t>
  </si>
  <si>
    <t>http://www.eatiply.com/</t>
  </si>
  <si>
    <t>0acc225f-6a61-4a65-79ef-379f2e70532f</t>
  </si>
  <si>
    <t>Eatit</t>
  </si>
  <si>
    <t>https://www.eatit.io/</t>
  </si>
  <si>
    <t>5dfbcf75-de82-cbdd-48d9-df73d3075856</t>
  </si>
  <si>
    <t>EatItalian.com</t>
  </si>
  <si>
    <t>http://www.eatitalian.com</t>
  </si>
  <si>
    <t>cfe5ed36-3a79-2cc8-3eb7-ae948ea7bd78</t>
  </si>
  <si>
    <t>Eatlo</t>
  </si>
  <si>
    <t>http://eatloapp.com/</t>
  </si>
  <si>
    <t>70853c36-3b5e-5927-8f06-ad937aacc2c5</t>
  </si>
  <si>
    <t>Eatocrat</t>
  </si>
  <si>
    <t>http://eatocrat.com</t>
  </si>
  <si>
    <t>87080248-e519-1749-3b6b-4899f197f358</t>
  </si>
  <si>
    <t>EATON</t>
  </si>
  <si>
    <t>http://www.eaton.com</t>
  </si>
  <si>
    <t>0433046b-400e-6b0c-8f5b-94ac54a9340d</t>
  </si>
  <si>
    <t>Eaton Compressor &amp; Fabrication</t>
  </si>
  <si>
    <t>http://www.eatoncompressor.com/</t>
  </si>
  <si>
    <t>710d7b15-5f66-a4d8-e960-1b2878ec79eb</t>
  </si>
  <si>
    <t>Eaton Gate Capital Partners</t>
  </si>
  <si>
    <t>http://egcp.businesscatalyst.com/</t>
  </si>
  <si>
    <t>d5519537-6a21-49f9-5480-064412faf24b</t>
  </si>
  <si>
    <t>Eaton House Group of Schools</t>
  </si>
  <si>
    <t>http://eatonhouseschools.com/</t>
  </si>
  <si>
    <t>2d026d2a-700c-ff42-a69e-7fd6abf5f705</t>
  </si>
  <si>
    <t>Eaton National Bank &amp; Trust Co</t>
  </si>
  <si>
    <t>http://enbbank.com</t>
  </si>
  <si>
    <t>204efd81-86f7-7715-4e8d-c9c1856aab88</t>
  </si>
  <si>
    <t>Eaton Partners</t>
  </si>
  <si>
    <t>http://www.eatonpartnersllc.com</t>
  </si>
  <si>
    <t>dc759b20-4340-2654-cc16-f992ae0d8553</t>
  </si>
  <si>
    <t>Eaton Square</t>
  </si>
  <si>
    <t>http://eatonsq.com</t>
  </si>
  <si>
    <t>5c8bea26-1edb-4222-824a-7f1d58b0abf2</t>
  </si>
  <si>
    <t>Eaton Towers</t>
  </si>
  <si>
    <t>http://eatontowers.com/</t>
  </si>
  <si>
    <t>e068051d-aa9a-7815-3c69-e967fe273ef5</t>
  </si>
  <si>
    <t>Eaton Vance Corp.</t>
  </si>
  <si>
    <t>http://www.eatonvance.com</t>
  </si>
  <si>
    <t>45782627-3f70-23e6-7581-d69b3f9ad39b</t>
  </si>
  <si>
    <t>Eaton Vance Investment Counsel</t>
  </si>
  <si>
    <t>https://www.eatonvancecounsel.com</t>
  </si>
  <si>
    <t>6eed663b-be03-940f-bffa-0e7dee5215b1</t>
  </si>
  <si>
    <t>Eaton Vance Management</t>
  </si>
  <si>
    <t>http://corporate.eatonvance.com/</t>
  </si>
  <si>
    <t>31da9ce9-9510-be03-8c6c-6bec9add8ae9</t>
  </si>
  <si>
    <t>Eaton-Williams</t>
  </si>
  <si>
    <t>http://eaton-williams.com/</t>
  </si>
  <si>
    <t>59a1b1be-18f4-2a3a-c36d-aad8a478ed0d</t>
  </si>
  <si>
    <t>Eatongo.in</t>
  </si>
  <si>
    <t>http://www.eatongo.in/</t>
  </si>
  <si>
    <t>7e33a23b-b976-d6cd-aa2b-58c8b9d4bfad</t>
  </si>
  <si>
    <t>Eatoni Ergonomics</t>
  </si>
  <si>
    <t>http://www.eatoni.com</t>
  </si>
  <si>
    <t>0e308e79-e12d-2a33-ba0e-d86594f4fd26</t>
  </si>
  <si>
    <t>Eatonline</t>
  </si>
  <si>
    <t>http://eatonline.eu</t>
  </si>
  <si>
    <t>e3d6071c-a975-383a-868a-80407daafae8</t>
  </si>
  <si>
    <t>Eatonomist</t>
  </si>
  <si>
    <t>http://eatonomist.com/</t>
  </si>
  <si>
    <t>0ca4c760-2147-704e-d3fe-d54b6446b95c</t>
  </si>
  <si>
    <t>Eatopia</t>
  </si>
  <si>
    <t>http://www.eatopian.in</t>
  </si>
  <si>
    <t>859b5865-c1c6-5377-8689-1b0ee7ce782e</t>
  </si>
  <si>
    <t>EatOut.co.ke</t>
  </si>
  <si>
    <t>http://www.eatout.co.ke/</t>
  </si>
  <si>
    <t>d344f72f-29d1-1b69-afd5-666cff49c0d0</t>
  </si>
  <si>
    <t>EatOutIn</t>
  </si>
  <si>
    <t>http://www.eatoutin.com</t>
  </si>
  <si>
    <t>89eaa166-40f6-becd-1136-55637526833d</t>
  </si>
  <si>
    <t>EatOye Pvt. Ltd.</t>
  </si>
  <si>
    <t>http://www.eatoye.pk</t>
  </si>
  <si>
    <t>e39afb80-09b7-5c5c-31dc-779a70b46135</t>
  </si>
  <si>
    <t>eatpal.co</t>
  </si>
  <si>
    <t>http://eatpal.co</t>
  </si>
  <si>
    <t>a97f311e-2efc-20e5-fada-19bc4ec81361</t>
  </si>
  <si>
    <t>EatPops</t>
  </si>
  <si>
    <t>http://www.eatpops.com</t>
  </si>
  <si>
    <t>7bedf39a-6f5a-e38e-a0e4-3273d9b8cef3</t>
  </si>
  <si>
    <t>Eatrip</t>
  </si>
  <si>
    <t>http://eatripapp.com</t>
  </si>
  <si>
    <t>5ab4d841-cd47-7db2-6c36-c808a4d1d1e0</t>
  </si>
  <si>
    <t>EATRIS</t>
  </si>
  <si>
    <t>http://eatris.eu/</t>
  </si>
  <si>
    <t>38e5f480-fa5a-4a4e-ef65-96760a9b76c7</t>
  </si>
  <si>
    <t>Eatro</t>
  </si>
  <si>
    <t>http://www.eatro.com</t>
  </si>
  <si>
    <t>5045f00e-aed5-6c3e-757d-3880410be945</t>
  </si>
  <si>
    <t>Eats Media</t>
  </si>
  <si>
    <t>http://www.eats.com</t>
  </si>
  <si>
    <t>b61f9101-6f55-d420-ee15-05e359d364fc</t>
  </si>
  <si>
    <t>Eatsa</t>
  </si>
  <si>
    <t>https://www.eatsa.com/</t>
  </si>
  <si>
    <t>e73cde54-9282-c822-ba3c-444d5fdb9ef5</t>
  </si>
  <si>
    <t>Eatsee</t>
  </si>
  <si>
    <t>http://www.eatsee.do/</t>
  </si>
  <si>
    <t>6d808bcc-fe0b-c4c2-c858-4dc4c0bfe96c</t>
  </si>
  <si>
    <t>EatSeize</t>
  </si>
  <si>
    <t>http://www.eatseize.com</t>
  </si>
  <si>
    <t>8e39231a-62a7-6cdb-65d2-cd4a35df3b6d</t>
  </si>
  <si>
    <t>Eatset Blood Transfusion</t>
  </si>
  <si>
    <t>http://emergencyautotransfusionset.com/</t>
  </si>
  <si>
    <t>04f58f6c-5179-1956-5458-6fbd1e64b839</t>
  </si>
  <si>
    <t>eatshoplove</t>
  </si>
  <si>
    <t>http://eatshoplove.in</t>
  </si>
  <si>
    <t>ed671c64-1b8a-a6de-7017-73ce07f96659</t>
  </si>
  <si>
    <t>EatSimply</t>
  </si>
  <si>
    <t>http://www.eatsimply.io/</t>
  </si>
  <si>
    <t>1c1717b4-beae-d8cc-8442-7c85c4500ac5</t>
  </si>
  <si>
    <t>Eatsmart.ua</t>
  </si>
  <si>
    <t>http://eatsmart.ua/</t>
  </si>
  <si>
    <t>f3c9fb18-82a3-e46f-c300-194561f2b22c</t>
  </si>
  <si>
    <t>Eatspromocode.com</t>
  </si>
  <si>
    <t>http://eatspromocode.com/</t>
  </si>
  <si>
    <t>7abd482c-d62c-ace6-af4a-9065bf3a0aed</t>
  </si>
  <si>
    <t>EatsReady</t>
  </si>
  <si>
    <t>http://eatsready.com/</t>
  </si>
  <si>
    <t>b3311f05-5b9f-5c53-f65b-0b4be55e9471</t>
  </si>
  <si>
    <t>EatStreet</t>
  </si>
  <si>
    <t>https://eatstreet.com</t>
  </si>
  <si>
    <t>99a3d6e9-88ea-4f01-7980-cf634bee61b7</t>
  </si>
  <si>
    <t>Eatt</t>
  </si>
  <si>
    <t>http://ea.tt</t>
  </si>
  <si>
    <t>2bda0ab1-5c52-9c3a-3099-848b348a3411</t>
  </si>
  <si>
    <t>EATTAB.COM</t>
  </si>
  <si>
    <t>http://www.eattab.com</t>
  </si>
  <si>
    <t>590ea7e9-ed15-3bdb-cde8-0d3ff99b31db</t>
  </si>
  <si>
    <t>EatTasty</t>
  </si>
  <si>
    <t>http://www.eattasty.com</t>
  </si>
  <si>
    <t>8380fb57-e952-a296-a8ec-5baed7117fc8</t>
  </si>
  <si>
    <t>Eattiamo</t>
  </si>
  <si>
    <t>http://www.eattiamo.com</t>
  </si>
  <si>
    <t>bd4faf0d-65d9-802d-3f25-f1ca4db1a38d</t>
  </si>
  <si>
    <t>Eattopia</t>
  </si>
  <si>
    <t>http://www.eattopia.com</t>
  </si>
  <si>
    <t>4606fa3d-4a77-4628-7173-25d90dbb4e98</t>
  </si>
  <si>
    <t>Eattreatonline</t>
  </si>
  <si>
    <t>http://eattreat.in/</t>
  </si>
  <si>
    <t>3f7e7412-21c6-c1e0-4155-2e5183526a6c</t>
  </si>
  <si>
    <t>Eattt</t>
  </si>
  <si>
    <t>http://www.eattt.com</t>
  </si>
  <si>
    <t>ec3f6873-a7dc-7c94-a986-bec59f87653d</t>
  </si>
  <si>
    <t>Eatucate</t>
  </si>
  <si>
    <t>http://eatucator.com</t>
  </si>
  <si>
    <t>cea9bbc8-9630-d715-aa31-c93fc859458b</t>
  </si>
  <si>
    <t>Eatup Drinkup</t>
  </si>
  <si>
    <t>http://www.eatupdrinkup.com</t>
  </si>
  <si>
    <t>ba6d7376-e7f3-4e6c-29b0-0bdfa92ab95b</t>
  </si>
  <si>
    <t>EatUpp</t>
  </si>
  <si>
    <t>https://www.eatupp.com/</t>
  </si>
  <si>
    <t>65faf655-e42f-2f30-3bf1-1bfb99374477</t>
  </si>
  <si>
    <t>Eatwave</t>
  </si>
  <si>
    <t>http://eatwave.com</t>
  </si>
  <si>
    <t>84e2ed47-7a96-5223-e03f-3d193d7572da</t>
  </si>
  <si>
    <t>EatWell</t>
  </si>
  <si>
    <t>http://www.eatwellapp.com/</t>
  </si>
  <si>
    <t>e7468bf7-c22b-598b-bbe1-98a4b602407d</t>
  </si>
  <si>
    <t>Eatwell Technologies, Inc</t>
  </si>
  <si>
    <t>https://www.eatwell.io</t>
  </si>
  <si>
    <t>28a6f654-f002-3366-9244-e2b984360ae5</t>
  </si>
  <si>
    <t>EatWith</t>
  </si>
  <si>
    <t>http://www.eatwith.com</t>
  </si>
  <si>
    <t>2d7f3750-d6a0-9eb4-a42f-48a90a549470</t>
  </si>
  <si>
    <t>EatWithChef</t>
  </si>
  <si>
    <t>http://www.eatwithchef.net/</t>
  </si>
  <si>
    <t>eef43883-22f5-a043-ec7b-0bc706d932c7</t>
  </si>
  <si>
    <t>Eatzi's Market &amp; Bakery</t>
  </si>
  <si>
    <t>http://eatzis.com</t>
  </si>
  <si>
    <t>33659db8-2796-7f36-3c8b-109ff8900162</t>
  </si>
  <si>
    <t>Eatzify</t>
  </si>
  <si>
    <t>http://www.eatzify.com</t>
  </si>
  <si>
    <t>7c25a33c-569a-738c-fa93-e1ef10e244e3</t>
  </si>
  <si>
    <t>Eau Claire Press Company</t>
  </si>
  <si>
    <t>http://www.ecpc.com/</t>
  </si>
  <si>
    <t>551e3968-2e66-5896-f5f7-63438859e2c2</t>
  </si>
  <si>
    <t>Eau Technologie Environnement</t>
  </si>
  <si>
    <t>http://www.fifasteluce.com</t>
  </si>
  <si>
    <t>81e5d637-b31f-2366-45e4-73ba0f57bf9d</t>
  </si>
  <si>
    <t>Eau Tendance</t>
  </si>
  <si>
    <t>http://www.eautendance.com/indexen.html</t>
  </si>
  <si>
    <t>efc8ef6c-1c7f-4ac3-8c12-fdcb6f2c55d5</t>
  </si>
  <si>
    <t>eAudit</t>
  </si>
  <si>
    <t>http://eaudit.com</t>
  </si>
  <si>
    <t>22f816f9-3432-929f-13c8-0cff7523bc24</t>
  </si>
  <si>
    <t>eAudit Solutions</t>
  </si>
  <si>
    <t>https://www.eauditsolutions.com</t>
  </si>
  <si>
    <t>aa431c65-5a49-7f56-df62-2d6529c1555d</t>
  </si>
  <si>
    <t>EAV Pro Audio &amp; Video</t>
  </si>
  <si>
    <t>http://www.e-av.co.uk</t>
  </si>
  <si>
    <t>3fe4a308-0c58-e1e8-f3a0-0159cfa0894b</t>
  </si>
  <si>
    <t>eaWatcher</t>
  </si>
  <si>
    <t>http://www.eawatcher.com</t>
  </si>
  <si>
    <t>448dbf08-35f9-aea4-f07d-65ee00064736</t>
  </si>
  <si>
    <t>Eawebdesignlab</t>
  </si>
  <si>
    <t>http://eawebdesignlab.co.za</t>
  </si>
  <si>
    <t>30d4b1a0-7b59-10c9-9185-3f0191987aad</t>
  </si>
  <si>
    <t>Eayun</t>
  </si>
  <si>
    <t>http://www.eayun.cn</t>
  </si>
  <si>
    <t>c1cf1b95-2b15-cdb5-f982-42d1b97a271d</t>
  </si>
  <si>
    <t>Eaze</t>
  </si>
  <si>
    <t>http://www.eazeup.com/</t>
  </si>
  <si>
    <t>56b4d984-3947-ecc8-9124-d3460a86271d</t>
  </si>
  <si>
    <t>eazeat</t>
  </si>
  <si>
    <t>http://www.eazeat.me/</t>
  </si>
  <si>
    <t>1d961932-f70d-26ba-2984-628b2eb15237</t>
  </si>
  <si>
    <t>Eazeeloans</t>
  </si>
  <si>
    <t>http://www.eazeeloans.com</t>
  </si>
  <si>
    <t>696bd072-3647-9a9a-5d4c-5d60078ec66f</t>
  </si>
  <si>
    <t>Eazel</t>
  </si>
  <si>
    <t>http://english.eazel.com</t>
  </si>
  <si>
    <t>d5b57a5c-cc2c-6016-8f56-391b0dbe2c31</t>
  </si>
  <si>
    <t>Eazer</t>
  </si>
  <si>
    <t>https://www.eazer.in</t>
  </si>
  <si>
    <t>94414697-5224-2522-d2b4-581cf5a7a351</t>
  </si>
  <si>
    <t>Eazi Access</t>
  </si>
  <si>
    <t>http://www.eazi.co.za/</t>
  </si>
  <si>
    <t>24906f3f-8eb4-ee35-44c8-b5c22d59d502</t>
  </si>
  <si>
    <t>EAZIEER</t>
  </si>
  <si>
    <t>http://www.eazieer.com</t>
  </si>
  <si>
    <t>648d8b79-7a6b-ced3-9621-2eee864bacce</t>
  </si>
  <si>
    <t>EaziTo</t>
  </si>
  <si>
    <t>http://www.eazito.com</t>
  </si>
  <si>
    <t>63416a9c-c844-5b5f-455d-2d546444b332</t>
  </si>
  <si>
    <t>Eazl</t>
  </si>
  <si>
    <t>http://eazl.co/</t>
  </si>
  <si>
    <t>5342abf0-cee3-b676-96a3-97c1807dd97c</t>
  </si>
  <si>
    <t>Eazy Cabs</t>
  </si>
  <si>
    <t>http://www.eazycabs.in/</t>
  </si>
  <si>
    <t>1a24ad3b-7aad-9d6f-f8a9-72cf0372f8b9</t>
  </si>
  <si>
    <t>eazyBI</t>
  </si>
  <si>
    <t>https://eazybi.com</t>
  </si>
  <si>
    <t>a3ede8eb-687e-dd00-df67-e89012728666</t>
  </si>
  <si>
    <t>Eazybreak</t>
  </si>
  <si>
    <t>https://eazybreak.fi</t>
  </si>
  <si>
    <t>7a0db234-f506-1f44-099f-181c8a4bf4c8</t>
  </si>
  <si>
    <t>EazyBusiness</t>
  </si>
  <si>
    <t>http://www.eazybusiness.com</t>
  </si>
  <si>
    <t>6c4c6031-a49a-ea5d-6ca0-e696caaa8409</t>
  </si>
  <si>
    <t>EazyCoach</t>
  </si>
  <si>
    <t>http://eazycoach.com/</t>
  </si>
  <si>
    <t>d507a908-0b55-0e68-4272-65297ee0bc80</t>
  </si>
  <si>
    <t>EazyDiner</t>
  </si>
  <si>
    <t>https://www.eazydiner.com/</t>
  </si>
  <si>
    <t>e5578d18-1597-b8f6-9450-3ff17f94b91b</t>
  </si>
  <si>
    <t>Eazyfill</t>
  </si>
  <si>
    <t>http://www.eazyfill.com/</t>
  </si>
  <si>
    <t>719846db-c857-5adf-c6f9-ccd5b05662b6</t>
  </si>
  <si>
    <t>Eazyfone</t>
  </si>
  <si>
    <t>http://www.redeemgroup.com</t>
  </si>
  <si>
    <t>e4b08cac-14b0-9994-16bd-a6e70f1b1964</t>
  </si>
  <si>
    <t>Eazygetz</t>
  </si>
  <si>
    <t>http://www.eazygetz.com/</t>
  </si>
  <si>
    <t>767fb299-8d78-d2c9-e94f-162115a1aa08</t>
  </si>
  <si>
    <t>Eazygo Travel</t>
  </si>
  <si>
    <t>http://www.eazygotravel.com</t>
  </si>
  <si>
    <t>2138ff8e-c1d2-c0be-ada8-05e3c83aebe4</t>
  </si>
  <si>
    <t>EazyIce</t>
  </si>
  <si>
    <t>http://www.eazyice.com/</t>
  </si>
  <si>
    <t>205ec16e-29d0-e163-407f-b0e8625e9a99</t>
  </si>
  <si>
    <t>Eazylo</t>
  </si>
  <si>
    <t>http://eazylo.com/</t>
  </si>
  <si>
    <t>557fbe08-394b-f6c3-2c1d-5c47e42da5a8</t>
  </si>
  <si>
    <t>eazyoffshore</t>
  </si>
  <si>
    <t>http://www.eazyoffshore.com</t>
  </si>
  <si>
    <t>1fff3285-4cac-7a7a-dc71-eaa08ae86980</t>
  </si>
  <si>
    <t>EazySafe</t>
  </si>
  <si>
    <t>http://eazysafe.com</t>
  </si>
  <si>
    <t>70ab6a56-c676-874c-8734-8b2723cef49d</t>
  </si>
  <si>
    <t>EazySalon</t>
  </si>
  <si>
    <t>http://www.eazysalon.com/</t>
  </si>
  <si>
    <t>4e7ce626-b1c5-6e0c-a0a8-07900ff54dc9</t>
  </si>
  <si>
    <t>eazyScripts</t>
  </si>
  <si>
    <t>http://www.eazyscripts.com</t>
  </si>
  <si>
    <t>f482cf5a-74e7-4a7a-fd16-4c8bea672494</t>
  </si>
  <si>
    <t>Eazyshoppy</t>
  </si>
  <si>
    <t>http://www.eazyshoppy.com</t>
  </si>
  <si>
    <t>3f5edd07-2e80-b696-7ff2-877da05b42b9</t>
  </si>
  <si>
    <t>Eazystock</t>
  </si>
  <si>
    <t>http://www.eazystock.com/</t>
  </si>
  <si>
    <t>2604d513-22b2-d78e-31f3-efb2925fd8ad</t>
  </si>
  <si>
    <t>Eazytec</t>
  </si>
  <si>
    <t>http://www.eazytec.com/</t>
  </si>
  <si>
    <t>4dd8acd0-fc07-5705-c249-9c88e540ef1e</t>
  </si>
  <si>
    <t>Eazzer</t>
  </si>
  <si>
    <t>https://www.eazzer.com</t>
  </si>
  <si>
    <t>ef3667ea-4e6a-8d63-509b-a6ada2f688cc</t>
  </si>
  <si>
    <t>EB Brands</t>
  </si>
  <si>
    <t>https://ebbrands.com</t>
  </si>
  <si>
    <t>42046ea8-9949-39e9-85b3-c7fa37843af7</t>
  </si>
  <si>
    <t>EB Consulting</t>
  </si>
  <si>
    <t>http://www.ebconsulting.co.za</t>
  </si>
  <si>
    <t>a8353665-fe5c-35f6-1398-5efe662ecdd8</t>
  </si>
  <si>
    <t>EB Design Air Inc.</t>
  </si>
  <si>
    <t>http://www.designairinc.com/</t>
  </si>
  <si>
    <t>029a4a0c-0dd7-d805-e584-f57d9199b1fe</t>
  </si>
  <si>
    <t>EB Exchange Funds</t>
  </si>
  <si>
    <t>http://www.ebexchangefunds.com</t>
  </si>
  <si>
    <t>c153c301-27f5-7930-aa48-5050b8ead7d0</t>
  </si>
  <si>
    <t>EB Games</t>
  </si>
  <si>
    <t>http://www.ebgames.com</t>
  </si>
  <si>
    <t>caaa497d-01e2-9225-97c5-4564b60e61d1</t>
  </si>
  <si>
    <t>EB Holdings</t>
  </si>
  <si>
    <t>http://www.ecobrands.co.za/</t>
  </si>
  <si>
    <t>90bd8229-9451-9a99-e72c-14c8d4ce3846</t>
  </si>
  <si>
    <t>EB INVESTMENTS</t>
  </si>
  <si>
    <t>http://ebinvestmentsllc.webs.com</t>
  </si>
  <si>
    <t>e4e69a8a-15b4-83b2-7f0f-4464beea398c</t>
  </si>
  <si>
    <t>EB Medicine</t>
  </si>
  <si>
    <t>http://www.ebmedicine.net/</t>
  </si>
  <si>
    <t>853fb492-5ab0-9492-18d5-a95c8163f05c</t>
  </si>
  <si>
    <t>eB Networks</t>
  </si>
  <si>
    <t>http://www.ebnetworks.com</t>
  </si>
  <si>
    <t>659ae25d-f8cd-19e8-c117-fdc2f39fc701</t>
  </si>
  <si>
    <t>EB Rubinstein Associates</t>
  </si>
  <si>
    <t>http://www.ebrubinsteinassociates.com/</t>
  </si>
  <si>
    <t>0b7149c8-7186-6912-ed32-cac062fc9724</t>
  </si>
  <si>
    <t>eb-spain</t>
  </si>
  <si>
    <t>http://www.eb-spain.eu</t>
  </si>
  <si>
    <t>69faeac8-65c5-6087-5e3a-52e7ff4936cb</t>
  </si>
  <si>
    <t>EB2 International</t>
  </si>
  <si>
    <t>http://www.eb2.com</t>
  </si>
  <si>
    <t>4f77ed8b-d637-7262-3916-b04a523db1b9</t>
  </si>
  <si>
    <t>EB5 Investors Magazine</t>
  </si>
  <si>
    <t>http://www.eb5investors.com</t>
  </si>
  <si>
    <t>da8edf09-5a85-da33-029e-5adf28db15ee</t>
  </si>
  <si>
    <t>EB5Agents.co</t>
  </si>
  <si>
    <t>http://www.eb5agents.co</t>
  </si>
  <si>
    <t>ef802121-59a4-6085-f9dc-ac6c604840db</t>
  </si>
  <si>
    <t>EB5Visa</t>
  </si>
  <si>
    <t>https://www.eb5visa.com/</t>
  </si>
  <si>
    <t>322ed684-fa0b-7996-e8e8-d91eb83c9a01</t>
  </si>
  <si>
    <t>EBA Engineering Consultants</t>
  </si>
  <si>
    <t>http://www.eba.ca/</t>
  </si>
  <si>
    <t>8b666108-2ec3-ebcf-1665-4f9b795cb0df</t>
  </si>
  <si>
    <t>Eba Systems</t>
  </si>
  <si>
    <t>http://www.ebasystems.com</t>
  </si>
  <si>
    <t>9e7d5b2a-a426-de0e-686b-2b14c38991d7</t>
  </si>
  <si>
    <t>EBAA (European Business Aviation Association)</t>
  </si>
  <si>
    <t>http://www.ebaa.org/</t>
  </si>
  <si>
    <t>e608ae45-5d7b-7a47-09f1-085725c684d0</t>
  </si>
  <si>
    <t>eBackers</t>
  </si>
  <si>
    <t>http://ebackers.com</t>
  </si>
  <si>
    <t>4ccb16d8-4636-d097-5db6-4750b90ac3d2</t>
  </si>
  <si>
    <t>eBackpack, Inc</t>
  </si>
  <si>
    <t>https://www.ebackpack.com</t>
  </si>
  <si>
    <t>d35da822-31a8-271b-e4d2-d798c1a1cc91</t>
  </si>
  <si>
    <t>eBags.com</t>
  </si>
  <si>
    <t>http://www.ebags.com</t>
  </si>
  <si>
    <t>6301d350-475f-dc8e-684d-a778a76179f2</t>
  </si>
  <si>
    <t>EbaH</t>
  </si>
  <si>
    <t>http://www.ebah.com.br/</t>
  </si>
  <si>
    <t>117c646f-08a1-65f7-f274-4be23b614e6b</t>
  </si>
  <si>
    <t>eBalance</t>
  </si>
  <si>
    <t>http://ebalance.com/</t>
  </si>
  <si>
    <t>f71b9007-ba0c-0a54-bd85-88e1a4292534</t>
  </si>
  <si>
    <t>eBalance.ch</t>
  </si>
  <si>
    <t>https://www.ebalance.ch/</t>
  </si>
  <si>
    <t>d42e9049-6167-5917-56d0-f0cb2d39bc84</t>
  </si>
  <si>
    <t>Eballoony</t>
  </si>
  <si>
    <t>http://www.eballoony.com</t>
  </si>
  <si>
    <t>f59c00ad-299d-dbcb-5b26-0b38f7642702</t>
  </si>
  <si>
    <t>EBAN</t>
  </si>
  <si>
    <t>http://www.eban.org</t>
  </si>
  <si>
    <t>d6fba0a0-8a67-3bc9-5338-9a4efdb16cdd</t>
  </si>
  <si>
    <t>EBAN Annual Congress Malaga</t>
  </si>
  <si>
    <t>http://ebanmalaga2017.com</t>
  </si>
  <si>
    <t>e22d07c1-9dcf-336d-207c-ed6182f1ab6d</t>
  </si>
  <si>
    <t>ebandLive</t>
  </si>
  <si>
    <t>http://www.ebandlive.com</t>
  </si>
  <si>
    <t>46d1f3eb-bb4b-37af-23c1-8e04e7bcbca1</t>
  </si>
  <si>
    <t>EBANK Ìâå¨</t>
  </si>
  <si>
    <t>http://www.ebank.net</t>
  </si>
  <si>
    <t>9f83ccde-f42c-0526-9c87-79e464fccfc9</t>
  </si>
  <si>
    <t>EBank Ltd.</t>
  </si>
  <si>
    <t>https://www.ebank.na/</t>
  </si>
  <si>
    <t>09502625-436e-8e30-2658-f3221866ceca</t>
  </si>
  <si>
    <t>ebankIT</t>
  </si>
  <si>
    <t>http://www.ebankit.com/en</t>
  </si>
  <si>
    <t>333c4b3f-8aea-062f-ab42-be1b65b66851</t>
  </si>
  <si>
    <t>Ebankruptcy</t>
  </si>
  <si>
    <t>http://ebankruptcy.com.au</t>
  </si>
  <si>
    <t>40bbc5e4-c740-8c0b-f0fe-9ea1a756c303</t>
  </si>
  <si>
    <t>eBankSystems</t>
  </si>
  <si>
    <t>http://www.ebanksystems.com</t>
  </si>
  <si>
    <t>35935bda-cc0f-a296-6a2b-19b60d351847</t>
  </si>
  <si>
    <t>EBANQ</t>
  </si>
  <si>
    <t>http://www.ebanq.com/</t>
  </si>
  <si>
    <t>ce4a839f-e336-897d-827b-ec36c0e719c2</t>
  </si>
  <si>
    <t>EBANX Payments</t>
  </si>
  <si>
    <t>https://business.ebanx.com</t>
  </si>
  <si>
    <t>496469dc-ab36-78ed-5a97-3241d4953af2</t>
  </si>
  <si>
    <t>eBaoTech</t>
  </si>
  <si>
    <t>http://www.ebaotech.com</t>
  </si>
  <si>
    <t>a1876e9e-f68c-1edf-1da9-fdbde374404f</t>
  </si>
  <si>
    <t>Ebaoyang</t>
  </si>
  <si>
    <t>http://www.ebaoyang.cn/</t>
  </si>
  <si>
    <t>410a09df-058e-312b-b425-f9cc965d760d</t>
  </si>
  <si>
    <t>EBARA CORPORATION</t>
  </si>
  <si>
    <t>https://www.ebara.co.jp</t>
  </si>
  <si>
    <t>f7586219-637e-45e5-6e13-a687ecd54a88</t>
  </si>
  <si>
    <t>eBarang</t>
  </si>
  <si>
    <t>https://ebarang.com</t>
  </si>
  <si>
    <t>59e80fab-56d1-ead7-67a5-34212ee8fe36</t>
  </si>
  <si>
    <t>ebarts</t>
  </si>
  <si>
    <t>http://www.ebarts.com/</t>
  </si>
  <si>
    <t>08138d21-c145-652d-fdf1-88801ebabaa7</t>
  </si>
  <si>
    <t>eBAS, Inc.</t>
  </si>
  <si>
    <t>http://www.ebasusa.com/</t>
  </si>
  <si>
    <t>6d967d2b-dbcc-6507-3f37-62af6f5d23a4</t>
  </si>
  <si>
    <t>EbaseNaija</t>
  </si>
  <si>
    <t>http://ebasenaija.com/</t>
  </si>
  <si>
    <t>4bc23564-a3e9-116d-2a79-e78b3d8dc6ef</t>
  </si>
  <si>
    <t>ebaseOne</t>
  </si>
  <si>
    <t>http://www.ebaseone.com</t>
  </si>
  <si>
    <t>55180c99-84af-3494-d4fb-2ea8ec5eed4c</t>
  </si>
  <si>
    <t>eBasta</t>
  </si>
  <si>
    <t>http://www.ebasta.in/</t>
  </si>
  <si>
    <t>9fcb26fc-adb0-9f76-33a1-ef7989db8772</t>
  </si>
  <si>
    <t>Ebates</t>
  </si>
  <si>
    <t>http://www.ebates.com</t>
  </si>
  <si>
    <t>c5090a62-732e-2e61-fa81-b6ebb0d6acbc</t>
  </si>
  <si>
    <t>eBattalion</t>
  </si>
  <si>
    <t>http://ebattalion.com</t>
  </si>
  <si>
    <t>a139e1fd-d95f-b588-0660-b31ded95ae73</t>
  </si>
  <si>
    <t>eBaum's World</t>
  </si>
  <si>
    <t>http://www.ebaumsworld.com</t>
  </si>
  <si>
    <t>d92b70a8-6b38-604d-70b0-1a13caf52fd5</t>
  </si>
  <si>
    <t>eBavel</t>
  </si>
  <si>
    <t>http://www.ebavel.com/</t>
  </si>
  <si>
    <t>e56b0ceb-bb30-bbec-805e-d5dc7412dcb1</t>
  </si>
  <si>
    <t>eBay</t>
  </si>
  <si>
    <t>http://ebay.com</t>
  </si>
  <si>
    <t>e3fbf5ad-59c0-d7b8-cae0-91d1e4a00f0e</t>
  </si>
  <si>
    <t>eBay Advertising</t>
  </si>
  <si>
    <t>http://www.ebay.in</t>
  </si>
  <si>
    <t>1f4cdee8-759b-4538-8fcd-789c4b2169b8</t>
  </si>
  <si>
    <t>http://www.ebayadvertising.com/</t>
  </si>
  <si>
    <t>6ce3c720-a3f6-c8ed-4251-af638b532d20</t>
  </si>
  <si>
    <t>eBay Australia</t>
  </si>
  <si>
    <t>http://www.ebay.com.au/</t>
  </si>
  <si>
    <t>bc67f047-75c7-8e30-d8cd-3486c4e4ab15</t>
  </si>
  <si>
    <t>eBay Austria</t>
  </si>
  <si>
    <t>http://www.ebay.at</t>
  </si>
  <si>
    <t>95f5fc95-f8d0-1d5d-7383-946e0744eabc</t>
  </si>
  <si>
    <t>eBay Canada</t>
  </si>
  <si>
    <t>http://www.ebay.ca/</t>
  </si>
  <si>
    <t>1f1d15b0-c472-f344-3510-9dccdc75e47d</t>
  </si>
  <si>
    <t>Ebay classifieds</t>
  </si>
  <si>
    <t>http://www.ebayclassifieds.com</t>
  </si>
  <si>
    <t>d6215851-ee9d-387e-8fd8-f3be0a2d469c</t>
  </si>
  <si>
    <t>eBay Enterprise</t>
  </si>
  <si>
    <t>http://ebayenterprise.com</t>
  </si>
  <si>
    <t>b279cdac-f8a8-7f45-540c-46f19c10ec57</t>
  </si>
  <si>
    <t>eBay Germany</t>
  </si>
  <si>
    <t>http://www.ebay.de</t>
  </si>
  <si>
    <t>7cc0e8c1-834d-9813-bf21-056561da2b30</t>
  </si>
  <si>
    <t>eBay India</t>
  </si>
  <si>
    <t>http://www.ebay.in/</t>
  </si>
  <si>
    <t>193364f4-121d-a35e-630f-76eed65e5969</t>
  </si>
  <si>
    <t>eBay International AG</t>
  </si>
  <si>
    <t>http://www.ebay.ch</t>
  </si>
  <si>
    <t>4ec7b812-969e-7f0a-a1e0-3cdb99509a2c</t>
  </si>
  <si>
    <t>eBay Kleinanzeigen</t>
  </si>
  <si>
    <t>https://www.ebay-kleinanzeigen.de/</t>
  </si>
  <si>
    <t>6658256c-1a31-a171-4eca-55e366c84271</t>
  </si>
  <si>
    <t>Ebay Motors</t>
  </si>
  <si>
    <t>http://www.ebaymotors.com</t>
  </si>
  <si>
    <t>eb2f0732-cd60-2edc-3633-f4bb28aa9e01</t>
  </si>
  <si>
    <t>eBay North America</t>
  </si>
  <si>
    <t>http://www.ebay.com</t>
  </si>
  <si>
    <t>ce836c99-d695-ace2-8837-38c9b8f2f52c</t>
  </si>
  <si>
    <t>eBay Switzerland</t>
  </si>
  <si>
    <t>c43afb75-b9c7-82fa-7d73-b391e8d5467a</t>
  </si>
  <si>
    <t>ebay.nl</t>
  </si>
  <si>
    <t>http://www.ebay.nl</t>
  </si>
  <si>
    <t>cf0e2b88-8cb0-f134-b7a5-be2fe4936628</t>
  </si>
  <si>
    <t>ebaysellertemplates</t>
  </si>
  <si>
    <t>http://www.ebaysellertemplates.com/i</t>
  </si>
  <si>
    <t>af17260b-31b2-5e5b-73e5-5544a456eda7</t>
  </si>
  <si>
    <t>eBayStoreDesign</t>
  </si>
  <si>
    <t>http://ebaystoredesign.org/</t>
  </si>
  <si>
    <t>4382308c-89f0-f4cb-1d14-cdef7818b972</t>
  </si>
  <si>
    <t>ebaystoredesigner</t>
  </si>
  <si>
    <t>http://www.ebay-store-designer.com/</t>
  </si>
  <si>
    <t>80357ad6-e6bf-792c-a61c-1dc164fa0f8d</t>
  </si>
  <si>
    <t>Ebazar</t>
  </si>
  <si>
    <t>http://www.e-bazar.com.pk</t>
  </si>
  <si>
    <t>1a33d9bf-5d6e-3f82-b0f1-69b3b66e650b</t>
  </si>
  <si>
    <t>EBazar.Ninja</t>
  </si>
  <si>
    <t>http://www.ebazar.ninja/</t>
  </si>
  <si>
    <t>791df6f9-8f96-cfc6-07d8-f50380c1f924</t>
  </si>
  <si>
    <t>ebb3</t>
  </si>
  <si>
    <t>http://www.ebb3.com/</t>
  </si>
  <si>
    <t>4c26d665-32b4-f27f-f39c-508913d3299c</t>
  </si>
  <si>
    <t>Ebbeka Design</t>
  </si>
  <si>
    <t>http://ebbekadesign.com/</t>
  </si>
  <si>
    <t>6faa3f4c-f168-31c7-d52c-b29faab97460</t>
  </si>
  <si>
    <t>Ebbinge &amp; Company</t>
  </si>
  <si>
    <t>http://www.ebbinge.nl</t>
  </si>
  <si>
    <t>f14c0732-60c0-d081-31be-17e12fe58588</t>
  </si>
  <si>
    <t>Ebbon Dacs India Pvt. Ltd.</t>
  </si>
  <si>
    <t>http://www.ebbon-dacs.com</t>
  </si>
  <si>
    <t>2d0e0d8b-4e08-0120-7736-7de57d3c4534</t>
  </si>
  <si>
    <t>Ebbsolutions</t>
  </si>
  <si>
    <t>http://ebbsolutions.co</t>
  </si>
  <si>
    <t>ce2baaf8-c364-0241-0b9f-ad30957fc58c</t>
  </si>
  <si>
    <t>Ebbu</t>
  </si>
  <si>
    <t>http://www.ebbuapp.com/</t>
  </si>
  <si>
    <t>04e17499-671d-b062-8ebb-794629c5d0bc</t>
  </si>
  <si>
    <t>Ebby Halliday, Realtors</t>
  </si>
  <si>
    <t>http://www.ebby.com</t>
  </si>
  <si>
    <t>ff2a8b08-ff97-ece9-9e18-f8be6804daae</t>
  </si>
  <si>
    <t>EBC (Brazil Communications Company)</t>
  </si>
  <si>
    <t>http://ebc.com.br</t>
  </si>
  <si>
    <t>3ef4e111-1153-2464-3157-47fe9aca7970</t>
  </si>
  <si>
    <t>EBD</t>
  </si>
  <si>
    <t>http://www.ebdonline.tv/presentation/</t>
  </si>
  <si>
    <t>af45bbc8-21aa-3748-3b3d-899e2c9ef3a7</t>
  </si>
  <si>
    <t>EBD Group</t>
  </si>
  <si>
    <t>http://www.ebdgroup.com</t>
  </si>
  <si>
    <t>50ca3c0e-4efd-1d60-4b79-b469e0925534</t>
  </si>
  <si>
    <t>Ebda3 Studios</t>
  </si>
  <si>
    <t>http://www.ebda3studios.com</t>
  </si>
  <si>
    <t>55280dd7-2aa1-21b6-b14d-69b924486363</t>
  </si>
  <si>
    <t>EBDS</t>
  </si>
  <si>
    <t>http://www.ebds.eu</t>
  </si>
  <si>
    <t>21ccde1a-0ab0-4ed1-af43-6ebc1fbbd168</t>
  </si>
  <si>
    <t>EBDSoft</t>
  </si>
  <si>
    <t>http://www.ebdsoft.com</t>
  </si>
  <si>
    <t>3bef496d-106d-6bf3-4e2b-f708f64d3d3c</t>
  </si>
  <si>
    <t>eBeat Labs</t>
  </si>
  <si>
    <t>http://www.getebeat.com</t>
  </si>
  <si>
    <t>c34a7a79-fa59-2daa-9ffc-886789745058</t>
  </si>
  <si>
    <t>ebebe.mx</t>
  </si>
  <si>
    <t>http://www.ebebe.mx</t>
  </si>
  <si>
    <t>ba2b4ddc-08c7-d393-6b74-ada8b359efa5</t>
  </si>
  <si>
    <t>ebebek.com</t>
  </si>
  <si>
    <t>http://www.e-bebek.com</t>
  </si>
  <si>
    <t>14ba53ea-3d47-e901-330c-b3bfd99abedb</t>
  </si>
  <si>
    <t>eBECS</t>
  </si>
  <si>
    <t>http://www.ebecs.com</t>
  </si>
  <si>
    <t>a9dea3ef-519f-4239-4fe6-788eb4e5475d</t>
  </si>
  <si>
    <t>Ebee</t>
  </si>
  <si>
    <t>http://www.ebeehq.com/</t>
  </si>
  <si>
    <t>0be06718-dc6f-ccb7-0300-2621303d0958</t>
  </si>
  <si>
    <t>Ebee Smart Technologies</t>
  </si>
  <si>
    <t>http://www.ebee.berlin/</t>
  </si>
  <si>
    <t>a91d4899-7496-de7a-c609-e8766674aa49</t>
  </si>
  <si>
    <t>Ebeim</t>
  </si>
  <si>
    <t>http://new.ebeim.com/</t>
  </si>
  <si>
    <t>b98278be-ad24-9696-8a9c-eca38b2eb5f6</t>
  </si>
  <si>
    <t>EBelezza</t>
  </si>
  <si>
    <t>http://www.bellezzaindia.co.in</t>
  </si>
  <si>
    <t>8ef229a8-2820-2229-d021-477987aff7e7</t>
  </si>
  <si>
    <t>Eben Cosmetics</t>
  </si>
  <si>
    <t>https://www.ebennaturals.com</t>
  </si>
  <si>
    <t>9804c3c9-1e0b-ee61-3b07-e2bbefd25f8c</t>
  </si>
  <si>
    <t>eBench</t>
  </si>
  <si>
    <t>http://www.ebench.com/</t>
  </si>
  <si>
    <t>e8dbe963-0e09-53dc-4142-50bea9ecf401</t>
  </si>
  <si>
    <t>eBenefits</t>
  </si>
  <si>
    <t>https://www.ebenefits.va.gov/ebenefits-portal/ebenefits.portal</t>
  </si>
  <si>
    <t>b23ce35d-6586-8606-c909-c3913c66339d</t>
  </si>
  <si>
    <t>Ebenex</t>
  </si>
  <si>
    <t>http://ebenex.com/</t>
  </si>
  <si>
    <t>7557cb36-924a-94d3-ee01-5f06aaf0daf8</t>
  </si>
  <si>
    <t>Ebenezer AME Church</t>
  </si>
  <si>
    <t>http://www.ebenezerame.org</t>
  </si>
  <si>
    <t>c6d1df60-543a-6966-e85f-ecda69709fa2</t>
  </si>
  <si>
    <t>Ebenezer Bible College</t>
  </si>
  <si>
    <t>http://ebenezerbiblecollege.org</t>
  </si>
  <si>
    <t>65698b86-d0d5-506f-ab80-6ba07d3c6eaa</t>
  </si>
  <si>
    <t>Eber</t>
  </si>
  <si>
    <t>https://eber.co/</t>
  </si>
  <si>
    <t>b0e3c4ff-47c4-9d1c-84f7-54fde1d55045</t>
  </si>
  <si>
    <t>Eberhardt Real Estate</t>
  </si>
  <si>
    <t>http://www.eberhartbros.com</t>
  </si>
  <si>
    <t>47cf0001-d7ee-82c6-3eab-972bd1c38051</t>
  </si>
  <si>
    <t>Eberhart Capital</t>
  </si>
  <si>
    <t>http://eberhartcapital.com/</t>
  </si>
  <si>
    <t>5f62f977-9a7f-ef2b-8933-daf2d5e7dbf9</t>
  </si>
  <si>
    <t>Eberle Communications</t>
  </si>
  <si>
    <t>http://www.eberleassociates.com</t>
  </si>
  <si>
    <t>8b43163f-efac-59a3-776d-c9738f20e39f</t>
  </si>
  <si>
    <t>Eberle Winery</t>
  </si>
  <si>
    <t>http://www.eberlewinery.com</t>
  </si>
  <si>
    <t>5199e87a-9bc4-c393-3238-4913af64173c</t>
  </si>
  <si>
    <t>eberri</t>
  </si>
  <si>
    <t>http://eberri.com</t>
  </si>
  <si>
    <t>a72f98d2-f394-4e32-d3d1-d1fc752018e8</t>
  </si>
  <si>
    <t>EberspÌÄå_cher</t>
  </si>
  <si>
    <t>http://www.eberspaecher.com</t>
  </si>
  <si>
    <t>68d4bee4-a3f2-a720-1d28-fe58e76aaa31</t>
  </si>
  <si>
    <t>Ebert Digital</t>
  </si>
  <si>
    <t>http://www.ebertdigital.com</t>
  </si>
  <si>
    <t>c4cf4d84-93e3-d7d4-e36d-0a41dad41e3a</t>
  </si>
  <si>
    <t>Ebert Law Offices P.C.</t>
  </si>
  <si>
    <t>http://ebertlawoffices.com/</t>
  </si>
  <si>
    <t>0fc70382-49cf-d4ff-f8e3-24ab67286fe5</t>
  </si>
  <si>
    <t>EBEST</t>
  </si>
  <si>
    <t>http://www.e-best.co.kr/</t>
  </si>
  <si>
    <t>64ed2f0c-1e29-6e08-bd24-32cb24f70b4c</t>
  </si>
  <si>
    <t>Ebest Mobile</t>
  </si>
  <si>
    <t>http://www.ebestmobile.com/</t>
  </si>
  <si>
    <t>9f639e12-f93f-a82b-4812-3a4c5c775d7b</t>
  </si>
  <si>
    <t>eBev.com</t>
  </si>
  <si>
    <t>http://ebev.com/</t>
  </si>
  <si>
    <t>69ce339e-1fe1-4857-d543-eceb0b5c63c9</t>
  </si>
  <si>
    <t>Ebeyaz.com</t>
  </si>
  <si>
    <t>http://www.ebeyaz.com</t>
  </si>
  <si>
    <t>2fd40ae6-6127-1df7-30f6-8d14091e3088</t>
  </si>
  <si>
    <t>eBEYONDS</t>
  </si>
  <si>
    <t>http://www.ebeyonds.com</t>
  </si>
  <si>
    <t>91bf1e60-17f5-5db0-7797-f0fae7f683e7</t>
  </si>
  <si>
    <t>EBG Consulting</t>
  </si>
  <si>
    <t>https://www.ebgconsulting.com/</t>
  </si>
  <si>
    <t>c926c02f-e9cb-47af-b576-053e409b7a96</t>
  </si>
  <si>
    <t>EBH Honda Accessories</t>
  </si>
  <si>
    <t>http://www.ebhaccessories.com</t>
  </si>
  <si>
    <t>a7e2993b-6c55-5b4f-e486-b5b01fa67dcc</t>
  </si>
  <si>
    <t>EbharatJobs.com</t>
  </si>
  <si>
    <t>http://www.ebharatjobs.com</t>
  </si>
  <si>
    <t>46f4c99a-7661-928e-737f-20272adda1f6</t>
  </si>
  <si>
    <t>EBI - Six Sigma Training</t>
  </si>
  <si>
    <t>http://eastmanbusinessinstitute.com/</t>
  </si>
  <si>
    <t>b0994b55-b371-5974-a33d-10672c88fc91</t>
  </si>
  <si>
    <t>EBI Neutrino Open Source CRM ERP</t>
  </si>
  <si>
    <t>http://www.ebineutrino.org</t>
  </si>
  <si>
    <t>52bccf43-352c-dd47-f4ff-1530c29d6789</t>
  </si>
  <si>
    <t>eBI Solutions</t>
  </si>
  <si>
    <t>http://www.ebisolutions.co.uk</t>
  </si>
  <si>
    <t>a6cb87b1-1eab-d011-565f-7acccee47d20</t>
  </si>
  <si>
    <t>eBible</t>
  </si>
  <si>
    <t>http://ebible.com</t>
  </si>
  <si>
    <t>34d9158a-0894-3608-7950-6f1ebcf6bde6</t>
  </si>
  <si>
    <t>eBid</t>
  </si>
  <si>
    <t>http://www.ebid.net</t>
  </si>
  <si>
    <t>4fb23225-3292-3062-185f-039c731450e6</t>
  </si>
  <si>
    <t>eBid Systems Inc.</t>
  </si>
  <si>
    <t>http://www.ebidsystems.com</t>
  </si>
  <si>
    <t>627362f1-81fe-5248-fd2d-a6d75039a7fb</t>
  </si>
  <si>
    <t>Ebid.co.zw</t>
  </si>
  <si>
    <t>http://www.ebid.co.zw/</t>
  </si>
  <si>
    <t>9b70693d-7b4b-c762-74a1-74e414b23a7d</t>
  </si>
  <si>
    <t>eBidenergy, Inc.</t>
  </si>
  <si>
    <t>http://www.ebidenergy.com</t>
  </si>
  <si>
    <t>ad35c055-e2e0-e5aa-5c1c-a24a81c23101</t>
  </si>
  <si>
    <t>eBids Pakistan</t>
  </si>
  <si>
    <t>http://www.ebids.com.pk</t>
  </si>
  <si>
    <t>d713f077-5fd8-d600-4f81-654b4fa9a23b</t>
  </si>
  <si>
    <t>EBIG</t>
  </si>
  <si>
    <t>http://ebig.biz/</t>
  </si>
  <si>
    <t>f268c881-b98f-3eb2-fd97-c8f1ca2899cc</t>
  </si>
  <si>
    <t>Ebilett</t>
  </si>
  <si>
    <t>http://ebilett.com</t>
  </si>
  <si>
    <t>b56dba6f-62b4-421d-1797-e9ba4b397e09</t>
  </si>
  <si>
    <t>EBillingHub</t>
  </si>
  <si>
    <t>http://ebillinghub.com</t>
  </si>
  <si>
    <t>e2e0ecb3-8ef5-0892-79fb-94b4ddcb6f71</t>
  </si>
  <si>
    <t>eBillme</t>
  </si>
  <si>
    <t>http://www.ebillme.com</t>
  </si>
  <si>
    <t>5267748a-746c-79a3-b4cf-fb00cda801cb</t>
  </si>
  <si>
    <t>ebillofsale</t>
  </si>
  <si>
    <t>http://www.ebillofsale.com</t>
  </si>
  <si>
    <t>f5774b70-a0ae-e96d-5116-ca056a7d768d</t>
  </si>
  <si>
    <t>ebindle Inc.</t>
  </si>
  <si>
    <t>http://www.ebindle.com</t>
  </si>
  <si>
    <t>e3383822-2555-0c9e-4ce5-8207e98141f1</t>
  </si>
  <si>
    <t>Ebio</t>
  </si>
  <si>
    <t>http://www.e-bio.biz/</t>
  </si>
  <si>
    <t>ccb4f7f6-462b-ca0a-2e8b-56e691cfb209</t>
  </si>
  <si>
    <t>eBioinformatics</t>
  </si>
  <si>
    <t>http://www.ebioinformatics.com</t>
  </si>
  <si>
    <t>346fb71c-bc37-4711-158b-7f0dd30af8c5</t>
  </si>
  <si>
    <t>eBioscience</t>
  </si>
  <si>
    <t>http://www.ebioscience.com</t>
  </si>
  <si>
    <t>4e98308e-7665-9826-e2ba-807b13bc77e4</t>
  </si>
  <si>
    <t>EBIQUOUS</t>
  </si>
  <si>
    <t>https://www.ebiquity.com</t>
  </si>
  <si>
    <t>4adb8ff2-f131-0ca2-e194-b14f2fca01ab</t>
  </si>
  <si>
    <t>EBird</t>
  </si>
  <si>
    <t>http://ebird.org/</t>
  </si>
  <si>
    <t>c82c6e63-c792-be31-6d78-61dc26f7327f</t>
  </si>
  <si>
    <t>EBISA</t>
  </si>
  <si>
    <t>http://www.ebisa.cl/</t>
  </si>
  <si>
    <t>2cb32e02-12e8-1218-81bf-a1eac39bea8f</t>
  </si>
  <si>
    <t>EBITDA</t>
  </si>
  <si>
    <t>http://www.ebitdamedia.com/companies.html</t>
  </si>
  <si>
    <t>599e7997-c3f2-74ec-0049-0687e5382302</t>
  </si>
  <si>
    <t>eBits PC Laptop</t>
  </si>
  <si>
    <t>http://ebitspclaptop.com</t>
  </si>
  <si>
    <t>feaac960-4998-447d-ee1c-f36d986de70a</t>
  </si>
  <si>
    <t>Ebitu Law Group</t>
  </si>
  <si>
    <t>http://www.ebitulawgrp.com/</t>
  </si>
  <si>
    <t>78c7df85-d678-c673-6608-32a19d74d542</t>
  </si>
  <si>
    <t>Ebiv Joint Stock Company</t>
  </si>
  <si>
    <t>http://ebiv.vn/</t>
  </si>
  <si>
    <t>11fd7aac-7567-5922-685f-93cc5d40865f</t>
  </si>
  <si>
    <t>Ebix</t>
  </si>
  <si>
    <t>http://www.ebix.com</t>
  </si>
  <si>
    <t>8981083a-d7e9-e17d-e6f9-38699cc9c5a6</t>
  </si>
  <si>
    <t>Ebix Health</t>
  </si>
  <si>
    <t>http://www.acclamation.com</t>
  </si>
  <si>
    <t>906afd62-b85b-e52d-4ce8-df6e9c4c9f0e</t>
  </si>
  <si>
    <t>eBiz Elevator</t>
  </si>
  <si>
    <t>http://www.ebiz-elevator.com</t>
  </si>
  <si>
    <t>eebf2485-ad44-0765-066f-b7a2fee38bd1</t>
  </si>
  <si>
    <t>eBiz ROI</t>
  </si>
  <si>
    <t>http://www.ebizroi.com</t>
  </si>
  <si>
    <t>1a32baaf-32c6-14e2-90bc-2963479bfeee</t>
  </si>
  <si>
    <t>Ebiz Technolabs</t>
  </si>
  <si>
    <t>https://www.ebiztechnolabs.com/</t>
  </si>
  <si>
    <t>a8705fec-0efa-2904-d402-c04c230bc744</t>
  </si>
  <si>
    <t>eBIZ.mobility</t>
  </si>
  <si>
    <t>http://www.onetouchpurchasing.com</t>
  </si>
  <si>
    <t>452a33d9-da53-f625-e03d-ad77317384c9</t>
  </si>
  <si>
    <t>eBizAutos</t>
  </si>
  <si>
    <t>http://www.ebizautos.com/</t>
  </si>
  <si>
    <t>70f6cc2a-93d1-daaf-3657-e02daadb64c3</t>
  </si>
  <si>
    <t>ebizframe ERP</t>
  </si>
  <si>
    <t>https://www.ebizframe.com</t>
  </si>
  <si>
    <t>c6d5d672-03e2-ca7d-5ee1-1ce414b8bbf9</t>
  </si>
  <si>
    <t>Ebizon Net Info Pvt. Ltd.</t>
  </si>
  <si>
    <t>http://www.ebizontek.com</t>
  </si>
  <si>
    <t>6605c23e-ec77-1d27-ee1b-414125065f7c</t>
  </si>
  <si>
    <t>ebizpromotion</t>
  </si>
  <si>
    <t>http://www.ebizpromotion.co.uk</t>
  </si>
  <si>
    <t>91280c04-6287-6f97-bac6-f767d16050fc</t>
  </si>
  <si>
    <t>ebizQ</t>
  </si>
  <si>
    <t>http://www.ebizq.net</t>
  </si>
  <si>
    <t>56ec3b39-2618-d391-0eb8-c6f9ccd30358</t>
  </si>
  <si>
    <t>ebizTechnics</t>
  </si>
  <si>
    <t>http://ebiztechnics.blogspot.com</t>
  </si>
  <si>
    <t>e7e92757-03a3-281d-5d6d-6209e89e3362</t>
  </si>
  <si>
    <t>Ebiztown</t>
  </si>
  <si>
    <t>http://www.ebiztown.com/</t>
  </si>
  <si>
    <t>39e34085-3b2c-e78f-4087-c0101bef86a0</t>
  </si>
  <si>
    <t>eBizTrait</t>
  </si>
  <si>
    <t>http://www.ebiztrait.com</t>
  </si>
  <si>
    <t>9e1e5f88-6506-679c-7023-c2e1dd12331e</t>
  </si>
  <si>
    <t>Ebizu</t>
  </si>
  <si>
    <t>http://www.ebizu.com/</t>
  </si>
  <si>
    <t>ff26f64f-88bc-0941-9020-fa97ea71e3a0</t>
  </si>
  <si>
    <t>Ebizz World</t>
  </si>
  <si>
    <t>https://ebizzworldblog.wordpress.com/</t>
  </si>
  <si>
    <t>d8700599-32a7-8c8e-57e0-a7e28e254ac0</t>
  </si>
  <si>
    <t>Ebizzinfotech</t>
  </si>
  <si>
    <t>http://www.ebizzinfotech.com/</t>
  </si>
  <si>
    <t>cc09d55b-5ed0-bb4d-a4e0-81c774715500</t>
  </si>
  <si>
    <t>EBL</t>
  </si>
  <si>
    <t>http://www.eblib.com</t>
  </si>
  <si>
    <t>d243d3f0-6228-f263-252a-f93b2e5330b8</t>
  </si>
  <si>
    <t>EBL Coaching</t>
  </si>
  <si>
    <t>http://www.eblcoaching.com</t>
  </si>
  <si>
    <t>ef5174b5-0012-0144-12c4-dad7d8406085</t>
  </si>
  <si>
    <t>Ebla</t>
  </si>
  <si>
    <t>http://www.ebla.com.au/</t>
  </si>
  <si>
    <t>beee95fe-4733-1d5d-9c64-bc45954c5e53</t>
  </si>
  <si>
    <t>Eblana Photonics</t>
  </si>
  <si>
    <t>http://www.eblanaphotonics.com/</t>
  </si>
  <si>
    <t>14153c5d-ef31-6980-f608-459526beba43</t>
  </si>
  <si>
    <t>EbLens</t>
  </si>
  <si>
    <t>http://www.eblens.com</t>
  </si>
  <si>
    <t>d113fa50-5172-6dbb-6a4c-4b933e62ffff</t>
  </si>
  <si>
    <t>eblizz</t>
  </si>
  <si>
    <t>http://eblizz.com</t>
  </si>
  <si>
    <t>8f059aeb-272f-cdf1-d74d-e07e86adce21</t>
  </si>
  <si>
    <t>Eblo</t>
  </si>
  <si>
    <t>http://www.eblo.co.id</t>
  </si>
  <si>
    <t>749ecf68-134f-1410-8f95-3c546d5acca2</t>
  </si>
  <si>
    <t>eBlocker GmbH (Germany)</t>
  </si>
  <si>
    <t>https://www.eblocker.com/</t>
  </si>
  <si>
    <t>4a2d1d2e-56a2-d717-f420-6d036110a449</t>
  </si>
  <si>
    <t>eblooms Inc</t>
  </si>
  <si>
    <t>http://www.valentinesgiftsindia.com</t>
  </si>
  <si>
    <t>a38ceedd-57ec-5622-ff7a-02ed416976d3</t>
  </si>
  <si>
    <t>EBlueDart</t>
  </si>
  <si>
    <t>http://ebluedart.in</t>
  </si>
  <si>
    <t>e64136d9-4691-7a5d-b3c0-c9992dbe1aaf</t>
  </si>
  <si>
    <t>eBlueprint</t>
  </si>
  <si>
    <t>http://www.eblueprint.com.au/</t>
  </si>
  <si>
    <t>1e97f6e0-6e2d-23a7-3c31-7227b50e2ff6</t>
  </si>
  <si>
    <t>Eblur</t>
  </si>
  <si>
    <t>http://www.eblur.co.uk/</t>
  </si>
  <si>
    <t>42d059ab-773c-2c20-bacb-adc89a0adfb7</t>
  </si>
  <si>
    <t>eBLVD</t>
  </si>
  <si>
    <t>http://eblvd.com</t>
  </si>
  <si>
    <t>b12b47a3-c7dd-73a7-d59f-b6ee909d69f3</t>
  </si>
  <si>
    <t>EBN</t>
  </si>
  <si>
    <t>http://www.ebn.eu/</t>
  </si>
  <si>
    <t>69f3af64-5916-2515-a3d3-26f0fda1bf10</t>
  </si>
  <si>
    <t>Ebner Stolz</t>
  </si>
  <si>
    <t>http://www.ebnerstolz.de</t>
  </si>
  <si>
    <t>f3db2115-aab1-2169-88a0-55d59341ea71</t>
  </si>
  <si>
    <t>Ebner Verlag GmbH</t>
  </si>
  <si>
    <t>http://ebnerpublishing.com</t>
  </si>
  <si>
    <t>0c1eb26e-b5be-a196-e1b3-b3cc8f8bc7ce</t>
  </si>
  <si>
    <t>ebo Innovations</t>
  </si>
  <si>
    <t>http://ebo-box.com</t>
  </si>
  <si>
    <t>6d65390c-805c-9e44-f2e0-256c85079399</t>
  </si>
  <si>
    <t>EBO Nexus</t>
  </si>
  <si>
    <t>http://www.ebonexus.com</t>
  </si>
  <si>
    <t>8051b472-2eb6-1117-cc49-11a28b971377</t>
  </si>
  <si>
    <t>Ebo Worlwide GmbH</t>
  </si>
  <si>
    <t>http://www.eboworldwide.com</t>
  </si>
  <si>
    <t>d9e8ea07-7213-b70c-2751-f2f89f1e9d4a</t>
  </si>
  <si>
    <t>eBoard Rooms</t>
  </si>
  <si>
    <t>http://eboardrooms.com/</t>
  </si>
  <si>
    <t>c31520a3-0b57-8984-b3a5-1c14a3480a75</t>
  </si>
  <si>
    <t>eBogholderen</t>
  </si>
  <si>
    <t>http://ebogholderen.dk/</t>
  </si>
  <si>
    <t>8ce148e5-0689-5176-6f02-c0fb950b05b4</t>
  </si>
  <si>
    <t>Ebolve</t>
  </si>
  <si>
    <t>http://www.ebolve.com/</t>
  </si>
  <si>
    <t>dde9e66e-8f27-d019-1b41-4ecde521c30f</t>
  </si>
  <si>
    <t>eBond Advisors</t>
  </si>
  <si>
    <t>http://vistacap.com</t>
  </si>
  <si>
    <t>ed79cf28-b87d-6c8b-f866-8e724622b271</t>
  </si>
  <si>
    <t>eBondTrade.com</t>
  </si>
  <si>
    <t>http://www.ebondtrade.com</t>
  </si>
  <si>
    <t>de844502-fb9d-56c4-0dd3-9be3ffb2d6bd</t>
  </si>
  <si>
    <t>Ebony Coal Limited</t>
  </si>
  <si>
    <t>http://ebonyenergy.net</t>
  </si>
  <si>
    <t>7de55fd4-8dc3-53d2-5f81-e8363139973c</t>
  </si>
  <si>
    <t>Ebony Education Community Interest Company</t>
  </si>
  <si>
    <t>http://www.ebonyeducation.com/</t>
  </si>
  <si>
    <t>975f60dc-869e-22f3-3079-f77ca5275bdd</t>
  </si>
  <si>
    <t>Ebony Lepard</t>
  </si>
  <si>
    <t>http://www.ebonylepard.com</t>
  </si>
  <si>
    <t>9fc23dee-ae23-6a7b-b184-7ddeb21bd32d</t>
  </si>
  <si>
    <t>Ebony Media</t>
  </si>
  <si>
    <t>http://www.ebony.com</t>
  </si>
  <si>
    <t>f7e2ca8e-43f9-eb5a-4772-4616f901e765</t>
  </si>
  <si>
    <t>Ebony Retail</t>
  </si>
  <si>
    <t>http://www.gobananas.in/orgtemp/ebonyretail/aboutus.html</t>
  </si>
  <si>
    <t>55cf1342-0ac8-1ca4-7fce-b759eaac0d51</t>
  </si>
  <si>
    <t>EbonyLife TV</t>
  </si>
  <si>
    <t>http://ebonylifetv.com/</t>
  </si>
  <si>
    <t>7509b0b5-024b-dfcb-20ad-1d05cb48aa94</t>
  </si>
  <si>
    <t>Ebook</t>
  </si>
  <si>
    <t>http://saraivapublisher.com/</t>
  </si>
  <si>
    <t>0f2173a8-6402-337a-9a55-987a82cf5cd5</t>
  </si>
  <si>
    <t>Ebook Friendly</t>
  </si>
  <si>
    <t>http://ebookfriendly.com/</t>
  </si>
  <si>
    <t>a8998be4-6be2-78be-6f45-9cfa2ccdc65f</t>
  </si>
  <si>
    <t>Ebook Glue</t>
  </si>
  <si>
    <t>http://ebookglue.com</t>
  </si>
  <si>
    <t>ddd10bb5-1267-182a-a336-d1fd03c8df49</t>
  </si>
  <si>
    <t>Ebook Head</t>
  </si>
  <si>
    <t>http://www.ebookhead.com</t>
  </si>
  <si>
    <t>7577c7c1-6d06-1618-e87b-5e14d4c5248f</t>
  </si>
  <si>
    <t>eBOOK Initiative Japan</t>
  </si>
  <si>
    <t>http://www.ebookjapan.jp/</t>
  </si>
  <si>
    <t>a72067d2-34d1-3986-8bb7-899d329eaa91</t>
  </si>
  <si>
    <t>Ebook Seduction</t>
  </si>
  <si>
    <t>http://www.ebookseduction.com</t>
  </si>
  <si>
    <t>c08e4530-1253-470c-6730-0581d1ed59b1</t>
  </si>
  <si>
    <t>eBook Technologies</t>
  </si>
  <si>
    <t>http://www.ebooktechnologies.com</t>
  </si>
  <si>
    <t>0a8caf1e-a6bd-5ca6-ca6e-44654a426f71</t>
  </si>
  <si>
    <t>ebook.com</t>
  </si>
  <si>
    <t>http://ebook.com</t>
  </si>
  <si>
    <t>25d15757-f397-7853-031b-d6f67edaad81</t>
  </si>
  <si>
    <t>EBOOKAPLACE</t>
  </si>
  <si>
    <t>http://www.ebookaplace.com</t>
  </si>
  <si>
    <t>089f3171-915f-a590-9d72-b428cbfde660</t>
  </si>
  <si>
    <t>Ebookers Plc</t>
  </si>
  <si>
    <t>http://www.ebookers.com</t>
  </si>
  <si>
    <t>40d2b1b6-cade-5bfa-129f-195c0b4202fe</t>
  </si>
  <si>
    <t>eBookFling</t>
  </si>
  <si>
    <t>http://ebookfling.com</t>
  </si>
  <si>
    <t>3cceefe9-e408-e7f2-5a60-7e70b11bd14d</t>
  </si>
  <si>
    <t>eBookingServices</t>
  </si>
  <si>
    <t>http://www.ebookingservices.com</t>
  </si>
  <si>
    <t>d7811148-e3b7-eaae-a37b-bf1ee72bdd52</t>
  </si>
  <si>
    <t>Ebookmarketingplus.com LLC</t>
  </si>
  <si>
    <t>http://www.ebookmarketingplus.com</t>
  </si>
  <si>
    <t>6f3d868d-4fab-1109-c2b3-f2de279a99e4</t>
  </si>
  <si>
    <t>ebooknet.com</t>
  </si>
  <si>
    <t>https://www.ebooknet.com</t>
  </si>
  <si>
    <t>dce9ca8a-a208-c0b4-ff3c-ca8c44256875</t>
  </si>
  <si>
    <t>ebooknetworking.net</t>
  </si>
  <si>
    <t>http://www.ebooknetworking.net</t>
  </si>
  <si>
    <t>02b6e40e-f3f8-5a79-db76-985e655db04a</t>
  </si>
  <si>
    <t>Ebookpie</t>
  </si>
  <si>
    <t>http://ebookpie.com/</t>
  </si>
  <si>
    <t>1f6cdcdc-74e0-25fd-4769-206a46e34d7b</t>
  </si>
  <si>
    <t>eBookPlus</t>
  </si>
  <si>
    <t>http://ebookplus.com</t>
  </si>
  <si>
    <t>57a00be6-8d17-9fa1-64bb-ae3d752b46da</t>
  </si>
  <si>
    <t>eBooks in Motion</t>
  </si>
  <si>
    <t>http://www.ebooksinmotion.com</t>
  </si>
  <si>
    <t>ede6ad18-2d79-1e18-278b-96f3caa28b6f</t>
  </si>
  <si>
    <t>eBooks.com</t>
  </si>
  <si>
    <t>http://www.ebooks.com</t>
  </si>
  <si>
    <t>24bb85bf-69f6-4eae-2041-cdab42214098</t>
  </si>
  <si>
    <t>EbooksCaribbean</t>
  </si>
  <si>
    <t>http://www.ebookscaribbean.com</t>
  </si>
  <si>
    <t>96499012-2f62-e4f8-5439-2863afc4d191</t>
  </si>
  <si>
    <t>eBookStage</t>
  </si>
  <si>
    <t>http://www.ebookstage.com/</t>
  </si>
  <si>
    <t>d4f04e27-480a-9686-ce26-47e4f3814993</t>
  </si>
  <si>
    <t>ebookstudio</t>
  </si>
  <si>
    <t>http://ebookstudio.es</t>
  </si>
  <si>
    <t>3ef77b8a-094b-0f12-6cf4-558f9fd69258</t>
  </si>
  <si>
    <t>eBoost</t>
  </si>
  <si>
    <t>http://www.eboost.gg/</t>
  </si>
  <si>
    <t>68b4a5ad-55cd-57a1-087a-08e2956c30d8</t>
  </si>
  <si>
    <t>eBoox</t>
  </si>
  <si>
    <t>http://www.eboox.it</t>
  </si>
  <si>
    <t>f1b333b3-4668-9d52-bb88-9846d4e3493c</t>
  </si>
  <si>
    <t>ebooxter.com</t>
  </si>
  <si>
    <t>http://www.ebooxter.com</t>
  </si>
  <si>
    <t>c1a89b22-f8ef-2ebb-7475-35526b468fb7</t>
  </si>
  <si>
    <t>Eborhood</t>
  </si>
  <si>
    <t>http://www.eborhood.com</t>
  </si>
  <si>
    <t>5fc9375a-0a43-d89e-c44b-3f90bf48b694</t>
  </si>
  <si>
    <t>Ebos group</t>
  </si>
  <si>
    <t>http://www.ebosgroup.com</t>
  </si>
  <si>
    <t>f291e41d-a206-b3bc-452a-c42cf308cd78</t>
  </si>
  <si>
    <t>Eboss</t>
  </si>
  <si>
    <t>https://www.eboss.co.nz</t>
  </si>
  <si>
    <t>a5ef1fdf-5c94-9c4c-1c14-6909a2c8552d</t>
  </si>
  <si>
    <t>Ebotic</t>
  </si>
  <si>
    <t>http://ebotic.net/</t>
  </si>
  <si>
    <t>7169769c-9336-6ffa-ca4a-962442791a17</t>
  </si>
  <si>
    <t>Eboticon LLC</t>
  </si>
  <si>
    <t>http://www.eboticon.com</t>
  </si>
  <si>
    <t>ad8efff0-1e05-f89c-c08f-1b40a49edb20</t>
  </si>
  <si>
    <t>EboundServices LLC</t>
  </si>
  <si>
    <t>http://www.eboundservices.com</t>
  </si>
  <si>
    <t>c4b91c61-3845-568d-339a-0091560fcf92</t>
  </si>
  <si>
    <t>eBoy Arts Inc.</t>
  </si>
  <si>
    <t>http://hello.eboy.com</t>
  </si>
  <si>
    <t>66d98c46-d7eb-36ff-e78c-0010f079899f</t>
  </si>
  <si>
    <t>eBoz.com</t>
  </si>
  <si>
    <t>http://www.eboz.com/</t>
  </si>
  <si>
    <t>9d597828-fd99-b602-65de-186816a01a82</t>
  </si>
  <si>
    <t>EBPB</t>
  </si>
  <si>
    <t>http://www.ebpbonline.org</t>
  </si>
  <si>
    <t>ece7aa9e-9a12-1160-d589-183a995cde91</t>
  </si>
  <si>
    <t>ebPearls Australia Pty. Ltd.</t>
  </si>
  <si>
    <t>http://ebpearls.com.au</t>
  </si>
  <si>
    <t>09616d25-dc99-6df1-a33b-2e88d87b5ec4</t>
  </si>
  <si>
    <t>ebPearls Global</t>
  </si>
  <si>
    <t>http://ebpearls.com</t>
  </si>
  <si>
    <t>ca0a70ce-aa21-bd52-3460-909d456623d4</t>
  </si>
  <si>
    <t>ebPearls UK</t>
  </si>
  <si>
    <t>https://www.ebpearls.com.au/</t>
  </si>
  <si>
    <t>21ca690b-b60b-767a-fc64-3beec3d24da2</t>
  </si>
  <si>
    <t>EBQ</t>
  </si>
  <si>
    <t>https://ebq.com/</t>
  </si>
  <si>
    <t>a164098a-d658-db6e-0bb3-13947ac55079</t>
  </si>
  <si>
    <t>EBR</t>
  </si>
  <si>
    <t>https://www.erikbuellracing.com</t>
  </si>
  <si>
    <t>4919de4a-3162-b3ce-4a02-f3a5ef4eab39</t>
  </si>
  <si>
    <t>EBR Attridge</t>
  </si>
  <si>
    <t>http://www.ebrattridge.com</t>
  </si>
  <si>
    <t>8e0f3d07-2275-4aa7-a884-fe41cda16591</t>
  </si>
  <si>
    <t>EBR Systems</t>
  </si>
  <si>
    <t>http://www.ebrsystemsinc.com</t>
  </si>
  <si>
    <t>2ba29a0d-c12d-0fd2-8c8c-4018d7dea516</t>
  </si>
  <si>
    <t>Ebrahim computer</t>
  </si>
  <si>
    <t>http://ebrahimcomputer.com/</t>
  </si>
  <si>
    <t>d9d4ad0f-ab58-93a0-2fb0-247605dcf2e8</t>
  </si>
  <si>
    <t>Ebrahimsnow</t>
  </si>
  <si>
    <t>http://www.ebrahimsnow.ga</t>
  </si>
  <si>
    <t>f0feee65-c910-8361-39b4-dad71e25662b</t>
  </si>
  <si>
    <t>eBrake Technologies Inc.</t>
  </si>
  <si>
    <t>http://ebrake.ca/</t>
  </si>
  <si>
    <t>044566a6-82bd-aba2-7c90-3a36eb5adffb</t>
  </si>
  <si>
    <t>eBrand</t>
  </si>
  <si>
    <t>http://www.ebrandium.com</t>
  </si>
  <si>
    <t>9757b9d3-aa78-55dc-edda-e2694855ef81</t>
  </si>
  <si>
    <t>eBrandit</t>
  </si>
  <si>
    <t>http://www.ebrandit.com/</t>
  </si>
  <si>
    <t>5b3e7112-5476-9095-df35-119306cf5aa7</t>
  </si>
  <si>
    <t>eBrands.vc</t>
  </si>
  <si>
    <t>https://www.ebrands.vc</t>
  </si>
  <si>
    <t>461ee803-2323-0823-4667-d743d53a093d</t>
  </si>
  <si>
    <t>eBrandValueÌ¢åãå¢</t>
  </si>
  <si>
    <t>http://www.ebrandvalue.com</t>
  </si>
  <si>
    <t>d7ed8b09-d89a-1959-710f-247c7cb15caa</t>
  </si>
  <si>
    <t>Ebrandz INC</t>
  </si>
  <si>
    <t>http://www.ebrandz.com</t>
  </si>
  <si>
    <t>3b20cc17-8d0b-4210-4cdb-f220809ff0ce</t>
  </si>
  <si>
    <t>Ebranta Technologies</t>
  </si>
  <si>
    <t>http://www.ebranta.com</t>
  </si>
  <si>
    <t>d2e7932d-99a1-a7f2-d7b0-7d96edc78810</t>
  </si>
  <si>
    <t>eBravium Inc.</t>
  </si>
  <si>
    <t>http://www.e-moveit.com</t>
  </si>
  <si>
    <t>b4eb118e-bff1-ed65-5dc0-47882acf1d7f</t>
  </si>
  <si>
    <t>EBRC</t>
  </si>
  <si>
    <t>http://www.ebrc.de</t>
  </si>
  <si>
    <t>9808924a-86a4-40ed-504d-ee5254e652ea</t>
  </si>
  <si>
    <t>eBrevia</t>
  </si>
  <si>
    <t>http://ebrevia.com</t>
  </si>
  <si>
    <t>b21e225e-a04a-0f9f-718d-787648c4f1a6</t>
  </si>
  <si>
    <t>eBricks Group</t>
  </si>
  <si>
    <t>http://ebricksgroup.com/</t>
  </si>
  <si>
    <t>549e4381-6758-df2a-645e-211f02da6a27</t>
  </si>
  <si>
    <t>ebridge</t>
  </si>
  <si>
    <t>http://www.ebridgeco.com</t>
  </si>
  <si>
    <t>89402c67-b6cd-aa5d-bb71-0f9e9c7fee14</t>
  </si>
  <si>
    <t>eBridge Connections</t>
  </si>
  <si>
    <t>http://www.ebridgeconnections.com</t>
  </si>
  <si>
    <t>88c78116-7ff2-fe06-d7ce-a969a8f15cc3</t>
  </si>
  <si>
    <t>eBridge Marketing Solutions</t>
  </si>
  <si>
    <t>http://www.ebridgemarketingsolutions.com/</t>
  </si>
  <si>
    <t>dcaf6085-6ec8-8b3f-37bc-f99ae02553ab</t>
  </si>
  <si>
    <t>ebridge, Inc.</t>
  </si>
  <si>
    <t>http://www.ebridge.com/index.aspx</t>
  </si>
  <si>
    <t>58769115-9d8b-352c-64c8-95af21bb26ee</t>
  </si>
  <si>
    <t>EBriks InfoTech</t>
  </si>
  <si>
    <t>http://www.ebriks.com</t>
  </si>
  <si>
    <t>d4d80947-7507-2827-431c-0f3de34f1900</t>
  </si>
  <si>
    <t>eBrisk Video</t>
  </si>
  <si>
    <t>http://ebriskvideo.com</t>
  </si>
  <si>
    <t>2de93f92-68b3-f42b-3ae3-831d86f6eb83</t>
  </si>
  <si>
    <t>Ebriza</t>
  </si>
  <si>
    <t>https://ebriza.com/</t>
  </si>
  <si>
    <t>a7529d86-5d2d-c8b1-816c-0362dfac3469</t>
  </si>
  <si>
    <t>Ebro Puleva</t>
  </si>
  <si>
    <t>http://www.ebropuleva.com/</t>
  </si>
  <si>
    <t>c33a0497-6c2f-0b3a-85c1-5c1b0d2ceb00</t>
  </si>
  <si>
    <t>EBroadcast Technologies</t>
  </si>
  <si>
    <t>http://ebroadcast.en.ecplaza.net/</t>
  </si>
  <si>
    <t>12afd58f-d26f-e3c0-5e4f-1dac7606f3e2</t>
  </si>
  <si>
    <t>eBroker.pl</t>
  </si>
  <si>
    <t>http://www.ebroker.pl/</t>
  </si>
  <si>
    <t>a4daf9f7-032c-36d6-24f8-141905eaa09a</t>
  </si>
  <si>
    <t>Ebrolis</t>
  </si>
  <si>
    <t>http://www.ebrolis.com/</t>
  </si>
  <si>
    <t>b0f7a082-6104-bd89-eddd-23944e3ada41</t>
  </si>
  <si>
    <t>Ebrun.com</t>
  </si>
  <si>
    <t>http://www.ebrun.com/</t>
  </si>
  <si>
    <t>e76234a4-8bb1-7e10-a202-db189a40a1a9</t>
  </si>
  <si>
    <t>Ebryx Pvt Ltd</t>
  </si>
  <si>
    <t>http://www.ebryx.com</t>
  </si>
  <si>
    <t>29da45e4-5982-e392-6002-57fddb8cf75f</t>
  </si>
  <si>
    <t>eBS</t>
  </si>
  <si>
    <t>http://www.ebs.dz</t>
  </si>
  <si>
    <t>de0c4434-5412-519c-2cc1-4b0dc4bf4f7a</t>
  </si>
  <si>
    <t>EBS - Euchner Buro und Schulsysteme</t>
  </si>
  <si>
    <t>http://www.ebs-euchner.com</t>
  </si>
  <si>
    <t>af0db51d-76b7-ee54-f7c7-ab610cffe8a0</t>
  </si>
  <si>
    <t>EBS Advisory Pty Ltd.</t>
  </si>
  <si>
    <t>http://www.ebsadvisory.com/</t>
  </si>
  <si>
    <t>c5744f10-4709-0695-6084-70724d55e6f4</t>
  </si>
  <si>
    <t>EBS BrokerTec</t>
  </si>
  <si>
    <t>http://www.ebsbrokertec.com/</t>
  </si>
  <si>
    <t>983b07fd-01b5-1988-0015-4f078ffcbc48</t>
  </si>
  <si>
    <t>EBS Dealing Resources</t>
  </si>
  <si>
    <t>http://www.ebs.com</t>
  </si>
  <si>
    <t>f75ab3ab-acf9-635c-6b25-efd600888424</t>
  </si>
  <si>
    <t>EBS Digital</t>
  </si>
  <si>
    <t>http://www.ebsdigital.co.uk</t>
  </si>
  <si>
    <t>40cb84c2-d1a8-fe5f-d5f3-2d44d5683baa</t>
  </si>
  <si>
    <t>EBS Limited</t>
  </si>
  <si>
    <t>http://www.ebs.ie/</t>
  </si>
  <si>
    <t>eac349c7-80a7-ec46-ddc8-e48337c35f93</t>
  </si>
  <si>
    <t>EBS Marketing</t>
  </si>
  <si>
    <t>http://ebsmarketing.biz</t>
  </si>
  <si>
    <t>9c11b8e2-0c6c-633d-294a-337c72d5af57</t>
  </si>
  <si>
    <t>EBS Master</t>
  </si>
  <si>
    <t>https://www.ebs.edu</t>
  </si>
  <si>
    <t>8581cb33-f6bc-d41c-e151-fa2a30624073</t>
  </si>
  <si>
    <t>EBS Plastic Surgery</t>
  </si>
  <si>
    <t>http://www.ebsplasticsurgery.com</t>
  </si>
  <si>
    <t>0847a454-9e2a-0e29-9e1a-03a1804eb2d7</t>
  </si>
  <si>
    <t>EBS Technologies GmbH</t>
  </si>
  <si>
    <t>http://www.ebstech.de</t>
  </si>
  <si>
    <t>9bc55533-0698-9d28-fcde-71abc22d3baf</t>
  </si>
  <si>
    <t>EBS University of Business and Law</t>
  </si>
  <si>
    <t>http://www.ebs.edu/</t>
  </si>
  <si>
    <t>731f26bb-19c3-76ce-4396-40ad6cea3551</t>
  </si>
  <si>
    <t>EBS Worldwide Services</t>
  </si>
  <si>
    <t>http://www.ebsworldwide.com</t>
  </si>
  <si>
    <t>d0773749-7f19-0314-4d1c-84afb636ce98</t>
  </si>
  <si>
    <t>EBSCO</t>
  </si>
  <si>
    <t>https://www.ebsco.com</t>
  </si>
  <si>
    <t>1eee3f78-82bb-57e6-08a5-af619a29e38f</t>
  </si>
  <si>
    <t>EBSCO Industries</t>
  </si>
  <si>
    <t>http://www.ebscoind.com/</t>
  </si>
  <si>
    <t>bb0271b0-bd97-4e31-8853-269064a2ceff</t>
  </si>
  <si>
    <t>Ebshir.com</t>
  </si>
  <si>
    <t>https://www.ebshir.com</t>
  </si>
  <si>
    <t>bc72cf9f-6b37-c9ac-0f05-49897844865c</t>
  </si>
  <si>
    <t>EBSpreneurship</t>
  </si>
  <si>
    <t>http://ebspreneurship.de</t>
  </si>
  <si>
    <t>39d84bd0-f216-c9f3-47a9-44e484454fe6</t>
  </si>
  <si>
    <t>Ebsta</t>
  </si>
  <si>
    <t>http://www.ebsta.com</t>
  </si>
  <si>
    <t>ad1d37f9-7c08-c29a-e093-c383d072ba70</t>
  </si>
  <si>
    <t>Ebstone Kitchens</t>
  </si>
  <si>
    <t>http://www.ebstonekitchens.co.uk/worksurfaces/glass-splashbacks</t>
  </si>
  <si>
    <t>11a22e46-4cb9-f418-560e-4b1ace8ef231</t>
  </si>
  <si>
    <t>eBT International</t>
  </si>
  <si>
    <t>http://www.ebt-international.com</t>
  </si>
  <si>
    <t>42b5eabb-8a7b-73e7-ba23-5f80c00e6b81</t>
  </si>
  <si>
    <t>EBU</t>
  </si>
  <si>
    <t>http://www.ebu.ch/</t>
  </si>
  <si>
    <t>84a47fd6-8612-e375-0101-70e9e13cb56a</t>
  </si>
  <si>
    <t>eBuddy</t>
  </si>
  <si>
    <t>http://www.ebuddy.com</t>
  </si>
  <si>
    <t>6130f0c7-da77-e9cd-eeaf-c2d7dc58d5e7</t>
  </si>
  <si>
    <t>ebuddyclub</t>
  </si>
  <si>
    <t>http://www.ebuddyclub.com</t>
  </si>
  <si>
    <t>29cee256-ffb2-b9b1-df7e-aae6f81cab70</t>
  </si>
  <si>
    <t>ebuddyuk</t>
  </si>
  <si>
    <t>http://www.ebuddyuk.com</t>
  </si>
  <si>
    <t>95cbbb7a-9aa3-46d0-5d6e-57f32a342095</t>
  </si>
  <si>
    <t>ebuero</t>
  </si>
  <si>
    <t>http://www.ebuero.de</t>
  </si>
  <si>
    <t>eacc1c82-9c27-c753-7089-cb9070300cca</t>
  </si>
  <si>
    <t>eBuilder</t>
  </si>
  <si>
    <t>http://www.ebuilder.com</t>
  </si>
  <si>
    <t>adb50dc1-1a96-df8f-cf26-94066c89c5ea</t>
  </si>
  <si>
    <t>eBuilt</t>
  </si>
  <si>
    <t>http://www.ebuiltinc.com</t>
  </si>
  <si>
    <t>402eab8d-007c-43ad-23a7-af1cf1df5c0d</t>
  </si>
  <si>
    <t>eBuilt Home Loans</t>
  </si>
  <si>
    <t>http://www.ebuilthomeloans.com/</t>
  </si>
  <si>
    <t>ef6275e3-015a-da52-293f-70257b7f01b8</t>
  </si>
  <si>
    <t>Ebulent Technologies</t>
  </si>
  <si>
    <t>http://www.ebullienttechnologies.com</t>
  </si>
  <si>
    <t>c68c10d3-7fa9-c65c-5aec-d851630572b3</t>
  </si>
  <si>
    <t>eBulk SMS</t>
  </si>
  <si>
    <t>http://www.ebulksms.com</t>
  </si>
  <si>
    <t>ebb9c03d-252b-4ad3-4bee-146b6bb83ec4</t>
  </si>
  <si>
    <t>Ebullient, Inc.</t>
  </si>
  <si>
    <t>http://www.ebullientcooling.com</t>
  </si>
  <si>
    <t>92410e04-fa10-b005-b1e1-a8dc48d3f614</t>
  </si>
  <si>
    <t>Ebundant Online</t>
  </si>
  <si>
    <t>http://www.ebundantonline.com.au</t>
  </si>
  <si>
    <t>f8542f89-f715-933f-62b9-52e99fb0711c</t>
  </si>
  <si>
    <t>eBureau</t>
  </si>
  <si>
    <t>http://www.ebureau.com</t>
  </si>
  <si>
    <t>74aed765-9e5f-be76-d922-2088e202f049</t>
  </si>
  <si>
    <t>eBurl</t>
  </si>
  <si>
    <t>http://www.eburl.net</t>
  </si>
  <si>
    <t>420eca01-2df3-4eec-2086-41632ee4d1d5</t>
  </si>
  <si>
    <t>EBURNY HOSTING GROUP</t>
  </si>
  <si>
    <t>https://www.eburnyhosting.com</t>
  </si>
  <si>
    <t>755d2f73-71f4-b2e9-7864-c6edb9ce6608</t>
  </si>
  <si>
    <t>eBuro</t>
  </si>
  <si>
    <t>http://www.eburo.ru</t>
  </si>
  <si>
    <t>fd4351c6-144b-6614-2856-dadb12f24746</t>
  </si>
  <si>
    <t>Ebury</t>
  </si>
  <si>
    <t>http://ebury.com</t>
  </si>
  <si>
    <t>c0860475-3057-a6a6-1dc3-952d078e4600</t>
  </si>
  <si>
    <t>eBUS Media Networks</t>
  </si>
  <si>
    <t>http://www.ebus.tv</t>
  </si>
  <si>
    <t>061b7652-c0ed-644f-8883-fd4930ef6685</t>
  </si>
  <si>
    <t>eBusiness BPO</t>
  </si>
  <si>
    <t>http://ebusinessbpo.com</t>
  </si>
  <si>
    <t>8ac660db-2b7f-b4bc-26a1-19b255e4f569</t>
  </si>
  <si>
    <t>Ebusiness Guru Limited</t>
  </si>
  <si>
    <t>http://www.ebusinessguru.co.uk</t>
  </si>
  <si>
    <t>faab8b6f-36e0-a8c1-6df1-c52820781d0d</t>
  </si>
  <si>
    <t>eBusiness Institute</t>
  </si>
  <si>
    <t>http://www.ebusinessinstitute.com</t>
  </si>
  <si>
    <t>161bfc9e-581f-42d1-9b8e-c028dead782b</t>
  </si>
  <si>
    <t>eBusiness Technologies</t>
  </si>
  <si>
    <t>http://www.ebusiness.cs.cmu.edu</t>
  </si>
  <si>
    <t>08697487-ebbe-2263-c1fb-f7f9aa66bd72</t>
  </si>
  <si>
    <t>eBusiness UK</t>
  </si>
  <si>
    <t>https://www.ebusinessuk.com</t>
  </si>
  <si>
    <t>9dc67084-8604-85bf-5fc4-9302df34d768</t>
  </si>
  <si>
    <t>eBusinessCards.com</t>
  </si>
  <si>
    <t>http://store.ebusinesscards.com/</t>
  </si>
  <si>
    <t>0e46433d-54e5-d1a2-c5a9-7fbeaf26c4af</t>
  </si>
  <si>
    <t>eBusinessFunda</t>
  </si>
  <si>
    <t>http://ebusinessfunda.com/</t>
  </si>
  <si>
    <t>aca76e12-a22f-8f15-f0d7-0d06fc429d1a</t>
  </si>
  <si>
    <t>eBusinessLab</t>
  </si>
  <si>
    <t>http://www.ebusinesslab.com</t>
  </si>
  <si>
    <t>43e6d055-8f98-023d-f7d3-5d144a4b59a8</t>
  </si>
  <si>
    <t>eBusinessPlan.com</t>
  </si>
  <si>
    <t>https://www.ebusinessplan.com</t>
  </si>
  <si>
    <t>971a342e-c4ea-b9f7-8072-c893d127c81f</t>
  </si>
  <si>
    <t>Ebusinesssubmit</t>
  </si>
  <si>
    <t>http://www.ebusinesssubmit.com</t>
  </si>
  <si>
    <t>37966bdb-e5ca-6a89-17b0-64ebe6a63c49</t>
  </si>
  <si>
    <t>ebusnet</t>
  </si>
  <si>
    <t>http://www.ebusnet.com</t>
  </si>
  <si>
    <t>458d00e4-3392-aa81-6403-0f628b010257</t>
  </si>
  <si>
    <t>Ebutor</t>
  </si>
  <si>
    <t>http://ebutor.com/</t>
  </si>
  <si>
    <t>2095fc30-ab87-97ef-d653-ea853ce7e91c</t>
  </si>
  <si>
    <t>eBuv</t>
  </si>
  <si>
    <t>http://www.ebuv.com</t>
  </si>
  <si>
    <t>f8ab8c0d-2644-f33b-367d-3b0e82ddb785</t>
  </si>
  <si>
    <t>EBUYBIT</t>
  </si>
  <si>
    <t>http://www.ebuybit.com</t>
  </si>
  <si>
    <t>75dadb94-e315-3ad2-1527-9aaac44c027c</t>
  </si>
  <si>
    <t>Ebuyer</t>
  </si>
  <si>
    <t>http://www.ebuyer.com</t>
  </si>
  <si>
    <t>2de4d1d0-961d-71d9-58c7-006beaf9792e</t>
  </si>
  <si>
    <t>eBuyersReviewed</t>
  </si>
  <si>
    <t>http://www.ebuyersreviewed.com/</t>
  </si>
  <si>
    <t>63896ca3-34c7-1464-0755-80a2e733f26f</t>
  </si>
  <si>
    <t>Ebuzz</t>
  </si>
  <si>
    <t>http://www.ebuzz.vn/</t>
  </si>
  <si>
    <t>007b0ddc-3387-0e56-785b-ee4bf1d55b2f</t>
  </si>
  <si>
    <t>Ebuzznet</t>
  </si>
  <si>
    <t>http://www.ebuzznet.com</t>
  </si>
  <si>
    <t>98471db4-1896-cdfa-0f1d-1b900bb5d152</t>
  </si>
  <si>
    <t>EBV Elektronik</t>
  </si>
  <si>
    <t>http://ebv.com</t>
  </si>
  <si>
    <t>5152db5e-c57e-de79-fa86-c4c6ce13ba55</t>
  </si>
  <si>
    <t>EBV Explosives Environmental</t>
  </si>
  <si>
    <t>http://www.gd-ots.com/munitions/munitionservices.html</t>
  </si>
  <si>
    <t>d9818a4b-442e-2278-eb51-a652e3d90d1b</t>
  </si>
  <si>
    <t>Ebwana</t>
  </si>
  <si>
    <t>http://www.ebwana.com</t>
  </si>
  <si>
    <t>bf5b718f-c82d-91a4-dfd0-0bcb8b5b15a9</t>
  </si>
  <si>
    <t>EBweightloss</t>
  </si>
  <si>
    <t>http://ebweightloss.com/</t>
  </si>
  <si>
    <t>b7a6eb37-a385-e028-a39b-1fe3669618b3</t>
  </si>
  <si>
    <t>Eby-Brown</t>
  </si>
  <si>
    <t>http://www.eby-brown.com/</t>
  </si>
  <si>
    <t>e457a428-ad54-e99b-2d31-abf6f20afdf6</t>
  </si>
  <si>
    <t>Ebydos</t>
  </si>
  <si>
    <t>http://www.ebydos.com</t>
  </si>
  <si>
    <t>03be94f2-9032-ce79-0f8b-0c6a6a07db7f</t>
  </si>
  <si>
    <t>Ebyline</t>
  </si>
  <si>
    <t>http://www.ebyline.com</t>
  </si>
  <si>
    <t>f9595aa9-4a7e-6d29-7c08-58cc173ae1f0</t>
  </si>
  <si>
    <t>Ebyte</t>
  </si>
  <si>
    <t>http://www.ebyte.com</t>
  </si>
  <si>
    <t>722e70c1-7cdf-64c1-785f-8b0f79ec5544</t>
  </si>
  <si>
    <t>EC - Council</t>
  </si>
  <si>
    <t>http://www.eccouncil.org</t>
  </si>
  <si>
    <t>f836aefa-9de9-ba14-0365-e0c2916ea1d3</t>
  </si>
  <si>
    <t>EC Charging</t>
  </si>
  <si>
    <t>http://eccharging.ie</t>
  </si>
  <si>
    <t>388aeaac-59b5-c52b-ac4b-f2b07f972e4f</t>
  </si>
  <si>
    <t>EC Comics</t>
  </si>
  <si>
    <t>http://eccomics.com</t>
  </si>
  <si>
    <t>8093a434-833a-45d1-124f-613b018a52ab</t>
  </si>
  <si>
    <t>EC Continuum JSCÌøåÈåÀ</t>
  </si>
  <si>
    <t>http://ec-continuum.ru/</t>
  </si>
  <si>
    <t>fe76e867-fa94-d107-2d48-6df3079ed317</t>
  </si>
  <si>
    <t>EC Development</t>
  </si>
  <si>
    <t>http://ecdevonline.com</t>
  </si>
  <si>
    <t>7d601adf-afc0-78ce-a6a4-24984184156c</t>
  </si>
  <si>
    <t>EC Gate</t>
  </si>
  <si>
    <t>http://www.ecgate.nl</t>
  </si>
  <si>
    <t>72f71694-6300-40ef-e468-688855407963</t>
  </si>
  <si>
    <t>EC Group International</t>
  </si>
  <si>
    <t>http://www.ecgroup-intl.com</t>
  </si>
  <si>
    <t>c835aeda-8539-d666-9bcd-69c81f7a8893</t>
  </si>
  <si>
    <t>EC Harris</t>
  </si>
  <si>
    <t>http://www.echarris.com</t>
  </si>
  <si>
    <t>004330fa-865b-3c7a-8ffe-2d6022c6f07e</t>
  </si>
  <si>
    <t>EC Hispanic Media</t>
  </si>
  <si>
    <t>http://www.echispanicmedia.com</t>
  </si>
  <si>
    <t>ce1fbb47-db9e-a87d-d4d5-54514af49c66</t>
  </si>
  <si>
    <t>EC Lending LLC</t>
  </si>
  <si>
    <t>http://yeymi.com/listings/ec-lending-llc/</t>
  </si>
  <si>
    <t>4cbb3a91-f0a0-f177-06c4-b868b23a6fcd</t>
  </si>
  <si>
    <t>EC Minibus</t>
  </si>
  <si>
    <t>http://www.ecminibus.co.uk</t>
  </si>
  <si>
    <t>918aca6c-2508-0473-bc98-be81238a0fa1</t>
  </si>
  <si>
    <t>ec Software</t>
  </si>
  <si>
    <t>http://www.helpandmanual.com</t>
  </si>
  <si>
    <t>8d503a70-4252-1195-60a1-d35eb8251a58</t>
  </si>
  <si>
    <t>EC Source Services</t>
  </si>
  <si>
    <t>https://ecsourceservices.com/</t>
  </si>
  <si>
    <t>a1789a66-2468-d9ed-0227-e2f6d2c99ebf</t>
  </si>
  <si>
    <t>EC studio</t>
  </si>
  <si>
    <t>http://www.ecstudio.jp/</t>
  </si>
  <si>
    <t>7b1d46f0-4533-2448-d6b8-a25baa4681b1</t>
  </si>
  <si>
    <t>EC World Real Estate Investment Trust</t>
  </si>
  <si>
    <t>http://www.ecwreit.com/</t>
  </si>
  <si>
    <t>c34d6b16-b8a5-9b02-9ef1-79b7ab1daca5</t>
  </si>
  <si>
    <t>EC-CON BV</t>
  </si>
  <si>
    <t>http://www.ec-con.nl</t>
  </si>
  <si>
    <t>fe85483d-d5c9-9cc8-35af-56b655faf347</t>
  </si>
  <si>
    <t>ec-europe</t>
  </si>
  <si>
    <t>http://www.ec-europe.com</t>
  </si>
  <si>
    <t>5e7bcadd-cfcf-de6a-d384-3d5918c0884d</t>
  </si>
  <si>
    <t>EC-United</t>
  </si>
  <si>
    <t>http://www.ec-united.com/</t>
  </si>
  <si>
    <t>c78b06fa-d06c-5559-be6a-d521e1c6cb6f</t>
  </si>
  <si>
    <t>EC1 Capital Ltd</t>
  </si>
  <si>
    <t>http://www.ec1capital.com</t>
  </si>
  <si>
    <t>2bce72e4-b196-7455-8b16-a96a8e7ba73a</t>
  </si>
  <si>
    <t>EC21</t>
  </si>
  <si>
    <t>http://www.ec21.com</t>
  </si>
  <si>
    <t>6781aed3-9faa-78ca-5bd3-740fb5841da0</t>
  </si>
  <si>
    <t>ec2ce easy to see</t>
  </si>
  <si>
    <t>http://www.ec2ce.com</t>
  </si>
  <si>
    <t>84523cf6-88d0-59f7-053b-ae3cca654c5a</t>
  </si>
  <si>
    <t>ECA Group</t>
  </si>
  <si>
    <t>http://www.ecalimited.co.uk/</t>
  </si>
  <si>
    <t>9a9ba9a8-b7ff-1c17-eb50-080bba764d42</t>
  </si>
  <si>
    <t>ECA International</t>
  </si>
  <si>
    <t>http://eca-international.com/</t>
  </si>
  <si>
    <t>932b62be-93cc-44f9-1298-3c3865efdbe2</t>
  </si>
  <si>
    <t>ECA Medical Instruments</t>
  </si>
  <si>
    <t>http://www.ecamedical.com/</t>
  </si>
  <si>
    <t>224eadd3-31ba-a700-5e74-c7afa2ad1d9b</t>
  </si>
  <si>
    <t>ECA Ventures</t>
  </si>
  <si>
    <t>http://europlaycapital.com</t>
  </si>
  <si>
    <t>9f23bb59-1639-f3cd-5d69-76c61c9ab533</t>
  </si>
  <si>
    <t>ECA-Games</t>
  </si>
  <si>
    <t>http://www.eca-games.com</t>
  </si>
  <si>
    <t>abd979e4-84e6-5789-0a46-0b9c922761c3</t>
  </si>
  <si>
    <t>ECaaS</t>
  </si>
  <si>
    <t>http://ecaas.com.au</t>
  </si>
  <si>
    <t>6a63cbea-f59c-c988-4ac8-100dc205fd57</t>
  </si>
  <si>
    <t>eCab | THE SMART CITY MOVE</t>
  </si>
  <si>
    <t>http://www.e-cab.com</t>
  </si>
  <si>
    <t>f44dc9a4-9528-2c05-b653-3d67074085b4</t>
  </si>
  <si>
    <t>ECAD</t>
  </si>
  <si>
    <t>http://www.ecad.org.br</t>
  </si>
  <si>
    <t>b0165043-e119-2b37-1624-08dacc89b15b</t>
  </si>
  <si>
    <t>ECAD Technologies</t>
  </si>
  <si>
    <t>http://www.ecadtech.com/</t>
  </si>
  <si>
    <t>4e27ecd3-9322-3eae-c8db-c7365714315b</t>
  </si>
  <si>
    <t>Ecademy</t>
  </si>
  <si>
    <t>http://www.ecademy.com</t>
  </si>
  <si>
    <t>387ff986-5da8-625e-21bc-55faa1f4ade4</t>
  </si>
  <si>
    <t>eCadets</t>
  </si>
  <si>
    <t>https://www.ecadet.zone/</t>
  </si>
  <si>
    <t>7c4d5f90-b53b-f352-0405-45db10646e6b</t>
  </si>
  <si>
    <t>Ecadia</t>
  </si>
  <si>
    <t>https://www.ecadia.de</t>
  </si>
  <si>
    <t>6fe5c510-7ddd-383c-f579-541bbd295f6b</t>
  </si>
  <si>
    <t>eCairn</t>
  </si>
  <si>
    <t>http://ecairn.com</t>
  </si>
  <si>
    <t>98e2cc55-ee60-8eb3-94b2-1259f8099e97</t>
  </si>
  <si>
    <t>Ecal</t>
  </si>
  <si>
    <t>http://ecal.net/</t>
  </si>
  <si>
    <t>f36a5047-0888-7301-cf3a-6653cea9d9ba</t>
  </si>
  <si>
    <t>ECAM Brussels Engineering School</t>
  </si>
  <si>
    <t>http://www.ecam.be</t>
  </si>
  <si>
    <t>89d19ad4-6255-0f78-ec1b-326112586ba6</t>
  </si>
  <si>
    <t>eCamarotes</t>
  </si>
  <si>
    <t>https://ecamarotes.com/</t>
  </si>
  <si>
    <t>8d92f026-c5d1-4a0f-56d4-05227208abb5</t>
  </si>
  <si>
    <t>Ecamb.com</t>
  </si>
  <si>
    <t>http://ecamb.com</t>
  </si>
  <si>
    <t>cf34b75d-6373-9efa-6d50-95f8af07dd95</t>
  </si>
  <si>
    <t>eCamina</t>
  </si>
  <si>
    <t>http://www.ecamina.com</t>
  </si>
  <si>
    <t>e1639f2b-5abc-39d8-4046-c3ad1728970b</t>
  </si>
  <si>
    <t>eCamion</t>
  </si>
  <si>
    <t>http://www.ecamion.com</t>
  </si>
  <si>
    <t>617a4100-e915-86f4-ffdf-97007627ef32</t>
  </si>
  <si>
    <t>eCamisetas</t>
  </si>
  <si>
    <t>http://www.ecamisetas.com.br</t>
  </si>
  <si>
    <t>9ebca9f9-8290-5ca9-c94c-67f440653cd3</t>
  </si>
  <si>
    <t>Ecamm Network</t>
  </si>
  <si>
    <t>http://www.ecamm.com/</t>
  </si>
  <si>
    <t>8e4287d0-7e88-2c4a-cb3e-737899eb4276</t>
  </si>
  <si>
    <t>eCampus</t>
  </si>
  <si>
    <t>http://ecampus.camp</t>
  </si>
  <si>
    <t>20afa951-6805-8ae1-98fa-50a7653ff0a6</t>
  </si>
  <si>
    <t>eCampus News</t>
  </si>
  <si>
    <t>http://www.ecampusnews.com/</t>
  </si>
  <si>
    <t>058ea57d-bca7-ef68-5af5-0d681ffdbc30</t>
  </si>
  <si>
    <t>eCampus Realty</t>
  </si>
  <si>
    <t>http://ecampusrealty.com</t>
  </si>
  <si>
    <t>c58c9ca0-f4b2-279b-7267-813545c523a5</t>
  </si>
  <si>
    <t>eCampus Tutors</t>
  </si>
  <si>
    <t>http://ecampus.oregonstate.edu</t>
  </si>
  <si>
    <t>13433ac7-38ba-058c-752c-7cab8b39e46f</t>
  </si>
  <si>
    <t>eCampus Ventures</t>
  </si>
  <si>
    <t>http://www.ecampusventures.com</t>
  </si>
  <si>
    <t>9c96bfba-d025-d7b0-0c4f-131f5906d1f4</t>
  </si>
  <si>
    <t>eCampus.com</t>
  </si>
  <si>
    <t>http://www.ecampus.com/</t>
  </si>
  <si>
    <t>c9288bae-20f8-4686-c02c-27f6f08806b9</t>
  </si>
  <si>
    <t>eCampusCash</t>
  </si>
  <si>
    <t>http://www.ecampuscash.com</t>
  </si>
  <si>
    <t>8a6e121c-891a-cd7b-2d82-9e000cdc285b</t>
  </si>
  <si>
    <t>eCamSecure</t>
  </si>
  <si>
    <t>http://www.ecamsecure.com</t>
  </si>
  <si>
    <t>488edcae-3675-b4d5-d5eb-6a40e5e4da6e</t>
  </si>
  <si>
    <t>EcanBlog</t>
  </si>
  <si>
    <t>http://ecanblog.com</t>
  </si>
  <si>
    <t>fcce1a40-e47b-d1c0-750c-76b9fad6009b</t>
  </si>
  <si>
    <t>eCandy.com</t>
  </si>
  <si>
    <t>http://www.candyusa.com/</t>
  </si>
  <si>
    <t>e7e5389b-5390-3a16-10b1-7666867a2c6c</t>
  </si>
  <si>
    <t>eCann Media</t>
  </si>
  <si>
    <t>http://ecannmedia.com/</t>
  </si>
  <si>
    <t>e0619d03-6bbd-9fa3-f316-dd9219f0649d</t>
  </si>
  <si>
    <t>Ecannex</t>
  </si>
  <si>
    <t>http://www.ecannex.com/#/</t>
  </si>
  <si>
    <t>152c76f2-954f-e3c0-85e6-f7d46a947119</t>
  </si>
  <si>
    <t>eCAP Holdings LLC</t>
  </si>
  <si>
    <t>http://www.ecapholdings.com</t>
  </si>
  <si>
    <t>734f0f4b-0839-6af0-e2f4-ea327d2a4c05</t>
  </si>
  <si>
    <t>eCap Network</t>
  </si>
  <si>
    <t>http://www.ecapnet.com</t>
  </si>
  <si>
    <t>52a9d660-3209-125e-ac49-eed304dec070</t>
  </si>
  <si>
    <t>ECap Partner</t>
  </si>
  <si>
    <t>http://www.ecap-partner.com/</t>
  </si>
  <si>
    <t>cd246c2f-ec16-2888-2a07-a4ca86922481</t>
  </si>
  <si>
    <t>eCapacity</t>
  </si>
  <si>
    <t>http://ecapacity.dk/</t>
  </si>
  <si>
    <t>46681bec-f07d-6d07-c51d-848261e642f5</t>
  </si>
  <si>
    <t>eCapital Advisors</t>
  </si>
  <si>
    <t>http://ecapitaladvisors.com</t>
  </si>
  <si>
    <t>e6f9c8f6-8e90-910a-0356-1c6b07069ae1</t>
  </si>
  <si>
    <t>eCAPITAL Entrepreneurial Partners AG</t>
  </si>
  <si>
    <t>http://www.ecapital.de</t>
  </si>
  <si>
    <t>1a6a411b-74c7-688d-7cac-e8a9e901beeb</t>
  </si>
  <si>
    <t>eCaps Internet Solutions</t>
  </si>
  <si>
    <t>http://www.ecaps.net</t>
  </si>
  <si>
    <t>04f442e2-b719-abc4-f7d5-e3ff96d98bb8</t>
  </si>
  <si>
    <t>eCapX.com</t>
  </si>
  <si>
    <t>http://www.ecapx.com</t>
  </si>
  <si>
    <t>23096fd0-d9c7-c48a-e9ea-d1b6a874f00c</t>
  </si>
  <si>
    <t>Ecapyc</t>
  </si>
  <si>
    <t>http://www.ecapyc.com</t>
  </si>
  <si>
    <t>257260f0-2a26-86dc-3944-553d1ca88624</t>
  </si>
  <si>
    <t>Ecardhouse</t>
  </si>
  <si>
    <t>http://www.ecardhouse.com/</t>
  </si>
  <si>
    <t>7238d382-bc95-ed56-4f1a-fd211ab72166</t>
  </si>
  <si>
    <t>eCardio</t>
  </si>
  <si>
    <t>http://www.ecardio.com</t>
  </si>
  <si>
    <t>e8120279-8ab5-45a8-6f96-771e70b99f14</t>
  </si>
  <si>
    <t>eCardSolution</t>
  </si>
  <si>
    <t>http://www.ecardsolutions.com</t>
  </si>
  <si>
    <t>d1097fe4-f108-7915-3b43-f06b45226eb0</t>
  </si>
  <si>
    <t>eCARDZ TECHNOLOGY</t>
  </si>
  <si>
    <t>http://www.e-cardz.in</t>
  </si>
  <si>
    <t>67b5252b-ad38-76bf-ea1b-4a150c3217b3</t>
  </si>
  <si>
    <t>eCare Manage,Inc.</t>
  </si>
  <si>
    <t>http://www.ecare.com</t>
  </si>
  <si>
    <t>b0332ed2-3683-c636-3570-3cb05ad0a3c6</t>
  </si>
  <si>
    <t>ecare Technology Labs Pvt. Ltd.</t>
  </si>
  <si>
    <t>http://www.ecaretechlabs.com</t>
  </si>
  <si>
    <t>9e0ef865-2b28-04f2-9fa4-4e4b6fc8fd29</t>
  </si>
  <si>
    <t>eCare Vault</t>
  </si>
  <si>
    <t>https://ecarevault.com/</t>
  </si>
  <si>
    <t>27b65405-a851-e8dd-07ca-5ac8a02b631b</t>
  </si>
  <si>
    <t>eCare21</t>
  </si>
  <si>
    <t>http://www.ecare21.com</t>
  </si>
  <si>
    <t>11e3b0bb-8a9e-4a6e-8d31-07ea9e97ac1d</t>
  </si>
  <si>
    <t>eCareDiary</t>
  </si>
  <si>
    <t>http://www.ecarediary.com</t>
  </si>
  <si>
    <t>05582a48-0e37-dc48-8f66-b6a6db9072d7</t>
  </si>
  <si>
    <t>eCareer</t>
  </si>
  <si>
    <t>http://www.ecareer.com</t>
  </si>
  <si>
    <t>98af979b-4892-b00c-7fb3-5c95bc4a6772</t>
  </si>
  <si>
    <t>http://www.ecareer.de</t>
  </si>
  <si>
    <t>40ed2f6a-5faf-2226-f9d8-e99cdb003277</t>
  </si>
  <si>
    <t>ecareerplanner.com</t>
  </si>
  <si>
    <t>http://www.ecareerplanner.com/</t>
  </si>
  <si>
    <t>d7282716-ee83-565f-9e31-6723fa7e8080</t>
  </si>
  <si>
    <t>eCareSoft</t>
  </si>
  <si>
    <t>http://www.ecaresoft.com</t>
  </si>
  <si>
    <t>d692c2f1-47cd-accf-7272-8d6ae7b5d20a</t>
  </si>
  <si>
    <t>eCargo Enterprise Limited</t>
  </si>
  <si>
    <t>http://www.ecargo.com</t>
  </si>
  <si>
    <t>6fe8c0ff-15c7-7c8b-367d-c6d1022822be</t>
  </si>
  <si>
    <t>eCaring</t>
  </si>
  <si>
    <t>http://www.ecaring.com</t>
  </si>
  <si>
    <t>7ada0927-e0dc-3948-2dd0-56dd09359059</t>
  </si>
  <si>
    <t>eCarInsurance</t>
  </si>
  <si>
    <t>http://ecarinsurance.net</t>
  </si>
  <si>
    <t>32f18dfd-9da6-636e-4a4d-cb7cd0118c5a</t>
  </si>
  <si>
    <t>eCarList</t>
  </si>
  <si>
    <t>http://www.ecarlist.com</t>
  </si>
  <si>
    <t>c43d3c92-87d2-1847-2792-5b386180f5ef</t>
  </si>
  <si>
    <t>eCarMover Incorporated</t>
  </si>
  <si>
    <t>http://www.ecarmover.com/</t>
  </si>
  <si>
    <t>4b58d7e8-4a48-4c29-3d17-e46a8217093d</t>
  </si>
  <si>
    <t>eCarpetGallery</t>
  </si>
  <si>
    <t>http://www.ecarpetgallery.com</t>
  </si>
  <si>
    <t>74e65b9a-4e64-104a-96e2-e0ed51d46209</t>
  </si>
  <si>
    <t>eCarrot</t>
  </si>
  <si>
    <t>http://ecarrot.it</t>
  </si>
  <si>
    <t>56bfcb68-41d4-fcf6-0193-98ef1cb47ab8</t>
  </si>
  <si>
    <t>ecash express</t>
  </si>
  <si>
    <t>http://ecashexpress.co</t>
  </si>
  <si>
    <t>c1e1feff-58fe-0798-b190-f55a9bb2f9b9</t>
  </si>
  <si>
    <t>eCash.com</t>
  </si>
  <si>
    <t>http://ecash.com</t>
  </si>
  <si>
    <t>98192df9-32d8-f7cd-f292-92148f2c700d</t>
  </si>
  <si>
    <t>Ecashme</t>
  </si>
  <si>
    <t>http://ecashme.ru</t>
  </si>
  <si>
    <t>4582fdef-d3b0-f83a-70a8-e4f7e86bd958</t>
  </si>
  <si>
    <t>eCashWindow</t>
  </si>
  <si>
    <t>https://www.ecashwindow.com/</t>
  </si>
  <si>
    <t>9b893712-3554-e436-bd35-30ca7ccb413b</t>
  </si>
  <si>
    <t>Ecast</t>
  </si>
  <si>
    <t>http://www.ecastnetwork.com/</t>
  </si>
  <si>
    <t>dfe01de4-1051-2d99-b3ca-0e71e36c5be4</t>
  </si>
  <si>
    <t>ECASTE</t>
  </si>
  <si>
    <t>http://www.ecaste.com</t>
  </si>
  <si>
    <t>5eab092a-e2a1-2425-b07a-9669038a27f9</t>
  </si>
  <si>
    <t>eCAT</t>
  </si>
  <si>
    <t>http://www.ecat.ie/</t>
  </si>
  <si>
    <t>e82586db-b243-75b4-24a1-c76c8f1fe925</t>
  </si>
  <si>
    <t>eCatalogs</t>
  </si>
  <si>
    <t>http://www.ecatalogs.com</t>
  </si>
  <si>
    <t>72c23d53-1b1c-1518-b901-c4876e699ce7</t>
  </si>
  <si>
    <t>Ecatcher</t>
  </si>
  <si>
    <t>https://ewon.biz</t>
  </si>
  <si>
    <t>ce58ffaa-695b-98da-0cb1-d9c3e9105920</t>
  </si>
  <si>
    <t>Ecatel</t>
  </si>
  <si>
    <t>http://ecatel.co.uk/</t>
  </si>
  <si>
    <t>19b5d166-7ce5-f51b-c20d-f63060a981f2</t>
  </si>
  <si>
    <t>eCatholic Websites</t>
  </si>
  <si>
    <t>http://www.ecatholicwebsites.com</t>
  </si>
  <si>
    <t>4c459db5-a825-a3fe-d59d-fdc443efd225</t>
  </si>
  <si>
    <t>Ecato</t>
  </si>
  <si>
    <t>http://www.ecato.de</t>
  </si>
  <si>
    <t>7580d413-df42-9230-4833-64f770c638be</t>
  </si>
  <si>
    <t>Ecay Online</t>
  </si>
  <si>
    <t>http://www.ecayonline.com</t>
  </si>
  <si>
    <t>cb4da78d-da84-d416-0d0e-6a995833dd1f</t>
  </si>
  <si>
    <t>ECB Capital</t>
  </si>
  <si>
    <t>http://www.ecbcapital.com</t>
  </si>
  <si>
    <t>e89d544c-6249-0238-8743-459259fae009</t>
  </si>
  <si>
    <t>ECB Network</t>
  </si>
  <si>
    <t>http://ecbnetwork.eu/</t>
  </si>
  <si>
    <t>419ec0cc-5134-c6ab-a3ef-cbd12003b2f2</t>
  </si>
  <si>
    <t>ecbeing</t>
  </si>
  <si>
    <t>http://www.ecbeing.net/</t>
  </si>
  <si>
    <t>50770679-d78c-2e4f-b6de-8b2f61ec86fe</t>
  </si>
  <si>
    <t>ECC</t>
  </si>
  <si>
    <t>http://www.encorecredit.com</t>
  </si>
  <si>
    <t>0dac3a89-c849-0c8c-8b83-5faf4ca6fdf4</t>
  </si>
  <si>
    <t>ECC Capital Corp</t>
  </si>
  <si>
    <t>http://www.ecccapital.com</t>
  </si>
  <si>
    <t>52aa1ec6-0ec9-f50a-26f4-3f5aa601a6f0</t>
  </si>
  <si>
    <t>ECC Card Clothing</t>
  </si>
  <si>
    <t>http://www.ecc-cardclothing.com/</t>
  </si>
  <si>
    <t>139c8344-080e-ece6-3b8c-aee45a85b243</t>
  </si>
  <si>
    <t>ECC Games</t>
  </si>
  <si>
    <t>http://eccgames.com/</t>
  </si>
  <si>
    <t>c4ae1740-4961-fc79-1d35-b42a06ea6c5b</t>
  </si>
  <si>
    <t>ECCA Consulting</t>
  </si>
  <si>
    <t>http://www.eccaconsulting.com/</t>
  </si>
  <si>
    <t>c02bae86-3305-3ce5-7bcf-a9fb31785d7e</t>
  </si>
  <si>
    <t>ECCE TERRAM</t>
  </si>
  <si>
    <t>http://www.ecce-terram.com</t>
  </si>
  <si>
    <t>45666984-63e0-1138-584a-d07860ab390d</t>
  </si>
  <si>
    <t>Eccella Corporation</t>
  </si>
  <si>
    <t>http://www.eccellaconsulting.com</t>
  </si>
  <si>
    <t>3c2a45bb-be79-1712-c4aa-2494797be86d</t>
  </si>
  <si>
    <t>Eccellenza Consulting</t>
  </si>
  <si>
    <t>http://www.eccellenza.us/</t>
  </si>
  <si>
    <t>fdcbd121-fe1b-c5db-c05a-1338911dcb86</t>
  </si>
  <si>
    <t>Eccentex Corporation</t>
  </si>
  <si>
    <t>http://www.eccentex.com</t>
  </si>
  <si>
    <t>cb9b78b7-9f5e-c2d5-fe30-298e6cf835ac</t>
  </si>
  <si>
    <t>Eccentrade</t>
  </si>
  <si>
    <t>http://www.eccentrade.com</t>
  </si>
  <si>
    <t>1efa2afb-0b19-ae17-1ca0-45153899db23</t>
  </si>
  <si>
    <t>eccentric data limited</t>
  </si>
  <si>
    <t>http://www.eccentricdata.com</t>
  </si>
  <si>
    <t>de62cb95-6165-dcd7-899b-a438d729f92e</t>
  </si>
  <si>
    <t>Eccentric Pumps</t>
  </si>
  <si>
    <t>http://www.eccentricpumps.com/</t>
  </si>
  <si>
    <t>ec9a3021-5d5a-423b-ddd4-b98e00f9e0a1</t>
  </si>
  <si>
    <t>Ecclesia College</t>
  </si>
  <si>
    <t>http://www.ecollege.edu/</t>
  </si>
  <si>
    <t>9de13b42-da2c-2fa3-bb89-56c1bcb0cfd8</t>
  </si>
  <si>
    <t>Eccleston Square Hotel</t>
  </si>
  <si>
    <t>http://www.ecclestonsquarehotel.com</t>
  </si>
  <si>
    <t>b7519396-bddb-3e45-f807-8ba6e565b76d</t>
  </si>
  <si>
    <t>ECCO</t>
  </si>
  <si>
    <t>http://www.ecco-org.eu/</t>
  </si>
  <si>
    <t>dd99bbec-0177-32f1-9e73-489d82d697a3</t>
  </si>
  <si>
    <t>Ecco</t>
  </si>
  <si>
    <t>http://ecco.in/</t>
  </si>
  <si>
    <t>f0107fd1-33f1-fac9-ecaa-895f72c777d9</t>
  </si>
  <si>
    <t>Ecco Electronics</t>
  </si>
  <si>
    <t>http://www.eccotronics.in</t>
  </si>
  <si>
    <t>820f08f6-f4ff-ce49-85d8-8abbf0488816</t>
  </si>
  <si>
    <t>ECCO Health</t>
  </si>
  <si>
    <t>http://www.eccohealth.com</t>
  </si>
  <si>
    <t>02dd2f0a-c10c-bca6-fac9-1d9a42c423de</t>
  </si>
  <si>
    <t>Ecco Recordings</t>
  </si>
  <si>
    <t>http://www.eccoartists.co.uk/</t>
  </si>
  <si>
    <t>652caf3f-0781-9dde-cd3f-3f792beec46c</t>
  </si>
  <si>
    <t>ECCO Shoes</t>
  </si>
  <si>
    <t>http://global.ecco.com/</t>
  </si>
  <si>
    <t>9716f260-2b69-6cdf-96e0-2985084a285b</t>
  </si>
  <si>
    <t>eccocar</t>
  </si>
  <si>
    <t>http://eccocar.com/</t>
  </si>
  <si>
    <t>4506eb3a-c13b-7eb8-8269-91c716573467</t>
  </si>
  <si>
    <t>Eccomplished</t>
  </si>
  <si>
    <t>http://eccomplished.com</t>
  </si>
  <si>
    <t>4f9273ba-22cb-e556-e0ee-c8c24eb1d0bc</t>
  </si>
  <si>
    <t>Eccountant</t>
  </si>
  <si>
    <t>http://www.eccountant.co</t>
  </si>
  <si>
    <t>94ebafb5-d7a9-10bd-e90e-83cebf64b58c</t>
  </si>
  <si>
    <t>Eccovia Solutions</t>
  </si>
  <si>
    <t>https://eccoviasolutions.com/</t>
  </si>
  <si>
    <t>86209ae9-42c8-0edc-8e7f-65b94bd7a2b6</t>
  </si>
  <si>
    <t>Eccrine Systems, Inc.</t>
  </si>
  <si>
    <t>http://eccrine.com</t>
  </si>
  <si>
    <t>a0353c36-9887-2f23-db65-71a5d3fad17f</t>
  </si>
  <si>
    <t>ECD Energy and Environment Canada</t>
  </si>
  <si>
    <t>http://www.greenglobes.com/</t>
  </si>
  <si>
    <t>9fed373f-f129-d161-df3f-27ee0e06c8e4</t>
  </si>
  <si>
    <t>eCD Market</t>
  </si>
  <si>
    <t>http://ecdmarket.com</t>
  </si>
  <si>
    <t>28416c77-99e3-be1b-7f3a-db8ea8140c89</t>
  </si>
  <si>
    <t>ECDC Environmental</t>
  </si>
  <si>
    <t>https://www.republicservices.com</t>
  </si>
  <si>
    <t>465a18a2-515a-df39-aebb-4f03017d47f7</t>
  </si>
  <si>
    <t>ECDI</t>
  </si>
  <si>
    <t>https://www.ecdi.org</t>
  </si>
  <si>
    <t>c91653d2-da65-e936-0a7b-97560e7c0ce7</t>
  </si>
  <si>
    <t>ECDL Power</t>
  </si>
  <si>
    <t>http://www.ecdlpower.com/</t>
  </si>
  <si>
    <t>7209483c-9dae-29db-d5f7-914aa31cebb0</t>
  </si>
  <si>
    <t>ECE Paris</t>
  </si>
  <si>
    <t>http://www.ece.fr/</t>
  </si>
  <si>
    <t>86abed86-26b6-8421-fe6f-6919c74bca58</t>
  </si>
  <si>
    <t>ECEG</t>
  </si>
  <si>
    <t>http://eceg.org</t>
  </si>
  <si>
    <t>d75143a2-3c0d-c288-fc00-f2b4041a8a2d</t>
  </si>
  <si>
    <t>Ecell</t>
  </si>
  <si>
    <t>http://www.ecell.in/</t>
  </si>
  <si>
    <t>d4f5821b-3be0-d3b7-51f5-d5af946c93b5</t>
  </si>
  <si>
    <t>Ecelt</t>
  </si>
  <si>
    <t>http://ecelt.ru/</t>
  </si>
  <si>
    <t>77df34cc-b3c5-08d6-9106-be9d1774ce44</t>
  </si>
  <si>
    <t>eCelticSEO</t>
  </si>
  <si>
    <t>http://www.ecelticseo.com</t>
  </si>
  <si>
    <t>426f8530-ff5c-67a5-02b1-bda979468c47</t>
  </si>
  <si>
    <t>ecentre</t>
  </si>
  <si>
    <t>http://www.ecentre.org.nz/</t>
  </si>
  <si>
    <t>41860818-0b82-dd4b-e46f-9ca373169b3a</t>
  </si>
  <si>
    <t>Ecentria group</t>
  </si>
  <si>
    <t>http://ecentria.com</t>
  </si>
  <si>
    <t>34119a3d-d0dd-4817-82af-676d133337f1</t>
  </si>
  <si>
    <t>eCentric Solutions Private Limited</t>
  </si>
  <si>
    <t>http://www.e-centricsolutions.com/</t>
  </si>
  <si>
    <t>548c9d26-78d7-a434-5a5d-b2e53d275a93</t>
  </si>
  <si>
    <t>ecentry</t>
  </si>
  <si>
    <t>http://www.ecentry.com/</t>
  </si>
  <si>
    <t>f51a16a0-c08a-39c8-27fd-976ed73c89a3</t>
  </si>
  <si>
    <t>ECentury Capital Partners</t>
  </si>
  <si>
    <t>http://www.ecenturycapital.com</t>
  </si>
  <si>
    <t>ede178e2-922f-7bf8-00a0-9dc7e6cb13a2</t>
  </si>
  <si>
    <t>eCeptacle</t>
  </si>
  <si>
    <t>http://www.eceptacle.com</t>
  </si>
  <si>
    <t>76c4673d-b409-3798-44d6-267a4bebb1b3</t>
  </si>
  <si>
    <t>eCert</t>
  </si>
  <si>
    <t>http://www.ecertsystems.com</t>
  </si>
  <si>
    <t>ba7ba0af-5084-e014-1cd9-06e331243419</t>
  </si>
  <si>
    <t>eCertify</t>
  </si>
  <si>
    <t>http://www.ecertify.com/</t>
  </si>
  <si>
    <t>3164c166-5ff0-53c5-7c15-165b5d919fb7</t>
  </si>
  <si>
    <t>Ecessa Corporation</t>
  </si>
  <si>
    <t>https://www.ecessa.com/</t>
  </si>
  <si>
    <t>c2b10f7c-0c7b-a641-e938-1b4e55d4942a</t>
  </si>
  <si>
    <t>Ecetera</t>
  </si>
  <si>
    <t>http://www.ecetera.com.au</t>
  </si>
  <si>
    <t>bca28612-1a1c-8210-ee8a-c921bfb34e27</t>
  </si>
  <si>
    <t>ECF Farmsystems</t>
  </si>
  <si>
    <t>http://www.ecf-farmsystems.com/</t>
  </si>
  <si>
    <t>fedd1f75-6ca1-dfdb-3a14-b58b9471f2d9</t>
  </si>
  <si>
    <t>ECFA</t>
  </si>
  <si>
    <t>http://www.ecfacanada.ca/</t>
  </si>
  <si>
    <t>e739e87e-6e45-4753-63da-0911fd4ffa25</t>
  </si>
  <si>
    <t>ecfirst</t>
  </si>
  <si>
    <t>https://www.ecfirst.com/</t>
  </si>
  <si>
    <t>e40e161e-535b-e75c-120d-0611cb963fb2</t>
  </si>
  <si>
    <t>ecFood.com</t>
  </si>
  <si>
    <t>http://www.ecfood.com</t>
  </si>
  <si>
    <t>e07f7ac8-4ccc-18f8-696b-35efacb44b6f</t>
  </si>
  <si>
    <t>ECG for Everybody</t>
  </si>
  <si>
    <t>http://ecg4everybody.com/</t>
  </si>
  <si>
    <t>d4c19787-d63a-db2a-73b4-cff90871900c</t>
  </si>
  <si>
    <t>ECG Management Consultants</t>
  </si>
  <si>
    <t>http://www.ecgmc.com</t>
  </si>
  <si>
    <t>71513529-c346-4e08-631b-dfaffe28bf97</t>
  </si>
  <si>
    <t>ECG Scanning &amp; Medical Services Inc.</t>
  </si>
  <si>
    <t>https://www.ecgscanning.com/</t>
  </si>
  <si>
    <t>d46633c0-0ddf-835c-db9b-6447e2960ba8</t>
  </si>
  <si>
    <t>eCGlobal Solutions</t>
  </si>
  <si>
    <t>http://ecglobalsolutions.com</t>
  </si>
  <si>
    <t>dfd2ab1c-f8fa-91c1-38d0-0c43b6bed862</t>
  </si>
  <si>
    <t>ECGsource</t>
  </si>
  <si>
    <t>http://ecgsource.com</t>
  </si>
  <si>
    <t>4abd09dd-1285-b5c1-fc6f-d78ed43293f6</t>
  </si>
  <si>
    <t>eChai Ventures</t>
  </si>
  <si>
    <t>http://echai.in/</t>
  </si>
  <si>
    <t>2c67a48d-5038-eb55-d9fc-07cb3fc7f45b</t>
  </si>
  <si>
    <t>eChalk</t>
  </si>
  <si>
    <t>http://www.echalk.com/</t>
  </si>
  <si>
    <t>b1c5cc80-6110-08bc-34df-4db421503af3</t>
  </si>
  <si>
    <t>Echalliance</t>
  </si>
  <si>
    <t>http://www.echalliance.com/about/</t>
  </si>
  <si>
    <t>20711187-f102-e749-3edc-243569002aec</t>
  </si>
  <si>
    <t>echeck360</t>
  </si>
  <si>
    <t>https://www.echeck360.com/</t>
  </si>
  <si>
    <t>aa7d71ab-e2e6-6bd7-a403-57b9538a9209</t>
  </si>
  <si>
    <t>Echelon</t>
  </si>
  <si>
    <t>http://www.echelon.com</t>
  </si>
  <si>
    <t>27074d3c-56ac-32a4-9152-9cce46940124</t>
  </si>
  <si>
    <t>Echelon Asset Management</t>
  </si>
  <si>
    <t>http://echelonassetmanagement.com/</t>
  </si>
  <si>
    <t>8791bfd4-71b7-fcb3-52ef-32f198b7d0c5</t>
  </si>
  <si>
    <t>Echelon Business Solutions</t>
  </si>
  <si>
    <t>http://www.echelonseo.com</t>
  </si>
  <si>
    <t>74e2bc90-b707-e637-6ede-c76af4c1f01a</t>
  </si>
  <si>
    <t>Echelon Capital</t>
  </si>
  <si>
    <t>http://www.echeloncapital.com/</t>
  </si>
  <si>
    <t>6e99010d-55cb-84dc-df82-c58542efbd81</t>
  </si>
  <si>
    <t>Echelon Creative</t>
  </si>
  <si>
    <t>http://wordsu.com/</t>
  </si>
  <si>
    <t>44bc8fc9-40c1-23e6-72c6-5630c646a8f5</t>
  </si>
  <si>
    <t>Echelon Gran Fondo Series</t>
  </si>
  <si>
    <t>http://www.endurancesportswire.com/project-sport-to-acquire-echelon-gran-fondo-series/</t>
  </si>
  <si>
    <t>b1d0fe7d-c88f-db5a-09f8-2fccb2bf273b</t>
  </si>
  <si>
    <t>Echelon Insights</t>
  </si>
  <si>
    <t>http://echeloninsights.com/</t>
  </si>
  <si>
    <t>651ecef1-a723-fd76-ccb2-c696842b5ceb</t>
  </si>
  <si>
    <t>Echelon Jets</t>
  </si>
  <si>
    <t>http://echelonjets.com/</t>
  </si>
  <si>
    <t>b7fe1ba5-ffd1-8af8-62c9-6b7c5a3af36a</t>
  </si>
  <si>
    <t>Echelon Management</t>
  </si>
  <si>
    <t>http://echelonmanagement.com</t>
  </si>
  <si>
    <t>ac3cceb0-7391-6f79-43d2-c1b3221346ce</t>
  </si>
  <si>
    <t>Echelon Media</t>
  </si>
  <si>
    <t>http://www.echelonmedia.com</t>
  </si>
  <si>
    <t>80990fd7-6226-c264-881b-4b2e05ab46b6</t>
  </si>
  <si>
    <t>ECHELON PRODUCTS PTY LTD</t>
  </si>
  <si>
    <t>http://www.echelonproducts.com</t>
  </si>
  <si>
    <t>0229960f-ea43-aca2-48e0-c17f171831dd</t>
  </si>
  <si>
    <t>Echelon Ventures</t>
  </si>
  <si>
    <t>http://www.echelon-ventures.com</t>
  </si>
  <si>
    <t>9554c7f7-13f5-8f8f-a128-5a6b20a7ee28</t>
  </si>
  <si>
    <t>eChem Limited.</t>
  </si>
  <si>
    <t>http://www.echem-group.com</t>
  </si>
  <si>
    <t>397c8b65-c218-8c73-f78c-b7f2b46b7f1f</t>
  </si>
  <si>
    <t>Echemarkets.com</t>
  </si>
  <si>
    <t>http://www.echemarkets.com</t>
  </si>
  <si>
    <t>92921c17-fb5f-19ae-322f-e607182dd954</t>
  </si>
  <si>
    <t>eChemion</t>
  </si>
  <si>
    <t>http://www.echemion.com/</t>
  </si>
  <si>
    <t>e4d862cd-cbcf-19f8-d07a-9089f4174e83</t>
  </si>
  <si>
    <t>EchemService</t>
  </si>
  <si>
    <t>http://www.echemservice.com.br/</t>
  </si>
  <si>
    <t>4cbb9676-e20b-ee86-d781-fb6aca090b2f</t>
  </si>
  <si>
    <t>eCheng</t>
  </si>
  <si>
    <t>http://www.ifchange.com/</t>
  </si>
  <si>
    <t>7522970a-bd6a-24d2-e121-b03189863b02</t>
  </si>
  <si>
    <t>echic.com</t>
  </si>
  <si>
    <t>http://www.echic.com</t>
  </si>
  <si>
    <t>390b31a3-bce0-66bd-49e1-be0ecd5f0dbe</t>
  </si>
  <si>
    <t>Echidna</t>
  </si>
  <si>
    <t>https://echidna.co</t>
  </si>
  <si>
    <t>5832f8b1-4622-3bea-d2ff-defcb7ea2268</t>
  </si>
  <si>
    <t>eChildStudy</t>
  </si>
  <si>
    <t>http://www.echildstudy.com/</t>
  </si>
  <si>
    <t>27bb8277-f197-55bb-9188-76cc265a863f</t>
  </si>
  <si>
    <t>eChipIn</t>
  </si>
  <si>
    <t>http://echipin.com/</t>
  </si>
  <si>
    <t>66713ac2-4c4f-01de-ef76-69290a4ba75c</t>
  </si>
  <si>
    <t>Echlin</t>
  </si>
  <si>
    <t>http://www.napaechlin.com</t>
  </si>
  <si>
    <t>36f41ea0-104f-2191-7fd4-a243d9bf969d</t>
  </si>
  <si>
    <t>Echo</t>
  </si>
  <si>
    <t>http://www.echostudio.co/</t>
  </si>
  <si>
    <t>609bfdff-bf27-9ceb-e9f5-20e18bcb55da</t>
  </si>
  <si>
    <t>http://echolocker.com/</t>
  </si>
  <si>
    <t>799922c5-5aee-7057-8368-4d60d3918e96</t>
  </si>
  <si>
    <t>http://www.liverpoolecho.co.uk/</t>
  </si>
  <si>
    <t>a362e14c-4954-ee36-9261-e6d49faeda10</t>
  </si>
  <si>
    <t>http://echochatting.com/</t>
  </si>
  <si>
    <t>b4390630-d957-7858-3241-2527f5ad9a14</t>
  </si>
  <si>
    <t>ECHO</t>
  </si>
  <si>
    <t>http://myecho.is/</t>
  </si>
  <si>
    <t>2f6e5d25-82fd-2ac7-77f4-7614bc451074</t>
  </si>
  <si>
    <t>http://www.echoapplication.com/</t>
  </si>
  <si>
    <t>c6b89111-c883-46a4-ae86-45db1571f57a</t>
  </si>
  <si>
    <t>http://www.echo.co.uk</t>
  </si>
  <si>
    <t>6e2e9b43-af26-9fcb-d89c-08bc9e0cc2d8</t>
  </si>
  <si>
    <t>http://www.echo-solutions.com/</t>
  </si>
  <si>
    <t>fb9fd7c4-5cf6-71ad-09c0-a2548e000f1c</t>
  </si>
  <si>
    <t>http://discover-echo.com/</t>
  </si>
  <si>
    <t>c542e9c8-fed7-19fb-9985-4b61140c4a11</t>
  </si>
  <si>
    <t>Echo Agency</t>
  </si>
  <si>
    <t>http://www.echo.agency</t>
  </si>
  <si>
    <t>84e09404-cb32-3b7a-e202-23ac9d78577b</t>
  </si>
  <si>
    <t>Echo app</t>
  </si>
  <si>
    <t>http://myecho.io/</t>
  </si>
  <si>
    <t>e947632c-a405-0df7-22d1-67242ea5d307</t>
  </si>
  <si>
    <t>Echo Asia Communications Ltd</t>
  </si>
  <si>
    <t>http://www.echoasiacomm.com</t>
  </si>
  <si>
    <t>f0f9e14b-8ee4-8abe-3a8e-71fe00cafa7d</t>
  </si>
  <si>
    <t>Echo Automotive</t>
  </si>
  <si>
    <t>http://echoautomotive.com</t>
  </si>
  <si>
    <t>8fb603e1-19c2-b9b6-34d1-3988a4ad150d</t>
  </si>
  <si>
    <t>Echo Bridge Capital</t>
  </si>
  <si>
    <t>http://www.echobridgepartners.com</t>
  </si>
  <si>
    <t>f2bd3979-def5-284d-734c-c64de4dfdc04</t>
  </si>
  <si>
    <t>Echo Bridge Home Entertainment</t>
  </si>
  <si>
    <t>http://www.echobridgeentertainment.com/</t>
  </si>
  <si>
    <t>bbd74e1f-89d5-bff5-c3a0-06dd1c257939</t>
  </si>
  <si>
    <t>Echo Broadband</t>
  </si>
  <si>
    <t>http://www.echobroadband.com/</t>
  </si>
  <si>
    <t>0fd2cf8a-2ecf-fc1f-412e-f428dfc82ecb</t>
  </si>
  <si>
    <t>Echo Capital</t>
  </si>
  <si>
    <t>http://echocapital.ca</t>
  </si>
  <si>
    <t>d1908a10-58eb-c390-129f-83a98387c71c</t>
  </si>
  <si>
    <t>http://www.echocapital.com</t>
  </si>
  <si>
    <t>faf88172-1a9a-e7f2-3441-f3f9734689ea</t>
  </si>
  <si>
    <t>Echo Communications</t>
  </si>
  <si>
    <t>http://echocominc.com</t>
  </si>
  <si>
    <t>cbf3564c-332e-b8ff-593c-69c9e82e4abd</t>
  </si>
  <si>
    <t>Echo Connect</t>
  </si>
  <si>
    <t>http://www.echokeys.com</t>
  </si>
  <si>
    <t>eb78a452-bef2-992f-3aec-f447be854723</t>
  </si>
  <si>
    <t>Echo Design Group</t>
  </si>
  <si>
    <t>https://www.echodesign.com</t>
  </si>
  <si>
    <t>6ab37934-e0b4-1177-731f-4299f8b2ebf8</t>
  </si>
  <si>
    <t>Echo Factory</t>
  </si>
  <si>
    <t>http://www.echo-factory.com</t>
  </si>
  <si>
    <t>76a35829-2d96-24b5-7ed9-521acf7692a2</t>
  </si>
  <si>
    <t>Echo Foundation</t>
  </si>
  <si>
    <t>http://echofoundation.org</t>
  </si>
  <si>
    <t>b501c961-38cd-2c1e-6924-352a6c032305</t>
  </si>
  <si>
    <t>Echo friendly wayanad tour packages</t>
  </si>
  <si>
    <t>http://www.wayanad-tours.com/</t>
  </si>
  <si>
    <t>5d80788e-aab7-b351-d3d0-1ec03b6f1e36</t>
  </si>
  <si>
    <t>Echo Global Logistics</t>
  </si>
  <si>
    <t>http://www.echo.com</t>
  </si>
  <si>
    <t>baeec2c4-9856-3816-6541-9ab9d4745999</t>
  </si>
  <si>
    <t>Echo Health Ventures</t>
  </si>
  <si>
    <t>http://www.echohealthventures.com</t>
  </si>
  <si>
    <t>5a2b052b-b298-7241-e58f-4d9e3ef38399</t>
  </si>
  <si>
    <t>echo innovate IT</t>
  </si>
  <si>
    <t>http://www.echoinnovateit.com/</t>
  </si>
  <si>
    <t>7a23382a-baa4-45b4-4377-67e833039374</t>
  </si>
  <si>
    <t>Echo Interaction Group</t>
  </si>
  <si>
    <t>http://justecho.com</t>
  </si>
  <si>
    <t>437a8b91-bb7a-b332-31ac-b2a286641303</t>
  </si>
  <si>
    <t>Echo it</t>
  </si>
  <si>
    <t>http://www.echo.it</t>
  </si>
  <si>
    <t>086733d8-53cb-6b8e-3d29-ce062a2c9501</t>
  </si>
  <si>
    <t>Echo Labs</t>
  </si>
  <si>
    <t>http://www.echolabs.co</t>
  </si>
  <si>
    <t>ee2e0931-48a5-33ba-f115-5bff4b449ba7</t>
  </si>
  <si>
    <t>Echo Lane</t>
  </si>
  <si>
    <t>http://www.echo-lane.com</t>
  </si>
  <si>
    <t>be522f49-372e-2a49-761b-9488846ab64e</t>
  </si>
  <si>
    <t>Echo Limousine</t>
  </si>
  <si>
    <t>http://www.echolimousine.com</t>
  </si>
  <si>
    <t>5f17f506-566b-3ffb-f8ea-671af7545305</t>
  </si>
  <si>
    <t>Echo Live Agents</t>
  </si>
  <si>
    <t>http://echoliveagents.com/</t>
  </si>
  <si>
    <t>22755f0d-7c8d-b45b-ff88-c031a8d4e1b8</t>
  </si>
  <si>
    <t>Echo Magazine</t>
  </si>
  <si>
    <t>http://echomag.com/</t>
  </si>
  <si>
    <t>aa176c79-35d5-b3c9-e75f-a14cd73af9e0</t>
  </si>
  <si>
    <t>Echo Mobile</t>
  </si>
  <si>
    <t>https://www.echomobile.org</t>
  </si>
  <si>
    <t>c3c801e0-2bf5-0ba2-d9bf-3550bb7ff93d</t>
  </si>
  <si>
    <t>Echo Networks</t>
  </si>
  <si>
    <t>https://echo.newtechnetwork.org</t>
  </si>
  <si>
    <t>e9f8e8b2-4e67-453f-0683-40f676c05c62</t>
  </si>
  <si>
    <t>Echo Payment Systems</t>
  </si>
  <si>
    <t>http://www.echopaymentsystems.com</t>
  </si>
  <si>
    <t>9ba3b39d-42b1-fde7-ff7d-09f01448dcf3</t>
  </si>
  <si>
    <t>ECHO Realty</t>
  </si>
  <si>
    <t>http://www.echorealty.com</t>
  </si>
  <si>
    <t>2785a22f-d48f-b6e8-a772-c7487af6213a</t>
  </si>
  <si>
    <t>Echo Republic</t>
  </si>
  <si>
    <t>http://www.echorepublic.com</t>
  </si>
  <si>
    <t>5bf37a55-3b4d-1f0f-3569-7dd78619f460</t>
  </si>
  <si>
    <t>Echo Response Technologies LLC</t>
  </si>
  <si>
    <t>http://www.echoresponder.com</t>
  </si>
  <si>
    <t>d95938a8-034b-01c0-a3a4-adb1999572bc</t>
  </si>
  <si>
    <t>Echo Ridge Corp.</t>
  </si>
  <si>
    <t>http://www.echoridgegroup.com</t>
  </si>
  <si>
    <t>1ac5aa05-dc7a-f379-253b-33e903cae905</t>
  </si>
  <si>
    <t>Echo Services Inc</t>
  </si>
  <si>
    <t>http://www.echoservicesinc.com</t>
  </si>
  <si>
    <t>56fdfc81-5c80-96a8-2f84-42481a903b61</t>
  </si>
  <si>
    <t>Echo Technology Solutions</t>
  </si>
  <si>
    <t>https://www.echots.com</t>
  </si>
  <si>
    <t>7494367e-b916-077b-1275-c4902c9612f1</t>
  </si>
  <si>
    <t>Echo Therapeutics</t>
  </si>
  <si>
    <t>http://www.echotx.com</t>
  </si>
  <si>
    <t>26221840-a66c-9dd4-c9de-6ad417cb7f95</t>
  </si>
  <si>
    <t>Echo Ventures</t>
  </si>
  <si>
    <t>http://www.echoventures.com.my</t>
  </si>
  <si>
    <t>47d878fa-47b7-3eb7-24f4-d33a410630ca</t>
  </si>
  <si>
    <t>http://economyofhours.com/</t>
  </si>
  <si>
    <t>27c6cfed-d4a0-be74-5fa9-6cfc151bd339</t>
  </si>
  <si>
    <t>Echo Water</t>
  </si>
  <si>
    <t>http://echowater.ie/</t>
  </si>
  <si>
    <t>74463a12-0b52-e6bd-1f22-4ff73bb9e137</t>
  </si>
  <si>
    <t>echo Web Design</t>
  </si>
  <si>
    <t>http://echowebdesign.net</t>
  </si>
  <si>
    <t>eb4ffa84-8947-8db8-3601-db296ffb5f17</t>
  </si>
  <si>
    <t>Echo&amp;Co</t>
  </si>
  <si>
    <t>http://echo.co</t>
  </si>
  <si>
    <t>9ffc02ab-58a5-4803-56b4-499d854d3392</t>
  </si>
  <si>
    <t>echo21media</t>
  </si>
  <si>
    <t>http://www.echo21media.com</t>
  </si>
  <si>
    <t>06306ced-a168-dd95-a203-5e2658ac3e70</t>
  </si>
  <si>
    <t>Echo360</t>
  </si>
  <si>
    <t>http://www.echo360.com</t>
  </si>
  <si>
    <t>f53da45e-ac57-0693-cd96-ee01016a1201</t>
  </si>
  <si>
    <t>ECHOage</t>
  </si>
  <si>
    <t>http://echoage.com/</t>
  </si>
  <si>
    <t>169ebfad-88db-b02e-7c0e-0564987e4d23</t>
  </si>
  <si>
    <t>EchoBahn.com</t>
  </si>
  <si>
    <t>http://www.echobahn.com/</t>
  </si>
  <si>
    <t>608faacb-ab6b-b17d-3bc8-f36e3b4be70f</t>
  </si>
  <si>
    <t>echoBase</t>
  </si>
  <si>
    <t>http://www.echobasesoftware.com</t>
  </si>
  <si>
    <t>7fd2bcc9-3cc4-cdd6-44e3-470cd3d0c96c</t>
  </si>
  <si>
    <t>Echobind</t>
  </si>
  <si>
    <t>https://echobind.com/</t>
  </si>
  <si>
    <t>07a75d19-39f2-29e8-7109-22b544093fdb</t>
  </si>
  <si>
    <t>Echoboom</t>
  </si>
  <si>
    <t>http://www.echoboom.com</t>
  </si>
  <si>
    <t>71005b12-7a26-715b-bb88-b7b638cca196</t>
  </si>
  <si>
    <t>Echobot Media Technologies GmbH</t>
  </si>
  <si>
    <t>http://www.echobot.de</t>
  </si>
  <si>
    <t>69ce4fc2-d4c8-d0ee-c98a-7f9182cd11b3</t>
  </si>
  <si>
    <t>Echobox</t>
  </si>
  <si>
    <t>https://www.echobox.com/</t>
  </si>
  <si>
    <t>cf7436e9-e5da-5305-c9d7-7464ad965366</t>
  </si>
  <si>
    <t>Echobox Audio</t>
  </si>
  <si>
    <t>http://www.echoboxaudio.com/</t>
  </si>
  <si>
    <t>8cd918fe-8055-4e2c-7930-ae440c1d4119</t>
  </si>
  <si>
    <t>EchoCare</t>
  </si>
  <si>
    <t>http://www.echocare-tech.com/</t>
  </si>
  <si>
    <t>0fe3fd07-b532-4f23-d93c-5889b6d33e63</t>
  </si>
  <si>
    <t>Echocloud Entertainment Inc.</t>
  </si>
  <si>
    <t>http://www.echocloud.co</t>
  </si>
  <si>
    <t>5696bc47-4654-bb83-d47f-67fa2864030d</t>
  </si>
  <si>
    <t>EchoCurrent Software</t>
  </si>
  <si>
    <t>http://www.echocurrent.com</t>
  </si>
  <si>
    <t>55cab103-918e-badc-4c56-575f900db539</t>
  </si>
  <si>
    <t>Echodio</t>
  </si>
  <si>
    <t>http://www.echodio.com</t>
  </si>
  <si>
    <t>12a7c7b6-672a-066e-8d8a-378184d54595</t>
  </si>
  <si>
    <t>Echodyne</t>
  </si>
  <si>
    <t>http://echodyne.com/</t>
  </si>
  <si>
    <t>87c45994-c896-449c-619a-a00092b23668</t>
  </si>
  <si>
    <t>echoecho</t>
  </si>
  <si>
    <t>http://www.echoecho.me</t>
  </si>
  <si>
    <t>2d44d619-9481-1257-5644-9aae70cac2de</t>
  </si>
  <si>
    <t>Echoer</t>
  </si>
  <si>
    <t>http://www.echoer.com</t>
  </si>
  <si>
    <t>a1a48703-068f-e5be-ffdc-63fc32a0dc9c</t>
  </si>
  <si>
    <t>Echoes</t>
  </si>
  <si>
    <t>http://echoes.xyz/</t>
  </si>
  <si>
    <t>fcd33a29-4777-683a-5bff-e51ef4a4c561</t>
  </si>
  <si>
    <t>Echoes Kazulo</t>
  </si>
  <si>
    <t>http://echoes.kazulo.com</t>
  </si>
  <si>
    <t>d98a1366-33ca-a5ed-5e59-0f6c5177da9e</t>
  </si>
  <si>
    <t>Echoesys</t>
  </si>
  <si>
    <t>http://www.echoesys.com</t>
  </si>
  <si>
    <t>f25feb6d-0490-6e99-b88d-1fb1f5a50e4c</t>
  </si>
  <si>
    <t>Echofin</t>
  </si>
  <si>
    <t>https://www.echofin.co</t>
  </si>
  <si>
    <t>c786d0a7-10fc-e0d5-c409-398ab1c6011d</t>
  </si>
  <si>
    <t>EchoFirst</t>
  </si>
  <si>
    <t>http://www.echofirst.com</t>
  </si>
  <si>
    <t>ae6e876b-0be4-46f3-40d7-2134dae718c9</t>
  </si>
  <si>
    <t>Echofon</t>
  </si>
  <si>
    <t>http://www.echofon.com</t>
  </si>
  <si>
    <t>7a26c921-ba11-55fd-ac18-6eb2da9c80e0</t>
  </si>
  <si>
    <t>EchoFriendly</t>
  </si>
  <si>
    <t>http://theechofriendly.com</t>
  </si>
  <si>
    <t>395d74a2-9411-3c38-49d4-e1b96f4218a5</t>
  </si>
  <si>
    <t>Echogen Power Systems</t>
  </si>
  <si>
    <t>http://www.echogen.com/</t>
  </si>
  <si>
    <t>323c8db1-c1b4-ed56-6a57-82dba5afa445</t>
  </si>
  <si>
    <t>Echograph</t>
  </si>
  <si>
    <t>http://echograph.com</t>
  </si>
  <si>
    <t>8bf67937-6522-72f9-bac8-dc75686df491</t>
  </si>
  <si>
    <t>Echogravity</t>
  </si>
  <si>
    <t>http://echogravity.com/</t>
  </si>
  <si>
    <t>702af63a-c593-5f65-c8df-cbb5ebc21f7d</t>
  </si>
  <si>
    <t>Echoing Green</t>
  </si>
  <si>
    <t>http://www.echoinggreen.org</t>
  </si>
  <si>
    <t>2d1f4280-af7a-6a49-fbae-17df5b9dfe93</t>
  </si>
  <si>
    <t>Echoing Healthy Ageing</t>
  </si>
  <si>
    <t>http://echoinghealthyageing.com/</t>
  </si>
  <si>
    <t>eeead55b-3b9c-cbf9-4822-92fdbf4ac3ea</t>
  </si>
  <si>
    <t>Echolab</t>
  </si>
  <si>
    <t>http://www.echolab.tv</t>
  </si>
  <si>
    <t>a0e9a793-0314-3861-c130-5bdb85985847</t>
  </si>
  <si>
    <t>echolibre</t>
  </si>
  <si>
    <t>http://www.echolibre.com</t>
  </si>
  <si>
    <t>1e2e27e9-efee-50c3-02f6-c409b5acc1f0</t>
  </si>
  <si>
    <t>Echolight.it</t>
  </si>
  <si>
    <t>http://www.echolight.it/</t>
  </si>
  <si>
    <t>622133f1-9a76-bd4b-8a81-d9580e11f50b</t>
  </si>
  <si>
    <t>Echolocation</t>
  </si>
  <si>
    <t>http://www.echolocation.com</t>
  </si>
  <si>
    <t>42a0d093-326e-7623-e2ef-d772b190bcea</t>
  </si>
  <si>
    <t>Echologics</t>
  </si>
  <si>
    <t>http://echologics.com</t>
  </si>
  <si>
    <t>ac20a167-ec49-752d-9f20-e4ccf9e6a87f</t>
  </si>
  <si>
    <t>Echomail</t>
  </si>
  <si>
    <t>http://www.echomail.com</t>
  </si>
  <si>
    <t>d3a3909e-7e73-cf78-2690-7ef99f153779</t>
  </si>
  <si>
    <t>Echome</t>
  </si>
  <si>
    <t>http://www.getechome.com</t>
  </si>
  <si>
    <t>b3c168ae-0ec4-9c67-0a69-5c1dc31b5510</t>
  </si>
  <si>
    <t>EchoMe</t>
  </si>
  <si>
    <t>https://www.echome.fm</t>
  </si>
  <si>
    <t>909588a4-4f32-d527-770b-7ead7c70f566</t>
  </si>
  <si>
    <t>EchoMedia</t>
  </si>
  <si>
    <t>http://www.echomedia.ie/</t>
  </si>
  <si>
    <t>19e64184-5182-05a3-b274-b23440c0fcb6</t>
  </si>
  <si>
    <t>Echometrix</t>
  </si>
  <si>
    <t>http://echo-metrix.com</t>
  </si>
  <si>
    <t>a8cfd73e-9f83-23f3-29f1-34d198c5e87d</t>
  </si>
  <si>
    <t>echomobile</t>
  </si>
  <si>
    <t>http://www.echo-mobile.com</t>
  </si>
  <si>
    <t>2cd44a9d-c04b-b416-a456-de3d0fc07c3a</t>
  </si>
  <si>
    <t>echoMountain</t>
  </si>
  <si>
    <t>http://www.echomountain.com</t>
  </si>
  <si>
    <t>efce3202-ffc1-3939-72e6-d32bbc27bd07</t>
  </si>
  <si>
    <t>echomusic</t>
  </si>
  <si>
    <t>http://www.helloecho.com</t>
  </si>
  <si>
    <t>c58dd021-3786-8e90-2f01-9987eff1a3a5</t>
  </si>
  <si>
    <t>EchoPark Automotive</t>
  </si>
  <si>
    <t>https://www.echopark.com/</t>
  </si>
  <si>
    <t>1800102a-b96d-93b4-77c4-2e9060caab73</t>
  </si>
  <si>
    <t>Echopass Corporation</t>
  </si>
  <si>
    <t>http://www.genesys.com</t>
  </si>
  <si>
    <t>fdc4ca3d-aa79-9be0-1b15-d52157e03e1d</t>
  </si>
  <si>
    <t>EchoPixel</t>
  </si>
  <si>
    <t>http://www.echopixeltech.com</t>
  </si>
  <si>
    <t>2eb7e4b1-1260-5a6c-ae9e-d423a6e5e7a1</t>
  </si>
  <si>
    <t>Echoquiz</t>
  </si>
  <si>
    <t>http://echoboy.biz</t>
  </si>
  <si>
    <t>3f9d3ceb-f39a-5897-07bb-95970eec37cc</t>
  </si>
  <si>
    <t>EchoRank</t>
  </si>
  <si>
    <t>https://echorank.io/</t>
  </si>
  <si>
    <t>f58eb238-fc56-093e-61fb-cddfafe6cf86</t>
  </si>
  <si>
    <t>ECHORD++</t>
  </si>
  <si>
    <t>http://www.e-chords.com</t>
  </si>
  <si>
    <t>83037e01-48f2-2609-d64a-0087811aec00</t>
  </si>
  <si>
    <t>Echos Brand Communications</t>
  </si>
  <si>
    <t>http://echoscomm.com/</t>
  </si>
  <si>
    <t>d76f1957-68e5-4ffc-5542-79ff5468253c</t>
  </si>
  <si>
    <t>Echos Design LLC</t>
  </si>
  <si>
    <t>0157c137-21b4-124d-bbb6-04d464d5f873</t>
  </si>
  <si>
    <t>Echosat</t>
  </si>
  <si>
    <t>http://www.echosat.com</t>
  </si>
  <si>
    <t>93bc6ab6-9d5b-ae76-b3b8-8624199c885b</t>
  </si>
  <si>
    <t>EchoSat Communications</t>
  </si>
  <si>
    <t>http://www.spgnow.com/</t>
  </si>
  <si>
    <t>5695cbcb-74ea-16cd-a444-378876616dc8</t>
  </si>
  <si>
    <t>Echosec Systems Ltd</t>
  </si>
  <si>
    <t>http://echosec.net</t>
  </si>
  <si>
    <t>d80cdbc4-e02f-46c9-0c3a-c677f5079e42</t>
  </si>
  <si>
    <t>Echosens</t>
  </si>
  <si>
    <t>http://www.echosens.com</t>
  </si>
  <si>
    <t>421c1c82-bc85-e2e8-acad-8362e382cb00</t>
  </si>
  <si>
    <t>echoseven labs</t>
  </si>
  <si>
    <t>http://echoseven.co/</t>
  </si>
  <si>
    <t>cc81bea9-22da-7daa-a127-2c570ad2a209</t>
  </si>
  <si>
    <t>EchoSolutions</t>
  </si>
  <si>
    <t>http://echocontroller.com</t>
  </si>
  <si>
    <t>1f943392-e063-e313-7ac5-169ebdcc4f4b</t>
  </si>
  <si>
    <t>Echosphere Technologies</t>
  </si>
  <si>
    <t>http://www.ecospheretech.com</t>
  </si>
  <si>
    <t>e9b9c970-1ecd-f390-11b6-fac02a4b0114</t>
  </si>
  <si>
    <t>Echospin</t>
  </si>
  <si>
    <t>http://echospin.com</t>
  </si>
  <si>
    <t>96fb742c-3b18-60db-f179-d64913640fd6</t>
  </si>
  <si>
    <t>EchoStar</t>
  </si>
  <si>
    <t>http://echostar.com</t>
  </si>
  <si>
    <t>cd563272-a12c-992b-1531-6764e9617643</t>
  </si>
  <si>
    <t>ECHOstore Sustainable Lifestyle</t>
  </si>
  <si>
    <t>http://www.echostore.ph</t>
  </si>
  <si>
    <t>1a4fd978-afce-036e-0f87-4bf57bf6e69c</t>
  </si>
  <si>
    <t>EchoStreams</t>
  </si>
  <si>
    <t>http://www.echostreams.com/</t>
  </si>
  <si>
    <t>bd2d2473-9cf7-541e-1d87-988c46498c7f</t>
  </si>
  <si>
    <t>Echosurge Marketing</t>
  </si>
  <si>
    <t>http://www.echosurgemarketing.com</t>
  </si>
  <si>
    <t>c9ec8726-fd28-30b1-c126-50ae30d73173</t>
  </si>
  <si>
    <t>Echotags</t>
  </si>
  <si>
    <t>http://echotags.io/</t>
  </si>
  <si>
    <t>35ee837a-b205-5796-d428-b88dc13c8445</t>
  </si>
  <si>
    <t>Echotec Sonar</t>
  </si>
  <si>
    <t>http://www.echotec.ca/</t>
  </si>
  <si>
    <t>116818b3-c697-c9dd-a1aa-df9a34003857</t>
  </si>
  <si>
    <t>EchoTech Group, Inc.</t>
  </si>
  <si>
    <t>http://echotechgroup.com</t>
  </si>
  <si>
    <t>4647e1ff-a943-dd7f-fc51-6e39ab3610b3</t>
  </si>
  <si>
    <t>EchoUA</t>
  </si>
  <si>
    <t>http://echoua.com/</t>
  </si>
  <si>
    <t>b46a9e05-b6d0-a1d9-3603-d866b4d7ba76</t>
  </si>
  <si>
    <t>EchoUser</t>
  </si>
  <si>
    <t>http://www.echouser.com</t>
  </si>
  <si>
    <t>a6233bbe-fc43-af2e-e64a-56f9ad320803</t>
  </si>
  <si>
    <t>Echovate</t>
  </si>
  <si>
    <t>http://www.echovate.com</t>
  </si>
  <si>
    <t>a24c979f-c9ef-797b-6f58-42e272e6be76</t>
  </si>
  <si>
    <t>EchoVC Pan-Africa Technology Fund</t>
  </si>
  <si>
    <t>http://www.echovc.com</t>
  </si>
  <si>
    <t>cf92857e-2904-9c16-0575-a17b5e722e79</t>
  </si>
  <si>
    <t>EchoVC Partners</t>
  </si>
  <si>
    <t>e12befd1-95a1-36f3-a1dd-8e27c653af22</t>
  </si>
  <si>
    <t>Echovoice</t>
  </si>
  <si>
    <t>http://echovoice.com</t>
  </si>
  <si>
    <t>15d2c5bf-ec47-cec7-b0b5-3e9c2db3424c</t>
  </si>
  <si>
    <t>Echovox</t>
  </si>
  <si>
    <t>http://www.echovox.com</t>
  </si>
  <si>
    <t>f7f5812f-e7be-110e-9db9-343c9102a536</t>
  </si>
  <si>
    <t>echowaves</t>
  </si>
  <si>
    <t>http://echowaves.com</t>
  </si>
  <si>
    <t>baa5769d-4462-4a03-acb8-266ec582eef2</t>
  </si>
  <si>
    <t>echowax</t>
  </si>
  <si>
    <t>http://echowax.com</t>
  </si>
  <si>
    <t>03dfe4f4-e8e9-1ca3-ef8a-1094a9a84de6</t>
  </si>
  <si>
    <t>Echoworx</t>
  </si>
  <si>
    <t>https://www.echoworx.com</t>
  </si>
  <si>
    <t>bf02d761-ef78-1edf-875a-14cbf40f8fd6</t>
  </si>
  <si>
    <t>Echu</t>
  </si>
  <si>
    <t>http://www.echu.co.kr</t>
  </si>
  <si>
    <t>22f51740-ef74-945a-50f6-fbef33950955</t>
  </si>
  <si>
    <t>echucha</t>
  </si>
  <si>
    <t>http://echucha.com</t>
  </si>
  <si>
    <t>5ec17dca-683f-1732-0192-e146fd646f1b</t>
  </si>
  <si>
    <t>Echuo</t>
  </si>
  <si>
    <t>http://www.echuo.net</t>
  </si>
  <si>
    <t>0258360b-361e-d268-886f-e00681560eb7</t>
  </si>
  <si>
    <t>ECHY</t>
  </si>
  <si>
    <t>http://www.echy.fr/</t>
  </si>
  <si>
    <t>7a263b2d-7175-dd26-5719-31ca9439db00</t>
  </si>
  <si>
    <t>ECI Agency Inc.</t>
  </si>
  <si>
    <t>http://www.eciagency.com/</t>
  </si>
  <si>
    <t>0ec8653a-748e-fd54-42b8-1ba2b28a9571</t>
  </si>
  <si>
    <t>ECI Biotech</t>
  </si>
  <si>
    <t>http://www.ecibiotech.com</t>
  </si>
  <si>
    <t>1bf924a8-64df-89ad-0241-7999647f2eca</t>
  </si>
  <si>
    <t>ECI Carrier Solutions</t>
  </si>
  <si>
    <t>http://www.ecitele.com</t>
  </si>
  <si>
    <t>bfe0c8ce-ef3e-7e81-ba26-ceb237e77dd3</t>
  </si>
  <si>
    <t>ECI Entertainment</t>
  </si>
  <si>
    <t>http://eci.net</t>
  </si>
  <si>
    <t>ae50d694-533f-0825-6c50-95755f396222</t>
  </si>
  <si>
    <t>ECI Group</t>
  </si>
  <si>
    <t>http://www.ecigroup.com.au</t>
  </si>
  <si>
    <t>d97c8e57-c670-0968-618e-efdb84c7b0aa</t>
  </si>
  <si>
    <t>ECI Partners</t>
  </si>
  <si>
    <t>http://www.ecipartners.com</t>
  </si>
  <si>
    <t>d5dffadf-d7b7-f2bd-d559-97b28594782a</t>
  </si>
  <si>
    <t>ECi Software Solutions</t>
  </si>
  <si>
    <t>http://ecisolutions.com</t>
  </si>
  <si>
    <t>2046c4ff-de4a-d712-c937-2b3cd85e5fed</t>
  </si>
  <si>
    <t>ECI Telecom</t>
  </si>
  <si>
    <t>97826a7a-dd2c-c880-cfd6-73cdf4e57289</t>
  </si>
  <si>
    <t>Ecicekci</t>
  </si>
  <si>
    <t>http://ecicekci.com</t>
  </si>
  <si>
    <t>61c35982-09fb-92be-b595-ab0fc3a461b5</t>
  </si>
  <si>
    <t>Ecics Management</t>
  </si>
  <si>
    <t>http://www.ecics.com.sg#/corporate-profile</t>
  </si>
  <si>
    <t>16ed487a-2ed4-7c55-f908-0c0ed091f8ad</t>
  </si>
  <si>
    <t>ECIFM Solutions Inc.</t>
  </si>
  <si>
    <t>http://ecifm.com</t>
  </si>
  <si>
    <t>0c8e089d-ac6a-23e8-f688-91e1ad9711a5</t>
  </si>
  <si>
    <t>Ecig 101</t>
  </si>
  <si>
    <t>http://e-cig-101.com</t>
  </si>
  <si>
    <t>7d4e60bc-ce18-57f4-7007-e405c175e9e6</t>
  </si>
  <si>
    <t>ECIG Future</t>
  </si>
  <si>
    <t>http://www.ecigfuture.com.au</t>
  </si>
  <si>
    <t>aab02838-169d-c89d-8c0f-2e6cd75473ad</t>
  </si>
  <si>
    <t>Ecig Quit Electronic Cigarettes</t>
  </si>
  <si>
    <t>http://www.ecigquit.co.uk</t>
  </si>
  <si>
    <t>2b0dfb30-9911-cd24-c40e-a21ff1d0df8f</t>
  </si>
  <si>
    <t>EcigaretteReviewed</t>
  </si>
  <si>
    <t>http://ecigarettereviewed.com</t>
  </si>
  <si>
    <t>750351e6-26d5-1bb5-a46d-ed590f219918</t>
  </si>
  <si>
    <t>Ecigator</t>
  </si>
  <si>
    <t>http://www.ecigator.net</t>
  </si>
  <si>
    <t>5fdc5228-c13e-d569-f7cb-b65928d51ef2</t>
  </si>
  <si>
    <t>Ecigforlife</t>
  </si>
  <si>
    <t>https://www.ecigforlife.com.au</t>
  </si>
  <si>
    <t>8f31b0d2-efa8-46bb-d79c-110e719945fe</t>
  </si>
  <si>
    <t>Ecigsbuy</t>
  </si>
  <si>
    <t>http://www.ecigsbuy.com</t>
  </si>
  <si>
    <t>6bf0abb7-c179-e494-fd9d-b968c5d0cd42</t>
  </si>
  <si>
    <t>ECIJA</t>
  </si>
  <si>
    <t>http://www.ecija.com</t>
  </si>
  <si>
    <t>05cbe1c8-3796-43f8-3b03-21c1a6135b34</t>
  </si>
  <si>
    <t>ecimtech</t>
  </si>
  <si>
    <t>http://www.ecimtech.com</t>
  </si>
  <si>
    <t>0143af2f-d648-5556-55c4-0fcf44d18f4f</t>
  </si>
  <si>
    <t>ECINCORP</t>
  </si>
  <si>
    <t>http://vender-en-internet.es</t>
  </si>
  <si>
    <t>0837a748-5735-0de2-5699-0605113ff0db</t>
  </si>
  <si>
    <t>ecINDX</t>
  </si>
  <si>
    <t>http://www.ecindx.com</t>
  </si>
  <si>
    <t>792e0528-0f71-4118-d0f9-e156121daf06</t>
  </si>
  <si>
    <t>Ecinity</t>
  </si>
  <si>
    <t>http://www.ecinity.com</t>
  </si>
  <si>
    <t>bc6eef94-687d-a957-bfc2-dbe785934d9d</t>
  </si>
  <si>
    <t>eCircle</t>
  </si>
  <si>
    <t>http://www.ecircle.com</t>
  </si>
  <si>
    <t>6d75ee03-28a9-2f73-f573-f8812474afce</t>
  </si>
  <si>
    <t>ECIS - European Council of International Schools</t>
  </si>
  <si>
    <t>http://www.ecis.org/</t>
  </si>
  <si>
    <t>276f05df-2680-53ae-53bc-b39977f25e60</t>
  </si>
  <si>
    <t>eCivilis</t>
  </si>
  <si>
    <t>http://www.ecivilis.com//?lang=en</t>
  </si>
  <si>
    <t>9ce048fe-2aa1-2f48-4a98-dede06c10080</t>
  </si>
  <si>
    <t>Eckard Enterprises, LLC</t>
  </si>
  <si>
    <t>http://www.eckardenterprises.com</t>
  </si>
  <si>
    <t>a141a301-4b54-8eee-1d29-c551757cd0d5</t>
  </si>
  <si>
    <t>Eckard Global, LLC</t>
  </si>
  <si>
    <t>http://www.eckardglobal.com</t>
  </si>
  <si>
    <t>d5f69a07-1db0-fcc3-4575-3799bb136bef</t>
  </si>
  <si>
    <t>Eckard Recovery Services</t>
  </si>
  <si>
    <t>http://eckardrecovery.com</t>
  </si>
  <si>
    <t>bbe74c06-b5b5-358f-ab72-a07fcbfbcbe5</t>
  </si>
  <si>
    <t>Eckburg Insurance Group</t>
  </si>
  <si>
    <t>http://ebagency.com/</t>
  </si>
  <si>
    <t>67eb2e7e-f404-22b0-4508-7bf177b0a578</t>
  </si>
  <si>
    <t>Eckerd College</t>
  </si>
  <si>
    <t>http://www.eckerd.edu/</t>
  </si>
  <si>
    <t>4b9eab73-6856-2e85-1376-d42929d4ddf7</t>
  </si>
  <si>
    <t>Eckert&amp;Ziegler Analytics, Inc.</t>
  </si>
  <si>
    <t>http://www.ezag.com/home/</t>
  </si>
  <si>
    <t>7e3e50dc-3b75-fe6c-ed04-9475720da496</t>
  </si>
  <si>
    <t>ECKey</t>
  </si>
  <si>
    <t>http://eckey.com</t>
  </si>
  <si>
    <t>1100b396-eb41-1f34-d155-3a51d1ceae6e</t>
  </si>
  <si>
    <t>Eckford Group</t>
  </si>
  <si>
    <t>http://www.eckfordgroup.com</t>
  </si>
  <si>
    <t>9bb1a5d4-52db-25a9-95c1-6a8f907d1035</t>
  </si>
  <si>
    <t>Eckhart &amp; Associates</t>
  </si>
  <si>
    <t>http://www.eckhartusa.com/</t>
  </si>
  <si>
    <t>89c9f72e-44ac-ff85-e825-79553cef15d7</t>
  </si>
  <si>
    <t>Eckim</t>
  </si>
  <si>
    <t>http://www.eckim.com</t>
  </si>
  <si>
    <t>489dc7ed-f5da-9abc-b9e5-b6d92cdca4bf</t>
  </si>
  <si>
    <t>Eckler</t>
  </si>
  <si>
    <t>http://www.eckler.ca/</t>
  </si>
  <si>
    <t>1a6b22d7-95be-49aa-625a-ea60ef1ef063</t>
  </si>
  <si>
    <t>ECKLERÌ¢åÛåªS</t>
  </si>
  <si>
    <t>http://www.ecklersautomotive.com/</t>
  </si>
  <si>
    <t>ceb228d9-8cd8-ad71-c829-5c665e93d6d8</t>
  </si>
  <si>
    <t>Eckman Design</t>
  </si>
  <si>
    <t>http://www.eckmandesign.com</t>
  </si>
  <si>
    <t>9ae4a958-4daa-bc8a-bcce-5429c0658100</t>
  </si>
  <si>
    <t>Ecko Unltd</t>
  </si>
  <si>
    <t>http://www.ecko.com/</t>
  </si>
  <si>
    <t>6096c88c-86e1-44ad-3b67-b7f007ac81ba</t>
  </si>
  <si>
    <t>Eckoh</t>
  </si>
  <si>
    <t>http://eckoh.com</t>
  </si>
  <si>
    <t>236ce9a9-fbf5-0b60-7d19-d6315c59090b</t>
  </si>
  <si>
    <t>Eckology</t>
  </si>
  <si>
    <t>http://eckology.com</t>
  </si>
  <si>
    <t>139a587c-7e85-cb9c-0c74-7da41ad02c04</t>
  </si>
  <si>
    <t>Eckovation</t>
  </si>
  <si>
    <t>http://www.eckovation.com/</t>
  </si>
  <si>
    <t>a4135dd0-c1bf-7e7c-0238-41c7b945a59c</t>
  </si>
  <si>
    <t>Eckstein</t>
  </si>
  <si>
    <t>http://ecksteinms.seattleschools.org</t>
  </si>
  <si>
    <t>0ae0ba14-9f66-864e-40bc-2898198cc8ac</t>
  </si>
  <si>
    <t>ECL Direct</t>
  </si>
  <si>
    <t>https://www.expert-comptable-tpe.fr/</t>
  </si>
  <si>
    <t>98d400ce-ecc2-309d-c0f4-fcca7006ec59</t>
  </si>
  <si>
    <t>eCLabs Inc.</t>
  </si>
  <si>
    <t>http://v2.ecglobal.com/en-us/</t>
  </si>
  <si>
    <t>c4fcbbb8-c071-5eb7-fc96-6adc0bdbe19c</t>
  </si>
  <si>
    <t>eClaimStatus</t>
  </si>
  <si>
    <t>https://www.eclaimstatus.com/</t>
  </si>
  <si>
    <t>e1d8ab23-a107-51ca-65bf-27c5dafc6030</t>
  </si>
  <si>
    <t>Eclaire Group Inc.</t>
  </si>
  <si>
    <t>http://www.eclairgroup.com</t>
  </si>
  <si>
    <t>680bf2e7-78b9-30a4-d6ce-8af1a9d9901f</t>
  </si>
  <si>
    <t>eClaris</t>
  </si>
  <si>
    <t>http://www.eclaris.com</t>
  </si>
  <si>
    <t>3ca07a23-7ab2-8f58-2c18-f1797c6b350e</t>
  </si>
  <si>
    <t>eClass</t>
  </si>
  <si>
    <t>https://eclass.e.southern.edu</t>
  </si>
  <si>
    <t>e28d58cd-dacd-4c68-457d-f1f40913807c</t>
  </si>
  <si>
    <t>Eclass</t>
  </si>
  <si>
    <t>http://eclass.cc/</t>
  </si>
  <si>
    <t>7d789f4e-6cd4-31d9-15b6-37d055dee7df</t>
  </si>
  <si>
    <t>Eclat Creative</t>
  </si>
  <si>
    <t>http://www.eclat.com</t>
  </si>
  <si>
    <t>10303a4b-34bd-1dda-97c7-c55b60a79334</t>
  </si>
  <si>
    <t>Eclat Impact</t>
  </si>
  <si>
    <t>http://eclatimpact.com/</t>
  </si>
  <si>
    <t>ebb15365-f589-0f00-9952-9e416924993b</t>
  </si>
  <si>
    <t>Eclat Interactive</t>
  </si>
  <si>
    <t>http://www.eclatinteractive.com</t>
  </si>
  <si>
    <t>10fda1ea-e8d9-d311-62de-b060ed41a655</t>
  </si>
  <si>
    <t>EclatSEO</t>
  </si>
  <si>
    <t>http://eclatseo.com</t>
  </si>
  <si>
    <t>d622e1d2-f1d4-e56e-4c3e-a0ba22c8744f</t>
  </si>
  <si>
    <t>Eclectic Bar Group</t>
  </si>
  <si>
    <t>http://www.eclecticbars.co.uk/</t>
  </si>
  <si>
    <t>de12a9f0-1773-3be7-e61d-5ecf407ed3e9</t>
  </si>
  <si>
    <t>EclecticIQ</t>
  </si>
  <si>
    <t>https://www.eclecticiq.com/</t>
  </si>
  <si>
    <t>6cff449b-9272-a07b-6060-d4553e461676</t>
  </si>
  <si>
    <t>Eclection</t>
  </si>
  <si>
    <t>http://www.eclectionoh.com</t>
  </si>
  <si>
    <t>2a2427e7-2dbc-3559-8eb7-178237b9a24b</t>
  </si>
  <si>
    <t>Eclector</t>
  </si>
  <si>
    <t>http://www.eclector.com</t>
  </si>
  <si>
    <t>a5048687-7ef2-c810-cd01-849fb8098c6a</t>
  </si>
  <si>
    <t>eClerx</t>
  </si>
  <si>
    <t>http://www.eclerx.com/</t>
  </si>
  <si>
    <t>814e6c06-5b8e-9b03-a63f-14545100b965</t>
  </si>
  <si>
    <t>Eclettica S.r.l.</t>
  </si>
  <si>
    <t>http://www.eclettica.net</t>
  </si>
  <si>
    <t>ab93dedd-c662-30c5-ff8f-a1df79a2f453</t>
  </si>
  <si>
    <t>eCLIC</t>
  </si>
  <si>
    <t>http://www.e-clicproject.eu</t>
  </si>
  <si>
    <t>3da101c0-2ad9-4491-0bbe-f65e6d93cafd</t>
  </si>
  <si>
    <t>EClick</t>
  </si>
  <si>
    <t>http://eclick.vn/</t>
  </si>
  <si>
    <t>ae0c94c3-a138-28dd-345f-9c3effd97ab0</t>
  </si>
  <si>
    <t>Eclick Softwares and Solutions Pvt Ltd</t>
  </si>
  <si>
    <t>https://www.eclicksoftwares.com/</t>
  </si>
  <si>
    <t>b469958d-f1b9-d4f4-b6b3-6fd7e4018aeb</t>
  </si>
  <si>
    <t>eClickZ</t>
  </si>
  <si>
    <t>http://www.eclickz.com</t>
  </si>
  <si>
    <t>1601923d-5297-e5e0-108e-5ac26c0e1440</t>
  </si>
  <si>
    <t>Eclimo</t>
  </si>
  <si>
    <t>http://eclimo.com.my/</t>
  </si>
  <si>
    <t>2b821d63-8c5d-6881-c3ee-51b4708c52a0</t>
  </si>
  <si>
    <t>eClincher</t>
  </si>
  <si>
    <t>https://eclincher.com</t>
  </si>
  <si>
    <t>316615c2-d1f3-4315-bb6f-7ede48492e76</t>
  </si>
  <si>
    <t>eClinical Solutions</t>
  </si>
  <si>
    <t>http://www.eclinicalsol.com</t>
  </si>
  <si>
    <t>33a632a4-45de-8687-84fd-cf5870776511</t>
  </si>
  <si>
    <t>eClinicalHealth</t>
  </si>
  <si>
    <t>http://clinpal.com</t>
  </si>
  <si>
    <t>8413e673-b777-0f42-1652-6c51f8f5c7f5</t>
  </si>
  <si>
    <t>eClinicalWorks</t>
  </si>
  <si>
    <t>http://www.eclinicalworks.com</t>
  </si>
  <si>
    <t>16a63268-b66c-8842-aa29-cfdb0e7f0734</t>
  </si>
  <si>
    <t>eClinics.in</t>
  </si>
  <si>
    <t>http://www.eclinics.in/</t>
  </si>
  <si>
    <t>6842ef32-4ac5-2f79-09a4-8862448fb2f4</t>
  </si>
  <si>
    <t>Eclips</t>
  </si>
  <si>
    <t>https://www.ecli.ps</t>
  </si>
  <si>
    <t>a0fff4af-daff-56e5-80e1-d490f55afd4b</t>
  </si>
  <si>
    <t>Eclipse</t>
  </si>
  <si>
    <t>http://eclipse.vc/</t>
  </si>
  <si>
    <t>3a991745-5fa4-0fc7-efcd-cc1616ec8304</t>
  </si>
  <si>
    <t>http://www.eclipselegal.co.uk/</t>
  </si>
  <si>
    <t>a96d65b4-ad00-f9e5-f117-3d52a1e12de3</t>
  </si>
  <si>
    <t>Eclipse Aerospace Inc.</t>
  </si>
  <si>
    <t>http://www.oneaviation.aero</t>
  </si>
  <si>
    <t>207e862d-015d-e22f-d25c-0ccf55946807</t>
  </si>
  <si>
    <t>Eclipse Colour and Imaging</t>
  </si>
  <si>
    <t>http://www.eclipseimaging.ca/</t>
  </si>
  <si>
    <t>a08fff29-6c37-963e-87bc-f8fa09a9c75b</t>
  </si>
  <si>
    <t>Eclipse Corp.</t>
  </si>
  <si>
    <t>http://eclipsecorp.us/</t>
  </si>
  <si>
    <t>047bcbb5-1df9-7bfd-097d-7ab6a0bdbc57</t>
  </si>
  <si>
    <t>Eclipse Design Concepts</t>
  </si>
  <si>
    <t>http://eclipsedesignconcepts.com</t>
  </si>
  <si>
    <t>21e67a4c-4b7a-5ec7-9045-0db154c61a55</t>
  </si>
  <si>
    <t>Eclipse Electronic Systems</t>
  </si>
  <si>
    <t>http://www.sigint.com</t>
  </si>
  <si>
    <t>44aca145-7ca9-4b08-d26e-404f1591ac13</t>
  </si>
  <si>
    <t>Eclipse Foundation</t>
  </si>
  <si>
    <t>http://eclipse.org</t>
  </si>
  <si>
    <t>7c9cf8d2-b2d9-aac3-9954-af142a573074</t>
  </si>
  <si>
    <t>Eclipse Group, Inc.</t>
  </si>
  <si>
    <t>http://www.eclipse.us.com</t>
  </si>
  <si>
    <t>d7a44187-1dbf-9218-dc88-529701429614</t>
  </si>
  <si>
    <t>Eclipse IoT</t>
  </si>
  <si>
    <t>https://iot.eclipse.org</t>
  </si>
  <si>
    <t>7afd4360-301b-6b21-9b06-27cc00eb6611</t>
  </si>
  <si>
    <t>Eclipse Kapua</t>
  </si>
  <si>
    <t>http://www.eclipse.org/kapua</t>
  </si>
  <si>
    <t>d96f00bc-d733-f8f8-69ed-db18ebd8700c</t>
  </si>
  <si>
    <t>Eclipse Legal Systems</t>
  </si>
  <si>
    <t>c87ef2c4-585f-3548-a5b9-fcaba809539b</t>
  </si>
  <si>
    <t>Eclipse Market Solutions</t>
  </si>
  <si>
    <t>http://www.eclipsemarkets.com</t>
  </si>
  <si>
    <t>33a3e1c3-2576-c700-19e8-0a4afe1fb8d0</t>
  </si>
  <si>
    <t>ECLIPSE STAGING SERVICES LLC</t>
  </si>
  <si>
    <t>http://eclipse.ae/</t>
  </si>
  <si>
    <t>09f338a8-4544-7075-f00c-6f0c86edd679</t>
  </si>
  <si>
    <t>Eclipse TechnoConsulting Global</t>
  </si>
  <si>
    <t>http://www.theetsindia.com</t>
  </si>
  <si>
    <t>aa821fed-6d0a-534a-5d20-e2a66a0d3e24</t>
  </si>
  <si>
    <t>Eclipse Technoconsulting Global Pvt. Ltd</t>
  </si>
  <si>
    <t>http://theetsindia.com/</t>
  </si>
  <si>
    <t>7c681bde-2ae5-a4f6-db4a-b9887e308af8</t>
  </si>
  <si>
    <t>Eclipse Telecom</t>
  </si>
  <si>
    <t>http://www.eclipse-telecom.com/</t>
  </si>
  <si>
    <t>5b3bdf5b-47cd-d806-bc1d-5b9e95bc4273</t>
  </si>
  <si>
    <t>Eclipse Therapeutics</t>
  </si>
  <si>
    <t>http://www.eclipsetherapeutics.com</t>
  </si>
  <si>
    <t>6453e6a6-9354-2435-9081-b52409661237</t>
  </si>
  <si>
    <t>Eclipse Toxicology</t>
  </si>
  <si>
    <t>http://eclipsetoxicology.com/</t>
  </si>
  <si>
    <t>13278aba-395e-cb39-00f4-fdcb19faf553</t>
  </si>
  <si>
    <t>Eclipse WiFi</t>
  </si>
  <si>
    <t>http://www.eclipsewifi.com</t>
  </si>
  <si>
    <t>28fc52e5-6b3a-0a4c-f0f0-560bb5ac2109</t>
  </si>
  <si>
    <t>Eclipse.io</t>
  </si>
  <si>
    <t>http://www.eclipse.io/</t>
  </si>
  <si>
    <t>ff11465c-9d0a-a8d5-3f1f-4f0a469de8ec</t>
  </si>
  <si>
    <t>Eclipsecurity</t>
  </si>
  <si>
    <t>http://www.eclipsecurity.com</t>
  </si>
  <si>
    <t>6e34c86e-c458-c485-dabc-60214d5b0096</t>
  </si>
  <si>
    <t>EclipseSource</t>
  </si>
  <si>
    <t>http://eclipsesource.com</t>
  </si>
  <si>
    <t>09c1b90d-bf9b-753b-5d16-d854505a901e</t>
  </si>
  <si>
    <t>Eclipsys Corporation</t>
  </si>
  <si>
    <t>http://www.eclipsys.com</t>
  </si>
  <si>
    <t>c36aef3e-ea84-b394-bab4-390b0bff1a68</t>
  </si>
  <si>
    <t>Ecliptic Enterprises</t>
  </si>
  <si>
    <t>http://www.eclipticenterprises.com</t>
  </si>
  <si>
    <t>b6eb4b47-7b43-eeae-803a-fdbc08a30e4b</t>
  </si>
  <si>
    <t>Ecliptic Labs</t>
  </si>
  <si>
    <t>http://www.eclipticlabs.com</t>
  </si>
  <si>
    <t>81f8bdc2-5a71-4509-74db-cac031415cec</t>
  </si>
  <si>
    <t>Eclipx Group</t>
  </si>
  <si>
    <t>http://eclipxgroup.com/</t>
  </si>
  <si>
    <t>6553b84d-3a5a-8525-ce24-ad961affa0b4</t>
  </si>
  <si>
    <t>eclosing</t>
  </si>
  <si>
    <t>http://www.eclosing.fr/</t>
  </si>
  <si>
    <t>faeac448-5fca-e29f-b64b-b9b237caea63</t>
  </si>
  <si>
    <t>Eclosion SA</t>
  </si>
  <si>
    <t>http://www.eclosion.com</t>
  </si>
  <si>
    <t>03bd5b02-adc6-6876-1579-e4878f89d4f9</t>
  </si>
  <si>
    <t>Ecloud (Nanjing) Information and Technology</t>
  </si>
  <si>
    <t>http://www.etouch.cn</t>
  </si>
  <si>
    <t>a5cf7ca8-5b56-8386-7ead-aaf5aa16b8df</t>
  </si>
  <si>
    <t>eCloud Collect (Data Collect Pro)</t>
  </si>
  <si>
    <t>https://www.cumulusecloud.com/signin.aspx/?returnurl=%2f</t>
  </si>
  <si>
    <t>d046039c-d63b-7fef-01de-13670034f849</t>
  </si>
  <si>
    <t>eCloud Managed Solutions</t>
  </si>
  <si>
    <t>http://ecloudms.com</t>
  </si>
  <si>
    <t>e48b7c2c-659e-df15-8aa7-fc5d59b205d4</t>
  </si>
  <si>
    <t>eCloud Vault</t>
  </si>
  <si>
    <t>https://www.ukfast.co.uk</t>
  </si>
  <si>
    <t>ab742b29-e4ad-5962-2931-d28b474ab56b</t>
  </si>
  <si>
    <t>eCloudbuddy</t>
  </si>
  <si>
    <t>http://www.ecloudbuddy.com</t>
  </si>
  <si>
    <t>94b6c48a-a84f-b95b-1472-693ccb62c28e</t>
  </si>
  <si>
    <t>eCloudz.net</t>
  </si>
  <si>
    <t>http://ecloudz.net</t>
  </si>
  <si>
    <t>24c02ebd-f2b1-eb7f-ef83-c0acc4c2ec60</t>
  </si>
  <si>
    <t>Eclypse Investment Group</t>
  </si>
  <si>
    <t>http://www.eclypseinv.com</t>
  </si>
  <si>
    <t>6e40e420-6d1c-6b98-9930-394a551d5b29</t>
  </si>
  <si>
    <t>Eclypses</t>
  </si>
  <si>
    <t>http://www.eclypses.com/</t>
  </si>
  <si>
    <t>c26bdc3d-79cc-e3df-8176-7d5928c60608</t>
  </si>
  <si>
    <t>Eclyptix</t>
  </si>
  <si>
    <t>http://www.eclyptix.com</t>
  </si>
  <si>
    <t>7d06762a-caff-1d84-cd1c-87ff62f149a5</t>
  </si>
  <si>
    <t>ECM Capital Investment Bank</t>
  </si>
  <si>
    <t>https://www.ecmcap.com</t>
  </si>
  <si>
    <t>3a0af20d-315b-12b2-072e-b9b65b41d0ec</t>
  </si>
  <si>
    <t>ecm Circle</t>
  </si>
  <si>
    <t>http://www.ecmcircle.com</t>
  </si>
  <si>
    <t>44700dbe-a6de-9a48-62dd-5f09eb46f62a</t>
  </si>
  <si>
    <t>ECM Equity Capital</t>
  </si>
  <si>
    <t>http://www.ecm-pe.de</t>
  </si>
  <si>
    <t>f9762d27-513b-3cdf-5c2c-f56ee7f92a86</t>
  </si>
  <si>
    <t>ECM Libra</t>
  </si>
  <si>
    <t>http://www.ecmlibra.com</t>
  </si>
  <si>
    <t>271747f6-23d2-ec87-b9a8-4b3d25aaa084</t>
  </si>
  <si>
    <t>ECM Plus</t>
  </si>
  <si>
    <t>https://www.ecmplus.com</t>
  </si>
  <si>
    <t>03411a1a-bb1d-4d13-3f62-a9ecd0513d0e</t>
  </si>
  <si>
    <t>ECM Publishers</t>
  </si>
  <si>
    <t>https://ecmpublishers.com/</t>
  </si>
  <si>
    <t>15210ce6-3819-8d27-e462-ed64c90e7800</t>
  </si>
  <si>
    <t>ECM Technologies</t>
  </si>
  <si>
    <t>http://www.designercollagens.com/</t>
  </si>
  <si>
    <t>31c66235-6081-b77d-8124-e193a8a89a8f</t>
  </si>
  <si>
    <t>Ecma International</t>
  </si>
  <si>
    <t>http://ecma-international.org/</t>
  </si>
  <si>
    <t>9ad99d77-4729-e525-786f-69016854e485</t>
  </si>
  <si>
    <t>ECmanaged</t>
  </si>
  <si>
    <t>http://www.ecmanaged.com</t>
  </si>
  <si>
    <t>17535a94-b3e7-b417-19c5-3997aea183fa</t>
  </si>
  <si>
    <t>ecMarkets</t>
  </si>
  <si>
    <t>http://www.ecmarket.com</t>
  </si>
  <si>
    <t>cc87dcb3-2373-9453-cb3f-8c4c780f8505</t>
  </si>
  <si>
    <t>ECMAScript</t>
  </si>
  <si>
    <t>http://esdiscuss.org/</t>
  </si>
  <si>
    <t>7ada787c-02f6-23d4-434c-bf24a4c77977</t>
  </si>
  <si>
    <t>http://www.ecmascript.org</t>
  </si>
  <si>
    <t>8d3d0345-ab08-97d6-0016-4c2b8d281c4c</t>
  </si>
  <si>
    <t>EcmaStack</t>
  </si>
  <si>
    <t>http://ecmastack.com/#</t>
  </si>
  <si>
    <t>e74d4dcb-0a1b-00b1-c3de-39b5055e4dc3</t>
  </si>
  <si>
    <t>ECMC</t>
  </si>
  <si>
    <t>http://www.ecmc.org/group/</t>
  </si>
  <si>
    <t>969a7ba1-88ed-7637-6eac-b4ecd5dffb5f</t>
  </si>
  <si>
    <t>ECMC Servicing Corp.</t>
  </si>
  <si>
    <t>http://www.ecmcservicing.com/</t>
  </si>
  <si>
    <t>8bbc7b84-bea0-ba6a-6c84-0ad22f3d6e62</t>
  </si>
  <si>
    <t>ECMI Holdings, Ltd.</t>
  </si>
  <si>
    <t>http://www.ecmi.us</t>
  </si>
  <si>
    <t>7562752d-0298-13c9-c8f2-b27636a8272a</t>
  </si>
  <si>
    <t>ECMining</t>
  </si>
  <si>
    <t>http://www.ecmining.com/home.htm</t>
  </si>
  <si>
    <t>88777601-dc73-36ab-1d70-41ecf1e36897</t>
  </si>
  <si>
    <t>ECMWF</t>
  </si>
  <si>
    <t>http://www.ecmwf.int</t>
  </si>
  <si>
    <t>bb216cac-757a-896e-a7e2-339033c0068b</t>
  </si>
  <si>
    <t>ECN Capital</t>
  </si>
  <si>
    <t>http://www.ecncapitalcorp.com/</t>
  </si>
  <si>
    <t>ad6520d2-e21b-a40b-4051-b35fbaa876d6</t>
  </si>
  <si>
    <t>ECNet</t>
  </si>
  <si>
    <t>http://www.ecnet.com</t>
  </si>
  <si>
    <t>b013d065-0d04-21cf-19ed-0133dd22ed35</t>
  </si>
  <si>
    <t>ECNext</t>
  </si>
  <si>
    <t>http://www.ecnext.com</t>
  </si>
  <si>
    <t>efc4a058-53fe-f8c4-c199-aeff73e3f4ba</t>
  </si>
  <si>
    <t>ECNLive</t>
  </si>
  <si>
    <t>http://www.ecnlive.com/</t>
  </si>
  <si>
    <t>c8976082-58ee-19dc-b427-ab03a40dad0a</t>
  </si>
  <si>
    <t>ECNmag</t>
  </si>
  <si>
    <t>http://www.ecnmag.com/</t>
  </si>
  <si>
    <t>1be94c42-9257-b3b9-c099-21e6c3deaf55</t>
  </si>
  <si>
    <t>Ecns.cn</t>
  </si>
  <si>
    <t>http://ecns.cn</t>
  </si>
  <si>
    <t>95738450-26d0-84f5-f858-5a3485ab557f</t>
  </si>
  <si>
    <t>ECO</t>
  </si>
  <si>
    <t>http://www.geteco.com</t>
  </si>
  <si>
    <t>d392e449-c603-1486-b17d-cd48de50edf3</t>
  </si>
  <si>
    <t>Eco</t>
  </si>
  <si>
    <t>http://www.ecoltdgroup.com/</t>
  </si>
  <si>
    <t>615cd1a0-4c57-9c0d-dfce-02b690dfd940</t>
  </si>
  <si>
    <t>eco</t>
  </si>
  <si>
    <t>https://international.eco.de/</t>
  </si>
  <si>
    <t>de016891-2e22-87e0-276a-5df04c308631</t>
  </si>
  <si>
    <t>http://teameco.co/</t>
  </si>
  <si>
    <t>316ba9c2-918d-83fe-23a5-de88b53d4625</t>
  </si>
  <si>
    <t>Eco &amp; More</t>
  </si>
  <si>
    <t>http://www.ecoandmore.pl/</t>
  </si>
  <si>
    <t>d3ff6f45-e8ac-2a01-904c-4eb667fb7f5f</t>
  </si>
  <si>
    <t>Eco 3D</t>
  </si>
  <si>
    <t>http://www.eco3dusa.com/</t>
  </si>
  <si>
    <t>e6307ddb-e8a2-9221-fa8c-dd0febdb63d5</t>
  </si>
  <si>
    <t>Eco Ad Waterless Urinals</t>
  </si>
  <si>
    <t>http://www.ecoadwaterlessurinals.co.uk</t>
  </si>
  <si>
    <t>8359e66b-48bd-20c5-1b6c-ac1bb4728d91</t>
  </si>
  <si>
    <t>ECO Advertising</t>
  </si>
  <si>
    <t>http://www.ecoads.us.com/index.html</t>
  </si>
  <si>
    <t>2bf712d8-8ab4-0205-556b-bf43403d5deb</t>
  </si>
  <si>
    <t>ECO Agricultor</t>
  </si>
  <si>
    <t>http://www.ecoagricultor.com/</t>
  </si>
  <si>
    <t>092993e4-9e30-cf76-4d64-48413ca559a5</t>
  </si>
  <si>
    <t>Eco Alianza De Loreto</t>
  </si>
  <si>
    <t>http://ecoalianzaloreto.org/</t>
  </si>
  <si>
    <t>1365feb9-b73d-812c-5845-49917691fb85</t>
  </si>
  <si>
    <t>Eco Amigo Car Detailing</t>
  </si>
  <si>
    <t>http://ecoamigo.com.au/</t>
  </si>
  <si>
    <t>34ad8f01-c8c9-3b4c-720a-f078d0b7be84</t>
  </si>
  <si>
    <t>Eco Analytics AG</t>
  </si>
  <si>
    <t>http://www.ecoanalytics.ch/</t>
  </si>
  <si>
    <t>41e176c9-bf7d-d62a-310c-788d25a6e916</t>
  </si>
  <si>
    <t>Eco Armour</t>
  </si>
  <si>
    <t>http://eco-armour.com</t>
  </si>
  <si>
    <t>767e6071-8732-580d-d019-c6a529353b54</t>
  </si>
  <si>
    <t>eco Association of the German Internet Industry</t>
  </si>
  <si>
    <t>http://www.eco.de</t>
  </si>
  <si>
    <t>3f13dc20-7518-6f72-8688-0985eca4543b</t>
  </si>
  <si>
    <t>ECO Automation</t>
  </si>
  <si>
    <t>http://ecoautomation.com</t>
  </si>
  <si>
    <t>e17fdcf1-c28e-3436-4b10-004c16e4a9e6</t>
  </si>
  <si>
    <t>Eco Baby Monitor</t>
  </si>
  <si>
    <t>http://ecobabymonitor.com/</t>
  </si>
  <si>
    <t>30631eaf-ac15-3594-011d-e608a2bab6a6</t>
  </si>
  <si>
    <t>Eco Bag Industries Pty Ltd</t>
  </si>
  <si>
    <t>http://www.ecobagindustries.com.au</t>
  </si>
  <si>
    <t>4b34bca5-af76-c125-1341-1776af22027e</t>
  </si>
  <si>
    <t>Eco Bags</t>
  </si>
  <si>
    <t>http://www.ecobags.com/</t>
  </si>
  <si>
    <t>9c5a8273-5fa4-3820-be27-82e8205109b4</t>
  </si>
  <si>
    <t>Eco Bounce Ltd</t>
  </si>
  <si>
    <t>http://www.ecobounce.com</t>
  </si>
  <si>
    <t>362c80f8-df11-a1ce-59cc-046a55c26e5d</t>
  </si>
  <si>
    <t>Eco Branding</t>
  </si>
  <si>
    <t>http://www.ecobrandit.com</t>
  </si>
  <si>
    <t>232ae624-d065-0fa4-9437-6a8f64b097e2</t>
  </si>
  <si>
    <t>Eco Building Products</t>
  </si>
  <si>
    <t>http://ecob.net/</t>
  </si>
  <si>
    <t>07d7d174-9301-dcb6-4b5d-1ab84e0a6a77</t>
  </si>
  <si>
    <t>Eco Cabs</t>
  </si>
  <si>
    <t>http://ecocabs.ie/</t>
  </si>
  <si>
    <t>ed237f73-f14c-1153-8aa9-98b1cb694b2a</t>
  </si>
  <si>
    <t>Eco Campus</t>
  </si>
  <si>
    <t>http://ecocamp.us/</t>
  </si>
  <si>
    <t>018240d5-a53d-37c8-a000-c3bf4d8271e7</t>
  </si>
  <si>
    <t>Eco Car Cafe</t>
  </si>
  <si>
    <t>http://ecocarcafe.com</t>
  </si>
  <si>
    <t>66f9b1d8-aeac-654d-5eb9-f525e5afa3e9</t>
  </si>
  <si>
    <t>Eco ch</t>
  </si>
  <si>
    <t>http://www.eco.ch/</t>
  </si>
  <si>
    <t>2351f8d3-6b63-cde4-55d0-da6a065a6842</t>
  </si>
  <si>
    <t>Eco Choice Windows and Doors</t>
  </si>
  <si>
    <t>http://www.ecochoicewindows.ca</t>
  </si>
  <si>
    <t>7263775e-8938-9d19-a904-a421c97ee588</t>
  </si>
  <si>
    <t>Eco City Vehicles</t>
  </si>
  <si>
    <t>http://www.ecocityvehicles.co.uk/</t>
  </si>
  <si>
    <t>6e44316e-d54e-8c40-bdeb-efc24c88fe5c</t>
  </si>
  <si>
    <t>Eco Clean</t>
  </si>
  <si>
    <t>http://www.ecocleanseattle.com</t>
  </si>
  <si>
    <t>6b10dd03-4f35-b4d0-6b0c-47e927bd6a2e</t>
  </si>
  <si>
    <t>Eco Clean Carpet</t>
  </si>
  <si>
    <t>http://www.ecocleanlv.com</t>
  </si>
  <si>
    <t>503f2a8f-587d-b9a1-7780-0582a21161da</t>
  </si>
  <si>
    <t>Eco Clean Issaquah</t>
  </si>
  <si>
    <t>http://www.ecocleanissaquah.com</t>
  </si>
  <si>
    <t>00c30a14-18e0-6c0b-d115-5a14ddcda42e</t>
  </si>
  <si>
    <t>Eco Cleaning Services</t>
  </si>
  <si>
    <t>http://www.ecocleanbellevue.com</t>
  </si>
  <si>
    <t>e279d099-072b-19d8-7007-38965941a685</t>
  </si>
  <si>
    <t>Eco Color Company</t>
  </si>
  <si>
    <t>http://www.ecocolors.net</t>
  </si>
  <si>
    <t>31f77e96-4141-3d4d-ec48-9d604d35ffed</t>
  </si>
  <si>
    <t>Eco Communities</t>
  </si>
  <si>
    <t>http://www.ecocom.org.uk/</t>
  </si>
  <si>
    <t>fbb17f55-3743-64fe-0974-c3fef3249f79</t>
  </si>
  <si>
    <t>Eco Companion</t>
  </si>
  <si>
    <t>https://www.ecocompanion.com/</t>
  </si>
  <si>
    <t>850d7ae8-d022-a9ec-1c8d-f25e07034bf1</t>
  </si>
  <si>
    <t>Eco Compteur</t>
  </si>
  <si>
    <t>http://www.eco-compteur.com/fr/applications/parcs-jardins</t>
  </si>
  <si>
    <t>cf60afb2-62fa-046a-981e-ba15d09e405a</t>
  </si>
  <si>
    <t>Eco Consult</t>
  </si>
  <si>
    <t>http://eco-consult.com</t>
  </si>
  <si>
    <t>521760dd-89bd-99b6-3449-b56b8de9b556</t>
  </si>
  <si>
    <t>Eco Cuizine</t>
  </si>
  <si>
    <t>http://www.eco-cuisine.com</t>
  </si>
  <si>
    <t>921f22c2-7023-b74f-8856-99784454a820</t>
  </si>
  <si>
    <t>Eco Data Recovery</t>
  </si>
  <si>
    <t>http://ecodatarecovery.com/</t>
  </si>
  <si>
    <t>5e3c4807-6230-abfb-ffa0-aa20cbef2d4b</t>
  </si>
  <si>
    <t>Eco Developments</t>
  </si>
  <si>
    <t>http://www.ecocy.eu</t>
  </si>
  <si>
    <t>75536b64-74c2-1a79-1dfa-ceef40d171fa</t>
  </si>
  <si>
    <t>Eco Dream Venture</t>
  </si>
  <si>
    <t>http://www.surestreamer.com</t>
  </si>
  <si>
    <t>944f658d-c698-81aa-0c18-3047cacced2f</t>
  </si>
  <si>
    <t>Eco Earth Carpet Cleaners</t>
  </si>
  <si>
    <t>http://www.ecoearthfloorcare.com</t>
  </si>
  <si>
    <t>1ff675b0-cc66-d5e8-afae-9eeffde284c8</t>
  </si>
  <si>
    <t>Eco eMarket Private Limited</t>
  </si>
  <si>
    <t>http://www.ecoemarket.com/</t>
  </si>
  <si>
    <t>0335a3f3-7edf-001e-6338-103bef1cda62</t>
  </si>
  <si>
    <t>Eco Energy Bay Area</t>
  </si>
  <si>
    <t>http://www.ecoenergybayarea.com</t>
  </si>
  <si>
    <t>dd0e67be-0d72-bfc2-8bec-a3bbe3153f37</t>
  </si>
  <si>
    <t>ECO FASHION Italy</t>
  </si>
  <si>
    <t>http://www.ecofashionitaly.com/</t>
  </si>
  <si>
    <t>86c4200d-2490-badb-be72-f6b762ed6932</t>
  </si>
  <si>
    <t>Eco Femme</t>
  </si>
  <si>
    <t>http://ecofemme.org/</t>
  </si>
  <si>
    <t>5eb53bd9-ab2f-be09-e9ee-760b755fb913</t>
  </si>
  <si>
    <t>ECO Films</t>
  </si>
  <si>
    <t>http://www.eco-films.com</t>
  </si>
  <si>
    <t>2932251c-7cb2-bcaf-3822-1852581723f8</t>
  </si>
  <si>
    <t>ECO Finishing</t>
  </si>
  <si>
    <t>http://www.ecofinishing.com</t>
  </si>
  <si>
    <t>d3df43f6-566f-2e36-d37f-311cf196ea7b</t>
  </si>
  <si>
    <t>Eco Flower</t>
  </si>
  <si>
    <t>https://www.ecoflower.com/</t>
  </si>
  <si>
    <t>cab27907-f41d-20c6-1f86-8944e238ee73</t>
  </si>
  <si>
    <t>Eco Force Cleaning Services</t>
  </si>
  <si>
    <t>http://www.ecoforcecleaning.com.au/</t>
  </si>
  <si>
    <t>980d8e83-7f38-61c4-ff8f-fd8dff0fb97c</t>
  </si>
  <si>
    <t>Eco Fusion</t>
  </si>
  <si>
    <t>http://www.eco-fusion.com</t>
  </si>
  <si>
    <t>0079e4e8-67b4-3fd7-615f-00322a173e1a</t>
  </si>
  <si>
    <t>Eco Green Auto Clean</t>
  </si>
  <si>
    <t>http://www.ecogreenautoclean.com</t>
  </si>
  <si>
    <t>d8ca3f19-01b2-83a8-c613-2de51332b31c</t>
  </si>
  <si>
    <t>Eco Green Equipment</t>
  </si>
  <si>
    <t>http://www.egtireshredders.com/</t>
  </si>
  <si>
    <t>fe94b73b-f563-9fe1-b81c-55bccbe0a9e3</t>
  </si>
  <si>
    <t>Eco Green Hosting</t>
  </si>
  <si>
    <t>http://www.ecogreenhosting.co.uk</t>
  </si>
  <si>
    <t>8306565b-18ab-921c-5570-f6c28bbd8807</t>
  </si>
  <si>
    <t>ECO Group</t>
  </si>
  <si>
    <t>http://www.ecog.onl</t>
  </si>
  <si>
    <t>612a0cfa-d77a-6f25-9640-7399ca28de2d</t>
  </si>
  <si>
    <t>ECO GTB</t>
  </si>
  <si>
    <t>http://www.ecogtb.com/</t>
  </si>
  <si>
    <t>2bc6b8e4-46e5-1d71-1b65-3d67fe7b3322</t>
  </si>
  <si>
    <t>Eco Holiday Asia</t>
  </si>
  <si>
    <t>http://ecoholidayasia.com</t>
  </si>
  <si>
    <t>1834b97e-ea39-1722-6fb7-4c94e91fe686</t>
  </si>
  <si>
    <t>ECO India</t>
  </si>
  <si>
    <t>http://www.eco-india.co.in</t>
  </si>
  <si>
    <t>a54f473c-190d-71cc-bd32-a8edcb81a739</t>
  </si>
  <si>
    <t>Eco Insulation Supply</t>
  </si>
  <si>
    <t>http://www.ecoinsulationsupply.com/</t>
  </si>
  <si>
    <t>68b7c3d5-e43f-8f5e-33a7-5d44a52da0ff</t>
  </si>
  <si>
    <t>ECO International</t>
  </si>
  <si>
    <t>http://www.ecointernational.org</t>
  </si>
  <si>
    <t>6220fd2a-a3aa-42fc-1e12-0c7d3d1d3c51</t>
  </si>
  <si>
    <t>Eco Koncepts</t>
  </si>
  <si>
    <t>http://ecokoncepts.com/</t>
  </si>
  <si>
    <t>3d5e9f14-5835-c6de-5187-4ca99aa9af6a</t>
  </si>
  <si>
    <t>Eco Latino</t>
  </si>
  <si>
    <t>http://www.ecolatino.com/</t>
  </si>
  <si>
    <t>a55604f8-62a7-b781-9763-576cb0ee3f79</t>
  </si>
  <si>
    <t>Eco Limo</t>
  </si>
  <si>
    <t>http://ecolimo.com.au/</t>
  </si>
  <si>
    <t>7ef20d58-502d-4f4c-243c-c0a2ba9c4af8</t>
  </si>
  <si>
    <t>Eco Lips, Inc.</t>
  </si>
  <si>
    <t>http://www.ecolips.com/</t>
  </si>
  <si>
    <t>8bee0835-c718-d220-7a08-14650018c9d5</t>
  </si>
  <si>
    <t>Eco Lite Technologies</t>
  </si>
  <si>
    <t>http://www.ecolitetechnologies.co.in</t>
  </si>
  <si>
    <t>8d2ad84e-8da1-502e-d4f8-e0c5d9a48ca8</t>
  </si>
  <si>
    <t>Eco Logisca</t>
  </si>
  <si>
    <t>http://diplomaticgoods.org</t>
  </si>
  <si>
    <t>32266cec-30b1-f260-c007-6f7a137dc1af</t>
  </si>
  <si>
    <t>Eco Market</t>
  </si>
  <si>
    <t>http://www.ecomarket.com</t>
  </si>
  <si>
    <t>95ecfe5c-f77d-7d10-3772-405aef6a5889</t>
  </si>
  <si>
    <t>ECO Markets Ltd</t>
  </si>
  <si>
    <t>http://www.ecom.onl</t>
  </si>
  <si>
    <t>3f617241-91fe-265f-9df0-d7699c249dd3</t>
  </si>
  <si>
    <t>eco microcement</t>
  </si>
  <si>
    <t>http://www.ecomicrocement.co.uk/</t>
  </si>
  <si>
    <t>4123f057-fb2e-f525-312e-f1ac92c88678</t>
  </si>
  <si>
    <t>Eco Minded Solutions</t>
  </si>
  <si>
    <t>http://www.ecomindedsolutions.com</t>
  </si>
  <si>
    <t>fd2e1023-026f-c305-0ae0-2edbfdf70405</t>
  </si>
  <si>
    <t>Eco Modern Spaces</t>
  </si>
  <si>
    <t>http://www.ecomodernspaces.com</t>
  </si>
  <si>
    <t>8b7e2b66-ab06-8afc-28c5-cdabe7291434</t>
  </si>
  <si>
    <t>Eco Pallets</t>
  </si>
  <si>
    <t>https://www.ecopallets.com.au/</t>
  </si>
  <si>
    <t>06ea6895-09bc-2e27-b30a-c66cd33786ae</t>
  </si>
  <si>
    <t>Eco Pest Control Pty Ltd</t>
  </si>
  <si>
    <t>http://www.ecopestcontrol.com.au</t>
  </si>
  <si>
    <t>c4cc705d-88f0-7d58-44f8-b132871a7d09</t>
  </si>
  <si>
    <t>Eco Planting Ergonomic Creations</t>
  </si>
  <si>
    <t>http://www.lavendermoney.com/</t>
  </si>
  <si>
    <t>47e238e0-84eb-7184-3bb8-fd284a78886f</t>
  </si>
  <si>
    <t>Eco Plastics</t>
  </si>
  <si>
    <t>http://www.ecoplasticsltd.com</t>
  </si>
  <si>
    <t>412c9e36-dcc4-da89-2496-59a451a433f1</t>
  </si>
  <si>
    <t>Eco Power Solutions</t>
  </si>
  <si>
    <t>http://www.ecopowersolutions.com</t>
  </si>
  <si>
    <t>a99bc381-b8ac-83be-3dc2-e4037101b1f5</t>
  </si>
  <si>
    <t>Eco Preservation Society</t>
  </si>
  <si>
    <t>http://ecopreservationsociety.org</t>
  </si>
  <si>
    <t>55ecac2b-52da-8f38-ab2e-ba9d38b6e228</t>
  </si>
  <si>
    <t>Eco Prime LLC</t>
  </si>
  <si>
    <t>http://www.ecoprime.sg</t>
  </si>
  <si>
    <t>ece7cde3-3da1-04e9-7838-e643f9f86921</t>
  </si>
  <si>
    <t>Eco Products</t>
  </si>
  <si>
    <t>http://www.ecoproducts.com</t>
  </si>
  <si>
    <t>22d4b0a5-d33a-4572-63c1-1b2c2c5e1490</t>
  </si>
  <si>
    <t>Eco Proud</t>
  </si>
  <si>
    <t>http://www.ecoproud.com.au</t>
  </si>
  <si>
    <t>6284750a-d6bd-0516-737e-f9590857330d</t>
  </si>
  <si>
    <t>Eco Recycling Limited</t>
  </si>
  <si>
    <t>http://ecoreco.com/</t>
  </si>
  <si>
    <t>338330f7-baf6-1796-5ade-fc42d6f3c3e2</t>
  </si>
  <si>
    <t>Eco Renew Group</t>
  </si>
  <si>
    <t>http://ecorenewgroup.com/</t>
  </si>
  <si>
    <t>9efecdf8-98b1-9e00-9d6e-57f3623c31a3</t>
  </si>
  <si>
    <t>Eco Rent A Car</t>
  </si>
  <si>
    <t>http://www.ecorentacar.com/</t>
  </si>
  <si>
    <t>47d91ae9-00a5-dd2d-186a-a131b30d1b05</t>
  </si>
  <si>
    <t>ECO Roof and Solar</t>
  </si>
  <si>
    <t>http://www.ecoroofandsolar.com/</t>
  </si>
  <si>
    <t>53d171b5-5f7a-26a6-6e9b-adb673b07aa5</t>
  </si>
  <si>
    <t>Eco Safe Systems</t>
  </si>
  <si>
    <t>http://ecosafeusa.com/</t>
  </si>
  <si>
    <t>d78680a0-6aa3-444b-ef38-7e2b965f4d50</t>
  </si>
  <si>
    <t>Eco Sawa</t>
  </si>
  <si>
    <t>http://ecosawa.com</t>
  </si>
  <si>
    <t>d2d84e13-04ea-1a58-7ba7-318f118d28d8</t>
  </si>
  <si>
    <t>Eco SEO</t>
  </si>
  <si>
    <t>http://www.eco-seo.com</t>
  </si>
  <si>
    <t>5fabf301-848f-b5dd-7647-25be5bbd2f3a</t>
  </si>
  <si>
    <t>Eco Soil Systems</t>
  </si>
  <si>
    <t>http://www.ecosoil.com/</t>
  </si>
  <si>
    <t>b9eb8f1c-d3cc-1cf9-a9d2-439d805ea4e8</t>
  </si>
  <si>
    <t>eco solar lighting</t>
  </si>
  <si>
    <t>http://www.ecosolarlighting.com.au</t>
  </si>
  <si>
    <t>81c56c7f-3ea8-cee9-55fa-41e7fe5f06c8</t>
  </si>
  <si>
    <t>ECO Solutions</t>
  </si>
  <si>
    <t>http://www.eco-solutions.org</t>
  </si>
  <si>
    <t>3cf7d562-fe2e-f9c8-9c0b-1e7ea3088eed</t>
  </si>
  <si>
    <t>Eco Stim Energy Solution</t>
  </si>
  <si>
    <t>http://www.ecostim-es.com</t>
  </si>
  <si>
    <t>51d4e3e4-18da-c64c-a325-38f82cf3b56f</t>
  </si>
  <si>
    <t>Eco Stucco</t>
  </si>
  <si>
    <t>http://www.eco-stucco.com/</t>
  </si>
  <si>
    <t>7d41e0ff-f053-c8f4-4ad6-ad22d246ef52</t>
  </si>
  <si>
    <t>ECO tec</t>
  </si>
  <si>
    <t>http://eco-tec.com</t>
  </si>
  <si>
    <t>48dcb7a2-fb07-9e40-422e-7876bd19c708</t>
  </si>
  <si>
    <t>Eco Tech Hydro</t>
  </si>
  <si>
    <t>http://www.ecotechhydro.com</t>
  </si>
  <si>
    <t>27d911a0-7bfd-8f47-6042-90a9de76e317</t>
  </si>
  <si>
    <t>Eco Tech Mold</t>
  </si>
  <si>
    <t>http://www.ecotechmold.com</t>
  </si>
  <si>
    <t>5b7506f1-df5b-dd33-f7bf-12551bae62aa</t>
  </si>
  <si>
    <t>ECO Technologies Group</t>
  </si>
  <si>
    <t>http://www.eco1st.com</t>
  </si>
  <si>
    <t>375f6fee-a0bb-0334-2654-ecf28d4afec8</t>
  </si>
  <si>
    <t>Eco Trails Kerala</t>
  </si>
  <si>
    <t>http://www.ecotourskerala.com</t>
  </si>
  <si>
    <t>58290f48-37a3-85b1-ca1c-b4d462aa99c1</t>
  </si>
  <si>
    <t>Eco Vehicle Exchange</t>
  </si>
  <si>
    <t>http://eco-vehicle-exchange.net/</t>
  </si>
  <si>
    <t>708c47ea-1b66-1927-701a-f41e4228013e</t>
  </si>
  <si>
    <t>Eco Wave Power</t>
  </si>
  <si>
    <t>http://www.ecowavepower.com</t>
  </si>
  <si>
    <t>94449698-a2c8-6ea2-7e19-e8839a447955</t>
  </si>
  <si>
    <t>Eco-Adapt</t>
  </si>
  <si>
    <t>http://www.eco-adapt.com/</t>
  </si>
  <si>
    <t>eb6bfadf-5d6d-b363-02c8-191475b59f5c</t>
  </si>
  <si>
    <t>Eco-Alpha</t>
  </si>
  <si>
    <t>http://eco-alpha.com/</t>
  </si>
  <si>
    <t>1c32421c-5ba6-cdb2-46c6-549fc702e8d6</t>
  </si>
  <si>
    <t>Eco-Architecture and Permaculture Planning Cic</t>
  </si>
  <si>
    <t>http://eco-architectureandplanning.com/</t>
  </si>
  <si>
    <t>7302935c-c65e-dd5e-e659-79c5c4b05604</t>
  </si>
  <si>
    <t>Eco-Care Organization</t>
  </si>
  <si>
    <t>http://www.ecocare.org.ng/</t>
  </si>
  <si>
    <t>18bf56e1-0337-ee43-b0c3-77aefb823c0d</t>
  </si>
  <si>
    <t>ECO-CELL</t>
  </si>
  <si>
    <t>http://www.eco-cell.com</t>
  </si>
  <si>
    <t>c025b8f2-1890-d409-cb10-0b1bf6c1645f</t>
  </si>
  <si>
    <t>Eco-Edge, LLC</t>
  </si>
  <si>
    <t>http://www.ecoedgeco.com</t>
  </si>
  <si>
    <t>7c8ca2fa-7f03-9a1e-6f4c-b5913ef5242e</t>
  </si>
  <si>
    <t>Eco-Energy Global Biofuels</t>
  </si>
  <si>
    <t>http://www.eco-energy.com/</t>
  </si>
  <si>
    <t>fa886174-1e76-768c-2082-2c0f0459d069</t>
  </si>
  <si>
    <t>Eco-Friendships CIC</t>
  </si>
  <si>
    <t>http://www.eco-friendships.com/</t>
  </si>
  <si>
    <t>bf0f2308-57c1-b382-60ae-0031ce60d81c</t>
  </si>
  <si>
    <t>Eco-Fuel Africa</t>
  </si>
  <si>
    <t>http://ecofuelafrica.co.ug/</t>
  </si>
  <si>
    <t>73fd9299-db8c-da28-dbdc-e20c7ab7a3a7</t>
  </si>
  <si>
    <t>Eco-Fueling</t>
  </si>
  <si>
    <t>http://eco-fueling.com/</t>
  </si>
  <si>
    <t>7ff5d61b-f087-4afa-7cdc-9d9d652050c0</t>
  </si>
  <si>
    <t>ECO-GEN Energy</t>
  </si>
  <si>
    <t>http://www.eco-genenergy.com</t>
  </si>
  <si>
    <t>9c2edf08-da45-eb69-92ba-90e934c837a8</t>
  </si>
  <si>
    <t>Eco-Heat</t>
  </si>
  <si>
    <t>http://www.eheat.org</t>
  </si>
  <si>
    <t>ba9b19b8-40f1-e6e7-e626-b7a6d4138d15</t>
  </si>
  <si>
    <t>Eco-Leather Solutions</t>
  </si>
  <si>
    <t>http://ecoleather.solutions</t>
  </si>
  <si>
    <t>b7a9028b-9b31-8262-2ff9-795f165271d2</t>
  </si>
  <si>
    <t>Eco-mills</t>
  </si>
  <si>
    <t>http://www.ecomills.com</t>
  </si>
  <si>
    <t>3307ad70-65e3-a40f-7d43-dbe4a79eb67f</t>
  </si>
  <si>
    <t>Eco-Net</t>
  </si>
  <si>
    <t>http://eco-net.com</t>
  </si>
  <si>
    <t>7eb84670-3196-03bb-8407-0fb132699f36</t>
  </si>
  <si>
    <t>ECO-OS</t>
  </si>
  <si>
    <t>http://www.ecoos.co</t>
  </si>
  <si>
    <t>33caac76-4f35-6e5b-78eb-1dfa30a4532e</t>
  </si>
  <si>
    <t>Eco-Rate</t>
  </si>
  <si>
    <t>http://www.ecorate.com</t>
  </si>
  <si>
    <t>2af31764-afac-6c2a-eeaa-01b998e2a2ad</t>
  </si>
  <si>
    <t>ECO-SAFE</t>
  </si>
  <si>
    <t>http://www.eco-safe.com</t>
  </si>
  <si>
    <t>912a8f73-8ee3-5897-2f99-17ed9ca65a17</t>
  </si>
  <si>
    <t>Eco-Safety Products</t>
  </si>
  <si>
    <t>http://www.ecosafetyproducts.com/</t>
  </si>
  <si>
    <t>4ac1da3e-ea59-9f21-dd3a-40216769de4d</t>
  </si>
  <si>
    <t>Eco-Site</t>
  </si>
  <si>
    <t>http://eco-site.com</t>
  </si>
  <si>
    <t>a4ac0577-dfc7-b102-3074-853669493c9e</t>
  </si>
  <si>
    <t>Eco-Source Technologies</t>
  </si>
  <si>
    <t>http://www.ecosourcetechnologies.com</t>
  </si>
  <si>
    <t>49190802-0488-1f7b-06ba-78b047e10b27</t>
  </si>
  <si>
    <t>Eco-Systm</t>
  </si>
  <si>
    <t>http://www.eco-systm.com/</t>
  </si>
  <si>
    <t>6519c0a9-7a8c-6ae5-d173-0f48ae278b5e</t>
  </si>
  <si>
    <t>Eco-V (Pty) Ltd</t>
  </si>
  <si>
    <t>http://eco-v.co.za</t>
  </si>
  <si>
    <t>1c89913c-ef03-c18a-78e3-95e113207a3e</t>
  </si>
  <si>
    <t>Eco-Verdure</t>
  </si>
  <si>
    <t>http://eco-verdure.com</t>
  </si>
  <si>
    <t>a856abdc-b83b-f362-4f14-3465b414a791</t>
  </si>
  <si>
    <t>ECO:LOGIC Engineering</t>
  </si>
  <si>
    <t>http://www.ecologic-eng.com/</t>
  </si>
  <si>
    <t>a3543595-a3ac-b2fb-1fd8-8d67539173fb</t>
  </si>
  <si>
    <t>eco.business Fund</t>
  </si>
  <si>
    <t>http://www.ecobusiness.fund/</t>
  </si>
  <si>
    <t>b1d3e153-857e-798a-0460-95c561a10753</t>
  </si>
  <si>
    <t>ECO2 Plastics</t>
  </si>
  <si>
    <t>http://www.eco2plastics.com</t>
  </si>
  <si>
    <t>5a249828-0831-71aa-67a1-87a4def082e4</t>
  </si>
  <si>
    <t>eCO2Dye</t>
  </si>
  <si>
    <t>http://www.eco2dye.com/</t>
  </si>
  <si>
    <t>055ddc99-06e1-8f54-2184-448a548cc657</t>
  </si>
  <si>
    <t>eco2energie</t>
  </si>
  <si>
    <t>http://www.eco2energie.com</t>
  </si>
  <si>
    <t>411c1c28-7437-2f41-3d2c-b387f470d030</t>
  </si>
  <si>
    <t>eCO2market</t>
  </si>
  <si>
    <t>http://eco2data.com</t>
  </si>
  <si>
    <t>5ad90620-82da-e658-e6bb-a84cab20f6f3</t>
  </si>
  <si>
    <t>eco2max</t>
  </si>
  <si>
    <t>http://www.eco2max.com</t>
  </si>
  <si>
    <t>9c03f16b-c436-1291-6ffd-3fe111e280e2</t>
  </si>
  <si>
    <t>eco3P.com</t>
  </si>
  <si>
    <t>http://www.eco3p.com</t>
  </si>
  <si>
    <t>25c85624-be95-ec26-e3bb-caa8cb41d48a</t>
  </si>
  <si>
    <t>eco4cloud</t>
  </si>
  <si>
    <t>http://www.eco4cloud.com</t>
  </si>
  <si>
    <t>6fbef515-9d6f-341b-b4bd-5b3b91b4382f</t>
  </si>
  <si>
    <t>EcoAct</t>
  </si>
  <si>
    <t>http://www.eco-act.com/</t>
  </si>
  <si>
    <t>9e0397eb-5e61-d805-31d1-598326d9331f</t>
  </si>
  <si>
    <t>EcoAction</t>
  </si>
  <si>
    <t>http://www.ecoactionnow.com/</t>
  </si>
  <si>
    <t>fc8c2da6-52b5-b530-b2ad-f15d857d9dc3</t>
  </si>
  <si>
    <t>ecoad</t>
  </si>
  <si>
    <t>http://www.ecoad.in/</t>
  </si>
  <si>
    <t>4f792449-1725-ffdb-229b-7b22f271fc44</t>
  </si>
  <si>
    <t>EcoAgricultural Partners</t>
  </si>
  <si>
    <t>http://ecoagriculture.org</t>
  </si>
  <si>
    <t>0b6abda3-1ba7-e85d-5857-0e5e60f2750b</t>
  </si>
  <si>
    <t>EcoAlterNATIVE Tours</t>
  </si>
  <si>
    <t>http://www.ecoalternativetours.com/</t>
  </si>
  <si>
    <t>bdf984c6-4389-a5ef-e0ca-56ac53b0ddb1</t>
  </si>
  <si>
    <t>ecoAmerica</t>
  </si>
  <si>
    <t>http://ecoamerica.org</t>
  </si>
  <si>
    <t>989ce65e-92a9-1d53-dd4a-287996c5f316</t>
  </si>
  <si>
    <t>EcoApprentice</t>
  </si>
  <si>
    <t>http://ecoapprentice.com</t>
  </si>
  <si>
    <t>d8689d9c-ff78-0ed2-a472-fe60ef586833</t>
  </si>
  <si>
    <t>Ecoark Holdings</t>
  </si>
  <si>
    <t>http://ecoarkusa.com</t>
  </si>
  <si>
    <t>b56a60d9-70cc-fbd9-d366-eefbe913a895</t>
  </si>
  <si>
    <t>eCoast</t>
  </si>
  <si>
    <t>http://www.ecoastsales.com</t>
  </si>
  <si>
    <t>978f73a1-79bf-f5a4-0065-81cf8f4a673d</t>
  </si>
  <si>
    <t>Ecoation Innovative Solutions</t>
  </si>
  <si>
    <t>http://crop-sense.com/</t>
  </si>
  <si>
    <t>65d30a1e-76d5-2e24-9262-c5f9a8ebbba1</t>
  </si>
  <si>
    <t>ecoATM</t>
  </si>
  <si>
    <t>http://www.ecoatm.com</t>
  </si>
  <si>
    <t>7cb998f9-e9bb-5907-2b4d-8ba6f09be5a3</t>
  </si>
  <si>
    <t>EcoBabyBuys</t>
  </si>
  <si>
    <t>http://www.ecobabybuys.com</t>
  </si>
  <si>
    <t>db570805-7b4f-fcdf-9bd1-0cd9cc840725</t>
  </si>
  <si>
    <t>Ecobalanza</t>
  </si>
  <si>
    <t>http://www.ecobalanza.com/</t>
  </si>
  <si>
    <t>c9e0fdf8-912e-b168-f3a0-6fab3504a1dc</t>
  </si>
  <si>
    <t>Ecoballot</t>
  </si>
  <si>
    <t>http://ecoballot.com</t>
  </si>
  <si>
    <t>802390d7-7946-3aa9-de35-8866c2abd02d</t>
  </si>
  <si>
    <t>Ecobalt Solutions</t>
  </si>
  <si>
    <t>http://www.formationmetals.com</t>
  </si>
  <si>
    <t>2ec11a77-a5b7-91fa-349a-dedb2d14c963</t>
  </si>
  <si>
    <t>eCobalt Solutions</t>
  </si>
  <si>
    <t>e7ba18e3-b95a-010a-e2a0-b228e7ddbd71</t>
  </si>
  <si>
    <t>Ecobank Nigeria</t>
  </si>
  <si>
    <t>https://www.ecobank.com/</t>
  </si>
  <si>
    <t>e1a4054d-e27f-a728-f141-2f19ececa2e9</t>
  </si>
  <si>
    <t>Ecobank Transnational</t>
  </si>
  <si>
    <t>f5123d1c-6367-a7b9-8785-8a292447fdd3</t>
  </si>
  <si>
    <t>Ecobank Transnational Incorporated</t>
  </si>
  <si>
    <t>http://www.ecobank.com/group</t>
  </si>
  <si>
    <t>9eb6fac5-f1d4-fb4a-2f4b-1e944433c78c</t>
  </si>
  <si>
    <t>ecobee</t>
  </si>
  <si>
    <t>http://www.ecobee.com</t>
  </si>
  <si>
    <t>aff96d9d-9918-e4db-acb5-86fa0e68a577</t>
  </si>
  <si>
    <t>EcoBike</t>
  </si>
  <si>
    <t>https://www.ecobikeit.co.uk/</t>
  </si>
  <si>
    <t>03c1759e-7386-87ac-c825-0f8050dce13a</t>
  </si>
  <si>
    <t>EcoBold</t>
  </si>
  <si>
    <t>http://www.ecobold.com</t>
  </si>
  <si>
    <t>7e3e1aef-5aef-9f46-4c80-a101a03be808</t>
  </si>
  <si>
    <t>ecoBorrow</t>
  </si>
  <si>
    <t>http://www.ecoborrow.com</t>
  </si>
  <si>
    <t>64d6a9fa-6023-6969-14a8-d01dbf697c14</t>
  </si>
  <si>
    <t>ecobot</t>
  </si>
  <si>
    <t>http://ecobotapp.com</t>
  </si>
  <si>
    <t>a236cbb3-6037-9c7c-10d7-50fdbc28cd24</t>
  </si>
  <si>
    <t>Ecobox</t>
  </si>
  <si>
    <t>http://www.ecobox.co.za</t>
  </si>
  <si>
    <t>d93bbea7-0c02-2371-eddb-bd5a4630e106</t>
  </si>
  <si>
    <t>Ecobrand</t>
  </si>
  <si>
    <t>http://www.ecobrand.com.br</t>
  </si>
  <si>
    <t>e4cf3e9c-e69b-67fd-135c-d839a2235164</t>
  </si>
  <si>
    <t>ECOBREX</t>
  </si>
  <si>
    <t>http://www.ecobrex.com</t>
  </si>
  <si>
    <t>9652c45a-4751-f771-1105-d2bb1f8798b0</t>
  </si>
  <si>
    <t>Ecobud</t>
  </si>
  <si>
    <t>http://ecobudusa.com</t>
  </si>
  <si>
    <t>f6d04b48-434d-1f56-d291-4995aefec494</t>
  </si>
  <si>
    <t>EcoBuddies Interactive</t>
  </si>
  <si>
    <t>http://www.ecobuddies.com</t>
  </si>
  <si>
    <t>a8ee6ad9-79af-a2fc-e55c-df955ef34778</t>
  </si>
  <si>
    <t>Ecoburner</t>
  </si>
  <si>
    <t>http://www.ecoburner.com</t>
  </si>
  <si>
    <t>3eb47bc4-4e72-1866-4e3f-92f126f0c5d9</t>
  </si>
  <si>
    <t>EcoCab</t>
  </si>
  <si>
    <t>http://ecocabtaxi.com/</t>
  </si>
  <si>
    <t>a780018a-002d-8d7e-7a7c-48b9b3d95619</t>
  </si>
  <si>
    <t>Ecocademy</t>
  </si>
  <si>
    <t>http://ecocademy.com/</t>
  </si>
  <si>
    <t>a76d76e1-7bdd-db88-38c8-dacd7b96e746</t>
  </si>
  <si>
    <t>Ecocapsule</t>
  </si>
  <si>
    <t>http://www.ecocapsule.sk</t>
  </si>
  <si>
    <t>7f0a5f72-337a-1ad2-afea-eaf7f6fb478f</t>
  </si>
  <si>
    <t>Ecocarrier</t>
  </si>
  <si>
    <t>http://www.ecocarrier.com/</t>
  </si>
  <si>
    <t>fbf026ab-824d-7184-6174-c7a4f82f2159</t>
  </si>
  <si>
    <t>Ecocat</t>
  </si>
  <si>
    <t>http://ecocat.biz/</t>
  </si>
  <si>
    <t>88e6095a-0e9d-6171-15c6-efeeb9fea6fc</t>
  </si>
  <si>
    <t>EcoCentral Ltd</t>
  </si>
  <si>
    <t>http://www.ecocentral.co.nz</t>
  </si>
  <si>
    <t>9c974bdb-f15c-dda9-57d8-05fd6dca6269</t>
  </si>
  <si>
    <t>Ecocentric</t>
  </si>
  <si>
    <t>http://www.ecocentric.fr</t>
  </si>
  <si>
    <t>9fd8f981-ebe6-da52-832d-ada1580a12b5</t>
  </si>
  <si>
    <t>ECOcentric Bags</t>
  </si>
  <si>
    <t>http://www.ecocentricbags.com</t>
  </si>
  <si>
    <t>06942d5d-6bf1-ec7e-1de2-f668ef9e5ec3</t>
  </si>
  <si>
    <t>EcoChain Technologies</t>
  </si>
  <si>
    <t>http://www.ecochain.com/</t>
  </si>
  <si>
    <t>aa2029d0-f386-8612-9a40-2eca68817968</t>
  </si>
  <si>
    <t>EcoChill</t>
  </si>
  <si>
    <t>http://www.ecochill.co.nz/</t>
  </si>
  <si>
    <t>3886ac78-f07a-486e-e95d-f2b1ed81c94e</t>
  </si>
  <si>
    <t>Ecochlor</t>
  </si>
  <si>
    <t>http://www.ecochlor.com</t>
  </si>
  <si>
    <t>fbd5f787-fb83-400d-e1da-f9785a2c4aa6</t>
  </si>
  <si>
    <t>Ecochoice</t>
  </si>
  <si>
    <t>http://www.ecochoice.pt</t>
  </si>
  <si>
    <t>4b1c15ca-a591-f5ee-f8cd-fdeee994f78a</t>
  </si>
  <si>
    <t>Ecociclus</t>
  </si>
  <si>
    <t>http://www.ecociclus.com/</t>
  </si>
  <si>
    <t>89860565-12d2-a9fb-7b26-f2550b081361</t>
  </si>
  <si>
    <t>EcoCiencia</t>
  </si>
  <si>
    <t>http://www.ecociencia.org/inicio/index.php</t>
  </si>
  <si>
    <t>b29adcd5-a6dc-2413-b151-7fabdc49951a</t>
  </si>
  <si>
    <t>ecocig.se</t>
  </si>
  <si>
    <t>https://ecocig.se</t>
  </si>
  <si>
    <t>ba63589c-9fd8-e587-b00c-4fec3b3ddb80</t>
  </si>
  <si>
    <t>Ecocion</t>
  </si>
  <si>
    <t>http://www.ecocion.com</t>
  </si>
  <si>
    <t>c66a43a6-2329-b9b7-b028-89411963e905</t>
  </si>
  <si>
    <t>Ecocloud360</t>
  </si>
  <si>
    <t>http://www.ecocloud360.com</t>
  </si>
  <si>
    <t>fb31680b-4dd4-c7ca-58dd-e3e4e10ee245</t>
  </si>
  <si>
    <t>ecocode GmbH</t>
  </si>
  <si>
    <t>http://www.ecocode.de</t>
  </si>
  <si>
    <t>8cd3fcd3-984c-f487-d01d-087b7207df24</t>
  </si>
  <si>
    <t>Ecocompass</t>
  </si>
  <si>
    <t>http://us.ecocompass.com/</t>
  </si>
  <si>
    <t>4590a466-13b3-489d-af89-f5a64a5f1599</t>
  </si>
  <si>
    <t>Ecoconnect</t>
  </si>
  <si>
    <t>http://www.ecoconnect.org.uk</t>
  </si>
  <si>
    <t>b50f69f0-b6ef-7146-6440-7237e46f89d5</t>
  </si>
  <si>
    <t>EcoConsultants</t>
  </si>
  <si>
    <t>http://solar.ecoconsultants.com</t>
  </si>
  <si>
    <t>0736cb76-26f5-3f00-4485-0cb8224a95f0</t>
  </si>
  <si>
    <t>ECODA UGANDA</t>
  </si>
  <si>
    <t>http://www.ecodauganda.org/</t>
  </si>
  <si>
    <t>0e07fea9-de7f-bb57-0dec-1be5465b234a</t>
  </si>
  <si>
    <t>Ecodair</t>
  </si>
  <si>
    <t>http://www.ordinateur-occasion.com/</t>
  </si>
  <si>
    <t>a743f64e-32bd-a309-afa2-880bed50d85a</t>
  </si>
  <si>
    <t>ecodallecitta.it</t>
  </si>
  <si>
    <t>http://ecodallecitta.it</t>
  </si>
  <si>
    <t>d45f2864-4b21-0a62-0a2b-bb15d43046df</t>
  </si>
  <si>
    <t>EcoDater</t>
  </si>
  <si>
    <t>http://www.ecodater.com</t>
  </si>
  <si>
    <t>17a4120c-d043-88d3-20d5-242345a2acb7</t>
  </si>
  <si>
    <t>Ecodesk</t>
  </si>
  <si>
    <t>https://www.ecodesk.com</t>
  </si>
  <si>
    <t>155406ce-840f-cd59-c038-5f17a5afaa29</t>
  </si>
  <si>
    <t>EcoDirect</t>
  </si>
  <si>
    <t>http://www.ecodirect.com</t>
  </si>
  <si>
    <t>783bd70a-e773-acfe-355a-180af24a73f7</t>
  </si>
  <si>
    <t>ECODIRECT Cleaners</t>
  </si>
  <si>
    <t>http://www.ecodirectcleaners.com/</t>
  </si>
  <si>
    <t>53e188a4-f2d5-56ca-905e-5dc01b18d771</t>
  </si>
  <si>
    <t>EcoDomus</t>
  </si>
  <si>
    <t>http://ecodomus.com</t>
  </si>
  <si>
    <t>f683e768-6347-4f6c-2ca5-5fc828ff51af</t>
  </si>
  <si>
    <t>Ecodry Carpet Cleaning LV</t>
  </si>
  <si>
    <t>https://www.ecodrycarpetcleaninglv.com</t>
  </si>
  <si>
    <t>d8d8da39-fd88-4620-5b55-74b925f2e32d</t>
  </si>
  <si>
    <t>EcoElectron Ventures</t>
  </si>
  <si>
    <t>http://www.ecoelectron.com</t>
  </si>
  <si>
    <t>2e154a2f-f088-56b3-5b06-0f2d03cf5d72</t>
  </si>
  <si>
    <t>Ecoelectronic Cigarettes</t>
  </si>
  <si>
    <t>http://www.eco-electroniccigarettes.com</t>
  </si>
  <si>
    <t>85de1738-1ae9-8e24-d3a2-06d6ad09267c</t>
  </si>
  <si>
    <t>Ecoelite Trading Asesores C.A.</t>
  </si>
  <si>
    <t>http://www.ecoelite.mozello.com</t>
  </si>
  <si>
    <t>7f386acd-d874-16fc-74af-bd345e76cc2e</t>
  </si>
  <si>
    <t>Ecoembes</t>
  </si>
  <si>
    <t>http://www.ecoembes.com/</t>
  </si>
  <si>
    <t>b9b193f1-c39f-fb34-2a7d-fbfb009acbce</t>
  </si>
  <si>
    <t>Ecoemplois.fr</t>
  </si>
  <si>
    <t>http://ecoemplois.fr</t>
  </si>
  <si>
    <t>cb6367c5-f7f7-d13f-72e5-584770a5aaf0</t>
  </si>
  <si>
    <t>EcoEmprendedorXXI</t>
  </si>
  <si>
    <t>http://www.ecoemprendedorxxi.es/</t>
  </si>
  <si>
    <t>cb9fa59b-1d89-083f-1d5a-f028f5013d62</t>
  </si>
  <si>
    <t>EcoEnergyFinance</t>
  </si>
  <si>
    <t>http://ecoenergyfinance.org/</t>
  </si>
  <si>
    <t>af6aa6d8-e0bb-d0b6-ce25-9cb80a8c7afa</t>
  </si>
  <si>
    <t>EcoEridania</t>
  </si>
  <si>
    <t>http://www.ecoeridania.it</t>
  </si>
  <si>
    <t>6a56789d-1581-ed8d-2a84-ba5e5aedfb24</t>
  </si>
  <si>
    <t>EcoFAB</t>
  </si>
  <si>
    <t>http://www.ecofab.net/</t>
  </si>
  <si>
    <t>306fd6ce-9256-7916-afef-522c157eeec7</t>
  </si>
  <si>
    <t>Ecofabulous</t>
  </si>
  <si>
    <t>http://www.ecofabulous.com</t>
  </si>
  <si>
    <t>233f1fcd-2879-1a0c-a78e-911211741afa</t>
  </si>
  <si>
    <t>EcoFactor</t>
  </si>
  <si>
    <t>http://www.ecofactor.com</t>
  </si>
  <si>
    <t>62dd568a-0c5b-db4c-2c46-ef1283f616c6</t>
  </si>
  <si>
    <t>EcoFanMart</t>
  </si>
  <si>
    <t>http://ecofanmart.com</t>
  </si>
  <si>
    <t>6429b0db-68a9-30e0-c551-2a27749c8553</t>
  </si>
  <si>
    <t>Ecofarm</t>
  </si>
  <si>
    <t>http://www.ecofarm.co.in</t>
  </si>
  <si>
    <t>788ec58a-f02b-fb7c-72f2-609fccb24c9a</t>
  </si>
  <si>
    <t>EcoFer Ltd.</t>
  </si>
  <si>
    <t>http://ecofer.fi</t>
  </si>
  <si>
    <t>a0713651-336e-2bd1-752d-2a2976916da5</t>
  </si>
  <si>
    <t>ecoFiles</t>
  </si>
  <si>
    <t>http://www.ecofilesmobile.com/</t>
  </si>
  <si>
    <t>2777deb4-f607-2eba-bcb4-084d67e627cf</t>
  </si>
  <si>
    <t>Ecofiltro</t>
  </si>
  <si>
    <t>http://www.ecofiltro.com</t>
  </si>
  <si>
    <t>71074412-13cf-e49b-11c5-fbfab28363af</t>
  </si>
  <si>
    <t>EcoFin Media</t>
  </si>
  <si>
    <t>http://www.ecofinmedia.com</t>
  </si>
  <si>
    <t>84400c98-0979-2173-e115-f1e6f4b72ae5</t>
  </si>
  <si>
    <t>Ecofin Water &amp; Power Opportunities PLC</t>
  </si>
  <si>
    <t>http://www.ecofin.co.uk</t>
  </si>
  <si>
    <t>bb8cdbb0-ee13-5870-7fea-5d1860864834</t>
  </si>
  <si>
    <t>Ecofleet</t>
  </si>
  <si>
    <t>http://www.ecofleet.com</t>
  </si>
  <si>
    <t>0aba9427-134a-229d-3b7c-46cd478031eb</t>
  </si>
  <si>
    <t>EcoFlip</t>
  </si>
  <si>
    <t>http://www.ecoflip.org</t>
  </si>
  <si>
    <t>396d2c5d-86cb-45b0-ec85-28662d8c5620</t>
  </si>
  <si>
    <t>Ecofoot</t>
  </si>
  <si>
    <t>http://www.ecofoot.pt</t>
  </si>
  <si>
    <t>77dca7db-bde5-ba2c-2929-f32f53e3e2cd</t>
  </si>
  <si>
    <t>ECOFORUM</t>
  </si>
  <si>
    <t>http://www.ecoforum.at/</t>
  </si>
  <si>
    <t>53e8cc84-ee47-f8c0-ed6b-016dbb88a7df</t>
  </si>
  <si>
    <t>EcoFrame</t>
  </si>
  <si>
    <t>http://ecoframe.com</t>
  </si>
  <si>
    <t>b5f6d100-94db-539e-796d-16586df9f11d</t>
  </si>
  <si>
    <t>ecofreek</t>
  </si>
  <si>
    <t>http://www.ecofreek.com</t>
  </si>
  <si>
    <t>77e118b2-614e-acde-f62e-656d37f3accf</t>
  </si>
  <si>
    <t>EcoFresh Dry Cleaners &amp; Alterations</t>
  </si>
  <si>
    <t>http://www.ecofreshdrycleaners.com/</t>
  </si>
  <si>
    <t>b33badc1-5b80-2d63-48fa-1d57be7c327b</t>
  </si>
  <si>
    <t>Ecofuel</t>
  </si>
  <si>
    <t>http://ecofuelaccelerate.com/</t>
  </si>
  <si>
    <t>b13f67d1-a233-89cd-b1ee-8bfb0197f018</t>
  </si>
  <si>
    <t>EcoFuels Kenya</t>
  </si>
  <si>
    <t>http://www.efkgroup.co.ke/</t>
  </si>
  <si>
    <t>089af998-56e2-2dc4-cc2d-5f181edd18cf</t>
  </si>
  <si>
    <t>Ecofy</t>
  </si>
  <si>
    <t>http://www.ecofy.com</t>
  </si>
  <si>
    <t>eaeddf88-5722-c9e3-9dbc-1140d630f014</t>
  </si>
  <si>
    <t>Ecofys</t>
  </si>
  <si>
    <t>http://www.ecofys.com/</t>
  </si>
  <si>
    <t>0f74c6d7-7d51-c8a2-1be0-5a34c0e1a04a</t>
  </si>
  <si>
    <t>EcoG</t>
  </si>
  <si>
    <t>http://www.ecog.io</t>
  </si>
  <si>
    <t>162987fc-be12-513c-77f3-61cfcc76342f</t>
  </si>
  <si>
    <t>Ecogameland</t>
  </si>
  <si>
    <t>http://ecogameland.com/</t>
  </si>
  <si>
    <t>9159d8c0-811e-6384-b0af-3afa90344b9f</t>
  </si>
  <si>
    <t>Ecogii Energy Labs</t>
  </si>
  <si>
    <t>https://ecoplenty.com</t>
  </si>
  <si>
    <t>06e409fa-f48b-26f2-ce9e-2910b6e4fb5d</t>
  </si>
  <si>
    <t>Ecogriddy</t>
  </si>
  <si>
    <t>http://www.ecogriddy.com/</t>
  </si>
  <si>
    <t>4809cae5-6f0d-9483-1fe9-2a54456272be</t>
  </si>
  <si>
    <t>EcoGroomer</t>
  </si>
  <si>
    <t>http://ecogroomer.com</t>
  </si>
  <si>
    <t>0e13fb9b-0b64-cfec-e252-4bad34032f6e</t>
  </si>
  <si>
    <t>EcoGroupp Ltd</t>
  </si>
  <si>
    <t>https://olegprotasov@bitbucket.org/olegprotasov/ecogroupp.git</t>
  </si>
  <si>
    <t>db5cbdd3-8cc6-a730-3293-e6320931fb11</t>
  </si>
  <si>
    <t>Ecogy Solar</t>
  </si>
  <si>
    <t>http://www.ecogysolar.com/</t>
  </si>
  <si>
    <t>c925c8cd-e163-b9ad-9477-0209f142153f</t>
  </si>
  <si>
    <t>Ecoh</t>
  </si>
  <si>
    <t>http://www.ecoh.me</t>
  </si>
  <si>
    <t>cc40eea9-610c-332e-29a5-58ea6001b3b1</t>
  </si>
  <si>
    <t>ECOH - Environmental Consulting Occupational Health</t>
  </si>
  <si>
    <t>http://ecoh.ca/</t>
  </si>
  <si>
    <t>c01b5bb7-9b52-bd56-cf1e-56a908af05e4</t>
  </si>
  <si>
    <t>Ecoh Ventures, Inc.</t>
  </si>
  <si>
    <t>http://evaline.io/</t>
  </si>
  <si>
    <t>46973073-419b-2f40-e1bb-b984e9fd608f</t>
  </si>
  <si>
    <t>EcoHabitude Inc.</t>
  </si>
  <si>
    <t>https://ecohabitude.com</t>
  </si>
  <si>
    <t>52710653-64b6-7319-7cf6-f1cf95a1cfac</t>
  </si>
  <si>
    <t>Ecohai Co.,Ltd</t>
  </si>
  <si>
    <t>http://www.ecohai.co.jp/</t>
  </si>
  <si>
    <t>d9cff6be-e899-790f-b9d3-e4cfa14fb4c5</t>
  </si>
  <si>
    <t>EcoHarvester</t>
  </si>
  <si>
    <t>http://www.ecoharvester.com/</t>
  </si>
  <si>
    <t>2edf7fe6-f0a3-8f8f-98d6-c2eab5e8d735</t>
  </si>
  <si>
    <t>Ecohaus</t>
  </si>
  <si>
    <t>http://www.greendepot.com</t>
  </si>
  <si>
    <t>d21d2598-6f76-d6b4-458e-579bc9c3a36d</t>
  </si>
  <si>
    <t>EcoHealth Alliance</t>
  </si>
  <si>
    <t>http://www.ecohealthalliance.org</t>
  </si>
  <si>
    <t>2db7510a-2257-f882-8e65-01474289d10f</t>
  </si>
  <si>
    <t>EcoHome Financial</t>
  </si>
  <si>
    <t>http://ecohomefinancial.com/</t>
  </si>
  <si>
    <t>d131e394-0456-0d36-c1dc-8f50fa849f38</t>
  </si>
  <si>
    <t>Ecohoot.com</t>
  </si>
  <si>
    <t>http://www.ecohoot.com/</t>
  </si>
  <si>
    <t>6f950c9d-746c-5e22-65a2-ad668a2fc4c3</t>
  </si>
  <si>
    <t>EcoHortum</t>
  </si>
  <si>
    <t>http://ecohortum.com/</t>
  </si>
  <si>
    <t>cfbe3b96-6d52-b2c2-2444-9bf6ba61f88b</t>
  </si>
  <si>
    <t>EcoHydra Technologies Ltd</t>
  </si>
  <si>
    <t>http://www.ecohydra.com/</t>
  </si>
  <si>
    <t>95ac0707-dbb2-0635-40d8-5b7935b015c3</t>
  </si>
  <si>
    <t>ecoia</t>
  </si>
  <si>
    <t>http://www.ecoia.com</t>
  </si>
  <si>
    <t>01366347-cd01-6fb9-4971-3a4c22380cc8</t>
  </si>
  <si>
    <t>eCOIDA</t>
  </si>
  <si>
    <t>https://www.ecoida.co.za/</t>
  </si>
  <si>
    <t>00629ec1-f78b-4829-b5a8-9f80d1bd5b9f</t>
  </si>
  <si>
    <t>Ecoins</t>
  </si>
  <si>
    <t>https://ecoins.com</t>
  </si>
  <si>
    <t>735b5476-4ccb-1a04-9b56-4ace2cc5cd29</t>
  </si>
  <si>
    <t>ecoInsight</t>
  </si>
  <si>
    <t>http://ecoinsight.com</t>
  </si>
  <si>
    <t>2b3766f7-b0e9-8a86-e1df-18d2c6b04204</t>
  </si>
  <si>
    <t>EcoIntense</t>
  </si>
  <si>
    <t>http://www.ecointense.de</t>
  </si>
  <si>
    <t>1dab101b-ad58-33cf-1065-a13fd598cccc</t>
  </si>
  <si>
    <t>EcoIslands</t>
  </si>
  <si>
    <t>http://ecoislandsllc.com/</t>
  </si>
  <si>
    <t>0c9c385a-7553-8199-3e97-0a6741a2e529</t>
  </si>
  <si>
    <t>Ecoisme</t>
  </si>
  <si>
    <t>http://ecois.me/</t>
  </si>
  <si>
    <t>24562be6-3c31-3559-1d69-88aea2adac50</t>
  </si>
  <si>
    <t>EcoIT Solutions</t>
  </si>
  <si>
    <t>http://www.ecoit.ro</t>
  </si>
  <si>
    <t>7507072f-f179-7ae2-0dcf-961a726388d2</t>
  </si>
  <si>
    <t>ecoJarrah</t>
  </si>
  <si>
    <t>http://www.ecojarrah.com.au</t>
  </si>
  <si>
    <t>0cdcbcd0-143a-ccce-8650-0170e7000b75</t>
  </si>
  <si>
    <t>Ecojenga</t>
  </si>
  <si>
    <t>http://www.ecojenga.co.ke</t>
  </si>
  <si>
    <t>28568724-50d2-39d7-3393-7f9186ba539d</t>
  </si>
  <si>
    <t>Ecojot</t>
  </si>
  <si>
    <t>http://www.ecojot.com</t>
  </si>
  <si>
    <t>e059df9a-eaaf-157e-3042-f6d01f43c065</t>
  </si>
  <si>
    <t>Ecokargha, Bihar Development Trust</t>
  </si>
  <si>
    <t>http://www.scu.edu/socialbenefit/entrepreneurship/gsbi/library.cfm/?id=001f000000pexmf</t>
  </si>
  <si>
    <t>40ac0248-d3a6-8dba-a332-abaa6a1807e2</t>
  </si>
  <si>
    <t>Ecokarma</t>
  </si>
  <si>
    <t>http://www.ecokarma.net</t>
  </si>
  <si>
    <t>166709e1-e92a-6d1d-9331-9135db57f9a7</t>
  </si>
  <si>
    <t>Ecolab</t>
  </si>
  <si>
    <t>http://www.ecolab.com</t>
  </si>
  <si>
    <t>0a8db85b-1e4f-3319-ef04-d18fba7b5afc</t>
  </si>
  <si>
    <t>Ecolab Brazil</t>
  </si>
  <si>
    <t>http://pt-br.ecolab.com</t>
  </si>
  <si>
    <t>0f923c80-91af-f632-3d10-5fc06827d19a</t>
  </si>
  <si>
    <t>Ecolagunas</t>
  </si>
  <si>
    <t>http://www.ecolagunas.com</t>
  </si>
  <si>
    <t>eb7c782e-3061-56a2-524f-b1771f6ea18e</t>
  </si>
  <si>
    <t>Ecolane</t>
  </si>
  <si>
    <t>http://www.ecolane.com</t>
  </si>
  <si>
    <t>106e211e-ccd2-3a2c-a4d5-ceca7da273e1</t>
  </si>
  <si>
    <t>Ecolant</t>
  </si>
  <si>
    <t>http://ecolant.com</t>
  </si>
  <si>
    <t>851c8f75-c37e-5121-b886-54ac80ff8e21</t>
  </si>
  <si>
    <t>Ecolav</t>
  </si>
  <si>
    <t>http://eco-lav.com</t>
  </si>
  <si>
    <t>64cf7b80-469e-6476-f0de-9284b734f197</t>
  </si>
  <si>
    <t>Ecole</t>
  </si>
  <si>
    <t>https://ecole.me/</t>
  </si>
  <si>
    <t>e89433ed-d50f-a392-9c3c-f0017b751a93</t>
  </si>
  <si>
    <t>Ecole Camondo</t>
  </si>
  <si>
    <t>http://www.lesartsdecoratifs.fr/francais/ecole-camondo/</t>
  </si>
  <si>
    <t>28bd2a47-57cc-3f30-e06e-13bfed60e606</t>
  </si>
  <si>
    <t>Ecole Cantonal d'Art de Lausanne</t>
  </si>
  <si>
    <t>http://www.ecal.ch</t>
  </si>
  <si>
    <t>1fbda194-1629-8e15-d0a3-b0e07627a4d1</t>
  </si>
  <si>
    <t>Ecole Centrale D'Electronique - ECE</t>
  </si>
  <si>
    <t>http://www.ece.fr</t>
  </si>
  <si>
    <t>4d2ad967-000e-d8cf-4fae-11b57438ca19</t>
  </si>
  <si>
    <t>Ecole de Formation de l'Ecole du Barreau de Paris</t>
  </si>
  <si>
    <t>http://www.efb.fr</t>
  </si>
  <si>
    <t>e5334d45-53cc-61ab-d20a-85744180e41c</t>
  </si>
  <si>
    <t>Ecole de Physique du Globe de Strasbourg</t>
  </si>
  <si>
    <t>http://eost.unistra.fr/en/recherche/ipgs/</t>
  </si>
  <si>
    <t>3fd24e00-1170-1176-87fb-a2d9dd519ea6</t>
  </si>
  <si>
    <t>Ecole de SupÌÄå©rieure de Biotechnologie de Strasbourg</t>
  </si>
  <si>
    <t>http://www-esbs.u-strasbg.fr/esbs//?lang=en</t>
  </si>
  <si>
    <t>1bc1810a-4399-27fc-5a0f-4af3aa7cfeee</t>
  </si>
  <si>
    <t>Ecole du Barreau</t>
  </si>
  <si>
    <t>http://www.barreau.qc.ca/en/</t>
  </si>
  <si>
    <t>4e12b0ba-0e12-352c-466d-d78db59834f7</t>
  </si>
  <si>
    <t>Ecole du Louvre</t>
  </si>
  <si>
    <t>http://www.ecoledulouvre.fr/en</t>
  </si>
  <si>
    <t>c01d757a-790c-d653-68f9-1d4f21d00e7c</t>
  </si>
  <si>
    <t>Ecole Estienne</t>
  </si>
  <si>
    <t>http://www.ecole-estienne.paris/</t>
  </si>
  <si>
    <t>f564ab67-fb74-e4b1-887a-ec58c8a4498c</t>
  </si>
  <si>
    <t>Ecole Louis de Broglie</t>
  </si>
  <si>
    <t>http://www.ecam-rennes.fr</t>
  </si>
  <si>
    <t>54286501-177d-d26a-0191-e7e1b009e39c</t>
  </si>
  <si>
    <t>Ecole national d'ingÌÄå©nieurs de Metz</t>
  </si>
  <si>
    <t>http://www.enim.fr</t>
  </si>
  <si>
    <t>ebcb4bcc-8df1-d4c3-c7ad-4491c2b232e1</t>
  </si>
  <si>
    <t>Ecole Nationale de Commerce - Paris</t>
  </si>
  <si>
    <t>http://www.enc-bessieres.org</t>
  </si>
  <si>
    <t>7a5e8327-948c-36e3-d159-170bd0767537</t>
  </si>
  <si>
    <t>Ecole Nationale de Ponts et Chaussees</t>
  </si>
  <si>
    <t>https://www.enpc.fr/</t>
  </si>
  <si>
    <t>d83e07d5-a71a-987c-5d22-f24e46394039</t>
  </si>
  <si>
    <t>Ecole Nationale des Chartes</t>
  </si>
  <si>
    <t>http://www.enc-sorbonne.fr/</t>
  </si>
  <si>
    <t>6ca606ef-9057-5e6b-4e5d-25c91beb5e42</t>
  </si>
  <si>
    <t>Ecole nationale supÌÄå©rieure agronomique</t>
  </si>
  <si>
    <t>http://www.supagro.fr/web/</t>
  </si>
  <si>
    <t>2352d925-2f18-111d-bed9-68405aea871c</t>
  </si>
  <si>
    <t>Ecole Nationale SupÌÄå©rieure d'ElectricitÌÄå© et de MÌÄå©canique, INPL, Nancy</t>
  </si>
  <si>
    <t>http://ensem.univ-lorraine.fr/</t>
  </si>
  <si>
    <t>9f7b9682-cf86-b65f-cce0-244a0279a3be</t>
  </si>
  <si>
    <t>Ecole Nationale Superieure des Arts &amp; Metiers</t>
  </si>
  <si>
    <t>http://www.ensam.eu</t>
  </si>
  <si>
    <t>51d2fd1c-0ef7-1fd8-7736-cf344d7babdc</t>
  </si>
  <si>
    <t>Ecole Polytechnique</t>
  </si>
  <si>
    <t>https://www.polytechnique.edu</t>
  </si>
  <si>
    <t>8d2b28cc-355f-c217-6302-5fbd84365d48</t>
  </si>
  <si>
    <t>Ecole polytechnique</t>
  </si>
  <si>
    <t>https://www.polytechnique.edu/</t>
  </si>
  <si>
    <t>ce5d3ff3-b70e-0ab1-9256-816885f913cb</t>
  </si>
  <si>
    <t>Ecole Polytechnique de l'UniversitÌÄå© d'OrlÌÄå©ans</t>
  </si>
  <si>
    <t>http://www.univ-orleans.fr/polytech/index.php/?fileid=polytech/international/accueil</t>
  </si>
  <si>
    <t>5515b4a8-abdc-f574-4e88-3242065129a0</t>
  </si>
  <si>
    <t>Ecole polytechnique fÌÄå©dÌÄå©rale de Lausanne (EPFL)</t>
  </si>
  <si>
    <t>http://www.epfl.ch</t>
  </si>
  <si>
    <t>64adc466-4d8d-f254-2596-8df98f5239f5</t>
  </si>
  <si>
    <t>Ecole Pratique Hautes Etudes Commerciales</t>
  </si>
  <si>
    <t>http://www.ephe.sorbonne.fr</t>
  </si>
  <si>
    <t>34bad2e0-8f56-cac2-0965-2f4a866781a7</t>
  </si>
  <si>
    <t>Ecole Speciale d'Architecture</t>
  </si>
  <si>
    <t>http://www.esa-paris.fr//?lang=fr</t>
  </si>
  <si>
    <t>a635d5c7-fdfd-4a5c-5939-bf8b1ce9a045</t>
  </si>
  <si>
    <t>Ecole SupÌÄå©rieure d'IngÌÄå©nieurs de Beyrouth (Saint Joseph University of Beirut)</t>
  </si>
  <si>
    <t>https://www.usj.edu.lb/</t>
  </si>
  <si>
    <t>6e360aff-38fb-876f-72fd-b99883b03ab0</t>
  </si>
  <si>
    <t>Ecole SupÌÄå©rieure de Commerce d'Abidjan</t>
  </si>
  <si>
    <t>http://www.esc-abj-bke.net</t>
  </si>
  <si>
    <t>e501ca81-89f3-95d8-fcdc-f2c6a22d6d0f</t>
  </si>
  <si>
    <t>Ecole SupÌÄå©rieure de Management</t>
  </si>
  <si>
    <t>http://www.escem.fr</t>
  </si>
  <si>
    <t>b97d4b2d-3973-edb2-8c35-d5e5b62735d9</t>
  </si>
  <si>
    <t>Ecole supÌÄå©rieure du Bois</t>
  </si>
  <si>
    <t>http://www.ecoledubois.fr/</t>
  </si>
  <si>
    <t>f161c1a0-6a1e-e086-f7e9-3f32d87e6a51</t>
  </si>
  <si>
    <t>Ecole SupÌÄå©rieure Informatique et Gestion</t>
  </si>
  <si>
    <t>http://esig.academia.edu</t>
  </si>
  <si>
    <t>3c954ac2-1c80-564c-0500-33ee77b7b5c7</t>
  </si>
  <si>
    <t>Ecole SupÌÄå©rieure PrivÌÄå©e dÌ¢åÛåªIngÌÄå©nierie et de Technologies</t>
  </si>
  <si>
    <t>http://www.espita.ens.tn</t>
  </si>
  <si>
    <t>161c4437-87be-ed62-115c-9410286607ee</t>
  </si>
  <si>
    <t>Ecole Superieure de Commerce Exterieur</t>
  </si>
  <si>
    <t>http://www.esce.fr</t>
  </si>
  <si>
    <t>5df8c653-81a1-06f7-6bc3-3c23251ce922</t>
  </si>
  <si>
    <t>Ecole Superieure des Travaux Publics</t>
  </si>
  <si>
    <t>https://www.estp.fr</t>
  </si>
  <si>
    <t>f1a70fb8-2f74-eacd-910f-6b34c7e3f531</t>
  </si>
  <si>
    <t>Ecolean AB</t>
  </si>
  <si>
    <t>https://www.ecolean.com</t>
  </si>
  <si>
    <t>e4e0af95-d2a7-ef90-5703-ec2485538fa0</t>
  </si>
  <si>
    <t>Ecolect</t>
  </si>
  <si>
    <t>http://www.ecolect.net</t>
  </si>
  <si>
    <t>b126530a-8eb4-c1d9-58ba-eb844cc98b61</t>
  </si>
  <si>
    <t>Ecolectro</t>
  </si>
  <si>
    <t>http://www.ecolectro.com</t>
  </si>
  <si>
    <t>971956ff-727a-e59b-8819-db43f652f2a5</t>
  </si>
  <si>
    <t>Ecoles de Saint-Cyr Coetquidan</t>
  </si>
  <si>
    <t>http://www.st-cyr.terre.defense.gouv.fr///index.php</t>
  </si>
  <si>
    <t>da4edc58-2369-2d7d-8390-d7f3c4ce7aa1</t>
  </si>
  <si>
    <t>Ecoles Yassamine</t>
  </si>
  <si>
    <t>http://www.ecoleyassamine.com/</t>
  </si>
  <si>
    <t>924a83ee-8d76-765a-7a4c-455e193db218</t>
  </si>
  <si>
    <t>Ecolibrium</t>
  </si>
  <si>
    <t>http://ecolibriumenergy.com</t>
  </si>
  <si>
    <t>0507554f-9eae-3072-526b-bb89945d1893</t>
  </si>
  <si>
    <t>Ecolibrium Solar</t>
  </si>
  <si>
    <t>http://ecolibriumsolar.com</t>
  </si>
  <si>
    <t>5d4380de-c4d0-8dfe-a7a9-4c2cf38339d5</t>
  </si>
  <si>
    <t>ecolife</t>
  </si>
  <si>
    <t>http://www.ecolife.com</t>
  </si>
  <si>
    <t>7ff05275-a79c-1fc7-7f66-34608d3ff9d0</t>
  </si>
  <si>
    <t>EcoLife</t>
  </si>
  <si>
    <t>http://ecolife.eu.com/en</t>
  </si>
  <si>
    <t>355f4070-e9ac-9f49-45d0-9206627210f1</t>
  </si>
  <si>
    <t>Ecolife Products</t>
  </si>
  <si>
    <t>http://www.ecolifeproducts.com</t>
  </si>
  <si>
    <t>e6644684-a4c3-8ffd-c49a-ba3cf4d2809b</t>
  </si>
  <si>
    <t>EcoLight</t>
  </si>
  <si>
    <t>http://www.ecolight.ie</t>
  </si>
  <si>
    <t>6096d669-2fe4-e8e7-2f73-b724125f1816</t>
  </si>
  <si>
    <t>Ecoligo</t>
  </si>
  <si>
    <t>https://www.ecoligo.com/</t>
  </si>
  <si>
    <t>c126ed19-38c4-c1f3-b5ce-3e0299bfcc45</t>
  </si>
  <si>
    <t>Ecoline Windows</t>
  </si>
  <si>
    <t>http://www.ecolinewindows.ca</t>
  </si>
  <si>
    <t>6a047db4-8709-745e-857b-101b9237f994</t>
  </si>
  <si>
    <t>Ecolink Intelligent Technology, Inc.</t>
  </si>
  <si>
    <t>http://www.discoverecolink.com/</t>
  </si>
  <si>
    <t>27613e93-fdd4-e6c0-fa6b-8e1b02aab040</t>
  </si>
  <si>
    <t>Ecolite</t>
  </si>
  <si>
    <t>http://www.ecolite.com</t>
  </si>
  <si>
    <t>22fc1b04-d048-af59-ab26-48cb85ac1564</t>
  </si>
  <si>
    <t>eCollar Work Inc.</t>
  </si>
  <si>
    <t>http://www.ecollarwork.com</t>
  </si>
  <si>
    <t>839f3288-18f2-7760-99fc-fc8f59de0e1e</t>
  </si>
  <si>
    <t>eCollect</t>
  </si>
  <si>
    <t>http://www.ecollectpayments.com</t>
  </si>
  <si>
    <t>6af6b653-6138-22da-c214-6a580cb32dc0</t>
  </si>
  <si>
    <t>eCollect AG</t>
  </si>
  <si>
    <t>http://ecollect.org</t>
  </si>
  <si>
    <t>ff919c52-b606-f73b-2d12-4505d721617b</t>
  </si>
  <si>
    <t>eCollege</t>
  </si>
  <si>
    <t>http://www.ecollege.com</t>
  </si>
  <si>
    <t>6f284bda-8a56-b6ee-32aa-b44776649499</t>
  </si>
  <si>
    <t>EcoloBlue, Inc</t>
  </si>
  <si>
    <t>http://www.ecoloblue.com</t>
  </si>
  <si>
    <t>9c0dc87b-72ba-fb3b-9c97-6b99c23914a6</t>
  </si>
  <si>
    <t>Ecoloc</t>
  </si>
  <si>
    <t>https://ecolocflooring.com/</t>
  </si>
  <si>
    <t>79f7331f-3672-1a1d-aaab-080af52ed3f4</t>
  </si>
  <si>
    <t>EcoloCap</t>
  </si>
  <si>
    <t>http://ecolocap.com</t>
  </si>
  <si>
    <t>33910670-b80e-8309-dd64-33a77bb60293</t>
  </si>
  <si>
    <t>Ecolodge Adventures</t>
  </si>
  <si>
    <t>http://ecolodge-adventures.com/</t>
  </si>
  <si>
    <t>8d264d02-d668-6204-6422-c649bd070e62</t>
  </si>
  <si>
    <t>Ecologic Analytics</t>
  </si>
  <si>
    <t>http://www.ecologicanalytics.com</t>
  </si>
  <si>
    <t>5cdda105-997a-7a16-896f-f735a8d4742a</t>
  </si>
  <si>
    <t>ecologic brands</t>
  </si>
  <si>
    <t>http://www.ecologicbrands.com/</t>
  </si>
  <si>
    <t>d8ce3549-a1ab-b484-6e2c-5a692b1fffef</t>
  </si>
  <si>
    <t>EcoLogic LLC</t>
  </si>
  <si>
    <t>http://ecologic-llc.com/splash.html</t>
  </si>
  <si>
    <t>9e48ea9d-1271-d51f-eda8-e0278868fe99</t>
  </si>
  <si>
    <t>EcoLogic Solutions</t>
  </si>
  <si>
    <t>http://www.ecologicsolutions.com</t>
  </si>
  <si>
    <t>b65451cc-67db-c805-4dde-29d072fbf3ec</t>
  </si>
  <si>
    <t>Ecologic Technologies Inc</t>
  </si>
  <si>
    <t>http://industrialroofing.co</t>
  </si>
  <si>
    <t>ad1d8e09-400c-2f7e-d47a-cb53fcae2bfd</t>
  </si>
  <si>
    <t>Ecological Fibers</t>
  </si>
  <si>
    <t>https://www.ecofibers.com/</t>
  </si>
  <si>
    <t>acd29821-4aa3-7b51-4ec6-5b51b7da6b43</t>
  </si>
  <si>
    <t>Ecological Land Cooperative Limited</t>
  </si>
  <si>
    <t>http://ecologicalland.coop/</t>
  </si>
  <si>
    <t>a8a5f928-85e6-2850-84f5-4fe73787bf6f</t>
  </si>
  <si>
    <t>Ecological Mailing</t>
  </si>
  <si>
    <t>http://www.ecomail.es/us</t>
  </si>
  <si>
    <t>a867af4e-7473-d14b-46d4-b3d1e8561be6</t>
  </si>
  <si>
    <t>Ecological Society of America</t>
  </si>
  <si>
    <t>http://esajournals.org</t>
  </si>
  <si>
    <t>61620434-0102-7403-8f3e-bf0296cff050</t>
  </si>
  <si>
    <t>Ecological Systems</t>
  </si>
  <si>
    <t>http://www.ecologicalsystems.biz</t>
  </si>
  <si>
    <t>8c8e95d3-9ec1-b18b-f1e8-6067969090f0</t>
  </si>
  <si>
    <t>EcoLogicLiving</t>
  </si>
  <si>
    <t>http://www.ecologicliving.co.uk</t>
  </si>
  <si>
    <t>3ba2a04d-88de-06c4-4899-f4aeb674d124</t>
  </si>
  <si>
    <t>EcoLogik</t>
  </si>
  <si>
    <t>http://eco.my-enterprise.com/</t>
  </si>
  <si>
    <t>9cdfaf30-e365-16cd-ca48-daeb00d14417</t>
  </si>
  <si>
    <t>Ecologix Knowledge Solutions</t>
  </si>
  <si>
    <t>http://www.ecologixonline.com</t>
  </si>
  <si>
    <t>b31995f4-ef2a-e071-1ad9-0a7ec647556e</t>
  </si>
  <si>
    <t>Ecology and Environment Inc</t>
  </si>
  <si>
    <t>http://www.ene.com/</t>
  </si>
  <si>
    <t>7d6be8fc-fc2f-0775-13cb-f52ca7169321</t>
  </si>
  <si>
    <t>Ecology Center</t>
  </si>
  <si>
    <t>http://ecologycenter.org</t>
  </si>
  <si>
    <t>283ce45b-e460-a169-a079-d619de93f36c</t>
  </si>
  <si>
    <t>Ecoloxico</t>
  </si>
  <si>
    <t>http://ecoloxico.com/</t>
  </si>
  <si>
    <t>787ec97c-0ab9-56f1-4647-de767300eb9a</t>
  </si>
  <si>
    <t>EcoLux Cleaning</t>
  </si>
  <si>
    <t>http://www.ecoluxcleaningservice.com</t>
  </si>
  <si>
    <t>22fa0c30-baf2-0a47-4c0f-945da441a3d7</t>
  </si>
  <si>
    <t>eCOM</t>
  </si>
  <si>
    <t>http://www.ecomasialtd.com</t>
  </si>
  <si>
    <t>4eb02f1e-676b-dc37-0400-175db46c2e90</t>
  </si>
  <si>
    <t>Ecom - Ex</t>
  </si>
  <si>
    <t>https://www.ecom-ex.com</t>
  </si>
  <si>
    <t>40abc8c5-274a-20bd-fc84-610aeffd4ad7</t>
  </si>
  <si>
    <t>Ecom Access</t>
  </si>
  <si>
    <t>http://www.ecomaccess.com</t>
  </si>
  <si>
    <t>1ec7db20-615d-9021-04a3-81fd8c1022f9</t>
  </si>
  <si>
    <t>eCom eCom.com</t>
  </si>
  <si>
    <t>http://www.ecomecom.com/</t>
  </si>
  <si>
    <t>b1f0cb7d-81b8-4f37-44ed-8acdb402a71c</t>
  </si>
  <si>
    <t>Ecom Engineering Inc</t>
  </si>
  <si>
    <t>http://www.ecomeng.com</t>
  </si>
  <si>
    <t>ead5497b-25ad-0f32-8600-811e366422f2</t>
  </si>
  <si>
    <t>Ecom Express</t>
  </si>
  <si>
    <t>http://www.ecomexpress.in/</t>
  </si>
  <si>
    <t>eea61647-11f5-4762-c65a-b6583183b71d</t>
  </si>
  <si>
    <t>eCOM Partners</t>
  </si>
  <si>
    <t>http://www.ecompartners.net</t>
  </si>
  <si>
    <t>b0b0c7b0-3afc-de97-4ec2-bda2b0d4dd3c</t>
  </si>
  <si>
    <t>Ecom Products Group</t>
  </si>
  <si>
    <t>http://ecomproductsgroup.com/</t>
  </si>
  <si>
    <t>430ad7f1-8434-e458-e901-762337bc589d</t>
  </si>
  <si>
    <t>ECOM Recruitment</t>
  </si>
  <si>
    <t>http://ecomrecruitment.com</t>
  </si>
  <si>
    <t>7bcbcf79-fc26-02ef-04e5-57ad49e895fa</t>
  </si>
  <si>
    <t>eCom Scotland</t>
  </si>
  <si>
    <t>http://www.ecomscotland.com/</t>
  </si>
  <si>
    <t>44574848-7ee0-fa18-2021-9de639efa7fc</t>
  </si>
  <si>
    <t>eCom Success Academy</t>
  </si>
  <si>
    <t>http://ecomsuccessacademy.net</t>
  </si>
  <si>
    <t>0e0f8cb5-3ba7-6a0e-d04d-4a74fdffe401</t>
  </si>
  <si>
    <t>eCom-LAC</t>
  </si>
  <si>
    <t>http://ecomlac.lat</t>
  </si>
  <si>
    <t>a22e2f36-971e-3bea-0919-b76a113b2baf</t>
  </si>
  <si>
    <t>EcoMachines Ventures</t>
  </si>
  <si>
    <t>http://ecomachinesventures.com</t>
  </si>
  <si>
    <t>9a1aaafb-78bb-8b3c-fea3-d0838107667a</t>
  </si>
  <si>
    <t>Ecomagination</t>
  </si>
  <si>
    <t>http://www.ge.com/about-us/ecomagination</t>
  </si>
  <si>
    <t>cf364f5d-fdb0-5d37-46da-720b4a8f7410</t>
  </si>
  <si>
    <t>EcoMals</t>
  </si>
  <si>
    <t>http://ecomals.com/</t>
  </si>
  <si>
    <t>c40bc843-1c2c-60a0-4c46-3b359767cde5</t>
  </si>
  <si>
    <t>Ecomantra Nature Awareness and Travel</t>
  </si>
  <si>
    <t>http://www.ecomantra.com/</t>
  </si>
  <si>
    <t>4cdae3c6-35db-ae2f-07e3-f0e06f7eb6d0</t>
  </si>
  <si>
    <t>EcomBuffet</t>
  </si>
  <si>
    <t>http://www.ecombuffet.com/search-engine-optimization-services.htm</t>
  </si>
  <si>
    <t>77715f3e-5c1b-a2ac-1057-6a3a1cc5ef1d</t>
  </si>
  <si>
    <t>eComCharge Ltd</t>
  </si>
  <si>
    <t>http://www.ecomcharge.com</t>
  </si>
  <si>
    <t>38e533d6-02e3-ba8c-8875-8d477503419a</t>
  </si>
  <si>
    <t>eComContact</t>
  </si>
  <si>
    <t>http://ecomcontact.com</t>
  </si>
  <si>
    <t>934c869b-c8fb-28ba-9d59-e37fe948375f</t>
  </si>
  <si>
    <t>Ecomdash</t>
  </si>
  <si>
    <t>https://www.ecomdash.com/</t>
  </si>
  <si>
    <t>93e21e84-9066-bddf-88b3-3c7bd1a3d860</t>
  </si>
  <si>
    <t>ecomedes</t>
  </si>
  <si>
    <t>http://ecomedes.com</t>
  </si>
  <si>
    <t>787b9564-3dfa-fb3f-e0df-76f0377544a4</t>
  </si>
  <si>
    <t>EcoMedia</t>
  </si>
  <si>
    <t>http://www.ecomediacbs.com</t>
  </si>
  <si>
    <t>04f83f97-e9ba-dce0-2f84-7ab9d682d1a7</t>
  </si>
  <si>
    <t>eComegy</t>
  </si>
  <si>
    <t>http://www.ecomegy.com</t>
  </si>
  <si>
    <t>25c5bc7c-c537-4a88-f1be-bb1f5ef95356</t>
  </si>
  <si>
    <t>EcoMen Solar</t>
  </si>
  <si>
    <t>http://www.ecomensolar.com</t>
  </si>
  <si>
    <t>2acf9bc4-fdb7-67d2-825d-417d87e0026a</t>
  </si>
  <si>
    <t>eComEngine</t>
  </si>
  <si>
    <t>http://www.ecomengine.com</t>
  </si>
  <si>
    <t>6e519b6d-648f-7120-c92e-ea5db1eed754</t>
  </si>
  <si>
    <t>ecomento.com</t>
  </si>
  <si>
    <t>http://ecomento.com</t>
  </si>
  <si>
    <t>0d385be4-1709-6b6d-b865-976b7955448e</t>
  </si>
  <si>
    <t>Ecometrica</t>
  </si>
  <si>
    <t>http://www.ecometrica.com</t>
  </si>
  <si>
    <t>9de50e38-9ac0-255e-f46f-0fbacfc3b6af</t>
  </si>
  <si>
    <t>EcomExperts</t>
  </si>
  <si>
    <t>http://www.ecomexperts.com</t>
  </si>
  <si>
    <t>23739ae8-356b-be86-4f3e-66455a95feb2</t>
  </si>
  <si>
    <t>Ecomextension - Magento eCommerce Development Company</t>
  </si>
  <si>
    <t>https://www.ecomextension.com/</t>
  </si>
  <si>
    <t>89979e10-e45a-7403-80cf-c3c259873210</t>
  </si>
  <si>
    <t>eComfort</t>
  </si>
  <si>
    <t>http://ecomfort.com/</t>
  </si>
  <si>
    <t>31cf0edf-259d-c47f-170a-0b8e63b45abb</t>
  </si>
  <si>
    <t>eComfortHeat</t>
  </si>
  <si>
    <t>http://hvacdirect.com/</t>
  </si>
  <si>
    <t>c78e038f-b6f1-a6b5-6123-b7ab8a772782</t>
  </si>
  <si>
    <t>ecomii</t>
  </si>
  <si>
    <t>http://www.ecomii.com</t>
  </si>
  <si>
    <t>8d4fa87e-8759-97f4-8ef9-ce759b33da9d</t>
  </si>
  <si>
    <t>Ecomill</t>
  </si>
  <si>
    <t>http://www.ecomill.it/</t>
  </si>
  <si>
    <t>44ef0222-0213-10e9-dac1-a5a9e245f2ae</t>
  </si>
  <si>
    <t>Ecomix Concrete</t>
  </si>
  <si>
    <t>http://www.ecomixconcrete.co.uk</t>
  </si>
  <si>
    <t>d6b029c1-e8de-eccb-3027-59a1c1c57798</t>
  </si>
  <si>
    <t>eComlogic</t>
  </si>
  <si>
    <t>http://www.ecomlogic.com</t>
  </si>
  <si>
    <t>778c06b4-f0e5-b044-b861-50e8c94f1b9a</t>
  </si>
  <si>
    <t>Ecommera</t>
  </si>
  <si>
    <t>https://ecommera.com/</t>
  </si>
  <si>
    <t>986b50ea-8546-9160-eead-1545be126d3e</t>
  </si>
  <si>
    <t>eCommera Limited</t>
  </si>
  <si>
    <t>https://ecommera.com</t>
  </si>
  <si>
    <t>03c19b96-d606-aa42-2225-1f7d07cfcd40</t>
  </si>
  <si>
    <t>Ecommerce Accelerator</t>
  </si>
  <si>
    <t>http://www.ecommerceaccel.com</t>
  </si>
  <si>
    <t>a9fb7baf-fd9d-a120-c008-d3eca70c650c</t>
  </si>
  <si>
    <t>Ecommerce Alliance</t>
  </si>
  <si>
    <t>http://www.ecommerce-alliance.de</t>
  </si>
  <si>
    <t>431a2c69-c8c9-fd3e-701d-703c65e0da56</t>
  </si>
  <si>
    <t>Ecommerce At Sea</t>
  </si>
  <si>
    <t>http://ecommerceatsea.com/</t>
  </si>
  <si>
    <t>f6920d2d-3ee5-02df-f767-482eea578470</t>
  </si>
  <si>
    <t>eCommerce Best</t>
  </si>
  <si>
    <t>http://www.e-commercebest.com</t>
  </si>
  <si>
    <t>4046c9d1-b8cd-44c9-464c-9201fbe0055c</t>
  </si>
  <si>
    <t>eCommerce Catalog Solution</t>
  </si>
  <si>
    <t>http://www.ecommercecatalogsolution.com/</t>
  </si>
  <si>
    <t>8bb0a495-1467-2a99-4fdb-16cfe6abbf7d</t>
  </si>
  <si>
    <t>eCommerce Cosmos</t>
  </si>
  <si>
    <t>http://ecommercecosmos.com/</t>
  </si>
  <si>
    <t>265e996e-6387-f0d3-e239-35f52f35f3f9</t>
  </si>
  <si>
    <t>Ecommerce Developers Bangalore</t>
  </si>
  <si>
    <t>http://www.ecommercedevelopersbangalore.com</t>
  </si>
  <si>
    <t>4e516c41-41a0-33ca-2d1d-4de09cba8e1c</t>
  </si>
  <si>
    <t>Ecommerce Development Bangalore</t>
  </si>
  <si>
    <t>http://teknotrait.com/services/ecommerce-development/</t>
  </si>
  <si>
    <t>f7003967-5f65-b68d-912d-fbabeb401bc9</t>
  </si>
  <si>
    <t>Ecommerce Development Company Bangalore</t>
  </si>
  <si>
    <t>http://kepran.com/ecommerce-development/</t>
  </si>
  <si>
    <t>0bcfe2ef-54cf-8d08-1e94-3247eaace41f</t>
  </si>
  <si>
    <t>Ecommerce Direct</t>
  </si>
  <si>
    <t>http://www.ecommerce-direct.co.uk</t>
  </si>
  <si>
    <t>b5b0e680-5954-7235-6afc-dd7f0f230231</t>
  </si>
  <si>
    <t>Ecommerce Europe</t>
  </si>
  <si>
    <t>http://www.ecommerce-europe.eu/</t>
  </si>
  <si>
    <t>edc9f944-da41-8e05-7293-e6f6d4a74925</t>
  </si>
  <si>
    <t>eCommerce First</t>
  </si>
  <si>
    <t>http://www.ecommerce1st.com</t>
  </si>
  <si>
    <t>6209445a-67c3-d699-fda6-3cbf187d6a94</t>
  </si>
  <si>
    <t>eCommerce Foundation</t>
  </si>
  <si>
    <t>http://www.ecommercefoundation.org</t>
  </si>
  <si>
    <t>25ccf80b-1074-8e9e-d343-893e2044dd7d</t>
  </si>
  <si>
    <t>Ecommerce Holding</t>
  </si>
  <si>
    <t>http://www.ecommerceholding.cz</t>
  </si>
  <si>
    <t>d57e48c1-f953-588d-ac65-dda959db0bdc</t>
  </si>
  <si>
    <t>eCommerce Innovators</t>
  </si>
  <si>
    <t>http://www.ecommerceinnovators.com</t>
  </si>
  <si>
    <t>f3337d05-a79a-7e95-5838-319afad6fbad</t>
  </si>
  <si>
    <t>Ecommerce Managers</t>
  </si>
  <si>
    <t>http://www.ecommercemanagers.com</t>
  </si>
  <si>
    <t>9f91b179-b411-e6c1-4099-701dc9d60ddd</t>
  </si>
  <si>
    <t>eCommerce Mobile App Development Singapore</t>
  </si>
  <si>
    <t>b5639fb8-78b4-4264-46f9-cb4fd26e33e1</t>
  </si>
  <si>
    <t>Ecommerce News</t>
  </si>
  <si>
    <t>http://ecommercenews.eu/</t>
  </si>
  <si>
    <t>c6d49671-e634-91e9-37dc-11f2aa6462f0</t>
  </si>
  <si>
    <t>Ecommerce Nova</t>
  </si>
  <si>
    <t>http://www.ecommercenova.com/</t>
  </si>
  <si>
    <t>e8e5b297-cc11-d07a-6477-6fe6dde9dc72</t>
  </si>
  <si>
    <t>Ecommerce Partners</t>
  </si>
  <si>
    <t>http://www.ecommercepartners.net</t>
  </si>
  <si>
    <t>25da3e5d-6926-5b70-91fe-0eb2cef0cd58</t>
  </si>
  <si>
    <t>Ecommerce Platforms</t>
  </si>
  <si>
    <t>http://ecommerce-platforms.com/</t>
  </si>
  <si>
    <t>cc3a8caf-8476-02a5-9c3c-35dff3ff424a</t>
  </si>
  <si>
    <t>eCommerce Positioning</t>
  </si>
  <si>
    <t>http://ecommercepositioning.com</t>
  </si>
  <si>
    <t>745c2050-d06b-490d-8159-29d8ce42b602</t>
  </si>
  <si>
    <t>Ecommerce Product Data Entry (ePD)</t>
  </si>
  <si>
    <t>http://www.ecommerce-product-dataentry.com/</t>
  </si>
  <si>
    <t>e3f70353-7e6c-8c26-0dd2-e6991823fa5b</t>
  </si>
  <si>
    <t>Ecommerce Recruiter.com</t>
  </si>
  <si>
    <t>http://ecommercerecruiter.com</t>
  </si>
  <si>
    <t>525b2a20-72e5-2ddd-ddad-6f19a85e7fcd</t>
  </si>
  <si>
    <t>Ecommerce SEO India</t>
  </si>
  <si>
    <t>https://sites.google.com/site/ecommerceseoindia/</t>
  </si>
  <si>
    <t>36f94c0f-1e51-b976-3636-10bcbc1cb769</t>
  </si>
  <si>
    <t>Ecommerce Software Reviews</t>
  </si>
  <si>
    <t>http://ecommercesoftwarereviews.net</t>
  </si>
  <si>
    <t>e0bf47ff-a97f-fdec-2bab-42ad354a8dbb</t>
  </si>
  <si>
    <t>Ecommerce Solutions</t>
  </si>
  <si>
    <t>http://www.teamontop.com</t>
  </si>
  <si>
    <t>c856a615-6eae-0394-bee5-c5a01014bca9</t>
  </si>
  <si>
    <t>Ecommerce Ventures</t>
  </si>
  <si>
    <t>http://egi-ventures.com</t>
  </si>
  <si>
    <t>37e10595-8769-6ffb-6d8e-1daf2d53c522</t>
  </si>
  <si>
    <t>Ecommerce web developer</t>
  </si>
  <si>
    <t>http://www.ecommerce-webdeveloper.com</t>
  </si>
  <si>
    <t>393d258a-76e6-cac3-c115-b1b9364383a6</t>
  </si>
  <si>
    <t>Ecommerce Web Developers</t>
  </si>
  <si>
    <t>http://www.ecommerce-web-developers.com</t>
  </si>
  <si>
    <t>82f74a5b-1754-2f42-21a6-01b29679a970</t>
  </si>
  <si>
    <t>EcommerceBytes</t>
  </si>
  <si>
    <t>http://www.ecommercebytes.com/</t>
  </si>
  <si>
    <t>9db2f36b-c51e-391d-e399-8ac2b122ba99</t>
  </si>
  <si>
    <t>eCommerceFuel</t>
  </si>
  <si>
    <t>http://www.ecommercefuel.com</t>
  </si>
  <si>
    <t>b3e51974-e36b-00aa-e196-5b5edcd451bf</t>
  </si>
  <si>
    <t>EcommerceHQ</t>
  </si>
  <si>
    <t>https://www.ecommercehq.co.uk</t>
  </si>
  <si>
    <t>e58bf148-87d7-477f-9b2d-89ae8a6af2ce</t>
  </si>
  <si>
    <t>eCommerceMILO</t>
  </si>
  <si>
    <t>http://www.ecommercemilo.com/</t>
  </si>
  <si>
    <t>29989ff5-2399-9111-c9a8-26386aa979dc</t>
  </si>
  <si>
    <t>Ecommercemix</t>
  </si>
  <si>
    <t>http://ecommercemix.com/</t>
  </si>
  <si>
    <t>167986ff-87ca-cbd8-ea09-9773b27fb13d</t>
  </si>
  <si>
    <t>EcommerceOneStop</t>
  </si>
  <si>
    <t>http://www.ecommerceonestop.com</t>
  </si>
  <si>
    <t>c494fd3a-e629-2659-cec7-bc6c8939ca03</t>
  </si>
  <si>
    <t>ecommercesea</t>
  </si>
  <si>
    <t>http://ecommercesea.com/en</t>
  </si>
  <si>
    <t>1e478681-4305-7e90-e357-273de031a8ad</t>
  </si>
  <si>
    <t>Ecommercesos</t>
  </si>
  <si>
    <t>http://www.ecommercesos.com</t>
  </si>
  <si>
    <t>232e5de8-27c7-60ae-9df9-b9a9bf789755</t>
  </si>
  <si>
    <t>EcommerceWeekly</t>
  </si>
  <si>
    <t>http://www.ecommerceweekly.com/</t>
  </si>
  <si>
    <t>aa79e277-263f-2bb5-f6ec-3bd713ac145b</t>
  </si>
  <si>
    <t>eCommission</t>
  </si>
  <si>
    <t>http://www.ecommission.com/</t>
  </si>
  <si>
    <t>c855e256-cf25-8d5f-1932-2e1057bc8ac2</t>
  </si>
  <si>
    <t>eCommission Solutions</t>
  </si>
  <si>
    <t>http://ecsna.com</t>
  </si>
  <si>
    <t>21dd31c7-8a77-78e6-52ee-a0b3f19ed206</t>
  </si>
  <si>
    <t>eCommit Consulting Services</t>
  </si>
  <si>
    <t>http://ecommit-consulting-services.android.informer.com</t>
  </si>
  <si>
    <t>92c576ec-faa9-7830-4bcf-f213d1e82de4</t>
  </si>
  <si>
    <t>eCommLink</t>
  </si>
  <si>
    <t>http://www.ecommlink.com</t>
  </si>
  <si>
    <t>cc567de4-6c9f-090f-2208-0ea607539fec</t>
  </si>
  <si>
    <t>Ecommo</t>
  </si>
  <si>
    <t>http://www.ecommo.com</t>
  </si>
  <si>
    <t>54024caa-8083-70cb-422d-042dd38fb67d</t>
  </si>
  <si>
    <t>eCommony</t>
  </si>
  <si>
    <t>http://www.ecommony.com</t>
  </si>
  <si>
    <t>2540e9c0-773f-d155-c23d-abf38c66181c</t>
  </si>
  <si>
    <t>ECommPay</t>
  </si>
  <si>
    <t>http://ecommpay.com/</t>
  </si>
  <si>
    <t>57be6c4c-5bdf-caab-6d20-fc896018c86d</t>
  </si>
  <si>
    <t>EcommTactics</t>
  </si>
  <si>
    <t>http://ecommtactics.com/</t>
  </si>
  <si>
    <t>1b492f9f-a438-98f8-2397-8a73f42364d0</t>
  </si>
  <si>
    <t>eComNation</t>
  </si>
  <si>
    <t>http://ecomnation.in</t>
  </si>
  <si>
    <t>66b9f435-78dc-0751-9710-9fb4d1ef1394</t>
  </si>
  <si>
    <t>EcomNets</t>
  </si>
  <si>
    <t>http://www.ecomnets.com/</t>
  </si>
  <si>
    <t>ffc60906-4d66-4ec5-3d45-15d3973385d5</t>
  </si>
  <si>
    <t>ecomo</t>
  </si>
  <si>
    <t>http://ecomo.io</t>
  </si>
  <si>
    <t>79cd419e-299a-61e2-ff9c-27f12c658c1b</t>
  </si>
  <si>
    <t>Ecomobility Ventures</t>
  </si>
  <si>
    <t>http://www.ecomobility-ventures.com</t>
  </si>
  <si>
    <t>5b647f33-27d3-12ca-3a8e-fced92dcda5c</t>
  </si>
  <si>
    <t>Ecomodo</t>
  </si>
  <si>
    <t>http://www.ecomodo.com</t>
  </si>
  <si>
    <t>bd9cd362-755c-93ad-0dd1-426bf752e9b9</t>
  </si>
  <si>
    <t>ecomom</t>
  </si>
  <si>
    <t>http://www.ecomom.com</t>
  </si>
  <si>
    <t>b30097e1-106a-e8b3-9a2c-3f46dbdff671</t>
  </si>
  <si>
    <t>EcoMotion</t>
  </si>
  <si>
    <t>http://www.ecomotion.org.il</t>
  </si>
  <si>
    <t>ae485a28-a870-07b2-3bed-abfee2e65c48</t>
  </si>
  <si>
    <t>ECOMOTIVE, Inc</t>
  </si>
  <si>
    <t>http://ecomotive.us</t>
  </si>
  <si>
    <t>549ce2db-1d9d-6f16-a688-d0abdb9e5357</t>
  </si>
  <si>
    <t>EcoMotors</t>
  </si>
  <si>
    <t>http://www.ecomotors.com</t>
  </si>
  <si>
    <t>8e6701f8-353c-aee6-d21e-9323da9260cc</t>
  </si>
  <si>
    <t>EcoMow</t>
  </si>
  <si>
    <t>http://ecomowtech.com/</t>
  </si>
  <si>
    <t>8d587b2c-2aeb-99ef-37cb-9529fab83ef1</t>
  </si>
  <si>
    <t>eCompanies</t>
  </si>
  <si>
    <t>http://www.ecompanies.com</t>
  </si>
  <si>
    <t>ec43a48f-7890-99b6-7f06-e109990131f2</t>
  </si>
  <si>
    <t>eCompany</t>
  </si>
  <si>
    <t>http://www.ecompany.net</t>
  </si>
  <si>
    <t>1a09be20-6f48-b426-450f-9107951e3583</t>
  </si>
  <si>
    <t>eCompanyStore LLC.</t>
  </si>
  <si>
    <t>http://www.ecompanystore.com</t>
  </si>
  <si>
    <t>650ade65-ec3e-28d8-6f8b-02ee1c904751</t>
  </si>
  <si>
    <t>ECOMpedia</t>
  </si>
  <si>
    <t>http://ecompedia.ro</t>
  </si>
  <si>
    <t>b76253d9-d73d-01ec-4a82-59fd3557eefb</t>
  </si>
  <si>
    <t>eComPensa</t>
  </si>
  <si>
    <t>http://www.ecompensa.com.br</t>
  </si>
  <si>
    <t>0f1a2809-4a78-4e81-eb73-bda3325ded66</t>
  </si>
  <si>
    <t>eCompenterprises</t>
  </si>
  <si>
    <t>http://www.ecompmarketing.com</t>
  </si>
  <si>
    <t>a593e8b2-9c33-6a1e-08d5-3439372137e7</t>
  </si>
  <si>
    <t>eComPic</t>
  </si>
  <si>
    <t>https://www.ecompic.com</t>
  </si>
  <si>
    <t>ef7aa05d-110a-7423-f7c9-5a1f460373c2</t>
  </si>
  <si>
    <t>eCompliance</t>
  </si>
  <si>
    <t>https://www.ecompliance.com/</t>
  </si>
  <si>
    <t>307568d5-650f-d312-8a99-613bab29410c</t>
  </si>
  <si>
    <t>eCOMPOSITE</t>
  </si>
  <si>
    <t>http://www.ecomposite.fr</t>
  </si>
  <si>
    <t>57ed99f3-1d9d-dc79-fa6b-b164083eb2f2</t>
  </si>
  <si>
    <t>eCompuCloud</t>
  </si>
  <si>
    <t>http://www.ecompucloud.com</t>
  </si>
  <si>
    <t>bf758634-aa67-6163-dcc4-b49fc1614379</t>
  </si>
  <si>
    <t>Ecomsual</t>
  </si>
  <si>
    <t>http://www.ecomsual.com</t>
  </si>
  <si>
    <t>0bf855be-d7ef-0fa5-d981-0832242e0ef3</t>
  </si>
  <si>
    <t>Ecomunicat ElectrÌÄå_nics</t>
  </si>
  <si>
    <t>http://www.ecomunicat.com</t>
  </si>
  <si>
    <t>150cff4c-340c-5a62-729e-3ad70d6ad0f1</t>
  </si>
  <si>
    <t>EComWorks Inc</t>
  </si>
  <si>
    <t>http://ecom.works</t>
  </si>
  <si>
    <t>77edd50c-5463-5b03-c279-36cb9d7523cc</t>
  </si>
  <si>
    <t>EcomXML</t>
  </si>
  <si>
    <t>http://www.ecomxml.com</t>
  </si>
  <si>
    <t>897d9492-ba8d-1237-937d-9aeaf255e86b</t>
  </si>
  <si>
    <t>EcoMyths Alliance</t>
  </si>
  <si>
    <t>https://ecomyths.org</t>
  </si>
  <si>
    <t>d532b65f-58d4-e979-7676-fae73eedf045</t>
  </si>
  <si>
    <t>ecomz</t>
  </si>
  <si>
    <t>http://www.ecomz.com/</t>
  </si>
  <si>
    <t>6a71faba-03aa-764a-bef8-1e6c2b6e22b6</t>
  </si>
  <si>
    <t>Econ Management</t>
  </si>
  <si>
    <t>https://www.ox.ac.uk</t>
  </si>
  <si>
    <t>2757e526-f377-0bd5-37d1-b5c899694a18</t>
  </si>
  <si>
    <t>Econ Technologies</t>
  </si>
  <si>
    <t>http://econtechnologies.com/</t>
  </si>
  <si>
    <t>5e89a0c5-1e5f-e240-e908-11cf5153922b</t>
  </si>
  <si>
    <t>ECONA AG</t>
  </si>
  <si>
    <t>http://www.econa.com</t>
  </si>
  <si>
    <t>e9234e87-57c1-a8c4-66c1-ecc13cf691a3</t>
  </si>
  <si>
    <t>Econais Inc.</t>
  </si>
  <si>
    <t>http://www.econais.com</t>
  </si>
  <si>
    <t>ab74a0e7-2726-3e28-31a6-22d722521bfd</t>
  </si>
  <si>
    <t>Econale</t>
  </si>
  <si>
    <t>http://econale.com</t>
  </si>
  <si>
    <t>6286836f-1aab-6dbb-8e58-cd7cc42b5d2a</t>
  </si>
  <si>
    <t>eConcept</t>
  </si>
  <si>
    <t>http://econcept.es</t>
  </si>
  <si>
    <t>c3107754-e23f-992e-9519-e22b64163152</t>
  </si>
  <si>
    <t>eConcept Consulting</t>
  </si>
  <si>
    <t>http://www.econceptsconsulting.com</t>
  </si>
  <si>
    <t>acbc7e4d-ae09-5c81-1460-38c0176dc29a</t>
  </si>
  <si>
    <t>eConceptions</t>
  </si>
  <si>
    <t>http://econceptions.mobi/</t>
  </si>
  <si>
    <t>3bafb230-f5b1-d2a6-1998-4ae61b749455</t>
  </si>
  <si>
    <t>eConcepts</t>
  </si>
  <si>
    <t>http://www.econcepts.ie/</t>
  </si>
  <si>
    <t>4486735f-9c42-93bd-e60a-51b9d1f08a6e</t>
  </si>
  <si>
    <t>eConciliador</t>
  </si>
  <si>
    <t>https://www.econciliador.com.br/</t>
  </si>
  <si>
    <t>4a415a15-233c-d599-2b3e-8fe1d44ee8d9</t>
  </si>
  <si>
    <t>ECOncrete</t>
  </si>
  <si>
    <t>http://www.econcretetech.com/</t>
  </si>
  <si>
    <t>1a0a9018-002b-ac42-9b65-9a1779e57c81</t>
  </si>
  <si>
    <t>Econda</t>
  </si>
  <si>
    <t>http://www.econda.com</t>
  </si>
  <si>
    <t>6d39c66d-00f8-a14d-2933-2de44e5530f1</t>
  </si>
  <si>
    <t>eCondolence.com</t>
  </si>
  <si>
    <t>http://www.econdolence.com</t>
  </si>
  <si>
    <t>857e5288-0bee-8d8e-f099-6c84f184315b</t>
  </si>
  <si>
    <t>Econduce</t>
  </si>
  <si>
    <t>https://econduce.mx</t>
  </si>
  <si>
    <t>669302d2-5ff4-85ec-76d8-89b68a2e16ad</t>
  </si>
  <si>
    <t>EcoNene</t>
  </si>
  <si>
    <t>http://www.mundoeconene.com</t>
  </si>
  <si>
    <t>4dd90d0c-0f96-b811-6070-c4ff1950a0ed</t>
  </si>
  <si>
    <t>Econet</t>
  </si>
  <si>
    <t>http://econetwireless.com/</t>
  </si>
  <si>
    <t>5378f69b-2a17-87f8-d85b-d1b504434c18</t>
  </si>
  <si>
    <t>EcoNet</t>
  </si>
  <si>
    <t>http://www.econet-inc.com/en</t>
  </si>
  <si>
    <t>976ea6c5-2a29-5486-a763-22f5467226d9</t>
  </si>
  <si>
    <t>Econet Solar</t>
  </si>
  <si>
    <t>http://www.econetsolar.com/</t>
  </si>
  <si>
    <t>898d6d45-bcbd-80bd-15e3-5e0f38669520</t>
  </si>
  <si>
    <t>Econet Telecom Lesotho</t>
  </si>
  <si>
    <t>http://www.etl.co.ls/index.php/?option=com_content&amp;view=featured&amp;itemid=101</t>
  </si>
  <si>
    <t>386702c4-f5ec-a642-1672-0235a6c889e5</t>
  </si>
  <si>
    <t>Econet Wireless</t>
  </si>
  <si>
    <t>http://www.econet.co.zw</t>
  </si>
  <si>
    <t>65370871-07a9-8b70-6eb8-353a3e234414</t>
  </si>
  <si>
    <t>EconEvo</t>
  </si>
  <si>
    <t>http://econevo.com</t>
  </si>
  <si>
    <t>4ece6382-cec5-2d81-8969-215638106ef1</t>
  </si>
  <si>
    <t>Econex</t>
  </si>
  <si>
    <t>http://www.econex.com/main.php</t>
  </si>
  <si>
    <t>a9701535-1445-c607-7eb6-e865addb7f55</t>
  </si>
  <si>
    <t>EcoNexus</t>
  </si>
  <si>
    <t>http://www.econexusinc.com</t>
  </si>
  <si>
    <t>9cbf1644-0d6a-53f2-ae15-f695fd021f17</t>
  </si>
  <si>
    <t>EconGas</t>
  </si>
  <si>
    <t>http://www.econgas.com/austria/deu/unternehmen/index.htm</t>
  </si>
  <si>
    <t>7d5f16d6-cfc0-f6e7-2075-b294a2027eb4</t>
  </si>
  <si>
    <t>eCongo.com</t>
  </si>
  <si>
    <t>http://www.econgo.com/</t>
  </si>
  <si>
    <t>5646ee7c-8ebd-15f0-18ac-49e1b3d5afe1</t>
  </si>
  <si>
    <t>econia AG</t>
  </si>
  <si>
    <t>http://econa.com</t>
  </si>
  <si>
    <t>6c73a2a8-c34a-56c3-6d6f-997753355b59</t>
  </si>
  <si>
    <t>Econible</t>
  </si>
  <si>
    <t>http://www.econible.com/</t>
  </si>
  <si>
    <t>f41cde58-ccf5-665d-2999-f2f87dadb76d</t>
  </si>
  <si>
    <t>Econic</t>
  </si>
  <si>
    <t>http://econic.co/</t>
  </si>
  <si>
    <t>0249acdd-350c-3901-72c5-9d367b8e77bc</t>
  </si>
  <si>
    <t>Econic Technologies</t>
  </si>
  <si>
    <t>http://www.econic-technologies.com</t>
  </si>
  <si>
    <t>d7a3ce14-d59a-7e61-3c08-2481d63a3faa</t>
  </si>
  <si>
    <t>econicLife</t>
  </si>
  <si>
    <t>http://www.econiclife.org</t>
  </si>
  <si>
    <t>b1fd82ab-4655-c2f5-2d83-f679c964133e</t>
  </si>
  <si>
    <t>Econify</t>
  </si>
  <si>
    <t>http://econify.com</t>
  </si>
  <si>
    <t>22349eb1-bdd9-5c4e-aadf-8d001ef87566</t>
  </si>
  <si>
    <t>econis AG</t>
  </si>
  <si>
    <t>http://www.econis.ch</t>
  </si>
  <si>
    <t>6653270a-63a1-9442-b5a6-337c4de464e0</t>
  </si>
  <si>
    <t>Econis Labs</t>
  </si>
  <si>
    <t>http://econis-labs.com</t>
  </si>
  <si>
    <t>92806c4c-e7a9-3c5c-ebd1-21ac30aedfe5</t>
  </si>
  <si>
    <t>ECONLAB</t>
  </si>
  <si>
    <t>http://www.econlab.es/</t>
  </si>
  <si>
    <t>9e8816da-35c3-53d8-8cd2-fccc487e8daf</t>
  </si>
  <si>
    <t>Econlib</t>
  </si>
  <si>
    <t>http://econlib.org</t>
  </si>
  <si>
    <t>636890dc-8b11-9f70-675d-8e38e618e51d</t>
  </si>
  <si>
    <t>eConnect</t>
  </si>
  <si>
    <t>http://www.econnectglobal.com/</t>
  </si>
  <si>
    <t>0abcb0bf-b9da-73d4-67ca-8f6205edd9a8</t>
  </si>
  <si>
    <t>eConnect cars</t>
  </si>
  <si>
    <t>http://www.econnectcars.com/</t>
  </si>
  <si>
    <t>c50e5138-d847-19c6-3ddf-c3215813d208</t>
  </si>
  <si>
    <t>eConnect Email</t>
  </si>
  <si>
    <t>http://econnectemail.com</t>
  </si>
  <si>
    <t>c0895450-43ab-ccf9-8e00-7c901b279275</t>
  </si>
  <si>
    <t>eConnections</t>
  </si>
  <si>
    <t>http://www.econnections.com/</t>
  </si>
  <si>
    <t>52c38332-b7ed-acd7-5278-056d8ef132a3</t>
  </si>
  <si>
    <t>Econo Air</t>
  </si>
  <si>
    <t>http://econo1air.com/modesto</t>
  </si>
  <si>
    <t>f9c35b29-13bd-fc05-6251-75cc1ad0a4e9</t>
  </si>
  <si>
    <t>Econo Technologies</t>
  </si>
  <si>
    <t>http://www.econtech.com</t>
  </si>
  <si>
    <t>8af49f75-0648-cda2-769e-1d9b25fcb8c1</t>
  </si>
  <si>
    <t>Econob</t>
  </si>
  <si>
    <t>http://www.econob.com/</t>
  </si>
  <si>
    <t>43084057-727a-27ea-9ec4-86bfa591074f</t>
  </si>
  <si>
    <t>Econocaribe Consolidators</t>
  </si>
  <si>
    <t>https://www.econocaribe.com</t>
  </si>
  <si>
    <t>785fcf56-0485-69fe-aa77-6f77f0513075</t>
  </si>
  <si>
    <t>Econocom</t>
  </si>
  <si>
    <t>http://www.econocom.com</t>
  </si>
  <si>
    <t>9d644368-11a4-45a9-7015-92e06e50e3a4</t>
  </si>
  <si>
    <t>Econodata</t>
  </si>
  <si>
    <t>http://www.econodata.com.br/</t>
  </si>
  <si>
    <t>1418c3cb-512e-dc4b-4b09-13ac6e45fa51</t>
  </si>
  <si>
    <t>Econoetica Srl</t>
  </si>
  <si>
    <t>http://noody.it</t>
  </si>
  <si>
    <t>9d7eb02f-d1c4-3e2b-9faa-4b0406a14f49</t>
  </si>
  <si>
    <t>EconoInfo</t>
  </si>
  <si>
    <t>http://www.econoinfo.com.br/</t>
  </si>
  <si>
    <t>a01a54b4-df90-5503-3bb7-b5404c940e75</t>
  </si>
  <si>
    <t>Econolite Group</t>
  </si>
  <si>
    <t>http://econolitegroup.com</t>
  </si>
  <si>
    <t>640aa715-06c4-e452-ee29-71f82423568e</t>
  </si>
  <si>
    <t>Econolyst</t>
  </si>
  <si>
    <t>http://www.econolyst.co.uk/</t>
  </si>
  <si>
    <t>66e51654-2fc9-075f-310e-99053109fb58</t>
  </si>
  <si>
    <t>Economatica</t>
  </si>
  <si>
    <t>https://economatica.com</t>
  </si>
  <si>
    <t>b2fd4346-483d-f3e1-f41d-aff406cc2af2</t>
  </si>
  <si>
    <t>EconoMatters</t>
  </si>
  <si>
    <t>http://www.economatters.com/</t>
  </si>
  <si>
    <t>11d78726-9981-31bf-38ed-73c131e77f9e</t>
  </si>
  <si>
    <t>Economedia</t>
  </si>
  <si>
    <t>http://www.economedia.bg</t>
  </si>
  <si>
    <t>45ff95b2-269e-674a-ec95-708107e3fd0b</t>
  </si>
  <si>
    <t>Economic &amp; Planning Systems</t>
  </si>
  <si>
    <t>http://www.epsys.com</t>
  </si>
  <si>
    <t>5d05330e-f6e2-7e61-e648-eeda183a4946</t>
  </si>
  <si>
    <t>Economic Affairs Division, Ministry of Economic Affairs and Statistics, Government of Pakista</t>
  </si>
  <si>
    <t>http://www.ead.gov.pk/</t>
  </si>
  <si>
    <t>b17a43fc-ac10-38e3-b34d-b17766576184</t>
  </si>
  <si>
    <t>Economic Board Utrecht</t>
  </si>
  <si>
    <t>http://www.economicboardutrecht.nl</t>
  </si>
  <si>
    <t>3ca45cd3-69b8-a8b5-c54f-7bd16b2a3251</t>
  </si>
  <si>
    <t>Economic Club of New York</t>
  </si>
  <si>
    <t>https://www.econclubny.org/</t>
  </si>
  <si>
    <t>6f697d58-67e9-c00c-4323-3169c5fa25e5</t>
  </si>
  <si>
    <t>Economic Daily News</t>
  </si>
  <si>
    <t>http://udn.com</t>
  </si>
  <si>
    <t>8d0994e0-4cc7-4920-0f8b-82806d88bc1f</t>
  </si>
  <si>
    <t>Economic Development Authority of Western Nevada - EDAWN</t>
  </si>
  <si>
    <t>http://www.edawn.org/</t>
  </si>
  <si>
    <t>67ac8cab-1df8-3a1f-00cd-7915f2c1ef68</t>
  </si>
  <si>
    <t>Economic Development Board Rotterdam</t>
  </si>
  <si>
    <t>http://www.edbr.nl</t>
  </si>
  <si>
    <t>6fc166ac-ba19-4729-1cfe-8724678b2a9d</t>
  </si>
  <si>
    <t>Economic Development Commission</t>
  </si>
  <si>
    <t>http://www.orlandoedc.com</t>
  </si>
  <si>
    <t>be2053f9-9790-3287-3de4-cb17c8b1474c</t>
  </si>
  <si>
    <t>Economic Development Council</t>
  </si>
  <si>
    <t>http://edc-seaking.or</t>
  </si>
  <si>
    <t>64e6c283-939b-2b56-f8c5-a29392ad325b</t>
  </si>
  <si>
    <t>Economic Development of Canada</t>
  </si>
  <si>
    <t>http://dec-ced.gc.ca</t>
  </si>
  <si>
    <t>3228b13d-0bef-9eb7-caf3-c3884a901ef4</t>
  </si>
  <si>
    <t>Economic Development Queensland</t>
  </si>
  <si>
    <t>http://www.dilgp.qld.gov.au</t>
  </si>
  <si>
    <t>4d1713c7-9972-cc41-b038-3f990e5a3386</t>
  </si>
  <si>
    <t>Economic Disaster Relief</t>
  </si>
  <si>
    <t>http://www.economicdisasterrelief.org</t>
  </si>
  <si>
    <t>572ae79f-bbfe-7dc2-933b-dd3b84d4fd96</t>
  </si>
  <si>
    <t>Economic Impact Rating</t>
  </si>
  <si>
    <t>http://www.easyimpact.co/</t>
  </si>
  <si>
    <t>08e50256-0acf-9fbc-b9a7-e6036dec480f</t>
  </si>
  <si>
    <t>Economic Index Co.,Ltd.</t>
  </si>
  <si>
    <t>http://economic-index.co.jp/</t>
  </si>
  <si>
    <t>3908d614-ec28-a435-3f96-c33e70d6bdb4</t>
  </si>
  <si>
    <t>Economic Innovation Group</t>
  </si>
  <si>
    <t>http://eig.org/</t>
  </si>
  <si>
    <t>57962491-80f4-5e45-c588-0688febf9928</t>
  </si>
  <si>
    <t>http://www.eig.org</t>
  </si>
  <si>
    <t>2ad8e9b6-9358-b8a5-895d-a092ade557eb</t>
  </si>
  <si>
    <t>Economic Investment Trust</t>
  </si>
  <si>
    <t>http://www.evt.ca/</t>
  </si>
  <si>
    <t>83405711-9464-ab34-c8a1-f09e0fd2108a</t>
  </si>
  <si>
    <t>Economic Journal</t>
  </si>
  <si>
    <t>http://www.res.org.uk</t>
  </si>
  <si>
    <t>540b165e-1901-e9c5-5cc0-4833ccfa0ddb</t>
  </si>
  <si>
    <t>Economic Modeling Specialists Intl.</t>
  </si>
  <si>
    <t>http://www.economicmodeling.com</t>
  </si>
  <si>
    <t>4893e321-ba53-eeb8-c666-ca227d9a6734</t>
  </si>
  <si>
    <t>Economic Models Ltd</t>
  </si>
  <si>
    <t>http://www.modelim.co.il</t>
  </si>
  <si>
    <t>76d834da-31b7-1047-77cb-a3c2b25729dc</t>
  </si>
  <si>
    <t>Economic Opportunity Council of Suffolk</t>
  </si>
  <si>
    <t>http://www.eoc-suffolk.com/</t>
  </si>
  <si>
    <t>8f77f224-464f-88ae-0321-34e64c318c17</t>
  </si>
  <si>
    <t>Economic Opportunity Institute</t>
  </si>
  <si>
    <t>http://www.eoionline.org/</t>
  </si>
  <si>
    <t>441dab09-33ce-03b4-9aed-83608355c3bc</t>
  </si>
  <si>
    <t>Economic Policy Institute</t>
  </si>
  <si>
    <t>http://www.epi.org/</t>
  </si>
  <si>
    <t>abe1f8b6-52eb-0afa-1c67-1fd692a7e1e9</t>
  </si>
  <si>
    <t>Economic Recycling Services C.I.C</t>
  </si>
  <si>
    <t>http://www.setn.org.uk/wordpress/members/economic-recycling-services/</t>
  </si>
  <si>
    <t>b36d3e23-8341-73f9-3da7-f424e6ae749c</t>
  </si>
  <si>
    <t>Economic Security Corporation</t>
  </si>
  <si>
    <t>http://escswa.org</t>
  </si>
  <si>
    <t>18ad48b1-3504-e353-3bdb-c5ee1095d1b4</t>
  </si>
  <si>
    <t>Economic Strategy Institute</t>
  </si>
  <si>
    <t>http://www.econstrat.org</t>
  </si>
  <si>
    <t>95fc9c36-45f2-c804-f555-e7125b13b4d9</t>
  </si>
  <si>
    <t>Economic Technology Systems</t>
  </si>
  <si>
    <t>http://www.moulthropllc.com</t>
  </si>
  <si>
    <t>28ee2e02-f305-81c3-4e1c-c6392b3e9fdc</t>
  </si>
  <si>
    <t>Economic Zones World</t>
  </si>
  <si>
    <t>http://www.ezw.ae/</t>
  </si>
  <si>
    <t>382df6f6-c45a-8796-d0f7-9be0df434098</t>
  </si>
  <si>
    <t>Economical Equilibrium</t>
  </si>
  <si>
    <t>http://www.economicalequilibrium.com/</t>
  </si>
  <si>
    <t>71a0c0dc-2236-9bd0-76f4-e7d97092525d</t>
  </si>
  <si>
    <t>Economical Insurance</t>
  </si>
  <si>
    <t>https://www.economicalinsurance.com/en/</t>
  </si>
  <si>
    <t>de084c88-3fd7-886b-b252-51831f845995</t>
  </si>
  <si>
    <t>economicalseoservices.com</t>
  </si>
  <si>
    <t>http://www.economicalseoservices.com/</t>
  </si>
  <si>
    <t>2774f381-1088-bf10-4fd9-7ff60ea53b9c</t>
  </si>
  <si>
    <t>Economics Education and Research Consortium</t>
  </si>
  <si>
    <t>http://eercnetwork.com/</t>
  </si>
  <si>
    <t>9340a3c0-bfb5-792d-58e7-37626b687a92</t>
  </si>
  <si>
    <t>Economics Education Centre</t>
  </si>
  <si>
    <t>http://anthonyfok.com</t>
  </si>
  <si>
    <t>8e12777c-a0d9-dfc7-63df-edef9b31d205</t>
  </si>
  <si>
    <t>Economics Education Tutor</t>
  </si>
  <si>
    <t>http://economics-tutor.com</t>
  </si>
  <si>
    <t>2c626b57-ebfe-f8b2-245c-646bf87f2700</t>
  </si>
  <si>
    <t>Economics Help Desk</t>
  </si>
  <si>
    <t>http://economicshelpdesk.com/</t>
  </si>
  <si>
    <t>7ec9bbf6-4cb4-4943-82d3-1edfd1b0b218</t>
  </si>
  <si>
    <t>Economics on Fire</t>
  </si>
  <si>
    <t>http://economicsonfire.com/</t>
  </si>
  <si>
    <t>30af4a95-b0b4-af0c-ace0-4183b1bb05eb</t>
  </si>
  <si>
    <t>Economics Tuition Centre</t>
  </si>
  <si>
    <t>http://economicstuitioncentre.com.sg/</t>
  </si>
  <si>
    <t>c1c25f1a-ed4f-8ab8-50d3-85116bc312c3</t>
  </si>
  <si>
    <t>Economics Tuition in Singapore</t>
  </si>
  <si>
    <t>http://economicstuition.com.sg</t>
  </si>
  <si>
    <t>cdb9f49c-a471-88d6-e558-118c4b96c93a</t>
  </si>
  <si>
    <t>Economics Tuition Singapore</t>
  </si>
  <si>
    <t>http://economicstuitionsingapore.com.sg/</t>
  </si>
  <si>
    <t>79e9b70e-f4ac-5fb6-a708-328cee58f809</t>
  </si>
  <si>
    <t>Economics Tuition.Educations SG</t>
  </si>
  <si>
    <t>http://www.economics-tuition.com.sg/</t>
  </si>
  <si>
    <t>010a8827-24e1-7d5c-e55b-346bff4589e8</t>
  </si>
  <si>
    <t>Economics TuitionEduSg</t>
  </si>
  <si>
    <t>http://economicstuition.edu.sg</t>
  </si>
  <si>
    <t>fed1c62c-d7ad-71e7-c836-8ee266ad4535</t>
  </si>
  <si>
    <t>Economics Tutor Economics</t>
  </si>
  <si>
    <t>http://jceconomicstuitionsingapore.com</t>
  </si>
  <si>
    <t>a9a08bf8-8e94-d959-4f29-8dcd489cb0b3</t>
  </si>
  <si>
    <t>Economics Tutor Singapore</t>
  </si>
  <si>
    <t>http://www.economicstutorsingapore.com</t>
  </si>
  <si>
    <t>136f2bdf-fc49-a881-f428-724ef653234c</t>
  </si>
  <si>
    <t>economiesuisse</t>
  </si>
  <si>
    <t>http://www.economiesuisse.ch/</t>
  </si>
  <si>
    <t>469b725b-92a7-8fff-0ea4-6d1391bed5f0</t>
  </si>
  <si>
    <t>Economipedia</t>
  </si>
  <si>
    <t>http://www.economipedia.com/</t>
  </si>
  <si>
    <t>bc5ea545-21d8-bd71-8739-8c786f291649</t>
  </si>
  <si>
    <t>Economist Intelligence Unit</t>
  </si>
  <si>
    <t>http://www.eiu.com</t>
  </si>
  <si>
    <t>88302ced-d5ba-9603-f9a5-15eca2019ae4</t>
  </si>
  <si>
    <t>Economists</t>
  </si>
  <si>
    <t>http://www.economist.com</t>
  </si>
  <si>
    <t>f849d3f3-f44d-704d-f0f8-319f7b77a140</t>
  </si>
  <si>
    <t>Economists Incorporated</t>
  </si>
  <si>
    <t>http://www.ei.com/</t>
  </si>
  <si>
    <t>b1c43aea-255c-f271-05bb-ffcdb59493d3</t>
  </si>
  <si>
    <t>Economiza Club</t>
  </si>
  <si>
    <t>http://economiza.club/</t>
  </si>
  <si>
    <t>fe30c76a-3f3f-92f4-ace0-4cc709b66214</t>
  </si>
  <si>
    <t>Economizze</t>
  </si>
  <si>
    <t>http://www.economizze.fr</t>
  </si>
  <si>
    <t>73942484-d6bf-c041-cd23-a4252bae6f77</t>
  </si>
  <si>
    <t>Economy 3 Investments</t>
  </si>
  <si>
    <t>http://economy3.com/</t>
  </si>
  <si>
    <t>804b995c-38a4-3dd3-e6a1-c0b460e4c454</t>
  </si>
  <si>
    <t>Economy and Values Research Center</t>
  </si>
  <si>
    <t>http://ev.am/</t>
  </si>
  <si>
    <t>4e3840e0-8c3d-bea0-5839-44929af9e2f0</t>
  </si>
  <si>
    <t>Economy Energy</t>
  </si>
  <si>
    <t>http://www.economy-energy.co.uk</t>
  </si>
  <si>
    <t>9e532e96-e19d-20c8-f8a4-0c0e98f8d701</t>
  </si>
  <si>
    <t>Economy Floor Sanding</t>
  </si>
  <si>
    <t>http://www.economyfloorsanding.com.au/</t>
  </si>
  <si>
    <t>38adfb51-ee3c-dad3-9de2-86dd7754c0bc</t>
  </si>
  <si>
    <t>Economy Paper Co</t>
  </si>
  <si>
    <t>http://www.economypaper.com/</t>
  </si>
  <si>
    <t>b5bb78b0-5c4e-1242-ec4d-b672d5be596c</t>
  </si>
  <si>
    <t>Economy Plumbing &amp; Heating Supply</t>
  </si>
  <si>
    <t>http://www.ephs.com/</t>
  </si>
  <si>
    <t>af381488-2073-9b67-11f3-05e6f4daf0c9</t>
  </si>
  <si>
    <t>Economy Propane</t>
  </si>
  <si>
    <t>http://economypropanegas.com/</t>
  </si>
  <si>
    <t>d6f9b005-6916-aa09-4da4-de46df4fa946</t>
  </si>
  <si>
    <t>Economy Spring and Stamping Company</t>
  </si>
  <si>
    <t>http://www.economyspring.com</t>
  </si>
  <si>
    <t>4f3abc68-e835-ede4-6cc0-cd9872acc385</t>
  </si>
  <si>
    <t>Economy Watch</t>
  </si>
  <si>
    <t>http://economywatch.com/</t>
  </si>
  <si>
    <t>96f67a45-987c-ff5b-1134-851e9a894a7f</t>
  </si>
  <si>
    <t>EconomyMagazine</t>
  </si>
  <si>
    <t>http://www.economymagazine.bg</t>
  </si>
  <si>
    <t>3ad6f683-98cf-5c56-bc8c-cb9393be497a</t>
  </si>
  <si>
    <t>Economyradiocab</t>
  </si>
  <si>
    <t>http://economyradiocab.com</t>
  </si>
  <si>
    <t>1c0df2cc-e0fa-c04f-6186-276a50c4a17a</t>
  </si>
  <si>
    <t>Econosoft Inc</t>
  </si>
  <si>
    <t>http://www.econosoftinc.com/</t>
  </si>
  <si>
    <t>3ba11318-0162-7e5e-8d04-2fd468e8a949</t>
  </si>
  <si>
    <t>Econotherm</t>
  </si>
  <si>
    <t>http://www.econotherm.eu</t>
  </si>
  <si>
    <t>c505debf-d3b8-4a10-0f59-48e320f2e33d</t>
  </si>
  <si>
    <t>EcoNova</t>
  </si>
  <si>
    <t>http://econovainc.com</t>
  </si>
  <si>
    <t>f9f232d3-2c79-d1f6-d395-6f048810b420</t>
  </si>
  <si>
    <t>Econram Systems</t>
  </si>
  <si>
    <t>http://www.econram.com</t>
  </si>
  <si>
    <t>2d76822b-7003-396f-e300-8f7bbfefba33</t>
  </si>
  <si>
    <t>Econs Creations</t>
  </si>
  <si>
    <t>http://www.econscreations.com</t>
  </si>
  <si>
    <t>cf0d7b2b-5667-9574-c805-f7ef11c24032</t>
  </si>
  <si>
    <t>Econs Tuition</t>
  </si>
  <si>
    <t>http://econstuition.com.sg</t>
  </si>
  <si>
    <t>d5a863d3-29a4-51c6-0069-5dfb5060f760</t>
  </si>
  <si>
    <t>eConscribi, Inc.</t>
  </si>
  <si>
    <t>http://www.econscribi.com</t>
  </si>
  <si>
    <t>a2651558-3849-095e-3aa4-b01045d98b76</t>
  </si>
  <si>
    <t>Econseilbook</t>
  </si>
  <si>
    <t>https://www.econseilbook.com/</t>
  </si>
  <si>
    <t>5d8d78d4-bc32-38a7-20ae-38143aa5bf8f</t>
  </si>
  <si>
    <t>eConstructionMart</t>
  </si>
  <si>
    <t>http://www.econstructionmart.com</t>
  </si>
  <si>
    <t>a3fac054-3b23-9f5d-c861-d50b01e907c4</t>
  </si>
  <si>
    <t>eConsult</t>
  </si>
  <si>
    <t>https://econsult.net/</t>
  </si>
  <si>
    <t>ce2d3215-ec9a-6157-116a-1d6c398d288c</t>
  </si>
  <si>
    <t>Econsultancy</t>
  </si>
  <si>
    <t>http://econsultancy.com</t>
  </si>
  <si>
    <t>73e49804-4f10-d7d7-c862-a4f8e8523df2</t>
  </si>
  <si>
    <t>eConsulting</t>
  </si>
  <si>
    <t>http://econsulting.pl</t>
  </si>
  <si>
    <t>ff4be9e5-8969-984d-ebaf-0b9a9e8fa43c</t>
  </si>
  <si>
    <t>EContent</t>
  </si>
  <si>
    <t>http://www.econtentmag.com</t>
  </si>
  <si>
    <t>63868ec9-fd67-35bc-43d4-1accbd5adcbf</t>
  </si>
  <si>
    <t>eContext</t>
  </si>
  <si>
    <t>https://www.econtext.ai/</t>
  </si>
  <si>
    <t>52461dd3-4e6f-e9e8-805d-b67f4c5d551b</t>
  </si>
  <si>
    <t>econtext Asia and Beenos Asia</t>
  </si>
  <si>
    <t>http://econtext.asia</t>
  </si>
  <si>
    <t>5e17f241-c48a-0c7c-ac47-94ab5a8e0094</t>
  </si>
  <si>
    <t>eConvergent</t>
  </si>
  <si>
    <t>http://www.econvergent.com</t>
  </si>
  <si>
    <t>75fbbf45-c511-22e6-c772-475ca60fd87c</t>
  </si>
  <si>
    <t>eConversions</t>
  </si>
  <si>
    <t>http://www.econversions.co.uk</t>
  </si>
  <si>
    <t>301aa1ca-232c-a267-3723-963c20550c82</t>
  </si>
  <si>
    <t>Econveyance</t>
  </si>
  <si>
    <t>http://econveyance.com/</t>
  </si>
  <si>
    <t>797de834-4216-346d-d8ad-c57e687e63e0</t>
  </si>
  <si>
    <t>ECONZ Wireless</t>
  </si>
  <si>
    <t>http://econz.co.nz</t>
  </si>
  <si>
    <t>2370b7eb-8886-d257-5f14-62be162461d5</t>
  </si>
  <si>
    <t>Ecooar</t>
  </si>
  <si>
    <t>http://www.ecooar.com</t>
  </si>
  <si>
    <t>d64665be-76b7-b544-eaa4-e464b0b7ad66</t>
  </si>
  <si>
    <t>EcoOnline</t>
  </si>
  <si>
    <t>http://www.ecoonline.com</t>
  </si>
  <si>
    <t>c79ae487-d53c-6cbc-7530-a1815a97c61a</t>
  </si>
  <si>
    <t>ecop Technologies GmbH</t>
  </si>
  <si>
    <t>http://www.ecop.at/</t>
  </si>
  <si>
    <t>eadeb082-01bd-c8da-0abe-c89f9764f365</t>
  </si>
  <si>
    <t>EcoPago</t>
  </si>
  <si>
    <t>http://www.ecopago.com.ar</t>
  </si>
  <si>
    <t>aa601dd6-5a3d-e897-3f96-af4b32415ffa</t>
  </si>
  <si>
    <t>Ecopainting</t>
  </si>
  <si>
    <t>http://ecopainting.ca</t>
  </si>
  <si>
    <t>a446c0f2-77e3-c4c3-aa3d-a3c2fd4b72d9</t>
  </si>
  <si>
    <t>Ecoparkner</t>
  </si>
  <si>
    <t>http://www.ecoparkner.com</t>
  </si>
  <si>
    <t>29afd8a5-0416-d72a-8a16-8bc77e2a0511</t>
  </si>
  <si>
    <t>Ecopay</t>
  </si>
  <si>
    <t>http://www.ecopay.com</t>
  </si>
  <si>
    <t>31e93a8c-642d-57cb-aad3-5dbda8f6fd86</t>
  </si>
  <si>
    <t>ecoPayz</t>
  </si>
  <si>
    <t>https://www.ecopayz.com/</t>
  </si>
  <si>
    <t>56c3589e-41c0-a7ae-d264-5d43137c4157</t>
  </si>
  <si>
    <t>EcoPesticides</t>
  </si>
  <si>
    <t>http://ecopesticides.net/</t>
  </si>
  <si>
    <t>b19253f8-5388-0f19-7875-aef2560d8fc1</t>
  </si>
  <si>
    <t>Ecopetrol</t>
  </si>
  <si>
    <t>http://www.ecopetrol.com.co</t>
  </si>
  <si>
    <t>ebdb362f-ba1f-2055-8cb6-32c337420559</t>
  </si>
  <si>
    <t>ecoPHYSI</t>
  </si>
  <si>
    <t>http://www.ecophysi.gr</t>
  </si>
  <si>
    <t>5b4159a4-2e11-bb7c-5ed6-439cb2acbf17</t>
  </si>
  <si>
    <t>Ecopia Tech Corporation</t>
  </si>
  <si>
    <t>http://www.ecopiatech.com/</t>
  </si>
  <si>
    <t>a9e0ed68-b86c-de2e-c34d-14882d8edf22</t>
  </si>
  <si>
    <t>Ecoplasma</t>
  </si>
  <si>
    <t>http://ecoplasma.com.br</t>
  </si>
  <si>
    <t>f291098e-c1f6-2141-ae83-a5d8dd3a6887</t>
  </si>
  <si>
    <t>Ecoplast Corporation</t>
  </si>
  <si>
    <t>http://www.ecoplastcorp.com/</t>
  </si>
  <si>
    <t>14b2855b-c1b1-9813-3ecc-a4fe0b0f8275</t>
  </si>
  <si>
    <t>Ecopoints</t>
  </si>
  <si>
    <t>http://eco-points.com</t>
  </si>
  <si>
    <t>aaab8fdf-eca9-d3cc-510b-d2cd9efcd261</t>
  </si>
  <si>
    <t>Ecopoise</t>
  </si>
  <si>
    <t>http://www.eco-poise.com</t>
  </si>
  <si>
    <t>a41d79ba-4c69-461a-fa52-5994ba2fff9b</t>
  </si>
  <si>
    <t>Ecopol</t>
  </si>
  <si>
    <t>http://www.ecopol.it</t>
  </si>
  <si>
    <t>b5e0ed93-6132-daa4-c6c9-6999d5b4282e</t>
  </si>
  <si>
    <t>EcoPort</t>
  </si>
  <si>
    <t>http://ecoport.hk/</t>
  </si>
  <si>
    <t>3ceacf86-fab1-f1b2-a52a-5365711bb42f</t>
  </si>
  <si>
    <t>EcoPost Limited Kenya</t>
  </si>
  <si>
    <t>http://www.ecopost.co.ke/</t>
  </si>
  <si>
    <t>d9651860-0b36-02d0-9531-de10b0781864</t>
  </si>
  <si>
    <t>EcoPower Capital</t>
  </si>
  <si>
    <t>http://www.epcapital.us</t>
  </si>
  <si>
    <t>07ae1c8d-2ab9-4a86-edd2-e937c5be893d</t>
  </si>
  <si>
    <t>Ecoppia</t>
  </si>
  <si>
    <t>http://ecoppia.com/</t>
  </si>
  <si>
    <t>92491e3c-a24b-5b3a-e378-c2e517500c6f</t>
  </si>
  <si>
    <t>EcoPro Polymers</t>
  </si>
  <si>
    <t>http://ecopropolymers.com/</t>
  </si>
  <si>
    <t>63ffd106-baf1-6e1a-1bff-330c16c5f68f</t>
  </si>
  <si>
    <t>Ecoprogetto Tortona S.r.l.</t>
  </si>
  <si>
    <t>http://www.riuso.eu</t>
  </si>
  <si>
    <t>18c487bc-585d-7200-d693-d43fe7bd7b70</t>
  </si>
  <si>
    <t>Ecoproyectos - Sistemas de Aire Acondicionado</t>
  </si>
  <si>
    <t>http://www.ecoproyectosaire.com</t>
  </si>
  <si>
    <t>7b67de9c-fae0-f00b-d865-ee2e3b28ca2f</t>
  </si>
  <si>
    <t>eCopters</t>
  </si>
  <si>
    <t>http://www.ecopters.com/</t>
  </si>
  <si>
    <t>549de34a-eae1-ed37-0cac-a8b89b987c0c</t>
  </si>
  <si>
    <t>eCopy</t>
  </si>
  <si>
    <t>http://www.ecopy.com</t>
  </si>
  <si>
    <t>4df80c61-6dad-99f1-8a7f-f869b091fe10</t>
  </si>
  <si>
    <t>Ecopywriters</t>
  </si>
  <si>
    <t>http://www.ecopywriters.com</t>
  </si>
  <si>
    <t>e6fe7377-25f9-6174-b8f8-bf58d70480e0</t>
  </si>
  <si>
    <t>ecoqwatch.com</t>
  </si>
  <si>
    <t>http://www.ecoqwatch.com</t>
  </si>
  <si>
    <t>016ca6fe-6b46-4439-5faa-9a861fc230ad</t>
  </si>
  <si>
    <t>EcoR1 Capital</t>
  </si>
  <si>
    <t>http://ecor1cap.com/</t>
  </si>
  <si>
    <t>09b55e39-55ed-2121-018e-684ff5deb341</t>
  </si>
  <si>
    <t>Ecora Software</t>
  </si>
  <si>
    <t>http://www.ecora.com</t>
  </si>
  <si>
    <t>7b71f843-bb3b-0017-a620-44c4f64b7d37</t>
  </si>
  <si>
    <t>Ecordia</t>
  </si>
  <si>
    <t>http://www.ecordia.com</t>
  </si>
  <si>
    <t>945ecf95-2d75-e052-669a-bf858140f40a</t>
  </si>
  <si>
    <t>Ecore group</t>
  </si>
  <si>
    <t>http://www.ecore.com</t>
  </si>
  <si>
    <t>7f7376e9-e1f6-b60f-ba34-dc8a6f1bb6f4</t>
  </si>
  <si>
    <t>ECORE International</t>
  </si>
  <si>
    <t>http://www.ecoreintl.com</t>
  </si>
  <si>
    <t>4e668922-f282-9ad8-76bd-f9054a017a84</t>
  </si>
  <si>
    <t>EcoRebates</t>
  </si>
  <si>
    <t>http://ecorebates.com</t>
  </si>
  <si>
    <t>4727d687-005f-7fa8-78d2-659eb5988e95</t>
  </si>
  <si>
    <t>EcoReco</t>
  </si>
  <si>
    <t>http://ecorecoscooter.com/</t>
  </si>
  <si>
    <t>69882394-3eb1-ff3d-1eed-16287e6f5742</t>
  </si>
  <si>
    <t>EcoRender</t>
  </si>
  <si>
    <t>http://livewatts.com/</t>
  </si>
  <si>
    <t>769a1cd4-1fb7-3801-bd89-82ddc12be7ba</t>
  </si>
  <si>
    <t>Ecoride</t>
  </si>
  <si>
    <t>http://www.ecoride.se/</t>
  </si>
  <si>
    <t>2e0190b0-af91-7e1d-0520-f453066593a7</t>
  </si>
  <si>
    <t>Ecorio</t>
  </si>
  <si>
    <t>http://www.ecorio.org</t>
  </si>
  <si>
    <t>9a56fea3-7aef-4c24-e782-f7f80d3fdf24</t>
  </si>
  <si>
    <t>Ecorithm</t>
  </si>
  <si>
    <t>http://www.ecorithm.com</t>
  </si>
  <si>
    <t>7fb5cd50-0f84-be96-b129-a4bd3c824da3</t>
  </si>
  <si>
    <t>EcorNaturaSÌÄåÂ</t>
  </si>
  <si>
    <t>http://www.ecornaturasi.it</t>
  </si>
  <si>
    <t>74ed97ee-3dea-a99c-26b8-4a7318edd31b</t>
  </si>
  <si>
    <t>eCornell</t>
  </si>
  <si>
    <t>http://www.ecornell.com</t>
  </si>
  <si>
    <t>96ed2bc6-c3b4-dd4a-4023-a3cd3d547be0</t>
  </si>
  <si>
    <t>eCornell - Online School</t>
  </si>
  <si>
    <t>http://www.ecornell.com/</t>
  </si>
  <si>
    <t>e265a139-e473-06b7-a3d0-18017df7b8cd</t>
  </si>
  <si>
    <t>eCorner</t>
  </si>
  <si>
    <t>http://www.ecorner.com.au</t>
  </si>
  <si>
    <t>d00d64c6-ff00-3d0f-031d-3fa0c1edc753</t>
  </si>
  <si>
    <t>EcoRobotix</t>
  </si>
  <si>
    <t>http://www.ecorobotix.com/</t>
  </si>
  <si>
    <t>d6a9910a-a40e-98b7-5bd2-03b2c78b635a</t>
  </si>
  <si>
    <t>eCORP</t>
  </si>
  <si>
    <t>http://www.ecorpintl.com/</t>
  </si>
  <si>
    <t>704c5f0f-9dab-496c-9e26-ddd26266fc9b</t>
  </si>
  <si>
    <t>ECORP Consulting, Inc.</t>
  </si>
  <si>
    <t>http://www.ecorpconsulting.com</t>
  </si>
  <si>
    <t>0f94edff-35ec-7715-1b43-6b183a89147b</t>
  </si>
  <si>
    <t>ECOS Consulting, Inc</t>
  </si>
  <si>
    <t>http://www.ecosconsulting.com/</t>
  </si>
  <si>
    <t>aaf6bcb0-df49-7a60-e62a-b7691eb0b682</t>
  </si>
  <si>
    <t>Ecos Private Equity</t>
  </si>
  <si>
    <t>http://www.ecosventure.com/</t>
  </si>
  <si>
    <t>1ce5973c-52f5-4aa0-5e42-3eaf9581f3ed</t>
  </si>
  <si>
    <t>Ecosafe</t>
  </si>
  <si>
    <t>http://www.ecosafe.com.au/</t>
  </si>
  <si>
    <t>d0bc3435-d9b5-c714-e13a-342bf5fdd2e9</t>
  </si>
  <si>
    <t>EcosAgile</t>
  </si>
  <si>
    <t>https://ecosagile.com/ita/</t>
  </si>
  <si>
    <t>9d08242e-a696-8d7b-9f67-2a891231c32b</t>
  </si>
  <si>
    <t>Ecosave</t>
  </si>
  <si>
    <t>http://ecosave.com.au</t>
  </si>
  <si>
    <t>cfdd0fa2-27c2-145d-1c8b-6a7d5ede3c18</t>
  </si>
  <si>
    <t>Ecoscape UK</t>
  </si>
  <si>
    <t>http://ecoscapeuk.co.uk</t>
  </si>
  <si>
    <t>05b3ea07-bd48-bb6d-3462-044a1ecb04a5</t>
  </si>
  <si>
    <t>Ecoscene</t>
  </si>
  <si>
    <t>http://www.ecosceneinc.com</t>
  </si>
  <si>
    <t>4a74e42d-55c9-8004-d0dc-c0b657a6f85d</t>
  </si>
  <si>
    <t>EcoScraps</t>
  </si>
  <si>
    <t>http://ecoscraps.com</t>
  </si>
  <si>
    <t>12904fed-c8ab-5292-a6cc-9a0c0d7acba3</t>
  </si>
  <si>
    <t>EcoSearch, Inc.</t>
  </si>
  <si>
    <t>http://ecosearch.org/</t>
  </si>
  <si>
    <t>fc648d2d-aa01-a7e4-a9ac-66b82dce4d64</t>
  </si>
  <si>
    <t>Ecosecurities</t>
  </si>
  <si>
    <t>http://www.ecosecurities.com</t>
  </si>
  <si>
    <t>08dbb7bf-6e21-8c90-1dd3-23a248c55611</t>
  </si>
  <si>
    <t>Ecosense</t>
  </si>
  <si>
    <t>http://www.ecosenseworld.com/</t>
  </si>
  <si>
    <t>d8dd00ac-d04d-4b07-5fe0-16830fc1cdda</t>
  </si>
  <si>
    <t>Ecosense Labs</t>
  </si>
  <si>
    <t>http://eecosense.com</t>
  </si>
  <si>
    <t>6494dcd0-5185-2ca1-5e98-9cfdac38ebf3</t>
  </si>
  <si>
    <t>EcoSense Lighting</t>
  </si>
  <si>
    <t>http://www.ecosenselighting.com</t>
  </si>
  <si>
    <t>208ef4f7-e342-9bb8-a5c6-e0732a1fd2f5</t>
  </si>
  <si>
    <t>EcoSessionsÌâå¨</t>
  </si>
  <si>
    <t>http://www.ecosessions.co</t>
  </si>
  <si>
    <t>b06bc6fb-5f62-907e-ba9f-44686c072148</t>
  </si>
  <si>
    <t>EcoShift Development</t>
  </si>
  <si>
    <t>http://ecoshiftdevelopment.com</t>
  </si>
  <si>
    <t>ef4c41c2-3a6e-8239-9796-40f000fff6c6</t>
  </si>
  <si>
    <t>Ecosia</t>
  </si>
  <si>
    <t>http://www.ecosia.org</t>
  </si>
  <si>
    <t>76423a87-9d14-32e8-71ef-29d4cb2a3560</t>
  </si>
  <si>
    <t>Ecosio</t>
  </si>
  <si>
    <t>https://ecosio.com/en/</t>
  </si>
  <si>
    <t>69f30af2-30d8-2bc9-54c6-f8bfcc414858</t>
  </si>
  <si>
    <t>Ecositebuilder</t>
  </si>
  <si>
    <t>http://ecositebuilder.com</t>
  </si>
  <si>
    <t>ce5ebac8-91e4-45b0-d577-2f036baf739c</t>
  </si>
  <si>
    <t>EcoSMART Technologies</t>
  </si>
  <si>
    <t>http://www.ecosmart.com</t>
  </si>
  <si>
    <t>d35c13ff-da8c-5d1d-dbad-aeeccc177080</t>
  </si>
  <si>
    <t>Ecosmob Technologies Pvt. Ltd.</t>
  </si>
  <si>
    <t>https://www.ecosmob.com/</t>
  </si>
  <si>
    <t>ee2f18d4-72e8-e987-fff6-b01999f96782</t>
  </si>
  <si>
    <t>ecoSoft Consulting</t>
  </si>
  <si>
    <t>http://www.ecosoftconsulting.net</t>
  </si>
  <si>
    <t>dccab2dd-e90a-6d30-fb92-b43af0a0a9d8</t>
  </si>
  <si>
    <t>Ecosoftware</t>
  </si>
  <si>
    <t>http://www.ecosoftware.com.br/</t>
  </si>
  <si>
    <t>9362e319-3a0b-a5fc-dc03-a4e749dfc439</t>
  </si>
  <si>
    <t>Ecosorb</t>
  </si>
  <si>
    <t>http://www.ecosorb.com.br</t>
  </si>
  <si>
    <t>c44554f7-c5a7-787a-6bce-e56fad734ac2</t>
  </si>
  <si>
    <t>EcoSouLife</t>
  </si>
  <si>
    <t>https://ecosoulife.com</t>
  </si>
  <si>
    <t>fc93fce2-be37-be76-1615-b3e21299e4da</t>
  </si>
  <si>
    <t>Ecosource</t>
  </si>
  <si>
    <t>http://www.myecosource.com</t>
  </si>
  <si>
    <t>544a8cde-842f-f721-834b-5959402dcb66</t>
  </si>
  <si>
    <t>Ecospace Commercial</t>
  </si>
  <si>
    <t>http://ecospacecommercial.com</t>
  </si>
  <si>
    <t>7dbadddb-7ae1-1fee-615e-b32674067ffd</t>
  </si>
  <si>
    <t>Ecosphere Technologies</t>
  </si>
  <si>
    <t>766d2145-9551-2b21-b945-ce96df7ae567</t>
  </si>
  <si>
    <t>ecospire</t>
  </si>
  <si>
    <t>http://www.ecospire.com</t>
  </si>
  <si>
    <t>0e740785-33cc-82db-f56e-82de5969d3fd</t>
  </si>
  <si>
    <t>eCOST.com</t>
  </si>
  <si>
    <t>http://www.ecost.com/</t>
  </si>
  <si>
    <t>eb37a851-8650-3072-ebd1-2ca7a5e69d4a</t>
  </si>
  <si>
    <t>Ecostar</t>
  </si>
  <si>
    <t>http://www.ecostardoubleglazing.com.au</t>
  </si>
  <si>
    <t>b6831431-24e2-904a-787e-81b3878673e1</t>
  </si>
  <si>
    <t>Ecostar Double Glazing Windows Melbourne</t>
  </si>
  <si>
    <t>http://www.ecodoubleglazedwindowsmelbourne.com.au</t>
  </si>
  <si>
    <t>8edc3c24-d6f2-bdf9-e0e7-1745d6360b02</t>
  </si>
  <si>
    <t>EcoStart</t>
  </si>
  <si>
    <t>http://www.ecostart.com.br/</t>
  </si>
  <si>
    <t>2b48e0a9-aad0-a78d-01d5-23c2d1f78d8f</t>
  </si>
  <si>
    <t>ECOSTE (A Venture of ASMA TRAEXIM PVT. LTD.)</t>
  </si>
  <si>
    <t>http://www.ecoste.in</t>
  </si>
  <si>
    <t>9f34268f-cc57-4089-bbd6-e12d159677e8</t>
  </si>
  <si>
    <t>Ecosteader</t>
  </si>
  <si>
    <t>http://www.ecosteader.com</t>
  </si>
  <si>
    <t>ba9852e6-e42d-871e-b139-57a30461917d</t>
  </si>
  <si>
    <t>Ecostocker</t>
  </si>
  <si>
    <t>http://www.ecostocker.co.uk</t>
  </si>
  <si>
    <t>e36bd204-66ed-346a-d86f-582ac8c09b82</t>
  </si>
  <si>
    <t>Ecostrategy</t>
  </si>
  <si>
    <t>http://ecostrategy.ca/</t>
  </si>
  <si>
    <t>bbfc7e71-c9cd-fc16-e177-be2d3d745e63</t>
  </si>
  <si>
    <t>Ecosummit</t>
  </si>
  <si>
    <t>http://ecosummit.net</t>
  </si>
  <si>
    <t>f4128282-3001-fb0f-f2ad-f1a4fb506c44</t>
  </si>
  <si>
    <t>ECOSURG</t>
  </si>
  <si>
    <t>http://ecosurg.com/</t>
  </si>
  <si>
    <t>cd4edf0a-1aa7-9a6e-8b57-dbeca39d8903</t>
  </si>
  <si>
    <t>EcoSwarm</t>
  </si>
  <si>
    <t>http://www.ecoswarm.com</t>
  </si>
  <si>
    <t>b3ecce3f-6961-34c8-9122-e023d68278e6</t>
  </si>
  <si>
    <t>EcoSynth</t>
  </si>
  <si>
    <t>http://www.ecosynth.com.br/engl/default.asp</t>
  </si>
  <si>
    <t>534c9175-7693-266a-5f94-7d99565d8822</t>
  </si>
  <si>
    <t>EcoSynthetix</t>
  </si>
  <si>
    <t>http://www.ecosynthetix.com</t>
  </si>
  <si>
    <t>c6f17c86-67a3-5044-4eae-fcc4bad45d7f</t>
  </si>
  <si>
    <t>EcoSys</t>
  </si>
  <si>
    <t>http://www.ecosys.net</t>
  </si>
  <si>
    <t>3e03c5e0-bfac-cc8e-2f9c-e07c0cd26b0a</t>
  </si>
  <si>
    <t>Ecosys Group</t>
  </si>
  <si>
    <t>http://www.ecosysgroup.com</t>
  </si>
  <si>
    <t>a86178b2-161c-514d-2dbb-a5c21a9830f9</t>
  </si>
  <si>
    <t>Ecosystem Canada</t>
  </si>
  <si>
    <t>http://www.sagegrouseinitiative.com</t>
  </si>
  <si>
    <t>aa9492d2-62b7-abe6-8735-3cfddfd60efa</t>
  </si>
  <si>
    <t>Ecosystem Integrity Fund</t>
  </si>
  <si>
    <t>http://ecosystemintegrity.com/</t>
  </si>
  <si>
    <t>e8a45e63-4a68-91e5-ab65-5d2916be4638</t>
  </si>
  <si>
    <t>Ecosystem Investment Partners</t>
  </si>
  <si>
    <t>https://www.ecosystempartners.com/</t>
  </si>
  <si>
    <t>82e6bbbf-4fc3-768b-0004-120b02aeff8e</t>
  </si>
  <si>
    <t>Ecosystem Ventures</t>
  </si>
  <si>
    <t>http://www.ecosystemventures.com/en/aboutus/index.php</t>
  </si>
  <si>
    <t>f5a17fd0-e555-5c31-f77a-e3bbe5393213</t>
  </si>
  <si>
    <t>Ecosystems Group Inc</t>
  </si>
  <si>
    <t>http://goecosystems.com/</t>
  </si>
  <si>
    <t>2d9b1d4f-5b94-b5c0-1462-60fb04eeca0b</t>
  </si>
  <si>
    <t>EcoSystems, Pvt. Ltd.</t>
  </si>
  <si>
    <t>http://www.ecosystemsnepal.com/</t>
  </si>
  <si>
    <t>426cfb2c-1324-6d74-002b-33c83a573992</t>
  </si>
  <si>
    <t>Ecotact Limited</t>
  </si>
  <si>
    <t>http://ecotact.org/</t>
  </si>
  <si>
    <t>cb1770cb-5cea-da1c-b4c1-6e1d624aa28e</t>
  </si>
  <si>
    <t>ECOTAF</t>
  </si>
  <si>
    <t>http://www.ecotaf.net</t>
  </si>
  <si>
    <t>08b85c81-9b58-a75a-ca6a-bc3ccf6eff84</t>
  </si>
  <si>
    <t>ECOtality</t>
  </si>
  <si>
    <t>http://www.ecotality.com</t>
  </si>
  <si>
    <t>dda85546-980d-b9a9-7474-9c223564bab5</t>
  </si>
  <si>
    <t>EcoTally</t>
  </si>
  <si>
    <t>http://ecotally.com</t>
  </si>
  <si>
    <t>3ed3b429-c850-1c2f-c013-a4eb81553d48</t>
  </si>
  <si>
    <t>ecotastic</t>
  </si>
  <si>
    <t>http://www.ecotastic.de</t>
  </si>
  <si>
    <t>01509476-6cae-8749-2436-03924cc405b0</t>
  </si>
  <si>
    <t>EcoTaxi</t>
  </si>
  <si>
    <t>http://ecotaxi.com/</t>
  </si>
  <si>
    <t>695723c1-e334-edb6-2d25-dde82092cfd8</t>
  </si>
  <si>
    <t>EcoTech</t>
  </si>
  <si>
    <t>http://upecotech.com/</t>
  </si>
  <si>
    <t>ed7c7911-13f2-a345-acbd-77b4831596bc</t>
  </si>
  <si>
    <t>EcoTech Foundation</t>
  </si>
  <si>
    <t>http://ecotechfoundation.net/</t>
  </si>
  <si>
    <t>bade1336-0a97-c994-5241-e9b653e5edc3</t>
  </si>
  <si>
    <t>Ecotech Institute</t>
  </si>
  <si>
    <t>https://www.ecotechinstitute.com</t>
  </si>
  <si>
    <t>5de6ad2e-7fd3-f108-27fc-5300fe2ae8bc</t>
  </si>
  <si>
    <t>EcoTech Marine</t>
  </si>
  <si>
    <t>http://ecotechmarine.com/</t>
  </si>
  <si>
    <t>c39b952b-c30e-cd7e-c1ee-2600a4482b3d</t>
  </si>
  <si>
    <t>Ecotech Quebec</t>
  </si>
  <si>
    <t>http://www.ecotechquebec.com</t>
  </si>
  <si>
    <t>8169df91-bd65-ebbf-3592-be894736aeff</t>
  </si>
  <si>
    <t>EcoTech Recycling</t>
  </si>
  <si>
    <t>http://www.ecotechrecycles.com</t>
  </si>
  <si>
    <t>e4f5440d-a0a5-735d-7e6d-cdd81f726307</t>
  </si>
  <si>
    <t>Ecotech Software GmbH</t>
  </si>
  <si>
    <t>http://www.ecotech.cc</t>
  </si>
  <si>
    <t>57f1dffb-6073-385b-ab49-c8aff4104278</t>
  </si>
  <si>
    <t>Ecotechnics</t>
  </si>
  <si>
    <t>http://www.ecotechnics.com/</t>
  </si>
  <si>
    <t>42ed89e4-2db5-b5d3-bf9c-32c39699d5b2</t>
  </si>
  <si>
    <t>Ecoteer Community Interest Company</t>
  </si>
  <si>
    <t>http://ecoteer.com/</t>
  </si>
  <si>
    <t>0b75aa70-5b2c-f811-91a1-38dfae227180</t>
  </si>
  <si>
    <t>EcoTensil</t>
  </si>
  <si>
    <t>http://ecotensil.com</t>
  </si>
  <si>
    <t>7e14e1f7-7467-9517-0d42-7fcbbaafd62d</t>
  </si>
  <si>
    <t>Ecotest</t>
  </si>
  <si>
    <t>http://ecotest.ua/</t>
  </si>
  <si>
    <t>b298c6c4-e9cd-e1f5-81d3-b89a50858f20</t>
  </si>
  <si>
    <t>ECOTIC</t>
  </si>
  <si>
    <t>http://www.ecossistema.org.br</t>
  </si>
  <si>
    <t>c2c76576-bd4d-6d23-ab02-cd61d021aa4d</t>
  </si>
  <si>
    <t>EcoTimber</t>
  </si>
  <si>
    <t>http://www.ecotimber.com</t>
  </si>
  <si>
    <t>8d9315fc-e81b-5ac5-f9cc-2daee827d0a9</t>
  </si>
  <si>
    <t>Ecotone Creative</t>
  </si>
  <si>
    <t>http://www.ecotonecreative.com/</t>
  </si>
  <si>
    <t>80a7fc6a-84be-20ba-f38b-d6987146dc2a</t>
  </si>
  <si>
    <t>ecoTouchMedia.com</t>
  </si>
  <si>
    <t>http://www.ecotouchmedia.com/apps/support.html</t>
  </si>
  <si>
    <t>70d76dbc-1592-7e91-9b6b-0c9dc2c1e32a</t>
  </si>
  <si>
    <t>Ecotrade Group</t>
  </si>
  <si>
    <t>https://www.catalyticconverterrecycling.com/</t>
  </si>
  <si>
    <t>0cb158a2-139f-f1d8-7505-958ce7611a99</t>
  </si>
  <si>
    <t>Ecotrek</t>
  </si>
  <si>
    <t>http://www.ecotrek.com.np</t>
  </si>
  <si>
    <t>607c7286-02a0-2f8f-e624-a6f2d1c4c9b6</t>
  </si>
  <si>
    <t>Ecotricity</t>
  </si>
  <si>
    <t>http://ecotricity.co.uk</t>
  </si>
  <si>
    <t>873bf4df-657a-f1df-7c85-19ae612642f0</t>
  </si>
  <si>
    <t>Ecotron</t>
  </si>
  <si>
    <t>http://www.ecotrons.com</t>
  </si>
  <si>
    <t>f1d1dd24-d9b3-f346-f90d-2a93be9e4cd5</t>
  </si>
  <si>
    <t>Ecotrust</t>
  </si>
  <si>
    <t>http://www.ecotrust.org/</t>
  </si>
  <si>
    <t>74525cd5-5824-a133-dc2b-f01a9c501f65</t>
  </si>
  <si>
    <t>Ecotrust Canada</t>
  </si>
  <si>
    <t>http://ecotrust.ca</t>
  </si>
  <si>
    <t>6d196dda-22fb-0f49-28c4-5477766b6cd8</t>
  </si>
  <si>
    <t>Ecoult</t>
  </si>
  <si>
    <t>http://www.ecoult.com</t>
  </si>
  <si>
    <t>f282b14b-ab37-0bad-10ae-ad8b3214ce34</t>
  </si>
  <si>
    <t>ECOunlocks</t>
  </si>
  <si>
    <t>http://www.ecounlocks.com</t>
  </si>
  <si>
    <t>f14f8eb3-23b8-8bcf-8043-1843c4dd55e9</t>
  </si>
  <si>
    <t>Ecount</t>
  </si>
  <si>
    <t>https://www.ecounterp.com</t>
  </si>
  <si>
    <t>734fd68f-3b47-d8a4-1462-c35b441c2d7a</t>
  </si>
  <si>
    <t>Ecount ERP</t>
  </si>
  <si>
    <t>http://www.ecounterp.com</t>
  </si>
  <si>
    <t>75499d35-8076-1118-dbc3-260c64e356ad</t>
  </si>
  <si>
    <t>ecountable</t>
  </si>
  <si>
    <t>http://www.ecountable.net/</t>
  </si>
  <si>
    <t>521a1cd7-c27f-8131-4462-04a2e5f40a6e</t>
  </si>
  <si>
    <t>eCountries</t>
  </si>
  <si>
    <t>http://www.ecountries.com</t>
  </si>
  <si>
    <t>6a8bb216-37ed-d699-ff16-5dc80da77953</t>
  </si>
  <si>
    <t>eCoupled</t>
  </si>
  <si>
    <t>http://ecoupled.com/</t>
  </si>
  <si>
    <t>42a87a7e-caa3-6e5e-8dd7-434e2ed54e30</t>
  </si>
  <si>
    <t>eCoupon Mart</t>
  </si>
  <si>
    <t>http://ecouponmart.com/</t>
  </si>
  <si>
    <t>37418208-d114-891f-5c28-96b7169c1f87</t>
  </si>
  <si>
    <t>eCoupons</t>
  </si>
  <si>
    <t>https://www.ecoupons.com</t>
  </si>
  <si>
    <t>2446f65f-344e-7693-b898-4a1c22403fea</t>
  </si>
  <si>
    <t>eCourier.co.uk</t>
  </si>
  <si>
    <t>http://www.ecourier.co.uk</t>
  </si>
  <si>
    <t>d987d6b9-6e95-de47-6add-db679a835d37</t>
  </si>
  <si>
    <t>eCourierz.com</t>
  </si>
  <si>
    <t>http://www.ecourierz.com/</t>
  </si>
  <si>
    <t>83448cd3-f6a5-8fac-7ace-a7b6f73b5250</t>
  </si>
  <si>
    <t>Ecoursely</t>
  </si>
  <si>
    <t>http://www.ecoursely.com/</t>
  </si>
  <si>
    <t>9d13669d-c790-a1c8-69ee-1ed14eb59a64</t>
  </si>
  <si>
    <t>eCourseWiz</t>
  </si>
  <si>
    <t>http://www.ecoursewiz.com/</t>
  </si>
  <si>
    <t>dd369b9b-4dfc-0c7e-2276-ee1e5b7e6f9a</t>
  </si>
  <si>
    <t>ecoustics.com</t>
  </si>
  <si>
    <t>http://www.ecoustics.com</t>
  </si>
  <si>
    <t>00d1db89-5848-c9d2-1221-aadd0b1dbeb4</t>
  </si>
  <si>
    <t>Ecouterre</t>
  </si>
  <si>
    <t>http://www.ecouterre.com</t>
  </si>
  <si>
    <t>685ba5ca-b762-0af4-eb42-5558b5587de2</t>
  </si>
  <si>
    <t>Ecouture by Lund</t>
  </si>
  <si>
    <t>http://www.ecouture.dk/</t>
  </si>
  <si>
    <t>deebb68a-6a7b-a153-75bb-db32d3fc54bd</t>
  </si>
  <si>
    <t>Ecov</t>
  </si>
  <si>
    <t>http://www.ecov.fr/</t>
  </si>
  <si>
    <t>94459856-fc30-a252-746b-040089b92c56</t>
  </si>
  <si>
    <t>Ecova</t>
  </si>
  <si>
    <t>http://www.ecova.com</t>
  </si>
  <si>
    <t>5ae1a899-6222-bbdc-b0aa-09af98763104</t>
  </si>
  <si>
    <t>Ecovacs</t>
  </si>
  <si>
    <t>http://www.ecovacs.com/</t>
  </si>
  <si>
    <t>ad0d002f-6f42-16cf-d294-31202c6da16d</t>
  </si>
  <si>
    <t>EcoVadis</t>
  </si>
  <si>
    <t>http://www.ecovadis.com</t>
  </si>
  <si>
    <t>230b9fc3-c6fb-dfcf-119d-7aed11d5e5aa</t>
  </si>
  <si>
    <t>Ecovamos.com</t>
  </si>
  <si>
    <t>http://www.ecovamos.com</t>
  </si>
  <si>
    <t>0426e57b-9008-513d-0d04-1a79a422c3e2</t>
  </si>
  <si>
    <t>Ecovane Environmental Co,. Ltd</t>
  </si>
  <si>
    <t>http://www.1mi1.cn</t>
  </si>
  <si>
    <t>ac12c210-cd27-d57c-60c6-05efdb69a256</t>
  </si>
  <si>
    <t>EcoVapor Recovery Systems</t>
  </si>
  <si>
    <t>http://ecovaporrs.com</t>
  </si>
  <si>
    <t>ff9afb98-d07f-8468-1d54-e94f53efa75d</t>
  </si>
  <si>
    <t>Ecovations Lifestyle, Inc.</t>
  </si>
  <si>
    <t>http://www.ecovations.com/lifestyle.html</t>
  </si>
  <si>
    <t>5bd6028f-3970-776b-6e65-c4af0d992f6a</t>
  </si>
  <si>
    <t>Ecovative Design</t>
  </si>
  <si>
    <t>http://www.ecovativedesign.com</t>
  </si>
  <si>
    <t>83fb7a6a-c343-cbd2-2a13-e7c0dc6405be</t>
  </si>
  <si>
    <t>Ecovent</t>
  </si>
  <si>
    <t>https://www.ecoventsystems.com</t>
  </si>
  <si>
    <t>bad66f4e-99cf-c07d-b7c1-fe165723a209</t>
  </si>
  <si>
    <t>eCoverage</t>
  </si>
  <si>
    <t>http://www.ecoverage.com</t>
  </si>
  <si>
    <t>9b55280b-1a3f-7ed9-5e40-64188c00a716</t>
  </si>
  <si>
    <t>EcoVertte</t>
  </si>
  <si>
    <t>http://www.ecovertte.com.br/</t>
  </si>
  <si>
    <t>35acbd65-6a8d-595b-d4ab-335f4c914a1d</t>
  </si>
  <si>
    <t>Ecovia Renewables, Inc.</t>
  </si>
  <si>
    <t>https://www.ecoviarenewables.com</t>
  </si>
  <si>
    <t>d67c46bc-94e0-00d7-7b91-399985999bf0</t>
  </si>
  <si>
    <t>Ecovian</t>
  </si>
  <si>
    <t>http://www.ecovian.com</t>
  </si>
  <si>
    <t>b4bd03d0-b5a3-9c76-dc72-a4341771b6a5</t>
  </si>
  <si>
    <t>Ecoviate</t>
  </si>
  <si>
    <t>http://www.ecoviate.com</t>
  </si>
  <si>
    <t>ab006fe4-22ba-6a73-546e-feee925472df</t>
  </si>
  <si>
    <t>Ecovision</t>
  </si>
  <si>
    <t>http://ecovisionsystems.co.uk</t>
  </si>
  <si>
    <t>acdae671-6a89-e1d2-b097-aa743fea9a24</t>
  </si>
  <si>
    <t>http://www.ecovision.com.ve/</t>
  </si>
  <si>
    <t>03e1aaff-6731-9285-449d-14457d65841b</t>
  </si>
  <si>
    <t>ECOVIZ</t>
  </si>
  <si>
    <t>http://ecoviz.csumb.edu</t>
  </si>
  <si>
    <t>7706e0b1-98ae-7c23-39e4-82f843deb993</t>
  </si>
  <si>
    <t>EcoVolt Electric Company/EcoVolt Finance dba EcoVolt Solar</t>
  </si>
  <si>
    <t>http://www.ecovoltsolar.com</t>
  </si>
  <si>
    <t>af6ddae6-98f7-14c5-c474-c7dcfe7ba35d</t>
  </si>
  <si>
    <t>c21cd28b-4e6e-4adf-3341-48afda926517</t>
  </si>
  <si>
    <t>Ecovolt Electric, Inc.</t>
  </si>
  <si>
    <t>http://ecovoltelectricinc.com</t>
  </si>
  <si>
    <t>67284130-fa00-9dcc-32c9-693bfb8f41af</t>
  </si>
  <si>
    <t>eCow</t>
  </si>
  <si>
    <t>http://www.ecow.co.uk/</t>
  </si>
  <si>
    <t>01688c4d-619d-7b91-bab4-780c6d650125</t>
  </si>
  <si>
    <t>EcoWaste</t>
  </si>
  <si>
    <t>http://www.ecowaste.ch/</t>
  </si>
  <si>
    <t>eaefc6db-aa18-6961-d969-7008b34df5cb</t>
  </si>
  <si>
    <t>EcoWatch</t>
  </si>
  <si>
    <t>http://www.ecowatch.ie/</t>
  </si>
  <si>
    <t>99699ffe-0fb8-90e0-c2b4-22340f83fc7a</t>
  </si>
  <si>
    <t>http://ecowatch.com</t>
  </si>
  <si>
    <t>c4fdb199-dcc9-a83d-2bac-7119e6ecab22</t>
  </si>
  <si>
    <t>Ecowater International</t>
  </si>
  <si>
    <t>http://www.ecowater.com</t>
  </si>
  <si>
    <t>fca0868d-3d61-b308-12f7-ce7032d44971</t>
  </si>
  <si>
    <t>EcoWave Solutions</t>
  </si>
  <si>
    <t>http://www.ecowave.ru/</t>
  </si>
  <si>
    <t>9611897e-1d1e-14d7-234f-c9f81cad4d62</t>
  </si>
  <si>
    <t>EcoWee</t>
  </si>
  <si>
    <t>http://ecowee.com</t>
  </si>
  <si>
    <t>d4183523-a83a-2cce-4792-feb8c55063e8</t>
  </si>
  <si>
    <t>Ecowell</t>
  </si>
  <si>
    <t>http://drinkecowell.com</t>
  </si>
  <si>
    <t>4211f810-e7da-4a9f-6417-94e433ae90d1</t>
  </si>
  <si>
    <t>ecoWise</t>
  </si>
  <si>
    <t>http://www.ecowise.com/</t>
  </si>
  <si>
    <t>3e3c9602-181f-f356-366e-88ffe871be7b</t>
  </si>
  <si>
    <t>Ecowizz</t>
  </si>
  <si>
    <t>http://www.ecowizz.net/</t>
  </si>
  <si>
    <t>6c2c39ed-d394-254d-9c6b-46180e127bca</t>
  </si>
  <si>
    <t>EcoWoodDesign</t>
  </si>
  <si>
    <t>http://ecodesignwood.co.uk/</t>
  </si>
  <si>
    <t>32e7234a-8cc1-997e-c8d6-ac43c565c657</t>
  </si>
  <si>
    <t>Ecowool</t>
  </si>
  <si>
    <t>http://www.ecowool.com/</t>
  </si>
  <si>
    <t>014a304a-b7fc-f8e8-a465-d90304bb6cd7</t>
  </si>
  <si>
    <t>Ecozar</t>
  </si>
  <si>
    <t>http://ecozar.com</t>
  </si>
  <si>
    <t>fc359f8c-70fc-e12c-db2a-660b73a9a099</t>
  </si>
  <si>
    <t>Ecozean Pty Ltd</t>
  </si>
  <si>
    <t>http://www.ecozean.com</t>
  </si>
  <si>
    <t>d2e12ed9-9aec-0a22-bf07-a30bcb3bcafd</t>
  </si>
  <si>
    <t>Ecozen</t>
  </si>
  <si>
    <t>http://ecozensolutions.com</t>
  </si>
  <si>
    <t>009c4723-c822-a761-7f2b-3ca2711d9d30</t>
  </si>
  <si>
    <t>Ecozenith</t>
  </si>
  <si>
    <t>http://www.ecozenithusa.com</t>
  </si>
  <si>
    <t>abf5bb59-5016-9779-ea96-688adad8a699</t>
  </si>
  <si>
    <t>EcoZoom</t>
  </si>
  <si>
    <t>http://ecozoomstove.com/</t>
  </si>
  <si>
    <t>d1c91739-0aad-83e0-a6c5-ae7b2d3af297</t>
  </si>
  <si>
    <t>eCozy</t>
  </si>
  <si>
    <t>http://www.ecozy.de</t>
  </si>
  <si>
    <t>e065a6d1-d3ac-140d-795f-c4d02932b2e7</t>
  </si>
  <si>
    <t>ECPI University</t>
  </si>
  <si>
    <t>http://www.ecpi.edu</t>
  </si>
  <si>
    <t>ef1c14d3-6402-174b-c1e0-dc79d00b027f</t>
  </si>
  <si>
    <t>Ecquire, Inc.</t>
  </si>
  <si>
    <t>http://www.ecquire.com</t>
  </si>
  <si>
    <t>9616d72b-b1af-9323-2756-d597e83fe400</t>
  </si>
  <si>
    <t>ECR Computers and Internet Services</t>
  </si>
  <si>
    <t>http://ecr.net</t>
  </si>
  <si>
    <t>562ab9ac-ebb9-b5ad-d35e-4e9fa95a5ec2</t>
  </si>
  <si>
    <t>ECR International</t>
  </si>
  <si>
    <t>http://ecrinternational.com</t>
  </si>
  <si>
    <t>5976aebc-3af7-6587-b5d3-5d15467f72da</t>
  </si>
  <si>
    <t>eCraftIndia</t>
  </si>
  <si>
    <t>http://www.ecraftindia.com</t>
  </si>
  <si>
    <t>81d8c188-1693-8f57-6d40-02fe873f548f</t>
  </si>
  <si>
    <t>eCrater</t>
  </si>
  <si>
    <t>http://www.ecrater.com</t>
  </si>
  <si>
    <t>2d61995c-2468-d5f0-2504-b31fcc5f65c2</t>
  </si>
  <si>
    <t>ecratum</t>
  </si>
  <si>
    <t>http://ecratum.com</t>
  </si>
  <si>
    <t>e9ad1706-b44f-87d1-70f7-9c360ccb32c8</t>
  </si>
  <si>
    <t>ecreative</t>
  </si>
  <si>
    <t>http://www.e-creative.net</t>
  </si>
  <si>
    <t>7b135039-80bf-a33b-1a14-f6e0bdb6a887</t>
  </si>
  <si>
    <t>Ecreative Internet Marketing</t>
  </si>
  <si>
    <t>http://www.ecreativeim.com</t>
  </si>
  <si>
    <t>f7e31402-87df-a17e-a4cd-f40ddef1a5b9</t>
  </si>
  <si>
    <t>eCreative.pl</t>
  </si>
  <si>
    <t>http://www.ecreative.pl</t>
  </si>
  <si>
    <t>ad877c18-a6e6-156f-6f11-8c55988933c9</t>
  </si>
  <si>
    <t>eCreativeSearch</t>
  </si>
  <si>
    <t>http://www.ecreativesearch.com</t>
  </si>
  <si>
    <t>44fa3344-b114-c25d-7a0f-b4c9a61f0aec</t>
  </si>
  <si>
    <t>Ecrebo</t>
  </si>
  <si>
    <t>http://www.ecrebo.com</t>
  </si>
  <si>
    <t>2ea80ffa-1ac0-48c2-c5dc-249c63d51af8</t>
  </si>
  <si>
    <t>eCrediario</t>
  </si>
  <si>
    <t>https://www3.ecrediario.com.br/index.html</t>
  </si>
  <si>
    <t>16dfaba1-5c51-089c-8a71-0a9d74ad90d5</t>
  </si>
  <si>
    <t>eCreditpal</t>
  </si>
  <si>
    <t>https://www.ecreditpal.com</t>
  </si>
  <si>
    <t>138a8a28-055d-de53-0ba7-3065d8f75f3d</t>
  </si>
  <si>
    <t>eCreeds</t>
  </si>
  <si>
    <t>http://www.ecreeds.com</t>
  </si>
  <si>
    <t>5addf46e-8dd5-26a8-6e18-ac1e88852173</t>
  </si>
  <si>
    <t>Ecrio</t>
  </si>
  <si>
    <t>http://www.ecrio.com</t>
  </si>
  <si>
    <t>e5a17cdf-48f9-49f8-7f23-cd84d68dc225</t>
  </si>
  <si>
    <t>Ecrix</t>
  </si>
  <si>
    <t>http://www.ecrix.com</t>
  </si>
  <si>
    <t>e0331bb8-4216-52e0-b3f8-1e00cdd3df6c</t>
  </si>
  <si>
    <t>ECRM</t>
  </si>
  <si>
    <t>https://ecrm.marketgate.com</t>
  </si>
  <si>
    <t>a421e95e-f23f-d9a1-058f-e9d0ecc25276</t>
  </si>
  <si>
    <t>eCRM123</t>
  </si>
  <si>
    <t>http://www.ecrm123.com.br/</t>
  </si>
  <si>
    <t>cab506a7-ae85-84eb-6bfd-b99d49fe82fa</t>
  </si>
  <si>
    <t>Ecron Acunova</t>
  </si>
  <si>
    <t>http://www.ecronacunova.com/</t>
  </si>
  <si>
    <t>44f1a6c7-1848-55af-eb29-d94e5525b8ea</t>
  </si>
  <si>
    <t>ECrowd!</t>
  </si>
  <si>
    <t>http://www.ecrowdinvest.com</t>
  </si>
  <si>
    <t>097fd644-cd90-5187-e46a-8382379e9620</t>
  </si>
  <si>
    <t>Ecru Technologies</t>
  </si>
  <si>
    <t>http://www.ecrutechnologies.com</t>
  </si>
  <si>
    <t>a05ace01-70a5-032b-612c-c1c9bfe4c401</t>
  </si>
  <si>
    <t>eCruises</t>
  </si>
  <si>
    <t>http://ecruises.com/</t>
  </si>
  <si>
    <t>648fac43-dbda-0848-4891-04c0b67d9dd5</t>
  </si>
  <si>
    <t>ecrunch.com</t>
  </si>
  <si>
    <t>http://www.ecrunch.com</t>
  </si>
  <si>
    <t>df0655f7-2a76-f4c7-6689-2d933af6c111</t>
  </si>
  <si>
    <t>eCrush</t>
  </si>
  <si>
    <t>http://www.espin.com</t>
  </si>
  <si>
    <t>f2b5efcf-f082-dbff-3234-9c41a5ed24cb</t>
  </si>
  <si>
    <t>eCRUSH.com</t>
  </si>
  <si>
    <t>http://www.ecrush.com</t>
  </si>
  <si>
    <t>b98e8456-2b85-974a-db33-ac34c7e3d5d8</t>
  </si>
  <si>
    <t>ECS</t>
  </si>
  <si>
    <t>https://www.ecsxtal.com</t>
  </si>
  <si>
    <t>59566158-193d-bd30-c106-d6c593261594</t>
  </si>
  <si>
    <t>ECS Angels</t>
  </si>
  <si>
    <t>http://ecs-angels.com</t>
  </si>
  <si>
    <t>e6ca5079-44c0-9db7-dd19-fef244a09bde</t>
  </si>
  <si>
    <t>ECS Electrical Cable Supply</t>
  </si>
  <si>
    <t>http://www.ecswire.com</t>
  </si>
  <si>
    <t>87d74e20-69c5-1d2f-59e7-6843a3170400</t>
  </si>
  <si>
    <t>ECS Federal</t>
  </si>
  <si>
    <t>http://www.ecs-federal.com/</t>
  </si>
  <si>
    <t>f172609f-bb18-982e-9352-0e72fcaf4ba1</t>
  </si>
  <si>
    <t>ECS Holdings Limited</t>
  </si>
  <si>
    <t>http://www.ecs.com.sg</t>
  </si>
  <si>
    <t>14bb0539-6cf2-f253-a5b2-5500b58e0f1f</t>
  </si>
  <si>
    <t>ECS Limited</t>
  </si>
  <si>
    <t>http://www.ecslimited.com</t>
  </si>
  <si>
    <t>d0c8421a-53b9-275a-c5e2-c13c769bfc79</t>
  </si>
  <si>
    <t>ECS Refining</t>
  </si>
  <si>
    <t>http://www.ecsrefining.com</t>
  </si>
  <si>
    <t>f353c4b8-ec53-5669-3a70-b3b1d7cacf9d</t>
  </si>
  <si>
    <t>ECS Team</t>
  </si>
  <si>
    <t>http://www.ecsteam.com/</t>
  </si>
  <si>
    <t>ace1ebff-1317-187c-304b-e14049276b4a</t>
  </si>
  <si>
    <t>ECS Tuning</t>
  </si>
  <si>
    <t>http://www.ecstuning.com/</t>
  </si>
  <si>
    <t>cd4d1766-d63c-0d23-f03e-300bfc58ab01</t>
  </si>
  <si>
    <t>ECS Uk Ltd</t>
  </si>
  <si>
    <t>http://www.ecs.co.uk/</t>
  </si>
  <si>
    <t>7ee93ca7-a90b-9255-ddb0-488135a57448</t>
  </si>
  <si>
    <t>ECSC Group</t>
  </si>
  <si>
    <t>https://www.ecsc.co.uk/</t>
  </si>
  <si>
    <t>2f88c9c7-e9cc-1f39-1b04-3ca947cecd0e</t>
  </si>
  <si>
    <t>ECSEL</t>
  </si>
  <si>
    <t>http://www.ecsel.eu</t>
  </si>
  <si>
    <t>dbcd9980-fbfd-f76a-1217-6206ee93211d</t>
  </si>
  <si>
    <t>Ecselis</t>
  </si>
  <si>
    <t>http://www.ecselis.com/</t>
  </si>
  <si>
    <t>de252ae0-302b-13e4-98fe-3db132db59f6</t>
  </si>
  <si>
    <t>EcSELL Institute</t>
  </si>
  <si>
    <t>http://www.ecsellinstitute.com</t>
  </si>
  <si>
    <t>cca133fe-493c-0d49-7758-72be827b9ea5</t>
  </si>
  <si>
    <t>ecShirt Limited</t>
  </si>
  <si>
    <t>http://www.ecshirt.com</t>
  </si>
  <si>
    <t>f4b83153-bed6-749e-322c-9da66980ef0c</t>
  </si>
  <si>
    <t>ECSI</t>
  </si>
  <si>
    <t>http://ecsi.net</t>
  </si>
  <si>
    <t>d45d9604-d2ef-d3bc-0d38-a9110547d25d</t>
  </si>
  <si>
    <t>ECsoft</t>
  </si>
  <si>
    <t>http://www.ecsoft.net</t>
  </si>
  <si>
    <t>732240cc-ecd2-0379-767a-efebfd23a908</t>
  </si>
  <si>
    <t>Ecstasoft Solutions Pvt Ltd</t>
  </si>
  <si>
    <t>http://www.ecstasoft.com/</t>
  </si>
  <si>
    <t>4848f3e4-5ca2-7259-89c0-1ba2cdd2f78e</t>
  </si>
  <si>
    <t>Ecstatic Dance Berlin</t>
  </si>
  <si>
    <t>http://www.ecstaticdance.berlin/</t>
  </si>
  <si>
    <t>203ca985-1ea6-cf90-2db3-005d552a1b9b</t>
  </si>
  <si>
    <t>ecStats</t>
  </si>
  <si>
    <t>http://ecstats.com</t>
  </si>
  <si>
    <t>2978430f-ca4e-5ca5-73be-0bdb522068af</t>
  </si>
  <si>
    <t>ECT Charity</t>
  </si>
  <si>
    <t>http://www.ectgroup.org.uk/</t>
  </si>
  <si>
    <t>1af533a5-0a8f-5ee6-b28a-3603dd23d67f</t>
  </si>
  <si>
    <t>ECT LTD shower drain covers UK</t>
  </si>
  <si>
    <t>http://www.showerdrainsuk.co.uk/</t>
  </si>
  <si>
    <t>af787a6c-1298-3b8e-bff4-47bdb81e919a</t>
  </si>
  <si>
    <t>ECT News Network</t>
  </si>
  <si>
    <t>http://www.ectnews.com</t>
  </si>
  <si>
    <t>15b459f2-154a-da10-cff4-2ac66102d20b</t>
  </si>
  <si>
    <t>ECTA Training</t>
  </si>
  <si>
    <t>http://www.ectatraining.co.uk</t>
  </si>
  <si>
    <t>7deda904-8418-c38a-6e5d-59e49d6e9d8e</t>
  </si>
  <si>
    <t>ectacom GmbH</t>
  </si>
  <si>
    <t>https://www.ectacom.com/</t>
  </si>
  <si>
    <t>5778c9a0-2810-ec32-a36c-87af2a8b8c03</t>
  </si>
  <si>
    <t>ECTAS</t>
  </si>
  <si>
    <t>http://ectas.com.br</t>
  </si>
  <si>
    <t>eebb3b3f-9b02-2bec-2a2b-528891817de4</t>
  </si>
  <si>
    <t>Ecteon Inc.</t>
  </si>
  <si>
    <t>http://www.ecteon.com</t>
  </si>
  <si>
    <t>77903656-ac65-1cef-8cf3-77bb74cb43ae</t>
  </si>
  <si>
    <t>Ectica Technologies</t>
  </si>
  <si>
    <t>http://www.ectica-technologies.com/</t>
  </si>
  <si>
    <t>7d2f5bd8-a04c-2b93-605f-017dd269970c</t>
  </si>
  <si>
    <t>Ectoalerg</t>
  </si>
  <si>
    <t>http://www.ectoalerg.pl</t>
  </si>
  <si>
    <t>4b3b5a4f-87b5-4000-2b8b-fd747dc2cd0f</t>
  </si>
  <si>
    <t>Ector</t>
  </si>
  <si>
    <t>http://www.ectorparking.com/</t>
  </si>
  <si>
    <t>918f3337-5ae7-dfac-2bac-806b77a4ac5f</t>
  </si>
  <si>
    <t>Ectora LLC</t>
  </si>
  <si>
    <t>https://ectora.com</t>
  </si>
  <si>
    <t>24cd851b-347c-d0e2-99e1-144cf85acf7f</t>
  </si>
  <si>
    <t>EcTownUSA</t>
  </si>
  <si>
    <t>http://www.chambernation.com</t>
  </si>
  <si>
    <t>5d7bf982-51f6-b331-72d2-f9481802fa19</t>
  </si>
  <si>
    <t>Ecuador Gold And Copper Corp</t>
  </si>
  <si>
    <t>http://www.ecuadorgoldandcopper.com/</t>
  </si>
  <si>
    <t>f25db9b9-9967-c14b-fb5a-805e92b9fa97</t>
  </si>
  <si>
    <t>Ecuador Times</t>
  </si>
  <si>
    <t>http://www.ecuadortimes.net/</t>
  </si>
  <si>
    <t>56ca1ce0-e1d0-878c-ed90-e4028dbc7f33</t>
  </si>
  <si>
    <t>Ecualine Limo LTD</t>
  </si>
  <si>
    <t>http://ecualinelimoltd.com/</t>
  </si>
  <si>
    <t>39e6750a-03df-e393-d838-16db040d20a8</t>
  </si>
  <si>
    <t>EcuaLink</t>
  </si>
  <si>
    <t>http://www.ecualinkblog.com</t>
  </si>
  <si>
    <t>c4ee4016-a253-6a5a-c08d-34ad927fb5c5</t>
  </si>
  <si>
    <t>eCubation</t>
  </si>
  <si>
    <t>http://ecubation.com</t>
  </si>
  <si>
    <t>83709142-e67e-bfab-ad6f-ffd9c11372c8</t>
  </si>
  <si>
    <t>eCubded Marketing</t>
  </si>
  <si>
    <t>http://www.ecubedmarketing.com/</t>
  </si>
  <si>
    <t>2a22aed1-49ea-1061-a9b1-0f055921b18a</t>
  </si>
  <si>
    <t>Ecube Labs</t>
  </si>
  <si>
    <t>http://ecubelabs.com/</t>
  </si>
  <si>
    <t>589a5a8b-710b-5424-ad89-5332580bd335</t>
  </si>
  <si>
    <t>eCube Systems</t>
  </si>
  <si>
    <t>http://www.ecubesystems.com/</t>
  </si>
  <si>
    <t>328c7d63-8ee8-ea30-ccb9-28209934007e</t>
  </si>
  <si>
    <t>eCubed Ventures</t>
  </si>
  <si>
    <t>http://www.ecubedventures.com</t>
  </si>
  <si>
    <t>65f3349a-5e45-23d2-b53b-00b3cb0c69bb</t>
  </si>
  <si>
    <t>ECUDaily</t>
  </si>
  <si>
    <t>http://www.ecudaily.com.au/</t>
  </si>
  <si>
    <t>be7ff747-cce9-1dda-d25b-ed5a70dc2403</t>
  </si>
  <si>
    <t>eCul de Sac</t>
  </si>
  <si>
    <t>http://eculdesac.com</t>
  </si>
  <si>
    <t>02949cbc-288a-4c1a-73e8-d16f29f4071a</t>
  </si>
  <si>
    <t>eCullet</t>
  </si>
  <si>
    <t>http://www.ecullet.com</t>
  </si>
  <si>
    <t>0032e8e2-7efa-2882-0956-2cb1a1f892ed</t>
  </si>
  <si>
    <t>Ecumen - a specialized ecommerce agency from India</t>
  </si>
  <si>
    <t>http://www.ecumen.in/</t>
  </si>
  <si>
    <t>d1e372a7-0d5f-ce1f-07ac-f1b3bcde233c</t>
  </si>
  <si>
    <t>Ecumenical Hunger Program</t>
  </si>
  <si>
    <t>http://www.ehpcares.org</t>
  </si>
  <si>
    <t>0c922d41-8eed-6f8b-4c4b-6e4f7f3baf30</t>
  </si>
  <si>
    <t>Ecumenical Techno Consultancy Services FZC</t>
  </si>
  <si>
    <t>http://www.etcsfzc.com</t>
  </si>
  <si>
    <t>2f1dffcf-a3ce-1ca5-1e35-2bcae04f2a00</t>
  </si>
  <si>
    <t>Ecumenical Theological Seminary</t>
  </si>
  <si>
    <t>http://www.etseminary.edu/</t>
  </si>
  <si>
    <t>c83b7646-b7ac-56f9-19df-00b870d56b6a</t>
  </si>
  <si>
    <t>eCuras</t>
  </si>
  <si>
    <t>http://ecuras.com</t>
  </si>
  <si>
    <t>ddbe1288-1047-d083-c767-cee83679e656</t>
  </si>
  <si>
    <t>ECUREX</t>
  </si>
  <si>
    <t>https://www.ecurex.com</t>
  </si>
  <si>
    <t>31ec9a97-c9e8-779c-5ea2-005cecd63dd7</t>
  </si>
  <si>
    <t>7734d51d-cca3-20f7-3e4a-23e646481569</t>
  </si>
  <si>
    <t>eCurv</t>
  </si>
  <si>
    <t>http://ecurv.com</t>
  </si>
  <si>
    <t>aa80926f-46d4-d987-0ff3-f792f4b7210f</t>
  </si>
  <si>
    <t>Ecus Private Equity</t>
  </si>
  <si>
    <t>http://ecuscapital.com/</t>
  </si>
  <si>
    <t>bafcf116-03b6-092c-3e6e-ec5a30972a6c</t>
  </si>
  <si>
    <t>eCustomers.com</t>
  </si>
  <si>
    <t>http://www.ecustomers.com</t>
  </si>
  <si>
    <t>2469d93f-d4fc-e535-bfc3-95578df25254</t>
  </si>
  <si>
    <t>eCustoms</t>
  </si>
  <si>
    <t>http://www.ecustoms.com</t>
  </si>
  <si>
    <t>b683af90-0486-719f-6f2c-b609ac84324d</t>
  </si>
  <si>
    <t>Ecutel Systems</t>
  </si>
  <si>
    <t>http://ecutel.com/</t>
  </si>
  <si>
    <t>fe4270a5-da26-69cb-ec4b-2b277ffcfcca</t>
  </si>
  <si>
    <t>Ecutronic Technologies</t>
  </si>
  <si>
    <t>http://www.ecutronic.com</t>
  </si>
  <si>
    <t>dc883fac-2f95-e17b-91ff-267d3833f266</t>
  </si>
  <si>
    <t>ECV - ÌÄåäcole de Communication Visuelle</t>
  </si>
  <si>
    <t>http://www.ecv.fr/en</t>
  </si>
  <si>
    <t>ed8717a5-07e5-68ea-a393-cb98669fa6cb</t>
  </si>
  <si>
    <t>ecVision</t>
  </si>
  <si>
    <t>http://www.ecvision.com/</t>
  </si>
  <si>
    <t>173db131-3735-2a08-5613-b9870446a74f</t>
  </si>
  <si>
    <t>ECVV Technology Development Ltd</t>
  </si>
  <si>
    <t>http://www.ecvv.com</t>
  </si>
  <si>
    <t>908f19ee-308b-df6c-c840-59e27c6d32ee</t>
  </si>
  <si>
    <t>ECW Labs</t>
  </si>
  <si>
    <t>http://www.clewlabs.com</t>
  </si>
  <si>
    <t>af9f8527-ccee-87af-9226-bb407967ced3</t>
  </si>
  <si>
    <t>Ecwid</t>
  </si>
  <si>
    <t>http://ecwid.com</t>
  </si>
  <si>
    <t>fa45953f-9f81-0c5f-9164-c54feafd2fdd</t>
  </si>
  <si>
    <t>Ecx.io</t>
  </si>
  <si>
    <t>http://www.ecx.io/</t>
  </si>
  <si>
    <t>d9b4c3a7-2ad7-fa34-8d65-0b7e1e2ae7cd</t>
  </si>
  <si>
    <t>eCyberMedia</t>
  </si>
  <si>
    <t>http://ecybermedia.com</t>
  </si>
  <si>
    <t>28f48843-2770-828c-efa0-393acb91af42</t>
  </si>
  <si>
    <t>eCycle</t>
  </si>
  <si>
    <t>http://www.e-cycle.com</t>
  </si>
  <si>
    <t>6cd0c77b-737e-089a-ff37-d56416572b7a</t>
  </si>
  <si>
    <t>eCycleBest.com</t>
  </si>
  <si>
    <t>http://www.ecyclebest.com</t>
  </si>
  <si>
    <t>058a6f88-f8b9-934c-4055-82e92f1568a9</t>
  </si>
  <si>
    <t>ecycler</t>
  </si>
  <si>
    <t>http://ecycler.com</t>
  </si>
  <si>
    <t>4e4a057b-9161-a4e6-dfd5-e12150c899cd</t>
  </si>
  <si>
    <t>eczo.bike</t>
  </si>
  <si>
    <t>http://eu.eczo.bike</t>
  </si>
  <si>
    <t>9b94ccc0-d014-4272-442e-0a68001703aa</t>
  </si>
  <si>
    <t>ED Band, Inc.</t>
  </si>
  <si>
    <t>https://www.edbandofficial.com</t>
  </si>
  <si>
    <t>46e7e4d8-4766-32a2-dfd2-24414e89f763</t>
  </si>
  <si>
    <t>Ed Barton University</t>
  </si>
  <si>
    <t>http://www.edbartonuniversity.com/</t>
  </si>
  <si>
    <t>4b83b6dc-bc98-003a-498d-1cd7da4e51a0</t>
  </si>
  <si>
    <t>Ed Cottle Wed Design</t>
  </si>
  <si>
    <t>http://edcottle.com</t>
  </si>
  <si>
    <t>cd218b65-189d-f1b4-257c-65f72bf47c06</t>
  </si>
  <si>
    <t>ED Design</t>
  </si>
  <si>
    <t>https://www.ed-design.fi/</t>
  </si>
  <si>
    <t>51d20657-e144-6c6c-11dc-64b608122ee1</t>
  </si>
  <si>
    <t>Ed Hammer</t>
  </si>
  <si>
    <t>http://www.hammerchevy.net/</t>
  </si>
  <si>
    <t>9749d84c-b6cf-95fb-6804-85227fefde40</t>
  </si>
  <si>
    <t>eD Insenerid</t>
  </si>
  <si>
    <t>http://www.edin.ee</t>
  </si>
  <si>
    <t>86655f6a-f4f6-36c8-c185-e7653b236c44</t>
  </si>
  <si>
    <t>ED MAP</t>
  </si>
  <si>
    <t>http://edmap.com/</t>
  </si>
  <si>
    <t>24405c9a-2547-84cb-3f29-bc83ccee8bb1</t>
  </si>
  <si>
    <t>ED MARTIN NISSAN</t>
  </si>
  <si>
    <t>http://www.edmartinnissan.com/</t>
  </si>
  <si>
    <t>edceebd6-89d0-613f-d889-601f26c900c8</t>
  </si>
  <si>
    <t>Ed Morse Automotive Group</t>
  </si>
  <si>
    <t>http://www.edmorse.com</t>
  </si>
  <si>
    <t>1a2234b5-277d-f285-35a6-fb38cb1f0643</t>
  </si>
  <si>
    <t>Ed Mullinax Ford</t>
  </si>
  <si>
    <t>http://www.autonationfordamherst.com</t>
  </si>
  <si>
    <t>0544403c-1001-e9da-532b-0db85b2328d9</t>
  </si>
  <si>
    <t>Ed Prep</t>
  </si>
  <si>
    <t>http://edprep.in</t>
  </si>
  <si>
    <t>2e231a25-dbe0-5489-30d2-7a55c19a5228</t>
  </si>
  <si>
    <t>Ed Weeren Insurance Agency</t>
  </si>
  <si>
    <t>http://www.weereninsurance.com/</t>
  </si>
  <si>
    <t>241f16e5-7ee5-1e51-7407-cb7a3ecff485</t>
  </si>
  <si>
    <t>Ed-Era.com</t>
  </si>
  <si>
    <t>http://ed-era.com</t>
  </si>
  <si>
    <t>9b2a0cd4-cce1-bf3a-2037-55691273fde7</t>
  </si>
  <si>
    <t>Ed.co</t>
  </si>
  <si>
    <t>http://hello.ed.co</t>
  </si>
  <si>
    <t>77c962e5-f52f-3dec-85b6-ae911d0763d7</t>
  </si>
  <si>
    <t>ED&amp;F Man Capital Markets</t>
  </si>
  <si>
    <t>http://www.edfmancapital.com/</t>
  </si>
  <si>
    <t>a2d61735-2779-acb8-92c7-3d488e2b962c</t>
  </si>
  <si>
    <t>ED01</t>
  </si>
  <si>
    <t>http://www.ed01.com</t>
  </si>
  <si>
    <t>96acc0c6-0452-bb59-b929-270eea0418ec</t>
  </si>
  <si>
    <t>Ed100.org</t>
  </si>
  <si>
    <t>http://ed100.org/</t>
  </si>
  <si>
    <t>4ab5eb05-4742-c636-2f9a-b04d2bbe42b8</t>
  </si>
  <si>
    <t>Ed4U</t>
  </si>
  <si>
    <t>http://www.ed4u.com</t>
  </si>
  <si>
    <t>50e04cb4-f11d-2523-49a7-ceb1bac94c43</t>
  </si>
  <si>
    <t>EDA Consortium</t>
  </si>
  <si>
    <t>http://www.edac.org/</t>
  </si>
  <si>
    <t>7c933486-eda9-deb8-15f6-e2415bea16d2</t>
  </si>
  <si>
    <t>EDA Data</t>
  </si>
  <si>
    <t>http://www.edadata.com/</t>
  </si>
  <si>
    <t>aa74ffbe-48c4-8608-278d-86896024f2e8</t>
  </si>
  <si>
    <t>EDA Systems</t>
  </si>
  <si>
    <t>http://www.one-stop-cad.co.uk</t>
  </si>
  <si>
    <t>d81d69a6-b2cc-d1a6-0008-6700250e09ac</t>
  </si>
  <si>
    <t>Eda-Zen</t>
  </si>
  <si>
    <t>http://crunchamame.com</t>
  </si>
  <si>
    <t>49e52468-3be2-10c9-abef-4814eeb17f11</t>
  </si>
  <si>
    <t>EdÌÉå Capital</t>
  </si>
  <si>
    <t>http://www.edocapital.com/en/</t>
  </si>
  <si>
    <t>31424cc5-9706-917f-ff68-b0bd1c914ad0</t>
  </si>
  <si>
    <t>eda.c</t>
  </si>
  <si>
    <t>http://eda-c.com/</t>
  </si>
  <si>
    <t>a9e961ba-f5b7-ff25-55fd-f320c97106bf</t>
  </si>
  <si>
    <t>Eda.ua</t>
  </si>
  <si>
    <t>https://eda.ua/</t>
  </si>
  <si>
    <t>e5f73a69-4a00-ee13-287d-9604919f43d1</t>
  </si>
  <si>
    <t>eDabba</t>
  </si>
  <si>
    <t>http://edabba.com</t>
  </si>
  <si>
    <t>259be9ed-90b5-cdda-1968-0165c6837cba</t>
  </si>
  <si>
    <t>eDabbewala.com</t>
  </si>
  <si>
    <t>https://www.edabbewala.com/</t>
  </si>
  <si>
    <t>dd0a50c7-7b6a-002c-543e-217d36384eec</t>
  </si>
  <si>
    <t>EDACY, Inc.</t>
  </si>
  <si>
    <t>https://www.edacy.com/</t>
  </si>
  <si>
    <t>659f8a4d-1a72-2cdc-5c0a-9425aad96ad9</t>
  </si>
  <si>
    <t>EDADOC Technology</t>
  </si>
  <si>
    <t>http://en.edadoc.com/</t>
  </si>
  <si>
    <t>807f3b00-ddfd-1172-bb93-2838ca1361a3</t>
  </si>
  <si>
    <t>Edafio Technologies</t>
  </si>
  <si>
    <t>http://www.edafio.com</t>
  </si>
  <si>
    <t>9b366b22-98f1-7347-f3bc-972b867b075a</t>
  </si>
  <si>
    <t>EdÌÄå¼kame</t>
  </si>
  <si>
    <t>http://edukame.com</t>
  </si>
  <si>
    <t>0c4a9d51-3fec-2d66-67cf-f6c44c8864aa</t>
  </si>
  <si>
    <t>Edai</t>
  </si>
  <si>
    <t>http://edai.com/aboutus/b/</t>
  </si>
  <si>
    <t>c1f23d5a-d45b-5a14-d54e-5a517f46f1b0</t>
  </si>
  <si>
    <t>Edaibo</t>
  </si>
  <si>
    <t>http://www.edaibo.com/</t>
  </si>
  <si>
    <t>4da05998-86fe-d992-d904-67f5cafb5ef5</t>
  </si>
  <si>
    <t>EdAid</t>
  </si>
  <si>
    <t>http://edaid.com</t>
  </si>
  <si>
    <t>f3dcb800-0cbb-79a5-eb18-5a8b2c7df1fe</t>
  </si>
  <si>
    <t>eDaijia</t>
  </si>
  <si>
    <t>http://www.edaijia.cn/</t>
  </si>
  <si>
    <t>ee4ff3f3-fc85-166d-e66c-c0caaf6fdc02</t>
  </si>
  <si>
    <t>Edaily</t>
  </si>
  <si>
    <t>http://www.edaily.co.kr</t>
  </si>
  <si>
    <t>a471a7a0-4db8-6916-b68f-72201e0a4e3c</t>
  </si>
  <si>
    <t>eDailyloans</t>
  </si>
  <si>
    <t>http://www.edailyloans.co.uk/</t>
  </si>
  <si>
    <t>d5c1df34-8245-c0f2-2e2b-fc42e3ba5194</t>
  </si>
  <si>
    <t>Edaixi</t>
  </si>
  <si>
    <t>http://www.edaixi.com/</t>
  </si>
  <si>
    <t>97aff30c-8c33-baf7-1c75-d64046ca88b8</t>
  </si>
  <si>
    <t>EdallSystems</t>
  </si>
  <si>
    <t>http://www.edallsystems.com/</t>
  </si>
  <si>
    <t>c85f0ff1-bc56-4f90-72d9-c50a10b70bc7</t>
  </si>
  <si>
    <t>Edamam</t>
  </si>
  <si>
    <t>http://www.edamam.com</t>
  </si>
  <si>
    <t>c9e13ded-312a-ff11-78ee-0a41cf4af695</t>
  </si>
  <si>
    <t>EDAN</t>
  </si>
  <si>
    <t>http://www.edan.com.cn</t>
  </si>
  <si>
    <t>6ab5de81-3075-0834-4e72-288629827545</t>
  </si>
  <si>
    <t>Edap 2007</t>
  </si>
  <si>
    <t>http://www.edap2007.com</t>
  </si>
  <si>
    <t>3117d6d2-0b75-16b4-bc50-b3cc3a0f1fc5</t>
  </si>
  <si>
    <t>EDAP TMS</t>
  </si>
  <si>
    <t>http://www.edap-tms.com</t>
  </si>
  <si>
    <t>a6b4c037-b5b5-aa22-54b8-cfebba9956d2</t>
  </si>
  <si>
    <t>Edappy</t>
  </si>
  <si>
    <t>http://www.edappy.com/</t>
  </si>
  <si>
    <t>5b3feb60-e024-0b07-ad12-0519ff340d71</t>
  </si>
  <si>
    <t>Edapte LLC</t>
  </si>
  <si>
    <t>https://angel.co/edapte-llc</t>
  </si>
  <si>
    <t>1c714ca4-03fb-7daa-d58a-1e9601747d2f</t>
  </si>
  <si>
    <t>Edaptive Systems</t>
  </si>
  <si>
    <t>http://www.edaptivesys.com/</t>
  </si>
  <si>
    <t>e786add6-cb5c-1c39-b3a7-94481f39ac87</t>
  </si>
  <si>
    <t>EDAQS</t>
  </si>
  <si>
    <t>http://www.edaqs.com</t>
  </si>
  <si>
    <t>811f5879-17d5-48e6-ff00-9f70e200ddc8</t>
  </si>
  <si>
    <t>Edarabia.com</t>
  </si>
  <si>
    <t>http://www.edarabia.com</t>
  </si>
  <si>
    <t>4fcc899e-3a21-d443-5c38-b6c0675c5bb0</t>
  </si>
  <si>
    <t>Edarat Group</t>
  </si>
  <si>
    <t>http://www.edaratgroup.com</t>
  </si>
  <si>
    <t>057e60e0-cc3a-5a21-8b72-ec1d063c70e7</t>
  </si>
  <si>
    <t>eDarling</t>
  </si>
  <si>
    <t>http://www.edarling.de/</t>
  </si>
  <si>
    <t>5cec098f-da06-df96-c16d-8080a9480daf</t>
  </si>
  <si>
    <t>EDAsolver</t>
  </si>
  <si>
    <t>http://edasolver.com</t>
  </si>
  <si>
    <t>543eacfc-8fa8-2b26-1c3b-91612e5540bf</t>
  </si>
  <si>
    <t>EdAssist</t>
  </si>
  <si>
    <t>https://www.edassist.com</t>
  </si>
  <si>
    <t>d469bacb-c43e-baa1-6b35-b5f72e1c5f4f</t>
  </si>
  <si>
    <t>Edastra Venture Capital</t>
  </si>
  <si>
    <t>http://www.edastra.com</t>
  </si>
  <si>
    <t>3a5777d4-0437-e8e6-37bd-b16172878059</t>
  </si>
  <si>
    <t>EData Mine Services Business Consultant</t>
  </si>
  <si>
    <t>http://www.edatamine.com/</t>
  </si>
  <si>
    <t>d40474bb-7e9c-7ae0-cca6-246c5ce1e9ba</t>
  </si>
  <si>
    <t>eData Source</t>
  </si>
  <si>
    <t>http://www.edatasource.com</t>
  </si>
  <si>
    <t>5d924fe3-6426-7ed0-65ba-086c52c2ba72</t>
  </si>
  <si>
    <t>eDataEntry</t>
  </si>
  <si>
    <t>5d08024a-057d-a9c5-3e88-6646d3900061</t>
  </si>
  <si>
    <t>eDataIndia</t>
  </si>
  <si>
    <t>http://www.edataindia.com</t>
  </si>
  <si>
    <t>03d8575c-fb0d-2187-95bd-8f64a6871fce</t>
  </si>
  <si>
    <t>edatalia data solutions, SL</t>
  </si>
  <si>
    <t>http://edatalia.com</t>
  </si>
  <si>
    <t>c8c67b65-394a-8693-0104-a15759415ae7</t>
  </si>
  <si>
    <t>Edataunited</t>
  </si>
  <si>
    <t>http://www.edataunited.es/en</t>
  </si>
  <si>
    <t>b91ff912-da83-2808-21f9-6fb9e7637505</t>
  </si>
  <si>
    <t>Edatel</t>
  </si>
  <si>
    <t>https://www.edatel.com.co</t>
  </si>
  <si>
    <t>870722b1-ebec-0df8-3743-aee292f3504b</t>
  </si>
  <si>
    <t>Edatis</t>
  </si>
  <si>
    <t>http://www.edatis.co.uk/</t>
  </si>
  <si>
    <t>8030bf32-2473-7f90-2c9b-652e396e1418</t>
  </si>
  <si>
    <t>Edaura</t>
  </si>
  <si>
    <t>http://www.edaura.com</t>
  </si>
  <si>
    <t>e7f8070c-9265-f0dc-79ef-528b17e0255b</t>
  </si>
  <si>
    <t>Edavetiyeci</t>
  </si>
  <si>
    <t>https://www.edavetiyeci.com/</t>
  </si>
  <si>
    <t>3df4308b-95d8-e732-282a-c221820b7def</t>
  </si>
  <si>
    <t>EDAW</t>
  </si>
  <si>
    <t>http://www.aecom.com</t>
  </si>
  <si>
    <t>ab89edc5-7fd5-631f-e635-c1e045ea42ce</t>
  </si>
  <si>
    <t>EDAX, Inc.</t>
  </si>
  <si>
    <t>http://www.edax.com/</t>
  </si>
  <si>
    <t>6b0fdead-76b6-0678-2289-ab4c57f52718</t>
  </si>
  <si>
    <t>eDaycare.com</t>
  </si>
  <si>
    <t>https://www.edaycare.com</t>
  </si>
  <si>
    <t>70c21e14-aff5-2d59-460f-667ac4b5729c</t>
  </si>
  <si>
    <t>EdaySolutions</t>
  </si>
  <si>
    <t>http://www.edaysolutions.com</t>
  </si>
  <si>
    <t>d302c95e-7cb1-5480-679a-c80bee2b36d7</t>
  </si>
  <si>
    <t>Edaytown</t>
  </si>
  <si>
    <t>http://www.edaytown.com</t>
  </si>
  <si>
    <t>28e97446-a20f-0744-de0b-914701b2fa4c</t>
  </si>
  <si>
    <t>EDB Investments</t>
  </si>
  <si>
    <t>http://www.edbi.com</t>
  </si>
  <si>
    <t>7854cdb5-abda-b839-ac83-662e95153064</t>
  </si>
  <si>
    <t>EDB to PST Mail Converter</t>
  </si>
  <si>
    <t>http://www.mailconverter.mboxtooutlook.org</t>
  </si>
  <si>
    <t>dc52b1a7-990e-0255-2eca-660a14983f9b</t>
  </si>
  <si>
    <t>Edbacker</t>
  </si>
  <si>
    <t>https://edbacker.com/</t>
  </si>
  <si>
    <t>4c3c044f-6ee0-7a8d-19ab-2c5998bb85db</t>
  </si>
  <si>
    <t>Edbask Precious Gifts Art Work</t>
  </si>
  <si>
    <t>http://www.edbask.com/</t>
  </si>
  <si>
    <t>a4a6207d-568a-bb3c-071f-6aa23250f1e3</t>
  </si>
  <si>
    <t>EDBI</t>
  </si>
  <si>
    <t>https://www.edbi.com/</t>
  </si>
  <si>
    <t>f2b24229-22b9-20e2-c952-6c042d8e70d2</t>
  </si>
  <si>
    <t>EdBizWatch</t>
  </si>
  <si>
    <t>http://www.edbizwatch.com/</t>
  </si>
  <si>
    <t>766a362b-f355-1155-4748-d9525c7625f3</t>
  </si>
  <si>
    <t>Edblox (Elevate K-12)</t>
  </si>
  <si>
    <t>http://www.edblox.com</t>
  </si>
  <si>
    <t>9a20292d-7760-fc10-6a00-47abaa91a378</t>
  </si>
  <si>
    <t>Edbrix Inc.</t>
  </si>
  <si>
    <t>http://www.edbrix.com</t>
  </si>
  <si>
    <t>2f336c2f-6861-d64a-b67f-f4bf899415ca</t>
  </si>
  <si>
    <t>EDC Creative Technology Solutions</t>
  </si>
  <si>
    <t>http://www.edccts.com/in/home</t>
  </si>
  <si>
    <t>281a8221-4409-70c9-f0c0-365e2bc8e6ec</t>
  </si>
  <si>
    <t>EDC Equity</t>
  </si>
  <si>
    <t>http://www.edc.ca/english</t>
  </si>
  <si>
    <t>171f532a-ab30-bb0f-b046-618ca50fd2fb</t>
  </si>
  <si>
    <t>EDC Paris Business School</t>
  </si>
  <si>
    <t>http://www.edcparis.edu/</t>
  </si>
  <si>
    <t>3810ff64-dc5b-7d06-db05-2bddb4805e69</t>
  </si>
  <si>
    <t>EDC Team Jefferson</t>
  </si>
  <si>
    <t>http://edcteamjefferson.com/</t>
  </si>
  <si>
    <t>465fbba3-8fdc-1549-4e78-1387d6dade67</t>
  </si>
  <si>
    <t>EDC Technology</t>
  </si>
  <si>
    <t>http://www.edctechnology.com</t>
  </si>
  <si>
    <t>c014524d-4914-e1f5-9ea6-f755793ed4c3</t>
  </si>
  <si>
    <t>EDC4It Ltd.</t>
  </si>
  <si>
    <t>http://www.edc4it.com</t>
  </si>
  <si>
    <t>83219e04-a081-cbef-03d6-7f06e10dd5db</t>
  </si>
  <si>
    <t>EdCaliber</t>
  </si>
  <si>
    <t>http://edcaliber.com</t>
  </si>
  <si>
    <t>6e22b01b-16f1-0c77-7e12-3f8651d683ea</t>
  </si>
  <si>
    <t>Edcamp Foundation</t>
  </si>
  <si>
    <t>http://edcamp.org/</t>
  </si>
  <si>
    <t>b485498e-504e-4634-6c0f-8391c8941315</t>
  </si>
  <si>
    <t>EdCast</t>
  </si>
  <si>
    <t>http://edcast.com</t>
  </si>
  <si>
    <t>288b7d22-98b5-8918-5bf9-380cd6f2fe80</t>
  </si>
  <si>
    <t>EDCO</t>
  </si>
  <si>
    <t>http://edco.net/</t>
  </si>
  <si>
    <t>76e5d58f-5997-6aa6-5246-8646e7becb14</t>
  </si>
  <si>
    <t>EDCO Ventures</t>
  </si>
  <si>
    <t>http://edcoventures.org/</t>
  </si>
  <si>
    <t>9de09a2f-75d9-dfcf-6a8b-ae344fabf4cb</t>
  </si>
  <si>
    <t>Edcoda</t>
  </si>
  <si>
    <t>http://www.edcoda.com</t>
  </si>
  <si>
    <t>085c1619-5e03-6255-95f2-42156e1a5ba0</t>
  </si>
  <si>
    <t>Edcoms</t>
  </si>
  <si>
    <t>http://edcoms.com/</t>
  </si>
  <si>
    <t>21908565-7968-1fcf-5298-39e66a9a71d1</t>
  </si>
  <si>
    <t>Edcoogle</t>
  </si>
  <si>
    <t>http://www.edcoogle.com</t>
  </si>
  <si>
    <t>139aeda0-5aac-43f2-3250-aeabc0592589</t>
  </si>
  <si>
    <t>EdCourage</t>
  </si>
  <si>
    <t>http://www.edcourage.com/</t>
  </si>
  <si>
    <t>6c3a0c37-74b2-7a18-29ba-e7a9ec859039</t>
  </si>
  <si>
    <t>EdCracked</t>
  </si>
  <si>
    <t>http://www.edcracked.com</t>
  </si>
  <si>
    <t>e3942762-bf56-d040-1a17-a21f4b0788aa</t>
  </si>
  <si>
    <t>EDCUtah</t>
  </si>
  <si>
    <t>http://edcutah.org</t>
  </si>
  <si>
    <t>112ada0e-998c-b51d-871d-e198f4c8afd6</t>
  </si>
  <si>
    <t>EDDAB arquitectura</t>
  </si>
  <si>
    <t>http://www.eddab.com</t>
  </si>
  <si>
    <t>d5501f9d-70db-0f99-4cf8-034f17232d12</t>
  </si>
  <si>
    <t>edddison</t>
  </si>
  <si>
    <t>http://www.edddison.com</t>
  </si>
  <si>
    <t>9d0c3dfc-bfed-bd4c-4340-fd3d37cd1ed4</t>
  </si>
  <si>
    <t>EDDEFY</t>
  </si>
  <si>
    <t>http://www.eddefy.com</t>
  </si>
  <si>
    <t>95e7c9bf-98c0-bf37-7db1-21087820ca0e</t>
  </si>
  <si>
    <t>Eddie Bauer</t>
  </si>
  <si>
    <t>http://www.eddiebauer.com</t>
  </si>
  <si>
    <t>fac146a0-8a38-a6be-5f50-92071afc9b1f</t>
  </si>
  <si>
    <t>Eddie Export</t>
  </si>
  <si>
    <t>http://www.eddieexport.com</t>
  </si>
  <si>
    <t>deb2266a-e53f-7075-de44-42131afcff6a</t>
  </si>
  <si>
    <t>Eddie Hernandez Photography</t>
  </si>
  <si>
    <t>http://www.eddiehernandez.photography</t>
  </si>
  <si>
    <t>cf526fc0-2ad8-1b7e-28e1-a5aba6ab0b14</t>
  </si>
  <si>
    <t>Eddie V's Prime Seafood</t>
  </si>
  <si>
    <t>http://www.eddiev.com/home</t>
  </si>
  <si>
    <t>a7647229-e6ac-64d4-2395-f1616f879def</t>
  </si>
  <si>
    <t>Eddie Yaklin Ford</t>
  </si>
  <si>
    <t>http://www.eddieyaklinford.com/</t>
  </si>
  <si>
    <t>4d97448e-c32f-24fa-7417-e3b098e00b55</t>
  </si>
  <si>
    <t>Eddingpharm (Cayman)</t>
  </si>
  <si>
    <t>http://www.eddingpharm.com</t>
  </si>
  <si>
    <t>0636b6dc-451d-97ed-e253-1c62d4c43ec9</t>
  </si>
  <si>
    <t>Eddins Counseling Group</t>
  </si>
  <si>
    <t>http://www.eddinscounseling.com</t>
  </si>
  <si>
    <t>27b2cae4-9ab9-9d46-5a09-7cc8c0073723</t>
  </si>
  <si>
    <t>eddress</t>
  </si>
  <si>
    <t>http://www.eddress.co</t>
  </si>
  <si>
    <t>50b6f3ab-5830-fe25-6bf4-f45c6bae3515</t>
  </si>
  <si>
    <t>Eddy Articles</t>
  </si>
  <si>
    <t>http://www.eddyarticles.com</t>
  </si>
  <si>
    <t>5ba599da-3a6f-4b12-71d4-e4a92aff0880</t>
  </si>
  <si>
    <t>Eddy Labs</t>
  </si>
  <si>
    <t>http://eddy.io/</t>
  </si>
  <si>
    <t>1e283da8-3780-216c-bbb6-9f409fdbbffc</t>
  </si>
  <si>
    <t>Eddyfi</t>
  </si>
  <si>
    <t>http://www.eddyfi.com/technologies/</t>
  </si>
  <si>
    <t>b02588bb-6767-3ca8-6b98-7d9786d66f35</t>
  </si>
  <si>
    <t>eddyson</t>
  </si>
  <si>
    <t>http://www.eddyson.de/</t>
  </si>
  <si>
    <t>f9898f77-0405-bb7b-c8bb-4ee936d8190b</t>
  </si>
  <si>
    <t>Edeal</t>
  </si>
  <si>
    <t>http://www.edeal.org.uk</t>
  </si>
  <si>
    <t>e581c03c-a9bb-a63f-b80e-65f17db317b6</t>
  </si>
  <si>
    <t>Edeal Services</t>
  </si>
  <si>
    <t>http://www.edeal.com/</t>
  </si>
  <si>
    <t>b407844a-673e-d2e1-b6d9-92a9a3b8ffb0</t>
  </si>
  <si>
    <t>eDEAL Tickets</t>
  </si>
  <si>
    <t>http://www.edealtickets.com</t>
  </si>
  <si>
    <t>30725054-f575-3fbf-d941-9ea05db8e6e8</t>
  </si>
  <si>
    <t>edeally</t>
  </si>
  <si>
    <t>http://www.edeally.fr</t>
  </si>
  <si>
    <t>a9d57706-c227-75dc-24e1-b1abbd1951eb</t>
  </si>
  <si>
    <t>Edealoftheday</t>
  </si>
  <si>
    <t>http://edealoftheday.com</t>
  </si>
  <si>
    <t>ed49fcf5-2067-ce41-4bfa-d86ccb4f6e13</t>
  </si>
  <si>
    <t>eDealTree.com</t>
  </si>
  <si>
    <t>http://edealtree.com</t>
  </si>
  <si>
    <t>cbdc74b4-7a19-ff34-fa02-a62d6284eb9f</t>
  </si>
  <si>
    <t>eDealya</t>
  </si>
  <si>
    <t>http://www.e-dealya.com</t>
  </si>
  <si>
    <t>b62f030b-96ed-4ba6-4c0d-4dec4d315d22</t>
  </si>
  <si>
    <t>Edease</t>
  </si>
  <si>
    <t>http://edease.com/</t>
  </si>
  <si>
    <t>6a2e0ec1-2ec6-de1d-cbb4-da82c229f29b</t>
  </si>
  <si>
    <t>Edebe Audiovisual</t>
  </si>
  <si>
    <t>http://www.edebe.com/edebe_audiovisual</t>
  </si>
  <si>
    <t>11d4665f-df9f-394c-3abf-973ff4fefb99</t>
  </si>
  <si>
    <t>Edebex</t>
  </si>
  <si>
    <t>https://edebex.com/</t>
  </si>
  <si>
    <t>f872c967-fc88-9cce-e503-3a459b1086eb</t>
  </si>
  <si>
    <t>eDecor</t>
  </si>
  <si>
    <t>http://www.edecor.com.hk</t>
  </si>
  <si>
    <t>7e3ebcc1-781f-4fb2-ec85-6b17f6063df2</t>
  </si>
  <si>
    <t>Edeems</t>
  </si>
  <si>
    <t>http://edeems.com/</t>
  </si>
  <si>
    <t>bf64eb8f-2d52-f5d3-fa17-ac4505a11e06</t>
  </si>
  <si>
    <t>Edefinite</t>
  </si>
  <si>
    <t>http://edefinite.com</t>
  </si>
  <si>
    <t>4c6f0d82-2843-3078-2da9-e23cf060f065</t>
  </si>
  <si>
    <t>Edelbrock Corporation</t>
  </si>
  <si>
    <t>http://www.edelbrock.com</t>
  </si>
  <si>
    <t>9061394c-78f1-723f-a803-e6fe2c55a474</t>
  </si>
  <si>
    <t>Edelgard Rehak Consulting</t>
  </si>
  <si>
    <t>http://www.edelgard-rehak-consulting.de/</t>
  </si>
  <si>
    <t>09b6ddc2-995f-1e2a-ffac-328a59cb9128</t>
  </si>
  <si>
    <t>EdelGive Foundation</t>
  </si>
  <si>
    <t>http://www.edelgive.org</t>
  </si>
  <si>
    <t>76d14553-beb3-927d-8dcc-3a9a37a1a3c5</t>
  </si>
  <si>
    <t>edelight</t>
  </si>
  <si>
    <t>http://www.edelight.de</t>
  </si>
  <si>
    <t>ed38658c-ebf4-fdfc-7e8b-b7f4c5d5c892</t>
  </si>
  <si>
    <t>Edelkrone</t>
  </si>
  <si>
    <t>http://www.edelkrone.com/</t>
  </si>
  <si>
    <t>f99cd938-0191-9a0c-1a17-1b70a61c52b4</t>
  </si>
  <si>
    <t>Edelman</t>
  </si>
  <si>
    <t>http://www.edelman.in</t>
  </si>
  <si>
    <t>92913376-88c5-1625-c1e4-8564db21b567</t>
  </si>
  <si>
    <t>Edelman Digital</t>
  </si>
  <si>
    <t>http://www.edelman.com</t>
  </si>
  <si>
    <t>51e8a4a0-6ff3-b8cb-78d8-1e12f03f1604</t>
  </si>
  <si>
    <t>Edelman Financial Services</t>
  </si>
  <si>
    <t>http://www.edelmanfinancial.com/</t>
  </si>
  <si>
    <t>7318647b-eed1-ca78-364d-95ed74ae0cb9</t>
  </si>
  <si>
    <t>Edelman Korea</t>
  </si>
  <si>
    <t>http://www.edelman.kr</t>
  </si>
  <si>
    <t>e39057cb-71aa-272e-f2a4-7c1ba451b2f5</t>
  </si>
  <si>
    <t>Edelman Shoe, Inc.</t>
  </si>
  <si>
    <t>http://www.samedelman.com/</t>
  </si>
  <si>
    <t>42e97638-3f0e-f9b3-9367-f4e5dad55400</t>
  </si>
  <si>
    <t>Edelsbacher Design Group</t>
  </si>
  <si>
    <t>http://www.edelsbacher.com</t>
  </si>
  <si>
    <t>a2bf45f1-a931-0337-8631-1b46b726cdce</t>
  </si>
  <si>
    <t>Edelson Technology Ventures</t>
  </si>
  <si>
    <t>http://www.edelsontech.com</t>
  </si>
  <si>
    <t>5de53cfd-2981-0822-c10b-d1f6482ca617</t>
  </si>
  <si>
    <t>EDELSTALL</t>
  </si>
  <si>
    <t>http://edelstall.de/</t>
  </si>
  <si>
    <t>db65cf58-4d72-962b-e9ed-4c647042046d</t>
  </si>
  <si>
    <t>Edelstein Cosmetic</t>
  </si>
  <si>
    <t>https://edelsteincosmetic.com/</t>
  </si>
  <si>
    <t>c5bc9f87-d78b-25f4-3ab6-85fcea98385c</t>
  </si>
  <si>
    <t>Edelstein Martin &amp; Nelson - Wilmington</t>
  </si>
  <si>
    <t>http://delaware-trucking-lawyer.com/</t>
  </si>
  <si>
    <t>91c8b8f3-ba75-da06-17cc-17d600a4c343</t>
  </si>
  <si>
    <t>Edelweiss</t>
  </si>
  <si>
    <t>https://www.edelweissfin.com/</t>
  </si>
  <si>
    <t>92dba3e6-ab73-a4ae-4432-2a2d3338888e</t>
  </si>
  <si>
    <t>Edelweiss Air</t>
  </si>
  <si>
    <t>https://www.flyedelweiss.com/en/pages/home.aspx</t>
  </si>
  <si>
    <t>3e5e8319-c938-cd22-6ce3-52f33552b082</t>
  </si>
  <si>
    <t>Edelweiss Broking</t>
  </si>
  <si>
    <t>https://www.edelweiss.in/</t>
  </si>
  <si>
    <t>2616101e-0a6a-91fb-8b00-9fc65f769ad3</t>
  </si>
  <si>
    <t>Edelweiss Tokio Life Insurance</t>
  </si>
  <si>
    <t>https://www.edelweisstokio.in</t>
  </si>
  <si>
    <t>19a3f65a-9280-1d87-196e-5e75b98f710a</t>
  </si>
  <si>
    <t>EDEM</t>
  </si>
  <si>
    <t>http://www.edem.es/en/</t>
  </si>
  <si>
    <t>70b9e9d3-bf01-3b6f-89f2-38719a39be5c</t>
  </si>
  <si>
    <t>EDEM Simulation</t>
  </si>
  <si>
    <t>https://www.edemsimulation.com/</t>
  </si>
  <si>
    <t>8d0ce0ba-1cf9-166d-7f97-9a215f9faaef</t>
  </si>
  <si>
    <t>Eden</t>
  </si>
  <si>
    <t>http://www.eden.io</t>
  </si>
  <si>
    <t>fdeb4671-6b44-3e11-b024-a4c45d82f138</t>
  </si>
  <si>
    <t>EDEN</t>
  </si>
  <si>
    <t>http://eden.asia</t>
  </si>
  <si>
    <t>2b8cc616-d848-d9a6-d0a9-1a0bc7ded0a6</t>
  </si>
  <si>
    <t>Eden Advanced Pest Technologies</t>
  </si>
  <si>
    <t>http://www.edenpest.com</t>
  </si>
  <si>
    <t>90fc88a0-719a-16ed-19ca-f658d11ba4aa</t>
  </si>
  <si>
    <t>Eden Agency</t>
  </si>
  <si>
    <t>http://createdineden.com</t>
  </si>
  <si>
    <t>a00e508d-67d6-a6e6-cb4a-7c4134482b0a</t>
  </si>
  <si>
    <t>Eden Angel Investment</t>
  </si>
  <si>
    <t>http://www.edenangelinvestment.com/</t>
  </si>
  <si>
    <t>f8009704-245d-2f01-9e31-e420d62ffa58</t>
  </si>
  <si>
    <t>Eden Animation</t>
  </si>
  <si>
    <t>http://edenanimation.com</t>
  </si>
  <si>
    <t>9265c6c5-e2f9-be2c-5116-40b72ded681e</t>
  </si>
  <si>
    <t>Eden App</t>
  </si>
  <si>
    <t>http://www.edenapp.com</t>
  </si>
  <si>
    <t>d01c1d92-82ad-f593-8d40-466b7ae85832</t>
  </si>
  <si>
    <t>Eden Brown Synergy</t>
  </si>
  <si>
    <t>http://www.edenbrownsynergy.com/</t>
  </si>
  <si>
    <t>c3fc057b-cd65-7cf8-f329-e08b6242b966</t>
  </si>
  <si>
    <t>Eden Capital</t>
  </si>
  <si>
    <t>http://www.edencp.com</t>
  </si>
  <si>
    <t>c7bcdbd2-2daf-fbd3-5df1-f9afa766eb78</t>
  </si>
  <si>
    <t>Eden Center for Youth Empowerment</t>
  </si>
  <si>
    <t>http://www.ecye.org</t>
  </si>
  <si>
    <t>d80da8e7-0e83-35f3-3687-5eb8c7b841a2</t>
  </si>
  <si>
    <t>Eden Development</t>
  </si>
  <si>
    <t>http://www.edendevelopment.co.uk</t>
  </si>
  <si>
    <t>e7d7cdec-becd-6d91-ce4e-8c0e8e11290f</t>
  </si>
  <si>
    <t>Eden Foods</t>
  </si>
  <si>
    <t>http://www.edenfoods.com</t>
  </si>
  <si>
    <t>da43c5be-db20-3abc-ab54-611b450565e3</t>
  </si>
  <si>
    <t>Eden Games</t>
  </si>
  <si>
    <t>http://www.edengames.com/</t>
  </si>
  <si>
    <t>d9a24a9d-4841-78ba-c8a7-4b6e1d69140e</t>
  </si>
  <si>
    <t>Eden Garden &amp; Design</t>
  </si>
  <si>
    <t>http://edengardenanddesign.com</t>
  </si>
  <si>
    <t>479d2f26-bbcd-8295-2bb4-e8a585d53afa</t>
  </si>
  <si>
    <t>Eden Health</t>
  </si>
  <si>
    <t>http://getedenhealth.com/</t>
  </si>
  <si>
    <t>5204fc91-11f1-6aa1-a053-f387c4872662</t>
  </si>
  <si>
    <t>Eden Housing</t>
  </si>
  <si>
    <t>http://www.edenhousing.org/</t>
  </si>
  <si>
    <t>c27d0947-086b-c8c1-a24c-003beb91a2a2</t>
  </si>
  <si>
    <t>Eden Innovations</t>
  </si>
  <si>
    <t>http://edeninnovations.com/</t>
  </si>
  <si>
    <t>f43fada5-ce7d-bb6f-01a2-dff20336508f</t>
  </si>
  <si>
    <t>Eden Labs</t>
  </si>
  <si>
    <t>http://edenlabs.com/</t>
  </si>
  <si>
    <t>12ad87f8-4483-97d0-97c6-7416dac2388c</t>
  </si>
  <si>
    <t>Eden McCallum</t>
  </si>
  <si>
    <t>http://www.edenmccallum.com</t>
  </si>
  <si>
    <t>5a4c11ef-6a68-49d4-a6d1-1a15c9126283</t>
  </si>
  <si>
    <t>Eden Online Support</t>
  </si>
  <si>
    <t>http://www.edenos.com</t>
  </si>
  <si>
    <t>64a45f6d-f1ea-f2c2-1f77-19a7739d44ac</t>
  </si>
  <si>
    <t>Eden Park Illumination</t>
  </si>
  <si>
    <t>http://www.edenpark.com</t>
  </si>
  <si>
    <t>31faaf0a-1869-d171-a896-75566e4d47f6</t>
  </si>
  <si>
    <t>Eden Prairie</t>
  </si>
  <si>
    <t>http://www.edenprairie.org</t>
  </si>
  <si>
    <t>a277646e-a161-c440-3d27-40b025cd335e</t>
  </si>
  <si>
    <t>Eden Project</t>
  </si>
  <si>
    <t>http://www.edenproject.com</t>
  </si>
  <si>
    <t>431aaae5-abbe-37c5-6b91-1fe58fe034fa</t>
  </si>
  <si>
    <t>Eden Robotics</t>
  </si>
  <si>
    <t>http://www.edenrobotics.com</t>
  </si>
  <si>
    <t>35527db2-c307-664a-eda8-4e9ce1e8880b</t>
  </si>
  <si>
    <t>Eden Rock Capital Management LLP</t>
  </si>
  <si>
    <t>http://edenrockcm.com/</t>
  </si>
  <si>
    <t>2c2c24aa-0ba6-3ec8-77e8-810052cbcb29</t>
  </si>
  <si>
    <t>Eden Rock Communications</t>
  </si>
  <si>
    <t>http://www.edenrockcomm.com</t>
  </si>
  <si>
    <t>7b1f6d89-1f79-4589-bcf6-3b33825fa3bd</t>
  </si>
  <si>
    <t>Eden Scott</t>
  </si>
  <si>
    <t>http://www.edenscott.com/</t>
  </si>
  <si>
    <t>03de548b-8ea9-96fb-485e-237c66e76cd4</t>
  </si>
  <si>
    <t>Eden Shield</t>
  </si>
  <si>
    <t>http://www.eden-shield.com/</t>
  </si>
  <si>
    <t>fb561373-7209-ca8d-54a5-56d2a70b188d</t>
  </si>
  <si>
    <t>Eden Smith</t>
  </si>
  <si>
    <t>http://edensmith.co.uk/</t>
  </si>
  <si>
    <t>467b3a6c-23f7-7830-f9d4-3c67228b2997</t>
  </si>
  <si>
    <t>Eden Softwares</t>
  </si>
  <si>
    <t>http://www.edensoftwares.com</t>
  </si>
  <si>
    <t>43c6db1f-30b4-369e-472a-448a44120fc2</t>
  </si>
  <si>
    <t>Eden Springs</t>
  </si>
  <si>
    <t>http://www.edensprings.co.uk</t>
  </si>
  <si>
    <t>a9a7c8e8-10a9-d77d-4a58-f8b8e6961489</t>
  </si>
  <si>
    <t>Eden Strategy Institute</t>
  </si>
  <si>
    <t>http://www.edenstrategyinstitute.com</t>
  </si>
  <si>
    <t>24c6d3fe-d439-7522-ce02-d0f6c04f97dc</t>
  </si>
  <si>
    <t>Eden Theological Seminary</t>
  </si>
  <si>
    <t>http://www.eden.edu/</t>
  </si>
  <si>
    <t>e5ebb015-4d34-90ff-7df8-8e5ce0fb7e54</t>
  </si>
  <si>
    <t>Eden Therapeutics</t>
  </si>
  <si>
    <t>http://edentherapy.com</t>
  </si>
  <si>
    <t>30fff96a-0d90-e5d9-2c60-e072c9d74eb8</t>
  </si>
  <si>
    <t>Eden Tree</t>
  </si>
  <si>
    <t>https://www.edentreeim.com/</t>
  </si>
  <si>
    <t>6bf58a15-7ce5-a914-67be-e58b2035cef5</t>
  </si>
  <si>
    <t>Eden Valley Hospice</t>
  </si>
  <si>
    <t>http://www.edenvalleyhospice.org</t>
  </si>
  <si>
    <t>93ea1a57-4b5a-9f11-3836-7b4c43625810</t>
  </si>
  <si>
    <t>Eden Ventures</t>
  </si>
  <si>
    <t>http://www.edenventures.co.uk</t>
  </si>
  <si>
    <t>986e5cd5-3f07-f0bf-e5f2-037f9bb9d12f</t>
  </si>
  <si>
    <t>Eden Water</t>
  </si>
  <si>
    <t>http://www.edenwater.net</t>
  </si>
  <si>
    <t>6c66e661-1672-ff8d-9634-4ad2f412a602</t>
  </si>
  <si>
    <t>Eden Yachting</t>
  </si>
  <si>
    <t>http://www.edenyachting.com</t>
  </si>
  <si>
    <t>d0388246-838c-cdd1-4fa6-51012d8e7c9f</t>
  </si>
  <si>
    <t>Eden's Ethnos</t>
  </si>
  <si>
    <t>http://edensethnos.com/</t>
  </si>
  <si>
    <t>8e637b67-b721-e6d5-f6e0-19a97b234251</t>
  </si>
  <si>
    <t>Edenbee.com</t>
  </si>
  <si>
    <t>http://www.edenbee.com</t>
  </si>
  <si>
    <t>5be3d893-f13c-8f34-6c7f-4e0712e1f6d0</t>
  </si>
  <si>
    <t>Edenbridge Learning Center</t>
  </si>
  <si>
    <t>https://my.myaonelearning.com/center/edenbridge-learning-centre</t>
  </si>
  <si>
    <t>f6b9f2da-ddf2-588c-0b63-88ce4a1f5289</t>
  </si>
  <si>
    <t>Edenbrook Limited</t>
  </si>
  <si>
    <t>http://www.edenbrook.co.uk</t>
  </si>
  <si>
    <t>964ccb21-04e7-705d-965b-7ceaafa768a9</t>
  </si>
  <si>
    <t>Edencia</t>
  </si>
  <si>
    <t>http://edencia.com</t>
  </si>
  <si>
    <t>746d3a3e-93ac-68ea-6b3a-007fe2260dc3</t>
  </si>
  <si>
    <t>edenes</t>
  </si>
  <si>
    <t>http://www.edenes.com</t>
  </si>
  <si>
    <t>0d5520d5-67d3-bc0a-ec53-6cf1f48a16ed</t>
  </si>
  <si>
    <t>EdenExchange</t>
  </si>
  <si>
    <t>http://www.edenexchange.com</t>
  </si>
  <si>
    <t>a1d2c04b-eae3-12f0-134a-9e54fd0a2da0</t>
  </si>
  <si>
    <t>Edenhouse Solutions</t>
  </si>
  <si>
    <t>http://www.edenhousesolutions.co.uk/</t>
  </si>
  <si>
    <t>c4caee2b-1b14-d7b0-398d-611ab9275202</t>
  </si>
  <si>
    <t>Edenic Games</t>
  </si>
  <si>
    <t>http://www.edenicgames.com</t>
  </si>
  <si>
    <t>235cdf32-5fcd-7afa-7334-8f5a7ae7eeb0</t>
  </si>
  <si>
    <t>EdeniQ</t>
  </si>
  <si>
    <t>http://www.edeniq.com</t>
  </si>
  <si>
    <t>769d7735-8b0a-e12c-4a44-491292d01587</t>
  </si>
  <si>
    <t>EDENIS</t>
  </si>
  <si>
    <t>https://www.edenis.com</t>
  </si>
  <si>
    <t>4cf00015-3341-a72d-5b03-d9cc89e2ca9f</t>
  </si>
  <si>
    <t>edenla furniture &amp; interiors</t>
  </si>
  <si>
    <t>http://edenla.com/</t>
  </si>
  <si>
    <t>14b945c1-f10b-1cc9-4ae9-4e82a2ba84a6</t>
  </si>
  <si>
    <t>Edenor</t>
  </si>
  <si>
    <t>http://www.edenor.com/cms/sp/cli/home.html</t>
  </si>
  <si>
    <t>99080fdb-785e-0a02-f311-7d5018ab654a</t>
  </si>
  <si>
    <t>Edenpod</t>
  </si>
  <si>
    <t>http://www.edenpod.co.uk</t>
  </si>
  <si>
    <t>670a615f-bba2-f1ff-4359-f97c76099a72</t>
  </si>
  <si>
    <t>Edenred</t>
  </si>
  <si>
    <t>http://www.edenred.co.in</t>
  </si>
  <si>
    <t>2a621a85-6ecb-895e-874d-1a49092ed7da</t>
  </si>
  <si>
    <t>Edenred Capital Partners</t>
  </si>
  <si>
    <t>http://www.edenredcapitalpartners.com/</t>
  </si>
  <si>
    <t>03841d17-e49d-800e-0d4c-b5d259c8de36</t>
  </si>
  <si>
    <t>EDENS</t>
  </si>
  <si>
    <t>http://edens.com</t>
  </si>
  <si>
    <t>5d6aa020-7999-d1a4-27df-cb6b99733150</t>
  </si>
  <si>
    <t>Edens Ethos</t>
  </si>
  <si>
    <t>b23fef0a-602f-5f5e-56d7-6688f9d9c0af</t>
  </si>
  <si>
    <t>Edensaw Woods, Ltd.</t>
  </si>
  <si>
    <t>http://www.edensaw.com/</t>
  </si>
  <si>
    <t>1ac5812a-996a-96be-41cc-1100d1e94ff5</t>
  </si>
  <si>
    <t>EdenShelters</t>
  </si>
  <si>
    <t>http://www.edenshelter.org.uk</t>
  </si>
  <si>
    <t>4d9daa91-880a-4e6c-4189-3f8a1b7887dd</t>
  </si>
  <si>
    <t>Edenspiekermann</t>
  </si>
  <si>
    <t>http://www.edenspiekermann.com/</t>
  </si>
  <si>
    <t>a07cc40e-6ba9-f9f6-7f77-7a3832c3da0d</t>
  </si>
  <si>
    <t>Edentech Solutions Group</t>
  </si>
  <si>
    <t>http://www.edentech.net</t>
  </si>
  <si>
    <t>88ef02e5-532b-ef14-9840-818756c81722</t>
  </si>
  <si>
    <t>Edentia</t>
  </si>
  <si>
    <t>http://www.edentias.com</t>
  </si>
  <si>
    <t>1e59280f-16f3-652b-2728-8d122e894e70</t>
  </si>
  <si>
    <t>Edentify</t>
  </si>
  <si>
    <t>https://www.edentify.com.au</t>
  </si>
  <si>
    <t>45fd9df5-91df-1bc1-4caf-a28dcc83b78d</t>
  </si>
  <si>
    <t>Edenverandas</t>
  </si>
  <si>
    <t>http://www.edenverandas.co.uk</t>
  </si>
  <si>
    <t>3178d759-a518-c815-50fa-96a448d5f6e7</t>
  </si>
  <si>
    <t>Edenworks</t>
  </si>
  <si>
    <t>http://edenworks.com</t>
  </si>
  <si>
    <t>9dbba879-d798-796e-2611-e415e724e65d</t>
  </si>
  <si>
    <t>Edenz Internet Marketing</t>
  </si>
  <si>
    <t>http://www.edenz.de</t>
  </si>
  <si>
    <t>5ecdc277-40f5-e258-cb19-0f143d2cd184</t>
  </si>
  <si>
    <t>Edenzo - Chiens et chats</t>
  </si>
  <si>
    <t>http://www.edenzo.com</t>
  </si>
  <si>
    <t>327fbc14-2785-4533-1a33-9cc3e41e1246</t>
  </si>
  <si>
    <t>eDepoze</t>
  </si>
  <si>
    <t>http://edepoze.com/</t>
  </si>
  <si>
    <t>bb4ac250-0d8e-55dd-4734-190cb14a1442</t>
  </si>
  <si>
    <t>EDeQUAL</t>
  </si>
  <si>
    <t>http://edequal.com</t>
  </si>
  <si>
    <t>5336f45a-1ed0-2855-88e5-9dbc26807f0a</t>
  </si>
  <si>
    <t>eDeriv Technologies</t>
  </si>
  <si>
    <t>http://www.ederiv.com</t>
  </si>
  <si>
    <t>4038be54-cf89-24bf-042d-a61a11b3ec5b</t>
  </si>
  <si>
    <t>EDERNA</t>
  </si>
  <si>
    <t>http://www.ederna.com</t>
  </si>
  <si>
    <t>2bdc6fe9-0492-98d8-9422-c933613f294e</t>
  </si>
  <si>
    <t>eDesignTime</t>
  </si>
  <si>
    <t>http://www.edesigntime.com</t>
  </si>
  <si>
    <t>42bcb0ca-d2a1-5cee-c94f-d33f24e87839</t>
  </si>
  <si>
    <t>Edesix</t>
  </si>
  <si>
    <t>http://www.edesix.com/</t>
  </si>
  <si>
    <t>a5464868-8f8d-d25d-e6b8-7bcf7d8a56c5</t>
  </si>
  <si>
    <t>eDesk HUB</t>
  </si>
  <si>
    <t>https://www.edeskhub.com/</t>
  </si>
  <si>
    <t>8db52139-3834-23e8-59a3-98318453a5ed</t>
  </si>
  <si>
    <t>EdEv</t>
  </si>
  <si>
    <t>http://www.edev.ie/</t>
  </si>
  <si>
    <t>e64d2ad3-3b24-51cb-f06e-3ee53736675e</t>
  </si>
  <si>
    <t>Edevate</t>
  </si>
  <si>
    <t>http://www.edevate.com</t>
  </si>
  <si>
    <t>6eb04288-db30-172b-e912-83f8073abfbf</t>
  </si>
  <si>
    <t>edevdb.com</t>
  </si>
  <si>
    <t>http://www.edevdb.com</t>
  </si>
  <si>
    <t>20e4c19d-1f58-4557-2168-e7e30c4c0eb7</t>
  </si>
  <si>
    <t>eDevice</t>
  </si>
  <si>
    <t>http://www.edevice.com</t>
  </si>
  <si>
    <t>fa92ca28-5fd3-5624-f5aa-f82738fafab5</t>
  </si>
  <si>
    <t>Edexi</t>
  </si>
  <si>
    <t>http://edexi.com/</t>
  </si>
  <si>
    <t>ce7b4e88-9935-9e4e-8596-0a7512fd9274</t>
  </si>
  <si>
    <t>Edeyo.org</t>
  </si>
  <si>
    <t>http://edeyo.org</t>
  </si>
  <si>
    <t>66955796-8910-3714-9125-cbc0072e1241</t>
  </si>
  <si>
    <t>EDF</t>
  </si>
  <si>
    <t>http://www.edf.com/the-edf-group-42667.html</t>
  </si>
  <si>
    <t>91ec808a-7f62-2ba9-f19e-cb788fb8e0a7</t>
  </si>
  <si>
    <t>EDF Energies Nouvelles</t>
  </si>
  <si>
    <t>http://www.edf-energies-nouvelles.com/en/</t>
  </si>
  <si>
    <t>fc1378a0-ee2c-1b28-5ff6-8fd9b46e05c1</t>
  </si>
  <si>
    <t>EDF Energy</t>
  </si>
  <si>
    <t>http://www.edfenergy.com</t>
  </si>
  <si>
    <t>ce9fec89-c111-c09b-207c-3b6e162d5c88</t>
  </si>
  <si>
    <t>EDF Renewable Energy</t>
  </si>
  <si>
    <t>http://www.edf-re.com</t>
  </si>
  <si>
    <t>203f21ba-4cb8-1d77-1256-f711a2417c7c</t>
  </si>
  <si>
    <t>EDF Trading</t>
  </si>
  <si>
    <t>http://www.edftrading.com/</t>
  </si>
  <si>
    <t>60bd6b11-b557-ec55-d143-5214ad3a88e6</t>
  </si>
  <si>
    <t>EDF Ventures</t>
  </si>
  <si>
    <t>http://www.edfvc.com</t>
  </si>
  <si>
    <t>46f91f72-4b6b-7c44-365b-2e29a6915569</t>
  </si>
  <si>
    <t>Edfa3ly</t>
  </si>
  <si>
    <t>https://www.edfa3ly.co</t>
  </si>
  <si>
    <t>57fb3e89-5563-bce3-80d3-d24b45280df2</t>
  </si>
  <si>
    <t>Edfolio</t>
  </si>
  <si>
    <t>http://edfolio.com</t>
  </si>
  <si>
    <t>af80f961-6fee-ef99-47ca-2245f9d6d012</t>
  </si>
  <si>
    <t>EdFox</t>
  </si>
  <si>
    <t>http://www.edfox.com</t>
  </si>
  <si>
    <t>66e46f3b-b238-fb86-c406-0ec6d302c6b4</t>
  </si>
  <si>
    <t>EDG</t>
  </si>
  <si>
    <t>http://www.edg.net</t>
  </si>
  <si>
    <t>05c50dbe-8c4c-317e-9625-b729a3203d26</t>
  </si>
  <si>
    <t>EDG Partners</t>
  </si>
  <si>
    <t>http://www.edgpartners.com/</t>
  </si>
  <si>
    <t>808e10fd-513e-c514-32b2-4dd4e7e47182</t>
  </si>
  <si>
    <t>Edgacent</t>
  </si>
  <si>
    <t>http://www.edgacent.com/</t>
  </si>
  <si>
    <t>f1e29a8b-96cc-11de-02af-43425e84cb48</t>
  </si>
  <si>
    <t>Edgar</t>
  </si>
  <si>
    <t>http://www.edgartells.me</t>
  </si>
  <si>
    <t>54527e88-92cb-74d3-7e56-da46ca6d5ba5</t>
  </si>
  <si>
    <t>http://meetedgar.com</t>
  </si>
  <si>
    <t>e9a793f8-764b-6e4a-e232-1264395a019b</t>
  </si>
  <si>
    <t>Edgar Online</t>
  </si>
  <si>
    <t>http://edgar-online.com</t>
  </si>
  <si>
    <t>cd7dbef6-b36a-6e39-3bd8-fb61b96ab448</t>
  </si>
  <si>
    <t>Edgar People</t>
  </si>
  <si>
    <t>http://www.edgarpeople.com</t>
  </si>
  <si>
    <t>82304625-99ef-f041-2a9d-54a426d8e1a0</t>
  </si>
  <si>
    <t>Edgar, Dunn &amp; Company</t>
  </si>
  <si>
    <t>http://www.edgardunn.com/</t>
  </si>
  <si>
    <t>ed2f247d-2694-7bf3-ecc5-bfd78f190a97</t>
  </si>
  <si>
    <t>EDGARReader.Com, LLC.</t>
  </si>
  <si>
    <t>http://www.edgarreader.com</t>
  </si>
  <si>
    <t>2427afb6-c488-6f4f-8484-62696b56f0b5</t>
  </si>
  <si>
    <t>Edgbarrow School</t>
  </si>
  <si>
    <t>http://www.edgbarrow.bracknell-forest.sch.uk</t>
  </si>
  <si>
    <t>8070e814-4fca-13b5-e210-1a283afed496</t>
  </si>
  <si>
    <t>Edgbaston Cricket Ground</t>
  </si>
  <si>
    <t>http://www.edgbaston.com/</t>
  </si>
  <si>
    <t>15d41bbf-56b4-847d-1ed2-053a2b1a9cf6</t>
  </si>
  <si>
    <t>Edge</t>
  </si>
  <si>
    <t>http://edge.org</t>
  </si>
  <si>
    <t>f70b0391-7f77-d260-dfe3-57fa3b95ad89</t>
  </si>
  <si>
    <t>http://edgetalents.net/</t>
  </si>
  <si>
    <t>4b25ad50-6f42-bc94-26bd-e2a7ec2e72e5</t>
  </si>
  <si>
    <t>EDGE</t>
  </si>
  <si>
    <t>https://www.edgesociety.org</t>
  </si>
  <si>
    <t>77a2f6f5-c27e-b79d-b77f-d6a3b5963740</t>
  </si>
  <si>
    <t>Edge Adhesives Holdings</t>
  </si>
  <si>
    <t>http://www.edgeadhesives.com</t>
  </si>
  <si>
    <t>61fbaf5f-4be2-ec30-d063-23452d0dc3f3</t>
  </si>
  <si>
    <t>Edge Advertising</t>
  </si>
  <si>
    <t>http://www.edge-advertising.co.uk</t>
  </si>
  <si>
    <t>9c70dc32-41f4-a463-68b8-a50d6cefb011</t>
  </si>
  <si>
    <t>EDGE Advisers</t>
  </si>
  <si>
    <t>http://www.edgeadvise.com</t>
  </si>
  <si>
    <t>e3bc5759-bfde-f395-8c64-8e29d5499cf3</t>
  </si>
  <si>
    <t>Edge Analytics, Inc.</t>
  </si>
  <si>
    <t>https://www.synd.io/</t>
  </si>
  <si>
    <t>975df3a2-a7b0-0cf7-1e61-916ea13018d6</t>
  </si>
  <si>
    <t>Edge Biosystems</t>
  </si>
  <si>
    <t>http://www.edgebio.com/</t>
  </si>
  <si>
    <t>f9deeae5-c047-a97c-e0a8-d7ad4705afbf</t>
  </si>
  <si>
    <t>EDGE Business Advisory</t>
  </si>
  <si>
    <t>http://www.edgebusinessadvisory.com</t>
  </si>
  <si>
    <t>b9efffd3-1be7-1a85-44e5-41e617883a47</t>
  </si>
  <si>
    <t>Edge Capital</t>
  </si>
  <si>
    <t>http://edgecapital.net/</t>
  </si>
  <si>
    <t>86cf839f-57ad-c9d9-59d4-7ba179665d86</t>
  </si>
  <si>
    <t>Edge Capital Partners</t>
  </si>
  <si>
    <t>http://www.edgecappartners.com</t>
  </si>
  <si>
    <t>55efc0f6-6a96-7982-b0d0-ad41f105ed70</t>
  </si>
  <si>
    <t>Edge Case Games</t>
  </si>
  <si>
    <t>https://www.fracturedspace.com/</t>
  </si>
  <si>
    <t>f9f45e4b-3dc0-8cbc-40ae-655cc6e32859</t>
  </si>
  <si>
    <t>Edge Case Research</t>
  </si>
  <si>
    <t>https://www.edge-case-research.com/</t>
  </si>
  <si>
    <t>3957528f-e037-c4b1-930c-6551577a3eaa</t>
  </si>
  <si>
    <t>Edge Collective</t>
  </si>
  <si>
    <t>http://www.edge-collective.com/</t>
  </si>
  <si>
    <t>5126e66f-e88e-4cd7-4abe-7ecf2a5937f0</t>
  </si>
  <si>
    <t>Edge Communications</t>
  </si>
  <si>
    <t>http://www.edgecommunications.com</t>
  </si>
  <si>
    <t>4dac13f6-0592-1ce9-0446-097c0344eb88</t>
  </si>
  <si>
    <t>Edge Culinary Consulting</t>
  </si>
  <si>
    <t>http://edgeculinary.com</t>
  </si>
  <si>
    <t>9b591497-6906-325d-c892-e38569ba3b97</t>
  </si>
  <si>
    <t>Edge Custom Media</t>
  </si>
  <si>
    <t>http://edge.agency</t>
  </si>
  <si>
    <t>d663d97a-e50c-cc8b-f39b-0b98a8d2f36a</t>
  </si>
  <si>
    <t>EDGE Dimension</t>
  </si>
  <si>
    <t>https://edgedimension.com</t>
  </si>
  <si>
    <t>c8b3bd4c-1436-b39d-bedb-ffc1ee16c84b</t>
  </si>
  <si>
    <t>Edge Drop Labs</t>
  </si>
  <si>
    <t>http://www.edgedroplabs.com</t>
  </si>
  <si>
    <t>1f9277ae-11a0-0431-75ef-5f8908db50d4</t>
  </si>
  <si>
    <t>Edge Drug Detox Recovery</t>
  </si>
  <si>
    <t>http://www.edgerecoverygroup.com/carlsbaddetox</t>
  </si>
  <si>
    <t>15b70590-3825-b924-cbb2-c83264c8509b</t>
  </si>
  <si>
    <t>Edge Dynamics</t>
  </si>
  <si>
    <t>http://www.edgedynamics.com</t>
  </si>
  <si>
    <t>03a4640d-bbd6-5ada-e1b2-e69180ddb309</t>
  </si>
  <si>
    <t>Edge Electrons</t>
  </si>
  <si>
    <t>http://www.edgeelectrons.com/</t>
  </si>
  <si>
    <t>4a3a2343-f1ed-6188-67a0-9fa2271f30da</t>
  </si>
  <si>
    <t>Edge Embossing</t>
  </si>
  <si>
    <t>http://edge-embossing.com</t>
  </si>
  <si>
    <t>e9347707-2fc8-b542-39f6-29146106b1b8</t>
  </si>
  <si>
    <t>Edge Financial Forecasting</t>
  </si>
  <si>
    <t>http://www.edgeforecast.co.uk/</t>
  </si>
  <si>
    <t>ff01453d-53ac-d8c0-49ae-0e6020325a12</t>
  </si>
  <si>
    <t>Edge Financial Technologies</t>
  </si>
  <si>
    <t>http://www.edgefinite.com/</t>
  </si>
  <si>
    <t>a9563e74-0902-b34d-f530-f5cd52311230</t>
  </si>
  <si>
    <t>EDGE for Men</t>
  </si>
  <si>
    <t>http://www.edgeformen.co.za/</t>
  </si>
  <si>
    <t>ad52284b-a497-a4d1-856d-5c4782451e31</t>
  </si>
  <si>
    <t>Edge Group</t>
  </si>
  <si>
    <t>https://www.edge-group.com</t>
  </si>
  <si>
    <t>bb6e690a-9ed0-262a-5739-5abd7925d27f</t>
  </si>
  <si>
    <t>Edge Growth</t>
  </si>
  <si>
    <t>https://www.edgegrowth.com</t>
  </si>
  <si>
    <t>0a2b05c7-cc24-6618-73d2-a48eda0e732e</t>
  </si>
  <si>
    <t>Edge Harris Ventures</t>
  </si>
  <si>
    <t>http://www.edgeharris.com</t>
  </si>
  <si>
    <t>6ed73e3d-ec08-4790-675c-8517a4ef8db5</t>
  </si>
  <si>
    <t>Edge Hill University</t>
  </si>
  <si>
    <t>https://www.edgehill.ac.uk</t>
  </si>
  <si>
    <t>b0f1f927-4d2b-5196-c8de-cce3eefbfee3</t>
  </si>
  <si>
    <t>Edge Hosting, LLC</t>
  </si>
  <si>
    <t>http://www.edgehosting.com</t>
  </si>
  <si>
    <t>de506025-37d8-18ce-e39f-936aa11bba4e</t>
  </si>
  <si>
    <t>Edge Infoways Pvt. Ltd.</t>
  </si>
  <si>
    <t>http://www.edgeinfoways.com</t>
  </si>
  <si>
    <t>3b13cb9d-6487-a5c3-98a5-e06ac152e841</t>
  </si>
  <si>
    <t>EDGE International</t>
  </si>
  <si>
    <t>http://www.edgeintl.com/</t>
  </si>
  <si>
    <t>49c82b03-2e8b-c251-2e78-c9a67a62e9f2</t>
  </si>
  <si>
    <t>Edge Investments</t>
  </si>
  <si>
    <t>http://www.edge.uk.com/</t>
  </si>
  <si>
    <t>012b65eb-beec-6397-af22-fbe8e66d16ae</t>
  </si>
  <si>
    <t>Edge Investments Limited</t>
  </si>
  <si>
    <t>http://www.edge.uk.com</t>
  </si>
  <si>
    <t>6f44ab93-0d5c-f48a-ecb4-33d5b3b02991</t>
  </si>
  <si>
    <t>Edge IT Business Support</t>
  </si>
  <si>
    <t>https://www.edgeit.co</t>
  </si>
  <si>
    <t>42182a8b-e568-f214-db4d-cc090c4692fe</t>
  </si>
  <si>
    <t>Edge Lighting</t>
  </si>
  <si>
    <t>http://www.edgelighting.com</t>
  </si>
  <si>
    <t>bd8a6eca-8cd7-438b-c2d2-659d4f0bcb34</t>
  </si>
  <si>
    <t>Edge Marketing</t>
  </si>
  <si>
    <t>http://www.welcometoedge.com/</t>
  </si>
  <si>
    <t>e66d1d62-6a6e-57d8-0ce0-d9eaf75a222b</t>
  </si>
  <si>
    <t>Edge Media Network</t>
  </si>
  <si>
    <t>http://www.edgemedianetwork.com/</t>
  </si>
  <si>
    <t>a0937b6d-9c46-1a4a-a92a-7bc56bd6c800</t>
  </si>
  <si>
    <t>Edge Medical Devices</t>
  </si>
  <si>
    <t>http://www.edge.co.il/</t>
  </si>
  <si>
    <t>6e574ee4-8d62-2f59-8610-f0849ed33f5d</t>
  </si>
  <si>
    <t>Edge Medical Solutions Pvt. Ltd.</t>
  </si>
  <si>
    <t>http://www.edgemedicalsolutions.in/</t>
  </si>
  <si>
    <t>b586c1e8-da49-bcb0-b5fa-50ecbac7d843</t>
  </si>
  <si>
    <t>Edge Memory</t>
  </si>
  <si>
    <t>http://us.edgememory.com/</t>
  </si>
  <si>
    <t>620e32b0-bad1-aaad-2e9c-b9f56c1b40b1</t>
  </si>
  <si>
    <t>Edge Mobile</t>
  </si>
  <si>
    <t>http://www.edgemobile.co</t>
  </si>
  <si>
    <t>386f66d3-9617-19f5-5af9-efae673ea0b1</t>
  </si>
  <si>
    <t>EDGE Mobile Payments LLC</t>
  </si>
  <si>
    <t>http://www.edgesmartcard.com</t>
  </si>
  <si>
    <t>4a9d95ae-4d2e-a27c-b24c-6b7f2addf304</t>
  </si>
  <si>
    <t>Edge Music Network</t>
  </si>
  <si>
    <t>http://edgemusic.com</t>
  </si>
  <si>
    <t>11c474ae-7b07-07ba-f644-14499914a756</t>
  </si>
  <si>
    <t>Edge Natural Resources</t>
  </si>
  <si>
    <t>http://edgenr.com/</t>
  </si>
  <si>
    <t>f7010a98-ef38-a3ed-57df-2eb1a6c2b053</t>
  </si>
  <si>
    <t>Edge Networks</t>
  </si>
  <si>
    <t>http://www.edgenetworks.us</t>
  </si>
  <si>
    <t>0cb0b1d4-2527-c6f6-b2bd-506d00a23d64</t>
  </si>
  <si>
    <t>EdGE Networks Pvt. Ltd.</t>
  </si>
  <si>
    <t>http://www.edgenetworks.in</t>
  </si>
  <si>
    <t>90f1b9bf-5dae-26b5-6d5f-47556a7f9c88</t>
  </si>
  <si>
    <t>Edge Oilfield Services</t>
  </si>
  <si>
    <t>http://www.edgeosllc.com/</t>
  </si>
  <si>
    <t>23fe1df8-9210-1156-21e2-f3eaecd8cfc6</t>
  </si>
  <si>
    <t>Edge One Solutions</t>
  </si>
  <si>
    <t>https://www.edge1s.com</t>
  </si>
  <si>
    <t>ce81ce3b-7fdb-b1f2-7601-0819e6713b7f</t>
  </si>
  <si>
    <t>Edge Park Surgical</t>
  </si>
  <si>
    <t>https://www.edgepark.com/</t>
  </si>
  <si>
    <t>1384b2db-6512-5e37-6c10-309f6d2313d6</t>
  </si>
  <si>
    <t>EDGE Performance</t>
  </si>
  <si>
    <t>http://www.edge-clothing.com</t>
  </si>
  <si>
    <t>c52309e6-c7d8-df09-ad2a-d2817cc94a6d</t>
  </si>
  <si>
    <t>Edge Performance VCT</t>
  </si>
  <si>
    <t>http://www.edge.uk.com/edgeperformancevct</t>
  </si>
  <si>
    <t>872981c0-558b-4321-6bbe-a176ded999b0</t>
  </si>
  <si>
    <t>Edge Recovery Group</t>
  </si>
  <si>
    <t>http://www.edgerecoverygroup.com/santamonicarehab</t>
  </si>
  <si>
    <t>35e479c6-c9a7-4164-90eb-54f99f541f26</t>
  </si>
  <si>
    <t>Edge Research</t>
  </si>
  <si>
    <t>http://www.edgeresearch.com</t>
  </si>
  <si>
    <t>8df239d5-5c05-97b6-99d0-2997b6961c98</t>
  </si>
  <si>
    <t>Edge Research and Development</t>
  </si>
  <si>
    <t>http://www.theedgerd.com</t>
  </si>
  <si>
    <t>85bde739-b834-5b42-ff29-376ab27d6132</t>
  </si>
  <si>
    <t>Edge Retreats</t>
  </si>
  <si>
    <t>https://edgeretreats.com/</t>
  </si>
  <si>
    <t>4a0a0c4e-bc79-6e11-439b-e9d1572e9b0f</t>
  </si>
  <si>
    <t>Edge Security</t>
  </si>
  <si>
    <t>https://www.edgesecurity.com/</t>
  </si>
  <si>
    <t>2505d790-c119-1a68-3ec2-d284759ed8c0</t>
  </si>
  <si>
    <t>Edge Seven</t>
  </si>
  <si>
    <t>http://www.edgeseven.com</t>
  </si>
  <si>
    <t>923d9339-2eb7-7445-3bde-4d249b2e8003</t>
  </si>
  <si>
    <t>Edge Specialists, LLC</t>
  </si>
  <si>
    <t>http://www.edgespecialists.com</t>
  </si>
  <si>
    <t>565e8df9-4808-e172-067d-cae06a66f2f4</t>
  </si>
  <si>
    <t>EDGe Surgical</t>
  </si>
  <si>
    <t>http://www.edgesurgical.com/</t>
  </si>
  <si>
    <t>b6d41091-74ff-258a-111a-c5fb94697f8a</t>
  </si>
  <si>
    <t>Edge Systems</t>
  </si>
  <si>
    <t>http://www.edgeforlife.com/</t>
  </si>
  <si>
    <t>809280a8-040d-411e-aa93-7d675c8837a8</t>
  </si>
  <si>
    <t>Edge Targeting</t>
  </si>
  <si>
    <t>http://edgetargeting.com</t>
  </si>
  <si>
    <t>515d0586-cde4-46f1-2ca2-f6038231c5a0</t>
  </si>
  <si>
    <t>EDGE Tech Corp</t>
  </si>
  <si>
    <t>http://www.edgetechcorp.com</t>
  </si>
  <si>
    <t>e0c70041-02de-f4e6-3356-9a11608eb480</t>
  </si>
  <si>
    <t>Edge Technologies</t>
  </si>
  <si>
    <t>http://www.edge-technologies.com/</t>
  </si>
  <si>
    <t>c7dd451d-3ae9-bf2a-6aff-dbfbc13c4b4a</t>
  </si>
  <si>
    <t>Edge Technology Services</t>
  </si>
  <si>
    <t>http://edgets.com</t>
  </si>
  <si>
    <t>ae9570c2-8966-64e2-e192-5d7d87dd9d0f</t>
  </si>
  <si>
    <t>Edge Technovations LLC</t>
  </si>
  <si>
    <t>http://www.edgetechnovations.com</t>
  </si>
  <si>
    <t>27c339f0-4680-fcfe-8fbb-b9210ee77fb5</t>
  </si>
  <si>
    <t>Edge Telecom</t>
  </si>
  <si>
    <t>https://www.edgetelecom.ca</t>
  </si>
  <si>
    <t>265a4ea9-f3e2-6c1e-e960-367adf71498b</t>
  </si>
  <si>
    <t>Edge Therapeutics</t>
  </si>
  <si>
    <t>http://edgetherapeutics.com</t>
  </si>
  <si>
    <t>5e153761-c3ef-f77f-46b2-9003a8af26b5</t>
  </si>
  <si>
    <t>Edge Underground</t>
  </si>
  <si>
    <t>http://www.edgeunderground.co</t>
  </si>
  <si>
    <t>e11e175b-f02b-480b-14e3-6664d5a4ab27</t>
  </si>
  <si>
    <t>Edge Up Sports</t>
  </si>
  <si>
    <t>http://edgeupsports.com/</t>
  </si>
  <si>
    <t>8dbfc297-9546-475b-4511-dc95bfd56fbe</t>
  </si>
  <si>
    <t>Edge Ventures</t>
  </si>
  <si>
    <t>http://www.edge-ventures.com</t>
  </si>
  <si>
    <t>b6226f55-bee7-05e5-3ea7-c2c87958e850</t>
  </si>
  <si>
    <t>EDge-NYC</t>
  </si>
  <si>
    <t>https://www.nyedtechweek.com/</t>
  </si>
  <si>
    <t>403b7ef0-cb9d-a763-f21d-2fb06389eec4</t>
  </si>
  <si>
    <t>Edge360 Limited</t>
  </si>
  <si>
    <t>http://www.edge360.co.uk</t>
  </si>
  <si>
    <t>7917b178-7aea-bbf9-d556-026f1bf708bf</t>
  </si>
  <si>
    <t>Edge57</t>
  </si>
  <si>
    <t>http://edge57.com</t>
  </si>
  <si>
    <t>df80e36c-6b2f-0eed-2f27-576fc36a7d93</t>
  </si>
  <si>
    <t>EdgeAX</t>
  </si>
  <si>
    <t>http://www.edgeax.com</t>
  </si>
  <si>
    <t>190d1b9d-5208-fd39-fedc-d8344513baf2</t>
  </si>
  <si>
    <t>EdgeBotix</t>
  </si>
  <si>
    <t>http://www.edgebotix.com/</t>
  </si>
  <si>
    <t>8c776f66-40c3-95a9-35b4-87849e1c5728</t>
  </si>
  <si>
    <t>Edgecase (formerly Compare Metrics)</t>
  </si>
  <si>
    <t>http://edgecase.io</t>
  </si>
  <si>
    <t>5da34aa2-4f1b-4203-f5be-d7e9b3898a72</t>
  </si>
  <si>
    <t>EdgeCast Networks</t>
  </si>
  <si>
    <t>http://www.edgecast.com</t>
  </si>
  <si>
    <t>fc78105c-162e-1de3-6935-3674c5672287</t>
  </si>
  <si>
    <t>Edgecombe Community College</t>
  </si>
  <si>
    <t>http://www.edgecombe.edu/</t>
  </si>
  <si>
    <t>924c4dff-b737-8b90-0a95-03f4d0f5947f</t>
  </si>
  <si>
    <t>EdgeConneX</t>
  </si>
  <si>
    <t>http://www.edgeconnex.com</t>
  </si>
  <si>
    <t>53b7ecb0-d91a-f5fd-adb3-6b9cf86e249c</t>
  </si>
  <si>
    <t>Edgecore Networks</t>
  </si>
  <si>
    <t>http://www.edge-core.com</t>
  </si>
  <si>
    <t>8435d5c9-3856-4a43-40f4-fd2ee042cbc6</t>
  </si>
  <si>
    <t>Edgee</t>
  </si>
  <si>
    <t>https://www.edgee.com/</t>
  </si>
  <si>
    <t>1d36262a-fdec-acbe-5db6-7ec007f17f24</t>
  </si>
  <si>
    <t>Edgeflip</t>
  </si>
  <si>
    <t>http://www.edgeflip.com</t>
  </si>
  <si>
    <t>f01a3f83-c39c-e8f5-ff4c-734dcb343355</t>
  </si>
  <si>
    <t>Edgefolio</t>
  </si>
  <si>
    <t>https://edgefolio.com</t>
  </si>
  <si>
    <t>700b8da9-b05e-3009-89ec-9ba359fccb27</t>
  </si>
  <si>
    <t>Edgefx Technologies</t>
  </si>
  <si>
    <t>http://www.edgefxkits.com</t>
  </si>
  <si>
    <t>e1e7165c-7dae-8da8-4c15-24a9bf1e6ca2</t>
  </si>
  <si>
    <t>EdgeGuide</t>
  </si>
  <si>
    <t>http://www.edgeguide.se</t>
  </si>
  <si>
    <t>3d8688ed-7b74-d85d-1042-00acb5cc9ca1</t>
  </si>
  <si>
    <t>Edgehill Venture Partners</t>
  </si>
  <si>
    <t>http://www.edgehillvp.com</t>
  </si>
  <si>
    <t>2276bc9a-f83f-a135-fe6c-61d4b109c3b2</t>
  </si>
  <si>
    <t>Edgeio</t>
  </si>
  <si>
    <t>http://www.edgeio.com</t>
  </si>
  <si>
    <t>6a8b2888-6a8b-38c7-d6ca-d71bdbfd343e</t>
  </si>
  <si>
    <t>Edgelab srl</t>
  </si>
  <si>
    <t>http://www.edgelab.eu</t>
  </si>
  <si>
    <t>66a139e9-672d-8c86-3b18-c54b611d95fa</t>
  </si>
  <si>
    <t>Edgelabs</t>
  </si>
  <si>
    <t>http://edgelabs.global</t>
  </si>
  <si>
    <t>77e86851-a71f-597a-c6e2-a9c414fe85b3</t>
  </si>
  <si>
    <t>EdgeLine Capital Partners</t>
  </si>
  <si>
    <t>http://www.edgelinecapital.com/</t>
  </si>
  <si>
    <t>f6c8b224-3bd4-0e94-14e0-af9a891ef1df</t>
  </si>
  <si>
    <t>EdgeLink</t>
  </si>
  <si>
    <t>http://www.edgelink.com</t>
  </si>
  <si>
    <t>f5a6b6bf-296d-5533-f701-f5b2ae8eebd8</t>
  </si>
  <si>
    <t>Edgell Communications</t>
  </si>
  <si>
    <t>http://www.edgl.com/</t>
  </si>
  <si>
    <t>ccbeee25-7d84-3ba5-1a98-2293256f70e8</t>
  </si>
  <si>
    <t>Edgelogic Ltd.</t>
  </si>
  <si>
    <t>http://www.edgelogic.net/</t>
  </si>
  <si>
    <t>029061cd-3ac9-9779-5a0c-7204f0abf76b</t>
  </si>
  <si>
    <t>EdgeMakers</t>
  </si>
  <si>
    <t>http://www.edgemakers.com/</t>
  </si>
  <si>
    <t>bb17b8e5-bd14-3f76-01b6-4fc0ea4597de</t>
  </si>
  <si>
    <t>edgeMED Healthcare, LLC</t>
  </si>
  <si>
    <t>http://www.edgemed.com</t>
  </si>
  <si>
    <t>dbfd6b08-8caa-1480-e8fe-16fdf7523573</t>
  </si>
  <si>
    <t>Edgemesh Corporation</t>
  </si>
  <si>
    <t>https://edgemesh.com</t>
  </si>
  <si>
    <t>fb24d0ea-ecb0-4847-8e4f-ed148e82de18</t>
  </si>
  <si>
    <t>Edgemont Pharmaceuticals</t>
  </si>
  <si>
    <t>http://www.edgemontpharma.com</t>
  </si>
  <si>
    <t>13db67d3-1d52-63aa-206a-933ff1cf55eb</t>
  </si>
  <si>
    <t>Edgen Group</t>
  </si>
  <si>
    <t>http://edgengroup.com</t>
  </si>
  <si>
    <t>3069a962-4056-3620-5814-d64ec6d8a381</t>
  </si>
  <si>
    <t>Edgenet</t>
  </si>
  <si>
    <t>http://www.edgenet.com</t>
  </si>
  <si>
    <t>378ca56a-f2ea-8f30-7d3d-716dfbdd2c6e</t>
  </si>
  <si>
    <t>Edgenuity</t>
  </si>
  <si>
    <t>http://www.edgenuity.com</t>
  </si>
  <si>
    <t>9d56c7ad-c7cc-2dba-02db-e7594378a713</t>
  </si>
  <si>
    <t>edgeofmyseat.com</t>
  </si>
  <si>
    <t>http://www.edgeofmyseat.com/</t>
  </si>
  <si>
    <t>e96be0e1-5d57-2b11-70c9-e6c175e8e87c</t>
  </si>
  <si>
    <t>Edgeos</t>
  </si>
  <si>
    <t>http://www.edgeos.com</t>
  </si>
  <si>
    <t>e8070e4d-520d-c5f3-e5f7-e4cadf650585</t>
  </si>
  <si>
    <t>Edgepeak Consulting</t>
  </si>
  <si>
    <t>http://www.edgepeakllc.com</t>
  </si>
  <si>
    <t>19ff14e3-5b2e-50ff-3ac4-8d90b83e372f</t>
  </si>
  <si>
    <t>EdgePoint</t>
  </si>
  <si>
    <t>http://www.edgepointtz.com/</t>
  </si>
  <si>
    <t>a697d778-d609-881f-37de-abf83ca8e32e</t>
  </si>
  <si>
    <t>EdgePoint Power</t>
  </si>
  <si>
    <t>http://edgepointpower.com/</t>
  </si>
  <si>
    <t>cf3e8372-1970-8ce0-6b49-de7987b5bb89</t>
  </si>
  <si>
    <t>EdgeRank Checker</t>
  </si>
  <si>
    <t>http://edgerankchecker.com</t>
  </si>
  <si>
    <t>510ceb82-a633-99a9-a4b5-1965e8e7c93c</t>
  </si>
  <si>
    <t>EdgeRec</t>
  </si>
  <si>
    <t>http://edgerec.com</t>
  </si>
  <si>
    <t>4720d92d-bf51-fe6f-bbf9-d93751c41d4c</t>
  </si>
  <si>
    <t>EdgeRent</t>
  </si>
  <si>
    <t>https://edgerent.com</t>
  </si>
  <si>
    <t>ce0e8064-9897-f56e-15ea-2a2be42c49c9</t>
  </si>
  <si>
    <t>EdgeRift</t>
  </si>
  <si>
    <t>http://www.edgerift.com</t>
  </si>
  <si>
    <t>efd25845-f583-caa7-38dc-7ca9bff2f37b</t>
  </si>
  <si>
    <t>EdgeRock Technology Partners</t>
  </si>
  <si>
    <t>http://www.edgerock.com/</t>
  </si>
  <si>
    <t>8abef405-2568-e308-da14-05d006a7b020</t>
  </si>
  <si>
    <t>EdgeRocket, Inc.</t>
  </si>
  <si>
    <t>https://edgerocket.co/</t>
  </si>
  <si>
    <t>e883b58a-22ee-6017-e9ee-6e6dc45d67f9</t>
  </si>
  <si>
    <t>edgertronic</t>
  </si>
  <si>
    <t>http://edgertronic.com</t>
  </si>
  <si>
    <t>c2fedba9-7a84-6578-6a4c-f182ef308394</t>
  </si>
  <si>
    <t>EdgeRunner</t>
  </si>
  <si>
    <t>http://edgerunner.com/</t>
  </si>
  <si>
    <t>246bde91-299e-c1e4-9e2a-4e70126927b1</t>
  </si>
  <si>
    <t>Edges Inc.</t>
  </si>
  <si>
    <t>http://www.getedges.com</t>
  </si>
  <si>
    <t>9adecfab-0e2d-b350-8058-a0ba97bf9c22</t>
  </si>
  <si>
    <t>edgescan</t>
  </si>
  <si>
    <t>https://www.edgescan.com</t>
  </si>
  <si>
    <t>121a83fc-aa55-d36e-6e5a-3a135ee7642a</t>
  </si>
  <si>
    <t>Edgesmith</t>
  </si>
  <si>
    <t>https://edgesmith.global/</t>
  </si>
  <si>
    <t>3ae5eab3-6a6e-30a6-9491-9afc569bce17</t>
  </si>
  <si>
    <t>EdgeSoft</t>
  </si>
  <si>
    <t>http://www.edgesoftinc.com</t>
  </si>
  <si>
    <t>d3af89bf-b987-7bb4-ba75-537ba8d87c19</t>
  </si>
  <si>
    <t>EdgeSpring</t>
  </si>
  <si>
    <t>http://www.edgespring.com</t>
  </si>
  <si>
    <t>460d9a44-7186-8e93-aed4-42492045db81</t>
  </si>
  <si>
    <t>EdgeStone Capital Partners</t>
  </si>
  <si>
    <t>http://www.edgestone.com</t>
  </si>
  <si>
    <t>1a1b4064-dda6-cb90-ac81-ddf68eb90104</t>
  </si>
  <si>
    <t>EdgeStream</t>
  </si>
  <si>
    <t>http://www.edgestream.com</t>
  </si>
  <si>
    <t>cadb4812-666e-9152-25c0-c618a69db49a</t>
  </si>
  <si>
    <t>EdgeTech Law</t>
  </si>
  <si>
    <t>http://www.edgetechlaw.com/</t>
  </si>
  <si>
    <t>d57c4333-d9ab-2630-f76f-283f118a1a10</t>
  </si>
  <si>
    <t>EdgeTekk</t>
  </si>
  <si>
    <t>http://edgetekk.com</t>
  </si>
  <si>
    <t>5d99b23d-5f30-ed8b-44ed-95922cbb7e37</t>
  </si>
  <si>
    <t>EdgeTheory</t>
  </si>
  <si>
    <t>https://edgetheory.com</t>
  </si>
  <si>
    <t>40fbd085-22e0-1817-3819-84ce1bcc4979</t>
  </si>
  <si>
    <t>EDGEUCATERS EDUCATIONAL SERVICES PRIVATE LIMITED</t>
  </si>
  <si>
    <t>http://www.edgeucaters.com</t>
  </si>
  <si>
    <t>ce306883-a79a-f593-2e6c-02b619f8a00e</t>
  </si>
  <si>
    <t>Edgevertise</t>
  </si>
  <si>
    <t>http://www.edgevertise.com</t>
  </si>
  <si>
    <t>3b5c3768-fa48-371a-b2bb-70bf6c0cda6f</t>
  </si>
  <si>
    <t>Edgeview Partners</t>
  </si>
  <si>
    <t>http://www.edgeview.com</t>
  </si>
  <si>
    <t>48d59640-a882-7cda-3fc1-3b4d4756a55b</t>
  </si>
  <si>
    <t>Edgewall Software</t>
  </si>
  <si>
    <t>http://edgewall.org/</t>
  </si>
  <si>
    <t>312fa0f8-9dd8-5594-1aa3-a0ccfc792f4a</t>
  </si>
  <si>
    <t>Edgeware</t>
  </si>
  <si>
    <t>http://www.edgeware.tv</t>
  </si>
  <si>
    <t>45fe285e-9700-5b98-c91a-5c4c267f6bfa</t>
  </si>
  <si>
    <t>Edgeware Analytics</t>
  </si>
  <si>
    <t>http://www.edgewareanalytics.com</t>
  </si>
  <si>
    <t>49cf3b08-3a30-0f6f-5e4a-cd191ff5558c</t>
  </si>
  <si>
    <t>Edgewater Associates Ltd.</t>
  </si>
  <si>
    <t>http://www.edgewater.co.im/</t>
  </si>
  <si>
    <t>2d2768f6-7d8f-0bcb-b15f-dadf4c468702</t>
  </si>
  <si>
    <t>Edgewater Capital Partners</t>
  </si>
  <si>
    <t>http://edgewatercapital.com</t>
  </si>
  <si>
    <t>8e704314-47f7-8ac4-369b-013be29e9a64</t>
  </si>
  <si>
    <t>Edgewater Computer Systems</t>
  </si>
  <si>
    <t>http://www.edgewater.ca</t>
  </si>
  <si>
    <t>0efd129c-131e-c471-c599-ef76178cbe22</t>
  </si>
  <si>
    <t>Edgewater Equity</t>
  </si>
  <si>
    <t>http://edgewaterequity.vc</t>
  </si>
  <si>
    <t>13045469-b978-c5fa-008f-e97496053c2e</t>
  </si>
  <si>
    <t>Edgewater Exploration</t>
  </si>
  <si>
    <t>http://www.edgewaterx.com/s/home.asp</t>
  </si>
  <si>
    <t>c6be409f-ea7b-e0bd-78ac-d1b93696564f</t>
  </si>
  <si>
    <t>Edgewater Financial Group - Mortgage Lenders</t>
  </si>
  <si>
    <t>http://oregonmortgagerates.net</t>
  </si>
  <si>
    <t>3596af42-6511-a917-8e85-1a26de839bdb</t>
  </si>
  <si>
    <t>Edgewater Inn &amp; Suites</t>
  </si>
  <si>
    <t>http://edgewater-inn.com</t>
  </si>
  <si>
    <t>63b115ca-cfcd-d174-e09b-e228d9a6de19</t>
  </si>
  <si>
    <t>Edgewater Markets</t>
  </si>
  <si>
    <t>http://www.edgewatermarkets.com</t>
  </si>
  <si>
    <t>dcd4d62b-665e-f5b6-a975-b86ad7f98a48</t>
  </si>
  <si>
    <t>Edgewater Networks</t>
  </si>
  <si>
    <t>http://www.edgewaternetworks.com</t>
  </si>
  <si>
    <t>eaef717a-9c93-3c15-031a-bd6fd8f8b223</t>
  </si>
  <si>
    <t>Edgewater Private Equity Fund</t>
  </si>
  <si>
    <t>http://www.edgewaterfunds.com</t>
  </si>
  <si>
    <t>ec56816a-bc22-3c61-593a-578f7b7857db</t>
  </si>
  <si>
    <t>Edgewater Technology</t>
  </si>
  <si>
    <t>http://www.edgewater.com</t>
  </si>
  <si>
    <t>c0b3168d-6756-c8b5-449d-4447ef62061d</t>
  </si>
  <si>
    <t>Edgewater Ventures</t>
  </si>
  <si>
    <t>d5027a82-049d-3761-44c1-3e460c3d34ce</t>
  </si>
  <si>
    <t>Edgewater Wireless Systems Inc</t>
  </si>
  <si>
    <t>http://www.edgewaterwireless.com</t>
  </si>
  <si>
    <t>ecce8a54-797f-e005-17b3-ab39333341b8</t>
  </si>
  <si>
    <t>EdgeWave Inc.</t>
  </si>
  <si>
    <t>http://www.edgewave.com</t>
  </si>
  <si>
    <t>a3ed14db-e04c-7079-e590-b13e6ccc70a1</t>
  </si>
  <si>
    <t>Edgewell Personal Care</t>
  </si>
  <si>
    <t>http://edgewell.com</t>
  </si>
  <si>
    <t>5aaaff06-5469-4beb-2090-a6448af6fe28</t>
  </si>
  <si>
    <t>EdgeWise</t>
  </si>
  <si>
    <t>http://www.edgewise.us.com</t>
  </si>
  <si>
    <t>caa6ff69-07bb-2acd-6a47-b3029496fe55</t>
  </si>
  <si>
    <t>Edgewise Networks</t>
  </si>
  <si>
    <t>http://www.edgewise.net</t>
  </si>
  <si>
    <t>665294fd-2233-03a2-e87b-b0b4d5d3558b</t>
  </si>
  <si>
    <t>Edgewise Realty</t>
  </si>
  <si>
    <t>https://edgewiserealty.com/</t>
  </si>
  <si>
    <t>def2d1c9-3dd6-ce49-884b-e8cfc23eacbd</t>
  </si>
  <si>
    <t>EdgeWiz</t>
  </si>
  <si>
    <t>http://www.edgewiz.com</t>
  </si>
  <si>
    <t>cf2bbfed-af70-7cf7-a903-ea6419e731bd</t>
  </si>
  <si>
    <t>Edgewood Ave</t>
  </si>
  <si>
    <t>http://www.edgewoodave.com/</t>
  </si>
  <si>
    <t>5d43bb21-d0a8-0838-b38b-8d0cc73584d8</t>
  </si>
  <si>
    <t>Edgewood College</t>
  </si>
  <si>
    <t>http://www.edgewood.edu/</t>
  </si>
  <si>
    <t>0db78d52-5297-b19f-bde6-dc8470a2d5e6</t>
  </si>
  <si>
    <t>Edgewood Networks</t>
  </si>
  <si>
    <t>http://www.edgewoodnetworks.net/</t>
  </si>
  <si>
    <t>fb69a6c0-677c-3e40-d5c3-609e37e50194</t>
  </si>
  <si>
    <t>Edgewood Partners Insurance Center</t>
  </si>
  <si>
    <t>http://www.edgewoodins.com</t>
  </si>
  <si>
    <t>ec076713-9cee-02df-fae5-4159c214a0d8</t>
  </si>
  <si>
    <t>Edgewood Properties</t>
  </si>
  <si>
    <t>http://www.edgewoodproperties.com/</t>
  </si>
  <si>
    <t>bed66414-8d88-e923-2bc5-8444c8698ca5</t>
  </si>
  <si>
    <t>Edgewood Services</t>
  </si>
  <si>
    <t>http://www.edgewoodservices.com</t>
  </si>
  <si>
    <t>4cf2094d-b746-0d6e-b23c-b6ee31510083</t>
  </si>
  <si>
    <t>Edgewood USA</t>
  </si>
  <si>
    <t>http://www.edgewoodusa.com</t>
  </si>
  <si>
    <t>d3f127a7-cdd8-4ced-f87f-e775e2e3a927</t>
  </si>
  <si>
    <t>Edgewood Ventures</t>
  </si>
  <si>
    <t>http://www.edgewoodventuresllc.com</t>
  </si>
  <si>
    <t>f80bf8b8-1919-fdf1-d2b4-a4726b73376a</t>
  </si>
  <si>
    <t>EdgeworthBox, Inc.</t>
  </si>
  <si>
    <t>http://www.edgeworthbox.com</t>
  </si>
  <si>
    <t>cf73df6a-16fa-e6ec-9d1e-6af4e0b7f822</t>
  </si>
  <si>
    <t>EdgeX Foundry</t>
  </si>
  <si>
    <t>https://www.edgexfoundry.org</t>
  </si>
  <si>
    <t>e24e7f32-ed12-899d-765c-f9497d2c55e7</t>
  </si>
  <si>
    <t>Edgile</t>
  </si>
  <si>
    <t>http://edgile.com/</t>
  </si>
  <si>
    <t>f9e9ef3f-222b-3918-ef23-5a8dc81414e8</t>
  </si>
  <si>
    <t>Edgile Properties</t>
  </si>
  <si>
    <t>https://www.edgileproperties.com</t>
  </si>
  <si>
    <t>55e15dec-32bc-d067-89b4-e44787a85da3</t>
  </si>
  <si>
    <t>Edgilis</t>
  </si>
  <si>
    <t>http://www.edgilis.com</t>
  </si>
  <si>
    <t>9f880274-ff27-b300-380f-0dd29eb385e1</t>
  </si>
  <si>
    <t>Edgix Corporation</t>
  </si>
  <si>
    <t>http://www.edgix.com/</t>
  </si>
  <si>
    <t>4a33e39a-89fd-0b1e-f1b1-d69a06b2490a</t>
  </si>
  <si>
    <t>Edgrab</t>
  </si>
  <si>
    <t>http://www.edgrab.com/</t>
  </si>
  <si>
    <t>81e243f8-9a75-ec0f-6dcb-a05efea46220</t>
  </si>
  <si>
    <t>Edgren Hecker &amp; Lemmon Insurance</t>
  </si>
  <si>
    <t>http://www.ehlinsurance.com/</t>
  </si>
  <si>
    <t>81b31d66-f296-7971-c0a7-ccf8d5a994dc</t>
  </si>
  <si>
    <t>Edgware Plumbers</t>
  </si>
  <si>
    <t>http://www.edgware-plumbers.co.uk</t>
  </si>
  <si>
    <t>3fe8f8d4-8a5a-93c2-4258-94f8592f500a</t>
  </si>
  <si>
    <t>edgy circle</t>
  </si>
  <si>
    <t>http://www.edgycircle.com/</t>
  </si>
  <si>
    <t>e93726ca-e8cf-408a-38a0-a48a601733e7</t>
  </si>
  <si>
    <t>Edgybees</t>
  </si>
  <si>
    <t>https://edgybees.com</t>
  </si>
  <si>
    <t>513a6374-30dd-d9a1-824b-486d9dbd1c17</t>
  </si>
  <si>
    <t>Edhance</t>
  </si>
  <si>
    <t>http://www.edhance.com</t>
  </si>
  <si>
    <t>978eee98-c4c3-1e77-9623-1657992470d4</t>
  </si>
  <si>
    <t>EDHEC Business School</t>
  </si>
  <si>
    <t>http://www.edhec.edu/</t>
  </si>
  <si>
    <t>6737a704-8a8b-b20d-320a-cfd94cbb88a4</t>
  </si>
  <si>
    <t>EDHEC Business School (Ecole des Hautes Etudes Commerciales du Nord)</t>
  </si>
  <si>
    <t>http://www.scu.edu.au/</t>
  </si>
  <si>
    <t>cdc512cd-a5c5-fdd2-53b9-df40ad87e9c1</t>
  </si>
  <si>
    <t>EDHEC-Risk Institute</t>
  </si>
  <si>
    <t>http://www.edhec-risk.com</t>
  </si>
  <si>
    <t>447f204f-0ee4-3d72-6b69-625add19e668</t>
  </si>
  <si>
    <t>edhelper.com</t>
  </si>
  <si>
    <t>http://edhelper.com</t>
  </si>
  <si>
    <t>5266ef41-3597-e571-02c8-036634759024</t>
  </si>
  <si>
    <t>EdHero</t>
  </si>
  <si>
    <t>https://www.edhero.com</t>
  </si>
  <si>
    <t>8107bfa5-301c-2654-0423-2b7470255b16</t>
  </si>
  <si>
    <t>EDHGIS</t>
  </si>
  <si>
    <t>http://www.edhgis.com.br/</t>
  </si>
  <si>
    <t>519cd3f6-6294-2bc6-1c8d-138cdd79d3dd</t>
  </si>
  <si>
    <t>edhii</t>
  </si>
  <si>
    <t>http://www.edhii.com</t>
  </si>
  <si>
    <t>100a54b6-aa1b-356b-b14d-51e6c9e17a44</t>
  </si>
  <si>
    <t>EDI Knights</t>
  </si>
  <si>
    <t>http://www.ediknights.com</t>
  </si>
  <si>
    <t>7c3d84b1-252b-0e68-1658-02731ab5bc38</t>
  </si>
  <si>
    <t>EDI Specialists</t>
  </si>
  <si>
    <t>http://www.edispecialists.com</t>
  </si>
  <si>
    <t>4397a3cf-47de-1ba7-0e11-3664ac36c3fe</t>
  </si>
  <si>
    <t>EDI TECHNOLOGIES LLC</t>
  </si>
  <si>
    <t>http://editechnologies.co</t>
  </si>
  <si>
    <t>1c7fdeae-632a-d91a-1c52-6433ce5f62d9</t>
  </si>
  <si>
    <t>Edi.io</t>
  </si>
  <si>
    <t>http://edi.io</t>
  </si>
  <si>
    <t>56f41130-65dd-5b59-bc77-7c5e464ab448</t>
  </si>
  <si>
    <t>EDIA</t>
  </si>
  <si>
    <t>http://www.edia.nl/</t>
  </si>
  <si>
    <t>0d1c0037-ee16-8b4c-1945-1be52b0618a4</t>
  </si>
  <si>
    <t>eDial</t>
  </si>
  <si>
    <t>http://edial.com/</t>
  </si>
  <si>
    <t>6c0f7b0d-1097-6e7c-4cb4-27f5c3439f5b</t>
  </si>
  <si>
    <t>Edialtour</t>
  </si>
  <si>
    <t>http://www.edialtour.com</t>
  </si>
  <si>
    <t>2a6e0936-8637-e902-e38a-5142cbaf098b</t>
  </si>
  <si>
    <t>Edianlicai</t>
  </si>
  <si>
    <t>https://www.edianlicai.com/</t>
  </si>
  <si>
    <t>64a851f2-3627-76c6-143d-5d1369f2540d</t>
  </si>
  <si>
    <t>Edianzu</t>
  </si>
  <si>
    <t>http://www.edianzu.cn/</t>
  </si>
  <si>
    <t>979bdbe9-054b-43b1-4882-1836f963974d</t>
  </si>
  <si>
    <t>EdiBeez</t>
  </si>
  <si>
    <t>http://www.edibeez.it</t>
  </si>
  <si>
    <t>3567d380-dbfb-b653-14e3-b4e2d07e0a11</t>
  </si>
  <si>
    <t>Edibid</t>
  </si>
  <si>
    <t>http://edibid.com</t>
  </si>
  <si>
    <t>32c68071-f683-2ebc-4d42-86685fd6db74</t>
  </si>
  <si>
    <t>Edible Arrangements</t>
  </si>
  <si>
    <t>https://www.ediblearrangements.com</t>
  </si>
  <si>
    <t>72654aed-c42e-8d6b-2639-0fddc10070a0</t>
  </si>
  <si>
    <t>Edible Brands</t>
  </si>
  <si>
    <t>http://www.ediblebrand.com</t>
  </si>
  <si>
    <t>d45a2338-c06b-baac-5962-c264595d861d</t>
  </si>
  <si>
    <t>Edible Experiences</t>
  </si>
  <si>
    <t>http://edibleexperiences.com</t>
  </si>
  <si>
    <t>d74f7dd1-45f5-341f-4d56-06c70d02ffa8</t>
  </si>
  <si>
    <t>Edible Impressions Catering</t>
  </si>
  <si>
    <t>http://www.edibleimpressionscatering.ca/</t>
  </si>
  <si>
    <t>8dba9268-2695-aed0-40ca-cb7e6765e0e3</t>
  </si>
  <si>
    <t>Edible Milwaukee</t>
  </si>
  <si>
    <t>http://www.ediblemilwaukee.ediblecommunities.com/</t>
  </si>
  <si>
    <t>48459c15-45ec-fbbc-de99-f40c6f9e3627</t>
  </si>
  <si>
    <t>Edible Pens</t>
  </si>
  <si>
    <t>http://www.ediblepens.com/</t>
  </si>
  <si>
    <t>d8489756-32c3-b739-1bc9-3222eb1aa1c0</t>
  </si>
  <si>
    <t>Edible Project</t>
  </si>
  <si>
    <t>https://www.edibleproject.io/</t>
  </si>
  <si>
    <t>4dbea232-154b-51dc-ec19-2678655ea27a</t>
  </si>
  <si>
    <t>Edible Ventures</t>
  </si>
  <si>
    <t>http://edibleventuresgroup.com</t>
  </si>
  <si>
    <t>f9b6ede2-71a3-c7d0-55fb-742bc80edd82</t>
  </si>
  <si>
    <t>Edibles List</t>
  </si>
  <si>
    <t>https://ediblesmagazine.com</t>
  </si>
  <si>
    <t>959a9c87-0670-1ac3-63f9-df3e18d8a406</t>
  </si>
  <si>
    <t>EdibleSurvey</t>
  </si>
  <si>
    <t>http://ediblesurvey.com/</t>
  </si>
  <si>
    <t>8e1cf372-fddb-e0a2-cfb9-86ad1d580866</t>
  </si>
  <si>
    <t>EDIC College</t>
  </si>
  <si>
    <t>http://www.ediccollege.com/</t>
  </si>
  <si>
    <t>79d87c38-fb52-5334-0e78-e6dc0441f960</t>
  </si>
  <si>
    <t>Edicia</t>
  </si>
  <si>
    <t>http://edicia.fr</t>
  </si>
  <si>
    <t>375e6df6-0bb4-be70-4347-a596d9bfab61</t>
  </si>
  <si>
    <t>Edicions A petitions</t>
  </si>
  <si>
    <t>http://www.edicionsapeticio.com</t>
  </si>
  <si>
    <t>c6983d04-7d59-4118-929e-d6cbfb917bb2</t>
  </si>
  <si>
    <t>Edico Genome</t>
  </si>
  <si>
    <t>http://www.edicogenome.com/</t>
  </si>
  <si>
    <t>95e3988c-a9f9-496e-2998-00432910d006</t>
  </si>
  <si>
    <t>Edictive</t>
  </si>
  <si>
    <t>http://edictive.com</t>
  </si>
  <si>
    <t>2e859ee0-b960-dd70-5160-8655babd0e0d</t>
  </si>
  <si>
    <t>Edicy</t>
  </si>
  <si>
    <t>http://www.edicy.com</t>
  </si>
  <si>
    <t>c4ebf4d8-a356-15c2-ab12-5da8eb10146e</t>
  </si>
  <si>
    <t>eDiets.com</t>
  </si>
  <si>
    <t>http://www.ediets.com</t>
  </si>
  <si>
    <t>cab7e610-8be1-0a34-e42b-54a8a80a20c8</t>
  </si>
  <si>
    <t>Edif Group Management</t>
  </si>
  <si>
    <t>http://www.edifgroup.com/</t>
  </si>
  <si>
    <t>26112d1c-a94a-8652-5f9b-6b56e97a6abc</t>
  </si>
  <si>
    <t>EdiFabric</t>
  </si>
  <si>
    <t>http://www.edifabric.com</t>
  </si>
  <si>
    <t>e8381ff9-b81b-48d6-98d5-4391f37cf049</t>
  </si>
  <si>
    <t>Edifecs</t>
  </si>
  <si>
    <t>https://www.edifecs.com</t>
  </si>
  <si>
    <t>6b41fece-a897-cbf1-3769-cd7f5c27a369</t>
  </si>
  <si>
    <t>Ediffy Communication Private Limited.</t>
  </si>
  <si>
    <t>http://www.ediffy.com</t>
  </si>
  <si>
    <t>335d4b50-b8b6-3bb6-5b78-3914e22eea47</t>
  </si>
  <si>
    <t>Edifica</t>
  </si>
  <si>
    <t>https://edifi.ca/</t>
  </si>
  <si>
    <t>48a7b7ee-4270-0c9f-e9cb-966a33d0f00a</t>
  </si>
  <si>
    <t>Edifice Architects Pvt Ltd</t>
  </si>
  <si>
    <t>http://www.edifice.co.in</t>
  </si>
  <si>
    <t>eec3854d-34e2-663c-9a4c-1b7af1f2f56b</t>
  </si>
  <si>
    <t>EdificeRex.com</t>
  </si>
  <si>
    <t>http://www.edificerex.com/</t>
  </si>
  <si>
    <t>1752cd4e-00c3-9012-f49d-f79106ecf08d</t>
  </si>
  <si>
    <t>Edifier</t>
  </si>
  <si>
    <t>http://www.edifier.com/</t>
  </si>
  <si>
    <t>75639211-3d34-a732-a6f2-610793a64b02</t>
  </si>
  <si>
    <t>Edifilm</t>
  </si>
  <si>
    <t>http://www.edifilm75.com</t>
  </si>
  <si>
    <t>91d8d54d-f2db-5197-5e48-3ee430b7310d</t>
  </si>
  <si>
    <t>EdiFire</t>
  </si>
  <si>
    <t>http://www.edifire.co.uk</t>
  </si>
  <si>
    <t>014e0c3e-b993-a0db-62ed-e77d43d942a3</t>
  </si>
  <si>
    <t>Edify</t>
  </si>
  <si>
    <t>http://www.edify.co</t>
  </si>
  <si>
    <t>040692cb-722b-2768-1880-d13c42e51e14</t>
  </si>
  <si>
    <t>Edify Corp.</t>
  </si>
  <si>
    <t>81545bd7-f01f-0b53-31e4-796ea14a6940</t>
  </si>
  <si>
    <t>Edify Corporation</t>
  </si>
  <si>
    <t>http://www.edify.dk</t>
  </si>
  <si>
    <t>59533bc8-d733-519e-51cd-53cf8ceb8e26</t>
  </si>
  <si>
    <t>Edify Investment Technologies</t>
  </si>
  <si>
    <t>http://www.edifytech.com</t>
  </si>
  <si>
    <t>285426ef-8241-7d4c-6dd4-765f8fbcebb6</t>
  </si>
  <si>
    <t>Edify Lab</t>
  </si>
  <si>
    <t>https://www.edifylab.com</t>
  </si>
  <si>
    <t>e0712b5c-019b-7877-947b-3397b207ed50</t>
  </si>
  <si>
    <t>Edify Learning</t>
  </si>
  <si>
    <t>http://www.edifylearning.com</t>
  </si>
  <si>
    <t>3de7f030-7deb-88cc-8236-1cfd32675a87</t>
  </si>
  <si>
    <t>Edify Multimedia Group</t>
  </si>
  <si>
    <t>http://www.edifymultimedia.com/</t>
  </si>
  <si>
    <t>ff69c879-2bd8-153e-428e-a0688e7f5f57</t>
  </si>
  <si>
    <t>Edify Software Consulting</t>
  </si>
  <si>
    <t>http://edify.cr</t>
  </si>
  <si>
    <t>50c0f3f1-813a-6c74-da39-b96809d0acbb</t>
  </si>
  <si>
    <t>edifyHEALTH</t>
  </si>
  <si>
    <t>http://www.edifyhealth.com</t>
  </si>
  <si>
    <t>976fd85b-e912-76cb-a583-9304e2120f1c</t>
  </si>
  <si>
    <t>eDigit SoluTech</t>
  </si>
  <si>
    <t>http://www.edigitsolutech.com/</t>
  </si>
  <si>
    <t>bd434ed6-bc50-d967-39f8-ef7fec72af4b</t>
  </si>
  <si>
    <t>Edigitalmarketing.in</t>
  </si>
  <si>
    <t>http://edigitalmarketing.in</t>
  </si>
  <si>
    <t>801d084f-b5c2-52dd-5592-2f436f530378</t>
  </si>
  <si>
    <t>eDigitalResearch</t>
  </si>
  <si>
    <t>http://www.maruedr.com</t>
  </si>
  <si>
    <t>1d288683-26b2-c7ee-3201-ce4815194ca0</t>
  </si>
  <si>
    <t>Edigitals Marketing</t>
  </si>
  <si>
    <t>http://www.edigitalsmarketing.com</t>
  </si>
  <si>
    <t>b1145fe7-06c6-a841-edfe-80164352267d</t>
  </si>
  <si>
    <t>eDigitalStudios</t>
  </si>
  <si>
    <t>http://edigitalstudios.com</t>
  </si>
  <si>
    <t>07870843-f985-403e-432a-a2efff9d01dd</t>
  </si>
  <si>
    <t>EDIGMA - The Touch Company</t>
  </si>
  <si>
    <t>http://www.edigma.com</t>
  </si>
  <si>
    <t>a99a8e73-fc98-1789-d2f6-5bbe93bbcd91</t>
  </si>
  <si>
    <t>EdigmaHealthCare</t>
  </si>
  <si>
    <t>http://www.edigmahealthcare.com</t>
  </si>
  <si>
    <t>950f1d9a-4bb3-d28e-84cc-2c7045294ec3</t>
  </si>
  <si>
    <t>Ediket</t>
  </si>
  <si>
    <t>http://www.ediket.com/</t>
  </si>
  <si>
    <t>cfdde58f-45e3-b6e8-43b3-609e88867c17</t>
  </si>
  <si>
    <t>Ediko Sp. z o.o.</t>
  </si>
  <si>
    <t>http://www.ediko.pl/</t>
  </si>
  <si>
    <t>52721506-c857-d3a6-f863-fd2113ea383e</t>
  </si>
  <si>
    <t>Edila Cordeiro RepresentaÌÄå¤ÌÄåµes</t>
  </si>
  <si>
    <t>http://www.belles.com.br/index.php</t>
  </si>
  <si>
    <t>c9fef3e8-c34e-3c85-35d2-b20dfdd50c63</t>
  </si>
  <si>
    <t>Edimax technology</t>
  </si>
  <si>
    <t>http://www.edimax.com/</t>
  </si>
  <si>
    <t>361091a0-47ff-30cf-fc41-58ad9e54e352</t>
  </si>
  <si>
    <t>Edimer Pharmaceuticals</t>
  </si>
  <si>
    <t>http://edimerpharma.com</t>
  </si>
  <si>
    <t>e8c11fb5-401a-47ec-1993-db3cfd1f355e</t>
  </si>
  <si>
    <t>EDINA</t>
  </si>
  <si>
    <t>http://edina.ac.uk/</t>
  </si>
  <si>
    <t>e8d13f66-9b8b-e910-d7bf-3ea025562a81</t>
  </si>
  <si>
    <t>Edinboro University of Pennsylvania</t>
  </si>
  <si>
    <t>http://www.edinboro.edu/</t>
  </si>
  <si>
    <t>b2f13242-71ce-c014-fb41-995b13922662</t>
  </si>
  <si>
    <t>EdinBraw</t>
  </si>
  <si>
    <t>http://www.edinbraw.com</t>
  </si>
  <si>
    <t>3580191e-3cf7-0ed8-8ec0-5da947155760</t>
  </si>
  <si>
    <t>Edinburgh Bioquarter</t>
  </si>
  <si>
    <t>http://www.edinburghbioquarter.com/</t>
  </si>
  <si>
    <t>87a13b83-b285-2d06-0b37-6aa46b17d2b2</t>
  </si>
  <si>
    <t>Edinburgh Broadway Business Park</t>
  </si>
  <si>
    <t>http://www.edinburghbroadway.com</t>
  </si>
  <si>
    <t>1bfdebbd-f319-f722-3615-1d336ff6bf46</t>
  </si>
  <si>
    <t>Edinburgh Business School</t>
  </si>
  <si>
    <t>https://www.ebsglobal.net/</t>
  </si>
  <si>
    <t>56ef2394-0716-0580-3fb1-568fd0f9bd1a</t>
  </si>
  <si>
    <t>Edinburgh Chamber of Commerce</t>
  </si>
  <si>
    <t>https://www.edinburghchamber.co.uk</t>
  </si>
  <si>
    <t>ce9bd2ca-f1bf-ee3e-7a75-ad6a151af958</t>
  </si>
  <si>
    <t>Edinburgh Choirs</t>
  </si>
  <si>
    <t>https://www.choiredinburgh.co.uk/</t>
  </si>
  <si>
    <t>a6a44c6f-a5fa-2159-136c-b74d8a855972</t>
  </si>
  <si>
    <t>Edinburgh College of Art</t>
  </si>
  <si>
    <t>http://www.ed.ac.uk/schools-departments/edinburgh-college-art</t>
  </si>
  <si>
    <t>688cfe8a-997a-edcb-b8fa-ccbe0fb0b43c</t>
  </si>
  <si>
    <t>Edinburgh Designs Ltd.</t>
  </si>
  <si>
    <t>http://www.edesign.co.uk</t>
  </si>
  <si>
    <t>63bd847a-492a-5697-7cc9-12b33d9bc5e5</t>
  </si>
  <si>
    <t>Edinburgh Floor Sanders</t>
  </si>
  <si>
    <t>http://floorsandersinedinburgh.com/</t>
  </si>
  <si>
    <t>467f5c89-f4e3-3c9f-a91e-ac63ad29cd16</t>
  </si>
  <si>
    <t>Edinburgh Fortune Innovation</t>
  </si>
  <si>
    <t>http://edinburgh.fortuneinnovations.com</t>
  </si>
  <si>
    <t>5cd02f80-f8a3-76c8-38dc-06f15d96e3c5</t>
  </si>
  <si>
    <t>Edinburgh Instruments</t>
  </si>
  <si>
    <t>http://www.edinst.com</t>
  </si>
  <si>
    <t>27fdb881-4063-2092-ca70-9fcd1f5aeef4</t>
  </si>
  <si>
    <t>Edinburgh Molecular Imaging</t>
  </si>
  <si>
    <t>http://www.edinimage.com/</t>
  </si>
  <si>
    <t>8af03a99-fa27-542b-5bae-9b99a1ad9af6</t>
  </si>
  <si>
    <t>Edinburgh Napier University</t>
  </si>
  <si>
    <t>http://www.napier.ac.uk</t>
  </si>
  <si>
    <t>3aa96a5c-243d-7d99-10d5-88221c25f608</t>
  </si>
  <si>
    <t>Edinburgh Private Detectives</t>
  </si>
  <si>
    <t>http://edinburgh-privatedetectives.co.uk</t>
  </si>
  <si>
    <t>2d11d68e-678c-d7a7-0fca-94eda66544d4</t>
  </si>
  <si>
    <t>Edinburgh Robotics</t>
  </si>
  <si>
    <t>http://www.edinburghrobotics.com</t>
  </si>
  <si>
    <t>83162be1-42a4-15cb-3bdb-274f0d7f0371</t>
  </si>
  <si>
    <t>Edinburgh Sensors</t>
  </si>
  <si>
    <t>https://edinburghsensors.com</t>
  </si>
  <si>
    <t>27eb1f85-b3e7-11c9-8fda-933e5dbcc000</t>
  </si>
  <si>
    <t>Edinburgh Technology Fund</t>
  </si>
  <si>
    <t>http://www.edinburgh-technology-fund.co.uk/</t>
  </si>
  <si>
    <t>b894b113-1dce-2fa3-5d15-62becfc0df54</t>
  </si>
  <si>
    <t>Edington Associates</t>
  </si>
  <si>
    <t>http://edingtonassociates.com</t>
  </si>
  <si>
    <t>d21b33f7-2807-dd9f-33a8-bcc566bf7699</t>
  </si>
  <si>
    <t>Edinn Global</t>
  </si>
  <si>
    <t>http://edinn.com/en</t>
  </si>
  <si>
    <t>748ab58a-c860-8da8-ba43-099de2a87da7</t>
  </si>
  <si>
    <t>Edinnia</t>
  </si>
  <si>
    <t>http://www.edinnia.com</t>
  </si>
  <si>
    <t>276d396f-a962-b3a0-34b4-ee89f28c4437</t>
  </si>
  <si>
    <t>Edintity</t>
  </si>
  <si>
    <t>http://edintity.com</t>
  </si>
  <si>
    <t>ddca3c47-1ad8-439a-1cd3-c3e0081cd663</t>
  </si>
  <si>
    <t>Edinvest</t>
  </si>
  <si>
    <t>http://www.ed-invest.com</t>
  </si>
  <si>
    <t>ef354f4a-f31e-aa89-343b-12dbcd5411dd</t>
  </si>
  <si>
    <t>EdioLabs</t>
  </si>
  <si>
    <t>http://www.ediolabs.com</t>
  </si>
  <si>
    <t>e408d6be-4cef-5ce0-9e64-0e98769f9bb1</t>
  </si>
  <si>
    <t>Ediotise</t>
  </si>
  <si>
    <t>http://ediotise.com</t>
  </si>
  <si>
    <t>46f2f49e-0549-d5c6-ecab-11da77956abc</t>
  </si>
  <si>
    <t>Ediply</t>
  </si>
  <si>
    <t>http://www.ediply.com</t>
  </si>
  <si>
    <t>6a2f9956-fb5b-e04b-f8ab-b8876c66c3d3</t>
  </si>
  <si>
    <t>Edipresse</t>
  </si>
  <si>
    <t>http://www.edipresse.com</t>
  </si>
  <si>
    <t>66ec7ecd-c54c-e8ce-8891-fdcc31811eb9</t>
  </si>
  <si>
    <t>Edipresse Groupe</t>
  </si>
  <si>
    <t>http://www.edipresse.com/</t>
  </si>
  <si>
    <t>7ca4d61f-0a19-3bf9-3236-5c12dfc2b9f4</t>
  </si>
  <si>
    <t>EDIQ Learning</t>
  </si>
  <si>
    <t>http://ediqlearning.com/</t>
  </si>
  <si>
    <t>f07d2125-b219-3c1e-0d3d-f0f2bd467576</t>
  </si>
  <si>
    <t>EdirectInsure Group</t>
  </si>
  <si>
    <t>https://edirectinsure.com/</t>
  </si>
  <si>
    <t>df53e4ef-119c-5683-8011-ff8c0a0954e7</t>
  </si>
  <si>
    <t>eDirectory.com</t>
  </si>
  <si>
    <t>http://www.edirectory.com</t>
  </si>
  <si>
    <t>0021558a-5ae0-f817-35fc-857dc9ffbb13</t>
  </si>
  <si>
    <t>EDIS Interactive</t>
  </si>
  <si>
    <t>http://edis.mx</t>
  </si>
  <si>
    <t>cfeaa20e-e44f-cdd0-1826-07832e548eff</t>
  </si>
  <si>
    <t>Edis Solutions</t>
  </si>
  <si>
    <t>https://www.edissolutions.com</t>
  </si>
  <si>
    <t>20ab339c-5cd9-3dfe-77af-c60892249e78</t>
  </si>
  <si>
    <t>eDiscovery Consultants</t>
  </si>
  <si>
    <t>http://www.ediscovery.com</t>
  </si>
  <si>
    <t>6449d660-9657-3402-62f9-5371b024d897</t>
  </si>
  <si>
    <t>Edisoft</t>
  </si>
  <si>
    <t>http://www.edisoft.com</t>
  </si>
  <si>
    <t>6c1ac2d5-c62b-2ddc-b38b-d25f0bad0965</t>
  </si>
  <si>
    <t>Edison &amp; Ford</t>
  </si>
  <si>
    <t>http://www.edisonandford.com</t>
  </si>
  <si>
    <t>de8719d6-9495-07a1-270e-b5672a3c34aa</t>
  </si>
  <si>
    <t>Edison Agrosciences</t>
  </si>
  <si>
    <t>http://edisonagrosciences.com</t>
  </si>
  <si>
    <t>c22f6e43-31e5-00d7-32e9-aedc2dc4c5df</t>
  </si>
  <si>
    <t>Edison Avenue Consulting LLC</t>
  </si>
  <si>
    <t>http://www.edisonave.com/#sthash.3kft7gws.dpbs</t>
  </si>
  <si>
    <t>6b1d5bd3-9da9-887f-606a-50afdb97c236</t>
  </si>
  <si>
    <t>Edison Awards</t>
  </si>
  <si>
    <t>http://edisonawards.com</t>
  </si>
  <si>
    <t>676ade2e-13a6-b4f3-4ddc-503ab19c16ef</t>
  </si>
  <si>
    <t>Edison Capital Partners</t>
  </si>
  <si>
    <t>http://www.edison.lu/</t>
  </si>
  <si>
    <t>651818f1-9c1b-8fe6-7de5-506b12a0d4bf</t>
  </si>
  <si>
    <t>Edison Chouest Offshore</t>
  </si>
  <si>
    <t>http://www.chouest.com/</t>
  </si>
  <si>
    <t>0fc6cf76-30e0-701a-eb10-1b0c611f6ee2</t>
  </si>
  <si>
    <t>Edison DC Systems</t>
  </si>
  <si>
    <t>http://www.edisondcs.com</t>
  </si>
  <si>
    <t>10538cc5-3665-6cab-2343-da7ef76523ca</t>
  </si>
  <si>
    <t>Edison Electric Institute</t>
  </si>
  <si>
    <t>http://www.eei.org</t>
  </si>
  <si>
    <t>7bcea869-b84b-be14-d8a8-0670c1f597b9</t>
  </si>
  <si>
    <t>Edison Energy</t>
  </si>
  <si>
    <t>http://www.edisonenergy.com/</t>
  </si>
  <si>
    <t>291fa52b-f37e-d2e7-43d7-580383fd41c6</t>
  </si>
  <si>
    <t>Edison Interactive</t>
  </si>
  <si>
    <t>https://www.edisoninteractive.com/</t>
  </si>
  <si>
    <t>c4b7747b-18b2-5f4d-3dc1-4441e23ef794</t>
  </si>
  <si>
    <t>Edison International</t>
  </si>
  <si>
    <t>http://edison.com</t>
  </si>
  <si>
    <t>5c2ec0ca-add8-fa58-c065-c84f0a5b8d8f</t>
  </si>
  <si>
    <t>Edison Investment Research</t>
  </si>
  <si>
    <t>http://edisongroup.com</t>
  </si>
  <si>
    <t>229af84a-d92f-85b3-680f-b8071e98f88c</t>
  </si>
  <si>
    <t>Edison Labs</t>
  </si>
  <si>
    <t>http://www.edisonlabs.net/</t>
  </si>
  <si>
    <t>838ded88-d4fb-2ee0-9778-83af12032350</t>
  </si>
  <si>
    <t>Edison Lighting</t>
  </si>
  <si>
    <t>http://www.edisonlighting.com.au</t>
  </si>
  <si>
    <t>2c673529-ff80-b280-2506-4646b8ff6b96</t>
  </si>
  <si>
    <t>Edison Nation</t>
  </si>
  <si>
    <t>http://www.edisonnation.com/</t>
  </si>
  <si>
    <t>987ec4cd-0a59-28a0-70f5-4aefdf540fe2</t>
  </si>
  <si>
    <t>Edison Nation Medical</t>
  </si>
  <si>
    <t>http://edisonnationmedical.com/</t>
  </si>
  <si>
    <t>9552d73d-cfba-902c-6dd1-26ec010840ec</t>
  </si>
  <si>
    <t>Edison Park</t>
  </si>
  <si>
    <t>http://www.edisonpark.com</t>
  </si>
  <si>
    <t>091ce620-7776-ba9a-24b4-d7a67205acd1</t>
  </si>
  <si>
    <t>Edison Partners</t>
  </si>
  <si>
    <t>http://www.edisonpartners.com</t>
  </si>
  <si>
    <t>93d65ca3-5695-e0e7-1b50-08418f6382db</t>
  </si>
  <si>
    <t>Edison Pharmaceuticals</t>
  </si>
  <si>
    <t>http://edisonpharma.com/home.aspx</t>
  </si>
  <si>
    <t>bab5e059-c878-337b-db24-29268329009c</t>
  </si>
  <si>
    <t>Edison Plans</t>
  </si>
  <si>
    <t>http://www.edisonplans.com</t>
  </si>
  <si>
    <t>f0c246bf-c295-88ec-885f-c6d55c3c691c</t>
  </si>
  <si>
    <t>Edison Price Lighting</t>
  </si>
  <si>
    <t>http://www.epl.com</t>
  </si>
  <si>
    <t>7459d1f5-5b67-0686-9314-f08be2b964b0</t>
  </si>
  <si>
    <t>Edison Report</t>
  </si>
  <si>
    <t>http://edisonreport.net</t>
  </si>
  <si>
    <t>58d10411-4714-9d9b-fc97-abf6e571bd2c</t>
  </si>
  <si>
    <t>Edison Research</t>
  </si>
  <si>
    <t>http://www.edisonresearch.com/</t>
  </si>
  <si>
    <t>5ea3e9f8-3691-9325-5ae5-9bdc62daba69</t>
  </si>
  <si>
    <t>Edison Roofing Experts</t>
  </si>
  <si>
    <t>http://www.edisonroofingexperts.com/</t>
  </si>
  <si>
    <t>fab3639a-8323-34b2-9f88-d30a5bdd6683</t>
  </si>
  <si>
    <t>Edison Schools</t>
  </si>
  <si>
    <t>http://edisonlearning.com</t>
  </si>
  <si>
    <t>a7d6336d-c06b-f76d-9d0d-80ca2b84e265</t>
  </si>
  <si>
    <t>EDISON Software Development Centre</t>
  </si>
  <si>
    <t>http://www.edsd.com</t>
  </si>
  <si>
    <t>87d19673-3136-45c9-7de6-b9f6bbcafe89</t>
  </si>
  <si>
    <t>Edison Spa</t>
  </si>
  <si>
    <t>http://www.edison.it/en</t>
  </si>
  <si>
    <t>5cb84d91-7a71-cec1-9bb0-96db3880340c</t>
  </si>
  <si>
    <t>Edison State College</t>
  </si>
  <si>
    <t>http://www.edison.edu/</t>
  </si>
  <si>
    <t>f9005dc8-37b0-c352-9d1b-b7ef014fba62</t>
  </si>
  <si>
    <t>Edison State Community College</t>
  </si>
  <si>
    <t>http://www.edisonohio.edu/</t>
  </si>
  <si>
    <t>c927d2be-de05-2d65-9194-ebc6185cc027</t>
  </si>
  <si>
    <t>Edison Taxi N Limousine Service</t>
  </si>
  <si>
    <t>http://www.edisoncab.com/</t>
  </si>
  <si>
    <t>c17aa278-7509-ab57-d14c-eddb45f6bbf5</t>
  </si>
  <si>
    <t>EdisonJr</t>
  </si>
  <si>
    <t>http://edisonjr.com</t>
  </si>
  <si>
    <t>570f035b-5d68-79c4-7e9c-2c8707b11a11</t>
  </si>
  <si>
    <t>EdisonLearning</t>
  </si>
  <si>
    <t>http://www.edisonlearning.com</t>
  </si>
  <si>
    <t>2b747670-3207-9de6-512b-383e200c3de3</t>
  </si>
  <si>
    <t>Edisse</t>
  </si>
  <si>
    <t>http://www.edisse.com</t>
  </si>
  <si>
    <t>b0de2cb3-5722-95c7-3afe-d3ca08f1f7f5</t>
  </si>
  <si>
    <t>Edisseo</t>
  </si>
  <si>
    <t>http://www.edisseo.com</t>
  </si>
  <si>
    <t>049a2219-a3cb-d3a4-4270-5747d0a53d6e</t>
  </si>
  <si>
    <t>Edista Testing Institute - A venture of QAI</t>
  </si>
  <si>
    <t>http://www.edistatesting.com</t>
  </si>
  <si>
    <t>90c8c066-15f2-5337-ce35-967e75d60502</t>
  </si>
  <si>
    <t>eDistribution</t>
  </si>
  <si>
    <t>http://www.edistribution.ro</t>
  </si>
  <si>
    <t>86dce238-5d7e-5ff6-2231-c907ffd57007</t>
  </si>
  <si>
    <t>Edisun Heliostats</t>
  </si>
  <si>
    <t>http://edisun.com/</t>
  </si>
  <si>
    <t>6a4a7ace-4f8a-847c-c9cc-5c0109c69d15</t>
  </si>
  <si>
    <t>Edisun Power Group</t>
  </si>
  <si>
    <t>http://www.edisunpower.com</t>
  </si>
  <si>
    <t>1536df2a-8f37-a0d4-b1b3-c5886439042b</t>
  </si>
  <si>
    <t>Edit Elektronik</t>
  </si>
  <si>
    <t>http://editelektronik.com.tr/</t>
  </si>
  <si>
    <t>bcb2307a-56a0-4654-e294-62ba1fe8f7c1</t>
  </si>
  <si>
    <t>Edit My English</t>
  </si>
  <si>
    <t>http://www.editmyenglish.org/</t>
  </si>
  <si>
    <t>969bdc46-e252-1596-9699-6da3fa37fd36</t>
  </si>
  <si>
    <t>Edit Picture Online</t>
  </si>
  <si>
    <t>http://www.editpictureonline.com/</t>
  </si>
  <si>
    <t>529152b6-60d0-4b8d-bc37-654e19488f98</t>
  </si>
  <si>
    <t>c81d9161-346a-bf67-5fa0-462a90db17f6</t>
  </si>
  <si>
    <t>2b26f4a5-1214-490b-a7fd-2ba5c4e6b94e</t>
  </si>
  <si>
    <t>Edit Relief</t>
  </si>
  <si>
    <t>https://editrelief.com</t>
  </si>
  <si>
    <t>fd739a81-8401-f29a-f5d3-c03a9b891793</t>
  </si>
  <si>
    <t>Edit Suits Co.</t>
  </si>
  <si>
    <t>http://www.editsuits.com</t>
  </si>
  <si>
    <t>18d1af9b-a5f0-82a2-d7f5-0ff6666ed259</t>
  </si>
  <si>
    <t>Edit TV</t>
  </si>
  <si>
    <t>http://www.edit.tv</t>
  </si>
  <si>
    <t>2fa790f5-db6e-cfb7-cc66-15e655839510</t>
  </si>
  <si>
    <t>Edit-Place</t>
  </si>
  <si>
    <t>http://www.edit-place.co.uk</t>
  </si>
  <si>
    <t>397db98c-9798-4e8c-111e-124425f7d8ca</t>
  </si>
  <si>
    <t>EDIT-TRADE</t>
  </si>
  <si>
    <t>https://edit-trade.co</t>
  </si>
  <si>
    <t>444b1c8b-7796-3c3f-62f7-f14343a2261a</t>
  </si>
  <si>
    <t>Edit-Trading.Co</t>
  </si>
  <si>
    <t>https://edit-trading.co</t>
  </si>
  <si>
    <t>459e17d7-a75e-baba-a9f9-1de00c9e0449</t>
  </si>
  <si>
    <t>Edita Food Industries</t>
  </si>
  <si>
    <t>http://edita.com.eg</t>
  </si>
  <si>
    <t>c131d713-fa38-35d2-ee97-0c9b59566388</t>
  </si>
  <si>
    <t>Edita Prima</t>
  </si>
  <si>
    <t>http://editaprima.fi</t>
  </si>
  <si>
    <t>eec9151a-b00e-76f7-4438-a505e63b6b92</t>
  </si>
  <si>
    <t>Editable Templates</t>
  </si>
  <si>
    <t>http://www.editabletemplates.com/</t>
  </si>
  <si>
    <t>4f810344-1d58-b83b-9cbb-d784bb90beea</t>
  </si>
  <si>
    <t>Editage</t>
  </si>
  <si>
    <t>http://www.editage.com</t>
  </si>
  <si>
    <t>39eda1cf-422b-4fd6-c9ea-7b295bfc4e69</t>
  </si>
  <si>
    <t>Editas Medicine</t>
  </si>
  <si>
    <t>http://www.editasmedicine.com</t>
  </si>
  <si>
    <t>4cd47dc5-7131-ab27-2af6-6514a852ea45</t>
  </si>
  <si>
    <t>Editations</t>
  </si>
  <si>
    <t>https://www.editations.com</t>
  </si>
  <si>
    <t>f5ceb049-6e51-9143-a889-d39604b0db2e</t>
  </si>
  <si>
    <t>Editco</t>
  </si>
  <si>
    <t>https://dsm.clickfunnels.com/techtuneup</t>
  </si>
  <si>
    <t>4496027c-daa9-160a-480e-1a5dda08908f</t>
  </si>
  <si>
    <t>EditDNS</t>
  </si>
  <si>
    <t>http://www.editdns.net</t>
  </si>
  <si>
    <t>342e40cd-aa06-3828-88a5-b632bef930cc</t>
  </si>
  <si>
    <t>EDITEC</t>
  </si>
  <si>
    <t>http://www.editec.co</t>
  </si>
  <si>
    <t>7e02ba37-9f23-d1ea-51e9-e5809f7979d9</t>
  </si>
  <si>
    <t>EDITED</t>
  </si>
  <si>
    <t>http://edited.com</t>
  </si>
  <si>
    <t>021e9b42-4a13-7857-9840-7e56380cb687</t>
  </si>
  <si>
    <t>editEon</t>
  </si>
  <si>
    <t>http://www.editeon.com</t>
  </si>
  <si>
    <t>29936f73-4973-c7ed-8242-e2f5f9d1c401</t>
  </si>
  <si>
    <t>EditGrid</t>
  </si>
  <si>
    <t>http://www.editgrid.com</t>
  </si>
  <si>
    <t>8a293b77-ee2d-4883-f0e4-d8bf810b0b92</t>
  </si>
  <si>
    <t>Edith Cowan University</t>
  </si>
  <si>
    <t>http://www.ecu.edu.au/</t>
  </si>
  <si>
    <t>7b18d85c-2285-2cd4-1bf4-2234bea6614d</t>
  </si>
  <si>
    <t>Edith.co.il</t>
  </si>
  <si>
    <t>http://www.edith.co.il</t>
  </si>
  <si>
    <t>82bc59e2-00a7-6d51-a2a3-b8a67cd21c57</t>
  </si>
  <si>
    <t>Editia</t>
  </si>
  <si>
    <t>http://www.editia.com</t>
  </si>
  <si>
    <t>527a6ba9-bc93-dd18-e10d-39a218e44c4c</t>
  </si>
  <si>
    <t>Editio Software</t>
  </si>
  <si>
    <t>http://editiosoftware.com</t>
  </si>
  <si>
    <t>622d2310-3eef-8039-32bf-d244a43df6ba</t>
  </si>
  <si>
    <t>Edition Collective</t>
  </si>
  <si>
    <t>http://editioncollective.com/</t>
  </si>
  <si>
    <t>9b35fe99-5aae-10f1-6958-846c4e78c9bc</t>
  </si>
  <si>
    <t>Edition Digital</t>
  </si>
  <si>
    <t>https://www.editiondigital.com/</t>
  </si>
  <si>
    <t>a8b5d932-2a89-b0db-f551-ff726da87605</t>
  </si>
  <si>
    <t>EDITION F GmbH</t>
  </si>
  <si>
    <t>http://www.editionf.com</t>
  </si>
  <si>
    <t>14f2f703-6232-8a01-8693-cfefbf75b8d9</t>
  </si>
  <si>
    <t>Edition One Books</t>
  </si>
  <si>
    <t>http://www.editiononebooks.com</t>
  </si>
  <si>
    <t>94d11145-60a8-dbcb-a462-fa19a7cda818</t>
  </si>
  <si>
    <t>Editioneo.com</t>
  </si>
  <si>
    <t>http://www.editioneo.com</t>
  </si>
  <si>
    <t>587d5786-c311-615c-01b6-baed7fd7e2eb</t>
  </si>
  <si>
    <t>Editions Bordas</t>
  </si>
  <si>
    <t>http://www.editions-bordas.fr</t>
  </si>
  <si>
    <t>ce38a550-2972-4e00-8787-e8a8e82d69d3</t>
  </si>
  <si>
    <t>Editions Casterman SA</t>
  </si>
  <si>
    <t>http://www.casterman.com</t>
  </si>
  <si>
    <t>c42de74b-1264-70ed-2919-2994f7719add</t>
  </si>
  <si>
    <t>Editions ENI</t>
  </si>
  <si>
    <t>http://www.editions-eni.fr/</t>
  </si>
  <si>
    <t>3c6f2c24-cbd5-e75f-dcd2-3cf420eff777</t>
  </si>
  <si>
    <t>Editions la Bibliotheque Digitale</t>
  </si>
  <si>
    <t>http://www.labibliothequedigitale.com</t>
  </si>
  <si>
    <t>3d8b03c7-1148-b967-b9e7-33ad22502417</t>
  </si>
  <si>
    <t>Editions Lefebvre Sarrut</t>
  </si>
  <si>
    <t>http://www.lefebvre-sarrut.eu</t>
  </si>
  <si>
    <t>f99a1882-4059-e7a8-4717-4d5ae79fdc89</t>
  </si>
  <si>
    <t>Editions Mondadori France</t>
  </si>
  <si>
    <t>http://www.mondadori.fr</t>
  </si>
  <si>
    <t>52132201-7fa8-ed5a-f587-b864f04daa15</t>
  </si>
  <si>
    <t>Editions Nathan</t>
  </si>
  <si>
    <t>http://www.nathan.fr</t>
  </si>
  <si>
    <t>9de1e678-2c54-185e-cf68-39070b4f03c8</t>
  </si>
  <si>
    <t>Editions Publishing</t>
  </si>
  <si>
    <t>http://www.editionsfinancial.co.uk/</t>
  </si>
  <si>
    <t>c454cb4d-f494-1cbf-2109-8f98a3e72850</t>
  </si>
  <si>
    <t>Editions with Terry Bradshaw</t>
  </si>
  <si>
    <t>http://editionstv.com</t>
  </si>
  <si>
    <t>0f23e340-bd43-9bd5-8d87-51b064c997b0</t>
  </si>
  <si>
    <t>Editis</t>
  </si>
  <si>
    <t>http://www.editis.com</t>
  </si>
  <si>
    <t>b09d95cc-08e9-f3b9-d2e5-f279797b9ae5</t>
  </si>
  <si>
    <t>Editlite</t>
  </si>
  <si>
    <t>http://www.yourview.tv</t>
  </si>
  <si>
    <t>a06e337d-caec-3cdb-8d08-24af3db0e942</t>
  </si>
  <si>
    <t>EditMe</t>
  </si>
  <si>
    <t>http://www.editme.com</t>
  </si>
  <si>
    <t>0073eba0-ff3b-b94b-1364-698e132b860c</t>
  </si>
  <si>
    <t>Editor</t>
  </si>
  <si>
    <t>http://www.editor.si</t>
  </si>
  <si>
    <t>3ff1ba63-c4f4-e389-2765-6cfadd1fc42c</t>
  </si>
  <si>
    <t>Editor &amp; Publisher</t>
  </si>
  <si>
    <t>http://www.editorandpublisher.com/</t>
  </si>
  <si>
    <t>3db04e55-0263-3219-0a32-421e8bcd9adc</t>
  </si>
  <si>
    <t>Editora Globo</t>
  </si>
  <si>
    <t>http://www.editoraglobo.com.br</t>
  </si>
  <si>
    <t>23e14b4d-597f-c697-9819-44242989aaf4</t>
  </si>
  <si>
    <t>EditorConfig</t>
  </si>
  <si>
    <t>http://editorconfig.org/</t>
  </si>
  <si>
    <t>4e2d6493-6da1-aa0b-f99d-d8fd9e24930d</t>
  </si>
  <si>
    <t>EditorEye</t>
  </si>
  <si>
    <t>http://www.editoreye.com</t>
  </si>
  <si>
    <t>dd2f013f-bccb-3c24-5797-bfbbf9c43171</t>
  </si>
  <si>
    <t>Editoria Europea</t>
  </si>
  <si>
    <t>http://www.rp-online.de/info/kontakt</t>
  </si>
  <si>
    <t>d76969af-799f-bcd0-533d-aa531a5ea5d7</t>
  </si>
  <si>
    <t>Editorial</t>
  </si>
  <si>
    <t>http://www.editorial-workflows.com/</t>
  </si>
  <si>
    <t>6a30bee8-2fd2-71dd-de35-c0472bcc396d</t>
  </si>
  <si>
    <t>Editorial Atlantida</t>
  </si>
  <si>
    <t>http://www.atlantida.com.ar</t>
  </si>
  <si>
    <t>906b5c33-71c0-8499-16a1-1548f2d8b347</t>
  </si>
  <si>
    <t>Editorial Intelligence</t>
  </si>
  <si>
    <t>http://www.editorialintelligence.com/</t>
  </si>
  <si>
    <t>2aab9a5d-a2de-bf78-8747-acc44396e745</t>
  </si>
  <si>
    <t>Editorial Interactif</t>
  </si>
  <si>
    <t>http://www.editorial-interactif.com/</t>
  </si>
  <si>
    <t>130df54d-be38-34f4-72eb-957308e729b7</t>
  </si>
  <si>
    <t>Editorial Planeta (Grupo Planeta)</t>
  </si>
  <si>
    <t>http://www.planetadelibros.com</t>
  </si>
  <si>
    <t>9ae42de3-02a1-ef82-c1bb-9b21553f1800</t>
  </si>
  <si>
    <t>Editorial Vicens Vives</t>
  </si>
  <si>
    <t>http://www.vicensvives.com/</t>
  </si>
  <si>
    <t>3462faab-5408-ddaf-03c4-a18cb3181b75</t>
  </si>
  <si>
    <t>Editoriale Bresciana</t>
  </si>
  <si>
    <t>http://www.editorialebresciana.it</t>
  </si>
  <si>
    <t>7c0ce16e-9c76-3b27-24e5-f7655f0cda04</t>
  </si>
  <si>
    <t>Editoriale Domus</t>
  </si>
  <si>
    <t>http://www.edidomus.it/</t>
  </si>
  <si>
    <t>85007a16-ee34-05d5-2ea6-75a5becbc2a0</t>
  </si>
  <si>
    <t>Editoriale Il Fatto S.p.A.</t>
  </si>
  <si>
    <t>http://www.ilfattoquotidiano.it</t>
  </si>
  <si>
    <t>8a46c9b2-0e44-4cab-1f39-5020f62ca8fc</t>
  </si>
  <si>
    <t>Editorially</t>
  </si>
  <si>
    <t>http://editorially.com</t>
  </si>
  <si>
    <t>7f5135be-73da-8065-5a20-c7bf58fcd58d</t>
  </si>
  <si>
    <t>EditorLabs</t>
  </si>
  <si>
    <t>http://editorlabs.com/</t>
  </si>
  <si>
    <t>95188885-61f0-8f86-8a05-23b52421d8f5</t>
  </si>
  <si>
    <t>editorr</t>
  </si>
  <si>
    <t>https://editorr.com</t>
  </si>
  <si>
    <t>6d293b18-4a35-9a14-c29d-8f6bf1ecb552</t>
  </si>
  <si>
    <t>Editr (Tablo Inc.)</t>
  </si>
  <si>
    <t>https://editr.com</t>
  </si>
  <si>
    <t>3c5b69fc-0a9e-d8fa-24f2-6d1ddb223c9a</t>
  </si>
  <si>
    <t>Editra</t>
  </si>
  <si>
    <t>http://www.editra.org</t>
  </si>
  <si>
    <t>bf871eaa-9614-b7c0-acaa-064efc3b8db4</t>
  </si>
  <si>
    <t>editrain</t>
  </si>
  <si>
    <t>http://editrain.co.uk/</t>
  </si>
  <si>
    <t>1799023d-882b-44be-c885-a8c902379e69</t>
  </si>
  <si>
    <t>EditShare</t>
  </si>
  <si>
    <t>http://www.editshare.com/</t>
  </si>
  <si>
    <t>31798a1c-ad9e-09f6-8aa7-a2d54b95065c</t>
  </si>
  <si>
    <t>Editsoft Digital</t>
  </si>
  <si>
    <t>http://www.editsoftdigital.in</t>
  </si>
  <si>
    <t>090c25b5-259d-c979-e818-9aad06203b98</t>
  </si>
  <si>
    <t>EditStock</t>
  </si>
  <si>
    <t>http://editstock.com/</t>
  </si>
  <si>
    <t>838ac623-79e5-486d-f4de-82aa34c5fb65</t>
  </si>
  <si>
    <t>Editus Luxembourg</t>
  </si>
  <si>
    <t>http://www.partenaire-marketing.lu</t>
  </si>
  <si>
    <t>9eff0dfb-9066-5a3e-43bc-894ac67ccbda</t>
  </si>
  <si>
    <t>eDivv Inc.</t>
  </si>
  <si>
    <t>http://www.edivv.com</t>
  </si>
  <si>
    <t>00fdf772-1118-7c33-61f0-f0cce9eda3a4</t>
  </si>
  <si>
    <t>Edizioni Zero</t>
  </si>
  <si>
    <t>http://edizionizero.com</t>
  </si>
  <si>
    <t>42160a44-9fc4-bdb1-a957-c6043dd392c1</t>
  </si>
  <si>
    <t>Edj Analytics</t>
  </si>
  <si>
    <t>http://edjanalytics.com/</t>
  </si>
  <si>
    <t>f1f01073-44cb-43d8-d32f-2c644762b361</t>
  </si>
  <si>
    <t>EDJE Web Design</t>
  </si>
  <si>
    <t>http://edje.com/</t>
  </si>
  <si>
    <t>9e6a7eb5-8a60-0f6c-b51f-5c2c7e1b1461</t>
  </si>
  <si>
    <t>Edji</t>
  </si>
  <si>
    <t>http://edji.it</t>
  </si>
  <si>
    <t>5cfabc17-8a81-37dd-0999-5add14ab6545</t>
  </si>
  <si>
    <t>EdjWonders</t>
  </si>
  <si>
    <t>http://edjwonders.com</t>
  </si>
  <si>
    <t>741f9c74-b479-dae3-9ac4-8c3106454eb9</t>
  </si>
  <si>
    <t>Edkimo</t>
  </si>
  <si>
    <t>http://www.edkimo.com</t>
  </si>
  <si>
    <t>3eaecdf7-dc3e-035f-b894-f97325c7071d</t>
  </si>
  <si>
    <t>EDL Consulting</t>
  </si>
  <si>
    <t>http://www.edlconsulting.com</t>
  </si>
  <si>
    <t>1ce6ce7f-dc56-1510-7790-285b13abf2c0</t>
  </si>
  <si>
    <t>EdLab</t>
  </si>
  <si>
    <t>http://edlab.tc.columbia.edu</t>
  </si>
  <si>
    <t>7b2e5560-bf02-9d77-9160-c28fb298b491</t>
  </si>
  <si>
    <t>Edlar</t>
  </si>
  <si>
    <t>http://www.edlar.com</t>
  </si>
  <si>
    <t>4fb28e0e-1679-ec61-d826-fad4b6b4d2bb</t>
  </si>
  <si>
    <t>Edline</t>
  </si>
  <si>
    <t>http://www.edline.com</t>
  </si>
  <si>
    <t>27eb6d4c-5b02-dd7f-15b8-01b40e9c1c02</t>
  </si>
  <si>
    <t>eDLink Services Pte Ltd</t>
  </si>
  <si>
    <t>http://www.edlinkmarketing.com</t>
  </si>
  <si>
    <t>87debc0e-2c29-2779-088a-4a442cb5a938</t>
  </si>
  <si>
    <t>Edlio</t>
  </si>
  <si>
    <t>https://www.edlio.com/</t>
  </si>
  <si>
    <t>170dd674-8df0-7fe2-1a16-544734099a13</t>
  </si>
  <si>
    <t>Edlogics</t>
  </si>
  <si>
    <t>http://edlogics.com</t>
  </si>
  <si>
    <t>affe8dc0-751c-ef7c-470c-181f1c015737</t>
  </si>
  <si>
    <t>Edlong Dairy Technologies</t>
  </si>
  <si>
    <t>http://www.edlong.com/</t>
  </si>
  <si>
    <t>f18346bc-48b2-a1ba-375f-bd8d25d0b42d</t>
  </si>
  <si>
    <t>EDLounge</t>
  </si>
  <si>
    <t>https://www.edlounge.com/</t>
  </si>
  <si>
    <t>2146f9da-8a03-ab0a-3624-2d83e28f2250</t>
  </si>
  <si>
    <t>EDM</t>
  </si>
  <si>
    <t>http://electronicdancemusic.com</t>
  </si>
  <si>
    <t>854a2df3-5bdc-e8e2-9ba1-124259c61073</t>
  </si>
  <si>
    <t>EDM Cleaning</t>
  </si>
  <si>
    <t>http://edmcleaning.co.uk/</t>
  </si>
  <si>
    <t>fab34f04-0c2b-6466-2075-1120ee69c5c4</t>
  </si>
  <si>
    <t>EDM Council</t>
  </si>
  <si>
    <t>http://www.edmcouncil.org/</t>
  </si>
  <si>
    <t>b0fe0657-6eea-d761-a99a-5b3b68bfbdb2</t>
  </si>
  <si>
    <t>EDM Eesti OÌÄåÏ</t>
  </si>
  <si>
    <t>http://www.edmcnc.ee/et/</t>
  </si>
  <si>
    <t>357834b1-493d-7e83-5b02-b6d55058fc3e</t>
  </si>
  <si>
    <t>EDM Expert</t>
  </si>
  <si>
    <t>http://edmexpert.com</t>
  </si>
  <si>
    <t>b0064606-6a5e-2323-1b3b-40f72afb3386</t>
  </si>
  <si>
    <t>EDM Hunters</t>
  </si>
  <si>
    <t>https://www.edmhunters.com/</t>
  </si>
  <si>
    <t>849eb639-cbeb-a790-872d-1f89ed969cbb</t>
  </si>
  <si>
    <t>EDM Machine -Maximart Corporation</t>
  </si>
  <si>
    <t>http://www.vertical-machining-center-maximart.com</t>
  </si>
  <si>
    <t>3bf6a5e2-b4bd-afbb-2b81-dea7002e7c6b</t>
  </si>
  <si>
    <t>edm.me</t>
  </si>
  <si>
    <t>https://www.edm.me</t>
  </si>
  <si>
    <t>b5552a5c-8f4a-6837-371f-15bf3de2c2b9</t>
  </si>
  <si>
    <t>Edman.TV</t>
  </si>
  <si>
    <t>http://www.edman.tv</t>
  </si>
  <si>
    <t>105e5f9e-63a6-6465-5d53-724f6953b574</t>
  </si>
  <si>
    <t>EDmarketing</t>
  </si>
  <si>
    <t>http://edmarketing.at/</t>
  </si>
  <si>
    <t>59120da1-7b24-ecba-412f-597ba5af5c7c</t>
  </si>
  <si>
    <t>EDMC</t>
  </si>
  <si>
    <t>http://www.edmc.edu</t>
  </si>
  <si>
    <t>4f74a355-d197-30e2-7989-8fb75ba27fc6</t>
  </si>
  <si>
    <t>EDMdesigner</t>
  </si>
  <si>
    <t>http://edmdesigner.com</t>
  </si>
  <si>
    <t>cc153b61-9dfd-6961-3046-936bbc096108</t>
  </si>
  <si>
    <t>Edmentum</t>
  </si>
  <si>
    <t>http://www.edmentum.com</t>
  </si>
  <si>
    <t>af45fd03-e091-95d6-2e3b-834c5b5ce7c7</t>
  </si>
  <si>
    <t>EDMGold.com</t>
  </si>
  <si>
    <t>https://edmgold.com</t>
  </si>
  <si>
    <t>61079888-4780-5c8f-a6e3-87cdbcbf49df</t>
  </si>
  <si>
    <t>EDMI</t>
  </si>
  <si>
    <t>http://www.edmi-meters.com/</t>
  </si>
  <si>
    <t>7310c3dc-a636-a7a4-a426-97a185b0f010</t>
  </si>
  <si>
    <t>EDmin.com</t>
  </si>
  <si>
    <t>https://www.edmin.com</t>
  </si>
  <si>
    <t>6d82ad7e-21e1-77d9-5b55-821fa9efd501</t>
  </si>
  <si>
    <t>EdMine Solutions</t>
  </si>
  <si>
    <t>http://edmine.co.in/</t>
  </si>
  <si>
    <t>e824c0b9-91b6-6cde-e280-8ec3a8de01f7</t>
  </si>
  <si>
    <t>Edmission</t>
  </si>
  <si>
    <t>https://www.edmission.us</t>
  </si>
  <si>
    <t>9b822bc3-aafd-40bb-77fd-cbe83aa16425</t>
  </si>
  <si>
    <t>Edmiston Software, LLC</t>
  </si>
  <si>
    <t>http://www.edmistonsoftware.com</t>
  </si>
  <si>
    <t>4c09ae2e-fbe9-c548-bbcf-1c2a11ecd78c</t>
  </si>
  <si>
    <t>Edmodo</t>
  </si>
  <si>
    <t>http://www.edmodo.com</t>
  </si>
  <si>
    <t>763ec53f-e799-d604-1d22-40c0c0366a3d</t>
  </si>
  <si>
    <t>Edmond de Rothschild Investment Partners</t>
  </si>
  <si>
    <t>http://www.edmond-de-rothschild.fr/en/edrip/pages/default.aspx</t>
  </si>
  <si>
    <t>ec822262-44b3-46ea-d249-9219b2511ae3</t>
  </si>
  <si>
    <t>Edmond J. Safra Center for Ethics at Harvard University</t>
  </si>
  <si>
    <t>http://ethics.harvard.edu/</t>
  </si>
  <si>
    <t>35550b6c-22a5-7e0d-d902-dc6c264ecd2a</t>
  </si>
  <si>
    <t>Edmond J. Safra Foundation</t>
  </si>
  <si>
    <t>http://www.edmondjsafra.org/</t>
  </si>
  <si>
    <t>5c79556d-0096-5f9f-ee02-fc2418ace3de</t>
  </si>
  <si>
    <t>Edmond Scientific</t>
  </si>
  <si>
    <t>http://www.edmondsci.com</t>
  </si>
  <si>
    <t>76e16cce-b7c8-f718-463f-b0f89d09f7a0</t>
  </si>
  <si>
    <t>Edmonds Community College, Lynnwood</t>
  </si>
  <si>
    <t>http://www.edcc.edu/</t>
  </si>
  <si>
    <t>cc75183a-3cce-60c1-d3e0-320c9b333e6f</t>
  </si>
  <si>
    <t>Edmonton</t>
  </si>
  <si>
    <t>https://www.edmontonseo.guru</t>
  </si>
  <si>
    <t>344fb2fe-e59b-c581-e364-1082eb8ac20e</t>
  </si>
  <si>
    <t>Edmonton - Moving</t>
  </si>
  <si>
    <t>http://www.edmonton-moving.ca/</t>
  </si>
  <si>
    <t>72c51a4d-f55e-eb90-48eb-d3377f77e0b8</t>
  </si>
  <si>
    <t>Edmonton Amateur Radio Emergency Service</t>
  </si>
  <si>
    <t>http://aresedmonton.net/</t>
  </si>
  <si>
    <t>42afb86b-7884-76c9-7299-97f09b351d87</t>
  </si>
  <si>
    <t>Edmonton Appliance Repair</t>
  </si>
  <si>
    <t>http://www.edmontonappliancerepair.com/</t>
  </si>
  <si>
    <t>304b29e2-ce95-b2a4-5d7c-017597705934</t>
  </si>
  <si>
    <t>Edmonton Credit Repair</t>
  </si>
  <si>
    <t>http://www.edmontoncreditrepair.com</t>
  </si>
  <si>
    <t>ba5e6fc0-9812-cad3-c203-6c5f703aa8e5</t>
  </si>
  <si>
    <t>Edmonton Journal</t>
  </si>
  <si>
    <t>http://edmontonjournal.com/</t>
  </si>
  <si>
    <t>ff1f122e-995a-64b1-30bd-850fadb5c4ce</t>
  </si>
  <si>
    <t>Edmoz Directory</t>
  </si>
  <si>
    <t>http://www.edmoz.com</t>
  </si>
  <si>
    <t>445c80d2-5e1a-7841-8e8d-5250395d769f</t>
  </si>
  <si>
    <t>Edmund A. Walsh School of Foreign Service</t>
  </si>
  <si>
    <t>http://sfs.georgetown.edu/</t>
  </si>
  <si>
    <t>e73f2a0f-f697-8c51-683d-7f14babfbdb8</t>
  </si>
  <si>
    <t>Edmund Optics</t>
  </si>
  <si>
    <t>http://www.edmundoptics.com/</t>
  </si>
  <si>
    <t>e0088f19-b675-52df-080d-7e7b13988b03</t>
  </si>
  <si>
    <t>Edmunds General Contracting</t>
  </si>
  <si>
    <t>http://www.edmundsgeneralcontracting.com</t>
  </si>
  <si>
    <t>8c22a6da-85ad-9ed4-2cc5-27a8aa70a1a4</t>
  </si>
  <si>
    <t>Edmunds.com</t>
  </si>
  <si>
    <t>http://www.edmunds.com</t>
  </si>
  <si>
    <t>f07194ee-1029-1768-0d71-706989aa9530</t>
  </si>
  <si>
    <t>Edmundson Electrical Ltd</t>
  </si>
  <si>
    <t>http://www.edmundson-electrical.co.uk</t>
  </si>
  <si>
    <t>e12a5ee3-33eb-ff07-f661-0a12497a7628</t>
  </si>
  <si>
    <t>EDN</t>
  </si>
  <si>
    <t>http://www.edn.com</t>
  </si>
  <si>
    <t>42215153-58f0-92e4-25c7-a9f22a59e5ba</t>
  </si>
  <si>
    <t>EDN Systems</t>
  </si>
  <si>
    <t>http://www.edn-systems.com</t>
  </si>
  <si>
    <t>ad25d094-a43e-e58b-d570-fb1999065d29</t>
  </si>
  <si>
    <t>Ednak</t>
  </si>
  <si>
    <t>http://ednak.com</t>
  </si>
  <si>
    <t>7a5e0584-5532-e5d0-bc6f-03277377e06c</t>
  </si>
  <si>
    <t>EdNET</t>
  </si>
  <si>
    <t>https://ednet2016.pathable.com</t>
  </si>
  <si>
    <t>5a981fe8-c7aa-614f-09e1-1eb7b199c686</t>
  </si>
  <si>
    <t>Ednexa</t>
  </si>
  <si>
    <t>http://www.ednexa.com</t>
  </si>
  <si>
    <t>1cc21b7b-6a1a-9f63-7267-b989547a8bd9</t>
  </si>
  <si>
    <t>EdNinja</t>
  </si>
  <si>
    <t>http://www.edninja.com</t>
  </si>
  <si>
    <t>aa2fde36-e2c6-513a-56f1-fae6252739fd</t>
  </si>
  <si>
    <t>EDO Corporation</t>
  </si>
  <si>
    <t>http://edocorp.com/</t>
  </si>
  <si>
    <t>438c7e89-ba0c-b8cc-7ea6-1a0ac47ae40d</t>
  </si>
  <si>
    <t>Edo Interactive</t>
  </si>
  <si>
    <t>http://www.edointeractive.com</t>
  </si>
  <si>
    <t>5e428840-753e-186c-7c73-c2586902487e</t>
  </si>
  <si>
    <t>Edoardo Ricci E Associati</t>
  </si>
  <si>
    <t>http://edoardoricci.com</t>
  </si>
  <si>
    <t>2a8e421a-c475-ae9e-4ab1-978e79499eb1</t>
  </si>
  <si>
    <t>edoc2</t>
  </si>
  <si>
    <t>http://www.edoc2.com</t>
  </si>
  <si>
    <t>3210225a-61c4-c800-5176-833f2f6efda2</t>
  </si>
  <si>
    <t>eDoc4U</t>
  </si>
  <si>
    <t>http://edoc4u.com</t>
  </si>
  <si>
    <t>f8038c7c-e9c6-0106-d278-949058782dc8</t>
  </si>
  <si>
    <t>eDocAmerica</t>
  </si>
  <si>
    <t>http://www.edocamerica.com/</t>
  </si>
  <si>
    <t>02ccdf90-c1fd-b7ca-2719-e7395953d03b</t>
  </si>
  <si>
    <t>Edoceo</t>
  </si>
  <si>
    <t>http://edoceo.com</t>
  </si>
  <si>
    <t>fecfa5c8-ac3b-6caa-c479-75f7edb2f4a6</t>
  </si>
  <si>
    <t>EdoCH van Dijk BV</t>
  </si>
  <si>
    <t>http://www.chartlr.com/</t>
  </si>
  <si>
    <t>1d3745fd-2bc6-dfed-287a-16d622e0dcbc</t>
  </si>
  <si>
    <t>eDockin</t>
  </si>
  <si>
    <t>http://www.edockin.com</t>
  </si>
  <si>
    <t>c7ddbec9-dd18-da20-bae8-57a4dfc37696</t>
  </si>
  <si>
    <t>eDocMMJ</t>
  </si>
  <si>
    <t>http://edocmmj.com/</t>
  </si>
  <si>
    <t>551afb7a-9222-2d7f-6ad4-7282ca630f7d</t>
  </si>
  <si>
    <t>edocr</t>
  </si>
  <si>
    <t>http://www.edocr.com</t>
  </si>
  <si>
    <t>2fe9931d-67f0-98fb-2e63-22d7ffc0dace</t>
  </si>
  <si>
    <t>eDocs</t>
  </si>
  <si>
    <t>http://www.edocs.ie/</t>
  </si>
  <si>
    <t>9385f49a-bbd5-04e1-10b1-69fed6e56676</t>
  </si>
  <si>
    <t>Edocs</t>
  </si>
  <si>
    <t>http://www.edocs.com/</t>
  </si>
  <si>
    <t>393729fb-a8bb-96f6-460f-9a7640b7abd1</t>
  </si>
  <si>
    <t>eDoctrina</t>
  </si>
  <si>
    <t>http://www.edoctrina.org/</t>
  </si>
  <si>
    <t>f09df7e5-6c07-3dcf-c5e0-bdfca6f43673</t>
  </si>
  <si>
    <t>eDocu</t>
  </si>
  <si>
    <t>https://www.edocu.com</t>
  </si>
  <si>
    <t>751402a9-06bb-5c5d-a974-58b6d1c5bd43</t>
  </si>
  <si>
    <t>Edodo Interactive</t>
  </si>
  <si>
    <t>http://www.edodo.org</t>
  </si>
  <si>
    <t>ca536977-b241-738b-2429-cabfd6d59e15</t>
  </si>
  <si>
    <t>Edoki Academy</t>
  </si>
  <si>
    <t>https://www.edokiacademy.com/en/</t>
  </si>
  <si>
    <t>9b0fe59b-a2c6-a200-fd42-97ed3ffb7d5b</t>
  </si>
  <si>
    <t>eDoktor24 International</t>
  </si>
  <si>
    <t>https://edoktor24.pl/</t>
  </si>
  <si>
    <t>055d7f63-7ec5-6824-4209-88d16f9d0a37</t>
  </si>
  <si>
    <t>eDolly</t>
  </si>
  <si>
    <t>http://www.edolly.com</t>
  </si>
  <si>
    <t>c9909fab-b766-ec3f-d2b3-1c6b44874929</t>
  </si>
  <si>
    <t>EDOM Nutritional Solutions</t>
  </si>
  <si>
    <t>http://www.nutrition-solutions.org/</t>
  </si>
  <si>
    <t>b4d488ae-e7bb-d047-7534-b1e887ed6e52</t>
  </si>
  <si>
    <t>eDomotics</t>
  </si>
  <si>
    <t>http://edomotics.com/</t>
  </si>
  <si>
    <t>26b76ed0-4c97-fca5-dce9-3214ac85b6d3</t>
  </si>
  <si>
    <t>eDomz</t>
  </si>
  <si>
    <t>http://www.edomz.com/</t>
  </si>
  <si>
    <t>4ccc2d13-98b1-3f15-2325-51ed128a994b</t>
  </si>
  <si>
    <t>Edonium</t>
  </si>
  <si>
    <t>http://www.edonium.com</t>
  </si>
  <si>
    <t>19aea161-ad62-e278-5528-f75526128536</t>
  </si>
  <si>
    <t>eDOOH Hong Kong</t>
  </si>
  <si>
    <t>http://edooh.hk/</t>
  </si>
  <si>
    <t>f6a75e48-a8ac-7611-f77d-b4e6ad4d6df3</t>
  </si>
  <si>
    <t>Edoola</t>
  </si>
  <si>
    <t>http://www.edoola.com</t>
  </si>
  <si>
    <t>0d5ae02d-3d16-c77d-f8ef-e8aa731da29c</t>
  </si>
  <si>
    <t>Edools</t>
  </si>
  <si>
    <t>http://www.edools.com</t>
  </si>
  <si>
    <t>bd6f7f85-3b7d-cf99-f148-1615567d6ece</t>
  </si>
  <si>
    <t>Edoome</t>
  </si>
  <si>
    <t>http://edoome.com</t>
  </si>
  <si>
    <t>6d13b060-5b25-4b12-9b76-c7ec8533ef4c</t>
  </si>
  <si>
    <t>Edooni Solutions Pvt Ltd</t>
  </si>
  <si>
    <t>http://www.edooni.com</t>
  </si>
  <si>
    <t>04dae756-4285-baad-26a2-726f065dcc24</t>
  </si>
  <si>
    <t>eDoorways International</t>
  </si>
  <si>
    <t>http://edoorways.com</t>
  </si>
  <si>
    <t>3bed8d62-b871-5870-21ee-60a788b5a038</t>
  </si>
  <si>
    <t>Edorble</t>
  </si>
  <si>
    <t>http://www.edorble.com</t>
  </si>
  <si>
    <t>b36460a5-303e-df55-6972-38cbb08c8ab2</t>
  </si>
  <si>
    <t>eDori</t>
  </si>
  <si>
    <t>http://www.edori.net/main</t>
  </si>
  <si>
    <t>784aa2c2-f843-6e05-1c95-9cd2388c584c</t>
  </si>
  <si>
    <t>Edosa Fakelaki</t>
  </si>
  <si>
    <t>http://www.edosafakelaki.org/</t>
  </si>
  <si>
    <t>b4998f7f-5450-ea24-aa73-14d6d8b08f11</t>
  </si>
  <si>
    <t>eDossea</t>
  </si>
  <si>
    <t>http://edossea.com</t>
  </si>
  <si>
    <t>561105b9-4493-e830-42c5-ed32c01e4276</t>
  </si>
  <si>
    <t>eDot</t>
  </si>
  <si>
    <t>http://www.edotsolutions.com/</t>
  </si>
  <si>
    <t>a8e1aba7-0dc2-524d-49a3-99878e2926d8</t>
  </si>
  <si>
    <t>eDot Invest</t>
  </si>
  <si>
    <t>http://www.edotinvest.com/</t>
  </si>
  <si>
    <t>6c0c7ab7-7eec-1824-3179-10abf3d52453</t>
  </si>
  <si>
    <t>Edovate Capital</t>
  </si>
  <si>
    <t>http://www.edovatecapital.com</t>
  </si>
  <si>
    <t>2ce5397a-71f2-3ba6-4999-9d86accc275e</t>
  </si>
  <si>
    <t>Edovia</t>
  </si>
  <si>
    <t>http://edovia.com/</t>
  </si>
  <si>
    <t>21d42447-b31f-173e-dc0c-6018ecb1fd06</t>
  </si>
  <si>
    <t>Edovo</t>
  </si>
  <si>
    <t>http://edovo.com</t>
  </si>
  <si>
    <t>2dde8434-68e6-8e7d-166d-f76d75848d59</t>
  </si>
  <si>
    <t>EDP</t>
  </si>
  <si>
    <t>http://www.edp.pt</t>
  </si>
  <si>
    <t>3854b232-ff18-e7e4-e851-da7124a18953</t>
  </si>
  <si>
    <t>http://www.edp.pt/</t>
  </si>
  <si>
    <t>71090b52-044a-2e7d-7cf8-b95ea6cc0ee4</t>
  </si>
  <si>
    <t>EDP 24</t>
  </si>
  <si>
    <t>http://www.edp24.co.uk/</t>
  </si>
  <si>
    <t>7d7832dd-8626-ee68-d04d-07a3c09d6910</t>
  </si>
  <si>
    <t>EDP Biotech</t>
  </si>
  <si>
    <t>http://www.edpbiotech.com</t>
  </si>
  <si>
    <t>18c58239-14a9-5b71-3ef6-253e0c2cabf3</t>
  </si>
  <si>
    <t>EDP College of Puerto Rico Inc, San Juan</t>
  </si>
  <si>
    <t>http://www.eduedp.net/</t>
  </si>
  <si>
    <t>e54d3edf-b74b-1987-5da2-905a9a7bd73e</t>
  </si>
  <si>
    <t>EDP College of Puerto Rico Inc, San Sebastian</t>
  </si>
  <si>
    <t>7ae6be71-5289-0ef6-7bac-ef5923cd4987</t>
  </si>
  <si>
    <t>EDP Open Innovation</t>
  </si>
  <si>
    <t>http://edpopeninnovation.edp.pt/</t>
  </si>
  <si>
    <t>467cf156-528d-7282-3b9a-e087c58dab72</t>
  </si>
  <si>
    <t>EDP Renewables</t>
  </si>
  <si>
    <t>https://www.edprnorthamerica.com/</t>
  </si>
  <si>
    <t>1399b03b-d811-1ee3-0807-7e62903a7dab</t>
  </si>
  <si>
    <t>EDP Services</t>
  </si>
  <si>
    <t>http://www.edp.com.pk</t>
  </si>
  <si>
    <t>cb7035fd-633c-6ca6-5910-a4fdd87f631c</t>
  </si>
  <si>
    <t>EDP Software</t>
  </si>
  <si>
    <t>http://edpsoftware.com</t>
  </si>
  <si>
    <t>21b78548-ed30-2852-1b73-eaa2e61f2b04</t>
  </si>
  <si>
    <t>EdPanel</t>
  </si>
  <si>
    <t>https://myedpanel.com/home/</t>
  </si>
  <si>
    <t>3cce314e-6048-175a-1f10-1ff1e2799c66</t>
  </si>
  <si>
    <t>EdPeek</t>
  </si>
  <si>
    <t>http://edpeek.com</t>
  </si>
  <si>
    <t>966b854f-a4c3-865d-b1a4-5ecf3f6e9ec9</t>
  </si>
  <si>
    <t>EdPlace</t>
  </si>
  <si>
    <t>https://www.edplace.com/</t>
  </si>
  <si>
    <t>159ca7b9-a762-ed42-c595-c0ff12c7778a</t>
  </si>
  <si>
    <t>EdPotential</t>
  </si>
  <si>
    <t>http://edpotential.com/</t>
  </si>
  <si>
    <t>f56dab09-a686-ce4b-9754-b7d4b43f4fbf</t>
  </si>
  <si>
    <t>EDPR</t>
  </si>
  <si>
    <t>http://www.edpr.com</t>
  </si>
  <si>
    <t>2e259b00-5c76-b81b-fcb0-b4e9c20949b4</t>
  </si>
  <si>
    <t>EdProcure</t>
  </si>
  <si>
    <t>https://www.edprocure.co.uk</t>
  </si>
  <si>
    <t>047a26c7-969f-d1a5-91d6-da9e7ebf836c</t>
  </si>
  <si>
    <t>Edprosys India Pvt. Ltd.</t>
  </si>
  <si>
    <t>http://www.edprosys.com/</t>
  </si>
  <si>
    <t>93644290-8013-c9c5-889e-cb12ef653456</t>
  </si>
  <si>
    <t>Edpstarter</t>
  </si>
  <si>
    <t>http://www.edpstarter.com/</t>
  </si>
  <si>
    <t>fbe454eb-dfc3-71f2-3914-2694fa014fc2</t>
  </si>
  <si>
    <t>edPULSE</t>
  </si>
  <si>
    <t>http://isqk12.com</t>
  </si>
  <si>
    <t>5fcd35cc-de23-b980-ebe2-43cc8de93355</t>
  </si>
  <si>
    <t>EdPuzzle</t>
  </si>
  <si>
    <t>http://www.edpuzzle.com</t>
  </si>
  <si>
    <t>ba1cdad4-7098-c118-f98f-659a0b055fa0</t>
  </si>
  <si>
    <t>Edpyme Access Credit SA</t>
  </si>
  <si>
    <t>http://www.edpymeacceso.com.pe/</t>
  </si>
  <si>
    <t>d64c0e99-4885-dac5-0042-90052e1deba9</t>
  </si>
  <si>
    <t>EdQu</t>
  </si>
  <si>
    <t>https://www.edqu.se/</t>
  </si>
  <si>
    <t>48d7c82c-9276-7945-8baf-8431ab0064a1</t>
  </si>
  <si>
    <t>Edquity</t>
  </si>
  <si>
    <t>http://www.edquity.co</t>
  </si>
  <si>
    <t>42c1b473-c41a-e4a5-52a9-fe5e0a1f305d</t>
  </si>
  <si>
    <t>EDRA4</t>
  </si>
  <si>
    <t>http://www.edra4.com/</t>
  </si>
  <si>
    <t>fef6488c-28f6-5853-7885-f80cc00db9dd</t>
  </si>
  <si>
    <t>Edraak</t>
  </si>
  <si>
    <t>http://www.edraak.org/</t>
  </si>
  <si>
    <t>2cfdfc65-725a-a9d5-c69b-5350e7ef0214</t>
  </si>
  <si>
    <t>EdrawSoft</t>
  </si>
  <si>
    <t>https://www.edrawsoft.com/</t>
  </si>
  <si>
    <t>0c9c45f3-8c0b-d495-45a2-22bf45c73fcb</t>
  </si>
  <si>
    <t>EdReach</t>
  </si>
  <si>
    <t>http://edreach.us</t>
  </si>
  <si>
    <t>192eed05-8daa-af77-f3ff-e26b62dfa161</t>
  </si>
  <si>
    <t>eDreams</t>
  </si>
  <si>
    <t>http://www.edreams.net</t>
  </si>
  <si>
    <t>6d040c74-1f30-5269-c63e-49f68676dff3</t>
  </si>
  <si>
    <t>eDreams Edusoft</t>
  </si>
  <si>
    <t>http://www.funtoot.com/</t>
  </si>
  <si>
    <t>054922ed-f8f0-d434-9605-5c33ee58e7d4</t>
  </si>
  <si>
    <t>Edreams Factory</t>
  </si>
  <si>
    <t>http://edreamsfactory.es</t>
  </si>
  <si>
    <t>d323975f-3b0f-b6bf-8522-000740ceccb4</t>
  </si>
  <si>
    <t>eDreams ODIGEO</t>
  </si>
  <si>
    <t>http://www.edreamsodigeo.com</t>
  </si>
  <si>
    <t>666ba3ff-f767-1eb5-6483-feb2af4eb5ce</t>
  </si>
  <si>
    <t>EDRepublic</t>
  </si>
  <si>
    <t>http://www.edrepublic.com</t>
  </si>
  <si>
    <t>e1930ae9-36f6-fa53-4cad-392213e5e06a</t>
  </si>
  <si>
    <t>eDressit</t>
  </si>
  <si>
    <t>http://www.edressit.com</t>
  </si>
  <si>
    <t>d2ddf6f6-d742-34e7-0ec6-5b949c42185f</t>
  </si>
  <si>
    <t>EDRi</t>
  </si>
  <si>
    <t>https://edri.org/</t>
  </si>
  <si>
    <t>75f66ff2-27ee-77ad-7dda-ce17af01e61a</t>
  </si>
  <si>
    <t>EdRic Hosting</t>
  </si>
  <si>
    <t>http://www.edrichost.net</t>
  </si>
  <si>
    <t>0d974c85-01bf-ef6f-4d86-636ec8781449</t>
  </si>
  <si>
    <t>eDriving, LLC</t>
  </si>
  <si>
    <t>http://edriving.com</t>
  </si>
  <si>
    <t>db48f17e-3577-7809-ce8d-65426c121a34</t>
  </si>
  <si>
    <t>EDRK.ee</t>
  </si>
  <si>
    <t>http://www.edrk.ee/</t>
  </si>
  <si>
    <t>33b274de-fbdc-7bca-dfe2-fdacc7a3ed3c</t>
  </si>
  <si>
    <t>EDRM</t>
  </si>
  <si>
    <t>http://www.edrm.net/</t>
  </si>
  <si>
    <t>6a598848-e33c-3db4-8aea-697c9fa33a77</t>
  </si>
  <si>
    <t>Edrolo</t>
  </si>
  <si>
    <t>http://www.edrolo.com</t>
  </si>
  <si>
    <t>08bb029f-aa02-f5db-f03a-18d5bf91aa69</t>
  </si>
  <si>
    <t>edrone</t>
  </si>
  <si>
    <t>https://edrone.me/en/</t>
  </si>
  <si>
    <t>e845d423-0b83-d01f-5e02-fc2f95309e08</t>
  </si>
  <si>
    <t>EDronica</t>
  </si>
  <si>
    <t>http://www.edronica.com/</t>
  </si>
  <si>
    <t>42d3927c-7af1-22e6-5698-1dd4537e18fe</t>
  </si>
  <si>
    <t>EdRover</t>
  </si>
  <si>
    <t>http://edrover.com</t>
  </si>
  <si>
    <t>09165a92-fb5b-50c1-f3b2-a03fdaef2a0c</t>
  </si>
  <si>
    <t>eDrugSearch, Inc</t>
  </si>
  <si>
    <t>http://www.edrugsearch.com</t>
  </si>
  <si>
    <t>df5d4499-823c-91c1-09a8-9bfafb8bcba2</t>
  </si>
  <si>
    <t>EDS (Electronic Data Systems)</t>
  </si>
  <si>
    <t>http://www.eds.com</t>
  </si>
  <si>
    <t>97dc1ea4-6590-ff21-afbc-085d0e2571ab</t>
  </si>
  <si>
    <t>EDS + MphasiS India</t>
  </si>
  <si>
    <t>http://www.mphasis.com</t>
  </si>
  <si>
    <t>04447e54-c829-4575-961d-7801b3eb6fd0</t>
  </si>
  <si>
    <t>EDS Canada</t>
  </si>
  <si>
    <t>http://www.ehlers-danlossyndromecanada.org</t>
  </si>
  <si>
    <t>9f3aaab3-b64c-fd93-09aa-922d6d6bfddc</t>
  </si>
  <si>
    <t>EDS Group</t>
  </si>
  <si>
    <t>http://www.edsgroup.com</t>
  </si>
  <si>
    <t>6eb3040a-2ab5-5a80-0fe7-f4f31b30bd44</t>
  </si>
  <si>
    <t>Edsby</t>
  </si>
  <si>
    <t>http://www.edsby.com</t>
  </si>
  <si>
    <t>558a489b-3729-4aed-c404-9e530f4fc60f</t>
  </si>
  <si>
    <t>EDSers United</t>
  </si>
  <si>
    <t>https://www.edsers.com</t>
  </si>
  <si>
    <t>f8ee5779-8b49-9bec-0a8e-4f069563494c</t>
  </si>
  <si>
    <t>Edserv Softsystems</t>
  </si>
  <si>
    <t>http://www.edserv.in</t>
  </si>
  <si>
    <t>678ce9f9-c825-9910-2b67-f9297a6831a2</t>
  </si>
  <si>
    <t>Edshelf</t>
  </si>
  <si>
    <t>http://www.edshelf.com</t>
  </si>
  <si>
    <t>1f82acba-7085-fb6b-f434-e249604f58df</t>
  </si>
  <si>
    <t>EDSI-Tech</t>
  </si>
  <si>
    <t>https://www.edsi-tech.com/en/</t>
  </si>
  <si>
    <t>d4d304bc-fc45-ec93-e78e-a6dac030130d</t>
  </si>
  <si>
    <t>Edsix Brain Lab Private Limited</t>
  </si>
  <si>
    <t>http://www.skillangels.com</t>
  </si>
  <si>
    <t>ec89addf-678c-6911-c8e1-802e6dddfa45</t>
  </si>
  <si>
    <t>EDsmart</t>
  </si>
  <si>
    <t>http://www.edsmart.org/</t>
  </si>
  <si>
    <t>bbd874d9-9ba7-6628-55ce-40d02c435301</t>
  </si>
  <si>
    <t>EDSO for Smart Grids</t>
  </si>
  <si>
    <t>http://www.edsoforsmartgrids.eu/</t>
  </si>
  <si>
    <t>bfa59404-d4ee-2c5a-0055-0ec45f0f2777</t>
  </si>
  <si>
    <t>edSocialMedia</t>
  </si>
  <si>
    <t>http://www.edsocialmedia.com</t>
  </si>
  <si>
    <t>3aba3c00-b137-8251-6f82-69abd387184d</t>
  </si>
  <si>
    <t>Edsol Records</t>
  </si>
  <si>
    <t>http://www.edsolrecords.com</t>
  </si>
  <si>
    <t>ff80226b-747b-e0bd-82fd-78176363bab6</t>
  </si>
  <si>
    <t>Edson Evers</t>
  </si>
  <si>
    <t>http://www.edsonevers.com</t>
  </si>
  <si>
    <t>38f75abe-0367-1531-f415-6c45da226e67</t>
  </si>
  <si>
    <t>Edson Student Entrepreneur Initiative</t>
  </si>
  <si>
    <t>https://entrepreneurship.asu.edu/launch/edson-student-entrepreneur-initiative</t>
  </si>
  <si>
    <t>1cfa9b17-288b-28d6-8050-c26900dccd44</t>
  </si>
  <si>
    <t>EdSource</t>
  </si>
  <si>
    <t>http://edsource.org/</t>
  </si>
  <si>
    <t>73fcbe25-423f-35b8-2142-b2014d29bb1b</t>
  </si>
  <si>
    <t>EDSPACE</t>
  </si>
  <si>
    <t>http://www.edspace.io/</t>
  </si>
  <si>
    <t>4e788556-f1c1-c814-c47f-a71f01a7ec2a</t>
  </si>
  <si>
    <t>Edspace</t>
  </si>
  <si>
    <t>http://edspace.io</t>
  </si>
  <si>
    <t>7553f599-db1c-0174-abf0-fb772b8a2ae7</t>
  </si>
  <si>
    <t>edspire</t>
  </si>
  <si>
    <t>http://edspire.com</t>
  </si>
  <si>
    <t>c03b66bc-0db9-bf58-8116-2c9e5b629243</t>
  </si>
  <si>
    <t>EdStart</t>
  </si>
  <si>
    <t>http://edstart.com/</t>
  </si>
  <si>
    <t>7968b442-9975-f2de-503f-2e7f70bc3590</t>
  </si>
  <si>
    <t>Edstart</t>
  </si>
  <si>
    <t>http://edstart.com.au</t>
  </si>
  <si>
    <t>5c2fb0be-f947-f111-10b1-3682fbdcfec9</t>
  </si>
  <si>
    <t>Edstrom Industries, Inc.</t>
  </si>
  <si>
    <t>http://www.edstrom.com</t>
  </si>
  <si>
    <t>99ecdecd-e93a-bc68-58fe-2e2a5f7a2194</t>
  </si>
  <si>
    <t>EdSurge</t>
  </si>
  <si>
    <t>https://www.edsurge.com</t>
  </si>
  <si>
    <t>5c1665b1-f0e4-6406-117c-9428add374ae</t>
  </si>
  <si>
    <t>Edsys</t>
  </si>
  <si>
    <t>http://www.edsys.in</t>
  </si>
  <si>
    <t>66f2c651-e848-440c-f8ca-d67885b14754</t>
  </si>
  <si>
    <t>EDT Corp.</t>
  </si>
  <si>
    <t>http://www.edtcorp.com/</t>
  </si>
  <si>
    <t>01d3a5aa-a845-ecbb-f4c0-fd9a555a1743</t>
  </si>
  <si>
    <t>EDT Partners</t>
  </si>
  <si>
    <t>http://www.edtpartners.com</t>
  </si>
  <si>
    <t>e3405ff7-2772-3e57-f87c-37e7aae099f7</t>
  </si>
  <si>
    <t>EdTech Austin</t>
  </si>
  <si>
    <t>http://www.edtechaustin.com/</t>
  </si>
  <si>
    <t>15975f8c-8be8-aa75-f2c3-9135453fef75</t>
  </si>
  <si>
    <t>EdTech Digest</t>
  </si>
  <si>
    <t>http://www.edtechdigest.com</t>
  </si>
  <si>
    <t>534e3f56-88e0-213d-f732-01f0446344d2</t>
  </si>
  <si>
    <t>EdTech Entrepreneurs Lab</t>
  </si>
  <si>
    <t>http://bayareaedtechlab.wordpress.com</t>
  </si>
  <si>
    <t>7234b792-237b-9c73-41e5-6a8a089ee499</t>
  </si>
  <si>
    <t>EdTech Foundry</t>
  </si>
  <si>
    <t>http://www.edtechfoundry.com</t>
  </si>
  <si>
    <t>aa3b92a0-d8f9-1941-6321-9c62d262dcfa</t>
  </si>
  <si>
    <t>Edtech Incubator</t>
  </si>
  <si>
    <t>http://www.edtechincubator.com/</t>
  </si>
  <si>
    <t>727d0111-ce50-70e0-21db-761ae4c2243f</t>
  </si>
  <si>
    <t>EdTech Israel</t>
  </si>
  <si>
    <t>http://edtech.org.il/about/</t>
  </si>
  <si>
    <t>9d83b1aa-13d2-d9ca-6bbc-8f71ec551373</t>
  </si>
  <si>
    <t>EdTech Networks</t>
  </si>
  <si>
    <t>http://www.edtechnetwork.com</t>
  </si>
  <si>
    <t>8a5cbde7-616d-ea1f-25ac-472c5502b0ea</t>
  </si>
  <si>
    <t>EdTech Times</t>
  </si>
  <si>
    <t>http://edtechtimes.com/</t>
  </si>
  <si>
    <t>c7f7bf87-a589-643e-7b00-23e70dc999f4</t>
  </si>
  <si>
    <t>Edtech UK</t>
  </si>
  <si>
    <t>http://www.edtechuk.com/</t>
  </si>
  <si>
    <t>1e483f4f-c246-947f-74a3-d4a40840e9b4</t>
  </si>
  <si>
    <t>EdTech Venture Fund</t>
  </si>
  <si>
    <t>http://campusconsortium.org/about-the-edtech-venture-fund</t>
  </si>
  <si>
    <t>e5811519-b26f-d750-4802-7292f714776f</t>
  </si>
  <si>
    <t>EdTechReview Media Pvt Ltd.</t>
  </si>
  <si>
    <t>http://edtechreview.in/</t>
  </si>
  <si>
    <t>fd4376eb-8e37-d9b6-c831-a49bf363faf1</t>
  </si>
  <si>
    <t>EdTechTalk</t>
  </si>
  <si>
    <t>http://www.edtechtalk.com/</t>
  </si>
  <si>
    <t>bc2e6b81-3135-b945-7fec-b1f578ec125d</t>
  </si>
  <si>
    <t>EdTechWomen</t>
  </si>
  <si>
    <t>http://edtechwomen.com/</t>
  </si>
  <si>
    <t>15c0e775-f8c4-a618-88de-4d9f05ab3ef9</t>
  </si>
  <si>
    <t>EdTek Services, Inc.</t>
  </si>
  <si>
    <t>http://www.edtekservices.com</t>
  </si>
  <si>
    <t>0858b4ef-0ab8-1dd9-3687-32bf740bb389</t>
  </si>
  <si>
    <t>Edthena</t>
  </si>
  <si>
    <t>http://www.edthena.com/</t>
  </si>
  <si>
    <t>464b2cdb-7c4c-1574-8d93-ce95bf5a5b6f</t>
  </si>
  <si>
    <t>Edtimes</t>
  </si>
  <si>
    <t>http://edtimes.in/</t>
  </si>
  <si>
    <t>98dbd5f2-912b-7f48-dcb2-adb2113ebd03</t>
  </si>
  <si>
    <t>Edtuit</t>
  </si>
  <si>
    <t>http://www.edtuit.com/</t>
  </si>
  <si>
    <t>139c6bef-d978-32c6-99a5-7510b106ff07</t>
  </si>
  <si>
    <t>edtwist</t>
  </si>
  <si>
    <t>https://www.edtwist.com/</t>
  </si>
  <si>
    <t>66cc0762-7f33-3f1a-2fc9-fea4fe103043</t>
  </si>
  <si>
    <t>Edu Assessment Pvt. Ltd.</t>
  </si>
  <si>
    <t>http://www.studentresponsesystem.in</t>
  </si>
  <si>
    <t>dc52efc2-30b4-4299-b16c-0616763d2d4f</t>
  </si>
  <si>
    <t>Edu Niche</t>
  </si>
  <si>
    <t>http://www.eduniche.com</t>
  </si>
  <si>
    <t>6156c26e-cc01-9f88-0f4c-4f2f271f1755</t>
  </si>
  <si>
    <t>EDU SG. Economics Tutor</t>
  </si>
  <si>
    <t>http://economicstutor.edu.sg</t>
  </si>
  <si>
    <t>092d9751-375a-1ae3-e034-efea6c1b2b0e</t>
  </si>
  <si>
    <t>Edu World Services</t>
  </si>
  <si>
    <t>http://www.myeduworld.com</t>
  </si>
  <si>
    <t>94ad0abe-2ab5-e72f-c3c2-1bc9afabb34b</t>
  </si>
  <si>
    <t>Edu-Illuminati</t>
  </si>
  <si>
    <t>http://edu-illuminati.com/</t>
  </si>
  <si>
    <t>126d6a24-0050-33f7-c752-ec429782c829</t>
  </si>
  <si>
    <t>edu.com</t>
  </si>
  <si>
    <t>http://www.edu.com</t>
  </si>
  <si>
    <t>a3b85bbc-b33c-fca9-2302-511f6efe256b</t>
  </si>
  <si>
    <t>EduAce Services</t>
  </si>
  <si>
    <t>http://www.eduace.in/</t>
  </si>
  <si>
    <t>c1198a19-4bf4-2632-4fb1-0dc8f8b8ccd8</t>
  </si>
  <si>
    <t>EduAction Forum</t>
  </si>
  <si>
    <t>http://www.eduaction.co.il</t>
  </si>
  <si>
    <t>561314a4-23c2-1f95-4c53-ab2f46f36e1f</t>
  </si>
  <si>
    <t>EduAdvisor</t>
  </si>
  <si>
    <t>https://eduadvisor.my/</t>
  </si>
  <si>
    <t>f754efa7-b3a5-6907-2f8a-3fddf8ce55d9</t>
  </si>
  <si>
    <t>EDUAffiliates</t>
  </si>
  <si>
    <t>https://edu-affiliates.com/</t>
  </si>
  <si>
    <t>b60ff552-b5d7-9387-6a0e-0790679def53</t>
  </si>
  <si>
    <t>Eduala</t>
  </si>
  <si>
    <t>http://www.eduala.com</t>
  </si>
  <si>
    <t>03abf0a9-3d7e-b726-ef4c-33af89016bf3</t>
  </si>
  <si>
    <t>EduApps</t>
  </si>
  <si>
    <t>http://www.eduapps.com.br</t>
  </si>
  <si>
    <t>3d9458c2-f53c-198e-09bd-b6fb84e25e38</t>
  </si>
  <si>
    <t>Eduar</t>
  </si>
  <si>
    <t>http://www.eduzapps.com</t>
  </si>
  <si>
    <t>2ceacd16-0208-dd9e-8cee-871726bcf2ff</t>
  </si>
  <si>
    <t>EduBills</t>
  </si>
  <si>
    <t>http://www.edubills.ie</t>
  </si>
  <si>
    <t>4f08e6b6-fe1f-be52-2b96-b0d4433eb1fd</t>
  </si>
  <si>
    <t>EduBirdie</t>
  </si>
  <si>
    <t>http://edubirdie.com/</t>
  </si>
  <si>
    <t>1d7787a9-9751-eef1-765b-69b23cd038d5</t>
  </si>
  <si>
    <t>Eduboard</t>
  </si>
  <si>
    <t>http://eduboard.com</t>
  </si>
  <si>
    <t>829041db-3dca-6d2b-c75a-3f13747c1733</t>
  </si>
  <si>
    <t>EDUBooksRent, INC.</t>
  </si>
  <si>
    <t>http://www.edubooksrent.com</t>
  </si>
  <si>
    <t>8e67ff27-c09c-a7a2-1197-ae7462315fd6</t>
  </si>
  <si>
    <t>EduBridge</t>
  </si>
  <si>
    <t>http://www.edubridgeindia.com/</t>
  </si>
  <si>
    <t>67d22a82-20c3-c81f-5a0f-503c8d98990e</t>
  </si>
  <si>
    <t>EduBrite Systems</t>
  </si>
  <si>
    <t>http://www.edubrite.com</t>
  </si>
  <si>
    <t>89484354-894b-914a-d018-c039b1ebddee</t>
  </si>
  <si>
    <t>EduBuncee</t>
  </si>
  <si>
    <t>https://www.edu.buncee.com/</t>
  </si>
  <si>
    <t>5721c905-703b-a007-0b74-f3989adef1d9</t>
  </si>
  <si>
    <t>Educa Academy</t>
  </si>
  <si>
    <t>http://www.educaacademy.com/</t>
  </si>
  <si>
    <t>f82a1bad-b939-58e2-b599-09e02a2d0b25</t>
  </si>
  <si>
    <t>EducaÌÄå¤ÌÄå£o Coletiva</t>
  </si>
  <si>
    <t>https://www.educacaocoletiva.com.br/</t>
  </si>
  <si>
    <t>524ee801-80b4-f8a8-b9be-5b44c7cdb9ab</t>
  </si>
  <si>
    <t>Educabilia</t>
  </si>
  <si>
    <t>http://educabilia.com</t>
  </si>
  <si>
    <t>0865de47-eaf0-4a8a-129d-62b24d318a2e</t>
  </si>
  <si>
    <t>Educachat.fr</t>
  </si>
  <si>
    <t>https://edu.chat</t>
  </si>
  <si>
    <t>888d507d-760d-f86e-14c7-ce71afc3d8e7</t>
  </si>
  <si>
    <t>EducacionIT</t>
  </si>
  <si>
    <t>http://www.educacionit.com/</t>
  </si>
  <si>
    <t>f6d0c914-6e6c-2bcb-4513-71d7bd5d4338</t>
  </si>
  <si>
    <t>Educadis</t>
  </si>
  <si>
    <t>http://www.educadis.fr</t>
  </si>
  <si>
    <t>6d4813af-e1ab-2b01-41b6-df4ee10edb9b</t>
  </si>
  <si>
    <t>Educaedu</t>
  </si>
  <si>
    <t>http://www.educaedu.com</t>
  </si>
  <si>
    <t>711d25a0-8db6-ff71-437a-bc7ae6798007</t>
  </si>
  <si>
    <t>Educake</t>
  </si>
  <si>
    <t>https://www.educake.co.uk</t>
  </si>
  <si>
    <t>b64e71dd-853c-249e-ab58-1d7fa0b994f1</t>
  </si>
  <si>
    <t>Educaline</t>
  </si>
  <si>
    <t>http://www.educaline.com</t>
  </si>
  <si>
    <t>cbb6fdb7-a076-7f06-7ac1-92600af33508</t>
  </si>
  <si>
    <t>Educanon</t>
  </si>
  <si>
    <t>http://www.educanon.com/</t>
  </si>
  <si>
    <t>8c74a469-39f0-7e14-92a9-0e480a38d3c3</t>
  </si>
  <si>
    <t>EduCap</t>
  </si>
  <si>
    <t>http://www.loantolearn.com</t>
  </si>
  <si>
    <t>50133c19-88a4-1d75-012c-cd33782278ed</t>
  </si>
  <si>
    <t>Educaplay</t>
  </si>
  <si>
    <t>http://www.educaplay.com</t>
  </si>
  <si>
    <t>05544329-eb09-11f4-4941-09c0cc51aa3c</t>
  </si>
  <si>
    <t>EducaPoker</t>
  </si>
  <si>
    <t>http://www.educapoker.com</t>
  </si>
  <si>
    <t>42cc68b6-ef49-9593-86db-5e18f96163e0</t>
  </si>
  <si>
    <t>Educartis</t>
  </si>
  <si>
    <t>https://www.educartis.com/</t>
  </si>
  <si>
    <t>ed9cfaf7-9a07-22ad-c4ea-a4109fd939f7</t>
  </si>
  <si>
    <t>Educas</t>
  </si>
  <si>
    <t>http://www.educasinternational.com/</t>
  </si>
  <si>
    <t>cc626ea4-a228-307c-9192-3b000ab809b6</t>
  </si>
  <si>
    <t>Educasoft</t>
  </si>
  <si>
    <t>http://www.educasoft.com</t>
  </si>
  <si>
    <t>6a7663bf-321b-b511-cd11-29bf278c6174</t>
  </si>
  <si>
    <t>Educastream</t>
  </si>
  <si>
    <t>http://www.educastream.com</t>
  </si>
  <si>
    <t>858175ee-8fa5-e3f5-f0cb-b4126a2c3731</t>
  </si>
  <si>
    <t>Educate Girls</t>
  </si>
  <si>
    <t>http://educategirls.in</t>
  </si>
  <si>
    <t>b70604ab-73d4-5a1e-eb9e-91142cc88843</t>
  </si>
  <si>
    <t>Educate Me Foundation</t>
  </si>
  <si>
    <t>http://educatemefoundation.org/</t>
  </si>
  <si>
    <t>7991a4aa-7b85-e16e-0673-0cd23cc61926</t>
  </si>
  <si>
    <t>Educate Our State</t>
  </si>
  <si>
    <t>http://www.educateourstate.org/</t>
  </si>
  <si>
    <t>211c0ca1-4f5a-3fae-a9ce-fc079ffaa529</t>
  </si>
  <si>
    <t>Educate the Planet</t>
  </si>
  <si>
    <t>https://www.educatetheplanet.world/</t>
  </si>
  <si>
    <t>2d68af8e-f2b0-0327-f1ad-b9b4ba48340e</t>
  </si>
  <si>
    <t>Educate Tomorrow</t>
  </si>
  <si>
    <t>http://www.educatetomorrow.org/</t>
  </si>
  <si>
    <t>ef48cc55-b787-7c3e-bf6f-f4892bf21485</t>
  </si>
  <si>
    <t>Educate!</t>
  </si>
  <si>
    <t>http://www.experienceeducate.org/</t>
  </si>
  <si>
    <t>01e7dfd9-ded9-3966-eda5-66767d1fbacd</t>
  </si>
  <si>
    <t>Educate2Envision International</t>
  </si>
  <si>
    <t>http://www.educate2envision.org/</t>
  </si>
  <si>
    <t>98c01aaf-5af8-3e7e-29b1-615da7fc5b66</t>
  </si>
  <si>
    <t>Educate4health</t>
  </si>
  <si>
    <t>http://educate4health.com</t>
  </si>
  <si>
    <t>40df1d43-e460-e114-7f76-3232b115c0dc</t>
  </si>
  <si>
    <t>Educatea</t>
  </si>
  <si>
    <t>http://www.educatea.com.ar</t>
  </si>
  <si>
    <t>095a1302-97d7-422c-4f1c-273b183694a9</t>
  </si>
  <si>
    <t>Educated Greeks</t>
  </si>
  <si>
    <t>http://www.educatedgreeks.com</t>
  </si>
  <si>
    <t>53681eeb-5ccd-4448-462d-65399d210a23</t>
  </si>
  <si>
    <t>Educated Solutions</t>
  </si>
  <si>
    <t>http://www.metrink.com</t>
  </si>
  <si>
    <t>f3e60880-b629-460c-c837-3ed479fabea8</t>
  </si>
  <si>
    <t>Educated Ventures</t>
  </si>
  <si>
    <t>http://educatedventures.com/</t>
  </si>
  <si>
    <t>6c445397-55da-04ac-96a9-a06264f95df7</t>
  </si>
  <si>
    <t>EducatedChange</t>
  </si>
  <si>
    <t>http://educatedc.com</t>
  </si>
  <si>
    <t>a11b0370-7db6-666a-56eb-eb9524863e8d</t>
  </si>
  <si>
    <t>Educatel</t>
  </si>
  <si>
    <t>http://www.educatel.fr/</t>
  </si>
  <si>
    <t>b4c0d9ab-bbb2-6c32-ed03-7f922a85955e</t>
  </si>
  <si>
    <t>Educatemia</t>
  </si>
  <si>
    <t>http://www.educatemia.com/</t>
  </si>
  <si>
    <t>b3363aa2-2478-b854-a85b-33b7019f4174</t>
  </si>
  <si>
    <t>Educater</t>
  </si>
  <si>
    <t>http://www.educater.co.uk</t>
  </si>
  <si>
    <t>32fd7dc1-00c2-67b1-0390-d44e54278308</t>
  </si>
  <si>
    <t>Educatina</t>
  </si>
  <si>
    <t>http://www.educatina.com</t>
  </si>
  <si>
    <t>1421fa15-28ae-30d7-2d9c-186c1a3e50b5</t>
  </si>
  <si>
    <t>Educating Hands</t>
  </si>
  <si>
    <t>http://www.educatinghands.com/</t>
  </si>
  <si>
    <t>2168711c-1d08-bcc3-9afc-c4304342ecac</t>
  </si>
  <si>
    <t>Education &amp; Media Services (ITEC)</t>
  </si>
  <si>
    <t>http://www.itecworld.co.uk/</t>
  </si>
  <si>
    <t>cc069f53-6d52-bd6e-068b-bddbc982e4b2</t>
  </si>
  <si>
    <t>Education Across Frontiers</t>
  </si>
  <si>
    <t>http://www.educationacrossfrontiers.com/</t>
  </si>
  <si>
    <t>f34cb08e-3b34-080f-b7dd-8858496b772f</t>
  </si>
  <si>
    <t>Education Action</t>
  </si>
  <si>
    <t>http://www.educationaction.co.nz</t>
  </si>
  <si>
    <t>c56b3651-2d57-9aed-90a0-4e3cbe8b8c39</t>
  </si>
  <si>
    <t>Education Affiliates</t>
  </si>
  <si>
    <t>http://www.edaff.com</t>
  </si>
  <si>
    <t>c95a16b3-dd20-a900-0971-992d5e3d2205</t>
  </si>
  <si>
    <t>Education Alley</t>
  </si>
  <si>
    <t>http://www.educationalley.in/</t>
  </si>
  <si>
    <t>60dccd81-f2e9-543c-7675-951708b22019</t>
  </si>
  <si>
    <t>Education and Employers Taskforce</t>
  </si>
  <si>
    <t>http://www.educationandemployers.org</t>
  </si>
  <si>
    <t>f39c863c-9578-aeab-f748-4b7fc923a97d</t>
  </si>
  <si>
    <t>Education Bhaskar</t>
  </si>
  <si>
    <t>https://educationbhaskar.com</t>
  </si>
  <si>
    <t>ee4fc8d0-ec6f-ee33-91b1-392543983ef6</t>
  </si>
  <si>
    <t>Education Brands</t>
  </si>
  <si>
    <t>http://www.educationbrands.com/</t>
  </si>
  <si>
    <t>169d9bb0-7812-3106-de70-10a056511b78</t>
  </si>
  <si>
    <t>Education by Inclusion</t>
  </si>
  <si>
    <t>http://www.buyve.com</t>
  </si>
  <si>
    <t>60bf392b-a840-2954-c3b8-7ce17400db91</t>
  </si>
  <si>
    <t>Education Commission of the States</t>
  </si>
  <si>
    <t>http://www.ecs.org/</t>
  </si>
  <si>
    <t>ca51044d-4a78-60e4-00fd-8a4e858869a9</t>
  </si>
  <si>
    <t>Education Connection</t>
  </si>
  <si>
    <t>http://www.educationconnection.com</t>
  </si>
  <si>
    <t>1c57af0b-d87f-041b-a728-9886c834a13a</t>
  </si>
  <si>
    <t>Education Corporation of America</t>
  </si>
  <si>
    <t>https://www.ecacolleges.com</t>
  </si>
  <si>
    <t>a512d1d1-3212-cee8-fe4c-ff5dd11bf9ea</t>
  </si>
  <si>
    <t>Education Curb</t>
  </si>
  <si>
    <t>http://educationcurb.com</t>
  </si>
  <si>
    <t>223f2d84-cac6-310f-e402-fca144485906</t>
  </si>
  <si>
    <t>Education Database Online</t>
  </si>
  <si>
    <t>http://www.onlineeducation.net/</t>
  </si>
  <si>
    <t>d0a2b6ad-d1c0-9c43-1327-034573c44c28</t>
  </si>
  <si>
    <t>Education Design Studio (EDSi)</t>
  </si>
  <si>
    <t>http://www.e-designstudio.com/</t>
  </si>
  <si>
    <t>2156c4d6-50dc-41f1-000b-8c26d6111988</t>
  </si>
  <si>
    <t>Education Development Center (EDC)</t>
  </si>
  <si>
    <t>http://www.edc.org</t>
  </si>
  <si>
    <t>557944c9-2246-8ff7-614b-e3fad13cfcdc</t>
  </si>
  <si>
    <t>Education Dream</t>
  </si>
  <si>
    <t>http://www.educationdream.com.br/</t>
  </si>
  <si>
    <t>2208be5f-4b28-addb-bb11-398bf7c8a33a</t>
  </si>
  <si>
    <t>Education Dynamics</t>
  </si>
  <si>
    <t>http://www.educationdynamics.com</t>
  </si>
  <si>
    <t>1d3f0b8b-6903-6815-967d-0e484ebb5de4</t>
  </si>
  <si>
    <t>Education Economics Tuition</t>
  </si>
  <si>
    <t>http://anthonyfok.com.sg</t>
  </si>
  <si>
    <t>7a2d2813-6542-e1d5-eb72-adeefed1f208</t>
  </si>
  <si>
    <t>Education Elements</t>
  </si>
  <si>
    <t>http://www.edelements.com</t>
  </si>
  <si>
    <t>1f6bda19-9a26-dca6-bf43-178194cd97b9</t>
  </si>
  <si>
    <t>Education Endowment Foundation</t>
  </si>
  <si>
    <t>https://educationendowmentfoundation.org.uk/</t>
  </si>
  <si>
    <t>a2c8a8a0-849b-987a-790c-4b6dad6ce758</t>
  </si>
  <si>
    <t>Education Entrepreneurs</t>
  </si>
  <si>
    <t>http://www.educationentrepreneurs.co/</t>
  </si>
  <si>
    <t>9900d50b-8ff8-e319-1341-f2d6637469bd</t>
  </si>
  <si>
    <t>Education Everytime</t>
  </si>
  <si>
    <t>http://www.educationeverytime.com</t>
  </si>
  <si>
    <t>1620366e-bb7d-4166-3036-9163e8055d5f</t>
  </si>
  <si>
    <t>Education First</t>
  </si>
  <si>
    <t>http://www.ef.com</t>
  </si>
  <si>
    <t>da36b950-8f66-f3b2-da1e-4065536937ba</t>
  </si>
  <si>
    <t>Education for Change Public Schools</t>
  </si>
  <si>
    <t>http://efcps.org/</t>
  </si>
  <si>
    <t>f730c388-d422-f321-2b19-2aa3d1250867</t>
  </si>
  <si>
    <t>Education For Employment</t>
  </si>
  <si>
    <t>http://efe.org/</t>
  </si>
  <si>
    <t>56e7e8d2-122c-40a8-df44-dd6ffe10b23c</t>
  </si>
  <si>
    <t>Education for Peace in Iraq Center</t>
  </si>
  <si>
    <t>http://www.epic-usa.org/</t>
  </si>
  <si>
    <t>294b8528-c2ee-5362-8a4f-537d93c95b62</t>
  </si>
  <si>
    <t>Education for the Future</t>
  </si>
  <si>
    <t>http://eff.csuchico.edu</t>
  </si>
  <si>
    <t>67a73a9d-47ea-4388-cb28-1b1f9f6da6e2</t>
  </si>
  <si>
    <t>Education Framework</t>
  </si>
  <si>
    <t>http://educationframework.com/</t>
  </si>
  <si>
    <t>85faa33c-d40c-5a7c-761a-286f366c1768</t>
  </si>
  <si>
    <t>Education Funding Partners</t>
  </si>
  <si>
    <t>http://www.edufundingpartners.com</t>
  </si>
  <si>
    <t>5febe446-b1c0-9344-5e08-7c3f356a6be2</t>
  </si>
  <si>
    <t>Education Growth Partners</t>
  </si>
  <si>
    <t>http://edgrowth.com</t>
  </si>
  <si>
    <t>a9c33c4a-7c1e-7cab-b8aa-f541e2c5c6cb</t>
  </si>
  <si>
    <t>Education Gudance</t>
  </si>
  <si>
    <t>http://www.educationguidance.in</t>
  </si>
  <si>
    <t>faa3fbac-56a4-925e-0de9-413427e5a7e2</t>
  </si>
  <si>
    <t>Education Industry Association</t>
  </si>
  <si>
    <t>http://www.educationindustry.org/</t>
  </si>
  <si>
    <t>03efa301-15d6-068a-1772-02d76a1d3b62</t>
  </si>
  <si>
    <t>Education Jagran</t>
  </si>
  <si>
    <t>http://www.educationjagran.com</t>
  </si>
  <si>
    <t>3fefa3bb-3edd-b9db-094f-c0b0b452687b</t>
  </si>
  <si>
    <t>Education Management Corporation</t>
  </si>
  <si>
    <t>http://www.edmc.edu/</t>
  </si>
  <si>
    <t>97e39a52-30c3-7694-c64c-7e8e468ec0bc</t>
  </si>
  <si>
    <t>Education Matters Project</t>
  </si>
  <si>
    <t>http://www.parentprojectmd.org</t>
  </si>
  <si>
    <t>0878ba4e-ed7c-98e8-d4b2-e2631a9ae301</t>
  </si>
  <si>
    <t>Education Media</t>
  </si>
  <si>
    <t>http://educationmediacentre.org</t>
  </si>
  <si>
    <t>d00d38a7-ba4d-7a03-1ea3-aeecbe111e20</t>
  </si>
  <si>
    <t>Education Media Company</t>
  </si>
  <si>
    <t>http://www.educationmedia.ma/</t>
  </si>
  <si>
    <t>80dba8b3-e8f9-eeda-009b-6a43d90a243a</t>
  </si>
  <si>
    <t>Education Mobile</t>
  </si>
  <si>
    <t>http://www.edumobapp.com/index.html</t>
  </si>
  <si>
    <t>46a4f123-5bbd-7157-32a7-ea102dcfa0d6</t>
  </si>
  <si>
    <t>Education Modified</t>
  </si>
  <si>
    <t>http://www.educationmodified.com/</t>
  </si>
  <si>
    <t>1c7b73a5-d377-1ea5-10d2-cb97181ae260</t>
  </si>
  <si>
    <t>Education Networks of America</t>
  </si>
  <si>
    <t>http://www.ena.com</t>
  </si>
  <si>
    <t>c0c7d3f4-ecd4-243e-e308-3ac2380c6059</t>
  </si>
  <si>
    <t>Education Next</t>
  </si>
  <si>
    <t>http://educationnext.org/</t>
  </si>
  <si>
    <t>bcf82a8c-324a-0d7e-6c24-05572fd85098</t>
  </si>
  <si>
    <t>Education Partners</t>
  </si>
  <si>
    <t>http://www.educationpartners.com</t>
  </si>
  <si>
    <t>15c8d905-9a1f-92ef-3ae2-e4e41df176cc</t>
  </si>
  <si>
    <t>Education Pathways</t>
  </si>
  <si>
    <t>http://www.pathwaysedu.org</t>
  </si>
  <si>
    <t>e2da3fff-fd9f-1698-01a8-280db18ab197</t>
  </si>
  <si>
    <t>Education Pioneers</t>
  </si>
  <si>
    <t>http://www.educationpioneers.org</t>
  </si>
  <si>
    <t>dfba69e1-ea71-0136-650d-f3b385a15f30</t>
  </si>
  <si>
    <t>Education Post</t>
  </si>
  <si>
    <t>http://www.educationpost.com.hk/</t>
  </si>
  <si>
    <t>c9b8a902-8f0b-a262-f653-b78e42333a20</t>
  </si>
  <si>
    <t>Education Realty Trust</t>
  </si>
  <si>
    <t>http://edrtrust.com</t>
  </si>
  <si>
    <t>56f84f2e-0f5c-ea2e-af0b-f279fe778a51</t>
  </si>
  <si>
    <t>Education Reform Now</t>
  </si>
  <si>
    <t>https://www.edreformnow.org</t>
  </si>
  <si>
    <t>d1122845-173f-a5de-ab48-de2dcf91990b</t>
  </si>
  <si>
    <t>Education Resources</t>
  </si>
  <si>
    <t>http://www.eduresources.com</t>
  </si>
  <si>
    <t>77816ed1-aad5-f032-c937-bceb6ad41361</t>
  </si>
  <si>
    <t>Education Resources/ StarShine Academy International Schools</t>
  </si>
  <si>
    <t>841fd5bf-3e29-24b4-e5ec-caf2818c5722</t>
  </si>
  <si>
    <t>Education Sales Management</t>
  </si>
  <si>
    <t>http://www.esm-sls.com</t>
  </si>
  <si>
    <t>24b6d4d0-0c17-c732-d990-be8eb840cb22</t>
  </si>
  <si>
    <t>Education Services Group</t>
  </si>
  <si>
    <t>http://www.educationservicesgroup.com</t>
  </si>
  <si>
    <t>b4ca84e6-b2a9-f040-2eaf-72dcea098502</t>
  </si>
  <si>
    <t>Education Solutions Services</t>
  </si>
  <si>
    <t>https://www.essgroup1.com/</t>
  </si>
  <si>
    <t>b18f61ea-a7fb-1fa4-045e-3e96b8b1232c</t>
  </si>
  <si>
    <t>Education Sports Mentoring</t>
  </si>
  <si>
    <t>http://www.esmzone.com</t>
  </si>
  <si>
    <t>212930fb-c943-17bf-76a2-95a631e28cf7</t>
  </si>
  <si>
    <t>Education Support Professionals</t>
  </si>
  <si>
    <t>http://www.esp-recruit.co.uk/</t>
  </si>
  <si>
    <t>7531de87-8d23-df76-edd9-8e22e0e7572f</t>
  </si>
  <si>
    <t>Education Times</t>
  </si>
  <si>
    <t>http://www.educationtimes.com</t>
  </si>
  <si>
    <t>63391c36-f258-a97a-7038-53766d39e8f1</t>
  </si>
  <si>
    <t>Education Tools International</t>
  </si>
  <si>
    <t>https://www.edtool.co</t>
  </si>
  <si>
    <t>b3b788a3-91b8-40d0-182e-0f5d1a482a4c</t>
  </si>
  <si>
    <t>Education Updates</t>
  </si>
  <si>
    <t>http://examdna.in/</t>
  </si>
  <si>
    <t>63c56f6a-596c-e24a-681e-79e649d1e2b8</t>
  </si>
  <si>
    <t>Education Week</t>
  </si>
  <si>
    <t>http://www.edweek.org/</t>
  </si>
  <si>
    <t>aa5f5257-502c-298d-b42e-e11c5a521d71</t>
  </si>
  <si>
    <t>Education.com</t>
  </si>
  <si>
    <t>http://www.education.com</t>
  </si>
  <si>
    <t>f181265d-df8b-710b-5d02-ec9ed65c49d8</t>
  </si>
  <si>
    <t>Education.org</t>
  </si>
  <si>
    <t>http://www.education.org</t>
  </si>
  <si>
    <t>1271abd3-a02b-2d99-2760-2a6f2f05782f</t>
  </si>
  <si>
    <t>EDUCATION4SIGHT</t>
  </si>
  <si>
    <t>http://education4sight.com/</t>
  </si>
  <si>
    <t>b587c206-4b6d-66e6-c38c-461cafe233ec</t>
  </si>
  <si>
    <t>Educational Advancement Foundation</t>
  </si>
  <si>
    <t>http://eduadvance.org/</t>
  </si>
  <si>
    <t>bfea7189-1311-b849-1c47-b47c3dfcaae5</t>
  </si>
  <si>
    <t>Educational Credential Evaluators</t>
  </si>
  <si>
    <t>https://www.ece.org</t>
  </si>
  <si>
    <t>64e330c7-de83-3b49-d26b-f773b837abec</t>
  </si>
  <si>
    <t>Educational Development Corporation</t>
  </si>
  <si>
    <t>http://www.edcpub.com</t>
  </si>
  <si>
    <t>807e1d46-8a9d-b7a4-1741-9538550ab794</t>
  </si>
  <si>
    <t>Educational Funding Company</t>
  </si>
  <si>
    <t>http://efcmartialartsbilling.com/</t>
  </si>
  <si>
    <t>0318b630-6906-d5f6-ebb8-5bd0defec9bb</t>
  </si>
  <si>
    <t>Educational Initiatives</t>
  </si>
  <si>
    <t>http://www.ei-india.com/</t>
  </si>
  <si>
    <t>ffcbed62-8303-7707-d3f3-13646b7b9941</t>
  </si>
  <si>
    <t>Educational Insights</t>
  </si>
  <si>
    <t>http://www.educationalinsights.com</t>
  </si>
  <si>
    <t>fe4af7cb-bd4e-d2a6-2ed4-19161fd34a3b</t>
  </si>
  <si>
    <t>Educational Options</t>
  </si>
  <si>
    <t>http://www.edoptions.com</t>
  </si>
  <si>
    <t>104411d0-3a2a-86a2-4629-2027404234df</t>
  </si>
  <si>
    <t>Educational Perspectives</t>
  </si>
  <si>
    <t>https://www.edperspective.org</t>
  </si>
  <si>
    <t>78d377e6-d69c-f112-de69-1c4a00b6297f</t>
  </si>
  <si>
    <t>Educational Recording Agency</t>
  </si>
  <si>
    <t>http://www.era.org.uk</t>
  </si>
  <si>
    <t>7319b4d7-404d-633f-85d7-0ee67f2588d9</t>
  </si>
  <si>
    <t>Educational Records Evaluation Service</t>
  </si>
  <si>
    <t>http://www.eres.com</t>
  </si>
  <si>
    <t>b2b222d3-0ce6-dc50-fa46-44103d3259f7</t>
  </si>
  <si>
    <t>Educational Technical College, Bayamon</t>
  </si>
  <si>
    <t>http://www.edutecpr.com/</t>
  </si>
  <si>
    <t>7acaef75-af0a-3a6d-b2e8-939bec02fe95</t>
  </si>
  <si>
    <t>Educational Technical College, Recinto De Coama</t>
  </si>
  <si>
    <t>https://www.edutecpr.com/</t>
  </si>
  <si>
    <t>4ebbe349-1b4e-5ebe-e196-9a6cf8c35138</t>
  </si>
  <si>
    <t>Educational Technical College, Recinto de san Sebastian</t>
  </si>
  <si>
    <t>9628fdce-1bc8-3ede-1f00-1103ecc825c0</t>
  </si>
  <si>
    <t>Educational Technology Consulting, Inc.</t>
  </si>
  <si>
    <t>http://edtechtrain.com</t>
  </si>
  <si>
    <t>0b218069-7692-8c1e-575a-a459290ce5e0</t>
  </si>
  <si>
    <t>Educational Testing Service (ETS)</t>
  </si>
  <si>
    <t>http://www.ets.org</t>
  </si>
  <si>
    <t>41bac853-3cd7-d23f-d5be-cf48480c57b9</t>
  </si>
  <si>
    <t>Educational Travel Tours</t>
  </si>
  <si>
    <t>http://www.peakperformancetours.com/student-tours/</t>
  </si>
  <si>
    <t>c11eefe8-8a69-8b09-01c6-0a29d77f0393</t>
  </si>
  <si>
    <t>educationalappstore.com</t>
  </si>
  <si>
    <t>http://www.educationalappstore.com</t>
  </si>
  <si>
    <t>17d405c9-0d1f-df9c-f77e-b0b62904dcaf</t>
  </si>
  <si>
    <t>EducationCity</t>
  </si>
  <si>
    <t>http://www.educationcity.com/</t>
  </si>
  <si>
    <t>58c2b486-5594-074e-e676-3bcf3cf3d743</t>
  </si>
  <si>
    <t>EducationCrossing</t>
  </si>
  <si>
    <t>http://www.educationcrossing.com</t>
  </si>
  <si>
    <t>6e836b5c-3a93-ff6c-64fd-9658424e68a3</t>
  </si>
  <si>
    <t>EducationForum</t>
  </si>
  <si>
    <t>http://educationforum.com/</t>
  </si>
  <si>
    <t>0ac67841-6ca0-bdcd-73cf-2d6cbcd50e31</t>
  </si>
  <si>
    <t>EducationLink</t>
  </si>
  <si>
    <t>http://educationlink.com/</t>
  </si>
  <si>
    <t>1ca36646-256d-86ac-a4bb-8d440b4e28c1</t>
  </si>
  <si>
    <t>http://www.geteducation.link</t>
  </si>
  <si>
    <t>7aecd779-35b2-07f9-4f17-68e28072b799</t>
  </si>
  <si>
    <t>Educationload</t>
  </si>
  <si>
    <t>http://educationload.com</t>
  </si>
  <si>
    <t>da8ec393-9ed5-ce0b-09e7-f617c52a3726</t>
  </si>
  <si>
    <t>Educationnest</t>
  </si>
  <si>
    <t>http://www.educationnest.com/index.php</t>
  </si>
  <si>
    <t>f1aaacc3-fddd-d621-d717-6fdd8a5a07fe</t>
  </si>
  <si>
    <t>Educations.com</t>
  </si>
  <si>
    <t>http://www.educations.com/</t>
  </si>
  <si>
    <t>17072ebe-941a-72b7-00a8-fe85e256877d</t>
  </si>
  <si>
    <t>EducationServices</t>
  </si>
  <si>
    <t>http://educationservices.com/</t>
  </si>
  <si>
    <t>b130ec37-53f8-f621-e52c-0dae4f8f835e</t>
  </si>
  <si>
    <t>EducationStack</t>
  </si>
  <si>
    <t>http://educationstack.com/</t>
  </si>
  <si>
    <t>81bd1216-90e2-f449-6054-ad9360403d14</t>
  </si>
  <si>
    <t>EducationSuperHighway</t>
  </si>
  <si>
    <t>http://educationsuperhighway.org</t>
  </si>
  <si>
    <t>8040948d-6aa7-ef3a-421a-92cdb1633c42</t>
  </si>
  <si>
    <t>Educativa</t>
  </si>
  <si>
    <t>http://www.educativa.com</t>
  </si>
  <si>
    <t>220bc4d4-56d9-781f-3fc0-d3e051986d65</t>
  </si>
  <si>
    <t>educativo</t>
  </si>
  <si>
    <t>http://educativo.eu/</t>
  </si>
  <si>
    <t>9d066115-fe70-4fd4-168e-b777d2b03bfc</t>
  </si>
  <si>
    <t>Educator</t>
  </si>
  <si>
    <t>http://www.educator.com</t>
  </si>
  <si>
    <t>0860ad28-cdec-5839-6c8a-d3ec35338c94</t>
  </si>
  <si>
    <t>EducatorÌ¢åÛåªs Assessment Data Management System (EADMS)</t>
  </si>
  <si>
    <t>http://www.eadmsk12.com/</t>
  </si>
  <si>
    <t>3566c4fb-a3fa-7fcf-80f9-77705fb9f12c</t>
  </si>
  <si>
    <t>Educators Rising</t>
  </si>
  <si>
    <t>https://www.educatorsrising.org</t>
  </si>
  <si>
    <t>38cac843-3a90-57e2-8f2e-5405ef5d51f0</t>
  </si>
  <si>
    <t>EDUCAUSE</t>
  </si>
  <si>
    <t>http://www.educause.edu/</t>
  </si>
  <si>
    <t>c10e053b-fa9f-93b2-ea65-d640af2f71d6</t>
  </si>
  <si>
    <t>Educaze</t>
  </si>
  <si>
    <t>http://www.educaze.com</t>
  </si>
  <si>
    <t>2fd1c39b-cca3-f95a-1d9b-e3a772af53e5</t>
  </si>
  <si>
    <t>EDUCBA</t>
  </si>
  <si>
    <t>https://www.educba.com</t>
  </si>
  <si>
    <t>df0e6be5-88fd-d850-b153-4a3ecac964b7</t>
  </si>
  <si>
    <t>Educbase</t>
  </si>
  <si>
    <t>http://www.educbase.com/</t>
  </si>
  <si>
    <t>229c6dc4-c40c-33a9-5189-d23894311350</t>
  </si>
  <si>
    <t>educe</t>
  </si>
  <si>
    <t>http://www.educejo.com</t>
  </si>
  <si>
    <t>79b4f474-b70a-3467-d34a-5cea3a4073a4</t>
  </si>
  <si>
    <t>Educelerate</t>
  </si>
  <si>
    <t>http://educelerate.com</t>
  </si>
  <si>
    <t>8110d67b-f2ab-cef6-86b9-a985dd1854c6</t>
  </si>
  <si>
    <t>Educents</t>
  </si>
  <si>
    <t>http://www.educents.com</t>
  </si>
  <si>
    <t>18669b10-3e84-fe84-3eb8-1bc9b9a32b7a</t>
  </si>
  <si>
    <t>Educerus</t>
  </si>
  <si>
    <t>http://educerus.com</t>
  </si>
  <si>
    <t>4063f88c-5779-5715-294e-5190193e4248</t>
  </si>
  <si>
    <t>Educhain</t>
  </si>
  <si>
    <t>https://educhain.io</t>
  </si>
  <si>
    <t>528c37d3-2b38-607e-e4e0-4d6af337ca98</t>
  </si>
  <si>
    <t>EduChat</t>
  </si>
  <si>
    <t>http://www.educhat.in</t>
  </si>
  <si>
    <t>be8ce6f3-f445-e4fb-1659-df8c41c02286</t>
  </si>
  <si>
    <t>EduChroma</t>
  </si>
  <si>
    <t>http://www.educhroma.com</t>
  </si>
  <si>
    <t>3a5372b0-87ac-e9d8-cb10-0345c338171d</t>
  </si>
  <si>
    <t>Educid</t>
  </si>
  <si>
    <t>http://www.educid.com</t>
  </si>
  <si>
    <t>0cd4224d-7c96-a668-dd81-a277a7378215</t>
  </si>
  <si>
    <t>Educity</t>
  </si>
  <si>
    <t>http://www.educity.com.br/</t>
  </si>
  <si>
    <t>2fac6895-6524-a105-2b8a-b937ce1a23cb</t>
  </si>
  <si>
    <t>Educlerk</t>
  </si>
  <si>
    <t>http://www.educlerk.com/</t>
  </si>
  <si>
    <t>dfad1078-4412-a42b-0995-4def467d7e62</t>
  </si>
  <si>
    <t>Educlever</t>
  </si>
  <si>
    <t>http://www.educlever.com/en/</t>
  </si>
  <si>
    <t>10db03e0-acaa-09e1-cf85-d6081961c24a</t>
  </si>
  <si>
    <t>eduClipper</t>
  </si>
  <si>
    <t>http://www.educlipper.net</t>
  </si>
  <si>
    <t>e2dce287-e7e0-92bc-58e9-b6fb66c307b7</t>
  </si>
  <si>
    <t>EDUCLO</t>
  </si>
  <si>
    <t>http://www.educlo.com</t>
  </si>
  <si>
    <t>029799c0-0f4a-c795-6cc4-78210e4a82ed</t>
  </si>
  <si>
    <t>Educloud.com</t>
  </si>
  <si>
    <t>http://www.educloud.com</t>
  </si>
  <si>
    <t>12776367-befe-03ca-2c47-44da3f472299</t>
  </si>
  <si>
    <t>Educloudway</t>
  </si>
  <si>
    <t>http://www.educloudway.com/</t>
  </si>
  <si>
    <t>030b183e-7473-296c-7e4b-2cadb29f62cf</t>
  </si>
  <si>
    <t>EduCluster</t>
  </si>
  <si>
    <t>http://www.educlusterfinland.fi</t>
  </si>
  <si>
    <t>470c26fc-662a-460e-8a79-00d310644862</t>
  </si>
  <si>
    <t>Educo</t>
  </si>
  <si>
    <t>https://www.educo.org/</t>
  </si>
  <si>
    <t>76fc3117-b1a6-cfcb-10d1-8a11d361e2d4</t>
  </si>
  <si>
    <t>Educoart Education Services</t>
  </si>
  <si>
    <t>http://www.educoart.com</t>
  </si>
  <si>
    <t>72c95f43-3022-d266-a669-763678e8bc3a</t>
  </si>
  <si>
    <t>EduCoders</t>
  </si>
  <si>
    <t>http://www.educoders.com/</t>
  </si>
  <si>
    <t>98c37f61-bdc1-79d5-4176-d3537407b769</t>
  </si>
  <si>
    <t>EduCom</t>
  </si>
  <si>
    <t>http://www.educom.ie</t>
  </si>
  <si>
    <t>a2ff2f71-09f8-e009-8960-0bc0e90a05c5</t>
  </si>
  <si>
    <t>Educomp Solutions</t>
  </si>
  <si>
    <t>http://www.educomp.com</t>
  </si>
  <si>
    <t>951b1789-9a5c-3d32-d4f8-ee63eab30575</t>
  </si>
  <si>
    <t>Educons University</t>
  </si>
  <si>
    <t>http://www.educons.edu.rs</t>
  </si>
  <si>
    <t>43dc636c-49b2-ae4a-1678-c820bdb346cc</t>
  </si>
  <si>
    <t>eduCr8</t>
  </si>
  <si>
    <t>http://www.educr8.org</t>
  </si>
  <si>
    <t>58df3f55-da63-66df-e034-7945cde2140b</t>
  </si>
  <si>
    <t>Educreation Publishing</t>
  </si>
  <si>
    <t>http://www.educreation.in/</t>
  </si>
  <si>
    <t>18018164-fcd7-172d-e03f-cc046caf42d6</t>
  </si>
  <si>
    <t>Educreations</t>
  </si>
  <si>
    <t>http://www.educreations.com</t>
  </si>
  <si>
    <t>10613d96-0418-8586-bc12-9f03b27442dd</t>
  </si>
  <si>
    <t>Educredit</t>
  </si>
  <si>
    <t>http://www.educred.it</t>
  </si>
  <si>
    <t>4ebd6fd0-e0b4-9948-bd0c-2fb4b7bdad6f</t>
  </si>
  <si>
    <t>Educredu</t>
  </si>
  <si>
    <t>http://www.educredu.com</t>
  </si>
  <si>
    <t>f689f3ee-9a0a-50a9-1a82-51d6b912c049</t>
  </si>
  <si>
    <t>Educuity</t>
  </si>
  <si>
    <t>http://www.educuity.com/</t>
  </si>
  <si>
    <t>3cd2fecd-ce49-b45e-94d4-c53e0546ff1b</t>
  </si>
  <si>
    <t>Edudaris</t>
  </si>
  <si>
    <t>http://www.edudaris.com</t>
  </si>
  <si>
    <t>6bfec2f7-bb2a-d9f4-2a67-3650e0bbc5b4</t>
  </si>
  <si>
    <t>EduDek</t>
  </si>
  <si>
    <t>http://www.edudel.nic.in</t>
  </si>
  <si>
    <t>84b9b7f3-cbcf-a4df-1d14-97bf45f12452</t>
  </si>
  <si>
    <t>Edudemic</t>
  </si>
  <si>
    <t>http://www.edudemic.com</t>
  </si>
  <si>
    <t>6f25ee09-e672-a553-5c31-f8afd6260cfc</t>
  </si>
  <si>
    <t>Edudesic</t>
  </si>
  <si>
    <t>http://edudesic.com</t>
  </si>
  <si>
    <t>0f33723d-20b6-5002-300d-59eb9517fe39</t>
  </si>
  <si>
    <t>edudip</t>
  </si>
  <si>
    <t>http://www.edudip.com</t>
  </si>
  <si>
    <t>3162dfb3-5235-d540-80bb-31644ac9d92f</t>
  </si>
  <si>
    <t>EduDream</t>
  </si>
  <si>
    <t>http://www.edudream.co/</t>
  </si>
  <si>
    <t>2c0a7cb4-4f47-6ece-15f9-eb9eb870aa15</t>
  </si>
  <si>
    <t>Eduency</t>
  </si>
  <si>
    <t>http://www.eduency.com</t>
  </si>
  <si>
    <t>0f96fc2e-0e83-6a72-3f46-eb191cba6350</t>
  </si>
  <si>
    <t>EduERP Software</t>
  </si>
  <si>
    <t>http://www.eduerpsoftware.com</t>
  </si>
  <si>
    <t>44723d52-14e2-4c24-5c9c-9e3ee014ff98</t>
  </si>
  <si>
    <t>Edueto</t>
  </si>
  <si>
    <t>https://www.edueto.com/</t>
  </si>
  <si>
    <t>44e53363-cf70-611e-e100-b1eba537b083</t>
  </si>
  <si>
    <t>Eduezee Infolabs Pvt Ltd</t>
  </si>
  <si>
    <t>http://www.eduezee.com/</t>
  </si>
  <si>
    <t>dbe5f250-851d-bee7-4be9-0e06e621eb86</t>
  </si>
  <si>
    <t>Edufficient</t>
  </si>
  <si>
    <t>http://www.edufficient.com</t>
  </si>
  <si>
    <t>9bba4825-a514-cdc8-2c03-46f30ad3eaf8</t>
  </si>
  <si>
    <t>Edufii</t>
  </si>
  <si>
    <t>https://edufii.com/</t>
  </si>
  <si>
    <t>93cd3852-4653-0499-ae6c-67e0a5335697</t>
  </si>
  <si>
    <t>eduFire</t>
  </si>
  <si>
    <t>http://edufire.com</t>
  </si>
  <si>
    <t>fb4934a9-8a44-cd4c-5440-cf846ab6de15</t>
  </si>
  <si>
    <t>Edufive.Com - Seminar Topics</t>
  </si>
  <si>
    <t>http://edufive.com</t>
  </si>
  <si>
    <t>f705ac7a-0a3c-04c5-1917-1c412694966e</t>
  </si>
  <si>
    <t>EduFleek</t>
  </si>
  <si>
    <t>http://www.edufleek.com</t>
  </si>
  <si>
    <t>37ab8d17-5c19-b82f-6a4c-3da041b532c2</t>
  </si>
  <si>
    <t>EduFlicks</t>
  </si>
  <si>
    <t>http://www.eduflicks.com/</t>
  </si>
  <si>
    <t>411653b0-94c9-4419-2382-6e6a45b172ea</t>
  </si>
  <si>
    <t>Eduflix</t>
  </si>
  <si>
    <t>http://eduflix.tv</t>
  </si>
  <si>
    <t>d246d321-f64b-c07f-0798-0ab7c1926c39</t>
  </si>
  <si>
    <t>EduFocal Limited</t>
  </si>
  <si>
    <t>http://www.edufocal.com</t>
  </si>
  <si>
    <t>1687012b-c0e2-aeba-bdd0-000cf0603587</t>
  </si>
  <si>
    <t>Edufolios</t>
  </si>
  <si>
    <t>https://edufolios.org/</t>
  </si>
  <si>
    <t>f6150ed7-0a46-3f69-531d-936a78f3ffe5</t>
  </si>
  <si>
    <t>EduFolium</t>
  </si>
  <si>
    <t>http://edufolium.com</t>
  </si>
  <si>
    <t>1d241e42-92e7-99a9-f212-2f84666d2d1d</t>
  </si>
  <si>
    <t>EduFunder</t>
  </si>
  <si>
    <t>http://edufunder.xyz</t>
  </si>
  <si>
    <t>e7224c39-1954-e22f-ac97-4ae785138cae</t>
  </si>
  <si>
    <t>Edugates</t>
  </si>
  <si>
    <t>https://edugates.com</t>
  </si>
  <si>
    <t>e5df3d5b-3a23-ff1c-f2e8-5ce9c2f89a42</t>
  </si>
  <si>
    <t>EDUGILD</t>
  </si>
  <si>
    <t>http://edugild.com/</t>
  </si>
  <si>
    <t>9cb28f0d-febe-3220-f064-3daffdb0387f</t>
  </si>
  <si>
    <t>http://www.edugild.com</t>
  </si>
  <si>
    <t>a9a0e377-b1e8-b522-fb49-9cc3366f34db</t>
  </si>
  <si>
    <t>EduGorilla Community</t>
  </si>
  <si>
    <t>https://edugorilla.com</t>
  </si>
  <si>
    <t>7d071a8b-00f3-74b0-1bb8-526780634220</t>
  </si>
  <si>
    <t>EduGranth Portal</t>
  </si>
  <si>
    <t>https://www.edugranth.com</t>
  </si>
  <si>
    <t>1f20b011-df20-19dc-007f-75fdfb44fba6</t>
  </si>
  <si>
    <t>EduGrowth</t>
  </si>
  <si>
    <t>http://edugrowth.org.au/</t>
  </si>
  <si>
    <t>56b78be1-af58-9dcf-7790-732f353568d7</t>
  </si>
  <si>
    <t>EduHub</t>
  </si>
  <si>
    <t>https://www.eduhub.ch</t>
  </si>
  <si>
    <t>ddceae58-3735-add1-a544-d8757c21f9e4</t>
  </si>
  <si>
    <t>EduHunch</t>
  </si>
  <si>
    <t>http://ww17.eduhunch.com</t>
  </si>
  <si>
    <t>df4ce7cc-f9a9-ef3f-e8c8-acebb3993d6b</t>
  </si>
  <si>
    <t>Eduio.net</t>
  </si>
  <si>
    <t>http://eduio.net</t>
  </si>
  <si>
    <t>edb11da4-5c89-c077-ff19-4a1810b8f109</t>
  </si>
  <si>
    <t>Eduisfun</t>
  </si>
  <si>
    <t>http://eduisfun.com/</t>
  </si>
  <si>
    <t>6ac5e884-d0c4-b965-226a-58464075e720</t>
  </si>
  <si>
    <t>Eduity</t>
  </si>
  <si>
    <t>https://eduity.net/</t>
  </si>
  <si>
    <t>81ffacf6-4491-24bf-12ff-5c71d32a4d53</t>
  </si>
  <si>
    <t>Edujini Labs</t>
  </si>
  <si>
    <t>http://www.edujini.com</t>
  </si>
  <si>
    <t>2bc7038e-6b9b-629e-463c-85ca21d3ded8</t>
  </si>
  <si>
    <t>eduK</t>
  </si>
  <si>
    <t>http://www.eduk.com.br</t>
  </si>
  <si>
    <t>4ca9d6ca-efb9-d3e3-ea1e-acb7fd1363a4</t>
  </si>
  <si>
    <t>Edukarma</t>
  </si>
  <si>
    <t>http://www.edukarma.dk</t>
  </si>
  <si>
    <t>cac4f885-0487-ee14-3cb7-e2662bf27521</t>
  </si>
  <si>
    <t>EduKart</t>
  </si>
  <si>
    <t>http://www.edukart.com</t>
  </si>
  <si>
    <t>af92ab5d-b238-ff1b-6591-0b374886e148</t>
  </si>
  <si>
    <t>Edukasyon.ph</t>
  </si>
  <si>
    <t>http://edukasyon.ph</t>
  </si>
  <si>
    <t>c87654b1-b001-1cc9-9ed7-1802b2ed18b3</t>
  </si>
  <si>
    <t>Edukate</t>
  </si>
  <si>
    <t>http://edukate.com</t>
  </si>
  <si>
    <t>fb9dea2c-5396-4b95-87e3-273994d227f7</t>
  </si>
  <si>
    <t>Edukatoys</t>
  </si>
  <si>
    <t>http://edukatoys.com</t>
  </si>
  <si>
    <t>215a4547-d9d7-c9e4-d0f4-fd1961d55edb</t>
  </si>
  <si>
    <t>Edukey Education Ltd</t>
  </si>
  <si>
    <t>https://www.edukey.co.uk/</t>
  </si>
  <si>
    <t>4a0de42d-ea42-957f-340c-42a0392e55ad</t>
  </si>
  <si>
    <t>Edukid</t>
  </si>
  <si>
    <t>http://edukid.ae/</t>
  </si>
  <si>
    <t>891b7a46-5e12-5840-935d-e54927ca6b15</t>
  </si>
  <si>
    <t>EduKidsApps</t>
  </si>
  <si>
    <t>http://edukidsapps.com</t>
  </si>
  <si>
    <t>cb9e6bf3-8d3d-5e15-a001-eafba26c6d32</t>
  </si>
  <si>
    <t>Edukily</t>
  </si>
  <si>
    <t>http://www.edukily.com</t>
  </si>
  <si>
    <t>cf6f068f-7d19-1c73-6c40-f2ae53c16ed2</t>
  </si>
  <si>
    <t>EduKit</t>
  </si>
  <si>
    <t>http://www.edukit.org.uk</t>
  </si>
  <si>
    <t>bbc8084d-8c03-7ff7-9f24-2118bc6f725e</t>
  </si>
  <si>
    <t>Eduklab</t>
  </si>
  <si>
    <t>http://www.eduklab.com/</t>
  </si>
  <si>
    <t>a0aeeb28-99a7-d425-3a33-1acba13c992c</t>
  </si>
  <si>
    <t>edukness</t>
  </si>
  <si>
    <t>https://www.edukness.pt</t>
  </si>
  <si>
    <t>b8d8e934-09da-51e7-4ab6-ad4edc1cf579</t>
  </si>
  <si>
    <t>EDUKO Education</t>
  </si>
  <si>
    <t>http://www.edukoltd.com/</t>
  </si>
  <si>
    <t>4434b3b2-df19-2753-2857-7804aa19d0eb</t>
  </si>
  <si>
    <t>EduKoala</t>
  </si>
  <si>
    <t>http://edukoala.com</t>
  </si>
  <si>
    <t>5d942c16-8c72-beed-0c23-9ed51e959453</t>
  </si>
  <si>
    <t>Edukriti learning solutions pvt. ltd.</t>
  </si>
  <si>
    <t>http://www.entrancecorner.com</t>
  </si>
  <si>
    <t>ec22c40f-8138-11e1-f342-f606be342b4a</t>
  </si>
  <si>
    <t>EDUKWEST</t>
  </si>
  <si>
    <t>http://edukwest.com</t>
  </si>
  <si>
    <t>8fef856c-9e34-b6d4-67f0-d74b1aa428a7</t>
  </si>
  <si>
    <t>EDUKWEST Europe</t>
  </si>
  <si>
    <t>http://edukwest.eu/</t>
  </si>
  <si>
    <t>e724cbde-cb7c-73e9-8e66-b74e8c0691a5</t>
  </si>
  <si>
    <t>Edulab</t>
  </si>
  <si>
    <t>http://edulab-inc.com</t>
  </si>
  <si>
    <t>da44566d-ea8b-9678-72e6-966abde634ad</t>
  </si>
  <si>
    <t>EduLAB S.A.R.L</t>
  </si>
  <si>
    <t>http://www.edulab.tn</t>
  </si>
  <si>
    <t>3a6606fd-af58-36b7-850a-47ef9911484c</t>
  </si>
  <si>
    <t>EduLab, Inc.</t>
  </si>
  <si>
    <t>http://www.edulab.in</t>
  </si>
  <si>
    <t>38c00274-2e67-a1a6-a640-05d79dacebd8</t>
  </si>
  <si>
    <t>Eduladder</t>
  </si>
  <si>
    <t>http://eduladder.com/</t>
  </si>
  <si>
    <t>eb81eb58-c05b-9400-e4d0-53fe1c9b5649</t>
  </si>
  <si>
    <t>EduLanche Academic Network</t>
  </si>
  <si>
    <t>http://www.edulanche.com</t>
  </si>
  <si>
    <t>480773cd-4507-fbfc-6e86-cd648005d04e</t>
  </si>
  <si>
    <t>Edulang</t>
  </si>
  <si>
    <t>http://www.edulang.com</t>
  </si>
  <si>
    <t>342d4b50-5b37-fa72-13b6-b2f01f2f5b41</t>
  </si>
  <si>
    <t>Eduletu Consulting</t>
  </si>
  <si>
    <t>http://www.eduletu.com</t>
  </si>
  <si>
    <t>29362d3f-ecf3-f98f-9f46-2b5f720a9162</t>
  </si>
  <si>
    <t>EduLift</t>
  </si>
  <si>
    <t>http://lingualift.com</t>
  </si>
  <si>
    <t>d0b1a975-8cdb-6dab-23ee-2c6ebf787964</t>
  </si>
  <si>
    <t>Edulify</t>
  </si>
  <si>
    <t>https://edulify.com/</t>
  </si>
  <si>
    <t>320c7da9-458f-deea-f847-fba52cbf8f40</t>
  </si>
  <si>
    <t>Edulinc</t>
  </si>
  <si>
    <t>http://www.edulinc.com</t>
  </si>
  <si>
    <t>0acc4d32-818f-8ae7-076d-cff0901de9bf</t>
  </si>
  <si>
    <t>edulio</t>
  </si>
  <si>
    <t>http://www.edulio.com</t>
  </si>
  <si>
    <t>6e394725-2f08-22c7-9246-6ae98fc4a8d8</t>
  </si>
  <si>
    <t>EduLivePro</t>
  </si>
  <si>
    <t>http://www.edulivepro.com</t>
  </si>
  <si>
    <t>79e5eb46-64e6-184d-be0b-d96144816db6</t>
  </si>
  <si>
    <t>Edulix</t>
  </si>
  <si>
    <t>http://www.edulix.com/</t>
  </si>
  <si>
    <t>c66bf510-f6eb-236e-ef01-3840cbaa54fa</t>
  </si>
  <si>
    <t>Edulocation</t>
  </si>
  <si>
    <t>https://www.edulocation.com/</t>
  </si>
  <si>
    <t>528c211d-442b-904a-4731-5bac04fbe697</t>
  </si>
  <si>
    <t>EduLock</t>
  </si>
  <si>
    <t>http://edulock.org</t>
  </si>
  <si>
    <t>ad4c1b99-55a0-278f-4522-e9b81ed48043</t>
  </si>
  <si>
    <t>Edumains</t>
  </si>
  <si>
    <t>http://www.edumains.com/</t>
  </si>
  <si>
    <t>65572845-d5d1-ff75-625f-39592ee4c454</t>
  </si>
  <si>
    <t>Edumall.vn</t>
  </si>
  <si>
    <t>https://edumall.vn/</t>
  </si>
  <si>
    <t>27881eeb-3b45-dcce-b86d-4ef2169e9095</t>
  </si>
  <si>
    <t>EduMapp</t>
  </si>
  <si>
    <t>http://www.edumapp.com</t>
  </si>
  <si>
    <t>bbfee8d8-b9de-45bd-01bc-8e7207a8ac6c</t>
  </si>
  <si>
    <t>Edumate</t>
  </si>
  <si>
    <t>http://www.edumate.com.au</t>
  </si>
  <si>
    <t>64660967-27d5-4bfc-3cbe-9e2f04c01fc4</t>
  </si>
  <si>
    <t>EduMe</t>
  </si>
  <si>
    <t>http://www.edume.com</t>
  </si>
  <si>
    <t>e262ba55-d293-42b2-3d84-52a2e2f5047d</t>
  </si>
  <si>
    <t>Edumedia</t>
  </si>
  <si>
    <t>http://www.edumediaindia.com</t>
  </si>
  <si>
    <t>db5d6aaf-676c-9871-35a6-589f948179c6</t>
  </si>
  <si>
    <t>Edumedical</t>
  </si>
  <si>
    <t>http://edumedical.pl</t>
  </si>
  <si>
    <t>ee500c49-f8ad-b5c7-d621-d8fb66614f19</t>
  </si>
  <si>
    <t>Edumedics</t>
  </si>
  <si>
    <t>http://edumedics.com</t>
  </si>
  <si>
    <t>61d13391-801b-887a-ef15-167500b0aea6</t>
  </si>
  <si>
    <t>Edumee</t>
  </si>
  <si>
    <t>http://edumee.com</t>
  </si>
  <si>
    <t>261f7c49-bdc5-35ef-adc5-a7d87789e0cf</t>
  </si>
  <si>
    <t>Edumena</t>
  </si>
  <si>
    <t>http://www.edumena.com</t>
  </si>
  <si>
    <t>f01cfbf4-5be9-7c17-e108-1508ad6655ce</t>
  </si>
  <si>
    <t>Edument</t>
  </si>
  <si>
    <t>http://www.edument.se</t>
  </si>
  <si>
    <t>4ad3a854-5902-1b00-611e-9b4cfa34de7a</t>
  </si>
  <si>
    <t>EduMetis Solutions Pvt Ltd</t>
  </si>
  <si>
    <t>http://www.edumetis.com</t>
  </si>
  <si>
    <t>a393697a-9aa3-c441-a001-153ae90c66ca</t>
  </si>
  <si>
    <t>EDUMETRIX</t>
  </si>
  <si>
    <t>http://www.edumetrix.com</t>
  </si>
  <si>
    <t>0ab49985-3dda-66c0-3454-5b177e7cf530</t>
  </si>
  <si>
    <t>Edumoko</t>
  </si>
  <si>
    <t>http://edumoko.com</t>
  </si>
  <si>
    <t>5a598b1e-7765-09d8-6253-b4b53a17d177</t>
  </si>
  <si>
    <t>EduMonitor</t>
  </si>
  <si>
    <t>http://www.theeducationmonitor.com/</t>
  </si>
  <si>
    <t>21571d81-6a22-d2d1-74fb-82ef8f4dbf5d</t>
  </si>
  <si>
    <t>Edumor</t>
  </si>
  <si>
    <t>https://www.edumor.com</t>
  </si>
  <si>
    <t>e34b59a1-21a9-4392-e3bd-0bd86ae2ef75</t>
  </si>
  <si>
    <t>EduMove</t>
  </si>
  <si>
    <t>http://edumove.weebly.com/</t>
  </si>
  <si>
    <t>13d2367a-54d1-ce90-1f05-891bffd79cb7</t>
  </si>
  <si>
    <t>EduMyWorld</t>
  </si>
  <si>
    <t>http://www.edumyworld.com</t>
  </si>
  <si>
    <t>007aeb88-5edb-44bc-1b6e-1a1ae281ad00</t>
  </si>
  <si>
    <t>Edun Apparel Ltd</t>
  </si>
  <si>
    <t>http://edun.com</t>
  </si>
  <si>
    <t>8a8ebb6a-c113-f6df-053a-bb9ab739011c</t>
  </si>
  <si>
    <t>Edunav</t>
  </si>
  <si>
    <t>https://www.edunav.com/</t>
  </si>
  <si>
    <t>fe4c6de5-a04a-76d6-1f2d-09e06b264940</t>
  </si>
  <si>
    <t>Eduncle</t>
  </si>
  <si>
    <t>https://www.eduncle.com/</t>
  </si>
  <si>
    <t>ea142e59-cd0e-9b62-fcd0-82e74896fe3b</t>
  </si>
  <si>
    <t>EduNeering</t>
  </si>
  <si>
    <t>http://www.eduneering.com/</t>
  </si>
  <si>
    <t>fe6a357e-d7de-d3af-7f5a-75565351bca3</t>
  </si>
  <si>
    <t>Edunetics</t>
  </si>
  <si>
    <t>http://www.blueferns.com</t>
  </si>
  <si>
    <t>8e61c994-1b6a-2471-0beb-bd57dfb23b4a</t>
  </si>
  <si>
    <t>eduNEXT</t>
  </si>
  <si>
    <t>http://www.edunext.co/en/</t>
  </si>
  <si>
    <t>be8cdc35-649d-d072-a9e6-20e50b6da372</t>
  </si>
  <si>
    <t>Edunimo</t>
  </si>
  <si>
    <t>http://www.edunimo.com</t>
  </si>
  <si>
    <t>d1b62e47-e307-e0e2-733e-6c96b5c3046a</t>
  </si>
  <si>
    <t>Edunirvana Training Solutions Private Limited</t>
  </si>
  <si>
    <t>http://edunirvana.com</t>
  </si>
  <si>
    <t>5e258cc8-386f-3b38-1ad7-7647f2a6fa37</t>
  </si>
  <si>
    <t>Edunomics</t>
  </si>
  <si>
    <t>http://edunomicslab.org</t>
  </si>
  <si>
    <t>166f2a77-c94a-f951-0819-a004c082efe7</t>
  </si>
  <si>
    <t>Edunoor</t>
  </si>
  <si>
    <t>http://www.edunoor.com</t>
  </si>
  <si>
    <t>f7d3907a-cbd2-d6f7-ca9d-8c6891f357ec</t>
  </si>
  <si>
    <t>Edunuts</t>
  </si>
  <si>
    <t>http://www.edunuts.com</t>
  </si>
  <si>
    <t>970fbe91-3825-03af-ac31-6adf5ed6ba4d</t>
  </si>
  <si>
    <t>EduOne</t>
  </si>
  <si>
    <t>https://eduone.co.za/</t>
  </si>
  <si>
    <t>d2fd301e-d86e-1eaa-b88e-1c1a204565e7</t>
  </si>
  <si>
    <t>EDUonGo</t>
  </si>
  <si>
    <t>http://www.eduongo.com</t>
  </si>
  <si>
    <t>3b32ab52-ea63-6549-4e20-6d9acf99344b</t>
  </si>
  <si>
    <t>Eduonix</t>
  </si>
  <si>
    <t>https://www.eduonix.com</t>
  </si>
  <si>
    <t>67b46281-9b70-7bb3-a9d6-12a015428aac</t>
  </si>
  <si>
    <t>eduPad</t>
  </si>
  <si>
    <t>http://www.edupad.com</t>
  </si>
  <si>
    <t>7ce34278-9721-6a68-3783-a02cf87b65e6</t>
  </si>
  <si>
    <t>EduPal</t>
  </si>
  <si>
    <t>http://www.edupal.co</t>
  </si>
  <si>
    <t>03472a0e-38a2-a471-e5aa-3fa128f40dec</t>
  </si>
  <si>
    <t>Eduparti</t>
  </si>
  <si>
    <t>http://eduparti.com/</t>
  </si>
  <si>
    <t>8ab05570-f048-a0bf-2832-5fdb675a4dba</t>
  </si>
  <si>
    <t>Edupath</t>
  </si>
  <si>
    <t>http://edupath.com</t>
  </si>
  <si>
    <t>fba4d5b5-b7dc-ab9a-bd3f-ad459c69538e</t>
  </si>
  <si>
    <t>eduplanet KK</t>
  </si>
  <si>
    <t>http://eduplan.net</t>
  </si>
  <si>
    <t>cd29b615-67d9-9a6d-50b2-4846e708b15b</t>
  </si>
  <si>
    <t>Eduplexus Softsol Private Limited</t>
  </si>
  <si>
    <t>http://www.eduplexus.com/</t>
  </si>
  <si>
    <t>39ae6c70-392f-65ec-bfed-8deb7046f29e</t>
  </si>
  <si>
    <t>Edupoint</t>
  </si>
  <si>
    <t>http://www.edupoint.com/</t>
  </si>
  <si>
    <t>14a961f9-5919-d61c-dc45-226c4e282b10</t>
  </si>
  <si>
    <t>eduPOW</t>
  </si>
  <si>
    <t>https://www.edupow.com/</t>
  </si>
  <si>
    <t>ac3851ff-6df8-247d-0eef-8000f9c9729c</t>
  </si>
  <si>
    <t>Eduprise</t>
  </si>
  <si>
    <t>http://www.eduprise.com/</t>
  </si>
  <si>
    <t>c09b11f7-85ca-0bbd-5494-598876744c34</t>
  </si>
  <si>
    <t>edupristine</t>
  </si>
  <si>
    <t>http://edupristine.com</t>
  </si>
  <si>
    <t>52d61c24-f6f6-6eeb-faa6-5db30544a777</t>
  </si>
  <si>
    <t>EduProtect</t>
  </si>
  <si>
    <t>http://www.edu-protect.com/</t>
  </si>
  <si>
    <t>5eeadc90-09b7-0cc0-be57-2805d3657335</t>
  </si>
  <si>
    <t>EduProy</t>
  </si>
  <si>
    <t>http://eduproy.com/</t>
  </si>
  <si>
    <t>e45a4e5f-565e-0248-727b-fa8562eac919</t>
  </si>
  <si>
    <t>Eduquia</t>
  </si>
  <si>
    <t>http://www.eduquia.com</t>
  </si>
  <si>
    <t>bd021b5e-114a-2941-1388-a0db8aa47acf</t>
  </si>
  <si>
    <t>EduRade</t>
  </si>
  <si>
    <t>http://www.edurade.com</t>
  </si>
  <si>
    <t>4ecbd76a-0167-6ab8-b506-b9a60c96a805</t>
  </si>
  <si>
    <t>Eduraja</t>
  </si>
  <si>
    <t>http://eduraja.com</t>
  </si>
  <si>
    <t>b9d5e71e-24f4-24b0-43aa-94b5734832ca</t>
  </si>
  <si>
    <t>Edurecords Inc.</t>
  </si>
  <si>
    <t>https://www.edurecords.com</t>
  </si>
  <si>
    <t>c9222785-460c-dbc0-f95d-f6728b16fbdd</t>
  </si>
  <si>
    <t>edureka!</t>
  </si>
  <si>
    <t>http://www.edureka.co</t>
  </si>
  <si>
    <t>21ac76f4-90ed-98b5-490d-70fdb156442c</t>
  </si>
  <si>
    <t>Eduresa</t>
  </si>
  <si>
    <t>http://www.eduresa.com</t>
  </si>
  <si>
    <t>552c8324-94bf-2a2f-3a28-0f5b09c45b7f</t>
  </si>
  <si>
    <t>EduRev</t>
  </si>
  <si>
    <t>http://edurev.in</t>
  </si>
  <si>
    <t>76c1d120-723e-1cbc-b1b2-d0e3c8bca80f</t>
  </si>
  <si>
    <t>Edurio</t>
  </si>
  <si>
    <t>http://www.edurio.com/</t>
  </si>
  <si>
    <t>ad26eaa6-8355-ad7d-776b-34efad547631</t>
  </si>
  <si>
    <t>EduRise</t>
  </si>
  <si>
    <t>http://edurise.net</t>
  </si>
  <si>
    <t>eb75553f-ec40-e15c-c44a-908e9916834f</t>
  </si>
  <si>
    <t>EduRiser Learning Solutions</t>
  </si>
  <si>
    <t>http://www.eduriser.com</t>
  </si>
  <si>
    <t>08984377-4b72-cd30-2739-9bba64a59fc9</t>
  </si>
  <si>
    <t>EDUROM</t>
  </si>
  <si>
    <t>http://www.edurom.ro</t>
  </si>
  <si>
    <t>8fe1f8dc-7429-4ab1-9428-8fa3575344b3</t>
  </si>
  <si>
    <t>EDUS</t>
  </si>
  <si>
    <t>http://www.edus.ro</t>
  </si>
  <si>
    <t>0d427334-f891-f06c-ca02-1e7bd4986e66</t>
  </si>
  <si>
    <t>Edusentials LTD</t>
  </si>
  <si>
    <t>http://www.edusentials.co.uk</t>
  </si>
  <si>
    <t>40cd1661-4b92-7836-4e3f-adfa356dfc3d</t>
  </si>
  <si>
    <t>EduServ Technologies</t>
  </si>
  <si>
    <t>http://www.eduserv.org.uk</t>
  </si>
  <si>
    <t>e145dee3-db3a-6750-1738-2ade9b144e64</t>
  </si>
  <si>
    <t>Eduset.com</t>
  </si>
  <si>
    <t>http://eduset.com//?reqp=1&amp;reqr=nzcdyaevlae5pv5jlv52ld==</t>
  </si>
  <si>
    <t>19955dac-4dd0-6349-916b-760690ca9d18</t>
  </si>
  <si>
    <t>Edusight</t>
  </si>
  <si>
    <t>https://edusight.co</t>
  </si>
  <si>
    <t>9bf2912d-4587-6ee1-397e-70f4e29c4000</t>
  </si>
  <si>
    <t>Edusko.com</t>
  </si>
  <si>
    <t>http://edusko.com/</t>
  </si>
  <si>
    <t>fece8787-5930-fc0f-d611-6d003f2230bc</t>
  </si>
  <si>
    <t>Eduslide</t>
  </si>
  <si>
    <t>http://www.eduslide.net</t>
  </si>
  <si>
    <t>ebf80f49-eec6-61ba-5e3a-897ebca86255</t>
  </si>
  <si>
    <t>Edusoft</t>
  </si>
  <si>
    <t>http://www.edusoftlearning.com</t>
  </si>
  <si>
    <t>f27a3f19-5c92-328e-fd7b-339baf029655</t>
  </si>
  <si>
    <t>Eduson</t>
  </si>
  <si>
    <t>http://www.eduson.tv</t>
  </si>
  <si>
    <t>d9902f27-a149-0c7e-b1a9-23e33f792346</t>
  </si>
  <si>
    <t>EduSourced</t>
  </si>
  <si>
    <t>http://www.edusourced.com</t>
  </si>
  <si>
    <t>b7379633-9822-04b6-a3d7-2a7d879d6101</t>
  </si>
  <si>
    <t>EduSports</t>
  </si>
  <si>
    <t>http://www.edusports.in</t>
  </si>
  <si>
    <t>fca33e8a-c898-9b16-2e95-6218c5b4a2c0</t>
  </si>
  <si>
    <t>EDUsquared</t>
  </si>
  <si>
    <t>https://edusquared.com</t>
  </si>
  <si>
    <t>6b6cfb57-027c-06a7-fba6-a27d4747e3a8</t>
  </si>
  <si>
    <t>Edusson</t>
  </si>
  <si>
    <t>http://edusson.com</t>
  </si>
  <si>
    <t>a54f6e47-21d0-be46-b4e8-ed6df57cf223</t>
  </si>
  <si>
    <t>Edustation.me</t>
  </si>
  <si>
    <t>http://www.edustation.me</t>
  </si>
  <si>
    <t>3d4b86d3-da75-c8bd-79f7-5885251f5dde</t>
  </si>
  <si>
    <t>edustBin</t>
  </si>
  <si>
    <t>http://edustbin.com/</t>
  </si>
  <si>
    <t>1b51e483-8a1b-2a26-8eda-86a148d1714e</t>
  </si>
  <si>
    <t>Edustreet123</t>
  </si>
  <si>
    <t>http://edustreet123.com/</t>
  </si>
  <si>
    <t>6b3913f8-f9d8-abb9-61b5-b6c8b21796b8</t>
  </si>
  <si>
    <t>Edustrokes.com</t>
  </si>
  <si>
    <t>https://www.edustrokes.com</t>
  </si>
  <si>
    <t>8499f8c6-503c-409d-b0f9-7f7dab2ebe8e</t>
  </si>
  <si>
    <t>EduStruct</t>
  </si>
  <si>
    <t>http://www.edustruct.com</t>
  </si>
  <si>
    <t>4b2cfcb6-b26f-526e-68b6-041b2aba4b64</t>
  </si>
  <si>
    <t>EduSwift</t>
  </si>
  <si>
    <t>http://www.eduswift.com/</t>
  </si>
  <si>
    <t>74e88593-bbb1-b69c-0b70-c4f0a11c7b6a</t>
  </si>
  <si>
    <t>EduSync, Inc.</t>
  </si>
  <si>
    <t>http://www.edusync.com</t>
  </si>
  <si>
    <t>eb82e52b-88ba-419a-4d49-b2de81031c62</t>
  </si>
  <si>
    <t>EduSynch</t>
  </si>
  <si>
    <t>http://www.edusynch.com/</t>
  </si>
  <si>
    <t>13e1de21-7e2b-14ac-ba52-7b46f996f88a</t>
  </si>
  <si>
    <t>EDUsys Global</t>
  </si>
  <si>
    <t>http://www.edusysglobal.com/</t>
  </si>
  <si>
    <t>f41b6020-fb08-302f-d2b2-9385d775bdb2</t>
  </si>
  <si>
    <t>Edutech</t>
  </si>
  <si>
    <t>http://edutech.com/</t>
  </si>
  <si>
    <t>070d4dd5-dcff-fd79-c68e-d31760ecf95c</t>
  </si>
  <si>
    <t>http://www.edutech.it/</t>
  </si>
  <si>
    <t>6976eadf-2fe4-2fba-15a5-fff70fb8c0ae</t>
  </si>
  <si>
    <t>Edutech Coaching Center Rohtak</t>
  </si>
  <si>
    <t>http://www.edutechcoaching.in/</t>
  </si>
  <si>
    <t>d41b8b09-48e1-396e-2747-eca1c70d305c</t>
  </si>
  <si>
    <t>eduTecher</t>
  </si>
  <si>
    <t>http://www.edutecher.net</t>
  </si>
  <si>
    <t>52c6204d-02c7-14e1-72a2-5ded7d850427</t>
  </si>
  <si>
    <t>EduTek</t>
  </si>
  <si>
    <t>http://edu-tek.net</t>
  </si>
  <si>
    <t>e310878d-fbc9-29d8-bb7e-02ae89cbfb2e</t>
  </si>
  <si>
    <t>Edutel Technologies Private Limited</t>
  </si>
  <si>
    <t>http://www.edutel.in</t>
  </si>
  <si>
    <t>b6c94569-bf31-aa59-db08-087a5c136a0d</t>
  </si>
  <si>
    <t>Edutelly</t>
  </si>
  <si>
    <t>http://edutelly.com</t>
  </si>
  <si>
    <t>bfdbe789-aa52-65a1-2f29-71c8cc7f21f4</t>
  </si>
  <si>
    <t>Edutelly, Inc</t>
  </si>
  <si>
    <t>5af7c0f7-5c81-5066-2a36-43242cf5a8b3</t>
  </si>
  <si>
    <t>eduTest.com</t>
  </si>
  <si>
    <t>https://www.edutest.com</t>
  </si>
  <si>
    <t>bc61ce78-3ef9-9627-edef-33ad91f28b39</t>
  </si>
  <si>
    <t>Edutise</t>
  </si>
  <si>
    <t>http://www.edutise.org/</t>
  </si>
  <si>
    <t>da5d3ce3-8983-6f99-2322-82641087e6f6</t>
  </si>
  <si>
    <t>EduToday</t>
  </si>
  <si>
    <t>http://edutoday.me</t>
  </si>
  <si>
    <t>5b46e12f-2203-c159-73eb-4fd5b87cc11a</t>
  </si>
  <si>
    <t>EduTone</t>
  </si>
  <si>
    <t>https://www.edutone.com/</t>
  </si>
  <si>
    <t>988f3023-4db4-cf4d-29f4-933d23d6d8a8</t>
  </si>
  <si>
    <t>Edutopia</t>
  </si>
  <si>
    <t>http://www.edutopia.org/</t>
  </si>
  <si>
    <t>b6bae46e-90fa-2582-1ccf-5150308b8dcd</t>
  </si>
  <si>
    <t>Edutor</t>
  </si>
  <si>
    <t>http://www.edutor.in</t>
  </si>
  <si>
    <t>e0773405-6a36-f940-0537-70dc638368ed</t>
  </si>
  <si>
    <t>EduTrek</t>
  </si>
  <si>
    <t>http://www.edutrek.com</t>
  </si>
  <si>
    <t>725abc9e-8a56-b5b6-1b94-53d355fdfe60</t>
  </si>
  <si>
    <t>Eduture</t>
  </si>
  <si>
    <t>http://eduture.biz</t>
  </si>
  <si>
    <t>5d8022b3-91f7-773f-2a6c-46c67518c546</t>
  </si>
  <si>
    <t>Eduu</t>
  </si>
  <si>
    <t>http://eduu.vn</t>
  </si>
  <si>
    <t>8317059e-f4ed-55f1-9694-b59109ce4f6b</t>
  </si>
  <si>
    <t>Eduvant</t>
  </si>
  <si>
    <t>http://eduvant.com</t>
  </si>
  <si>
    <t>34733e26-0ebe-4a05-5335-8da615a07d7f</t>
  </si>
  <si>
    <t>eduVARTA</t>
  </si>
  <si>
    <t>http://eduvarta.in</t>
  </si>
  <si>
    <t>7757e7c1-a8f2-e9a7-49c4-5941a59cf0c3</t>
  </si>
  <si>
    <t>EDUvation</t>
  </si>
  <si>
    <t>http://www.eduvation.de/</t>
  </si>
  <si>
    <t>de2652ae-fdf8-f0de-b983-df5c4ceeb304</t>
  </si>
  <si>
    <t>Eduvee</t>
  </si>
  <si>
    <t>https://www.eduvee.com</t>
  </si>
  <si>
    <t>3e54a3d9-aa17-6471-646c-3247e980b16c</t>
  </si>
  <si>
    <t>Eduventures</t>
  </si>
  <si>
    <t>http://www.eduventures.com/</t>
  </si>
  <si>
    <t>5d46a203-2d5f-f8f8-f056-fd346c7f6ef7</t>
  </si>
  <si>
    <t>Eduvidya</t>
  </si>
  <si>
    <t>http://www.eduvidya.com</t>
  </si>
  <si>
    <t>d6328733-b34f-8ee8-350c-2ff766c17c35</t>
  </si>
  <si>
    <t>Eduvistaar</t>
  </si>
  <si>
    <t>http://www.eduvistaar.com/</t>
  </si>
  <si>
    <t>14c72bf5-e3f3-4c7b-90f2-8e2c654c11fb</t>
  </si>
  <si>
    <t>Eduwamp</t>
  </si>
  <si>
    <t>https://eduwamp.com/</t>
  </si>
  <si>
    <t>6c4b9ded-1927-523b-1e69-8c1948a49ad3</t>
  </si>
  <si>
    <t>Eduwizards</t>
  </si>
  <si>
    <t>http://www.eduwizards.com</t>
  </si>
  <si>
    <t>8e76068e-5389-91a9-e079-2e3f656498cc</t>
  </si>
  <si>
    <t>Eduwizz Best Online training Classes</t>
  </si>
  <si>
    <t>637201ba-fb21-7ca5-d882-a86aa99485c3</t>
  </si>
  <si>
    <t>Eduzaurus.com</t>
  </si>
  <si>
    <t>http://eduzaurus.com/</t>
  </si>
  <si>
    <t>d2624ee1-309a-e310-b8a5-9f50868116e4</t>
  </si>
  <si>
    <t>Eduze</t>
  </si>
  <si>
    <t>http://eduze.co.za</t>
  </si>
  <si>
    <t>ff8649ec-82e4-58a3-410d-5f5c1a5fe63f</t>
  </si>
  <si>
    <t>Eduzphere</t>
  </si>
  <si>
    <t>http://eduzphere.com/</t>
  </si>
  <si>
    <t>8de9bbed-3fa7-9793-bcd0-cebf4166b0e6</t>
  </si>
  <si>
    <t>EDV-Schule Plattling</t>
  </si>
  <si>
    <t>http://www.edvschule-plattling.de</t>
  </si>
  <si>
    <t>2cd7df24-f88b-273d-abbf-8cc2327bc31b</t>
  </si>
  <si>
    <t>EDV-Studio Valentini</t>
  </si>
  <si>
    <t>http://www.valentini.at</t>
  </si>
  <si>
    <t>69adf3f8-d968-6c61-4927-4f24d38d4f25</t>
  </si>
  <si>
    <t>Edval Timetables</t>
  </si>
  <si>
    <t>http://www.edval.com.au</t>
  </si>
  <si>
    <t>2a0673b2-5b2c-b262-92cc-807eee9d9191</t>
  </si>
  <si>
    <t>Edvance Software</t>
  </si>
  <si>
    <t>http://www.edvancesoftware.com</t>
  </si>
  <si>
    <t>bab6949c-7310-29cf-82d0-c79a6a48eb4c</t>
  </si>
  <si>
    <t>edvancement</t>
  </si>
  <si>
    <t>http://www.edvancement.com</t>
  </si>
  <si>
    <t>73e07b9b-b67d-fbd0-862e-8818d1b08aea</t>
  </si>
  <si>
    <t>Edvantage Group</t>
  </si>
  <si>
    <t>http://www.edvantagegroup.com</t>
  </si>
  <si>
    <t>794c6737-3d91-3246-d15b-447b87b5dd8d</t>
  </si>
  <si>
    <t>edVantez</t>
  </si>
  <si>
    <t>http://edvantez.com/</t>
  </si>
  <si>
    <t>7cdd1ca5-d78e-25f8-a77b-19861d287517</t>
  </si>
  <si>
    <t>Edventions</t>
  </si>
  <si>
    <t>http://www.edventions.com</t>
  </si>
  <si>
    <t>3e5ab528-bbd2-fff2-a939-3a1535b2cbd9</t>
  </si>
  <si>
    <t>Edventory</t>
  </si>
  <si>
    <t>http://www.edventory.com</t>
  </si>
  <si>
    <t>0df96d25-09d0-0b9f-3a32-7d15ff5f2a85</t>
  </si>
  <si>
    <t>EDventure Holdings</t>
  </si>
  <si>
    <t>http://edventure.com/</t>
  </si>
  <si>
    <t>33c8d82b-621c-b755-3526-ae9c0a7f17c9</t>
  </si>
  <si>
    <t>Edventures</t>
  </si>
  <si>
    <t>http://edventures.com</t>
  </si>
  <si>
    <t>f6d2ac49-9e67-751e-0dd6-d2e061a30c2e</t>
  </si>
  <si>
    <t>Edvice</t>
  </si>
  <si>
    <t>http://www.edvice.net/</t>
  </si>
  <si>
    <t>f8d8b899-c2af-4bec-021e-891366f535cb</t>
  </si>
  <si>
    <t>EdVIE</t>
  </si>
  <si>
    <t>http://www.edvie.com/</t>
  </si>
  <si>
    <t>edb6a10d-9bfa-21e0-dd00-7faeb0cb5dfe</t>
  </si>
  <si>
    <t>Edvina AB</t>
  </si>
  <si>
    <t>https://edvina.net</t>
  </si>
  <si>
    <t>c2fff04a-af5c-ac26-aa5e-016431a068c1</t>
  </si>
  <si>
    <t>Edvirt AB</t>
  </si>
  <si>
    <t>http://www.edvirt.com</t>
  </si>
  <si>
    <t>a61019c3-4d65-96f2-65b9-4a350b71cbc0</t>
  </si>
  <si>
    <t>Edvisor.io</t>
  </si>
  <si>
    <t>http://edvisor.io/</t>
  </si>
  <si>
    <t>7ecfd892-35eb-50bc-6552-b9e2834b6d4c</t>
  </si>
  <si>
    <t>Edvisors</t>
  </si>
  <si>
    <t>http://www.edvisors.com</t>
  </si>
  <si>
    <t>731e0d3c-9738-7d74-bbe4-e6c7090f9550</t>
  </si>
  <si>
    <t>EdVisto</t>
  </si>
  <si>
    <t>https://edvisto.com</t>
  </si>
  <si>
    <t>d965993b-f44d-85f6-b451-b9a6cb57c1d4</t>
  </si>
  <si>
    <t>Edvivo</t>
  </si>
  <si>
    <t>http://www.edvivo.com</t>
  </si>
  <si>
    <t>ffdf3757-db3b-905d-cd51-91f05f61a827</t>
  </si>
  <si>
    <t>Edvolve</t>
  </si>
  <si>
    <t>http://www.sullstice.com</t>
  </si>
  <si>
    <t>52818a45-b66a-403d-9b7a-1d6741390110</t>
  </si>
  <si>
    <t>EDVON-Educational Revolution</t>
  </si>
  <si>
    <t>http://theedvolution.com/</t>
  </si>
  <si>
    <t>201513a1-07af-e0a2-baaf-19cbafd6d4e7</t>
  </si>
  <si>
    <t>EDVSTUBE</t>
  </si>
  <si>
    <t>http://www.edvstube.de</t>
  </si>
  <si>
    <t>1ef1a5ad-1461-57e6-e02a-d819353b0adc</t>
  </si>
  <si>
    <t>EDW Technology</t>
  </si>
  <si>
    <t>http://www.edwt.org/</t>
  </si>
  <si>
    <t>586f46e9-7888-5410-4a09-9685075d8301</t>
  </si>
  <si>
    <t>Edward D. Magauran, AAL</t>
  </si>
  <si>
    <t>http://www.edmhawaii.com</t>
  </si>
  <si>
    <t>84d65088-57d5-7dc9-b1b2-70c612f2b310</t>
  </si>
  <si>
    <t>Edward Don &amp; Company</t>
  </si>
  <si>
    <t>http://www.don.com/</t>
  </si>
  <si>
    <t>ed01c475-4ee8-ebda-19d5-e03a3e32a1a0</t>
  </si>
  <si>
    <t>Edward E May &amp; Associates</t>
  </si>
  <si>
    <t>http://edward-may.glfsite.com</t>
  </si>
  <si>
    <t>4cb56243-f66b-0046-c6ad-c076453320e7</t>
  </si>
  <si>
    <t>Edward F. Camp, CFP, CLU, ChFC</t>
  </si>
  <si>
    <t>http://www.edwardcamp.com/</t>
  </si>
  <si>
    <t>21f7b34f-b0c7-356f-71f5-52faecba6bb4</t>
  </si>
  <si>
    <t>Edward Giles Online</t>
  </si>
  <si>
    <t>http://www.egonlineestateagents.co.uk/</t>
  </si>
  <si>
    <t>ce8fb65c-0033-cfe6-0661-220203f38781</t>
  </si>
  <si>
    <t>Edward J. Minskoff Equities</t>
  </si>
  <si>
    <t>http://www.ejmequities.com/</t>
  </si>
  <si>
    <t>168bb0bf-56f9-e14d-415c-2a258f898826</t>
  </si>
  <si>
    <t>Edward Jones</t>
  </si>
  <si>
    <t>https://www.edwardjones.com</t>
  </si>
  <si>
    <t>e4a0f36d-4fe1-31bb-123a-d2be10d731b0</t>
  </si>
  <si>
    <t>Edward L. Armstrong, P.C.</t>
  </si>
  <si>
    <t>http://www.elapclaw.com</t>
  </si>
  <si>
    <t>7dafc8a3-7e08-11b4-2032-1dd5a4df870f</t>
  </si>
  <si>
    <t>Edward R. Murrow College of Communication</t>
  </si>
  <si>
    <t>https://murrow.wsu.edu/</t>
  </si>
  <si>
    <t>cad885b4-ae9b-4969-2a32-dfa5050317b1</t>
  </si>
  <si>
    <t>Edward Robertson</t>
  </si>
  <si>
    <t>http://www.edwardrobertson.co.uk</t>
  </si>
  <si>
    <t>97999b8c-3b35-b6a2-af89-65d6eed3341c</t>
  </si>
  <si>
    <t>Edward Via College of Osteopathic Medicine</t>
  </si>
  <si>
    <t>https://www.vcom.edu</t>
  </si>
  <si>
    <t>00fbccbc-215a-2c0a-50b7-dbe2b95b40ba</t>
  </si>
  <si>
    <t>Edward Waters College</t>
  </si>
  <si>
    <t>http://www.ewc.edu/</t>
  </si>
  <si>
    <t>9be27df3-774c-1d0c-a514-fa4b86f45ee8</t>
  </si>
  <si>
    <t>Edward-Elmhurst Health</t>
  </si>
  <si>
    <t>https://www.eehealth.org</t>
  </si>
  <si>
    <t>439c6f34-9549-a25e-6c09-4734c3aacb5a</t>
  </si>
  <si>
    <t>Edwards &amp; Co</t>
  </si>
  <si>
    <t>http://www.edwardsandcobaby.com/</t>
  </si>
  <si>
    <t>383ac847-bd14-d46a-69c4-80163b7d2447</t>
  </si>
  <si>
    <t>Edwards &amp; Zuck</t>
  </si>
  <si>
    <t>http://www.edzuck.com/</t>
  </si>
  <si>
    <t>d624c22d-543b-bfa7-1173-230c93bbc0fc</t>
  </si>
  <si>
    <t>Edwards Aquifer Authority</t>
  </si>
  <si>
    <t>http://www.edwardsaquifer.org/</t>
  </si>
  <si>
    <t>d9825318-26f8-7965-8fed-b89219cd625c</t>
  </si>
  <si>
    <t>Edwards Barrett Ventures</t>
  </si>
  <si>
    <t>http://www.edwardsbarrett.com</t>
  </si>
  <si>
    <t>c2cf5e1d-e02f-7591-911d-2f959d597c87</t>
  </si>
  <si>
    <t>Edwards Group - Real Estate Team</t>
  </si>
  <si>
    <t>http://www.edwardsgroupfl.com/</t>
  </si>
  <si>
    <t>5a8f0d41-3fdc-7cb1-476d-30e31febfadf</t>
  </si>
  <si>
    <t>Edwards Information</t>
  </si>
  <si>
    <t>http://www.edwardsinformation.com</t>
  </si>
  <si>
    <t>78b4ab2e-7045-0f95-44b5-4a9ef45a347a</t>
  </si>
  <si>
    <t>Edwards Lifesciences</t>
  </si>
  <si>
    <t>http://www.edwards.com</t>
  </si>
  <si>
    <t>df167b64-cce1-c313-30eb-33100495b500</t>
  </si>
  <si>
    <t>Edwards Performance Solutions</t>
  </si>
  <si>
    <t>http://edwps.com</t>
  </si>
  <si>
    <t>4da398b4-c5c3-a420-e80f-cc76a3190c62</t>
  </si>
  <si>
    <t>Edwards School of Business</t>
  </si>
  <si>
    <t>http://www.edwards.usask.ca/</t>
  </si>
  <si>
    <t>ee488c62-fd85-3aa8-9eff-0ebe72f6450d</t>
  </si>
  <si>
    <t>Edwards Vacuum</t>
  </si>
  <si>
    <t>http://www.edwardsvacuum.com/</t>
  </si>
  <si>
    <t>fa428e20-dddd-7f89-0262-70823efe6216</t>
  </si>
  <si>
    <t>Edwardsville Intelligencer</t>
  </si>
  <si>
    <t>http://www.theintelligencer.com</t>
  </si>
  <si>
    <t>3f66d452-9e06-c325-898b-def76a476a19</t>
  </si>
  <si>
    <t>EdWave</t>
  </si>
  <si>
    <t>http://www.cvranker.com</t>
  </si>
  <si>
    <t>fe882b38-3f9d-427e-ee3a-2e78b4724a30</t>
  </si>
  <si>
    <t>Edway Media</t>
  </si>
  <si>
    <t>http://edwayapps.com</t>
  </si>
  <si>
    <t>e44dc476-0a9a-23a3-a3a0-25ea6969349b</t>
  </si>
  <si>
    <t>Edway Training Pty Ltd</t>
  </si>
  <si>
    <t>http://www.rsainmelbourne.com.au/</t>
  </si>
  <si>
    <t>d187a838-a5eb-ecd9-9124-e19d23354872</t>
  </si>
  <si>
    <t>Edwell</t>
  </si>
  <si>
    <t>http://www.edwell.in/</t>
  </si>
  <si>
    <t>57bc285c-7bc4-8e27-22e4-f8d90fba3dc2</t>
  </si>
  <si>
    <t>Edwhiz LEarning Studio</t>
  </si>
  <si>
    <t>http://www.edwhiz.org</t>
  </si>
  <si>
    <t>65523108-ca0f-d20d-880d-29a5a3944d28</t>
  </si>
  <si>
    <t>Edwin</t>
  </si>
  <si>
    <t>http://edwintheduck.com/</t>
  </si>
  <si>
    <t>8b771bae-e27e-acfc-0e35-07a6a2b14d88</t>
  </si>
  <si>
    <t>Edwin Gould Services For Children and Families</t>
  </si>
  <si>
    <t>http://www.egscf.org</t>
  </si>
  <si>
    <t>17c74ceb-41ad-3d3c-b52b-cd8d2fe79448</t>
  </si>
  <si>
    <t>Edwin Watts Golf</t>
  </si>
  <si>
    <t>http://www.edwinwattsgolf.com</t>
  </si>
  <si>
    <t>35af4a83-33bd-39e7-fded-33895f664322</t>
  </si>
  <si>
    <t>Edwin.ai</t>
  </si>
  <si>
    <t>https://edwin.ai</t>
  </si>
  <si>
    <t>70000341-b8c4-534b-bf67-eb8c5a439002</t>
  </si>
  <si>
    <t>Edwise International</t>
  </si>
  <si>
    <t>http://www.ed-wise.com</t>
  </si>
  <si>
    <t>a82502ea-4aac-3b24-536f-95131bae137f</t>
  </si>
  <si>
    <t>EDWY</t>
  </si>
  <si>
    <t>https://www.edwy.com</t>
  </si>
  <si>
    <t>571fc137-2385-44dc-6bad-8d6168d69a95</t>
  </si>
  <si>
    <t>edX</t>
  </si>
  <si>
    <t>http://www.edx.org</t>
  </si>
  <si>
    <t>873165f8-c221-a230-c276-4999ece9b62a</t>
  </si>
  <si>
    <t>EDX Australia</t>
  </si>
  <si>
    <t>http://www.edxppsr.com.au/</t>
  </si>
  <si>
    <t>67baaa8e-75f9-f467-8b29-bcf355bd6fef</t>
  </si>
  <si>
    <t>EDX Wireless</t>
  </si>
  <si>
    <t>http://edx.com</t>
  </si>
  <si>
    <t>f8075379-f9ea-b4d5-d650-9bfbdc4512b0</t>
  </si>
  <si>
    <t>EDX-DEX</t>
  </si>
  <si>
    <t>http://www.edx.co.za</t>
  </si>
  <si>
    <t>f83ba520-fcf9-f79f-6574-2a089b6af3c0</t>
  </si>
  <si>
    <t>Edxact</t>
  </si>
  <si>
    <t>http://www.edxact.com</t>
  </si>
  <si>
    <t>1b81815e-e7df-c2e2-fb17-451ba3586600</t>
  </si>
  <si>
    <t>Edyn</t>
  </si>
  <si>
    <t>http://www.edyn.com/</t>
  </si>
  <si>
    <t>4780834a-24a6-26f6-c5d6-0ab8705e1aaf</t>
  </si>
  <si>
    <t>eDynamic Learning</t>
  </si>
  <si>
    <t>http://edynamiclearning.com/</t>
  </si>
  <si>
    <t>146905e3-4e8a-b80c-181e-bd2f2df5165d</t>
  </si>
  <si>
    <t>eDynamics</t>
  </si>
  <si>
    <t>http://www.edyna.com</t>
  </si>
  <si>
    <t>b57b20bb-4260-a751-8c3e-e7e3e0a07f59</t>
  </si>
  <si>
    <t>eDynamics LLC</t>
  </si>
  <si>
    <t>http://www.edynamicsllc.com</t>
  </si>
  <si>
    <t>510280e3-60d3-9b38-7e14-663bb88ad2c2</t>
  </si>
  <si>
    <t>EDYOU</t>
  </si>
  <si>
    <t>http://www.edyou.eu</t>
  </si>
  <si>
    <t>e4519194-fa4d-3e12-dce5-030af1e4d357</t>
  </si>
  <si>
    <t>Edyt, Inc.</t>
  </si>
  <si>
    <t>http://www.edyt.com</t>
  </si>
  <si>
    <t>38544ec7-7285-8f26-b525-098988bed4d3</t>
  </si>
  <si>
    <t>Edyza Inc.</t>
  </si>
  <si>
    <t>http://www.edyza.com</t>
  </si>
  <si>
    <t>fa9a82f5-6b70-940c-6834-c485bd60aa89</t>
  </si>
  <si>
    <t>EE</t>
  </si>
  <si>
    <t>http://ee.co.uk</t>
  </si>
  <si>
    <t>9697cf3a-0ce9-4c63-2c7e-0442a50333c5</t>
  </si>
  <si>
    <t>EE Journal</t>
  </si>
  <si>
    <t>http://eejournal.com/</t>
  </si>
  <si>
    <t>b07fd422-a978-bdb8-521f-692356e7ce42</t>
  </si>
  <si>
    <t>EE Modeling System</t>
  </si>
  <si>
    <t>https://www.eemodelingsystem.com/</t>
  </si>
  <si>
    <t>6328826f-b215-a6c3-3265-3773002a7571</t>
  </si>
  <si>
    <t>ee publication</t>
  </si>
  <si>
    <t>http://www.infotechstudy.info</t>
  </si>
  <si>
    <t>d35f152a-96b9-a48f-6f57-266a98123a8a</t>
  </si>
  <si>
    <t>EE Times</t>
  </si>
  <si>
    <t>http://www.eetimes.com/</t>
  </si>
  <si>
    <t>b143e188-6a07-2327-d71d-7f18af4cafd1</t>
  </si>
  <si>
    <t>EE Times India</t>
  </si>
  <si>
    <t>http://www.eetindia.co.in/</t>
  </si>
  <si>
    <t>fd190bb0-3631-69b8-7cee-cce8116d4b53</t>
  </si>
  <si>
    <t>EE Times-Asia</t>
  </si>
  <si>
    <t>http://www.eetasia.com</t>
  </si>
  <si>
    <t>2868422a-044d-77a7-86ce-5f23d331ead1</t>
  </si>
  <si>
    <t>EE3 LLC</t>
  </si>
  <si>
    <t>http://www.ee3llc.com/</t>
  </si>
  <si>
    <t>60e257d9-fc4e-826c-8353-c9e4d43fb29a</t>
  </si>
  <si>
    <t>EEA Consulting Engineers</t>
  </si>
  <si>
    <t>http://eeace.com</t>
  </si>
  <si>
    <t>36cae839-cd5e-5c36-dac8-6c5b28564ffd</t>
  </si>
  <si>
    <t>EEA, Inc.</t>
  </si>
  <si>
    <t>http://www.eeaconsultants.com</t>
  </si>
  <si>
    <t>533fafb9-e237-996c-b54e-c395a8f8af3d</t>
  </si>
  <si>
    <t>EEBIC</t>
  </si>
  <si>
    <t>http://eebic.be/</t>
  </si>
  <si>
    <t>9d4403ff-52a0-55dc-bb35-f29ba0d64423</t>
  </si>
  <si>
    <t>EEBIC Ventures</t>
  </si>
  <si>
    <t>http://eebic.be</t>
  </si>
  <si>
    <t>96584aa5-ee78-0715-b3a8-b20f30916f34</t>
  </si>
  <si>
    <t>EeBria</t>
  </si>
  <si>
    <t>http://www.eebria.com</t>
  </si>
  <si>
    <t>ffdb8657-b10f-5aa9-aa44-140874e5c94d</t>
  </si>
  <si>
    <t>EEBus</t>
  </si>
  <si>
    <t>http://www.eebus.org/en/</t>
  </si>
  <si>
    <t>f23bb1a5-fd56-7b6a-a574-0ce887c16a05</t>
  </si>
  <si>
    <t>EEC HOME IMPROVEMENTS</t>
  </si>
  <si>
    <t>http://www.eechomeimprovements.co.uk/</t>
  </si>
  <si>
    <t>bff7eac6-d39f-4f93-4d0e-948f6d9a2edc</t>
  </si>
  <si>
    <t>EECatalog</t>
  </si>
  <si>
    <t>http://eecatalog.com/</t>
  </si>
  <si>
    <t>f3ae7ddf-3c57-9d28-5a74-0757a7955b64</t>
  </si>
  <si>
    <t>EECOL Electric</t>
  </si>
  <si>
    <t>http://www.eecol.com</t>
  </si>
  <si>
    <t>633d5bbd-5d9e-f0bd-ddb5-cf9488209782</t>
  </si>
  <si>
    <t>Eecosphere</t>
  </si>
  <si>
    <t>https://www.eecosphere.com/</t>
  </si>
  <si>
    <t>37adf684-4b94-9745-daa4-32d80a8fe13f</t>
  </si>
  <si>
    <t>EEDAR</t>
  </si>
  <si>
    <t>http://www.eedar.com/</t>
  </si>
  <si>
    <t>417507b2-3c86-7d7e-5e1c-b3928baa1632</t>
  </si>
  <si>
    <t>eeden</t>
  </si>
  <si>
    <t>http://eeden.org</t>
  </si>
  <si>
    <t>77b6b66a-7448-28ce-75ac-e4140fc0c55c</t>
  </si>
  <si>
    <t>Eeden Labs</t>
  </si>
  <si>
    <t>http://eedenlabs.com</t>
  </si>
  <si>
    <t>8ef687a2-1bad-60a6-0033-e8bf4a308606</t>
  </si>
  <si>
    <t>Eediom</t>
  </si>
  <si>
    <t>http://eediom.com</t>
  </si>
  <si>
    <t>b86b21c9-b10c-bc35-076e-c4843513b6f2</t>
  </si>
  <si>
    <t>EEECIG</t>
  </si>
  <si>
    <t>http://www.eeecig.com/</t>
  </si>
  <si>
    <t>a69ae08f-d6be-9cb9-870d-1d71b526f0f9</t>
  </si>
  <si>
    <t>eeedo</t>
  </si>
  <si>
    <t>https://eee.do/</t>
  </si>
  <si>
    <t>23335781-1f3d-fad0-3062-ad7d747986b9</t>
  </si>
  <si>
    <t>EEEGL Startup Pros</t>
  </si>
  <si>
    <t>http://www.eeegl.com</t>
  </si>
  <si>
    <t>c301e89c-22d9-9468-cc08-8c0cbce52f51</t>
  </si>
  <si>
    <t>Eeevent Hub</t>
  </si>
  <si>
    <t>http://hubb.it</t>
  </si>
  <si>
    <t>63abbdec-c7f9-a690-0ec4-180dba950bc0</t>
  </si>
  <si>
    <t>eeever</t>
  </si>
  <si>
    <t>http://eeever.com</t>
  </si>
  <si>
    <t>a6c38ea7-b43f-dbbc-f376-78a383c8a8ee</t>
  </si>
  <si>
    <t>eEffective</t>
  </si>
  <si>
    <t>http://www.eeffective.com/</t>
  </si>
  <si>
    <t>ad97c288-8ab6-164b-e181-fef1be1d889f</t>
  </si>
  <si>
    <t>EEFOCUS</t>
  </si>
  <si>
    <t>http://www.eefocus.com/</t>
  </si>
  <si>
    <t>349f79c6-cd2d-c69b-fd10-d4edb105a612</t>
  </si>
  <si>
    <t>eefoof.com</t>
  </si>
  <si>
    <t>https://www.eefoof.com</t>
  </si>
  <si>
    <t>36b33ec6-4902-fedf-544c-08fa6ee2e172</t>
  </si>
  <si>
    <t>EEG</t>
  </si>
  <si>
    <t>http://sterneeg.com</t>
  </si>
  <si>
    <t>27882782-09a0-a13c-a2d6-242703d715b2</t>
  </si>
  <si>
    <t>EEG Spectrum International</t>
  </si>
  <si>
    <t>http://www.eegspectrum.com</t>
  </si>
  <si>
    <t>9201d774-2d91-76c1-1941-49b33edaf673</t>
  </si>
  <si>
    <t>Eegapps Medical</t>
  </si>
  <si>
    <t>http://www.incereb.ie</t>
  </si>
  <si>
    <t>5204c1f0-7653-02a8-102d-2d32626ed7bd</t>
  </si>
  <si>
    <t>eEgg Head</t>
  </si>
  <si>
    <t>http://www.eegghead.co.uk/</t>
  </si>
  <si>
    <t>7a056f35-3161-5adf-3d50-bce18e220523</t>
  </si>
  <si>
    <t>EEGL Interactive</t>
  </si>
  <si>
    <t>http://eegl.me/</t>
  </si>
  <si>
    <t>96a743ae-e4cc-40fb-fbd2-0b97f16c591d</t>
  </si>
  <si>
    <t>eegloo</t>
  </si>
  <si>
    <t>http://eegloo.net</t>
  </si>
  <si>
    <t>b052c475-ef98-2406-394c-27e590acca93</t>
  </si>
  <si>
    <t>eegoes</t>
  </si>
  <si>
    <t>http://www.eegoes.com</t>
  </si>
  <si>
    <t>7791551b-3ec5-be71-c156-4495f51cd507</t>
  </si>
  <si>
    <t>EEHo</t>
  </si>
  <si>
    <t>http://www.webeeho.com/</t>
  </si>
  <si>
    <t>7d5733c4-2fde-9ca8-08b8-9eeda0d02297</t>
  </si>
  <si>
    <t>EEIE</t>
  </si>
  <si>
    <t>http://www.eeie.fr/</t>
  </si>
  <si>
    <t>99ed7920-27fc-1d05-9173-d40507c68e1d</t>
  </si>
  <si>
    <t>Eekhoornnest</t>
  </si>
  <si>
    <t>http://www.eekhoornnest.com/en</t>
  </si>
  <si>
    <t>b9a4994c-36c8-ded8-9978-7c1954c65bdb</t>
  </si>
  <si>
    <t>EEKO Rentals</t>
  </si>
  <si>
    <t>http://www.eekorentals.com/en/</t>
  </si>
  <si>
    <t>46855443-70d7-c7a5-c73b-683a63c285df</t>
  </si>
  <si>
    <t>Eekoh</t>
  </si>
  <si>
    <t>http://www.eekoh.com</t>
  </si>
  <si>
    <t>17895bab-7917-ae8c-b4f3-eee873a284c8</t>
  </si>
  <si>
    <t>Eeku Oy</t>
  </si>
  <si>
    <t>http://eeku.fi</t>
  </si>
  <si>
    <t>b59bb67e-4221-bffe-d693-4c1c9a3ac006</t>
  </si>
  <si>
    <t>Eel Energy</t>
  </si>
  <si>
    <t>http://www.eel-energy.fr</t>
  </si>
  <si>
    <t>f4eafcc5-0b26-081f-e185-ad588d45bdbb</t>
  </si>
  <si>
    <t>Eeleo</t>
  </si>
  <si>
    <t>http://www.eeleo.com/</t>
  </si>
  <si>
    <t>34c446e1-dae1-d490-9591-0cc89ba3c410</t>
  </si>
  <si>
    <t>Eelp!</t>
  </si>
  <si>
    <t>http://www.eelp.com</t>
  </si>
  <si>
    <t>b4df9fd7-c4fb-3db1-eaad-295cfbb38c11</t>
  </si>
  <si>
    <t>Eelume</t>
  </si>
  <si>
    <t>http://eelume.com/</t>
  </si>
  <si>
    <t>900d2e7b-e1f8-3864-db68-7a000c41e0f5</t>
  </si>
  <si>
    <t>eelusion</t>
  </si>
  <si>
    <t>http://www.eelusion.com</t>
  </si>
  <si>
    <t>076402e7-dc4a-7926-a7a1-f2bb949feb13</t>
  </si>
  <si>
    <t>Eelway</t>
  </si>
  <si>
    <t>https://www.eelway.com</t>
  </si>
  <si>
    <t>04f57385-28f5-07f8-029f-0b725dfe0e77</t>
  </si>
  <si>
    <t>Eemago</t>
  </si>
  <si>
    <t>http://www.eemago.com/</t>
  </si>
  <si>
    <t>de7d9b64-6f45-71d2-4fee-a2128bf1c084</t>
  </si>
  <si>
    <t>Eemax</t>
  </si>
  <si>
    <t>http://www.eemax.com/</t>
  </si>
  <si>
    <t>87ee6752-f287-dbee-33ba-7003b847a03a</t>
  </si>
  <si>
    <t>Eembedded</t>
  </si>
  <si>
    <t>http://www.embedded.com</t>
  </si>
  <si>
    <t>9d669546-c67a-54f9-c222-34da00363ae7</t>
  </si>
  <si>
    <t>EEme, LLC</t>
  </si>
  <si>
    <t>http://www.energyefficiency.me</t>
  </si>
  <si>
    <t>3b33877d-e963-e1cc-46f9-f5fadb1a30f5</t>
  </si>
  <si>
    <t>Eemes Business Directory &amp; SEO Company</t>
  </si>
  <si>
    <t>http://www.eemes.com</t>
  </si>
  <si>
    <t>0a6987df-8f18-5bfd-b8ed-b0ed06c65a9f</t>
  </si>
  <si>
    <t>EEMI, ÌÄåäcole EuropÌÄå©enne des MÌÄå©tiers de l'Internet</t>
  </si>
  <si>
    <t>http://eemi.com</t>
  </si>
  <si>
    <t>6e72d346-6972-98bc-8f7c-8daad1b341db</t>
  </si>
  <si>
    <t>Eemli</t>
  </si>
  <si>
    <t>http://www.eemli.com/</t>
  </si>
  <si>
    <t>879a3e92-2cdb-f2c4-9090-b643effa9afd</t>
  </si>
  <si>
    <t>EEMovel Real Estate Intelligence</t>
  </si>
  <si>
    <t>http://www.eemovel.com.br</t>
  </si>
  <si>
    <t>4fd5b63b-9ee6-f1b8-e5f9-32ef3481ab8c</t>
  </si>
  <si>
    <t>EEmpQ</t>
  </si>
  <si>
    <t>http://www.eempq.com/</t>
  </si>
  <si>
    <t>93fdd4e2-7ced-174c-c21a-a7a477ff9a52</t>
  </si>
  <si>
    <t>EEN Media</t>
  </si>
  <si>
    <t>http://www.eenmedia.nl</t>
  </si>
  <si>
    <t>3478efb3-91c5-ddba-b2c6-3a5641844cd0</t>
  </si>
  <si>
    <t>Eenadu</t>
  </si>
  <si>
    <t>http://www.eenadu.net</t>
  </si>
  <si>
    <t>1dfe7ed7-bbe3-da0e-cad5-f567c2d9ed6e</t>
  </si>
  <si>
    <t>eEndorsements</t>
  </si>
  <si>
    <t>https://www.eendorsements.com</t>
  </si>
  <si>
    <t>8f865363-b74b-9922-57a0-8d699e61faef</t>
  </si>
  <si>
    <t>Eeneltec Group</t>
  </si>
  <si>
    <t>http://www.eneltec-led.com</t>
  </si>
  <si>
    <t>4b6e7e7c-faf5-cbe4-27be-844cc210b438</t>
  </si>
  <si>
    <t>eeNews Europe</t>
  </si>
  <si>
    <t>http://www.eenewspower.com</t>
  </si>
  <si>
    <t>2e92b576-db22-b123-28d1-9352615ae8ce</t>
  </si>
  <si>
    <t>Eenox</t>
  </si>
  <si>
    <t>http://eenox.net</t>
  </si>
  <si>
    <t>559a7361-0fba-fb5b-12c4-224e0de28caf</t>
  </si>
  <si>
    <t>EEOC</t>
  </si>
  <si>
    <t>http://eeoc.gov</t>
  </si>
  <si>
    <t>06f8c214-0ac6-2221-ad71-1cdca5f9fb79</t>
  </si>
  <si>
    <t>EEPAT</t>
  </si>
  <si>
    <t>http://eepat.net</t>
  </si>
  <si>
    <t>4f5c95ff-5750-1a55-8c69-7b85a98632b6</t>
  </si>
  <si>
    <t>eePay</t>
  </si>
  <si>
    <t>http://eepay.co</t>
  </si>
  <si>
    <t>fe03ccc3-8ca2-42e2-83f8-3c247e524579</t>
  </si>
  <si>
    <t>EEPlat</t>
  </si>
  <si>
    <t>http://www.eeplat.com/</t>
  </si>
  <si>
    <t>2313a967-87a0-5a6d-b224-c89cb3cce603</t>
  </si>
  <si>
    <t>eePoll</t>
  </si>
  <si>
    <t>http://eepoll.com</t>
  </si>
  <si>
    <t>912da3b5-6ae7-990b-4075-a9405d71650a</t>
  </si>
  <si>
    <t>EepyBird</t>
  </si>
  <si>
    <t>http://www.eepybird.com/</t>
  </si>
  <si>
    <t>72a64a92-3b89-b07e-ed5e-fd4a751bf4a8</t>
  </si>
  <si>
    <t>EEQJ</t>
  </si>
  <si>
    <t>http://eeqj.com</t>
  </si>
  <si>
    <t>3de48f69-873a-1379-ddf3-a4cd012c8678</t>
  </si>
  <si>
    <t>eEquity</t>
  </si>
  <si>
    <t>http://www.eequity.se/</t>
  </si>
  <si>
    <t>b5ed3538-9663-fec9-ac18-205e798c8959</t>
  </si>
  <si>
    <t>EER SYSTEMS</t>
  </si>
  <si>
    <t>http://eersystems.net</t>
  </si>
  <si>
    <t>33797e4f-7bb4-b75e-f953-356b76ccd5be</t>
  </si>
  <si>
    <t>Eera Oy</t>
  </si>
  <si>
    <t>http://www.eera.fi/en/</t>
  </si>
  <si>
    <t>94bc0512-7f5f-32ca-594a-d242ef00c500</t>
  </si>
  <si>
    <t>eero</t>
  </si>
  <si>
    <t>https://www.eero.com/</t>
  </si>
  <si>
    <t>5445d5e1-d481-fce6-566e-83fbfd3a9e74</t>
  </si>
  <si>
    <t>Eeroz</t>
  </si>
  <si>
    <t>http://eeroz.com</t>
  </si>
  <si>
    <t>cf8bd3a0-533b-4f9f-a62e-20b429419f04</t>
  </si>
  <si>
    <t>EERS Inc.</t>
  </si>
  <si>
    <t>https://www.eers.ca/</t>
  </si>
  <si>
    <t>45d15165-4476-d1f2-663d-3a8d3acfce72</t>
  </si>
  <si>
    <t>EES Ventures</t>
  </si>
  <si>
    <t>http://eesventures.com/</t>
  </si>
  <si>
    <t>4b4e6971-6204-5b63-1894-163a662c84b0</t>
  </si>
  <si>
    <t>EES, Inc</t>
  </si>
  <si>
    <t>http://www.eesinc.cc</t>
  </si>
  <si>
    <t>e8913348-e7bd-bfc4-0df6-4772feaaf772</t>
  </si>
  <si>
    <t>EEscape Ltd</t>
  </si>
  <si>
    <t>http://www.escape-technology.com</t>
  </si>
  <si>
    <t>e817fd5d-8a3c-3162-fa4f-80aca029aff5</t>
  </si>
  <si>
    <t>EESCO</t>
  </si>
  <si>
    <t>http://www.eescodist.com</t>
  </si>
  <si>
    <t>f05d76f2-b050-cbf2-4194-a01473decf51</t>
  </si>
  <si>
    <t>eese</t>
  </si>
  <si>
    <t>http://eese.com</t>
  </si>
  <si>
    <t>5a0e8337-eb4f-0161-b77b-ded6954b5c08</t>
  </si>
  <si>
    <t>eeSea</t>
  </si>
  <si>
    <t>http://www.eesea.com</t>
  </si>
  <si>
    <t>17eddd4d-7a22-0369-5146-ea4694f97a0b</t>
  </si>
  <si>
    <t>Eeshana Solutions Inc</t>
  </si>
  <si>
    <t>http://eeshana.com</t>
  </si>
  <si>
    <t>107d8128-8ecd-ad15-0720-d52a424a1b88</t>
  </si>
  <si>
    <t>Eesports.net</t>
  </si>
  <si>
    <t>http://eesports.net/</t>
  </si>
  <si>
    <t>fdb15698-51cd-22de-9990-4288a3c31585</t>
  </si>
  <si>
    <t>Eesti 2.0</t>
  </si>
  <si>
    <t>http://www.eesti2.ee/en</t>
  </si>
  <si>
    <t>716bcd6d-9a24-f0ca-a01f-aec760321fea</t>
  </si>
  <si>
    <t>Eesti Arengufond</t>
  </si>
  <si>
    <t>http://www.arengufond.ee/en/</t>
  </si>
  <si>
    <t>d00b9a62-f21f-3726-06b3-151da9a2cc90</t>
  </si>
  <si>
    <t>Eesti Pank</t>
  </si>
  <si>
    <t>http://www.eestipank.ee/</t>
  </si>
  <si>
    <t>37d7f5e0-399f-df3a-3b2f-0a0a54df5dbb</t>
  </si>
  <si>
    <t>eeStrategy</t>
  </si>
  <si>
    <t>https://www.eestrategy.com</t>
  </si>
  <si>
    <t>c6b1e77a-1eee-2059-8faf-04e34e8b936b</t>
  </si>
  <si>
    <t>EET</t>
  </si>
  <si>
    <t>http://www.eetapp.com/</t>
  </si>
  <si>
    <t>a029b99c-5d10-6168-4ef4-c0f6ddcc6ec5</t>
  </si>
  <si>
    <t>EET Europarts</t>
  </si>
  <si>
    <t>https://www.eetgroup.com/</t>
  </si>
  <si>
    <t>31c50c2e-21e4-8098-09b5-bfecec618526</t>
  </si>
  <si>
    <t>eetti</t>
  </si>
  <si>
    <t>http://eetti.com/</t>
  </si>
  <si>
    <t>b8817b88-c63f-4b4b-5e01-98281dc902a5</t>
  </si>
  <si>
    <t>EEU Software</t>
  </si>
  <si>
    <t>http://www.eeusoft.ro</t>
  </si>
  <si>
    <t>c059b861-9b76-5bfa-17d6-de10fa038764</t>
  </si>
  <si>
    <t>eEvent</t>
  </si>
  <si>
    <t>http://eevent.com</t>
  </si>
  <si>
    <t>36dedcea-bc7d-19ef-1451-d738c7c10959</t>
  </si>
  <si>
    <t>EEVO</t>
  </si>
  <si>
    <t>http://eevo.com</t>
  </si>
  <si>
    <t>4fd193cb-1b0c-19f2-2eed-25e31f384211</t>
  </si>
  <si>
    <t>Eevr, Inc</t>
  </si>
  <si>
    <t>http://eevr.co</t>
  </si>
  <si>
    <t>306bddd4-f75a-fccd-e837-e5de0dc59734</t>
  </si>
  <si>
    <t>eevzdrop</t>
  </si>
  <si>
    <t>http://www.eevzdrop.com</t>
  </si>
  <si>
    <t>64572056-8887-c04e-65f4-f89917ba1155</t>
  </si>
  <si>
    <t>EEW Energy from Waste</t>
  </si>
  <si>
    <t>http://eew-energyfromwaste.com</t>
  </si>
  <si>
    <t>0851c32a-0d8d-8936-5f2c-da7e8a1c7512</t>
  </si>
  <si>
    <t>EEWORX</t>
  </si>
  <si>
    <t>http://www.eeworx.com</t>
  </si>
  <si>
    <t>bc885a25-7c61-6cb6-3873-8ceb6cbfe12a</t>
  </si>
  <si>
    <t>EEX</t>
  </si>
  <si>
    <t>http://www.eexglobal.com/</t>
  </si>
  <si>
    <t>ce8ec5a5-eb03-098a-3f79-684cbb820a19</t>
  </si>
  <si>
    <t>eEye Digital Security</t>
  </si>
  <si>
    <t>http://www.eeye.com</t>
  </si>
  <si>
    <t>5943ac66-80d9-8d35-e5fd-030612faee23</t>
  </si>
  <si>
    <t>Eeze Software Limited</t>
  </si>
  <si>
    <t>https://www.ezesoft.com</t>
  </si>
  <si>
    <t>d879be9f-71b8-9e9b-7dde-be994bcc827d</t>
  </si>
  <si>
    <t>Eezee Freezee</t>
  </si>
  <si>
    <t>http://www.eezeefreezee.com.au/</t>
  </si>
  <si>
    <t>3209b97d-571e-b2cd-fe24-a8e6c42baff2</t>
  </si>
  <si>
    <t>Eezeer</t>
  </si>
  <si>
    <t>http://eezeer.com</t>
  </si>
  <si>
    <t>c67046eb-fbf4-5377-f61d-c34ae2d66934</t>
  </si>
  <si>
    <t>eezitec</t>
  </si>
  <si>
    <t>http://eezitec.com/</t>
  </si>
  <si>
    <t>2ddd96e4-924a-5680-b8de-1f206742ac90</t>
  </si>
  <si>
    <t>Eezy</t>
  </si>
  <si>
    <t>http://www.eezy.com</t>
  </si>
  <si>
    <t>7041cdf2-89b6-73b7-b4f4-012c8bde236e</t>
  </si>
  <si>
    <t>eezylife Inc.</t>
  </si>
  <si>
    <t>http://www.eezy.ai</t>
  </si>
  <si>
    <t>d7180dc4-5e58-651a-4f0b-0497a559fae4</t>
  </si>
  <si>
    <t>Eezytailor.com</t>
  </si>
  <si>
    <t>http://eezytailor.com</t>
  </si>
  <si>
    <t>8b3c375e-3627-680d-0922-bb42515c501a</t>
  </si>
  <si>
    <t>eezyweb</t>
  </si>
  <si>
    <t>http://www.eezyweb.co.uk</t>
  </si>
  <si>
    <t>24d3874f-03cf-848d-04ad-cf039f6001ba</t>
  </si>
  <si>
    <t>EF Buys</t>
  </si>
  <si>
    <t>http://www.efbuys.com</t>
  </si>
  <si>
    <t>e5a86e5e-0381-2f35-e7c2-4b3fa9f66ffe</t>
  </si>
  <si>
    <t>EF Education</t>
  </si>
  <si>
    <t>http://www.ef.edu</t>
  </si>
  <si>
    <t>d7b1eb8e-16e7-3265-2510-c7ebe042b491</t>
  </si>
  <si>
    <t>EF Education First</t>
  </si>
  <si>
    <t>1f45c4d0-41a2-be80-8de9-de58a86b70bd</t>
  </si>
  <si>
    <t>EF Englishtown</t>
  </si>
  <si>
    <t>http://www.englishtown.com</t>
  </si>
  <si>
    <t>8e4fa39d-6515-eeb5-b03a-d8210ba5c0d1</t>
  </si>
  <si>
    <t>EF Hutton</t>
  </si>
  <si>
    <t>cba9e636-f094-1b96-f6fc-c9d0609b88b3</t>
  </si>
  <si>
    <t>EF Johnson Technologies, Inc.</t>
  </si>
  <si>
    <t>http://www.efjohnson.com</t>
  </si>
  <si>
    <t>c4647fe6-a776-83fa-d2f5-a09e3bb00771</t>
  </si>
  <si>
    <t>EF Sprogrejser</t>
  </si>
  <si>
    <t>https://efsprogrejser.wordpress.com/</t>
  </si>
  <si>
    <t>645fd84e-2809-a120-1cc3-e1f1e0fbe23c</t>
  </si>
  <si>
    <t>EF Technology, LLC</t>
  </si>
  <si>
    <t>https://www.idealationship.com</t>
  </si>
  <si>
    <t>87ac3afb-7dc3-938b-4f8c-e3eb15aac62d</t>
  </si>
  <si>
    <t>efa GmbH</t>
  </si>
  <si>
    <t>http://efa-industries.com</t>
  </si>
  <si>
    <t>6e5dbc6b-eb96-6ed9-e75a-03b401e9b6f9</t>
  </si>
  <si>
    <t>efabless corporation</t>
  </si>
  <si>
    <t>https://www.efabless.com</t>
  </si>
  <si>
    <t>5f2715eb-f2fa-80b4-b8a2-7044c96f0a68</t>
  </si>
  <si>
    <t>eFabrika</t>
  </si>
  <si>
    <t>http://efabrika.com/</t>
  </si>
  <si>
    <t>19825c0e-104a-66e0-7464-21d1eee0ca14</t>
  </si>
  <si>
    <t>eFace2Face</t>
  </si>
  <si>
    <t>http://www.eface2face.com</t>
  </si>
  <si>
    <t>c29b4003-e2b4-904f-4563-c9a03b8e874c</t>
  </si>
  <si>
    <t>Efacec ACS</t>
  </si>
  <si>
    <t>http://www.efacec-acs.com</t>
  </si>
  <si>
    <t>eb01ddb2-741b-3b00-18ff-d7ea6cb59f6a</t>
  </si>
  <si>
    <t>Efacec Energy Service</t>
  </si>
  <si>
    <t>http://www.efacecenergy.com.br/</t>
  </si>
  <si>
    <t>9d593b46-8a62-dce4-a3bc-a572fdaea62c</t>
  </si>
  <si>
    <t>EFactor</t>
  </si>
  <si>
    <t>http://www.efactor.com</t>
  </si>
  <si>
    <t>04235b4b-b63a-2c63-4391-ed51f0e4f6a1</t>
  </si>
  <si>
    <t>EFAG College</t>
  </si>
  <si>
    <t>http://www.efagcollege.co.uk/</t>
  </si>
  <si>
    <t>6ca2c59e-3531-59e0-44d9-96f84c9ce4c5</t>
  </si>
  <si>
    <t>eFalcon Life Insurance</t>
  </si>
  <si>
    <t>https://efalconlife.com</t>
  </si>
  <si>
    <t>6598950b-0ad0-a4f0-2b06-eccd93fd0021</t>
  </si>
  <si>
    <t>eFamily.com</t>
  </si>
  <si>
    <t>http://efamily.com</t>
  </si>
  <si>
    <t>6f499435-4693-d9a3-2a99-0c0c061df097</t>
  </si>
  <si>
    <t>Efani Inc.</t>
  </si>
  <si>
    <t>http://www.efani.com</t>
  </si>
  <si>
    <t>a3675e4f-a3a2-647e-e860-940ef7bb55e7</t>
  </si>
  <si>
    <t>eFans</t>
  </si>
  <si>
    <t>http://www.efans.com</t>
  </si>
  <si>
    <t>e549833a-c3df-7bf8-6e2f-4daf508397fc</t>
  </si>
  <si>
    <t>eFANshop</t>
  </si>
  <si>
    <t>http://www.efanshop.com</t>
  </si>
  <si>
    <t>b012eb7c-8120-42c6-1de4-ff4460288a79</t>
  </si>
  <si>
    <t>eFanswer</t>
  </si>
  <si>
    <t>http://www.efanswer.com/</t>
  </si>
  <si>
    <t>692b0747-0bb4-c522-d7c7-a863f69fe319</t>
  </si>
  <si>
    <t>http://www.efanswer.com</t>
  </si>
  <si>
    <t>49715a02-06f0-c89d-776e-baaeecadc25b</t>
  </si>
  <si>
    <t>eFaqt</t>
  </si>
  <si>
    <t>http://www.efaqt.com/en</t>
  </si>
  <si>
    <t>7e35a4b7-41d5-5c08-768e-f03bb1de1693</t>
  </si>
  <si>
    <t>Efar Telekom</t>
  </si>
  <si>
    <t>http://www.efartelekom.com</t>
  </si>
  <si>
    <t>49aa9071-3f84-047e-fa87-e84ac8d05226</t>
  </si>
  <si>
    <t>eFarmer B.V.</t>
  </si>
  <si>
    <t>http://www.efarmer.mobi</t>
  </si>
  <si>
    <t>08ee8eb6-64d8-8224-bd5b-62d26d06d6fb</t>
  </si>
  <si>
    <t>eFashion Solutions</t>
  </si>
  <si>
    <t>http://www.efashionsolutions.com</t>
  </si>
  <si>
    <t>7cbd375c-3953-8cac-5ab4-451b965c850d</t>
  </si>
  <si>
    <t>eFashionHouse</t>
  </si>
  <si>
    <t>http://www.efashionhouse.com</t>
  </si>
  <si>
    <t>a91427d1-eb2d-cb1c-3397-f261885db884</t>
  </si>
  <si>
    <t>efashiontoday.com</t>
  </si>
  <si>
    <t>http://efashiontoday.com</t>
  </si>
  <si>
    <t>e14e4a75-c6b4-eeff-3651-ef42c110ca73</t>
  </si>
  <si>
    <t>efax</t>
  </si>
  <si>
    <t>http://en2.efax.com/</t>
  </si>
  <si>
    <t>a120aefa-bc8b-4be4-43a5-9beab7545985</t>
  </si>
  <si>
    <t>eFax Corporate Online Fax Services</t>
  </si>
  <si>
    <t>http://enterprise.efax.com</t>
  </si>
  <si>
    <t>fde58c89-0407-56d5-efb7-e291c5f8616d</t>
  </si>
  <si>
    <t>eFax.co.il</t>
  </si>
  <si>
    <t>https://www.efax.co.il/</t>
  </si>
  <si>
    <t>bc4ce046-4215-bb7b-6005-6459700c141c</t>
  </si>
  <si>
    <t>EFB Services</t>
  </si>
  <si>
    <t>http://www.efbservices.co.uk</t>
  </si>
  <si>
    <t>f2bdf0b5-67e4-0f80-f239-54b07b18ef23</t>
  </si>
  <si>
    <t>EFC Land Development &amp; Infrastructure Limited</t>
  </si>
  <si>
    <t>http://www.efcindia.org/</t>
  </si>
  <si>
    <t>9fad14ff-816c-8f5c-8907-7df68212f1ee</t>
  </si>
  <si>
    <t>EFC Tanzania</t>
  </si>
  <si>
    <t>http://www.efctz.com/</t>
  </si>
  <si>
    <t>57b6025e-37fb-aab5-a003-7dd0d68d37c8</t>
  </si>
  <si>
    <t>EFC Uganda</t>
  </si>
  <si>
    <t>http://www.efcug.com/</t>
  </si>
  <si>
    <t>049f278e-c3d3-bfd2-3a29-0eea62c16dbc</t>
  </si>
  <si>
    <t>EFC Zambia</t>
  </si>
  <si>
    <t>http://www.efczambia.com.zm/</t>
  </si>
  <si>
    <t>0cd0214a-2447-4164-3063-ddbc3654f766</t>
  </si>
  <si>
    <t>EFCO Corp.</t>
  </si>
  <si>
    <t>http://www.efcoforms.com/index.html</t>
  </si>
  <si>
    <t>38e30e3f-c0cc-6312-6efb-32cf833284bb</t>
  </si>
  <si>
    <t>EFCO Corporation</t>
  </si>
  <si>
    <t>http://www.efcocorp.com/</t>
  </si>
  <si>
    <t>93d0ef2a-1971-2d4b-1801-6d2557fe429f</t>
  </si>
  <si>
    <t>EFD Corp</t>
  </si>
  <si>
    <t>http://efdcorp.com/</t>
  </si>
  <si>
    <t>1d8254ff-913d-d4d4-ec9f-27d79e3a7148</t>
  </si>
  <si>
    <t>EFE</t>
  </si>
  <si>
    <t>http://www.efe.com</t>
  </si>
  <si>
    <t>6b503be7-f69c-ec9f-18ce-3ac8e08c6acf</t>
  </si>
  <si>
    <t>Efebege</t>
  </si>
  <si>
    <t>http://www.efebege.com</t>
  </si>
  <si>
    <t>78089b5c-ae5d-468b-dfdb-bd5befdff415</t>
  </si>
  <si>
    <t>Efecte</t>
  </si>
  <si>
    <t>http://efecte.com</t>
  </si>
  <si>
    <t>5cfb0419-7748-30f3-344e-1787b9e6e648</t>
  </si>
  <si>
    <t>efectividads</t>
  </si>
  <si>
    <t>http://efectividads.com</t>
  </si>
  <si>
    <t>1c1ff0de-e663-c3ed-a7a9-91ac8bc33984</t>
  </si>
  <si>
    <t>efectivox</t>
  </si>
  <si>
    <t>http://www.efectivox.com</t>
  </si>
  <si>
    <t>04667823-4dbd-0870-b367-8bbfcbd6e980</t>
  </si>
  <si>
    <t>Efector Inc</t>
  </si>
  <si>
    <t>http://www.ifm.com</t>
  </si>
  <si>
    <t>08b1975f-13be-e676-1455-707b06e30101</t>
  </si>
  <si>
    <t>Efekto</t>
  </si>
  <si>
    <t>http://www.efekto.co.za/</t>
  </si>
  <si>
    <t>14c85a21-b9f9-c284-505e-127bcbfa3bfb</t>
  </si>
  <si>
    <t>Efektu8</t>
  </si>
  <si>
    <t>http://www.efektu8.com</t>
  </si>
  <si>
    <t>6218d1d3-39ef-d239-0303-7b0e98d78355</t>
  </si>
  <si>
    <t>efelle creative</t>
  </si>
  <si>
    <t>http://www.efelle.com</t>
  </si>
  <si>
    <t>d04039af-61ba-c7dc-13d7-71954c997e1a</t>
  </si>
  <si>
    <t>Efello.com</t>
  </si>
  <si>
    <t>http://www.efello.com</t>
  </si>
  <si>
    <t>fbba5c7c-b8b9-1f0d-87fe-71034ada185c</t>
  </si>
  <si>
    <t>Efemex.com</t>
  </si>
  <si>
    <t>https://www.efemex.com</t>
  </si>
  <si>
    <t>8225a1f2-36bc-5136-928d-829fcd372b3f</t>
  </si>
  <si>
    <t>efemr</t>
  </si>
  <si>
    <t>http://www.efemr.com</t>
  </si>
  <si>
    <t>a9ca573c-5fd8-03d6-3a06-b75acc4e419d</t>
  </si>
  <si>
    <t>Efergy</t>
  </si>
  <si>
    <t>http://efergy.com</t>
  </si>
  <si>
    <t>d4e4721d-cd80-00bb-604b-ecd64bb2701e</t>
  </si>
  <si>
    <t>Eferio</t>
  </si>
  <si>
    <t>http://www.eferio.com</t>
  </si>
  <si>
    <t>a251e758-323a-3f6a-0ecc-432c3df19628</t>
  </si>
  <si>
    <t>EFETnet</t>
  </si>
  <si>
    <t>http://www.efetnet.org</t>
  </si>
  <si>
    <t>180e42f7-1027-dd0e-ae38-f9cb767c2bc7</t>
  </si>
  <si>
    <t>Efety</t>
  </si>
  <si>
    <t>http://www.efety.com</t>
  </si>
  <si>
    <t>4adfa419-f910-7569-d465-4c3287d47225</t>
  </si>
  <si>
    <t>Efez Games</t>
  </si>
  <si>
    <t>http://efezgames.com/</t>
  </si>
  <si>
    <t>e1212cbf-dc71-5a34-28d9-2efecc000e13</t>
  </si>
  <si>
    <t>Eff'Innov Technologies</t>
  </si>
  <si>
    <t>http://www.effinnov.com/en/index.php</t>
  </si>
  <si>
    <t>19d94660-a01a-be24-62ab-49b791e04c38</t>
  </si>
  <si>
    <t>EFFA Management</t>
  </si>
  <si>
    <t>http://effamanagement.com/</t>
  </si>
  <si>
    <t>afb6fd87-2d4d-0466-3938-3c25524df2e3</t>
  </si>
  <si>
    <t>Effacts</t>
  </si>
  <si>
    <t>http://www.effacts.com</t>
  </si>
  <si>
    <t>21de28dc-0b49-a4cb-2076-2fa3a3d5e589</t>
  </si>
  <si>
    <t>Effanel Music</t>
  </si>
  <si>
    <t>http://effanel.com</t>
  </si>
  <si>
    <t>c0729de9-54b5-ffab-0a26-6fa6a5ae3ebc</t>
  </si>
  <si>
    <t>EFFCO Solutions Group</t>
  </si>
  <si>
    <t>http://www.effco.co.tz/</t>
  </si>
  <si>
    <t>0a1439ef-5627-df46-176b-b19d5f3bd6c7</t>
  </si>
  <si>
    <t>Effdon</t>
  </si>
  <si>
    <t>http://www.effdon.com</t>
  </si>
  <si>
    <t>2fdaa242-a3e7-9dff-4129-ce1cc6e8897f</t>
  </si>
  <si>
    <t>Effect Burson-Marsteller</t>
  </si>
  <si>
    <t>http://www.effect.com.tr</t>
  </si>
  <si>
    <t>c80bd164-e940-3c09-7686-46bc9ea33cb6</t>
  </si>
  <si>
    <t>Effect Images</t>
  </si>
  <si>
    <t>http://www.effectimages.com</t>
  </si>
  <si>
    <t>86a66f84-9ffa-60b5-3112-8dbf9f8619ce</t>
  </si>
  <si>
    <t>Effect International</t>
  </si>
  <si>
    <t>http://www.effect.org/</t>
  </si>
  <si>
    <t>83d2dcc4-f102-10fa-2654-48672d2fd35f</t>
  </si>
  <si>
    <t>EFFECT partners</t>
  </si>
  <si>
    <t>http://www.effectpartners.com</t>
  </si>
  <si>
    <t>356b7391-fb0c-ea34-1be8-b2c7552e2b86</t>
  </si>
  <si>
    <t>EFFECT Photonics</t>
  </si>
  <si>
    <t>http://effectphotonics.com</t>
  </si>
  <si>
    <t>fd799764-6675-5b8d-4860-bb1af87b0e78</t>
  </si>
  <si>
    <t>Effect Web Agency</t>
  </si>
  <si>
    <t>https://www.effectwebagency.com</t>
  </si>
  <si>
    <t>9df50cea-185b-81c6-5c2c-a7ce316ae01e</t>
  </si>
  <si>
    <t>Effect Works</t>
  </si>
  <si>
    <t>http://effectworks.com</t>
  </si>
  <si>
    <t>640c5a06-8190-92b6-e6bd-3c045a463b3f</t>
  </si>
  <si>
    <t>effect84 Development</t>
  </si>
  <si>
    <t>http://www.effect84.com</t>
  </si>
  <si>
    <t>2a0d99d9-c2b3-b75f-b1ed-19c60067b798</t>
  </si>
  <si>
    <t>effectas GmbH</t>
  </si>
  <si>
    <t>http://www.effectas.com</t>
  </si>
  <si>
    <t>9524015b-c856-0e74-b251-d4472bb85bb9</t>
  </si>
  <si>
    <t>effectChange.</t>
  </si>
  <si>
    <t>http://effect-change.org/</t>
  </si>
  <si>
    <t>5adaabfb-7f17-bfa2-ff56-b79acaad6fe9</t>
  </si>
  <si>
    <t>Effectiv Media</t>
  </si>
  <si>
    <t>http://www.themosteffectiv.com</t>
  </si>
  <si>
    <t>5eca13e4-613d-af93-18be-a261e947da09</t>
  </si>
  <si>
    <t>Effectiva Solutions</t>
  </si>
  <si>
    <t>http://www.effectiva.cz/en</t>
  </si>
  <si>
    <t>2664e689-d976-140f-b305-a6613c39cbc6</t>
  </si>
  <si>
    <t>Effectiva studio</t>
  </si>
  <si>
    <t>http://effectiva.hr</t>
  </si>
  <si>
    <t>1ee8c117-e622-55cc-35f4-a396ed731f13</t>
  </si>
  <si>
    <t>Effective Altruism</t>
  </si>
  <si>
    <t>https://www.effectivealtruism.org/</t>
  </si>
  <si>
    <t>7c879513-45b3-104b-6a00-14d55805c5f3</t>
  </si>
  <si>
    <t>Effective App</t>
  </si>
  <si>
    <t>http://effectiveapp.com</t>
  </si>
  <si>
    <t>4f2f0294-c8d9-2233-7a39-e35953bf167b</t>
  </si>
  <si>
    <t>EFFECTIVE BUSINESS DEVELOPMENT</t>
  </si>
  <si>
    <t>http://www.effective-development.eu</t>
  </si>
  <si>
    <t>198aaa5a-757f-4899-cf27-878e218dbf6b</t>
  </si>
  <si>
    <t>EFFECTIVE CAPITAL</t>
  </si>
  <si>
    <t>http://www.effective-capital.com</t>
  </si>
  <si>
    <t>4b0a9b0c-48cc-f796-474d-9bdaa7e2b0b3</t>
  </si>
  <si>
    <t>Effective Computing</t>
  </si>
  <si>
    <t>https://www.effective-computing.com</t>
  </si>
  <si>
    <t>27443b1a-7a0f-f16c-6351-2675d1714604</t>
  </si>
  <si>
    <t>Effective Inbound Marketing</t>
  </si>
  <si>
    <t>http://effectiveinboundmarketing.com</t>
  </si>
  <si>
    <t>cfb905e3-f37f-68be-03d6-ceeec2f88e63</t>
  </si>
  <si>
    <t>Effective Leadership in Information Technology (ELITE)</t>
  </si>
  <si>
    <t>http://www.bcs.org/category/18242</t>
  </si>
  <si>
    <t>e781021b-b340-4840-7563-401e50a32cfd</t>
  </si>
  <si>
    <t>Effective Measure</t>
  </si>
  <si>
    <t>http://www.effectivemeasure.com</t>
  </si>
  <si>
    <t>495acc18-fb31-d11b-b2fc-de62387e1863</t>
  </si>
  <si>
    <t>Effective Problem Solving</t>
  </si>
  <si>
    <t>https://www.epsrca.com/</t>
  </si>
  <si>
    <t>974c6002-0285-77e6-8d7a-83270e1652e2</t>
  </si>
  <si>
    <t>Effective Software</t>
  </si>
  <si>
    <t>http://www.effective-software.com/</t>
  </si>
  <si>
    <t>027dc5af-5768-f844-db8e-a1325a77f05b</t>
  </si>
  <si>
    <t>Effective Space Solutions</t>
  </si>
  <si>
    <t>http://www.effective-space.com/</t>
  </si>
  <si>
    <t>49d8c7d0-c312-659c-3587-fa165b76d21e</t>
  </si>
  <si>
    <t>Effective Spend</t>
  </si>
  <si>
    <t>http://www.effectivespend.com/</t>
  </si>
  <si>
    <t>b2ae2aff-2168-82d2-6aae-0f087a7f562f</t>
  </si>
  <si>
    <t>Effective Telecoms Limited</t>
  </si>
  <si>
    <t>http://www.efftel.co.uk/</t>
  </si>
  <si>
    <t>da9f4569-a630-0b53-f094-8b8b0af50e91</t>
  </si>
  <si>
    <t>Effective Thinking Course</t>
  </si>
  <si>
    <t>http://www.effectivethinking.me</t>
  </si>
  <si>
    <t>2041c837-c0ff-c641-6ce5-58d40215e68f</t>
  </si>
  <si>
    <t>effective world (Singapore) Pte. Ltd.</t>
  </si>
  <si>
    <t>http://www.effective-world.com.sg</t>
  </si>
  <si>
    <t>d769bbb3-8098-71be-ced3-45ec8aa7ecc5</t>
  </si>
  <si>
    <t>effective world US Inc.</t>
  </si>
  <si>
    <t>https://www.effective-world.com/en/</t>
  </si>
  <si>
    <t>a5fbf48e-611f-de94-4a68-badb05bf7371</t>
  </si>
  <si>
    <t>Effective-Learning</t>
  </si>
  <si>
    <t>http://www.effective-learning.com</t>
  </si>
  <si>
    <t>98a6aeb7-3a71-9dc7-f9c9-78d42c81bffb</t>
  </si>
  <si>
    <t>EffectiveCommunication</t>
  </si>
  <si>
    <t>http://www.effectivecommunication.com.au</t>
  </si>
  <si>
    <t>f423201c-e068-3179-e692-f6c3bb21292c</t>
  </si>
  <si>
    <t>Effectively</t>
  </si>
  <si>
    <t>http://effectively.co/</t>
  </si>
  <si>
    <t>c66b4135-e073-2a3c-71da-1cf389abd84b</t>
  </si>
  <si>
    <t>effectivesoft</t>
  </si>
  <si>
    <t>http://www.effectivesoft.com</t>
  </si>
  <si>
    <t>217e4088-a67e-2f46-5dc8-1a6760337ba3</t>
  </si>
  <si>
    <t>EffectiveUI</t>
  </si>
  <si>
    <t>http://www.effectiveui.com</t>
  </si>
  <si>
    <t>efa9371b-3635-84d0-4430-884ca0500b0b</t>
  </si>
  <si>
    <t>EffectMobi</t>
  </si>
  <si>
    <t>http://effectmobi.com/</t>
  </si>
  <si>
    <t>651c71e4-48da-5479-e72f-5b58522acca7</t>
  </si>
  <si>
    <t>Effector</t>
  </si>
  <si>
    <t>http://www.effector.ie/</t>
  </si>
  <si>
    <t>28c2ffdf-8995-d30a-c0ec-7b089cba3f89</t>
  </si>
  <si>
    <t>Effector Therapeutics</t>
  </si>
  <si>
    <t>http://effector.com</t>
  </si>
  <si>
    <t>3ad1f22b-06a2-5b92-4866-c1f93b65ae0f</t>
  </si>
  <si>
    <t>Effectory International</t>
  </si>
  <si>
    <t>https://www.effectory.com</t>
  </si>
  <si>
    <t>977d48c8-30e9-78f9-2b8e-0e6fbb470bbe</t>
  </si>
  <si>
    <t>Effectual Media</t>
  </si>
  <si>
    <t>http://www.effectualmedia.com</t>
  </si>
  <si>
    <t>777a3e13-47b8-75f8-431b-6aa05b5d7af7</t>
  </si>
  <si>
    <t>Effectual Services</t>
  </si>
  <si>
    <t>http://www.effectualservices.com</t>
  </si>
  <si>
    <t>883bb8a1-32eb-e331-0c2d-1df6ea287eb5</t>
  </si>
  <si>
    <t>Effectuate Ventures, LLC</t>
  </si>
  <si>
    <t>http://www.effectuateventures.com</t>
  </si>
  <si>
    <t>645a1432-5885-fffc-573a-6fa4c6399521</t>
  </si>
  <si>
    <t>Effectuate, Inc.</t>
  </si>
  <si>
    <t>http://www.effectuateinc.com</t>
  </si>
  <si>
    <t>df2b8c04-a56e-863b-083d-28b4d65d3ccd</t>
  </si>
  <si>
    <t>Effectus Digital</t>
  </si>
  <si>
    <t>http://www.effectusdigital.com</t>
  </si>
  <si>
    <t>6c8d40be-176e-bbc2-915e-f9732cb7b4dc</t>
  </si>
  <si>
    <t>Effectus Group</t>
  </si>
  <si>
    <t>http://www.effectusgroup.com</t>
  </si>
  <si>
    <t>9efe6f9a-fc7f-44bf-67bc-4b4b6a78f413</t>
  </si>
  <si>
    <t>Effectus Labs</t>
  </si>
  <si>
    <t>http://www.effectus-labs.com/</t>
  </si>
  <si>
    <t>539ab15b-5348-c29b-3846-14fb249e0d83</t>
  </si>
  <si>
    <t>Effektor</t>
  </si>
  <si>
    <t>http://www.effektor.bi</t>
  </si>
  <si>
    <t>76cb0930-b722-feba-c7ca-f37f2e3bfbfe</t>
  </si>
  <si>
    <t>Effenti inc.</t>
  </si>
  <si>
    <t>http://www.effenti.ca</t>
  </si>
  <si>
    <t>c20a6dd7-e020-5e5a-9ec2-6732cec3d313</t>
  </si>
  <si>
    <t>Efferent Labs, Inc.</t>
  </si>
  <si>
    <t>http://efferentlabs.com/</t>
  </si>
  <si>
    <t>6c1fc4c1-a758-2d64-2403-c86a5af9ec0a</t>
  </si>
  <si>
    <t>Efferent Media</t>
  </si>
  <si>
    <t>http://www.efferentmedia.com</t>
  </si>
  <si>
    <t>e788f819-bd06-e35e-efad-798f13fc9675</t>
  </si>
  <si>
    <t>efffective.com</t>
  </si>
  <si>
    <t>http://efffective.com</t>
  </si>
  <si>
    <t>15920032-2d4c-7d76-1cc2-301a2b5b39e1</t>
  </si>
  <si>
    <t>EffiaSoft</t>
  </si>
  <si>
    <t>http://www.effiasoft.com</t>
  </si>
  <si>
    <t>82d2306b-e211-37e3-1777-99d9164599b3</t>
  </si>
  <si>
    <t>Effiautomation</t>
  </si>
  <si>
    <t>http://effiautomation.com/</t>
  </si>
  <si>
    <t>3a256417-fe89-643c-0939-8f084ae8755a</t>
  </si>
  <si>
    <t>Efficace Consulting Group</t>
  </si>
  <si>
    <t>http://www.efficaceconsultinggroup.com/</t>
  </si>
  <si>
    <t>fa3e0243-15e5-4b12-a84f-f3f7c0e90bd5</t>
  </si>
  <si>
    <t>Efficacy Informatics Pvt. Ltd.</t>
  </si>
  <si>
    <t>http://www.indiainfotech.com</t>
  </si>
  <si>
    <t>106ff71e-d3e5-13d4-c35e-fdbd4b696054</t>
  </si>
  <si>
    <t>Efficas</t>
  </si>
  <si>
    <t>http://efficas.com</t>
  </si>
  <si>
    <t>057d2f81-e5fe-a792-2d68-937b7bad1a15</t>
  </si>
  <si>
    <t>efficasa, fincas 2.0</t>
  </si>
  <si>
    <t>http://www.efficasa.com</t>
  </si>
  <si>
    <t>244adf1a-5595-1998-7782-8dff500cbccb</t>
  </si>
  <si>
    <t>Efficeasy Services</t>
  </si>
  <si>
    <t>http://www.efficeasy.com</t>
  </si>
  <si>
    <t>1ef06a2e-f3c0-9b2d-9482-b85d6573c1ad</t>
  </si>
  <si>
    <t>Efficiator</t>
  </si>
  <si>
    <t>http://www.efficiator.nl</t>
  </si>
  <si>
    <t>a80c4b20-385e-9e7c-279b-eb9096257795</t>
  </si>
  <si>
    <t>Efficiencie</t>
  </si>
  <si>
    <t>http://www.efficiencie.com</t>
  </si>
  <si>
    <t>447804f7-1de9-ea91-55d8-2140450c14d6</t>
  </si>
  <si>
    <t>Efficiency 2.0</t>
  </si>
  <si>
    <t>http://www.efficiency20.com</t>
  </si>
  <si>
    <t>c43f400a-cf7f-030b-85b9-7d38a7e1d25b</t>
  </si>
  <si>
    <t>Efficiency Engineering Inc</t>
  </si>
  <si>
    <t>http://www.ee-solutions.com/default.aspx</t>
  </si>
  <si>
    <t>f93d4362-e8bc-fd73-bc6a-2baba3b4956f</t>
  </si>
  <si>
    <t>Efficiency Exchange</t>
  </si>
  <si>
    <t>http://www.efficiencyexchange.com</t>
  </si>
  <si>
    <t>f1cca005-711f-7738-e1f6-4b1aec61a60e</t>
  </si>
  <si>
    <t>Efficiency n Energy</t>
  </si>
  <si>
    <t>http://www.efficiencynenergy.com/</t>
  </si>
  <si>
    <t>423c71a0-7ed8-aa39-2819-b466d92df8ea</t>
  </si>
  <si>
    <t>Efficiency Works</t>
  </si>
  <si>
    <t>http://www.efficiencyworks.com.au</t>
  </si>
  <si>
    <t>997eb2e4-cb26-3702-e62e-fe2308cd67ac</t>
  </si>
  <si>
    <t>EfficiencyMatch</t>
  </si>
  <si>
    <t>http://www.efficiencymatch.com</t>
  </si>
  <si>
    <t>88944003-8ed3-ac2b-9052-e466c760e8a3</t>
  </si>
  <si>
    <t>Efficient Business Solutions</t>
  </si>
  <si>
    <t>http://www.ebsdenver.com</t>
  </si>
  <si>
    <t>28a99926-ae8a-3c0f-0b5e-7710e0db1eae</t>
  </si>
  <si>
    <t>Efficient Capacity LLC</t>
  </si>
  <si>
    <t>http://www.efficientcapacity.com</t>
  </si>
  <si>
    <t>2442c96d-a995-838b-286c-70dd5edfad2c</t>
  </si>
  <si>
    <t>Efficient Capital Management</t>
  </si>
  <si>
    <t>http://www.efficient.com</t>
  </si>
  <si>
    <t>21660113-bbd6-7a61-6198-387e4975e2fa</t>
  </si>
  <si>
    <t>Efficient Citizens</t>
  </si>
  <si>
    <t>http://efficientcitizens.com</t>
  </si>
  <si>
    <t>90576c4d-adc0-3bde-f0b8-12fe4b795b60</t>
  </si>
  <si>
    <t>Efficient Cloud</t>
  </si>
  <si>
    <t>http://efficientcloud.com</t>
  </si>
  <si>
    <t>cd36b6f0-845c-134d-5b94-005e7740e799</t>
  </si>
  <si>
    <t>Efficient Corporate</t>
  </si>
  <si>
    <t>http://efficientcorporate.com</t>
  </si>
  <si>
    <t>c3b46040-df33-db2f-380f-025dec91064a</t>
  </si>
  <si>
    <t>Efficient Drivetrains</t>
  </si>
  <si>
    <t>http://www.efficientdrivetrains.com</t>
  </si>
  <si>
    <t>201e909f-5214-aa62-209c-f821ce4de098</t>
  </si>
  <si>
    <t>Efficient Engineering</t>
  </si>
  <si>
    <t>http://www.efficient.co.za</t>
  </si>
  <si>
    <t>a88287b9-b95f-89f7-d7dc-83518b90f20a</t>
  </si>
  <si>
    <t>Efficient Era</t>
  </si>
  <si>
    <t>https://www.efficientera.com</t>
  </si>
  <si>
    <t>8a46366f-ef6b-dca4-484b-3fa0fd318d4b</t>
  </si>
  <si>
    <t>Efficient Finance</t>
  </si>
  <si>
    <t>http://efficient.finance/</t>
  </si>
  <si>
    <t>df2385c0-6158-886f-86bc-8b16c5fe151f</t>
  </si>
  <si>
    <t>Efficient Financial Services</t>
  </si>
  <si>
    <t>http://www.efadvise.co.za/</t>
  </si>
  <si>
    <t>d2f3b7c5-4da6-4dbe-2579-374964906aea</t>
  </si>
  <si>
    <t>Efficient Frontier</t>
  </si>
  <si>
    <t>http://www.efrontier.com</t>
  </si>
  <si>
    <t>aa567a50-652f-d652-4fd1-20c108550415</t>
  </si>
  <si>
    <t>Efficient Group</t>
  </si>
  <si>
    <t>http://www.efgroup.co.za/</t>
  </si>
  <si>
    <t>d9959017-71d5-517a-fc06-e486760b6881</t>
  </si>
  <si>
    <t>Efficient Hire</t>
  </si>
  <si>
    <t>http://www.efficienthire.com</t>
  </si>
  <si>
    <t>8b222156-6453-a1b2-6810-cab72a4fb5f1</t>
  </si>
  <si>
    <t>Efficient Networks</t>
  </si>
  <si>
    <t>http://www.efficientnetworks.com</t>
  </si>
  <si>
    <t>44e7877e-7771-a8a7-b553-d6e1c2cc495d</t>
  </si>
  <si>
    <t>Efficient Photon</t>
  </si>
  <si>
    <t>http://www.efficienphoton.com/</t>
  </si>
  <si>
    <t>eb3da182-9b5f-0d2f-d031-a01aa42124e2</t>
  </si>
  <si>
    <t>Efficient Power Conversion</t>
  </si>
  <si>
    <t>http://epc-co.com</t>
  </si>
  <si>
    <t>0a10a316-0255-361c-92b0-30a8f0cdb5d2</t>
  </si>
  <si>
    <t>Efficient Technology, Inc.</t>
  </si>
  <si>
    <t>http://www.efficienttech.com</t>
  </si>
  <si>
    <t>1e7b9e18-ef4a-6de7-76f1-2785550deebf</t>
  </si>
  <si>
    <t>Efficient-V</t>
  </si>
  <si>
    <t>http://www.efficient-v.com</t>
  </si>
  <si>
    <t>5abab257-04a8-8345-cfd5-2ed6a62f165f</t>
  </si>
  <si>
    <t>EfficientGov</t>
  </si>
  <si>
    <t>http://efficientgov.com/</t>
  </si>
  <si>
    <t>7775997f-79d1-8bea-8800-a173a2c0d2a9</t>
  </si>
  <si>
    <t>EfficientIP</t>
  </si>
  <si>
    <t>http://www.efficientip.com/</t>
  </si>
  <si>
    <t>476fec2e-b298-e16f-dd0f-65c1cb49576f</t>
  </si>
  <si>
    <t>EfficientLab</t>
  </si>
  <si>
    <t>http://www.workexaminer.com</t>
  </si>
  <si>
    <t>a3f234fa-2f62-e35c-f8e7-a07dc7c14494</t>
  </si>
  <si>
    <t>EfficientSaver.com</t>
  </si>
  <si>
    <t>http://www.efficientsaver.com/</t>
  </si>
  <si>
    <t>9cb1c774-fe00-0672-4794-ac548c0cea36</t>
  </si>
  <si>
    <t>Efficienza Tech Solutions LLP</t>
  </si>
  <si>
    <t>http://www.efficienza.in</t>
  </si>
  <si>
    <t>e4ee0d19-dacf-f692-50c9-9811400679c0</t>
  </si>
  <si>
    <t>Efficise</t>
  </si>
  <si>
    <t>http://www.efficise.com</t>
  </si>
  <si>
    <t>797d1dfe-901d-ab6e-f23c-85ea2d4eebaa</t>
  </si>
  <si>
    <t>EffiCity</t>
  </si>
  <si>
    <t>http://www.efficity.com</t>
  </si>
  <si>
    <t>bf3822de-0aa8-2f49-b7c7-332013adff30</t>
  </si>
  <si>
    <t>Efficontrol</t>
  </si>
  <si>
    <t>http://www.efficontrol.com</t>
  </si>
  <si>
    <t>02b04461-95f6-02a7-bf9a-ae51a00cbd91</t>
  </si>
  <si>
    <t>Efficy CRM</t>
  </si>
  <si>
    <t>http://www.efficy.com</t>
  </si>
  <si>
    <t>2d6dff59-41b4-698d-5884-f246c3f04079</t>
  </si>
  <si>
    <t>Effidata</t>
  </si>
  <si>
    <t>http://www.effidata.com</t>
  </si>
  <si>
    <t>50880e75-26a0-87ac-0a05-b1b0dd9e1b0e</t>
  </si>
  <si>
    <t>Effidence</t>
  </si>
  <si>
    <t>http://effistore.effidence.com</t>
  </si>
  <si>
    <t>74018325-c192-0843-22bf-da45f8c109e5</t>
  </si>
  <si>
    <t>Effie Worldwide</t>
  </si>
  <si>
    <t>https://www.effie.org</t>
  </si>
  <si>
    <t>9946e130-6005-cb67-ac68-f84828d84ff8</t>
  </si>
  <si>
    <t>Effigene Pharmaceuticals</t>
  </si>
  <si>
    <t>http://www.effigene.com/</t>
  </si>
  <si>
    <t>12c0ff70-fd66-eaff-ae9c-5e378cdec59c</t>
  </si>
  <si>
    <t>EFFILIATION</t>
  </si>
  <si>
    <t>http://www.effiliation.com</t>
  </si>
  <si>
    <t>58a0a62c-47dd-cf75-61fe-5790f071cf4d</t>
  </si>
  <si>
    <t>Effilogics Technologies</t>
  </si>
  <si>
    <t>http://www.efficienciaenergetica.com/#!home-en/c1evb</t>
  </si>
  <si>
    <t>62a62970-ed53-4034-94c0-6967283b310d</t>
  </si>
  <si>
    <t>EffiMat Storage Technology</t>
  </si>
  <si>
    <t>http://www.effimat.com</t>
  </si>
  <si>
    <t>3e5b0fe3-2619-415f-915f-af779a044048</t>
  </si>
  <si>
    <t>Effimax</t>
  </si>
  <si>
    <t>http://effimaxsolar.com/</t>
  </si>
  <si>
    <t>f573a9a1-7eaf-9f40-78cb-5ef9e112d068</t>
  </si>
  <si>
    <t>Effimune SAS</t>
  </si>
  <si>
    <t>http://www.effimune.com</t>
  </si>
  <si>
    <t>78e4d54c-9ac2-ee73-9e8f-1bf337b6aa66</t>
  </si>
  <si>
    <t>Effing Weather</t>
  </si>
  <si>
    <t>http://effingweatherapp.com/</t>
  </si>
  <si>
    <t>bb658d8a-3743-a7ae-9977-1cb352bd6278</t>
  </si>
  <si>
    <t>effiPeople</t>
  </si>
  <si>
    <t>http://www.effipeople.com</t>
  </si>
  <si>
    <t>b6415e88-7b59-b151-43bd-cabcbb2058b2</t>
  </si>
  <si>
    <t>Effisolar Energy Corporation</t>
  </si>
  <si>
    <t>http://www.effisolar.com</t>
  </si>
  <si>
    <t>15fa6f29-4818-abc5-2ee6-f83d52e3ffc3</t>
  </si>
  <si>
    <t>Effitrac Solutions India Pvt Ltd</t>
  </si>
  <si>
    <t>http://effitrac.in</t>
  </si>
  <si>
    <t>f630ddad-2b3f-058d-5cd0-e84a2c8ce943</t>
  </si>
  <si>
    <t>Effitric Solutions</t>
  </si>
  <si>
    <t>http://www.effitric.com/</t>
  </si>
  <si>
    <t>91fda014-09a0-471e-0cf4-044fa285e4f9</t>
  </si>
  <si>
    <t>Effitronix</t>
  </si>
  <si>
    <t>http://www.effitronix.com</t>
  </si>
  <si>
    <t>fa1fb97b-88e4-8157-07c3-49d19f620479</t>
  </si>
  <si>
    <t>Effivity Technologies LLC - MyEasyISO</t>
  </si>
  <si>
    <t>http://www.myeasyiso.com</t>
  </si>
  <si>
    <t>39910d2b-804a-dc07-ceab-047a9b78d6be</t>
  </si>
  <si>
    <t>Efflorus</t>
  </si>
  <si>
    <t>http://www.efflorus.com/</t>
  </si>
  <si>
    <t>062f0e79-22f8-984f-7788-857b5df84ef6</t>
  </si>
  <si>
    <t>Efflux Systems</t>
  </si>
  <si>
    <t>http://www.effluxsystems.com/</t>
  </si>
  <si>
    <t>aa038b2a-d956-a09e-30ee-3f72d4593d5d</t>
  </si>
  <si>
    <t>Effnet AB</t>
  </si>
  <si>
    <t>http://www.effnet.com</t>
  </si>
  <si>
    <t>c3acd3a6-6707-bdc7-021a-12523b63f5fe</t>
  </si>
  <si>
    <t>Effort Foundry</t>
  </si>
  <si>
    <t>http://www.effortfoundry.com/</t>
  </si>
  <si>
    <t>b411a416-5606-3be3-4949-02e2f4eb85a4</t>
  </si>
  <si>
    <t>Effortel</t>
  </si>
  <si>
    <t>http://www.effortel.com/</t>
  </si>
  <si>
    <t>543a49d7-0db6-84be-a4f3-025a6cb0b71e</t>
  </si>
  <si>
    <t>Effortix</t>
  </si>
  <si>
    <t>https://www.effortix.com</t>
  </si>
  <si>
    <t>f9f732c4-46dc-31a3-ba82-589dc25fc693</t>
  </si>
  <si>
    <t>Effortless Energy</t>
  </si>
  <si>
    <t>http://goeffortless.com</t>
  </si>
  <si>
    <t>76e8ef2d-11a4-c431-d546-52f97f7de9e3</t>
  </si>
  <si>
    <t>Effortless Skin</t>
  </si>
  <si>
    <t>http://www.effortlessskin.com/</t>
  </si>
  <si>
    <t>30b2114e-0f6c-cf98-3df9-cded15ffe1e8</t>
  </si>
  <si>
    <t>effortlessE</t>
  </si>
  <si>
    <t>http://www.effortlesse.com</t>
  </si>
  <si>
    <t>eff61dfb-a8dd-244b-b247-6459a334f52f</t>
  </si>
  <si>
    <t>EffortlessHR</t>
  </si>
  <si>
    <t>http://www.effortlesshr.com</t>
  </si>
  <si>
    <t>f8a294fd-d623-db40-0399-710da5fe3a3c</t>
  </si>
  <si>
    <t>EffortlessOffice</t>
  </si>
  <si>
    <t>http://www.effortlessoffice.com</t>
  </si>
  <si>
    <t>9fd03fff-9716-763a-d635-5eb3cb1f3bd5</t>
  </si>
  <si>
    <t>Efforts Solutions</t>
  </si>
  <si>
    <t>http://www.effortz.com</t>
  </si>
  <si>
    <t>1a09c500-80c6-48d7-2094-b2083a4e39d1</t>
  </si>
  <si>
    <t>Effro</t>
  </si>
  <si>
    <t>http://effro.com</t>
  </si>
  <si>
    <t>70329d1d-a444-1738-d5fb-82a1e94e09a6</t>
  </si>
  <si>
    <t>EffRx Pharmaceuticals</t>
  </si>
  <si>
    <t>http://effrx.com</t>
  </si>
  <si>
    <t>f518ff8e-2bea-0580-efc7-8e0b10f2cbe4</t>
  </si>
  <si>
    <t>Effy Solutions</t>
  </si>
  <si>
    <t>http://effysolutions.com/</t>
  </si>
  <si>
    <t>cfcf9756-792e-8575-4135-85b7e1358731</t>
  </si>
  <si>
    <t>EFG Hermes</t>
  </si>
  <si>
    <t>http://efg-hermes.com/english</t>
  </si>
  <si>
    <t>9594ca41-259f-b71e-db64-1cf9215c1e63</t>
  </si>
  <si>
    <t>EFG Hermes Holding S.A.E.</t>
  </si>
  <si>
    <t>http://www.efghermes.com/</t>
  </si>
  <si>
    <t>36db4719-debe-7582-ce96-5ee68b5695cb</t>
  </si>
  <si>
    <t>EFG International</t>
  </si>
  <si>
    <t>https://www.efginternational.com/</t>
  </si>
  <si>
    <t>3d33b229-59fb-e3f2-8bba-22f9e56b40a0</t>
  </si>
  <si>
    <t>EFGpr</t>
  </si>
  <si>
    <t>http://www.efgpr.com</t>
  </si>
  <si>
    <t>3800503a-cea1-1901-fcc6-a565b3b62a2a</t>
  </si>
  <si>
    <t>EFI</t>
  </si>
  <si>
    <t>http://efi.org/</t>
  </si>
  <si>
    <t>8eab23ce-67be-1e9b-1373-f1ef86d36da9</t>
  </si>
  <si>
    <t>EFI Capital</t>
  </si>
  <si>
    <t>http://eficapital.pl</t>
  </si>
  <si>
    <t>c9871654-48f4-c1f1-fdb8-8377c4e22f89</t>
  </si>
  <si>
    <t>EFI Cretaprint S.L.</t>
  </si>
  <si>
    <t>http://www.cretaprint.com/</t>
  </si>
  <si>
    <t>800eb967-6244-8acf-23cf-9bc06083ecc0</t>
  </si>
  <si>
    <t>eFiberTools</t>
  </si>
  <si>
    <t>http://www.efibertools.com</t>
  </si>
  <si>
    <t>459e8542-6587-6477-a1a6-f69a4667ee03</t>
  </si>
  <si>
    <t>Eficaz Technology Solutions Pvt. Ltd.</t>
  </si>
  <si>
    <t>http://www.eficaztechsol.com</t>
  </si>
  <si>
    <t>0acaa66b-b76a-ddfa-76f5-8311dcacaaa8</t>
  </si>
  <si>
    <t>Eficiencia Energetica Cantabria</t>
  </si>
  <si>
    <t>http://www.eficienciaenergeticacantabria.com</t>
  </si>
  <si>
    <t>30a5d00b-4ce0-8b82-e54d-c2b43d103380</t>
  </si>
  <si>
    <t>Eficode</t>
  </si>
  <si>
    <t>http://eficode.fi</t>
  </si>
  <si>
    <t>2222bae0-e1ab-a531-d482-496f6c47bb8a</t>
  </si>
  <si>
    <t>Eficor Ventures</t>
  </si>
  <si>
    <t>http://eficor.com</t>
  </si>
  <si>
    <t>21f5b668-a1eb-a97d-d4a4-f05175a2263e</t>
  </si>
  <si>
    <t>EFICREA</t>
  </si>
  <si>
    <t>http://clickandbrew.com</t>
  </si>
  <si>
    <t>51279a33-a09e-cdc1-7d86-b0a000b68977</t>
  </si>
  <si>
    <t>Efied</t>
  </si>
  <si>
    <t>http://www.efied.com</t>
  </si>
  <si>
    <t>e3927910-c91a-f9de-176f-53ef5bb2222c</t>
  </si>
  <si>
    <t>Efield</t>
  </si>
  <si>
    <t>http://www.efieldsolutions.com</t>
  </si>
  <si>
    <t>0ef91dae-e32e-e57d-f981-0f812f3a0ddc</t>
  </si>
  <si>
    <t>efiester</t>
  </si>
  <si>
    <t>http://www.efiester.com</t>
  </si>
  <si>
    <t>5a0da30d-da92-4877-132d-ec05f8cbe90a</t>
  </si>
  <si>
    <t>Efigil Corp</t>
  </si>
  <si>
    <t>http://efigil.com/catalog/</t>
  </si>
  <si>
    <t>9358449e-6483-424c-487a-3a0a8b4a6d7b</t>
  </si>
  <si>
    <t>Efigo</t>
  </si>
  <si>
    <t>https://www.closed.com</t>
  </si>
  <si>
    <t>d88412c0-9c34-e65f-8b35-27fc3999277c</t>
  </si>
  <si>
    <t>Efiko Freelance Marketplace</t>
  </si>
  <si>
    <t>https://www.efiko.co/</t>
  </si>
  <si>
    <t>6ac3b021-0ec0-a441-23b2-ba1d55de7bfb</t>
  </si>
  <si>
    <t>efile.com</t>
  </si>
  <si>
    <t>http://www.efile.com/</t>
  </si>
  <si>
    <t>2d37b669-93ac-6016-8340-9787ef735a97</t>
  </si>
  <si>
    <t>eFileCabinet</t>
  </si>
  <si>
    <t>http://www.efilecabinet.com/</t>
  </si>
  <si>
    <t>32039e80-76e2-0b72-8d6f-c7c26011a9e9</t>
  </si>
  <si>
    <t>EFileTaxReturns.com</t>
  </si>
  <si>
    <t>http://www.efiletaxreturns.com</t>
  </si>
  <si>
    <t>6ed57558-05fe-99cf-553b-da37987ba306</t>
  </si>
  <si>
    <t>eFiling</t>
  </si>
  <si>
    <t>http://www.efiling.co.uk</t>
  </si>
  <si>
    <t>b5ed84a6-ddac-d9a5-8af0-385894997f3c</t>
  </si>
  <si>
    <t>eFiling Portal</t>
  </si>
  <si>
    <t>https://www.efilingportal.in/</t>
  </si>
  <si>
    <t>91662fa6-0e8c-3c41-30a8-d86eb20ac18b</t>
  </si>
  <si>
    <t>eFiltration.com</t>
  </si>
  <si>
    <t>http://www.efiltration.com</t>
  </si>
  <si>
    <t>50c37ba9-fc6f-3d6a-a4c0-799d971646e6</t>
  </si>
  <si>
    <t>Efimarket.com</t>
  </si>
  <si>
    <t>http://www.efimarket.com</t>
  </si>
  <si>
    <t>1cfb32e4-20b6-2c18-d5d1-f4b1c6ead4a4</t>
  </si>
  <si>
    <t>eFin</t>
  </si>
  <si>
    <t>http://efin.com</t>
  </si>
  <si>
    <t>9d323b67-a371-4207-1230-2d7c372cb4cd</t>
  </si>
  <si>
    <t>EFInA</t>
  </si>
  <si>
    <t>http://www.efina.org.ng/</t>
  </si>
  <si>
    <t>dd45e1f4-431e-cc31-d409-ee088a601607</t>
  </si>
  <si>
    <t>eFinance</t>
  </si>
  <si>
    <t>http://www.efinance.ro/</t>
  </si>
  <si>
    <t>9c3535ae-9b6a-430b-eb52-e6a4538cafbb</t>
  </si>
  <si>
    <t>eFinance.com</t>
  </si>
  <si>
    <t>http://efinance.com</t>
  </si>
  <si>
    <t>55bb4da5-bc6d-8c45-984d-d03278df7ce9</t>
  </si>
  <si>
    <t>efinanceworks</t>
  </si>
  <si>
    <t>http://www.efinanceworks.com/</t>
  </si>
  <si>
    <t>6dace623-d480-06cb-2738-8b401c8d98d6</t>
  </si>
  <si>
    <t>Efinancial</t>
  </si>
  <si>
    <t>http://www.efinancial.com</t>
  </si>
  <si>
    <t>13aad8bc-b869-15b5-8969-aaa0b0c9b576</t>
  </si>
  <si>
    <t>eFinancial Communications</t>
  </si>
  <si>
    <t>http://ebankcommunications.com/index.html</t>
  </si>
  <si>
    <t>4b3d9ecc-76b4-b601-dffa-aa161602ac10</t>
  </si>
  <si>
    <t>eFinancial Solutions</t>
  </si>
  <si>
    <t>http://www.1efinancialsolutions.com</t>
  </si>
  <si>
    <t>38c8b5ac-602d-ef0a-2e73-8f0a933fea91</t>
  </si>
  <si>
    <t>eFinancialCareers</t>
  </si>
  <si>
    <t>http://efinancialcareers.com/</t>
  </si>
  <si>
    <t>75001e10-3182-fc9f-e490-d0bb5ee16aa5</t>
  </si>
  <si>
    <t>eFinancialjobs</t>
  </si>
  <si>
    <t>http://www.efinancialjobs.com</t>
  </si>
  <si>
    <t>55f723f0-9d35-5e43-0fb6-265fbbe46ecb</t>
  </si>
  <si>
    <t>eFind</t>
  </si>
  <si>
    <t>http://efind.com</t>
  </si>
  <si>
    <t>30772d91-2df8-62cc-841f-b77b8044ac9b</t>
  </si>
  <si>
    <t>Efirenova</t>
  </si>
  <si>
    <t>http://www.efirenova.com</t>
  </si>
  <si>
    <t>b042b6b4-f209-3d20-1d33-7a70bd64ec85</t>
  </si>
  <si>
    <t>efish USA</t>
  </si>
  <si>
    <t>http://www.efishusa.com</t>
  </si>
  <si>
    <t>9f0eb729-32fe-1084-8b75-74197727a03b</t>
  </si>
  <si>
    <t>eFishery</t>
  </si>
  <si>
    <t>http://efishery.com</t>
  </si>
  <si>
    <t>fcfde6db-4a8a-a898-905d-ba125ef32046</t>
  </si>
  <si>
    <t>eFit Connect</t>
  </si>
  <si>
    <t>https://efitconnect.com</t>
  </si>
  <si>
    <t>cceace6e-2772-fdb3-adcd-f8d888041a53</t>
  </si>
  <si>
    <t>efitsite</t>
  </si>
  <si>
    <t>http://www.efitsite.com</t>
  </si>
  <si>
    <t>7ac2fd63-1777-ec78-6b83-a4985444a203</t>
  </si>
  <si>
    <t>Efizity</t>
  </si>
  <si>
    <t>http://www.efizity.com</t>
  </si>
  <si>
    <t>bcd4a8ae-6fc2-1d08-8efb-e61732c93814</t>
  </si>
  <si>
    <t>EFJohnson Technologies</t>
  </si>
  <si>
    <t>http://www.efjohnsontechnologies.com</t>
  </si>
  <si>
    <t>c507bb3e-29ef-bd2c-a0d9-427b757181a5</t>
  </si>
  <si>
    <t>Efkam Organics</t>
  </si>
  <si>
    <t>http://www.efkamorganics.com/</t>
  </si>
  <si>
    <t>ca67b4b2-827d-ba94-05ca-7a9dc40d9116</t>
  </si>
  <si>
    <t>EFlashApps</t>
  </si>
  <si>
    <t>http://www.eflashapps.com</t>
  </si>
  <si>
    <t>040720f3-e261-9a5d-7876-7b37b488f886</t>
  </si>
  <si>
    <t>eFletes</t>
  </si>
  <si>
    <t>http://www.efletes.com</t>
  </si>
  <si>
    <t>b8f236d5-32f4-8428-385b-0d4b07baa0b5</t>
  </si>
  <si>
    <t>Efley</t>
  </si>
  <si>
    <t>http://www.efley.com</t>
  </si>
  <si>
    <t>7cbe544d-d223-367d-d9bc-66dbcb96e815</t>
  </si>
  <si>
    <t>Eflip</t>
  </si>
  <si>
    <t>http://www.eflip.com/</t>
  </si>
  <si>
    <t>22f5d178-3371-a6cf-a7bd-b0e17e44a82a</t>
  </si>
  <si>
    <t>eFlix</t>
  </si>
  <si>
    <t>http://eflix.com</t>
  </si>
  <si>
    <t>5e4b06c5-f6c6-a213-d450-adf15f42107d</t>
  </si>
  <si>
    <t>eFloor Trade</t>
  </si>
  <si>
    <t>http://www.efloortrade.com</t>
  </si>
  <si>
    <t>70dcc58d-96da-775b-7e5b-ebd5a261b49b</t>
  </si>
  <si>
    <t>eflorist.pk</t>
  </si>
  <si>
    <t>http://eflorist.pk</t>
  </si>
  <si>
    <t>960f632f-19ff-9fcb-c0c0-07f7d89642bb</t>
  </si>
  <si>
    <t>eflow</t>
  </si>
  <si>
    <t>http://www.eflowglobal.com</t>
  </si>
  <si>
    <t>ae849e86-8c72-80f1-9d2c-5e26239752d4</t>
  </si>
  <si>
    <t>Eflow</t>
  </si>
  <si>
    <t>http://www.eflow.jp/</t>
  </si>
  <si>
    <t>9d377c3a-9cf7-98e3-63f4-f20444051dd2</t>
  </si>
  <si>
    <t>eflux</t>
  </si>
  <si>
    <t>http://www.eflux.it</t>
  </si>
  <si>
    <t>1f8a349e-2786-a25c-e6bd-76eb77cad650</t>
  </si>
  <si>
    <t>eFluxo</t>
  </si>
  <si>
    <t>http://www.efluxo.com.br/</t>
  </si>
  <si>
    <t>1dfba60d-6158-5347-d68a-ebce9a89c458</t>
  </si>
  <si>
    <t>eFM</t>
  </si>
  <si>
    <t>http://www.efmnet.it/</t>
  </si>
  <si>
    <t>8ef3c6ca-9c07-e866-6358-577e71793642</t>
  </si>
  <si>
    <t>EFM Health Clubs Frankston</t>
  </si>
  <si>
    <t>http://efm.net.au/club/frankston/</t>
  </si>
  <si>
    <t>e480f9fd-1e2b-f7f3-e130-a93891e52873</t>
  </si>
  <si>
    <t>EFM Health Clubs Glenelg</t>
  </si>
  <si>
    <t>http://efm.net.au/club/glenelg/</t>
  </si>
  <si>
    <t>86715adc-ca69-1c5f-e8c5-bf876dc8a58b</t>
  </si>
  <si>
    <t>EFM Health Clubs Hawthorn East</t>
  </si>
  <si>
    <t>http://efm.net.au/club/hawthorn-east/</t>
  </si>
  <si>
    <t>e7234b1c-6402-a148-e0e9-d86b875ba58d</t>
  </si>
  <si>
    <t>EFM Health Clubs Marion</t>
  </si>
  <si>
    <t>http://efm.net.au/club/marion/</t>
  </si>
  <si>
    <t>8e4498b3-2fec-e269-982a-6d23105b1c69</t>
  </si>
  <si>
    <t>EFM Health Clubs Mount Barker</t>
  </si>
  <si>
    <t>http://efm.net.au/club/mount-barker/</t>
  </si>
  <si>
    <t>8ac16f53-fc85-2a27-db6d-6a5882aff9b3</t>
  </si>
  <si>
    <t>EFM Health Clubs Ringwood</t>
  </si>
  <si>
    <t>http://efm.net.au/club/ringwood/</t>
  </si>
  <si>
    <t>9402c14f-3061-c40a-f5ae-21107db6328c</t>
  </si>
  <si>
    <t>Efma</t>
  </si>
  <si>
    <t>http://www.efma.com/</t>
  </si>
  <si>
    <t>fb2703d5-07cd-2b52-f45a-64d9dbc2248b</t>
  </si>
  <si>
    <t>efneo</t>
  </si>
  <si>
    <t>http://www.efneo.com</t>
  </si>
  <si>
    <t>25152f03-3731-9e50-20c8-74e7d8f81d9a</t>
  </si>
  <si>
    <t>EFO Holdings</t>
  </si>
  <si>
    <t>http://www.efoholdings.net/</t>
  </si>
  <si>
    <t>dd40c0a4-37f6-3b17-cec2-3e18dd76a683</t>
  </si>
  <si>
    <t>Efobus</t>
  </si>
  <si>
    <t>http://www.efobus.com/eng/</t>
  </si>
  <si>
    <t>aa4101f1-ba77-a4e5-5917-adf78ed681e6</t>
  </si>
  <si>
    <t>eFocus</t>
  </si>
  <si>
    <t>https://www.efocus.nl/</t>
  </si>
  <si>
    <t>6c96f5fb-d5b0-e19a-6298-1b216059acf2</t>
  </si>
  <si>
    <t>Efographic</t>
  </si>
  <si>
    <t>https://www.efographic.com/</t>
  </si>
  <si>
    <t>67156b04-0383-9eaa-9abe-9396d4243afb</t>
  </si>
  <si>
    <t>eFolder</t>
  </si>
  <si>
    <t>http://www.efolder.net</t>
  </si>
  <si>
    <t>fbd60fe7-4a15-cd67-e0c0-da88b47e8175</t>
  </si>
  <si>
    <t>eFolio Accounts</t>
  </si>
  <si>
    <t>https://www.efolioaccounts.com</t>
  </si>
  <si>
    <t>dd1d5921-94b1-555f-11ed-e3326c0bd7c0</t>
  </si>
  <si>
    <t>eFolioLogic</t>
  </si>
  <si>
    <t>http://www.efoliologic.com</t>
  </si>
  <si>
    <t>db04e8bd-03e5-9453-18a4-9eb7577708b4</t>
  </si>
  <si>
    <t>Efood.gr</t>
  </si>
  <si>
    <t>http://www.e-food.gr</t>
  </si>
  <si>
    <t>d6a1e5a7-1188-80cf-6a84-7ce0d943548a</t>
  </si>
  <si>
    <t>EFoodDepot.com</t>
  </si>
  <si>
    <t>http://www.efooddepot.com</t>
  </si>
  <si>
    <t>3e7edb2e-0cb3-3e84-22d8-bdbda4b30c80</t>
  </si>
  <si>
    <t>eFoodERP</t>
  </si>
  <si>
    <t>http://www.efooderp.com</t>
  </si>
  <si>
    <t>a154c605-9da1-65af-3e1f-cfb5b85ba4ca</t>
  </si>
  <si>
    <t>Efor Patent</t>
  </si>
  <si>
    <t>http://www.eforpatent.com</t>
  </si>
  <si>
    <t>b8187669-8668-8d32-e8f9-9cfbd9631747</t>
  </si>
  <si>
    <t>EFORB</t>
  </si>
  <si>
    <t>http://eforbgamebox.com/</t>
  </si>
  <si>
    <t>f9bbc0fd-84cb-5daf-0a9f-089e9a7cd1e6</t>
  </si>
  <si>
    <t>eFORCE</t>
  </si>
  <si>
    <t>http://www.eforceinc.com</t>
  </si>
  <si>
    <t>942ec2e6-abc1-11aa-db50-410b94116410</t>
  </si>
  <si>
    <t>eFORCE Global</t>
  </si>
  <si>
    <t>http://www.eforceglobal.com</t>
  </si>
  <si>
    <t>1e63eb74-fe64-b980-c0bc-e9c2b431b477</t>
  </si>
  <si>
    <t>Eforce Infosystems</t>
  </si>
  <si>
    <t>http://www.eforceinfosystems.com/</t>
  </si>
  <si>
    <t>b44e4c0e-9baa-ad93-b3be-5e78d6c6b7a1</t>
  </si>
  <si>
    <t>Eforcers</t>
  </si>
  <si>
    <t>http://www.eforcers.com</t>
  </si>
  <si>
    <t>74ca4607-3d3f-74f1-4832-06368a2d8dc4</t>
  </si>
  <si>
    <t>eForensics Magazine</t>
  </si>
  <si>
    <t>https://eforensicsmag.com</t>
  </si>
  <si>
    <t>bacc437f-db7e-42d4-91aa-e181c2ac6864</t>
  </si>
  <si>
    <t>eForexGold</t>
  </si>
  <si>
    <t>http://e-forexgold.com</t>
  </si>
  <si>
    <t>4eac5de0-639c-0847-70c2-7a93e5c000ae</t>
  </si>
  <si>
    <t>eForte Solutions</t>
  </si>
  <si>
    <t>http://www.eforte.net</t>
  </si>
  <si>
    <t>c4785662-f23d-1ebd-d585-ba70e303b211</t>
  </si>
  <si>
    <t>EFOS / Trapview</t>
  </si>
  <si>
    <t>http://www.trapview.com</t>
  </si>
  <si>
    <t>fed14fbe-ef62-8b65-9583-a154068177c5</t>
  </si>
  <si>
    <t>eFounders</t>
  </si>
  <si>
    <t>http://www.efounders.co</t>
  </si>
  <si>
    <t>56a8a43f-ea55-ccf4-f08f-d411835126fb</t>
  </si>
  <si>
    <t>eFowl</t>
  </si>
  <si>
    <t>https://www.efowl.com/</t>
  </si>
  <si>
    <t>2940f03c-8521-df60-b6d1-746987bd9b43</t>
  </si>
  <si>
    <t>efoxs.com</t>
  </si>
  <si>
    <t>http://efoxs.com</t>
  </si>
  <si>
    <t>80e0614d-b8e9-8a8b-ded0-83c39fee60cc</t>
  </si>
  <si>
    <t>EFP Capital</t>
  </si>
  <si>
    <t>http://www.efpcapital.com/</t>
  </si>
  <si>
    <t>6ce463a0-5e5a-d2f4-0c4f-06237871d427</t>
  </si>
  <si>
    <t>EFRAC</t>
  </si>
  <si>
    <t>http://www.efrac.org</t>
  </si>
  <si>
    <t>db876523-d4c3-ac9d-1173-920b4907ef3e</t>
  </si>
  <si>
    <t>EFRAG</t>
  </si>
  <si>
    <t>http://www.efrag.org/front/home.aspx</t>
  </si>
  <si>
    <t>7f780d49-467e-bddb-d880-53a31395c4d8</t>
  </si>
  <si>
    <t>Efranat</t>
  </si>
  <si>
    <t>http://efranat.com</t>
  </si>
  <si>
    <t>28fa0554-4a9e-b680-11d4-68bbd5594cda</t>
  </si>
  <si>
    <t>efrastructure</t>
  </si>
  <si>
    <t>http://efrainc.com</t>
  </si>
  <si>
    <t>ec04787a-ce69-00bf-2ac6-2f2922088625</t>
  </si>
  <si>
    <t>Efrat</t>
  </si>
  <si>
    <t>http://efrat.muni.il/</t>
  </si>
  <si>
    <t>43808daf-5ffb-65b6-bee4-3487e5332d58</t>
  </si>
  <si>
    <t>Efratgo</t>
  </si>
  <si>
    <t>http://www.efratgo.com/</t>
  </si>
  <si>
    <t>35db746d-b70f-0e84-8550-45811cdd73af</t>
  </si>
  <si>
    <t>eFree Credit Repair</t>
  </si>
  <si>
    <t>http://www.efreecreditrepair.com</t>
  </si>
  <si>
    <t>b46dff7a-4e81-1395-4746-1660cbe2547a</t>
  </si>
  <si>
    <t>eFreeMobi</t>
  </si>
  <si>
    <t>http://efreemobi.com/</t>
  </si>
  <si>
    <t>47a72356-58b4-d59c-007c-0a1987a78444</t>
  </si>
  <si>
    <t>EFREI</t>
  </si>
  <si>
    <t>http://www.efrei.fr</t>
  </si>
  <si>
    <t>6bf1f900-9d6e-248c-22a1-d814ffcb029c</t>
  </si>
  <si>
    <t>Efreightsolutions Holdings</t>
  </si>
  <si>
    <t>http://efreightsolutions.com</t>
  </si>
  <si>
    <t>3046afd1-e8d7-78a5-040d-b0b3801fa53b</t>
  </si>
  <si>
    <t>eFresh.com</t>
  </si>
  <si>
    <t>http://www.efresh.com</t>
  </si>
  <si>
    <t>2f53ee92-0cd8-feb9-d4a6-7f5dbd693fb9</t>
  </si>
  <si>
    <t>efridge</t>
  </si>
  <si>
    <t>http://www.efridge.net</t>
  </si>
  <si>
    <t>d71a721c-9cfa-406e-9514-f359119b0672</t>
  </si>
  <si>
    <t>eFriendsNet</t>
  </si>
  <si>
    <t>http://www.efriendsnet.com</t>
  </si>
  <si>
    <t>9e1d0153-236e-d2ee-95ba-ddd13d9c7317</t>
  </si>
  <si>
    <t>Efritin</t>
  </si>
  <si>
    <t>http://efritin.com</t>
  </si>
  <si>
    <t>33bbed9d-6f0c-c99e-5baf-2fff2535bf72</t>
  </si>
  <si>
    <t>Efromovich Silva Capital Partners</t>
  </si>
  <si>
    <t>http://efromovichsilva.info/</t>
  </si>
  <si>
    <t>3dd3b516-2c45-63cf-cf62-050021b6ce12</t>
  </si>
  <si>
    <t>Efron</t>
  </si>
  <si>
    <t>http://www.efrongroup.com/</t>
  </si>
  <si>
    <t>41862774-26ff-e5a3-a544-d4ae4ec62251</t>
  </si>
  <si>
    <t>eFront</t>
  </si>
  <si>
    <t>http://www.efront.com</t>
  </si>
  <si>
    <t>74a8102e-edef-fe13-69ad-586d91dc6d7d</t>
  </si>
  <si>
    <t>EfroTech</t>
  </si>
  <si>
    <t>http://efrotech.com/</t>
  </si>
  <si>
    <t>6c8fc83d-9a27-0b28-ba7d-cd3bba044b27</t>
  </si>
  <si>
    <t>EFRTS</t>
  </si>
  <si>
    <t>http://receiptreliance.com/</t>
  </si>
  <si>
    <t>01f58e1b-383f-12e7-ed86-8383da6bbd8c</t>
  </si>
  <si>
    <t>EFS</t>
  </si>
  <si>
    <t>http://www.efs.com</t>
  </si>
  <si>
    <t>df3a9c5d-69df-6f39-0a24-a246a8a27c2d</t>
  </si>
  <si>
    <t>EFS Strategic</t>
  </si>
  <si>
    <t>http://www.efsstrategic.com.au/</t>
  </si>
  <si>
    <t>5fb6f2af-ab7b-5b12-2f49-5f7c35296558</t>
  </si>
  <si>
    <t>EFT Canada</t>
  </si>
  <si>
    <t>http://www.eftcanada.com</t>
  </si>
  <si>
    <t>0ca6575c-f697-6899-2edb-3f54253dd8d2</t>
  </si>
  <si>
    <t>EFT Energy &amp; Analytics</t>
  </si>
  <si>
    <t>http://www.eft-energy.com/</t>
  </si>
  <si>
    <t>7fc8f908-4706-352c-b2e8-e6b2e02455a7</t>
  </si>
  <si>
    <t>EFT Holdings, Inc</t>
  </si>
  <si>
    <t>http://www.eftb.us</t>
  </si>
  <si>
    <t>ac0045ac-32d5-befe-2a22-14ce8f594f54</t>
  </si>
  <si>
    <t>EFT Solutions</t>
  </si>
  <si>
    <t>http://eftsolutions.com.au/</t>
  </si>
  <si>
    <t>80a49644-87e3-9ea3-803f-17e4b2eb9303</t>
  </si>
  <si>
    <t>EFTA Energy</t>
  </si>
  <si>
    <t>http://www.eftaenerji.com</t>
  </si>
  <si>
    <t>1dbac189-bdb7-1612-489f-e0c4f4e870b6</t>
  </si>
  <si>
    <t>EFTAB</t>
  </si>
  <si>
    <t>http://www.eftab.se/</t>
  </si>
  <si>
    <t>a51381b3-cab0-e128-d8e3-35c0a8969650</t>
  </si>
  <si>
    <t>EFTC Corporation</t>
  </si>
  <si>
    <t>http://www.eftcorp.com</t>
  </si>
  <si>
    <t>ba0e6d12-b14f-24c3-b889-37b3cbc6e4fa</t>
  </si>
  <si>
    <t>Efti Ltd</t>
  </si>
  <si>
    <t>http://www.efti-ltd.co.uk</t>
  </si>
  <si>
    <t>8c2bdd4e-d5a9-fa82-af88-870bd471466e</t>
  </si>
  <si>
    <t>Eftia OSS Solutions</t>
  </si>
  <si>
    <t>http://www.eftia.com</t>
  </si>
  <si>
    <t>0e5475c5-1837-8ddb-073e-07e27a396f7e</t>
  </si>
  <si>
    <t>EFTM</t>
  </si>
  <si>
    <t>http://eftm.com.au</t>
  </si>
  <si>
    <t>8bd3a3bc-34e1-50eb-7df2-aa96a15cec81</t>
  </si>
  <si>
    <t>Eftos</t>
  </si>
  <si>
    <t>http://eftos.de</t>
  </si>
  <si>
    <t>6b659eb9-bd0c-bedf-a8da-133f9dccf248</t>
  </si>
  <si>
    <t>EFTPlus</t>
  </si>
  <si>
    <t>http://www.eftplus.co.nz</t>
  </si>
  <si>
    <t>37a152f5-93c5-72c0-7f1a-a422e983bf44</t>
  </si>
  <si>
    <t>EFTPOS New Zealand</t>
  </si>
  <si>
    <t>https://eftpos.co.nz/</t>
  </si>
  <si>
    <t>77d98926-5e63-821d-0895-bee9b0f52773</t>
  </si>
  <si>
    <t>EFTsure</t>
  </si>
  <si>
    <t>http://www.eftsure.com.au</t>
  </si>
  <si>
    <t>96928385-7f99-5035-76db-b6319851e879</t>
  </si>
  <si>
    <t>Efty</t>
  </si>
  <si>
    <t>http://efty.com</t>
  </si>
  <si>
    <t>85ec0584-bc1f-3d1d-ed92-a86981568145</t>
  </si>
  <si>
    <t>eFuelDepot</t>
  </si>
  <si>
    <t>http://www.efueldepot.com/</t>
  </si>
  <si>
    <t>b2f6fb1a-9535-6871-8110-965def647cee</t>
  </si>
  <si>
    <t>eFund</t>
  </si>
  <si>
    <t>http://www.efundllc.com</t>
  </si>
  <si>
    <t>cd0c706a-58ba-b785-743c-acd986dee320</t>
  </si>
  <si>
    <t>eFunds Corporation</t>
  </si>
  <si>
    <t>https://www.efunds.com</t>
  </si>
  <si>
    <t>938e620f-7dd6-463f-07ad-a021c36ae131</t>
  </si>
  <si>
    <t>eFuneral</t>
  </si>
  <si>
    <t>http://www.efuneral.com</t>
  </si>
  <si>
    <t>12b15ca7-762b-e459-f880-c456728d880f</t>
  </si>
  <si>
    <t>EfuRa</t>
  </si>
  <si>
    <t>http://www.efura.com</t>
  </si>
  <si>
    <t>4d3a404e-ad94-1b72-6c31-c213a58566a3</t>
  </si>
  <si>
    <t>efurb</t>
  </si>
  <si>
    <t>http://www.efurb.com/</t>
  </si>
  <si>
    <t>9ad839cf-5fd5-82d9-d6a9-b3f1ca652050</t>
  </si>
  <si>
    <t>eFurnitureHouse.com</t>
  </si>
  <si>
    <t>http://www.efurniturehouse.com</t>
  </si>
  <si>
    <t>faec503d-404c-7843-d505-5147ac61ba08</t>
  </si>
  <si>
    <t>eFUSION</t>
  </si>
  <si>
    <t>http://eapps.pro</t>
  </si>
  <si>
    <t>050a9f55-e2d6-1411-196f-6d982c2a2a95</t>
  </si>
  <si>
    <t>Efusion Inc</t>
  </si>
  <si>
    <t>https://www.efusion.mx</t>
  </si>
  <si>
    <t>6c76cd8d-0372-0499-9cab-b9f1b1a9cb1b</t>
  </si>
  <si>
    <t>Efusion Technology</t>
  </si>
  <si>
    <t>http://www.efusiontech.com</t>
  </si>
  <si>
    <t>ee206d61-0947-8806-ec00-b85d96636dd0</t>
  </si>
  <si>
    <t>eFusionWorld</t>
  </si>
  <si>
    <t>http://www.efusionworld.com/</t>
  </si>
  <si>
    <t>29fbc91f-a227-c233-6d6b-3154e820a76d</t>
  </si>
  <si>
    <t>Efuture Shop</t>
  </si>
  <si>
    <t>http://www.efutureshop.com/</t>
  </si>
  <si>
    <t>5c430a53-dc0a-5607-626b-08d4224a3725</t>
  </si>
  <si>
    <t>EFW Partners</t>
  </si>
  <si>
    <t>http://www.efwpartners.com/</t>
  </si>
  <si>
    <t>da4d5f84-8935-e056-b0a6-2d9376fc72e9</t>
  </si>
  <si>
    <t>efw-suhl</t>
  </si>
  <si>
    <t>http://www.efw-suhl.de</t>
  </si>
  <si>
    <t>b62e48fc-b136-e13d-ee85-72ed002fc076</t>
  </si>
  <si>
    <t>EFX Brands</t>
  </si>
  <si>
    <t>http://efxusa.com</t>
  </si>
  <si>
    <t>42badf0a-62c1-044d-4c0d-326a798090bf</t>
  </si>
  <si>
    <t>efx design</t>
  </si>
  <si>
    <t>http://www.efx-design.com</t>
  </si>
  <si>
    <t>b41e843f-294d-8129-3eea-3eba169731f9</t>
  </si>
  <si>
    <t>EFX Prime Services</t>
  </si>
  <si>
    <t>http://www.efxprime.com</t>
  </si>
  <si>
    <t>45aec470-ca28-4321-f388-66fc851f79db</t>
  </si>
  <si>
    <t>EFX Productions</t>
  </si>
  <si>
    <t>http://www.efxproductions.co.za/</t>
  </si>
  <si>
    <t>3e8c09da-6d8f-67f2-d01f-5eabd25b076f</t>
  </si>
  <si>
    <t>EFY Enterprises</t>
  </si>
  <si>
    <t>http://efytimes.com/</t>
  </si>
  <si>
    <t>f86e4aca-887f-ed2a-6f5a-5b1e062e8ce2</t>
  </si>
  <si>
    <t>Efycaci</t>
  </si>
  <si>
    <t>http://www.efycaci.com</t>
  </si>
  <si>
    <t>9a4340e3-94cd-8cb5-a887-e464b5c14e4a</t>
  </si>
  <si>
    <t>eFyDo.com</t>
  </si>
  <si>
    <t>http://www.efydo.com</t>
  </si>
  <si>
    <t>7516c218-a50a-c9b9-ba0b-c8ec711dc634</t>
  </si>
  <si>
    <t>EFynch.com</t>
  </si>
  <si>
    <t>http://www.efynch.com</t>
  </si>
  <si>
    <t>24bd584e-4534-2ee1-ba72-65decc0ed2e6</t>
  </si>
  <si>
    <t>EG Capital Advisors</t>
  </si>
  <si>
    <t>https://www.egcapitaladvisors.com/</t>
  </si>
  <si>
    <t>e7b64189-a57d-4016-65cd-c21aa604f582</t>
  </si>
  <si>
    <t>EG Capital Group</t>
  </si>
  <si>
    <t>http://www.egcapitalgroup.com</t>
  </si>
  <si>
    <t>df3baeec-b0d1-911e-6504-d3005a9e95cc</t>
  </si>
  <si>
    <t>EG conference</t>
  </si>
  <si>
    <t>http://www.egconf.com</t>
  </si>
  <si>
    <t>3cde5f47-4fb2-e7a6-ead6-98a319ed6c41</t>
  </si>
  <si>
    <t>EG Digital</t>
  </si>
  <si>
    <t>http://www.egdigital.fr</t>
  </si>
  <si>
    <t>058eeea3-f9a2-1cfc-3248-036d243ea71e</t>
  </si>
  <si>
    <t>eG Innovations</t>
  </si>
  <si>
    <t>http://www.eginnovations.com</t>
  </si>
  <si>
    <t>bbd5bd86-557b-7b25-ba06-2389005db85f</t>
  </si>
  <si>
    <t>EG Management Consultant</t>
  </si>
  <si>
    <t>http://www.egmanagementconsultant.us/</t>
  </si>
  <si>
    <t>a1d0c401-f4ba-0e1d-f2a0-4795ab2cbabe</t>
  </si>
  <si>
    <t>EG Partners</t>
  </si>
  <si>
    <t>http://egpartnersllc.com</t>
  </si>
  <si>
    <t>51ddfc7b-84bb-0b24-1ce3-20c0027021d6</t>
  </si>
  <si>
    <t>eg Pharma Link</t>
  </si>
  <si>
    <t>http://www.egpharmaceuticals.com</t>
  </si>
  <si>
    <t>cb36b84e-88c3-aa91-308f-c9bda07c8ab7</t>
  </si>
  <si>
    <t>EG Solutions</t>
  </si>
  <si>
    <t>http://egsolutions.com.au/</t>
  </si>
  <si>
    <t>1c6d3256-1530-fced-1997-879a35967475</t>
  </si>
  <si>
    <t>eg solutions plc</t>
  </si>
  <si>
    <t>http://egoptimize.com/</t>
  </si>
  <si>
    <t>36dfecae-2531-2fe7-fa09-87d23ca538a5</t>
  </si>
  <si>
    <t>EGA Futura</t>
  </si>
  <si>
    <t>http://www.egafutura.com</t>
  </si>
  <si>
    <t>5f60a68b-330b-6c26-f6fa-5afea6db6c40</t>
  </si>
  <si>
    <t>EGA Group Corp</t>
  </si>
  <si>
    <t>http://egagroupusa.net</t>
  </si>
  <si>
    <t>feece912-2c56-4bfc-9965-6d0da3a4646f</t>
  </si>
  <si>
    <t>EGA Products</t>
  </si>
  <si>
    <t>http://www.egaproducts.com</t>
  </si>
  <si>
    <t>f876d9b0-165a-143d-27fb-225616c9456e</t>
  </si>
  <si>
    <t>eGaaS</t>
  </si>
  <si>
    <t>http://daylight.world</t>
  </si>
  <si>
    <t>135218be-cab1-e684-c643-e8c9be55402e</t>
  </si>
  <si>
    <t>EGADE Business School</t>
  </si>
  <si>
    <t>http://www.egade.mx</t>
  </si>
  <si>
    <t>3576d96b-ccb8-de5c-d683-d01c74b9e3ed</t>
  </si>
  <si>
    <t>Egadgetsguru</t>
  </si>
  <si>
    <t>http://www.egadgetsguru.com</t>
  </si>
  <si>
    <t>b0865b09-b0db-d64d-6217-5e6f855908a3</t>
  </si>
  <si>
    <t>EgÌÄå_len</t>
  </si>
  <si>
    <t>http://egulen.mn/</t>
  </si>
  <si>
    <t>f006a42e-f371-cf58-d266-3cf43c25e591</t>
  </si>
  <si>
    <t>eGain Corporation</t>
  </si>
  <si>
    <t>http://www.egain.com</t>
  </si>
  <si>
    <t>c7b9800d-fa41-1ddd-8fa6-7fdb926f5492</t>
  </si>
  <si>
    <t>eGainers</t>
  </si>
  <si>
    <t>http://www.egainers.com</t>
  </si>
  <si>
    <t>3a7f91e7-fae4-eca4-4c1e-14cccb5141b9</t>
  </si>
  <si>
    <t>Egainz</t>
  </si>
  <si>
    <t>http://www.egainz.com</t>
  </si>
  <si>
    <t>6e4cb78e-3c92-22a9-0680-3f4230ed262d</t>
  </si>
  <si>
    <t>EGaion</t>
  </si>
  <si>
    <t>http://egaion.com.br/</t>
  </si>
  <si>
    <t>31becda4-eab9-19ce-a8c8-d0a060233284</t>
  </si>
  <si>
    <t>Egalet</t>
  </si>
  <si>
    <t>http://www.egalet.com</t>
  </si>
  <si>
    <t>6441a0aa-a33b-47f1-281a-41e853046b69</t>
  </si>
  <si>
    <t>Egalitee</t>
  </si>
  <si>
    <t>http://egalitee.fr/</t>
  </si>
  <si>
    <t>e7e5d66f-77de-1bd6-4001-4bbe0bdbbcdc</t>
  </si>
  <si>
    <t>eGames</t>
  </si>
  <si>
    <t>http://www.egames.com</t>
  </si>
  <si>
    <t>1bc875f3-d0c9-8b39-2502-5206e784f545</t>
  </si>
  <si>
    <t>Egami.tv</t>
  </si>
  <si>
    <t>http://www.egami.tv</t>
  </si>
  <si>
    <t>2eef7e79-2e04-6da9-f3b9-594b9da9f492</t>
  </si>
  <si>
    <t>eGaming Consulting</t>
  </si>
  <si>
    <t>http://www.egamingc.com</t>
  </si>
  <si>
    <t>7e34d53f-cfe2-1218-d4b3-66de7fef869e</t>
  </si>
  <si>
    <t>Egamingservices</t>
  </si>
  <si>
    <t>http://www.egamingservices.com</t>
  </si>
  <si>
    <t>c31ec14c-7752-a986-c0de-56d799ebb05a</t>
  </si>
  <si>
    <t>Egamr</t>
  </si>
  <si>
    <t>http://egamr.com</t>
  </si>
  <si>
    <t>8e0bbc8d-f272-cecc-2a8e-7c2cac6cf686</t>
  </si>
  <si>
    <t>Egan Healthcare Services and Hospice</t>
  </si>
  <si>
    <t>http://eganhealthcare.com</t>
  </si>
  <si>
    <t>ed896452-6f64-c8b2-70b0-7df51ebd7107</t>
  </si>
  <si>
    <t>Egan Medical Equipment</t>
  </si>
  <si>
    <t>http://www.eganmedical.com</t>
  </si>
  <si>
    <t>952257d9-c818-aa04-2b63-394524920556</t>
  </si>
  <si>
    <t>Egan Stone</t>
  </si>
  <si>
    <t>http://www.eganstone.ie</t>
  </si>
  <si>
    <t>c1f4e9f4-9e99-eb90-7f75-7b4886c118ee</t>
  </si>
  <si>
    <t>Egan Wellness Clinic</t>
  </si>
  <si>
    <t>http://www.pamelaegan.com</t>
  </si>
  <si>
    <t>149f69c2-f255-32a3-afcc-a03f428f0097</t>
  </si>
  <si>
    <t>Egan-Managed Capital</t>
  </si>
  <si>
    <t>http://www.egancapital.com</t>
  </si>
  <si>
    <t>f84c6ee4-2365-8a8a-3390-f4906b45b8fe</t>
  </si>
  <si>
    <t>Egapsa Web Marketing</t>
  </si>
  <si>
    <t>http://egapsawebmarketing.in/</t>
  </si>
  <si>
    <t>165c43b2-4b36-da17-d89d-ffa1a19a6c6f</t>
  </si>
  <si>
    <t>EGARDEN</t>
  </si>
  <si>
    <t>http://www.egarden.co.kr</t>
  </si>
  <si>
    <t>0eda511a-47ed-d29e-b6dd-292df6165649</t>
  </si>
  <si>
    <t>eGarden Enterpise</t>
  </si>
  <si>
    <t>http://egarden.com.my</t>
  </si>
  <si>
    <t>2cda2e3d-f9bd-6081-d971-6e539928945a</t>
  </si>
  <si>
    <t>Egate IT Solutions Pvt</t>
  </si>
  <si>
    <t>http://www.egateits.com</t>
  </si>
  <si>
    <t>412d37a6-e46d-f0fd-cfef-5d5ffc8d720f</t>
  </si>
  <si>
    <t>eGate Solutions</t>
  </si>
  <si>
    <t>http://www.egate-solutions.com</t>
  </si>
  <si>
    <t>2c770fff-25fc-5e27-950c-159715ceee93</t>
  </si>
  <si>
    <t>Egatel</t>
  </si>
  <si>
    <t>http://www.egatel.es/</t>
  </si>
  <si>
    <t>19c5f9e8-9c8d-a740-67be-e8ac7d523194</t>
  </si>
  <si>
    <t>Egauss Holding</t>
  </si>
  <si>
    <t>http://egaussholding.com/</t>
  </si>
  <si>
    <t>c971e720-1144-0ef9-54d8-d92342f9d61e</t>
  </si>
  <si>
    <t>eGauteng.info</t>
  </si>
  <si>
    <t>http://egauteng.info/</t>
  </si>
  <si>
    <t>a0e50ee1-5815-8b5d-92e9-b865d931b006</t>
  </si>
  <si>
    <t>EGB Systems &amp; Solutions</t>
  </si>
  <si>
    <t>http://www.egbsystems.com</t>
  </si>
  <si>
    <t>932a8727-875c-4bb0-4f04-c47ab9ba43c7</t>
  </si>
  <si>
    <t>EGC International</t>
  </si>
  <si>
    <t>http://www.egctek.com</t>
  </si>
  <si>
    <t>a88c473d-72c1-bb9f-3456-9ff20191bd16</t>
  </si>
  <si>
    <t>Egdor Cloud Business Accounting</t>
  </si>
  <si>
    <t>http://www.egdor.com</t>
  </si>
  <si>
    <t>5bec6a45-d3db-7fb3-7986-e23699c82b77</t>
  </si>
  <si>
    <t>Ege University</t>
  </si>
  <si>
    <t>http://www.ege.edu.tr</t>
  </si>
  <si>
    <t>42f0c35e-554f-3d01-795c-0c8cb0fb671f</t>
  </si>
  <si>
    <t>Egeek Owl</t>
  </si>
  <si>
    <t>http://egeekowl.com/</t>
  </si>
  <si>
    <t>7c32732a-bc1e-08a5-9da4-4c25d8d25441</t>
  </si>
  <si>
    <t>EGeen</t>
  </si>
  <si>
    <t>http://www.egeeninc.com/</t>
  </si>
  <si>
    <t>13781c0d-5d8b-8f05-9ce6-d9e6e80b5248</t>
  </si>
  <si>
    <t>Egemin Automation</t>
  </si>
  <si>
    <t>http://www.egemin-automation.com/en</t>
  </si>
  <si>
    <t>1651fab5-83aa-3dba-5080-0a88ea662822</t>
  </si>
  <si>
    <t>EGEN</t>
  </si>
  <si>
    <t>http://www.egeninc.com</t>
  </si>
  <si>
    <t>d52f68f2-38af-2bde-e1c4-3bba61747aa7</t>
  </si>
  <si>
    <t>EGEN, Inc.</t>
  </si>
  <si>
    <t>http://www.egeninc.com/</t>
  </si>
  <si>
    <t>c9102c07-c2a8-1331-0ed8-8e514120a0b0</t>
  </si>
  <si>
    <t>Egencia</t>
  </si>
  <si>
    <t>http://www.egencia.com/public/us/en/</t>
  </si>
  <si>
    <t>d10cd651-6e26-805d-806b-69fd53291b5f</t>
  </si>
  <si>
    <t>Egenda.net</t>
  </si>
  <si>
    <t>http://www.egenda.net</t>
  </si>
  <si>
    <t>b2b68312-65e4-eec7-e8db-cb084258ffb0</t>
  </si>
  <si>
    <t>Egenera</t>
  </si>
  <si>
    <t>http://www.egenera.com</t>
  </si>
  <si>
    <t>a983aace-6679-37b7-39fc-c3059820cca9</t>
  </si>
  <si>
    <t>eGenerations</t>
  </si>
  <si>
    <t>http://egenerations.com</t>
  </si>
  <si>
    <t>9b858bf5-b37b-b429-0c65-eee32818fe66</t>
  </si>
  <si>
    <t>eGenesis</t>
  </si>
  <si>
    <t>http://www.egenesisbio.com/</t>
  </si>
  <si>
    <t>d07bb7fe-d765-568d-66d4-112528c94d9f</t>
  </si>
  <si>
    <t>Egeniq</t>
  </si>
  <si>
    <t>http://www.egeniq.com</t>
  </si>
  <si>
    <t>172597fa-3654-b161-5958-eef66d4f1699</t>
  </si>
  <si>
    <t>eGenius Founders</t>
  </si>
  <si>
    <t>http://www.egenius.com.br</t>
  </si>
  <si>
    <t>f764178e-6f96-fc3b-8092-d0f4fefc1540</t>
  </si>
  <si>
    <t>eGENTIC</t>
  </si>
  <si>
    <t>http://www.egentic.com</t>
  </si>
  <si>
    <t>4c359610-64cf-8c26-88c9-8f10432039d2</t>
  </si>
  <si>
    <t>Egenz</t>
  </si>
  <si>
    <t>http://www.egenz.com</t>
  </si>
  <si>
    <t>b2649629-b3ab-9a33-e908-eb9b1fb9f38f</t>
  </si>
  <si>
    <t>eGEO</t>
  </si>
  <si>
    <t>http://www.egeo.co</t>
  </si>
  <si>
    <t>d28a867d-aa0c-661b-4de4-7d45008aec8b</t>
  </si>
  <si>
    <t>Egeria</t>
  </si>
  <si>
    <t>https://egeria.nl/en/</t>
  </si>
  <si>
    <t>7c65e3d7-2e72-4b39-405a-978d739afcfb</t>
  </si>
  <si>
    <t>Egerie Software</t>
  </si>
  <si>
    <t>https://www.egerie-software.com</t>
  </si>
  <si>
    <t>e3cc1353-3f9e-4e74-1cac-d8062d1154cf</t>
  </si>
  <si>
    <t>Egerter Software</t>
  </si>
  <si>
    <t>http://www.rockingpocketgames.com</t>
  </si>
  <si>
    <t>01b66319-faaa-fab3-4e2d-e186840f0cce</t>
  </si>
  <si>
    <t>Egerton University</t>
  </si>
  <si>
    <t>http://www.egerton.ac.ke/</t>
  </si>
  <si>
    <t>6c435bdc-c8d9-264f-81fb-6a491bcb91bf</t>
  </si>
  <si>
    <t>Egesoy evden eve nakliyat</t>
  </si>
  <si>
    <t>http://www.egesoyevdeneve.com</t>
  </si>
  <si>
    <t>b2700875-e864-2fe0-6144-13f7068c5a00</t>
  </si>
  <si>
    <t>eGestalt Technologies Inc.</t>
  </si>
  <si>
    <t>http://www.egestalt.com</t>
  </si>
  <si>
    <t>90d5f2af-6976-ae6d-bac2-ba2fbdcf0d72</t>
  </si>
  <si>
    <t>Egetto</t>
  </si>
  <si>
    <t>http://www.intersportchallenge.com</t>
  </si>
  <si>
    <t>ee88ef24-50eb-151f-2c3e-2cc0ea032565</t>
  </si>
  <si>
    <t>EGFSN</t>
  </si>
  <si>
    <t>http://www.skillsireland.ie</t>
  </si>
  <si>
    <t>1086b17d-e94d-1ed0-67d7-c41b4f50609c</t>
  </si>
  <si>
    <t>Egg</t>
  </si>
  <si>
    <t>http://egg.strikingly.com/</t>
  </si>
  <si>
    <t>fa59a83b-deb4-41c8-9a40-ce0d9a9a5812</t>
  </si>
  <si>
    <t>egg</t>
  </si>
  <si>
    <t>http://eggbranding.com/</t>
  </si>
  <si>
    <t>eacccbb1-8e05-089e-9a96-6d370206a538</t>
  </si>
  <si>
    <t>Egg &amp; Co.</t>
  </si>
  <si>
    <t>http://www.egg-co.com</t>
  </si>
  <si>
    <t>4547cfb9-9460-89be-2d53-7805e792364c</t>
  </si>
  <si>
    <t>EGG Accelerator</t>
  </si>
  <si>
    <t>http://egg.sg/</t>
  </si>
  <si>
    <t>c7397383-cf21-3332-b92e-42bf2565d92a</t>
  </si>
  <si>
    <t>Egg Baby</t>
  </si>
  <si>
    <t>http://egg-baby.com</t>
  </si>
  <si>
    <t>beca2dbd-c509-2339-e08a-80840b05447e</t>
  </si>
  <si>
    <t>Egg Beaters</t>
  </si>
  <si>
    <t>http://www.eggbeaters.com/</t>
  </si>
  <si>
    <t>ec2c1c1c-b380-a04a-96bf-7c8c8b408580</t>
  </si>
  <si>
    <t>EGG Electronics</t>
  </si>
  <si>
    <t>http://eggelectronics.com/</t>
  </si>
  <si>
    <t>f84c83e4-7e30-3e88-35b5-8c2a28f55ee8</t>
  </si>
  <si>
    <t>EGG Energy</t>
  </si>
  <si>
    <t>http://egg-energy.com/</t>
  </si>
  <si>
    <t>03635329-61b4-57d9-a925-0e1801c2ee48</t>
  </si>
  <si>
    <t>Egg Geothermal</t>
  </si>
  <si>
    <t>http://www.egggeo.com</t>
  </si>
  <si>
    <t>2411b0a8-58f8-e81e-a9a5-d297a4987990</t>
  </si>
  <si>
    <t>EGG HAUS</t>
  </si>
  <si>
    <t>http://egghaus.com</t>
  </si>
  <si>
    <t>7450b159-02e2-5bdc-6a02-7a49c595118e</t>
  </si>
  <si>
    <t>Egg Marketing &amp; Communications</t>
  </si>
  <si>
    <t>http://www.eggmarketingpr.com</t>
  </si>
  <si>
    <t>ddc4dee5-ab48-719b-7357-426a28d71e35</t>
  </si>
  <si>
    <t>Egg Metrics</t>
  </si>
  <si>
    <t>http://eggmetrics.com</t>
  </si>
  <si>
    <t>219505b8-35b7-34e8-431b-399f29189d03</t>
  </si>
  <si>
    <t>Egg Moon Studio</t>
  </si>
  <si>
    <t>http://www.eggmoonstudio.com</t>
  </si>
  <si>
    <t>528fc5ae-b72b-d9fd-0ea6-9979981ed152</t>
  </si>
  <si>
    <t>Egg Whites 24/7</t>
  </si>
  <si>
    <t>https://eggwhites247.com/</t>
  </si>
  <si>
    <t>843a8890-7b49-5bd5-7ab0-09f9a369dc06</t>
  </si>
  <si>
    <t>Egg-On-Egg</t>
  </si>
  <si>
    <t>http://www.egg-on-egg.com</t>
  </si>
  <si>
    <t>521c2aac-e2b5-d449-e515-0a61e22ff317</t>
  </si>
  <si>
    <t>egg.de</t>
  </si>
  <si>
    <t>http://www.egg.de</t>
  </si>
  <si>
    <t>0b3cf63d-3cc8-1a83-0eb6-62cbb66eadb5</t>
  </si>
  <si>
    <t>Eggar's School</t>
  </si>
  <si>
    <t>http://www.eggars.net/</t>
  </si>
  <si>
    <t>3060bef6-69df-ed16-bcc9-7beaa563fbe1</t>
  </si>
  <si>
    <t>Eggbun Education</t>
  </si>
  <si>
    <t>http://www.eggbun-edu.com/</t>
  </si>
  <si>
    <t>8ae04d09-f522-8726-db3a-58f10a788a98</t>
  </si>
  <si>
    <t>EggCartel</t>
  </si>
  <si>
    <t>http://www.eggcartel.com</t>
  </si>
  <si>
    <t>7a1055ed-5dc0-30d9-6b5f-1509a09bf0a0</t>
  </si>
  <si>
    <t>Eggcyte</t>
  </si>
  <si>
    <t>http://www.eggcyte.com/</t>
  </si>
  <si>
    <t>cf822dad-bc83-5293-476e-202fdcdffa8b</t>
  </si>
  <si>
    <t>Egghead</t>
  </si>
  <si>
    <t>http://www.egghead.com</t>
  </si>
  <si>
    <t>a6c53e49-324e-a200-a7c0-fd5147e520fd</t>
  </si>
  <si>
    <t>Egghead Interactive</t>
  </si>
  <si>
    <t>http://www.eggheadinc.com</t>
  </si>
  <si>
    <t>eb06277b-fdac-f948-f01e-64f6bbea983e</t>
  </si>
  <si>
    <t>Egghead.io</t>
  </si>
  <si>
    <t>https://egghead.io/</t>
  </si>
  <si>
    <t>89883bca-e6fb-fbdd-4ac9-dcaa4bc1523e</t>
  </si>
  <si>
    <t>eggheadcafe.com</t>
  </si>
  <si>
    <t>http://www.eggheadcafe.com</t>
  </si>
  <si>
    <t>d5558673-0f25-09c8-2630-4dcdc8d32977</t>
  </si>
  <si>
    <t>Eggheads</t>
  </si>
  <si>
    <t>http://www.eggheads.ch/</t>
  </si>
  <si>
    <t>b0ebcca1-0fba-c43f-2481-fcf03b9d3442</t>
  </si>
  <si>
    <t>Eggheads &amp; Entrepreneurs Investor Program</t>
  </si>
  <si>
    <t>http://www.ridgeviewgroup.com</t>
  </si>
  <si>
    <t>63fee922-43e0-c47b-edb6-a510c3369e9b</t>
  </si>
  <si>
    <t>EGGidea</t>
  </si>
  <si>
    <t>http://eggidea.com</t>
  </si>
  <si>
    <t>010840b0-f978-39a8-1600-7dc692a0471e</t>
  </si>
  <si>
    <t>Eggify</t>
  </si>
  <si>
    <t>http://eggify.com</t>
  </si>
  <si>
    <t>68e17ba8-ae3c-39a3-1afd-b7fdf730cb05</t>
  </si>
  <si>
    <t>Egglabs</t>
  </si>
  <si>
    <t>http://egglabs.in</t>
  </si>
  <si>
    <t>fa8acb74-9ddf-1283-5907-9264b993eb84</t>
  </si>
  <si>
    <t>Eggleston Works</t>
  </si>
  <si>
    <t>http://egglestonworks.com/</t>
  </si>
  <si>
    <t>ea4f9575-e2a2-e952-d5f7-5f15a40f7bd5</t>
  </si>
  <si>
    <t>Egglogix (eggxer)</t>
  </si>
  <si>
    <t>http://www.eggxer.com/</t>
  </si>
  <si>
    <t>ac02daca-93e0-34e5-21ea-11bd395240b9</t>
  </si>
  <si>
    <t>Eggman Technologies</t>
  </si>
  <si>
    <t>http://eggmantechnologies.com</t>
  </si>
  <si>
    <t>e8e6708f-3562-b2c0-df82-364c1070d156</t>
  </si>
  <si>
    <t>eggMobi</t>
  </si>
  <si>
    <t>http://www.eggmobi.com</t>
  </si>
  <si>
    <t>c87ca42b-ab11-6f0e-09d0-115ace7f8c39</t>
  </si>
  <si>
    <t>Eggnest</t>
  </si>
  <si>
    <t>http://egg-nest.com</t>
  </si>
  <si>
    <t>c8509640-2591-0cec-f92f-d8593fe34233</t>
  </si>
  <si>
    <t>Eggon.co</t>
  </si>
  <si>
    <t>http://eggon.co</t>
  </si>
  <si>
    <t>9855fa7e-9ea7-5695-e0f0-617d981cc849</t>
  </si>
  <si>
    <t>Eggosbase</t>
  </si>
  <si>
    <t>http://www.eggosbase.com</t>
  </si>
  <si>
    <t>e309c660-5dc5-4d78-fbb7-458e88f19653</t>
  </si>
  <si>
    <t>Eggplant Apps</t>
  </si>
  <si>
    <t>http://www.eggplantapps.com</t>
  </si>
  <si>
    <t>54b31f46-768b-fd32-e104-640447ca6f30</t>
  </si>
  <si>
    <t>Eggplanter, LLC</t>
  </si>
  <si>
    <t>http://www.eggplanter.com</t>
  </si>
  <si>
    <t>1349ef5e-78ea-43d3-7271-3a6fcdb6ece2</t>
  </si>
  <si>
    <t>Eggroll Games</t>
  </si>
  <si>
    <t>http://eggrollgames.com</t>
  </si>
  <si>
    <t>6ec3a5ab-45a1-4085-95d2-96dfca6b88d9</t>
  </si>
  <si>
    <t>Eggs 'n Things</t>
  </si>
  <si>
    <t>http://www.eggsnthings.com</t>
  </si>
  <si>
    <t>2b458a47-3ec3-88b3-f6b5-c7fddefb02ad</t>
  </si>
  <si>
    <t>Eggsprout</t>
  </si>
  <si>
    <t>http://www.eggsprout.com</t>
  </si>
  <si>
    <t>149f6487-ce3b-4067-48b5-5e290c57cb54</t>
  </si>
  <si>
    <t>Eggstage</t>
  </si>
  <si>
    <t>http://www.eggstage.com</t>
  </si>
  <si>
    <t>1a84dfb4-5a62-629b-cb4f-b78ba51e059f</t>
  </si>
  <si>
    <t>Eggsurance</t>
  </si>
  <si>
    <t>http://www.eggsurance.com</t>
  </si>
  <si>
    <t>1ba51b61-7332-4649-f6fe-463e5fa53036</t>
  </si>
  <si>
    <t>Eggtooth</t>
  </si>
  <si>
    <t>http://eggtooth.com</t>
  </si>
  <si>
    <t>c6adffeb-9e78-9b75-1f2e-f9ccb0772c60</t>
  </si>
  <si>
    <t>EggTop.com</t>
  </si>
  <si>
    <t>http://eggtop.com</t>
  </si>
  <si>
    <t>a3dd7f97-8c0b-4d21-144b-11a2a2ac68fb</t>
  </si>
  <si>
    <t>Eggup</t>
  </si>
  <si>
    <t>https://www.eggup.net</t>
  </si>
  <si>
    <t>c9cf4591-6599-6a6f-f64f-62f5f8145563</t>
  </si>
  <si>
    <t>EggXYt</t>
  </si>
  <si>
    <t>https://www.eggxyt.com/</t>
  </si>
  <si>
    <t>8b108f23-20f4-60e0-11c6-38f50745533d</t>
  </si>
  <si>
    <t>EggZack</t>
  </si>
  <si>
    <t>http://www.eggzack.com</t>
  </si>
  <si>
    <t>281fb8b5-656e-b1e7-1244-e0ed9aeea4b7</t>
  </si>
  <si>
    <t>Eggzy</t>
  </si>
  <si>
    <t>http://www.eggzy.net/</t>
  </si>
  <si>
    <t>61313b29-e8a9-67d1-a720-6561b8c1a9f7</t>
  </si>
  <si>
    <t>EGGZZ</t>
  </si>
  <si>
    <t>http://www.eggzz.io</t>
  </si>
  <si>
    <t>8a60e87c-f9f7-9bdf-a4b1-6fba4cf6278b</t>
  </si>
  <si>
    <t>EGI Booster</t>
  </si>
  <si>
    <t>http://egi-booster.com/</t>
  </si>
  <si>
    <t>993be31b-3c88-276a-1009-6775555fba13</t>
  </si>
  <si>
    <t>EGI Group</t>
  </si>
  <si>
    <t>http://www.egi-group.com</t>
  </si>
  <si>
    <t>c8eee06a-529c-e52b-74cc-183e662a4e26</t>
  </si>
  <si>
    <t>eGiant</t>
  </si>
  <si>
    <t>http://egiantmedia.com/</t>
  </si>
  <si>
    <t>e91f7997-641b-1d3a-ee3a-a62f6f6a5318</t>
  </si>
  <si>
    <t>EGIDIUM Technologies</t>
  </si>
  <si>
    <t>http://www.egidium-technologies.com/</t>
  </si>
  <si>
    <t>11db005d-9407-b953-1204-b51bf14d7064</t>
  </si>
  <si>
    <t>eGiftable</t>
  </si>
  <si>
    <t>http://egiftable.com</t>
  </si>
  <si>
    <t>f7e8b5de-00d8-ff0c-d394-a1b54c665f15</t>
  </si>
  <si>
    <t>eGifter</t>
  </si>
  <si>
    <t>http://www.egifter.com</t>
  </si>
  <si>
    <t>805297cc-d3dd-3482-a2cb-a1bc23d13644</t>
  </si>
  <si>
    <t>eGifti</t>
  </si>
  <si>
    <t>http://egifti.com</t>
  </si>
  <si>
    <t>3a4d532c-27c6-1d80-84ba-b56e87ff06c7</t>
  </si>
  <si>
    <t>Eginity</t>
  </si>
  <si>
    <t>http://www.eginity.com/</t>
  </si>
  <si>
    <t>dff17a0c-1b7d-78b4-ca2d-7b1fcd5397ba</t>
  </si>
  <si>
    <t>Egis</t>
  </si>
  <si>
    <t>http://www.egis.fr</t>
  </si>
  <si>
    <t>ec6dac67-7b0d-3177-0fd6-ef43d9896edc</t>
  </si>
  <si>
    <t>Egis Capital Partners</t>
  </si>
  <si>
    <t>http://www.egiscapitalpartners.com</t>
  </si>
  <si>
    <t>91f330b2-d78c-7f01-75a0-d447e6ba03ba</t>
  </si>
  <si>
    <t>Egis S.A.</t>
  </si>
  <si>
    <t>http://www.egis-sa.com</t>
  </si>
  <si>
    <t>90285f1b-0240-734c-4394-1ae2e8b17283</t>
  </si>
  <si>
    <t>Egis Technology</t>
  </si>
  <si>
    <t>http://www.egistec.com</t>
  </si>
  <si>
    <t>8358ccfd-9ca2-0c5f-a591-ec64854dbcb1</t>
  </si>
  <si>
    <t>eGistics</t>
  </si>
  <si>
    <t>http://www.egisticsinc.com/index.htm</t>
  </si>
  <si>
    <t>53bc4715-a28a-b0bd-5ae9-9acd7a282c7d</t>
  </si>
  <si>
    <t>EgitimBudur.Com</t>
  </si>
  <si>
    <t>http://www.egitimbudur.com</t>
  </si>
  <si>
    <t>b327045c-c0e2-867b-46ae-3b4281790461</t>
  </si>
  <si>
    <t>egitMagazine</t>
  </si>
  <si>
    <t>http://www.egitmagazine.com</t>
  </si>
  <si>
    <t>cba5a4b8-66f5-9c6f-4520-fdf12d398ace</t>
  </si>
  <si>
    <t>EGL Holdings</t>
  </si>
  <si>
    <t>http://www.eglholdings.com</t>
  </si>
  <si>
    <t>08cec565-3a8a-2e6c-52f3-71c0e4031e81</t>
  </si>
  <si>
    <t>EGL Ventures</t>
  </si>
  <si>
    <t>http://www.eglventures.com/</t>
  </si>
  <si>
    <t>96c1f9e9-1977-4131-e669-adef64f43334</t>
  </si>
  <si>
    <t>EGL3D</t>
  </si>
  <si>
    <t>http://egl3d.ru/</t>
  </si>
  <si>
    <t>c222468f-b260-a1d1-eeb8-6790e34b5455</t>
  </si>
  <si>
    <t>EGLA COMMUNICATIONS</t>
  </si>
  <si>
    <t>http://eglacomm.net</t>
  </si>
  <si>
    <t>ef77b0e6-41a5-7076-6612-3925fe21c739</t>
  </si>
  <si>
    <t>eglass Services, Inc.</t>
  </si>
  <si>
    <t>http://restorationautoglass.com</t>
  </si>
  <si>
    <t>a1caafe6-cdb4-fe43-3dd2-39c1af6308fa</t>
  </si>
  <si>
    <t>eGlesum</t>
  </si>
  <si>
    <t>http://www.eglesum.com/</t>
  </si>
  <si>
    <t>f92267fd-e65b-ea14-3327-cc4fa4fc9f63</t>
  </si>
  <si>
    <t>eGlobal</t>
  </si>
  <si>
    <t>http://www.eglobal.com/</t>
  </si>
  <si>
    <t>c97a7b36-687b-1a50-4286-87d187d300ef</t>
  </si>
  <si>
    <t>EGlobal Empire</t>
  </si>
  <si>
    <t>https://www.eglobalempire.com</t>
  </si>
  <si>
    <t>236139f2-ee48-6821-8985-3dbaf6c337b0</t>
  </si>
  <si>
    <t>EglobalFitness</t>
  </si>
  <si>
    <t>http://eglobalfitness.com</t>
  </si>
  <si>
    <t>cca938df-ec2d-97cc-9363-221ca4ac2861</t>
  </si>
  <si>
    <t>EGlobalSolution</t>
  </si>
  <si>
    <t>http://www.eglobalsolution.com</t>
  </si>
  <si>
    <t>34e9351e-2250-9c9d-16f5-2b03ae8ae1b0</t>
  </si>
  <si>
    <t>eGlobalSystems</t>
  </si>
  <si>
    <t>http://eglobalsystems.com/</t>
  </si>
  <si>
    <t>06dbf348-c693-cdbc-99d0-cd0352737cf0</t>
  </si>
  <si>
    <t>eGlobalTech</t>
  </si>
  <si>
    <t>http://www.eglobaltech.com</t>
  </si>
  <si>
    <t>580f4764-18cd-a502-469f-9a9af778c6bf</t>
  </si>
  <si>
    <t>eGlobe</t>
  </si>
  <si>
    <t>http://www.eglobe.com/</t>
  </si>
  <si>
    <t>e89698cf-97a5-b3e9-379c-d9300529cf28</t>
  </si>
  <si>
    <t>eGloo</t>
  </si>
  <si>
    <t>http://eglooinfo.it</t>
  </si>
  <si>
    <t>2d178c9e-6e5d-b4b9-af38-2e97d8c9d8bd</t>
  </si>
  <si>
    <t>EGLS Technology (Beijing)</t>
  </si>
  <si>
    <t>http://www.egls.cn/</t>
  </si>
  <si>
    <t>8d36e391-5417-9c61-cc35-a2efe4e0f02b</t>
  </si>
  <si>
    <t>Eglue Business Technologies</t>
  </si>
  <si>
    <t>http://www.eglue.com</t>
  </si>
  <si>
    <t>735f5fe4-5309-fbf8-3e63-6ef4ba59192d</t>
  </si>
  <si>
    <t>Egluu</t>
  </si>
  <si>
    <t>http://www.egluu.com</t>
  </si>
  <si>
    <t>f8a958d8-18df-1e78-cf75-f9b98739344e</t>
  </si>
  <si>
    <t>EGM Media Group</t>
  </si>
  <si>
    <t>http://egmmediagroup.com/</t>
  </si>
  <si>
    <t>7bdc31f0-211b-28ec-6cf8-1cd270343a6e</t>
  </si>
  <si>
    <t>EgmCarTech</t>
  </si>
  <si>
    <t>http://www.egmcartech.com/</t>
  </si>
  <si>
    <t>6b218350-d3ac-338e-f9a3-f1f24d207202</t>
  </si>
  <si>
    <t>Egmont Publishing</t>
  </si>
  <si>
    <t>http://www.egmontpublishing.com/</t>
  </si>
  <si>
    <t>703afde5-07c7-4703-9e1c-6aa35e794307</t>
  </si>
  <si>
    <t>Egnaro Labs</t>
  </si>
  <si>
    <t>http://www.egnarolabs.com</t>
  </si>
  <si>
    <t>d6bdf27f-273e-3a1a-1414-c5b0696b7219</t>
  </si>
  <si>
    <t>Egnity Medya BiliÌÉåÙim Ltd. Sti</t>
  </si>
  <si>
    <t>http://www.egnity.com</t>
  </si>
  <si>
    <t>2e70f4af-edfc-e9f5-8ce6-72f27f208b20</t>
  </si>
  <si>
    <t>Egnyte</t>
  </si>
  <si>
    <t>http://www.egnyte.com</t>
  </si>
  <si>
    <t>26a6308a-31a3-9f63-5564-265de65bd389</t>
  </si>
  <si>
    <t>EGO - web studio</t>
  </si>
  <si>
    <t>http://www.ego-wba.co.il/</t>
  </si>
  <si>
    <t>828255ec-dcb1-7e2e-bf53-7f67a506e9e1</t>
  </si>
  <si>
    <t>EGO CREATIVE MEDIA SOLUTIONS</t>
  </si>
  <si>
    <t>http://www.ego-cms.com</t>
  </si>
  <si>
    <t>153b8487-3429-d110-ac9d-121735cce9a5</t>
  </si>
  <si>
    <t>EGO International</t>
  </si>
  <si>
    <t>http://www.egointernational.it</t>
  </si>
  <si>
    <t>2448664e-c9cb-f0eb-8655-b49d828f88d0</t>
  </si>
  <si>
    <t>EGO Performance Training</t>
  </si>
  <si>
    <t>http://www.egoperformancetraining.com</t>
  </si>
  <si>
    <t>e974e278-7a39-c881-a21d-227ce97122c8</t>
  </si>
  <si>
    <t>EGO Sports GmH</t>
  </si>
  <si>
    <t>http://www.ego-kits.com</t>
  </si>
  <si>
    <t>882510b5-d96f-4e77-c4dc-a56706cdfa75</t>
  </si>
  <si>
    <t>Ego Wellness - Hair Care in bangalore</t>
  </si>
  <si>
    <t>http://www.goego.in/</t>
  </si>
  <si>
    <t>2d82ec15-f54b-c21c-e32c-ccdf5b360c5b</t>
  </si>
  <si>
    <t>EGO3D</t>
  </si>
  <si>
    <t>http://www.ego-3d.de</t>
  </si>
  <si>
    <t>1f884575-e894-e743-eb9e-3788d897ec0c</t>
  </si>
  <si>
    <t>egobits</t>
  </si>
  <si>
    <t>http://egobits.com</t>
  </si>
  <si>
    <t>1d80b9b2-def9-b1fa-7b4b-477f53216bc0</t>
  </si>
  <si>
    <t>Egoboo</t>
  </si>
  <si>
    <t>http://egoboo.sourceforge.net</t>
  </si>
  <si>
    <t>93a3e675-654c-0a7f-037d-56a9ebdecbb6</t>
  </si>
  <si>
    <t>egoBoom</t>
  </si>
  <si>
    <t>http://www.egoboom.com</t>
  </si>
  <si>
    <t>b45cf29c-1d95-773b-46b2-7456d6a3be53</t>
  </si>
  <si>
    <t>Egocentrix</t>
  </si>
  <si>
    <t>http://www.egocentrix.com</t>
  </si>
  <si>
    <t>77ece453-7e2e-c62e-c965-756abf6b3ae7</t>
  </si>
  <si>
    <t>EgoCheck</t>
  </si>
  <si>
    <t>http://www.egochk.com</t>
  </si>
  <si>
    <t>8b37490a-7f63-87bc-7c22-2e07c4d7f6e5</t>
  </si>
  <si>
    <t>Egochi Company</t>
  </si>
  <si>
    <t>http://www.egochi.com</t>
  </si>
  <si>
    <t>23c50257-45a4-ff25-fc32-0a0115d3a73a</t>
  </si>
  <si>
    <t>Egocupio</t>
  </si>
  <si>
    <t>http://www.egocupio.com</t>
  </si>
  <si>
    <t>ab6867bd-da9e-a538-6f5d-320a4bbd748d</t>
  </si>
  <si>
    <t>Egodeus</t>
  </si>
  <si>
    <t>http://www.egodeus.com.uy</t>
  </si>
  <si>
    <t>8a472cb2-ed63-eb74-c08a-d802c7ffb972</t>
  </si>
  <si>
    <t>Egoditor.com</t>
  </si>
  <si>
    <t>http://www.egoditor.com</t>
  </si>
  <si>
    <t>23ecff1d-6bb7-f061-8e03-a416882c72fa</t>
  </si>
  <si>
    <t>eGolfScore</t>
  </si>
  <si>
    <t>http://www.egolfscore.com</t>
  </si>
  <si>
    <t>9a871872-2f77-a0f5-5814-7d2a35e6bcd3</t>
  </si>
  <si>
    <t>Egolike</t>
  </si>
  <si>
    <t>http://www.egolike.com</t>
  </si>
  <si>
    <t>ec3470d9-d393-14fb-40ad-1d42f6dda524</t>
  </si>
  <si>
    <t>Egomnia</t>
  </si>
  <si>
    <t>https://www.egomnia.com</t>
  </si>
  <si>
    <t>d93b88e6-e020-4c35-3197-ee7006873c9e</t>
  </si>
  <si>
    <t>egomonk</t>
  </si>
  <si>
    <t>http://www.egomonk.com</t>
  </si>
  <si>
    <t>87db52aa-e841-52b2-72af-571a8bc2060f</t>
  </si>
  <si>
    <t>Egomotion</t>
  </si>
  <si>
    <t>http://www.trystatus.com</t>
  </si>
  <si>
    <t>12c6d581-3302-d5aa-b23c-97d72bb8b5ee</t>
  </si>
  <si>
    <t>Egon Zehnder</t>
  </si>
  <si>
    <t>http://www.egonzehnder.com/</t>
  </si>
  <si>
    <t>0140d66f-37a3-7cbd-1a65-e6606b62a110</t>
  </si>
  <si>
    <t>eGood</t>
  </si>
  <si>
    <t>http://www.egood.com</t>
  </si>
  <si>
    <t>465d7381-5215-229f-750c-99d080bab373</t>
  </si>
  <si>
    <t>Egoota</t>
  </si>
  <si>
    <t>http://www.egoota.com</t>
  </si>
  <si>
    <t>0ef13c65-481a-2be7-0911-c894a4540656</t>
  </si>
  <si>
    <t>Egopo</t>
  </si>
  <si>
    <t>http://www.egopo.com/home.aspx</t>
  </si>
  <si>
    <t>c0cb3858-1aa5-d46b-a284-d18640588861</t>
  </si>
  <si>
    <t>Egopreneurship</t>
  </si>
  <si>
    <t>http://www.egopreneurship.de</t>
  </si>
  <si>
    <t>6c382d06-c349-f9f7-6071-fe7c293327f5</t>
  </si>
  <si>
    <t>Egora Holding</t>
  </si>
  <si>
    <t>http://www.egora-holding.de/</t>
  </si>
  <si>
    <t>5266ae49-b5b0-9879-53b6-98a7a1cd3534</t>
  </si>
  <si>
    <t>Egorov Puginsky Afanasiev &amp; Partners</t>
  </si>
  <si>
    <t>http://epam.ru/</t>
  </si>
  <si>
    <t>896c935b-a191-0c8d-5b89-44abafad3ab5</t>
  </si>
  <si>
    <t>Egoscue</t>
  </si>
  <si>
    <t>http://egoscue.com</t>
  </si>
  <si>
    <t>9a4b9a52-d9ad-f7b8-f3ae-ccbfa98b7ae4</t>
  </si>
  <si>
    <t>EgoSecure</t>
  </si>
  <si>
    <t>http://www.egosecure.com/</t>
  </si>
  <si>
    <t>c8a30dae-8b30-dede-fafc-3ce34341d2a3</t>
  </si>
  <si>
    <t>eGov Holdings</t>
  </si>
  <si>
    <t>http://www.aquilent.com/</t>
  </si>
  <si>
    <t>12077958-ad8e-0c6b-a69d-1f5499073079</t>
  </si>
  <si>
    <t>eGov Pty Ltd</t>
  </si>
  <si>
    <t>http://egov.com.au</t>
  </si>
  <si>
    <t>48e7a877-fd8b-83ba-8ced-a52099707c08</t>
  </si>
  <si>
    <t>eGov Strategies</t>
  </si>
  <si>
    <t>http://www.egovstrategies.com/</t>
  </si>
  <si>
    <t>b2d03a01-b7f7-751f-6980-d33831bbc7ca</t>
  </si>
  <si>
    <t>eGovernment Authority, Kingdom of Bahrain</t>
  </si>
  <si>
    <t>https://www.bahrain.bh</t>
  </si>
  <si>
    <t>7307958f-6030-0334-15e1-e389d3167a06</t>
  </si>
  <si>
    <t>eGovernment Solutions</t>
  </si>
  <si>
    <t>https://egovsol.com</t>
  </si>
  <si>
    <t>bf56b805-ee99-bf9b-84f9-426e12fa83da</t>
  </si>
  <si>
    <t>http://www.mygovonline.com/</t>
  </si>
  <si>
    <t>8f921e66-2529-3d54-a2cf-9dcfcc425820</t>
  </si>
  <si>
    <t>EGOVOLO</t>
  </si>
  <si>
    <t>http://www.egovolo.com</t>
  </si>
  <si>
    <t>81327fe7-bd0f-02d2-1118-147f987787d1</t>
  </si>
  <si>
    <t>EgovtJobs24</t>
  </si>
  <si>
    <t>http://egovtjobs24.com</t>
  </si>
  <si>
    <t>0f5686cb-ff6f-8166-365d-bf3743fbdf7a</t>
  </si>
  <si>
    <t>Egozoo games</t>
  </si>
  <si>
    <t>http://www.egozoogames.com</t>
  </si>
  <si>
    <t>899c2351-b67f-840d-19ad-1f8368c20d6a</t>
  </si>
  <si>
    <t>EGR Magazine</t>
  </si>
  <si>
    <t>http://www.egrmagazine.com</t>
  </si>
  <si>
    <t>a399b0b1-c1c7-4c56-1f34-e5047ec1fabf</t>
  </si>
  <si>
    <t>Egr Renovation</t>
  </si>
  <si>
    <t>http://www.egr-renovation.com</t>
  </si>
  <si>
    <t>ad63571a-bc46-261b-ca63-473e25ccdf91</t>
  </si>
  <si>
    <t>eGrabber</t>
  </si>
  <si>
    <t>http://www.egrabber.com</t>
  </si>
  <si>
    <t>2428243d-49b7-ef51-014c-2783197cc211</t>
  </si>
  <si>
    <t>EGrAccelerator</t>
  </si>
  <si>
    <t>http://www.egradvisors.com/egraccelerator.html</t>
  </si>
  <si>
    <t>ae665295-8a4f-0a39-95e3-089fe92cb9ee</t>
  </si>
  <si>
    <t>egrafic</t>
  </si>
  <si>
    <t>http://egrafic.com</t>
  </si>
  <si>
    <t>86aea658-a26e-c66c-2b32-c7fcc0cc661f</t>
  </si>
  <si>
    <t>eGrail</t>
  </si>
  <si>
    <t>http://egrail.com/</t>
  </si>
  <si>
    <t>d870d3f4-68e7-e13b-5453-5486ad517fc9</t>
  </si>
  <si>
    <t>eGranary</t>
  </si>
  <si>
    <t>https://www.egranary.net/</t>
  </si>
  <si>
    <t>5c2d58f2-36b4-11c9-66ff-b2cac0150a9a</t>
  </si>
  <si>
    <t>Egreetings</t>
  </si>
  <si>
    <t>http://www.egreetings.com</t>
  </si>
  <si>
    <t>cefde372-9716-d33f-c40e-00b74dc675b2</t>
  </si>
  <si>
    <t>Egress Software Technologies</t>
  </si>
  <si>
    <t>http://www.egress.com</t>
  </si>
  <si>
    <t>acc0beaf-aafb-f28e-bd6a-10b7b0658c74</t>
  </si>
  <si>
    <t>Egress Solutions, Inc.</t>
  </si>
  <si>
    <t>http://www.egresssolutions.net</t>
  </si>
  <si>
    <t>f44e73b5-b9ed-925f-2142-68e2f5a1f582</t>
  </si>
  <si>
    <t>Egret Capital Partners</t>
  </si>
  <si>
    <t>http://www.egretcapital.com</t>
  </si>
  <si>
    <t>51fc9c82-b155-f77e-6d13-7bac713b1ed9</t>
  </si>
  <si>
    <t>Egret Technology</t>
  </si>
  <si>
    <t>http://www.egret.com/en/</t>
  </si>
  <si>
    <t>b400d77d-c363-9ed2-f2b9-8c3d8838a272</t>
  </si>
  <si>
    <t>eGro</t>
  </si>
  <si>
    <t>http://www.egro.dk/</t>
  </si>
  <si>
    <t>dd0ff048-9e8c-4877-c613-96db3168485a</t>
  </si>
  <si>
    <t>eGrocer- The First Lifestyle Cooking App</t>
  </si>
  <si>
    <t>http://www.egrocer.us</t>
  </si>
  <si>
    <t>422529d8-5d7f-f198-97c6-1ffc4ae781d0</t>
  </si>
  <si>
    <t>eGrocery.com</t>
  </si>
  <si>
    <t>http://www.egrocery.net/</t>
  </si>
  <si>
    <t>e43f2cbb-90fa-1e9e-576c-72726342e597</t>
  </si>
  <si>
    <t>eGroups</t>
  </si>
  <si>
    <t>http://www.egroups.com</t>
  </si>
  <si>
    <t>ffcd2a64-e06a-0a02-8abd-2a5ded8fd517</t>
  </si>
  <si>
    <t>eGrove Systems Corporation</t>
  </si>
  <si>
    <t>https://www.egrovesys.com</t>
  </si>
  <si>
    <t>aae44f82-c373-cdfe-f1ca-cdfa91eb6498</t>
  </si>
  <si>
    <t>EGS Enggist &amp; Grandjean Software SA</t>
  </si>
  <si>
    <t>http://www.eg-software.com</t>
  </si>
  <si>
    <t>ebe2477f-7a5d-db81-625f-22d659164778</t>
  </si>
  <si>
    <t>EGS Gauging</t>
  </si>
  <si>
    <t>http://www.egsgauging.com/</t>
  </si>
  <si>
    <t>4b6e06c6-be8a-cd58-24ef-d3c3c6e84b13</t>
  </si>
  <si>
    <t>EGS Healthcare Capital Partners</t>
  </si>
  <si>
    <t>http://www.egshealthcare.com</t>
  </si>
  <si>
    <t>e1e7ef14-116e-53da-8ae4-244c704e690e</t>
  </si>
  <si>
    <t>EGS Innovations</t>
  </si>
  <si>
    <t>http://www.egsinnovations.com</t>
  </si>
  <si>
    <t>49860fb4-0364-f031-2d0a-fea38b4c8c87</t>
  </si>
  <si>
    <t>EGS-media</t>
  </si>
  <si>
    <t>http://egs-media.de/</t>
  </si>
  <si>
    <t>127adc92-c446-6dcf-7932-4cf3c6cb5698</t>
  </si>
  <si>
    <t>EGT Media</t>
  </si>
  <si>
    <t>http://www.ivanlenev.com/youtube</t>
  </si>
  <si>
    <t>aa43799a-b5f5-afe3-c572-f70c17fdcd67</t>
  </si>
  <si>
    <t>Egton Network Services</t>
  </si>
  <si>
    <t>http://www.egton-ns.net/</t>
  </si>
  <si>
    <t>d5c078e0-85d0-bc15-f2d0-9721349e428c</t>
  </si>
  <si>
    <t>EgTran</t>
  </si>
  <si>
    <t>http://www.gtran.com</t>
  </si>
  <si>
    <t>4a9235db-37dd-b1aa-6851-c968680727a2</t>
  </si>
  <si>
    <t>Eguana</t>
  </si>
  <si>
    <t>http://www.eguana.at/</t>
  </si>
  <si>
    <t>b9b34967-af63-7f2a-7146-472023db5ae0</t>
  </si>
  <si>
    <t>Eguana Technologies Inc.</t>
  </si>
  <si>
    <t>http://eguanatech.com</t>
  </si>
  <si>
    <t>e39dc6e3-4ad5-fc90-53a0-50455db2c9ce</t>
  </si>
  <si>
    <t>eGuarantee</t>
  </si>
  <si>
    <t>http://www.eguarantee.co.jp/</t>
  </si>
  <si>
    <t>358e4f89-8719-9d4b-5431-612dc8050e45</t>
  </si>
  <si>
    <t>eGuard Technology Services Inc.</t>
  </si>
  <si>
    <t>http://www.eguardtech.com</t>
  </si>
  <si>
    <t>84bc31f9-fb1c-b16b-d683-5ea9c3e2c0bc</t>
  </si>
  <si>
    <t>eGuardian</t>
  </si>
  <si>
    <t>d7624ab2-bf91-dff3-ecb4-28c0d99d3fe6</t>
  </si>
  <si>
    <t>Egully</t>
  </si>
  <si>
    <t>http://www.egully.com</t>
  </si>
  <si>
    <t>50445e2f-bc5f-7114-5a89-1f5f466e4b15</t>
  </si>
  <si>
    <t>eGumball Inc.</t>
  </si>
  <si>
    <t>http://www.egumball.com</t>
  </si>
  <si>
    <t>32448f79-d94e-670e-fbb0-8820c0b4a1f0</t>
  </si>
  <si>
    <t>eguru</t>
  </si>
  <si>
    <t>http://www.eguru.com.br/</t>
  </si>
  <si>
    <t>c2a3a85c-b2fb-75eb-8709-3a6414579c3a</t>
  </si>
  <si>
    <t>http://eguru.pt/</t>
  </si>
  <si>
    <t>85ef6d13-0999-1096-0d81-667fafcada8f</t>
  </si>
  <si>
    <t>Egvis.lt</t>
  </si>
  <si>
    <t>http://www.egvis.lt/</t>
  </si>
  <si>
    <t>f36d1623-898f-88b5-3b6d-f328b2cfdc01</t>
  </si>
  <si>
    <t>eGym</t>
  </si>
  <si>
    <t>https://www.egym.com</t>
  </si>
  <si>
    <t>4f2284bc-9521-6a5f-b805-2ad87855b1a7</t>
  </si>
  <si>
    <t>Egyncy</t>
  </si>
  <si>
    <t>http://egyncy.com</t>
  </si>
  <si>
    <t>d0f705b1-81fd-949c-52b4-7379c634338a</t>
  </si>
  <si>
    <t>Egypreneur</t>
  </si>
  <si>
    <t>http://egypreneur.com.eg</t>
  </si>
  <si>
    <t>9a840029-7e50-b24f-ad6d-635ae82c2a22</t>
  </si>
  <si>
    <t>Egypt Directory</t>
  </si>
  <si>
    <t>http://www.egypts.net</t>
  </si>
  <si>
    <t>506665f6-e2c7-05ea-228e-eb69cab10e0f</t>
  </si>
  <si>
    <t>Egypt IT Events</t>
  </si>
  <si>
    <t>http://www.egyptitevents.com</t>
  </si>
  <si>
    <t>2d1d56c2-c74f-8655-4b22-851248020ca2</t>
  </si>
  <si>
    <t>Egypt Network</t>
  </si>
  <si>
    <t>http://networkegypt.com</t>
  </si>
  <si>
    <t>ae468bba-9863-66e8-5c2e-b8f37c1ec9e9</t>
  </si>
  <si>
    <t>Egyptian American Foundation Of Technology and System Information</t>
  </si>
  <si>
    <t>http://www.eaf.org.eg</t>
  </si>
  <si>
    <t>ad53ced0-2bb1-24ef-cda6-4dc0fa75d711</t>
  </si>
  <si>
    <t>Egyptian Capital Market Association</t>
  </si>
  <si>
    <t>http://www.ecma.org.eg</t>
  </si>
  <si>
    <t>928d37b6-72bc-d0cb-d50b-94553365fb42</t>
  </si>
  <si>
    <t>Egyptian Center for Economic Studies</t>
  </si>
  <si>
    <t>http://www.eces.org.eg</t>
  </si>
  <si>
    <t>e5bcce7f-e26d-1ee6-b613-c5b2e0cd164d</t>
  </si>
  <si>
    <t>Egyptian Franchise Development Association</t>
  </si>
  <si>
    <t>http://www.efda.org.eg/#</t>
  </si>
  <si>
    <t>00edcb6b-6abb-9f3c-467e-301a77b4eb7c</t>
  </si>
  <si>
    <t>Egyptian Resorts Company</t>
  </si>
  <si>
    <t>http://www.erc-egypt.com/</t>
  </si>
  <si>
    <t>5f16e147-6c05-3e38-fed2-1e810ea750e5</t>
  </si>
  <si>
    <t>Egyptianman Entertainment Group</t>
  </si>
  <si>
    <t>http://egyptianmanentertainmentgroup.com</t>
  </si>
  <si>
    <t>bef56f9a-febe-07f3-7415-04f091151033</t>
  </si>
  <si>
    <t>Egyptra Travel Service</t>
  </si>
  <si>
    <t>http://www.egyptra.com</t>
  </si>
  <si>
    <t>d488bcca-9664-01a6-9188-a6737a6b699e</t>
  </si>
  <si>
    <t>EgySwiss Holding</t>
  </si>
  <si>
    <t>http://egyswissholding.com/</t>
  </si>
  <si>
    <t>0099104e-9775-f02d-45ba-a0a13be656d4</t>
  </si>
  <si>
    <t>egytuby.com</t>
  </si>
  <si>
    <t>http://egytuby.blogspot.com</t>
  </si>
  <si>
    <t>7dfee590-2a13-af47-0659-db922ee0d189</t>
  </si>
  <si>
    <t>Egywheelers.com</t>
  </si>
  <si>
    <t>http://egywheelers.com</t>
  </si>
  <si>
    <t>2e1b28f7-caf8-394f-2c54-1f6eb82e7d17</t>
  </si>
  <si>
    <t>Egzote Creative Agency</t>
  </si>
  <si>
    <t>http://www.egzote.com/</t>
  </si>
  <si>
    <t>ba85aea3-e4b2-95f4-8c0b-043b8f53a5cd</t>
  </si>
  <si>
    <t>EGZOTech</t>
  </si>
  <si>
    <t>http://egzotech.com</t>
  </si>
  <si>
    <t>63bd3979-b923-b11c-f285-d7b077a42be4</t>
  </si>
  <si>
    <t>EH Academy</t>
  </si>
  <si>
    <t>http://academy.ehacking.net</t>
  </si>
  <si>
    <t>f25e12fd-8b34-c8dd-6a33-210a706626df</t>
  </si>
  <si>
    <t>Eh Bee Family</t>
  </si>
  <si>
    <t>http://www.ehbeefamily.com/</t>
  </si>
  <si>
    <t>7be5e918-9043-00b2-593f-a1b2e047fc72</t>
  </si>
  <si>
    <t>EH Joinery</t>
  </si>
  <si>
    <t>http://www.ehjoinery.com/</t>
  </si>
  <si>
    <t>5b426551-4061-8a73-6f72-b72ef88d8488</t>
  </si>
  <si>
    <t>EH Landscaping</t>
  </si>
  <si>
    <t>https://www.ehlandscapingaz.com/</t>
  </si>
  <si>
    <t>6ed02f94-b66b-49f5-1783-6ea9b3840155</t>
  </si>
  <si>
    <t>EH net</t>
  </si>
  <si>
    <t>http://eh.net/</t>
  </si>
  <si>
    <t>ddf31bba-7297-ec37-2269-3f88dfad5dca</t>
  </si>
  <si>
    <t>EH Publishing</t>
  </si>
  <si>
    <t>http://www.ehmedia.com</t>
  </si>
  <si>
    <t>b05ad37f-2e87-9b51-8833-7b66d6648f99</t>
  </si>
  <si>
    <t>EH Smith</t>
  </si>
  <si>
    <t>http://www.ehsmith.co.uk</t>
  </si>
  <si>
    <t>5ecb499c-a596-073f-d796-277988abb584</t>
  </si>
  <si>
    <t>EH Venture</t>
  </si>
  <si>
    <t>http://ehventure.com</t>
  </si>
  <si>
    <t>9b5cf576-dd30-336b-01a7-832fb1b6c738</t>
  </si>
  <si>
    <t>Eh.Ticket</t>
  </si>
  <si>
    <t>http://ehticket.com.br</t>
  </si>
  <si>
    <t>cd33189f-9654-f86b-000c-5dc60455b5b2</t>
  </si>
  <si>
    <t>EH&amp;Sensibility</t>
  </si>
  <si>
    <t>http://www.earth-health-and-sensibility.com/</t>
  </si>
  <si>
    <t>be4ef415-3a24-2bf3-4ba1-28c040e9f185</t>
  </si>
  <si>
    <t>ehacking</t>
  </si>
  <si>
    <t>http://www.ehacking.net</t>
  </si>
  <si>
    <t>ebb4938e-bd0d-6bbf-a943-de04cfe397fb</t>
  </si>
  <si>
    <t>eHÌÄå_lsomyndigheten</t>
  </si>
  <si>
    <t>https://www.ehalsomyndigheten.se/</t>
  </si>
  <si>
    <t>03295c1b-04c7-b56b-a9fe-e26ad556c920</t>
  </si>
  <si>
    <t>Ehalos</t>
  </si>
  <si>
    <t>http://www.ehalos.com</t>
  </si>
  <si>
    <t>899db2bc-6b04-d1e4-aba2-2551a86b5532</t>
  </si>
  <si>
    <t>Ehang</t>
  </si>
  <si>
    <t>http://www.ehang.com/</t>
  </si>
  <si>
    <t>61a357f9-24ac-5159-9b71-bf09855d961b</t>
  </si>
  <si>
    <t>eHarmony</t>
  </si>
  <si>
    <t>http://eharmony.com</t>
  </si>
  <si>
    <t>6541fb88-2040-c0ce-c116-884b8bf3948f</t>
  </si>
  <si>
    <t>eHat System</t>
  </si>
  <si>
    <t>http://www.ehatsystems.com/</t>
  </si>
  <si>
    <t>b4d0d965-e2c5-c33f-2655-0be5de3e8c2a</t>
  </si>
  <si>
    <t>eHatchery</t>
  </si>
  <si>
    <t>http://www.ehatchery.com</t>
  </si>
  <si>
    <t>c0b5adc5-c28f-d892-3326-cefb20f22735</t>
  </si>
  <si>
    <t>Ehavior</t>
  </si>
  <si>
    <t>http://ehavior.net</t>
  </si>
  <si>
    <t>e762bcef-a2d2-b7e6-1e21-5d5b43566aff</t>
  </si>
  <si>
    <t>eHDL</t>
  </si>
  <si>
    <t>http://www.ehdl.com/</t>
  </si>
  <si>
    <t>62a9bac1-912b-68b6-5424-2258fc230d8e</t>
  </si>
  <si>
    <t>eHealth</t>
  </si>
  <si>
    <t>http://ehealthinsurance.com</t>
  </si>
  <si>
    <t>9eb117b5-e710-ea1b-ccb4-96b6efc5cd04</t>
  </si>
  <si>
    <t>eHealth Africa</t>
  </si>
  <si>
    <t>http://ehealthafrica.org/</t>
  </si>
  <si>
    <t>ac3a63ae-92e0-45f6-6461-1d11a4c40f25</t>
  </si>
  <si>
    <t>eHealth Company</t>
  </si>
  <si>
    <t>http://ehealthcompany.nl/</t>
  </si>
  <si>
    <t>ee0c9a6a-c588-569f-8f1b-c31bf326c906</t>
  </si>
  <si>
    <t>eHealth Data Solutions</t>
  </si>
  <si>
    <t>http://www.ehds.biz/</t>
  </si>
  <si>
    <t>64f782de-eea9-f9cf-5223-a572c4e33440</t>
  </si>
  <si>
    <t>eHealth Initiative</t>
  </si>
  <si>
    <t>https://www.ehidc.org</t>
  </si>
  <si>
    <t>a8a6b921-40c3-fe0f-c7a6-6a2c44943c66</t>
  </si>
  <si>
    <t>eHealth Irealnd</t>
  </si>
  <si>
    <t>http://www.ehealthireland.ie/</t>
  </si>
  <si>
    <t>94428bf4-1fa2-d404-08f5-f77eac9679c7</t>
  </si>
  <si>
    <t>eHealth Medicare</t>
  </si>
  <si>
    <t>http://www.ehealthmedicare.com</t>
  </si>
  <si>
    <t>fce63de2-8d03-463a-9f32-0a50999b1aaf</t>
  </si>
  <si>
    <t>eHealth MediDate</t>
  </si>
  <si>
    <t>https://medidate.de</t>
  </si>
  <si>
    <t>55770fb6-8936-80b1-e938-19b00b6fdc7f</t>
  </si>
  <si>
    <t>eHealth Ontario</t>
  </si>
  <si>
    <t>http://www.ehealthontario.on.ca</t>
  </si>
  <si>
    <t>77a6008c-c84d-3b1f-6e8e-6871022f64e6</t>
  </si>
  <si>
    <t>eHealth Solutions</t>
  </si>
  <si>
    <t>http://www.ehealthsolutionsinc.com</t>
  </si>
  <si>
    <t>51b4c0b4-c381-c047-a215-f6c850954c2b</t>
  </si>
  <si>
    <t>eHealth Systems</t>
  </si>
  <si>
    <t>http://www.ehs.cl</t>
  </si>
  <si>
    <t>22d47bdc-7ff2-7d91-7f97-32fa89deae83</t>
  </si>
  <si>
    <t>eHealth TechnologiesÌ¢åãå¢</t>
  </si>
  <si>
    <t>http://www.ehealthtechnologies.com</t>
  </si>
  <si>
    <t>5db8916b-f5f7-307f-4493-e7cbae4df044</t>
  </si>
  <si>
    <t>eHealth Ventures</t>
  </si>
  <si>
    <t>http://www.ehealthventures.com</t>
  </si>
  <si>
    <t>8b2abfa9-a278-4d97-e72c-a85768c55e20</t>
  </si>
  <si>
    <t>eHealthcare</t>
  </si>
  <si>
    <t>http://www.ehealthcare.jp</t>
  </si>
  <si>
    <t>8828c53a-bead-5004-0509-9254636697c8</t>
  </si>
  <si>
    <t>eHealthCare Solutions</t>
  </si>
  <si>
    <t>http://www.ehealthcaresolutions.com/</t>
  </si>
  <si>
    <t>953fffc1-beb2-8236-87ba-95d278158967</t>
  </si>
  <si>
    <t>eHealthcareIT</t>
  </si>
  <si>
    <t>http://www.ehealthcareit.com</t>
  </si>
  <si>
    <t>06dca8de-9c68-50d8-4c96-bbaa6880eaba</t>
  </si>
  <si>
    <t>eHealthClaim</t>
  </si>
  <si>
    <t>http://ehealthclaim.com/</t>
  </si>
  <si>
    <t>6b8970b6-62ea-1cc2-65fe-53e162a33508</t>
  </si>
  <si>
    <t>ehealthkart</t>
  </si>
  <si>
    <t>http://www.ehealthkart.com</t>
  </si>
  <si>
    <t>c0c88bcf-fb58-4cef-8d80-5df25f2b9659</t>
  </si>
  <si>
    <t>eHealthMe</t>
  </si>
  <si>
    <t>http://www.ehealthme.com</t>
  </si>
  <si>
    <t>0f744bb0-d83a-ad77-7313-6cef8ab43d20</t>
  </si>
  <si>
    <t>eHealthNews.eu</t>
  </si>
  <si>
    <t>http://www.ehealthnews.eu/</t>
  </si>
  <si>
    <t>7b716a8a-e383-2cc2-589a-dd4f6eeeb4f7</t>
  </si>
  <si>
    <t>ehealthscanner.com</t>
  </si>
  <si>
    <t>https://www.ehealthscanner.com</t>
  </si>
  <si>
    <t>f245fc08-818d-a998-186f-566805e797fe</t>
  </si>
  <si>
    <t>eHealthScreenings</t>
  </si>
  <si>
    <t>http://www.ehealthscreenings.com/</t>
  </si>
  <si>
    <t>41cf2ed6-c07d-89f9-013b-4bbe9cc7da53</t>
  </si>
  <si>
    <t>ehealthtracker</t>
  </si>
  <si>
    <t>https://desuto.com/</t>
  </si>
  <si>
    <t>ddfffc4c-9d40-f477-0b40-c9d91516c76d</t>
  </si>
  <si>
    <t>eHeaven</t>
  </si>
  <si>
    <t>http://eheaven.com</t>
  </si>
  <si>
    <t>ebe41d91-6809-ed82-b5eb-24d1843a6a24</t>
  </si>
  <si>
    <t>Eheide Consultores InformÌÄåÁticos</t>
  </si>
  <si>
    <t>http://www.eheide.com</t>
  </si>
  <si>
    <t>5303f24a-cda3-4b94-6afe-0165b437e559</t>
  </si>
  <si>
    <t>eHelp</t>
  </si>
  <si>
    <t>http://www.ehelp.com</t>
  </si>
  <si>
    <t>cd454e62-2bc5-e738-4af6-7516e85abd57</t>
  </si>
  <si>
    <t>EHESS</t>
  </si>
  <si>
    <t>http://www.ehess.fr/en/</t>
  </si>
  <si>
    <t>63e97c79-5c8b-d763-7819-1354f72fdeb4</t>
  </si>
  <si>
    <t>eHi Car Rental</t>
  </si>
  <si>
    <t>http://www.1hai.cn</t>
  </si>
  <si>
    <t>f4a6d39d-363c-c51a-c967-57c88999285a</t>
  </si>
  <si>
    <t>Ehil.com</t>
  </si>
  <si>
    <t>http://www.ehil.com</t>
  </si>
  <si>
    <t>a2d89ef6-a42f-8430-8256-088e1644cccc</t>
  </si>
  <si>
    <t>ehip</t>
  </si>
  <si>
    <t>http://www.ehipnews.com</t>
  </si>
  <si>
    <t>5111aa58-ad81-95f7-92a4-8ffc3c780f06</t>
  </si>
  <si>
    <t>eHire Labs</t>
  </si>
  <si>
    <t>https://ehire.com</t>
  </si>
  <si>
    <t>e2ae2d25-4db3-09c7-a4c1-6078b43bfd78</t>
  </si>
  <si>
    <t>ehire.pl</t>
  </si>
  <si>
    <t>http://www.ehire.pl</t>
  </si>
  <si>
    <t>fb66f3e1-f48f-9102-843a-05c997dae9bc</t>
  </si>
  <si>
    <t>eHitex</t>
  </si>
  <si>
    <t>http://www.ehitex.de/en</t>
  </si>
  <si>
    <t>81e24064-16d7-f37c-4fdd-2bd718b0a7ab</t>
  </si>
  <si>
    <t>Ehlers Danlos Support UK</t>
  </si>
  <si>
    <t>http://www.ehlers-danlos.org/</t>
  </si>
  <si>
    <t>6f26a2ca-22e1-829a-46a1-01fb0e80286c</t>
  </si>
  <si>
    <t>Ehline Law Firm Personal Injury Attorneys APLC</t>
  </si>
  <si>
    <t>http://www.ehlinelaw.com/</t>
  </si>
  <si>
    <t>850115a8-eaf3-426a-fc5a-b50dda04fe90</t>
  </si>
  <si>
    <t>EHNAC - Electronic Healthcare Network Accreditation Commission</t>
  </si>
  <si>
    <t>https://www.ehnac.org</t>
  </si>
  <si>
    <t>20f390ac-b644-c2ae-409f-459380992493</t>
  </si>
  <si>
    <t>EHO</t>
  </si>
  <si>
    <t>https://www.eho-tex.com/</t>
  </si>
  <si>
    <t>13e9f7f1-521f-2dde-0978-49110f6491a2</t>
  </si>
  <si>
    <t>eHobbies</t>
  </si>
  <si>
    <t>http://www.ehobbies.com</t>
  </si>
  <si>
    <t>dace7bab-0bc5-48fb-9509-b8e4feefa3c0</t>
  </si>
  <si>
    <t>eHola</t>
  </si>
  <si>
    <t>http://www.ehola.com/</t>
  </si>
  <si>
    <t>5467ebf7-6e51-1e87-d580-5cb687d3a05e</t>
  </si>
  <si>
    <t>eHolmesSolutions.com</t>
  </si>
  <si>
    <t>http://www.eholmessolutions.com</t>
  </si>
  <si>
    <t>9f90e7f4-874e-a799-6831-4112c8430ed3</t>
  </si>
  <si>
    <t>eHome</t>
  </si>
  <si>
    <t>http://ehome.com</t>
  </si>
  <si>
    <t>4e3718ec-c400-1c39-c0d7-c1d8e3e7cf94</t>
  </si>
  <si>
    <t>ehomescore.com</t>
  </si>
  <si>
    <t>http://ehomescore.com</t>
  </si>
  <si>
    <t>230ff8f0-71ea-8d77-11e4-c740c5e0e12e</t>
  </si>
  <si>
    <t>EHomeUpgrade</t>
  </si>
  <si>
    <t>http://www.ehomeupgrade.com/</t>
  </si>
  <si>
    <t>a59b1607-7fb6-1edf-02a5-234acdf4656d</t>
  </si>
  <si>
    <t>eHopper Services, LLC</t>
  </si>
  <si>
    <t>http://ehopper.com</t>
  </si>
  <si>
    <t>b4e752e5-c693-2672-34b7-7b56e9c71678</t>
  </si>
  <si>
    <t>eHostBD</t>
  </si>
  <si>
    <t>http://ehost.com.bd/</t>
  </si>
  <si>
    <t>1266c61a-3f22-9213-5ba6-8d58c1b74fd9</t>
  </si>
  <si>
    <t>eHosting DataFort</t>
  </si>
  <si>
    <t>http://www.ehdf.com/</t>
  </si>
  <si>
    <t>322206af-5a02-7f2a-83b0-027d89ab88ec</t>
  </si>
  <si>
    <t>ehotel</t>
  </si>
  <si>
    <t>http://www.ehotel.com</t>
  </si>
  <si>
    <t>2afaa1df-ae44-6736-b9e5-79a5a471f2f9</t>
  </si>
  <si>
    <t>eHotel360</t>
  </si>
  <si>
    <t>http://ehotel360.com</t>
  </si>
  <si>
    <t>ae48a9dd-fd6c-a52f-af82-1291466ef151</t>
  </si>
  <si>
    <t>eHound</t>
  </si>
  <si>
    <t>http://www.ehoundplatform.com</t>
  </si>
  <si>
    <t>c892ab3a-37c2-5716-613c-768783813e4f</t>
  </si>
  <si>
    <t>eHouse Studio</t>
  </si>
  <si>
    <t>http://ehousestudio.com</t>
  </si>
  <si>
    <t>df46366c-94ee-54ef-54c0-5bda99f526ae</t>
  </si>
  <si>
    <t>eHousewarming.com</t>
  </si>
  <si>
    <t>http://www.ehousewarming.com</t>
  </si>
  <si>
    <t>bc8e869c-d906-7aa1-ad53-49c03f0fad93</t>
  </si>
  <si>
    <t>eHoutai</t>
  </si>
  <si>
    <t>http://www.ehoutai.com</t>
  </si>
  <si>
    <t>a47ad9c0-42c1-b81e-dc06-ea2e61799057</t>
  </si>
  <si>
    <t>Ehove Career Center</t>
  </si>
  <si>
    <t>http://www.ehove.net/</t>
  </si>
  <si>
    <t>90e59835-7b46-8587-dbb0-0141dc8fb19d</t>
  </si>
  <si>
    <t>eHow</t>
  </si>
  <si>
    <t>http://www.ehow.com</t>
  </si>
  <si>
    <t>abf7f170-777d-5dec-222b-e41acedd69bd</t>
  </si>
  <si>
    <t>EHPlabs</t>
  </si>
  <si>
    <t>http://www.ehplabs.com/</t>
  </si>
  <si>
    <t>f9e258fb-0e01-d071-5ff5-dceec2a964fa</t>
  </si>
  <si>
    <t>EHR Doctors</t>
  </si>
  <si>
    <t>http://www.ehrdoctors.com</t>
  </si>
  <si>
    <t>e10a1640-4b59-5301-57f8-36e7cbfd0a7a</t>
  </si>
  <si>
    <t>EHS Medical Group</t>
  </si>
  <si>
    <t>http://www.ehsmd.com/</t>
  </si>
  <si>
    <t>58ded3c3-ac61-e1d9-b697-1443ffe24275</t>
  </si>
  <si>
    <t>EHS Partners</t>
  </si>
  <si>
    <t>http://www.ehspartners.com</t>
  </si>
  <si>
    <t>f157e9bd-6e80-48ca-6a50-b212309b4b6a</t>
  </si>
  <si>
    <t>EHS Sul</t>
  </si>
  <si>
    <t>https://www.ehssul.com.br</t>
  </si>
  <si>
    <t>df089acf-24fc-3867-00e7-c4b97c85f1af</t>
  </si>
  <si>
    <t>ehs TEAM AUERSPERG</t>
  </si>
  <si>
    <t>http://www.teamauersperg.com</t>
  </si>
  <si>
    <t>d1a171c8-a5bc-d35e-31db-af5f11a7115e</t>
  </si>
  <si>
    <t>EHSmanager</t>
  </si>
  <si>
    <t>http://ehsmanager.com</t>
  </si>
  <si>
    <t>97ecb5ba-0379-86d5-7475-27c71c8287e5</t>
  </si>
  <si>
    <t>EHTech</t>
  </si>
  <si>
    <t>http://www.ehtech.fr</t>
  </si>
  <si>
    <t>37912aed-3e00-df9c-0f13-337fe548c320</t>
  </si>
  <si>
    <t>eHub</t>
  </si>
  <si>
    <t>http://www.ehub.com.br/</t>
  </si>
  <si>
    <t>a42925e8-d829-c70e-3c39-8bb1b557fcfc</t>
  </si>
  <si>
    <t>eHuman.com</t>
  </si>
  <si>
    <t>http://www.ehuman.com</t>
  </si>
  <si>
    <t>28b20158-b8c3-743e-01fe-1d7986e65e84</t>
  </si>
  <si>
    <t>ehumanlife</t>
  </si>
  <si>
    <t>https://www.ehumanlife.com</t>
  </si>
  <si>
    <t>1144a384-a771-c3d8-cd58-2461cb15571e</t>
  </si>
  <si>
    <t>ehuset</t>
  </si>
  <si>
    <t>http://www.e-huset.no</t>
  </si>
  <si>
    <t>1b8950ef-e12c-55aa-8c34-41c539178228</t>
  </si>
  <si>
    <t>eHUub</t>
  </si>
  <si>
    <t>http://www.ehuub.com</t>
  </si>
  <si>
    <t>6fa5c049-d6e4-332b-3301-c9825a5c5cef</t>
  </si>
  <si>
    <t>EHV Power</t>
  </si>
  <si>
    <t>http://www.ehvpower.com/</t>
  </si>
  <si>
    <t>b5820324-9a91-4098-4c1e-9f305c07aa34</t>
  </si>
  <si>
    <t>Ehvert Engineering</t>
  </si>
  <si>
    <t>http://www.ehvert.com</t>
  </si>
  <si>
    <t>dd071510-6729-8e46-a124-2aacce3e676c</t>
  </si>
  <si>
    <t>eHygienics</t>
  </si>
  <si>
    <t>http://www.ehygienics.com/</t>
  </si>
  <si>
    <t>89d8fd2d-78d1-bebf-a7d9-2c5b762f4763</t>
  </si>
  <si>
    <t>EI Camino Hospital</t>
  </si>
  <si>
    <t>http://www.elcaminohospital.org/</t>
  </si>
  <si>
    <t>d620ee7d-4320-46b2-a87e-86f3fe8e6290</t>
  </si>
  <si>
    <t>EI Electricians</t>
  </si>
  <si>
    <t>http://www.eielectricians.co.uk/</t>
  </si>
  <si>
    <t>9b57e370-c5ea-ab5c-145e-65eaf9d2f5e2</t>
  </si>
  <si>
    <t>EI Roofing</t>
  </si>
  <si>
    <t>http://www.eiroofing.co.uk</t>
  </si>
  <si>
    <t>6d8067ad-e073-b6d5-b708-f0ae0e15f179</t>
  </si>
  <si>
    <t>EI Sturdza</t>
  </si>
  <si>
    <t>https://www.eisturdza.com</t>
  </si>
  <si>
    <t>9f0866f8-5492-2140-2ffa-8fd0b07a4f7a</t>
  </si>
  <si>
    <t>ei Technologies</t>
  </si>
  <si>
    <t>http://www.eitechnologies.co.uk</t>
  </si>
  <si>
    <t>f4ed0b24-8d5b-3a85-ed3e-95c944f0b502</t>
  </si>
  <si>
    <t>EIA International</t>
  </si>
  <si>
    <t>http://www.eia-international.org/</t>
  </si>
  <si>
    <t>3a523c31-4e5f-5b5c-df66-0857900211e0</t>
  </si>
  <si>
    <t>EIA Resource and Response Centre</t>
  </si>
  <si>
    <t>http://ercindia.org/</t>
  </si>
  <si>
    <t>0e63147e-2bd9-b92b-4e1b-17b9f1b46b06</t>
  </si>
  <si>
    <t>eib Solutions</t>
  </si>
  <si>
    <t>http://www.eib-solutions.com</t>
  </si>
  <si>
    <t>38c21bac-ed97-c5aa-31dc-6d414f7bf0f6</t>
  </si>
  <si>
    <t>Eibriel</t>
  </si>
  <si>
    <t>http://www.eibriel.com</t>
  </si>
  <si>
    <t>d5c15abe-9f7d-75b3-58be-8fc01cb5c5fe</t>
  </si>
  <si>
    <t>EIBS</t>
  </si>
  <si>
    <t>http://www.eibs.co.uk/</t>
  </si>
  <si>
    <t>d4d5a0fb-83a5-e1a2-7838-9984644800af</t>
  </si>
  <si>
    <t>EIC</t>
  </si>
  <si>
    <t>http://www.eic.ca</t>
  </si>
  <si>
    <t>d04b5735-bad4-4264-45ad-8d9c06f39e12</t>
  </si>
  <si>
    <t>EIC Group</t>
  </si>
  <si>
    <t>http://eic.org.cn</t>
  </si>
  <si>
    <t>1659b541-c107-43d2-d3ba-d8fb1adc7fbf</t>
  </si>
  <si>
    <t>EICAR - European Institute for Computer Antivirus Research</t>
  </si>
  <si>
    <t>http://www.eicar.org/</t>
  </si>
  <si>
    <t>bfb3ddf3-3df1-ad89-a11c-7a9beb37b2a6</t>
  </si>
  <si>
    <t>Eicher</t>
  </si>
  <si>
    <t>http://www.eicher.in</t>
  </si>
  <si>
    <t>f33f4452-9949-d867-276a-b0737875b40b</t>
  </si>
  <si>
    <t>Eicher Consulting LLC</t>
  </si>
  <si>
    <t>http://www.eicherconsulting.net</t>
  </si>
  <si>
    <t>2120fbd3-85c0-0581-a740-22b6f5597bc9</t>
  </si>
  <si>
    <t>Eicher Motors Limited</t>
  </si>
  <si>
    <t>5d357b54-d41a-5bb4-b62b-f304f06978db</t>
  </si>
  <si>
    <t>Eicher Trucks And Buses</t>
  </si>
  <si>
    <t>http://www.eicherterra25.in</t>
  </si>
  <si>
    <t>c74c2711-b7fe-a106-267e-a39ca707b9fb</t>
  </si>
  <si>
    <t>Eichholz Law Firm</t>
  </si>
  <si>
    <t>http://www.thejusticelawyer.com/</t>
  </si>
  <si>
    <t>db27a5bc-872c-edba-49df-deab05cb2667</t>
  </si>
  <si>
    <t>Eico</t>
  </si>
  <si>
    <t>http://eicodesign.com</t>
  </si>
  <si>
    <t>337f1dba-472a-b3e1-4e52-44150109fca7</t>
  </si>
  <si>
    <t>Eicon Technology</t>
  </si>
  <si>
    <t>http://www.eiconworks.com</t>
  </si>
  <si>
    <t>5902f411-cebc-834a-2465-00d866572ea4</t>
  </si>
  <si>
    <t>Eicorn</t>
  </si>
  <si>
    <t>http://eicorn.com/</t>
  </si>
  <si>
    <t>83b3d377-c43a-7c98-fa05-1b2e62dd5e8e</t>
  </si>
  <si>
    <t>Eicosanoid Research Foundation</t>
  </si>
  <si>
    <t>http://eicosanoidresearchfoundation.org</t>
  </si>
  <si>
    <t>90eed37a-2c7b-341f-2474-1ae69f4f5d56</t>
  </si>
  <si>
    <t>Eicra Soft Ltd.</t>
  </si>
  <si>
    <t>http://www.eicra.com</t>
  </si>
  <si>
    <t>04b13a87-cb90-0523-c4ee-4277a2c813b7</t>
  </si>
  <si>
    <t>EICSOFT - professional web design in Toronto</t>
  </si>
  <si>
    <t>http://www.eicsoft.com/</t>
  </si>
  <si>
    <t>ab1f407c-4873-fbd0-2975-8481b71016a5</t>
  </si>
  <si>
    <t>EICT</t>
  </si>
  <si>
    <t>https://www.eict.de/</t>
  </si>
  <si>
    <t>0e41643a-365b-0b66-6a9f-aa09244a28d1</t>
  </si>
  <si>
    <t>EIDA Software Solutions</t>
  </si>
  <si>
    <t>http://www.eidasolutions.com</t>
  </si>
  <si>
    <t>2454bb8a-ecb9-e548-32c3-b9a4fde14d37</t>
  </si>
  <si>
    <t>Eide Bailly</t>
  </si>
  <si>
    <t>http://www.eidebailly.com/</t>
  </si>
  <si>
    <t>2cee75f5-aa89-25c4-c59b-e1b53384455d</t>
  </si>
  <si>
    <t>Eideabox</t>
  </si>
  <si>
    <t>http://www.eideabox.com/</t>
  </si>
  <si>
    <t>278fdb39-4252-91b8-57f8-3c052e43c31a</t>
  </si>
  <si>
    <t>Eideard Venture Capital</t>
  </si>
  <si>
    <t>http://www.eideardvc.com</t>
  </si>
  <si>
    <t>f31d599d-745b-220d-8670-9cc8dcd1d0f0</t>
  </si>
  <si>
    <t>EIDER Smartphones</t>
  </si>
  <si>
    <t>http://www.eiderindia.com</t>
  </si>
  <si>
    <t>4211e316-831d-e61a-4301-e3f8b06b6a6b</t>
  </si>
  <si>
    <t>Eidetic</t>
  </si>
  <si>
    <t>http://eideticapp.com/</t>
  </si>
  <si>
    <t>e18daf09-e337-fa01-5553-6aec0fd29a0a</t>
  </si>
  <si>
    <t>Eidetica Biopharma</t>
  </si>
  <si>
    <t>http://eidetica.com/</t>
  </si>
  <si>
    <t>5053e277-683e-bb9d-b693-f5bba2c62920</t>
  </si>
  <si>
    <t>Eidetics</t>
  </si>
  <si>
    <t>http://www.eidetics.com/</t>
  </si>
  <si>
    <t>8d4e5c1a-8791-6524-83a1-283ea4327c72</t>
  </si>
  <si>
    <t>Eidex</t>
  </si>
  <si>
    <t>http://masadda.com</t>
  </si>
  <si>
    <t>a6498b28-d51c-2795-e6d7-fd25dc6486a1</t>
  </si>
  <si>
    <t>EidgenÌÄå¦ssische Technische Hochschule ZÌÄå_rich</t>
  </si>
  <si>
    <t>http://www.ethz.ch</t>
  </si>
  <si>
    <t>e594d42b-4421-55e6-43d6-9671c0a6e7c8</t>
  </si>
  <si>
    <t>Eido Innova</t>
  </si>
  <si>
    <t>http://eidoinnova.com/</t>
  </si>
  <si>
    <t>8ae368d4-36d0-211a-6b0d-428952e0a840</t>
  </si>
  <si>
    <t>Eidoffers</t>
  </si>
  <si>
    <t>https://www.eidoffers.in</t>
  </si>
  <si>
    <t>6645a84e-1beb-7b16-e3ff-213789fb3966</t>
  </si>
  <si>
    <t>Eidogen-Sertanty</t>
  </si>
  <si>
    <t>http://www.eidogen-sertanty.com/</t>
  </si>
  <si>
    <t>2938afa1-786d-0fa5-c3b2-25cae3402b49</t>
  </si>
  <si>
    <t>Eidolon Learning Pvt. Ltd.</t>
  </si>
  <si>
    <t>http://www.eidolonlearn.com/</t>
  </si>
  <si>
    <t>563f45b5-705a-3966-a49f-5a835546f40e</t>
  </si>
  <si>
    <t>Eidos</t>
  </si>
  <si>
    <t>http://www.eidosmontreal.com/</t>
  </si>
  <si>
    <t>33a6f1a1-571e-1736-d49a-6628d32f73b9</t>
  </si>
  <si>
    <t>Eidos Interactive</t>
  </si>
  <si>
    <t>http://www.eidosinteractive.com/</t>
  </si>
  <si>
    <t>f8595635-6f9a-4a45-bc4d-258e0e817a24</t>
  </si>
  <si>
    <t>EidoSearch</t>
  </si>
  <si>
    <t>http://eidosearch.com</t>
  </si>
  <si>
    <t>2d61ab45-b128-39c3-ebba-d22842d38977</t>
  </si>
  <si>
    <t>EidosMedia</t>
  </si>
  <si>
    <t>https://www.eidosmedia.com/</t>
  </si>
  <si>
    <t>5c285aa2-b44f-816d-ee04-751ce86400eb</t>
  </si>
  <si>
    <t>EIDR</t>
  </si>
  <si>
    <t>http://eidr.org/</t>
  </si>
  <si>
    <t>4a0a6a06-a9ce-1a8b-e072-ad014ad5167e</t>
  </si>
  <si>
    <t>Eidsiva Energi AS</t>
  </si>
  <si>
    <t>https://www.eidsivaenergi.no/om-eidsiva/english/</t>
  </si>
  <si>
    <t>6ee70613-2126-9ffb-6c9d-52e6a9d1c659</t>
  </si>
  <si>
    <t>EIE</t>
  </si>
  <si>
    <t>http://www.eie.org</t>
  </si>
  <si>
    <t>82579e62-3a7a-f9a6-d435-f74649d05b53</t>
  </si>
  <si>
    <t>EIE Materials</t>
  </si>
  <si>
    <t>http://www.eiematerials.com</t>
  </si>
  <si>
    <t>7e37b05c-c3a3-1e66-8c25-747fd4856270</t>
  </si>
  <si>
    <t>Eierfabrik</t>
  </si>
  <si>
    <t>http://berlin.eierfabrik.de</t>
  </si>
  <si>
    <t>e4ac9a45-a74c-1e5a-84ab-d99f637de775</t>
  </si>
  <si>
    <t>EIFH GLOBALBIZ</t>
  </si>
  <si>
    <t>http://eifh.biz</t>
  </si>
  <si>
    <t>6bab3854-aea0-fb6d-37bc-70f2279e1eaa</t>
  </si>
  <si>
    <t>EIG America, Inc.</t>
  </si>
  <si>
    <t>http://www.eigbattery.com</t>
  </si>
  <si>
    <t>452e64cc-1395-a3e6-fcb1-2591a71fbd7c</t>
  </si>
  <si>
    <t>EIG Global Energy Partners(EIG)</t>
  </si>
  <si>
    <t>http://eigpartners.com</t>
  </si>
  <si>
    <t>7feb9fa9-4031-205d-ffa7-d8d0355a43f1</t>
  </si>
  <si>
    <t>Eigen</t>
  </si>
  <si>
    <t>http://www.eigen.com</t>
  </si>
  <si>
    <t>7b1771fb-060a-d005-112e-0f160386eb77</t>
  </si>
  <si>
    <t>Eigen Aerospace</t>
  </si>
  <si>
    <t>http://www.eigenaerospace.com/</t>
  </si>
  <si>
    <t>bbff1491-4a30-f34c-d23f-f74d33ed3f54</t>
  </si>
  <si>
    <t>Eigen Innovations</t>
  </si>
  <si>
    <t>http://www.eigeninnovations.com/</t>
  </si>
  <si>
    <t>efb17755-b42e-3dea-678d-de7a6f231106</t>
  </si>
  <si>
    <t>Eigen Technical Services</t>
  </si>
  <si>
    <t>http://www.eigen-tech.com</t>
  </si>
  <si>
    <t>9e22cf23-0bf1-38d8-40ac-0964499ee463</t>
  </si>
  <si>
    <t>EIGEN Technologies P. Ltd</t>
  </si>
  <si>
    <t>http://www.eigen.in</t>
  </si>
  <si>
    <t>a82ce424-9188-1ad9-7630-7206b49d1fe3</t>
  </si>
  <si>
    <t>Eigenlabs</t>
  </si>
  <si>
    <t>http://www.eigenlabs.com</t>
  </si>
  <si>
    <t>d8c86eaa-f441-6cf0-4294-f6563974f13c</t>
  </si>
  <si>
    <t>Eigenta</t>
  </si>
  <si>
    <t>http://www.eigenta.com</t>
  </si>
  <si>
    <t>f67eea08-b1cb-5f38-6697-91ded53ba2e6</t>
  </si>
  <si>
    <t>Eigenvalue</t>
  </si>
  <si>
    <t>http://www.eigen-value.com</t>
  </si>
  <si>
    <t>34730e58-403f-bff7-9a99-6736b8d3e81b</t>
  </si>
  <si>
    <t>Eigenworks</t>
  </si>
  <si>
    <t>http://www.eigenworks.com</t>
  </si>
  <si>
    <t>ec3aa9a0-3b76-581e-00f3-bfefc1eea648</t>
  </si>
  <si>
    <t>EigenX</t>
  </si>
  <si>
    <t>http://www.eigenx.com</t>
  </si>
  <si>
    <t>f0265877-9c3a-ef70-6ece-e0438bf29b86</t>
  </si>
  <si>
    <t>Eiger BioPharmaceuticals</t>
  </si>
  <si>
    <t>http://www.eigerbio.com</t>
  </si>
  <si>
    <t>dab1b583-231c-c7ca-3ba2-1bd176e146cd</t>
  </si>
  <si>
    <t>Eiger Marketing</t>
  </si>
  <si>
    <t>http://eigermarketing.com/</t>
  </si>
  <si>
    <t>76946681-30f5-2e34-dc63-6363cc7628d6</t>
  </si>
  <si>
    <t>Eight</t>
  </si>
  <si>
    <t>http://eightsleep.com</t>
  </si>
  <si>
    <t>9186f20e-96a8-6321-d98a-e48c44e4bc76</t>
  </si>
  <si>
    <t>Eight Associates</t>
  </si>
  <si>
    <t>http://eightassociates.co.uk/</t>
  </si>
  <si>
    <t>3fd52b3c-7871-021e-786e-ec3a7f8d3816</t>
  </si>
  <si>
    <t>Eight At Eight</t>
  </si>
  <si>
    <t>http://www.8at8.com/</t>
  </si>
  <si>
    <t>17795d36-36f8-bda3-3897-d57a3ba51d63</t>
  </si>
  <si>
    <t>Eight Ball Sound</t>
  </si>
  <si>
    <t>http://www.eightballsound.com/</t>
  </si>
  <si>
    <t>76c3cd72-ec37-aee9-0c72-c8ac86fd9b20</t>
  </si>
  <si>
    <t>Eight Bit Studios</t>
  </si>
  <si>
    <t>http://eightbitstudios.com</t>
  </si>
  <si>
    <t>1233c30c-496b-1211-a609-7d269366fcb6</t>
  </si>
  <si>
    <t>Eight Bro Solution</t>
  </si>
  <si>
    <t>http://www.grabpc.com</t>
  </si>
  <si>
    <t>c96f33d3-ac17-23cb-d6a6-ce49e5c67a29</t>
  </si>
  <si>
    <t>Eight Capital</t>
  </si>
  <si>
    <t>http://www.eightcapital.com/</t>
  </si>
  <si>
    <t>6da03667-1860-dfc0-fe0d-ba48b21e254c</t>
  </si>
  <si>
    <t>Eight Creative</t>
  </si>
  <si>
    <t>http://www.se-kiz.com</t>
  </si>
  <si>
    <t>de566e18-ca47-f816-dd70-761753cf386d</t>
  </si>
  <si>
    <t>Eight Dimension Corporation</t>
  </si>
  <si>
    <t>http://www.8dim.com</t>
  </si>
  <si>
    <t>c7ffd911-1bff-34f0-2df8-c3982b13ab7e</t>
  </si>
  <si>
    <t>Eight Dragons</t>
  </si>
  <si>
    <t>https://www.edrg.com/</t>
  </si>
  <si>
    <t>44c37413-3a4c-aa39-bf8e-f3651c1c98ea</t>
  </si>
  <si>
    <t>Eight For Eight</t>
  </si>
  <si>
    <t>http://www.eight4eight.com</t>
  </si>
  <si>
    <t>905b022a-4ba4-c35b-dc22-2bcdd40e6e7f</t>
  </si>
  <si>
    <t>Eight Inc.</t>
  </si>
  <si>
    <t>http://eightinc.com/</t>
  </si>
  <si>
    <t>1c169c0f-98e5-d714-c30a-f0c1984da874</t>
  </si>
  <si>
    <t>Eight International</t>
  </si>
  <si>
    <t>http://www.eight-international.com/</t>
  </si>
  <si>
    <t>e5dfa1e6-d4a2-9922-f8c4-1f3679390880</t>
  </si>
  <si>
    <t>Eight Ltd</t>
  </si>
  <si>
    <t>http://www.eightgroup.com</t>
  </si>
  <si>
    <t>9f9609f9-58c5-6a78-4900-6ea9c7993401</t>
  </si>
  <si>
    <t>Eight O Clock</t>
  </si>
  <si>
    <t>http://www.eightoclock.com</t>
  </si>
  <si>
    <t>30d5cbb7-b2ed-9e33-fd1c-a4c53c36bc7d</t>
  </si>
  <si>
    <t>Eight Panda</t>
  </si>
  <si>
    <t>http://www.eightpanda.com/</t>
  </si>
  <si>
    <t>7bfbf0dc-d8a1-28a6-76e8-8aa50ef80da0</t>
  </si>
  <si>
    <t>Eight Petals Creative Solution Pvt. Ltd</t>
  </si>
  <si>
    <t>http://eightpetals.in/</t>
  </si>
  <si>
    <t>3591ea41-cfe0-4a1a-ea0d-a9b339396dd7</t>
  </si>
  <si>
    <t>Eight Pics</t>
  </si>
  <si>
    <t>http://8ight.pics/</t>
  </si>
  <si>
    <t>2b228324-1d46-2454-7572-07a82f6960f4</t>
  </si>
  <si>
    <t>Eight Pixels Square</t>
  </si>
  <si>
    <t>http://www.eightpixelssquare.com/</t>
  </si>
  <si>
    <t>3a65b4b1-fda3-cdf3-a966-0ed5567f18f5</t>
  </si>
  <si>
    <t>Eight Point Ranch</t>
  </si>
  <si>
    <t>http://www.eightpointranch.com</t>
  </si>
  <si>
    <t>eb47c77c-d53c-73bb-724c-e6b80c3b13c1</t>
  </si>
  <si>
    <t>Eight Roads Ventures</t>
  </si>
  <si>
    <t>https://eightroads.com/en/ventures</t>
  </si>
  <si>
    <t>b2c07b5f-b5db-0e5e-b48b-ee9ca68d47c2</t>
  </si>
  <si>
    <t>Eight Spots</t>
  </si>
  <si>
    <t>http://www.eightspots.com</t>
  </si>
  <si>
    <t>cc673393-5dbf-41f4-a818-94aebd592ef9</t>
  </si>
  <si>
    <t>Eight Technologies</t>
  </si>
  <si>
    <t>http://www.8globaltech.com</t>
  </si>
  <si>
    <t>8f033927-7ab0-f78f-e81e-dfb654b4d7f8</t>
  </si>
  <si>
    <t>Eight Wire</t>
  </si>
  <si>
    <t>http://www.eight-wire.com</t>
  </si>
  <si>
    <t>69a58d85-43c4-ab54-4162-dafd7bfba8aa</t>
  </si>
  <si>
    <t>Eight19</t>
  </si>
  <si>
    <t>http://www.eight19.com</t>
  </si>
  <si>
    <t>bb0f22ae-1c25-b90a-5a0f-10148c744072</t>
  </si>
  <si>
    <t>Eightbit.me</t>
  </si>
  <si>
    <t>http://eightbit.me</t>
  </si>
  <si>
    <t>056419f1-bcbf-6fd7-d188-396caf09f94b</t>
  </si>
  <si>
    <t>eightCloud</t>
  </si>
  <si>
    <t>http://www.eightcloud.com</t>
  </si>
  <si>
    <t>6fe7464c-f2e9-1404-ee70-6f33dc8650af</t>
  </si>
  <si>
    <t>Eighteen94 Capital</t>
  </si>
  <si>
    <t>https://www.1894capital.com/en_us/home.html</t>
  </si>
  <si>
    <t>482e9a45-c165-f42d-5435-26d6bc2a926d</t>
  </si>
  <si>
    <t>Eightfold Logic</t>
  </si>
  <si>
    <t>http://www.eightfoldlogic.com</t>
  </si>
  <si>
    <t>6bc84b9c-b87c-cd11-0b4c-4c6c31637d21</t>
  </si>
  <si>
    <t>Eighth Judicial District Court</t>
  </si>
  <si>
    <t>http://www.clarkcountycourts.us</t>
  </si>
  <si>
    <t>173cdf82-91c7-c4d3-ba5a-3242df050684</t>
  </si>
  <si>
    <t>Eightly</t>
  </si>
  <si>
    <t>https://eightly.com/</t>
  </si>
  <si>
    <t>b7443ddd-64a6-9270-5cbc-6a9feb59bab4</t>
  </si>
  <si>
    <t>eightpointnine</t>
  </si>
  <si>
    <t>http://eightpointnine.com</t>
  </si>
  <si>
    <t>5f9ff7bf-95c2-a5f9-b202-df95852e9e48</t>
  </si>
  <si>
    <t>EightShapes</t>
  </si>
  <si>
    <t>http://www.eightshapes.com/</t>
  </si>
  <si>
    <t>23f932d6-979f-8c04-c2ef-fbc03567988a</t>
  </si>
  <si>
    <t>EightSix Network</t>
  </si>
  <si>
    <t>http://www.86network.com</t>
  </si>
  <si>
    <t>d38c05d0-b05f-6a51-b66f-6f75f24c927c</t>
  </si>
  <si>
    <t>EightSpokes, Inc.</t>
  </si>
  <si>
    <t>http://www.eightspokes.com</t>
  </si>
  <si>
    <t>14062851-3079-1603-f79f-97483122293c</t>
  </si>
  <si>
    <t>Eighty</t>
  </si>
  <si>
    <t>http://www.eightyapp.com</t>
  </si>
  <si>
    <t>a0ed1569-2fdc-37e7-90ac-e0dd75910832</t>
  </si>
  <si>
    <t>Eighty Nine Robotics</t>
  </si>
  <si>
    <t>http://www.eightyninerobotics.com/</t>
  </si>
  <si>
    <t>e9433fa0-838e-b2ab-aa88-b0e52c31033d</t>
  </si>
  <si>
    <t>Eighty-Watt Cinema</t>
  </si>
  <si>
    <t>http://eighty-watt.com</t>
  </si>
  <si>
    <t>009913f8-ff6a-5387-60c8-ba4aa12daf49</t>
  </si>
  <si>
    <t>Eighty8design</t>
  </si>
  <si>
    <t>http://www.eighty8design.com.au</t>
  </si>
  <si>
    <t>f92c197c-8b6b-5ac0-6e85-35ebc9355d6f</t>
  </si>
  <si>
    <t>Eightydays.me</t>
  </si>
  <si>
    <t>http://www.eightydays.me</t>
  </si>
  <si>
    <t>fe0834de-c8a7-a56f-2fd8-4d2d7df60fd1</t>
  </si>
  <si>
    <t>EightyEight Games</t>
  </si>
  <si>
    <t>http://www.youmustbuildaboat.com/</t>
  </si>
  <si>
    <t>ca0be6a7-5a15-6b44-90ca-a3e124409b53</t>
  </si>
  <si>
    <t>Eightytwenty</t>
  </si>
  <si>
    <t>http://eightytwenty.ie</t>
  </si>
  <si>
    <t>dd599643-ac53-5001-f985-6babea226111</t>
  </si>
  <si>
    <t>EightyTwenty Group</t>
  </si>
  <si>
    <t>http://www.eightytwentygroup.com</t>
  </si>
  <si>
    <t>295f9619-8e5c-7f8a-7fd6-3955af5fc891</t>
  </si>
  <si>
    <t>eigital</t>
  </si>
  <si>
    <t>http://www.eigital.com</t>
  </si>
  <si>
    <t>b7b47d09-6207-1aee-a02c-b154b35d4a48</t>
  </si>
  <si>
    <t>Eigo App Studio</t>
  </si>
  <si>
    <t>http://www.eigo.co.uk</t>
  </si>
  <si>
    <t>c9ccb8f1-1e13-3a03-fb17-323711fb4f55</t>
  </si>
  <si>
    <t>Eigooo Inc.</t>
  </si>
  <si>
    <t>https://www.eigooo.com/</t>
  </si>
  <si>
    <t>9c2e1e0d-a473-340d-4edb-50342908a70b</t>
  </si>
  <si>
    <t>eiidirect.com</t>
  </si>
  <si>
    <t>http://www.eiidirect.com/</t>
  </si>
  <si>
    <t>2b9ff00d-c042-35ae-9074-c7fb8b7b85a9</t>
  </si>
  <si>
    <t>EiiPro - Elite InspectInsure Program</t>
  </si>
  <si>
    <t>http://www.eiipro.com</t>
  </si>
  <si>
    <t>581f9408-ffd1-669e-9297-bec47331f26d</t>
  </si>
  <si>
    <t>EIKA GmbH</t>
  </si>
  <si>
    <t>http://www.eika.ch</t>
  </si>
  <si>
    <t>73d5f043-5e6e-dbda-fdb6-6a5671d218e7</t>
  </si>
  <si>
    <t>Eiki International</t>
  </si>
  <si>
    <t>http://www.eiki.com</t>
  </si>
  <si>
    <t>38e358c6-8bde-2c32-c19d-3d8bef48bfaf</t>
  </si>
  <si>
    <t>Eiko Media</t>
  </si>
  <si>
    <t>http://www.eikomedia.com</t>
  </si>
  <si>
    <t>02bd0804-ef86-0e5c-7d67-17a24fe5ba41</t>
  </si>
  <si>
    <t>Eikowa Art Pvt Ltd</t>
  </si>
  <si>
    <t>http://www.eikowa.com</t>
  </si>
  <si>
    <t>2bebd746-0886-0e47-49a4-1ffe137bda49</t>
  </si>
  <si>
    <t>EIL Intercultural Learning</t>
  </si>
  <si>
    <t>http://www.eilireland.org/</t>
  </si>
  <si>
    <t>5e41ff26-34e5-1ad5-1372-bd471db0ecf4</t>
  </si>
  <si>
    <t>Eilakaisla Oy</t>
  </si>
  <si>
    <t>https://www.eilakaisla.fi</t>
  </si>
  <si>
    <t>1bb47ae4-1399-70f6-bb16-c269318b834e</t>
  </si>
  <si>
    <t>Eileen Fisher</t>
  </si>
  <si>
    <t>http://www.eileenfisher.com/</t>
  </si>
  <si>
    <t>4d886c11-106e-f96d-e9f4-b0402a328563</t>
  </si>
  <si>
    <t>Eileen Koch &amp; Company</t>
  </si>
  <si>
    <t>http://www.eileenkoch.com/</t>
  </si>
  <si>
    <t>459ce0a5-666e-cb91-889c-df002c600094</t>
  </si>
  <si>
    <t>Eileen Sharaga Ì¢åÛåÒ Career Counselor &amp; Coach NYC</t>
  </si>
  <si>
    <t>https://eileensharaga.com</t>
  </si>
  <si>
    <t>c849bab6-c243-3287-8102-8f6099e2bc87</t>
  </si>
  <si>
    <t>Eilenberg and Krause</t>
  </si>
  <si>
    <t>http://www.eeklaw.com</t>
  </si>
  <si>
    <t>76c6d085-5128-1caf-8d7d-bec47e1443ed</t>
  </si>
  <si>
    <t>eileo</t>
  </si>
  <si>
    <t>http://www.eileo.com</t>
  </si>
  <si>
    <t>2a0ae2c1-4d76-28b9-d70f-9493767b3ee5</t>
  </si>
  <si>
    <t>Eilers Research</t>
  </si>
  <si>
    <t>http://eilersresearch.com</t>
  </si>
  <si>
    <t>f565a0e5-8e1f-151c-6c72-a33c4a9aee9f</t>
  </si>
  <si>
    <t>Eileses Capital</t>
  </si>
  <si>
    <t>http://www.eileses.com</t>
  </si>
  <si>
    <t>fcdcdf10-083f-7dea-b744-6ca6bbbec631</t>
  </si>
  <si>
    <t>Eilhardt Electric</t>
  </si>
  <si>
    <t>http://www.eilhardtelectric.com</t>
  </si>
  <si>
    <t>951ef0c2-4242-3848-3f92-cc38517efabe</t>
  </si>
  <si>
    <t>Eilon Amidor: Theresea Group Contracting</t>
  </si>
  <si>
    <t>http://eilonamidor.com</t>
  </si>
  <si>
    <t>bacaecbf-1a53-0c27-b270-17232abb763c</t>
  </si>
  <si>
    <t>Eilon Engineering</t>
  </si>
  <si>
    <t>http://www.eilon-engineering.com/</t>
  </si>
  <si>
    <t>fe0eb7b8-6b5c-ffac-b2ff-1e3ca9a24dc2</t>
  </si>
  <si>
    <t>EIM E.S.C</t>
  </si>
  <si>
    <t>http://www.eimesc.co.il/</t>
  </si>
  <si>
    <t>3a2e9ae7-d673-273b-c192-3b163d0ee1fa</t>
  </si>
  <si>
    <t>eImprovement.com</t>
  </si>
  <si>
    <t>https://www.eimprovement.com</t>
  </si>
  <si>
    <t>7a330f1a-604c-79d3-52a9-c156ad334101</t>
  </si>
  <si>
    <t>Eimverk Distillery</t>
  </si>
  <si>
    <t>https://flokiwhisky.is/</t>
  </si>
  <si>
    <t>31f0abbf-214e-d08e-277b-e5591582c5e9</t>
  </si>
  <si>
    <t>EIN Capital</t>
  </si>
  <si>
    <t>http://eincap.com</t>
  </si>
  <si>
    <t>1e597e3b-9860-6989-c865-13430e38afed</t>
  </si>
  <si>
    <t>Ein guter Tag hat 100 Punkte</t>
  </si>
  <si>
    <t>http://eingutertag.org</t>
  </si>
  <si>
    <t>cc23b6f7-ac44-c7e3-b89f-4fdec37bc38c</t>
  </si>
  <si>
    <t>EIN News</t>
  </si>
  <si>
    <t>http://www.einnews.com</t>
  </si>
  <si>
    <t>982613aa-ba95-e50f-afa2-5ca078ecc482</t>
  </si>
  <si>
    <t>EIN Presswire</t>
  </si>
  <si>
    <t>http://www.einpresswire.com/</t>
  </si>
  <si>
    <t>d6687eff-6530-3b79-63f0-0a65d065c598</t>
  </si>
  <si>
    <t>Einarsson</t>
  </si>
  <si>
    <t>http://www.einarsson.com</t>
  </si>
  <si>
    <t>285df258-7eba-2960-ef46-0cf70d6f090a</t>
  </si>
  <si>
    <t>eindhan</t>
  </si>
  <si>
    <t>https://www.eindhan.com</t>
  </si>
  <si>
    <t>2f2647a5-a719-b7d8-4aba-b515cc930562</t>
  </si>
  <si>
    <t>Eindhoven Dagblad</t>
  </si>
  <si>
    <t>http://www.ed.nl/</t>
  </si>
  <si>
    <t>d32b36c9-f580-055b-a3f1-4b0e326d79e3</t>
  </si>
  <si>
    <t>Eindhoven Startups</t>
  </si>
  <si>
    <t>http://www.eindhovenstartups.com/</t>
  </si>
  <si>
    <t>8de5bf01-3658-14e4-80be-8fa0f48f134e</t>
  </si>
  <si>
    <t>Eindhoven University Business Club</t>
  </si>
  <si>
    <t>http://startup-eindhoven.nl</t>
  </si>
  <si>
    <t>30f43b09-2342-41ea-9e3b-f8ecb521f549</t>
  </si>
  <si>
    <t>Eindhoven University of Technology</t>
  </si>
  <si>
    <t>http://www.tue.nl/</t>
  </si>
  <si>
    <t>4c89142f-e257-3642-e2cc-44266eec9686</t>
  </si>
  <si>
    <t>eIndia</t>
  </si>
  <si>
    <t>http://www.eindia.com/</t>
  </si>
  <si>
    <t>7dcf3ec5-1b35-241f-e297-aab127a3baa0</t>
  </si>
  <si>
    <t>eIndiaWebGuru</t>
  </si>
  <si>
    <t>http://www.eindiawebguru.com</t>
  </si>
  <si>
    <t>024ded73-be82-a36b-bf10-f0aeb7df9e81</t>
  </si>
  <si>
    <t>eindirimkuponu</t>
  </si>
  <si>
    <t>http://eindirimkuponu.com</t>
  </si>
  <si>
    <t>97184131-80ac-b371-ed89-c641784e4fa5</t>
  </si>
  <si>
    <t>EINE Inc</t>
  </si>
  <si>
    <t>http://electrologyinstitute.com/</t>
  </si>
  <si>
    <t>6d9d857a-a4e7-0717-b8c3-bb98e4da3cde</t>
  </si>
  <si>
    <t>einFach</t>
  </si>
  <si>
    <t>https://www.hoardspot.com</t>
  </si>
  <si>
    <t>bdaa15ca-de9e-cd19-90d8-e7e6d1892614</t>
  </si>
  <si>
    <t>Einfach-machen-lassen</t>
  </si>
  <si>
    <t>http://einfach-machen-lassen.de/</t>
  </si>
  <si>
    <t>f5854a6a-147f-88f3-3954-61a4374356f8</t>
  </si>
  <si>
    <t>eInfochips</t>
  </si>
  <si>
    <t>http://www.einfochips.com</t>
  </si>
  <si>
    <t>b0dc64aa-ab93-7204-cc21-873dc0b2ebaa</t>
  </si>
  <si>
    <t>Einfolge</t>
  </si>
  <si>
    <t>https://www.einfolge.com</t>
  </si>
  <si>
    <t>f729922f-2fec-aae0-976e-b8b262bb5cad</t>
  </si>
  <si>
    <t>Einfolive</t>
  </si>
  <si>
    <t>http://www.einfolive.com</t>
  </si>
  <si>
    <t>94c0a513-b504-856a-a80e-5ef21f66ea5f</t>
  </si>
  <si>
    <t>eingrad GmbH</t>
  </si>
  <si>
    <t>http://www.eingrad.com</t>
  </si>
  <si>
    <t>a6aa18ff-d1e4-33b7-2d9b-d45b56587182</t>
  </si>
  <si>
    <t>Einhorn Harris</t>
  </si>
  <si>
    <t>http://www.einhornharris.com/about-us/einhorn-harris-at-a-glance/</t>
  </si>
  <si>
    <t>ad9cb0eb-6121-ee2a-6b3b-617fd8f5c2b6</t>
  </si>
  <si>
    <t>eInkStain</t>
  </si>
  <si>
    <t>http://www.einkstain.com</t>
  </si>
  <si>
    <t>f75cfff0-0145-7504-15d3-bd543432940b</t>
  </si>
  <si>
    <t>eInnovative Consultants</t>
  </si>
  <si>
    <t>http://www.einnovativeconsultants.com</t>
  </si>
  <si>
    <t>3b076f8f-2ce0-9f64-01b4-7bdbba24cb85</t>
  </si>
  <si>
    <t>EinrÌÄå¼m Yarn</t>
  </si>
  <si>
    <t>http://yarn.einrum.com</t>
  </si>
  <si>
    <t>fc4f7ed5-f7c8-34ef-3a8c-42e5d90b4ffb</t>
  </si>
  <si>
    <t>Einride</t>
  </si>
  <si>
    <t>http://www.einride.eu/#/</t>
  </si>
  <si>
    <t>5ac31d64-a12b-b749-e37a-6e5b77907a5d</t>
  </si>
  <si>
    <t>Eins</t>
  </si>
  <si>
    <t>http://einsclean.co.in/</t>
  </si>
  <si>
    <t>4ce1b813-2318-1bd0-2071-20234d62d690</t>
  </si>
  <si>
    <t>Eins Education</t>
  </si>
  <si>
    <t>http://www.einsedu.in</t>
  </si>
  <si>
    <t>837d155e-c727-e8c7-fc92-5d955f504840</t>
  </si>
  <si>
    <t>Eins+Null</t>
  </si>
  <si>
    <t>http://www.einsundnull.de</t>
  </si>
  <si>
    <t>b23edd1f-9dde-3cd1-b5bb-081699fec39e</t>
  </si>
  <si>
    <t>EINSATE</t>
  </si>
  <si>
    <t>http://www.einsate.com/</t>
  </si>
  <si>
    <t>ae6e40b4-8ed1-9b08-6aa5-2630d5997ccb</t>
  </si>
  <si>
    <t>Einsight Ng Ltd</t>
  </si>
  <si>
    <t>https://www.einsightnigeria.com</t>
  </si>
  <si>
    <t>c4deaafb-4b98-ab95-c003-444b8ecc972e</t>
  </si>
  <si>
    <t>Einsights</t>
  </si>
  <si>
    <t>http://einsights.com/</t>
  </si>
  <si>
    <t>501249c1-16f8-91c9-1403-9b9952a23889</t>
  </si>
  <si>
    <t>Einsite</t>
  </si>
  <si>
    <t>http://www.einsite.co/</t>
  </si>
  <si>
    <t>b6dfb279-a41f-3984-2e86-9f7dbc0a1eb4</t>
  </si>
  <si>
    <t>Einsof Biohealth</t>
  </si>
  <si>
    <t>http://www.einsofbiohealth.com</t>
  </si>
  <si>
    <t>29d00ee2-d2a5-2a52-45bf-e796c698cd99</t>
  </si>
  <si>
    <t>Einspect</t>
  </si>
  <si>
    <t>http://einspectpro.net</t>
  </si>
  <si>
    <t>cf5f2dc0-c59c-6e9c-bb43-e4f678cac170</t>
  </si>
  <si>
    <t>EinstÌÄå¦k bÌÄå¦rn</t>
  </si>
  <si>
    <t>https://www.einstokborn.is/is</t>
  </si>
  <si>
    <t>bd7f60ba-fdea-0147-48fb-567817ebda67</t>
  </si>
  <si>
    <t>EINSTASOFT</t>
  </si>
  <si>
    <t>http://www.einstasoft.com</t>
  </si>
  <si>
    <t>188e1b2a-74a6-a42f-f3ea-b568bec917f0</t>
  </si>
  <si>
    <t>Einstech Business Solutions Pvt.Ltd.</t>
  </si>
  <si>
    <t>http://www.einstech.in</t>
  </si>
  <si>
    <t>ee92b759-8839-d021-58da-e7807e2dce21</t>
  </si>
  <si>
    <t>Einstein Bros Bagels</t>
  </si>
  <si>
    <t>http://www.einsteinbros.com</t>
  </si>
  <si>
    <t>1d246d2a-cb00-2869-2ba6-d0b45830ee9b</t>
  </si>
  <si>
    <t>Einstein Healthcare Network</t>
  </si>
  <si>
    <t>cc070b5d-2434-fa22-497e-c4fe3abb4fcf</t>
  </si>
  <si>
    <t>Einstein II</t>
  </si>
  <si>
    <t>http://einsteinii.com/</t>
  </si>
  <si>
    <t>fc54cbb7-4d67-cf00-52ba-30f48dca5a0a</t>
  </si>
  <si>
    <t>Einstein Noah Restaurant Group</t>
  </si>
  <si>
    <t>http://www.einsteinnoah.com/</t>
  </si>
  <si>
    <t>e4e9f325-aaf3-9209-5f54-5e13a5006dca</t>
  </si>
  <si>
    <t>Einstein Online</t>
  </si>
  <si>
    <t>http://www.einstein-online.info</t>
  </si>
  <si>
    <t>1a079c32-e7a9-4ba3-2f2a-c1cff54ac02e</t>
  </si>
  <si>
    <t>Einstein Pets</t>
  </si>
  <si>
    <t>https://www.einsteinpets.com/</t>
  </si>
  <si>
    <t>bd78306e-d476-e376-1236-348a51459c67</t>
  </si>
  <si>
    <t>Einstein Printing</t>
  </si>
  <si>
    <t>http://www.einsteinprinting.com/</t>
  </si>
  <si>
    <t>26bbf616-9b66-0198-8275-bb74a153a848</t>
  </si>
  <si>
    <t>Einstein Structured Settlements</t>
  </si>
  <si>
    <t>http://einsteinstructuredsettlements.com</t>
  </si>
  <si>
    <t>21e7effb-dc2d-a952-9246-452792547f89</t>
  </si>
  <si>
    <t>Einstein Tuition Pte Ltd</t>
  </si>
  <si>
    <t>http://www.einsteintuition.sg/</t>
  </si>
  <si>
    <t>2a86d858-a2e7-6880-c8d0-e274a084f4c2</t>
  </si>
  <si>
    <t>Einstein's Eyes</t>
  </si>
  <si>
    <t>http://www.einsteinseyes.com</t>
  </si>
  <si>
    <t>0c9686a7-b21d-e7c1-cbd4-497fbe0c5fe7</t>
  </si>
  <si>
    <t>Einsteincollege.com.au</t>
  </si>
  <si>
    <t>http://www.einsteincollege.com.au</t>
  </si>
  <si>
    <t>1ecd6ec0-2b5c-04d8-f74b-6aa953c1db8e</t>
  </si>
  <si>
    <t>einstruction</t>
  </si>
  <si>
    <t>http://www.einstruction.com</t>
  </si>
  <si>
    <t>31b028b3-b7eb-9c8c-3cb8-db1a1634dffa</t>
  </si>
  <si>
    <t>einStudy</t>
  </si>
  <si>
    <t>http://www.einstudy.co</t>
  </si>
  <si>
    <t>46258400-e561-0066-1db2-1f4469232446</t>
  </si>
  <si>
    <t>EIntero</t>
  </si>
  <si>
    <t>http://www.eintero.com/p/</t>
  </si>
  <si>
    <t>6066868f-4679-8beb-9e79-237de5b8ea01</t>
  </si>
  <si>
    <t>Eintouch</t>
  </si>
  <si>
    <t>http://www.eintouch.com</t>
  </si>
  <si>
    <t>16084570-26e4-15e6-b0e9-1623feb54ac1</t>
  </si>
  <si>
    <t>EIO.com</t>
  </si>
  <si>
    <t>http://www.eio.com</t>
  </si>
  <si>
    <t>7498757d-2b7d-15eb-7f98-41b16cb60c44</t>
  </si>
  <si>
    <t>EIOBA</t>
  </si>
  <si>
    <t>http://www.eioba.com</t>
  </si>
  <si>
    <t>44ed01b9-54d7-6523-ceea-442de406c4e2</t>
  </si>
  <si>
    <t>EIP</t>
  </si>
  <si>
    <t>http://eipinc.com</t>
  </si>
  <si>
    <t>ed37c374-5ae8-d34d-54bf-b8abdd4656e6</t>
  </si>
  <si>
    <t>Eiphnh Consulting Solutions</t>
  </si>
  <si>
    <t>http://www.eiphnhconsulting.com</t>
  </si>
  <si>
    <t>9c09b7f0-a1c3-a16b-73a0-5c023f525939</t>
  </si>
  <si>
    <t>Eipix Entertainment</t>
  </si>
  <si>
    <t>http://eipix.com/</t>
  </si>
  <si>
    <t>c4d439c3-a9f5-1595-e6a5-f57c08dba13b</t>
  </si>
  <si>
    <t>eIQ Energy</t>
  </si>
  <si>
    <t>http://www.eiqenergy.com</t>
  </si>
  <si>
    <t>6e426fc3-6e87-d5dd-f169-f242cc8162c7</t>
  </si>
  <si>
    <t>EiQ Networks</t>
  </si>
  <si>
    <t>http://www.eiqnetworks.com</t>
  </si>
  <si>
    <t>74439be4-9fea-c828-8f56-92312cf1e801</t>
  </si>
  <si>
    <t>eir</t>
  </si>
  <si>
    <t>https://www.eir.ie</t>
  </si>
  <si>
    <t>48d1d552-4dfb-6248-9ffb-b81588a0835c</t>
  </si>
  <si>
    <t>Eir Partners</t>
  </si>
  <si>
    <t>http://www.eirpartners.com/</t>
  </si>
  <si>
    <t>6e73e6e4-8c09-bc9f-368b-6fd8d738c741</t>
  </si>
  <si>
    <t>EIRA Teamware</t>
  </si>
  <si>
    <t>http://www.eira.com/en/</t>
  </si>
  <si>
    <t>291093c0-a728-0006-6bc7-9573f93455d4</t>
  </si>
  <si>
    <t>EirÌÄå©nÌÄå© 4 Impact</t>
  </si>
  <si>
    <t>http://www.eirene4impact.org/</t>
  </si>
  <si>
    <t>9845eb22-cbf3-5e39-1869-f5f017929e66</t>
  </si>
  <si>
    <t>Eiratech Robotics</t>
  </si>
  <si>
    <t>http://www.eiratech.com</t>
  </si>
  <si>
    <t>50e8f0e6-4cc0-35e9-efec-c1c82dd423ea</t>
  </si>
  <si>
    <t>Eirborne Text Promotions</t>
  </si>
  <si>
    <t>http://www.veronicasmoco.com/</t>
  </si>
  <si>
    <t>2426e361-0d7a-0f3f-a35f-9ee3d07739e2</t>
  </si>
  <si>
    <t>Eircode</t>
  </si>
  <si>
    <t>http://www.eircode.ie/#</t>
  </si>
  <si>
    <t>f2660d4a-789e-2738-b49f-9aa1a9a3c92c</t>
  </si>
  <si>
    <t>Eircom Spiders</t>
  </si>
  <si>
    <t>http://eircomspiders.ie/</t>
  </si>
  <si>
    <t>cd08fdfa-fc83-b221-4fc6-8b498bb5cc45</t>
  </si>
  <si>
    <t>eircom Wholesale</t>
  </si>
  <si>
    <t>http://fibrerollout.ie/</t>
  </si>
  <si>
    <t>c17e463f-71dd-715f-b0f9-190426735da3</t>
  </si>
  <si>
    <t>eireads</t>
  </si>
  <si>
    <t>http://www.eireads.com</t>
  </si>
  <si>
    <t>94a8dfe7-14a6-4e80-f8ec-074b21673264</t>
  </si>
  <si>
    <t>EireSoft</t>
  </si>
  <si>
    <t>http://www.eiresoft.com</t>
  </si>
  <si>
    <t>9ece9bb9-964d-5d45-d954-72088eb7fb97</t>
  </si>
  <si>
    <t>EirGen Pharma</t>
  </si>
  <si>
    <t>http://eirgen.com</t>
  </si>
  <si>
    <t>ddc9a5e2-31ae-1cd6-a197-3206413955dc</t>
  </si>
  <si>
    <t>EirGrid</t>
  </si>
  <si>
    <t>http://www.eirgrid.com/</t>
  </si>
  <si>
    <t>a988dbd2-47d3-3956-e200-cf0dd81744db</t>
  </si>
  <si>
    <t>EirMD</t>
  </si>
  <si>
    <t>http://eirmd.com</t>
  </si>
  <si>
    <t>229aaf64-448d-a66a-0936-844d8e84b945</t>
  </si>
  <si>
    <t>eirpoint</t>
  </si>
  <si>
    <t>http://www.eirpoint.com</t>
  </si>
  <si>
    <t>42a0566e-08c7-e355-13e5-58b20e08b0d6</t>
  </si>
  <si>
    <t>Eirscan</t>
  </si>
  <si>
    <t>http://www.eirscan.ie</t>
  </si>
  <si>
    <t>d6369fd8-0be7-db2e-42d7-b4d9fbebd1b3</t>
  </si>
  <si>
    <t>Eirtech Aviation</t>
  </si>
  <si>
    <t>http://www.eirtechaviation.ie/</t>
  </si>
  <si>
    <t>2368ade7-e617-807c-e0bd-7df606d3329d</t>
  </si>
  <si>
    <t>Eirteic</t>
  </si>
  <si>
    <t>http://www.eirteic.com</t>
  </si>
  <si>
    <t>cd3ce492-c852-ce89-4fbf-3a19d8c1a471</t>
  </si>
  <si>
    <t>Eirtight Technology</t>
  </si>
  <si>
    <t>http://www.eirtight.ie/</t>
  </si>
  <si>
    <t>8eec4f01-64ca-4fdf-d758-de76444505d0</t>
  </si>
  <si>
    <t>Eirtrade Aviation Ireland</t>
  </si>
  <si>
    <t>http://eirtradeaviation.com</t>
  </si>
  <si>
    <t>021eba9e-4d1d-f8c6-59b2-b087423a863d</t>
  </si>
  <si>
    <t>EIS</t>
  </si>
  <si>
    <t>https://www.eistech.com</t>
  </si>
  <si>
    <t>72e77269-0b52-07bb-4895-26f2d991fbfd</t>
  </si>
  <si>
    <t>EIS Analytics</t>
  </si>
  <si>
    <t>http://www.eisanalytics.com</t>
  </si>
  <si>
    <t>a811a208-2f6b-0dd7-513b-2a691cb54ca7</t>
  </si>
  <si>
    <t>EIS Group</t>
  </si>
  <si>
    <t>https://www.eisgroup.com</t>
  </si>
  <si>
    <t>5d57d2af-b8b4-d026-5f5d-5ac6110cd34e</t>
  </si>
  <si>
    <t>EIS Inc</t>
  </si>
  <si>
    <t>http://www.eis-inc.com/</t>
  </si>
  <si>
    <t>20d791ce-b72f-5de2-e84b-c59256631ec2</t>
  </si>
  <si>
    <t>Eisai</t>
  </si>
  <si>
    <t>http://www.eisai.co.jp</t>
  </si>
  <si>
    <t>0064eb8f-abda-1646-9282-c12a715f936a</t>
  </si>
  <si>
    <t>Eisai Pharmaceuticals India</t>
  </si>
  <si>
    <t>http://www.eisai.co.in</t>
  </si>
  <si>
    <t>6690ea2a-7719-ac79-9fb3-e518ab4ab9ab</t>
  </si>
  <si>
    <t>Eisai US</t>
  </si>
  <si>
    <t>http://us.eisai.com/</t>
  </si>
  <si>
    <t>f3d08186-033d-a619-1b8d-04991e0ed37e</t>
  </si>
  <si>
    <t>Eisbach Solutions UG</t>
  </si>
  <si>
    <t>http://360-disrupt.de/</t>
  </si>
  <si>
    <t>1f0b9b5e-7e57-db2e-04a8-86f1f5ebba24</t>
  </si>
  <si>
    <t>Eisbrenner Public Relations</t>
  </si>
  <si>
    <t>http://www.eisbrenner.com</t>
  </si>
  <si>
    <t>285df1f1-1ce6-860b-71fb-f2e6ca4bfcf5</t>
  </si>
  <si>
    <t>Eisbrouch Marsh, LLC</t>
  </si>
  <si>
    <t>http://emlawoffices.com</t>
  </si>
  <si>
    <t>f0416b45-2c04-bf8f-7192-022de1c20511</t>
  </si>
  <si>
    <t>Eisenberg Holdings</t>
  </si>
  <si>
    <t>http://eisenbergholdings.com</t>
  </si>
  <si>
    <t>4d6d791c-6842-bf2d-5e3e-0887acfb6b59</t>
  </si>
  <si>
    <t>Eisenberg Law Firm LLC</t>
  </si>
  <si>
    <t>http://www.eisenberglawfirm.com</t>
  </si>
  <si>
    <t>f11218ea-b7ef-f35e-c23c-bf9eed731dc8</t>
  </si>
  <si>
    <t>Eisenburg &amp; Baum</t>
  </si>
  <si>
    <t>http://www.ebinjury.com</t>
  </si>
  <si>
    <t>0a3444ce-8d6a-3fc3-84e7-bcd3818967a5</t>
  </si>
  <si>
    <t>EISENHOWER</t>
  </si>
  <si>
    <t>http://www.eisenhower.me</t>
  </si>
  <si>
    <t>72a05b09-fb59-9b3c-ebf2-aa89cd10deba</t>
  </si>
  <si>
    <t>Eisenhower Fellowships</t>
  </si>
  <si>
    <t>http://efworld.org</t>
  </si>
  <si>
    <t>db94284c-dba3-40da-3704-0a8906351f20</t>
  </si>
  <si>
    <t>Eisenhower Medical Center</t>
  </si>
  <si>
    <t>https://www.emc.org</t>
  </si>
  <si>
    <t>9aa43c7a-b6d4-dd23-7f08-768c8da99843</t>
  </si>
  <si>
    <t>Eisenmann SE</t>
  </si>
  <si>
    <t>http://www.eisenmann.com/en</t>
  </si>
  <si>
    <t>b2f2a350-33f6-b8b8-d6d4-716026f2ed09</t>
  </si>
  <si>
    <t>eisenvault</t>
  </si>
  <si>
    <t>https://eisenvault.com/</t>
  </si>
  <si>
    <t>b6514b8a-147e-8769-0a7b-7fe385d8d8c8</t>
  </si>
  <si>
    <t>Eishop</t>
  </si>
  <si>
    <t>http://eishop.in/</t>
  </si>
  <si>
    <t>208548d2-b9b8-7d25-98d0-5a8769288274</t>
  </si>
  <si>
    <t>Eishtec</t>
  </si>
  <si>
    <t>http://www.eishtec.com</t>
  </si>
  <si>
    <t>a0e0f8a4-455b-6301-0087-607c292c7c25</t>
  </si>
  <si>
    <t>Eislee</t>
  </si>
  <si>
    <t>http://eisleedesigns.com/</t>
  </si>
  <si>
    <t>d48865da-be53-0fa6-bd1f-7b52d06cba79</t>
  </si>
  <si>
    <t>Eismann France</t>
  </si>
  <si>
    <t>http://www.eismann.fr/</t>
  </si>
  <si>
    <t>980f9d02-5761-563c-3336-2911eb09f70b</t>
  </si>
  <si>
    <t>Eisner &amp; Maglione</t>
  </si>
  <si>
    <t>http://www.emcpallc.com</t>
  </si>
  <si>
    <t>2776be98-f1d0-2250-bc64-aac3a72cae69</t>
  </si>
  <si>
    <t>Eisner Institute For Professional Studies - Online School</t>
  </si>
  <si>
    <t>http://www.eisnerinstitute.org/</t>
  </si>
  <si>
    <t>708f65ae-f964-b606-6f68-d27dafd94b8c</t>
  </si>
  <si>
    <t>Eisner Pediatric and Family Medical Center</t>
  </si>
  <si>
    <t>http://www.pedcenter.org</t>
  </si>
  <si>
    <t>8a2e9dd9-98f8-e901-3403-6bf9d0830ff0</t>
  </si>
  <si>
    <t>EisnerAmper</t>
  </si>
  <si>
    <t>http://www.eisneramper.com/</t>
  </si>
  <si>
    <t>b89f5493-40ab-5dc4-f0fc-7f6043b10a19</t>
  </si>
  <si>
    <t>Eison Triple Thread</t>
  </si>
  <si>
    <t>https://www.eisontriplethread.com</t>
  </si>
  <si>
    <t>0aae340d-6ccd-106f-f3c4-417a012d476b</t>
  </si>
  <si>
    <t>Eissing &amp; Cie. Family Office</t>
  </si>
  <si>
    <t>http://eissing-cie.de</t>
  </si>
  <si>
    <t>dbe3289b-4425-17e1-ac53-99cfc1e40613</t>
  </si>
  <si>
    <t>Eiswuxe</t>
  </si>
  <si>
    <t>http://www.eiswuxe.de</t>
  </si>
  <si>
    <t>1c11f8ff-7226-43cf-888b-d528bc539144</t>
  </si>
  <si>
    <t>EIT Digital</t>
  </si>
  <si>
    <t>https://www.eitdigital.eu</t>
  </si>
  <si>
    <t>fff6ad5c-8261-529f-3ced-7693d43ce71d</t>
  </si>
  <si>
    <t>EIT Digital Accelerator</t>
  </si>
  <si>
    <t>https://www.eitdigital.eu/accelerator/</t>
  </si>
  <si>
    <t>3f2aba6c-9f9c-4dac-4547-565f38db12bd</t>
  </si>
  <si>
    <t>EIT Emerging Implant Technologies</t>
  </si>
  <si>
    <t>http://www.eit-spine.de/cms/en/home/</t>
  </si>
  <si>
    <t>3ae9f6ed-7e47-3b8d-204b-83c2a581a614</t>
  </si>
  <si>
    <t>EIT Health</t>
  </si>
  <si>
    <t>http://eithealth.eu/</t>
  </si>
  <si>
    <t>21057204-78e7-17a3-2444-b6db661baea6</t>
  </si>
  <si>
    <t>EIT ICT Labs</t>
  </si>
  <si>
    <t>http://www.eitictlabs.eu</t>
  </si>
  <si>
    <t>85c160db-735e-d177-ad98-ecf5673c09c5</t>
  </si>
  <si>
    <t>EITAGlobal</t>
  </si>
  <si>
    <t>http://www.eitaglobal.com</t>
  </si>
  <si>
    <t>3313e2c7-c0b1-1304-83d4-12b4e117b0bd</t>
  </si>
  <si>
    <t>Eitan, Pearl, Latzer &amp; Cohen-Zedek</t>
  </si>
  <si>
    <t>https://www.pearlcohen.com</t>
  </si>
  <si>
    <t>20868390-902f-5272-ec41-c7b3eca93f9e</t>
  </si>
  <si>
    <t>Eiteljorg Museum</t>
  </si>
  <si>
    <t>https://www.eiteljorg.org</t>
  </si>
  <si>
    <t>6a5931e1-dd67-11e1-e22b-ee010db2f58d</t>
  </si>
  <si>
    <t>Eitesal</t>
  </si>
  <si>
    <t>http://www.eitesal.org/</t>
  </si>
  <si>
    <t>966983a6-3d0e-8403-55c6-cd8013306ff3</t>
  </si>
  <si>
    <t>eithos</t>
  </si>
  <si>
    <t>http://eithos.com</t>
  </si>
  <si>
    <t>2efbb87e-b0c9-f71a-b4d6-4dcaed9d68fb</t>
  </si>
  <si>
    <t>Eitwop Services - Freelance Marketplace</t>
  </si>
  <si>
    <t>https://www.eitwop.com</t>
  </si>
  <si>
    <t>7698317a-a966-11b9-86b6-c8db659451ad</t>
  </si>
  <si>
    <t>EIUBS</t>
  </si>
  <si>
    <t>http://www.eiubs.eu/</t>
  </si>
  <si>
    <t>686136f6-0d3e-a012-ee96-67b8b6884a62</t>
  </si>
  <si>
    <t>EIV Capital</t>
  </si>
  <si>
    <t>http://eivcapital.com</t>
  </si>
  <si>
    <t>00036ed0-d044-d585-d16f-51e307b39788</t>
  </si>
  <si>
    <t>EivaaGames</t>
  </si>
  <si>
    <t>http://www.eivaagames.com</t>
  </si>
  <si>
    <t>185c5c2a-652c-957e-549e-9e8d09eca8f8</t>
  </si>
  <si>
    <t>eiw inc</t>
  </si>
  <si>
    <t>http://www.childrensclothingwholesale.com/</t>
  </si>
  <si>
    <t>f202e7a5-4417-25d1-b062-fbde285d6220</t>
  </si>
  <si>
    <t>Eix Technova</t>
  </si>
  <si>
    <t>http://www.eixtechnova.org/</t>
  </si>
  <si>
    <t>e2b25ea6-f169-ab99-1465-af575d54fa11</t>
  </si>
  <si>
    <t>Eizel Technologies</t>
  </si>
  <si>
    <t>http://www.eizel.com/</t>
  </si>
  <si>
    <t>c71decf9-97b1-5c27-41a7-58aee2a5f6a1</t>
  </si>
  <si>
    <t>EIZO</t>
  </si>
  <si>
    <t>http://www.eizoglobal.com/</t>
  </si>
  <si>
    <t>6318da5e-727b-ef43-eb7b-4d36b7f090bd</t>
  </si>
  <si>
    <t>EIZOU</t>
  </si>
  <si>
    <t>http://www.eizou.tv/</t>
  </si>
  <si>
    <t>203af9d2-bd52-b62b-0f30-6bf0ec1895ac</t>
  </si>
  <si>
    <t>EJ</t>
  </si>
  <si>
    <t>http://www.ejco.com</t>
  </si>
  <si>
    <t>20742130-c27d-5978-3d44-b3073cd2f331</t>
  </si>
  <si>
    <t>EJ Auto Transport</t>
  </si>
  <si>
    <t>http://www.ejautotransport.com/</t>
  </si>
  <si>
    <t>e3d9bae4-f544-dcff-94a4-a6231ca1112e</t>
  </si>
  <si>
    <t>EJ Grace</t>
  </si>
  <si>
    <t>http://www.ejgracellc.com</t>
  </si>
  <si>
    <t>fd1db525-ea6b-8d90-c145-bf661e7998fd</t>
  </si>
  <si>
    <t>EJ Legal UK</t>
  </si>
  <si>
    <t>http://www.ejlegal.co.uk/</t>
  </si>
  <si>
    <t>084fe41a-ad7d-28b8-3339-f62aff7552b8</t>
  </si>
  <si>
    <t>ej4</t>
  </si>
  <si>
    <t>http://www.ej4.com</t>
  </si>
  <si>
    <t>60dd324d-5463-ca70-d292-56b2789f2f84</t>
  </si>
  <si>
    <t>EjaadTech</t>
  </si>
  <si>
    <t>http://ejaad.com.pk/</t>
  </si>
  <si>
    <t>821049fb-7f92-6c25-f0c7-1708874757f3</t>
  </si>
  <si>
    <t>eJaculator.com</t>
  </si>
  <si>
    <t>http://www.ejaculator.com</t>
  </si>
  <si>
    <t>51fb445f-1a01-b2cb-47be-159fcdd1b093</t>
  </si>
  <si>
    <t>Ejadah</t>
  </si>
  <si>
    <t>http://www.ejadahsoft.com//?lang=en</t>
  </si>
  <si>
    <t>7922cb47-a412-74bf-e265-90de119d57c6</t>
  </si>
  <si>
    <t>eJam.com</t>
  </si>
  <si>
    <t>http://www.ejam.com</t>
  </si>
  <si>
    <t>77b6b9a5-966a-fe39-b517-cb0d864e8b37</t>
  </si>
  <si>
    <t>eJamming</t>
  </si>
  <si>
    <t>http://ejamming.com</t>
  </si>
  <si>
    <t>f9ba841c-f553-62d3-a02f-3cca61ebbb58</t>
  </si>
  <si>
    <t>Ejamsi</t>
  </si>
  <si>
    <t>http://www.ejamsi.com/</t>
  </si>
  <si>
    <t>890a4d8c-7749-2e48-eda9-5489ec42efe4</t>
  </si>
  <si>
    <t>eJas</t>
  </si>
  <si>
    <t>http://www.ejas.in/</t>
  </si>
  <si>
    <t>ee7a2220-8037-9b17-3f2f-3f9fb6813833</t>
  </si>
  <si>
    <t>Ejasent</t>
  </si>
  <si>
    <t>http://www.ejasent.com/</t>
  </si>
  <si>
    <t>23322587-72cf-e674-5645-5c851bad33b3</t>
  </si>
  <si>
    <t>eJave</t>
  </si>
  <si>
    <t>http://www.ejave.com</t>
  </si>
  <si>
    <t>26bc4d23-3948-a709-661e-cb3f971a6c93</t>
  </si>
  <si>
    <t>Ejaw</t>
  </si>
  <si>
    <t>http://ejaw.net/</t>
  </si>
  <si>
    <t>e82445b7-1b30-a623-5e09-7c8c8ee81b13</t>
  </si>
  <si>
    <t>EJB Consulting</t>
  </si>
  <si>
    <t>http://ejbconsulting.us</t>
  </si>
  <si>
    <t>076e734a-1541-3f30-32ee-0118d176d3b9</t>
  </si>
  <si>
    <t>EJB Solutions</t>
  </si>
  <si>
    <t>http://www.ejbsolutions.com.pe</t>
  </si>
  <si>
    <t>30687e25-a2b0-840a-e022-331e9b552f10</t>
  </si>
  <si>
    <t>ejdraper.com</t>
  </si>
  <si>
    <t>http://ejdraper.com</t>
  </si>
  <si>
    <t>2f1bfa5a-7198-bc42-bfbd-2b90b10e966f</t>
  </si>
  <si>
    <t>Eject</t>
  </si>
  <si>
    <t>https://www.ejectapp.com</t>
  </si>
  <si>
    <t>3049942f-e685-28da-1ec3-4efd3ea3a338</t>
  </si>
  <si>
    <t>Ejenta</t>
  </si>
  <si>
    <t>http://www.ejenta.com</t>
  </si>
  <si>
    <t>7a551f83-f2a8-1fb9-8758-f4a42671e037</t>
  </si>
  <si>
    <t>Ejiupi</t>
  </si>
  <si>
    <t>http://www.yijiupi.com</t>
  </si>
  <si>
    <t>3bd2cb1d-8948-1cd2-86b1-6ce143ff8e65</t>
  </si>
  <si>
    <t>EJL Wireless Research</t>
  </si>
  <si>
    <t>http://ejlwireless.com</t>
  </si>
  <si>
    <t>d1ade96b-4854-6e4c-fbab-d29e0cf04f09</t>
  </si>
  <si>
    <t>EJM Engineering</t>
  </si>
  <si>
    <t>http://www.ejmengineering.com/</t>
  </si>
  <si>
    <t>d456815f-a534-606c-14e3-de48e6b0a69c</t>
  </si>
  <si>
    <t>Ejobid</t>
  </si>
  <si>
    <t>http://www.ejobid.com/ejobid_new</t>
  </si>
  <si>
    <t>fd481922-0176-6121-ef83-7740ebbeff67</t>
  </si>
  <si>
    <t>eJobMate</t>
  </si>
  <si>
    <t>http://www.ejobmate.com</t>
  </si>
  <si>
    <t>567ca6b7-a725-75dd-30c5-ebd89265121b</t>
  </si>
  <si>
    <t>eJobs</t>
  </si>
  <si>
    <t>http://www.ejobs.ro</t>
  </si>
  <si>
    <t>9300cd06-ce8a-e2a3-8348-3541b5e0c50d</t>
  </si>
  <si>
    <t>ejobsitesoftware.com</t>
  </si>
  <si>
    <t>http://ejobsitesoftware.com</t>
  </si>
  <si>
    <t>1097d65d-ff01-bd13-4631-d46f92e8c197</t>
  </si>
  <si>
    <t>eJobsJunction.com</t>
  </si>
  <si>
    <t>http://www.ejobsjunction.com/</t>
  </si>
  <si>
    <t>0c31c1c1-dc68-d059-96a8-586b23e37004</t>
  </si>
  <si>
    <t>eJournal</t>
  </si>
  <si>
    <t>http://www.ejournal.com.br</t>
  </si>
  <si>
    <t>6d3676bc-4448-4578-192a-c1e2170d7018</t>
  </si>
  <si>
    <t>Ejournalz</t>
  </si>
  <si>
    <t>http://ejournalz.com/</t>
  </si>
  <si>
    <t>4b884c01-4814-213d-3248-094e670d8a9e</t>
  </si>
  <si>
    <t>Ejovo</t>
  </si>
  <si>
    <t>http://www.ejovo.com</t>
  </si>
  <si>
    <t>22951c48-4813-97cd-86fa-f58c3ae6a710</t>
  </si>
  <si>
    <t>EJOY</t>
  </si>
  <si>
    <t>http://www.ejoyjewelry.com/</t>
  </si>
  <si>
    <t>8e53b148-ae33-d805-1ad7-59b95a0285cf</t>
  </si>
  <si>
    <t>Ejoy Technology</t>
  </si>
  <si>
    <t>http://kr.ejoy.com</t>
  </si>
  <si>
    <t>6c4ef686-e8fb-63d8-d2e5-e93b1c13f0fa</t>
  </si>
  <si>
    <t>eJuice House</t>
  </si>
  <si>
    <t>http://www.ejuicehouse.com</t>
  </si>
  <si>
    <t>de4b6fab-f3c4-8aa1-8726-b07a8e5fe458</t>
  </si>
  <si>
    <t>eJust</t>
  </si>
  <si>
    <t>https://www.ejust.ch</t>
  </si>
  <si>
    <t>b8d04799-5d1f-a68d-b87b-be8b602c5d86</t>
  </si>
  <si>
    <t>Ejustic Soluciones</t>
  </si>
  <si>
    <t>http://www.ejustic.com</t>
  </si>
  <si>
    <t>9f19581f-e650-894b-4618-90a88d4edb13</t>
  </si>
  <si>
    <t>EJustice Solutions</t>
  </si>
  <si>
    <t>http://www.ejusticesolutions.com</t>
  </si>
  <si>
    <t>78b26fec-0f86-b337-aebb-cfecb57a723e</t>
  </si>
  <si>
    <t>Ejyle</t>
  </si>
  <si>
    <t>http://www.ejyle.com</t>
  </si>
  <si>
    <t>1b833046-2b88-afc0-472a-f5dffb202b19</t>
  </si>
  <si>
    <t>EK Consulting</t>
  </si>
  <si>
    <t>http://www.ekconsulting.com/</t>
  </si>
  <si>
    <t>8042d406-325e-a484-5fcb-d8c474c3effd</t>
  </si>
  <si>
    <t>EK Mittelstandsfinanzierungs AG</t>
  </si>
  <si>
    <t>http://www.ekfin.at</t>
  </si>
  <si>
    <t>235a0a9f-747f-d20d-0b7f-b6ebc56cf071</t>
  </si>
  <si>
    <t>ek Plate</t>
  </si>
  <si>
    <t>http://ekplate.com</t>
  </si>
  <si>
    <t>996f0dd7-d235-4885-33e9-7d974e48fd86</t>
  </si>
  <si>
    <t>EK/servicegroup</t>
  </si>
  <si>
    <t>http://ek-servicegroup.de/</t>
  </si>
  <si>
    <t>415a1cc4-f9b0-a551-5b5f-a102c882f2a1</t>
  </si>
  <si>
    <t>EK3 Technologies</t>
  </si>
  <si>
    <t>http://www.ek3tech.com</t>
  </si>
  <si>
    <t>3602bfd4-cb52-226f-67c8-3ee53fc3f214</t>
  </si>
  <si>
    <t>EKA</t>
  </si>
  <si>
    <t>http://www.go-eka.com/</t>
  </si>
  <si>
    <t>a95566c4-cfd7-acce-d3d8-26f1fd668d33</t>
  </si>
  <si>
    <t>Eka Bits Technologies</t>
  </si>
  <si>
    <t>http://www.ekabits.com</t>
  </si>
  <si>
    <t>b34dfcd6-62c0-f64c-a3e6-b00b89b2e33f</t>
  </si>
  <si>
    <t>Eka Infratech</t>
  </si>
  <si>
    <t>http://www.ekainfratech.com/</t>
  </si>
  <si>
    <t>7139e359-ed8f-0465-bd3a-c9c2757f64db</t>
  </si>
  <si>
    <t>EKA s.r.l.</t>
  </si>
  <si>
    <t>http://www.eka-systems.com</t>
  </si>
  <si>
    <t>86fd8344-b427-b5d9-3c51-c8898f5f9dc8</t>
  </si>
  <si>
    <t>Eka Software Solutions</t>
  </si>
  <si>
    <t>http://www.ekaplus.com</t>
  </si>
  <si>
    <t>ecf3efe3-24ff-4296-9708-ac3b957cf6a6</t>
  </si>
  <si>
    <t>EKA Solutions</t>
  </si>
  <si>
    <t>746155b1-3dcf-92c9-3f52-efa0144be54c</t>
  </si>
  <si>
    <t>Eka Systems</t>
  </si>
  <si>
    <t>http://www.ekasystems.com</t>
  </si>
  <si>
    <t>31626fe8-c84e-ae14-4c2f-38ffc8b1564a</t>
  </si>
  <si>
    <t>EkÌÉåÙi SÌÄå¦zlÌÄå_k</t>
  </si>
  <si>
    <t>https://eksisozluk.com/</t>
  </si>
  <si>
    <t>fc2018e6-46ad-e3d5-7cab-78e3229c84a8</t>
  </si>
  <si>
    <t>EkÌÉåÙi Teknoloji</t>
  </si>
  <si>
    <t>http://eksiteknoloji.com/</t>
  </si>
  <si>
    <t>2806956f-c49c-587d-1641-129db5841250</t>
  </si>
  <si>
    <t>ekaabo GmbH</t>
  </si>
  <si>
    <t>http://www.ekaabo.de</t>
  </si>
  <si>
    <t>b5452fc2-6e59-1fce-4a0f-742e582086cf</t>
  </si>
  <si>
    <t>ekaart digital systems Inc.</t>
  </si>
  <si>
    <t>http://www.ekaart.com</t>
  </si>
  <si>
    <t>56374697-04bd-da6d-900a-298302c0e4f8</t>
  </si>
  <si>
    <t>eKaay</t>
  </si>
  <si>
    <t>http://ekaay.in/</t>
  </si>
  <si>
    <t>aca0c12e-2d7f-1f8b-0f31-bbcb24a5b9af</t>
  </si>
  <si>
    <t>Ekademi</t>
  </si>
  <si>
    <t>http://www.ekademi.net</t>
  </si>
  <si>
    <t>46323e68-8ddf-c2a9-981d-242e1e1981db</t>
  </si>
  <si>
    <t>Ekahau</t>
  </si>
  <si>
    <t>http://www.ekahau.com</t>
  </si>
  <si>
    <t>e7754003-1c4c-28ed-44d5-c18acd26a9a4</t>
  </si>
  <si>
    <t>EKAL Surgical Works</t>
  </si>
  <si>
    <t>http://www.ekal.pk</t>
  </si>
  <si>
    <t>d390a8ef-a8b2-eedb-e354-0660e6c8f0fa</t>
  </si>
  <si>
    <t>Ekam Foundation</t>
  </si>
  <si>
    <t>http://www.ekamoneness.org</t>
  </si>
  <si>
    <t>7f4b2829-51a4-bf51-946a-127565456511</t>
  </si>
  <si>
    <t>EKAN INFOCOOK</t>
  </si>
  <si>
    <t>http://www.momscookeri.com</t>
  </si>
  <si>
    <t>0de57689-1f46-c028-50d4-a45fc60732a7</t>
  </si>
  <si>
    <t>eKansio</t>
  </si>
  <si>
    <t>http://www.ekansio.com</t>
  </si>
  <si>
    <t>bbe0e6f1-a216-0d00-bd6c-73144985eee4</t>
  </si>
  <si>
    <t>Ekanyon.com</t>
  </si>
  <si>
    <t>http://www.ekanyon.com.tr/</t>
  </si>
  <si>
    <t>1612e4c9-55ca-1beb-15ea-751450500866</t>
  </si>
  <si>
    <t>ekapija.com</t>
  </si>
  <si>
    <t>https://www.ekapija.com</t>
  </si>
  <si>
    <t>502f0c2b-93ef-2c6d-e272-294d0eb3649f</t>
  </si>
  <si>
    <t>Ekar</t>
  </si>
  <si>
    <t>https://ekar.ae/</t>
  </si>
  <si>
    <t>e7d5ec50-0319-3ff7-fe79-a193ee64d163</t>
  </si>
  <si>
    <t>eKARGO</t>
  </si>
  <si>
    <t>http://www.ekargo.net</t>
  </si>
  <si>
    <t>3b78b1c3-1939-7a94-3464-43736d630b2c</t>
  </si>
  <si>
    <t>Ekartha</t>
  </si>
  <si>
    <t>http://www.ekartha.com</t>
  </si>
  <si>
    <t>69adbbc5-dd97-e071-afe6-6642851b71ab</t>
  </si>
  <si>
    <t>Ekarya</t>
  </si>
  <si>
    <t>http://ekarya.com</t>
  </si>
  <si>
    <t>997244d7-db5e-5d68-95c9-7b7d584b0124</t>
  </si>
  <si>
    <t>Ekasi Entrepreneurs</t>
  </si>
  <si>
    <t>http://ekasientrepreneurs.co.za/</t>
  </si>
  <si>
    <t>90ab1e0b-82a1-be94-d642-ca92f0994e6a</t>
  </si>
  <si>
    <t>eKassir</t>
  </si>
  <si>
    <t>http://ekassir.com</t>
  </si>
  <si>
    <t>bb7ab49a-c2a0-5000-2f67-8da6bf0cce65</t>
  </si>
  <si>
    <t>eKathimerini</t>
  </si>
  <si>
    <t>http://ekathimerini.com/</t>
  </si>
  <si>
    <t>bb6d97f7-5d47-5ea2-4dda-f26117515d4d</t>
  </si>
  <si>
    <t>EKAVAT PVT LTD</t>
  </si>
  <si>
    <t>http://www.ekavat.co.uk</t>
  </si>
  <si>
    <t>5a210794-0316-4df0-4f76-ea1a27768df4</t>
  </si>
  <si>
    <t>Ekay works</t>
  </si>
  <si>
    <t>http://www.ekayworks.com</t>
  </si>
  <si>
    <t>136d7da9-ecd9-b506-40e7-41b8e9e32796</t>
  </si>
  <si>
    <t>Ekaya</t>
  </si>
  <si>
    <t>http://www.ekaya.in/</t>
  </si>
  <si>
    <t>3e19555e-4635-521b-2259-ddbe7005483d</t>
  </si>
  <si>
    <t>Ekaya.com</t>
  </si>
  <si>
    <t>http://www.ekaya.com</t>
  </si>
  <si>
    <t>9729408b-4d14-fe9a-879f-b8a446aa4e7f</t>
  </si>
  <si>
    <t>Ekayan Software Labs</t>
  </si>
  <si>
    <t>http://www.ekayan.com</t>
  </si>
  <si>
    <t>03f84991-b378-f7df-8cfb-5303cb68c515</t>
  </si>
  <si>
    <t>Ekcarat.com</t>
  </si>
  <si>
    <t>http://www.ekcarat.com</t>
  </si>
  <si>
    <t>f9ecb7ed-7cc7-1838-fa40-1422523b0ba9</t>
  </si>
  <si>
    <t>Ekceed</t>
  </si>
  <si>
    <t>http://www.ekceed.eu.com</t>
  </si>
  <si>
    <t>adf57d08-3f3f-01d9-9af7-b85e0d343433</t>
  </si>
  <si>
    <t>EKCKO</t>
  </si>
  <si>
    <t>http://www.ekcko.com</t>
  </si>
  <si>
    <t>80f93327-db7f-c12d-d481-b27d557f7cc7</t>
  </si>
  <si>
    <t>eKco</t>
  </si>
  <si>
    <t>http://myekco.com</t>
  </si>
  <si>
    <t>99355452-cfc2-d913-84bc-72de07f11cb0</t>
  </si>
  <si>
    <t>Ekco Group</t>
  </si>
  <si>
    <t>http://www.ekcogroup.com</t>
  </si>
  <si>
    <t>c12dd35f-0fd5-8e1f-c522-70641790626c</t>
  </si>
  <si>
    <t>Ekcoe</t>
  </si>
  <si>
    <t>http://ekcoe.com</t>
  </si>
  <si>
    <t>30cd958f-68de-8cab-6485-2779ba9f7959</t>
  </si>
  <si>
    <t>ekCoffee</t>
  </si>
  <si>
    <t>https://ekcoffee.com</t>
  </si>
  <si>
    <t>011fe997-67ff-f2c4-e400-3c326ff3f61d</t>
  </si>
  <si>
    <t>Ekeeko Payment Solutions Private Limited</t>
  </si>
  <si>
    <t>http://www.ekeeko.com</t>
  </si>
  <si>
    <t>2d34d5f7-ce4d-9632-49a8-c1a16ddce64b</t>
  </si>
  <si>
    <t>EKEN</t>
  </si>
  <si>
    <t>https://www.eken.com/</t>
  </si>
  <si>
    <t>c5749791-8306-3a59-61eb-9521d3674f41</t>
  </si>
  <si>
    <t>ekeralatourpackages</t>
  </si>
  <si>
    <t>http://ekeralatourpackages.com</t>
  </si>
  <si>
    <t>6939bbaa-0ac1-e30a-f1a9-169cf07c70f6</t>
  </si>
  <si>
    <t>Ekey.us</t>
  </si>
  <si>
    <t>http://ekey.us</t>
  </si>
  <si>
    <t>6c177a0f-856b-769b-7bd4-51a116d612c8</t>
  </si>
  <si>
    <t>EKF</t>
  </si>
  <si>
    <t>http://www.ekf.dk/</t>
  </si>
  <si>
    <t>f1ac8d69-5b97-3948-d630-dc966d9322ec</t>
  </si>
  <si>
    <t>EKF Diagnostics</t>
  </si>
  <si>
    <t>http://ekfdiagnostics.com</t>
  </si>
  <si>
    <t>6ff37af7-037b-2bc5-ba2b-bc1c8bd080c4</t>
  </si>
  <si>
    <t>Ekgaon</t>
  </si>
  <si>
    <t>http://ekgaon.com</t>
  </si>
  <si>
    <t>740cbfdf-830f-9a65-065f-1fbfea0e0e8f</t>
  </si>
  <si>
    <t>Ekho</t>
  </si>
  <si>
    <t>http://www.ekho.me</t>
  </si>
  <si>
    <t>ef49d99c-86cc-e6ef-8464-526795c866a1</t>
  </si>
  <si>
    <t>Ekhosoft</t>
  </si>
  <si>
    <t>https://www.ekhosoft.com/</t>
  </si>
  <si>
    <t>23202824-8e10-4f00-908c-2dbd509dae94</t>
  </si>
  <si>
    <t>Eki Communications</t>
  </si>
  <si>
    <t>http://www.ekiglobal.com</t>
  </si>
  <si>
    <t>a7602667-6807-f9d0-fa9c-26797adc3828</t>
  </si>
  <si>
    <t>EKID STUDIO</t>
  </si>
  <si>
    <t>http://ekidstudio.com/</t>
  </si>
  <si>
    <t>fb3adec3-9594-4a4d-2dff-1ddfd4ffa20a</t>
  </si>
  <si>
    <t>eKidFolio</t>
  </si>
  <si>
    <t>http://www.ekidfolio.com</t>
  </si>
  <si>
    <t>2ab2f0a4-8b20-c833-ba50-acc5d215b317</t>
  </si>
  <si>
    <t>ekidnaworld</t>
  </si>
  <si>
    <t>http://ekidnaworld.com</t>
  </si>
  <si>
    <t>b515df35-d6d3-293f-0e6f-399a934a774f</t>
  </si>
  <si>
    <t>eKids</t>
  </si>
  <si>
    <t>http://www.ekids.nl</t>
  </si>
  <si>
    <t>77c99636-19d2-9ce4-6e00-4133b7120c32</t>
  </si>
  <si>
    <t>eKidz.eu</t>
  </si>
  <si>
    <t>http://www.ekidz.eu</t>
  </si>
  <si>
    <t>c5b0ea5c-82fd-a9da-8a80-c5adb851b248</t>
  </si>
  <si>
    <t>Ekikrat</t>
  </si>
  <si>
    <t>http://ekikrat.in</t>
  </si>
  <si>
    <t>1b9a8fbe-8d92-aa78-bb9e-517e62b66c68</t>
  </si>
  <si>
    <t>Ekimetrics</t>
  </si>
  <si>
    <t>http://www.ekimetrics.com/</t>
  </si>
  <si>
    <t>2c9ad075-6aa3-88f1-4874-f9191ed70643</t>
  </si>
  <si>
    <t>Ekin Knowledge Systems PVt. Ltd</t>
  </si>
  <si>
    <t>http://www.ekinknowledge.com</t>
  </si>
  <si>
    <t>966ac861-d654-1980-daea-1a5629fe26cd</t>
  </si>
  <si>
    <t>Ekin Labs Ltd.</t>
  </si>
  <si>
    <t>http://www.ekinlabs.com</t>
  </si>
  <si>
    <t>42476f37-8afd-c81e-bb3b-bc901f2723ec</t>
  </si>
  <si>
    <t>Ekincare</t>
  </si>
  <si>
    <t>http://www.ekincare.com/</t>
  </si>
  <si>
    <t>15622b19-9772-58a0-1885-53e0f66bb0af</t>
  </si>
  <si>
    <t>ekindesigns</t>
  </si>
  <si>
    <t>http://ekindesigns.com</t>
  </si>
  <si>
    <t>6b267cfb-168e-3fd8-3b54-064921ae3ed1</t>
  </si>
  <si>
    <t>ekino</t>
  </si>
  <si>
    <t>http://www.ekino.com/</t>
  </si>
  <si>
    <t>51a46333-6996-dfc1-1ef1-8806453d1277</t>
  </si>
  <si>
    <t>Ekinops</t>
  </si>
  <si>
    <t>http://www.ekinops.net</t>
  </si>
  <si>
    <t>d5e5f6b7-fa0f-3bea-45fa-8ea6d8e79be8</t>
  </si>
  <si>
    <t>eKiosk</t>
  </si>
  <si>
    <t>http://www.ekioskdotcom.com</t>
  </si>
  <si>
    <t>7891da9b-e0da-157c-aa65-4078f8358ba9</t>
  </si>
  <si>
    <t>Ekipa</t>
  </si>
  <si>
    <t>http://ekipa.me</t>
  </si>
  <si>
    <t>5c196c09-45c0-3689-a837-74670c4d8f95</t>
  </si>
  <si>
    <t>Ekipa Academy</t>
  </si>
  <si>
    <t>http://academy.ekipa.co/</t>
  </si>
  <si>
    <t>f6d17102-9875-d90e-38bc-e62b39db4fff</t>
  </si>
  <si>
    <t>Ekipa.co</t>
  </si>
  <si>
    <t>http://ekipa.co</t>
  </si>
  <si>
    <t>35effd2e-5ecf-c533-6308-9e99245ff842</t>
  </si>
  <si>
    <t>Ekipazh Service</t>
  </si>
  <si>
    <t>https://ekipazh-service.com.ua/</t>
  </si>
  <si>
    <t>1ed7ead2-9223-2e5e-bced-a081cf4aef8f</t>
  </si>
  <si>
    <t>Ekistic Ventures</t>
  </si>
  <si>
    <t>https://www.ekistic.com/</t>
  </si>
  <si>
    <t>93edf4be-4239-92cc-b49a-42c81d66e907</t>
  </si>
  <si>
    <t>Ekistics Design Inc.</t>
  </si>
  <si>
    <t>http://www.ekisticsdesignstudio.com</t>
  </si>
  <si>
    <t>a209e8fa-b9dd-bbef-8a33-317b0bebd7d0</t>
  </si>
  <si>
    <t>eKita</t>
  </si>
  <si>
    <t>http://www.ekita.co</t>
  </si>
  <si>
    <t>6e90cf19-099a-c441-0051-fd5ed9b407b9</t>
  </si>
  <si>
    <t>Ekiti State University, Ado Ekiti, Ekiti State, Nigeria, Africa.</t>
  </si>
  <si>
    <t>http://eksu.edu.ng</t>
  </si>
  <si>
    <t>7f4d1435-0498-6ecb-99cc-6dd8564fb7af</t>
  </si>
  <si>
    <t>Ekito</t>
  </si>
  <si>
    <t>http://www.ekito.fr/</t>
  </si>
  <si>
    <t>9f8587f7-02eb-51a3-274c-30d7a8711736</t>
  </si>
  <si>
    <t>EKJ Law</t>
  </si>
  <si>
    <t>http://ekjlaw.com</t>
  </si>
  <si>
    <t>a0447e15-825d-4ceb-8ba0-b034debb905f</t>
  </si>
  <si>
    <t>EKJODI</t>
  </si>
  <si>
    <t>http://www.ekjodi.com</t>
  </si>
  <si>
    <t>d4a34aab-a92d-dd9c-638f-f2169223ef4f</t>
  </si>
  <si>
    <t>Ekkio Capital</t>
  </si>
  <si>
    <t>http://ekkio.fr/</t>
  </si>
  <si>
    <t>a3082b78-761c-0376-5736-4f0aeb59b9aa</t>
  </si>
  <si>
    <t>Ekkitab Educational Services Pvt Ltd</t>
  </si>
  <si>
    <t>http://www.ekkitab.com</t>
  </si>
  <si>
    <t>a9c7b12b-7ca9-4f32-f9e1-0500d17788ba</t>
  </si>
  <si>
    <t>EKKO AUDIO, LLC</t>
  </si>
  <si>
    <t>http://www.ekkoaudio.com/</t>
  </si>
  <si>
    <t>36c4ef7f-ac77-c522-1016-95490cf83c54</t>
  </si>
  <si>
    <t>Ekko Cabinetry</t>
  </si>
  <si>
    <t>http://www.ekkocabinetry.com</t>
  </si>
  <si>
    <t>60ee3151-d33f-66ec-2d39-366feebd2fb8</t>
  </si>
  <si>
    <t>Ekko Marketing</t>
  </si>
  <si>
    <t>http://www.ekkomarketing.ca</t>
  </si>
  <si>
    <t>800df3f7-2ed8-90a2-23db-59ea7d8867b2</t>
  </si>
  <si>
    <t>Ekko, Inc.</t>
  </si>
  <si>
    <t>http://www.ekko.net</t>
  </si>
  <si>
    <t>6fdc41f1-112c-37c1-74e5-1b36a1a2a807</t>
  </si>
  <si>
    <t>Ekko.fm</t>
  </si>
  <si>
    <t>http://www.ekko.fm/</t>
  </si>
  <si>
    <t>64f87ffc-efe3-0d51-c598-d87a4fddf3cd</t>
  </si>
  <si>
    <t>Ekko.Space</t>
  </si>
  <si>
    <t>http://www.ekko.space</t>
  </si>
  <si>
    <t>bf0de416-3038-6214-facb-66dd433b540e</t>
  </si>
  <si>
    <t>ekko.world</t>
  </si>
  <si>
    <t>http://ekko.world</t>
  </si>
  <si>
    <t>30abecbd-8ab3-a96b-47a6-bd2e003e4cbc</t>
  </si>
  <si>
    <t>Ekkosense</t>
  </si>
  <si>
    <t>http://www.ekkosense.co.uk/</t>
  </si>
  <si>
    <t>cf3083ea-f595-d636-b282-f33f2d0da95f</t>
  </si>
  <si>
    <t>EkkoTV</t>
  </si>
  <si>
    <t>http://ekko.tv</t>
  </si>
  <si>
    <t>fa46b25f-9fa2-78fd-c68a-097663dc9f65</t>
  </si>
  <si>
    <t>EKKUB - Dr. Engelhardt, Kiefer, Kaupp Unternehmensbeteiligungen</t>
  </si>
  <si>
    <t>http://www.ekkub.de/</t>
  </si>
  <si>
    <t>0e457d9d-bbaa-e1d7-edd4-30188babbbd8</t>
  </si>
  <si>
    <t>Ekland Solar</t>
  </si>
  <si>
    <t>http://www.ekland.co.uk</t>
  </si>
  <si>
    <t>662ca746-c8d3-6c09-ec46-92dfc669e00c</t>
  </si>
  <si>
    <t>Eklect Enterprises</t>
  </si>
  <si>
    <t>http://eklect.co</t>
  </si>
  <si>
    <t>5f92ad2f-7869-6e6d-9e98-198575381b93</t>
  </si>
  <si>
    <t>Ekliyo</t>
  </si>
  <si>
    <t>https://ekliyo.com</t>
  </si>
  <si>
    <t>2808cbf7-f8dd-eea2-ca7f-727cab856767</t>
  </si>
  <si>
    <t>Eklos</t>
  </si>
  <si>
    <t>http://eklos.com.ar/</t>
  </si>
  <si>
    <t>422ceb29-e874-7cd2-4b1c-adf1d588cc77</t>
  </si>
  <si>
    <t>EKM Metering Inc.</t>
  </si>
  <si>
    <t>http://www.ekmmetering.com</t>
  </si>
  <si>
    <t>58e4171f-a8f3-79e0-86f1-a42517fc2627</t>
  </si>
  <si>
    <t>Ekm Systems Ltd</t>
  </si>
  <si>
    <t>https://www.ekm.com/</t>
  </si>
  <si>
    <t>df200577-2dad-ca07-9014-fa4d52fb9ee9</t>
  </si>
  <si>
    <t>Ekmob</t>
  </si>
  <si>
    <t>http://ekmob.com</t>
  </si>
  <si>
    <t>c15ac80b-1490-5848-bbd5-9cb8a303492a</t>
  </si>
  <si>
    <t>EKMS, Inc. (UTEK-EKMS)</t>
  </si>
  <si>
    <t>http://www.ekms.com</t>
  </si>
  <si>
    <t>11ce5773-f488-1e54-89bc-8b3c55f74c1c</t>
  </si>
  <si>
    <t>EKN Research</t>
  </si>
  <si>
    <t>http://eknresearch.com</t>
  </si>
  <si>
    <t>29f56f51-6be7-08a0-b4c9-80734de08efe</t>
  </si>
  <si>
    <t>Eknight Media</t>
  </si>
  <si>
    <t>http://www.eknightmedia.com</t>
  </si>
  <si>
    <t>95ba4e6f-43db-4e2b-24ab-91d6d04aa502</t>
  </si>
  <si>
    <t>eKnous LLC</t>
  </si>
  <si>
    <t>http://www.eknous.com</t>
  </si>
  <si>
    <t>ff0cdb8b-9e2e-1b7f-7721-3a479516e966</t>
  </si>
  <si>
    <t>Eknovate</t>
  </si>
  <si>
    <t>http://www.eknovate.com/</t>
  </si>
  <si>
    <t>dcee64bb-c601-528b-36e2-f1ff509abee1</t>
  </si>
  <si>
    <t>eKnowID</t>
  </si>
  <si>
    <t>http://eknowid.com</t>
  </si>
  <si>
    <t>f3233cb9-e85e-e9cd-9de1-51d56e25a93d</t>
  </si>
  <si>
    <t>Eko</t>
  </si>
  <si>
    <t>http://www.ekoapp.com</t>
  </si>
  <si>
    <t>adfdcf12-08ba-9e45-607f-c427087b7445</t>
  </si>
  <si>
    <t>Eko (f.k.a. Interlude)</t>
  </si>
  <si>
    <t>https://helloeko.com</t>
  </si>
  <si>
    <t>06a0a58c-1d94-75b2-f115-7e89e83bb2e3</t>
  </si>
  <si>
    <t>EKO Asset Managment Partners</t>
  </si>
  <si>
    <t>http://www.ekoamp.com/</t>
  </si>
  <si>
    <t>4b514330-5424-99bd-f46f-e1b1d7bc253d</t>
  </si>
  <si>
    <t>eko bloom concepts</t>
  </si>
  <si>
    <t>https://naijastudentroom.com/</t>
  </si>
  <si>
    <t>a9884fce-d403-d7c2-7844-919d51c3c2a9</t>
  </si>
  <si>
    <t>Eko Contact Center</t>
  </si>
  <si>
    <t>http://www.ekocontactcenter.com/</t>
  </si>
  <si>
    <t>60b0e87f-4c3b-8822-787c-6968da2a99e0</t>
  </si>
  <si>
    <t>Eko Devices</t>
  </si>
  <si>
    <t>http://www.ekodevices.com</t>
  </si>
  <si>
    <t>d813e168-92fb-57ef-38eb-284102dd9a94</t>
  </si>
  <si>
    <t>Eko Environmental: Leading the way to effective waste management</t>
  </si>
  <si>
    <t>http://ekocorp.com</t>
  </si>
  <si>
    <t>90713a98-6490-9e67-41cf-5024d29fc106</t>
  </si>
  <si>
    <t>Eko Harden Technologies</t>
  </si>
  <si>
    <t>http://www.ekohardentechnologies.fi</t>
  </si>
  <si>
    <t>50befadb-43fc-7c59-37ef-047dff698e70</t>
  </si>
  <si>
    <t>Eko India Financial Services</t>
  </si>
  <si>
    <t>http://eko.co.in</t>
  </si>
  <si>
    <t>f25b92a0-5dca-7f5a-6104-60cf1fdc56f5</t>
  </si>
  <si>
    <t>Eko USA</t>
  </si>
  <si>
    <t>http://www.eko-motorhomes.com</t>
  </si>
  <si>
    <t>4afef16f-86b3-7d8b-e660-adb29f64521a</t>
  </si>
  <si>
    <t>Eko Vehicles</t>
  </si>
  <si>
    <t>http://www.ekovehicle.com/</t>
  </si>
  <si>
    <t>ed100425-de9f-3bd1-3220-b4149c917b79</t>
  </si>
  <si>
    <t>eko-bag</t>
  </si>
  <si>
    <t>http://www.eko-bag.pl</t>
  </si>
  <si>
    <t>d12bd560-f697-cdaf-8d80-3a9a41755011</t>
  </si>
  <si>
    <t>EkoBuzz</t>
  </si>
  <si>
    <t>http://www.ekobuzz.com</t>
  </si>
  <si>
    <t>01522824-d5b4-4428-ae31-6776b722045c</t>
  </si>
  <si>
    <t>EKOCYCLE</t>
  </si>
  <si>
    <t>http://www.ekocycle.com/</t>
  </si>
  <si>
    <t>2748caf7-2618-b8f2-399f-e41ad5081963</t>
  </si>
  <si>
    <t>Ekofasad</t>
  </si>
  <si>
    <t>http://www.ekofasad.se</t>
  </si>
  <si>
    <t>52755729-0e42-362e-309a-5284792098e3</t>
  </si>
  <si>
    <t>Ekofy</t>
  </si>
  <si>
    <t>http://www.ekofy.com</t>
  </si>
  <si>
    <t>55e77d6f-7e9b-ce0b-1549-ddf5452b0db3</t>
  </si>
  <si>
    <t>Ekogrid Inc</t>
  </si>
  <si>
    <t>http://www.ekogrid.com</t>
  </si>
  <si>
    <t>bf97778c-f505-b95d-3438-288c28da19b0</t>
  </si>
  <si>
    <t>Ekoguru</t>
  </si>
  <si>
    <t>http://www.ekoguru.com</t>
  </si>
  <si>
    <t>fecaf031-ffc2-ec95-2edd-94817a90425f</t>
  </si>
  <si>
    <t>Ekoh</t>
  </si>
  <si>
    <t>http://ekoh.it/</t>
  </si>
  <si>
    <t>9fe491b2-b6a1-5c87-0f4d-226dd0cc97a9</t>
  </si>
  <si>
    <t>Ekohe</t>
  </si>
  <si>
    <t>http://ekohe.com</t>
  </si>
  <si>
    <t>4994381c-3f6a-07bc-6ccf-a180cfbfbf60</t>
  </si>
  <si>
    <t>Ekohealth</t>
  </si>
  <si>
    <t>http://ekohealth.in/</t>
  </si>
  <si>
    <t>2a771c90-660b-74a8-8c61-8b3dca212505</t>
  </si>
  <si>
    <t>Ekoio</t>
  </si>
  <si>
    <t>http://www.ekoio.com/</t>
  </si>
  <si>
    <t>9bd9772c-f044-2ddf-b56e-0c5785a411a1</t>
  </si>
  <si>
    <t>Ekokem Corp</t>
  </si>
  <si>
    <t>http://www.ekokem.com/en/</t>
  </si>
  <si>
    <t>0f4c8231-4994-a4fd-df00-4c456b6cf775</t>
  </si>
  <si>
    <t>Ekolay.net</t>
  </si>
  <si>
    <t>http://www.ekolay.net</t>
  </si>
  <si>
    <t>2773a0c3-e1df-910d-54cf-ba8f93c96b6e</t>
  </si>
  <si>
    <t>ekoldugmesi</t>
  </si>
  <si>
    <t>http://www.ekoldugmesi.com</t>
  </si>
  <si>
    <t>0a7b7131-7236-902c-a847-d10a08ac029f</t>
  </si>
  <si>
    <t>Ekole</t>
  </si>
  <si>
    <t>http://www.ekole.com.br</t>
  </si>
  <si>
    <t>0126c3e0-55bf-c490-616f-79e1b03c39a0</t>
  </si>
  <si>
    <t>Ekology</t>
  </si>
  <si>
    <t>http://ekologyapp.com/</t>
  </si>
  <si>
    <t>2c8b0ccf-4d8c-078e-32ec-411f07480b55</t>
  </si>
  <si>
    <t>Ekom</t>
  </si>
  <si>
    <t>http://www.ekom.com.br</t>
  </si>
  <si>
    <t>a7e6bd28-bcb6-4962-e4e0-71c89da67b68</t>
  </si>
  <si>
    <t>eKomi</t>
  </si>
  <si>
    <t>http://www.ekomi.com</t>
  </si>
  <si>
    <t>361fd4c6-6aaa-da97-57d2-990f50a8e4af</t>
  </si>
  <si>
    <t>Ekompany</t>
  </si>
  <si>
    <t>http://www.ekompany.eu/en/</t>
  </si>
  <si>
    <t>79adaa72-0af3-4071-e821-f351b45bfe8c</t>
  </si>
  <si>
    <t>eKonnekt</t>
  </si>
  <si>
    <t>http://www.ekonnekt.com</t>
  </si>
  <si>
    <t>1c3e6fc9-7e7e-4529-6853-b248654d4422</t>
  </si>
  <si>
    <t>Ekono</t>
  </si>
  <si>
    <t>http://tiendasekono.com</t>
  </si>
  <si>
    <t>cb115b99-36bc-56cc-604a-412ba8e64751</t>
  </si>
  <si>
    <t>Ekonomik Paketler</t>
  </si>
  <si>
    <t>http://www.ekonomikpaketler.com</t>
  </si>
  <si>
    <t>6fb23b4a-d7ac-a3b9-90be-5037c5137172</t>
  </si>
  <si>
    <t>Ekonomist</t>
  </si>
  <si>
    <t>http://ekonomist.co</t>
  </si>
  <si>
    <t>8a53c596-ec2a-55f3-7eef-0f27c51dea03</t>
  </si>
  <si>
    <t>Ekonord invest AB</t>
  </si>
  <si>
    <t>http://www.ekonord.se</t>
  </si>
  <si>
    <t>c1313562-7577-afaf-322f-9ae419cf74a0</t>
  </si>
  <si>
    <t>eKoodo</t>
  </si>
  <si>
    <t>http://www.ekoodo.com</t>
  </si>
  <si>
    <t>40e81370-af07-da6f-6268-64f9e22e2087</t>
  </si>
  <si>
    <t>eKook</t>
  </si>
  <si>
    <t>http://ekook.es/</t>
  </si>
  <si>
    <t>fff93988-6aa2-36df-58ec-3d73294503dc</t>
  </si>
  <si>
    <t>ekoomApp</t>
  </si>
  <si>
    <t>http://ekoom.com</t>
  </si>
  <si>
    <t>f5f53396-20cb-b008-2892-c3a700ae0fd2</t>
  </si>
  <si>
    <t>Ekopia Ltd</t>
  </si>
  <si>
    <t>http://www.ekopia-findhorn.org/</t>
  </si>
  <si>
    <t>5a51e384-bc44-6b75-86cc-33c090734ccd</t>
  </si>
  <si>
    <t>Ekoplaza</t>
  </si>
  <si>
    <t>https://www.ekoplaza.nl/</t>
  </si>
  <si>
    <t>2799335f-5435-17d3-cbac-84adef62e5ab</t>
  </si>
  <si>
    <t>EkoPLC</t>
  </si>
  <si>
    <t>http://www.ekoplc.net</t>
  </si>
  <si>
    <t>3b8279be-24da-1062-eea0-59b8d92b4289</t>
  </si>
  <si>
    <t>Ekorent</t>
  </si>
  <si>
    <t>http://www.ekorent.fi/</t>
  </si>
  <si>
    <t>324b296f-2f08-912e-8aa5-cbeef4a45d12</t>
  </si>
  <si>
    <t>Ekos Brewmaster</t>
  </si>
  <si>
    <t>http://ekosbrewmaster.com/</t>
  </si>
  <si>
    <t>2f2c3db5-2e10-6cad-ada1-5b7dcfd29081</t>
  </si>
  <si>
    <t>EKOS Corporation</t>
  </si>
  <si>
    <t>http://www.ekoscorp.com</t>
  </si>
  <si>
    <t>710c2d42-12ca-208c-ba0c-aa6e54cb4fd5</t>
  </si>
  <si>
    <t>Ekos Global (Acquired by Webinterpret May 2015)</t>
  </si>
  <si>
    <t>http://www.ekosglobal.com</t>
  </si>
  <si>
    <t>3d9a3bf6-5429-d7dd-66f9-2d238170f1d0</t>
  </si>
  <si>
    <t>ekoTail</t>
  </si>
  <si>
    <t>http://www.ekotail.com/</t>
  </si>
  <si>
    <t>61f4d639-e047-0a5c-4a76-4037f7bb7e96</t>
  </si>
  <si>
    <t>Ekotaniej</t>
  </si>
  <si>
    <t>http://ekotaniej.pl</t>
  </si>
  <si>
    <t>1c60b113-f5f5-a7d7-a2ac-6e1923fc159b</t>
  </si>
  <si>
    <t>Ekotrope</t>
  </si>
  <si>
    <t>http://ekotrope.com</t>
  </si>
  <si>
    <t>6e67e1d7-dc26-fcbd-0f5c-bf4a072d8f37</t>
  </si>
  <si>
    <t>EkoVeikals</t>
  </si>
  <si>
    <t>http://www.ekoveikals.lv</t>
  </si>
  <si>
    <t>8a4239eb-4dd5-f51e-4785-a875d22ee307</t>
  </si>
  <si>
    <t>Ekowarehouse</t>
  </si>
  <si>
    <t>https://www.ekowarehouse.com</t>
  </si>
  <si>
    <t>9662aa72-6f48-dda1-e291-b75e969c3e0a</t>
  </si>
  <si>
    <t>ekowiner</t>
  </si>
  <si>
    <t>http://www.ekowiner.web.id/2015/12/nissan-mobil-terbaik-pilihan-keluarga-indonesia.html</t>
  </si>
  <si>
    <t>2e6a429a-a8e5-bcd4-5523-8f6a42e6c9d0</t>
  </si>
  <si>
    <t>EKR Therapeutics</t>
  </si>
  <si>
    <t>http://www.ekrtx.com</t>
  </si>
  <si>
    <t>57397c00-f495-202a-336f-b2d8c1da5f18</t>
  </si>
  <si>
    <t>Ekran Ìãå¡ÌÉåÙleri</t>
  </si>
  <si>
    <t>http://www.ekranisleri.com</t>
  </si>
  <si>
    <t>d9b7115c-28df-7a98-081c-f3cabdaf651a</t>
  </si>
  <si>
    <t>Ekran System</t>
  </si>
  <si>
    <t>http://www.ekransystem.com/en/</t>
  </si>
  <si>
    <t>a396154e-1b88-a7d8-2022-082be3938131</t>
  </si>
  <si>
    <t>eKrowd</t>
  </si>
  <si>
    <t>http://www.ekrowd.com</t>
  </si>
  <si>
    <t>7d5f9044-11db-0946-27c0-009ea4f84a88</t>
  </si>
  <si>
    <t>EKRUT</t>
  </si>
  <si>
    <t>https://ekrut.com/</t>
  </si>
  <si>
    <t>ea5ee1e5-a4cb-aee6-ecd1-73d349cf8ec3</t>
  </si>
  <si>
    <t>eKryp, Inc</t>
  </si>
  <si>
    <t>http://www.ekryp.com</t>
  </si>
  <si>
    <t>9a101351-f60c-8209-6e4c-e2a0760b2d86</t>
  </si>
  <si>
    <t>Eksa AD (Ìå¥Ìå¼ÌÔåÌå¡ ÌåÌåÓ)</t>
  </si>
  <si>
    <t>http://www.eksa.org</t>
  </si>
  <si>
    <t>9685f3f0-bad8-7d93-3404-d121360d825e</t>
  </si>
  <si>
    <t>Eksagon Group Ltd</t>
  </si>
  <si>
    <t>http://www.eksagon.com</t>
  </si>
  <si>
    <t>b9359640-0112-937f-1061-12784120f5db</t>
  </si>
  <si>
    <t>Ekseption</t>
  </si>
  <si>
    <t>http://ekseption.in</t>
  </si>
  <si>
    <t>74b81cd1-20d1-9135-1328-5ebec11f54aa</t>
  </si>
  <si>
    <t>Ekshef</t>
  </si>
  <si>
    <t>http://www.ekshef.com</t>
  </si>
  <si>
    <t>884d2fc9-186c-42f5-efdc-c88754fd1e84</t>
  </si>
  <si>
    <t>Eksi Kare Digital Solutions</t>
  </si>
  <si>
    <t>http://eksikare.com</t>
  </si>
  <si>
    <t>d18525be-4a88-1da3-58c8-4bd3afbd3ec4</t>
  </si>
  <si>
    <t>Eksigent</t>
  </si>
  <si>
    <t>http://www.eksigentllc.com</t>
  </si>
  <si>
    <t>334b4242-e94b-d9fc-357c-86152f5e4ac0</t>
  </si>
  <si>
    <t>Ekso Bionics</t>
  </si>
  <si>
    <t>71bdd474-b95e-fc1e-6a5c-4d153228838d</t>
  </si>
  <si>
    <t>Eksote</t>
  </si>
  <si>
    <t>http://www.eksote.fi/</t>
  </si>
  <si>
    <t>6eada515-cd88-6f0b-0cb2-e7df238b33d2</t>
  </si>
  <si>
    <t>Eksperin</t>
  </si>
  <si>
    <t>http://eksperin.com/</t>
  </si>
  <si>
    <t>df2a5f0b-91c8-7e90-0f71-e5451894cfc5</t>
  </si>
  <si>
    <t>Eksperin.com</t>
  </si>
  <si>
    <t>https://eksperin.com/</t>
  </si>
  <si>
    <t>295e7b80-8c78-1da2-0c66-5ca928230b1b</t>
  </si>
  <si>
    <t>Ekspertas.lt</t>
  </si>
  <si>
    <t>http://ekspertas.lt/</t>
  </si>
  <si>
    <t>b5c23635-52a6-6669-fd17-8ddca12d8cab</t>
  </si>
  <si>
    <t>EKSPERTER</t>
  </si>
  <si>
    <t>http://www.eksperter.pl</t>
  </si>
  <si>
    <t>31905bd6-3dab-4c32-4d30-2cf049010491</t>
  </si>
  <si>
    <t>Ekspertvalg</t>
  </si>
  <si>
    <t>http://www.ekspertvalg.dk/</t>
  </si>
  <si>
    <t>a3027212-78e6-1e7e-2fb5-61fad6422a7c</t>
  </si>
  <si>
    <t>EKSPR</t>
  </si>
  <si>
    <t>http://www.ekspr.com</t>
  </si>
  <si>
    <t>11c7040f-acfb-b10d-2a71-c7fe1c99e136</t>
  </si>
  <si>
    <t>Ekspress Group</t>
  </si>
  <si>
    <t>http://www.egrupp.ee</t>
  </si>
  <si>
    <t>837afed0-d5d0-49fc-5921-121b7cd80f3e</t>
  </si>
  <si>
    <t>Ekspress Grupp</t>
  </si>
  <si>
    <t>98fe9773-2a9b-bc0d-0155-ef76e859745f</t>
  </si>
  <si>
    <t>EkStep</t>
  </si>
  <si>
    <t>https://ekstep.in/</t>
  </si>
  <si>
    <t>b26142f5-69cb-d998-2a54-05fceafabe10</t>
  </si>
  <si>
    <t>EkStop</t>
  </si>
  <si>
    <t>http://www.ekstop.com</t>
  </si>
  <si>
    <t>a63bfbd3-38f6-bb03-ac85-cf1cb93448da</t>
  </si>
  <si>
    <t>Ekstra Bladet</t>
  </si>
  <si>
    <t>http://ekstrabladet.dk</t>
  </si>
  <si>
    <t>41b6e76d-cbef-f360-5079-9542b3abdeef</t>
  </si>
  <si>
    <t>EKT</t>
  </si>
  <si>
    <t>http://www.keskkonnateenused.ee/</t>
  </si>
  <si>
    <t>34c03bef-7213-3ce2-183c-de5237cb7f3c</t>
  </si>
  <si>
    <t>Ekta Chhabra</t>
  </si>
  <si>
    <t>http://www.decode.team</t>
  </si>
  <si>
    <t>5b26a8ff-e763-3a8e-3ff7-6e06549c0f31</t>
  </si>
  <si>
    <t>Ekta World</t>
  </si>
  <si>
    <t>http://www.ektaworld.com/</t>
  </si>
  <si>
    <t>bc5dcfd0-bbf3-4260-6050-d7f3678bf011</t>
  </si>
  <si>
    <t>EktaTech</t>
  </si>
  <si>
    <t>http://ektatech.com</t>
  </si>
  <si>
    <t>c591179e-610a-9caa-06ff-da3b5f331ae4</t>
  </si>
  <si>
    <t>EKTBLY</t>
  </si>
  <si>
    <t>https://www.ektbly.com</t>
  </si>
  <si>
    <t>3d5a6573-8fc8-b04d-c54a-0984fde71766</t>
  </si>
  <si>
    <t>Ekteino Laboratories</t>
  </si>
  <si>
    <t>http://www.ekteino.com</t>
  </si>
  <si>
    <t>17d8ef0e-4c16-81f2-a297-4a1dfcbfabbd</t>
  </si>
  <si>
    <t>Ektha</t>
  </si>
  <si>
    <t>http://www.ektha.com</t>
  </si>
  <si>
    <t>0f248ede-d851-b646-d979-5c8354451725</t>
  </si>
  <si>
    <t>Ektitaby</t>
  </si>
  <si>
    <t>http://ektitaby.com/en</t>
  </si>
  <si>
    <t>f2055c31-a2b4-5dc3-cbd3-80119a671541</t>
  </si>
  <si>
    <t>Ektroid Labs</t>
  </si>
  <si>
    <t>http://ektroid.com/</t>
  </si>
  <si>
    <t>ea870b50-72b9-ada9-8087-a321ad79acce</t>
  </si>
  <si>
    <t>Ektron</t>
  </si>
  <si>
    <t>http://www.ektron.com</t>
  </si>
  <si>
    <t>ab3d44c1-5765-09de-1dfb-8d78dc18587e</t>
  </si>
  <si>
    <t>EKU Power Drives</t>
  </si>
  <si>
    <t>http://www.ekupd.com/</t>
  </si>
  <si>
    <t>22d232eb-09be-a802-96f5-0e239d16d73d</t>
  </si>
  <si>
    <t>EKuaibao</t>
  </si>
  <si>
    <t>http://www.ekuaibao.com</t>
  </si>
  <si>
    <t>4bcffbac-4646-4b7f-c6a6-b4c1c3f419e1</t>
  </si>
  <si>
    <t>Ekuiti Nasional Berhad</t>
  </si>
  <si>
    <t>http://www.ekuinas.com.my</t>
  </si>
  <si>
    <t>77e00400-b53c-2785-dca9-fbbd7f783ceb</t>
  </si>
  <si>
    <t>eKuore</t>
  </si>
  <si>
    <t>https://www.ekuore.com</t>
  </si>
  <si>
    <t>c8f1150a-bc92-2906-ef74-e704ac69a8b8</t>
  </si>
  <si>
    <t>eKupi</t>
  </si>
  <si>
    <t>http://www.ekupi.ba</t>
  </si>
  <si>
    <t>5c83e9ce-5b55-00cd-5ae8-f13f6504552f</t>
  </si>
  <si>
    <t>eKupi Hrvatska</t>
  </si>
  <si>
    <t>http://www.ekupi.hr</t>
  </si>
  <si>
    <t>d7e38566-5040-7ea3-31b3-46e183e1b5f4</t>
  </si>
  <si>
    <t>Ekuponkodu</t>
  </si>
  <si>
    <t>http://ekuponkodu.com</t>
  </si>
  <si>
    <t>7cc4c053-1508-134a-8f58-10bc521e82b2</t>
  </si>
  <si>
    <t>eKutir</t>
  </si>
  <si>
    <t>http://www.ekutirsb.com</t>
  </si>
  <si>
    <t>a3b39292-b024-9862-4dd1-56daffcd4fb0</t>
  </si>
  <si>
    <t>Ekuzum.com</t>
  </si>
  <si>
    <t>http://www.ekuzum.com/</t>
  </si>
  <si>
    <t>28f233f2-5a52-44eb-e87e-fb067655e90a</t>
  </si>
  <si>
    <t>EKV Holdings</t>
  </si>
  <si>
    <t>http://www.ekvholdings.com</t>
  </si>
  <si>
    <t>a5691fc3-7a70-9c5f-4e25-1809adf5307f</t>
  </si>
  <si>
    <t>Ekvan Company</t>
  </si>
  <si>
    <t>http://ekvan.com</t>
  </si>
  <si>
    <t>0f5c8c57-418c-8c23-a01c-a31d420568c7</t>
  </si>
  <si>
    <t>Ekvilibrio</t>
  </si>
  <si>
    <t>http://www.ekvilibrio.com</t>
  </si>
  <si>
    <t>5f62d97e-55d9-0095-55c7-9d262fe1096d</t>
  </si>
  <si>
    <t>EkWateur</t>
  </si>
  <si>
    <t>https://ekwateur.fr/</t>
  </si>
  <si>
    <t>b5278574-e5ea-1644-9ef6-1a0498cec03e</t>
  </si>
  <si>
    <t>EKWB</t>
  </si>
  <si>
    <t>http://www.ekwb.com/</t>
  </si>
  <si>
    <t>4a9d0974-a469-bce3-ec66-9c9977eb343e</t>
  </si>
  <si>
    <t>ekwity.com</t>
  </si>
  <si>
    <t>http://www.ekwity.com</t>
  </si>
  <si>
    <t>e0f99615-63f7-67b7-1073-73e7505ddc48</t>
  </si>
  <si>
    <t>Ekya Schools</t>
  </si>
  <si>
    <t>http://www.ekyaschools.com</t>
  </si>
  <si>
    <t>32554ea4-f499-40e6-4620-2760def9a1a2</t>
  </si>
  <si>
    <t>ekz.bibliotheksservice</t>
  </si>
  <si>
    <t>http://www.ekz.de</t>
  </si>
  <si>
    <t>bd059952-7448-a2d7-d708-7eb46f8676bc</t>
  </si>
  <si>
    <t>ekzilla.com</t>
  </si>
  <si>
    <t>http://www.ekzilla.com</t>
  </si>
  <si>
    <t>3ae06745-8165-9716-a5b0-286b908ed457</t>
  </si>
  <si>
    <t>El Al Israeli Airlines</t>
  </si>
  <si>
    <t>http://elal.com</t>
  </si>
  <si>
    <t>750e004a-fc13-8c62-8997-eedfa3913f11</t>
  </si>
  <si>
    <t>EL Area Consultoria &amp; Empreendimentos</t>
  </si>
  <si>
    <t>http://www.elarea.com.br/</t>
  </si>
  <si>
    <t>ee922264-91e0-44db-029e-758828048fb6</t>
  </si>
  <si>
    <t>El armario de la tele</t>
  </si>
  <si>
    <t>http://www.elarmariodelatele.com</t>
  </si>
  <si>
    <t>bcb70a16-c3d8-2ff2-4c5b-4b547668233a</t>
  </si>
  <si>
    <t>El Asira</t>
  </si>
  <si>
    <t>http://elasira.com</t>
  </si>
  <si>
    <t>4cf62876-cef8-59c0-046e-d4af75073278</t>
  </si>
  <si>
    <t>El Bosque University</t>
  </si>
  <si>
    <t>http://www.uelbosque.edu.co/</t>
  </si>
  <si>
    <t>109a0b65-08e5-feeb-8e4d-ff293eedc139</t>
  </si>
  <si>
    <t>el buda profano</t>
  </si>
  <si>
    <t>http://elbudaprofano.com/</t>
  </si>
  <si>
    <t>f9e32d0d-5196-eeb9-44a0-d5efcc471a37</t>
  </si>
  <si>
    <t>El Buen Socio</t>
  </si>
  <si>
    <t>http://www.elbuensocio.com.mx/home</t>
  </si>
  <si>
    <t>ad74a07f-9629-558e-4734-6bf8f56f086b</t>
  </si>
  <si>
    <t>El Cambur</t>
  </si>
  <si>
    <t>http://www.elcambur.com.ve/</t>
  </si>
  <si>
    <t>aafca44c-3eb1-c62f-6714-f0576921a6e2</t>
  </si>
  <si>
    <t>El Camino College</t>
  </si>
  <si>
    <t>http://www.elcamino.edu/</t>
  </si>
  <si>
    <t>f65a680b-653c-b6c9-937b-c178d33474a8</t>
  </si>
  <si>
    <t>El Camino College, Compton</t>
  </si>
  <si>
    <t>http://www.compton.edu/</t>
  </si>
  <si>
    <t>7a890c6c-84d2-881c-6a4e-33c9d162fa52</t>
  </si>
  <si>
    <t>El Camino College, Torrance</t>
  </si>
  <si>
    <t>http://www.elcamino.cc.ca.us/</t>
  </si>
  <si>
    <t>176c4a41-ed88-cc86-e5dc-201661c5be6c</t>
  </si>
  <si>
    <t>El Camino Entertainment</t>
  </si>
  <si>
    <t>http://elcaminoent.com</t>
  </si>
  <si>
    <t>a32262c4-d42a-256a-15b2-795b609368bd</t>
  </si>
  <si>
    <t>El Camino Hospital</t>
  </si>
  <si>
    <t>https://www.elcaminohospital.org</t>
  </si>
  <si>
    <t>35e28351-85eb-dadd-c979-2df903f64430</t>
  </si>
  <si>
    <t>El Carrito</t>
  </si>
  <si>
    <t>https://www.elcarritotacos.com</t>
  </si>
  <si>
    <t>2d25052a-68f9-7324-420c-6d45c63d027a</t>
  </si>
  <si>
    <t>El Cartel Media</t>
  </si>
  <si>
    <t>http://www.elcartelmedia.de</t>
  </si>
  <si>
    <t>dcd41fc6-0aec-609e-509c-b4ab0cc833e1</t>
  </si>
  <si>
    <t>El Centro College, Dallas</t>
  </si>
  <si>
    <t>http://www.elcentrocollege.edu/</t>
  </si>
  <si>
    <t>b04cbd86-4bfd-e6d4-e660-6e2e880d6dc9</t>
  </si>
  <si>
    <t>El Cid Timeshare Reviews</t>
  </si>
  <si>
    <t>http://www.elcidvacationsclub.com/</t>
  </si>
  <si>
    <t>56705dda-2927-467b-06d8-f56752173da1</t>
  </si>
  <si>
    <t>1c7276b0-4d98-4c07-bf2a-e88007bd7709</t>
  </si>
  <si>
    <t>El Cielo Restaurants</t>
  </si>
  <si>
    <t>http://www.elcielorestaurant.com/</t>
  </si>
  <si>
    <t>0cee210f-6045-8a55-bb70-46d85da9481d</t>
  </si>
  <si>
    <t>EL COMERCIO DIGITAL SERVICIOS EN LA RED</t>
  </si>
  <si>
    <t>http://www.elcomercio.es</t>
  </si>
  <si>
    <t>f9318202-37e8-5a80-595a-de0b14673532</t>
  </si>
  <si>
    <t>El comprador</t>
  </si>
  <si>
    <t>http://www.elcomprador.cat/</t>
  </si>
  <si>
    <t>6db5808c-6919-8ba6-0101-67374aca31e1</t>
  </si>
  <si>
    <t>El Confidencial</t>
  </si>
  <si>
    <t>http://www.elconfidencial.com/</t>
  </si>
  <si>
    <t>c36ec3dd-09c6-0677-4e15-b441b1598220</t>
  </si>
  <si>
    <t>El Corral</t>
  </si>
  <si>
    <t>http://www.elcorral.com</t>
  </si>
  <si>
    <t>da8973bb-e54a-03cb-c801-60bb62ea460e</t>
  </si>
  <si>
    <t>El Corte InglÌÄå©s</t>
  </si>
  <si>
    <t>http://www.elcorteingles.es</t>
  </si>
  <si>
    <t>719a3404-9d1e-7b81-5c2f-20249cb97a19</t>
  </si>
  <si>
    <t>El Cowork</t>
  </si>
  <si>
    <t>http://www.elcowork.com/</t>
  </si>
  <si>
    <t>0eada449-d3ee-8e9c-fec0-a90b69ab5c27</t>
  </si>
  <si>
    <t>El Cronista</t>
  </si>
  <si>
    <t>http://www.cronista.com/</t>
  </si>
  <si>
    <t>ceafef15-c93c-28ea-3134-221aefa556fe</t>
  </si>
  <si>
    <t>El Cupon de Descuento</t>
  </si>
  <si>
    <t>http://www.elcupondedescuento.com</t>
  </si>
  <si>
    <t>cd4df4b9-6ee1-e5b4-e5b7-921cbbd5e64b</t>
  </si>
  <si>
    <t>El Dacatra</t>
  </si>
  <si>
    <t>http://www.eldacatra.com</t>
  </si>
  <si>
    <t>c26ce8c8-3d50-f843-2640-730029c8d985</t>
  </si>
  <si>
    <t>El DÌÄå_a</t>
  </si>
  <si>
    <t>http://eldia.mx</t>
  </si>
  <si>
    <t>ed1383f5-fd59-d427-fd96-92b1bc380dc9</t>
  </si>
  <si>
    <t>El Debate</t>
  </si>
  <si>
    <t>http://www.eldebate.es</t>
  </si>
  <si>
    <t>2dbdae57-0106-1f83-b7bf-460bd6c449bb</t>
  </si>
  <si>
    <t>El Deposit</t>
  </si>
  <si>
    <t>http://www.eldeposit.com</t>
  </si>
  <si>
    <t>38508dd1-47f7-5c66-7783-abe30e73653e</t>
  </si>
  <si>
    <t>El Dojo</t>
  </si>
  <si>
    <t>http://eldojo.org/</t>
  </si>
  <si>
    <t>2d802e7d-e481-18c7-695b-e340ecacb261</t>
  </si>
  <si>
    <t>EL Dorado Academy</t>
  </si>
  <si>
    <t>http://www.foreignlanguagetranslators.net</t>
  </si>
  <si>
    <t>64b7d1da-2811-720f-a44c-de56982d3f37</t>
  </si>
  <si>
    <t>El Dorado Investment</t>
  </si>
  <si>
    <t>http://www.pinnaclewest.com/main/pnw/aboutus/eldorado/default.html</t>
  </si>
  <si>
    <t>1708eec0-ff24-1066-6f39-5edfa33e8d5f</t>
  </si>
  <si>
    <t>El Dorado Technologies</t>
  </si>
  <si>
    <t>http://eldorado-india.com</t>
  </si>
  <si>
    <t>b2c7907f-f7c5-17f7-95ae-916edbe6b0ad</t>
  </si>
  <si>
    <t>El Dorado Ventures</t>
  </si>
  <si>
    <t>http://www.eldorado.com</t>
  </si>
  <si>
    <t>0072c6e0-9c26-001e-3799-e97670909ada</t>
  </si>
  <si>
    <t>El Economista</t>
  </si>
  <si>
    <t>http://eleconomista.com.mx/</t>
  </si>
  <si>
    <t>0813f6d6-263d-28ec-a864-568782819c24</t>
  </si>
  <si>
    <t>EL EL SEE LLC</t>
  </si>
  <si>
    <t>http://elelsee.com/</t>
  </si>
  <si>
    <t>eaf8954e-5aad-9c4f-6270-61951d1a79e9</t>
  </si>
  <si>
    <t>El Fresko Technologies</t>
  </si>
  <si>
    <t>http://magnastor.com</t>
  </si>
  <si>
    <t>1df8f460-489b-4381-3200-c6834b3bb858</t>
  </si>
  <si>
    <t>El Ganso.com</t>
  </si>
  <si>
    <t>http://www.elganso.com/</t>
  </si>
  <si>
    <t>c8f0e037-7627-e6ad-503b-ba2b588cce24</t>
  </si>
  <si>
    <t>El Gato Media</t>
  </si>
  <si>
    <t>http://egmncorp.com</t>
  </si>
  <si>
    <t>2e04800b-fbeb-a71c-f5ec-9907508b08bc</t>
  </si>
  <si>
    <t>El Gran Toro</t>
  </si>
  <si>
    <t>http://www.elgrantoro.com</t>
  </si>
  <si>
    <t>742cea62-ca7c-d4c0-4ab5-1ee2b57844ef</t>
  </si>
  <si>
    <t>El Gringo Lingo</t>
  </si>
  <si>
    <t>http://www.elgringolingo.com</t>
  </si>
  <si>
    <t>c31a57b8-54e1-cce5-f620-3b89066a400e</t>
  </si>
  <si>
    <t>el Grocer</t>
  </si>
  <si>
    <t>http://www.elgrocer.com/</t>
  </si>
  <si>
    <t>f74f29a1-7d35-f105-0307-75fdca085f13</t>
  </si>
  <si>
    <t>El Grupazo</t>
  </si>
  <si>
    <t>http://www.elgrupazo.com</t>
  </si>
  <si>
    <t>09e3c8c2-d24c-2817-a26b-c00717c53f19</t>
  </si>
  <si>
    <t>El Guacamole</t>
  </si>
  <si>
    <t>http://www.r-m-g.fr</t>
  </si>
  <si>
    <t>b1a7664a-c890-662e-67d4-1ed71afa0c57</t>
  </si>
  <si>
    <t>El Guapo Holsters</t>
  </si>
  <si>
    <t>http://www.elguapoholsters.com/</t>
  </si>
  <si>
    <t>1434d3b2-87a8-04ba-9963-0a5e9f631b20</t>
  </si>
  <si>
    <t>El Hoj</t>
  </si>
  <si>
    <t>http://www.elhoj.com/</t>
  </si>
  <si>
    <t>8b745a04-bb05-892b-5965-11c39cb7669f</t>
  </si>
  <si>
    <t>El Huerto de Pandora</t>
  </si>
  <si>
    <t>http://www.elhuertodepandora.com</t>
  </si>
  <si>
    <t>7d98482c-7bdf-674b-7a89-285203c17c2e</t>
  </si>
  <si>
    <t>El Loco</t>
  </si>
  <si>
    <t>https://www.elloco.com/</t>
  </si>
  <si>
    <t>18338a5d-a69f-020d-dc00-80ab512cc233</t>
  </si>
  <si>
    <t>El Masna3</t>
  </si>
  <si>
    <t>http://elmasna3.com</t>
  </si>
  <si>
    <t>8878bdc3-3a45-aa36-0813-173c96a38aa5</t>
  </si>
  <si>
    <t>EL Media Global</t>
  </si>
  <si>
    <t>http://www.elmediaglobal.com</t>
  </si>
  <si>
    <t>6cad2df7-29a1-8dfe-054f-16dbc7101009</t>
  </si>
  <si>
    <t>El Media Group</t>
  </si>
  <si>
    <t>http://www.elmediagroup.com</t>
  </si>
  <si>
    <t>675fb066-da4a-a5b1-28fb-58106e7f33bd</t>
  </si>
  <si>
    <t>El Mejor Gimnasio en MÌÄåÁlaga</t>
  </si>
  <si>
    <t>https://www.elmejorgimnasioenmalaga.com</t>
  </si>
  <si>
    <t>5bf0459f-9eb1-6169-1893-4aee6040bda2</t>
  </si>
  <si>
    <t>El Meme</t>
  </si>
  <si>
    <t>http://elmeme.me</t>
  </si>
  <si>
    <t>3217f364-11a9-0a6f-6e84-9d6a2e5d3432</t>
  </si>
  <si>
    <t>El Mercurio newspaper.</t>
  </si>
  <si>
    <t>http://impresa.elmercurio.com</t>
  </si>
  <si>
    <t>b167e7ac-3c23-f375-2023-5745672d75aa</t>
  </si>
  <si>
    <t>El Monte RV Rental and Sales business</t>
  </si>
  <si>
    <t>https://www.elmonterv.com</t>
  </si>
  <si>
    <t>07f76afb-176a-74fd-49e0-0c92a7d41e25</t>
  </si>
  <si>
    <t>El Motaheda Web</t>
  </si>
  <si>
    <t>http://www.elmotaheda-web.com/</t>
  </si>
  <si>
    <t>5a5fc6f2-b883-700c-4280-0240b167272a</t>
  </si>
  <si>
    <t>el needO</t>
  </si>
  <si>
    <t>http://www.elneedo.com</t>
  </si>
  <si>
    <t>48a892e9-5b0a-81c9-6204-499675acaddc</t>
  </si>
  <si>
    <t>El Nuevo Herald</t>
  </si>
  <si>
    <t>http://www.elnuevoherald.com</t>
  </si>
  <si>
    <t>ee522db3-0677-2145-9329-16245aa4371d</t>
  </si>
  <si>
    <t>El Observador</t>
  </si>
  <si>
    <t>http://www.elobservador.com.uy/</t>
  </si>
  <si>
    <t>ea8498fe-931b-0697-c779-a8a4ce236df6</t>
  </si>
  <si>
    <t>El Pais (Uruguay Country)</t>
  </si>
  <si>
    <t>http://www.elpais.com.uy/</t>
  </si>
  <si>
    <t>3d1a443c-935b-be14-9999-0cff035803f7</t>
  </si>
  <si>
    <t>El Pais, Spain</t>
  </si>
  <si>
    <t>http://elpais.com</t>
  </si>
  <si>
    <t>cc664853-4f3c-24a6-dfd6-d9211cff03db</t>
  </si>
  <si>
    <t>El Palillo de Mariano</t>
  </si>
  <si>
    <t>http://www.elpalillodemariano.com/joomla</t>
  </si>
  <si>
    <t>bfca59be-370a-48d0-a5f3-2049df789237</t>
  </si>
  <si>
    <t>El Paseo Hotel</t>
  </si>
  <si>
    <t>http://www.elpaseohotel.com</t>
  </si>
  <si>
    <t>3febe2ec-499b-cb01-6978-aec0f27f6267</t>
  </si>
  <si>
    <t>El Paso Advisors</t>
  </si>
  <si>
    <t>http://elpasoadvisors.com</t>
  </si>
  <si>
    <t>4063eb29-1b8e-c245-d5b2-0c8ec2a68041</t>
  </si>
  <si>
    <t>El Paso Community College, Valle Verde</t>
  </si>
  <si>
    <t>http://www.epcc.edu/</t>
  </si>
  <si>
    <t>d0cd2c68-01b3-38b4-d95f-275326a8884a</t>
  </si>
  <si>
    <t>El Paso Corporation</t>
  </si>
  <si>
    <t>http://www.elpaso.com</t>
  </si>
  <si>
    <t>b0eb40af-298b-ca5a-37c9-63951411f942</t>
  </si>
  <si>
    <t>El Paso County</t>
  </si>
  <si>
    <t>http://www.elpasoco.com/</t>
  </si>
  <si>
    <t>ce45694d-d764-f066-cbdc-073106d216e9</t>
  </si>
  <si>
    <t>El Paso Electric Company</t>
  </si>
  <si>
    <t>http://epelectric.com</t>
  </si>
  <si>
    <t>a0d0f34d-1fa2-9c15-b11f-0944d3c5ec05</t>
  </si>
  <si>
    <t>El Paso Field Services, El Paso Production Company</t>
  </si>
  <si>
    <t>http://www.epenergy.com</t>
  </si>
  <si>
    <t>c40ebc04-da28-1223-1c0a-b2b9dc402b7b</t>
  </si>
  <si>
    <t>El Paso Manual Physical Therapy</t>
  </si>
  <si>
    <t>http://www.epmanualphysicaltherapy.com</t>
  </si>
  <si>
    <t>eeb43258-1bc7-a35d-4b48-11ede69b3288</t>
  </si>
  <si>
    <t>El Paso Networks</t>
  </si>
  <si>
    <t>https://www.elpn.com</t>
  </si>
  <si>
    <t>74dd4df8-f613-c17c-b27f-300b71c9d9b7</t>
  </si>
  <si>
    <t>El Paso Times</t>
  </si>
  <si>
    <t>http://www.elpasotimes.com</t>
  </si>
  <si>
    <t>228a7634-97a1-5da7-955d-bad317220a82</t>
  </si>
  <si>
    <t>EL Passion</t>
  </si>
  <si>
    <t>2d894e09-ee33-e819-4311-03389e2f4207</t>
  </si>
  <si>
    <t>El PEscador</t>
  </si>
  <si>
    <t>https://www.elpescador.com.br</t>
  </si>
  <si>
    <t>bab5408b-dacf-2cd4-b8a1-6d7771d0aaeb</t>
  </si>
  <si>
    <t>El Phantasmo</t>
  </si>
  <si>
    <t>http://www.elphantasmo.com.pl</t>
  </si>
  <si>
    <t>096a6876-7c4f-bad3-c860-c7f5886135a0</t>
  </si>
  <si>
    <t>El Pollo Loco</t>
  </si>
  <si>
    <t>http://www.elpolloloco.com/</t>
  </si>
  <si>
    <t>50c67f93-7e94-e9d8-e999-f468bddbba40</t>
  </si>
  <si>
    <t>El Pomar Foundation</t>
  </si>
  <si>
    <t>https://www.elpomar.org</t>
  </si>
  <si>
    <t>2a4aef2b-c381-5e48-36f9-bcfbefe8851a</t>
  </si>
  <si>
    <t>El Portal Imaging Center</t>
  </si>
  <si>
    <t>http://www.elportalimaging.com</t>
  </si>
  <si>
    <t>409e148f-2f50-fa68-5b85-212a7446de24</t>
  </si>
  <si>
    <t>El Porto Shark</t>
  </si>
  <si>
    <t>http://williseeashark.com</t>
  </si>
  <si>
    <t>e668df6b-dd78-a0de-f5c8-900bd0568999</t>
  </si>
  <si>
    <t>EL Publishing</t>
  </si>
  <si>
    <t>http://electronlibre.info</t>
  </si>
  <si>
    <t>e5a0547c-de99-c6d6-13d0-3c11648a7ee3</t>
  </si>
  <si>
    <t>El Puerto de Liverpool</t>
  </si>
  <si>
    <t>http://www.liverpool.com.mx</t>
  </si>
  <si>
    <t>90cc2763-88ac-1de3-3319-929cdae4452c</t>
  </si>
  <si>
    <t>El Rancho Marketplace</t>
  </si>
  <si>
    <t>http://californiafreshmarket.com</t>
  </si>
  <si>
    <t>c1a5800a-c58d-ac71-ed9c-4cb9784f6d17</t>
  </si>
  <si>
    <t>El Rashidi El Mizan</t>
  </si>
  <si>
    <t>http://www.elrashidielmizan.net/</t>
  </si>
  <si>
    <t>52a71b08-bc7f-4494-52dd-a91a8f35651b</t>
  </si>
  <si>
    <t>el Recreativo</t>
  </si>
  <si>
    <t>http://www.elrecreativo.com</t>
  </si>
  <si>
    <t>3df7db55-f689-2b1f-8855-5306547540d3</t>
  </si>
  <si>
    <t>El Recreo Studio</t>
  </si>
  <si>
    <t>http://www.mrtrance.com</t>
  </si>
  <si>
    <t>5df85749-9b86-a3bb-9530-1ef77330d32d</t>
  </si>
  <si>
    <t>El Rey Network</t>
  </si>
  <si>
    <t>http://www.elreynetwork.com</t>
  </si>
  <si>
    <t>8e5f4827-653b-1d5d-ebaf-2e9f25d7add1</t>
  </si>
  <si>
    <t>El Saidi Software</t>
  </si>
  <si>
    <t>http://www.elsaidi.com</t>
  </si>
  <si>
    <t>d072dd01-66ad-6d88-22b3-baa1517c973d</t>
  </si>
  <si>
    <t>El Sewedy Investments</t>
  </si>
  <si>
    <t>http://www.elsewedyelectric.com/fe/common/default.aspx</t>
  </si>
  <si>
    <t>86d5cc37-24a7-cf4f-80bd-32acb254f2d4</t>
  </si>
  <si>
    <t>El Silencio Holdings, Inc</t>
  </si>
  <si>
    <t>http://www.mezcalelsilencio.com/elsilencio.html</t>
  </si>
  <si>
    <t>ebbbee16-3ef4-0361-81f1-0c6006457f84</t>
  </si>
  <si>
    <t>El Sitio</t>
  </si>
  <si>
    <t>http://www.elsitio.com</t>
  </si>
  <si>
    <t>485d0b88-c649-f50a-4af5-1d201d1f33cd</t>
  </si>
  <si>
    <t>el sur existe</t>
  </si>
  <si>
    <t>http://elsurexiste.com</t>
  </si>
  <si>
    <t>e89573f6-1c21-302b-d053-922caf95b0dc</t>
  </si>
  <si>
    <t>El Taller</t>
  </si>
  <si>
    <t>http://www.eltaller-blog.com</t>
  </si>
  <si>
    <t>80e98cb4-2e1b-03e2-b1c0-2a66335f7bd4</t>
  </si>
  <si>
    <t>El Teatro</t>
  </si>
  <si>
    <t>http://www.elteatro.com</t>
  </si>
  <si>
    <t>2c32c8c8-3832-d3c5-fd2f-eb9383a7c5ff</t>
  </si>
  <si>
    <t>El Tejar</t>
  </si>
  <si>
    <t>http://eltejar.com</t>
  </si>
  <si>
    <t>fcccfed7-4412-5522-f27f-ded206614065</t>
  </si>
  <si>
    <t>El Telon</t>
  </si>
  <si>
    <t>http://www.eltelon.com/</t>
  </si>
  <si>
    <t>a237b691-a6a7-512b-f8b8-eb420df17b66</t>
  </si>
  <si>
    <t>El Tigre Silver</t>
  </si>
  <si>
    <t>http://eltigresilvercorp.com/</t>
  </si>
  <si>
    <t>0c12eac5-abff-b538-462a-0068adb1e113</t>
  </si>
  <si>
    <t>El Tony</t>
  </si>
  <si>
    <t>https://www.tonymate.com/</t>
  </si>
  <si>
    <t>8202ccdb-7443-4c35-d90f-f92cb72353f7</t>
  </si>
  <si>
    <t>El Toro</t>
  </si>
  <si>
    <t>http://eltoro.com/</t>
  </si>
  <si>
    <t>c8c45e31-7c75-b937-fb53-f8844f7494a1</t>
  </si>
  <si>
    <t>El Toro Pictures</t>
  </si>
  <si>
    <t>http://www.eltoropictures.es</t>
  </si>
  <si>
    <t>653ec3ae-521b-201b-0e46-d48d1ab9e5dd</t>
  </si>
  <si>
    <t>El Universal</t>
  </si>
  <si>
    <t>http://www.eluniversal.com.mx</t>
  </si>
  <si>
    <t>dcb37ac5-5e38-b77f-aeee-1ea972aa754c</t>
  </si>
  <si>
    <t>El Universo</t>
  </si>
  <si>
    <t>http://www.eluniverso.com</t>
  </si>
  <si>
    <t>ae734bbb-de81-c28b-f2c0-6e15d7b72f61</t>
  </si>
  <si>
    <t>El Vaquero Mexican Restaurant</t>
  </si>
  <si>
    <t>http://www.vaquerorestaurant.com</t>
  </si>
  <si>
    <t>ef683b91-02eb-4b28-145e-052667398fa1</t>
  </si>
  <si>
    <t>EL VIENTO frozen margarita</t>
  </si>
  <si>
    <t>http://www.elvientomargarita.com</t>
  </si>
  <si>
    <t>1f5c4742-f11c-0a5b-a113-a909980849e3</t>
  </si>
  <si>
    <t>El Webstudio</t>
  </si>
  <si>
    <t>http://www.elwebstudio.com/en/</t>
  </si>
  <si>
    <t>db6d4a3c-80d8-e77f-74b4-1a8aabfa0e9f</t>
  </si>
  <si>
    <t>El-Amin International School</t>
  </si>
  <si>
    <t>http://www.el-aminschool.com/</t>
  </si>
  <si>
    <t>ee13e6c7-6201-233c-57d8-7d64468fb722</t>
  </si>
  <si>
    <t>El-Bosque-De-Bolonia</t>
  </si>
  <si>
    <t>http://www.uniformspr.com</t>
  </si>
  <si>
    <t>bff38661-9937-0eef-242b-449337f3574c</t>
  </si>
  <si>
    <t>EL-CAT</t>
  </si>
  <si>
    <t>http://www.el-cat.com</t>
  </si>
  <si>
    <t>806890ed-3dbf-fe78-019b-fa9f2769be1e</t>
  </si>
  <si>
    <t>El-Cuzupa Marketing Inc.</t>
  </si>
  <si>
    <t>http://www.cuzupa.com/</t>
  </si>
  <si>
    <t>a38935c2-9287-4793-8833-d1fd357e149c</t>
  </si>
  <si>
    <t>El-Gev Electronics</t>
  </si>
  <si>
    <t>http://www.elgev.co.il</t>
  </si>
  <si>
    <t>b9dcfa0d-cd57-d90c-2359-1e6e678b1e30</t>
  </si>
  <si>
    <t>El-live Productions</t>
  </si>
  <si>
    <t>http://www.el-live.com</t>
  </si>
  <si>
    <t>3992776a-551c-0577-910f-e2be56307c26</t>
  </si>
  <si>
    <t>EL-Seed</t>
  </si>
  <si>
    <t>http://elseed.com</t>
  </si>
  <si>
    <t>f5057f38-83de-41fd-3537-a3aa16fa3c8b</t>
  </si>
  <si>
    <t>EL's Driving School</t>
  </si>
  <si>
    <t>http://elsdrivingschool.co.uk</t>
  </si>
  <si>
    <t>f4b0429b-eeb3-c4ee-a4d6-f5dd4cb71488</t>
  </si>
  <si>
    <t>El3ab</t>
  </si>
  <si>
    <t>http://www.el3ab.com/en/home</t>
  </si>
  <si>
    <t>89df8d3d-32d0-c561-e38e-e45817dd2915</t>
  </si>
  <si>
    <t>ELA Innovation</t>
  </si>
  <si>
    <t>http://www.rfid-ela.eu/</t>
  </si>
  <si>
    <t>8cc469c0-1ebd-4cc1-107f-e7de4f0d4fe6</t>
  </si>
  <si>
    <t>elÌäå÷</t>
  </si>
  <si>
    <t>http://elephantele.com</t>
  </si>
  <si>
    <t>dfa160ab-831b-de68-634d-06f7834ce69d</t>
  </si>
  <si>
    <t>ElaÌÄåøs Capital</t>
  </si>
  <si>
    <t>http://www.elais.eu</t>
  </si>
  <si>
    <t>d7bf8683-9465-13e2-dcf0-8b290a05f955</t>
  </si>
  <si>
    <t>eLab</t>
  </si>
  <si>
    <t>http://www.elearningapplicationbuilder.com</t>
  </si>
  <si>
    <t>c5ecc833-2802-d398-e013-1411ebf56a62</t>
  </si>
  <si>
    <t>eLab Accelerator</t>
  </si>
  <si>
    <t>http://www.elabstartup.com</t>
  </si>
  <si>
    <t>399bb0a4-a71e-5d54-193d-1dfc0c8bb6da</t>
  </si>
  <si>
    <t>Elab For Men</t>
  </si>
  <si>
    <t>http://www.elabformen.com/</t>
  </si>
  <si>
    <t>8b77d284-074f-2755-a49e-21372439dd70</t>
  </si>
  <si>
    <t>eLab Technology Fund</t>
  </si>
  <si>
    <t>http://www.elabventures.com</t>
  </si>
  <si>
    <t>2ed77a73-6066-eb21-7a67-fb4fe9fbd166</t>
  </si>
  <si>
    <t>eLab Ventures</t>
  </si>
  <si>
    <t>http://elabvc.com/</t>
  </si>
  <si>
    <t>09109d2d-e070-dd5c-874f-2251b2710da6</t>
  </si>
  <si>
    <t>eLabelz</t>
  </si>
  <si>
    <t>http://www.elabelz.com</t>
  </si>
  <si>
    <t>7bf7a6aa-269a-0456-c7a1-b347c651d7ae</t>
  </si>
  <si>
    <t>elAbogado.com</t>
  </si>
  <si>
    <t>https://www.elabogado.com</t>
  </si>
  <si>
    <t>ea42ce5b-9b97-4c45-1c80-9ba98ef45729</t>
  </si>
  <si>
    <t>eLabor</t>
  </si>
  <si>
    <t>http://www.elabor.com</t>
  </si>
  <si>
    <t>32e7d323-c40a-ee5f-59a9-0079ba1f89be</t>
  </si>
  <si>
    <t>Elabor8</t>
  </si>
  <si>
    <t>https://elabor8.com.au</t>
  </si>
  <si>
    <t>bd2a3fe1-344a-b664-e9c3-cfe44ce576fe</t>
  </si>
  <si>
    <t>Elaborapp</t>
  </si>
  <si>
    <t>http://getnotebox.com/</t>
  </si>
  <si>
    <t>e663e10c-d6d5-7772-22b2-ef6ea72a9d21</t>
  </si>
  <si>
    <t>Elaborate Search Engine Marketing</t>
  </si>
  <si>
    <t>http://www.elaboratesem.com</t>
  </si>
  <si>
    <t>ffe52628-ad9e-c41b-f4ac-8be1e020ca3d</t>
  </si>
  <si>
    <t>elaboration</t>
  </si>
  <si>
    <t>http://elaboration.in/</t>
  </si>
  <si>
    <t>5ab05123-af02-b86c-28d7-addc8b3dac2e</t>
  </si>
  <si>
    <t>eLABORO</t>
  </si>
  <si>
    <t>http://elaboro.es</t>
  </si>
  <si>
    <t>d6fdbc23-d3a4-b2f3-dc74-ef8cbca389e3</t>
  </si>
  <si>
    <t>Elabram Systems</t>
  </si>
  <si>
    <t>http://elabram.com/</t>
  </si>
  <si>
    <t>ee2e6b9d-a4ec-c696-eb83-9d02d78e85be</t>
  </si>
  <si>
    <t>Elabs</t>
  </si>
  <si>
    <t>http://www.elabs.se</t>
  </si>
  <si>
    <t>bebf6206-8097-ea03-4623-26a845c752e6</t>
  </si>
  <si>
    <t>Elabs Consulting</t>
  </si>
  <si>
    <t>http://www.elabsconsulting.com/</t>
  </si>
  <si>
    <t>77812518-9ce7-7e60-0b2a-4521d4e546c9</t>
  </si>
  <si>
    <t>Elabscience Biotechnology Inc</t>
  </si>
  <si>
    <t>http://www.elabscience.com/</t>
  </si>
  <si>
    <t>c6095db5-b61a-9cd1-ecd4-fe8f01cace23</t>
  </si>
  <si>
    <t>ELabsEurope</t>
  </si>
  <si>
    <t>http://www.elabseurope.com</t>
  </si>
  <si>
    <t>f5c7e84f-5cb1-2e7e-bd20-f704f4f3a84b</t>
  </si>
  <si>
    <t>ELAC America</t>
  </si>
  <si>
    <t>http://elac.us/</t>
  </si>
  <si>
    <t>5da40c02-8169-9db3-9414-9fd599a3e1b4</t>
  </si>
  <si>
    <t>ELAC Electroacustic</t>
  </si>
  <si>
    <t>http://www.elac.com/</t>
  </si>
  <si>
    <t>56fcacb7-8b5f-fab8-68ea-50c5d4f0d6d1</t>
  </si>
  <si>
    <t>ELAD</t>
  </si>
  <si>
    <t>http://ecom.eladit.com</t>
  </si>
  <si>
    <t>7c6ac98d-b961-00ac-ebfd-d360193b75a6</t>
  </si>
  <si>
    <t>Eladian Partners</t>
  </si>
  <si>
    <t>http://www.eladian.com</t>
  </si>
  <si>
    <t>5d543028-983a-484c-cf76-4cff650c8929</t>
  </si>
  <si>
    <t>ELADIET</t>
  </si>
  <si>
    <t>http://cm.eladiet.com/</t>
  </si>
  <si>
    <t>42c80cbf-0047-c5e0-eaed-e9acbdb31faf</t>
  </si>
  <si>
    <t>elaele</t>
  </si>
  <si>
    <t>http://elaele.co</t>
  </si>
  <si>
    <t>8cfa469c-614f-fde8-8dfe-9b6f885f20eb</t>
  </si>
  <si>
    <t>Elafris Inc</t>
  </si>
  <si>
    <t>http://www.elafris.com</t>
  </si>
  <si>
    <t>8e2846d6-8c1c-a9f3-20bc-62d5bad28305</t>
  </si>
  <si>
    <t>eLagaan</t>
  </si>
  <si>
    <t>https://elagaan.com</t>
  </si>
  <si>
    <t>2f3b9b75-d456-4189-ae42-7fea316e8429</t>
  </si>
  <si>
    <t>Elah Fund</t>
  </si>
  <si>
    <t>http://www.elahfund.com/</t>
  </si>
  <si>
    <t>0cab37ac-f2b5-4581-fa24-169ef0a8ffa8</t>
  </si>
  <si>
    <t>Elaia Partners</t>
  </si>
  <si>
    <t>http://www.elaia.com</t>
  </si>
  <si>
    <t>5b31bc16-5852-b46c-2794-d4143fc10480</t>
  </si>
  <si>
    <t>Elaine Sterling Institute of Esthetics</t>
  </si>
  <si>
    <t>http://www.elainesterling.com/</t>
  </si>
  <si>
    <t>cfd1c0b5-8aae-f8a6-b86a-98eebb1b74f1</t>
  </si>
  <si>
    <t>elaioxromatismoi AÌåãÌåãÌ_å_Ì_å¼Ì_åá izover</t>
  </si>
  <si>
    <t>http://www.elaioxromatismoi.net</t>
  </si>
  <si>
    <t>93a99d15-01d8-0488-df2b-53eab18dac69</t>
  </si>
  <si>
    <t>Elaisian</t>
  </si>
  <si>
    <t>http://www.elaisian.com/</t>
  </si>
  <si>
    <t>8d582260-1f63-cae2-e2fb-2ad9b296883e</t>
  </si>
  <si>
    <t>eLama</t>
  </si>
  <si>
    <t>http://elama.ru</t>
  </si>
  <si>
    <t>96ef98d7-a455-5342-aafe-f9f08e2a4196</t>
  </si>
  <si>
    <t>elamtyaz</t>
  </si>
  <si>
    <t>http://elamtyaz.com</t>
  </si>
  <si>
    <t>9b9ca1df-1650-1b84-1e93-9cdf34543e5b</t>
  </si>
  <si>
    <t>ELAN</t>
  </si>
  <si>
    <t>http://www.kkelan.com/</t>
  </si>
  <si>
    <t>9dc068f9-b0a7-bd1c-def9-0a0fa8a7d86f</t>
  </si>
  <si>
    <t>Elan Adventures</t>
  </si>
  <si>
    <t>http://www.elanadventures.com</t>
  </si>
  <si>
    <t>11167277-b6eb-d00a-b74c-694981ce2da7</t>
  </si>
  <si>
    <t>ELAN BioPharmaceuticals</t>
  </si>
  <si>
    <t>http://www.perrigo.com</t>
  </si>
  <si>
    <t>c6dae8b4-8965-c0bf-cd9a-b7f60829b1de</t>
  </si>
  <si>
    <t>Elan Corporation</t>
  </si>
  <si>
    <t>http://elan.com</t>
  </si>
  <si>
    <t>84a5f70b-8c28-a096-7b69-c8844576a764</t>
  </si>
  <si>
    <t>Elan Diagnostics</t>
  </si>
  <si>
    <t>http://www.elanvitadiagnosticsolutions.com</t>
  </si>
  <si>
    <t>e1bf7352-e5c6-c082-47ad-01aba2f29fba</t>
  </si>
  <si>
    <t>Elan Emerging Technologies</t>
  </si>
  <si>
    <t>http://www.elantechnologies.com</t>
  </si>
  <si>
    <t>55d09dee-65a3-ca92-ab53-cca6dd5092aa</t>
  </si>
  <si>
    <t>Elan Home Systems</t>
  </si>
  <si>
    <t>http://www.elanhomesystems.com/</t>
  </si>
  <si>
    <t>7b1e8eb7-4c8e-bc13-53f1-5f2830020be1</t>
  </si>
  <si>
    <t>Elan IT Recource, Nordics</t>
  </si>
  <si>
    <t>http://www.experis.no</t>
  </si>
  <si>
    <t>fc4d69ec-1139-323a-2c78-b7b7eedf6c53</t>
  </si>
  <si>
    <t>Elan Life Insurance</t>
  </si>
  <si>
    <t>http://www.elan-group.com</t>
  </si>
  <si>
    <t>fba8a13f-bd34-c280-a298-d6700c0400e5</t>
  </si>
  <si>
    <t>Elan Management</t>
  </si>
  <si>
    <t>http://www.elan-mgmt.com</t>
  </si>
  <si>
    <t>6956f949-e9c6-e804-811a-5a4b82eec46b</t>
  </si>
  <si>
    <t>ELAN Microelectronics</t>
  </si>
  <si>
    <t>http://www.emc.com.tw</t>
  </si>
  <si>
    <t>7ef1e7b6-107e-50fd-6984-5fbd50aebe64</t>
  </si>
  <si>
    <t>Elan Organic Coffees</t>
  </si>
  <si>
    <t>http://www.elanorganic.com/aboutus</t>
  </si>
  <si>
    <t>ee552494-d927-f28f-dae1-8df1982a0c32</t>
  </si>
  <si>
    <t>ELAN RÌÄå©seau National des PÌÄå©piniÌÄå¬res d'Entreprises</t>
  </si>
  <si>
    <t>http://www.pepinieres-elan.fr/</t>
  </si>
  <si>
    <t>23a01b34-3f0b-f4e7-9f52-4ae4d71b616e</t>
  </si>
  <si>
    <t>Elan Technology</t>
  </si>
  <si>
    <t>http://www.elantechnology.com</t>
  </si>
  <si>
    <t>8016d871-bd52-1711-28f9-fcc325e6261b</t>
  </si>
  <si>
    <t>Elan Vacations</t>
  </si>
  <si>
    <t>http://elanvacations.blogspot.com/</t>
  </si>
  <si>
    <t>cf93994c-c06a-e214-483c-9361463702fb</t>
  </si>
  <si>
    <t>Elan.London</t>
  </si>
  <si>
    <t>http://www.elanlondon.co.uk</t>
  </si>
  <si>
    <t>41a890ee-805f-9d5c-0673-96cbf3324b2a</t>
  </si>
  <si>
    <t>Elana Web Design</t>
  </si>
  <si>
    <t>http://www.elana.com.sg</t>
  </si>
  <si>
    <t>3649f538-6d94-d8e6-f105-2b8ab64e1498</t>
  </si>
  <si>
    <t>ELANATION</t>
  </si>
  <si>
    <t>https://www.elanation.com/</t>
  </si>
  <si>
    <t>851de3e1-0681-acb3-e92d-070c17392187</t>
  </si>
  <si>
    <t>Elance</t>
  </si>
  <si>
    <t>http://www.elance.com</t>
  </si>
  <si>
    <t>8f4d7d45-4dde-47d2-ddad-653d325cea6b</t>
  </si>
  <si>
    <t>Elance Digital Media Pvt. Ltd.</t>
  </si>
  <si>
    <t>http://earnwithanish.com</t>
  </si>
  <si>
    <t>0e2e3b75-4a7a-b05a-774b-47f33d0cc0db</t>
  </si>
  <si>
    <t>eLancer</t>
  </si>
  <si>
    <t>http://www.elancer.co.kr/</t>
  </si>
  <si>
    <t>0a0c0781-4d39-94e8-af4f-ececfa2782b6</t>
  </si>
  <si>
    <t>Elanco</t>
  </si>
  <si>
    <t>https://www.elanco.com/</t>
  </si>
  <si>
    <t>6b77211e-d363-3464-f987-eebd16e476d8</t>
  </si>
  <si>
    <t>Elanco Products Company</t>
  </si>
  <si>
    <t>https://www.elanco.com</t>
  </si>
  <si>
    <t>fc88025c-c3b7-9265-4469-52615d57333d</t>
  </si>
  <si>
    <t>Eland</t>
  </si>
  <si>
    <t>http://eland.es</t>
  </si>
  <si>
    <t>1cccce66-a1a8-8688-917e-7ef355f97dd3</t>
  </si>
  <si>
    <t>Eland Oil &amp; Gas</t>
  </si>
  <si>
    <t>http://www.elandoilandgas.com/</t>
  </si>
  <si>
    <t>c745130b-d3e9-ca1b-de19-5748d117879c</t>
  </si>
  <si>
    <t>Elanders</t>
  </si>
  <si>
    <t>http://www.elanders.com</t>
  </si>
  <si>
    <t>32411a1b-9c29-9502-6ffe-552e85607c54</t>
  </si>
  <si>
    <t>eLanguage, LLC</t>
  </si>
  <si>
    <t>http://www.elanguage.com</t>
  </si>
  <si>
    <t>616c17c4-f985-95c7-4a44-d88bdf10e5e8</t>
  </si>
  <si>
    <t>Elanic</t>
  </si>
  <si>
    <t>http://elanic.in/</t>
  </si>
  <si>
    <t>fb5fd38a-90ec-e4c1-0919-c741e9a66629</t>
  </si>
  <si>
    <t>Elanisimo</t>
  </si>
  <si>
    <t>http://elanisimo.az/</t>
  </si>
  <si>
    <t>a84beaa7-85e1-de8d-d6fd-3cdff57ef763</t>
  </si>
  <si>
    <t>Elanix</t>
  </si>
  <si>
    <t>http://www.elanix.com/</t>
  </si>
  <si>
    <t>2dd61069-dc94-c951-bb5b-87bd3e735200</t>
  </si>
  <si>
    <t>Elanix Biotechnologies</t>
  </si>
  <si>
    <t>http://www.elanix.ch/</t>
  </si>
  <si>
    <t>3cba0ab4-5198-215f-2120-ce5fbffa568b</t>
  </si>
  <si>
    <t>Elanstreet</t>
  </si>
  <si>
    <t>http://elanstreet.com</t>
  </si>
  <si>
    <t>77805a84-8ad4-8e68-1adb-155b27303ca3</t>
  </si>
  <si>
    <t>Elantas</t>
  </si>
  <si>
    <t>http://www.elantas.com</t>
  </si>
  <si>
    <t>dbc4de4c-2951-a37d-8b79-8f3d11990878</t>
  </si>
  <si>
    <t>ElanTech Systems</t>
  </si>
  <si>
    <t>http://www.elantechsystems.com</t>
  </si>
  <si>
    <t>0b6cc64a-576e-292b-2e96-73063cff7c41</t>
  </si>
  <si>
    <t>Elanti Systems</t>
  </si>
  <si>
    <t>http://www.elantisystems.com</t>
  </si>
  <si>
    <t>6b8b8f4f-35ba-4707-d1b7-f583c722c06c</t>
  </si>
  <si>
    <t>ELAP Cloud</t>
  </si>
  <si>
    <t>https://www.elapcloud.com</t>
  </si>
  <si>
    <t>599af5f5-4236-5ccf-0ce2-0b525ed50bb4</t>
  </si>
  <si>
    <t>Elapages</t>
  </si>
  <si>
    <t>http://elapages.com/</t>
  </si>
  <si>
    <t>d6861f16-37d2-9c66-90d8-0afbe10a1f5a</t>
  </si>
  <si>
    <t>Elaphe Propulsion Technologies Ltd.</t>
  </si>
  <si>
    <t>http://www.in-wheel.com</t>
  </si>
  <si>
    <t>68e29282-cfde-65ef-3e96-69b9b37e8fcc</t>
  </si>
  <si>
    <t>eLaptop Bags</t>
  </si>
  <si>
    <t>http://www.elaptopbag.com</t>
  </si>
  <si>
    <t>d22bcefa-5055-ae0d-ffd4-261b0672af79</t>
  </si>
  <si>
    <t>Elara Capital</t>
  </si>
  <si>
    <t>http://www.elaracapital.com</t>
  </si>
  <si>
    <t>0e9bc082-4495-f470-8d34-3de8e283a8bd</t>
  </si>
  <si>
    <t>Elara Comunicaciones</t>
  </si>
  <si>
    <t>http://elara.com.mx/</t>
  </si>
  <si>
    <t>f6555f7f-9f29-315f-2b74-ecf217c8f63e</t>
  </si>
  <si>
    <t>ELARA Pharmaceuticals</t>
  </si>
  <si>
    <t>http://www.elarapharma.com</t>
  </si>
  <si>
    <t>05933cd3-cbd3-ab51-941b-1843e3d544a0</t>
  </si>
  <si>
    <t>Elarm</t>
  </si>
  <si>
    <t>https://www.elarm.com</t>
  </si>
  <si>
    <t>110791fc-5f84-62c7-ef77-8ee21728d29b</t>
  </si>
  <si>
    <t>Elaros 24/7</t>
  </si>
  <si>
    <t>http://www.elaros247.org.uk/</t>
  </si>
  <si>
    <t>a7d0e95b-e638-9ec2-f03d-8e8f57284a25</t>
  </si>
  <si>
    <t>Elasitas</t>
  </si>
  <si>
    <t>http://elasitas.com</t>
  </si>
  <si>
    <t>ec9212b9-2b2a-1618-ee42-17cf9034a09b</t>
  </si>
  <si>
    <t>Elasity</t>
  </si>
  <si>
    <t>http://elasity.io/</t>
  </si>
  <si>
    <t>3c62802d-c949-27d4-1ddd-8ff449a6a14b</t>
  </si>
  <si>
    <t>Elasmogen</t>
  </si>
  <si>
    <t>http://www.elasmogen.com</t>
  </si>
  <si>
    <t>e155c30d-b761-c162-f5e4-57453e2da0d4</t>
  </si>
  <si>
    <t>Elastagen</t>
  </si>
  <si>
    <t>http://www.elastagen.com</t>
  </si>
  <si>
    <t>8256286a-7713-7602-eef5-c76a2bcf80dc</t>
  </si>
  <si>
    <t>Elasteq do Brasil</t>
  </si>
  <si>
    <t>http://www.elasteq.com.br/</t>
  </si>
  <si>
    <t>5ed04df4-ad9d-0268-59e3-3e8edee6fd2b</t>
  </si>
  <si>
    <t>Elastera</t>
  </si>
  <si>
    <t>https://www.elastera.com</t>
  </si>
  <si>
    <t>e0d34498-56d2-ff04-5ff1-4775d10fcc09</t>
  </si>
  <si>
    <t>Elastic</t>
  </si>
  <si>
    <t>https://www.elastic.co</t>
  </si>
  <si>
    <t>12fdab62-d3c5-7800-28fa-06f7eb539752</t>
  </si>
  <si>
    <t>http://elasticsales.com</t>
  </si>
  <si>
    <t>28a6d769-67ad-4b92-5210-1178b0aaf3da</t>
  </si>
  <si>
    <t>elastic</t>
  </si>
  <si>
    <t>http://elastic.it</t>
  </si>
  <si>
    <t>356230d1-adc2-9d93-9c5c-3d9d1c8fdf70</t>
  </si>
  <si>
    <t>elastic - Guided Thinking App</t>
  </si>
  <si>
    <t>http://so-elastic.com</t>
  </si>
  <si>
    <t>90cd4144-0780-39e0-12fd-52a44f6b626a</t>
  </si>
  <si>
    <t>Elastic Beam Inc.</t>
  </si>
  <si>
    <t>https://elasticbeam.com</t>
  </si>
  <si>
    <t>d36724bc-a9f9-81ca-dd05-90afe731aea1</t>
  </si>
  <si>
    <t>Elastic Byte</t>
  </si>
  <si>
    <t>https://elasticbyte.net</t>
  </si>
  <si>
    <t>b4905f97-cdc5-0d5a-e51f-80739293e6bc</t>
  </si>
  <si>
    <t>Elastic Cloud</t>
  </si>
  <si>
    <t>https://www.elastic.co/cloud</t>
  </si>
  <si>
    <t>f9a111e4-4070-e674-9a54-08666cc222da</t>
  </si>
  <si>
    <t>Elastic Cloud Solutions Sp. z o.o.</t>
  </si>
  <si>
    <t>http://elastic365.com</t>
  </si>
  <si>
    <t>ce8c1e72-1b48-7a1f-494f-5f1bed1d3763</t>
  </si>
  <si>
    <t>Elastic Email</t>
  </si>
  <si>
    <t>http://elasticemail.com</t>
  </si>
  <si>
    <t>8d75386d-fdf2-55b2-3036-dca208a9fe02</t>
  </si>
  <si>
    <t>Elastic Grid</t>
  </si>
  <si>
    <t>http://elasticgrid.com/</t>
  </si>
  <si>
    <t>7d0afb6d-6717-d521-fb40-f1093ed2ed55</t>
  </si>
  <si>
    <t>Elastic Intelligence</t>
  </si>
  <si>
    <t>http://www.elasticintelligence.com</t>
  </si>
  <si>
    <t>763f32e4-6608-da58-1bb1-b32962b0b6a6</t>
  </si>
  <si>
    <t>Elastic Lab</t>
  </si>
  <si>
    <t>http://www.elasticlab.com</t>
  </si>
  <si>
    <t>1f83ed41-4e7e-2ef7-ff31-33e5a14c40ce</t>
  </si>
  <si>
    <t>Elastic Media</t>
  </si>
  <si>
    <t>http://www.elasticmedia.io/</t>
  </si>
  <si>
    <t>d01b4b20-cff1-4047-36e6-720603f57850</t>
  </si>
  <si>
    <t>Elastic Navigation</t>
  </si>
  <si>
    <t>http://elasticapp.uk/</t>
  </si>
  <si>
    <t>12bf4c98-806f-5f38-6de9-df373738a23d</t>
  </si>
  <si>
    <t>Elastic Path Software</t>
  </si>
  <si>
    <t>http://www.elasticpath.com</t>
  </si>
  <si>
    <t>ae2478e1-a8be-52e3-3eed-de3d5cbdeeee</t>
  </si>
  <si>
    <t>Elastic Rights</t>
  </si>
  <si>
    <t>http://www.elasticrights.com</t>
  </si>
  <si>
    <t>a4a60b88-42e5-6ceb-1a5e-a12182796a1c</t>
  </si>
  <si>
    <t>Elastic Suite</t>
  </si>
  <si>
    <t>http://elasticsuite.com/</t>
  </si>
  <si>
    <t>c70fc4d0-cf17-a73f-de42-e33da499f526</t>
  </si>
  <si>
    <t>Elastic Urban Trust Bank</t>
  </si>
  <si>
    <t>http://www.elastic.com</t>
  </si>
  <si>
    <t>c1718154-9e90-9ddf-571e-269833e34589</t>
  </si>
  <si>
    <t>Elastic Ventures</t>
  </si>
  <si>
    <t>http://www.elasticven.com</t>
  </si>
  <si>
    <t>d0d2ee2c-8208-3c5d-29c4-f8311f799344</t>
  </si>
  <si>
    <t>Elastic Zone</t>
  </si>
  <si>
    <t>http://elasticzone.com</t>
  </si>
  <si>
    <t>9c4a5b4f-3776-0cf8-3539-964bfa8ca4fd</t>
  </si>
  <si>
    <t>elastic.io</t>
  </si>
  <si>
    <t>http://elastic.io</t>
  </si>
  <si>
    <t>3afcccfd-a2c9-be21-853f-e7600f8640a6</t>
  </si>
  <si>
    <t>Elastica</t>
  </si>
  <si>
    <t>http://elastica.net</t>
  </si>
  <si>
    <t>5ece2999-d482-eb1e-f5d3-c9d095391399</t>
  </si>
  <si>
    <t>ElasticBox</t>
  </si>
  <si>
    <t>http://www.elasticbox.com</t>
  </si>
  <si>
    <t>06b89617-f0e7-5c95-9301-23c07ebff33e</t>
  </si>
  <si>
    <t>Elasticbrains</t>
  </si>
  <si>
    <t>http://www.elasticbrains.de/</t>
  </si>
  <si>
    <t>bf02aa55-7750-902c-a7d9-c5476120ab6d</t>
  </si>
  <si>
    <t>ElasticDot</t>
  </si>
  <si>
    <t>http://elasticdot.com</t>
  </si>
  <si>
    <t>6fdbd7a7-85f2-889a-4eaa-5afd6005f1ed</t>
  </si>
  <si>
    <t>Elasticera</t>
  </si>
  <si>
    <t>http://www.elasticera.com</t>
  </si>
  <si>
    <t>38dedb7e-6949-849c-d079-f72b17c35c99</t>
  </si>
  <si>
    <t>Elastichosts</t>
  </si>
  <si>
    <t>http://www.elastichosts.com</t>
  </si>
  <si>
    <t>85c4e59c-77a1-f89e-7c63-346b9184b2c4</t>
  </si>
  <si>
    <t>ElasticHQ.org</t>
  </si>
  <si>
    <t>http://www.elastichq.org</t>
  </si>
  <si>
    <t>baf43fee-3f8c-301a-7de9-bfd661ccfa31</t>
  </si>
  <si>
    <t>Elasticine Ltd.</t>
  </si>
  <si>
    <t>http://elasticine.com/</t>
  </si>
  <si>
    <t>6a832752-c6f8-8db3-d94c-668ab0ef8c76</t>
  </si>
  <si>
    <t>elasticiti</t>
  </si>
  <si>
    <t>http://www.elasticiti.com</t>
  </si>
  <si>
    <t>4a48f14f-3d86-46d4-91c5-7f603442147d</t>
  </si>
  <si>
    <t>Elasticity</t>
  </si>
  <si>
    <t>http://goelastic.com/</t>
  </si>
  <si>
    <t>b21d3c7c-70be-2d15-da70-db1f3eaecbf1</t>
  </si>
  <si>
    <t>Elasticity Labs</t>
  </si>
  <si>
    <t>http://elasticedge.strikingly.com/</t>
  </si>
  <si>
    <t>b6e62ef0-f419-fd0e-8d68-6f8d99cd37d6</t>
  </si>
  <si>
    <t>Elasticode</t>
  </si>
  <si>
    <t>http://www.elasticode.com/</t>
  </si>
  <si>
    <t>8e7ce8b7-603b-7eb6-b023-dbadd2e07ce0</t>
  </si>
  <si>
    <t>ElasticRun</t>
  </si>
  <si>
    <t>https://www.elastic.run/</t>
  </si>
  <si>
    <t>4387465e-2759-18eb-e7fe-a8e3d319262a</t>
  </si>
  <si>
    <t>ElasticScalability</t>
  </si>
  <si>
    <t>http://www.elasticscalability.com</t>
  </si>
  <si>
    <t>85139778-6e64-be9c-1398-e0de9a51be26</t>
  </si>
  <si>
    <t>Elasticsearch Israel Community</t>
  </si>
  <si>
    <t>http://www.elasticsearch.co.il</t>
  </si>
  <si>
    <t>1dde716f-e70b-ab8f-9106-77599a14af6c</t>
  </si>
  <si>
    <t>Elastifile</t>
  </si>
  <si>
    <t>https://elastifile.com</t>
  </si>
  <si>
    <t>a9505c2b-8395-623b-7e50-12ae9163b81d</t>
  </si>
  <si>
    <t>ElastiMed</t>
  </si>
  <si>
    <t>http://www.elastimed.com</t>
  </si>
  <si>
    <t>60ddb722-118f-6342-ce28-9621518f9238</t>
  </si>
  <si>
    <t>elasTiv</t>
  </si>
  <si>
    <t>http://elastiv.com</t>
  </si>
  <si>
    <t>52e624ac-e23c-580a-c914-81cfe5881e1a</t>
  </si>
  <si>
    <t>Elastra</t>
  </si>
  <si>
    <t>http://elastra.com</t>
  </si>
  <si>
    <t>0a394f08-3763-9660-a55d-b58cd9e072b9</t>
  </si>
  <si>
    <t>Elastron Chemical Industry</t>
  </si>
  <si>
    <t>http://www.elastron.com/</t>
  </si>
  <si>
    <t>fa68c6e8-f8b0-d276-10d0-ca431f172138</t>
  </si>
  <si>
    <t>Elate Real Estate</t>
  </si>
  <si>
    <t>http://elate.am</t>
  </si>
  <si>
    <t>c1a8036a-dfcb-8871-82a6-c7186d7eb08a</t>
  </si>
  <si>
    <t>Elatec Card Solutions</t>
  </si>
  <si>
    <t>http://www.elatec-cards.com/</t>
  </si>
  <si>
    <t>6e832754-d3ae-8d7f-95b2-fbe82cdc7426</t>
  </si>
  <si>
    <t>Elatec RFID Systems</t>
  </si>
  <si>
    <t>http://www.elatec-rfid.com/</t>
  </si>
  <si>
    <t>c7455059-103d-7097-e582-ae53d4be5019</t>
  </si>
  <si>
    <t>ElateMedia.com</t>
  </si>
  <si>
    <t>http://elatemedia.com</t>
  </si>
  <si>
    <t>c42c1e53-df90-21c8-c516-7ea4cbd67e71</t>
  </si>
  <si>
    <t>Elateral</t>
  </si>
  <si>
    <t>http://www.elateral.com/</t>
  </si>
  <si>
    <t>0d06ba77-ee76-0c63-b340-e8ecac57db53</t>
  </si>
  <si>
    <t>elatestnews</t>
  </si>
  <si>
    <t>http://www.elatestnews.com</t>
  </si>
  <si>
    <t>4b568e6c-76f6-f55b-f239-58ac1c250857</t>
  </si>
  <si>
    <t>Elation Health</t>
  </si>
  <si>
    <t>http://elationhealth.com/</t>
  </si>
  <si>
    <t>68b25a1d-cefe-e7e9-b102-32fcdcf1fc35</t>
  </si>
  <si>
    <t>Elation Media</t>
  </si>
  <si>
    <t>http://elationmedia.com/</t>
  </si>
  <si>
    <t>18407f01-8b59-5599-d9c6-6658bdd2f668</t>
  </si>
  <si>
    <t>ELAU AG</t>
  </si>
  <si>
    <t>http://www.elau.com</t>
  </si>
  <si>
    <t>d8985ecc-38ed-758b-88c9-04883c484941</t>
  </si>
  <si>
    <t>eLaunchers</t>
  </si>
  <si>
    <t>https://www.elaunchers.com/</t>
  </si>
  <si>
    <t>c3f8bef1-9ee8-2a00-e3c0-a614093e056c</t>
  </si>
  <si>
    <t>Elauwit</t>
  </si>
  <si>
    <t>http://elauwit.com</t>
  </si>
  <si>
    <t>80f15b14-bc12-0305-d022-13eeea3ecfdc</t>
  </si>
  <si>
    <t>Elav</t>
  </si>
  <si>
    <t>http://www.elav.com.br</t>
  </si>
  <si>
    <t>9098d231-9303-a8fe-83de-075f1ddabc15</t>
  </si>
  <si>
    <t>Elavon</t>
  </si>
  <si>
    <t>http://www.elavon.com/</t>
  </si>
  <si>
    <t>23437756-8628-6d62-6aa7-9fa1d78dcea4</t>
  </si>
  <si>
    <t>eLawTalk</t>
  </si>
  <si>
    <t>http://elawtalk.com</t>
  </si>
  <si>
    <t>c6da7519-ade8-5aab-433f-c4a7dcc80582</t>
  </si>
  <si>
    <t>eLayaway</t>
  </si>
  <si>
    <t>http://www.elayaway.com</t>
  </si>
  <si>
    <t>ebbd8360-a82a-6aa5-8479-d3273a1398b1</t>
  </si>
  <si>
    <t>Elaydin Tech</t>
  </si>
  <si>
    <t>http://elaydin.wordpress.com</t>
  </si>
  <si>
    <t>756feda0-0230-7572-766e-26b22726a94f</t>
  </si>
  <si>
    <t>ELayer</t>
  </si>
  <si>
    <t>http://www.elayer.com</t>
  </si>
  <si>
    <t>b2902b28-24a0-61d0-380e-4f9a02291afb</t>
  </si>
  <si>
    <t>Elba Computer Systems</t>
  </si>
  <si>
    <t>http://www.elbasystem.it</t>
  </si>
  <si>
    <t>e3b6a1bd-4a2c-f99c-770d-c2a1907e2e4f</t>
  </si>
  <si>
    <t>Elba Restaurant</t>
  </si>
  <si>
    <t>http://www.elba.am</t>
  </si>
  <si>
    <t>31392212-8b00-5737-5eb3-bf0e06c6f25a</t>
  </si>
  <si>
    <t>elbdigital</t>
  </si>
  <si>
    <t>http://www.elbdigital.com</t>
  </si>
  <si>
    <t>5a3de74c-b401-b6f6-b9cf-5e1645f01290</t>
  </si>
  <si>
    <t>elbee</t>
  </si>
  <si>
    <t>https://getelbee.com</t>
  </si>
  <si>
    <t>57d7920d-65aa-68b1-e0c8-607fad13997f</t>
  </si>
  <si>
    <t>Elbek &amp; Vejrup A/S</t>
  </si>
  <si>
    <t>http://elbek-vejrup.dk</t>
  </si>
  <si>
    <t>f86cb53c-eaf9-bef0-7274-f1808b6dc76d</t>
  </si>
  <si>
    <t>Elber</t>
  </si>
  <si>
    <t>http://www.elbergroup.com</t>
  </si>
  <si>
    <t>19e03b68-837d-e29e-7c16-85523acd4b4a</t>
  </si>
  <si>
    <t>Elbex Couriers Service</t>
  </si>
  <si>
    <t>http://elbex.in</t>
  </si>
  <si>
    <t>668afbf3-f655-6a4d-4fd4-306040b58b6c</t>
  </si>
  <si>
    <t>Elbi Digital</t>
  </si>
  <si>
    <t>http://www.elbi.com</t>
  </si>
  <si>
    <t>beee44ba-dc9a-d775-f59c-c5e1feb9e732</t>
  </si>
  <si>
    <t>Elbify</t>
  </si>
  <si>
    <t>https://www.angel.co/elbfy</t>
  </si>
  <si>
    <t>f1d51c7e-119d-933d-8fd9-7f97d8c4709f</t>
  </si>
  <si>
    <t>Elbio FernÌÄåÁndez</t>
  </si>
  <si>
    <t>http://www.elbiofernandez.edu.uy/</t>
  </si>
  <si>
    <t>1e36ec1b-94f1-5810-70ce-2eb23e578b43</t>
  </si>
  <si>
    <t>Elbise Vitrini</t>
  </si>
  <si>
    <t>http://elbisevitrini.blogspot.com.tr/</t>
  </si>
  <si>
    <t>36f4de5d-bdf1-fada-b78d-e89af5815e20</t>
  </si>
  <si>
    <t>Elbit Imaging Ltd.</t>
  </si>
  <si>
    <t>http://www.elbitimaging.com/</t>
  </si>
  <si>
    <t>0560994d-cd8d-fe50-2f8e-6cc05e789a7c</t>
  </si>
  <si>
    <t>Elbit Systems</t>
  </si>
  <si>
    <t>http://www.elbitsystems.com</t>
  </si>
  <si>
    <t>9f0f9340-23bf-fccc-4b46-a9bb05bb4dea</t>
  </si>
  <si>
    <t>Elbit Systems of America</t>
  </si>
  <si>
    <t>http://www.elbitsystems-us.com</t>
  </si>
  <si>
    <t>1e4c65ae-9897-3989-fc72-64b3cf4480ea</t>
  </si>
  <si>
    <t>Elbit Vision Systems</t>
  </si>
  <si>
    <t>https://www.evs.co.il</t>
  </si>
  <si>
    <t>570bf1cb-5864-b0ec-a222-f332e15815d0</t>
  </si>
  <si>
    <t>Elbotola</t>
  </si>
  <si>
    <t>https://www.elbotola.com/</t>
  </si>
  <si>
    <t>47233ad0-505b-680a-1ddd-f54dbdeb7262</t>
  </si>
  <si>
    <t>Elbow Grease Marketing</t>
  </si>
  <si>
    <t>http://www.elbowgreasemarketing.com</t>
  </si>
  <si>
    <t>a9ce3ff9-d428-dda0-997a-25e38e79921f</t>
  </si>
  <si>
    <t>Elbowfish</t>
  </si>
  <si>
    <t>http://elbowfish.com</t>
  </si>
  <si>
    <t>1cef3be5-a4e2-8bb7-4496-6f0a025cbf56</t>
  </si>
  <si>
    <t>Elbrite</t>
  </si>
  <si>
    <t>http://www.elbrite.com</t>
  </si>
  <si>
    <t>99710fc3-087c-062c-58e9-b9b8d99f1d81</t>
  </si>
  <si>
    <t>Elbrus</t>
  </si>
  <si>
    <t>http://elbrus.ru/</t>
  </si>
  <si>
    <t>fc7defa1-fe9d-9ad0-0323-f900ffe2dbb3</t>
  </si>
  <si>
    <t>Elbrus Capital</t>
  </si>
  <si>
    <t>http://elbcp.com</t>
  </si>
  <si>
    <t>31985c19-166d-0f73-de9e-cc385ed76574</t>
  </si>
  <si>
    <t>Elbstack</t>
  </si>
  <si>
    <t>https://www.elbstack.com</t>
  </si>
  <si>
    <t>dc847775-9175-fc60-f678-52da46555ae4</t>
  </si>
  <si>
    <t>ELC Federation</t>
  </si>
  <si>
    <t>http://www.elc-eu.org</t>
  </si>
  <si>
    <t>ebe8ad83-16e6-9ccb-146b-fb42d80cae18</t>
  </si>
  <si>
    <t>ELC Technologies</t>
  </si>
  <si>
    <t>http://elc.alphausa.com</t>
  </si>
  <si>
    <t>38bc9985-b3c2-c830-64a5-7b4b2f19915e</t>
  </si>
  <si>
    <t>ELCA</t>
  </si>
  <si>
    <t>https://www.elca.ch</t>
  </si>
  <si>
    <t>c29c1a31-cce3-2e07-830e-27c581c93803</t>
  </si>
  <si>
    <t>Elca Solutions</t>
  </si>
  <si>
    <t>http://elcasolutions.com</t>
  </si>
  <si>
    <t>698561e0-ddb3-c913-aac9-0a2404c37968</t>
  </si>
  <si>
    <t>Elcam Medical</t>
  </si>
  <si>
    <t>http://www.elcam-medical.com/</t>
  </si>
  <si>
    <t>cb80660f-7893-7749-f8c6-2fe21553ee77</t>
  </si>
  <si>
    <t>Elcano Capital</t>
  </si>
  <si>
    <t>http://www.elcanocapital.com</t>
  </si>
  <si>
    <t>deecc173-b366-ede2-3049-bc1448a3a215</t>
  </si>
  <si>
    <t>Elcelyx Therapeutics</t>
  </si>
  <si>
    <t>http://www.elcelyx.com</t>
  </si>
  <si>
    <t>38f01e70-d6ba-438b-9fda-39e1a9f88428</t>
  </si>
  <si>
    <t>elcidvacationsclub</t>
  </si>
  <si>
    <t>http://elcidvacationsclub.biz/</t>
  </si>
  <si>
    <t>98674a94-b73a-ab23-4e27-4c11a8c5be7d</t>
  </si>
  <si>
    <t>ElClasificado.com</t>
  </si>
  <si>
    <t>http://www.elclasificado.com</t>
  </si>
  <si>
    <t>1a0474ed-b2e1-1902-ab4f-3edd7b3e4c28</t>
  </si>
  <si>
    <t>Elco</t>
  </si>
  <si>
    <t>http://www.elco-group.com</t>
  </si>
  <si>
    <t>edecaa38-dffb-8ef4-ac05-6829a8a48e5c</t>
  </si>
  <si>
    <t>Elco Corporation</t>
  </si>
  <si>
    <t>http://www.elcocorp.com</t>
  </si>
  <si>
    <t>37d488a9-477c-a459-cd2b-383060ea0624</t>
  </si>
  <si>
    <t>Elco Motor Yachts</t>
  </si>
  <si>
    <t>http://www.elcomotoryachts.com/</t>
  </si>
  <si>
    <t>388cbc6b-139e-b1fa-85e9-a7ecba27d31c</t>
  </si>
  <si>
    <t>Elcodi</t>
  </si>
  <si>
    <t>http://elcodi.io</t>
  </si>
  <si>
    <t>d5db9d70-e4c9-aca5-be0c-87e16942e733</t>
  </si>
  <si>
    <t>Elcodis</t>
  </si>
  <si>
    <t>http://elcodis.com</t>
  </si>
  <si>
    <t>4ffde03b-1f55-4caf-59c9-b0e9ba028038</t>
  </si>
  <si>
    <t>Elcogen</t>
  </si>
  <si>
    <t>http://www.elcogen.com/en/</t>
  </si>
  <si>
    <t>e2426ca7-87f4-9bac-529a-c2a596f862cd</t>
  </si>
  <si>
    <t>Elcom</t>
  </si>
  <si>
    <t>http://www.elcomcms.com</t>
  </si>
  <si>
    <t>07072249-2b6b-4763-9a2e-71058221127c</t>
  </si>
  <si>
    <t>Elcom Technologies</t>
  </si>
  <si>
    <t>http://www.elcom-tech.com/</t>
  </si>
  <si>
    <t>89e18f56-d84a-6bb5-e047-8b27c1fc9e55</t>
  </si>
  <si>
    <t>Elcomercio</t>
  </si>
  <si>
    <t>http://www.elcomercio.com/</t>
  </si>
  <si>
    <t>a94fb980-d556-e524-b6a9-6d079f278365</t>
  </si>
  <si>
    <t>Elcometer</t>
  </si>
  <si>
    <t>http://paintteststore.com</t>
  </si>
  <si>
    <t>caa22d4b-4885-4bb6-4ed4-1205b75e0757</t>
  </si>
  <si>
    <t>Elcomplus</t>
  </si>
  <si>
    <t>http://smartptt.com</t>
  </si>
  <si>
    <t>07008f46-8c40-2334-9048-72d3e1042291</t>
  </si>
  <si>
    <t>ElcomSoft Co. Ltd</t>
  </si>
  <si>
    <t>https://www.elcomsoft.com</t>
  </si>
  <si>
    <t>adb32daa-f9d1-7633-7a1d-b4059ffa1622</t>
  </si>
  <si>
    <t>Elcotel</t>
  </si>
  <si>
    <t>http://www.elcotel.nl</t>
  </si>
  <si>
    <t>5a2deb3b-ed8a-653c-ef8a-07036c19f47f</t>
  </si>
  <si>
    <t>elCurator</t>
  </si>
  <si>
    <t>https://www.elcurator.net/</t>
  </si>
  <si>
    <t>c410dfd8-95a3-35a8-05af-a708105dcb7f</t>
  </si>
  <si>
    <t>ELD Properties</t>
  </si>
  <si>
    <t>http://www.eldproperties.com</t>
  </si>
  <si>
    <t>c2e293cb-de30-1ac2-000d-c781cd3e62b7</t>
  </si>
  <si>
    <t>Eldarion</t>
  </si>
  <si>
    <t>http://eldarion.com</t>
  </si>
  <si>
    <t>34cc42f3-c01a-b278-2f1d-b301769c8627</t>
  </si>
  <si>
    <t>Eldatel AG</t>
  </si>
  <si>
    <t>http://www.eldatel.ch</t>
  </si>
  <si>
    <t>cdedfb91-6254-0f17-b4a7-0ce43a636344</t>
  </si>
  <si>
    <t>Elder</t>
  </si>
  <si>
    <t>http://trustelder.com</t>
  </si>
  <si>
    <t>b21331a3-5dec-3de1-4e29-27309dec0af3</t>
  </si>
  <si>
    <t>Elder Ease India</t>
  </si>
  <si>
    <t>http://eldereaseindia.com/</t>
  </si>
  <si>
    <t>0084c83a-4d13-5bc0-dc7e-add044b853f9</t>
  </si>
  <si>
    <t>Elder Pharamaceuticals</t>
  </si>
  <si>
    <t>http://elderindia.com</t>
  </si>
  <si>
    <t>b635b90c-e151-83a0-d5c4-dde833c36858</t>
  </si>
  <si>
    <t>Elder Research</t>
  </si>
  <si>
    <t>http://elderresearch.com</t>
  </si>
  <si>
    <t>5df7cfab-52c1-5492-5011-c90caf0b4eed</t>
  </si>
  <si>
    <t>Elder-Marini Group</t>
  </si>
  <si>
    <t>http://elder-marini.com/</t>
  </si>
  <si>
    <t>78ed9ba6-6b6f-750d-ce7e-93899db1904b</t>
  </si>
  <si>
    <t>Elder's Eclectic Edibles &amp; Events</t>
  </si>
  <si>
    <t>77b09149-9ba3-01ab-7c63-8bf01ab42dba</t>
  </si>
  <si>
    <t>ElderBranch</t>
  </si>
  <si>
    <t>http://www.elderbranch.com</t>
  </si>
  <si>
    <t>3566dca0-3edc-bfdb-341b-e6df3cfe74ff</t>
  </si>
  <si>
    <t>Eldercare Nursing Home Kuala Lumpur, Malaysia</t>
  </si>
  <si>
    <t>http://www.eldercaregivers.com.my/</t>
  </si>
  <si>
    <t>abf1d2bc-6929-f5f9-72c8-a1373b8adf47</t>
  </si>
  <si>
    <t>Elderechoinformatico</t>
  </si>
  <si>
    <t>http://elderechoinformatico.com/</t>
  </si>
  <si>
    <t>cf7f6e84-2a83-8cb4-2c5e-60bb035c6df2</t>
  </si>
  <si>
    <t>Elderflower</t>
  </si>
  <si>
    <t>http://www.herbwisdom.com</t>
  </si>
  <si>
    <t>1735ac9e-777d-8b52-bfbc-f29943e82388</t>
  </si>
  <si>
    <t>Elderhaus PACE</t>
  </si>
  <si>
    <t>http://www.elderhaus.com/pace.htm</t>
  </si>
  <si>
    <t>bbf08b0d-0dab-16a4-823f-d5901d742d47</t>
  </si>
  <si>
    <t>ElderHomeShare</t>
  </si>
  <si>
    <t>http://www.elderhomeshare.ie/</t>
  </si>
  <si>
    <t>bcc11f5d-990c-abbb-c612-7fafb1f3d123</t>
  </si>
  <si>
    <t>ELDERLUXE</t>
  </si>
  <si>
    <t>http://www.elderluxe.com/</t>
  </si>
  <si>
    <t>dcdf6052-2698-5903-0078-4b68a3963164</t>
  </si>
  <si>
    <t>Elderly Connections LLC</t>
  </si>
  <si>
    <t>http://elderlyconnections.com</t>
  </si>
  <si>
    <t>95886c60-22c9-cf0c-3705-5772641249d1</t>
  </si>
  <si>
    <t>ElderProofHome.com</t>
  </si>
  <si>
    <t>https://www.elderproofhome.com</t>
  </si>
  <si>
    <t>e3500795-7cbf-e559-f383-5c1b6fb7cb74</t>
  </si>
  <si>
    <t>Elders Mosman</t>
  </si>
  <si>
    <t>http://www.eldersrealestate.com.au</t>
  </si>
  <si>
    <t>17f59a65-ea90-056f-730a-470d25b2595f</t>
  </si>
  <si>
    <t>Elders of Genova</t>
  </si>
  <si>
    <t>http://www.eldersofgenova.net/</t>
  </si>
  <si>
    <t>c0c36863-b8ff-afce-b190-a4428df8e1c3</t>
  </si>
  <si>
    <t>Elders Scrolls Online</t>
  </si>
  <si>
    <t>http://www.elderscrollsonline.com</t>
  </si>
  <si>
    <t>fe29c1f3-9083-9e77-f8d6-b05f87b5243c</t>
  </si>
  <si>
    <t>Elderscan</t>
  </si>
  <si>
    <t>http://blog.exscan.com/</t>
  </si>
  <si>
    <t>91e0c40a-054c-94a3-442b-3cbe57050511</t>
  </si>
  <si>
    <t>ElderSense.com</t>
  </si>
  <si>
    <t>http://www.eldersense.com</t>
  </si>
  <si>
    <t>7217ef20-8c45-8867-f019-3ebb2bef4103</t>
  </si>
  <si>
    <t>Elderstreet Investments</t>
  </si>
  <si>
    <t>http://www.elderstreet.com</t>
  </si>
  <si>
    <t>75efeb3e-0416-9669-6516-571ace38b28a</t>
  </si>
  <si>
    <t>ElderSync</t>
  </si>
  <si>
    <t>http://www.eldersync.com</t>
  </si>
  <si>
    <t>62f95436-a739-cc29-ecf1-6285bacf6892</t>
  </si>
  <si>
    <t>ElderVision</t>
  </si>
  <si>
    <t>http://www.eldervision.net/</t>
  </si>
  <si>
    <t>116bcb41-5190-5620-0072-77e7709b3e96</t>
  </si>
  <si>
    <t>ElderWatch Plus</t>
  </si>
  <si>
    <t>http://www.elderwatchplus.org/</t>
  </si>
  <si>
    <t>e94c2478-ea4d-d467-8c44-f460b28cc2a1</t>
  </si>
  <si>
    <t>Eldev</t>
  </si>
  <si>
    <t>http://www.eldev.com</t>
  </si>
  <si>
    <t>94f73fb0-98f4-5b7b-23b4-5e189d130347</t>
  </si>
  <si>
    <t>eldiario.es</t>
  </si>
  <si>
    <t>http://www.eldiario.es</t>
  </si>
  <si>
    <t>ad97b2a6-d072-f5d5-036a-8f07b6218991</t>
  </si>
  <si>
    <t>ELDO</t>
  </si>
  <si>
    <t>http://eldoenergy.com/</t>
  </si>
  <si>
    <t>00b10698-3ab3-2af2-d5e7-fbd3814f20b0</t>
  </si>
  <si>
    <t>Eldohire</t>
  </si>
  <si>
    <t>http://www.eldohire.com</t>
  </si>
  <si>
    <t>f2032c64-ac52-66dc-d144-2c35b354476f</t>
  </si>
  <si>
    <t>Eldon Career Center</t>
  </si>
  <si>
    <t>http://www.eldoncareercenter.org/</t>
  </si>
  <si>
    <t>a589f626-e7fb-2c34-e38d-5e76a6ea6ba8</t>
  </si>
  <si>
    <t>Eldonian Group</t>
  </si>
  <si>
    <t>http://eldoniangroup.com/</t>
  </si>
  <si>
    <t>df5e3e2e-58f5-a736-db59-cc3f28e47363</t>
  </si>
  <si>
    <t>EldonLabs</t>
  </si>
  <si>
    <t>http://eldonlabs.com</t>
  </si>
  <si>
    <t>573921b0-e7f5-8052-888f-6083581faf9b</t>
  </si>
  <si>
    <t>EldonReader</t>
  </si>
  <si>
    <t>http://reader.eldonlabs.com</t>
  </si>
  <si>
    <t>9e08e942-01b6-97a1-b847-9252013f77fd</t>
  </si>
  <si>
    <t>Eldora Mountain Resort</t>
  </si>
  <si>
    <t>http://www.eldora.com/</t>
  </si>
  <si>
    <t>0cd63dd3-be38-5ed1-849c-bf21f90e7787</t>
  </si>
  <si>
    <t>Eldorado Bancshares</t>
  </si>
  <si>
    <t>https://www.eldoradosavingsbank.com/</t>
  </si>
  <si>
    <t>67dfecc3-ded5-d32c-8fd7-e43cfa039ae1</t>
  </si>
  <si>
    <t>Eldorado Gold Corp.</t>
  </si>
  <si>
    <t>http://www.eldoradogold.com/home/default.aspx</t>
  </si>
  <si>
    <t>0b83a46c-8bdc-6a81-4011-23a36c3d0924</t>
  </si>
  <si>
    <t>Eldorado Research Institute</t>
  </si>
  <si>
    <t>http://www.eldorado.org.br/</t>
  </si>
  <si>
    <t>ce58fb31-d122-fc87-af75-efa779cb671d</t>
  </si>
  <si>
    <t>Eldorado Resorts</t>
  </si>
  <si>
    <t>http://www.eldoradoresorts.com</t>
  </si>
  <si>
    <t>84354ea5-5355-4f99-62be-da5d2d74ef9f</t>
  </si>
  <si>
    <t>eldorajob</t>
  </si>
  <si>
    <t>http://www.eldorajob.com</t>
  </si>
  <si>
    <t>b15700d8-c7c9-07f0-8a9a-98d9e41a94dc</t>
  </si>
  <si>
    <t>EldoS</t>
  </si>
  <si>
    <t>http://www.eldos.com</t>
  </si>
  <si>
    <t>b0a1c532-234a-893d-dd72-5195e2bd3cbc</t>
  </si>
  <si>
    <t>Eldot, LLC</t>
  </si>
  <si>
    <t>http://eldotdesigns.com/</t>
  </si>
  <si>
    <t>d161a0f0-d0fd-822b-e028-5c9a7ef098ae</t>
  </si>
  <si>
    <t>Eldoville Dairies Limited</t>
  </si>
  <si>
    <t>http://www.eldoville.co.ke/index.html</t>
  </si>
  <si>
    <t>5809d9b8-83fb-aa6c-fd0b-1f81db5b2554</t>
  </si>
  <si>
    <t>ELDR Media</t>
  </si>
  <si>
    <t>http://www.eldr.com</t>
  </si>
  <si>
    <t>dc9a0727-35bf-fc4f-a986-7f700ef7c2a9</t>
  </si>
  <si>
    <t>Eldre Corp</t>
  </si>
  <si>
    <t>http://www.busbar.com/</t>
  </si>
  <si>
    <t>aea9eb43-4856-038f-45f9-58cd3630bb5a</t>
  </si>
  <si>
    <t>Eldridge Industries</t>
  </si>
  <si>
    <t>http://eldridge.com</t>
  </si>
  <si>
    <t>10d6caed-464b-9808-5648-ba9788f62506</t>
  </si>
  <si>
    <t>Eldrotec</t>
  </si>
  <si>
    <t>http://www.eldrotec.com/</t>
  </si>
  <si>
    <t>480d8ee6-18b5-df71-b6a7-2278d88334b9</t>
  </si>
  <si>
    <t>Ele.me</t>
  </si>
  <si>
    <t>http://ele.me</t>
  </si>
  <si>
    <t>494f3a39-df9d-cb54-8cc6-b64b5e8d49bc</t>
  </si>
  <si>
    <t>eLeaders</t>
  </si>
  <si>
    <t>http://www.eleaders.com</t>
  </si>
  <si>
    <t>ef98786c-7ea0-9513-c1b0-9d4f53c05fae</t>
  </si>
  <si>
    <t>eLeaP</t>
  </si>
  <si>
    <t>http://www.eleapsoftware.com</t>
  </si>
  <si>
    <t>a7368d71-f18a-abbd-bf05-89bd67996efa</t>
  </si>
  <si>
    <t>eLearn</t>
  </si>
  <si>
    <t>http://elearnapp.com</t>
  </si>
  <si>
    <t>9953fa8f-e524-b805-6db3-71ca581c51ad</t>
  </si>
  <si>
    <t>eLearnAfrica</t>
  </si>
  <si>
    <t>http://www.elearnafrica.com</t>
  </si>
  <si>
    <t>37e625d4-04f5-f369-1b94-388d5a87adf2</t>
  </si>
  <si>
    <t>eLearners.com</t>
  </si>
  <si>
    <t>http://www.elearners.com/</t>
  </si>
  <si>
    <t>ea9901ad-fc0d-ef03-8dfb-454107aa4425</t>
  </si>
  <si>
    <t>Elearnhero</t>
  </si>
  <si>
    <t>http://elearnhero.com/</t>
  </si>
  <si>
    <t>3c13b32c-69c1-0365-4351-3969635c10dc</t>
  </si>
  <si>
    <t>eLearning Brothers</t>
  </si>
  <si>
    <t>http://www.elearningbrothers.com</t>
  </si>
  <si>
    <t>4d33a101-668b-8d7a-5bdc-2cc09eb55ea0</t>
  </si>
  <si>
    <t>eLearning Company</t>
  </si>
  <si>
    <t>http://elearning.company</t>
  </si>
  <si>
    <t>f426f05f-00b0-1bcf-6cef-4dde406900f1</t>
  </si>
  <si>
    <t>eLearning Connections</t>
  </si>
  <si>
    <t>http://www.employeeconnections.com/</t>
  </si>
  <si>
    <t>50b7af75-dc4a-a12f-3ed7-18ef824bf320</t>
  </si>
  <si>
    <t>eLearning Industry LLC</t>
  </si>
  <si>
    <t>http://www.elearningindustry.com</t>
  </si>
  <si>
    <t>3b0fa37a-64f7-f4e3-eec5-0fadf907bb7e</t>
  </si>
  <si>
    <t>eLearning Mind</t>
  </si>
  <si>
    <t>http://www.elearningmind.com</t>
  </si>
  <si>
    <t>e3c24d1d-23e2-ddd2-aefc-8c390f909823</t>
  </si>
  <si>
    <t>Elearning Network Community Interest Company</t>
  </si>
  <si>
    <t>http://www.elearningnetwork.org/</t>
  </si>
  <si>
    <t>4d99e410-d76b-cd99-50cd-a80bccd2d2cd</t>
  </si>
  <si>
    <t>eLearningLine</t>
  </si>
  <si>
    <t>http://www.elearningline.com</t>
  </si>
  <si>
    <t>e8a5d859-52d0-6246-26b1-bd1291578345</t>
  </si>
  <si>
    <t>eLearnSecurity</t>
  </si>
  <si>
    <t>https://www.elearnsecurity.com/</t>
  </si>
  <si>
    <t>d7463834-9dfd-521b-ce4a-cb49ab819dfd</t>
  </si>
  <si>
    <t>eLearnX</t>
  </si>
  <si>
    <t>http://www.elearnx.com/</t>
  </si>
  <si>
    <t>b6750ee8-a762-2198-ea70-3378f5c15d23</t>
  </si>
  <si>
    <t>eLease</t>
  </si>
  <si>
    <t>http://www.elease.com/</t>
  </si>
  <si>
    <t>fef5ba51-49d5-cffa-1b2e-f6a5ff1be581</t>
  </si>
  <si>
    <t>ELeavers.com</t>
  </si>
  <si>
    <t>http://eleavers.com/</t>
  </si>
  <si>
    <t>751fa094-523e-804e-d38d-a87400728ce3</t>
  </si>
  <si>
    <t>Elec-Trol</t>
  </si>
  <si>
    <t>http://www.electrolco.com</t>
  </si>
  <si>
    <t>65c82f0b-d834-96ed-f956-3ec7757992cc</t>
  </si>
  <si>
    <t>Elecar</t>
  </si>
  <si>
    <t>http://www.elecarcorp.com</t>
  </si>
  <si>
    <t>b383a883-781a-3f2c-9233-7761cea1e7bc</t>
  </si>
  <si>
    <t>ElecFreaks</t>
  </si>
  <si>
    <t>http://elecfreaks.com</t>
  </si>
  <si>
    <t>d9ae1228-fbfd-07ed-f041-0698d156b3bb</t>
  </si>
  <si>
    <t>ELECNOR</t>
  </si>
  <si>
    <t>http://elecnor-deimos.com/en</t>
  </si>
  <si>
    <t>3050cf50-a181-6c7d-73c8-03e0aa2950e1</t>
  </si>
  <si>
    <t>Elecom</t>
  </si>
  <si>
    <t>http://www.elecom.com.sg/</t>
  </si>
  <si>
    <t>997a2dc1-c8df-0c0b-0e1f-8ea8234f0f80</t>
  </si>
  <si>
    <t>http://www.elecom.co.jp</t>
  </si>
  <si>
    <t>f50965af-c178-ae49-413b-73ec2d857a9e</t>
  </si>
  <si>
    <t>elEconomista.es</t>
  </si>
  <si>
    <t>http://www.eleconomista.es</t>
  </si>
  <si>
    <t>1d61962b-86af-9b65-6097-82068d644663</t>
  </si>
  <si>
    <t>Elecont</t>
  </si>
  <si>
    <t>http://www.elecont.com</t>
  </si>
  <si>
    <t>7cd0e62c-9665-07f5-7a1f-83ed4b753976</t>
  </si>
  <si>
    <t>Elecosoft</t>
  </si>
  <si>
    <t>http://www.elecosoft.com/</t>
  </si>
  <si>
    <t>65f12381-34f8-ce8f-71da-5ec1702e41b8</t>
  </si>
  <si>
    <t>Elecsnet</t>
  </si>
  <si>
    <t>http://elecsnet.ru</t>
  </si>
  <si>
    <t>542f4e74-b475-189b-b8ee-05b9a5b2ba95</t>
  </si>
  <si>
    <t>Elecsys Corporation</t>
  </si>
  <si>
    <t>http://www.elecsyscorp.com/</t>
  </si>
  <si>
    <t>d0f9d7aa-894b-512c-b0ec-19a79b9d2b92</t>
  </si>
  <si>
    <t>Electcollect.com</t>
  </si>
  <si>
    <t>http://www.electcollect.com</t>
  </si>
  <si>
    <t>945280ee-9a38-d867-564b-0895ff648734</t>
  </si>
  <si>
    <t>Electify</t>
  </si>
  <si>
    <t>http://www.electify.com</t>
  </si>
  <si>
    <t>eeccbf7a-b388-0c06-8917-41cd22f6972d</t>
  </si>
  <si>
    <t>Election Services Corporation</t>
  </si>
  <si>
    <t>http://www.electionservicescorp.com</t>
  </si>
  <si>
    <t>f4ced312-f83b-c666-46d3-fa314cc58b92</t>
  </si>
  <si>
    <t>ElectionArena</t>
  </si>
  <si>
    <t>http://www.electionarena.com/</t>
  </si>
  <si>
    <t>2c6b70f7-7425-a0f7-df40-402c27b900a4</t>
  </si>
  <si>
    <t>ElectionDesk</t>
  </si>
  <si>
    <t>http://electiondesk.us/auth/login</t>
  </si>
  <si>
    <t>7be3a4e7-2b31-1668-3826-605d2c237f28</t>
  </si>
  <si>
    <t>ElectionMall</t>
  </si>
  <si>
    <t>http://electionmall.com</t>
  </si>
  <si>
    <t>c55c2673-30f7-e359-a8fa-65a4f0f46ebd</t>
  </si>
  <si>
    <t>Electnr</t>
  </si>
  <si>
    <t>http://electnr.com</t>
  </si>
  <si>
    <t>9df83a4f-e416-2b42-f789-2730d198226a</t>
  </si>
  <si>
    <t>Electonic Transaction Association</t>
  </si>
  <si>
    <t>http://www.electran.org</t>
  </si>
  <si>
    <t>dd071c45-987b-9123-e098-120926344df5</t>
  </si>
  <si>
    <t>ElectPay Ltd</t>
  </si>
  <si>
    <t>https://electpay.io</t>
  </si>
  <si>
    <t>feb90fe2-1bf2-6373-9a59-db479adcf15c</t>
  </si>
  <si>
    <t>Electra Bicycle Company</t>
  </si>
  <si>
    <t>http://www.electrabike.com</t>
  </si>
  <si>
    <t>bb222c97-7a44-62e5-f1e6-b0027e471244</t>
  </si>
  <si>
    <t>Electra Consumer Products</t>
  </si>
  <si>
    <t>http://www.electra-consumer.co.il/</t>
  </si>
  <si>
    <t>087bccf7-f941-0919-f742-83f0013eb8f8</t>
  </si>
  <si>
    <t>Electra Exhibitions</t>
  </si>
  <si>
    <t>http://www.electra-exhibitions.com</t>
  </si>
  <si>
    <t>1a28d85f-f448-7468-889f-0f49f2380f90</t>
  </si>
  <si>
    <t>Electra Finish Inc.</t>
  </si>
  <si>
    <t>http://www.electra-finish.com</t>
  </si>
  <si>
    <t>f0a030b2-8af6-915c-b5bf-02d8fa635bd4</t>
  </si>
  <si>
    <t>Electra Information Systems</t>
  </si>
  <si>
    <t>https://www.electrainfo.com/</t>
  </si>
  <si>
    <t>d6671f00-662a-cae4-8dca-5ae944324d40</t>
  </si>
  <si>
    <t>Electra Innvotec</t>
  </si>
  <si>
    <t>http://www.innvotec.co.uk</t>
  </si>
  <si>
    <t>a75d60f8-7801-b949-ed57-557a3946d5fa</t>
  </si>
  <si>
    <t>Electra Motor Corporation</t>
  </si>
  <si>
    <t>http://electramotorcorp.com</t>
  </si>
  <si>
    <t>4d379e7e-5c01-3da0-dcf0-ce26ae5bb583</t>
  </si>
  <si>
    <t>Electra Private Equity</t>
  </si>
  <si>
    <t>http://electraequity.com</t>
  </si>
  <si>
    <t>f74b24ad-8e8b-0549-1db5-5e7f439f1c9a</t>
  </si>
  <si>
    <t>Electra Qatar</t>
  </si>
  <si>
    <t>http://www.qatar.electra-exhibitions.com</t>
  </si>
  <si>
    <t>f808d47a-b111-f5f1-acb2-093372b2f323</t>
  </si>
  <si>
    <t>Electra Quoted Management Limited</t>
  </si>
  <si>
    <t>http://www.electraquoted.com</t>
  </si>
  <si>
    <t>feb3ca94-0132-077b-78eb-dcb9d25f3263</t>
  </si>
  <si>
    <t>Electrabel</t>
  </si>
  <si>
    <t>http://www.electrabel.com/en/corporate</t>
  </si>
  <si>
    <t>868e0914-8cc3-d097-f763-6b253f821c8f</t>
  </si>
  <si>
    <t>ElectraCard Service</t>
  </si>
  <si>
    <t>http://electracard.com/</t>
  </si>
  <si>
    <t>ef41f555-afc3-6f1e-e119-8b95aa764f37</t>
  </si>
  <si>
    <t>Electracraft</t>
  </si>
  <si>
    <t>http://www.electracraft.com</t>
  </si>
  <si>
    <t>c14a2461-a70f-74b8-4bcf-3eaa5b9413b5</t>
  </si>
  <si>
    <t>ElectraDrive</t>
  </si>
  <si>
    <t>http://www.electradrive.net</t>
  </si>
  <si>
    <t>a6c64ef4-f0a6-7dcb-5006-638ea5504d0a</t>
  </si>
  <si>
    <t>Electrahub.com</t>
  </si>
  <si>
    <t>http://www.electrahub.com</t>
  </si>
  <si>
    <t>378e448d-3cd4-161c-88fd-79e6a3894739</t>
  </si>
  <si>
    <t>Electranet UK</t>
  </si>
  <si>
    <t>http://www.electranetuk.com/</t>
  </si>
  <si>
    <t>eb66f90a-7021-f613-f1ef-2a70c0700933</t>
  </si>
  <si>
    <t>Electranova Capital</t>
  </si>
  <si>
    <t>http://www.electranovacapital.com</t>
  </si>
  <si>
    <t>e4a8da05-fe51-8cc8-84dd-c7302a4fbcf5</t>
  </si>
  <si>
    <t>ElectraTherm</t>
  </si>
  <si>
    <t>http://www.electratherm.com</t>
  </si>
  <si>
    <t>e3385d5e-47ad-72e9-0800-aa29b532f9f3</t>
  </si>
  <si>
    <t>ElectraVapor</t>
  </si>
  <si>
    <t>http://www.madvapes.com/</t>
  </si>
  <si>
    <t>7225077a-86d1-a01e-a610-ba00613cc778</t>
  </si>
  <si>
    <t>Electrawinds</t>
  </si>
  <si>
    <t>http://www.electrawinds.be/</t>
  </si>
  <si>
    <t>934d9493-cd56-b5d7-1182-9f74cd479dd5</t>
  </si>
  <si>
    <t>Electrek</t>
  </si>
  <si>
    <t>http://electrek.co/</t>
  </si>
  <si>
    <t>53360b8f-7c33-da2d-412f-fa57198b034a</t>
  </si>
  <si>
    <t>Electrex</t>
  </si>
  <si>
    <t>http://www.electrex.it</t>
  </si>
  <si>
    <t>1bbcb1a1-4cd9-3c5c-5abd-83bf45d74190</t>
  </si>
  <si>
    <t>Electri City, Inc</t>
  </si>
  <si>
    <t>http://electri-cityinc.com</t>
  </si>
  <si>
    <t>5ec415f6-be84-80ed-446f-2fdfe28bccde</t>
  </si>
  <si>
    <t>Electric (Electric AI)</t>
  </si>
  <si>
    <t>http://www.electric.ai</t>
  </si>
  <si>
    <t>26dae3c4-5790-5ea4-d2c9-3abe4acbca66</t>
  </si>
  <si>
    <t>Electric Alchemy</t>
  </si>
  <si>
    <t>https://www.electricalchemy.net/</t>
  </si>
  <si>
    <t>bd5069fe-65cc-d000-91e1-220dfeccd7e8</t>
  </si>
  <si>
    <t>Electric Applications Incorporated</t>
  </si>
  <si>
    <t>http://www.electric-applications.com</t>
  </si>
  <si>
    <t>92f0f055-c30d-a45d-96a2-2f835439235d</t>
  </si>
  <si>
    <t>Electric Astronaut</t>
  </si>
  <si>
    <t>http://electricastronaut.com</t>
  </si>
  <si>
    <t>e6e78947-1817-f896-6045-eacacf50ab60</t>
  </si>
  <si>
    <t>Electric Avenue</t>
  </si>
  <si>
    <t>http://www.electricavenue.net</t>
  </si>
  <si>
    <t>73ef8754-5dd6-84d1-f420-675c01b4324c</t>
  </si>
  <si>
    <t>Electric Avenue Wedding Band</t>
  </si>
  <si>
    <t>http://www.electricavenue.ie/</t>
  </si>
  <si>
    <t>e517836d-2eae-1f7b-e1cb-b0b0ef498d97</t>
  </si>
  <si>
    <t>Electric Bike Review</t>
  </si>
  <si>
    <t>http://electricbikereview.com</t>
  </si>
  <si>
    <t>2c04cb6d-4037-0268-fcce-a5b650a65270</t>
  </si>
  <si>
    <t>Electric Boat's</t>
  </si>
  <si>
    <t>http://www.gdeb.com/</t>
  </si>
  <si>
    <t>173f3cef-6c52-d6dd-d761-4740a7041d85</t>
  </si>
  <si>
    <t>Electric Cab North America</t>
  </si>
  <si>
    <t>http://www.electriccabofaustin.com/</t>
  </si>
  <si>
    <t>00677580-3c98-f1c6-eab4-0fd146ac16b9</t>
  </si>
  <si>
    <t>Electric Castle</t>
  </si>
  <si>
    <t>http://www.electriccastle.co.uk</t>
  </si>
  <si>
    <t>6b7b1d4b-0575-6382-a9de-a0ad21034e53</t>
  </si>
  <si>
    <t>Electric Checkbook</t>
  </si>
  <si>
    <t>http://electriccheckbook.com/</t>
  </si>
  <si>
    <t>c9846c5a-26d6-a7ff-b030-13a010c6ab08</t>
  </si>
  <si>
    <t>Electric Cloud</t>
  </si>
  <si>
    <t>http://www.electric-cloud.com</t>
  </si>
  <si>
    <t>91329ca0-1453-549c-0a42-6af2e20975ba</t>
  </si>
  <si>
    <t>Electric Combi Boilers Company</t>
  </si>
  <si>
    <t>http://www.electriccombiboilerscompany.com/</t>
  </si>
  <si>
    <t>21b5ee4f-84d1-ca84-b9f3-51a64086db20</t>
  </si>
  <si>
    <t>Electric Creative Media</t>
  </si>
  <si>
    <t>http://electricmedia.co.za/</t>
  </si>
  <si>
    <t>b8c897a4-3e94-3973-393f-40a59196c92b</t>
  </si>
  <si>
    <t>Electric Daisy Carnival(EDC)</t>
  </si>
  <si>
    <t>http://www.electricdaisycarnival.com/</t>
  </si>
  <si>
    <t>01072fdb-a505-ab5b-9579-14d902fb53ef</t>
  </si>
  <si>
    <t>Electric Drive Transportation Association</t>
  </si>
  <si>
    <t>http://electricdrive.org/</t>
  </si>
  <si>
    <t>7a96dda8-c69e-f2d9-92ac-fd6188dd15db</t>
  </si>
  <si>
    <t>Electric Entertainment</t>
  </si>
  <si>
    <t>http://electricentertainment.com</t>
  </si>
  <si>
    <t>9b5d0aa4-440c-47db-5609-71212955729e</t>
  </si>
  <si>
    <t>Electric Farm Entertainment</t>
  </si>
  <si>
    <t>http://www.ef-ent.com</t>
  </si>
  <si>
    <t>afa4a0e0-c71b-53a8-3b68-421fee163c04</t>
  </si>
  <si>
    <t>Electric French Fries</t>
  </si>
  <si>
    <t>http://electricfrenchfries.com</t>
  </si>
  <si>
    <t>92006998-1112-2da3-5cfe-0949336382a6</t>
  </si>
  <si>
    <t>Electric Friends</t>
  </si>
  <si>
    <t>http://www.electricfriends.net/</t>
  </si>
  <si>
    <t>400631a4-a4fa-e44b-4ddb-b765719b78f3</t>
  </si>
  <si>
    <t>Electric Growth</t>
  </si>
  <si>
    <t>https://electricgrowth.com</t>
  </si>
  <si>
    <t>5dda9c70-28fe-444d-2f6f-a5d76a3e92af</t>
  </si>
  <si>
    <t>Electric Guard Dog</t>
  </si>
  <si>
    <t>http://www.electricguarddog.com/</t>
  </si>
  <si>
    <t>17561d09-8b61-c7d1-f916-163e3faee43e</t>
  </si>
  <si>
    <t>Electric Imp</t>
  </si>
  <si>
    <t>https://electricimp.com</t>
  </si>
  <si>
    <t>b54938c1-4b6c-ba0c-7e8b-11e4f787789a</t>
  </si>
  <si>
    <t>Electric Inc.</t>
  </si>
  <si>
    <t>http://www.electricinc.com</t>
  </si>
  <si>
    <t>3e8c583b-7a6d-c20c-3bc3-97e18e73ff18</t>
  </si>
  <si>
    <t>Electric Insurance</t>
  </si>
  <si>
    <t>https://www.electricinsurance.com</t>
  </si>
  <si>
    <t>c3ece84a-5caa-d65e-3f49-a067aaa5297f</t>
  </si>
  <si>
    <t>Electric Ireland</t>
  </si>
  <si>
    <t>http://www.electricireland.ie</t>
  </si>
  <si>
    <t>1e135afc-32b3-2c3d-5fa8-f5cb88647c2d</t>
  </si>
  <si>
    <t>Electric Jukebox</t>
  </si>
  <si>
    <t>https://www.electricjukebox.com/</t>
  </si>
  <si>
    <t>a241a2d3-5ac1-f0b4-9c9a-e2a0fd1b4082</t>
  </si>
  <si>
    <t>Electric Labs</t>
  </si>
  <si>
    <t>http://www.electriclabs.com/#/busnyc</t>
  </si>
  <si>
    <t>d70ac92d-40b5-aa69-919f-76ff164948f2</t>
  </si>
  <si>
    <t>Electric Launch Company, Inc.</t>
  </si>
  <si>
    <t>http://www.electriclaunch.com</t>
  </si>
  <si>
    <t>7bbb886b-b0d4-38fe-ccde-04cd0f1bd9c5</t>
  </si>
  <si>
    <t>Electric Lightwave</t>
  </si>
  <si>
    <t>http://www.electriclightwave.com/</t>
  </si>
  <si>
    <t>2ccd5d8a-569c-5bcc-401f-efd917caa10b</t>
  </si>
  <si>
    <t>Electric Lime Productions</t>
  </si>
  <si>
    <t>http://electriclimeproductions.com</t>
  </si>
  <si>
    <t>b55671ff-5ddc-0890-d42c-ba8ea8b07c5d</t>
  </si>
  <si>
    <t>Electric Literature</t>
  </si>
  <si>
    <t>https://electricliterature.com</t>
  </si>
  <si>
    <t>af8987fd-86dc-d696-bb86-7a1f5f9c272d</t>
  </si>
  <si>
    <t>Electric Machinery Manufacturing Company</t>
  </si>
  <si>
    <t>http://www.electricmachinery.com</t>
  </si>
  <si>
    <t>6335fd1a-b53c-e8fb-3b45-282a14888d46</t>
  </si>
  <si>
    <t>Electric Motors- Essential Part of Machines</t>
  </si>
  <si>
    <t>http://electric-motor.made-from-india.com/motor-shaft.php</t>
  </si>
  <si>
    <t>3045d52a-067d-3bf3-622b-f211a624ee5d</t>
  </si>
  <si>
    <t>Electric Movement, Inc.</t>
  </si>
  <si>
    <t>http://www.electricmovement.com</t>
  </si>
  <si>
    <t>6d95041e-c643-86ce-dd17-1b8094b77649</t>
  </si>
  <si>
    <t>Electric Mushroom LLC</t>
  </si>
  <si>
    <t>http://www.electricmushroomnightclub.com</t>
  </si>
  <si>
    <t>f52b8ddf-8630-ec50-d97d-6a6d55773185</t>
  </si>
  <si>
    <t>Electric Nexus</t>
  </si>
  <si>
    <t>http://electricnexus.com</t>
  </si>
  <si>
    <t>1f167a1e-7edc-9f96-3e6e-a20269f32956</t>
  </si>
  <si>
    <t>Electric Now</t>
  </si>
  <si>
    <t>http://www.electricnow.com</t>
  </si>
  <si>
    <t>0f694056-349a-3a7e-52c2-faa7c2966f98</t>
  </si>
  <si>
    <t>Electric Objects</t>
  </si>
  <si>
    <t>http://www.electricobjects.com/</t>
  </si>
  <si>
    <t>437b984c-17f6-2ef5-55b6-799878a172a2</t>
  </si>
  <si>
    <t>Electric Ocean</t>
  </si>
  <si>
    <t>http://electricocean.com</t>
  </si>
  <si>
    <t>3c6a2122-83dd-65f5-83e7-4f6ce45a3abb</t>
  </si>
  <si>
    <t>Electric Peel</t>
  </si>
  <si>
    <t>http://www.electricpeelsoftware.com</t>
  </si>
  <si>
    <t>b523c14d-f565-243e-1a78-07527d7ca151</t>
  </si>
  <si>
    <t>Electric Pipeline Corporation</t>
  </si>
  <si>
    <t>http://elpipes.blogspot.in/</t>
  </si>
  <si>
    <t>a18091ab-b90e-f8a8-565f-687daa46a478</t>
  </si>
  <si>
    <t>Electric Planet</t>
  </si>
  <si>
    <t>http://electricplanet.mx</t>
  </si>
  <si>
    <t>59350e88-a2f3-64f7-9903-8eba1b546fd4</t>
  </si>
  <si>
    <t>Electric Pocket</t>
  </si>
  <si>
    <t>http://epckt.com</t>
  </si>
  <si>
    <t>38ec505d-a011-87b9-2209-ffa109e7f731</t>
  </si>
  <si>
    <t>Electric Power Group, LLC</t>
  </si>
  <si>
    <t>http://www.electricpowergroup.com</t>
  </si>
  <si>
    <t>12dd834a-0120-4c98-d685-aaea8c258088</t>
  </si>
  <si>
    <t>Electric Power Supply Association</t>
  </si>
  <si>
    <t>https://www.epsa.org/forms/documents/documentformpublic/</t>
  </si>
  <si>
    <t>1bb254cc-b2ad-691e-e43c-4a882de622d0</t>
  </si>
  <si>
    <t>Electric Pulp</t>
  </si>
  <si>
    <t>http://electricpulp.com/</t>
  </si>
  <si>
    <t>e981c4c8-1569-814e-b901-cdfae982ee2d</t>
  </si>
  <si>
    <t>Electric Rain</t>
  </si>
  <si>
    <t>http://www.erain.com</t>
  </si>
  <si>
    <t>faad3f39-5ca8-95f4-67b3-ed0f30e449c8</t>
  </si>
  <si>
    <t>Electric Red, Inc.</t>
  </si>
  <si>
    <t>http://www.electricred.com</t>
  </si>
  <si>
    <t>8eb17e8e-7b5c-7f5e-d8b5-96e13f370270</t>
  </si>
  <si>
    <t>Electric Robin</t>
  </si>
  <si>
    <t>http://electric-robin.co.uk/</t>
  </si>
  <si>
    <t>6f6a5d48-d4c9-5efd-de1d-35d44d5fea13</t>
  </si>
  <si>
    <t>Electric Runway</t>
  </si>
  <si>
    <t>http://electricrunway.com/</t>
  </si>
  <si>
    <t>bdfce84c-8e9e-e878-e985-6b568d93a6cc</t>
  </si>
  <si>
    <t>Electric Sheep</t>
  </si>
  <si>
    <t>http://electricsheep.org/</t>
  </si>
  <si>
    <t>6aa1589e-ce85-7df9-1adb-a1b53579f8ff</t>
  </si>
  <si>
    <t>electric sheep company</t>
  </si>
  <si>
    <t>http://electricsheep.org</t>
  </si>
  <si>
    <t>a6cf63de-4e2b-7dc4-7ca9-82d0b521ebd9</t>
  </si>
  <si>
    <t>Electric Signal</t>
  </si>
  <si>
    <t>http://electricsignal.com</t>
  </si>
  <si>
    <t>e0a365b1-8b5b-dbdc-8d53-376e512f7491</t>
  </si>
  <si>
    <t>Electric Skate Selection</t>
  </si>
  <si>
    <t>https://electricskateshop.com/</t>
  </si>
  <si>
    <t>deaac038-9cb8-fd9d-8568-3df5325b146a</t>
  </si>
  <si>
    <t>Electric Solutions GbR</t>
  </si>
  <si>
    <t>http://www.modesuche24.de</t>
  </si>
  <si>
    <t>a2b18b70-ae77-eb8d-cbf7-26ecc8319a15</t>
  </si>
  <si>
    <t>Electric Spectacle</t>
  </si>
  <si>
    <t>http://www.electricspectacle.com/</t>
  </si>
  <si>
    <t>fa8277c6-7f83-31be-3edf-a4bff7ab3b46</t>
  </si>
  <si>
    <t>Electric State Of Mind Entertainment</t>
  </si>
  <si>
    <t>http://www.electricstateofmind.com</t>
  </si>
  <si>
    <t>9c313767-565d-7327-828f-fb59aef5de98</t>
  </si>
  <si>
    <t>Electric String</t>
  </si>
  <si>
    <t>http://www.electric-string.com</t>
  </si>
  <si>
    <t>2ba93996-be3b-44dc-3654-12b675a34de2</t>
  </si>
  <si>
    <t>Electric Tobacconist</t>
  </si>
  <si>
    <t>http://www.electrictobacconist.co.uk</t>
  </si>
  <si>
    <t>b7004593-9266-3a00-b56e-c1f4133b82dd</t>
  </si>
  <si>
    <t>Electric Vapor Cigarettes LLC</t>
  </si>
  <si>
    <t>http://www.evcigarettes.com/</t>
  </si>
  <si>
    <t>8d85d698-bbdd-e82a-ffca-c4490985c89e</t>
  </si>
  <si>
    <t>Electric Vine</t>
  </si>
  <si>
    <t>http://www.electricvine.com</t>
  </si>
  <si>
    <t>47595be6-bfc4-8729-b5cf-47031b971ce1</t>
  </si>
  <si>
    <t>Electric Word plc</t>
  </si>
  <si>
    <t>http://www.electricwordplc.com/</t>
  </si>
  <si>
    <t>b780091c-b375-4ff5-57c6-1bdaac028a76</t>
  </si>
  <si>
    <t>Electric Works</t>
  </si>
  <si>
    <t>http://electric-works.net/</t>
  </si>
  <si>
    <t>26ce954b-606f-ffb1-a6e4-c72a9dee8d0a</t>
  </si>
  <si>
    <t>Electric World Carnival</t>
  </si>
  <si>
    <t>http://electricworldcarnival.com/</t>
  </si>
  <si>
    <t>9e5fb9a1-e15d-dc61-d47d-47cb93ede2f0</t>
  </si>
  <si>
    <t>Electric Yarn</t>
  </si>
  <si>
    <t>http://electric-yarn.com</t>
  </si>
  <si>
    <t>caac1dfc-09e9-1143-02f5-3e856b9de8ae</t>
  </si>
  <si>
    <t>Electric-Sheep</t>
  </si>
  <si>
    <t>http://www.electric-sheep.tv</t>
  </si>
  <si>
    <t>a5b7ea7f-0428-e773-1e49-29a9eb6c36e6</t>
  </si>
  <si>
    <t>electric2wheelscooter</t>
  </si>
  <si>
    <t>http://www.electric2wheelscooter.com/</t>
  </si>
  <si>
    <t>4c1a482a-7b6e-d3e6-8053-7a2629523a3f</t>
  </si>
  <si>
    <t>Electrical Basics</t>
  </si>
  <si>
    <t>http://www.electricalbasics.com</t>
  </si>
  <si>
    <t>6441d358-a0de-6b78-1b20-ddfb90d279ba</t>
  </si>
  <si>
    <t>Electrical Cable Suppliers</t>
  </si>
  <si>
    <t>http://electrical-cable.made-from-india.com</t>
  </si>
  <si>
    <t>54dbe50d-f69a-12de-dffa-37aebb31d1cf</t>
  </si>
  <si>
    <t>Electrical Components International</t>
  </si>
  <si>
    <t>http://www.ecintl.com</t>
  </si>
  <si>
    <t>d914ff90-4683-b3bc-e650-af91de3b9c4b</t>
  </si>
  <si>
    <t>Electrical Controller Products</t>
  </si>
  <si>
    <t>http://www.ecpsales.com</t>
  </si>
  <si>
    <t>00a17290-aa8a-0c26-8d15-d7ada0ca25bb</t>
  </si>
  <si>
    <t>Electrical Enclosures</t>
  </si>
  <si>
    <t>http://solutioncontrols.ca/enclosures/</t>
  </si>
  <si>
    <t>8a941730-2a88-0863-60b7-eeb6a77f19ae</t>
  </si>
  <si>
    <t>Electrical Geodesics</t>
  </si>
  <si>
    <t>https://www.egi.com</t>
  </si>
  <si>
    <t>465da0ed-d251-2433-d3b6-7c588f77251f</t>
  </si>
  <si>
    <t>Electrical Power WorX</t>
  </si>
  <si>
    <t>http://www.epowerx.us/</t>
  </si>
  <si>
    <t>08d178a2-6fb3-401a-a4a5-c97a59fe24d0</t>
  </si>
  <si>
    <t>Electrical Solutions Group</t>
  </si>
  <si>
    <t>http://www.electricalsolutionsgroup.net</t>
  </si>
  <si>
    <t>b3120e72-4e87-37dd-a5cf-4d6fa1fe6ded</t>
  </si>
  <si>
    <t>Electrical Wire &amp; Cable Specialists</t>
  </si>
  <si>
    <t>http://ewcswire.com</t>
  </si>
  <si>
    <t>d69be95a-76d1-f8a4-73d6-f1c6a9dd5a0f</t>
  </si>
  <si>
    <t>Electricals 247</t>
  </si>
  <si>
    <t>http://www.electricals247.co.uk</t>
  </si>
  <si>
    <t>b4662296-f0df-1b05-dbe7-8e545aec43b1</t>
  </si>
  <si>
    <t>ElectricApps</t>
  </si>
  <si>
    <t>http://electricapps.com</t>
  </si>
  <si>
    <t>ce82394b-614b-010d-8c4a-bed0971d9768</t>
  </si>
  <si>
    <t>Electriccar2buy</t>
  </si>
  <si>
    <t>http://www.electriccar2buy.co.uk/</t>
  </si>
  <si>
    <t>6898f58a-dcac-f279-76c5-0c9e3a5d2a68</t>
  </si>
  <si>
    <t>ElectriCChain</t>
  </si>
  <si>
    <t>http://www.electricchain.org/</t>
  </si>
  <si>
    <t>9b752d0b-9de9-a06c-bf2f-a6a4b25ea0f3</t>
  </si>
  <si>
    <t>Electricfoxy</t>
  </si>
  <si>
    <t>http://www.electricfoxy.com</t>
  </si>
  <si>
    <t>21704487-d142-6c15-70f9-c578069d0ede</t>
  </si>
  <si>
    <t>Electrician Bayside</t>
  </si>
  <si>
    <t>http://www.electricianbayside.com.au/</t>
  </si>
  <si>
    <t>56d6b883-57dd-fbf6-e884-ff3d316c73ae</t>
  </si>
  <si>
    <t>Electrician Calculator Pro</t>
  </si>
  <si>
    <t>http://www.electriciancalculator.com</t>
  </si>
  <si>
    <t>afdd4db9-be2b-1c69-bfb7-957cc529ca87</t>
  </si>
  <si>
    <t>Electrician com au</t>
  </si>
  <si>
    <t>http://www.electrician.com.au/</t>
  </si>
  <si>
    <t>3df59aa3-7ce4-0745-f85c-33ec382e951b</t>
  </si>
  <si>
    <t>Electrician Los Angeles - A Custom Electric</t>
  </si>
  <si>
    <t>http://www.acustomelectric.com</t>
  </si>
  <si>
    <t>f2a142da-2c7f-e2af-d417-eb8700f0e1e2</t>
  </si>
  <si>
    <t>Electrician Squad</t>
  </si>
  <si>
    <t>http://sacramento.electriciansquad.com/</t>
  </si>
  <si>
    <t>201c4f7b-917a-a0db-dfbd-79a7513bec76</t>
  </si>
  <si>
    <t>Electrician To The Rescue</t>
  </si>
  <si>
    <t>http://www.electriciantotherescue.com.au/</t>
  </si>
  <si>
    <t>807be6cb-5ce7-08d9-604e-b729877d33ed</t>
  </si>
  <si>
    <t>Electrician Toronto</t>
  </si>
  <si>
    <t>http://www.electriciantoronto.ca/</t>
  </si>
  <si>
    <t>81883c0e-5ae7-68f9-1edc-9b7a5e10260b</t>
  </si>
  <si>
    <t>Electricians &amp; Electrical Contractors</t>
  </si>
  <si>
    <t>http://www.needanelectrician.com.au</t>
  </si>
  <si>
    <t>dc1e5b55-18b2-55ea-9c16-5f037311c5b7</t>
  </si>
  <si>
    <t>ELECTRICIANS NEARBY</t>
  </si>
  <si>
    <t>http://www.electriciansnearby.net/</t>
  </si>
  <si>
    <t>38fc44bb-5710-e2c2-b74e-c93d08bf2f26</t>
  </si>
  <si>
    <t>Electricite du Laos</t>
  </si>
  <si>
    <t>http://www.edl.com.la/en</t>
  </si>
  <si>
    <t>ed02f334-e85b-7cf8-8b48-2801636b9751</t>
  </si>
  <si>
    <t>Electricity Authority of Cyprus</t>
  </si>
  <si>
    <t>https://www.eac.com.cy</t>
  </si>
  <si>
    <t>be58ee5a-dbb6-9c8d-53bd-904ef4b49d23</t>
  </si>
  <si>
    <t>Electricity Authority of New Zealand</t>
  </si>
  <si>
    <t>https://www.ea.govt.nz/</t>
  </si>
  <si>
    <t>37b23962-cf37-aa54-a730-21c5d1992d83</t>
  </si>
  <si>
    <t>Electricity Choice Power</t>
  </si>
  <si>
    <t>http://www.electricitychoicetexas.com/</t>
  </si>
  <si>
    <t>70567ec9-2e96-a1da-4abb-d62eb0c300c9</t>
  </si>
  <si>
    <t>Electricity Distributors Association</t>
  </si>
  <si>
    <t>https://secure2.eda-on.ca/imis15/eda/</t>
  </si>
  <si>
    <t>577a7be0-8f7a-1c0d-f419-5a19403fbcc8</t>
  </si>
  <si>
    <t>Electricity Freedom</t>
  </si>
  <si>
    <t>http://electricityfreedomsystemreview.com</t>
  </si>
  <si>
    <t>bf02ae74-ff20-ac72-5993-252ac6fced2b</t>
  </si>
  <si>
    <t>Electricity Maine</t>
  </si>
  <si>
    <t>http://providerpower.com/maine/</t>
  </si>
  <si>
    <t>18a4f559-4db8-1218-7252-b9ec56878348</t>
  </si>
  <si>
    <t>Electricity network technologies</t>
  </si>
  <si>
    <t>http://www.res-grid.com</t>
  </si>
  <si>
    <t>a4b6a7af-8d5b-4c6b-1902-b072a2aed3a7</t>
  </si>
  <si>
    <t>Electricity Wizard</t>
  </si>
  <si>
    <t>http://electricitywizard.com.au/</t>
  </si>
  <si>
    <t>bb666bcf-d477-96d1-fa5b-4bdce1a9ac2d</t>
  </si>
  <si>
    <t>ElectricityBilling.com</t>
  </si>
  <si>
    <t>http://electricitybilling.com.com</t>
  </si>
  <si>
    <t>c5c40b30-9f97-0231-61d4-a98b8b9917dd</t>
  </si>
  <si>
    <t>ElectricityPlans</t>
  </si>
  <si>
    <t>https://electricityplans.com</t>
  </si>
  <si>
    <t>5c4ced1e-c99f-d773-ff64-c229f777a370</t>
  </si>
  <si>
    <t>ElectricKiwi</t>
  </si>
  <si>
    <t>http://www.electrickiwi.co.uk</t>
  </si>
  <si>
    <t>e20e6029-0193-fdc6-0990-b2ee3fed6512</t>
  </si>
  <si>
    <t>ElectricMood</t>
  </si>
  <si>
    <t>http://electricmood.com</t>
  </si>
  <si>
    <t>0de56e85-88e3-beea-4f47-02ab41896def</t>
  </si>
  <si>
    <t>ElectricMVMT</t>
  </si>
  <si>
    <t>http://www.electricmvmt.com/</t>
  </si>
  <si>
    <t>df70d53b-8fb5-03d2-6b9e-c498a5b926be</t>
  </si>
  <si>
    <t>Electricore Inc</t>
  </si>
  <si>
    <t>http://www.electricore.org/</t>
  </si>
  <si>
    <t>762ffdfa-b412-d588-0f9e-64b433a4fab4</t>
  </si>
  <si>
    <t>Electricpig</t>
  </si>
  <si>
    <t>http://www.electricpig.co.uk/</t>
  </si>
  <si>
    <t>a35196dd-82e1-40ec-fd38-be4f112b3f57</t>
  </si>
  <si>
    <t>ElectricSaver1200</t>
  </si>
  <si>
    <t>http://www.electricsaver1200.com/</t>
  </si>
  <si>
    <t>0654ec49-544b-5f16-ff76-e2330096d0ed</t>
  </si>
  <si>
    <t>ElectricSkateboardBest</t>
  </si>
  <si>
    <t>http://www.electricskateboardbest.com/</t>
  </si>
  <si>
    <t>3523cbf7-04d3-1376-19c9-b54eddf842c1</t>
  </si>
  <si>
    <t>ElectricSkateboardFree</t>
  </si>
  <si>
    <t>http://www.electricskateboardfree.com/</t>
  </si>
  <si>
    <t>05351980-faad-1bda-7ce5-267ffa2a182b</t>
  </si>
  <si>
    <t>ElectricSmarts</t>
  </si>
  <si>
    <t>http://www.electricsmarts.com</t>
  </si>
  <si>
    <t>94f43184-98ac-d1fe-cb92-b2f410ac965b</t>
  </si>
  <si>
    <t>Electrification Coalition</t>
  </si>
  <si>
    <t>http://www.electrificationcoalition.org</t>
  </si>
  <si>
    <t>8c815839-63df-a37a-ef3d-e35a17ba89e0</t>
  </si>
  <si>
    <t>Electrika</t>
  </si>
  <si>
    <t>http://www.electrika.ca</t>
  </si>
  <si>
    <t>633eb2d1-2810-0c42-a83e-65a347d2f573</t>
  </si>
  <si>
    <t>Electrikus</t>
  </si>
  <si>
    <t>http://www.electrikusinc.com</t>
  </si>
  <si>
    <t>a25e13d5-8acd-ee21-9dc5-92a5b8c94320</t>
  </si>
  <si>
    <t>Electriq</t>
  </si>
  <si>
    <t>http://electriq.co.uk</t>
  </si>
  <si>
    <t>2e3f00b9-c7db-d0d2-8d19-4a3b70a7b16f</t>
  </si>
  <si>
    <t>ElectrIQ Power</t>
  </si>
  <si>
    <t>https://electriqpower.com</t>
  </si>
  <si>
    <t>4786acf9-6abf-e2f6-3dd6-2bdc17b496fe</t>
  </si>
  <si>
    <t>Electrix</t>
  </si>
  <si>
    <t>http://www.electrix.com</t>
  </si>
  <si>
    <t>b45c3827-f2f1-083d-f98f-4ed93b0e5590</t>
  </si>
  <si>
    <t>Electro computer warehouse</t>
  </si>
  <si>
    <t>http://www.electrocomputerwarehouse.com</t>
  </si>
  <si>
    <t>ae47dedb-552b-6a0b-7d41-c126157b03d6</t>
  </si>
  <si>
    <t>Electro Controls</t>
  </si>
  <si>
    <t>http://electrocontrols.co.uk//?page_id=2</t>
  </si>
  <si>
    <t>cd992b87-1864-a04e-5666-7adf2ed6b665</t>
  </si>
  <si>
    <t>Electro Dynamics Crystal Corp</t>
  </si>
  <si>
    <t>http://www.electrodynamics.com/</t>
  </si>
  <si>
    <t>67d94b3a-169a-a69d-1f3b-f372e32e0e58</t>
  </si>
  <si>
    <t>ELECTRO FLUX EQUIPMENTS PVT LTD</t>
  </si>
  <si>
    <t>http://www.electrofluxequipmentspvtltd.com</t>
  </si>
  <si>
    <t>2ee598c8-4444-a79c-51a4-870e0defa6aa</t>
  </si>
  <si>
    <t>Electro Happy, LLC</t>
  </si>
  <si>
    <t>http://www.electrohappy.com</t>
  </si>
  <si>
    <t>634223ed-c878-99e9-49ea-99c13696b15f</t>
  </si>
  <si>
    <t>Electro Image LLC</t>
  </si>
  <si>
    <t>http://www.electroimagellc.com</t>
  </si>
  <si>
    <t>fd6cdbe8-12ba-a28e-c776-8d44ac4a2c77</t>
  </si>
  <si>
    <t>Electro Industries/GaugeTech</t>
  </si>
  <si>
    <t>https://electroind.com/</t>
  </si>
  <si>
    <t>9ba07ec3-de49-6d34-d34c-40c7b95318cf</t>
  </si>
  <si>
    <t>Electro Optical Systems</t>
  </si>
  <si>
    <t>http://www.eos.info</t>
  </si>
  <si>
    <t>218f2bc9-2cc4-901c-9dbf-0736e6929761</t>
  </si>
  <si>
    <t>Electro Power Systems</t>
  </si>
  <si>
    <t>http://www.electropowersystems.com/</t>
  </si>
  <si>
    <t>a938117e-79f6-b136-9bad-2a2b5b3c1cee</t>
  </si>
  <si>
    <t>Electro Rent</t>
  </si>
  <si>
    <t>http://www.electrorent.com</t>
  </si>
  <si>
    <t>72db310d-d8ca-be32-06c9-0839e75fc739</t>
  </si>
  <si>
    <t>Electro Scan Inc.</t>
  </si>
  <si>
    <t>http://www.electroscan.com</t>
  </si>
  <si>
    <t>cbc758ed-c1d0-2e85-efc7-8ccae6b164c4</t>
  </si>
  <si>
    <t>Electro Scientific Industries</t>
  </si>
  <si>
    <t>http://www.esi.com</t>
  </si>
  <si>
    <t>f3c4a4e5-9fc8-6589-5aed-cbdd4aa79691</t>
  </si>
  <si>
    <t>Electro Seconds</t>
  </si>
  <si>
    <t>http://electroseconds.com.au</t>
  </si>
  <si>
    <t>32e3ce7a-0169-7ee5-dc0a-7bcce741198a</t>
  </si>
  <si>
    <t>Electro Source</t>
  </si>
  <si>
    <t>http://electrosourceinc.com</t>
  </si>
  <si>
    <t>76ce7c2b-75de-e4c0-0895-40c246757208</t>
  </si>
  <si>
    <t>Electro Wire</t>
  </si>
  <si>
    <t>http://www.electrowire.com/</t>
  </si>
  <si>
    <t>29f27f30-4554-39c1-0e9a-872d7351145f</t>
  </si>
  <si>
    <t>Electro World Solution</t>
  </si>
  <si>
    <t>http://www.electroworlds.com</t>
  </si>
  <si>
    <t>61b9d4a6-abdd-6259-85d7-ad3147deb9e7</t>
  </si>
  <si>
    <t>Electro-Films</t>
  </si>
  <si>
    <t>http://www.electro-films.com/</t>
  </si>
  <si>
    <t>8a78f676-fddb-f9ce-a005-553a513bd78d</t>
  </si>
  <si>
    <t>Electro-LuminX</t>
  </si>
  <si>
    <t>http://lighttape.com</t>
  </si>
  <si>
    <t>cdff6332-c5cf-e51d-267a-8ad8b5c40121</t>
  </si>
  <si>
    <t>Electro-Matic Ventures</t>
  </si>
  <si>
    <t>http://www.electro-matic.com/</t>
  </si>
  <si>
    <t>6b1a01e7-8c3e-3234-c1a4-bc06572c5319</t>
  </si>
  <si>
    <t>Electro-maxx U</t>
  </si>
  <si>
    <t>http://www.electro-maxx.com</t>
  </si>
  <si>
    <t>65db8452-59e8-ffc1-d0cc-af6c2c8a7134</t>
  </si>
  <si>
    <t>Electro-Motive Diesel</t>
  </si>
  <si>
    <t>http://www.emdiesels.com</t>
  </si>
  <si>
    <t>da8d8784-0281-1192-53ff-134bcb255fbb</t>
  </si>
  <si>
    <t>Electro-Optical Systems Inc.</t>
  </si>
  <si>
    <t>http://www.eosystems.com</t>
  </si>
  <si>
    <t>d2923195-8531-7d37-4740-00df3206ee2e</t>
  </si>
  <si>
    <t>Electro-Petroleum</t>
  </si>
  <si>
    <t>http://www.electropetroleum.com</t>
  </si>
  <si>
    <t>01131276-e9bc-e0d4-7abc-b73062b834fe</t>
  </si>
  <si>
    <t>Electro-Sensors</t>
  </si>
  <si>
    <t>http://www.electro-sensors.com</t>
  </si>
  <si>
    <t>d7c3a541-ba76-fcc6-2b2a-da15c00c0885</t>
  </si>
  <si>
    <t>Electrochaea</t>
  </si>
  <si>
    <t>http://www.electrochaea.com</t>
  </si>
  <si>
    <t>84ef87c8-f367-bd2c-d24c-ecda616865bc</t>
  </si>
  <si>
    <t>Electrochem</t>
  </si>
  <si>
    <t>http://www.electrochemsolutions.com/</t>
  </si>
  <si>
    <t>c82c4dce-f964-26aa-fff6-2f816c651782</t>
  </si>
  <si>
    <t>Electrochem Solutions</t>
  </si>
  <si>
    <t>a8cf7678-b261-19b1-edc7-c4b190517740</t>
  </si>
  <si>
    <t>electroCocoon</t>
  </si>
  <si>
    <t>http://www.electrococoon.com</t>
  </si>
  <si>
    <t>99d94c91-667c-2cad-073e-3abf25aa5b82</t>
  </si>
  <si>
    <t>Electrocom</t>
  </si>
  <si>
    <t>http://electrocom.us</t>
  </si>
  <si>
    <t>191adc04-f88a-c5d2-1d6a-2d93870e7de0</t>
  </si>
  <si>
    <t>Electrocomponents</t>
  </si>
  <si>
    <t>http://www.electrocomponents.com</t>
  </si>
  <si>
    <t>a026a91b-c1a0-b808-f9f3-bafbaa6fd6c1</t>
  </si>
  <si>
    <t>Electroconnect Systems</t>
  </si>
  <si>
    <t>http://www.oceanindia.com/</t>
  </si>
  <si>
    <t>929a5067-f556-e269-40a9-6265a481b7b7</t>
  </si>
  <si>
    <t>ElectroCore</t>
  </si>
  <si>
    <t>http://www.electrocoremedical.com</t>
  </si>
  <si>
    <t>8f20c5b0-aaee-1bc2-14a4-8d643b895973</t>
  </si>
  <si>
    <t>ElectroCraft</t>
  </si>
  <si>
    <t>http://www.electrocraft.com/</t>
  </si>
  <si>
    <t>65ff3922-1844-9d25-23c7-28800a4f98f7</t>
  </si>
  <si>
    <t>Electrode Prepaid</t>
  </si>
  <si>
    <t>http://www.electrodeprepaid.co.za/</t>
  </si>
  <si>
    <t>ac98b66d-ef81-46cd-177b-8aafff6b4c99</t>
  </si>
  <si>
    <t>Electrodiction</t>
  </si>
  <si>
    <t>http://www.electrodiction.com</t>
  </si>
  <si>
    <t>8e378a48-d71c-c9e0-c799-d0acc1653463</t>
  </si>
  <si>
    <t>ElectroFur</t>
  </si>
  <si>
    <t>http://electrofur.com</t>
  </si>
  <si>
    <t>dd4046c1-9c58-0bc5-82c6-8ae8cb44f11c</t>
  </si>
  <si>
    <t>Electroglas, Inc.</t>
  </si>
  <si>
    <t>http://www.electroglas.com</t>
  </si>
  <si>
    <t>890b7adb-4f59-0e30-5457-dca75c786d15</t>
  </si>
  <si>
    <t>Electrogsm</t>
  </si>
  <si>
    <t>http://www.electrogsm.pl</t>
  </si>
  <si>
    <t>41d77d45-3053-6101-d4b3-3d309b01b072</t>
  </si>
  <si>
    <t>ElectroHeat Induction</t>
  </si>
  <si>
    <t>http://www.electroheatinduction.com</t>
  </si>
  <si>
    <t>c2876b12-d1f8-43d8-181f-9284b90ddf73</t>
  </si>
  <si>
    <t>Electrohome Ltd.</t>
  </si>
  <si>
    <t>http://www.electrohome.com/</t>
  </si>
  <si>
    <t>3789486a-e39c-f799-aa96-a5663cb87c8a</t>
  </si>
  <si>
    <t>Electroimpact</t>
  </si>
  <si>
    <t>https://www.electroimpact.com</t>
  </si>
  <si>
    <t>1ac13c91-20ef-a9de-03a0-72ca968f5cf7</t>
  </si>
  <si>
    <t>ElectroJet</t>
  </si>
  <si>
    <t>http://www.electrojet.org</t>
  </si>
  <si>
    <t>3246a95f-fc5b-2412-fa88-cef96ee319de</t>
  </si>
  <si>
    <t>Electrol Specialties Company</t>
  </si>
  <si>
    <t>http://www.esc4cip.com</t>
  </si>
  <si>
    <t>e99f8531-3922-b230-7e8d-94588fed5195</t>
  </si>
  <si>
    <t>Electrology Laboratory</t>
  </si>
  <si>
    <t>http://electrologylab.com</t>
  </si>
  <si>
    <t>fcd54b5e-cb50-cf29-7dc0-65f3d817ffc9</t>
  </si>
  <si>
    <t>Electroloom</t>
  </si>
  <si>
    <t>http://www.electroloom.com</t>
  </si>
  <si>
    <t>c832b783-fb26-9a16-1e06-2700b2fcce55</t>
  </si>
  <si>
    <t>Electrolux</t>
  </si>
  <si>
    <t>7a70cb49-776d-baa4-20a2-a7940095ce13</t>
  </si>
  <si>
    <t>Electrolux AB</t>
  </si>
  <si>
    <t>https://www.electrolux.com</t>
  </si>
  <si>
    <t>6414b190-bc33-1ea5-5e2d-483eb0b62eff</t>
  </si>
  <si>
    <t>Electrolux Major Appliances Australia, Sydney</t>
  </si>
  <si>
    <t>http://www.electrolux.com.au</t>
  </si>
  <si>
    <t>155677e7-eebf-b216-4251-6bce521ab3cd</t>
  </si>
  <si>
    <t>Electrolysis By Debra</t>
  </si>
  <si>
    <t>http://www.electrolysisbydebra.com/</t>
  </si>
  <si>
    <t>03292dfc-e10c-c724-0770-272727bfa624</t>
  </si>
  <si>
    <t>Electrolytic Ozone</t>
  </si>
  <si>
    <t>http://www.eoi-oxygen.com</t>
  </si>
  <si>
    <t>58e9c2b2-a3df-820d-a5f9-cdebb71fc8a8</t>
  </si>
  <si>
    <t>Electrolyzer Corporation</t>
  </si>
  <si>
    <t>http://www.electrolyzercorp.com</t>
  </si>
  <si>
    <t>426edc18-5512-091a-1680-a9a8630f1c87</t>
  </si>
  <si>
    <t>ElectromagneticWorks</t>
  </si>
  <si>
    <t>http://www.emworks.com</t>
  </si>
  <si>
    <t>3e62803b-7c7c-4ba0-f83f-077312df4f58</t>
  </si>
  <si>
    <t>Electromark Co</t>
  </si>
  <si>
    <t>http://www.electromark.com/</t>
  </si>
  <si>
    <t>40bb5750-8cb0-db68-ae85-8d5a51dfc032</t>
  </si>
  <si>
    <t>Electromedical Products International</t>
  </si>
  <si>
    <t>http://www.alpha-stim.com/</t>
  </si>
  <si>
    <t>bba893f0-32f5-16c5-1a8d-bbd7018d81aa</t>
  </si>
  <si>
    <t>Electromotors</t>
  </si>
  <si>
    <t>http://www.electromotors.ca</t>
  </si>
  <si>
    <t>eb77251f-ac7c-5d6d-8585-29ad49fc92f2</t>
  </si>
  <si>
    <t>Electron</t>
  </si>
  <si>
    <t>http://www.electron.org.uk</t>
  </si>
  <si>
    <t>27a4ed30-9d94-803a-8553-287a5cfd4313</t>
  </si>
  <si>
    <t>Electron Coil</t>
  </si>
  <si>
    <t>http://electroncoil.com/</t>
  </si>
  <si>
    <t>c0f2b883-34e2-16c6-359c-735a3d12281d</t>
  </si>
  <si>
    <t>Electron Database</t>
  </si>
  <si>
    <t>http://www.electrondb.com/</t>
  </si>
  <si>
    <t>8224be15-907f-33db-2653-6093450430b1</t>
  </si>
  <si>
    <t>Electron Economy</t>
  </si>
  <si>
    <t>http://www.electroneconomy.com</t>
  </si>
  <si>
    <t>d0b72a79-195a-2350-3353-be3a173cb9e4</t>
  </si>
  <si>
    <t>Electron Hut</t>
  </si>
  <si>
    <t>http://www.electronhut.com</t>
  </si>
  <si>
    <t>9b844012-cac0-9423-aca4-cd6299e89eb2</t>
  </si>
  <si>
    <t>Electron Wheel</t>
  </si>
  <si>
    <t>https://www.electronwheel.com</t>
  </si>
  <si>
    <t>7ff75f06-e6ab-8854-2bfc-a451fa774124</t>
  </si>
  <si>
    <t>Electrone Americas Ltd Co</t>
  </si>
  <si>
    <t>http://www.keyboardspecials.com</t>
  </si>
  <si>
    <t>8aacd510-6813-67eb-3b7c-629a7ac468fb</t>
  </si>
  <si>
    <t>Electronic &amp; Telecom Systems, Inc.</t>
  </si>
  <si>
    <t>http://etssys.com</t>
  </si>
  <si>
    <t>725623b1-93b7-1213-6521-2dfda2af85a8</t>
  </si>
  <si>
    <t>Electronic + Textile Institute</t>
  </si>
  <si>
    <t>https://etiberlin.wordpress.com/</t>
  </si>
  <si>
    <t>8fa25eef-0938-e224-c6c2-21f8e9f0ca78</t>
  </si>
  <si>
    <t>Electronic Appliances</t>
  </si>
  <si>
    <t>http://www.electronicappliances.co.uk</t>
  </si>
  <si>
    <t>5a6207e2-b868-9f41-5178-8d51d2c40a93</t>
  </si>
  <si>
    <t>Electronic Arts</t>
  </si>
  <si>
    <t>86f683e3-8fc8-90ab-7594-4ebcfa93afc7</t>
  </si>
  <si>
    <t>Electronic Arts Los Angeles</t>
  </si>
  <si>
    <t>8b3df54d-8d08-d8b0-efc6-74deca6136be</t>
  </si>
  <si>
    <t>Electronic Assembly Services</t>
  </si>
  <si>
    <t>http://www.easi.ca</t>
  </si>
  <si>
    <t>f6aea01b-fe76-66b6-39a1-76f56963c1bf</t>
  </si>
  <si>
    <t>Electronic Bazaar</t>
  </si>
  <si>
    <t>http://www.electronicbazaar.com.au</t>
  </si>
  <si>
    <t>d488e935-cb60-c48d-375c-70ed332d1e51</t>
  </si>
  <si>
    <t>Electronic Bazaar NZ</t>
  </si>
  <si>
    <t>http://www.electronicbazaar.co.nz</t>
  </si>
  <si>
    <t>7d11c8e5-302f-eb75-a1a1-c27cb85c7757</t>
  </si>
  <si>
    <t>Electronic Book Review</t>
  </si>
  <si>
    <t>http://electronicbookreview.com/</t>
  </si>
  <si>
    <t>56f3fd29-2bef-aa75-0c0d-e728257f25b2</t>
  </si>
  <si>
    <t>Electronic Box</t>
  </si>
  <si>
    <t>http://www.ebox.ca/</t>
  </si>
  <si>
    <t>ed866b77-c03d-e3f5-6b59-cf5430d8df0a</t>
  </si>
  <si>
    <t>Electronic Brailler</t>
  </si>
  <si>
    <t>http://ebrailler.com</t>
  </si>
  <si>
    <t>6091d45e-5d53-f739-2c44-5bf4942a104b</t>
  </si>
  <si>
    <t>Electronic Business Systems (EBS)</t>
  </si>
  <si>
    <t>http://www.e-b-s.co.uk</t>
  </si>
  <si>
    <t>281aab4b-7833-f8d2-fcfe-5f74b8cef7e1</t>
  </si>
  <si>
    <t>Electronic Cable Specialists</t>
  </si>
  <si>
    <t>http://www.ecsdirect.com</t>
  </si>
  <si>
    <t>ca4308c8-a992-fb88-6926-781b712aacb9</t>
  </si>
  <si>
    <t>Electronic Caregiver</t>
  </si>
  <si>
    <t>https://www.electroniccaregiver.com/</t>
  </si>
  <si>
    <t>1c25fb9e-369a-8b35-09ec-e3fda72237cf</t>
  </si>
  <si>
    <t>Electronic cigarette</t>
  </si>
  <si>
    <t>http://www.gentlecigarette.com/</t>
  </si>
  <si>
    <t>edb3a739-bc0c-8ebd-8dcd-cbf35560cfb7</t>
  </si>
  <si>
    <t>Electronic Cigarettes Inc</t>
  </si>
  <si>
    <t>http://www.electroniccigarettesinc.com</t>
  </si>
  <si>
    <t>2c36807d-e6d5-db70-1b23-274184d030fb</t>
  </si>
  <si>
    <t>Electronic Cigarettes International Group</t>
  </si>
  <si>
    <t>http://ecig.co</t>
  </si>
  <si>
    <t>5df1d03c-0465-eaa1-a9ce-d06d09667399</t>
  </si>
  <si>
    <t>Electronic city News: Provident Rising City in Electronic City</t>
  </si>
  <si>
    <t>http://www.providentrisingcity.co</t>
  </si>
  <si>
    <t>3607bb42-42d2-06af-cd7c-73d0373623ad</t>
  </si>
  <si>
    <t>Electronic Clearing House</t>
  </si>
  <si>
    <t>http://www.echo-inc.com/</t>
  </si>
  <si>
    <t>71c0e43e-cc06-e984-2c51-654aca142c00</t>
  </si>
  <si>
    <t>Electronic Commerce</t>
  </si>
  <si>
    <t>http://www.ecipay.com/</t>
  </si>
  <si>
    <t>ae6ffd25-9f65-0283-2ec1-245b9793565f</t>
  </si>
  <si>
    <t>ELECTRONIC COMMERCE FACTORY</t>
  </si>
  <si>
    <t>http://www.e-commfactory.com/600000_es/plataforma-sms-desarrollos-mobile-y-web.</t>
  </si>
  <si>
    <t>97c97918-7188-07bb-bf71-cabb25158eac</t>
  </si>
  <si>
    <t>Electronic Compliance Audit Tools</t>
  </si>
  <si>
    <t>http://www.ecat-group.com/</t>
  </si>
  <si>
    <t>6e0f2a6e-cf24-44c5-7b40-1efbece80821</t>
  </si>
  <si>
    <t>Electronic Compliance Solutions</t>
  </si>
  <si>
    <t>http://ecsspartan.com</t>
  </si>
  <si>
    <t>408c2490-fc86-e001-c904-a8bd686b1490</t>
  </si>
  <si>
    <t>Electronic Compute Systems</t>
  </si>
  <si>
    <t>http://www.ecs-pc.com</t>
  </si>
  <si>
    <t>adf162a8-6838-014c-8683-d8c8d3f96b77</t>
  </si>
  <si>
    <t>Electronic Control Systems</t>
  </si>
  <si>
    <t>http://www.ecscontrols.com/</t>
  </si>
  <si>
    <t>36ff7559-fa06-9f01-697e-ede0f16d613e</t>
  </si>
  <si>
    <t>Electronic Courseware Systems</t>
  </si>
  <si>
    <t>http://www.ecsmedia.com</t>
  </si>
  <si>
    <t>c1770ed0-adc4-0048-5e99-3474fb5bbde6</t>
  </si>
  <si>
    <t>Electronic Design</t>
  </si>
  <si>
    <t>http://electronicdesign.com/</t>
  </si>
  <si>
    <t>fd794bac-e9d6-d51b-b071-e414bac9b603</t>
  </si>
  <si>
    <t>http://www.electronicdesigninc.com</t>
  </si>
  <si>
    <t>29f8053c-8237-196c-21a5-4dc89c47d8be</t>
  </si>
  <si>
    <t>Electronic Design Automation Consortium</t>
  </si>
  <si>
    <t>http://esd-alliance.org</t>
  </si>
  <si>
    <t>6d0b8d67-3e3c-be5d-5a5e-abbb37bdcd2b</t>
  </si>
  <si>
    <t>Electronic Design Services</t>
  </si>
  <si>
    <t>http://www.extrondesign.com.au/electronic-design-services.htm</t>
  </si>
  <si>
    <t>33f60615-3262-9102-9bac-478683734a6c</t>
  </si>
  <si>
    <t>Electronic Document Centre - EDC</t>
  </si>
  <si>
    <t>http://www.edc.ae</t>
  </si>
  <si>
    <t>03592d5a-538a-c709-e1e6-dc0609a0d51d</t>
  </si>
  <si>
    <t>Electronic Documents Centre</t>
  </si>
  <si>
    <t>http://www.edc.ae/</t>
  </si>
  <si>
    <t>f5622281-a76f-47b1-b965-4c489e95a265</t>
  </si>
  <si>
    <t>Electronic Frontier Foundation</t>
  </si>
  <si>
    <t>http://eff.org</t>
  </si>
  <si>
    <t>6c8c84d1-ffe2-e4ec-0ace-b85d5fd095d5</t>
  </si>
  <si>
    <t>Electronic Frontiers Australia</t>
  </si>
  <si>
    <t>https://www.efa.org.au</t>
  </si>
  <si>
    <t>cb0d7a2a-5441-1ab9-9fb4-6e8732d077bc</t>
  </si>
  <si>
    <t>Electronic Funds Source</t>
  </si>
  <si>
    <t>http://efsllc.com/</t>
  </si>
  <si>
    <t>a68a4bc6-bf6c-f83d-9b0d-7f0cd7735d7b</t>
  </si>
  <si>
    <t>Electronic Funds Transfer Association (EFTA)</t>
  </si>
  <si>
    <t>https://www.efta.org</t>
  </si>
  <si>
    <t>d87e0410-3688-ed7f-0599-405138bd267a</t>
  </si>
  <si>
    <t>Electronic Gaming Federation, Inc.</t>
  </si>
  <si>
    <t>http://www.egfederation.com</t>
  </si>
  <si>
    <t>aea95611-c24c-ff1a-a6b2-7ea514803adf</t>
  </si>
  <si>
    <t>Electronic Global Broadcasting System</t>
  </si>
  <si>
    <t>http://www.hitmusic.com/</t>
  </si>
  <si>
    <t>4b0f8c07-08f2-d975-fa62-f9568872c624</t>
  </si>
  <si>
    <t>Electronic Government Agency</t>
  </si>
  <si>
    <t>https://www.ega.or.th/en</t>
  </si>
  <si>
    <t>97d3af5e-070d-8f0f-f7f2-8a6ae3174a45</t>
  </si>
  <si>
    <t>Electronic Health Network</t>
  </si>
  <si>
    <t>http://ehnusa.com/</t>
  </si>
  <si>
    <t>76a85dea-8e6e-2034-e672-e5972235311b</t>
  </si>
  <si>
    <t>Electronic Health Record Association</t>
  </si>
  <si>
    <t>http://www.himssehra.org</t>
  </si>
  <si>
    <t>99aa7af9-42ea-48dc-f6c1-111bbc5ceb5a</t>
  </si>
  <si>
    <t>Electronic Home Environments</t>
  </si>
  <si>
    <t>http://ehenvironments.com</t>
  </si>
  <si>
    <t>5935671d-abf9-8df3-c24d-e3763ae1efa8</t>
  </si>
  <si>
    <t>Electronic House</t>
  </si>
  <si>
    <t>http://www.electronichouse.com</t>
  </si>
  <si>
    <t>016724c5-2f58-1468-58cb-db4a1676e43c</t>
  </si>
  <si>
    <t>Electronic IDentification</t>
  </si>
  <si>
    <t>http://www.electronicid.eu//?lang=en</t>
  </si>
  <si>
    <t>60533a5d-6147-fb09-5bc4-b5a3e1d4f137</t>
  </si>
  <si>
    <t>Electronic Industry Citizenship Coalition</t>
  </si>
  <si>
    <t>http://www.eiccoalition.org/</t>
  </si>
  <si>
    <t>50d41e5c-a863-be3e-55f7-9593196e4b32</t>
  </si>
  <si>
    <t>Electronic Ink</t>
  </si>
  <si>
    <t>http://www.electronicink.com/</t>
  </si>
  <si>
    <t>a8bc0621-0906-8913-2fbf-7aca6434d5fc</t>
  </si>
  <si>
    <t>Electronic Intifada</t>
  </si>
  <si>
    <t>http://electronicintifada.net</t>
  </si>
  <si>
    <t>76c32613-8d66-0132-c739-4c3adcd3a337</t>
  </si>
  <si>
    <t>Electronic Manufacturers Recycling</t>
  </si>
  <si>
    <t>http://mrmrecycling.com/</t>
  </si>
  <si>
    <t>de303086-7c71-ce33-b75e-f538201de106</t>
  </si>
  <si>
    <t>Electronic Media Communications</t>
  </si>
  <si>
    <t>http://emc.syr.edu</t>
  </si>
  <si>
    <t>bd288b83-9ee2-1178-7305-25ad3dd36749</t>
  </si>
  <si>
    <t>Electronic Media Publishing</t>
  </si>
  <si>
    <t>http://electronicmediapublishing.com</t>
  </si>
  <si>
    <t>ac594cbf-2769-7713-8f33-d0e73c61588c</t>
  </si>
  <si>
    <t>Electronic Media Services</t>
  </si>
  <si>
    <t>http://www.gotoems.com/</t>
  </si>
  <si>
    <t>3c6e2c28-7bbd-8e82-74a4-510e60395372</t>
  </si>
  <si>
    <t>Electronic Merchant Systems</t>
  </si>
  <si>
    <t>http://www.emscorporate.com/</t>
  </si>
  <si>
    <t>14fb9102-ee9d-0c2b-c260-df5704c53353</t>
  </si>
  <si>
    <t>Electronic Minds</t>
  </si>
  <si>
    <t>https://www.electronic-minds.de</t>
  </si>
  <si>
    <t>a1981d55-8bf5-6c15-ba0c-33caae6e27a8</t>
  </si>
  <si>
    <t>Electronic Offense. GmbH &amp; LLC</t>
  </si>
  <si>
    <t>https://www.electronicoffense.com</t>
  </si>
  <si>
    <t>e0d7cb2a-8b59-1b10-510b-9e97a880a0e4</t>
  </si>
  <si>
    <t>Electronic Parts</t>
  </si>
  <si>
    <t>http://www.electronic-parts.com.au</t>
  </si>
  <si>
    <t>42c542b9-173a-24bc-7455-68b07e0b475a</t>
  </si>
  <si>
    <t>Electronic Payment and Services (EPS)</t>
  </si>
  <si>
    <t>http://electronicpay.in</t>
  </si>
  <si>
    <t>36379cec-e589-c6bb-4e2d-57dda33caa93</t>
  </si>
  <si>
    <t>Electronic Payments</t>
  </si>
  <si>
    <t>https://electronicpayments.com</t>
  </si>
  <si>
    <t>f0e27257-209f-9a94-cff0-8bb52fc51a7e</t>
  </si>
  <si>
    <t>Electronic Payments Association</t>
  </si>
  <si>
    <t>http://epayments.com</t>
  </si>
  <si>
    <t>446c0f8e-55c5-b59c-b5dc-7c748e8084d9</t>
  </si>
  <si>
    <t>Electronic Payments Exchange</t>
  </si>
  <si>
    <t>http://www.epx.com</t>
  </si>
  <si>
    <t>5934587a-c757-67c1-ef3e-be362c0325b8</t>
  </si>
  <si>
    <t>Electronic Press Kit</t>
  </si>
  <si>
    <t>https://www.epk.tv</t>
  </si>
  <si>
    <t>cd6fba1e-3060-34cc-2fd9-287f4a1aa7d7</t>
  </si>
  <si>
    <t>Electronic Privacy Information Center</t>
  </si>
  <si>
    <t>http://epic.org</t>
  </si>
  <si>
    <t>c59d95ef-645f-68d3-8a0b-9b9eab9346bc</t>
  </si>
  <si>
    <t>Electronic Recyclers International</t>
  </si>
  <si>
    <t>http://electronicrecyclers.com</t>
  </si>
  <si>
    <t>299bdf32-4be9-0def-756a-dd6798d3d9ab</t>
  </si>
  <si>
    <t>Electronic Retailing Association</t>
  </si>
  <si>
    <t>http://www.retailing.org</t>
  </si>
  <si>
    <t>a0c092b7-8f55-8ce1-f239-898a7245ee4b</t>
  </si>
  <si>
    <t>Electronic Security Installations Ltd</t>
  </si>
  <si>
    <t>http://www.esi-alarms.co.uk/</t>
  </si>
  <si>
    <t>62682a88-4693-3c83-2f97-a83e67228b4f</t>
  </si>
  <si>
    <t>Electronic Security Specialists</t>
  </si>
  <si>
    <t>http://securitysystemsforbusiness.com/</t>
  </si>
  <si>
    <t>04a94a94-8ac3-4093-e711-a708a4cb0336</t>
  </si>
  <si>
    <t>Electronic Sensor Technology</t>
  </si>
  <si>
    <t>http://estcal.com</t>
  </si>
  <si>
    <t>d3c40f5f-1689-1839-2455-ed1f060b4c3d</t>
  </si>
  <si>
    <t>Electronic Settlements Limited</t>
  </si>
  <si>
    <t>http://paypad.com.ng</t>
  </si>
  <si>
    <t>6aa398a6-e473-160e-87ef-8ff2cea4177e</t>
  </si>
  <si>
    <t>Electronic Shipping Solutions</t>
  </si>
  <si>
    <t>http://www.essdocs.com</t>
  </si>
  <si>
    <t>caeed1eb-dc68-2cda-71fa-39fb2d68c01c</t>
  </si>
  <si>
    <t>Electronic Signature and Records Association</t>
  </si>
  <si>
    <t>https://esignrecords.org</t>
  </si>
  <si>
    <t>ba601547-58f1-5650-7742-f3c2f44f14be</t>
  </si>
  <si>
    <t>Electronic Solution</t>
  </si>
  <si>
    <t>http://www.es.id/</t>
  </si>
  <si>
    <t>915b33c3-d1d8-7ebf-ea08-6f6c3da9f9f5</t>
  </si>
  <si>
    <t>Electronic Solutions, Inc</t>
  </si>
  <si>
    <t>http://www.elec-solutions.com/</t>
  </si>
  <si>
    <t>9961394b-58e9-f209-2d6b-304ca068b026</t>
  </si>
  <si>
    <t>Electronic Sound Magazine</t>
  </si>
  <si>
    <t>http://electronicsound.co.uk/</t>
  </si>
  <si>
    <t>df07d76d-28c3-01dc-7d9c-1226ed7349fe</t>
  </si>
  <si>
    <t>Electronic Sports and Entertainment</t>
  </si>
  <si>
    <t>http://www.electronicstadium.com</t>
  </si>
  <si>
    <t>502bc254-d569-32a2-1233-bccdf9f04d16</t>
  </si>
  <si>
    <t>Electronic System Design Alliance</t>
  </si>
  <si>
    <t>http://esd-alliance.org/</t>
  </si>
  <si>
    <t>49110111-df57-c390-4f97-7bde48ed58f7</t>
  </si>
  <si>
    <t>Electronic Theatre Controls</t>
  </si>
  <si>
    <t>http://www.etcconnect.com/</t>
  </si>
  <si>
    <t>aa7b123b-3f4d-2482-5857-fe4c15c422ea</t>
  </si>
  <si>
    <t>Electronic Times Internet</t>
  </si>
  <si>
    <t>http://english.etnews.com/</t>
  </si>
  <si>
    <t>23790985-c072-96fb-16c4-6317af787892</t>
  </si>
  <si>
    <t>Electronic Tour Guide</t>
  </si>
  <si>
    <t>http://electronictourguide.com</t>
  </si>
  <si>
    <t>6d6c28a7-0cea-9714-ff4e-1902f71026b0</t>
  </si>
  <si>
    <t>Electronic Transactions Association</t>
  </si>
  <si>
    <t>http://www.electran.org/</t>
  </si>
  <si>
    <t>d01fe09e-c1a2-26c6-86fb-38fb57cc4a03</t>
  </si>
  <si>
    <t>Electronic Valley Inc</t>
  </si>
  <si>
    <t>http://www.ev-seminars.com/</t>
  </si>
  <si>
    <t>0f618a76-5951-077e-1009-84efe7587e10</t>
  </si>
  <si>
    <t>Electronic Ventures Private Limited</t>
  </si>
  <si>
    <t>http://eventures.lk</t>
  </si>
  <si>
    <t>fc306ced-1325-1f87-afee-9aa7eb173786</t>
  </si>
  <si>
    <t>Electronic Verification Systems (EVS)</t>
  </si>
  <si>
    <t>http://www.electronicverificationsystems.com/</t>
  </si>
  <si>
    <t>ec2dbc5a-fc53-2fd2-1fc9-ac894a1639aa</t>
  </si>
  <si>
    <t>Electronic Visualization Laboratory, University Of Illinois, Chicago</t>
  </si>
  <si>
    <t>https://www.evl.uic.edu</t>
  </si>
  <si>
    <t>24b5e570-6346-1c97-9713-aa6ef00fd425</t>
  </si>
  <si>
    <t>Electronic Voice Services, Inc.</t>
  </si>
  <si>
    <t>http://www.evs7.com</t>
  </si>
  <si>
    <t>d6c0f5d5-35a8-9d40-9f69-c4120e1833a7</t>
  </si>
  <si>
    <t>Electronic Warfare Associates</t>
  </si>
  <si>
    <t>http://www.ewa.com/</t>
  </si>
  <si>
    <t>85c2fa6b-f738-f155-9a36-49c2ddfd2cc5</t>
  </si>
  <si>
    <t>Electronic Whiteboards Warehouse</t>
  </si>
  <si>
    <t>http://www.electronicwhiteboardswarehouse.com</t>
  </si>
  <si>
    <t>891b41a5-8114-2564-91e9-bdb75e6f723a</t>
  </si>
  <si>
    <t>Electronic Zone Cooling</t>
  </si>
  <si>
    <t>http://www.ezonecool.com/</t>
  </si>
  <si>
    <t>a213836b-c929-9ae6-e4d9-ca769e345a4d</t>
  </si>
  <si>
    <t>ElectronicCigarettesFast.com</t>
  </si>
  <si>
    <t>http://www.electroniccigarettesfast.com</t>
  </si>
  <si>
    <t>879b056b-463d-d654-cb0b-d7d925db5eae</t>
  </si>
  <si>
    <t>electronicdawn</t>
  </si>
  <si>
    <t>http://www.edawn.biz</t>
  </si>
  <si>
    <t>e863a594-16e6-f2fa-a1d4-f3160640f994</t>
  </si>
  <si>
    <t>ElectronicPartner</t>
  </si>
  <si>
    <t>http://www.electronicpartner.com/</t>
  </si>
  <si>
    <t>03fc6edb-cc69-4c15-d7f2-9477394ce966</t>
  </si>
  <si>
    <t>Electronics &amp; Communication Engineering (ECE) Department</t>
  </si>
  <si>
    <t>http://www.srmuniversity.ac.in/</t>
  </si>
  <si>
    <t>9a70c68d-9291-3174-826c-ef4a714ab8f4</t>
  </si>
  <si>
    <t>Electronics and Computer Software Export Promotion Council</t>
  </si>
  <si>
    <t>http://www.escindia.in/</t>
  </si>
  <si>
    <t>e59dca5d-9c56-c00e-7539-b6668b128763</t>
  </si>
  <si>
    <t>Electronics and Telecommunication Research Institute, Korea</t>
  </si>
  <si>
    <t>https://www.etri.re.kr</t>
  </si>
  <si>
    <t>1bbfdb67-98cd-a30e-5e06-3d4c0f8cb940</t>
  </si>
  <si>
    <t>Electronics Associates, Inc.</t>
  </si>
  <si>
    <t>http://electronicassociates.us</t>
  </si>
  <si>
    <t>90ef4c4d-fb96-ec16-69ed-7571ee0034bd</t>
  </si>
  <si>
    <t>Electronics for Imaging</t>
  </si>
  <si>
    <t>http://efi.com</t>
  </si>
  <si>
    <t>44879af9-ff4b-2d3f-158a-ed2a50698375</t>
  </si>
  <si>
    <t>Electronics Infoline</t>
  </si>
  <si>
    <t>http://www.electronicsinfoline.com</t>
  </si>
  <si>
    <t>ca1390f2-413e-bebc-78bf-67dfd80b7a15</t>
  </si>
  <si>
    <t>Electronics Research Laboratory</t>
  </si>
  <si>
    <t>http://www.vwerl.com</t>
  </si>
  <si>
    <t>10f287b0-6c48-e760-7623-4f35352c01fb</t>
  </si>
  <si>
    <t>Electronics Shop Limited</t>
  </si>
  <si>
    <t>http://www.consoles.mybisi.com</t>
  </si>
  <si>
    <t>a540e48f-765f-6363-bdc8-c67273127cb6</t>
  </si>
  <si>
    <t>Electronics TakeBack Coalition</t>
  </si>
  <si>
    <t>http://www.electronicstakeback.com/</t>
  </si>
  <si>
    <t>e7f5a738-21fe-795d-1f6b-f87c7367a9ee</t>
  </si>
  <si>
    <t>Electronics Weekly</t>
  </si>
  <si>
    <t>http://www.electronicsweekly.com/</t>
  </si>
  <si>
    <t>9cd38afa-fe77-601f-b1b5-9429a41eddc4</t>
  </si>
  <si>
    <t>Electronics Workbench</t>
  </si>
  <si>
    <t>http://www.electronicsworkbench.com/</t>
  </si>
  <si>
    <t>c94711cd-52a2-88e4-0e37-6c9fc0a144c2</t>
  </si>
  <si>
    <t>Electronics.ca Publications</t>
  </si>
  <si>
    <t>http://www.electronics.ca</t>
  </si>
  <si>
    <t>c6a4b2c8-ac6b-92da-3a43-a6880a63c576</t>
  </si>
  <si>
    <t>ElectronicsCoupons.in</t>
  </si>
  <si>
    <t>http://www.electronicscoupons.in</t>
  </si>
  <si>
    <t>48de0620-137e-34fd-c29a-195676264c53</t>
  </si>
  <si>
    <t>Electronicstars</t>
  </si>
  <si>
    <t>http://www.electronicstars.com/</t>
  </si>
  <si>
    <t>38a45f78-c11b-4405-a13f-9d94e2dad985</t>
  </si>
  <si>
    <t>ElectronicWords</t>
  </si>
  <si>
    <t>http://electronicwords.com</t>
  </si>
  <si>
    <t>f5fe1d9c-c0ca-0dba-e9f1-12053399adbf</t>
  </si>
  <si>
    <t>Electronifie</t>
  </si>
  <si>
    <t>http://www.electronifie.com</t>
  </si>
  <si>
    <t>db749633-ccae-2d48-4441-b41ca97c6a70</t>
  </si>
  <si>
    <t>Electroninks</t>
  </si>
  <si>
    <t>http://www.electroninks.com/</t>
  </si>
  <si>
    <t>01d5ddb2-e5bf-3ff4-fa04-b914422ad004</t>
  </si>
  <si>
    <t>Electronique Giant</t>
  </si>
  <si>
    <t>http://www.electroniquegiant.com</t>
  </si>
  <si>
    <t>86efe167-a2e9-f83f-8ec3-684b8c73355b</t>
  </si>
  <si>
    <t>Electronlibre</t>
  </si>
  <si>
    <t>http://www.electronlibre.com</t>
  </si>
  <si>
    <t>7415bf2a-665b-83e4-7fad-cb275e70e0e6</t>
  </si>
  <si>
    <t>Electrony</t>
  </si>
  <si>
    <t>http://www.electrony.net</t>
  </si>
  <si>
    <t>b84e641c-062e-5cc0-0d70-3e43f2956609</t>
  </si>
  <si>
    <t>Electropaedia</t>
  </si>
  <si>
    <t>http://mpoweruk.com/</t>
  </si>
  <si>
    <t>e57198be-91ff-9983-e70d-6cd16b4a16a3</t>
  </si>
  <si>
    <t>Electrophotonics</t>
  </si>
  <si>
    <t>http://www.electro-photonics.com</t>
  </si>
  <si>
    <t>2da569e9-3061-1a91-9c86-18ac25177314</t>
  </si>
  <si>
    <t>Electropuf</t>
  </si>
  <si>
    <t>http://www.electropuf.com</t>
  </si>
  <si>
    <t>8532d9b4-bc6b-c177-d67f-256ebfd7a906</t>
  </si>
  <si>
    <t>ElectroRoute</t>
  </si>
  <si>
    <t>http://www.electroroute.com</t>
  </si>
  <si>
    <t>0eccc58c-f13d-b070-d512-23a57faea539</t>
  </si>
  <si>
    <t>Electrosmith Inc.</t>
  </si>
  <si>
    <t>http://www.electrosmithinc.com</t>
  </si>
  <si>
    <t>4aae8a90-945a-8e44-5978-d26127183405</t>
  </si>
  <si>
    <t>Electrosocial</t>
  </si>
  <si>
    <t>http://www.electrosocial.com</t>
  </si>
  <si>
    <t>96e09788-fa72-ff29-c874-578ed9dc5063</t>
  </si>
  <si>
    <t>Electrosonic</t>
  </si>
  <si>
    <t>http://www.electrosonic.com</t>
  </si>
  <si>
    <t>2aae5c74-4c1b-0aeb-e929-5023ba686543</t>
  </si>
  <si>
    <t>ElectroSpark Electrical Services</t>
  </si>
  <si>
    <t>http://electrosparkelectrical.com.au/</t>
  </si>
  <si>
    <t>d8b37b95-0e37-56d8-a5fb-0bb1fe321ecf</t>
  </si>
  <si>
    <t>ElectroSpin University</t>
  </si>
  <si>
    <t>http://electrospinu.com/</t>
  </si>
  <si>
    <t>bd17c7b5-1d93-e529-d255-b7e6ea3ffa1a</t>
  </si>
  <si>
    <t>Electrostate</t>
  </si>
  <si>
    <t>http://electrostate.net</t>
  </si>
  <si>
    <t>37284685-2cf8-41f7-04e3-ee697c93f349</t>
  </si>
  <si>
    <t>Electrotank</t>
  </si>
  <si>
    <t>http://www.electrotank.com</t>
  </si>
  <si>
    <t>bd41c43b-dfad-604b-f3f0-0c4c313de71d</t>
  </si>
  <si>
    <t>Electrotek Concepts, Inc.</t>
  </si>
  <si>
    <t>http://www.electrotek.com</t>
  </si>
  <si>
    <t>7c3d213a-eebe-65cc-2394-6ca5163b1531</t>
  </si>
  <si>
    <t>Electrotherm</t>
  </si>
  <si>
    <t>http://www.electrotherm.com/</t>
  </si>
  <si>
    <t>e1fdeb6c-b284-02e2-2e0e-34ea3123863f</t>
  </si>
  <si>
    <t>Electrovaya</t>
  </si>
  <si>
    <t>http://electrovaya.com/</t>
  </si>
  <si>
    <t>bd3db7fb-60df-9f9c-432d-32d6484a539e</t>
  </si>
  <si>
    <t>Electroville</t>
  </si>
  <si>
    <t>http://www.electroville.org.uk/</t>
  </si>
  <si>
    <t>9fcaee98-d8be-4379-d7b8-f8d73ba7acb1</t>
  </si>
  <si>
    <t>Electrozyme</t>
  </si>
  <si>
    <t>http://electrozyme.com</t>
  </si>
  <si>
    <t>3e761506-6582-1056-a917-64c8d9e7e6d3</t>
  </si>
  <si>
    <t>Electrum</t>
  </si>
  <si>
    <t>http://www.electrum.ca</t>
  </si>
  <si>
    <t>18b14ef6-61f7-7c34-22b3-2d4a74157996</t>
  </si>
  <si>
    <t>http://electrum.co.za/</t>
  </si>
  <si>
    <t>ccc9f456-9d7d-c61c-a7c0-333849f5f8b9</t>
  </si>
  <si>
    <t>https://electrum.org</t>
  </si>
  <si>
    <t>52b96ee0-37c1-f013-8cb8-b42b71fdb4a3</t>
  </si>
  <si>
    <t>Electrum Lending</t>
  </si>
  <si>
    <t>http://www.electrumlending.com</t>
  </si>
  <si>
    <t>3482450f-c53b-4143-2fc5-918051f1e51d</t>
  </si>
  <si>
    <t>Electrum Partners</t>
  </si>
  <si>
    <t>http://electrumpartners.com/</t>
  </si>
  <si>
    <t>d4e85c94-ba42-b160-a021-4c97faaf52f6</t>
  </si>
  <si>
    <t>ElectSolve</t>
  </si>
  <si>
    <t>http://www.electsolve.com</t>
  </si>
  <si>
    <t>82c754cf-1a38-30c4-2210-5962b7a9f5bd</t>
  </si>
  <si>
    <t>ElectSys</t>
  </si>
  <si>
    <t>http://www.electsys.biz</t>
  </si>
  <si>
    <t>2a4aea1d-378a-7161-1dc1-c2945f10abce</t>
  </si>
  <si>
    <t>Electus</t>
  </si>
  <si>
    <t>http://www.electus.com</t>
  </si>
  <si>
    <t>78763477-6458-2548-ab4a-f809e6c01d4e</t>
  </si>
  <si>
    <t>Electus Global Education Co., Inc.</t>
  </si>
  <si>
    <t>https://www.electuseducation.com</t>
  </si>
  <si>
    <t>dd1ea6e6-293a-505d-f0a4-fe870b02c856</t>
  </si>
  <si>
    <t>Electzu</t>
  </si>
  <si>
    <t>http://electzu.com</t>
  </si>
  <si>
    <t>0403a0e4-7636-f20b-9646-d8c198ccc775</t>
  </si>
  <si>
    <t>Elecwire</t>
  </si>
  <si>
    <t>http://www.elecwire.com</t>
  </si>
  <si>
    <t>b37736c4-0aae-db4c-896d-61df7f286eaf</t>
  </si>
  <si>
    <t>Elecyr Corporation</t>
  </si>
  <si>
    <t>http://elecyr.com/</t>
  </si>
  <si>
    <t>7e7d8790-847e-3da8-cf27-efbc5eee9960</t>
  </si>
  <si>
    <t>eLEDGER</t>
  </si>
  <si>
    <t>https://eledger.com.au</t>
  </si>
  <si>
    <t>a644090f-f8cb-8fa7-68ae-d2c96e8dbe29</t>
  </si>
  <si>
    <t>Eleek</t>
  </si>
  <si>
    <t>http://www.eleekinc.com/</t>
  </si>
  <si>
    <t>326cbe74-e018-73ee-9920-c66003d3018d</t>
  </si>
  <si>
    <t>Eleete</t>
  </si>
  <si>
    <t>http://eleete.com/</t>
  </si>
  <si>
    <t>f50dc449-0b65-14c1-2396-dd9995f8a434</t>
  </si>
  <si>
    <t>Elef Technology</t>
  </si>
  <si>
    <t>http://www.elef.com.br</t>
  </si>
  <si>
    <t>1b8140cf-1122-88b9-a3b7-9d43310105d0</t>
  </si>
  <si>
    <t>Elefant.ro</t>
  </si>
  <si>
    <t>http://www.elefant.ro</t>
  </si>
  <si>
    <t>f0c8202b-ef9a-f68c-9768-6593b87ff9ea</t>
  </si>
  <si>
    <t>Elefante.com</t>
  </si>
  <si>
    <t>http://www.elefante.com/</t>
  </si>
  <si>
    <t>31a39516-e20b-5109-21c4-466fc0668f7c</t>
  </si>
  <si>
    <t>Elefent</t>
  </si>
  <si>
    <t>https://www.elefent.eu</t>
  </si>
  <si>
    <t>d25c2be9-033d-df5d-ef06-88602643e41d</t>
  </si>
  <si>
    <t>Elefint Designs</t>
  </si>
  <si>
    <t>http://elefintdesigns.com/</t>
  </si>
  <si>
    <t>ddefc9d2-72b7-5152-d156-1823749ee5a0</t>
  </si>
  <si>
    <t>Elefirst Science &amp; Technology Co</t>
  </si>
  <si>
    <t>http://www.elefirst.com/</t>
  </si>
  <si>
    <t>59c2be6a-29a0-7d2d-4d66-f4e0a7f0ec0f</t>
  </si>
  <si>
    <t>Elefund</t>
  </si>
  <si>
    <t>http://elefund.com</t>
  </si>
  <si>
    <t>c35a9e80-96ba-faaa-bd79-309e2b9b4da9</t>
  </si>
  <si>
    <t>elefunds</t>
  </si>
  <si>
    <t>http://www.elefunds.org</t>
  </si>
  <si>
    <t>5a165697-ae71-2234-ed19-a4d0e39b6ca9</t>
  </si>
  <si>
    <t>Elegance</t>
  </si>
  <si>
    <t>http://elegancetech.co.in</t>
  </si>
  <si>
    <t>e7af1bcb-b80b-8a09-72f8-d28b4abce1d6</t>
  </si>
  <si>
    <t>Elegance International</t>
  </si>
  <si>
    <t>http://www.ei.edu/</t>
  </si>
  <si>
    <t>d314776e-39aa-c12f-d5e6-c8d247ad8e12</t>
  </si>
  <si>
    <t>Elegance IT</t>
  </si>
  <si>
    <t>http://eleganceit.com/en</t>
  </si>
  <si>
    <t>38e32aa5-a81d-7ed2-768b-66a6849ae281</t>
  </si>
  <si>
    <t>Elegance Multipurpose Business Ventures</t>
  </si>
  <si>
    <t>https://www.investrealprojects.com/</t>
  </si>
  <si>
    <t>5a1d7e2a-4c64-46a0-f392-3a0e5233a7de</t>
  </si>
  <si>
    <t>Elegant eLearning</t>
  </si>
  <si>
    <t>http://elegantelearning.com/</t>
  </si>
  <si>
    <t>5241abfa-b329-6477-6ced-0270f4ff50fa</t>
  </si>
  <si>
    <t>elegant embellishments</t>
  </si>
  <si>
    <t>http://www.elegantembellishments.net</t>
  </si>
  <si>
    <t>c480ae92-b0c8-0934-43dd-cc4b78591b92</t>
  </si>
  <si>
    <t>Elegant Group Inc</t>
  </si>
  <si>
    <t>http://www.elegant.com.bd</t>
  </si>
  <si>
    <t>3c54d724-e094-790e-7d0c-e16fcc0e6f32</t>
  </si>
  <si>
    <t>Elegant Hippo</t>
  </si>
  <si>
    <t>http://www.eleganthippo.com</t>
  </si>
  <si>
    <t>1c4eca41-8b02-509d-6ba8-81c412d8184f</t>
  </si>
  <si>
    <t>Elegant Hotels</t>
  </si>
  <si>
    <t>http://www.eleganthotels.com/</t>
  </si>
  <si>
    <t>8d5cfb71-f58c-71c8-fd0e-20e7a65ddf91</t>
  </si>
  <si>
    <t>Elegant House Furniture</t>
  </si>
  <si>
    <t>http://eleganthouse.us</t>
  </si>
  <si>
    <t>6c0f4357-aaae-8410-d326-b57c03948e5b</t>
  </si>
  <si>
    <t>Elegant Media</t>
  </si>
  <si>
    <t>http://www.elegantmedia.com.au</t>
  </si>
  <si>
    <t>f75cd353-c772-a9d2-8e33-ed7faa595eae</t>
  </si>
  <si>
    <t>Elegant MicroWeb</t>
  </si>
  <si>
    <t>https://www.elegantmicroweb.com</t>
  </si>
  <si>
    <t>1a489c47-1154-e5e2-fefe-784d2d5bea5e</t>
  </si>
  <si>
    <t>Elegant Natural Stones</t>
  </si>
  <si>
    <t>http://www.elegantnaturalstones.in</t>
  </si>
  <si>
    <t>0d23f051-66ca-df17-c7e7-fb6f1662b923</t>
  </si>
  <si>
    <t>Elegant Pens</t>
  </si>
  <si>
    <t>http://elegantpens.co.uk</t>
  </si>
  <si>
    <t>1f5bf9c1-829c-c8e7-ddd9-0284b6dc5293</t>
  </si>
  <si>
    <t>Elegant Playhouses</t>
  </si>
  <si>
    <t>http://www.elegantplayhouses.com/</t>
  </si>
  <si>
    <t>90d0552e-a6a7-01c7-327f-0cb1f119cfa4</t>
  </si>
  <si>
    <t>Elegant Research</t>
  </si>
  <si>
    <t>http://www.elegantresearch.com</t>
  </si>
  <si>
    <t>e5170674-82dc-cfe2-36d5-c60222dc84c0</t>
  </si>
  <si>
    <t>Elegant Service</t>
  </si>
  <si>
    <t>http://elegant-service.ru/</t>
  </si>
  <si>
    <t>9e392656-6fbc-3261-67bc-198e1be0ffda</t>
  </si>
  <si>
    <t>Elegant Solutions</t>
  </si>
  <si>
    <t>http://www.elegantsolutions.ca</t>
  </si>
  <si>
    <t>add28606-7ae3-201c-ef14-00f9638b2858</t>
  </si>
  <si>
    <t>Elegant Themes</t>
  </si>
  <si>
    <t>http://www.elegantthemes.com/</t>
  </si>
  <si>
    <t>61160cf1-1e2a-92ee-c8ce-7790c415a919</t>
  </si>
  <si>
    <t>ELEGANTe</t>
  </si>
  <si>
    <t>https://www.getelegante.com</t>
  </si>
  <si>
    <t>1d3562bd-db1a-282d-dca6-a57d3203a595</t>
  </si>
  <si>
    <t>Elegantly Scant Pty Ltd</t>
  </si>
  <si>
    <t>http://elegantlyscant.com/</t>
  </si>
  <si>
    <t>540e542d-1c98-81c7-907f-6fdf46484637</t>
  </si>
  <si>
    <t>Elegantra Inc</t>
  </si>
  <si>
    <t>http://www.elegantra.com</t>
  </si>
  <si>
    <t>9a31cb70-dbaf-b1cc-1602-aa06e265facb</t>
  </si>
  <si>
    <t>elegantweddinginvites.com</t>
  </si>
  <si>
    <t>http://www.elegantweddinginvites.com</t>
  </si>
  <si>
    <t>fc3ac0c2-b9f6-a229-ef56-28153759de5a</t>
  </si>
  <si>
    <t>elegatrade</t>
  </si>
  <si>
    <t>http://www.elegatrade.com</t>
  </si>
  <si>
    <t>d7333175-3a0b-f950-986b-4c2d240c2e22</t>
  </si>
  <si>
    <t>Elegran</t>
  </si>
  <si>
    <t>http://www.elegran.com</t>
  </si>
  <si>
    <t>4c2eb22c-a102-4e26-f722-2851846a9223</t>
  </si>
  <si>
    <t>ELEGREEN INC</t>
  </si>
  <si>
    <t>http://www.elegreen.com</t>
  </si>
  <si>
    <t>2b3d608b-ce8e-02bb-4c0c-d0a2e2ca686c</t>
  </si>
  <si>
    <t>Elegus EPS, LLC</t>
  </si>
  <si>
    <t>http://e-p-s.net</t>
  </si>
  <si>
    <t>dd41804b-645a-015c-f904-38192985cd39</t>
  </si>
  <si>
    <t>Elegus Technologies</t>
  </si>
  <si>
    <t>http://www.elegustech.com/</t>
  </si>
  <si>
    <t>f79f638e-9ca9-1dbb-135c-9d66a388a0b4</t>
  </si>
  <si>
    <t>ELEIUS</t>
  </si>
  <si>
    <t>http://www.eleius.com</t>
  </si>
  <si>
    <t>9bea0102-ee8c-9c7f-fd5d-d87833b5ef4c</t>
  </si>
  <si>
    <t>Elekom</t>
  </si>
  <si>
    <t>http://elekom.bg</t>
  </si>
  <si>
    <t>3ac5c0da-7af0-b782-7f9a-f8e82a101fc7</t>
  </si>
  <si>
    <t>ELEKS</t>
  </si>
  <si>
    <t>http://www.eleks.com</t>
  </si>
  <si>
    <t>7760c98a-45fa-9748-d126-5e0d48de303f</t>
  </si>
  <si>
    <t>Elekta AB</t>
  </si>
  <si>
    <t>http://elekta.com</t>
  </si>
  <si>
    <t>82797b86-abfa-764c-6baf-e1b349df77b4</t>
  </si>
  <si>
    <t>Elekta Holdings</t>
  </si>
  <si>
    <t>https://www.elekta.com</t>
  </si>
  <si>
    <t>c38c9e77-3812-1ee1-5e2f-7c36e479e069</t>
  </si>
  <si>
    <t>Elektra</t>
  </si>
  <si>
    <t>http://elektra.tech</t>
  </si>
  <si>
    <t>32de4b2a-fcbb-536f-c412-75ffb05731f8</t>
  </si>
  <si>
    <t>Elektra Entertainment Group</t>
  </si>
  <si>
    <t>http://www.elektra.com</t>
  </si>
  <si>
    <t>8bf239f1-caa4-f6a6-9071-8ebbc10fd13a</t>
  </si>
  <si>
    <t>Elektrify</t>
  </si>
  <si>
    <t>http://www.elektrify.fm</t>
  </si>
  <si>
    <t>2a29edab-ec6d-af79-c4b7-0fc2b0288267</t>
  </si>
  <si>
    <t>ELEKTRIK V DOM</t>
  </si>
  <si>
    <t>https://www.elektrik-v-dom.com.ua</t>
  </si>
  <si>
    <t>c7813b5f-5122-febc-5e4e-ddab47dbf28b</t>
  </si>
  <si>
    <t>Elektrilevi</t>
  </si>
  <si>
    <t>https://www.elektrilevi.ee</t>
  </si>
  <si>
    <t>0f445845-2fb2-34c8-cf31-45e88164bfd0</t>
  </si>
  <si>
    <t>Elektrizitatswerke Zurich</t>
  </si>
  <si>
    <t>https://www.ekz.ch</t>
  </si>
  <si>
    <t>902d9560-5915-8370-ffbe-a9e6e5a69142</t>
  </si>
  <si>
    <t>Elektro</t>
  </si>
  <si>
    <t>http://www.elektro.com.br/</t>
  </si>
  <si>
    <t>09d2cfd6-13b8-2b55-1aa0-9ce9e899c45a</t>
  </si>
  <si>
    <t>Elektro-Arola</t>
  </si>
  <si>
    <t>http://www.elektro-arola.fi/</t>
  </si>
  <si>
    <t>e0015919-d2fe-dd05-c725-708f5313d991</t>
  </si>
  <si>
    <t>Elektrobit</t>
  </si>
  <si>
    <t>3d57076c-64ac-4c10-8eb0-072ace4c86da</t>
  </si>
  <si>
    <t>ElektroCouture</t>
  </si>
  <si>
    <t>http://elektrocouture.com/</t>
  </si>
  <si>
    <t>168a93c7-f8ed-c4df-9220-5ee5e9c49507</t>
  </si>
  <si>
    <t>Elektron</t>
  </si>
  <si>
    <t>http://eu.elektron.se/</t>
  </si>
  <si>
    <t>3da0ce58-103a-8c05-6f11-7a7eafc0df72</t>
  </si>
  <si>
    <t>Elektronik</t>
  </si>
  <si>
    <t>http://serelektronik.com.tr</t>
  </si>
  <si>
    <t>56b5bc23-f612-8787-78e2-88a2f5f81144</t>
  </si>
  <si>
    <t>Elektronik Virtual Asisten (EVA.id)</t>
  </si>
  <si>
    <t>http://www.eva.id/</t>
  </si>
  <si>
    <t>b88942f0-8fbc-ef98-7137-53d008a6b2ff</t>
  </si>
  <si>
    <t>Elektronikalet.com</t>
  </si>
  <si>
    <t>http://www.elektronikalet.com</t>
  </si>
  <si>
    <t>f076a890-39bf-7573-ec25-3f1c3b7a6116</t>
  </si>
  <si>
    <t>Elektroniktidningen</t>
  </si>
  <si>
    <t>http://www.elektroniktidningen.se/</t>
  </si>
  <si>
    <t>7cc9fb6c-1ffb-d490-0a02-67180a417127</t>
  </si>
  <si>
    <t>Elektroniniai Sprendimai</t>
  </si>
  <si>
    <t>http://www.2-spyware.com</t>
  </si>
  <si>
    <t>23eadc83-c89d-5c19-4017-de32f941b00c</t>
  </si>
  <si>
    <t>Elektronix</t>
  </si>
  <si>
    <t>http://www.elektronix.com</t>
  </si>
  <si>
    <t>b4228570-e2c3-e5f0-3f89-6c17fa95adea</t>
  </si>
  <si>
    <t>Eleman.net</t>
  </si>
  <si>
    <t>http://www.eleman.net/</t>
  </si>
  <si>
    <t>d71edf73-7b12-ccd1-223e-960b745ea7ed</t>
  </si>
  <si>
    <t>Elematics</t>
  </si>
  <si>
    <t>http://elematics.com/</t>
  </si>
  <si>
    <t>eef64513-effe-f388-3b85-38ac5b6f9ce9</t>
  </si>
  <si>
    <t>Eleme Medical</t>
  </si>
  <si>
    <t>http://www.elememedical.com</t>
  </si>
  <si>
    <t>92a58f9e-b84a-d36f-df97-982049e1c751</t>
  </si>
  <si>
    <t>Elemeno</t>
  </si>
  <si>
    <t>https://elemeno.io/</t>
  </si>
  <si>
    <t>32990715-735b-3a20-5318-60d0b8c70cc3</t>
  </si>
  <si>
    <t>Elemeno Health</t>
  </si>
  <si>
    <t>http://www.elemenohealth.com/</t>
  </si>
  <si>
    <t>5897cffd-1c4e-f031-7ece-19be0f89955b</t>
  </si>
  <si>
    <t>Element 14 Inc</t>
  </si>
  <si>
    <t>http://www.e-14.com</t>
  </si>
  <si>
    <t>da793df5-2cec-04fd-5815-95674df44643</t>
  </si>
  <si>
    <t>Element 16 Technologies</t>
  </si>
  <si>
    <t>http://e16tech.com</t>
  </si>
  <si>
    <t>7b13add2-1e05-2f8f-707d-3ddfba9d73a2</t>
  </si>
  <si>
    <t>Element 3</t>
  </si>
  <si>
    <t>http://www.elementx3.com/</t>
  </si>
  <si>
    <t>a80f53f1-d0fe-0cd5-ee24-9cc537071a6d</t>
  </si>
  <si>
    <t>Element 5</t>
  </si>
  <si>
    <t>http://element5.com/</t>
  </si>
  <si>
    <t>81630dae-8d93-0105-6d09-023b6c0f0532</t>
  </si>
  <si>
    <t>Element 8</t>
  </si>
  <si>
    <t>http://www.element8angels.com</t>
  </si>
  <si>
    <t>28cdaffd-67fd-d0bc-571a-aaedf29f6ef4</t>
  </si>
  <si>
    <t>Element 84</t>
  </si>
  <si>
    <t>http://www.element84.com/</t>
  </si>
  <si>
    <t>cb13a411-7409-1bb0-5d21-ae464cab3079</t>
  </si>
  <si>
    <t>Element AB</t>
  </si>
  <si>
    <t>http://www.elementb2b.com/</t>
  </si>
  <si>
    <t>480a1964-c614-84fb-b0ac-c981b1ceb5cd</t>
  </si>
  <si>
    <t>Element AI</t>
  </si>
  <si>
    <t>http://www.elementai.com/</t>
  </si>
  <si>
    <t>6b7356d1-0116-aec9-7dea-296e09a2f8b2</t>
  </si>
  <si>
    <t>Element Analytics</t>
  </si>
  <si>
    <t>http://www.elementanalytics.com/</t>
  </si>
  <si>
    <t>c7a67a01-e277-e891-0412-926e48695737</t>
  </si>
  <si>
    <t>Element Blue</t>
  </si>
  <si>
    <t>http://www.elementblue.com/</t>
  </si>
  <si>
    <t>7093988d-a592-4e05-7a8e-6055296c6668</t>
  </si>
  <si>
    <t>Element Capital Group</t>
  </si>
  <si>
    <t>http://www.element-capital.com/eng/about-us/board-of-directors/</t>
  </si>
  <si>
    <t>bf854edf-5603-c659-1d37-f037397ce0a4</t>
  </si>
  <si>
    <t>Element Capital Management LLC</t>
  </si>
  <si>
    <t>http://www.elementcapital.com</t>
  </si>
  <si>
    <t>8614e666-db0c-ce5a-2704-370ff1726a35</t>
  </si>
  <si>
    <t>Element Case</t>
  </si>
  <si>
    <t>http://www.elementcase.com</t>
  </si>
  <si>
    <t>9bcab0cd-133b-7c67-d13d-da48f522940d</t>
  </si>
  <si>
    <t>Element Data</t>
  </si>
  <si>
    <t>https://elementdata.com/</t>
  </si>
  <si>
    <t>575f8381-79ab-21aa-fd9a-e82405bb6a26</t>
  </si>
  <si>
    <t>Element Designs</t>
  </si>
  <si>
    <t>http://element-designs.com</t>
  </si>
  <si>
    <t>5d38ae70-45b7-f60b-d383-5e4d7c317b12</t>
  </si>
  <si>
    <t>Element Energy</t>
  </si>
  <si>
    <t>http://www.elementenergy.com</t>
  </si>
  <si>
    <t>e2f0b56c-2e1e-6479-9938-c059b104f4fc</t>
  </si>
  <si>
    <t>Element Federal Credit Union</t>
  </si>
  <si>
    <t>https://www.elementfcu.org/</t>
  </si>
  <si>
    <t>cd58d1f2-7f9e-c1ef-1918-e64754c230a6</t>
  </si>
  <si>
    <t>Element Financial Corporation</t>
  </si>
  <si>
    <t>http://elementfinancial.ca</t>
  </si>
  <si>
    <t>62731408-2732-b04e-0840-fe9a0a30d404</t>
  </si>
  <si>
    <t>Element flair</t>
  </si>
  <si>
    <t>http://element-flair.com/</t>
  </si>
  <si>
    <t>a74f341c-c07a-540c-5e99-bc48678011d2</t>
  </si>
  <si>
    <t>Element Fleet Management</t>
  </si>
  <si>
    <t>https://www.elementfleet.com</t>
  </si>
  <si>
    <t>5a1ad2c2-3734-dbd0-8b8c-8f74551fbc5b</t>
  </si>
  <si>
    <t>Element Fusion</t>
  </si>
  <si>
    <t>http://www.elementfusion.com</t>
  </si>
  <si>
    <t>a2ea27c8-a74a-b2c5-7dec-415756abeb25</t>
  </si>
  <si>
    <t>Element Hotels</t>
  </si>
  <si>
    <t>http://www.elementhotelshub.com/</t>
  </si>
  <si>
    <t>13380c08-8382-d0d1-77a9-7c09924bf96e</t>
  </si>
  <si>
    <t>Element ID</t>
  </si>
  <si>
    <t>http://www.element-id.com</t>
  </si>
  <si>
    <t>3ad1479e-e53a-04e8-cfb1-64fc0d121e89</t>
  </si>
  <si>
    <t>Element K</t>
  </si>
  <si>
    <t>http://www.elementk.com/</t>
  </si>
  <si>
    <t>e5b660dc-9f7b-4a18-6706-2f22e8debb8e</t>
  </si>
  <si>
    <t>Element Labs</t>
  </si>
  <si>
    <t>http://www.elementlabs.com</t>
  </si>
  <si>
    <t>5a2e741c-eaa1-7089-5670-ac6d0cc47466</t>
  </si>
  <si>
    <t>Element Lifestyle Retirement</t>
  </si>
  <si>
    <t>http://elementlifestyleretirement.com/</t>
  </si>
  <si>
    <t>3799c9d2-fc90-ef4c-74ce-2bcf3812af49</t>
  </si>
  <si>
    <t>Element Marketing Group</t>
  </si>
  <si>
    <t>http://www.emgcom.com/</t>
  </si>
  <si>
    <t>94b0bd4e-a03b-4332-29ce-032337b4aa4f</t>
  </si>
  <si>
    <t>Element Materials Technology</t>
  </si>
  <si>
    <t>https://www.element.com/</t>
  </si>
  <si>
    <t>9f53a936-952e-f520-a141-6779a87887d4</t>
  </si>
  <si>
    <t>Element Partners</t>
  </si>
  <si>
    <t>http://www.elementpartners.com</t>
  </si>
  <si>
    <t>c5c4bc05-3bd9-10e0-9a8e-51865630dcf2</t>
  </si>
  <si>
    <t>Element Payment Services</t>
  </si>
  <si>
    <t>http://www.elementps.com</t>
  </si>
  <si>
    <t>1f316f9a-fe18-1a83-513d-4e9738772a0a</t>
  </si>
  <si>
    <t>Element Power</t>
  </si>
  <si>
    <t>http://www.elpower.com</t>
  </si>
  <si>
    <t>860a1df1-0c9b-b84f-990c-65b473c1e1ef</t>
  </si>
  <si>
    <t>Element Robot</t>
  </si>
  <si>
    <t>https://elementrobot.com</t>
  </si>
  <si>
    <t>943ee824-7e3f-2b4e-a129-5f482174dda9</t>
  </si>
  <si>
    <t>Element Snacks</t>
  </si>
  <si>
    <t>http://www.elementsnacks.com/</t>
  </si>
  <si>
    <t>fbee8527-9c75-8d5d-adf2-85de49b47f17</t>
  </si>
  <si>
    <t>Element Technica</t>
  </si>
  <si>
    <t>http://www.elementtechnica.com</t>
  </si>
  <si>
    <t>703474d2-79cc-510d-37bf-eacaef955a8c</t>
  </si>
  <si>
    <t>Element Wave</t>
  </si>
  <si>
    <t>https://elementwave.com/</t>
  </si>
  <si>
    <t>ecd53c4d-a514-6f36-2a8b-62eec17be72c</t>
  </si>
  <si>
    <t>Element Works</t>
  </si>
  <si>
    <t>http://www.elementworks.com</t>
  </si>
  <si>
    <t>0ca1af64-ff7e-16ab-1df9-d1c73fe383dc</t>
  </si>
  <si>
    <t>Element14</t>
  </si>
  <si>
    <t>http://element14.com/</t>
  </si>
  <si>
    <t>0eed217d-2dd1-4ae9-38a1-c398da87078b</t>
  </si>
  <si>
    <t>Element22</t>
  </si>
  <si>
    <t>http://element-22.com</t>
  </si>
  <si>
    <t>dc19a065-12b1-b7d0-a688-a25c61ba5d12</t>
  </si>
  <si>
    <t>Element8</t>
  </si>
  <si>
    <t>http://www.element8.ae</t>
  </si>
  <si>
    <t>6de02b72-f157-f6fb-cb33-9bed380c5b21</t>
  </si>
  <si>
    <t>Element99</t>
  </si>
  <si>
    <t>http://element99.biz/</t>
  </si>
  <si>
    <t>b32e15f4-e8b0-642e-8703-39de1985a4d6</t>
  </si>
  <si>
    <t>Elemental Communications</t>
  </si>
  <si>
    <t>http://www.elementalcomms.co.uk</t>
  </si>
  <si>
    <t>f9b6e820-df43-843c-0437-65be37349049</t>
  </si>
  <si>
    <t>Elemental Consulting</t>
  </si>
  <si>
    <t>http://www.goelemental.com</t>
  </si>
  <si>
    <t>23006efd-c40a-ee26-a29f-856a52dd6fdb</t>
  </si>
  <si>
    <t>Elemental CoSec</t>
  </si>
  <si>
    <t>http://www.elementalcosec.com/</t>
  </si>
  <si>
    <t>b06c93fa-25d5-e8a9-695f-8bcfa6f3803c</t>
  </si>
  <si>
    <t>Elemental Cyber Security</t>
  </si>
  <si>
    <t>http://www.elementalsecurity.com</t>
  </si>
  <si>
    <t>3e886f95-f55c-2f76-76eb-740d69ddb8a1</t>
  </si>
  <si>
    <t>Elemental Energy</t>
  </si>
  <si>
    <t>http://sunetric.com</t>
  </si>
  <si>
    <t>88bd0fb5-dfe8-6a1f-b7ed-ded1dae13242</t>
  </si>
  <si>
    <t>Elemental Enzymes</t>
  </si>
  <si>
    <t>http://www.elementalenzymes.com/about.html</t>
  </si>
  <si>
    <t>c0e55514-6e53-affd-2a23-a7de9e1d54ed</t>
  </si>
  <si>
    <t>Elemental Excelerator</t>
  </si>
  <si>
    <t>http://elementalexcelerator.com/</t>
  </si>
  <si>
    <t>cf1ce483-6e07-51c5-8ec8-1a1c4696a2f3</t>
  </si>
  <si>
    <t>Elemental Healthcare</t>
  </si>
  <si>
    <t>http://www.elementalhealthcare.co.uk</t>
  </si>
  <si>
    <t>13967527-43c6-0ad2-de4e-019e8352d270</t>
  </si>
  <si>
    <t>Elemental Herbs</t>
  </si>
  <si>
    <t>http://www.elementalherbs.com/</t>
  </si>
  <si>
    <t>8046c7aa-32ac-81d2-e3cd-62c873a3dddb</t>
  </si>
  <si>
    <t>Elemental Learning</t>
  </si>
  <si>
    <t>http://www.elementallearning.com</t>
  </si>
  <si>
    <t>5893db71-abc8-a616-610d-ba95c925706a</t>
  </si>
  <si>
    <t>EleMental Learning Tutoring</t>
  </si>
  <si>
    <t>http://www.elemental-learning.com</t>
  </si>
  <si>
    <t>efc2907c-c3b3-7872-1eb0-08c25767529e</t>
  </si>
  <si>
    <t>Elemental LED</t>
  </si>
  <si>
    <t>http://www.elementalled.com</t>
  </si>
  <si>
    <t>c7054dd5-6974-6349-d0ed-d046798ce249</t>
  </si>
  <si>
    <t>Elemental Machines</t>
  </si>
  <si>
    <t>http://elementalmachines.io/</t>
  </si>
  <si>
    <t>af0711c3-f84f-af20-13a7-2ecc7ac64b94</t>
  </si>
  <si>
    <t>Elemental Path</t>
  </si>
  <si>
    <t>http://www.elementalpath.com/</t>
  </si>
  <si>
    <t>7f842811-59c0-524b-d98d-6823a83c9233</t>
  </si>
  <si>
    <t>Elemental Pizza</t>
  </si>
  <si>
    <t>http://elementalpizza.com/</t>
  </si>
  <si>
    <t>4190c5e0-ffc1-e5b8-60fb-1bb3e8e7aeec</t>
  </si>
  <si>
    <t>Elemental Software</t>
  </si>
  <si>
    <t>http://www.elementalsoftware.co</t>
  </si>
  <si>
    <t>3d630773-915c-0142-09e9-efd04dae3c20</t>
  </si>
  <si>
    <t>Elemental Technologies</t>
  </si>
  <si>
    <t>http://www.elementaltechnologies.com</t>
  </si>
  <si>
    <t>34e46c42-d162-3763-b096-89871a0cc45f</t>
  </si>
  <si>
    <t>Elemental Water Makers</t>
  </si>
  <si>
    <t>http://elementalwatermakers.com</t>
  </si>
  <si>
    <t>b91e68cb-f40b-2486-3ddc-e683f84583eb</t>
  </si>
  <si>
    <t>Elementaree</t>
  </si>
  <si>
    <t>http://www.elementaree.ru</t>
  </si>
  <si>
    <t>8034ab50-47c1-59b8-6730-145166d731bc</t>
  </si>
  <si>
    <t>Elementary</t>
  </si>
  <si>
    <t>http://elementary.io/</t>
  </si>
  <si>
    <t>eb7d3e91-b400-d222-4415-eb477e2df3e8</t>
  </si>
  <si>
    <t>Elementary Class Assigner</t>
  </si>
  <si>
    <t>http://elementaryclassassigner.com/</t>
  </si>
  <si>
    <t>1696f3bc-d390-ee14-9681-095368300393</t>
  </si>
  <si>
    <t>Elementary Digital Ltd</t>
  </si>
  <si>
    <t>http://www.elementarydigital.co.uk</t>
  </si>
  <si>
    <t>2d1199b6-fe53-180c-4679-4180365d360c</t>
  </si>
  <si>
    <t>Elementary Health</t>
  </si>
  <si>
    <t>https://elementaryhealth.co.uk</t>
  </si>
  <si>
    <t>c893f7c8-ab71-32a3-ae19-132f5a82ad55</t>
  </si>
  <si>
    <t>Elementary Schools Near Me</t>
  </si>
  <si>
    <t>http://elementaryschoolsnearme.com</t>
  </si>
  <si>
    <t>96aaa0b7-eed0-6d37-9331-7a8d962a434e</t>
  </si>
  <si>
    <t>ElementBars.com</t>
  </si>
  <si>
    <t>http://www.elementbars.com</t>
  </si>
  <si>
    <t>8a36fd65-7fcf-cfa8-9880-3bd3311ee04a</t>
  </si>
  <si>
    <t>elementByIdea</t>
  </si>
  <si>
    <t>http://www.elementbyidea.com</t>
  </si>
  <si>
    <t>4e5cdf9e-c675-bfe4-3da4-344d35938a05</t>
  </si>
  <si>
    <t>Elementia</t>
  </si>
  <si>
    <t>http://www.elementia.com/</t>
  </si>
  <si>
    <t>f11fe3d3-5148-12cd-d1d3-d105697864ad</t>
  </si>
  <si>
    <t>Elementia Wellness</t>
  </si>
  <si>
    <t>http://tattvaspa.com/</t>
  </si>
  <si>
    <t>1e285a89-5ae9-5dd1-7d57-56a6ee4fce9e</t>
  </si>
  <si>
    <t>Elementis</t>
  </si>
  <si>
    <t>http://www.elementis.com</t>
  </si>
  <si>
    <t>e5f969f3-ca38-57f6-4564-cdf10e272dc9</t>
  </si>
  <si>
    <t>Elementis Logistics Solutions</t>
  </si>
  <si>
    <t>http://www.elementisls.com</t>
  </si>
  <si>
    <t>38dc6c7f-be3e-a141-99b2-4a282f78e962</t>
  </si>
  <si>
    <t>Elementive</t>
  </si>
  <si>
    <t>http://www.elementive.com</t>
  </si>
  <si>
    <t>2f0164c1-006a-5e78-da8f-7df2202106cc</t>
  </si>
  <si>
    <t>ElementN</t>
  </si>
  <si>
    <t>http://www.elementn.com</t>
  </si>
  <si>
    <t>420e94f1-fb0c-4816-28fe-0be2d7f2faa2</t>
  </si>
  <si>
    <t>Elementool</t>
  </si>
  <si>
    <t>http://www.elementool.com</t>
  </si>
  <si>
    <t>c0a7cb0f-8d4d-de34-068b-5f26ce5f3d14</t>
  </si>
  <si>
    <t>Elementrack</t>
  </si>
  <si>
    <t>http://www.elementrack.com</t>
  </si>
  <si>
    <t>3a4487b4-49ca-a9e2-1b11-78f6bc541e50</t>
  </si>
  <si>
    <t>Elementree</t>
  </si>
  <si>
    <t>http://www.elementree.eu</t>
  </si>
  <si>
    <t>f6ec79d2-20e9-0f6e-e3c6-d8fb35bf9805</t>
  </si>
  <si>
    <t>Elements Behavioral Health</t>
  </si>
  <si>
    <t>http://www.elementsbehavioralhealth.com</t>
  </si>
  <si>
    <t>5fdb8f05-7509-1ae0-8c75-5222fa6dcd7b</t>
  </si>
  <si>
    <t>Elements Brands</t>
  </si>
  <si>
    <t>http://elementsbrands.com/</t>
  </si>
  <si>
    <t>b7a123e1-da6c-a10b-69e9-6d620a7f2629</t>
  </si>
  <si>
    <t>Elements Design Group</t>
  </si>
  <si>
    <t>c4996e86-9ac1-34f0-d267-d2a8d68f8c4c</t>
  </si>
  <si>
    <t>5ae50265-08f9-efb4-04c1-34818a6dd996</t>
  </si>
  <si>
    <t>elements fitness</t>
  </si>
  <si>
    <t>http://www.elementsforwomen.com</t>
  </si>
  <si>
    <t>2fc85349-b9f7-0b81-c788-db7a1099e3ef</t>
  </si>
  <si>
    <t>Elements Fitness Studio</t>
  </si>
  <si>
    <t>http://www.elementsfitnessstudio.com</t>
  </si>
  <si>
    <t>ebfc49d4-b7e1-b3c8-0131-1d77f0d640d5</t>
  </si>
  <si>
    <t>Elements Home Remodeling</t>
  </si>
  <si>
    <t>http://elementshomeremodeling.com</t>
  </si>
  <si>
    <t>ad641cce-da6f-7d5d-c81a-01bd3f3ce09c</t>
  </si>
  <si>
    <t>Elements Insurance</t>
  </si>
  <si>
    <t>http://www.elementsinsured.com</t>
  </si>
  <si>
    <t>d320954b-fced-d3c0-834e-059c6116d298</t>
  </si>
  <si>
    <t>Elements Music Experience</t>
  </si>
  <si>
    <t>http://www.elementsme.com/</t>
  </si>
  <si>
    <t>0c875b33-17a2-d212-b20c-33d8cdb0fa27</t>
  </si>
  <si>
    <t>Elements of Design</t>
  </si>
  <si>
    <t>http://www.eodsoft.com</t>
  </si>
  <si>
    <t>43abd037-f076-0764-22a3-8d3a1f57170c</t>
  </si>
  <si>
    <t>Elements Photography</t>
  </si>
  <si>
    <t>http://www.elementsbytabithagoforth.com/</t>
  </si>
  <si>
    <t>ea7bcdaa-d4f4-4a09-b4b7-5617c8315b5b</t>
  </si>
  <si>
    <t>Elements Therapeutic Massage</t>
  </si>
  <si>
    <t>http://www.etmnewton.com</t>
  </si>
  <si>
    <t>d4362659-b2a1-f0f8-1400-3fca39a85004</t>
  </si>
  <si>
    <t>ElementsLocal</t>
  </si>
  <si>
    <t>http://elementslocal.com</t>
  </si>
  <si>
    <t>43cf2ace-110f-ada6-0712-83f53724cc92</t>
  </si>
  <si>
    <t>Elementum</t>
  </si>
  <si>
    <t>http://www.elementum.com</t>
  </si>
  <si>
    <t>4c2fbd74-0d2d-56c7-6382-f669fbddfd60</t>
  </si>
  <si>
    <t>Elementum Entertainment</t>
  </si>
  <si>
    <t>http://www.elementument.com/</t>
  </si>
  <si>
    <t>dc76dff8-19d2-8145-e117-adb2b9f915b7</t>
  </si>
  <si>
    <t>Elementum Ventures</t>
  </si>
  <si>
    <t>http://www.elementum.vc</t>
  </si>
  <si>
    <t>eb0c8412-0ab1-8480-0fda-d29f5ce469e5</t>
  </si>
  <si>
    <t>Elementz Interactive</t>
  </si>
  <si>
    <t>http://www.elementzinteractive.com/</t>
  </si>
  <si>
    <t>fcecbfcb-a903-2cbe-1283-4a1434881ff8</t>
  </si>
  <si>
    <t>Elementz Nutrition</t>
  </si>
  <si>
    <t>http://elementznutrition.com</t>
  </si>
  <si>
    <t>443aee64-347e-c197-6f93-308c532668b3</t>
  </si>
  <si>
    <t>Elemet</t>
  </si>
  <si>
    <t>http://www.elemet.it</t>
  </si>
  <si>
    <t>b56be2f9-7691-88cf-bd14-e544b774720d</t>
  </si>
  <si>
    <t>Elemetal</t>
  </si>
  <si>
    <t>http://www.elemetal.eu/</t>
  </si>
  <si>
    <t>93a86eb6-c4a5-e629-6584-b262948212f7</t>
  </si>
  <si>
    <t>Elemetrics</t>
  </si>
  <si>
    <t>http://www.elemetrics.com.au</t>
  </si>
  <si>
    <t>938004dc-3fad-b26e-5e7f-da80a68599f2</t>
  </si>
  <si>
    <t>Elemica</t>
  </si>
  <si>
    <t>http://www.elemica.com/</t>
  </si>
  <si>
    <t>baf68e6f-69be-e3f0-25c5-80594d63043b</t>
  </si>
  <si>
    <t>Elemoon</t>
  </si>
  <si>
    <t>http://elemoon.com</t>
  </si>
  <si>
    <t>d7f4fe89-1567-b9ee-c895-2788633c4b21</t>
  </si>
  <si>
    <t>Elena's Models</t>
  </si>
  <si>
    <t>https://www.elenasmodels.com/</t>
  </si>
  <si>
    <t>28e7b9c9-57af-6ed3-5fc3-ca92a5ecfd57</t>
  </si>
  <si>
    <t>eLEND Solutions</t>
  </si>
  <si>
    <t>https://www.elendsolutions.com</t>
  </si>
  <si>
    <t>de5a3f09-449b-a2cb-d389-4c50fa662047</t>
  </si>
  <si>
    <t>eleni</t>
  </si>
  <si>
    <t>http://www.eleniexchanges.com</t>
  </si>
  <si>
    <t>2628d510-d0b4-aa97-6a8d-0e292d1b8199</t>
  </si>
  <si>
    <t>Elenia</t>
  </si>
  <si>
    <t>http://www.elenia.com/en</t>
  </si>
  <si>
    <t>55c2cf6b-d88a-b851-d0b8-867bb682b58e</t>
  </si>
  <si>
    <t>Elenik</t>
  </si>
  <si>
    <t>http://www.elenik.com.mx</t>
  </si>
  <si>
    <t>721554fc-7545-5ca4-139b-7cbb91b91ee3</t>
  </si>
  <si>
    <t>ElenXos</t>
  </si>
  <si>
    <t>http://www.elenxos.com/</t>
  </si>
  <si>
    <t>81c54c17-d620-5771-b107-b2907bfa9982</t>
  </si>
  <si>
    <t>Elenytics</t>
  </si>
  <si>
    <t>http://www.elenytics.com</t>
  </si>
  <si>
    <t>a404d788-2613-5016-ed97-3495531fbb43</t>
  </si>
  <si>
    <t>ELENZA</t>
  </si>
  <si>
    <t>http://www.elenza.com</t>
  </si>
  <si>
    <t>01e4b311-102d-4778-59fa-680d139031f3</t>
  </si>
  <si>
    <t>Eleonor</t>
  </si>
  <si>
    <t>http://www.istania.net</t>
  </si>
  <si>
    <t>eb76b500-ccba-63e9-8b6d-ab77a8c33004</t>
  </si>
  <si>
    <t>http://www.eleonor.mx</t>
  </si>
  <si>
    <t>146c0f52-4b79-42ea-6787-537f7a3e7414</t>
  </si>
  <si>
    <t>ELEOS Psychology Center</t>
  </si>
  <si>
    <t>https://eleospsychologycentermn.com/</t>
  </si>
  <si>
    <t>2b952d39-2702-9445-781c-d4f0082ebfd2</t>
  </si>
  <si>
    <t>Eleos Technologies</t>
  </si>
  <si>
    <t>http://eleostech.com</t>
  </si>
  <si>
    <t>9fdd9d08-9ba9-14d4-020f-32c19acc3632</t>
  </si>
  <si>
    <t>Eleos Web</t>
  </si>
  <si>
    <t>http://octopus.eleos.com/</t>
  </si>
  <si>
    <t>d988e184-7b8a-c7f5-16c3-d5283181fe57</t>
  </si>
  <si>
    <t>Elepago</t>
  </si>
  <si>
    <t>http://elepago.mx</t>
  </si>
  <si>
    <t>c1301a83-7b72-342f-05fd-76f18a7c7e49</t>
  </si>
  <si>
    <t>Elepath</t>
  </si>
  <si>
    <t>http://elepath.com</t>
  </si>
  <si>
    <t>ac653a99-5194-79ee-17ba-790f013b4ca5</t>
  </si>
  <si>
    <t>Elephant</t>
  </si>
  <si>
    <t>http://elephantvc.com/</t>
  </si>
  <si>
    <t>1806b280-f425-a8f0-3025-384cb9dba8ee</t>
  </si>
  <si>
    <t>http://7elephant.org/</t>
  </si>
  <si>
    <t>d0f18f4a-8690-b4bb-0d12-bd3d92273f26</t>
  </si>
  <si>
    <t>Elephant Capital</t>
  </si>
  <si>
    <t>http://www.elephantcapital.com</t>
  </si>
  <si>
    <t>a9d2d27b-22f5-110e-2738-1b1d5b0e7846</t>
  </si>
  <si>
    <t>Elephant Car Hire</t>
  </si>
  <si>
    <t>http://www.elephantcarhire.net</t>
  </si>
  <si>
    <t>2ffb1f7c-5fec-7278-c06a-cb99521026e0</t>
  </si>
  <si>
    <t>Elephant Car Wash</t>
  </si>
  <si>
    <t>http://www.elephantcarwash.com/</t>
  </si>
  <si>
    <t>3380041f-5b26-82df-5552-46bd1455a02d</t>
  </si>
  <si>
    <t>Elephant Cloud</t>
  </si>
  <si>
    <t>http://www.elephant-cloud.com</t>
  </si>
  <si>
    <t>4fa43860-9f15-70e3-e04f-87dad12c4499</t>
  </si>
  <si>
    <t>Elephant Consulting</t>
  </si>
  <si>
    <t>http://webelephants.com</t>
  </si>
  <si>
    <t>4a271735-d91d-9bd5-e767-805fffcbc7ca</t>
  </si>
  <si>
    <t>Elephant Design</t>
  </si>
  <si>
    <t>http://www.elephantdesign.com</t>
  </si>
  <si>
    <t>56c382c3-effc-1c5d-f65e-516a07b194f3</t>
  </si>
  <si>
    <t>Elephant Design Studio</t>
  </si>
  <si>
    <t>http://www.elephantdesignstudio.net/</t>
  </si>
  <si>
    <t>0b11b65d-9710-a573-384b-346124a6c510</t>
  </si>
  <si>
    <t>Elephant Entertainment</t>
  </si>
  <si>
    <t>http://www.elephant-entertainment.com</t>
  </si>
  <si>
    <t>07178537-8a3c-5fe6-7a1c-dea3a302ff43</t>
  </si>
  <si>
    <t>Elephant Group</t>
  </si>
  <si>
    <t>http://www.elephantgrp.com/</t>
  </si>
  <si>
    <t>2e4dfd83-6284-8a93-db2f-0852f16bc4e5</t>
  </si>
  <si>
    <t>Elephant Insurance</t>
  </si>
  <si>
    <t>http://www.bz365.com/</t>
  </si>
  <si>
    <t>0c19e002-a49d-053c-45ac-24627e1df6c3</t>
  </si>
  <si>
    <t>Elephant Lifting Equipment</t>
  </si>
  <si>
    <t>http://www.elephantlifting.co.za/</t>
  </si>
  <si>
    <t>0e612dce-0f89-5f5c-0cb6-5b751345ad74</t>
  </si>
  <si>
    <t>Elephant Marketing Ltd</t>
  </si>
  <si>
    <t>http://www.elephantmarketing.co.uk</t>
  </si>
  <si>
    <t>9dccaf2f-e00e-f05d-aa21-03aa515e09cc</t>
  </si>
  <si>
    <t>Elephant Mouse</t>
  </si>
  <si>
    <t>http://www.elephantmouse.com</t>
  </si>
  <si>
    <t>c3266b5f-f3f2-18e2-69fe-52307c5770da</t>
  </si>
  <si>
    <t>Elephant Orchestra</t>
  </si>
  <si>
    <t>http://www.elephant-orchestra.com</t>
  </si>
  <si>
    <t>25f717fd-f2af-1ba4-03c4-8452c81fee25</t>
  </si>
  <si>
    <t>Elephant Paper</t>
  </si>
  <si>
    <t>http://elephantpoopaper.com</t>
  </si>
  <si>
    <t>79027d0d-747d-dc08-dfa7-9f87021b700a</t>
  </si>
  <si>
    <t>Elephant Pharm</t>
  </si>
  <si>
    <t>http://www.elephantpharm.com</t>
  </si>
  <si>
    <t>b77ef89e-848a-6a87-9951-e8ac493b83ed</t>
  </si>
  <si>
    <t>Elephant Productions</t>
  </si>
  <si>
    <t>http://elephantproductions.com</t>
  </si>
  <si>
    <t>c162482e-fe8b-3d1b-db76-6ec90e08aad7</t>
  </si>
  <si>
    <t>Elephant Robotics</t>
  </si>
  <si>
    <t>http://www.elephantrobotics.com/</t>
  </si>
  <si>
    <t>73e7ed25-b28f-598f-c9bb-595bda386510</t>
  </si>
  <si>
    <t>Elephant Scale</t>
  </si>
  <si>
    <t>http://elephantscale.com/</t>
  </si>
  <si>
    <t>eca7e985-3f7f-3c9f-4cbb-7a73db9987c7</t>
  </si>
  <si>
    <t>Elephant Seven AG</t>
  </si>
  <si>
    <t>http://www.publicispixelpark.de</t>
  </si>
  <si>
    <t>77b86267-f776-8026-dd3b-3c511d26ad78</t>
  </si>
  <si>
    <t>Elephant Smart Business</t>
  </si>
  <si>
    <t>http://www.elephantsmartbusiness.com</t>
  </si>
  <si>
    <t>8edda3cc-c133-d450-e2a1-7f3fc4eb71c6</t>
  </si>
  <si>
    <t>Elephant Traffic</t>
  </si>
  <si>
    <t>http://www.elephant-traffic.com</t>
  </si>
  <si>
    <t>49bad563-16e3-9620-b673-3ff75ca01803</t>
  </si>
  <si>
    <t>Elephant.is</t>
  </si>
  <si>
    <t>http://elephant.is</t>
  </si>
  <si>
    <t>6361b196-b717-2e2c-fa35-1c1825621b43</t>
  </si>
  <si>
    <t>elephantcandy</t>
  </si>
  <si>
    <t>http://www.elephantcandy.com</t>
  </si>
  <si>
    <t>a91d19ca-77d4-29c2-39c1-3021fbd65140</t>
  </si>
  <si>
    <t>ElephantDrive</t>
  </si>
  <si>
    <t>http://www.elephantdrive.com</t>
  </si>
  <si>
    <t>74a6e684-3d34-22ee-4044-6e021ee67d46</t>
  </si>
  <si>
    <t>Elephanti</t>
  </si>
  <si>
    <t>http://www.elephanti.com</t>
  </si>
  <si>
    <t>4b6d6f7d-0f8f-2315-2812-1e51acd93518</t>
  </si>
  <si>
    <t>Elephants &amp; Ventures</t>
  </si>
  <si>
    <t>http://www.elephantsandventures.com/</t>
  </si>
  <si>
    <t>d96b4c24-c006-2294-17c7-2507f2b07fc9</t>
  </si>
  <si>
    <t>Elephants don't forget</t>
  </si>
  <si>
    <t>http://elephantsdontforget.com/</t>
  </si>
  <si>
    <t>6c7f8297-ff69-e5bc-f56d-9c629faafff4</t>
  </si>
  <si>
    <t>ElephantTalk Communications</t>
  </si>
  <si>
    <t>http://elephanttalk.com</t>
  </si>
  <si>
    <t>ee14d152-1fd0-d237-80f0-b46aff1ccd84</t>
  </si>
  <si>
    <t>Elephas Store</t>
  </si>
  <si>
    <t>http://elephasstore.com/</t>
  </si>
  <si>
    <t>17aca2cd-919a-880d-f997-5278ffb7647b</t>
  </si>
  <si>
    <t>Elephen</t>
  </si>
  <si>
    <t>http://www.elephen.com/</t>
  </si>
  <si>
    <t>c36f9533-7884-b732-5921-3f95955ab4c1</t>
  </si>
  <si>
    <t>Elephone</t>
  </si>
  <si>
    <t>http://www.elephone.hk/</t>
  </si>
  <si>
    <t>16e9bb09-d752-4d23-2af7-e7836790129e</t>
  </si>
  <si>
    <t>Elephone, LLC</t>
  </si>
  <si>
    <t>http://www.elephonecom.com</t>
  </si>
  <si>
    <t>7dfb727e-bb30-98a7-ed64-fed97c40c31b</t>
  </si>
  <si>
    <t>Elephrame</t>
  </si>
  <si>
    <t>http://elephrame.com</t>
  </si>
  <si>
    <t>b8c38092-26a2-1777-07dc-dbd8dbd4a2a7</t>
  </si>
  <si>
    <t>ELEQT</t>
  </si>
  <si>
    <t>http://www.eleqt.com</t>
  </si>
  <si>
    <t>a6ae13df-20cb-8b18-668b-97d6ea942f08</t>
  </si>
  <si>
    <t>ELEQT Group</t>
  </si>
  <si>
    <t>http://www.eleqtgroup.com</t>
  </si>
  <si>
    <t>a4430aa8-96a2-ad91-e4ed-fc5722a560d1</t>
  </si>
  <si>
    <t>Elequa</t>
  </si>
  <si>
    <t>http://elequa.io/</t>
  </si>
  <si>
    <t>f0ac60c1-ccaa-e4bf-4bd1-3c98c89c5eb4</t>
  </si>
  <si>
    <t>Elequip Tools Pvt. Ltd.</t>
  </si>
  <si>
    <t>http://www.ehoists.in/</t>
  </si>
  <si>
    <t>447b527a-25a9-cabd-3d65-534ce9f5c3c6</t>
  </si>
  <si>
    <t>elero</t>
  </si>
  <si>
    <t>http://www.elero.de/</t>
  </si>
  <si>
    <t>e8e2a0f2-bafa-eef1-0ecd-f39ce3ceda33</t>
  </si>
  <si>
    <t>Elertify</t>
  </si>
  <si>
    <t>https://www.elertify.com/business-name-generator</t>
  </si>
  <si>
    <t>9fe91a06-5d34-c790-8999-fade381757b8</t>
  </si>
  <si>
    <t>ELERTS</t>
  </si>
  <si>
    <t>http://elerts.com</t>
  </si>
  <si>
    <t>631643ae-f835-b444-36f6-1c69a6309168</t>
  </si>
  <si>
    <t>ELESAPIENS LEARNING &amp; FUN</t>
  </si>
  <si>
    <t>http://www.elesapiens.com</t>
  </si>
  <si>
    <t>f0819305-ed85-de4a-da4e-4ec8116cd171</t>
  </si>
  <si>
    <t>Elestor</t>
  </si>
  <si>
    <t>http://www.elestor.nl/</t>
  </si>
  <si>
    <t>9e3b8400-ad1b-e856-aed4-a25a5f8a8e23</t>
  </si>
  <si>
    <t>Eletelephony</t>
  </si>
  <si>
    <t>http://www.eletelephony.com</t>
  </si>
  <si>
    <t>7c4ea756-258c-fdcd-4d42-7003bd7d5508</t>
  </si>
  <si>
    <t>Eletrobras</t>
  </si>
  <si>
    <t>http://eletrobras.com/</t>
  </si>
  <si>
    <t>0093f1fa-e551-c513-4582-6cd7d5ca9ab3</t>
  </si>
  <si>
    <t>Eletromidia</t>
  </si>
  <si>
    <t>http://www.eletromidia.com.br/</t>
  </si>
  <si>
    <t>2c6fdccd-d7a1-866d-fe17-40fa154f47cb</t>
  </si>
  <si>
    <t>Eleusis Benefit</t>
  </si>
  <si>
    <t>http://www.eleusisbenefitcorp.com/</t>
  </si>
  <si>
    <t>19ce7393-ddbe-06b2-1b5e-b56d11704078</t>
  </si>
  <si>
    <t>Eleuthera Bahamas Vacation Rentals</t>
  </si>
  <si>
    <t>http://www.eleuthera-bahamas-vacation-rentals.com</t>
  </si>
  <si>
    <t>9c5b3d3f-90f8-b830-4b29-2c2717a7a975</t>
  </si>
  <si>
    <t>Eleutian Technology</t>
  </si>
  <si>
    <t>http://www.eleutian.com</t>
  </si>
  <si>
    <t>6fb9bccc-84c7-3755-770d-3a2aa784c86a</t>
  </si>
  <si>
    <t>Elev8 Studio</t>
  </si>
  <si>
    <t>http://elev8.studio</t>
  </si>
  <si>
    <t>ed14c1bd-4613-be08-a027-73f5b25c205c</t>
  </si>
  <si>
    <t>elev8r</t>
  </si>
  <si>
    <t>http://www.elev8r.co</t>
  </si>
  <si>
    <t>6282607d-77c0-f85e-e82f-12850692e6b6</t>
  </si>
  <si>
    <t>Elevaate</t>
  </si>
  <si>
    <t>http://www.elevaate.com</t>
  </si>
  <si>
    <t>2459e9b7-61e2-3cf9-abff-1219c4e5838b</t>
  </si>
  <si>
    <t>ELEVACAO Foundation</t>
  </si>
  <si>
    <t>http://www.elevacao.org</t>
  </si>
  <si>
    <t>dc7e2cbc-8860-c947-43a5-b99f5d726ae0</t>
  </si>
  <si>
    <t>Elevada</t>
  </si>
  <si>
    <t>http://www.elevada.com/</t>
  </si>
  <si>
    <t>38dc3d8b-66ec-dafa-3bd1-9258647db942</t>
  </si>
  <si>
    <t>Elevage Capital Management</t>
  </si>
  <si>
    <t>http://www.elevagecapital.com</t>
  </si>
  <si>
    <t>4a5c1140-931f-6da4-32f3-8925eb41ea85</t>
  </si>
  <si>
    <t>Elevance Renewable Sciences</t>
  </si>
  <si>
    <t>http://www.elevance.com</t>
  </si>
  <si>
    <t>79c4bc79-8b16-b29d-7aaa-f066967159c2</t>
  </si>
  <si>
    <t>Elevant Advisors</t>
  </si>
  <si>
    <t>http://www.elevantadvisors.com</t>
  </si>
  <si>
    <t>1dd0c188-087a-18c2-85af-a8848a431fd5</t>
  </si>
  <si>
    <t>Elevar</t>
  </si>
  <si>
    <t>http://www.elevarco.com</t>
  </si>
  <si>
    <t>c9581676-89f4-c94e-8612-a5f4f6a00bcc</t>
  </si>
  <si>
    <t>https://www.getelevar.com/</t>
  </si>
  <si>
    <t>69ca59ed-e9d7-e72d-c3b6-96ab241f395d</t>
  </si>
  <si>
    <t>Elevar Equity</t>
  </si>
  <si>
    <t>http://www.elevarequity.com</t>
  </si>
  <si>
    <t>52b2ac23-333f-6e0e-3a91-45d4fb7b5b44</t>
  </si>
  <si>
    <t>Elevare Partners, LLC</t>
  </si>
  <si>
    <t>http://elevatets.com</t>
  </si>
  <si>
    <t>0b420584-2867-73ae-f9f9-82e6569fa50c</t>
  </si>
  <si>
    <t>Elevate</t>
  </si>
  <si>
    <t>http://www.elevate.co</t>
  </si>
  <si>
    <t>da388741-7f62-43b5-18d3-db7b0cd2eb13</t>
  </si>
  <si>
    <t>http://goelevate.com</t>
  </si>
  <si>
    <t>3d5bed90-2bc7-1656-0795-88d757c03834</t>
  </si>
  <si>
    <t>http://www.getelevate.com/</t>
  </si>
  <si>
    <t>f1f0bb09-6def-f741-7d76-158ed3eaee38</t>
  </si>
  <si>
    <t>http://www.elevatelimited.com/</t>
  </si>
  <si>
    <t>2da214d2-b3a1-10ee-1070-54517a73dc60</t>
  </si>
  <si>
    <t>Elevate Accessories</t>
  </si>
  <si>
    <t>http://www.elevateaccessories.com/</t>
  </si>
  <si>
    <t>b9ba5acc-97e8-2cfe-45cf-dc657be3a4d0</t>
  </si>
  <si>
    <t>Elevate Blue</t>
  </si>
  <si>
    <t>http://elevate.blue</t>
  </si>
  <si>
    <t>f4ed7d4a-4872-84cd-c340-5ab748230eb3</t>
  </si>
  <si>
    <t>Elevate Capital</t>
  </si>
  <si>
    <t>http://elevate.vc</t>
  </si>
  <si>
    <t>be22a7e2-a9e2-6302-9657-f9d798d8d315</t>
  </si>
  <si>
    <t>Elevate Credit</t>
  </si>
  <si>
    <t>http://elevate.com/</t>
  </si>
  <si>
    <t>ab4417af-cf3a-6fbf-f6eb-66728c672e99</t>
  </si>
  <si>
    <t>Elevate DDS - Dental Websites &amp; Marketing</t>
  </si>
  <si>
    <t>https://www.elevatedds.com</t>
  </si>
  <si>
    <t>2e340f7b-6ff5-09ac-b0f7-6a7360a40756</t>
  </si>
  <si>
    <t>Elevate Digital</t>
  </si>
  <si>
    <t>http://elevatedigital.com</t>
  </si>
  <si>
    <t>35e0b7c6-c7a5-aa5a-1b0e-2c4e34452152</t>
  </si>
  <si>
    <t>Elevate Energy</t>
  </si>
  <si>
    <t>http://www.elevateenergy.org/</t>
  </si>
  <si>
    <t>13cd6ed9-bf4c-4f62-951f-30efd173d82a</t>
  </si>
  <si>
    <t>Elevate Entertainment</t>
  </si>
  <si>
    <t>http://www.elevatefun.com</t>
  </si>
  <si>
    <t>71037fdc-db86-a994-0bf9-902bfba14aa2</t>
  </si>
  <si>
    <t>Elevate Group LLC</t>
  </si>
  <si>
    <t>http://jigsawpuzzlemats.com/</t>
  </si>
  <si>
    <t>659598d6-6b70-d0e8-33e6-7b219229ce61</t>
  </si>
  <si>
    <t>Elevate Healthcare Marketing</t>
  </si>
  <si>
    <t>https://elevatehc.com/</t>
  </si>
  <si>
    <t>9fd828b0-eae3-fb11-0b8b-b191f46cf1b6</t>
  </si>
  <si>
    <t>Elevate HR</t>
  </si>
  <si>
    <t>http://elevate-hr.com</t>
  </si>
  <si>
    <t>8e5c5294-c920-23a5-ea3c-631bf936fbe4</t>
  </si>
  <si>
    <t>Elevate IGF | Building New Muscle!</t>
  </si>
  <si>
    <t>http://www.healthsupreviews.com/elevate-igf/</t>
  </si>
  <si>
    <t>49674af9-adc0-014a-87ac-ccbf75b9791c</t>
  </si>
  <si>
    <t>Elevate Innovation Partners</t>
  </si>
  <si>
    <t>http://www.eipfund.com</t>
  </si>
  <si>
    <t>cd24e4fa-d49b-e9ed-c2ee-2e16f3d17094</t>
  </si>
  <si>
    <t>Elevate Labs</t>
  </si>
  <si>
    <t>http://elevateapp.com/</t>
  </si>
  <si>
    <t>f8009605-6c0f-a0a1-a19e-c6ae67a771d5</t>
  </si>
  <si>
    <t>Elevate Loud</t>
  </si>
  <si>
    <t>http://www.elevateloud.com</t>
  </si>
  <si>
    <t>4b9335fa-020b-4329-e8f9-2d39ac64266a</t>
  </si>
  <si>
    <t>Elevate Medical</t>
  </si>
  <si>
    <t>http://elevate.com.au</t>
  </si>
  <si>
    <t>a1eb843b-eb7f-c7aa-3c31-558b6b298348</t>
  </si>
  <si>
    <t>Elevate Mental Health</t>
  </si>
  <si>
    <t>http://www.elevatemh.com</t>
  </si>
  <si>
    <t>9d6c957c-ae15-a2aa-0eb2-71f123a71606</t>
  </si>
  <si>
    <t>Elevate My Brand</t>
  </si>
  <si>
    <t>https://www.elevatemybrand.com</t>
  </si>
  <si>
    <t>3c709310-0dc5-8ddc-ac30-0ca58e8ccb65</t>
  </si>
  <si>
    <t>Elevate Private Capital</t>
  </si>
  <si>
    <t>http://elevateprivatecapital.com/</t>
  </si>
  <si>
    <t>c8b6ab1a-ae10-bf01-8610-eade8126df7d</t>
  </si>
  <si>
    <t>Elevate Promo</t>
  </si>
  <si>
    <t>http://www.elevatepromo.com</t>
  </si>
  <si>
    <t>774620d2-cff8-506b-536d-3bf7d01b451d</t>
  </si>
  <si>
    <t>Elevate Realty Group</t>
  </si>
  <si>
    <t>http://www.elevaterealtygroup.com</t>
  </si>
  <si>
    <t>ad42b831-c896-ebed-4e70-106ed43bd155</t>
  </si>
  <si>
    <t>Elevate Research</t>
  </si>
  <si>
    <t>http://www.elevateresearch.net/</t>
  </si>
  <si>
    <t>91e14cd0-37e4-efbc-4ac3-a5523b3082a3</t>
  </si>
  <si>
    <t>Elevate Security</t>
  </si>
  <si>
    <t>https://www.elevatesecurity.com/</t>
  </si>
  <si>
    <t>5c6a7992-5788-cdb2-ddd9-cb48e37cb8a8</t>
  </si>
  <si>
    <t>Elevate SEM</t>
  </si>
  <si>
    <t>http://www.elevatesem.com</t>
  </si>
  <si>
    <t>bf656c16-e269-5df0-662a-aafd480f2826</t>
  </si>
  <si>
    <t>Elevate Services</t>
  </si>
  <si>
    <t>http://www.elevateservices.com/</t>
  </si>
  <si>
    <t>bb01d09f-e1c3-9205-760b-54b7fe36d80c</t>
  </si>
  <si>
    <t>Elevate Sports</t>
  </si>
  <si>
    <t>http://www.elevate-india.com/</t>
  </si>
  <si>
    <t>5849be7d-2ce6-3676-cc10-b0f60ee7e9bf</t>
  </si>
  <si>
    <t>Elevate Studios</t>
  </si>
  <si>
    <t>http://elevatestudios.com</t>
  </si>
  <si>
    <t>b1caa164-ecf1-1421-d1fc-34acc59a6e39</t>
  </si>
  <si>
    <t>Elevate Ventures</t>
  </si>
  <si>
    <t>http://www.elevateventures.com</t>
  </si>
  <si>
    <t>fb676c93-1b6a-6c66-db54-562cf51e55b0</t>
  </si>
  <si>
    <t>Elevate2</t>
  </si>
  <si>
    <t>http://www.elevate2.com</t>
  </si>
  <si>
    <t>527f2915-de69-1c7f-83fc-98ee2104faba</t>
  </si>
  <si>
    <t>elevate29</t>
  </si>
  <si>
    <t>http://www.elevate29.com</t>
  </si>
  <si>
    <t>bfc64fd9-2c25-949e-88c8-4379f0666cba</t>
  </si>
  <si>
    <t>elevate999</t>
  </si>
  <si>
    <t>http://auvelacreamreviews.com/elevate-igf-and-slx-muscle/</t>
  </si>
  <si>
    <t>8a61895d-73f7-6252-f62d-c9a9ce170296</t>
  </si>
  <si>
    <t>Elevated Careers</t>
  </si>
  <si>
    <t>http://www.elevatedcareers.com/</t>
  </si>
  <si>
    <t>d1fca2fb-02c7-ee4a-4f65-6e68684142bc</t>
  </si>
  <si>
    <t>Elevated Element</t>
  </si>
  <si>
    <t>http://elevatedelement.com</t>
  </si>
  <si>
    <t>58a50568-ff57-99fc-12bf-5396de087b64</t>
  </si>
  <si>
    <t>Elevated Internet Marketing Agency</t>
  </si>
  <si>
    <t>https://www.elevated.com</t>
  </si>
  <si>
    <t>66e11219-adad-daa1-56c8-1b834b7e2509</t>
  </si>
  <si>
    <t>Elevated Learning Academy</t>
  </si>
  <si>
    <t>http://elevatedlearningacademy.com</t>
  </si>
  <si>
    <t>05f5e529-effe-1f8a-384e-7888ad424972</t>
  </si>
  <si>
    <t>Elevated Media Inc.</t>
  </si>
  <si>
    <t>http://www.elevatedmediainc.com</t>
  </si>
  <si>
    <t>f1b32938-dbbd-31af-58a9-81ad8a400550</t>
  </si>
  <si>
    <t>Elevated Media Productions</t>
  </si>
  <si>
    <t>http://www.elevatedmediaproductions.com</t>
  </si>
  <si>
    <t>380a47af-3446-cf09-4581-95aac6582352</t>
  </si>
  <si>
    <t>Elevated Packaging</t>
  </si>
  <si>
    <t>http://www.elevatedpackaging.com</t>
  </si>
  <si>
    <t>177054eb-9fca-e84f-17d1-5089bbfccf7a</t>
  </si>
  <si>
    <t>Elevated Reach</t>
  </si>
  <si>
    <t>http://www.elevatedreach.com</t>
  </si>
  <si>
    <t>1ad9417b-7132-3249-df4b-8833cbe63e53</t>
  </si>
  <si>
    <t>Elevated Roofing, LLC</t>
  </si>
  <si>
    <t>http://www.elevatedroofing.com/</t>
  </si>
  <si>
    <t>7d9fed51-68cd-1a3b-597c-6080b8e5f923</t>
  </si>
  <si>
    <t>Elevated Third</t>
  </si>
  <si>
    <t>http://www.elevatedthird.com/</t>
  </si>
  <si>
    <t>e57f1427-59cf-8373-2402-92f34edf669f</t>
  </si>
  <si>
    <t>ElevateDirect.com</t>
  </si>
  <si>
    <t>http://elevatedirect.com</t>
  </si>
  <si>
    <t>97eb4db8-0596-a324-f7c5-1d56e224cd1f</t>
  </si>
  <si>
    <t>Elevation</t>
  </si>
  <si>
    <t>http://elevationid.com</t>
  </si>
  <si>
    <t>d4bea9ef-0dbe-e555-3e89-2addde3b06bd</t>
  </si>
  <si>
    <t>Elevation Academy</t>
  </si>
  <si>
    <t>http://www.elevationacademy.co/</t>
  </si>
  <si>
    <t>5fa5e325-c4cd-a690-aaf5-8f02cdf8b4de</t>
  </si>
  <si>
    <t>Elevation Brands</t>
  </si>
  <si>
    <t>http://www.elevationbrands.com/</t>
  </si>
  <si>
    <t>da26cd2b-dc17-5c2c-2c7c-0e173ff41db2</t>
  </si>
  <si>
    <t>Elevation Capital</t>
  </si>
  <si>
    <t>http://www.elecap.com.au/</t>
  </si>
  <si>
    <t>3fa72b45-e850-8535-2c47-600c9db681ff</t>
  </si>
  <si>
    <t>Elevation Church</t>
  </si>
  <si>
    <t>http://elevationchurch.org/</t>
  </si>
  <si>
    <t>3b6ff5c4-34ef-708b-7adf-68c3296ed4af</t>
  </si>
  <si>
    <t>Elevation Fitness LLC</t>
  </si>
  <si>
    <t>http://elevationfit.ca</t>
  </si>
  <si>
    <t>99e68645-8c70-8a06-919e-a9534cd81c08</t>
  </si>
  <si>
    <t>Elevation Lab</t>
  </si>
  <si>
    <t>http://www.elevationlab.com</t>
  </si>
  <si>
    <t>8ce2fd03-05dd-ab1d-19e1-826840e305f1</t>
  </si>
  <si>
    <t>Elevation Partners</t>
  </si>
  <si>
    <t>http://www.elevation.com</t>
  </si>
  <si>
    <t>562feaa0-84ee-a5a5-32bb-05efa640abff</t>
  </si>
  <si>
    <t>Elevation Pharmaceuticals</t>
  </si>
  <si>
    <t>http://www.elevationpharma.com</t>
  </si>
  <si>
    <t>872b5dd7-acad-8f2d-0e1e-f37774c42243</t>
  </si>
  <si>
    <t>Elevation Ventures</t>
  </si>
  <si>
    <t>https://www.elevationventures.co</t>
  </si>
  <si>
    <t>bd301e24-da58-baf0-6c61-063f8c5b444c</t>
  </si>
  <si>
    <t>Elevation web</t>
  </si>
  <si>
    <t>http://www.elevationweb.org</t>
  </si>
  <si>
    <t>7d4e07dd-7c1f-b294-d4f6-ae9fbc5ea0df</t>
  </si>
  <si>
    <t>ElevationHostÌ¢åãå¢</t>
  </si>
  <si>
    <t>https://www.elevationhost.com</t>
  </si>
  <si>
    <t>ae4ef798-b9e8-2263-df2f-394bfef9df9d</t>
  </si>
  <si>
    <t>Elevations Credit Union</t>
  </si>
  <si>
    <t>http://elevationscu.com</t>
  </si>
  <si>
    <t>ff90a045-e232-f4ff-a76e-4351379403eb</t>
  </si>
  <si>
    <t>Elevator</t>
  </si>
  <si>
    <t>https://goelevator.com</t>
  </si>
  <si>
    <t>e91a9e7a-f6ca-9d97-d5d8-9bc74999fd76</t>
  </si>
  <si>
    <t>http://www.enetrust.com/</t>
  </si>
  <si>
    <t>5dfc9f7a-eb6a-7fc3-7bea-7edebd0f6f5c</t>
  </si>
  <si>
    <t>http://www.elevator.fi/</t>
  </si>
  <si>
    <t>f42f5045-5583-f500-7f68-fefb945ad2c3</t>
  </si>
  <si>
    <t>Elevator App Development</t>
  </si>
  <si>
    <t>http://www.elevatorappdevelopment.com</t>
  </si>
  <si>
    <t>18073bc6-c5b8-665d-2b68-73cab36091df</t>
  </si>
  <si>
    <t>Elevator Finance</t>
  </si>
  <si>
    <t>http://www.elevatorfinance.com</t>
  </si>
  <si>
    <t>4c42c780-63a2-60c2-3e53-d64f5c95bba1</t>
  </si>
  <si>
    <t>Elevator Fund</t>
  </si>
  <si>
    <t>http://www.elevatorfund.com</t>
  </si>
  <si>
    <t>9ff0ebae-5604-1f49-f82c-4a61f4291f25</t>
  </si>
  <si>
    <t>Elevator Lab by Raiffeisen Bank International</t>
  </si>
  <si>
    <t>http://www.elevator-lab.com/</t>
  </si>
  <si>
    <t>81a4b246-04cc-2ab2-dbd4-346258c92eb4</t>
  </si>
  <si>
    <t>Elevator Labs</t>
  </si>
  <si>
    <t>http://elevatorlabs.com</t>
  </si>
  <si>
    <t>389a2e84-a702-fc67-597c-745092253293</t>
  </si>
  <si>
    <t>Elevator News Network</t>
  </si>
  <si>
    <t>http://www.enn.net</t>
  </si>
  <si>
    <t>2d416b29-4928-f1d1-cad3-969361f39512</t>
  </si>
  <si>
    <t>Elevator Studios</t>
  </si>
  <si>
    <t>http://elevatorstudios.com/</t>
  </si>
  <si>
    <t>47e196e1-4362-2728-a8e0-0b7829c23ec1</t>
  </si>
  <si>
    <t>Elevator Up</t>
  </si>
  <si>
    <t>http://www.elevatorup.com</t>
  </si>
  <si>
    <t>d0e42f72-006d-59f2-8c72-135fd52c4709</t>
  </si>
  <si>
    <t>Elevatr</t>
  </si>
  <si>
    <t>http://www.elevatr.com</t>
  </si>
  <si>
    <t>052f0cd4-f5c2-456e-9b9a-39b413ee38ab</t>
  </si>
  <si>
    <t>Elevay</t>
  </si>
  <si>
    <t>http://www.elevay.com/</t>
  </si>
  <si>
    <t>7985708f-c534-4317-8880-a0231c2b3f9c</t>
  </si>
  <si>
    <t>Eleven</t>
  </si>
  <si>
    <t>http://11.me</t>
  </si>
  <si>
    <t>c237b261-0355-defc-4c68-b7a41868560a</t>
  </si>
  <si>
    <t>http://www.eleveninc.com/</t>
  </si>
  <si>
    <t>3157be05-633c-2f5f-3eaa-80e77700da1b</t>
  </si>
  <si>
    <t>http://geteleven.com</t>
  </si>
  <si>
    <t>71c5edc0-afa9-3cf6-717d-e2208a679a6d</t>
  </si>
  <si>
    <t>Eleven AB</t>
  </si>
  <si>
    <t>http://eleven.se/</t>
  </si>
  <si>
    <t>30ebc0f1-2f8b-822b-ab4d-8fc2e276ff16</t>
  </si>
  <si>
    <t>Eleven Biotherapeutics</t>
  </si>
  <si>
    <t>http://www.elevenbio.com</t>
  </si>
  <si>
    <t>8916da9c-8bbc-60bd-63a2-c27bcdfcbb31</t>
  </si>
  <si>
    <t>Eleven Capital</t>
  </si>
  <si>
    <t>http://www.eleven.vc/</t>
  </si>
  <si>
    <t>2595ee8a-b0ac-1471-6005-768be983e6f5</t>
  </si>
  <si>
    <t>Eleven Co., Ltd.</t>
  </si>
  <si>
    <t>http://www.eleven-hub.com</t>
  </si>
  <si>
    <t>58b6f13e-7c1f-7c0f-0d1a-79b5a24d3562</t>
  </si>
  <si>
    <t>Eleven Communications</t>
  </si>
  <si>
    <t>https://www.linkedin.com/company/eleven-communications</t>
  </si>
  <si>
    <t>6c96e57e-c3db-c5e8-467a-6908ddde2050</t>
  </si>
  <si>
    <t>Eleven Courses Catering</t>
  </si>
  <si>
    <t>http://www.elevencourses.com/home</t>
  </si>
  <si>
    <t>ae7883b7-6132-ce03-818c-7fbfce416858</t>
  </si>
  <si>
    <t>Eleven Fifty Academy</t>
  </si>
  <si>
    <t>https://www.elevenfifty.org</t>
  </si>
  <si>
    <t>c6293e05-a199-4345-52ed-107c204316a1</t>
  </si>
  <si>
    <t>eleven GmbH</t>
  </si>
  <si>
    <t>http://www.eleven.de</t>
  </si>
  <si>
    <t>9fb7b4af-f00a-5cfe-b178-6b511e20170d</t>
  </si>
  <si>
    <t>Eleven James</t>
  </si>
  <si>
    <t>http://elevenjames.com</t>
  </si>
  <si>
    <t>10d83548-f29f-5267-2913-2d1107ae1f63</t>
  </si>
  <si>
    <t>Eleven Lights Media</t>
  </si>
  <si>
    <t>http://elevenlightsmedia.com.au/</t>
  </si>
  <si>
    <t>62c3d1c2-5d64-3286-5278-aa21b91412d0</t>
  </si>
  <si>
    <t>Eleven Myanmar</t>
  </si>
  <si>
    <t>http://elevenmyanmar.com</t>
  </si>
  <si>
    <t>9b99efbc-19d7-4abc-17d2-10436ed73b4f</t>
  </si>
  <si>
    <t>Eleven Sports</t>
  </si>
  <si>
    <t>http://elevensportsnetwork.com</t>
  </si>
  <si>
    <t>47cb844b-40a0-7e00-8d81-a18d9c61e52d</t>
  </si>
  <si>
    <t>Eleven Two Capital</t>
  </si>
  <si>
    <t>http://www.eleventwocap.com</t>
  </si>
  <si>
    <t>32e7c3c7-b8d8-6b5b-1b3e-79efa95a9937</t>
  </si>
  <si>
    <t>Eleven Two Eleven Design</t>
  </si>
  <si>
    <t>http://www.11211design.com/</t>
  </si>
  <si>
    <t>cea2018e-54eb-3768-4519-f75907e5a963</t>
  </si>
  <si>
    <t>Eleven Ventures</t>
  </si>
  <si>
    <t>http://www.elevenvc.com/</t>
  </si>
  <si>
    <t>263234b3-b895-340f-d337-1bb3727dc7cb</t>
  </si>
  <si>
    <t>Eleven Wireless</t>
  </si>
  <si>
    <t>http://www.elevenwireless.com</t>
  </si>
  <si>
    <t>9da197d0-8664-9048-ceb6-35e30a7a4bb5</t>
  </si>
  <si>
    <t>Eleven Yellow</t>
  </si>
  <si>
    <t>http://www.elevenyellow.com</t>
  </si>
  <si>
    <t>01b648e8-98dd-5117-94a0-5007e7e2d843</t>
  </si>
  <si>
    <t>ELEVEN ZULU CAPTIAL</t>
  </si>
  <si>
    <t>http://11zulucapital.com</t>
  </si>
  <si>
    <t>3e0c8562-a87e-c993-7bf0-7ec2d3719457</t>
  </si>
  <si>
    <t>eleven-x</t>
  </si>
  <si>
    <t>http://www.eleven-x.com</t>
  </si>
  <si>
    <t>52dc64de-f299-5f43-b072-5924dfd29d72</t>
  </si>
  <si>
    <t>Eleven11.ro</t>
  </si>
  <si>
    <t>http://www.eleven11.ro/</t>
  </si>
  <si>
    <t>d2634804-5d51-2082-e4b7-771a8294f50b</t>
  </si>
  <si>
    <t>Eleven2</t>
  </si>
  <si>
    <t>http://www.eleven2.com</t>
  </si>
  <si>
    <t>793e19f6-15d5-b6bd-c0b9-09a960f57bcb</t>
  </si>
  <si>
    <t>eleven27</t>
  </si>
  <si>
    <t>http://www.eleven27.co.uk/</t>
  </si>
  <si>
    <t>114693a8-0d31-8b2c-1171-6a0a551a9ce6</t>
  </si>
  <si>
    <t>Eleven55 Ripley</t>
  </si>
  <si>
    <t>http://www.eleven55ripley.com</t>
  </si>
  <si>
    <t>6b114242-a9b1-5c22-995e-9697c9da64a0</t>
  </si>
  <si>
    <t>Elevence Digital Finance</t>
  </si>
  <si>
    <t>http://www.elevence.com/</t>
  </si>
  <si>
    <t>52250af0-08a4-8516-0c81-4477811430f4</t>
  </si>
  <si>
    <t>Elevendy</t>
  </si>
  <si>
    <t>http://www.elevendy.com/</t>
  </si>
  <si>
    <t>71c7e133-2c17-f2c4-78bf-731aa3603b7b</t>
  </si>
  <si>
    <t>Elevenia</t>
  </si>
  <si>
    <t>http://www.elevenia.co.id/</t>
  </si>
  <si>
    <t>1d93aa5f-efd8-2def-8a5c-4647b98d046a</t>
  </si>
  <si>
    <t>Elevensoft.com</t>
  </si>
  <si>
    <t>http://www.elevensoft.com</t>
  </si>
  <si>
    <t>1438b007-89b2-b3ce-9319-4d42d9a5bedc</t>
  </si>
  <si>
    <t>Eleventure</t>
  </si>
  <si>
    <t>http://eleventure.in</t>
  </si>
  <si>
    <t>d55d013d-3cac-10b6-dcea-30e6754e33f6</t>
  </si>
  <si>
    <t>Elevera Advisers</t>
  </si>
  <si>
    <t>http://eleveraadvisers.com</t>
  </si>
  <si>
    <t>039b95af-7b9c-b97b-9d75-0db15ede410e</t>
  </si>
  <si>
    <t>elevio</t>
  </si>
  <si>
    <t>https://elev.io</t>
  </si>
  <si>
    <t>d44cae8e-1868-e881-2f08-c7c9ed8474d3</t>
  </si>
  <si>
    <t>Elevision</t>
  </si>
  <si>
    <t>http://www.elevision-film.com</t>
  </si>
  <si>
    <t>31619850-8ade-e842-8a46-19dfa7e41840</t>
  </si>
  <si>
    <t>http://www.elevision.ae/</t>
  </si>
  <si>
    <t>0d38e270-f45a-816e-bb63-50dd3cb8323b</t>
  </si>
  <si>
    <t>Elevn</t>
  </si>
  <si>
    <t>http://elevnracing.com</t>
  </si>
  <si>
    <t>e3c6ee3e-2e29-0be9-f9ac-e3e060beeadf</t>
  </si>
  <si>
    <t>Elevtor</t>
  </si>
  <si>
    <t>http://www.elevtor.co</t>
  </si>
  <si>
    <t>e4088b13-8c25-e353-fe2d-1e86d833dab8</t>
  </si>
  <si>
    <t>elevtr io</t>
  </si>
  <si>
    <t>http://elevtr.io</t>
  </si>
  <si>
    <t>5767a3b6-f378-4109-607c-168a6a195c37</t>
  </si>
  <si>
    <t>Elex do Brasil ParticipaÌÄå¤ÌÄåµes Ltda Technology</t>
  </si>
  <si>
    <t>http://www.yac.mx</t>
  </si>
  <si>
    <t>2deb37f1-7379-67a3-6364-c02a2e011f0e</t>
  </si>
  <si>
    <t>ELEX RATIO</t>
  </si>
  <si>
    <t>http://www.elexratio.com/</t>
  </si>
  <si>
    <t>6d2a8ba4-98ec-942a-3bb8-36c349a05641</t>
  </si>
  <si>
    <t>Elex Technology</t>
  </si>
  <si>
    <t>http://en.elex-tech.com</t>
  </si>
  <si>
    <t>d2089287-f87d-688b-a358-6ff2bddc42ef</t>
  </si>
  <si>
    <t>Elexirr</t>
  </si>
  <si>
    <t>https://www.elexirr.com/</t>
  </si>
  <si>
    <t>a0ce2e20-3c30-09c7-5830-9a2ad9732179</t>
  </si>
  <si>
    <t>Elexonic</t>
  </si>
  <si>
    <t>http://elexonic.com</t>
  </si>
  <si>
    <t>1c4be49e-4c0f-6d3a-e2ab-a38e6d1196e6</t>
  </si>
  <si>
    <t>Elexu</t>
  </si>
  <si>
    <t>http://www.elexu.com</t>
  </si>
  <si>
    <t>37d560d5-f8ce-4b4e-3a0c-f486e5cd53e6</t>
  </si>
  <si>
    <t>Elf</t>
  </si>
  <si>
    <t>http://www.elfproductions.com</t>
  </si>
  <si>
    <t>e7ecd2ba-be08-29d4-9d01-88672e0eab73</t>
  </si>
  <si>
    <t>elf Cosmetics</t>
  </si>
  <si>
    <t>http://elfcosmetics.com</t>
  </si>
  <si>
    <t>175f15a6-f411-b5db-26b2-845b2ebd4233</t>
  </si>
  <si>
    <t>Elf Island</t>
  </si>
  <si>
    <t>http://www.elfisland.com</t>
  </si>
  <si>
    <t>6b2d2394-a11b-78df-b5bc-1754cab87c0e</t>
  </si>
  <si>
    <t>ELF Productivity Ltd</t>
  </si>
  <si>
    <t>https://www.timeandattendance.co.uk</t>
  </si>
  <si>
    <t>ec3716fd-3930-c5c8-ebf5-ccb04265aef2</t>
  </si>
  <si>
    <t>ElfBlocks</t>
  </si>
  <si>
    <t>http://www.elfblocks.com</t>
  </si>
  <si>
    <t>c029d59f-b187-1953-0273-8e4132b26843</t>
  </si>
  <si>
    <t>ELFHomes</t>
  </si>
  <si>
    <t>http://www.elfhomes.com</t>
  </si>
  <si>
    <t>f2162c3d-fb24-d045-fafc-7d29a46817c7</t>
  </si>
  <si>
    <t>Elfi</t>
  </si>
  <si>
    <t>http://elfiapp.com</t>
  </si>
  <si>
    <t>0b5ba094-db74-ffa5-e3c7-218996a4cc1c</t>
  </si>
  <si>
    <t>Elfi - ListyMikoÌÉåâaja</t>
  </si>
  <si>
    <t>http://www.listymikolaja.pl</t>
  </si>
  <si>
    <t>394f8a76-1d04-6e03-0711-0be0ed48ca76</t>
  </si>
  <si>
    <t>Elfi Tech</t>
  </si>
  <si>
    <t>http://www.elfi-tech.com</t>
  </si>
  <si>
    <t>3a339493-aa21-9278-7ab4-84143814ddf1</t>
  </si>
  <si>
    <t>Elfinite</t>
  </si>
  <si>
    <t>http://www.elfinite.com</t>
  </si>
  <si>
    <t>0ccb4712-91b6-fb03-c4d0-82f7a236d1e0</t>
  </si>
  <si>
    <t>Elfiq</t>
  </si>
  <si>
    <t>http://www.elfiq.com</t>
  </si>
  <si>
    <t>72914392-e136-b6d9-fea9-5f0c9ddbce84</t>
  </si>
  <si>
    <t>elFormo</t>
  </si>
  <si>
    <t>https://www.elformo.com/</t>
  </si>
  <si>
    <t>e7570fa8-0c10-c45c-5234-3f1432579ede</t>
  </si>
  <si>
    <t>Elfplay</t>
  </si>
  <si>
    <t>http://www.elfplay.com</t>
  </si>
  <si>
    <t>8176281d-3ef5-617d-9392-7784bd7476e2</t>
  </si>
  <si>
    <t>Elfrida Rathbone Camden</t>
  </si>
  <si>
    <t>http://www.elfridacamden.org.uk/</t>
  </si>
  <si>
    <t>d8660d8f-6b3f-dc90-f2ea-69a60a5ce3a9</t>
  </si>
  <si>
    <t>Elfster</t>
  </si>
  <si>
    <t>http://elfster.com</t>
  </si>
  <si>
    <t>95814b42-ee45-f421-ee6d-3c2bfde91b0d</t>
  </si>
  <si>
    <t>Elfwood</t>
  </si>
  <si>
    <t>http://www.elfwood.com</t>
  </si>
  <si>
    <t>0a770a51-71c2-ee4f-d5a2-4a1ff216ba62</t>
  </si>
  <si>
    <t>Elfy Technologies</t>
  </si>
  <si>
    <t>https://www.elfy.at</t>
  </si>
  <si>
    <t>6a8d6a8d-3870-ccf4-58d2-46c344d68032</t>
  </si>
  <si>
    <t>Elgar Publishing</t>
  </si>
  <si>
    <t>http://www.e-elgar.com/</t>
  </si>
  <si>
    <t>2479d18f-6ad0-bd95-b759-4a858f8b573a</t>
  </si>
  <si>
    <t>Elgato Systems</t>
  </si>
  <si>
    <t>http://www.elgato.com</t>
  </si>
  <si>
    <t>a6780d3a-ff4f-0677-5a0a-dc1a1e3f28b0</t>
  </si>
  <si>
    <t>Elgerta Group</t>
  </si>
  <si>
    <t>http://www.elgertagroup.com</t>
  </si>
  <si>
    <t>3f617425-05d4-df0a-41a7-88b2882d8a4a</t>
  </si>
  <si>
    <t>Elgg</t>
  </si>
  <si>
    <t>http://elgg.org</t>
  </si>
  <si>
    <t>015cbbb6-a98e-55bb-f3f6-acadfe336b77</t>
  </si>
  <si>
    <t>Elgi Malaysia</t>
  </si>
  <si>
    <t>https://www.elgi.com.my</t>
  </si>
  <si>
    <t>2311e741-1150-8a1d-1242-b5b65dad6824</t>
  </si>
  <si>
    <t>Elgin Community College</t>
  </si>
  <si>
    <t>http://www.elgin.edu/</t>
  </si>
  <si>
    <t>0261d2d9-94fd-ce2e-b802-b46711822b9a</t>
  </si>
  <si>
    <t>Elgin Mining</t>
  </si>
  <si>
    <t>http://elginmining.com</t>
  </si>
  <si>
    <t>f67e4c58-7397-4c24-5a91-cd9552d9b8a9</t>
  </si>
  <si>
    <t>Elgin The Free Range Chicken</t>
  </si>
  <si>
    <t>http://www.freerangechickens.co.za/</t>
  </si>
  <si>
    <t>7bb29340-e995-5113-5afe-08426b8a5117</t>
  </si>
  <si>
    <t>Elgo Irrigation</t>
  </si>
  <si>
    <t>http://elgo.co.il/</t>
  </si>
  <si>
    <t>90810930-f4af-88b6-b26b-c45f6b6eba3f</t>
  </si>
  <si>
    <t>Elgo Ltd</t>
  </si>
  <si>
    <t>http://www.elgo.co.il</t>
  </si>
  <si>
    <t>b5a2f1b0-f33f-b6b6-80f8-27173717ea3d</t>
  </si>
  <si>
    <t>Elgrande.com</t>
  </si>
  <si>
    <t>http://www.elgrande.com</t>
  </si>
  <si>
    <t>0bedf2f7-9572-0f5b-2252-e862b9ebb4a4</t>
  </si>
  <si>
    <t>Elgressy Engineering Services</t>
  </si>
  <si>
    <t>http://www.elgressy.com/</t>
  </si>
  <si>
    <t>f3770c73-a7da-41d5-6378-1d3b8c3eaa8f</t>
  </si>
  <si>
    <t>Eli Broad College of Business</t>
  </si>
  <si>
    <t>http://broad.msu.edu/</t>
  </si>
  <si>
    <t>9d432286-26df-9e02-5adf-09a417399cc5</t>
  </si>
  <si>
    <t>Eli Global LLC</t>
  </si>
  <si>
    <t>http://www.eliglobal.com/</t>
  </si>
  <si>
    <t>d4b3fbfc-f21b-dc56-f37e-a19041e93633</t>
  </si>
  <si>
    <t>Eli Health Lekhisoft</t>
  </si>
  <si>
    <t>http://www.elihealthemr.com/</t>
  </si>
  <si>
    <t>010d66f0-840c-4199-e3db-5163c6a21a2c</t>
  </si>
  <si>
    <t>Eli India</t>
  </si>
  <si>
    <t>http://www.eliindia.com/</t>
  </si>
  <si>
    <t>f9ef7e3e-320c-3e5f-d039-4d11663d6eeb</t>
  </si>
  <si>
    <t>Eli Lilly</t>
  </si>
  <si>
    <t>http://www.lilly.com</t>
  </si>
  <si>
    <t>a83297c5-4d58-70b2-8ed1-42af04ab69d8</t>
  </si>
  <si>
    <t>Eli Lilly Asian Operations</t>
  </si>
  <si>
    <t>https://www.lilly.com</t>
  </si>
  <si>
    <t>e55412bb-364c-a1ad-4d39-78569bf6222d</t>
  </si>
  <si>
    <t>Eli Nutrition</t>
  </si>
  <si>
    <t>http://www.tummyzen.com</t>
  </si>
  <si>
    <t>bd05f9bf-e422-e5db-1e5b-adec6fa6d284</t>
  </si>
  <si>
    <t>Elia Internet Experts</t>
  </si>
  <si>
    <t>http://elia.com.br</t>
  </si>
  <si>
    <t>f440f19a-8b8e-0fed-c983-85c44217ded6</t>
  </si>
  <si>
    <t>ELIA Life Technology</t>
  </si>
  <si>
    <t>https://www.theeliaidea.com</t>
  </si>
  <si>
    <t>a3afdd6d-e436-9750-0cb9-2ce8bfd305e5</t>
  </si>
  <si>
    <t>Elia System Operator</t>
  </si>
  <si>
    <t>http://www.eliagroup.eu</t>
  </si>
  <si>
    <t>b31e57ba-7b7f-1a76-87bf-bee43a8f42b8</t>
  </si>
  <si>
    <t>ELIA WEB DESIGNS</t>
  </si>
  <si>
    <t>http://www.eliawebdesigns.com</t>
  </si>
  <si>
    <t>d18256d4-01c0-c9af-f69d-f69708b4a95c</t>
  </si>
  <si>
    <t>Eliacom</t>
  </si>
  <si>
    <t>http://www.eliacom.com</t>
  </si>
  <si>
    <t>b641854a-a534-01b1-a496-79b102cecd91</t>
  </si>
  <si>
    <t>Eliademy</t>
  </si>
  <si>
    <t>3b2d48ba-3bbc-0ae1-a33b-5779d504b324</t>
  </si>
  <si>
    <t>Elian Group</t>
  </si>
  <si>
    <t>http://www.elian.com/</t>
  </si>
  <si>
    <t>7be6f260-b2be-1427-8cce-195dbcb9cbfc</t>
  </si>
  <si>
    <t>Eliana Nunes Floral Design at Arcadia Flower Shop</t>
  </si>
  <si>
    <t>http://www.eliananunes.com</t>
  </si>
  <si>
    <t>5025591a-b889-a820-89ef-33c4694f866d</t>
  </si>
  <si>
    <t>Eliant</t>
  </si>
  <si>
    <t>http://www2.eliant.com</t>
  </si>
  <si>
    <t>66b37d6c-ffe0-de0e-2a1d-30a0fd06619d</t>
  </si>
  <si>
    <t>Elias Arts.</t>
  </si>
  <si>
    <t>http://eliasarts.com/</t>
  </si>
  <si>
    <t>2992c2eb-f439-a14e-f6a2-4ad81f6ee5b8</t>
  </si>
  <si>
    <t>Elias Group</t>
  </si>
  <si>
    <t>http://eliasgroup.com</t>
  </si>
  <si>
    <t>d6c2b3a0-c2e6-f26b-b76d-dffed1933939</t>
  </si>
  <si>
    <t>Elias Projects</t>
  </si>
  <si>
    <t>http://www.eliasprojects.com/</t>
  </si>
  <si>
    <t>e0c2c226-dea4-8985-5a7d-62cf512b38ce</t>
  </si>
  <si>
    <t>Eliason Media</t>
  </si>
  <si>
    <t>http://www.eliasonmedia.com</t>
  </si>
  <si>
    <t>2e61b490-2de0-dd75-f2e0-e90741fd38c4</t>
  </si>
  <si>
    <t>Eliassen Group</t>
  </si>
  <si>
    <t>http://www.eliassen.com</t>
  </si>
  <si>
    <t>aca7de00-3e93-257c-b50b-ca275a13688a</t>
  </si>
  <si>
    <t>eLibs.com</t>
  </si>
  <si>
    <t>http://www.elibs.com</t>
  </si>
  <si>
    <t>41a94298-9249-be9f-dccc-1721438de9ba</t>
  </si>
  <si>
    <t>Elica Health Centers</t>
  </si>
  <si>
    <t>http://www.elicahealth.org/</t>
  </si>
  <si>
    <t>bdd796e5-9379-e5a8-ff95-8d4058c1ee40</t>
  </si>
  <si>
    <t>eLichens</t>
  </si>
  <si>
    <t>http://www.elichens.com/</t>
  </si>
  <si>
    <t>03b046e0-87c9-b019-055c-e2b66a1ec57b</t>
  </si>
  <si>
    <t>eLichens Inc</t>
  </si>
  <si>
    <t>http://www.aq.elichens.com</t>
  </si>
  <si>
    <t>40d058c6-e1b7-0290-4249-908ba6a95932</t>
  </si>
  <si>
    <t>elicit</t>
  </si>
  <si>
    <t>http://www.elicitsearch.com</t>
  </si>
  <si>
    <t>0bcb3b76-74d1-f25f-04e7-2b4ce1f428b7</t>
  </si>
  <si>
    <t>Elide Moving</t>
  </si>
  <si>
    <t>http://elidemoving.com/</t>
  </si>
  <si>
    <t>4d26e98c-0001-a1a3-240e-ff21c4236a4c</t>
  </si>
  <si>
    <t>Elidreams</t>
  </si>
  <si>
    <t>http://www.elidreams.com</t>
  </si>
  <si>
    <t>8d681934-ac20-a0be-5e4c-643a5ffdc175</t>
  </si>
  <si>
    <t>Elie Tahari</t>
  </si>
  <si>
    <t>http://elietahari.borderfree.com/</t>
  </si>
  <si>
    <t>9096f652-6bc1-481d-bb8f-8ece9d8b86b5</t>
  </si>
  <si>
    <t>Elif Lab</t>
  </si>
  <si>
    <t>http://www.eliflab.com</t>
  </si>
  <si>
    <t>119b2204-e734-c715-5275-dc69c8f51df8</t>
  </si>
  <si>
    <t>Elife Sciences</t>
  </si>
  <si>
    <t>http://elifesciences.org/</t>
  </si>
  <si>
    <t>50329ec0-7f96-1fa9-15f8-b9b48aa3e66a</t>
  </si>
  <si>
    <t>eLifestyles</t>
  </si>
  <si>
    <t>http://www.ecountrylifestyle.com</t>
  </si>
  <si>
    <t>6140cf3f-21d5-c5f2-db08-76a530a7a40c</t>
  </si>
  <si>
    <t>Eliftaki.com</t>
  </si>
  <si>
    <t>http://www.eliftaki.com</t>
  </si>
  <si>
    <t>ba1e3f19-2206-aa53-3491-d417a84787cd</t>
  </si>
  <si>
    <t>ElifTech</t>
  </si>
  <si>
    <t>http://www.eliftech.com</t>
  </si>
  <si>
    <t>b18ea8f8-ff03-d3c3-847f-f103edec5dbb</t>
  </si>
  <si>
    <t>eligasht</t>
  </si>
  <si>
    <t>http://www.eligasht.com</t>
  </si>
  <si>
    <t>d59d559d-c227-ad8d-152f-5b59cf1cf872</t>
  </si>
  <si>
    <t>Elige tu energia</t>
  </si>
  <si>
    <t>http://eligetuenergia.com</t>
  </si>
  <si>
    <t>c9bb7788-cb14-01ea-9dac-0055cec6e497</t>
  </si>
  <si>
    <t>Eligeo CRM</t>
  </si>
  <si>
    <t>https://www.eligeo.com/</t>
  </si>
  <si>
    <t>e539c1a2-cd04-1c76-6575-aa3e5a0a2a08</t>
  </si>
  <si>
    <t>EligeTuMedico</t>
  </si>
  <si>
    <t>http://www.eligetumedico.com</t>
  </si>
  <si>
    <t>000ad7a8-b868-f301-5f00-2a3361288fc9</t>
  </si>
  <si>
    <t>Eligible</t>
  </si>
  <si>
    <t>https://www.eligible.com</t>
  </si>
  <si>
    <t>b0e427e4-ec6d-69db-83cc-b89808e32711</t>
  </si>
  <si>
    <t>Eligo Bioscience</t>
  </si>
  <si>
    <t>http://eligo-bioscience.com/</t>
  </si>
  <si>
    <t>37c59266-a712-31e9-2c5f-2ca374469195</t>
  </si>
  <si>
    <t>Eligo Energy</t>
  </si>
  <si>
    <t>https://www.eligoenergy.com/</t>
  </si>
  <si>
    <t>3c502ce6-ef80-d55d-65df-da6c0b3ed1ce</t>
  </si>
  <si>
    <t>EligoVision</t>
  </si>
  <si>
    <t>http://www.eligovision.com</t>
  </si>
  <si>
    <t>52e777d8-2f1a-7815-48ed-a188ec050b95</t>
  </si>
  <si>
    <t>Elijah</t>
  </si>
  <si>
    <t>https://www.elijaht.com/</t>
  </si>
  <si>
    <t>7b95278c-c697-c4ae-bd33-00f82c45c1f8</t>
  </si>
  <si>
    <t>Elijah's Promise</t>
  </si>
  <si>
    <t>http://www.elijahspromise.org</t>
  </si>
  <si>
    <t>f11b4713-3447-fe80-f9ad-695ee732bd14</t>
  </si>
  <si>
    <t>elijelah juri</t>
  </si>
  <si>
    <t>http://alvenaandduaderma.com/varitonil-review/</t>
  </si>
  <si>
    <t>b5d9b901-9144-583d-4bd0-aae33abb6c6d</t>
  </si>
  <si>
    <t>Elika Associates</t>
  </si>
  <si>
    <t>http://luxurymanhattanproperty.com</t>
  </si>
  <si>
    <t>e617732a-4e9f-65ec-5b0d-9e64e3836b56</t>
  </si>
  <si>
    <t>Elika Real Estate</t>
  </si>
  <si>
    <t>http://www.elikarealestate.com</t>
  </si>
  <si>
    <t>785881a2-dfe5-7892-891d-cbe8ad9cca1d</t>
  </si>
  <si>
    <t>ELIKE</t>
  </si>
  <si>
    <t>http://elike.com.br</t>
  </si>
  <si>
    <t>3cb04374-1a31-eaaf-9680-8733f160b5b7</t>
  </si>
  <si>
    <t>ELIKO competence centre</t>
  </si>
  <si>
    <t>http://www.eliko.ee</t>
  </si>
  <si>
    <t>a280d027-c6ad-e37a-4677-13c00a4ec830</t>
  </si>
  <si>
    <t>Elikonos Jeremie SCA Sicar</t>
  </si>
  <si>
    <t>http://www.elikonos.com</t>
  </si>
  <si>
    <t>6458bdbd-d784-6474-a047-62bb2e69ee54</t>
  </si>
  <si>
    <t>Elilink</t>
  </si>
  <si>
    <t>http://www.elilink.com</t>
  </si>
  <si>
    <t>9ef4bf6c-e8ea-58f6-8b4e-415b0feddada</t>
  </si>
  <si>
    <t>Elim Solutions</t>
  </si>
  <si>
    <t>http://www.elimsolutions.ca/</t>
  </si>
  <si>
    <t>976a14e1-a298-3046-8956-0bd191270c87</t>
  </si>
  <si>
    <t>ElimÌÄå_en Sanomat</t>
  </si>
  <si>
    <t>http://www.elimaensanomat.fi/</t>
  </si>
  <si>
    <t>865fbb95-73b4-8912-1495-09b30eb60475</t>
  </si>
  <si>
    <t>Elimental Security</t>
  </si>
  <si>
    <t>3064b00f-005c-f756-a0c9-ae59b66d95e3</t>
  </si>
  <si>
    <t>Elimi</t>
  </si>
  <si>
    <t>http://www.elimiapp.com</t>
  </si>
  <si>
    <t>872fa623-1d29-9aee-d042-d7576fdbf77a</t>
  </si>
  <si>
    <t>Eliminamos</t>
  </si>
  <si>
    <t>http://eliminamos.com/</t>
  </si>
  <si>
    <t>311848cd-6c82-af6a-8a4d-07dee200e616</t>
  </si>
  <si>
    <t>Eliminate Code Fear</t>
  </si>
  <si>
    <t>http://www.eliminatecodefear.com</t>
  </si>
  <si>
    <t>15efef99-2698-befb-b1ad-31212469a5c4</t>
  </si>
  <si>
    <t>Elimisha Tutors</t>
  </si>
  <si>
    <t>http://staging.elimishatutors.co.ke</t>
  </si>
  <si>
    <t>bc187073-c5d2-b4c6-052e-b9c9486787fb</t>
  </si>
  <si>
    <t>Elimitix PLLC</t>
  </si>
  <si>
    <t>https://www.elimitix.com</t>
  </si>
  <si>
    <t>1cfe35d5-69cd-5976-2765-085142b14ca6</t>
  </si>
  <si>
    <t>ELimu</t>
  </si>
  <si>
    <t>http://e-limu.org/</t>
  </si>
  <si>
    <t>7bd6e0c7-36df-16a5-ce15-21e1fa02ba0d</t>
  </si>
  <si>
    <t>Elimu Digital Media</t>
  </si>
  <si>
    <t>http://hpp//www.elimutv.co.ke</t>
  </si>
  <si>
    <t>8f2a01b8-211f-a5af-2471-20bf097aab33</t>
  </si>
  <si>
    <t>Elin Biofuels</t>
  </si>
  <si>
    <t>http://elinbio.gr</t>
  </si>
  <si>
    <t>433c96d2-1682-8e12-45b9-80e5c545b4ba</t>
  </si>
  <si>
    <t>Elin Miller Consulting, LLC</t>
  </si>
  <si>
    <t>http://elinmiller.com</t>
  </si>
  <si>
    <t>3a65b037-0ae0-9bfd-b3c5-002b56c14812</t>
  </si>
  <si>
    <t>Eline</t>
  </si>
  <si>
    <t>http://www.eline.com/</t>
  </si>
  <si>
    <t>1205e199-5602-b727-987e-785d775b3c87</t>
  </si>
  <si>
    <t>Eline Fencing</t>
  </si>
  <si>
    <t>http://www.elinefencingperth.com.au</t>
  </si>
  <si>
    <t>0042e0a0-ac4e-69a7-413e-08ecd39f7cf8</t>
  </si>
  <si>
    <t>Eline Magazine</t>
  </si>
  <si>
    <t>http://www.elinefleury.com/eline-magazine</t>
  </si>
  <si>
    <t>3091a720-b92e-bd61-b8eb-9ef43547b1f4</t>
  </si>
  <si>
    <t>eLine Studio</t>
  </si>
  <si>
    <t>http://www.elinestudio.com</t>
  </si>
  <si>
    <t>50cfd38b-b446-c7c5-cf2e-b6c21fb332fe</t>
  </si>
  <si>
    <t>eLIne Technology</t>
  </si>
  <si>
    <t>http://www.elinetechnology.com</t>
  </si>
  <si>
    <t>79d61de9-c8b4-e77c-041c-364e0af02716</t>
  </si>
  <si>
    <t>Elinear</t>
  </si>
  <si>
    <t>http://www.elinear.com/</t>
  </si>
  <si>
    <t>db40cc16-aafe-6cb3-7930-99d39b230092</t>
  </si>
  <si>
    <t>Elines</t>
  </si>
  <si>
    <t>http://www.elines.vn/</t>
  </si>
  <si>
    <t>ad7e0ecc-fba2-9c69-f1d4-f4ee36ad4580</t>
  </si>
  <si>
    <t>Elinext Group</t>
  </si>
  <si>
    <t>https://www.elinext.com/</t>
  </si>
  <si>
    <t>eb3b839e-a002-9b64-1e56-510dc8f25362</t>
  </si>
  <si>
    <t>eLink Pro</t>
  </si>
  <si>
    <t>http://elink-pro.com</t>
  </si>
  <si>
    <t>835e32a8-534d-dc27-bae8-e51156566439</t>
  </si>
  <si>
    <t>elink.io</t>
  </si>
  <si>
    <t>http://elink.io</t>
  </si>
  <si>
    <t>cfc322b2-8a39-1c3a-15de-fea4718672d0</t>
  </si>
  <si>
    <t>Elink.io</t>
  </si>
  <si>
    <t>https://elink.io/</t>
  </si>
  <si>
    <t>c35d20ef-d557-919e-06ff-b46dee794c5b</t>
  </si>
  <si>
    <t>ELINKGATE Co., Ltd</t>
  </si>
  <si>
    <t>http://www.elinkgate.com</t>
  </si>
  <si>
    <t>69223c12-e9ba-9c71-e76e-2d48a8b60a50</t>
  </si>
  <si>
    <t>Elintus</t>
  </si>
  <si>
    <t>https://elint.us</t>
  </si>
  <si>
    <t>944fc380-1f94-1b36-1a3d-6c6721212923</t>
  </si>
  <si>
    <t>eLinux</t>
  </si>
  <si>
    <t>http://elinux.org/</t>
  </si>
  <si>
    <t>ab3ef57d-a18f-0c5d-925f-95891d439c20</t>
  </si>
  <si>
    <t>Elinvision</t>
  </si>
  <si>
    <t>http://www.elinvision.com/en</t>
  </si>
  <si>
    <t>6f7d66fa-be39-7325-f849-8608f7a08aea</t>
  </si>
  <si>
    <t>Elio Motors</t>
  </si>
  <si>
    <t>http://eliomotors.com</t>
  </si>
  <si>
    <t>2781dcb2-6428-8c4c-44b4-b6ca9b1daa36</t>
  </si>
  <si>
    <t>ELIOCHAT</t>
  </si>
  <si>
    <t>http://eliochat.com/</t>
  </si>
  <si>
    <t>4bba490d-bbe6-cafe-5cbc-b67eaeff340b</t>
  </si>
  <si>
    <t>Eliokem</t>
  </si>
  <si>
    <t>http://www.eliokem.com/</t>
  </si>
  <si>
    <t>b38e94e5-7975-7024-314a-3c5313fbb805</t>
  </si>
  <si>
    <t>Elion Enterprises</t>
  </si>
  <si>
    <t>http://www.elion.ee</t>
  </si>
  <si>
    <t>04b9d3b6-ca66-e836-2e7f-183849020085</t>
  </si>
  <si>
    <t>Elioplus</t>
  </si>
  <si>
    <t>http://elioplus.com</t>
  </si>
  <si>
    <t>f3ec6257-b16b-7b6e-f85c-5d6705ba0e8d</t>
  </si>
  <si>
    <t>Elior Group</t>
  </si>
  <si>
    <t>http://www.elior.com</t>
  </si>
  <si>
    <t>48eb2ff2-d9f5-1872-77de-d22177b584c2</t>
  </si>
  <si>
    <t>Elior North America</t>
  </si>
  <si>
    <t>http://elior-na.com</t>
  </si>
  <si>
    <t>acf4ba8d-f6b9-3e5d-923a-81c5a6662c91</t>
  </si>
  <si>
    <t>Eliore Capital</t>
  </si>
  <si>
    <t>http://www.eliorecapital.com</t>
  </si>
  <si>
    <t>155ca8b0-f47a-b695-5ca4-7ba789fb1666</t>
  </si>
  <si>
    <t>Elios Ceramica</t>
  </si>
  <si>
    <t>https://www.eliosceramica.com/</t>
  </si>
  <si>
    <t>d943ff10-65e8-27e4-6078-19215db755c9</t>
  </si>
  <si>
    <t>Eliot Savings Bank</t>
  </si>
  <si>
    <t>http://www.usbanklocations.com/eliot-savings-bank-22320.shtml</t>
  </si>
  <si>
    <t>9b6c46c9-4885-de0d-cad9-3188a9a25ac8</t>
  </si>
  <si>
    <t>Elipsan</t>
  </si>
  <si>
    <t>http://www.elipsan.com.tr</t>
  </si>
  <si>
    <t>f44875d9-1183-7d1e-de78-e7d56e19a8da</t>
  </si>
  <si>
    <t>ELIPSe</t>
  </si>
  <si>
    <t>http://elipsehealth.com/</t>
  </si>
  <si>
    <t>f05c1f81-5c19-35b4-df58-522fe7b7ff96</t>
  </si>
  <si>
    <t>Elipse Technology Solutions</t>
  </si>
  <si>
    <t>c3a61f31-e748-06aa-9e7c-3b3c245cf511</t>
  </si>
  <si>
    <t>Eliq</t>
  </si>
  <si>
    <t>http://eliq.io</t>
  </si>
  <si>
    <t>caec33f5-506f-fa7a-1e3c-c5b15a7176be</t>
  </si>
  <si>
    <t>Elire</t>
  </si>
  <si>
    <t>http://elire.com</t>
  </si>
  <si>
    <t>8fe3437f-fe04-4abf-d0d2-df71789f7412</t>
  </si>
  <si>
    <t>ELIS</t>
  </si>
  <si>
    <t>http://www.elis.com/en/</t>
  </si>
  <si>
    <t>506d88ca-4b27-7f13-7e8b-cbb779229f7f</t>
  </si>
  <si>
    <t>Elisa</t>
  </si>
  <si>
    <t>http://corporate.elisa.com/</t>
  </si>
  <si>
    <t>87f6f355-a333-08c3-8d42-ee5be0df1a3f</t>
  </si>
  <si>
    <t>https://www.elisa.ee/</t>
  </si>
  <si>
    <t>b8560aec-a2e4-d97a-84a7-515185e330d7</t>
  </si>
  <si>
    <t>Elisa Valeria Distefano</t>
  </si>
  <si>
    <t>http://www.cobalink.com</t>
  </si>
  <si>
    <t>c61537bc-79a1-a1a4-160b-9398cfcfd365</t>
  </si>
  <si>
    <t>ElisaDBI</t>
  </si>
  <si>
    <t>http://elisa-dbi.co.uk</t>
  </si>
  <si>
    <t>b97512cb-e168-f040-403d-479b1da695a9</t>
  </si>
  <si>
    <t>Elisar</t>
  </si>
  <si>
    <t>http://www.elisar-resources.com</t>
  </si>
  <si>
    <t>b41df6e7-804f-0a59-e86e-18583149e959</t>
  </si>
  <si>
    <t>ELISAVA</t>
  </si>
  <si>
    <t>http://www.elisava.net</t>
  </si>
  <si>
    <t>19bca61e-a37c-0f1d-1cf7-0d694f584efd</t>
  </si>
  <si>
    <t>Elisebot</t>
  </si>
  <si>
    <t>http://elisebot.ai</t>
  </si>
  <si>
    <t>36f3f5e9-d9fe-5180-5398-77d0a74b08ac</t>
  </si>
  <si>
    <t>Elisra</t>
  </si>
  <si>
    <t>http://www.mw-elisra.com</t>
  </si>
  <si>
    <t>66317aef-4624-d8ba-7300-9e87c43f49da</t>
  </si>
  <si>
    <t>Elisra Electronic Systems</t>
  </si>
  <si>
    <t>http://elbitsystems.com</t>
  </si>
  <si>
    <t>f8026624-3085-8fce-74e9-0707daf1de0a</t>
  </si>
  <si>
    <t>Elistair</t>
  </si>
  <si>
    <t>http://elistair.com/</t>
  </si>
  <si>
    <t>05b4e6e7-24b5-d8f1-d328-563980173edf</t>
  </si>
  <si>
    <t>Elistingz</t>
  </si>
  <si>
    <t>http://elistingz.net</t>
  </si>
  <si>
    <t>c9f87b99-d497-cb7a-ece1-291ca4375d79</t>
  </si>
  <si>
    <t>Elistsorg</t>
  </si>
  <si>
    <t>http://www.elistsorg.com</t>
  </si>
  <si>
    <t>70b3b97d-590c-1195-ca64-c7304888944f</t>
  </si>
  <si>
    <t>Elisys</t>
  </si>
  <si>
    <t>http://www.elisys.ca/en</t>
  </si>
  <si>
    <t>13badd21-1af6-e593-779b-58b921ec9125</t>
  </si>
  <si>
    <t>Elit kiropraktik</t>
  </si>
  <si>
    <t>http://etkiropraktik.se</t>
  </si>
  <si>
    <t>40b4e4f4-be8d-3eb1-3ccf-364d5d8d8a18</t>
  </si>
  <si>
    <t>Elit-Technologies</t>
  </si>
  <si>
    <t>http://www.elit-technologies.fr</t>
  </si>
  <si>
    <t>b95ba86a-54af-6130-4371-95a5413b9a38</t>
  </si>
  <si>
    <t>Elitar</t>
  </si>
  <si>
    <t>http://www.elitar.com</t>
  </si>
  <si>
    <t>41371b51-134d-0e96-7827-947ec5087bf1</t>
  </si>
  <si>
    <t>ELITE</t>
  </si>
  <si>
    <t>http://www.elitequebec.ca</t>
  </si>
  <si>
    <t>2e141d40-6053-e1e5-6bc2-1c763506abb4</t>
  </si>
  <si>
    <t>ELITE 3D</t>
  </si>
  <si>
    <t>http://elite3d.com/#!home</t>
  </si>
  <si>
    <t>5c669d55-88f9-d025-24e1-e4e3d24e2d87</t>
  </si>
  <si>
    <t>Elite Advanced Laser Corporation</t>
  </si>
  <si>
    <t>http://www.elaser.com.tw</t>
  </si>
  <si>
    <t>e4cc4f3f-0bfe-f124-cd78-c23b6a733bd2</t>
  </si>
  <si>
    <t>Elite Agent Realty</t>
  </si>
  <si>
    <t>http://eliteagentrealty.com/</t>
  </si>
  <si>
    <t>d9934957-cd0b-31ee-f3a6-82a91d54445d</t>
  </si>
  <si>
    <t>Elite Air Climate Control</t>
  </si>
  <si>
    <t>http://www.eliteaircon.com.au/</t>
  </si>
  <si>
    <t>bf892315-3060-6f22-f5b6-3cad918f6c74</t>
  </si>
  <si>
    <t>Elite Analytics</t>
  </si>
  <si>
    <t>http://eliteanalytics.com</t>
  </si>
  <si>
    <t>5d68ab3f-d501-7920-af5f-b601fa353b5d</t>
  </si>
  <si>
    <t>Elite Angels</t>
  </si>
  <si>
    <t>http://www.eliteangels.in/</t>
  </si>
  <si>
    <t>29eb81a8-f63c-87be-35cf-8a328b5fc53c</t>
  </si>
  <si>
    <t>Elite Antennas</t>
  </si>
  <si>
    <t>http://www.elite-antennas.com/</t>
  </si>
  <si>
    <t>bf6a2b85-2f71-102e-794a-3444080458a2</t>
  </si>
  <si>
    <t>Elite Architectural Supply</t>
  </si>
  <si>
    <t>http://www.eliteasllc.com/</t>
  </si>
  <si>
    <t>ce765c9e-854a-d8ea-0ab8-41a6e4e1342d</t>
  </si>
  <si>
    <t>Elite Associates</t>
  </si>
  <si>
    <t>http://www.eliteassociates.co.uk</t>
  </si>
  <si>
    <t>35715efa-c928-6966-ef1a-484651cafb03</t>
  </si>
  <si>
    <t>Elite Bankcard Network</t>
  </si>
  <si>
    <t>http://www.elitebankcard.com/</t>
  </si>
  <si>
    <t>8b0a270f-2725-bc91-9481-c68ce610c666</t>
  </si>
  <si>
    <t>Elite Bedding Co</t>
  </si>
  <si>
    <t>http://www.elitebedding.com.au/</t>
  </si>
  <si>
    <t>2626d290-03f3-349b-fe7e-e5b0cebaa87e</t>
  </si>
  <si>
    <t>Elite Benefits Insurance Marketing Services</t>
  </si>
  <si>
    <t>http://www.elite-benefits.com/</t>
  </si>
  <si>
    <t>f2e0799d-9043-300d-de5d-3a2ab2e4a669</t>
  </si>
  <si>
    <t>Elite Body Sculpture</t>
  </si>
  <si>
    <t>https://www.groupon.com/biz/roseville/elite-body-sculpture-inc</t>
  </si>
  <si>
    <t>ea459830-c98d-c8e9-3dab-8fd69cb0cd4e</t>
  </si>
  <si>
    <t>Elite Capital</t>
  </si>
  <si>
    <t>http://elite-capital.com</t>
  </si>
  <si>
    <t>f40cb0ec-8240-e489-6394-42158a8e2d32</t>
  </si>
  <si>
    <t>Elite Card Processing</t>
  </si>
  <si>
    <t>https://elitecardprocessing.com</t>
  </si>
  <si>
    <t>513d5d6a-e4c6-c881-c905-cbe1f9c620ed</t>
  </si>
  <si>
    <t>Elite Care Canada</t>
  </si>
  <si>
    <t>http://www.elitecarecanada.com</t>
  </si>
  <si>
    <t>7c4b3f93-cc6c-a272-df71-bd00258da994</t>
  </si>
  <si>
    <t>Elite CCTV</t>
  </si>
  <si>
    <t>http://elitecctv.com</t>
  </si>
  <si>
    <t>63775c50-ef44-dafe-f304-dddbd686a5fa</t>
  </si>
  <si>
    <t>Elite Chess League</t>
  </si>
  <si>
    <t>http://elitechessleague.com/</t>
  </si>
  <si>
    <t>2b573b74-f1b5-981c-cbf8-116e7f476cb1</t>
  </si>
  <si>
    <t>Elite Chiropractic Coaching</t>
  </si>
  <si>
    <t>http://www.elitecoachingllc.com</t>
  </si>
  <si>
    <t>fa8aeac6-46d1-2fd5-1eb4-6b583cc7a094</t>
  </si>
  <si>
    <t>Elite Collision</t>
  </si>
  <si>
    <t>http://www.elite-collision.com</t>
  </si>
  <si>
    <t>dca02459-6aa3-3b53-f65b-2889180e2c8f</t>
  </si>
  <si>
    <t>Elite Conditioning</t>
  </si>
  <si>
    <t>http://www.elitecon.com.au</t>
  </si>
  <si>
    <t>e5160364-50a2-c953-468a-260069c110ad</t>
  </si>
  <si>
    <t>Elite Consulting Group (Indianapolis)</t>
  </si>
  <si>
    <t>http://eliteconsultinggroup.net</t>
  </si>
  <si>
    <t>faef0411-4172-c536-af19-cfd9b72dc4a8</t>
  </si>
  <si>
    <t>Elite Crowdfund</t>
  </si>
  <si>
    <t>http://www.elitecrowdfund.com</t>
  </si>
  <si>
    <t>a743119b-3f4f-5bc3-a49c-60e2a7483325</t>
  </si>
  <si>
    <t>Elite Crowdfunder</t>
  </si>
  <si>
    <t>http://elitecrowdfunder.com</t>
  </si>
  <si>
    <t>8942af3d-f186-a42c-c441-445a6479c6c6</t>
  </si>
  <si>
    <t>Elite CurrenSea</t>
  </si>
  <si>
    <t>http://www.elitecurrensea.com</t>
  </si>
  <si>
    <t>ac730683-f139-6dd3-18cf-91c33213817e</t>
  </si>
  <si>
    <t>Elite Cyber Athlete League</t>
  </si>
  <si>
    <t>http://www.ecal.tv</t>
  </si>
  <si>
    <t>123a6de5-ff0c-7184-eca6-a3b3c6098119</t>
  </si>
  <si>
    <t>Elite Daily</t>
  </si>
  <si>
    <t>http://elitedaily.com</t>
  </si>
  <si>
    <t>cf64152f-650f-e249-b9b6-4e5e33490338</t>
  </si>
  <si>
    <t>Elite Dangerous</t>
  </si>
  <si>
    <t>http://elitedangerous.com/</t>
  </si>
  <si>
    <t>f7898948-0bd3-4c61-790e-bb63d0848bdd</t>
  </si>
  <si>
    <t>Elite Dental</t>
  </si>
  <si>
    <t>http://www.americanforkdentistry.com/</t>
  </si>
  <si>
    <t>b763c6c7-eb4b-3058-cec9-3b06522ab2f4</t>
  </si>
  <si>
    <t>Elite Dentistry</t>
  </si>
  <si>
    <t>http://www.elite-dentistry.net</t>
  </si>
  <si>
    <t>364b50ba-9b89-44c1-a7b0-b07d4a5ee9c8</t>
  </si>
  <si>
    <t>Elite Design Labels and Printing</t>
  </si>
  <si>
    <t>http://www.elitedesignweb.com</t>
  </si>
  <si>
    <t>19f0d472-5e3f-a8eb-215d-b439eec7f723</t>
  </si>
  <si>
    <t>Elite Discount Cards</t>
  </si>
  <si>
    <t>http://www.elitediscountcards.com</t>
  </si>
  <si>
    <t>05d3e0b8-00d2-f4fd-0477-b6a8a8b67720</t>
  </si>
  <si>
    <t>Elite Document Solutions</t>
  </si>
  <si>
    <t>https://elitedocsllc.com/</t>
  </si>
  <si>
    <t>a517f6df-490f-464b-6168-278f7e1e87b4</t>
  </si>
  <si>
    <t>Elite Document Technology</t>
  </si>
  <si>
    <t>http://www.elitedoctechnology.com/</t>
  </si>
  <si>
    <t>6bca229d-08fe-ce42-6268-53ca1a135a4a</t>
  </si>
  <si>
    <t>Elite Dog Academy</t>
  </si>
  <si>
    <t>http://www.elitedogacademy.com</t>
  </si>
  <si>
    <t>74e61dfe-6ae1-cafb-729e-0844f7de0d71</t>
  </si>
  <si>
    <t>Elite Dream Cars</t>
  </si>
  <si>
    <t>http://www.elitedreamcars.com</t>
  </si>
  <si>
    <t>d8c1bce6-4f91-903d-9876-9f7f48d54f24</t>
  </si>
  <si>
    <t>Elite Electric</t>
  </si>
  <si>
    <t>http://www.eliteelectricpa.com/</t>
  </si>
  <si>
    <t>16246776-bced-a604-e18d-ebada3886291</t>
  </si>
  <si>
    <t>Elite Electronix Inc</t>
  </si>
  <si>
    <t>http://www.elite-electronix.com</t>
  </si>
  <si>
    <t>83ad42c1-92e2-e61f-38e6-a6d20814b37e</t>
  </si>
  <si>
    <t>Elite Email</t>
  </si>
  <si>
    <t>http://www.eliteemail.com</t>
  </si>
  <si>
    <t>e284ba33-49f7-1b28-90ec-14a64f9cba28</t>
  </si>
  <si>
    <t>Elite Energy Products</t>
  </si>
  <si>
    <t>http://www.eliteep.com/</t>
  </si>
  <si>
    <t>39cbcec5-9b76-9948-014c-24355c7c196a</t>
  </si>
  <si>
    <t>Elite Essays International</t>
  </si>
  <si>
    <t>http://eliteessays247.com/</t>
  </si>
  <si>
    <t>c2a8b82d-4593-54f8-97ae-874c9f10ed1d</t>
  </si>
  <si>
    <t>Elite Exotic Car Rental</t>
  </si>
  <si>
    <t>http://www.eliteexoticcarrentalslv.com</t>
  </si>
  <si>
    <t>b965c922-9db5-ac5a-abb6-f8b6385734e4</t>
  </si>
  <si>
    <t>Elite EXTRA</t>
  </si>
  <si>
    <t>http://eliteextra.com/</t>
  </si>
  <si>
    <t>05ec4eb8-d82b-7042-9f3b-49e377022e1d</t>
  </si>
  <si>
    <t>Elite Extremez</t>
  </si>
  <si>
    <t>http://www.ultimaterootingguide.in</t>
  </si>
  <si>
    <t>ee311a1a-e09b-48e7-ab43-703e5df365d9</t>
  </si>
  <si>
    <t>Elite Fashion Swimwear</t>
  </si>
  <si>
    <t>http://www.elitefashionswimwear.com</t>
  </si>
  <si>
    <t>8e8f8ebd-6a15-3d69-0870-5b50f0c15bd8</t>
  </si>
  <si>
    <t>Elite Fixtures</t>
  </si>
  <si>
    <t>http://www.elitefixtures.com</t>
  </si>
  <si>
    <t>b5fa7ae0-9cf6-f83f-03bc-9b16c4c54419</t>
  </si>
  <si>
    <t>Elite Fleet</t>
  </si>
  <si>
    <t>http://www.elitefleetsouthwest.co.uk/</t>
  </si>
  <si>
    <t>77b9bd11-85b7-d47f-baa0-02a148d32824</t>
  </si>
  <si>
    <t>Elite Foam</t>
  </si>
  <si>
    <t>http://elitefoam.com/</t>
  </si>
  <si>
    <t>663f75cc-12d2-71f9-06b0-75cdf672119d</t>
  </si>
  <si>
    <t>Elite Force Landscaping &amp; Design</t>
  </si>
  <si>
    <t>http://www.elitelandscapewyckoff.com</t>
  </si>
  <si>
    <t>88c42466-42b9-a1ac-454b-57dfb650491c</t>
  </si>
  <si>
    <t>Elite Form</t>
  </si>
  <si>
    <t>http://www.eliteform.com</t>
  </si>
  <si>
    <t>98ead3bf-11b3-1e09-bed8-fd4b42bf4cd9</t>
  </si>
  <si>
    <t>Elite Fountains - Chocolate Fountain Rentals</t>
  </si>
  <si>
    <t>http://elitefountains.com/</t>
  </si>
  <si>
    <t>dff65355-3d03-4c3f-3516-64c7fa6cdae1</t>
  </si>
  <si>
    <t>Elite Gamespeed</t>
  </si>
  <si>
    <t>http://www.elitegamespeed.com</t>
  </si>
  <si>
    <t>b42dc5b5-3110-d70b-b6d0-ddb75b916f6a</t>
  </si>
  <si>
    <t>Elite Global Inc</t>
  </si>
  <si>
    <t>http://www.eliteglobalinc.com</t>
  </si>
  <si>
    <t>77878e11-65f8-bcc6-ea7d-98f9e4ad1730</t>
  </si>
  <si>
    <t>Elite Global Solutions LLP</t>
  </si>
  <si>
    <t>https://www.venturestoday.com/</t>
  </si>
  <si>
    <t>6bd1b458-f1d1-8394-811b-eb9916921493</t>
  </si>
  <si>
    <t>Elite Gudz</t>
  </si>
  <si>
    <t>http://elitegudz.com</t>
  </si>
  <si>
    <t>fb0d3410-2061-4cf6-796f-a8a8a919be3f</t>
  </si>
  <si>
    <t>Elite Hair Institute</t>
  </si>
  <si>
    <t>http://elitehairinstitute.com/</t>
  </si>
  <si>
    <t>b7f8008a-01d3-2cc5-6eb7-45d9c3d79ff7</t>
  </si>
  <si>
    <t>Elite Handicrafts</t>
  </si>
  <si>
    <t>http://www.elitehandicrafts.com/</t>
  </si>
  <si>
    <t>130f890b-6b7c-e955-95e7-937950e8ceb5</t>
  </si>
  <si>
    <t>Elite Havens</t>
  </si>
  <si>
    <t>http://www.elitehavens.com</t>
  </si>
  <si>
    <t>abe6d0fd-dc35-f357-7f87-e298ce9458b5</t>
  </si>
  <si>
    <t>Elite Health Blends</t>
  </si>
  <si>
    <t>http://elitehealthblends.com</t>
  </si>
  <si>
    <t>412c0297-c758-6481-e0b3-41b774eb2a30</t>
  </si>
  <si>
    <t>Elite Helmets</t>
  </si>
  <si>
    <t>http://www.elitehelmets.com/</t>
  </si>
  <si>
    <t>61e0f3f8-ca70-9c3a-a2b7-96c5bfd68998</t>
  </si>
  <si>
    <t>Elite Holiday Lighting</t>
  </si>
  <si>
    <t>http://eliteholidaylighting.com</t>
  </si>
  <si>
    <t>f5c2794d-ff57-9d8c-6da9-b90a7dd7cfc4</t>
  </si>
  <si>
    <t>Elite Home Healthcare Services</t>
  </si>
  <si>
    <t>http://www.elitehhcs.com/#!/home</t>
  </si>
  <si>
    <t>c27e75cf-afe7-1fda-7994-9b6c7c9f0122</t>
  </si>
  <si>
    <t>Elite Home Theater Seating</t>
  </si>
  <si>
    <t>http://www.elitehometheaterseating.com</t>
  </si>
  <si>
    <t>570fc1b1-0dfe-6137-52d2-7908677b93d9</t>
  </si>
  <si>
    <t>Elite Homes</t>
  </si>
  <si>
    <t>http://www.elitehomz.com</t>
  </si>
  <si>
    <t>b6c0bcb2-f5e5-1393-07bb-cfff7ceabcbe</t>
  </si>
  <si>
    <t>Elite Hotels</t>
  </si>
  <si>
    <t>https://www.elite.se/</t>
  </si>
  <si>
    <t>cf0eae5f-4ce4-1c95-6a75-c241e328c574</t>
  </si>
  <si>
    <t>Elite HRV</t>
  </si>
  <si>
    <t>https://elitehrv.com</t>
  </si>
  <si>
    <t>6023e5c1-ba02-9607-6583-09365645667b</t>
  </si>
  <si>
    <t>Elite HTA</t>
  </si>
  <si>
    <t>http://www.elitehta.com/</t>
  </si>
  <si>
    <t>47f16424-aaad-b585-31aa-01676d795ee7</t>
  </si>
  <si>
    <t>Elite Image Detailing</t>
  </si>
  <si>
    <t>http://eliteid.com.sg</t>
  </si>
  <si>
    <t>9bf9c25d-f690-0a47-3dc1-795264bfc875</t>
  </si>
  <si>
    <t>Elite Industries</t>
  </si>
  <si>
    <t>http://www.elite-industries.com</t>
  </si>
  <si>
    <t>e78ceeab-2fd6-6b37-4a68-36f848900bcc</t>
  </si>
  <si>
    <t>Elite InfoWorld</t>
  </si>
  <si>
    <t>http://www.eliteinfoworld.com/</t>
  </si>
  <si>
    <t>afed010c-9274-4d7e-1e5e-e6feaf4cf618</t>
  </si>
  <si>
    <t>Elite Intern</t>
  </si>
  <si>
    <t>http://www.eliteinternship.com/</t>
  </si>
  <si>
    <t>2b5728d6-af94-822b-18b4-4afc5efaa8bd</t>
  </si>
  <si>
    <t>Elite Interpreters Asia</t>
  </si>
  <si>
    <t>http://www.translations-e.hk</t>
  </si>
  <si>
    <t>a90c2e4d-d6f0-c060-94e1-f9e4995d9367</t>
  </si>
  <si>
    <t>Elite Introductions</t>
  </si>
  <si>
    <t>http://www.eliteintroductions.com.au</t>
  </si>
  <si>
    <t>f5620671-e0d5-c2b3-6298-682a538e09ec</t>
  </si>
  <si>
    <t>Elite Introductions Reviews</t>
  </si>
  <si>
    <t>http://www.elitesingleprofessionals.com/elite-introductions-reviews.html</t>
  </si>
  <si>
    <t>4800a0b6-751c-8b0b-78be-9c0f7ef835c2</t>
  </si>
  <si>
    <t>Elite ISI</t>
  </si>
  <si>
    <t>http://www.eliteinteractivesolutions.com</t>
  </si>
  <si>
    <t>1edde77f-9445-cb5d-7a06-b824f0cba7dd</t>
  </si>
  <si>
    <t>Elite IT Home</t>
  </si>
  <si>
    <t>https://www.eliteithome.com</t>
  </si>
  <si>
    <t>668bcb97-4bbe-4390-f770-db968154df92</t>
  </si>
  <si>
    <t>Elite Java Academy</t>
  </si>
  <si>
    <t>http://elitejavaacademy.com/</t>
  </si>
  <si>
    <t>4f59fa9b-7674-33f0-3f1d-a94aa7cbad6b</t>
  </si>
  <si>
    <t>Elite Jetting</t>
  </si>
  <si>
    <t>http://elitejetting.com</t>
  </si>
  <si>
    <t>12fa1c93-2997-7f2f-8f16-05eb053ed75f</t>
  </si>
  <si>
    <t>Elite Mac Techs</t>
  </si>
  <si>
    <t>http://elitemactechs.com/</t>
  </si>
  <si>
    <t>ffeacad9-9869-91a0-b997-f275bd25cc32</t>
  </si>
  <si>
    <t>Elite MÌÄå_dia</t>
  </si>
  <si>
    <t>https://elitemidia.com</t>
  </si>
  <si>
    <t>41de55af-b537-508b-64fa-043d56e6af15</t>
  </si>
  <si>
    <t>Elite Marine Yacht Services</t>
  </si>
  <si>
    <t>http://www.elitemarineyachts.com</t>
  </si>
  <si>
    <t>957593f8-9a76-391e-1f20-2936ad64c4f1</t>
  </si>
  <si>
    <t>Elite Marketing Group</t>
  </si>
  <si>
    <t>http://www.elitemg.com</t>
  </si>
  <si>
    <t>b00aee3d-6d25-7dba-ad3d-0751a87c8ceb</t>
  </si>
  <si>
    <t>Elite Materials Company</t>
  </si>
  <si>
    <t>http://www.emctw.com/</t>
  </si>
  <si>
    <t>5eee320d-fd64-6b19-081a-a92c38472f98</t>
  </si>
  <si>
    <t>Elite Matrimony</t>
  </si>
  <si>
    <t>http://www.elitematrimony.com</t>
  </si>
  <si>
    <t>b1c462f2-3285-7338-ccf3-127632979104</t>
  </si>
  <si>
    <t>Elite mCommerce</t>
  </si>
  <si>
    <t>https://www.elitemcommerce.com/</t>
  </si>
  <si>
    <t>3cdc03d0-8a23-3543-8393-e07a44665983</t>
  </si>
  <si>
    <t>Elite Medical Scribes</t>
  </si>
  <si>
    <t>http://elitemedicalscribes.com</t>
  </si>
  <si>
    <t>c0458e8e-7a5c-8942-bb76-6b4d813cf000</t>
  </si>
  <si>
    <t>Elite Meetings International</t>
  </si>
  <si>
    <t>http://elitemeetings.com</t>
  </si>
  <si>
    <t>0100d7d5-5ad5-fc24-ac22-726d1738005c</t>
  </si>
  <si>
    <t>Elite Men's Guide</t>
  </si>
  <si>
    <t>http://elitemensguide.com</t>
  </si>
  <si>
    <t>4622c958-f31a-aec3-ec8d-ce4b05a61a10</t>
  </si>
  <si>
    <t>Elite Military Fitness</t>
  </si>
  <si>
    <t>http://www.elitemilitaryfitness.com.au</t>
  </si>
  <si>
    <t>8d78faec-a7c6-bbf8-74ec-8f9c4171d6a1</t>
  </si>
  <si>
    <t>Elite Minds</t>
  </si>
  <si>
    <t>http://eliteminds.com.au/home</t>
  </si>
  <si>
    <t>a49d7dbb-25da-80f2-6181-78d0c7d6bd86</t>
  </si>
  <si>
    <t>Elite Miner</t>
  </si>
  <si>
    <t>https://eliteminer.com/</t>
  </si>
  <si>
    <t>bf1dc5ea-806e-aee0-11e7-42c27b042a74</t>
  </si>
  <si>
    <t>Elite Model Management Paris</t>
  </si>
  <si>
    <t>http://elitemodel.fr/</t>
  </si>
  <si>
    <t>6c91c58a-4ad7-8e91-eb4d-d964863e9007</t>
  </si>
  <si>
    <t>Elite Models</t>
  </si>
  <si>
    <t>http://www.elitemodel.com</t>
  </si>
  <si>
    <t>8d6fcdf5-6fa9-b064-f6fd-8c26424b59a7</t>
  </si>
  <si>
    <t>Elite Motors</t>
  </si>
  <si>
    <t>http://elitemotors.ge/</t>
  </si>
  <si>
    <t>5f811d8a-8b97-b8b1-3edf-abcc236a02d5</t>
  </si>
  <si>
    <t>Elite Moving Labor</t>
  </si>
  <si>
    <t>http://www.elitemovinglabor.com</t>
  </si>
  <si>
    <t>26e08068-0f45-8b23-0c71-dd8bbba88a59</t>
  </si>
  <si>
    <t>Elite Partners</t>
  </si>
  <si>
    <t>https://www.elitepartner.de/</t>
  </si>
  <si>
    <t>2d2f0ab6-5540-ad5a-0a5c-8d0cb79f31b8</t>
  </si>
  <si>
    <t>Elite Pc Guru</t>
  </si>
  <si>
    <t>http://www.elitepcguru.com</t>
  </si>
  <si>
    <t>aa55dc95-1e71-2899-5374-a16a2bd33d08</t>
  </si>
  <si>
    <t>Elite Personal Chefs</t>
  </si>
  <si>
    <t>http://www.elitepersonalchefs.com/</t>
  </si>
  <si>
    <t>de58de6c-6a85-bfbe-ed1a-d1efad38607c</t>
  </si>
  <si>
    <t>Elite Personal Search</t>
  </si>
  <si>
    <t>http://www.elitepersonalsearch.com</t>
  </si>
  <si>
    <t>def4f902-6f79-4e73-56a9-ca11d8f4d5cb</t>
  </si>
  <si>
    <t>Elite Pharmaceuticals</t>
  </si>
  <si>
    <t>http://www.elitepharma.com</t>
  </si>
  <si>
    <t>78d6ab3a-27a7-ee10-3350-5e2823ccdafd</t>
  </si>
  <si>
    <t>Elite Pools &amp; Spas</t>
  </si>
  <si>
    <t>http://elitepoolsofhouston.com</t>
  </si>
  <si>
    <t>ef425e10-993f-bccf-40b0-cb3ac5285364</t>
  </si>
  <si>
    <t>Elite Prevention</t>
  </si>
  <si>
    <t>http://eliteprevention.com</t>
  </si>
  <si>
    <t>aa730a96-69f6-64d9-44c7-53757e1f4e08</t>
  </si>
  <si>
    <t>Elite Prints</t>
  </si>
  <si>
    <t>http://www.theeliteprints.com/</t>
  </si>
  <si>
    <t>88f429b7-09ba-ecfc-2431-8c1456b5ada3</t>
  </si>
  <si>
    <t>Elite Prints: Screen Printing-Embroidery-Signs</t>
  </si>
  <si>
    <t>http://www.theeliteprints.com</t>
  </si>
  <si>
    <t>aea77469-87bc-59de-9cde-c87401915783</t>
  </si>
  <si>
    <t>Elite Pro Home Cleaning</t>
  </si>
  <si>
    <t>http://www.eliteprohomecleaning.com/</t>
  </si>
  <si>
    <t>73710d62-d07e-4576-1239-7833b8fa56f4</t>
  </si>
  <si>
    <t>Elite Property</t>
  </si>
  <si>
    <t>http://www.eliteproperty.co/</t>
  </si>
  <si>
    <t>51db1671-da17-e2d1-4bb2-fa754881af22</t>
  </si>
  <si>
    <t>Elite Reels</t>
  </si>
  <si>
    <t>http://www.elitereels.com/</t>
  </si>
  <si>
    <t>0a5d164f-75ff-4225-5215-d70a05b11efa</t>
  </si>
  <si>
    <t>Elite Rehab Placement</t>
  </si>
  <si>
    <t>http://www.eliterehabplacement.com</t>
  </si>
  <si>
    <t>178f52ea-debc-f49c-382a-d24af3fdf08f</t>
  </si>
  <si>
    <t>Elite Relocations</t>
  </si>
  <si>
    <t>http://eliterelocations.co.za</t>
  </si>
  <si>
    <t>9bbe8300-a34e-586b-ac4c-6e0768176e65</t>
  </si>
  <si>
    <t>Elite Renting</t>
  </si>
  <si>
    <t>http://www.eliterenting.com</t>
  </si>
  <si>
    <t>669670c2-7944-df33-f536-9662ba9d35d1</t>
  </si>
  <si>
    <t>Elite Risk Services</t>
  </si>
  <si>
    <t>http://www.ersltd.com.tw/</t>
  </si>
  <si>
    <t>c9266082-d9df-bd00-df00-67453d1a3cc1</t>
  </si>
  <si>
    <t>Elite Roofing Remodel</t>
  </si>
  <si>
    <t>http://www.eliteroofingnw.com/</t>
  </si>
  <si>
    <t>e0bf8654-1f47-3460-ba75-1bdac4bbf952</t>
  </si>
  <si>
    <t>Elite Scales</t>
  </si>
  <si>
    <t>http://www.elitescale.com</t>
  </si>
  <si>
    <t>01da794c-1713-1bfc-7691-131f16ab010e</t>
  </si>
  <si>
    <t>Elite SEM</t>
  </si>
  <si>
    <t>http://www.elitesem.com</t>
  </si>
  <si>
    <t>11772285-bd4d-5216-5b4b-1af620688b40</t>
  </si>
  <si>
    <t>Elite Services and Repairs</t>
  </si>
  <si>
    <t>http://www.eliteservicesandrepair.com</t>
  </si>
  <si>
    <t>10d69f97-9da6-04fd-999d-f63ce53d8059</t>
  </si>
  <si>
    <t>Elite Services Quality Clean</t>
  </si>
  <si>
    <t>http://elitequalityclean.com</t>
  </si>
  <si>
    <t>27801e4e-6236-ce2e-8867-7ceec57bde9c</t>
  </si>
  <si>
    <t>Elite Smartcare Solutions</t>
  </si>
  <si>
    <t>http://www.elitesmartcare.com</t>
  </si>
  <si>
    <t>4ceb7743-5f07-7e41-61aa-799479ec76da</t>
  </si>
  <si>
    <t>Elite Solar</t>
  </si>
  <si>
    <t>http://www.elitesolar.com</t>
  </si>
  <si>
    <t>1e4c1b63-bc66-35bb-5cc2-1da7a078cddb</t>
  </si>
  <si>
    <t>Elite Solutions</t>
  </si>
  <si>
    <t>http://www.elite-solutions.biz</t>
  </si>
  <si>
    <t>094259a9-a3f6-8980-e3d4-cf64d42a0c55</t>
  </si>
  <si>
    <t>Elite Sport Performance</t>
  </si>
  <si>
    <t>http://www.elitesportperformance.com/</t>
  </si>
  <si>
    <t>7d7ba36a-6c85-b475-f75e-2a103e035363</t>
  </si>
  <si>
    <t>Elite Sports NY</t>
  </si>
  <si>
    <t>http://elitesportsny.com/</t>
  </si>
  <si>
    <t>c69729af-b1ea-e056-ac52-61a075e168cd</t>
  </si>
  <si>
    <t>ELITE SPORTS TOURS</t>
  </si>
  <si>
    <t>http://www.elitesportstours.ca</t>
  </si>
  <si>
    <t>f4a18252-73df-6cab-1d96-1808dd64dd16</t>
  </si>
  <si>
    <t>Elite Sportswear</t>
  </si>
  <si>
    <t>http://www.gkelite.com/</t>
  </si>
  <si>
    <t>14ca63a3-4c32-b25d-df03-825f0a9067ef</t>
  </si>
  <si>
    <t>Elite Squad Security &amp; Protection</t>
  </si>
  <si>
    <t>http://www.elitessp.co.uk/</t>
  </si>
  <si>
    <t>f4cfe28c-e1db-9cb2-ba02-141a52712708</t>
  </si>
  <si>
    <t>Elite Staffing Inc</t>
  </si>
  <si>
    <t>http://www.elitestaffinginc.com/</t>
  </si>
  <si>
    <t>463a56f8-004e-9486-6e9e-c3f56d2f5078</t>
  </si>
  <si>
    <t>Elite Startups</t>
  </si>
  <si>
    <t>http://www.elite-startups.de/</t>
  </si>
  <si>
    <t>488d4621-1eeb-9890-b7d9-716aa7f2d9ad</t>
  </si>
  <si>
    <t>Elite Strategies</t>
  </si>
  <si>
    <t>http://www.elite-strategies.com</t>
  </si>
  <si>
    <t>734e1c0d-26b2-4e42-4ddc-2cbaea7b418a</t>
  </si>
  <si>
    <t>Elite Swine</t>
  </si>
  <si>
    <t>http://www.eliteswineinc.com</t>
  </si>
  <si>
    <t>3fecbbfc-d972-8a35-f54b-5d12b91b81e3</t>
  </si>
  <si>
    <t>Elite Sydney Limousines &amp; Corporate Cars</t>
  </si>
  <si>
    <t>http://elitesydneylimousines.com.au</t>
  </si>
  <si>
    <t>a75bdc9b-f276-4a85-0d60-9e70e6c5c43b</t>
  </si>
  <si>
    <t>Elite Systems Group</t>
  </si>
  <si>
    <t>http://elite-systems.co.uk</t>
  </si>
  <si>
    <t>82ca1a08-d115-9661-b1b6-906dca3f887c</t>
  </si>
  <si>
    <t>Elite The Woodlands</t>
  </si>
  <si>
    <t>http://www.esgthewoodlands.com/</t>
  </si>
  <si>
    <t>12a326b7-dce9-b235-e9cc-095fcb202fe3</t>
  </si>
  <si>
    <t>Elite Title Company</t>
  </si>
  <si>
    <t>http://www.elitetitle.com/</t>
  </si>
  <si>
    <t>c75aff74-dacc-502e-44cf-0794b12974db</t>
  </si>
  <si>
    <t>Elite Towing</t>
  </si>
  <si>
    <t>http://towing-irving.com/</t>
  </si>
  <si>
    <t>161ff3cb-47cb-01e0-6c59-db6acda138f7</t>
  </si>
  <si>
    <t>Elite trader</t>
  </si>
  <si>
    <t>http://www.elitetrader.com</t>
  </si>
  <si>
    <t>8e28dacf-e142-db1e-5e03-5740eb0570d9</t>
  </si>
  <si>
    <t>Elite Training Center</t>
  </si>
  <si>
    <t>http://www.calgarymartialarts.com</t>
  </si>
  <si>
    <t>f0a153d0-fc1a-1958-874a-ca9b4be0023e</t>
  </si>
  <si>
    <t>Elite Training Experience</t>
  </si>
  <si>
    <t>https://etetricamps.com/</t>
  </si>
  <si>
    <t>5d30eb8f-9e2f-dfeb-d14c-0f31337c7e9a</t>
  </si>
  <si>
    <t>Elite Tranfer Group</t>
  </si>
  <si>
    <t>16372df3-5edb-6a0d-4718-0a27881e18c0</t>
  </si>
  <si>
    <t>Elite Travel Services</t>
  </si>
  <si>
    <t>http://www.elitetravelservices.co.uk/</t>
  </si>
  <si>
    <t>b3dbb980-3310-c617-f6e2-a30322e0a96e</t>
  </si>
  <si>
    <t>Elite Travel Solutions</t>
  </si>
  <si>
    <t>http://www.elitetravelsolutions.com.au</t>
  </si>
  <si>
    <t>34615cc9-71fa-d27a-32e1-49ea1dfb67db</t>
  </si>
  <si>
    <t>Elite Truck Hire</t>
  </si>
  <si>
    <t>http://elitetruck.co.za/</t>
  </si>
  <si>
    <t>b88da94e-2863-5387-b283-79f230c6535f</t>
  </si>
  <si>
    <t>Elite Urgent Care Centers</t>
  </si>
  <si>
    <t>http://eliteurgentcarecenters.com</t>
  </si>
  <si>
    <t>b559fa37-ac1e-4314-3528-8c584212c21a</t>
  </si>
  <si>
    <t>Elite Web Services</t>
  </si>
  <si>
    <t>http://elitewebservices.in/</t>
  </si>
  <si>
    <t>0e68b569-f176-32a6-ec17-fe792568cd6b</t>
  </si>
  <si>
    <t>Elite Web Solutions</t>
  </si>
  <si>
    <t>http://www.eliteweb.com.my</t>
  </si>
  <si>
    <t>7bf19130-aa42-b0e9-7b9a-012cc2dc3486</t>
  </si>
  <si>
    <t>Elite Web Training</t>
  </si>
  <si>
    <t>http://www.jasonbaudendistel.com</t>
  </si>
  <si>
    <t>1bf92616-aa97-9eed-1c75-18f094c6065a</t>
  </si>
  <si>
    <t>Elite Windows and Doors</t>
  </si>
  <si>
    <t>http://www.elitewindowsaz.com/</t>
  </si>
  <si>
    <t>b06633b0-944b-d259-123e-e2aa29c0204a</t>
  </si>
  <si>
    <t>EliteBusinessHosting.com</t>
  </si>
  <si>
    <t>https://www.elitebusinesshosting.com</t>
  </si>
  <si>
    <t>3eaee548-7cbe-7752-fb01-229ceb819abe</t>
  </si>
  <si>
    <t>Elitech Group</t>
  </si>
  <si>
    <t>http://www.elitechgroup.com</t>
  </si>
  <si>
    <t>2a37f63f-4074-da6d-9d41-b2db4e2ddba8</t>
  </si>
  <si>
    <t>Elitecore Technologies</t>
  </si>
  <si>
    <t>http://elitecore.com</t>
  </si>
  <si>
    <t>3694d822-fa0a-065c-2b6a-509234bff4e0</t>
  </si>
  <si>
    <t>eLiteERP</t>
  </si>
  <si>
    <t>http://www.eliteerp.in</t>
  </si>
  <si>
    <t>db253a86-2270-2228-2e9c-c1f637a5e3e2</t>
  </si>
  <si>
    <t>Elitegroup Computer Systems</t>
  </si>
  <si>
    <t>http://www.ecs.com.tw/</t>
  </si>
  <si>
    <t>2ac50e77-afe5-5553-c78b-d6fbb56deba8</t>
  </si>
  <si>
    <t>EliteHeads</t>
  </si>
  <si>
    <t>http://www.eliteheads.com/</t>
  </si>
  <si>
    <t>555a328c-256f-bdfc-675b-efa02622495f</t>
  </si>
  <si>
    <t>Elitehive</t>
  </si>
  <si>
    <t>http://www.elitehive.com</t>
  </si>
  <si>
    <t>e87635af-f8d7-13d3-3a84-0e3f74475dd0</t>
  </si>
  <si>
    <t>Elitemarket</t>
  </si>
  <si>
    <t>http://elitemarket.com</t>
  </si>
  <si>
    <t>e5a720d4-80db-a11f-03c6-7db5e8da1aca</t>
  </si>
  <si>
    <t>EliteMate.com</t>
  </si>
  <si>
    <t>http://www.elitemate.com/</t>
  </si>
  <si>
    <t>75e802a2-00bb-ed37-deed-10cf1c5e8d52</t>
  </si>
  <si>
    <t>EliteMedianet GmbH</t>
  </si>
  <si>
    <t>http://www.elitepartner.de/</t>
  </si>
  <si>
    <t>6aebd0cf-512b-4695-f1eb-23f3ca6f08a5</t>
  </si>
  <si>
    <t>ElitePLUS Semiconductor Technologies</t>
  </si>
  <si>
    <t>http://www.eliteplustech.com/</t>
  </si>
  <si>
    <t>f43ae9bb-8e65-5185-75cd-38df95729ac4</t>
  </si>
  <si>
    <t>ElitePoll</t>
  </si>
  <si>
    <t>http://www.elitepoll.com</t>
  </si>
  <si>
    <t>18f6e015-fc67-5534-ccaa-b44dab66d9ce</t>
  </si>
  <si>
    <t>ElitePowered</t>
  </si>
  <si>
    <t>http://elitepowered.com</t>
  </si>
  <si>
    <t>92db84cc-4a32-d5eb-29e8-4ea309f9fabf</t>
  </si>
  <si>
    <t>EliteProNet</t>
  </si>
  <si>
    <t>https://www.elitepronet.com</t>
  </si>
  <si>
    <t>7d3b6f64-1b8c-eeae-7c42-2951ad826091</t>
  </si>
  <si>
    <t>Eliteprospects</t>
  </si>
  <si>
    <t>http://www.eliteprospects.com</t>
  </si>
  <si>
    <t>43ca7ecf-3559-15ce-95e6-103b938c2a40</t>
  </si>
  <si>
    <t>Eliterics</t>
  </si>
  <si>
    <t>http://www.eliterics.com</t>
  </si>
  <si>
    <t>002499c4-f46f-1afe-567c-73af868db75c</t>
  </si>
  <si>
    <t>Elitery</t>
  </si>
  <si>
    <t>https://elitery.com</t>
  </si>
  <si>
    <t>10957512-97fb-eb5b-4dff-9357945117f3</t>
  </si>
  <si>
    <t>EliteSingles</t>
  </si>
  <si>
    <t>https://www.elitesingles.com/</t>
  </si>
  <si>
    <t>fbf5913c-a935-d94e-7cdc-308d8bcaf379</t>
  </si>
  <si>
    <t>Elitesuite</t>
  </si>
  <si>
    <t>http://www.elitesuite.info</t>
  </si>
  <si>
    <t>cc8ee0fb-3dfa-f6b6-3832-075e7f103e11</t>
  </si>
  <si>
    <t>Elitetotality Solutions LLP</t>
  </si>
  <si>
    <t>http://www.elitetotality.com</t>
  </si>
  <si>
    <t>08f39685-f0aa-c096-f29e-674139ceac63</t>
  </si>
  <si>
    <t>EliteVIPSoftware</t>
  </si>
  <si>
    <t>http://elitevipsoftware.com</t>
  </si>
  <si>
    <t>44247e20-5f04-4642-7418-20e7579c3266</t>
  </si>
  <si>
    <t>ElitHandicraft</t>
  </si>
  <si>
    <t>http://www.elithandicraft.com.tr</t>
  </si>
  <si>
    <t>9a63890b-c1ae-41e9-9f76-dcbe767ef19a</t>
  </si>
  <si>
    <t>ELITIFY.com</t>
  </si>
  <si>
    <t>http://www.elitify.com</t>
  </si>
  <si>
    <t>27f2ec01-a094-4bc6-3eaf-f34e5e14a35d</t>
  </si>
  <si>
    <t>Elitkomposit</t>
  </si>
  <si>
    <t>http://www.elitkomposit.se/</t>
  </si>
  <si>
    <t>feb7d57b-8702-e8f1-6c89-0a70361436ba</t>
  </si>
  <si>
    <t>eLitmus Evaluation</t>
  </si>
  <si>
    <t>http://www.elitmus.com</t>
  </si>
  <si>
    <t>dda5a901-6095-fe4a-e6c4-ca04616abf34</t>
  </si>
  <si>
    <t>Elium</t>
  </si>
  <si>
    <t>http://www.elium.com</t>
  </si>
  <si>
    <t>283e0123-7a3b-0686-8f4d-544a59c2ad46</t>
  </si>
  <si>
    <t>EliumStudio</t>
  </si>
  <si>
    <t>http://eliumstudio.com</t>
  </si>
  <si>
    <t>6787fa64-746d-ee8b-2cf8-ed4b5449c679</t>
  </si>
  <si>
    <t>Elivar</t>
  </si>
  <si>
    <t>http://elivar.com</t>
  </si>
  <si>
    <t>3d3f3e36-3c6f-1be4-8a53-a83edcc12a83</t>
  </si>
  <si>
    <t>eLive Entertainment</t>
  </si>
  <si>
    <t>http://www.elive.pro</t>
  </si>
  <si>
    <t>c3446b41-e1a3-f796-6ac7-c8becfdd76ce</t>
  </si>
  <si>
    <t>Elive-Online computer store</t>
  </si>
  <si>
    <t>http://www.elive.co.nz/</t>
  </si>
  <si>
    <t>a7623ac1-b07b-d208-20b1-b81e0878b032</t>
  </si>
  <si>
    <t>eLive!</t>
  </si>
  <si>
    <t>http://www.goelive.com</t>
  </si>
  <si>
    <t>f9e35cbc-53d0-9a2c-0cca-32a54206e605</t>
  </si>
  <si>
    <t>eLiveDeals</t>
  </si>
  <si>
    <t>http://www.elivedeals.com</t>
  </si>
  <si>
    <t>746ea0e7-db14-6454-2ebc-4d08abec4574</t>
  </si>
  <si>
    <t>Elivision</t>
  </si>
  <si>
    <t>http://elivision.koreasme.com/</t>
  </si>
  <si>
    <t>559e4664-584c-f295-d354-f619ee9b6329</t>
  </si>
  <si>
    <t>Elix Incubator</t>
  </si>
  <si>
    <t>https://www.elixincubator.com</t>
  </si>
  <si>
    <t>45f23040-bbe4-4c82-7098-384b25443093</t>
  </si>
  <si>
    <t>ELIX Wireless</t>
  </si>
  <si>
    <t>http://elixwireless.com/</t>
  </si>
  <si>
    <t>7d604f41-8e1d-e0e0-75b8-49fa3c0939a0</t>
  </si>
  <si>
    <t>Elixent</t>
  </si>
  <si>
    <t>https://www.elixent.com</t>
  </si>
  <si>
    <t>26b1fb35-5639-9921-eccc-60a0478c4aed</t>
  </si>
  <si>
    <t>Elixery</t>
  </si>
  <si>
    <t>http://www.elixery.com</t>
  </si>
  <si>
    <t>99d6d8ec-f043-3b1c-1fcb-5b8a9baa0548</t>
  </si>
  <si>
    <t>Elixinol</t>
  </si>
  <si>
    <t>https://elixinol.com</t>
  </si>
  <si>
    <t>ec04643d-6047-fb1a-3cf0-d1e692de98b0</t>
  </si>
  <si>
    <t>ElixinPharma</t>
  </si>
  <si>
    <t>http://www.elixin.com/</t>
  </si>
  <si>
    <t>823abb02-3074-291b-16ec-21485fa48972</t>
  </si>
  <si>
    <t>Elixio Network</t>
  </si>
  <si>
    <t>http://www.elixio.net</t>
  </si>
  <si>
    <t>b570cc5a-17bc-2770-1d50-c05020f93562</t>
  </si>
  <si>
    <t>Elixir Bio-Tech</t>
  </si>
  <si>
    <t>http://www.elixline.com</t>
  </si>
  <si>
    <t>808dfe76-b8ef-10bf-a3f0-e7bb675ad1cf</t>
  </si>
  <si>
    <t>Elixir Capital Management</t>
  </si>
  <si>
    <t>http://www.elixircap.com</t>
  </si>
  <si>
    <t>44584890-405a-4fd0-c7df-8e356571cf05</t>
  </si>
  <si>
    <t>Elixir Fund</t>
  </si>
  <si>
    <t>http://www.elixirfund.org</t>
  </si>
  <si>
    <t>2d5c8e40-ecc6-0140-e2a2-9947caf97033</t>
  </si>
  <si>
    <t>Elixir Lab</t>
  </si>
  <si>
    <t>http://elixirlab.com</t>
  </si>
  <si>
    <t>0661d55c-5ab2-8688-a993-75d84ba5043f</t>
  </si>
  <si>
    <t>Elixir Labs</t>
  </si>
  <si>
    <t>http://getelixir.com</t>
  </si>
  <si>
    <t>5782c78a-4c08-9bb9-faac-28ee85b1d944</t>
  </si>
  <si>
    <t>Elixir Magazine</t>
  </si>
  <si>
    <t>http://www.elixirnews.com</t>
  </si>
  <si>
    <t>bfd8124b-8839-a328-8fb4-96bd3098d1b7</t>
  </si>
  <si>
    <t>Elixir Marketing &amp; Design</t>
  </si>
  <si>
    <t>http://www.elixircreative.com.au</t>
  </si>
  <si>
    <t>c80d62d5-2e6b-4544-c46c-624746ca7339</t>
  </si>
  <si>
    <t>Elixir Media Consultant</t>
  </si>
  <si>
    <t>http://www.elixirmedia.co.uk/</t>
  </si>
  <si>
    <t>8e9e61ea-31ba-951c-97c8-3ed6dc39d7ba</t>
  </si>
  <si>
    <t>Elixir Medical</t>
  </si>
  <si>
    <t>http://elixirmedical.com</t>
  </si>
  <si>
    <t>fc729676-7c78-7a1d-4dc2-707320c00b27</t>
  </si>
  <si>
    <t>Elixir Pharmaceuticals</t>
  </si>
  <si>
    <t>http://elixirpharm.com</t>
  </si>
  <si>
    <t>394c3b30-90ac-2ea6-71a7-c2eb7f980dc8</t>
  </si>
  <si>
    <t>Elixir Software Group</t>
  </si>
  <si>
    <t>http://www.elixirsoftwaregroup.com</t>
  </si>
  <si>
    <t>22e1d267-ab87-befb-6980-adff37e4a808</t>
  </si>
  <si>
    <t>Elixir Technologies</t>
  </si>
  <si>
    <t>http://www.elixir.com</t>
  </si>
  <si>
    <t>4a5eb43c-7076-f5a9-c9ab-49db3c45e5e7</t>
  </si>
  <si>
    <t>Elixir VR</t>
  </si>
  <si>
    <t>http://elixirvr.net</t>
  </si>
  <si>
    <t>a66b4554-a07b-3fe0-0525-f5cea154e02f</t>
  </si>
  <si>
    <t>Elixir Web Solutions</t>
  </si>
  <si>
    <t>http://www.elixirwebsolutions.com</t>
  </si>
  <si>
    <t>5d2a6efd-fe4d-9a42-47cc-270333a4cc09</t>
  </si>
  <si>
    <t>Elixirgen Scientific</t>
  </si>
  <si>
    <t>https://elixirgenscientific.com/</t>
  </si>
  <si>
    <t>2c9ca6f3-c7d5-809f-8bfe-ddfb3951eb38</t>
  </si>
  <si>
    <t>Elixirr Capital</t>
  </si>
  <si>
    <t>https://www.elixirr.com/</t>
  </si>
  <si>
    <t>870ae8d4-3341-bd2e-f5a4-e2b52de61df6</t>
  </si>
  <si>
    <t>Elixis Corporation</t>
  </si>
  <si>
    <t>http://www.elixis.com</t>
  </si>
  <si>
    <t>5314dbff-003a-68cf-0070-d9b2dfb8b6f6</t>
  </si>
  <si>
    <t>Elixiter</t>
  </si>
  <si>
    <t>https://elixiter.com/</t>
  </si>
  <si>
    <t>7131692f-5c88-a369-3c5d-5f099d16091d</t>
  </si>
  <si>
    <t>Elixr</t>
  </si>
  <si>
    <t>http://elixrapp.com</t>
  </si>
  <si>
    <t>4df89352-a346-6002-5a2f-3cf673cc6810</t>
  </si>
  <si>
    <t>Elixserve</t>
  </si>
  <si>
    <t>http://www.elixserve.com</t>
  </si>
  <si>
    <t>a78e2f67-107c-8989-0404-02eed9df6c1f</t>
  </si>
  <si>
    <t>Elixsr</t>
  </si>
  <si>
    <t>http://elix.sr</t>
  </si>
  <si>
    <t>56c9b576-baaa-40ad-be3c-de664f1c68a5</t>
  </si>
  <si>
    <t>Eliz Photography</t>
  </si>
  <si>
    <t>http://www.elizphotography.com/</t>
  </si>
  <si>
    <t>74d8286f-ddd9-153a-fc10-cfbf91d1a068</t>
  </si>
  <si>
    <t>Eliza Brock Software</t>
  </si>
  <si>
    <t>http://www.elizabrocksoftware.com</t>
  </si>
  <si>
    <t>2b9b6551-b13a-c9af-081d-2421529060e2</t>
  </si>
  <si>
    <t>Eliza Corporation</t>
  </si>
  <si>
    <t>http://www.elizacorporation.com</t>
  </si>
  <si>
    <t>6493ef6b-5f88-d165-debb-5211ba82c4b6</t>
  </si>
  <si>
    <t>Elizabet</t>
  </si>
  <si>
    <t>http://www.qwinelizabet.com</t>
  </si>
  <si>
    <t>1c68c4ba-e4d9-0750-7362-89b0f0ded400</t>
  </si>
  <si>
    <t>Elizabeth &amp; Clarke</t>
  </si>
  <si>
    <t>https://www.elizabethandclarke.com/</t>
  </si>
  <si>
    <t>c2fd8620-62c1-d2b3-e112-5e977b7f5495</t>
  </si>
  <si>
    <t>Elizabeth Arden</t>
  </si>
  <si>
    <t>http://www.elizabetharden.com</t>
  </si>
  <si>
    <t>daa7e348-f985-36d9-2f51-ea6901ba3a0f</t>
  </si>
  <si>
    <t>Elizabeth Arden Red Door Spa</t>
  </si>
  <si>
    <t>http://www.reddoorspas.com/</t>
  </si>
  <si>
    <t>e32d5856-9865-dd6f-33d5-aef8fabb9492</t>
  </si>
  <si>
    <t>Elizabeth Axelgard - "The Fine Art of Real Estate" Keller Williams</t>
  </si>
  <si>
    <t>http://www.elizabethaxelgard.com/</t>
  </si>
  <si>
    <t>a23f9cb9-58a0-32e2-37d4-1c785523952a</t>
  </si>
  <si>
    <t>Elizabeth City State University</t>
  </si>
  <si>
    <t>http://www.ecsu.edu/</t>
  </si>
  <si>
    <t>715f2125-3460-bdc7-9ca5-5e195010312a</t>
  </si>
  <si>
    <t>Elizabeth Glaser Pediatric AIDS Foundation</t>
  </si>
  <si>
    <t>http://www.pedaids.org</t>
  </si>
  <si>
    <t>e88f11e2-3bf1-07a3-204e-eb0b253aae7c</t>
  </si>
  <si>
    <t>Elizabeth Inn Plover</t>
  </si>
  <si>
    <t>http://www.elizabethinnplover.com</t>
  </si>
  <si>
    <t>49324ba2-a195-d3c8-088a-cdce1e91b7fb</t>
  </si>
  <si>
    <t>Elizabeth Kostova Foundation</t>
  </si>
  <si>
    <t>http://www.ekf.bg</t>
  </si>
  <si>
    <t>ec47abd4-b3d1-9167-341e-999ded662841</t>
  </si>
  <si>
    <t>Elizabeth Mestnik Acting Studio</t>
  </si>
  <si>
    <t>http://www.emasla.com/</t>
  </si>
  <si>
    <t>5251aef3-c781-9d6c-d2df-70c2c2a973be</t>
  </si>
  <si>
    <t>Elizabeth Shaw Ltd.</t>
  </si>
  <si>
    <t>https://www.elizabethshaw.co.uk/</t>
  </si>
  <si>
    <t>0263b119-cf7e-8263-e00a-ce524a2fda92</t>
  </si>
  <si>
    <t>Elizabethtown College, Elizabethtown</t>
  </si>
  <si>
    <t>http://www.etown.edu/</t>
  </si>
  <si>
    <t>9c344378-1428-0c3e-5316-70efd872c3e1</t>
  </si>
  <si>
    <t>Elizabethtown Community and Technical College</t>
  </si>
  <si>
    <t>http://www.elizabethtown.kctcs.edu/</t>
  </si>
  <si>
    <t>1d2ad853-2398-eae9-c0e2-e955bdd1029a</t>
  </si>
  <si>
    <t>Elizaveta (Lisa) Eisenberg</t>
  </si>
  <si>
    <t>http://lisaesq.com/</t>
  </si>
  <si>
    <t>aa046850-3af9-3a27-9dc0-8bdf007b33ec</t>
  </si>
  <si>
    <t>Elize</t>
  </si>
  <si>
    <t>https://elize.club/</t>
  </si>
  <si>
    <t>6b3d403f-4a6d-0781-9bae-0c94c54b8150</t>
  </si>
  <si>
    <t>elizur</t>
  </si>
  <si>
    <t>http://elizur.com/</t>
  </si>
  <si>
    <t>f44f8438-484f-24f0-9cd6-c1321b0b2bb9</t>
  </si>
  <si>
    <t>ElJet</t>
  </si>
  <si>
    <t>http://www.ellejet.com</t>
  </si>
  <si>
    <t>1f915976-e63c-93d1-2ead-8197ba2a999e</t>
  </si>
  <si>
    <t>ELK Asia Pacific Journals</t>
  </si>
  <si>
    <t>http://www.elkjournals.com/</t>
  </si>
  <si>
    <t>a836c900-ef09-5b74-6e31-9e3d5940cb2b</t>
  </si>
  <si>
    <t>Elk Corporation</t>
  </si>
  <si>
    <t>http://www.elk-corporation.com</t>
  </si>
  <si>
    <t>941a6e9d-7e52-7b04-0d53-f517be4e7bb5</t>
  </si>
  <si>
    <t>Elk Creek Ranch</t>
  </si>
  <si>
    <t>http://elkcreekranch.com</t>
  </si>
  <si>
    <t>465f8e15-6551-e1fa-d85b-3f45b62dede3</t>
  </si>
  <si>
    <t>Elk Grove Ca Carpet Cleaning</t>
  </si>
  <si>
    <t>http://www.elkgrovecacarpetcleaning.com</t>
  </si>
  <si>
    <t>94f46658-fd22-c66d-7586-481e34e9cdfb</t>
  </si>
  <si>
    <t>Elk Grove Graphics</t>
  </si>
  <si>
    <t>https://www.elkgrovegraphics.com</t>
  </si>
  <si>
    <t>95299456-68c1-0347-be83-71697558c5f7</t>
  </si>
  <si>
    <t>Elk Mound</t>
  </si>
  <si>
    <t>http://elk-mound.org/</t>
  </si>
  <si>
    <t>3058d8db-f598-2445-8cdd-697a73d29aee</t>
  </si>
  <si>
    <t>Elka Palka Production</t>
  </si>
  <si>
    <t>http://www.elfishki.com</t>
  </si>
  <si>
    <t>db27f5dc-3b4f-9d9e-71f7-fb26adb1850e</t>
  </si>
  <si>
    <t>elkarti morooco</t>
  </si>
  <si>
    <t>http://elkarti.com/</t>
  </si>
  <si>
    <t>66701d14-3aea-6778-00c1-00f00da65070</t>
  </si>
  <si>
    <t>Elkay Manufacturing Company</t>
  </si>
  <si>
    <t>http://www.elkay.com</t>
  </si>
  <si>
    <t>86065c03-059c-b827-e569-8a31f147f9a7</t>
  </si>
  <si>
    <t>Elkees Media</t>
  </si>
  <si>
    <t>http://www.elkeesmedia.com/</t>
  </si>
  <si>
    <t>184d24d0-2e33-515d-f129-790a7660da1b</t>
  </si>
  <si>
    <t>Elkees Technologies</t>
  </si>
  <si>
    <t>http://www.elkeestech.com/</t>
  </si>
  <si>
    <t>450c9279-b73a-2065-22a5-8ea83bf26596</t>
  </si>
  <si>
    <t>Elkem</t>
  </si>
  <si>
    <t>https://www.elkem.com</t>
  </si>
  <si>
    <t>4fb19bad-a08c-86f4-e2a0-1921657c6553</t>
  </si>
  <si>
    <t>Elkhart Brass</t>
  </si>
  <si>
    <t>http://www.elkhartbrass.com/</t>
  </si>
  <si>
    <t>22bdf83b-f228-dbc1-4c2b-8bafc7f19456</t>
  </si>
  <si>
    <t>Elkhorn Capital Group</t>
  </si>
  <si>
    <t>http://www.elkhorn.com</t>
  </si>
  <si>
    <t>a2d3fd4a-af8d-8b31-ec95-4c120597491e</t>
  </si>
  <si>
    <t>Elkhorn WI Appraisal</t>
  </si>
  <si>
    <t>950b71a5-6add-1017-969e-100a9ec05376</t>
  </si>
  <si>
    <t>ElkMonitor</t>
  </si>
  <si>
    <t>http://www.elkmonitor.com</t>
  </si>
  <si>
    <t>f38ada0d-1949-9bcd-fd04-80ad5b697d57</t>
  </si>
  <si>
    <t>Elkos Pens Ltd</t>
  </si>
  <si>
    <t>http://www.elkospens.com</t>
  </si>
  <si>
    <t>d1ccf309-5453-ff58-4732-5523cd374c71</t>
  </si>
  <si>
    <t>Elkotek Sikkerhet</t>
  </si>
  <si>
    <t>http://www.elkotek.no</t>
  </si>
  <si>
    <t>2fbc6d99-d9d2-ffe3-d46b-a53eb306175e</t>
  </si>
  <si>
    <t>Elks of Ireland</t>
  </si>
  <si>
    <t>http://www.elks.ie/</t>
  </si>
  <si>
    <t>ce7723b7-b00f-0cc4-0a20-2d83740d2014</t>
  </si>
  <si>
    <t>Elkus, Sisson &amp; Rosenstein, P.C.</t>
  </si>
  <si>
    <t>http://www.denverfamilylawyers.net/</t>
  </si>
  <si>
    <t>dc68acb7-6744-ef20-ad1f-574a95118f73</t>
  </si>
  <si>
    <t>Elkware GmbH</t>
  </si>
  <si>
    <t>http://www.elkware.com</t>
  </si>
  <si>
    <t>205e484b-82d2-889f-1913-453edf421f40</t>
  </si>
  <si>
    <t>ELL-I</t>
  </si>
  <si>
    <t>https://ell-i.org</t>
  </si>
  <si>
    <t>bce6fb1e-9d11-c494-dde6-af848bf40f47</t>
  </si>
  <si>
    <t>ELLA App Pty Ltd</t>
  </si>
  <si>
    <t>http://www.ellaapp.co</t>
  </si>
  <si>
    <t>e608e39a-d166-e7fe-02a5-563d4fc33031</t>
  </si>
  <si>
    <t>Ella Biomedical</t>
  </si>
  <si>
    <t>http://meetella.io/</t>
  </si>
  <si>
    <t>37b665e8-1b17-2346-af9a-e46665c9a886</t>
  </si>
  <si>
    <t>ELLA Biotech</t>
  </si>
  <si>
    <t>http://www.ellabiotech.com/</t>
  </si>
  <si>
    <t>c2cb976a-fb9c-b5b7-d9f6-edfc1d920743</t>
  </si>
  <si>
    <t>Ella Enterprises Inc</t>
  </si>
  <si>
    <t>http://www.dextermerchants.com/</t>
  </si>
  <si>
    <t>0935b5da-7d9c-3098-4eaf-f300b9191a72</t>
  </si>
  <si>
    <t>Ella Health</t>
  </si>
  <si>
    <t>http://www.ellahealth.com</t>
  </si>
  <si>
    <t>9e06d880-8ad2-5fbe-6b4a-cf3c5461ac17</t>
  </si>
  <si>
    <t>Ella Jade Interiors</t>
  </si>
  <si>
    <t>http://www.ellajadeinteriors.com</t>
  </si>
  <si>
    <t>ae1a0f13-b0d9-b184-b390-5e03fdd6b428</t>
  </si>
  <si>
    <t>Ella Matthew</t>
  </si>
  <si>
    <t>http://www.ella.ng</t>
  </si>
  <si>
    <t>dd0f1a58-5d13-e664-4a66-469e1a420f3f</t>
  </si>
  <si>
    <t>Ella moss</t>
  </si>
  <si>
    <t>http://www.ellamoss.com/</t>
  </si>
  <si>
    <t>597aa1fe-56e5-b532-0514-7db7f851cbcb</t>
  </si>
  <si>
    <t>Ella Paradis Inc.</t>
  </si>
  <si>
    <t>http://ellaparadis.com</t>
  </si>
  <si>
    <t>67ffd764-6cff-3a8a-7b64-592fe0a78c75</t>
  </si>
  <si>
    <t>Ella Rabener</t>
  </si>
  <si>
    <t>http://www.ellarabener.com</t>
  </si>
  <si>
    <t>fe884f3a-0fe3-38e4-2f67-0ec062bb32ed</t>
  </si>
  <si>
    <t>ELLA Robotics</t>
  </si>
  <si>
    <t>http://hiella.com</t>
  </si>
  <si>
    <t>9bb5cd3e-6539-39eb-d5cf-25d2f08bfe2f</t>
  </si>
  <si>
    <t>Ella Rouge Beauty</t>
  </si>
  <si>
    <t>http://www.ellarouge.com.au</t>
  </si>
  <si>
    <t>80afb91f-4d06-93e2-59a0-eb49c32aa30d</t>
  </si>
  <si>
    <t>Ella's Bubbles</t>
  </si>
  <si>
    <t>https://ellasbubbles.com/</t>
  </si>
  <si>
    <t>0f2bc586-0da6-046d-169e-16a3f243078d</t>
  </si>
  <si>
    <t>Ellacoya Networks</t>
  </si>
  <si>
    <t>http://www.ellacoya.com/</t>
  </si>
  <si>
    <t>bc52bacb-fe50-f70b-bab4-d0dee7bb4876</t>
  </si>
  <si>
    <t>Ellary's Greens</t>
  </si>
  <si>
    <t>http://www.ellarysgreens.com/</t>
  </si>
  <si>
    <t>a8e03c17-4888-c17d-5f84-3185908f804e</t>
  </si>
  <si>
    <t>EllasÌâå_</t>
  </si>
  <si>
    <t>http://www.ellas2.org/</t>
  </si>
  <si>
    <t>0017655b-9720-1bfa-2143-eb0580a14829</t>
  </si>
  <si>
    <t>EllasSaben.com</t>
  </si>
  <si>
    <t>http://www.ellassaben.com</t>
  </si>
  <si>
    <t>55e34290-2ca0-45fb-8965-b83c17a8a9f1</t>
  </si>
  <si>
    <t>Ellation</t>
  </si>
  <si>
    <t>http://www.ellation.com/home</t>
  </si>
  <si>
    <t>f948c2a8-ad0b-30ff-7e7c-828d9adee207</t>
  </si>
  <si>
    <t>ELLAWEI</t>
  </si>
  <si>
    <t>http://www.ellawei.com</t>
  </si>
  <si>
    <t>8e52d7e4-dee1-b5d5-ad67-59595c89760f</t>
  </si>
  <si>
    <t>Ellco Transportation</t>
  </si>
  <si>
    <t>http://www.ellco.com</t>
  </si>
  <si>
    <t>f211e50a-1aa5-4631-1193-e6e1d15b798d</t>
  </si>
  <si>
    <t>Ellcrys</t>
  </si>
  <si>
    <t>https://ellcrys.co</t>
  </si>
  <si>
    <t>8baf4e35-ddee-8129-b7a7-6ceed5de7d7e</t>
  </si>
  <si>
    <t>ELLE</t>
  </si>
  <si>
    <t>http://www.elle.com/</t>
  </si>
  <si>
    <t>6791e4e7-5295-12f7-1913-d2b304f6f61a</t>
  </si>
  <si>
    <t>Elle &amp; Be</t>
  </si>
  <si>
    <t>http://www.ellebefilms.com</t>
  </si>
  <si>
    <t>6fd9416b-b56c-0f11-4195-86c55d77cf92</t>
  </si>
  <si>
    <t>Elle China</t>
  </si>
  <si>
    <t>http://www.ellechina.com</t>
  </si>
  <si>
    <t>494eb498-cb64-ac20-fa17-78a06250d755</t>
  </si>
  <si>
    <t>Elle Communications</t>
  </si>
  <si>
    <t>http://www.ellecomm.com</t>
  </si>
  <si>
    <t>bf33c2c2-baaa-a094-c186-ee378e8aab6f</t>
  </si>
  <si>
    <t>ELLE Decor</t>
  </si>
  <si>
    <t>http://www.elledecor.com</t>
  </si>
  <si>
    <t>de3b2374-d5fa-f288-6192-810d12fc54b9</t>
  </si>
  <si>
    <t>Elle Jewelry</t>
  </si>
  <si>
    <t>http://ellejewelry.com/</t>
  </si>
  <si>
    <t>0475c84a-c324-0a87-caf9-d4bb68c41faf</t>
  </si>
  <si>
    <t>Elle Yachting</t>
  </si>
  <si>
    <t>http://elle-yachting.com</t>
  </si>
  <si>
    <t>0cf4501b-6313-5eea-cded-9bc0053bf9d7</t>
  </si>
  <si>
    <t>ELLE, India</t>
  </si>
  <si>
    <t>http://www.elle.in</t>
  </si>
  <si>
    <t>bcbbec55-6246-2aa9-cfed-531b797bdb43</t>
  </si>
  <si>
    <t>ElleBox</t>
  </si>
  <si>
    <t>http://www.elleboxco.com/</t>
  </si>
  <si>
    <t>9a126f17-da09-f6ed-2ae8-508b79735811</t>
  </si>
  <si>
    <t>Ellegro</t>
  </si>
  <si>
    <t>http://www.ellegro.com/</t>
  </si>
  <si>
    <t>0755e10f-c5bf-08ad-5073-e87ade8041c5</t>
  </si>
  <si>
    <t>Ellementa, Inc.</t>
  </si>
  <si>
    <t>http://ellementa.com/</t>
  </si>
  <si>
    <t>427eaef9-1eb8-867b-04d2-f3769aa84072</t>
  </si>
  <si>
    <t>Ellements</t>
  </si>
  <si>
    <t>http://www.ellements.in/</t>
  </si>
  <si>
    <t>e784add8-66a2-80b4-e4d9-ab6e65542c27</t>
  </si>
  <si>
    <t>Ellen</t>
  </si>
  <si>
    <t>http://www.ellensdecorandmore.com/</t>
  </si>
  <si>
    <t>2a6cabda-0f69-719c-7b33-6cf4ff468822</t>
  </si>
  <si>
    <t>Ellen MacArthur Foundation</t>
  </si>
  <si>
    <t>http://www.ellenmacarthurfoundation.org/</t>
  </si>
  <si>
    <t>43c54abe-3cf2-1a09-8801-4d00c972b56d</t>
  </si>
  <si>
    <t>Ellen Rohr and Bare Bones Biz, Inc.</t>
  </si>
  <si>
    <t>https://ellenrohr.com/</t>
  </si>
  <si>
    <t>145f4481-eb77-2460-70a8-4028c4077a9d</t>
  </si>
  <si>
    <t>Ellen School - Top Fashion Designing Colleges in Jaipur, Best Fashion Designing Institute in Jaipur</t>
  </si>
  <si>
    <t>http://www.ellenschool.com/</t>
  </si>
  <si>
    <t>a0f3c873-a2fc-7218-1a99-52603e31656c</t>
  </si>
  <si>
    <t>Ellen Tracy</t>
  </si>
  <si>
    <t>http://ellentracy.com/</t>
  </si>
  <si>
    <t>8dfd1f6d-a078-f43b-b697-db5cea97d273</t>
  </si>
  <si>
    <t>Ellen.se</t>
  </si>
  <si>
    <t>http://www.ellen.se</t>
  </si>
  <si>
    <t>ce03fc6c-291a-e243-fba6-81c9316ec1f1</t>
  </si>
  <si>
    <t>Ellenbarrie Industrial Gases</t>
  </si>
  <si>
    <t>http://www.ellenbarrie.com</t>
  </si>
  <si>
    <t>4ec3577c-71a8-b428-51b9-3277157479e0</t>
  </si>
  <si>
    <t>Ellenoff Grossman &amp; Schole</t>
  </si>
  <si>
    <t>http://www.egsllp.com/</t>
  </si>
  <si>
    <t>fca29b7f-f3f6-9d3a-183c-852c00eeeeb7</t>
  </si>
  <si>
    <t>Eller College of Management</t>
  </si>
  <si>
    <t>http://www.eller.arizona.edu/</t>
  </si>
  <si>
    <t>c5f1d699-49b1-4cae-27b0-e28ca6659588</t>
  </si>
  <si>
    <t>Eller School of Management at University of Arizona</t>
  </si>
  <si>
    <t>https://www.eller.arizona.edu</t>
  </si>
  <si>
    <t>3053b63a-4d18-c046-808f-7190c39f2915</t>
  </si>
  <si>
    <t>Ellerdale</t>
  </si>
  <si>
    <t>http://www.ellerdale.com</t>
  </si>
  <si>
    <t>1bb4a87d-40c9-b966-763e-666d1210bc20</t>
  </si>
  <si>
    <t>Ellerston Capital</t>
  </si>
  <si>
    <t>https://www.ellerstoncapital.com</t>
  </si>
  <si>
    <t>b01aabea-94ae-ce38-b7c1-4120bf56440e</t>
  </si>
  <si>
    <t>Ellert Equipment</t>
  </si>
  <si>
    <t>http://www.ellertequipment.com</t>
  </si>
  <si>
    <t>e8df80ba-0981-9a4e-9ae8-286638d4e837</t>
  </si>
  <si>
    <t>Ellevate Network</t>
  </si>
  <si>
    <t>https://www.ellevatenetwork.com</t>
  </si>
  <si>
    <t>c5161255-2c90-0a1f-48cf-fbf0bf4f65ed</t>
  </si>
  <si>
    <t>Ellevation</t>
  </si>
  <si>
    <t>http://ellevationeducation.com</t>
  </si>
  <si>
    <t>dd56281e-8f16-00cf-d57e-5e248d0dd9b6</t>
  </si>
  <si>
    <t>Ellevest</t>
  </si>
  <si>
    <t>https://www.ellevest.com</t>
  </si>
  <si>
    <t>c95e8e12-e43d-60da-e063-a2fa8da78457</t>
  </si>
  <si>
    <t>EllexRoot</t>
  </si>
  <si>
    <t>http://ellexroot.com/</t>
  </si>
  <si>
    <t>d25155cc-fdf1-409f-bfb2-0bc205a92157</t>
  </si>
  <si>
    <t>Elli</t>
  </si>
  <si>
    <t>http://www.elli.com</t>
  </si>
  <si>
    <t>681d9211-f1ef-caae-3446-2a448d144aed</t>
  </si>
  <si>
    <t>Elliance</t>
  </si>
  <si>
    <t>http://www.elliance.com</t>
  </si>
  <si>
    <t>55d2214d-13d6-377a-98ae-ce23e57b9775</t>
  </si>
  <si>
    <t>Ellicott Dredges</t>
  </si>
  <si>
    <t>http://www.dredge.com</t>
  </si>
  <si>
    <t>545c9930-d576-4b2a-505c-d8a3d981f22e</t>
  </si>
  <si>
    <t>Ellie</t>
  </si>
  <si>
    <t>http://www.ellie.com</t>
  </si>
  <si>
    <t>8fd1de43-c8ee-e9c1-2e4e-86deb4650ffd</t>
  </si>
  <si>
    <t>Ellie Mae</t>
  </si>
  <si>
    <t>http://www.elliemae.com</t>
  </si>
  <si>
    <t>d4736b67-2e71-caa6-a25d-ae7543ee4d8e</t>
  </si>
  <si>
    <t>EllieGrid</t>
  </si>
  <si>
    <t>http://www.elliegrid.com</t>
  </si>
  <si>
    <t>9ef27806-495f-964a-4609-37d724565e14</t>
  </si>
  <si>
    <t>Ellilta Products</t>
  </si>
  <si>
    <t>http://elliltaproducts.com/</t>
  </si>
  <si>
    <t>639aa69c-7fb0-950c-1e05-e5dc0e5fb4f6</t>
  </si>
  <si>
    <t>Ellington Financial</t>
  </si>
  <si>
    <t>http://ellingtonfinancial.com</t>
  </si>
  <si>
    <t>91f12a12-71db-f6e2-dc2e-380bcd25a6ce</t>
  </si>
  <si>
    <t>Elliniko Anoikto Panepistimio</t>
  </si>
  <si>
    <t>https://www.eap.gr</t>
  </si>
  <si>
    <t>5d704b07-ee07-3ce3-2fac-c9dc35d7cc07</t>
  </si>
  <si>
    <t>Elliot</t>
  </si>
  <si>
    <t>https://www.helloiamelliot.com</t>
  </si>
  <si>
    <t>2e5c7e6d-3ca5-0af9-3563-b5a21fb8e2d1</t>
  </si>
  <si>
    <t>Elliot Advisors</t>
  </si>
  <si>
    <t>http://www.elliottadvisors.co.uk/</t>
  </si>
  <si>
    <t>7053429d-ea00-3f37-5324-24ebd36e1eab</t>
  </si>
  <si>
    <t>Elliot Aquila Consulting</t>
  </si>
  <si>
    <t>http://www.elliotaquila.com</t>
  </si>
  <si>
    <t>2eaed901-ee01-7b18-a43c-91744398eae7</t>
  </si>
  <si>
    <t>Elliot Davis</t>
  </si>
  <si>
    <t>http://www.elliottdavis.com</t>
  </si>
  <si>
    <t>b8063803-fe0f-ff71-ca21-24abd154864f</t>
  </si>
  <si>
    <t>Elliot Goblet - Corporate Party Entertainer, Comedian, MC For Hire</t>
  </si>
  <si>
    <t>http://www.elliotgoblet.com.au/</t>
  </si>
  <si>
    <t>79eaa89b-7026-76d3-2e20-d6810425c6c1</t>
  </si>
  <si>
    <t>Elliot Health Systems</t>
  </si>
  <si>
    <t>http://elliothospital.org</t>
  </si>
  <si>
    <t>2d450bdf-d42d-1bac-d77a-e7c6c49883d0</t>
  </si>
  <si>
    <t>Elliot Hospital</t>
  </si>
  <si>
    <t>http://elliothospital.org/website/</t>
  </si>
  <si>
    <t>8fa685bf-3665-e5d1-0c30-c1bdc21780f8</t>
  </si>
  <si>
    <t>Elliot Images</t>
  </si>
  <si>
    <t>http://www.elliott-images.co.uk</t>
  </si>
  <si>
    <t>c3847ca9-4c5c-c797-12cd-9b9a8a88e289</t>
  </si>
  <si>
    <t>Elliott Associates</t>
  </si>
  <si>
    <t>http://www.elliottassociatesinc.com</t>
  </si>
  <si>
    <t>9098b3a7-d188-fd4c-bed5-de1ab2f7875f</t>
  </si>
  <si>
    <t>Elliott Electric Supply</t>
  </si>
  <si>
    <t>http://www.elliottelectric.com</t>
  </si>
  <si>
    <t>b140b494-efd0-e89a-fb3e-bf277f599b3a</t>
  </si>
  <si>
    <t>Elliott Management Corp.</t>
  </si>
  <si>
    <t>http://www.elliottmgmt.com/</t>
  </si>
  <si>
    <t>618b8923-c48f-1c91-5b6a-939522620f01</t>
  </si>
  <si>
    <t>Elliott Rosengarten O.D. PSC</t>
  </si>
  <si>
    <t>http://www.drrosengarten.com</t>
  </si>
  <si>
    <t>4ceae961-0c49-358c-640c-42b888758c8c</t>
  </si>
  <si>
    <t>Elliott Stanley</t>
  </si>
  <si>
    <t>http://www.buildersealing.co.uk/</t>
  </si>
  <si>
    <t>3b8c9672-9e6c-8c41-1241-f688ab9a76f0</t>
  </si>
  <si>
    <t>Elliott Thomas ltd</t>
  </si>
  <si>
    <t>http://www.elliott-thomas.co.uk</t>
  </si>
  <si>
    <t>88ca2969-e1f7-2dd9-1088-4d66d009e19f</t>
  </si>
  <si>
    <t>Ellipse Capital</t>
  </si>
  <si>
    <t>http://www.ellipsecapital.com/</t>
  </si>
  <si>
    <t>2f8e8119-d7a0-6aa0-6e7d-bad396eda860</t>
  </si>
  <si>
    <t>Ellipse Technologies</t>
  </si>
  <si>
    <t>http://www.ellipse-tech.com</t>
  </si>
  <si>
    <t>2d3ac58a-4176-d2cc-d2f5-a43a373ad312</t>
  </si>
  <si>
    <t>Ellipse-Klinikken</t>
  </si>
  <si>
    <t>http://www.ellipseklinikken.no</t>
  </si>
  <si>
    <t>8a7f76f3-4bd9-34ba-ffb8-6c72a3ef4ecd</t>
  </si>
  <si>
    <t>Ellipsis Co</t>
  </si>
  <si>
    <t>https://www.ellipsis.ai</t>
  </si>
  <si>
    <t>6e8167b4-e201-3acc-ce92-f570067f5706</t>
  </si>
  <si>
    <t>Ellipsis Digital</t>
  </si>
  <si>
    <t>http://www.ellipsis.digital/</t>
  </si>
  <si>
    <t>56ad54a1-ef0d-c862-8ed1-657996235cc5</t>
  </si>
  <si>
    <t>Ellipsis Health</t>
  </si>
  <si>
    <t>http://www.ellipsishealth.com</t>
  </si>
  <si>
    <t>a8738054-0c60-1e8c-a509-b55db0ca587c</t>
  </si>
  <si>
    <t>Ellipsis Infotech</t>
  </si>
  <si>
    <t>http://www.ellipsisinfotech.com/</t>
  </si>
  <si>
    <t>9fec2458-bbf0-0ad1-b0fe-aacaf2064386</t>
  </si>
  <si>
    <t>ellipsis solutions</t>
  </si>
  <si>
    <t>http://www.ellipsis.io</t>
  </si>
  <si>
    <t>0e54bd3c-dc0d-80d6-af0f-b8673bb3cc48</t>
  </si>
  <si>
    <t>Ellipsis Technologies</t>
  </si>
  <si>
    <t>http://humanpresence.net/</t>
  </si>
  <si>
    <t>3456c6ed-f18c-ae39-826c-6d77dbb1359d</t>
  </si>
  <si>
    <t>Ellipsis Virtual Writers</t>
  </si>
  <si>
    <t>http://www.ellipsis.ink</t>
  </si>
  <si>
    <t>c1f558da-dac0-5cce-c0fd-b8805e1e4551</t>
  </si>
  <si>
    <t>Ellipsys</t>
  </si>
  <si>
    <t>http://www.openserv.fr</t>
  </si>
  <si>
    <t>3c8b0e9a-823c-6030-d9c4-1db3756b1879</t>
  </si>
  <si>
    <t>Elliptec AG</t>
  </si>
  <si>
    <t>http://www.elliptec.com</t>
  </si>
  <si>
    <t>5fd4dcb9-77ec-8903-5300-dd4c3da76670</t>
  </si>
  <si>
    <t>Elliptic</t>
  </si>
  <si>
    <t>http://www.elliptic.co</t>
  </si>
  <si>
    <t>0d691d4c-1a0c-38b8-8f89-ab84920b6658</t>
  </si>
  <si>
    <t>Elliptic Labs</t>
  </si>
  <si>
    <t>http://www.ellipticlabs.com</t>
  </si>
  <si>
    <t>1038f871-7f37-5432-4d2e-d87fe51db03b</t>
  </si>
  <si>
    <t>Elliptic Technologies</t>
  </si>
  <si>
    <t>http://www.elliptictech.com</t>
  </si>
  <si>
    <t>b7e97401-102b-e71f-81b2-7ee8022a8cb9</t>
  </si>
  <si>
    <t>EllipticalHub</t>
  </si>
  <si>
    <t>http://www.ellipticalhub.com</t>
  </si>
  <si>
    <t>6ec08c8d-46a8-b132-0dba-3f3f1fa5ef59</t>
  </si>
  <si>
    <t>ElliptiGO</t>
  </si>
  <si>
    <t>http://www.elliptigo.com</t>
  </si>
  <si>
    <t>e0a45929-5477-5d5c-5b60-73a50d4bf5a5</t>
  </si>
  <si>
    <t>ELLIS</t>
  </si>
  <si>
    <t>http://www.ellis.com</t>
  </si>
  <si>
    <t>78a066ec-feb7-9532-16a5-b414747b2fb8</t>
  </si>
  <si>
    <t>Ellis &amp; Associates</t>
  </si>
  <si>
    <t>https://www.jellis.com/</t>
  </si>
  <si>
    <t>8d709957-bcee-d7cf-3072-9412ab30055d</t>
  </si>
  <si>
    <t>Ellis Capital</t>
  </si>
  <si>
    <t>http://www.elliscapital.net</t>
  </si>
  <si>
    <t>aad54a06-b6f6-49fe-a6e0-7c35d866b4c0</t>
  </si>
  <si>
    <t>Ellis Capital Management</t>
  </si>
  <si>
    <t>http://www.elliscapitalmgmt.com</t>
  </si>
  <si>
    <t>3d3ddaae-a5f6-a168-8bad-4e36e182b800</t>
  </si>
  <si>
    <t>Ellis Car</t>
  </si>
  <si>
    <t>http://www.ellis-car.fr/</t>
  </si>
  <si>
    <t>2f3ecc24-14b8-983d-ed38-c77f8cf059ba</t>
  </si>
  <si>
    <t>Ellis Communications</t>
  </si>
  <si>
    <t>http://elliscommunications.webstarts.com/index.html</t>
  </si>
  <si>
    <t>fb17e632-d702-2a14-5fda-d6759558188b</t>
  </si>
  <si>
    <t>Ellis Concierge Ticketing, LLC</t>
  </si>
  <si>
    <t>http://www.ellisconciergeticketing.com</t>
  </si>
  <si>
    <t>295e2cb0-56e0-2b03-4ca4-f4bb2abc2609</t>
  </si>
  <si>
    <t>Ellis Energy Investments</t>
  </si>
  <si>
    <t>http://ellisenergyinvestments.com</t>
  </si>
  <si>
    <t>94c73190-5520-f444-13f3-70665ae246d9</t>
  </si>
  <si>
    <t>Ellis International</t>
  </si>
  <si>
    <t>http://www.ellisinternational.com</t>
  </si>
  <si>
    <t>4bb51092-6591-49fa-1d8e-07cd7d2df6dc</t>
  </si>
  <si>
    <t>Ellis Law Corporation</t>
  </si>
  <si>
    <t>http://www.ellisinjurylaw.com</t>
  </si>
  <si>
    <t>faca1330-0b39-acec-0929-178ed9c5c7aa</t>
  </si>
  <si>
    <t>Ellis May</t>
  </si>
  <si>
    <t>http://www.ellismay.co.uk/</t>
  </si>
  <si>
    <t>a89d882f-50ad-87d5-e925-3c3b551faf6d</t>
  </si>
  <si>
    <t>Ellis Paint Co</t>
  </si>
  <si>
    <t>http://www.ellispaint.com/</t>
  </si>
  <si>
    <t>fa8a2f8c-93ee-36f8-665f-2d9486de3760</t>
  </si>
  <si>
    <t>Ellis School of Nursing</t>
  </si>
  <si>
    <t>http://www.ellisschoolofnursing.org/</t>
  </si>
  <si>
    <t>5c8970bf-df58-3b69-a15a-7e6187a7071e</t>
  </si>
  <si>
    <t>Ellis Whittam</t>
  </si>
  <si>
    <t>http://www.elliswhittam.com/</t>
  </si>
  <si>
    <t>5ce3105f-33b3-0a45-cf1d-57a37cf9a756</t>
  </si>
  <si>
    <t>ellisapps</t>
  </si>
  <si>
    <t>http://ellisapps.com</t>
  </si>
  <si>
    <t>c390f368-6426-7f5b-7fa2-bdc3b79ee289</t>
  </si>
  <si>
    <t>EllisLab</t>
  </si>
  <si>
    <t>http://ellislab.com</t>
  </si>
  <si>
    <t>b06ef16e-f649-956c-fc99-a28333333e0e</t>
  </si>
  <si>
    <t>Ellison Bakery</t>
  </si>
  <si>
    <t>http://www.ebakery.com</t>
  </si>
  <si>
    <t>3ec63925-7231-6c02-8f49-01653b9d90ff</t>
  </si>
  <si>
    <t>Ellison Technologies</t>
  </si>
  <si>
    <t>http://www.ellisontechnologies.com</t>
  </si>
  <si>
    <t>508fefcf-9717-6c49-ae40-14e0b723ec9e</t>
  </si>
  <si>
    <t>Ellisphere</t>
  </si>
  <si>
    <t>http://www.ellisphere.com/fr</t>
  </si>
  <si>
    <t>6ad46726-8c52-344f-3fe5-251138f2e78c</t>
  </si>
  <si>
    <t>Ellissi</t>
  </si>
  <si>
    <t>http://www.ellissi.com</t>
  </si>
  <si>
    <t>45e69628-1247-77df-1daa-122190b69e07</t>
  </si>
  <si>
    <t>Ellist Communication Technology</t>
  </si>
  <si>
    <t>http://ellistmedia.com/</t>
  </si>
  <si>
    <t>ef21d570-2db5-ccf0-322a-f4812d30e6a6</t>
  </si>
  <si>
    <t>Elliston Consulting</t>
  </si>
  <si>
    <t>http://www.ellistonconsulting.com</t>
  </si>
  <si>
    <t>9dae10bd-a07a-4abf-9323-029cee3d5927</t>
  </si>
  <si>
    <t>Ellisys</t>
  </si>
  <si>
    <t>http://www.ellisys.com/</t>
  </si>
  <si>
    <t>eacde99c-d6e9-7bb8-eeb0-858d8aadeb09</t>
  </si>
  <si>
    <t>ELLKAY</t>
  </si>
  <si>
    <t>http://www.ellkay.com</t>
  </si>
  <si>
    <t>a0a5bb0d-e577-8379-a4a5-8055b67d66f2</t>
  </si>
  <si>
    <t>Ellman International</t>
  </si>
  <si>
    <t>http://www.ellman.com</t>
  </si>
  <si>
    <t>4e3475fb-8efb-71d9-2e0c-377546fa123c</t>
  </si>
  <si>
    <t>Ello, Inc.</t>
  </si>
  <si>
    <t>http://ello.co</t>
  </si>
  <si>
    <t>edac2ee7-899e-645e-4233-0893c32ecd07</t>
  </si>
  <si>
    <t>elloBEE</t>
  </si>
  <si>
    <t>http://ellobee.com</t>
  </si>
  <si>
    <t>0fd1e30b-6f00-700f-ef15-b0b5dc8a5d05</t>
  </si>
  <si>
    <t>elloha</t>
  </si>
  <si>
    <t>http://www.elloha.com</t>
  </si>
  <si>
    <t>b149d9be-2385-ffd5-283c-5764f0bc6a7c</t>
  </si>
  <si>
    <t>Ellomay Capital</t>
  </si>
  <si>
    <t>http://www.ellomay.com</t>
  </si>
  <si>
    <t>371d156f-f51c-d336-94f2-6f2ed148808e</t>
  </si>
  <si>
    <t>Elloria Medical Technologies</t>
  </si>
  <si>
    <t>http://www.elloria.com</t>
  </si>
  <si>
    <t>7a8e7851-43ad-5e7c-c6e3-9e3787f46747</t>
  </si>
  <si>
    <t>Ellovi</t>
  </si>
  <si>
    <t>http://www.ellovi.com</t>
  </si>
  <si>
    <t>cc75a13e-7413-818c-252a-5c2a771b1780</t>
  </si>
  <si>
    <t>Ellowmedia</t>
  </si>
  <si>
    <t>http://www.ellowmedia.com</t>
  </si>
  <si>
    <t>61ccc1a3-a734-0ced-c974-66837b01f006</t>
  </si>
  <si>
    <t>Ellroi.com</t>
  </si>
  <si>
    <t>https://ellroi.com/</t>
  </si>
  <si>
    <t>40471ce5-0149-4be2-5514-3e9c33caf40a</t>
  </si>
  <si>
    <t>Ellsworth Community College</t>
  </si>
  <si>
    <t>http://www.iavalley.cc.ia.us/ecc</t>
  </si>
  <si>
    <t>ff0cdef9-42b3-5136-0dde-7322e4f4f620</t>
  </si>
  <si>
    <t>Ellsworth Growth and Income Fund</t>
  </si>
  <si>
    <t>http://ellsworthfund.com/</t>
  </si>
  <si>
    <t>e3786aa4-2a78-d0f7-6808-83bcf6da2f8b</t>
  </si>
  <si>
    <t>Ellsworth Plastic Surgery</t>
  </si>
  <si>
    <t>http://www.ellsworthplasticsurgery.com</t>
  </si>
  <si>
    <t>7f64286d-f52b-9021-d25d-c83862e1662a</t>
  </si>
  <si>
    <t>Ellucian</t>
  </si>
  <si>
    <t>http://www.ellucian.com/</t>
  </si>
  <si>
    <t>d757f167-6610-b78b-02f5-532826a774ba</t>
  </si>
  <si>
    <t>Ellum Net</t>
  </si>
  <si>
    <t>http://www.ellum.net/</t>
  </si>
  <si>
    <t>4caf52e3-b9f6-4d48-9db4-6a89758b691b</t>
  </si>
  <si>
    <t>Ellumia</t>
  </si>
  <si>
    <t>http://www.ellumia.com</t>
  </si>
  <si>
    <t>e9bcf344-bbde-8ec4-0936-4cb5bd904fea</t>
  </si>
  <si>
    <t>Ellumilite, Inc.</t>
  </si>
  <si>
    <t>http://www.ellumilite.com</t>
  </si>
  <si>
    <t>68f925f7-b3fe-b939-9515-61c9dfe921da</t>
  </si>
  <si>
    <t>elluminance</t>
  </si>
  <si>
    <t>http://www.elluminance.com</t>
  </si>
  <si>
    <t>3b3f0110-05d9-d671-f5a0-cb151187c945</t>
  </si>
  <si>
    <t>Elluminate</t>
  </si>
  <si>
    <t>http://www.elluminate.com</t>
  </si>
  <si>
    <t>9d330513-9c2d-3eb2-6158-0851de84b92f</t>
  </si>
  <si>
    <t>Elluminati</t>
  </si>
  <si>
    <t>http://www.elluminati.in</t>
  </si>
  <si>
    <t>1ec066eb-2525-2a9b-df2d-c2aaa8ed823b</t>
  </si>
  <si>
    <t>Elluminis Consulting Group</t>
  </si>
  <si>
    <t>http://www.elluminis.com</t>
  </si>
  <si>
    <t>6172173d-4039-984d-961a-4eebe334112f</t>
  </si>
  <si>
    <t>Ellusionist</t>
  </si>
  <si>
    <t>http://www.ellusionist.com</t>
  </si>
  <si>
    <t>b807ccda-9802-ed43-79ff-981280e55a72</t>
  </si>
  <si>
    <t>elluva</t>
  </si>
  <si>
    <t>http://www.elluva.com</t>
  </si>
  <si>
    <t>39a70065-582c-a9f3-d08b-d8a9f742abe8</t>
  </si>
  <si>
    <t>Ellwee</t>
  </si>
  <si>
    <t>https://www.ellwee.com</t>
  </si>
  <si>
    <t>88317443-b1c7-2685-ae1d-4bed8ce83c00</t>
  </si>
  <si>
    <t>Ellwood Associates</t>
  </si>
  <si>
    <t>http://www.ellwoodassociates.com</t>
  </si>
  <si>
    <t>a8732601-9447-d659-2108-33603dbfb4a6</t>
  </si>
  <si>
    <t>Elly</t>
  </si>
  <si>
    <t>http://www.elly.io</t>
  </si>
  <si>
    <t>6a27470b-54c5-7fd9-7eb1-83327638b018</t>
  </si>
  <si>
    <t>http://www.rolling-rabbits.com/</t>
  </si>
  <si>
    <t>da1eaed6-0496-4de5-bf48-a2ea9a8e78de</t>
  </si>
  <si>
    <t>Elly Kleinman Americare Companies</t>
  </si>
  <si>
    <t>http://www.kfhec.org</t>
  </si>
  <si>
    <t>1a88ba91-32c3-4ca0-b78d-a809255fd349</t>
  </si>
  <si>
    <t>Elly Pistol</t>
  </si>
  <si>
    <t>https://www.ellypistol.com</t>
  </si>
  <si>
    <t>c1b41b1b-6ae1-fe49-fe4d-db61e3b84c25</t>
  </si>
  <si>
    <t>Elm</t>
  </si>
  <si>
    <t>http://www.elmexperience.com</t>
  </si>
  <si>
    <t>9911f5b8-6540-d5d5-904f-5730d19b4905</t>
  </si>
  <si>
    <t>Elm City Market</t>
  </si>
  <si>
    <t>http://elmcitymarket.com</t>
  </si>
  <si>
    <t>00bbd592-e2a9-6dd3-3583-7977b2ecd746</t>
  </si>
  <si>
    <t>ELM Consulting</t>
  </si>
  <si>
    <t>http://www.elmgroup.com</t>
  </si>
  <si>
    <t>a9d5b265-c2c8-0264-8b3a-9f7c2688908b</t>
  </si>
  <si>
    <t>Elm Park Capital Management</t>
  </si>
  <si>
    <t>http://www.elmparkcap.com</t>
  </si>
  <si>
    <t>6e9d02f4-8269-6a63-e7fd-d93bba151537</t>
  </si>
  <si>
    <t>Elm Partners</t>
  </si>
  <si>
    <t>http://elmfunds.com</t>
  </si>
  <si>
    <t>cd793d7d-ef82-97f2-1a5a-1485c56fc386</t>
  </si>
  <si>
    <t>ELM Resources</t>
  </si>
  <si>
    <t>https://www.elmresources.com</t>
  </si>
  <si>
    <t>42beb7d3-5294-6a56-00d5-3228f0d8ad70</t>
  </si>
  <si>
    <t>ELM Services, LLC</t>
  </si>
  <si>
    <t>http://elmservices.com/</t>
  </si>
  <si>
    <t>abcb7b7e-2eb3-65a1-06c6-cef9318e236a</t>
  </si>
  <si>
    <t>Elm Spring</t>
  </si>
  <si>
    <t>http://elmspringinc.com/</t>
  </si>
  <si>
    <t>e3859f66-5a27-792b-0684-a5b78e1d8e9a</t>
  </si>
  <si>
    <t>Elm Street Technology</t>
  </si>
  <si>
    <t>http://www.elmstreettechnology.com/</t>
  </si>
  <si>
    <t>00744f0e-2a23-db04-0507-9417a719da13</t>
  </si>
  <si>
    <t>Elm Street Ventures</t>
  </si>
  <si>
    <t>http://www.elmvc.com</t>
  </si>
  <si>
    <t>03be15e9-cdda-35d0-b42d-d2f647b669c5</t>
  </si>
  <si>
    <t>Elm Talent Group</t>
  </si>
  <si>
    <t>http://www.elmtalent.com/</t>
  </si>
  <si>
    <t>00b4f624-83b8-75ef-f5a1-95387a2cdc1a</t>
  </si>
  <si>
    <t>Elm Tree Medical</t>
  </si>
  <si>
    <t>http://www.elmtreemedical.com/</t>
  </si>
  <si>
    <t>9d622784-339c-8aa7-7444-6ee6d43969e7</t>
  </si>
  <si>
    <t>Elma Digital</t>
  </si>
  <si>
    <t>http://www.elmadigital.net</t>
  </si>
  <si>
    <t>d94bfc18-6d09-f5de-bb90-0e09c9f80655</t>
  </si>
  <si>
    <t>ELMA EUROPE SARL</t>
  </si>
  <si>
    <t>http://www.elma-bpm.com</t>
  </si>
  <si>
    <t>0f65e1b6-86fa-df9e-86ab-91f2e5841add</t>
  </si>
  <si>
    <t>Elma Taylor</t>
  </si>
  <si>
    <t>http://www.dunlopmarketing.com/</t>
  </si>
  <si>
    <t>fe24b307-8e69-0c6e-3c80-2ec4f7112be8</t>
  </si>
  <si>
    <t>Elmag Technologies Ltd.</t>
  </si>
  <si>
    <t>http://www.elmag.co.il/</t>
  </si>
  <si>
    <t>24f7356a-a808-33d4-65c6-db1f25aee219</t>
  </si>
  <si>
    <t>elmah.io</t>
  </si>
  <si>
    <t>https://elmah.io</t>
  </si>
  <si>
    <t>32b72a00-f58f-a182-9cb8-17e349cc5c00</t>
  </si>
  <si>
    <t>Elmalma Brand Communication</t>
  </si>
  <si>
    <t>http://elmalma.com</t>
  </si>
  <si>
    <t>20b1e865-a76f-abc7-017a-406101abd18c</t>
  </si>
  <si>
    <t>ElMar-IP Agency</t>
  </si>
  <si>
    <t>http://www.elmar-ip.com</t>
  </si>
  <si>
    <t>100b9da6-7d28-83fa-4b5c-50e450c6be7f</t>
  </si>
  <si>
    <t>Elmar.nl</t>
  </si>
  <si>
    <t>http://www.elmar.nl</t>
  </si>
  <si>
    <t>9a3ec8d7-a411-51ac-44d9-77f38210d7f8</t>
  </si>
  <si>
    <t>Elmas Teknoloji</t>
  </si>
  <si>
    <t>http://www.elmasteknoloji.com.tr/</t>
  </si>
  <si>
    <t>45ecb009-a7ec-c674-30dc-bdf2697a493e</t>
  </si>
  <si>
    <t>Elmatica as</t>
  </si>
  <si>
    <t>http://www.elmatica.com</t>
  </si>
  <si>
    <t>a272d6de-92a0-b35a-3af1-5cadcc33d264</t>
  </si>
  <si>
    <t>Elmbridge Court</t>
  </si>
  <si>
    <t>http://elmbridgecourt.co.uk</t>
  </si>
  <si>
    <t>e5ecb36a-a992-3451-f634-8c8453eed0fa</t>
  </si>
  <si>
    <t>ELMC Group</t>
  </si>
  <si>
    <t>http://www.elmcgroup.com/</t>
  </si>
  <si>
    <t>3fedbd38-5503-73d9-c740-507d77d2a408</t>
  </si>
  <si>
    <t>Elmcore</t>
  </si>
  <si>
    <t>http://www.elmcore.com/</t>
  </si>
  <si>
    <t>801b1c05-15b7-7100-0e94-7b29618dfae0</t>
  </si>
  <si>
    <t>Elmcore Group</t>
  </si>
  <si>
    <t>http://www.elmcore.com/elmcoregroup/#</t>
  </si>
  <si>
    <t>7a19eb24-07ca-c7fd-83ca-734372bb0f7a</t>
  </si>
  <si>
    <t>Elmcroft Senior Living</t>
  </si>
  <si>
    <t>http://www.elmcroft.com</t>
  </si>
  <si>
    <t>2fca05bc-00b0-8d82-ebf4-0efe09b961a7</t>
  </si>
  <si>
    <t>Elmdale Partners</t>
  </si>
  <si>
    <t>http://elmdalepartners.com</t>
  </si>
  <si>
    <t>07fe69a2-c026-c032-cc40-d749d8c1d872</t>
  </si>
  <si>
    <t>Elmeasure India Pvt Ltd</t>
  </si>
  <si>
    <t>http://www.elmeasure.com</t>
  </si>
  <si>
    <t>b2c2f30a-b9e2-8dcf-fc64-9093a2ea12c2</t>
  </si>
  <si>
    <t>elMejorTrato.com</t>
  </si>
  <si>
    <t>http://www.elmejortrato.com</t>
  </si>
  <si>
    <t>dec0ef98-f92d-d87b-0a98-c3a3926bb815</t>
  </si>
  <si>
    <t>elmenus</t>
  </si>
  <si>
    <t>http://www.elmenus.com</t>
  </si>
  <si>
    <t>fbcf6d2c-c55a-b8c9-9534-afd18e5a1630</t>
  </si>
  <si>
    <t>Elmer's Body Shop</t>
  </si>
  <si>
    <t>http://www.elmersbodyshop.com</t>
  </si>
  <si>
    <t>cfb07420-5523-c944-78e4-8d75631ad606</t>
  </si>
  <si>
    <t>Elmer's Products</t>
  </si>
  <si>
    <t>http://elmers.com</t>
  </si>
  <si>
    <t>f36fc8bb-3f3e-9418-c3bf-5c8d4d905428</t>
  </si>
  <si>
    <t>Elmhurst Animal Care Center</t>
  </si>
  <si>
    <t>https://local.intuit.com/b/elmhurstanimalcarecenter</t>
  </si>
  <si>
    <t>82192641-7bb0-29d9-c2c2-ef4a722a963f</t>
  </si>
  <si>
    <t>Elmhurst Capital Partners</t>
  </si>
  <si>
    <t>http://www.elmhurstcapitalpartners.com/</t>
  </si>
  <si>
    <t>e815ec6f-6caf-8f6a-85bb-5cdcb09752ac</t>
  </si>
  <si>
    <t>Elmhurst College</t>
  </si>
  <si>
    <t>http://www.elmhurst.edu/</t>
  </si>
  <si>
    <t>0435e04f-ef43-4a90-773c-1dde7bb7248f</t>
  </si>
  <si>
    <t>ElMindA</t>
  </si>
  <si>
    <t>http://www.elminda.com</t>
  </si>
  <si>
    <t>e34448bf-6699-da46-6cb2-0b1d3c7f83aa</t>
  </si>
  <si>
    <t>Elmington Capital Group</t>
  </si>
  <si>
    <t>http://elmingtoncapital.com</t>
  </si>
  <si>
    <t>2ed99e4f-8dea-43b8-60e3-40782fe27441</t>
  </si>
  <si>
    <t>Elmira Business Institute, Elmira</t>
  </si>
  <si>
    <t>http://ebi.edu/</t>
  </si>
  <si>
    <t>d2104142-39fd-ed8e-7d5b-2cdc5164448e</t>
  </si>
  <si>
    <t>Elmira College</t>
  </si>
  <si>
    <t>http://www.elmira.edu/</t>
  </si>
  <si>
    <t>f5940c32-4c82-8f84-8486-93fb52f8f441</t>
  </si>
  <si>
    <t>Elmitel Engineering</t>
  </si>
  <si>
    <t>http://www.elmitel.com</t>
  </si>
  <si>
    <t>c584ae9e-8b57-085c-79fc-ab90e83cee1f</t>
  </si>
  <si>
    <t>ELMNT Media</t>
  </si>
  <si>
    <t>http://elmntmedia.com</t>
  </si>
  <si>
    <t>da6b249d-8345-f54f-1b97-88ce7816d4db</t>
  </si>
  <si>
    <t>Elmo</t>
  </si>
  <si>
    <t>http://www.elmo.lt</t>
  </si>
  <si>
    <t>9f9c6215-1b92-250d-b203-58ef1b1505e8</t>
  </si>
  <si>
    <t>ELMO Europe SAS</t>
  </si>
  <si>
    <t>http://www.elmoeurope.fr/#2</t>
  </si>
  <si>
    <t>42cb5e0c-885a-d7df-ea03-f6163cb4c027</t>
  </si>
  <si>
    <t>Elmo Motion Control</t>
  </si>
  <si>
    <t>http://www.elmomc.com/</t>
  </si>
  <si>
    <t>9c27af19-0bb6-94ed-4926-f1a1ff7013a3</t>
  </si>
  <si>
    <t>Elmo Solutions</t>
  </si>
  <si>
    <t>http://elmosolutions.com/</t>
  </si>
  <si>
    <t>0cf6490e-302f-7adf-14cd-e9eeb5d80d00</t>
  </si>
  <si>
    <t>Elmo Talent Management Software</t>
  </si>
  <si>
    <t>http://elmotalent.com.au/</t>
  </si>
  <si>
    <t>d7631b5c-0b34-c421-dc26-3e73998e199f</t>
  </si>
  <si>
    <t>Elmodis</t>
  </si>
  <si>
    <t>http://www.elmodis.com/</t>
  </si>
  <si>
    <t>890677a8-88d6-4a31-fd52-6f32b670439f</t>
  </si>
  <si>
    <t>Elmotion</t>
  </si>
  <si>
    <t>http://electricarena.fi</t>
  </si>
  <si>
    <t>5a89eed9-cebd-db35-67ef-80ee59861ba4</t>
  </si>
  <si>
    <t>Elmrock Capital</t>
  </si>
  <si>
    <t>http://www.elmcap.com</t>
  </si>
  <si>
    <t>4ce5d61d-739d-c754-f3d1-5d0c7b8aab0d</t>
  </si>
  <si>
    <t>Elmspring Accelerator</t>
  </si>
  <si>
    <t>http://www.elmspringchicago.com</t>
  </si>
  <si>
    <t>637b7b89-deb3-d224-7c75-aedf7b7e5f98</t>
  </si>
  <si>
    <t>ElmTree Funds</t>
  </si>
  <si>
    <t>http://elmtreefunds.com/</t>
  </si>
  <si>
    <t>8649a484-8bff-47cf-b8b7-e47e6f1b0fe0</t>
  </si>
  <si>
    <t>elmuda.com</t>
  </si>
  <si>
    <t>http://www.elmuda.com</t>
  </si>
  <si>
    <t>222065a5-474b-fef3-0db4-2cd464759162</t>
  </si>
  <si>
    <t>elmundo.es</t>
  </si>
  <si>
    <t>http://www.elmundo.es</t>
  </si>
  <si>
    <t>63e387a0-d349-9bfd-7ff0-1355ed6c616e</t>
  </si>
  <si>
    <t>Elmwood</t>
  </si>
  <si>
    <t>http://www.elmwood.com/</t>
  </si>
  <si>
    <t>76e81355-2f5d-3e93-9f83-1cac4dc738df</t>
  </si>
  <si>
    <t>Elmy</t>
  </si>
  <si>
    <t>https://elmy.com</t>
  </si>
  <si>
    <t>f42bbc67-d020-302e-0397-f83099d8f53a</t>
  </si>
  <si>
    <t>ELN The e-Learning Network</t>
  </si>
  <si>
    <t>https://www.eln.io</t>
  </si>
  <si>
    <t>cc200aa0-9777-de1c-7cbb-7708c58d07b3</t>
  </si>
  <si>
    <t>Elnar Asociados</t>
  </si>
  <si>
    <t>http://elnarasociados.com/</t>
  </si>
  <si>
    <t>e4cc850e-fd0d-068b-822b-280da168d35c</t>
  </si>
  <si>
    <t>ELNEGY</t>
  </si>
  <si>
    <t>http://www.elnegy.com</t>
  </si>
  <si>
    <t>0a965b4a-c1c5-9230-a6b7-5606dfc9e3a0</t>
  </si>
  <si>
    <t>Elnueve</t>
  </si>
  <si>
    <t>http://www.elnueve.com.ar/</t>
  </si>
  <si>
    <t>5dea8ba9-1e11-9b5c-1b5d-a145f9e70be1</t>
  </si>
  <si>
    <t>Elo</t>
  </si>
  <si>
    <t>http://www.elo.fi/</t>
  </si>
  <si>
    <t>322bed6c-1ecb-e560-d63a-6f373de7cd4a</t>
  </si>
  <si>
    <t>Elo Concursos</t>
  </si>
  <si>
    <t>https://eloconcursos.com.br/</t>
  </si>
  <si>
    <t>0505ec2a-728d-3184-a756-4e8794fd7dbe</t>
  </si>
  <si>
    <t>Elo Coworking</t>
  </si>
  <si>
    <t>http://elocoworking.com.br/</t>
  </si>
  <si>
    <t>6df70a45-2a92-d513-15e2-ebea9a5577af</t>
  </si>
  <si>
    <t>Elo Sistemas EletrÌÄå«nicos</t>
  </si>
  <si>
    <t>http://www.elonet.com.br/</t>
  </si>
  <si>
    <t>5adcd890-4088-a505-60f9-0f30d148d1d8</t>
  </si>
  <si>
    <t>Elo TouchSystems</t>
  </si>
  <si>
    <t>http://www.elotouch.com</t>
  </si>
  <si>
    <t>90c399a1-9315-6b2c-4e98-84aefc3b9b79</t>
  </si>
  <si>
    <t>Elo-Boost</t>
  </si>
  <si>
    <t>http://elo-boost.net</t>
  </si>
  <si>
    <t>ba85588a-07a0-fa13-1128-6e5d50ab01f5</t>
  </si>
  <si>
    <t>Elo7</t>
  </si>
  <si>
    <t>http://www.elo7.com.br</t>
  </si>
  <si>
    <t>c5707fef-8284-419c-0937-edecf3926d60</t>
  </si>
  <si>
    <t>eLoan.co.il</t>
  </si>
  <si>
    <t>http://www.eloan.co.il</t>
  </si>
  <si>
    <t>ade91cbb-51bb-cef9-ac62-1d55c6b36d92</t>
  </si>
  <si>
    <t>eLoancn</t>
  </si>
  <si>
    <t>http://eloancn.com</t>
  </si>
  <si>
    <t>5740b8cc-b040-1bc0-a2dd-c767d74c3c92</t>
  </si>
  <si>
    <t>eLoanPersonal</t>
  </si>
  <si>
    <t>http://www.eloanpersonal.com</t>
  </si>
  <si>
    <t>8369df57-f69d-1d84-a223-e1ba330396de</t>
  </si>
  <si>
    <t>Elobina</t>
  </si>
  <si>
    <t>http://www.elobina.com</t>
  </si>
  <si>
    <t>d38720af-6f73-d063-86f3-96b25eb3eed0</t>
  </si>
  <si>
    <t>EloBoosted.com</t>
  </si>
  <si>
    <t>https://eloboosted.com/</t>
  </si>
  <si>
    <t>4a0c7291-04ed-4f65-9e11-e79461df0f37</t>
  </si>
  <si>
    <t>eLocal Listing</t>
  </si>
  <si>
    <t>http://www.elocallisting.com</t>
  </si>
  <si>
    <t>e48a205d-b513-b756-31f0-cbc3f50bc1c1</t>
  </si>
  <si>
    <t>eLocal Network</t>
  </si>
  <si>
    <t>http://elocalnetwork.com.au/</t>
  </si>
  <si>
    <t>9008a089-4d60-8d21-b5aa-e89e9bce5f38</t>
  </si>
  <si>
    <t>eLocalia</t>
  </si>
  <si>
    <t>http://www.elocalia.com</t>
  </si>
  <si>
    <t>55b0b7a0-203b-0f95-1556-020d557cb8d4</t>
  </si>
  <si>
    <t>eLocations.com</t>
  </si>
  <si>
    <t>http://www.elocations.com</t>
  </si>
  <si>
    <t>77b5c62c-06f7-9f4f-d173-23636a611bc3</t>
  </si>
  <si>
    <t>Elochi Clothing</t>
  </si>
  <si>
    <t>https://www.elochi.com</t>
  </si>
  <si>
    <t>da5e32ae-271c-0ae8-c712-886936efd8e4</t>
  </si>
  <si>
    <t>Elocky</t>
  </si>
  <si>
    <t>https://elocky.com</t>
  </si>
  <si>
    <t>698c568f-5fb6-ffaa-3e2e-9913be61c113</t>
  </si>
  <si>
    <t>Elodestar Inc.</t>
  </si>
  <si>
    <t>http://mumbaiseoexpert.website</t>
  </si>
  <si>
    <t>06944baf-5faf-0d64-7bd4-d3cd9bf03783</t>
  </si>
  <si>
    <t>Elodina Inc.</t>
  </si>
  <si>
    <t>http://www.elodina.net</t>
  </si>
  <si>
    <t>0e6d34d3-3497-8b1e-7708-730539f059be</t>
  </si>
  <si>
    <t>Elodyn</t>
  </si>
  <si>
    <t>https://elodyn.com</t>
  </si>
  <si>
    <t>b705cbe0-12c4-42bd-16e3-1839d1e9a27e</t>
  </si>
  <si>
    <t>Elog.io</t>
  </si>
  <si>
    <t>http://elog.io</t>
  </si>
  <si>
    <t>c94e6295-aeb8-3011-dcc6-2d3ab375a78b</t>
  </si>
  <si>
    <t>Elogia</t>
  </si>
  <si>
    <t>http://www.elogia.net</t>
  </si>
  <si>
    <t>0c05d10b-49e2-367c-626f-3326edca78e3</t>
  </si>
  <si>
    <t>eLogic</t>
  </si>
  <si>
    <t>http://elogic.com</t>
  </si>
  <si>
    <t>611b7af5-15f4-bca2-776d-d010349cb640</t>
  </si>
  <si>
    <t>Elogic Commerce</t>
  </si>
  <si>
    <t>https://elogic.co</t>
  </si>
  <si>
    <t>e1a35ff8-bd89-3833-aaa4-b85768266757</t>
  </si>
  <si>
    <t>eLogistics</t>
  </si>
  <si>
    <t>http://www.elogistics.com/</t>
  </si>
  <si>
    <t>ef51b183-7efd-e98f-eeb0-1624fd817e46</t>
  </si>
  <si>
    <t>Elohell</t>
  </si>
  <si>
    <t>http://elohell.net</t>
  </si>
  <si>
    <t>bd61f676-2eea-d59c-2530-55ae62c4e785</t>
  </si>
  <si>
    <t>Elohna</t>
  </si>
  <si>
    <t>https://www.elohna.ch</t>
  </si>
  <si>
    <t>afaa5c84-6e47-0c6d-e739-6b29fa360259</t>
  </si>
  <si>
    <t>Eloka Enterprises Private Limited</t>
  </si>
  <si>
    <t>http://eloka.net</t>
  </si>
  <si>
    <t>5a8eda73-6e1e-131c-c518-ec6341d65266</t>
  </si>
  <si>
    <t>Elokence</t>
  </si>
  <si>
    <t>http://www.elokence.com</t>
  </si>
  <si>
    <t>65ce28ec-234b-af32-4582-8d57a3d41946</t>
  </si>
  <si>
    <t>Elokenz</t>
  </si>
  <si>
    <t>http://www.elokenz.com</t>
  </si>
  <si>
    <t>b44c7465-04c8-3074-2f7e-ca024c6dce1e</t>
  </si>
  <si>
    <t>Elon University</t>
  </si>
  <si>
    <t>http://www.elon.edu/</t>
  </si>
  <si>
    <t>348f68e0-01d2-da8b-aedb-5c86681741b8</t>
  </si>
  <si>
    <t>Elonex Technologies</t>
  </si>
  <si>
    <t>http://www.elonex.com</t>
  </si>
  <si>
    <t>12f21b89-fe26-72e4-eb43-06b1e8982cb5</t>
  </si>
  <si>
    <t>eLong.com</t>
  </si>
  <si>
    <t>http://www.elong.com</t>
  </si>
  <si>
    <t>a285b06c-1fd3-4c57-6681-df5c2471d28c</t>
  </si>
  <si>
    <t>Elonics</t>
  </si>
  <si>
    <t>http://www.elonics.com</t>
  </si>
  <si>
    <t>bd917b11-bbac-7f91-3ab7-b6f52300992d</t>
  </si>
  <si>
    <t>ELONLEADS</t>
  </si>
  <si>
    <t>http://elonleads.ru/</t>
  </si>
  <si>
    <t>208c1c81-d104-b8b2-a782-52b6c4c7451c</t>
  </si>
  <si>
    <t>eloomi A/S</t>
  </si>
  <si>
    <t>http://eloomi.com/</t>
  </si>
  <si>
    <t>0d878c2f-0cd1-e32b-f956-0c7f3ccdb27b</t>
  </si>
  <si>
    <t>eLoomn</t>
  </si>
  <si>
    <t>http://www.eloomn.com</t>
  </si>
  <si>
    <t>80cabfa5-d424-c081-89d0-65cefb6edac8</t>
  </si>
  <si>
    <t>Elop</t>
  </si>
  <si>
    <t>http://www.elop.no/</t>
  </si>
  <si>
    <t>468462cf-c713-b56d-99a6-8a0d7327b1f6</t>
  </si>
  <si>
    <t>Elopak</t>
  </si>
  <si>
    <t>http://www.elopak.com/</t>
  </si>
  <si>
    <t>15e98bca-3f51-9212-89a6-3767903b12d1</t>
  </si>
  <si>
    <t>Elopapp</t>
  </si>
  <si>
    <t>http://www.elopapp.com</t>
  </si>
  <si>
    <t>3551e3ad-8cc0-bef5-4f26-9ee8febd294a</t>
  </si>
  <si>
    <t>Elopay</t>
  </si>
  <si>
    <t>https://www.elopay.com/</t>
  </si>
  <si>
    <t>46dd9f22-f500-432a-4d40-7b201e5413f5</t>
  </si>
  <si>
    <t>Elope to Gatlinburg</t>
  </si>
  <si>
    <t>http://www.elopetogatlinburg.com</t>
  </si>
  <si>
    <t>9e691d73-e87b-27e4-1635-ea51540b0b28</t>
  </si>
  <si>
    <t>Eloqua</t>
  </si>
  <si>
    <t>http://www.eloqua.com</t>
  </si>
  <si>
    <t>936a9c69-6e0b-0b04-6d27-04802a40eed7</t>
  </si>
  <si>
    <t>Eloquence Communications</t>
  </si>
  <si>
    <t>http://eloquencecommunications.com</t>
  </si>
  <si>
    <t>7df90536-c3b3-23f2-3c17-c91d2ddc8dec</t>
  </si>
  <si>
    <t>Eloquent</t>
  </si>
  <si>
    <t>http://www.eloquent.com/</t>
  </si>
  <si>
    <t>29561aab-da7d-24b9-a375-617091f693cb</t>
  </si>
  <si>
    <t>Eloquent Labs</t>
  </si>
  <si>
    <t>https://www.eloquent.ai/</t>
  </si>
  <si>
    <t>86c6a16f-764a-c230-9215-bf325a5ec66a</t>
  </si>
  <si>
    <t>Eloquent Systems</t>
  </si>
  <si>
    <t>https://www.eloquent-systems.com</t>
  </si>
  <si>
    <t>8a3965bf-990f-2ccb-ac95-8d5b87703795</t>
  </si>
  <si>
    <t>Eloquentix</t>
  </si>
  <si>
    <t>http://www.eloquentix.com</t>
  </si>
  <si>
    <t>abb26c89-7b29-ba0d-5727-8b5953674a3c</t>
  </si>
  <si>
    <t>Eloquera</t>
  </si>
  <si>
    <t>http://eloquera.com</t>
  </si>
  <si>
    <t>8d088f16-d08e-d61b-2b9c-8af4451d60b5</t>
  </si>
  <si>
    <t>Eloquii</t>
  </si>
  <si>
    <t>http://www.eloquii.com/</t>
  </si>
  <si>
    <t>cc543337-974b-b7c9-97f0-b7f8474ef96a</t>
  </si>
  <si>
    <t>Elorac</t>
  </si>
  <si>
    <t>http://eloracpharma.com/</t>
  </si>
  <si>
    <t>42aaf46d-a50f-512a-845c-2802a811c5ce</t>
  </si>
  <si>
    <t>Eloro Resources</t>
  </si>
  <si>
    <t>http://www.elororesources.com/</t>
  </si>
  <si>
    <t>856dc2f5-9bcf-0f44-1652-a1e8f1c0b9be</t>
  </si>
  <si>
    <t>Elorus</t>
  </si>
  <si>
    <t>https://www.elorus.com</t>
  </si>
  <si>
    <t>c843eecb-f8e0-91ad-52b5-ffebeb34dfcd</t>
  </si>
  <si>
    <t>Elotec AS</t>
  </si>
  <si>
    <t>http://www.elotec.com</t>
  </si>
  <si>
    <t>06f76d57-7aee-130c-7f9a-5f09ca38053b</t>
  </si>
  <si>
    <t>eLove</t>
  </si>
  <si>
    <t>http://www.elove.com</t>
  </si>
  <si>
    <t>220af971-6705-5857-1622-add108bc23c5</t>
  </si>
  <si>
    <t>Elovivo</t>
  </si>
  <si>
    <t>http://www.elovivo.com</t>
  </si>
  <si>
    <t>b551b325-f9b6-ec7f-b4d9-44c266382dfa</t>
  </si>
  <si>
    <t>Elovix</t>
  </si>
  <si>
    <t>http://www.elovix.com</t>
  </si>
  <si>
    <t>db00fcfc-419e-3833-3b8e-3dbabec6fe84</t>
  </si>
  <si>
    <t>Eloxx</t>
  </si>
  <si>
    <t>http://www.eloxxpharma.com</t>
  </si>
  <si>
    <t>0d8fed5e-6fc9-fd33-b98c-38887e0bd5b7</t>
  </si>
  <si>
    <t>Eloxy</t>
  </si>
  <si>
    <t>http://www.eloxy.com/</t>
  </si>
  <si>
    <t>7084b568-5ff1-12c6-58e4-8729bb755a3d</t>
  </si>
  <si>
    <t>ELP</t>
  </si>
  <si>
    <t>http://www.elptv.co.il</t>
  </si>
  <si>
    <t>62616dcf-57b1-967d-5a6f-f311c9f0634a</t>
  </si>
  <si>
    <t>Elpalaciodelsexo</t>
  </si>
  <si>
    <t>http://www.elpalaciodelsexo.com</t>
  </si>
  <si>
    <t>fb1e46a9-043e-06c0-a697-478b4b9cc7fa</t>
  </si>
  <si>
    <t>ElpaNav BV</t>
  </si>
  <si>
    <t>http://www.elpanav.com</t>
  </si>
  <si>
    <t>56483dc9-c60c-0f43-0429-cca732991687</t>
  </si>
  <si>
    <t>Elpas</t>
  </si>
  <si>
    <t>http://elpas.com/</t>
  </si>
  <si>
    <t>d33f753d-2c13-f97e-a4b1-cdfd7cfc8a8b</t>
  </si>
  <si>
    <t>ElpatÌÄå_n</t>
  </si>
  <si>
    <t>http://elpatin.com/</t>
  </si>
  <si>
    <t>2fee065b-37c6-ed58-68dd-5ae620ee3d70</t>
  </si>
  <si>
    <t>Elphinstone College</t>
  </si>
  <si>
    <t>http://www.elphinstone.ac.in/</t>
  </si>
  <si>
    <t>cd3f0751-7fa1-aa41-4ec8-67f4052d9ca6</t>
  </si>
  <si>
    <t>Elphos</t>
  </si>
  <si>
    <t>http://www.dmf.unicatt.it</t>
  </si>
  <si>
    <t>e3426aff-b0c0-07e2-e860-20c1fe5da8c2</t>
  </si>
  <si>
    <t>Elpida Memory</t>
  </si>
  <si>
    <t>http://www.elpida.com</t>
  </si>
  <si>
    <t>551a6d66-21db-bdfc-7d71-52805a6fcff6</t>
  </si>
  <si>
    <t>Elpine Technologies Limited</t>
  </si>
  <si>
    <t>http://www.elpinetech.com</t>
  </si>
  <si>
    <t>77e7d57c-e098-afc9-b799-f711469069c7</t>
  </si>
  <si>
    <t>Elpis Capital</t>
  </si>
  <si>
    <t>http://www.ukcorporatelist.com/corp/442755.html</t>
  </si>
  <si>
    <t>20a2b18e-abf9-7038-bfa5-32765d8623c3</t>
  </si>
  <si>
    <t>Elpis Global</t>
  </si>
  <si>
    <t>http://elpis.global/</t>
  </si>
  <si>
    <t>d284abab-cf0e-5f3f-9443-84df6c414810</t>
  </si>
  <si>
    <t>Elpis Investments</t>
  </si>
  <si>
    <t>https://elpisinvestments.com/</t>
  </si>
  <si>
    <t>069e908d-a12f-3d57-467c-d3529557c632</t>
  </si>
  <si>
    <t>Elpo Technology Pty Ltd</t>
  </si>
  <si>
    <t>http://www.elpotechnology.com</t>
  </si>
  <si>
    <t>e39625be-f0eb-ba40-fc92-a0e1243df66a</t>
  </si>
  <si>
    <t>Elpros</t>
  </si>
  <si>
    <t>http://www.elpros.si/</t>
  </si>
  <si>
    <t>c377eb72-96aa-9eed-fa41-60a18b00407a</t>
  </si>
  <si>
    <t>ElQuijote.com.co - LibrerÌÄå_a en BogotÌÄåÁ</t>
  </si>
  <si>
    <t>http://www.elquijote.com.co</t>
  </si>
  <si>
    <t>68f8a353-3752-dc17-82e7-0b52dcf095b3</t>
  </si>
  <si>
    <t>Elra AS</t>
  </si>
  <si>
    <t>http://www.elra.no/</t>
  </si>
  <si>
    <t>91a4b68a-9943-689d-bf23-3ed44512f856</t>
  </si>
  <si>
    <t>ElRetalito.com</t>
  </si>
  <si>
    <t>http://www.elretalito.com/en</t>
  </si>
  <si>
    <t>bf77821a-7e09-12c8-4bc6-1db5c54b503a</t>
  </si>
  <si>
    <t>Elro Group</t>
  </si>
  <si>
    <t>http://www.elro.ch/</t>
  </si>
  <si>
    <t>41e71793-b8b2-51a5-98cb-dd8f7b2e5fdb</t>
  </si>
  <si>
    <t>Elron Electronic Industries</t>
  </si>
  <si>
    <t>http://www.elron.com</t>
  </si>
  <si>
    <t>7f261eef-62f0-df01-5adf-dcb08069217b</t>
  </si>
  <si>
    <t>Elrow</t>
  </si>
  <si>
    <t>http://elrow.com/</t>
  </si>
  <si>
    <t>597a8898-3903-9010-4f83-2e89d1fa7b48</t>
  </si>
  <si>
    <t>ELS Educational Services</t>
  </si>
  <si>
    <t>https://els.in</t>
  </si>
  <si>
    <t>621f6ade-d3a2-8e7c-f97a-98fa563a9eb0</t>
  </si>
  <si>
    <t>ELS Educational Services, Inc</t>
  </si>
  <si>
    <t>http://www.els.edu</t>
  </si>
  <si>
    <t>7ca56925-0a26-4570-2195-68492aac7355</t>
  </si>
  <si>
    <t>Els for Autism</t>
  </si>
  <si>
    <t>http://www.elsforautism.com</t>
  </si>
  <si>
    <t>9bb97b99-2b65-88a6-9170-54000aa4f1aa</t>
  </si>
  <si>
    <t>Elsa</t>
  </si>
  <si>
    <t>http://www.elsanow.io</t>
  </si>
  <si>
    <t>f054c887-f56d-4220-3a54-c045334d9957</t>
  </si>
  <si>
    <t>Elsa Ofis MobilyalarÌãå± ve BÌÄå_ro KoltuklarÌãå±</t>
  </si>
  <si>
    <t>http://www.elsaofismobilya.com</t>
  </si>
  <si>
    <t>8881d3b0-eee0-d08f-991b-909a4e32c296</t>
  </si>
  <si>
    <t>Elsa7el.com</t>
  </si>
  <si>
    <t>http://www.elsa7el.com</t>
  </si>
  <si>
    <t>d11dd674-3f16-839c-55f6-45f85b5fe9ad</t>
  </si>
  <si>
    <t>ElsaLys Biotech</t>
  </si>
  <si>
    <t>http://www.elsalysbiotech.com</t>
  </si>
  <si>
    <t>077828ee-d258-6788-758b-341210aa1c1a</t>
  </si>
  <si>
    <t>Elsamex</t>
  </si>
  <si>
    <t>http://www.elsamex.com/</t>
  </si>
  <si>
    <t>68e7f2ed-7f48-02c1-a8dd-e9bea94cd068</t>
  </si>
  <si>
    <t>ELSAN</t>
  </si>
  <si>
    <t>http://www.groupe-elsan.com/</t>
  </si>
  <si>
    <t>addd2223-2e04-ab19-292b-32d86fa10e9b</t>
  </si>
  <si>
    <t>Else</t>
  </si>
  <si>
    <t>http://www.elseapp.co</t>
  </si>
  <si>
    <t>42504f7e-b924-a3d8-4f06-207eed79ec3d</t>
  </si>
  <si>
    <t>ELSE Corp</t>
  </si>
  <si>
    <t>http://www.else-corp.com</t>
  </si>
  <si>
    <t>3b815ac4-81d2-0259-21ea-7f5572724281</t>
  </si>
  <si>
    <t>Else Labs Inc</t>
  </si>
  <si>
    <t>http://www.elselabs.io</t>
  </si>
  <si>
    <t>5fe270ba-4109-87a6-97af-7eb872a5df54</t>
  </si>
  <si>
    <t>ELSE SA</t>
  </si>
  <si>
    <t>http://www.else.io</t>
  </si>
  <si>
    <t>e1601e17-b5e7-8a9e-4c64-641fedb908e3</t>
  </si>
  <si>
    <t>Else Silver</t>
  </si>
  <si>
    <t>http://www.elsesilver.com</t>
  </si>
  <si>
    <t>30dc4d9d-be22-a821-949a-1ba25c6070a7</t>
  </si>
  <si>
    <t>Elsea Park Community Trust</t>
  </si>
  <si>
    <t>http://elseapark.co.uk/</t>
  </si>
  <si>
    <t>aa288b9f-81d3-9948-1e27-eb151bf23689</t>
  </si>
  <si>
    <t>Elsegundo Carpeting</t>
  </si>
  <si>
    <t>http://www.elsegundocarpeting.com</t>
  </si>
  <si>
    <t>39d973cb-9dc3-6c48-ef2b-cf38d21148d5</t>
  </si>
  <si>
    <t>Elsen</t>
  </si>
  <si>
    <t>https://elsen.co</t>
  </si>
  <si>
    <t>4fd8c56b-99fe-d287-c5ff-c0bfb2ccdd0d</t>
  </si>
  <si>
    <t>ELSERVER.COM</t>
  </si>
  <si>
    <t>http://www.elserver.com</t>
  </si>
  <si>
    <t>d4cba741-75b9-8537-c964-796893a92025</t>
  </si>
  <si>
    <t>elseta</t>
  </si>
  <si>
    <t>http://elseta.com</t>
  </si>
  <si>
    <t>9667c302-fdc3-4099-e0d9-9366a7eaeab1</t>
  </si>
  <si>
    <t>Elsevier</t>
  </si>
  <si>
    <t>http://www.elsevier.com</t>
  </si>
  <si>
    <t>4fea39ea-0870-a47e-7204-264408eb13b2</t>
  </si>
  <si>
    <t>Elsevier Labs</t>
  </si>
  <si>
    <t>http://labs.elsevier.com/</t>
  </si>
  <si>
    <t>1c7c14bf-56da-361b-60e6-02702873955a</t>
  </si>
  <si>
    <t>Elsiden.dk</t>
  </si>
  <si>
    <t>http://www.elsiden.dk/</t>
  </si>
  <si>
    <t>57f0db1f-edcb-a085-404e-e83ee47b599e</t>
  </si>
  <si>
    <t>Elsie yelbert</t>
  </si>
  <si>
    <t>http://www.udrops.com</t>
  </si>
  <si>
    <t>d04c52cd-8d5c-94c2-77fc-e10497bc6904</t>
  </si>
  <si>
    <t>Elsinore Technologies</t>
  </si>
  <si>
    <t>http://www.elsitech.com</t>
  </si>
  <si>
    <t>2b45814d-611d-ad52-fa6c-e1c417b41973</t>
  </si>
  <si>
    <t>Elsip</t>
  </si>
  <si>
    <t>http://elsip.se</t>
  </si>
  <si>
    <t>5c345c19-304d-9a3e-babb-113958d5f637</t>
  </si>
  <si>
    <t>ELSIUM</t>
  </si>
  <si>
    <t>http://www.elsium.eu</t>
  </si>
  <si>
    <t>a8602deb-91df-3d42-52f3-edcba50ebe6e</t>
  </si>
  <si>
    <t>Elsner Law Firm</t>
  </si>
  <si>
    <t>http://elsnerlawfirm.com/</t>
  </si>
  <si>
    <t>da61baa2-76dd-ce48-8e3b-5444e709a09a</t>
  </si>
  <si>
    <t>Elsner learning &amp; Development Institute</t>
  </si>
  <si>
    <t>http://www.eldi.co.in/</t>
  </si>
  <si>
    <t>1c4a8f06-472d-63e4-fcbe-29e66a3a887a</t>
  </si>
  <si>
    <t>Elsner Technologies</t>
  </si>
  <si>
    <t>http://www.elsner.com</t>
  </si>
  <si>
    <t>264c8eac-3305-9811-5181-df66b1dd3808</t>
  </si>
  <si>
    <t>Elso Holdings</t>
  </si>
  <si>
    <t>https://elsoholdings.com/</t>
  </si>
  <si>
    <t>20f003a8-fa39-c16f-e875-cb4a66a2c9f7</t>
  </si>
  <si>
    <t>Elsol</t>
  </si>
  <si>
    <t>http://www.elsol.co.il/</t>
  </si>
  <si>
    <t>5c9d8765-3da9-4dc4-be57-7ea6604931da</t>
  </si>
  <si>
    <t>Elson Shields</t>
  </si>
  <si>
    <t>http://www.florencerentals.com/</t>
  </si>
  <si>
    <t>bc9a4aad-ef05-9a10-f7fa-192592d103d9</t>
  </si>
  <si>
    <t>eLsoog Store</t>
  </si>
  <si>
    <t>http://www.elsoog.com</t>
  </si>
  <si>
    <t>06b293cc-a62e-9786-23b0-5cd5ddd5002b</t>
  </si>
  <si>
    <t>Elspec Engineering</t>
  </si>
  <si>
    <t>http://www.elspec-ltd.com/</t>
  </si>
  <si>
    <t>a415eb90-8831-ad36-87f5-0b4c72a62daa</t>
  </si>
  <si>
    <t>Elstat Group</t>
  </si>
  <si>
    <t>http://www.elstatgroup.com/</t>
  </si>
  <si>
    <t>5e935d64-fce6-03b9-62cc-7bd183aff1cb</t>
  </si>
  <si>
    <t>elsten software</t>
  </si>
  <si>
    <t>http://www.elstensoftware.com</t>
  </si>
  <si>
    <t>481edf62-4dea-e904-0c40-25ad69c88b8e</t>
  </si>
  <si>
    <t>Elster Group</t>
  </si>
  <si>
    <t>http://www.elster.com</t>
  </si>
  <si>
    <t>13878fcd-e7f0-2af2-bda9-21aab1a87431</t>
  </si>
  <si>
    <t>Elster Solutions</t>
  </si>
  <si>
    <t>http://www.elstersolutions.com/</t>
  </si>
  <si>
    <t>e6c9c812-8cff-3504-45d0-4b6dc73d352b</t>
  </si>
  <si>
    <t>Elsword</t>
  </si>
  <si>
    <t>http://www.elsword.in</t>
  </si>
  <si>
    <t>caf4f7ad-bbdc-3ebf-ac37-15719f79a048</t>
  </si>
  <si>
    <t>Elsy</t>
  </si>
  <si>
    <t>http://www.elsy.media/</t>
  </si>
  <si>
    <t>76f5e180-f141-9430-5649-d86ce6618f7e</t>
  </si>
  <si>
    <t>Elsykkelbutikken</t>
  </si>
  <si>
    <t>http://elsykkelbutikken.no/</t>
  </si>
  <si>
    <t>48607645-c367-63c8-063c-eb580404284e</t>
  </si>
  <si>
    <t>Elsys</t>
  </si>
  <si>
    <t>http://www.e-elsys.com/</t>
  </si>
  <si>
    <t>8b4e9756-dc3d-1175-6996-3dfcdddd448b</t>
  </si>
  <si>
    <t>Elsys Co.</t>
  </si>
  <si>
    <t>http://www.elsys.kr/</t>
  </si>
  <si>
    <t>bb27147f-d6bd-2079-f44b-030091e821d4</t>
  </si>
  <si>
    <t>ELT</t>
  </si>
  <si>
    <t>http://www.elt-inc.com</t>
  </si>
  <si>
    <t>08b96104-dad0-e7bf-04fb-09863d7a4c20</t>
  </si>
  <si>
    <t>https://www.elitelegaltranslations.com</t>
  </si>
  <si>
    <t>db3b906e-ad3f-a547-3b4f-d4785f01c1bd</t>
  </si>
  <si>
    <t>ELT-Poisk</t>
  </si>
  <si>
    <t>http://www.elt-poisk.com</t>
  </si>
  <si>
    <t>48e040c7-13ce-eea3-c186-65d5ff56b51c</t>
  </si>
  <si>
    <t>ELTA</t>
  </si>
  <si>
    <t>http://www.elta.gr</t>
  </si>
  <si>
    <t>6daddc84-936c-8ace-d373-247ac1341367</t>
  </si>
  <si>
    <t>ELTA North America</t>
  </si>
  <si>
    <t>http://eltanorthamerica.com</t>
  </si>
  <si>
    <t>9b9c75d0-82ef-ff6b-113b-0344ced91c57</t>
  </si>
  <si>
    <t>ELTA Systems</t>
  </si>
  <si>
    <t>http://www.iai.co.il</t>
  </si>
  <si>
    <t>1d95234e-ee6d-ba76-7770-8eda3f6bbdf2</t>
  </si>
  <si>
    <t>http://www.iai.co.il/17887-en/elta.aspx</t>
  </si>
  <si>
    <t>eee3b035-4e08-6fd1-45c8-c83395569e18</t>
  </si>
  <si>
    <t>Eltam Ein Hashofet</t>
  </si>
  <si>
    <t>http://www.eltam-eh.com/</t>
  </si>
  <si>
    <t>61eb3b8c-6617-c698-c07c-39d3f2ab453a</t>
  </si>
  <si>
    <t>Eltav</t>
  </si>
  <si>
    <t>http://www.eltav.com/</t>
  </si>
  <si>
    <t>9adf1770-442c-ae22-a07c-4df7c3b11562</t>
  </si>
  <si>
    <t>ELTE - Home Furnishings Store</t>
  </si>
  <si>
    <t>http://www.elte.com</t>
  </si>
  <si>
    <t>6a452a87-c585-7aef-a9d6-642e8d31f7cc</t>
  </si>
  <si>
    <t>Eltechs</t>
  </si>
  <si>
    <t>http://eltechs.com</t>
  </si>
  <si>
    <t>10fbbeed-a59f-b750-5509-acdcf84d24a8</t>
  </si>
  <si>
    <t>ElTecnologico.es</t>
  </si>
  <si>
    <t>http://eltecnologico.es</t>
  </si>
  <si>
    <t>116daa48-1e30-8976-95b0-0ee7710ce866</t>
  </si>
  <si>
    <t>Eltek</t>
  </si>
  <si>
    <t>http://www.eltekglobal.com</t>
  </si>
  <si>
    <t>7ad5aadb-0cdd-7907-57c1-e2c6eef69df9</t>
  </si>
  <si>
    <t>http://www.eltek.com/</t>
  </si>
  <si>
    <t>1508cb47-3b8b-6102-bad2-d5a9d4c56597</t>
  </si>
  <si>
    <t>http://www.nisteceltek.com/</t>
  </si>
  <si>
    <t>911b3c9d-c282-22ae-57c2-62e1ddc2774a</t>
  </si>
  <si>
    <t>Eltel Industries</t>
  </si>
  <si>
    <t>http://www.eltelindustries.com/</t>
  </si>
  <si>
    <t>ad5c0c92-dc06-61ae-f6ea-d12fa4ef404b</t>
  </si>
  <si>
    <t>Eltel Networks</t>
  </si>
  <si>
    <t>http://www.eltelnetworks.com</t>
  </si>
  <si>
    <t>3ccf3b7b-41d2-0ab5-6f4e-93f166e7e68c</t>
  </si>
  <si>
    <t>ElTenedor</t>
  </si>
  <si>
    <t>http://www.eltenedor.es</t>
  </si>
  <si>
    <t>e01287dd-588c-9062-3135-1c074c880609</t>
  </si>
  <si>
    <t>elth.ai</t>
  </si>
  <si>
    <t>http://elth.ai/</t>
  </si>
  <si>
    <t>486f9a49-0ac5-87c1-a262-66d614120718</t>
  </si>
  <si>
    <t>elth.care</t>
  </si>
  <si>
    <t>http://elth.care</t>
  </si>
  <si>
    <t>55b39345-7bee-5db2-4e92-1b773156f4cd</t>
  </si>
  <si>
    <t>Elthera</t>
  </si>
  <si>
    <t>http://www.elthera.com</t>
  </si>
  <si>
    <t>3d5fb9af-0fd2-998c-ac70-e70965edfea5</t>
  </si>
  <si>
    <t>Eltima Software</t>
  </si>
  <si>
    <t>http://www.eltima.com/</t>
  </si>
  <si>
    <t>32f09d15-feac-40df-1e70-859c7b5b8f41</t>
  </si>
  <si>
    <t>Elto</t>
  </si>
  <si>
    <t>http://elto.com</t>
  </si>
  <si>
    <t>283cbe2e-ad5b-11af-7c01-7a3432d03bb1</t>
  </si>
  <si>
    <t>Elton Digital</t>
  </si>
  <si>
    <t>http://www.eltondigital.com</t>
  </si>
  <si>
    <t>98b1421c-861b-6127-2a6c-f8908da7068a</t>
  </si>
  <si>
    <t>Elton John AIDS Foundation</t>
  </si>
  <si>
    <t>http://ejaf.org/</t>
  </si>
  <si>
    <t>b3049f83-95e4-f088-0bae-6faf271d985f</t>
  </si>
  <si>
    <t>Eltringham Law Group</t>
  </si>
  <si>
    <t>https://www.eltlaw.com</t>
  </si>
  <si>
    <t>077b0fee-c754-36e2-d8db-f9b7c92a97f8</t>
  </si>
  <si>
    <t>Eltrino</t>
  </si>
  <si>
    <t>http://www.eltrino.com/</t>
  </si>
  <si>
    <t>4e38ec8a-1959-10b8-9970-9042feaa5471</t>
  </si>
  <si>
    <t>Eltron Interconnection System</t>
  </si>
  <si>
    <t>http://www.eltronconnect.com/</t>
  </si>
  <si>
    <t>ae1b7bc9-5944-a0b9-cb79-936689949dff</t>
  </si>
  <si>
    <t>Eltropy</t>
  </si>
  <si>
    <t>http://www.eltropy.com</t>
  </si>
  <si>
    <t>4e9a4cef-0d37-64cc-5f13-1eaddab6859f</t>
  </si>
  <si>
    <t>Elttam</t>
  </si>
  <si>
    <t>https://www.elttam.com.au/</t>
  </si>
  <si>
    <t>c201de7e-3cc1-e22c-e7f3-fa6692680b01</t>
  </si>
  <si>
    <t>Elu</t>
  </si>
  <si>
    <t>http://www.yourelu.com</t>
  </si>
  <si>
    <t>2eaac59a-be38-0bc0-2326-837cf1777902</t>
  </si>
  <si>
    <t>Elucd</t>
  </si>
  <si>
    <t>https://www.elucd.com/</t>
  </si>
  <si>
    <t>302c0005-d9ae-2172-8158-5baf0a7774ec</t>
  </si>
  <si>
    <t>Elucent Medical</t>
  </si>
  <si>
    <t>http://elucentmedical.com/</t>
  </si>
  <si>
    <t>d04b7a0f-a544-82d8-0445-a04982c96178</t>
  </si>
  <si>
    <t>Elucentra</t>
  </si>
  <si>
    <t>http://www.elucentra.com</t>
  </si>
  <si>
    <t>a722d250-05e2-bc18-0f97-30452f87b65d</t>
  </si>
  <si>
    <t>Elucid Bioimaging</t>
  </si>
  <si>
    <t>http://elucidbio.com</t>
  </si>
  <si>
    <t>9c64f43d-d94c-2783-eb33-232c6cc22a71</t>
  </si>
  <si>
    <t>Elucidat</t>
  </si>
  <si>
    <t>http://www.elucidat.com/</t>
  </si>
  <si>
    <t>8c01f79c-3fc4-39a1-bae9-125b35d71a7e</t>
  </si>
  <si>
    <t>Elucidata</t>
  </si>
  <si>
    <t>http://www.elucidata.co.uk</t>
  </si>
  <si>
    <t>cc64695e-65d1-7207-f691-53b95ce168f9</t>
  </si>
  <si>
    <t>Elucidata Corporation</t>
  </si>
  <si>
    <t>http://www.elucidata.io/</t>
  </si>
  <si>
    <t>e55ad31d-0e95-8bb9-2c03-5f278302166a</t>
  </si>
  <si>
    <t>elucidate</t>
  </si>
  <si>
    <t>http://www.electricslide.net</t>
  </si>
  <si>
    <t>aefd9953-5581-fa23-4ef2-9ac1881b2c9a</t>
  </si>
  <si>
    <t>Elucify</t>
  </si>
  <si>
    <t>http://www.getelucify.com</t>
  </si>
  <si>
    <t>3eeedc2f-2896-c4a9-d2f3-8b981937b379</t>
  </si>
  <si>
    <t>Elude</t>
  </si>
  <si>
    <t>http://www.eludetoday.com</t>
  </si>
  <si>
    <t>283a7f2d-b7e5-8cb8-0469-57504d86e12f</t>
  </si>
  <si>
    <t>Eluha</t>
  </si>
  <si>
    <t>http://www.eluha.com/</t>
  </si>
  <si>
    <t>a48b988c-9e2b-eb7f-02f3-f8c0ec5a29e6</t>
  </si>
  <si>
    <t>eLUHY</t>
  </si>
  <si>
    <t>http://www.eluhy.com</t>
  </si>
  <si>
    <t>7217d9c1-716b-eff0-5670-513ce7101904</t>
  </si>
  <si>
    <t>Elum</t>
  </si>
  <si>
    <t>http://elum-energy.com/</t>
  </si>
  <si>
    <t>bea7a950-4d64-c83f-3692-fcacfd48efe4</t>
  </si>
  <si>
    <t>Eluma Cigs</t>
  </si>
  <si>
    <t>http://www.elumacigs.com</t>
  </si>
  <si>
    <t>e8a17860-5642-d0ef-36c2-c2e0882c1f0d</t>
  </si>
  <si>
    <t>Elumen, Inc.</t>
  </si>
  <si>
    <t>http://www.elumenconnect.com</t>
  </si>
  <si>
    <t>bbad460e-e8ea-5b5d-7b9d-910f88aa37af</t>
  </si>
  <si>
    <t>Elumeo</t>
  </si>
  <si>
    <t>http://www.elumeo.com/</t>
  </si>
  <si>
    <t>fafc0ba4-7ce8-1ee8-fffd-1fb64bb1e341</t>
  </si>
  <si>
    <t>ELuminate Network</t>
  </si>
  <si>
    <t>http://eluminatenetwork.com/</t>
  </si>
  <si>
    <t>4dc29f73-a761-8ad0-ee83-4e5fb9934899</t>
  </si>
  <si>
    <t>eLuminous Technologies</t>
  </si>
  <si>
    <t>http://www.eluminoustechnologies.com</t>
  </si>
  <si>
    <t>2aa634bd-7c6d-331c-50c5-c419eede0918</t>
  </si>
  <si>
    <t>elunic Media GmbH</t>
  </si>
  <si>
    <t>http://www.elunic.de</t>
  </si>
  <si>
    <t>2baa7519-4460-f623-ae7d-52c2fa9a59be</t>
  </si>
  <si>
    <t>Elusive Stars</t>
  </si>
  <si>
    <t>http://www.elusivestars.com</t>
  </si>
  <si>
    <t>a2e8b7c9-6b24-314c-45a8-92a508266b7c</t>
  </si>
  <si>
    <t>Elusive Studio</t>
  </si>
  <si>
    <t>http://www.elusivestudio.com</t>
  </si>
  <si>
    <t>1fd27787-c215-7e6e-0805-77184996af13</t>
  </si>
  <si>
    <t>Elusive View Entertainment, Inc.</t>
  </si>
  <si>
    <t>http://www.elusiveview.com</t>
  </si>
  <si>
    <t>36f68be6-cc73-345d-eb3a-202c3207e817</t>
  </si>
  <si>
    <t>Elusys Therapeutics</t>
  </si>
  <si>
    <t>http://www.elusys.com</t>
  </si>
  <si>
    <t>7007562e-96f4-8270-454d-b74e1fae7c67</t>
  </si>
  <si>
    <t>Eluta.ca</t>
  </si>
  <si>
    <t>http://www.eluta.ca/</t>
  </si>
  <si>
    <t>9e531df0-11a2-33b3-85ca-d6f932025d27</t>
  </si>
  <si>
    <t>ELUTE</t>
  </si>
  <si>
    <t>http://elutinc.com</t>
  </si>
  <si>
    <t>20dcb895-fe8f-ff5b-d1b8-4ef3dd25c722</t>
  </si>
  <si>
    <t>Elutions Capital Ventures</t>
  </si>
  <si>
    <t>http://www.elutions.com</t>
  </si>
  <si>
    <t>6f6cd662-2413-0acd-6ffd-d29b96de9e17</t>
  </si>
  <si>
    <t>Elutions, Inc.</t>
  </si>
  <si>
    <t>http://www.elutions.com/</t>
  </si>
  <si>
    <t>0ca10b10-f8fb-74bd-4251-fff090f85981</t>
  </si>
  <si>
    <t>eLux Medical</t>
  </si>
  <si>
    <t>http://eluxmedical.com/</t>
  </si>
  <si>
    <t>b83e8e7d-e4ce-e47a-3291-513ee1ec6f7d</t>
  </si>
  <si>
    <t>Eluxe Magazine</t>
  </si>
  <si>
    <t>http://eluxemagazine.com/</t>
  </si>
  <si>
    <t>7b795ae5-6f62-72d1-f733-ce3a73273423</t>
  </si>
  <si>
    <t>eLUXE Media Group</t>
  </si>
  <si>
    <t>http://eluxe.com</t>
  </si>
  <si>
    <t>c632bb36-f883-375b-4deb-eba3399b6e3c</t>
  </si>
  <si>
    <t>ELUXR</t>
  </si>
  <si>
    <t>http://eluxr.com</t>
  </si>
  <si>
    <t>dfb8fefb-f391-729a-382c-86e1c28426ec</t>
  </si>
  <si>
    <t>Eluzini Syinin</t>
  </si>
  <si>
    <t>https://www.eluzini.com</t>
  </si>
  <si>
    <t>da3a90f9-5752-777b-e22b-04bfa2033130</t>
  </si>
  <si>
    <t>Elva</t>
  </si>
  <si>
    <t>http://www.elva.org</t>
  </si>
  <si>
    <t>46a3edd7-0d6b-934c-5575-07efeb07ffec</t>
  </si>
  <si>
    <t>Elvaco AB</t>
  </si>
  <si>
    <t>http://www.elvaco.com/</t>
  </si>
  <si>
    <t>42f1b3db-4883-3d13-c809-becc60182ab8</t>
  </si>
  <si>
    <t>Elvagruppen AB</t>
  </si>
  <si>
    <t>http://elva.se</t>
  </si>
  <si>
    <t>c8148a83-91e3-f029-a98c-c63b82f984c7</t>
  </si>
  <si>
    <t>elvanto</t>
  </si>
  <si>
    <t>http://elvanto.com</t>
  </si>
  <si>
    <t>8e7a2a51-594f-5c2a-50d9-36154b9c64ab</t>
  </si>
  <si>
    <t>Elvaria</t>
  </si>
  <si>
    <t>http://www.elvariaco.com/</t>
  </si>
  <si>
    <t>3ec2f277-191e-0921-c056-d31c45e7ccb6</t>
  </si>
  <si>
    <t>Elveos</t>
  </si>
  <si>
    <t>http://elveos.org</t>
  </si>
  <si>
    <t>c0ac2b2a-659a-829c-4a4d-85879233d061</t>
  </si>
  <si>
    <t>elves</t>
  </si>
  <si>
    <t>http://www.elvesapp.com</t>
  </si>
  <si>
    <t>81f143b6-5039-cf0d-b241-7f4d72525f40</t>
  </si>
  <si>
    <t>Elvidence Pty Limted</t>
  </si>
  <si>
    <t>https://www.elvidence.com.au</t>
  </si>
  <si>
    <t>ca0ac548-3f69-6389-c0b0-3d60cb136bc1</t>
  </si>
  <si>
    <t>Elvie</t>
  </si>
  <si>
    <t>http://www.elvie.com</t>
  </si>
  <si>
    <t>7ae4c93e-acb4-6e32-d840-6639b2224be8</t>
  </si>
  <si>
    <t>Elvin Vital</t>
  </si>
  <si>
    <t>http://www.hinditsolution.com/index.php</t>
  </si>
  <si>
    <t>2fd3c399-3c89-0eeb-783d-5b9b69f26b29</t>
  </si>
  <si>
    <t>Elvin Web Marketing</t>
  </si>
  <si>
    <t>http://onlinemarketinginct.com</t>
  </si>
  <si>
    <t>a0a3bfe0-f46c-43e5-1d57-b8fbe558e717</t>
  </si>
  <si>
    <t>Elvior</t>
  </si>
  <si>
    <t>http://www.elvior.com</t>
  </si>
  <si>
    <t>93b3b1f9-78a8-350d-6b19-06725b6315f2</t>
  </si>
  <si>
    <t>Elvista Media Solutions</t>
  </si>
  <si>
    <t>http://en.elvista.net/</t>
  </si>
  <si>
    <t>bdf47585-0b2e-883b-e106-71ce1688d92d</t>
  </si>
  <si>
    <t>Elvium</t>
  </si>
  <si>
    <t>http://www.elvium.com</t>
  </si>
  <si>
    <t>0745e93f-a6cb-ad52-e184-7e6e86ddb802</t>
  </si>
  <si>
    <t>ELVN Digital</t>
  </si>
  <si>
    <t>http://www.elvndigital.com/</t>
  </si>
  <si>
    <t>ce2640d8-ccaa-2afa-c850-2ea73a1ca5fb</t>
  </si>
  <si>
    <t>ELVPHD</t>
  </si>
  <si>
    <t>http://elvphd.org</t>
  </si>
  <si>
    <t>76bdb2ed-dca6-9ba2-144c-fec4fde98101</t>
  </si>
  <si>
    <t>ElWafeyat</t>
  </si>
  <si>
    <t>http://elwafeyat.com/</t>
  </si>
  <si>
    <t>f82d0414-753d-f731-2164-70b31e95005d</t>
  </si>
  <si>
    <t>Elwing</t>
  </si>
  <si>
    <t>https://www.elwingboards.com/</t>
  </si>
  <si>
    <t>fbaad3f0-915d-ca48-d133-a9e3275ab9c8</t>
  </si>
  <si>
    <t>Elwood Clothing</t>
  </si>
  <si>
    <t>http://elwoodclothing.com/</t>
  </si>
  <si>
    <t>b443333a-211c-037b-3cfc-f0b383f0c45a</t>
  </si>
  <si>
    <t>Elwood Staffing</t>
  </si>
  <si>
    <t>http://www.elwoodstaffing.com</t>
  </si>
  <si>
    <t>65d6160e-99be-adbf-e95f-901aa374b041</t>
  </si>
  <si>
    <t>Elwoodtrades</t>
  </si>
  <si>
    <t>http://www.elwoodtrades.com.au/painters-bayside-melbourne/</t>
  </si>
  <si>
    <t>97ec6d0f-fef3-4014-6ab6-41effc898286</t>
  </si>
  <si>
    <t>ELX Futures</t>
  </si>
  <si>
    <t>http://www.elxmarkets.com/</t>
  </si>
  <si>
    <t>b63caf81-1b1e-94d5-c0b3-f6eedb560014</t>
  </si>
  <si>
    <t>ELXR Health, Inc.</t>
  </si>
  <si>
    <t>http://www.elxrhealth.com</t>
  </si>
  <si>
    <t>358c9a61-2042-da8a-bb9e-f823c4779085</t>
  </si>
  <si>
    <t>ELXSI</t>
  </si>
  <si>
    <t>http://www.tataelxsi.com</t>
  </si>
  <si>
    <t>3aaa9e6b-1989-be15-b197-88498f93901b</t>
  </si>
  <si>
    <t>ELY Capital</t>
  </si>
  <si>
    <t>http://www.ely.ie</t>
  </si>
  <si>
    <t>829722f0-1332-7be4-7fe5-5385904d27a1</t>
  </si>
  <si>
    <t>Elyctis</t>
  </si>
  <si>
    <t>http://www.elyctis.fr/</t>
  </si>
  <si>
    <t>d6d72922-4cfd-d540-7311-9edbb44cbc3f</t>
  </si>
  <si>
    <t>Elygantthings</t>
  </si>
  <si>
    <t>http://www.elygantthings.com/</t>
  </si>
  <si>
    <t>3f18f82f-c4f6-f4f9-616e-709ee32a054a</t>
  </si>
  <si>
    <t>eLYK Innovation</t>
  </si>
  <si>
    <t>http://elykinnovation.com</t>
  </si>
  <si>
    <t>212be656-14a8-16c8-ce70-de9874e02191</t>
  </si>
  <si>
    <t>Elymentz</t>
  </si>
  <si>
    <t>https://www.elymentz.com/</t>
  </si>
  <si>
    <t>575d3c31-482d-01e4-9204-1c9ef3cb3c44</t>
  </si>
  <si>
    <t>ELYMU</t>
  </si>
  <si>
    <t>http://www.elymu.com</t>
  </si>
  <si>
    <t>78384520-65d5-6ed5-8f48-d8affa4080a3</t>
  </si>
  <si>
    <t>ELynx</t>
  </si>
  <si>
    <t>http://www.elynx.com/</t>
  </si>
  <si>
    <t>2446cd86-d42b-2ad3-2158-b002db703cfd</t>
  </si>
  <si>
    <t>eLynx Technologies</t>
  </si>
  <si>
    <t>http://elynxtechnologies.com</t>
  </si>
  <si>
    <t>8cc17501-ffd6-5836-22bf-374848a8b1d8</t>
  </si>
  <si>
    <t>Elyon Pharmaceuticals Private Limited</t>
  </si>
  <si>
    <t>http://www.elyon.co.in/</t>
  </si>
  <si>
    <t>70d6acd1-55a6-2709-b65b-304b8ebe9c9f</t>
  </si>
  <si>
    <t>Elyse28</t>
  </si>
  <si>
    <t>https://elyse28.com</t>
  </si>
  <si>
    <t>62dbe799-4220-9e73-0981-48600a410d00</t>
  </si>
  <si>
    <t>Elysia</t>
  </si>
  <si>
    <t>http://www.elysia.be/</t>
  </si>
  <si>
    <t>f2d55b14-68dc-39a9-c291-21feab032a3d</t>
  </si>
  <si>
    <t>Elysian Capital LLP</t>
  </si>
  <si>
    <t>http://www.elysiancapital.com/</t>
  </si>
  <si>
    <t>a9df7f24-ebe1-5a64-13a3-2a984407c4a3</t>
  </si>
  <si>
    <t>Elysian LLC</t>
  </si>
  <si>
    <t>http://robertrippee.wix.com/elysianllc</t>
  </si>
  <si>
    <t>492edcfa-4c48-1334-9bbf-86b06b79f860</t>
  </si>
  <si>
    <t>Elysian Studios</t>
  </si>
  <si>
    <t>http://www.elysian.studio</t>
  </si>
  <si>
    <t>69b018f6-d334-4ee6-64c1-5defe2772abf</t>
  </si>
  <si>
    <t>Elysian Valley Arts Collective</t>
  </si>
  <si>
    <t>http://www.evartscollective.com/</t>
  </si>
  <si>
    <t>b8db4c7e-648a-7631-fca2-95e56528dfb3</t>
  </si>
  <si>
    <t>ElysianFX</t>
  </si>
  <si>
    <t>http://www.elysianfx.com</t>
  </si>
  <si>
    <t>d7755d5f-0b86-cec1-8d74-2450a5355499</t>
  </si>
  <si>
    <t>Elysiants</t>
  </si>
  <si>
    <t>d42471df-aec5-7cd1-576e-c04ea8792b28</t>
  </si>
  <si>
    <t>Elysium</t>
  </si>
  <si>
    <t>http://www.elysiuminc.com</t>
  </si>
  <si>
    <t>cc2aa203-3331-d391-4294-65bae0011b31</t>
  </si>
  <si>
    <t>http://elysium.tech</t>
  </si>
  <si>
    <t>11ebaa30-0158-dfa8-97d7-07404a33c70b</t>
  </si>
  <si>
    <t>Elysium Capital Management</t>
  </si>
  <si>
    <t>http://elysiumcapitalmgt.com/</t>
  </si>
  <si>
    <t>031dd026-ff9c-13e2-f8da-e26ffae855f8</t>
  </si>
  <si>
    <t>Elysium Digital</t>
  </si>
  <si>
    <t>https://www.elys.com/</t>
  </si>
  <si>
    <t>4a426436-eb36-73f9-a403-bdaf5f89e6b3</t>
  </si>
  <si>
    <t>Elysium Health</t>
  </si>
  <si>
    <t>http://www.elysiumhealth.com/</t>
  </si>
  <si>
    <t>7b316c90-6a2c-9540-6456-a822eed94200</t>
  </si>
  <si>
    <t>Elysium Space</t>
  </si>
  <si>
    <t>http://elysiumspace.com</t>
  </si>
  <si>
    <t>8934af9b-dbef-a55f-3a46-50281228f2c0</t>
  </si>
  <si>
    <t>Elysium Technologies</t>
  </si>
  <si>
    <t>http://elysiumtechnologies.com/</t>
  </si>
  <si>
    <t>66dbc226-ba1c-b2ae-a970-b8c5092dbb84</t>
  </si>
  <si>
    <t>Elystic</t>
  </si>
  <si>
    <t>http://elystic.com</t>
  </si>
  <si>
    <t>ae98b7be-a9a1-be99-4d07-5a1f8b8bd9c1</t>
  </si>
  <si>
    <t>Elysway</t>
  </si>
  <si>
    <t>http://www.elysway.com</t>
  </si>
  <si>
    <t>116a236e-07d6-7f76-54e1-0c228f5c0938</t>
  </si>
  <si>
    <t>Elyzium</t>
  </si>
  <si>
    <t>http://www.elyzium.co.uk/</t>
  </si>
  <si>
    <t>d573b6eb-43d9-a9a8-a913-688e59917a8e</t>
  </si>
  <si>
    <t>elZanqa.com</t>
  </si>
  <si>
    <t>http://elzanqa.com</t>
  </si>
  <si>
    <t>9fd3cf77-f8b6-4522-9815-ba8974f81dd1</t>
  </si>
  <si>
    <t>Elzinga Suits</t>
  </si>
  <si>
    <t>http://www.elzingasuits.com</t>
  </si>
  <si>
    <t>1d92db66-fd8f-75a4-c4f5-2d6328126a7e</t>
  </si>
  <si>
    <t>EM - EYE MOTION</t>
  </si>
  <si>
    <t>https://www.eyemotion.me</t>
  </si>
  <si>
    <t>efd6181d-ee40-7c89-8720-c7e82292ca79</t>
  </si>
  <si>
    <t>EM Capital Management</t>
  </si>
  <si>
    <t>http://www.emcapitalmanagement.com</t>
  </si>
  <si>
    <t>9c42de14-9eeb-afd8-c32e-726c00c19b13</t>
  </si>
  <si>
    <t>eM Client, Inc.</t>
  </si>
  <si>
    <t>http://www.emclient.com</t>
  </si>
  <si>
    <t>8319ea1e-9c67-1c46-89a6-933468aed9ab</t>
  </si>
  <si>
    <t>EM Flat Pack Furniture Assembly</t>
  </si>
  <si>
    <t>http://www.emflatpack.co.uk</t>
  </si>
  <si>
    <t>dc7bbafe-da1d-7024-652f-f39a21591017</t>
  </si>
  <si>
    <t>EM Gladiators</t>
  </si>
  <si>
    <t>http://emgladiators.com</t>
  </si>
  <si>
    <t>fe7667ac-2e72-92d6-6c40-a234b5587caf</t>
  </si>
  <si>
    <t>EM Group</t>
  </si>
  <si>
    <t>http://www.emgroup.fi/</t>
  </si>
  <si>
    <t>966dc657-5df2-34f7-0127-f6c0659f93cb</t>
  </si>
  <si>
    <t>EM Imaging</t>
  </si>
  <si>
    <t>http://www.edinimage.com</t>
  </si>
  <si>
    <t>50bf3d63-3c68-453e-b588-c5a4c079f7eb</t>
  </si>
  <si>
    <t>EM Lyon Business School</t>
  </si>
  <si>
    <t>http://www.em-lyon.com</t>
  </si>
  <si>
    <t>587764b2-e749-eb43-5dc1-e35ca09b96a6</t>
  </si>
  <si>
    <t>Em Michelle Phan</t>
  </si>
  <si>
    <t>http://www.emcosmetics.com/</t>
  </si>
  <si>
    <t>0731b72d-f31d-3c07-0f65-63ef2f346b21</t>
  </si>
  <si>
    <t>EM Microelectronic</t>
  </si>
  <si>
    <t>http://www.emmicroelectronic.com/</t>
  </si>
  <si>
    <t>2403a404-e4ce-da57-026e-8dff4f010b71</t>
  </si>
  <si>
    <t>EM News Distribution</t>
  </si>
  <si>
    <t>http://www.emnewsdistribution.com/</t>
  </si>
  <si>
    <t>66ec8f0d-1601-1dbd-ac00-de1a22d546f3</t>
  </si>
  <si>
    <t>EM Normandie</t>
  </si>
  <si>
    <t>http://www.ecole-management-normandie.fr/</t>
  </si>
  <si>
    <t>236a4dc0-ba5f-5101-d8f2-802f3dd19432</t>
  </si>
  <si>
    <t>EM Photonics</t>
  </si>
  <si>
    <t>http://www.emphotonics.com</t>
  </si>
  <si>
    <t>fd9bdc33-c338-60c7-9538-8d2e1931ff29</t>
  </si>
  <si>
    <t>EM Research Organization</t>
  </si>
  <si>
    <t>http://www.emrojapan.com/</t>
  </si>
  <si>
    <t>f832c41c-5943-0177-e30e-57c3cc8f3eb2</t>
  </si>
  <si>
    <t>EM Search Consulting</t>
  </si>
  <si>
    <t>http://www.emsearchconsulting.com/</t>
  </si>
  <si>
    <t>b5edc5fd-52bf-5d5f-c131-ad98108bed1f</t>
  </si>
  <si>
    <t>EM Strasbourg Business School</t>
  </si>
  <si>
    <t>http://www.em-strasbourg.eu</t>
  </si>
  <si>
    <t>83958cbd-ddbf-a831-bf16-679dac5bf8c4</t>
  </si>
  <si>
    <t>EM Strategy Inc</t>
  </si>
  <si>
    <t>http://www.emstrategies.com</t>
  </si>
  <si>
    <t>5781ca6c-64ac-2507-57ee-f675c72f5442</t>
  </si>
  <si>
    <t>EM Syndication</t>
  </si>
  <si>
    <t>http://www.iworshiphere.com</t>
  </si>
  <si>
    <t>b1c0e906-d065-ca19-d132-20697f6d7dd5</t>
  </si>
  <si>
    <t>EM Tech</t>
  </si>
  <si>
    <t>http://www.emtech.co</t>
  </si>
  <si>
    <t>5e2d3ad3-3b44-cdde-507e-3520d9641343</t>
  </si>
  <si>
    <t>Em Writes</t>
  </si>
  <si>
    <t>http://www.em-writes.com/</t>
  </si>
  <si>
    <t>31eb0f1b-a53b-75fb-86d7-aa0a588b9692</t>
  </si>
  <si>
    <t>EM-MEDIA</t>
  </si>
  <si>
    <t>http://www.em-media.org.uk/pages/home</t>
  </si>
  <si>
    <t>819f5d05-7985-7d5e-93e7-145db2ad2712</t>
  </si>
  <si>
    <t>Em-Tec</t>
  </si>
  <si>
    <t>http://www.em-tec.com/</t>
  </si>
  <si>
    <t>1b557721-28dc-76eb-b2fe-3cbf5a319a29</t>
  </si>
  <si>
    <t>EM&amp;N8 Controllers</t>
  </si>
  <si>
    <t>http://www.lightvalet.com/</t>
  </si>
  <si>
    <t>74e57cc9-277a-1db7-2833-c5fbabc4608e</t>
  </si>
  <si>
    <t>em2 - Enabling Entrepreneurial Transactions</t>
  </si>
  <si>
    <t>http://www.em2.co/</t>
  </si>
  <si>
    <t>fe39e7b6-9d0d-3a5b-03ae-46a0c9b4ab57</t>
  </si>
  <si>
    <t>EM3 AgriServices</t>
  </si>
  <si>
    <t>http://em3agri.com/</t>
  </si>
  <si>
    <t>c39e919b-c80a-7f4a-605d-33369c50ff8b</t>
  </si>
  <si>
    <t>EM4</t>
  </si>
  <si>
    <t>http://www.em4inc.com</t>
  </si>
  <si>
    <t>f110938a-cef2-95f9-b666-e16f0fb401ab</t>
  </si>
  <si>
    <t>EM6 Holdings inc</t>
  </si>
  <si>
    <t>http://em6.co.jp</t>
  </si>
  <si>
    <t>939ea41b-f8a3-d3e4-3a14-b317aae8d570</t>
  </si>
  <si>
    <t>EMA Design Automation</t>
  </si>
  <si>
    <t>http://www.ema-eda.com/</t>
  </si>
  <si>
    <t>d1efe729-00f9-63d5-4589-6a33eb9e0648</t>
  </si>
  <si>
    <t>Emaar inc</t>
  </si>
  <si>
    <t>http://emaarinc.com</t>
  </si>
  <si>
    <t>ec453694-2ba6-71ab-398a-2e65b386544a</t>
  </si>
  <si>
    <t>Emaar Malls PJSC</t>
  </si>
  <si>
    <t>https://www.emaar.com/en/what-we-do/malls/</t>
  </si>
  <si>
    <t>ca088d07-bce1-034c-8415-7b2578fab86b</t>
  </si>
  <si>
    <t>Emaar MGF Land</t>
  </si>
  <si>
    <t>http://www.emaarmgf.com/</t>
  </si>
  <si>
    <t>b097bce8-370f-1b31-dcfe-a3e1a57bfbae</t>
  </si>
  <si>
    <t>Emaar Mgf Palm Drive</t>
  </si>
  <si>
    <t>http://www.emaarmgfpalmdrive.in</t>
  </si>
  <si>
    <t>9d0b6581-63b3-874b-53dd-f68c1b895849</t>
  </si>
  <si>
    <t>Emaar Properties PJSC</t>
  </si>
  <si>
    <t>http://www.emaar.com</t>
  </si>
  <si>
    <t>1ac132e9-0b92-7ef4-5d7d-1771e70339de</t>
  </si>
  <si>
    <t>Emac Australia</t>
  </si>
  <si>
    <t>http://emac.com.au/</t>
  </si>
  <si>
    <t>59646e2c-181b-3d15-307c-d29dfe873dd3</t>
  </si>
  <si>
    <t>EMaC Limited</t>
  </si>
  <si>
    <t>http://www.emac.co.uk/</t>
  </si>
  <si>
    <t>6e62baf1-bdc4-df7a-b206-47714023471d</t>
  </si>
  <si>
    <t>eMachines</t>
  </si>
  <si>
    <t>http://www.emachines.com</t>
  </si>
  <si>
    <t>7d43a5fb-b8a4-b55a-7fc2-9a5dc90755fc</t>
  </si>
  <si>
    <t>Emackin Social Network</t>
  </si>
  <si>
    <t>http://www.emackin.com</t>
  </si>
  <si>
    <t>0a05fd2a-4aee-db80-3b6c-38688a7e8965</t>
  </si>
  <si>
    <t>Emacmas</t>
  </si>
  <si>
    <t>http://emacmas.com</t>
  </si>
  <si>
    <t>c3a40124-f693-8a68-84b2-6ffcb910934b</t>
  </si>
  <si>
    <t>eMadison</t>
  </si>
  <si>
    <t>http://www.emadison.com</t>
  </si>
  <si>
    <t>8bc5c0fc-813e-e6d0-8654-2805722afbc1</t>
  </si>
  <si>
    <t>eMAG</t>
  </si>
  <si>
    <t>http://www.emag.com</t>
  </si>
  <si>
    <t>5fce181c-f637-3992-81bb-e1db64a2e606</t>
  </si>
  <si>
    <t>http://www.emag.ro/</t>
  </si>
  <si>
    <t>4e9fdc88-0f11-21b3-63b6-d07fa20babcd</t>
  </si>
  <si>
    <t>eMAG RCA Asigurari</t>
  </si>
  <si>
    <t>https://www.emag.ro/asigurari-rca</t>
  </si>
  <si>
    <t>0f3e893a-4026-5b0e-69e9-4f63cd600fbf</t>
  </si>
  <si>
    <t>eMagCreator</t>
  </si>
  <si>
    <t>http://www.emagcreator.com</t>
  </si>
  <si>
    <t>f7404848-165f-f20f-9ce0-5f03a4ba3af2</t>
  </si>
  <si>
    <t>Emagen Investment Group, Inc.</t>
  </si>
  <si>
    <t>http://www.emagen.com</t>
  </si>
  <si>
    <t>b1614df4-1417-a937-8590-285f41c180e7</t>
  </si>
  <si>
    <t>Emageon</t>
  </si>
  <si>
    <t>http://www.emageon.com</t>
  </si>
  <si>
    <t>c9e0c650-0c9b-f3db-147b-33e490914b36</t>
  </si>
  <si>
    <t>Emagespro</t>
  </si>
  <si>
    <t>http://www.emagespro.com</t>
  </si>
  <si>
    <t>2cb59352-59bc-6857-166f-2ecf6ebb6a47</t>
  </si>
  <si>
    <t>Emagia Corporation</t>
  </si>
  <si>
    <t>http://www.emagia.com/</t>
  </si>
  <si>
    <t>bcd2cfaa-6505-733d-dba4-f756e9d3dab3</t>
  </si>
  <si>
    <t>eMagicOne</t>
  </si>
  <si>
    <t>https://emagicone.com/</t>
  </si>
  <si>
    <t>dccfe47e-e0ff-c72d-e583-95c778141a7b</t>
  </si>
  <si>
    <t>eMagid</t>
  </si>
  <si>
    <t>http://www.emagid.com</t>
  </si>
  <si>
    <t>f0f05736-2b55-b746-abd6-f414789484b7</t>
  </si>
  <si>
    <t>EmagidLA</t>
  </si>
  <si>
    <t>http://www.emagidla.com</t>
  </si>
  <si>
    <t>49fd8b81-8ad8-4b43-1345-edbdd0a7b2ed</t>
  </si>
  <si>
    <t>eMagin</t>
  </si>
  <si>
    <t>http://emagin.com</t>
  </si>
  <si>
    <t>c5de7f4c-c7e2-b50b-1c65-08bb21028de0</t>
  </si>
  <si>
    <t>EMAGIN</t>
  </si>
  <si>
    <t>http://emagin.ca/</t>
  </si>
  <si>
    <t>e822ac11-60c9-9409-5c2e-4c421d38ebb8</t>
  </si>
  <si>
    <t>emaginal AG</t>
  </si>
  <si>
    <t>http://www.emaginal.com</t>
  </si>
  <si>
    <t>de39ca15-b26f-45d0-7b27-04e9b61f482b</t>
  </si>
  <si>
    <t>Emaginationz Technolgies</t>
  </si>
  <si>
    <t>http://www.emaginationz.net</t>
  </si>
  <si>
    <t>cc6cbe12-ed2a-c6d4-fe2c-86d7f4a84b2e</t>
  </si>
  <si>
    <t>Emagine</t>
  </si>
  <si>
    <t>http://www.emagine.kr</t>
  </si>
  <si>
    <t>c4ebefc3-73f2-30ef-205a-f3382faadd6c</t>
  </si>
  <si>
    <t>Emagine Entertainment</t>
  </si>
  <si>
    <t>http://www.emagine-entertainment.com</t>
  </si>
  <si>
    <t>3ea08fb4-4bab-f375-2ea6-e9c7dbfac6d7</t>
  </si>
  <si>
    <t>Emagine International</t>
  </si>
  <si>
    <t>https://www.emagineinternational.com</t>
  </si>
  <si>
    <t>0c47fcb2-623e-530f-e085-06e47e486157</t>
  </si>
  <si>
    <t>Emagineers</t>
  </si>
  <si>
    <t>http://www.emagineers.co.uk</t>
  </si>
  <si>
    <t>425ab069-cc5e-681f-1b05-e3a8c48d7a7a</t>
  </si>
  <si>
    <t>emagineLab</t>
  </si>
  <si>
    <t>http://www.emaginelab.com</t>
  </si>
  <si>
    <t>cb6270c2-184b-8876-83b9-8991dddece42</t>
  </si>
  <si>
    <t>Emagispace</t>
  </si>
  <si>
    <t>https://emagispace.com/</t>
  </si>
  <si>
    <t>170f38dd-0fb4-63fb-fe76-824f5af109ea</t>
  </si>
  <si>
    <t>Emagister</t>
  </si>
  <si>
    <t>http://www.emagister.com</t>
  </si>
  <si>
    <t>3239b158-b70e-2ff2-d0f4-2697ab1a15de</t>
  </si>
  <si>
    <t>eMagiz</t>
  </si>
  <si>
    <t>http://www.emagiz.com</t>
  </si>
  <si>
    <t>54ce1738-cada-bb0d-1d41-bd1289fcb58c</t>
  </si>
  <si>
    <t>eMagzin</t>
  </si>
  <si>
    <t>http://emagzin.com</t>
  </si>
  <si>
    <t>fdea220d-de07-b32d-8547-c7bba236054d</t>
  </si>
  <si>
    <t>eMaids of Houston Metro</t>
  </si>
  <si>
    <t>https://www.emaidsinc.com/houston/</t>
  </si>
  <si>
    <t>cfccb42b-9839-fb81-c7f5-41183c425116</t>
  </si>
  <si>
    <t>Email 1K</t>
  </si>
  <si>
    <t>http://email1k.com</t>
  </si>
  <si>
    <t>14ea15b4-70c6-de63-260f-f7926f56f1f2</t>
  </si>
  <si>
    <t>Email Answers</t>
  </si>
  <si>
    <t>http://emailanswers.com</t>
  </si>
  <si>
    <t>04fafb5d-1a72-39e5-ed61-f8d0bd47e4e9</t>
  </si>
  <si>
    <t>Email Append Services</t>
  </si>
  <si>
    <t>http://www.emailappend.services/</t>
  </si>
  <si>
    <t>e9a63f76-3d02-bc92-d87f-d2f94c742f58</t>
  </si>
  <si>
    <t>Email Appending Services</t>
  </si>
  <si>
    <t>http://www.quickappend.com/</t>
  </si>
  <si>
    <t>57305146-0768-b8c6-61e8-18d476c64bad</t>
  </si>
  <si>
    <t>Email Aptitude</t>
  </si>
  <si>
    <t>http://www.emailaptitude.com/</t>
  </si>
  <si>
    <t>b5c99870-e30c-8237-579f-2a7c9a811860</t>
  </si>
  <si>
    <t>Email Center Pro</t>
  </si>
  <si>
    <t>http://www.emailcenterpro.com</t>
  </si>
  <si>
    <t>79ba9d26-2fb9-dc32-d5ba-a5237a56552a</t>
  </si>
  <si>
    <t>Email Chopper</t>
  </si>
  <si>
    <t>http://www.emailchopper.com</t>
  </si>
  <si>
    <t>48830e1f-8dc0-1b98-1251-05f56762b298</t>
  </si>
  <si>
    <t>Email Copilot</t>
  </si>
  <si>
    <t>http://www.emailcopilot.com</t>
  </si>
  <si>
    <t>d51105fa-4570-775a-2dc8-da19d5f36780</t>
  </si>
  <si>
    <t>Email Data Group</t>
  </si>
  <si>
    <t>http://www.emaildatagroup.net/</t>
  </si>
  <si>
    <t>1a0492bf-5b2c-0247-2093-534da2b809eb</t>
  </si>
  <si>
    <t>Email Database</t>
  </si>
  <si>
    <t>http://www.email-database.net/</t>
  </si>
  <si>
    <t>fb61a063-1ada-3e52-0d71-070889bbf0ff</t>
  </si>
  <si>
    <t>Email Database Marketing</t>
  </si>
  <si>
    <t>http://www.emaildatabase.marketing/</t>
  </si>
  <si>
    <t>8a4c490e-37fb-39cc-baff-956d879bcd6b</t>
  </si>
  <si>
    <t>Email Database Shop</t>
  </si>
  <si>
    <t>http://www.emaildatabaseshop.com</t>
  </si>
  <si>
    <t>e07c79b7-281d-e50e-3afe-d87fe6188fd4</t>
  </si>
  <si>
    <t>Email Experience Council</t>
  </si>
  <si>
    <t>https://emailexperience.org</t>
  </si>
  <si>
    <t>605e8f26-c61d-d0ed-2777-7279d59db14b</t>
  </si>
  <si>
    <t>https://emailexperience.org/</t>
  </si>
  <si>
    <t>04721871-1589-d053-5304-2a2c6809fc35</t>
  </si>
  <si>
    <t>Email Hippo</t>
  </si>
  <si>
    <t>https://www.emailhippo.com/</t>
  </si>
  <si>
    <t>f60fad14-990f-27aa-a817-2adf3a47676e</t>
  </si>
  <si>
    <t>Email Hooks</t>
  </si>
  <si>
    <t>http://www.emailhooks.co/</t>
  </si>
  <si>
    <t>a631e71c-b568-976d-5132-89fe463cdae1</t>
  </si>
  <si>
    <t>Email Ideas</t>
  </si>
  <si>
    <t>http://www.emailideas.com</t>
  </si>
  <si>
    <t>f2a15571-60d1-1e9c-8ab1-91c368beb5bf</t>
  </si>
  <si>
    <t>Email Insights</t>
  </si>
  <si>
    <t>http://www.emailinsights.com/</t>
  </si>
  <si>
    <t>04117fe7-87cf-ceb4-9ce8-6b09250886ac</t>
  </si>
  <si>
    <t>Email It - Email Marketing and List Manager</t>
  </si>
  <si>
    <t>http://www.emailit.co</t>
  </si>
  <si>
    <t>f83bfc3d-ce71-c2dc-23e0-303c74ec41d1</t>
  </si>
  <si>
    <t>Email List</t>
  </si>
  <si>
    <t>http://www.email-list.net</t>
  </si>
  <si>
    <t>fbbcb5e3-d8f8-fc60-4c2e-7e9eaf29d251</t>
  </si>
  <si>
    <t>Email Lists Marketing</t>
  </si>
  <si>
    <t>http://www.emaillists.marketing/</t>
  </si>
  <si>
    <t>a62e6544-8815-d0b9-5696-d24e947b14b5</t>
  </si>
  <si>
    <t>Email Monks</t>
  </si>
  <si>
    <t>http://www.emailmonks.com</t>
  </si>
  <si>
    <t>3364656b-4cc4-c168-0746-fda8c8ddd600</t>
  </si>
  <si>
    <t>Email Octopus</t>
  </si>
  <si>
    <t>http://emailoctopus.com/</t>
  </si>
  <si>
    <t>92a554dd-54ef-bb33-e2d6-4735a7b20a93</t>
  </si>
  <si>
    <t>Email on Acid</t>
  </si>
  <si>
    <t>http://emailonacid.com</t>
  </si>
  <si>
    <t>02e8be13-a6f0-09b1-e414-8557e6c93cab</t>
  </si>
  <si>
    <t>Email On Business</t>
  </si>
  <si>
    <t>http://emailonbusiness.com/</t>
  </si>
  <si>
    <t>7ea94dad-a862-33cd-6237-365c10ca878a</t>
  </si>
  <si>
    <t>Email Opened</t>
  </si>
  <si>
    <t>http://www.emailopened.com</t>
  </si>
  <si>
    <t>49f84537-c684-3420-0957-028b875af4b4</t>
  </si>
  <si>
    <t>Email Scientists</t>
  </si>
  <si>
    <t>http://www.emailscientists.com</t>
  </si>
  <si>
    <t>853c3c64-83aa-ca3e-7df9-b0d3336af61f</t>
  </si>
  <si>
    <t>Email Signature Rescue</t>
  </si>
  <si>
    <t>http://www.emailsignaturerescue.com</t>
  </si>
  <si>
    <t>9b3abda6-df75-87a1-cf0c-78920e66e314</t>
  </si>
  <si>
    <t>Email Vendor Selection</t>
  </si>
  <si>
    <t>http://www.emailvendorselection.com</t>
  </si>
  <si>
    <t>12de6ce5-3b20-cad9-a79b-23b273c19a39</t>
  </si>
  <si>
    <t>Email Verifier</t>
  </si>
  <si>
    <t>http://www.emailverifierapp.com</t>
  </si>
  <si>
    <t>b166f0ab-6100-cfc4-f561-d0e81eb640cd</t>
  </si>
  <si>
    <t>Email Writer</t>
  </si>
  <si>
    <t>http://www.emailwriter.me</t>
  </si>
  <si>
    <t>47e68a41-d2ab-ad73-b906-fa645d54325b</t>
  </si>
  <si>
    <t>Email Yak</t>
  </si>
  <si>
    <t>http://www.emailyak.com/</t>
  </si>
  <si>
    <t>09e85609-7e71-60f9-83ba-41bfa823695d</t>
  </si>
  <si>
    <t>Email.biz</t>
  </si>
  <si>
    <t>http://www.email.biz</t>
  </si>
  <si>
    <t>e5f8532e-857d-1253-e291-9e57758f709c</t>
  </si>
  <si>
    <t>email2 SCP Solutions</t>
  </si>
  <si>
    <t>http://www.email2.com</t>
  </si>
  <si>
    <t>0867568d-4614-a176-646a-c2fba6545e91</t>
  </si>
  <si>
    <t>Emailage</t>
  </si>
  <si>
    <t>http://www.emailage.com</t>
  </si>
  <si>
    <t>27e76893-2baa-d097-60d5-d632785922e4</t>
  </si>
  <si>
    <t>EmailBee</t>
  </si>
  <si>
    <t>http://www.emailbee.com/</t>
  </si>
  <si>
    <t>f47af4e6-7850-e405-5366-fed49b9d4189</t>
  </si>
  <si>
    <t>EmailBrain</t>
  </si>
  <si>
    <t>http://www.emailbrain.com</t>
  </si>
  <si>
    <t>8f4995d7-4b69-a329-6df3-51c24a598c65</t>
  </si>
  <si>
    <t>EmailBro</t>
  </si>
  <si>
    <t>https://www.emailbro.com</t>
  </si>
  <si>
    <t>6ab817c2-4441-5afe-c27d-220159f8aea6</t>
  </si>
  <si>
    <t>Emailcenter UK</t>
  </si>
  <si>
    <t>https://www.emailcenteruk.com/</t>
  </si>
  <si>
    <t>ecca02ec-dd0f-7853-9c3b-b18c009eab0a</t>
  </si>
  <si>
    <t>EmailCrypter</t>
  </si>
  <si>
    <t>http://www.emailcrypter.com</t>
  </si>
  <si>
    <t>f521f156-d360-d48f-2910-399ff4142066</t>
  </si>
  <si>
    <t>EmailDirect</t>
  </si>
  <si>
    <t>http://www.emaildirect.com</t>
  </si>
  <si>
    <t>6c00bf4e-0308-6b5c-b4d7-2691723f131f</t>
  </si>
  <si>
    <t>EmailDoctor</t>
  </si>
  <si>
    <t>http://www.emaildoctor.org/</t>
  </si>
  <si>
    <t>43378cc1-8e3c-1bdb-daeb-fdf7f4deb326</t>
  </si>
  <si>
    <t>EmailDoctor OST to PST Converter</t>
  </si>
  <si>
    <t>http://www.emaildoctor.org/convert/ost-pst.html</t>
  </si>
  <si>
    <t>32f6b85a-6a1c-fb4f-88f3-74985f1926db</t>
  </si>
  <si>
    <t>eMailDude.net</t>
  </si>
  <si>
    <t>http://emaildude.net</t>
  </si>
  <si>
    <t>5211c127-84b7-292d-3799-14821ffa1635</t>
  </si>
  <si>
    <t>emailexpert (formerly: Email Expert)</t>
  </si>
  <si>
    <t>http://emailexpert.org/</t>
  </si>
  <si>
    <t>57a24be5-6211-4b47-3de6-98f1e4ad1a51</t>
  </si>
  <si>
    <t>EmailFinder</t>
  </si>
  <si>
    <t>http://www.emailfinder.io/</t>
  </si>
  <si>
    <t>6645ae57-390d-9471-cf97-ce7a8e2bb9df</t>
  </si>
  <si>
    <t>Emailfy</t>
  </si>
  <si>
    <t>http://www.emailfy.com</t>
  </si>
  <si>
    <t>659e2ab2-ac33-a359-2506-3622db84d187</t>
  </si>
  <si>
    <t>EmailHelpr.com</t>
  </si>
  <si>
    <t>http://emailhelpr.com</t>
  </si>
  <si>
    <t>d04d5509-586a-1299-ac2b-99b0e058c36a</t>
  </si>
  <si>
    <t>Emailing Network</t>
  </si>
  <si>
    <t>http://www.emailingnetwork.com/en/home.php</t>
  </si>
  <si>
    <t>85f2f401-f6d4-23b0-dc63-e1b88726d99d</t>
  </si>
  <si>
    <t>Emailjs</t>
  </si>
  <si>
    <t>http://www.emailjs.com/</t>
  </si>
  <si>
    <t>56fa4c32-0420-87c9-bd3b-5b280085f89b</t>
  </si>
  <si>
    <t>EmailLabs</t>
  </si>
  <si>
    <t>http://emaillabs.io</t>
  </si>
  <si>
    <t>c20fdb73-f923-19c5-ed65-d351c3b71c9b</t>
  </si>
  <si>
    <t>EmailLargeFile</t>
  </si>
  <si>
    <t>http://emaillargefile.net</t>
  </si>
  <si>
    <t>457761e4-8348-4072-3ad7-48d8595dc0b6</t>
  </si>
  <si>
    <t>EmailMyMarketing</t>
  </si>
  <si>
    <t>http://emailmymarketing.com</t>
  </si>
  <si>
    <t>f49496cc-b1db-f294-c66b-338cf9059ba9</t>
  </si>
  <si>
    <t>EmailOnDeck</t>
  </si>
  <si>
    <t>https://www.emailondeck.com</t>
  </si>
  <si>
    <t>a4fbc882-4040-0e9c-8a39-89c289b32f28</t>
  </si>
  <si>
    <t>EmailPhoenix</t>
  </si>
  <si>
    <t>http://emailphoenix.com/</t>
  </si>
  <si>
    <t>158b5bdb-d316-0a44-734a-30f85793735b</t>
  </si>
  <si>
    <t>Emailprogen</t>
  </si>
  <si>
    <t>http://www.emailprogen.comt</t>
  </si>
  <si>
    <t>4b3e7ed1-d37f-bd6f-ff82-69cc95da5fe5</t>
  </si>
  <si>
    <t>emailRevolution</t>
  </si>
  <si>
    <t>http://vashiva.com</t>
  </si>
  <si>
    <t>8c3a5eeb-620b-4137-5034-80edd408b036</t>
  </si>
  <si>
    <t>Emails Angel</t>
  </si>
  <si>
    <t>http://www.emailsangel.com</t>
  </si>
  <si>
    <t>9af7764a-3039-b87a-5d16-0cea9998248c</t>
  </si>
  <si>
    <t>Emailscout</t>
  </si>
  <si>
    <t>https://emailscout.io/</t>
  </si>
  <si>
    <t>969915e2-7502-86a9-8357-eaf912ce79f4</t>
  </si>
  <si>
    <t>Emailtor</t>
  </si>
  <si>
    <t>http://emailtor.com</t>
  </si>
  <si>
    <t>dfe2c275-5141-59e7-b0d1-db0561888fb0</t>
  </si>
  <si>
    <t>EmailTray</t>
  </si>
  <si>
    <t>http://www.emailtray.com</t>
  </si>
  <si>
    <t>48794ce4-8089-be25-282a-cc523f0b6568</t>
  </si>
  <si>
    <t>EmailUniverse.com</t>
  </si>
  <si>
    <t>http://emailuniverse.com/</t>
  </si>
  <si>
    <t>5e47cde9-db8a-15db-f2a4-462ca6b83425</t>
  </si>
  <si>
    <t>EmailVacay</t>
  </si>
  <si>
    <t>http://emailvacay.com</t>
  </si>
  <si>
    <t>33131f0d-6c1e-ead7-eb0e-037325325fe3</t>
  </si>
  <si>
    <t>Emailwear</t>
  </si>
  <si>
    <t>http://www.emailwear.net</t>
  </si>
  <si>
    <t>9638d700-2c85-2953-8e63-3e37a23a0a9f</t>
  </si>
  <si>
    <t>eMaint</t>
  </si>
  <si>
    <t>http://emaint.eu/</t>
  </si>
  <si>
    <t>d245a7b2-9da2-cc3d-5b1b-fdf3184be6c6</t>
  </si>
  <si>
    <t>Emair</t>
  </si>
  <si>
    <t>http://em-air.taobao.com</t>
  </si>
  <si>
    <t>0f7e271f-9f9a-e1e7-4d0c-985fe211283f</t>
  </si>
  <si>
    <t>Emajen</t>
  </si>
  <si>
    <t>http://emajen.com</t>
  </si>
  <si>
    <t>ddedf473-2903-20c2-b36d-c486a8d75ae8</t>
  </si>
  <si>
    <t>Emaji, Inc.</t>
  </si>
  <si>
    <t>http://www.emaji.com/</t>
  </si>
  <si>
    <t>e27d05ba-0bf9-a0bf-4bf3-7f4ada0c27d1</t>
  </si>
  <si>
    <t>Emakatt</t>
  </si>
  <si>
    <t>http://www.emakatt.com</t>
  </si>
  <si>
    <t>f43692b9-13f3-2386-ce8c-4872964f4bad</t>
  </si>
  <si>
    <t>emake</t>
  </si>
  <si>
    <t>http://www.emake.com.br/</t>
  </si>
  <si>
    <t>e70d6d80-8651-ece9-0c9a-0aa39f16ee2c</t>
  </si>
  <si>
    <t>eMake</t>
  </si>
  <si>
    <t>http://www.emake.com/</t>
  </si>
  <si>
    <t>5cd81619-68da-bc83-4530-e31b9ebf972e</t>
  </si>
  <si>
    <t>Emakers</t>
  </si>
  <si>
    <t>http://www.emakers.es/en/inicio</t>
  </si>
  <si>
    <t>966e23df-12f1-9791-ae3b-1d36e0832513</t>
  </si>
  <si>
    <t>Emakina</t>
  </si>
  <si>
    <t>http://www.emakina.com/</t>
  </si>
  <si>
    <t>6ef150cd-70da-59e0-387a-ece5532352d8</t>
  </si>
  <si>
    <t>eMaletas.com</t>
  </si>
  <si>
    <t>http://www.luggagebow.com</t>
  </si>
  <si>
    <t>da325262-bb09-07b9-fb09-15b11ee70548</t>
  </si>
  <si>
    <t>eMALI.IO Limited</t>
  </si>
  <si>
    <t>http://emali.io</t>
  </si>
  <si>
    <t>54e1d799-cd43-819a-4ef0-cdc8edd1aacc</t>
  </si>
  <si>
    <t>Emaline Media Group</t>
  </si>
  <si>
    <t>http://www.emalinemmanagement.com</t>
  </si>
  <si>
    <t>f10c2c92-7688-6a8a-f43f-01b6aff85cfa</t>
  </si>
  <si>
    <t>EMAlternatives, LLC</t>
  </si>
  <si>
    <t>http://www.emalternatives.com</t>
  </si>
  <si>
    <t>28e73e69-caac-71de-21af-33c48dfa25ac</t>
  </si>
  <si>
    <t>Emami</t>
  </si>
  <si>
    <t>http://www.emamiltd.in/</t>
  </si>
  <si>
    <t>9287b122-f0b5-04af-6f19-856d8addecbb</t>
  </si>
  <si>
    <t>Emami Chisel Art</t>
  </si>
  <si>
    <t>http://emamichisel.com/</t>
  </si>
  <si>
    <t>d987586b-bacc-1d26-e6c9-48c32b651746</t>
  </si>
  <si>
    <t>EMAN Security</t>
  </si>
  <si>
    <t>http://themagcam.com/</t>
  </si>
  <si>
    <t>fb3eef57-b8c5-95eb-e29d-18e5ee526fb2</t>
  </si>
  <si>
    <t>Eman Travels</t>
  </si>
  <si>
    <t>http://www.emantravels.com</t>
  </si>
  <si>
    <t>698211f7-7d9d-4a8a-f9aa-c66413f90b2a</t>
  </si>
  <si>
    <t>eManage.com</t>
  </si>
  <si>
    <t>https://www.emanage.com</t>
  </si>
  <si>
    <t>c1ffe159-9aa5-b4e0-afee-b44bf9320741</t>
  </si>
  <si>
    <t>Emanata, Inc.</t>
  </si>
  <si>
    <t>http://emanata.co</t>
  </si>
  <si>
    <t>3d9eef6b-4d6a-e14d-1633-6813cf2e47b1</t>
  </si>
  <si>
    <t>Emanate Design Pty Ltd1</t>
  </si>
  <si>
    <t>http://www.mn8design.com/</t>
  </si>
  <si>
    <t>24b06386-268f-b1b5-95a8-b0ab98ea0212</t>
  </si>
  <si>
    <t>Emanate PR</t>
  </si>
  <si>
    <t>http://www.emanatepr.com</t>
  </si>
  <si>
    <t>4c43c007-b368-6138-6caa-65af953caaed</t>
  </si>
  <si>
    <t>Emanate Wireless</t>
  </si>
  <si>
    <t>http://www.emanatewireless.com/index.html</t>
  </si>
  <si>
    <t>5b6ee010-21ab-46ed-f47b-a0b8d3a6d56a</t>
  </si>
  <si>
    <t>Emanation Partners</t>
  </si>
  <si>
    <t>http://emanationpartners.com</t>
  </si>
  <si>
    <t>e14a73d3-8b1c-7461-1627-d43c85f7fba2</t>
  </si>
  <si>
    <t>Emanation, Inc - NumberOneOnTheList.com</t>
  </si>
  <si>
    <t>http://numberoneonthelist.com</t>
  </si>
  <si>
    <t>91768d9f-8be0-4588-0748-0f89652e3087</t>
  </si>
  <si>
    <t>Emancass Computers</t>
  </si>
  <si>
    <t>http://www.emancass.com</t>
  </si>
  <si>
    <t>4fae7fbf-74bd-290e-ed88-135b838e013e</t>
  </si>
  <si>
    <t>Emancipation Capital</t>
  </si>
  <si>
    <t>http://www.emancipationcapital.com</t>
  </si>
  <si>
    <t>a9fd9bc8-19a7-446a-dfb9-3a87f9428bb8</t>
  </si>
  <si>
    <t>eManifest+</t>
  </si>
  <si>
    <t>http://emanifest.ecustoms.com</t>
  </si>
  <si>
    <t>280959e0-02f1-4513-9b0f-371000f81d83</t>
  </si>
  <si>
    <t>Emanio</t>
  </si>
  <si>
    <t>http://www.emanio.com</t>
  </si>
  <si>
    <t>9b37f812-f2e7-9fb4-06af-655b69123083</t>
  </si>
  <si>
    <t>Emanon labs</t>
  </si>
  <si>
    <t>http://www.emanonlabs.in</t>
  </si>
  <si>
    <t>331d7f7c-1f3a-492d-b76f-f1e1ea37a0c2</t>
  </si>
  <si>
    <t>Emanova Digital</t>
  </si>
  <si>
    <t>http://www.emanova.com</t>
  </si>
  <si>
    <t>74f06f42-9939-9971-8a90-303196477d67</t>
  </si>
  <si>
    <t>Emantras</t>
  </si>
  <si>
    <t>http://www.emantras.com</t>
  </si>
  <si>
    <t>880d7072-8885-5303-7209-5d22a0cc1da2</t>
  </si>
  <si>
    <t>Emanuel Medical Center</t>
  </si>
  <si>
    <t>https://www.emanuelmedicalcenter.org</t>
  </si>
  <si>
    <t>6892ba9a-cef9-d999-1c82-52d136e424a1</t>
  </si>
  <si>
    <t>EMAP Consumer Magazines</t>
  </si>
  <si>
    <t>http://www.emap.com</t>
  </si>
  <si>
    <t>5434c1bf-15dd-1a34-e6a6-71ec5e9a7e61</t>
  </si>
  <si>
    <t>Emap Consumer Media</t>
  </si>
  <si>
    <t>173b32c2-338c-061c-3eea-3187bbfe9294</t>
  </si>
  <si>
    <t>EMAP Magazines</t>
  </si>
  <si>
    <t>http://www.emapmagazines.co.uk/</t>
  </si>
  <si>
    <t>f2e08668-5d52-1fd2-7e61-9165c69839ce</t>
  </si>
  <si>
    <t>EMAP Publishing (UK)</t>
  </si>
  <si>
    <t>d9dd226d-41cd-ea26-594a-f530ea2c0291</t>
  </si>
  <si>
    <t>eMapia</t>
  </si>
  <si>
    <t>http://www.emapia.com</t>
  </si>
  <si>
    <t>abef7f4f-87b0-4711-0de2-7acc2dd6f5e6</t>
  </si>
  <si>
    <t>eMar</t>
  </si>
  <si>
    <t>http://www.emar.com.cn</t>
  </si>
  <si>
    <t>0c3a1625-ea22-2b20-c6fc-0b67ae5dbfc1</t>
  </si>
  <si>
    <t>EMAR Publishers</t>
  </si>
  <si>
    <t>http://www.dividend-income-investor.com</t>
  </si>
  <si>
    <t>ae563053-543b-f826-e44c-7f99d47c74b7</t>
  </si>
  <si>
    <t>EMARK</t>
  </si>
  <si>
    <t>http://www.emark.com</t>
  </si>
  <si>
    <t>386258ab-bdc5-b1d2-d354-9e12a31b02bc</t>
  </si>
  <si>
    <t>eMarka</t>
  </si>
  <si>
    <t>http://www.emarka.com.tr</t>
  </si>
  <si>
    <t>8196c286-f1cc-ad43-f047-1dc6dd25a1eb</t>
  </si>
  <si>
    <t>eMarkeplace</t>
  </si>
  <si>
    <t>http://www.e-marketplace.com</t>
  </si>
  <si>
    <t>ab12e020-9792-2686-b1d1-4e3d8afd2085</t>
  </si>
  <si>
    <t>emarket</t>
  </si>
  <si>
    <t>http://emarket.com</t>
  </si>
  <si>
    <t>f0a4b165-9d5e-15e8-f225-aa8616486e3e</t>
  </si>
  <si>
    <t>eMarket Experts</t>
  </si>
  <si>
    <t>http://www.emarketexperts.com.au</t>
  </si>
  <si>
    <t>14b34c6b-9946-825a-91dc-ad74c6d7f5d4</t>
  </si>
  <si>
    <t>Emarket.ua</t>
  </si>
  <si>
    <t>http://emarket.ua</t>
  </si>
  <si>
    <t>f9aaa4cf-5e63-10b5-b76f-f3b5ed44897e</t>
  </si>
  <si>
    <t>eMarketDesk.com</t>
  </si>
  <si>
    <t>http://emarketdesk.com</t>
  </si>
  <si>
    <t>09c203c4-1c6a-336f-5257-bc3852013d96</t>
  </si>
  <si>
    <t>emarketed</t>
  </si>
  <si>
    <t>http://www.emarketed.com</t>
  </si>
  <si>
    <t>8b03944b-e0dc-e610-53e4-14159d15e8fa</t>
  </si>
  <si>
    <t>EMarketeer</t>
  </si>
  <si>
    <t>http://www.emarketeer.com/</t>
  </si>
  <si>
    <t>3bba277a-6c1f-0412-493f-595f18a7452d</t>
  </si>
  <si>
    <t>eMarketer</t>
  </si>
  <si>
    <t>http://emarketer.com</t>
  </si>
  <si>
    <t>5c748c35-43b2-649c-2b96-2a457b2bb49f</t>
  </si>
  <si>
    <t>Emarketers</t>
  </si>
  <si>
    <t>http://www.emarketers.co.uk</t>
  </si>
  <si>
    <t>a2758be0-adc6-a939-f3b5-ba6258d1a5ff</t>
  </si>
  <si>
    <t>Emarketing &amp; Com</t>
  </si>
  <si>
    <t>http://emarketingcom.com</t>
  </si>
  <si>
    <t>bb7cc64d-61c4-89c5-f7bf-4c6618065224</t>
  </si>
  <si>
    <t>eMarketing Association</t>
  </si>
  <si>
    <t>http://www.emarketingassociation.com/</t>
  </si>
  <si>
    <t>626f17c9-46ef-4d86-87f6-ab823ebf85ec</t>
  </si>
  <si>
    <t>eMarketing Daily</t>
  </si>
  <si>
    <t>http://www.emarketingdaily.com/</t>
  </si>
  <si>
    <t>0e0addee-81c3-a05e-6f55-634b55b74195</t>
  </si>
  <si>
    <t>eMarketing Egypt</t>
  </si>
  <si>
    <t>http://www.emarketing-egypt.com</t>
  </si>
  <si>
    <t>28f5e7b5-1f36-d873-5a01-69720b8a62a6</t>
  </si>
  <si>
    <t>Emarketing Experts</t>
  </si>
  <si>
    <t>http://emarketingexperts.pl</t>
  </si>
  <si>
    <t>3a6f3611-d190-5bd2-40f1-187ee39727cf</t>
  </si>
  <si>
    <t>eMarketing Online System</t>
  </si>
  <si>
    <t>http://emarketingonlinesystem.com/start/emarketing_online_system</t>
  </si>
  <si>
    <t>7b34e7c5-9c33-f683-70b7-5a94b0d31cf7</t>
  </si>
  <si>
    <t>eMarketing247</t>
  </si>
  <si>
    <t>http://www.emarketing247.com/</t>
  </si>
  <si>
    <t>eaa294bc-cea3-92e1-8104-b2157d6de1da</t>
  </si>
  <si>
    <t>eMarketing4us</t>
  </si>
  <si>
    <t>http://www.emarketing4us.com</t>
  </si>
  <si>
    <t>b44f2dbb-cedd-699e-865f-7de6b47be9ff</t>
  </si>
  <si>
    <t>eMarketplace</t>
  </si>
  <si>
    <t>http://www.emarketplace.state.pa.us</t>
  </si>
  <si>
    <t>a9e1af8f-d380-67b9-d197-6841e9a017d3</t>
  </si>
  <si>
    <t>Emarketz</t>
  </si>
  <si>
    <t>http://www.emarketz.co.uk/</t>
  </si>
  <si>
    <t>cfc195af-7b67-b7ab-dfcd-1eb57f055af4</t>
  </si>
  <si>
    <t>eMarking Assistant</t>
  </si>
  <si>
    <t>http://emarkingassistant.com/</t>
  </si>
  <si>
    <t>363e3ebd-bff6-3f9f-5d92-1ba61f5cb739</t>
  </si>
  <si>
    <t>Emarsys</t>
  </si>
  <si>
    <t>http://emarsys.com</t>
  </si>
  <si>
    <t>146edab0-46bc-22c8-03ed-474ca910fc2c</t>
  </si>
  <si>
    <t>Emart Solutions</t>
  </si>
  <si>
    <t>http://www.emartsolutions.com</t>
  </si>
  <si>
    <t>b751f6a0-b151-3d73-8e29-0febd887ae9b</t>
  </si>
  <si>
    <t>EMarto.pk</t>
  </si>
  <si>
    <t>http://emarto.pk/</t>
  </si>
  <si>
    <t>15e6b7aa-0c80-e4dc-69d0-cbe94741746e</t>
  </si>
  <si>
    <t>Emas Pharma</t>
  </si>
  <si>
    <t>http://www.emaspharma.com/</t>
  </si>
  <si>
    <t>aaed975f-3760-9fda-edc7-debb67a73d5d</t>
  </si>
  <si>
    <t>EMAS Pro</t>
  </si>
  <si>
    <t>http://www.emaspro.com</t>
  </si>
  <si>
    <t>8305b732-795b-84c1-2dd0-0fcf6f8ce94b</t>
  </si>
  <si>
    <t>eMascarÌÄå_</t>
  </si>
  <si>
    <t>http://www.emascaro.com/</t>
  </si>
  <si>
    <t>3266d4bd-42dc-f072-e5f4-9d41c73fd6e1</t>
  </si>
  <si>
    <t>EMAsphere</t>
  </si>
  <si>
    <t>http://emasphere.com/</t>
  </si>
  <si>
    <t>05f3e29d-0906-8c37-e98f-7b1bee717446</t>
  </si>
  <si>
    <t>eMastered</t>
  </si>
  <si>
    <t>https://emastered.com/</t>
  </si>
  <si>
    <t>c5627c4f-7d44-f2bb-ce81-cd2cd75adec1</t>
  </si>
  <si>
    <t>Emasys Corporation</t>
  </si>
  <si>
    <t>http://www.emasys.com</t>
  </si>
  <si>
    <t>11074d6f-7fce-fc80-2331-ebac79ebeda7</t>
  </si>
  <si>
    <t>emat Capital Management</t>
  </si>
  <si>
    <t>http://www.ematcapital.com</t>
  </si>
  <si>
    <t>1766b49e-dbe7-be01-ef5a-e04771d2fd5a</t>
  </si>
  <si>
    <t>eMatchopolis</t>
  </si>
  <si>
    <t>http://www.ematchopolis.com</t>
  </si>
  <si>
    <t>e84d1cb9-19eb-553d-f0dc-4d7265fa9d8d</t>
  </si>
  <si>
    <t>eMatic</t>
  </si>
  <si>
    <t>http://www.ematic.us</t>
  </si>
  <si>
    <t>ed46baab-e26c-d146-c01c-e79523b70507</t>
  </si>
  <si>
    <t>Ematic Solutions</t>
  </si>
  <si>
    <t>http://www.ematicsolutions.com/</t>
  </si>
  <si>
    <t>bce94e3e-fd4d-206b-342e-3be59c75e6d7</t>
  </si>
  <si>
    <t>ematiz TecnologÌÄå_a</t>
  </si>
  <si>
    <t>http://www.ematiz.com</t>
  </si>
  <si>
    <t>6f98b8f1-13c5-5094-9d8d-1acc3538874b</t>
  </si>
  <si>
    <t>eMatsya</t>
  </si>
  <si>
    <t>http://www.ematsya.com</t>
  </si>
  <si>
    <t>b5f0ce3f-7e6a-02b8-7e5b-8c85009390bd</t>
  </si>
  <si>
    <t>EMaven</t>
  </si>
  <si>
    <t>http://www.emaven.com</t>
  </si>
  <si>
    <t>c2720903-b8ed-d573-8596-c95f62288466</t>
  </si>
  <si>
    <t>eMaven Solutions</t>
  </si>
  <si>
    <t>http://www.emavens.com</t>
  </si>
  <si>
    <t>18329870-aefd-5b0a-8ca9-a728b36a9337</t>
  </si>
  <si>
    <t>EMAX Legacy Partners</t>
  </si>
  <si>
    <t>http://www.emaxlp.com/</t>
  </si>
  <si>
    <t>a1564424-324e-e872-562d-dff905edc43f</t>
  </si>
  <si>
    <t>eMax.co.nz</t>
  </si>
  <si>
    <t>http://www.emax.co.nz</t>
  </si>
  <si>
    <t>d08d172a-b45e-a647-e235-f9b99745feb1</t>
  </si>
  <si>
    <t>eMaxCity</t>
  </si>
  <si>
    <t>http://www.emaxcity.cn</t>
  </si>
  <si>
    <t>6dde8ed5-c105-8600-878d-9cd29a07da66</t>
  </si>
  <si>
    <t>Emaxglobal Uk Ltd</t>
  </si>
  <si>
    <t>http://emaxglobal.com</t>
  </si>
  <si>
    <t>2fee21b9-2c6a-4f0d-9e12-92318ca2a78c</t>
  </si>
  <si>
    <t>Emay Softcom</t>
  </si>
  <si>
    <t>http://www.emay.cn</t>
  </si>
  <si>
    <t>87fd6701-dcca-a92a-00dc-be80be4f9bd0</t>
  </si>
  <si>
    <t>EMAYA</t>
  </si>
  <si>
    <t>http://emayaservices.com/</t>
  </si>
  <si>
    <t>17587942-b52c-969d-40f0-be03d280a90f</t>
  </si>
  <si>
    <t>emaze</t>
  </si>
  <si>
    <t>http://www.emaze.com</t>
  </si>
  <si>
    <t>e6cb6533-76ac-e8bd-4297-f50834f6b7cd</t>
  </si>
  <si>
    <t>Emaze Networks</t>
  </si>
  <si>
    <t>http://www.emaze.net/</t>
  </si>
  <si>
    <t>1133ece0-a470-86b2-4990-700d9402b491</t>
  </si>
  <si>
    <t>eMazeMe</t>
  </si>
  <si>
    <t>http://www.emazeme.com</t>
  </si>
  <si>
    <t>c2c841a8-9be1-7891-ad70-1442f55c50f3</t>
  </si>
  <si>
    <t>Emazing Bicycle</t>
  </si>
  <si>
    <t>http://www.emazingbike.com</t>
  </si>
  <si>
    <t>fb90db20-a0cc-7252-2035-ddc3d419386e</t>
  </si>
  <si>
    <t>EMB</t>
  </si>
  <si>
    <t>http://www.emb.com</t>
  </si>
  <si>
    <t>57aee714-c6c3-5d67-a115-2e56c935d167</t>
  </si>
  <si>
    <t>EMBA Medical</t>
  </si>
  <si>
    <t>http://www.embamedical.com</t>
  </si>
  <si>
    <t>359000a7-c6be-ed68-f252-2c599b64567d</t>
  </si>
  <si>
    <t>Emballages de la Capitale</t>
  </si>
  <si>
    <t>https://www.emballagesdelacapitale.com</t>
  </si>
  <si>
    <t>82acf5ed-966c-6925-c600-ae92d9b4c5aa</t>
  </si>
  <si>
    <t>Embanet</t>
  </si>
  <si>
    <t>http://www.embanet.com</t>
  </si>
  <si>
    <t>06baf746-e603-fc1e-b06f-3156814d969b</t>
  </si>
  <si>
    <t>EmbanetCompass</t>
  </si>
  <si>
    <t>http://embanetcompass.com</t>
  </si>
  <si>
    <t>ded59949-96c4-6a62-90fe-4820b39e119d</t>
  </si>
  <si>
    <t>Embarc Information Technology</t>
  </si>
  <si>
    <t>http://www.embarc.co.in/</t>
  </si>
  <si>
    <t>cdcf0c8c-2c4c-1001-8adf-320162605f63</t>
  </si>
  <si>
    <t>embarc Software Consulting</t>
  </si>
  <si>
    <t>http://www.embarc.de/</t>
  </si>
  <si>
    <t>13a4596d-7b3f-2393-fc37-e0d328c035fc</t>
  </si>
  <si>
    <t>Embarcadero Technologies</t>
  </si>
  <si>
    <t>http://www.embarcadero.com</t>
  </si>
  <si>
    <t>8cd1c34f-a8b9-5563-a010-d5068051957a</t>
  </si>
  <si>
    <t>EMBARDIN</t>
  </si>
  <si>
    <t>http://embardin.ca</t>
  </si>
  <si>
    <t>e5d0f994-15fa-7fbb-6e18-956b6ba6a632</t>
  </si>
  <si>
    <t>Embark</t>
  </si>
  <si>
    <t>http://letsembark.com</t>
  </si>
  <si>
    <t>0c021514-3856-a6d5-8ddd-9b5ab497b6d5</t>
  </si>
  <si>
    <t>http://embarkok.com/</t>
  </si>
  <si>
    <t>9b35b5f2-a0c8-e71e-339a-11047742b4a2</t>
  </si>
  <si>
    <t>http://embarktrucks.com</t>
  </si>
  <si>
    <t>dfe6c79c-dfb1-6c87-0ed3-b90e48519a3a</t>
  </si>
  <si>
    <t>Embark Corporation</t>
  </si>
  <si>
    <t>http://www.embark.com</t>
  </si>
  <si>
    <t>139ce1b3-b9f4-22cd-86eb-05924313b5dc</t>
  </si>
  <si>
    <t>Embark Group</t>
  </si>
  <si>
    <t>https://www.embarkgroup.co.uk/</t>
  </si>
  <si>
    <t>61bdc0af-0e55-08f3-0460-3f862de59f4b</t>
  </si>
  <si>
    <t>Embark Holdings</t>
  </si>
  <si>
    <t>http://www.embarkholdings.com</t>
  </si>
  <si>
    <t>184319ca-a08d-05da-f39c-452624b2e22d</t>
  </si>
  <si>
    <t>Embark Safety</t>
  </si>
  <si>
    <t>http://www.embarksafety.com/</t>
  </si>
  <si>
    <t>0f81dc8e-f0b1-9e47-3ae7-8c7ae14b6437</t>
  </si>
  <si>
    <t>Embark Technology Network</t>
  </si>
  <si>
    <t>http://shari.etnbiz.net/</t>
  </si>
  <si>
    <t>519a8f5d-c0a0-7680-7a1f-dd8a5718af7b</t>
  </si>
  <si>
    <t>Embark Ventures</t>
  </si>
  <si>
    <t>http://www.embark.vc</t>
  </si>
  <si>
    <t>c9902b47-697d-779d-087a-f3267ea6af01</t>
  </si>
  <si>
    <t>Embark Veterinary</t>
  </si>
  <si>
    <t>https://embarkvet.com</t>
  </si>
  <si>
    <t>2309e5f8-4e2e-7881-8753-79b5a171cc58</t>
  </si>
  <si>
    <t>embarka</t>
  </si>
  <si>
    <t>http://embarka.cl</t>
  </si>
  <si>
    <t>4611673a-dfa1-9ceb-a0f9-8dae04f151ab</t>
  </si>
  <si>
    <t>Embarkee</t>
  </si>
  <si>
    <t>https://www.embarkee.pe/</t>
  </si>
  <si>
    <t>2d1a0ca4-3b7b-1539-4edb-f6658f1a34af</t>
  </si>
  <si>
    <t>Embarkly</t>
  </si>
  <si>
    <t>http://www.embarkly.com</t>
  </si>
  <si>
    <t>4d932740-bfc4-c5a4-e00e-61b72d72c0c9</t>
  </si>
  <si>
    <t>EMBARQ India</t>
  </si>
  <si>
    <t>http://embarqindia.org/</t>
  </si>
  <si>
    <t>dd0af0fc-7d44-57be-cd64-26dd0696bb96</t>
  </si>
  <si>
    <t>Embarq Minnesota</t>
  </si>
  <si>
    <t>97b0461f-20a0-1fb4-99fd-e41af0138c1c</t>
  </si>
  <si>
    <t>Embarque e Desembarque</t>
  </si>
  <si>
    <t>https://www.embarquetec.com.br/</t>
  </si>
  <si>
    <t>ddfeee54-e2cc-65e6-5a62-63b6d5dbb6b0</t>
  </si>
  <si>
    <t>Embarr Downs</t>
  </si>
  <si>
    <t>http://www.embarrdowns.com</t>
  </si>
  <si>
    <t>4776983f-429b-38e1-f515-fcc7d2763068</t>
  </si>
  <si>
    <t>Embassy Bank</t>
  </si>
  <si>
    <t>http://www.embassybank.com</t>
  </si>
  <si>
    <t>79838b6c-06b2-134c-84a6-de0c0398f98f</t>
  </si>
  <si>
    <t>Embassy Gardens</t>
  </si>
  <si>
    <t>http://embassygardens.com/</t>
  </si>
  <si>
    <t>abec6b63-cf9d-0a31-8343-fd3898194853</t>
  </si>
  <si>
    <t>Embassy Group</t>
  </si>
  <si>
    <t>http://embassyindia.com/</t>
  </si>
  <si>
    <t>cf26f0b4-3686-fb8d-389c-abab9c6b5a44</t>
  </si>
  <si>
    <t>Embassy Loans</t>
  </si>
  <si>
    <t>https://www.embassyloans.com</t>
  </si>
  <si>
    <t>10858adc-3fb1-ec42-81ff-1985c978d2af</t>
  </si>
  <si>
    <t>Embassy of Afghanistan</t>
  </si>
  <si>
    <t>http://www.afghanembassy.in</t>
  </si>
  <si>
    <t>23ae71ba-71fe-3d5f-557d-6558e5d6ec40</t>
  </si>
  <si>
    <t>Embassy of France</t>
  </si>
  <si>
    <t>http://www.ambafrance-us.org</t>
  </si>
  <si>
    <t>0d8a9469-f22e-fb67-d5f3-2fe184081b77</t>
  </si>
  <si>
    <t>Embassy of Hungary to Austria</t>
  </si>
  <si>
    <t>https://hungary.visahq.com</t>
  </si>
  <si>
    <t>16eaac2a-6ca2-f910-3138-498a6749cb9b</t>
  </si>
  <si>
    <t>Embassy of India Ì¢åÛåÄ</t>
  </si>
  <si>
    <t>http://www.indembassy-tokyo.gov.in/home.html</t>
  </si>
  <si>
    <t>62994986-6e25-28ce-c3e4-3ea88f7deb3c</t>
  </si>
  <si>
    <t>Embassy of Israel in the UK</t>
  </si>
  <si>
    <t>http://embassies.gov.il/london/</t>
  </si>
  <si>
    <t>b5e5b263-e95e-703b-f891-de15a9d99b87</t>
  </si>
  <si>
    <t>Embassy of Peru</t>
  </si>
  <si>
    <t>http://www.embassyofperu.org</t>
  </si>
  <si>
    <t>bb8073b6-beb6-296b-b00f-c3c2a4788f95</t>
  </si>
  <si>
    <t>EMBASSY ROW</t>
  </si>
  <si>
    <t>http://www.embassyrow.com</t>
  </si>
  <si>
    <t>f2e1d164-e17f-0a41-c182-2c86204a85d0</t>
  </si>
  <si>
    <t>Embassy Suites by Hilton</t>
  </si>
  <si>
    <t>http://embassysuites3.hilton.com/en/index.html</t>
  </si>
  <si>
    <t>30f2c4fe-251f-73bc-f33a-8ef1ff57d952</t>
  </si>
  <si>
    <t>Embassy2.0</t>
  </si>
  <si>
    <t>http://embassy2.org/</t>
  </si>
  <si>
    <t>217fa79e-7485-9171-b340-2226faaa94b1</t>
  </si>
  <si>
    <t>Embat Consultors</t>
  </si>
  <si>
    <t>http://embat.es</t>
  </si>
  <si>
    <t>e1f98cf2-a3fd-9611-c48b-a5965a0039f1</t>
  </si>
  <si>
    <t>Embeblue S.L.</t>
  </si>
  <si>
    <t>http://embeblue.com/</t>
  </si>
  <si>
    <t>1d683608-7f41-c310-d155-0a1f9c16a706</t>
  </si>
  <si>
    <t>Embed Capital</t>
  </si>
  <si>
    <t>http://www.embedcapital.com/</t>
  </si>
  <si>
    <t>9de00250-f561-e448-cd5f-7d0d5938de8c</t>
  </si>
  <si>
    <t>Embedded Chat</t>
  </si>
  <si>
    <t>http://www.embedded-chat.com</t>
  </si>
  <si>
    <t>673efe3c-9659-b20a-9e98-323858ac0a10</t>
  </si>
  <si>
    <t>Embedded Computing Design</t>
  </si>
  <si>
    <t>http://embedded-computing.com/</t>
  </si>
  <si>
    <t>8a22338c-51f6-d8f3-8877-3d061301313c</t>
  </si>
  <si>
    <t>Embedded Dynamics</t>
  </si>
  <si>
    <t>http://www.edynamics.gr/</t>
  </si>
  <si>
    <t>91c22c08-b939-a90b-404b-2b009ad62611</t>
  </si>
  <si>
    <t>Embedded Intel Solutions</t>
  </si>
  <si>
    <t>http://embeddedintel.com/</t>
  </si>
  <si>
    <t>c961cdfa-67fd-88fd-4ce1-4384b5748f36</t>
  </si>
  <si>
    <t>Embedded Internet Solutions</t>
  </si>
  <si>
    <t>http://www.embisoft.com</t>
  </si>
  <si>
    <t>76472af8-9d19-954d-3424-807c94a71de0</t>
  </si>
  <si>
    <t>Embedded Microprocessor Benchmark Consortium</t>
  </si>
  <si>
    <t>https://www.eembc.org/</t>
  </si>
  <si>
    <t>b919ad48-add2-4da4-1cf6-63d03d4fe055</t>
  </si>
  <si>
    <t>Embedded Payments</t>
  </si>
  <si>
    <t>http://www.embedded-payments.com</t>
  </si>
  <si>
    <t>ab23f2f6-1306-b900-6ef5-6e6c007ac2ab</t>
  </si>
  <si>
    <t>Embedded Planet</t>
  </si>
  <si>
    <t>http://www.embeddedplanet.com</t>
  </si>
  <si>
    <t>8d0b7873-d260-3eb8-ca21-f2b96f4c4b49</t>
  </si>
  <si>
    <t>Embedded Vision Alliance</t>
  </si>
  <si>
    <t>http://www.embedded-vision.com/</t>
  </si>
  <si>
    <t>f550150a-3c40-d010-715c-6445567f4f6b</t>
  </si>
  <si>
    <t>embedded Vision Systems Srl</t>
  </si>
  <si>
    <t>http://www.embeddedvisionsystems.it/</t>
  </si>
  <si>
    <t>77d1181d-7c34-703b-051e-a7fd478f161c</t>
  </si>
  <si>
    <t>Embedded Wireless Inc</t>
  </si>
  <si>
    <t>http://www.embeddedwireless.com</t>
  </si>
  <si>
    <t>b54b753e-b933-54b4-9b31-05be7334a8a5</t>
  </si>
  <si>
    <t>Embedded World</t>
  </si>
  <si>
    <t>http://www.embedded-world.eu</t>
  </si>
  <si>
    <t>aee537a4-6960-7dd7-7bbb-fe3ddd188e0a</t>
  </si>
  <si>
    <t>EmbeddedAnalytics</t>
  </si>
  <si>
    <t>http://www.embeddedanalytics.com</t>
  </si>
  <si>
    <t>7efde639-3058-7bd6-b12f-e68e9ec2e985</t>
  </si>
  <si>
    <t>EmbedHunt</t>
  </si>
  <si>
    <t>http://embedhunt.com/</t>
  </si>
  <si>
    <t>b6edf050-45b6-e9dc-c5e9-5ef684fdceab</t>
  </si>
  <si>
    <t>Embedi</t>
  </si>
  <si>
    <t>https://www.embedi.com</t>
  </si>
  <si>
    <t>30672712-920a-2b37-9e3c-19db2cadb72b</t>
  </si>
  <si>
    <t>Embedisens</t>
  </si>
  <si>
    <t>http://www.embedisens.com/</t>
  </si>
  <si>
    <t>5f23505e-80e3-22eb-e3c3-afec55334873</t>
  </si>
  <si>
    <t>Embedix</t>
  </si>
  <si>
    <t>http://www.lineo.eu</t>
  </si>
  <si>
    <t>86eae7f9-f261-e880-9f7a-34df524c4477</t>
  </si>
  <si>
    <t>EmbedKit</t>
  </si>
  <si>
    <t>http://embedkit.com/</t>
  </si>
  <si>
    <t>d029cdc3-e922-1e3a-7b9a-780a2d47352a</t>
  </si>
  <si>
    <t>Embedle</t>
  </si>
  <si>
    <t>http://embedle.com</t>
  </si>
  <si>
    <t>78dde1fc-724c-d8a8-fd10-0c5aafaac502</t>
  </si>
  <si>
    <t>Embedly</t>
  </si>
  <si>
    <t>http://embed.ly</t>
  </si>
  <si>
    <t>c877849a-2812-b0b5-619e-a4cfc5bd1866</t>
  </si>
  <si>
    <t>Embedology Ltd.</t>
  </si>
  <si>
    <t>http://www.embedology.plus.com</t>
  </si>
  <si>
    <t>69e114e4-b8f5-73f6-8ee6-541c0ea770d6</t>
  </si>
  <si>
    <t>Embedor Technologies</t>
  </si>
  <si>
    <t>http://embedortech.com/</t>
  </si>
  <si>
    <t>63f01230-837d-0ec9-c4a4-e11c85669ff6</t>
  </si>
  <si>
    <t>EmbedPlus</t>
  </si>
  <si>
    <t>http://www.embedplus.com</t>
  </si>
  <si>
    <t>8c66d9ed-90a4-da2d-8d92-335a3250b351</t>
  </si>
  <si>
    <t>EmbedStore</t>
  </si>
  <si>
    <t>http://embedstore.com</t>
  </si>
  <si>
    <t>c9257beb-84f9-6435-c5e1-43f30506d4a2</t>
  </si>
  <si>
    <t>EmbedTronix Solutions</t>
  </si>
  <si>
    <t>http://www.embedtronix.com</t>
  </si>
  <si>
    <t>4bcb443e-6f4e-87b1-a29c-79f4e514b465</t>
  </si>
  <si>
    <t>embedUR Systems</t>
  </si>
  <si>
    <t>http://www.embedur.com</t>
  </si>
  <si>
    <t>3867a611-d73d-0ef4-e9dc-72818085c2e0</t>
  </si>
  <si>
    <t>Embee Mobile</t>
  </si>
  <si>
    <t>http://www.embeemobile.com</t>
  </si>
  <si>
    <t>0a98b678-c64f-0473-b9ad-57552c6be70f</t>
  </si>
  <si>
    <t>EMBEEM</t>
  </si>
  <si>
    <t>http://www.embeem.com</t>
  </si>
  <si>
    <t>4806b485-73d4-70d9-cc59-5855e1bee496</t>
  </si>
  <si>
    <t>Embella</t>
  </si>
  <si>
    <t>http://embella.com/</t>
  </si>
  <si>
    <t>cbfead65-6b32-3863-6722-551bdd973d96</t>
  </si>
  <si>
    <t>Embellishable</t>
  </si>
  <si>
    <t>http://embellishable.com/</t>
  </si>
  <si>
    <t>7e7597d8-18d7-f1b0-95d9-c933877c621f</t>
  </si>
  <si>
    <t>Embention</t>
  </si>
  <si>
    <t>http://www.embention.com</t>
  </si>
  <si>
    <t>358148cf-617f-fd4b-083e-8b1877c98f64</t>
  </si>
  <si>
    <t>Ember</t>
  </si>
  <si>
    <t>http://www.ember.com</t>
  </si>
  <si>
    <t>d12b72ed-1bcb-21ed-21e4-c3cad8a6d88e</t>
  </si>
  <si>
    <t>Ember Consulting</t>
  </si>
  <si>
    <t>http://www.emberservices.com</t>
  </si>
  <si>
    <t>01d45d94-6899-0f68-e7b6-dfff6624ace5</t>
  </si>
  <si>
    <t>Ember Development</t>
  </si>
  <si>
    <t>http://emberproposals.com</t>
  </si>
  <si>
    <t>10a6ca11-f2df-1624-9107-a342747c6779</t>
  </si>
  <si>
    <t>Ember Entertainment</t>
  </si>
  <si>
    <t>http://ember.games</t>
  </si>
  <si>
    <t>a67a9421-9265-0383-e520-9a5bb995afc5</t>
  </si>
  <si>
    <t>Ember Media</t>
  </si>
  <si>
    <t>http://www.embermedia.com</t>
  </si>
  <si>
    <t>30b517f4-fe2a-d482-663f-f40be27a1831</t>
  </si>
  <si>
    <t>Ember Networks</t>
  </si>
  <si>
    <t>http://www.getwithember.com</t>
  </si>
  <si>
    <t>04a1ede6-1365-f9ad-6bd2-d0ec73de8ce0</t>
  </si>
  <si>
    <t>Ember Phone Case</t>
  </si>
  <si>
    <t>http://www.kickstarter.com/projects/1726454615/ember-the-night-photography-tool-for-iphone</t>
  </si>
  <si>
    <t>f75c4539-aec1-e14b-459f-60cd5a1db9d1</t>
  </si>
  <si>
    <t>Ember Resources</t>
  </si>
  <si>
    <t>http://emberresources.ca/</t>
  </si>
  <si>
    <t>f5cd56cb-2ac3-f453-a871-fb2748386a08</t>
  </si>
  <si>
    <t>Ember Technologies</t>
  </si>
  <si>
    <t>http://www.embertech.com/</t>
  </si>
  <si>
    <t>6a9505c2-5156-5258-3342-f9c098b89fb3</t>
  </si>
  <si>
    <t>Ember Therapeutics</t>
  </si>
  <si>
    <t>http://www.embertx.com</t>
  </si>
  <si>
    <t>6b471bae-8a89-5dee-a7f6-3dcbea987e7b</t>
  </si>
  <si>
    <t>Ember, Inc.</t>
  </si>
  <si>
    <t>http://www.goember.com</t>
  </si>
  <si>
    <t>6d3f46d4-9500-c943-a441-401aa9ee3424</t>
  </si>
  <si>
    <t>Embera NeuroTherapeutics</t>
  </si>
  <si>
    <t>http://www.emberaneuro.com</t>
  </si>
  <si>
    <t>772bf2fc-565d-8f00-fbef-ef3827b08b8c</t>
  </si>
  <si>
    <t>EMBERGER RechtsanwÌÄå_lte</t>
  </si>
  <si>
    <t>http://www.growyourstartup.at/</t>
  </si>
  <si>
    <t>ad32ae99-1837-cc0c-f433-3a517c0291d6</t>
  </si>
  <si>
    <t>Emberify</t>
  </si>
  <si>
    <t>http://emberify.com</t>
  </si>
  <si>
    <t>36d72724-31d6-ed21-9180-9afac53f1691</t>
  </si>
  <si>
    <t>Emberlight</t>
  </si>
  <si>
    <t>http://www.emberlight.co</t>
  </si>
  <si>
    <t>be34ad10-1e22-d607-aaf1-17609e138478</t>
  </si>
  <si>
    <t>Emberson Group</t>
  </si>
  <si>
    <t>http://www.embersongroup.com</t>
  </si>
  <si>
    <t>36998ea2-90af-5c15-4a2b-5316c692632b</t>
  </si>
  <si>
    <t>Embibe</t>
  </si>
  <si>
    <t>http://embibe.com</t>
  </si>
  <si>
    <t>172fe4c4-8f1f-37d7-4e70-e6c070c39ff0</t>
  </si>
  <si>
    <t>Embien Technologies</t>
  </si>
  <si>
    <t>http://www.embien.com</t>
  </si>
  <si>
    <t>4adfb00c-9d4b-fa32-4945-b8c39585adbe</t>
  </si>
  <si>
    <t>eMbience Inc.</t>
  </si>
  <si>
    <t>http://www.embience.com</t>
  </si>
  <si>
    <t>e1419d53-eaf8-176a-5c3f-b4a7a8745588</t>
  </si>
  <si>
    <t>Embient GmbH</t>
  </si>
  <si>
    <t>http://www.embient.de/</t>
  </si>
  <si>
    <t>d77c17da-33f5-879f-9b44-ecdaae1cf2e2</t>
  </si>
  <si>
    <t>Embion</t>
  </si>
  <si>
    <t>http://www.embion.com/</t>
  </si>
  <si>
    <t>9324b6fd-eb25-00b9-0d66-c6f325381c52</t>
  </si>
  <si>
    <t>Embisphere</t>
  </si>
  <si>
    <t>http://www.embisphere.com/fr</t>
  </si>
  <si>
    <t>19a33111-4188-e5ac-6bee-43b38f233242</t>
  </si>
  <si>
    <t>embitel</t>
  </si>
  <si>
    <t>http://www.embitel.com</t>
  </si>
  <si>
    <t>9b203056-df39-4713-f6ce-62e740056960</t>
  </si>
  <si>
    <t>EMBL</t>
  </si>
  <si>
    <t>http://www.embl.org/</t>
  </si>
  <si>
    <t>ba2f2307-fbb3-d9f6-12d0-28396f9d03ae</t>
  </si>
  <si>
    <t>EMBL Ventures</t>
  </si>
  <si>
    <t>http://www.embl-ventures.com</t>
  </si>
  <si>
    <t>9efda024-8f7e-8dc3-bb9b-028f49c00d1f</t>
  </si>
  <si>
    <t>EmblaCom</t>
  </si>
  <si>
    <t>http://emblacom.com</t>
  </si>
  <si>
    <t>3ecf67c9-4a75-ac19-ca8d-66e8e28c53d2</t>
  </si>
  <si>
    <t>Emblaze</t>
  </si>
  <si>
    <t>http://www.emblaze.com</t>
  </si>
  <si>
    <t>7fff0424-99e2-5168-f7ce-71b86a0e9790</t>
  </si>
  <si>
    <t>emble</t>
  </si>
  <si>
    <t>http://emble.io</t>
  </si>
  <si>
    <t>89123033-947a-99e3-e742-a195c770ecea</t>
  </si>
  <si>
    <t>Emblem Group</t>
  </si>
  <si>
    <t>http://emblemgroup.co.uk</t>
  </si>
  <si>
    <t>fe4098da-7b95-0794-8d76-7e23fb4109ae</t>
  </si>
  <si>
    <t>Emblem Technologies</t>
  </si>
  <si>
    <t>http://www.emblemtechnologies.com</t>
  </si>
  <si>
    <t>48cebab5-6689-e19a-1db6-eaf29cd9f43e</t>
  </si>
  <si>
    <t>EMBLEM Technology Transfer</t>
  </si>
  <si>
    <t>https://embl-em.de/</t>
  </si>
  <si>
    <t>1a6fdada-e63d-970e-7e35-bbef93c62665</t>
  </si>
  <si>
    <t>Emblematic Group</t>
  </si>
  <si>
    <t>https://emblematicgroup.squarespace.com/</t>
  </si>
  <si>
    <t>7db6bf3b-5653-2ebe-cf87-586cf399f175</t>
  </si>
  <si>
    <t>EmblemHealth</t>
  </si>
  <si>
    <t>http://www.emblemhealth.com</t>
  </si>
  <si>
    <t>8fc064d7-3db6-6174-c0a0-f28906d32bc2</t>
  </si>
  <si>
    <t>Emblim Interactive</t>
  </si>
  <si>
    <t>https://emblim.co</t>
  </si>
  <si>
    <t>86ed4ee4-9434-4abe-4642-056e87b57972</t>
  </si>
  <si>
    <t>emBlue</t>
  </si>
  <si>
    <t>http://www.embluemail.com/</t>
  </si>
  <si>
    <t>8689d195-4c0f-9739-cc83-3ce1403c3e17</t>
  </si>
  <si>
    <t>Embly</t>
  </si>
  <si>
    <t>http://www.embly.com</t>
  </si>
  <si>
    <t>4acc26b2-caee-cae7-c5fe-3a862ef39ea2</t>
  </si>
  <si>
    <t>Emblzn</t>
  </si>
  <si>
    <t>http://www.emblzn.com</t>
  </si>
  <si>
    <t>37704abb-8069-cf14-e9df-70bd72cad84c</t>
  </si>
  <si>
    <t>Embo Medical</t>
  </si>
  <si>
    <t>http://embomedical.com</t>
  </si>
  <si>
    <t>5ab1f326-3d04-ee36-25b4-68799e218ca9</t>
  </si>
  <si>
    <t>Embodee</t>
  </si>
  <si>
    <t>http://www.embodee.com</t>
  </si>
  <si>
    <t>7b6365d5-7f8b-2255-3c3a-ac86ad995485</t>
  </si>
  <si>
    <t>Embodied Labs</t>
  </si>
  <si>
    <t>http://www.embodiedlabs.com/</t>
  </si>
  <si>
    <t>ff4d1b00-43e8-fcba-c155-99a651027ed7</t>
  </si>
  <si>
    <t>Embodied, Inc.</t>
  </si>
  <si>
    <t>http://www.embodied.me</t>
  </si>
  <si>
    <t>341e7cdf-b9c0-6ef2-2cc3-ba5d03b97448</t>
  </si>
  <si>
    <t>Embody</t>
  </si>
  <si>
    <t>http://www.embody.co.uk</t>
  </si>
  <si>
    <t>e1e59808-1aeb-93a4-ff4d-38f2bde971d4</t>
  </si>
  <si>
    <t>Embody Designs</t>
  </si>
  <si>
    <t>9bbd4daf-a43a-c23f-2b8a-ce9d35bbb715</t>
  </si>
  <si>
    <t>Embody Digital</t>
  </si>
  <si>
    <t>http://www.embodydigital.com</t>
  </si>
  <si>
    <t>0e8aad51-ca35-477d-248a-6d308d6135da</t>
  </si>
  <si>
    <t>EmbodyMe</t>
  </si>
  <si>
    <t>https://embodyme.com/</t>
  </si>
  <si>
    <t>6be62afc-f991-15f8-4b4b-a5a59a2af41a</t>
  </si>
  <si>
    <t>EmbodyVR Inc.</t>
  </si>
  <si>
    <t>http://www.embodyvr.co</t>
  </si>
  <si>
    <t>cea02591-2e9d-3b0a-8863-2b679e79f6fd</t>
  </si>
  <si>
    <t>Embolacha</t>
  </si>
  <si>
    <t>http://www.embolacha.com.br/</t>
  </si>
  <si>
    <t>0831e3d2-0722-521e-d714-a1c2c62e33de</t>
  </si>
  <si>
    <t>Embolden.co</t>
  </si>
  <si>
    <t>http://embolden.co/</t>
  </si>
  <si>
    <t>3d7bae40-4234-1c02-34e9-0fb61267fd42</t>
  </si>
  <si>
    <t>Emboline</t>
  </si>
  <si>
    <t>http://www.emboline.com/</t>
  </si>
  <si>
    <t>6397e5d5-341e-15b3-13b3-c8b4630e3eb7</t>
  </si>
  <si>
    <t>EmboMedics</t>
  </si>
  <si>
    <t>http://embomedics.com</t>
  </si>
  <si>
    <t>49f7d414-39fd-7e4a-4bca-144bd4a445b8</t>
  </si>
  <si>
    <t>EMBonds</t>
  </si>
  <si>
    <t>http://www.embonds.com</t>
  </si>
  <si>
    <t>ea9d2a25-2d7e-31c3-ee18-ce6da698bde1</t>
  </si>
  <si>
    <t>emBoot</t>
  </si>
  <si>
    <t>http://www.emboot.com/</t>
  </si>
  <si>
    <t>2a622573-319e-286c-a6b2-50f04d76c015</t>
  </si>
  <si>
    <t>Embotech</t>
  </si>
  <si>
    <t>https://www.embotech.com/</t>
  </si>
  <si>
    <t>f08437df-dde9-63af-02e4-fe7d8672c037</t>
  </si>
  <si>
    <t>Embotelladora Andina</t>
  </si>
  <si>
    <t>http://koandina.com</t>
  </si>
  <si>
    <t>729eb43c-957a-b9d6-7adf-d7fc547df1e9</t>
  </si>
  <si>
    <t>Embotics</t>
  </si>
  <si>
    <t>http://www.embotics.com</t>
  </si>
  <si>
    <t>a4cfd5d9-e222-cb54-4e54-3f45a5820b70</t>
  </si>
  <si>
    <t>Embova RX Male Enhancement</t>
  </si>
  <si>
    <t>http://israelbigmarket.com/embova-rx-male-enhancement/</t>
  </si>
  <si>
    <t>a37e996a-2565-c9d8-73d1-4244a8633ffc</t>
  </si>
  <si>
    <t>Embr Labs</t>
  </si>
  <si>
    <t>http://www.embrlabs.com</t>
  </si>
  <si>
    <t>e960cd86-7c27-499d-510d-d3d0bbfdc2c3</t>
  </si>
  <si>
    <t>embraase</t>
  </si>
  <si>
    <t>http://embraase.com</t>
  </si>
  <si>
    <t>efa55032-f065-5b0f-70ba-9adb4a4f25c3</t>
  </si>
  <si>
    <t>Embrace</t>
  </si>
  <si>
    <t>http://www.aumanil.com</t>
  </si>
  <si>
    <t>5cdc4cc1-6eb5-c56f-1985-3df5fdc67201</t>
  </si>
  <si>
    <t>Embrace Customers</t>
  </si>
  <si>
    <t>http://www.embracecustomers.com</t>
  </si>
  <si>
    <t>67120a24-767e-a73b-fa0e-cebb713fa0b2</t>
  </si>
  <si>
    <t>Embrace Family</t>
  </si>
  <si>
    <t>http://www.embracefamilyhealth.com/</t>
  </si>
  <si>
    <t>24acf524-3c5f-341f-62db-e9b973c1971d</t>
  </si>
  <si>
    <t>Embrace Global</t>
  </si>
  <si>
    <t>http://embraceglobal.org</t>
  </si>
  <si>
    <t>084d8d57-e8c4-1d22-fd82-6a5f8fdf65eb</t>
  </si>
  <si>
    <t>Embrace Health</t>
  </si>
  <si>
    <t>59da21c8-b8ec-93ac-7cec-e4ad681e4879</t>
  </si>
  <si>
    <t>Embrace Hearing</t>
  </si>
  <si>
    <t>http://www.embracehearing.com</t>
  </si>
  <si>
    <t>7d07a22e-db02-f2d0-673b-ad58af1ffa00</t>
  </si>
  <si>
    <t>Embrace Home Loans</t>
  </si>
  <si>
    <t>https://www.embracehomeloans.com</t>
  </si>
  <si>
    <t>4e06f221-ef93-5006-1bbe-e4f7db887520</t>
  </si>
  <si>
    <t>Embrace Innovations</t>
  </si>
  <si>
    <t>http://embraceinnovations.com</t>
  </si>
  <si>
    <t>5802f6ce-6eb8-d122-05e8-9644b86306d8</t>
  </si>
  <si>
    <t>Embrace Mobile</t>
  </si>
  <si>
    <t>http://www.embracemobile.com</t>
  </si>
  <si>
    <t>6d5c6327-877c-28aa-3e51-b195de65251b</t>
  </si>
  <si>
    <t>Embrace Pet Insurance</t>
  </si>
  <si>
    <t>http://www.embracepetinsurance.com</t>
  </si>
  <si>
    <t>d7aa389f-e026-ef80-38ed-5dc41e8534f5</t>
  </si>
  <si>
    <t>Embrace Scar Therapy</t>
  </si>
  <si>
    <t>https://www.embracescartherapy.com/</t>
  </si>
  <si>
    <t>f1a6b0cd-4ad9-50f9-d842-e2d27e99e783</t>
  </si>
  <si>
    <t>Embrace-it</t>
  </si>
  <si>
    <t>http://www.embrace-it.com</t>
  </si>
  <si>
    <t>53cf5924-01e8-fc24-e257-cc3f46b2db6c</t>
  </si>
  <si>
    <t>Embrace.com</t>
  </si>
  <si>
    <t>http://www.embrace.com</t>
  </si>
  <si>
    <t>6d035536-8d2c-e457-99cc-3efca72cb580</t>
  </si>
  <si>
    <t>Embrace.io</t>
  </si>
  <si>
    <t>http://embrace.io/</t>
  </si>
  <si>
    <t>583ba7f8-45c1-5f8d-e0ba-aa3a647fd3d8</t>
  </si>
  <si>
    <t>Embrace+</t>
  </si>
  <si>
    <t>http://www.embraceplus.com</t>
  </si>
  <si>
    <t>9eb1a7d3-94d2-3c6b-574a-9b3b20ec6122</t>
  </si>
  <si>
    <t>EmbraceBeer</t>
  </si>
  <si>
    <t>http://embracebeer.com</t>
  </si>
  <si>
    <t>30717008-f903-28b1-ed40-85f3ac540c9d</t>
  </si>
  <si>
    <t>EmbraceHer Health</t>
  </si>
  <si>
    <t>http://embraceher.co</t>
  </si>
  <si>
    <t>d55b8a70-f13e-3860-0a5f-ca46d29ecc20</t>
  </si>
  <si>
    <t>Embracing Autism</t>
  </si>
  <si>
    <t>http://www.embracing-autism.net</t>
  </si>
  <si>
    <t>89af2a8a-264b-3367-8258-3daf6cd53478</t>
  </si>
  <si>
    <t>Embracing HospiceCare</t>
  </si>
  <si>
    <t>http://www.embracinghospicecare.org</t>
  </si>
  <si>
    <t>ec14a723-5423-b555-4779-2cabf50f46fc</t>
  </si>
  <si>
    <t>Embraco</t>
  </si>
  <si>
    <t>http://www.embraco.com/</t>
  </si>
  <si>
    <t>b921d79c-2b8d-7b84-d564-7e63e46a87f8</t>
  </si>
  <si>
    <t>Embraco Ventures</t>
  </si>
  <si>
    <t>http://ventures.embraco.com/</t>
  </si>
  <si>
    <t>af41685e-ecdd-0b4e-85bb-0401c7827017</t>
  </si>
  <si>
    <t>Embraer SA</t>
  </si>
  <si>
    <t>http://embraer.com.br/en-us</t>
  </si>
  <si>
    <t>47dce9b7-7706-2b8d-919d-96371be774f4</t>
  </si>
  <si>
    <t>Embrane</t>
  </si>
  <si>
    <t>http://www.embrane.com</t>
  </si>
  <si>
    <t>575b7199-40f8-84a8-2af8-aa660addd26e</t>
  </si>
  <si>
    <t>Embrapa</t>
  </si>
  <si>
    <t>https://www.embrapa.br/en</t>
  </si>
  <si>
    <t>34d7a796-6ae5-3a61-b512-4058c5462ca0</t>
  </si>
  <si>
    <t>Embrase</t>
  </si>
  <si>
    <t>http://www.embrase.com</t>
  </si>
  <si>
    <t>53bae3c9-fe8b-ce9b-900f-de88c42860c4</t>
  </si>
  <si>
    <t>Embratop</t>
  </si>
  <si>
    <t>http://www.embratop.com.br/</t>
  </si>
  <si>
    <t>77170bb3-6e8d-a777-95e2-b5893dc9f967</t>
  </si>
  <si>
    <t>EMBRATRON</t>
  </si>
  <si>
    <t>http://www.embratron.com</t>
  </si>
  <si>
    <t>63037543-960b-f45d-5556-bc146fe828a7</t>
  </si>
  <si>
    <t>Embrava</t>
  </si>
  <si>
    <t>https://www.embrava.com/</t>
  </si>
  <si>
    <t>a52f3742-f86b-3c9a-8909-69b749026f2d</t>
  </si>
  <si>
    <t>Embrella Cardiovascular</t>
  </si>
  <si>
    <t>http://www.embrella.net</t>
  </si>
  <si>
    <t>df5a5e19-862a-20fc-a847-55827724587b</t>
  </si>
  <si>
    <t>Embrex</t>
  </si>
  <si>
    <t>http://www.embrexbiodevices.com</t>
  </si>
  <si>
    <t>4340b993-8d5b-e683-e062-26847e3fe983</t>
  </si>
  <si>
    <t>Embrey's Moving Solutions</t>
  </si>
  <si>
    <t>http://www.embreysmovingsolutions.com</t>
  </si>
  <si>
    <t>110d2017-a10e-e7c8-975d-82e50338b2d3</t>
  </si>
  <si>
    <t>EMBRIA Technologies</t>
  </si>
  <si>
    <t>http://www.embria.com.br</t>
  </si>
  <si>
    <t>8112e566-bc58-8551-9a16-35b1f8784c6f</t>
  </si>
  <si>
    <t>Embria Ventures</t>
  </si>
  <si>
    <t>http://embria-ventures.com/</t>
  </si>
  <si>
    <t>7602e09b-45fc-2c2f-bbc5-4e2aa9c65dd3</t>
  </si>
  <si>
    <t>Embrioo</t>
  </si>
  <si>
    <t>http://www.embrioo.com</t>
  </si>
  <si>
    <t>b2c0fd8d-63eb-893b-9cbd-9962af62d42d</t>
  </si>
  <si>
    <t>Embriq</t>
  </si>
  <si>
    <t>http://www.embriq.no/</t>
  </si>
  <si>
    <t>da3c43ad-817c-18a8-ac43-6d6bceabf067</t>
  </si>
  <si>
    <t>Embroidery Material</t>
  </si>
  <si>
    <t>http://embroiderymaterial.com/</t>
  </si>
  <si>
    <t>e655567a-3560-6cbb-2c44-32cc35f757ef</t>
  </si>
  <si>
    <t>EmbroidMe</t>
  </si>
  <si>
    <t>http://www.embroidme.com</t>
  </si>
  <si>
    <t>47c17ee3-27e1-f78e-ff2a-87f2bdb4855e</t>
  </si>
  <si>
    <t>Embroidme Malaga</t>
  </si>
  <si>
    <t>http://embroidmemalaga.com.au</t>
  </si>
  <si>
    <t>5f44c1ce-f6d7-c3f1-7587-c34bcd86bf56</t>
  </si>
  <si>
    <t>Embroker</t>
  </si>
  <si>
    <t>http://www.embroker.com</t>
  </si>
  <si>
    <t>3c6d522e-ddbc-359d-7fad-c8e6bbb8ba60</t>
  </si>
  <si>
    <t>Embry Riddle Aeronautical University - Online School</t>
  </si>
  <si>
    <t>http://www.erau.edu/campuses/worldwide.html</t>
  </si>
  <si>
    <t>04e6b955-2f1c-c874-762b-58c4951b49b0</t>
  </si>
  <si>
    <t>Embry Riddle Aeronautical University, Daytona Beach</t>
  </si>
  <si>
    <t>http://www.erau.edu/campuses/daytona.html</t>
  </si>
  <si>
    <t>93254b2c-b4e6-aeb6-6714-d4725efd8656</t>
  </si>
  <si>
    <t>Embry Riddle Aeronautical University, Prescott</t>
  </si>
  <si>
    <t>http://www.erau.edu/campuses/prescott.html</t>
  </si>
  <si>
    <t>0e10779c-8719-0205-108f-793e7d3f371f</t>
  </si>
  <si>
    <t>EmbryÌ¢åÛåÒRiddle Aeronautical University</t>
  </si>
  <si>
    <t>http://www.erau.edu/</t>
  </si>
  <si>
    <t>4f535eca-0469-94d9-4741-f234cc80c998</t>
  </si>
  <si>
    <t>EmbryoCare</t>
  </si>
  <si>
    <t>https://www.embryocare.co.uk</t>
  </si>
  <si>
    <t>b2dce920-7d57-5a90-246a-7e38442e0aaf</t>
  </si>
  <si>
    <t>Embryonix</t>
  </si>
  <si>
    <t>http://www.yenifikiryenihayat.com/</t>
  </si>
  <si>
    <t>8230b3ca-502c-ea53-515a-9a8fbddb67ff</t>
  </si>
  <si>
    <t>Embryotech Laboratories</t>
  </si>
  <si>
    <t>http://www.embryotech.com/</t>
  </si>
  <si>
    <t>177c9d3b-0da1-3a99-7a95-f75495598656</t>
  </si>
  <si>
    <t>EmbryoTrans Biotech</t>
  </si>
  <si>
    <t>http://www.etbiotech.com</t>
  </si>
  <si>
    <t>c17d1601-ae1b-53b4-59db-024ae7757f77</t>
  </si>
  <si>
    <t>Embuda.me</t>
  </si>
  <si>
    <t>http://www.embuda.me/</t>
  </si>
  <si>
    <t>449d9ffc-187b-1ed3-5033-77da63d29963</t>
  </si>
  <si>
    <t>Embue</t>
  </si>
  <si>
    <t>http://embue.com</t>
  </si>
  <si>
    <t>5884096f-e0e8-d2f6-98b7-756c71ffe1a9</t>
  </si>
  <si>
    <t>Emburse</t>
  </si>
  <si>
    <t>http://www.emburse.com/</t>
  </si>
  <si>
    <t>ebfb61f5-15f0-367c-7311-0b3111fa52e8</t>
  </si>
  <si>
    <t>EmbutiShop</t>
  </si>
  <si>
    <t>http://embutishop.com</t>
  </si>
  <si>
    <t>02842010-3112-5ae2-8504-57d701361b8f</t>
  </si>
  <si>
    <t>embWiSe Technologies</t>
  </si>
  <si>
    <t>http://www.embwise.com</t>
  </si>
  <si>
    <t>e5c42bcc-71b4-0857-8782-ffae92a45eae</t>
  </si>
  <si>
    <t>EMC</t>
  </si>
  <si>
    <t>http://emc.com</t>
  </si>
  <si>
    <t>c02ca7c2-1175-6c47-e641-6035995c975d</t>
  </si>
  <si>
    <t>EMC ACQUISITIONS Inc.</t>
  </si>
  <si>
    <t>https://emcacquisitions.com</t>
  </si>
  <si>
    <t>ad4596c1-ff50-311a-0b3e-82cdb45b8ebb</t>
  </si>
  <si>
    <t>EMC Aerospace</t>
  </si>
  <si>
    <t>http://www.emcaerospace.com/</t>
  </si>
  <si>
    <t>20c9bccb-66e7-6aa5-818e-41f72c6bea16</t>
  </si>
  <si>
    <t>EMC Insurance</t>
  </si>
  <si>
    <t>http://www.emcins.com/</t>
  </si>
  <si>
    <t>5a14c5a4-71c5-d222-f7e1-a7160c769e21</t>
  </si>
  <si>
    <t>EMC Isilon</t>
  </si>
  <si>
    <t>c87870d3-cefb-b797-8624-fcfea8aba7fc</t>
  </si>
  <si>
    <t>EMC Medical Institute</t>
  </si>
  <si>
    <t>http://www.emc-sa.pl/</t>
  </si>
  <si>
    <t>b80e9bd9-521c-1c17-3933-d12d025cf19b</t>
  </si>
  <si>
    <t>EMC Microcollections</t>
  </si>
  <si>
    <t>http://www.microcollections.de</t>
  </si>
  <si>
    <t>4390cb9f-8512-e3ee-7d83-d8b7bc0383a3</t>
  </si>
  <si>
    <t>EMC Mortgage</t>
  </si>
  <si>
    <t>http://www.emcmortgages.ca</t>
  </si>
  <si>
    <t>cf29bb72-da03-782e-ccad-438025a4fbe0</t>
  </si>
  <si>
    <t>EMC Payments</t>
  </si>
  <si>
    <t>http://www.emc2billing.com</t>
  </si>
  <si>
    <t>b0d65386-bb5f-de3f-531e-b168cc4f5aef</t>
  </si>
  <si>
    <t>EMC Pivotal</t>
  </si>
  <si>
    <t>https://pivotal.io</t>
  </si>
  <si>
    <t>b16cde79-cf9a-f8ba-a3b1-cd7b90ef4240</t>
  </si>
  <si>
    <t>EMC Precision Machining</t>
  </si>
  <si>
    <t>http://www.emcprecision.com</t>
  </si>
  <si>
    <t>e5e23d8b-6663-2db5-2678-858f310c1987</t>
  </si>
  <si>
    <t>EMC Ventures (now Dell Technologies Capital)</t>
  </si>
  <si>
    <t>8270125e-3a23-43a1-e50c-5fe1336701b5</t>
  </si>
  <si>
    <t>EMC2</t>
  </si>
  <si>
    <t>http://www.emc-square.org</t>
  </si>
  <si>
    <t>093c49da-d6f9-9a2d-b3c0-df6fa521d85c</t>
  </si>
  <si>
    <t>EmCare</t>
  </si>
  <si>
    <t>http://emcare.com</t>
  </si>
  <si>
    <t>2936d242-9113-a2ca-fb40-adf3dee9e570</t>
  </si>
  <si>
    <t>emCare360 Ltd.</t>
  </si>
  <si>
    <t>http://www.emcare360.com/</t>
  </si>
  <si>
    <t>c4d5746c-e7fb-1808-9d1f-a22865b854df</t>
  </si>
  <si>
    <t>EMCAS</t>
  </si>
  <si>
    <t>http://www.emcasclaims.co.uk</t>
  </si>
  <si>
    <t>46973bb1-bc57-a490-c513-a91250f05bfb</t>
  </si>
  <si>
    <t>Emccamp Residencial S.A</t>
  </si>
  <si>
    <t>http://www.emccamp.com.br</t>
  </si>
  <si>
    <t>3615ef70-e552-c739-ec09-6b5b00c42f45</t>
  </si>
  <si>
    <t>Emcee Design</t>
  </si>
  <si>
    <t>http://www.emceedesign.com/</t>
  </si>
  <si>
    <t>31f48213-ec09-7539-31e8-d956603294b8</t>
  </si>
  <si>
    <t>Emcee Hao</t>
  </si>
  <si>
    <t>http://chinesegangster.com</t>
  </si>
  <si>
    <t>99149039-a326-864f-9a41-b1987e609b05</t>
  </si>
  <si>
    <t>Emcien</t>
  </si>
  <si>
    <t>http://www.emcien.com</t>
  </si>
  <si>
    <t>c0f62dcf-3985-9d23-0c37-bed2f8d249e2</t>
  </si>
  <si>
    <t>Emclaire Financial Corporation</t>
  </si>
  <si>
    <t>http://www.emclairefinancial.com/</t>
  </si>
  <si>
    <t>bc01a052-4246-86e1-50c7-f47f402422da</t>
  </si>
  <si>
    <t>EMCO</t>
  </si>
  <si>
    <t>http://www.emco.co.uk</t>
  </si>
  <si>
    <t>5f581413-d7ef-8b52-63d0-625bd0592ee2</t>
  </si>
  <si>
    <t>Emco Plastics</t>
  </si>
  <si>
    <t>http://www.emcoplastics.com</t>
  </si>
  <si>
    <t>dd18bbef-5471-2a67-7e4d-e71aa520f90f</t>
  </si>
  <si>
    <t>EMCO Software</t>
  </si>
  <si>
    <t>http://emcosoftware.com</t>
  </si>
  <si>
    <t>7cebc796-4a65-d4c2-1f1f-a879535c3a41</t>
  </si>
  <si>
    <t>Emcor</t>
  </si>
  <si>
    <t>http://www.emcor.com/</t>
  </si>
  <si>
    <t>2edf1c1d-2550-71f3-5f50-3a1465d5328f</t>
  </si>
  <si>
    <t>Emcor Group</t>
  </si>
  <si>
    <t>http://emcorgroup.com</t>
  </si>
  <si>
    <t>2a5b8b16-8b47-5ce6-d7b8-9c3f9d9fdeeb</t>
  </si>
  <si>
    <t>Emcore</t>
  </si>
  <si>
    <t>http://www.emcore.com</t>
  </si>
  <si>
    <t>8f47afdc-9adf-1855-84f8-8699f9e2a5ea</t>
  </si>
  <si>
    <t>EMcube</t>
  </si>
  <si>
    <t>http://www.digitalmaker.cl</t>
  </si>
  <si>
    <t>052ee1c4-c40e-7db4-61c1-ba8a3029c245</t>
  </si>
  <si>
    <t>Emcure Pharmaceuticals</t>
  </si>
  <si>
    <t>http://emcure.co.in</t>
  </si>
  <si>
    <t>2d7937a3-63ac-3660-755f-7f2b37588eaa</t>
  </si>
  <si>
    <t>EMD Millipore</t>
  </si>
  <si>
    <t>http://www.emdmillipore.com</t>
  </si>
  <si>
    <t>96bcf2a9-18e4-314a-ee0a-c117867c44c1</t>
  </si>
  <si>
    <t>EMD Pharmaceuticals</t>
  </si>
  <si>
    <t>http://www.emdserono.com</t>
  </si>
  <si>
    <t>bb29b7d9-31fe-697f-7bb9-ad01da6c51f3</t>
  </si>
  <si>
    <t>EMD Serono</t>
  </si>
  <si>
    <t>a3b2b18a-ed20-fb8f-753d-37702248ef5e</t>
  </si>
  <si>
    <t>eMD.com</t>
  </si>
  <si>
    <t>http://www.emd.com</t>
  </si>
  <si>
    <t>44b7c69b-c0f6-8b1f-fef9-463edabc59f3</t>
  </si>
  <si>
    <t>emdee labs</t>
  </si>
  <si>
    <t>http://www.emdeelabs.com</t>
  </si>
  <si>
    <t>f8a88120-927a-a927-4097-859ac8e4989a</t>
  </si>
  <si>
    <t>emdentec</t>
  </si>
  <si>
    <t>http://www.emdentec.com</t>
  </si>
  <si>
    <t>0f0c5929-d9ec-252c-6ec4-2d45d0dd8c05</t>
  </si>
  <si>
    <t>Emdeon</t>
  </si>
  <si>
    <t>http://www.emdeon.com</t>
  </si>
  <si>
    <t>24cff018-92d7-1444-fc64-83957a873b79</t>
  </si>
  <si>
    <t>Emdi institute of media and communication</t>
  </si>
  <si>
    <t>http://www.emdiworld.com/dubai</t>
  </si>
  <si>
    <t>9124d9ae-5d1b-7e46-9d1b-0c8cc162f792</t>
  </si>
  <si>
    <t>EMDIMENSION</t>
  </si>
  <si>
    <t>http://www.emdimension.com</t>
  </si>
  <si>
    <t>b1702ea6-efca-f0bc-4774-7ec2154d156f</t>
  </si>
  <si>
    <t>Emdot</t>
  </si>
  <si>
    <t>http://www.emdot.com</t>
  </si>
  <si>
    <t>8464f45b-a590-0040-6f93-eab247e21d84</t>
  </si>
  <si>
    <t>EMDS</t>
  </si>
  <si>
    <t>http://www.emds-ag.de</t>
  </si>
  <si>
    <t>ee5bbdeb-f720-f648-c74c-23520f7914cb</t>
  </si>
  <si>
    <t>EME Capital</t>
  </si>
  <si>
    <t>http://www.eme-capital.com/</t>
  </si>
  <si>
    <t>1f5bb1f6-2cce-2705-7b8a-6707f297cc22</t>
  </si>
  <si>
    <t>EME International</t>
  </si>
  <si>
    <t>http://emeintl.com</t>
  </si>
  <si>
    <t>6ce5ead8-69b2-320a-661c-967446284f67</t>
  </si>
  <si>
    <t>EMEA Satellite Operators Association</t>
  </si>
  <si>
    <t>https://www.esoa.net/</t>
  </si>
  <si>
    <t>fa5512e6-936c-7405-279a-b7e409304943</t>
  </si>
  <si>
    <t>EMEA Startups</t>
  </si>
  <si>
    <t>http://emeastartups.com/</t>
  </si>
  <si>
    <t>7bcb62cf-99b9-3646-68fe-cf830cdc14a8</t>
  </si>
  <si>
    <t>eMeals.com</t>
  </si>
  <si>
    <t>http://www.emeals.com</t>
  </si>
  <si>
    <t>29bd4a43-1b6a-9c0b-ee96-f765231c32da</t>
  </si>
  <si>
    <t>EMED</t>
  </si>
  <si>
    <t>http://www.airambulncejamaica.com</t>
  </si>
  <si>
    <t>29259c9a-9e1f-7f5f-0caa-db877daaae97</t>
  </si>
  <si>
    <t>EMED Co</t>
  </si>
  <si>
    <t>http://www.emedco.com</t>
  </si>
  <si>
    <t>2741c17e-4ee2-3da5-8c51-81394104b595</t>
  </si>
  <si>
    <t>EMed Jamaica</t>
  </si>
  <si>
    <t>http://www.emedjamaica.com/default.aspx</t>
  </si>
  <si>
    <t>06e3ef43-239f-4946-6bb5-beafa033e66f</t>
  </si>
  <si>
    <t>EMED Mining</t>
  </si>
  <si>
    <t>http://www.emed-mining.com</t>
  </si>
  <si>
    <t>72127d64-4557-0c37-84c2-d08ada02d0e0</t>
  </si>
  <si>
    <t>eMed Technologies</t>
  </si>
  <si>
    <t>http://www.emed.com</t>
  </si>
  <si>
    <t>85fc70ce-b0bd-e04a-155c-bff39030c3b8</t>
  </si>
  <si>
    <t>eMedApps</t>
  </si>
  <si>
    <t>http://www.emedapps.com/</t>
  </si>
  <si>
    <t>37792ced-e944-ba8e-59ce-f92a382d32d6</t>
  </si>
  <si>
    <t>emedev</t>
  </si>
  <si>
    <t>http://www.emedev.com</t>
  </si>
  <si>
    <t>8c7980d0-30a2-1a3a-6812-5a078c3adfbb</t>
  </si>
  <si>
    <t>eMedEvents</t>
  </si>
  <si>
    <t>https://www.emedevents.com</t>
  </si>
  <si>
    <t>df967e62-a2ef-d019-3cce-e2b4942a0396</t>
  </si>
  <si>
    <t>Emedgene</t>
  </si>
  <si>
    <t>http://www.emedgene.com</t>
  </si>
  <si>
    <t>212361a9-907c-becc-d5e5-e786700a7a5f</t>
  </si>
  <si>
    <t>eMedi Innovations Oy</t>
  </si>
  <si>
    <t>http://www.emediinnovations.com/</t>
  </si>
  <si>
    <t>97db0a44-bd97-1feb-78df-c8ac36c442a2</t>
  </si>
  <si>
    <t>eMedia</t>
  </si>
  <si>
    <t>http://www.emedia.com/</t>
  </si>
  <si>
    <t>4e5e332a-523f-5df8-dbc6-3ebcd5b3554e</t>
  </si>
  <si>
    <t>Emedia Productions</t>
  </si>
  <si>
    <t>http://www.emediaproductions.co.uk</t>
  </si>
  <si>
    <t>0ceadd19-070d-e7a5-5c02-31923ca17917</t>
  </si>
  <si>
    <t>eMedia Ventura</t>
  </si>
  <si>
    <t>http://www.emventura.com</t>
  </si>
  <si>
    <t>a235f028-1672-4a65-88c3-17888afa5da4</t>
  </si>
  <si>
    <t>eMediaStudios</t>
  </si>
  <si>
    <t>http://emediastudios.net</t>
  </si>
  <si>
    <t>dfe58684-48ce-34cd-a256-120e4de2e208</t>
  </si>
  <si>
    <t>eMedicalFusion</t>
  </si>
  <si>
    <t>http://emedicalfusion.com</t>
  </si>
  <si>
    <t>fe16dafc-aadf-2480-6eff-60f05046ce3b</t>
  </si>
  <si>
    <t>eMedicine</t>
  </si>
  <si>
    <t>http://www.emedicine.com</t>
  </si>
  <si>
    <t>2b09c051-cd4f-ae1a-822c-dc8fb2d5a2e1</t>
  </si>
  <si>
    <t>Emedits Global</t>
  </si>
  <si>
    <t>http://www.emedits.com</t>
  </si>
  <si>
    <t>9960b783-0429-efa0-d365-4db8203e2a48</t>
  </si>
  <si>
    <t>emedOutlet</t>
  </si>
  <si>
    <t>http://www.emedoutlet.com</t>
  </si>
  <si>
    <t>8f69f997-68a4-481c-bc41-f7b056157493</t>
  </si>
  <si>
    <t>eMedPub</t>
  </si>
  <si>
    <t>http://emedpub.com/</t>
  </si>
  <si>
    <t>475de4e8-0a72-6a2d-1d41-951b24db377a</t>
  </si>
  <si>
    <t>eMedReport.com</t>
  </si>
  <si>
    <t>http://www.emedreport.com</t>
  </si>
  <si>
    <t>825147e9-2405-9770-3a92-c3280790a569</t>
  </si>
  <si>
    <t>eMedSoft</t>
  </si>
  <si>
    <t>http://www.emedsoft.com</t>
  </si>
  <si>
    <t>22f275b8-57e8-4a2c-fcd4-0ab0b8705fa2</t>
  </si>
  <si>
    <t>eMedTV.com</t>
  </si>
  <si>
    <t>http://www.emedtv.com/</t>
  </si>
  <si>
    <t>42042031-6a55-dd5c-9cce-eb8739776808</t>
  </si>
  <si>
    <t>eMedz.com</t>
  </si>
  <si>
    <t>http://www.emedz.com</t>
  </si>
  <si>
    <t>8bb25457-7df8-a2c4-66ec-55a9e1977fd3</t>
  </si>
  <si>
    <t>eMeetingsOnline</t>
  </si>
  <si>
    <t>http://www.emeetingsonline.com</t>
  </si>
  <si>
    <t>81d1639f-9134-1c14-9940-6f398b2aa888</t>
  </si>
  <si>
    <t>Emefcy</t>
  </si>
  <si>
    <t>http://www.emefcy.com</t>
  </si>
  <si>
    <t>cecd2ea7-fa84-ee4b-9dac-4b70581e4b90</t>
  </si>
  <si>
    <t>Emek Group</t>
  </si>
  <si>
    <t>http://www.emek-group.net/en/index.html</t>
  </si>
  <si>
    <t>a4b9daac-dcc6-f727-3158-492cb52d25c9</t>
  </si>
  <si>
    <t>Emel Group</t>
  </si>
  <si>
    <t>http://www.emelgroup.com</t>
  </si>
  <si>
    <t>2703f8b1-6ef9-7b1d-14f6-d18deee9624e</t>
  </si>
  <si>
    <t>Emeldi Group</t>
  </si>
  <si>
    <t>http://emeldi.com</t>
  </si>
  <si>
    <t>9af04559-c456-4874-858d-313c87fd5bb5</t>
  </si>
  <si>
    <t>Emelody Worldwide</t>
  </si>
  <si>
    <t>http://www.emelodyworldwide.com</t>
  </si>
  <si>
    <t>93cb25cd-5697-1f3c-d11b-d897a9c701c0</t>
  </si>
  <si>
    <t>Ememberdirect</t>
  </si>
  <si>
    <t>https://www.petplanet.com</t>
  </si>
  <si>
    <t>d408140e-f42a-a75d-6f74-040739cac833</t>
  </si>
  <si>
    <t>eMeme Digital</t>
  </si>
  <si>
    <t>http://www.e-meme.com</t>
  </si>
  <si>
    <t>be574a5e-3e8b-a851-91a0-b920dc9f9f25</t>
  </si>
  <si>
    <t>Ememe Robot</t>
  </si>
  <si>
    <t>http://www.ememerobot.com/en</t>
  </si>
  <si>
    <t>0ea9f666-0bed-7692-5155-c1e5f272c495</t>
  </si>
  <si>
    <t>ememories.com</t>
  </si>
  <si>
    <t>http://www.ememories.cl</t>
  </si>
  <si>
    <t>81fd5aba-cad0-630c-68fc-d19bb802a5ed</t>
  </si>
  <si>
    <t>Emendist</t>
  </si>
  <si>
    <t>http://emendist.com</t>
  </si>
  <si>
    <t>5ef0084a-35f8-1185-e3d6-6d4994a28169</t>
  </si>
  <si>
    <t>Emendo</t>
  </si>
  <si>
    <t>http://www.emendo.co.nz</t>
  </si>
  <si>
    <t>0b14c907-5305-e63b-f432-81c9b104c34e</t>
  </si>
  <si>
    <t>EmendoPro</t>
  </si>
  <si>
    <t>http://www.emendopro.com</t>
  </si>
  <si>
    <t>68aebf7f-61c1-40f1-40f9-46dd0197d367</t>
  </si>
  <si>
    <t>Ementor</t>
  </si>
  <si>
    <t>https://pa-ementor.org</t>
  </si>
  <si>
    <t>b75e190d-2304-1224-1bcb-af51aebf853c</t>
  </si>
  <si>
    <t>EMentor Enterprises Private Limited</t>
  </si>
  <si>
    <t>http://www.ementor.co.in</t>
  </si>
  <si>
    <t>8753c5b0-5835-b9d2-516b-74e7abe8283a</t>
  </si>
  <si>
    <t>eMentoring.com</t>
  </si>
  <si>
    <t>https://www.ementoring.com</t>
  </si>
  <si>
    <t>6f440514-81ba-f745-7ad6-089fd1cab50b</t>
  </si>
  <si>
    <t>eMenuWorld - Redefine your Dining Experience with Digital Menu</t>
  </si>
  <si>
    <t>http://www.emenuworld.com/</t>
  </si>
  <si>
    <t>b11a4107-ff52-65e2-ecfc-1e52a17fe80b</t>
  </si>
  <si>
    <t>Emepe3.com</t>
  </si>
  <si>
    <t>https://www.emepe3.com</t>
  </si>
  <si>
    <t>70905cab-2c3c-163c-d267-fb087225b482</t>
  </si>
  <si>
    <t>Emera</t>
  </si>
  <si>
    <t>http://www.emera.com/</t>
  </si>
  <si>
    <t>0caccb24-a69c-ebcc-34dc-24a02d809e51</t>
  </si>
  <si>
    <t>Emerada</t>
  </si>
  <si>
    <t>https://emeradaco.com/</t>
  </si>
  <si>
    <t>f6d7663f-7e83-cbeb-2390-38449b8ffb9b</t>
  </si>
  <si>
    <t>eMERAHAAT RETAIL PRIVATE LIMITED</t>
  </si>
  <si>
    <t>http://www.merahaat.com</t>
  </si>
  <si>
    <t>02aac171-d8b9-50b1-ac7e-5ce4373d9c56</t>
  </si>
  <si>
    <t>Emerald</t>
  </si>
  <si>
    <t>http://emeraldair.co</t>
  </si>
  <si>
    <t>01444fe3-1cf0-a9b7-14f5-6a4b41a69fda</t>
  </si>
  <si>
    <t>Emerald &amp; Palm</t>
  </si>
  <si>
    <t>https://emeraldandpalm.com</t>
  </si>
  <si>
    <t>bc634a2f-875d-f541-8ad1-bd5531889835</t>
  </si>
  <si>
    <t>Emerald Acres Town Homes</t>
  </si>
  <si>
    <t>http://www.emeraldacrestownhomes.com/</t>
  </si>
  <si>
    <t>ce0b08dc-a13c-c567-8ade-289cd68a1fa0</t>
  </si>
  <si>
    <t>Emerald Advisers</t>
  </si>
  <si>
    <t>http://www.teamemerald.com</t>
  </si>
  <si>
    <t>fbee07f1-3605-2441-89c4-b10c1de98ce7</t>
  </si>
  <si>
    <t>Emerald Asset Management</t>
  </si>
  <si>
    <t>fe0d68bd-d631-92ab-4990-e9ed4818296d</t>
  </si>
  <si>
    <t>Emerald Automotive</t>
  </si>
  <si>
    <t>http://www.emeraldautomotive.com</t>
  </si>
  <si>
    <t>ea35c3c7-c4a0-eb99-4494-5a5918413613</t>
  </si>
  <si>
    <t>Emerald BioAgriculture Corporation</t>
  </si>
  <si>
    <t>http://www.emeraldbio.com/</t>
  </si>
  <si>
    <t>db1743f1-8f05-7ca7-3d27-15f9c6978145</t>
  </si>
  <si>
    <t>Emerald BioStructures</t>
  </si>
  <si>
    <t>http://www.emeraldbiostructures.com</t>
  </si>
  <si>
    <t>e25b5026-ad7f-f81e-c7cd-dc5bc49d5cc8</t>
  </si>
  <si>
    <t>Emerald Biosystems</t>
  </si>
  <si>
    <t>http://www.emeraldbiosystems.com</t>
  </si>
  <si>
    <t>1f2c91df-2506-f15d-f821-a91cc1277ed5</t>
  </si>
  <si>
    <t>Emerald City Beer Company</t>
  </si>
  <si>
    <t>http://emeraldcitybeer.com/</t>
  </si>
  <si>
    <t>58554f45-c534-da1b-7232-18b74ad82ba9</t>
  </si>
  <si>
    <t>Emerald City Eats</t>
  </si>
  <si>
    <t>http://emeraldcityeats.com</t>
  </si>
  <si>
    <t>dc4314f9-05ef-142d-3f27-20ca973fc4ed</t>
  </si>
  <si>
    <t>Emerald City Games</t>
  </si>
  <si>
    <t>http://www.web.emeraldcitygames.ca</t>
  </si>
  <si>
    <t>98fd048e-c60f-89b8-476f-660e9e9c586d</t>
  </si>
  <si>
    <t>Emerald Connect, Inc.</t>
  </si>
  <si>
    <t>http://www.emeraldconnect.com/</t>
  </si>
  <si>
    <t>7d850b63-b73b-71bd-6b87-d0502ed21ccc</t>
  </si>
  <si>
    <t>Emerald Consulting Co., Ltd.</t>
  </si>
  <si>
    <t>http://www.emerald.vn/</t>
  </si>
  <si>
    <t>01189565-1eb6-c76a-b447-91e5d93b0077</t>
  </si>
  <si>
    <t>Emerald Creek Capital</t>
  </si>
  <si>
    <t>https://emeraldcreekcapital.com</t>
  </si>
  <si>
    <t>6756a5e8-89a5-fd0c-0577-22d1ffa9152d</t>
  </si>
  <si>
    <t>Emerald Creek Group</t>
  </si>
  <si>
    <t>http://www.emeraldcreek.com/</t>
  </si>
  <si>
    <t>047ea53c-7d00-d7d7-ae57-2d63a5093bff</t>
  </si>
  <si>
    <t>Emerald Crest Capital</t>
  </si>
  <si>
    <t>http://www.emcrest.com/</t>
  </si>
  <si>
    <t>3db55e50-6d82-2850-281c-b6528454013d</t>
  </si>
  <si>
    <t>Emerald Development Managers</t>
  </si>
  <si>
    <t>http://www.emeraldmanagers.com/</t>
  </si>
  <si>
    <t>44a939ba-3524-da05-c394-c3cb73cddf63</t>
  </si>
  <si>
    <t>Emerald Earth Gifts</t>
  </si>
  <si>
    <t>http://www.silverfishjewellery.co.uk</t>
  </si>
  <si>
    <t>5077441a-538f-feb5-996a-9e2d4aeddec7</t>
  </si>
  <si>
    <t>Emerald Endeavors</t>
  </si>
  <si>
    <t>http://www.emerald-endeavors.com</t>
  </si>
  <si>
    <t>616270b2-a5ba-9ada-4a1b-dbd7b1c34ff2</t>
  </si>
  <si>
    <t>Emerald Expositions</t>
  </si>
  <si>
    <t>http://www.emeraldexpositions.com</t>
  </si>
  <si>
    <t>4d092787-d4b3-e700-c695-a2de5b63bda0</t>
  </si>
  <si>
    <t>Emerald Finance</t>
  </si>
  <si>
    <t>http://www.emeraldfinance.co.uk/</t>
  </si>
  <si>
    <t>62b5b322-cf0d-90a6-18c9-4d54f241fb69</t>
  </si>
  <si>
    <t>Emerald Financial Advisers</t>
  </si>
  <si>
    <t>http://www.emerald-advisers.com/</t>
  </si>
  <si>
    <t>22500855-e1e6-d97a-ebb6-6715355452f6</t>
  </si>
  <si>
    <t>Emerald Financial Corp</t>
  </si>
  <si>
    <t>http://www.emeraldinc.com</t>
  </si>
  <si>
    <t>cb486fe7-f162-a9f4-fba9-03ae2c161410</t>
  </si>
  <si>
    <t>Emerald Fund</t>
  </si>
  <si>
    <t>http://www.emeraldfund.com/</t>
  </si>
  <si>
    <t>0d2ad233-d960-a9e8-9aff-8844947bbb42</t>
  </si>
  <si>
    <t>Emerald Green Enterprises</t>
  </si>
  <si>
    <t>http://emeraldgreenenterprises.com/links.html</t>
  </si>
  <si>
    <t>2499e752-51d2-b20e-4dcf-f43ea329e1a9</t>
  </si>
  <si>
    <t>Emerald Growth Innovation Ltd.</t>
  </si>
  <si>
    <t>http://kasviteltta.fi/</t>
  </si>
  <si>
    <t>c0714d23-3f1c-687f-69c4-9878dae1f035</t>
  </si>
  <si>
    <t>Emerald Health</t>
  </si>
  <si>
    <t>http://www.emeraldhealthllc.com/</t>
  </si>
  <si>
    <t>9a81bccc-7db7-aa9a-0b50-8bbde532f3d0</t>
  </si>
  <si>
    <t>Emerald Health Care Services</t>
  </si>
  <si>
    <t>http://www.emeraldhs.com/</t>
  </si>
  <si>
    <t>9f973b55-d884-bcc9-d2b9-6e60d7336c89</t>
  </si>
  <si>
    <t>Emerald Hill Capital Partners Limited</t>
  </si>
  <si>
    <t>http://www.ehcp.com/</t>
  </si>
  <si>
    <t>d847c8e6-abd8-5dc9-4a2c-034c68a6623e</t>
  </si>
  <si>
    <t>Emerald Logic</t>
  </si>
  <si>
    <t>http://emeraldlogic.com</t>
  </si>
  <si>
    <t>f33a093a-e999-26c1-827f-75a62e46d50f</t>
  </si>
  <si>
    <t>Emerald Lure</t>
  </si>
  <si>
    <t>http://www.emeraldlure.com</t>
  </si>
  <si>
    <t>f85a742a-3683-4432-086d-d63830b902d2</t>
  </si>
  <si>
    <t>Emerald Media</t>
  </si>
  <si>
    <t>http://emeraldmedia.asia/</t>
  </si>
  <si>
    <t>0019e51d-6e41-9b15-ad0d-a19a934122d8</t>
  </si>
  <si>
    <t>Emerald Medical Applications</t>
  </si>
  <si>
    <t>http://www.dermacompare.com/</t>
  </si>
  <si>
    <t>6b2b96a3-c0cc-a685-ef81-d4e99195a1c7</t>
  </si>
  <si>
    <t>Emerald Neuro-Recover Centers</t>
  </si>
  <si>
    <t>http://emerald-neuro-recover.com/</t>
  </si>
  <si>
    <t>ec2f287d-9aa4-cc8a-e048-485596ef8ca9</t>
  </si>
  <si>
    <t>Emerald Ocean Capital</t>
  </si>
  <si>
    <t>http://www.emeraldocean.com</t>
  </si>
  <si>
    <t>7556abf9-9820-4217-a9a7-04e451fac727</t>
  </si>
  <si>
    <t>Emerald Oil</t>
  </si>
  <si>
    <t>http://www.emeraldoil.com/</t>
  </si>
  <si>
    <t>4649ff29-93b3-5e6b-3476-257e75265573</t>
  </si>
  <si>
    <t>Emerald Partners</t>
  </si>
  <si>
    <t>http://www.emeraldpartners.com.au/</t>
  </si>
  <si>
    <t>d3ab3bc0-9bbe-2b54-1d85-b8e6dd544a9f</t>
  </si>
  <si>
    <t>Emerald Performance Materials</t>
  </si>
  <si>
    <t>http://www.emeraldmaterials.com/</t>
  </si>
  <si>
    <t>508dca3a-d342-908c-ffbf-cfa64b0eb7bd</t>
  </si>
  <si>
    <t>Emerald Properties</t>
  </si>
  <si>
    <t>http://www.emeraldpropertiesgh.com/</t>
  </si>
  <si>
    <t>5d68da4e-86ff-6907-8e9b-391ffc47e57d</t>
  </si>
  <si>
    <t>Emerald Publications</t>
  </si>
  <si>
    <t>http://www.emeraldgrouppublishing.com</t>
  </si>
  <si>
    <t>88c75e68-17b7-ac1c-d358-5beb29621d4d</t>
  </si>
  <si>
    <t>Emerald Software Group</t>
  </si>
  <si>
    <t>http://www.emeraldsoftwaregroup.com</t>
  </si>
  <si>
    <t>2ab29402-05fc-8fc0-8982-e044b12631a2</t>
  </si>
  <si>
    <t>Emerald Solutions</t>
  </si>
  <si>
    <t>http://emeraldsolutions.com/</t>
  </si>
  <si>
    <t>67065576-8969-7cbb-fbc4-982d2d35fa49</t>
  </si>
  <si>
    <t>Emerald State</t>
  </si>
  <si>
    <t>http://www.emeraldstate.com</t>
  </si>
  <si>
    <t>26329952-cda3-0e6e-f711-b4d32e7cd52d</t>
  </si>
  <si>
    <t>Emerald Technologies</t>
  </si>
  <si>
    <t>http://emerald-technology.com</t>
  </si>
  <si>
    <t>ab4b5d95-8055-48f1-b3eb-87a8dd00abf7</t>
  </si>
  <si>
    <t>Emerald Technology Valuations</t>
  </si>
  <si>
    <t>http://emerald-tech.com/</t>
  </si>
  <si>
    <t>2d9c2c51-2c18-f18f-64a3-c6a49aeda7b2</t>
  </si>
  <si>
    <t>Emerald Technology Ventures</t>
  </si>
  <si>
    <t>http://www.emerald-ventures.com/</t>
  </si>
  <si>
    <t>b4192f83-61eb-5b88-8b2b-dbe091c5837f</t>
  </si>
  <si>
    <t>Emerald Therapeutics</t>
  </si>
  <si>
    <t>http://www.emeraldtherapeutics.com</t>
  </si>
  <si>
    <t>e6941ec7-234d-1cd9-7b34-8236c9515d23</t>
  </si>
  <si>
    <t>Emerald Tours &amp; Travels</t>
  </si>
  <si>
    <t>http://www.andamanemeraldtour.com</t>
  </si>
  <si>
    <t>f038ae2c-b3c3-1c3d-0fcd-fdd9ce3c2b99</t>
  </si>
  <si>
    <t>Emerald Trail</t>
  </si>
  <si>
    <t>http://www.emeraldtrail.in/</t>
  </si>
  <si>
    <t>480ec74c-f7f5-af4f-fbc9-48eb3966e818</t>
  </si>
  <si>
    <t>Emerald Venture Capital</t>
  </si>
  <si>
    <t>http://www.emerald-ventures.com</t>
  </si>
  <si>
    <t>aab1582d-465b-e9a4-3a58-5afa910a55fe</t>
  </si>
  <si>
    <t>Emerald Youth Foundation</t>
  </si>
  <si>
    <t>http://www.emeraldyouth.org</t>
  </si>
  <si>
    <t>3421fb4a-ae53-7a51-facb-23e862e010c5</t>
  </si>
  <si>
    <t>Emeraldisel Resorts in Bangalore</t>
  </si>
  <si>
    <t>http://www.emeraldislebangalore.in</t>
  </si>
  <si>
    <t>ee879dbc-a69b-4855-5016-8cdd619d6dc3</t>
  </si>
  <si>
    <t>EMERAM Capital Partners</t>
  </si>
  <si>
    <t>http://emeram.com</t>
  </si>
  <si>
    <t>1cd11fcd-823c-67e3-46da-b97172aa69a3</t>
  </si>
  <si>
    <t>EmeraMed</t>
  </si>
  <si>
    <t>https://emeramed.com/</t>
  </si>
  <si>
    <t>a5e3d0bf-d636-3a56-37a5-d576d359c405</t>
  </si>
  <si>
    <t>Emerango</t>
  </si>
  <si>
    <t>https://emerango.eu</t>
  </si>
  <si>
    <t>576d6f1a-08d5-fd7e-07cd-c4076a47b052</t>
  </si>
  <si>
    <t>Emerce</t>
  </si>
  <si>
    <t>http://www.emerce.nl/</t>
  </si>
  <si>
    <t>0f8266f1-097b-43d8-42b7-6b4014fe2361</t>
  </si>
  <si>
    <t>eMerchant Cash Advance</t>
  </si>
  <si>
    <t>http://www.emerchantcashadvance.co.uk</t>
  </si>
  <si>
    <t>209067e4-c69b-36f1-08c2-e1bc7bd46f72</t>
  </si>
  <si>
    <t>eMerchant Services</t>
  </si>
  <si>
    <t>https://www.emerchant.com</t>
  </si>
  <si>
    <t>b337444c-8803-2f49-6382-8b8cc34cce33</t>
  </si>
  <si>
    <t>eMerchantPay</t>
  </si>
  <si>
    <t>https://www.emerchantpay.com</t>
  </si>
  <si>
    <t>af4a5d43-9a54-ac7e-3019-558bbfd12cdb</t>
  </si>
  <si>
    <t>eMerchie</t>
  </si>
  <si>
    <t>http://emerchie.com/</t>
  </si>
  <si>
    <t>fe02634c-19c2-0b7e-785c-f893ea45705a</t>
  </si>
  <si>
    <t>Emercoin Group</t>
  </si>
  <si>
    <t>https://emercoin.com</t>
  </si>
  <si>
    <t>78dd15a5-f27c-8eff-e770-22bf9ea2630e</t>
  </si>
  <si>
    <t>Emercury</t>
  </si>
  <si>
    <t>http://www.emercury.co</t>
  </si>
  <si>
    <t>179de4d3-1b5d-1681-30bb-c51eb42d73ec</t>
  </si>
  <si>
    <t>emere</t>
  </si>
  <si>
    <t>http://www.emeremobile.com</t>
  </si>
  <si>
    <t>f5189314-84f3-5597-d20b-fb519c7b2c73</t>
  </si>
  <si>
    <t>Emerge</t>
  </si>
  <si>
    <t>http://www.emergenow.io/</t>
  </si>
  <si>
    <t>1cb1f722-b238-fc03-f5f0-68fe2636b61b</t>
  </si>
  <si>
    <t>https://emerge.me/</t>
  </si>
  <si>
    <t>56bcf399-ef09-a89d-0953-823244c5164a</t>
  </si>
  <si>
    <t>http://www.emergedv.com/</t>
  </si>
  <si>
    <t>f77b0a0c-e28d-1be8-3439-a0f064a839a8</t>
  </si>
  <si>
    <t>https://www.emerge.co.il</t>
  </si>
  <si>
    <t>627dd667-0b04-1221-66c2-24668a47512c</t>
  </si>
  <si>
    <t>https://www.emergeml.com/</t>
  </si>
  <si>
    <t>28eed85d-0910-c1cc-eab5-f3f01636e84d</t>
  </si>
  <si>
    <t>Emerge Africa</t>
  </si>
  <si>
    <t>http://emergeafrica.net</t>
  </si>
  <si>
    <t>a43c4391-0cd7-ac0a-8b6c-b5c8108f3f75</t>
  </si>
  <si>
    <t>eMerge Americas</t>
  </si>
  <si>
    <t>http://emergeamericas.org/</t>
  </si>
  <si>
    <t>5002bc95-1ba9-e71b-0f3d-6c7abab8209b</t>
  </si>
  <si>
    <t>Emerge Analytics</t>
  </si>
  <si>
    <t>http://emergeanalytics.com/</t>
  </si>
  <si>
    <t>609e8b41-f93d-db22-3de3-fd79a5d427bb</t>
  </si>
  <si>
    <t>EMERGE App</t>
  </si>
  <si>
    <t>http://emergeapp.net/</t>
  </si>
  <si>
    <t>40a1b2c9-9641-7645-1fdb-2ab90d1d0f15</t>
  </si>
  <si>
    <t>Emerge App</t>
  </si>
  <si>
    <t>610e6599-c7fc-992a-4536-f0bbabe64003</t>
  </si>
  <si>
    <t>Emerge Califonia</t>
  </si>
  <si>
    <t>http://www.emergeca.org</t>
  </si>
  <si>
    <t>97e51821-ca39-eb1b-d030-fc2573b15ac4</t>
  </si>
  <si>
    <t>Emerge Capital</t>
  </si>
  <si>
    <t>http://www.emergecap.com/</t>
  </si>
  <si>
    <t>60bd253f-1d0d-83a9-c948-27192afe15b7</t>
  </si>
  <si>
    <t>Emerge Consulting</t>
  </si>
  <si>
    <t>http://emergeconsulting.com</t>
  </si>
  <si>
    <t>2fb41df0-0d1a-2cba-2fa4-00941d3dbd3e</t>
  </si>
  <si>
    <t>Emerge Diagnostics</t>
  </si>
  <si>
    <t>https://emergedx.com/</t>
  </si>
  <si>
    <t>b5b3b331-2643-4edc-69a8-fb4c8b4cb071</t>
  </si>
  <si>
    <t>Emerge Digital Group</t>
  </si>
  <si>
    <t>http://www.emergedigital.com</t>
  </si>
  <si>
    <t>64cb10e5-4446-b5e0-64ae-2fdd2262354e</t>
  </si>
  <si>
    <t>Emerge Education</t>
  </si>
  <si>
    <t>http://emerge.education/</t>
  </si>
  <si>
    <t>2df21000-1153-cfe0-1357-bc23f728f17e</t>
  </si>
  <si>
    <t>Emerge Energy Services</t>
  </si>
  <si>
    <t>http://emergelp.com/emerge/</t>
  </si>
  <si>
    <t>8b6130f9-b941-faa9-954f-7eb422c0cfea</t>
  </si>
  <si>
    <t>Emerge Financial Group</t>
  </si>
  <si>
    <t>http://emergefinancial.com</t>
  </si>
  <si>
    <t>a7b698c2-6616-0b4b-7869-4e3df18b5272</t>
  </si>
  <si>
    <t>Emerge Financial Wellness</t>
  </si>
  <si>
    <t>http://emergebenefit.com</t>
  </si>
  <si>
    <t>88501350-6ab2-2fb1-654c-7c8189d3bd07</t>
  </si>
  <si>
    <t>Emerge First LLC</t>
  </si>
  <si>
    <t>http://emergefirst.com/301.html</t>
  </si>
  <si>
    <t>ad778d52-c7d8-7166-ea65-00ced5409b7f</t>
  </si>
  <si>
    <t>Emerge Fund</t>
  </si>
  <si>
    <t>http://www.emerge.co.il/</t>
  </si>
  <si>
    <t>cb999ce5-5069-d016-3b50-341cffb3c332</t>
  </si>
  <si>
    <t>Emerge Group</t>
  </si>
  <si>
    <t>http://www.emergegroup.co.za</t>
  </si>
  <si>
    <t>19c27e1b-f8f2-c7d8-5a2a-81c93144bc5e</t>
  </si>
  <si>
    <t>eMerge Health Solutions</t>
  </si>
  <si>
    <t>http://www.emergehealth.com</t>
  </si>
  <si>
    <t>348026b3-a668-e226-54f6-e3e4e0c161fe</t>
  </si>
  <si>
    <t>Emerge Interactive</t>
  </si>
  <si>
    <t>http://www.emergeinteractive.com</t>
  </si>
  <si>
    <t>9c2388ff-9e46-69f9-5c61-f4c82b06d2e0</t>
  </si>
  <si>
    <t>Emerge Media</t>
  </si>
  <si>
    <t>http://www.emergemedia.com/</t>
  </si>
  <si>
    <t>c86db17e-d5c0-b791-deda-92d1b5eb4d92</t>
  </si>
  <si>
    <t>Emerge Memphis</t>
  </si>
  <si>
    <t>http://emergememphis.org</t>
  </si>
  <si>
    <t>6ab5e660-a060-b238-524e-129dc506e796</t>
  </si>
  <si>
    <t>Emerge Mobile</t>
  </si>
  <si>
    <t>http://www.emergemobile.co.za/</t>
  </si>
  <si>
    <t>ca043e3c-6162-20a4-5558-c4ab5931afb7</t>
  </si>
  <si>
    <t>Emerge Poverty Free</t>
  </si>
  <si>
    <t>http://emergepovertyfree.org</t>
  </si>
  <si>
    <t>4dd6e58b-fa0c-260a-04db-e317b5814622</t>
  </si>
  <si>
    <t>Emerge Studio</t>
  </si>
  <si>
    <t>http://www.emergestudio.net</t>
  </si>
  <si>
    <t>8c2ee164-c723-7c40-9000-d7227cd9124a</t>
  </si>
  <si>
    <t>Emerge Surgical</t>
  </si>
  <si>
    <t>http://www.emergesurgical.com.au/</t>
  </si>
  <si>
    <t>54348187-1d07-6149-a328-bf5d04677e00</t>
  </si>
  <si>
    <t>Emerge Technology</t>
  </si>
  <si>
    <t>https://www.emerge-technology.com/</t>
  </si>
  <si>
    <t>c92f33ef-7fd2-7ca7-b123-c1ef59c98ff4</t>
  </si>
  <si>
    <t>Emerge Ventures</t>
  </si>
  <si>
    <t>http://www.emergeinvesting.com/</t>
  </si>
  <si>
    <t>cae8cb91-537c-4b0a-be39-63b0132aa0eb</t>
  </si>
  <si>
    <t>Emerge Ventures, Singapore</t>
  </si>
  <si>
    <t>http://www.emergeout.com</t>
  </si>
  <si>
    <t>a37ee677-78c1-c6ec-b8fa-a4aa4bb0838b</t>
  </si>
  <si>
    <t>Emerge Xcelerate</t>
  </si>
  <si>
    <t>http://www.emergexcelerate.com/</t>
  </si>
  <si>
    <t>fa5fc8dc-e0d3-ca5b-8f0b-4e9b1f0008ef</t>
  </si>
  <si>
    <t>EmergeAdapt</t>
  </si>
  <si>
    <t>https://www.emergeadapt.com</t>
  </si>
  <si>
    <t>dcdaadce-9506-7d4c-3d38-714f0e6b88b5</t>
  </si>
  <si>
    <t>EmergeLocal Digital Marketing</t>
  </si>
  <si>
    <t>http://www.emergelocal.com</t>
  </si>
  <si>
    <t>69f60167-7a8b-d4e1-a20a-0a32a65561e4</t>
  </si>
  <si>
    <t>EMERGENCE</t>
  </si>
  <si>
    <t>http://www.emergence.ie</t>
  </si>
  <si>
    <t>577b9a81-60d8-b946-a852-847e2b16061b</t>
  </si>
  <si>
    <t>Emergence</t>
  </si>
  <si>
    <t>http://www.emergencefze.com/</t>
  </si>
  <si>
    <t>c0628b45-7abf-0af3-3b14-60ca0488d72a</t>
  </si>
  <si>
    <t>Emergence BioEnergy</t>
  </si>
  <si>
    <t>http://www.emergencebioenergy.com/</t>
  </si>
  <si>
    <t>cc964bc0-a950-4d8f-4ef0-7c514e49d28a</t>
  </si>
  <si>
    <t>Emergence Capital Partners</t>
  </si>
  <si>
    <t>http://www.emcap.com</t>
  </si>
  <si>
    <t>5ac09beb-87a0-c978-13ab-66dc3f3c6f35</t>
  </si>
  <si>
    <t>EmergencMe</t>
  </si>
  <si>
    <t>http://www.emergenc.me</t>
  </si>
  <si>
    <t>d5bc22a2-c9d6-3941-b889-a333233dd951</t>
  </si>
  <si>
    <t>Emergency</t>
  </si>
  <si>
    <t>http://www.emergency.it/index.html</t>
  </si>
  <si>
    <t>c10ffb3a-38f0-8278-d457-836e7b1cbbbe</t>
  </si>
  <si>
    <t>Emergency Bail Bondsman</t>
  </si>
  <si>
    <t>http://www.emergencybailbondsman.com</t>
  </si>
  <si>
    <t>eb97a930-186b-0fb8-e3de-c063befe47b1</t>
  </si>
  <si>
    <t>Emergency CallWorks</t>
  </si>
  <si>
    <t>http://www.emergencycallworks.com</t>
  </si>
  <si>
    <t>3c71ece8-813a-e054-a2f1-eaeca2a1a74e</t>
  </si>
  <si>
    <t>Emergency Certifications</t>
  </si>
  <si>
    <t>http://acls.com</t>
  </si>
  <si>
    <t>9afa5c0b-8bb0-c7a2-7517-3c7c25ec5640</t>
  </si>
  <si>
    <t>Emergency Committee for American Trade</t>
  </si>
  <si>
    <t>http://www.ecattrade.com/</t>
  </si>
  <si>
    <t>da764ac6-9e05-b78d-b2d6-11c0e04b2c27</t>
  </si>
  <si>
    <t>Emergency Dentist of Brooklyn Corp</t>
  </si>
  <si>
    <t>http://www.emergencydentistofbrooklyn.com</t>
  </si>
  <si>
    <t>16c26b55-9fb7-b982-74f6-481a257682fc</t>
  </si>
  <si>
    <t>Emergency Dentistry</t>
  </si>
  <si>
    <t>http://emergency-dentistry.org</t>
  </si>
  <si>
    <t>41bc8560-18f8-8bd4-f166-efdd52c8e2ed</t>
  </si>
  <si>
    <t>Emergency Dentists Group, Dr JDDS</t>
  </si>
  <si>
    <t>http://www.emergencydentistsbrooklyn.com</t>
  </si>
  <si>
    <t>bda77257-6ed2-cbeb-7f70-c4ab53dda0fe</t>
  </si>
  <si>
    <t>Emergency Dentists in Brooklyn - After Hours Dental Group</t>
  </si>
  <si>
    <t>http://www.24hourbrooklyndentist.com</t>
  </si>
  <si>
    <t>cdb6dcd5-c598-7ebd-28d3-2239fdd25a59</t>
  </si>
  <si>
    <t>Emergency Family Assistance Association (EFAA)</t>
  </si>
  <si>
    <t>http://www.efaa.org/</t>
  </si>
  <si>
    <t>c7c4ef6a-26cd-5e45-8c6f-dbf97f507000</t>
  </si>
  <si>
    <t>Emergency Food Storage</t>
  </si>
  <si>
    <t>http://www.emergencyfoodstorage.co.uk</t>
  </si>
  <si>
    <t>1c54abd1-045b-368e-6c6e-316400b06702</t>
  </si>
  <si>
    <t>Emergency Light</t>
  </si>
  <si>
    <t>http://www.emergencylight.com/</t>
  </si>
  <si>
    <t>a03f8f1b-626e-30d3-e6b3-668f08b9f9cd</t>
  </si>
  <si>
    <t>Emergency MCG</t>
  </si>
  <si>
    <t>http://emergencymcg.com</t>
  </si>
  <si>
    <t>284257d2-7b24-0703-0f49-fdc6c9129e30</t>
  </si>
  <si>
    <t>Emergency Medical Associates</t>
  </si>
  <si>
    <t>http://www.ema.net</t>
  </si>
  <si>
    <t>43847e4c-6edb-a69c-79c5-b5252313ec85</t>
  </si>
  <si>
    <t>Emergency Medical Products</t>
  </si>
  <si>
    <t>http://www.buyemp.com</t>
  </si>
  <si>
    <t>2b7f056b-0968-49f3-7ff9-136fa3fcd6cb</t>
  </si>
  <si>
    <t>Emergency Medicine Residents Association</t>
  </si>
  <si>
    <t>https://www.emra.org</t>
  </si>
  <si>
    <t>17848772-ff66-e316-031f-a492f3b804a2</t>
  </si>
  <si>
    <t>Emergency Office Supplies</t>
  </si>
  <si>
    <t>http://www.emergencyoffice.com.au</t>
  </si>
  <si>
    <t>c99bb2d0-0102-ef18-3dde-8d164f7b3408</t>
  </si>
  <si>
    <t>Emergency One</t>
  </si>
  <si>
    <t>http://www.e-one.com</t>
  </si>
  <si>
    <t>c481cfb4-13c9-1373-88b1-b0675040a526</t>
  </si>
  <si>
    <t>Emergency plumbers</t>
  </si>
  <si>
    <t>http://www.emergencyplumbers.co.uk</t>
  </si>
  <si>
    <t>c995cc85-97cb-c4a5-533d-3cbf25ab0e55</t>
  </si>
  <si>
    <t>Emergency Professional Services</t>
  </si>
  <si>
    <t>http://www.emergencyprofessionalservices.com/</t>
  </si>
  <si>
    <t>e3222df2-5557-9cc8-8ee0-8f161ffe65a5</t>
  </si>
  <si>
    <t>Emergency Service Partners</t>
  </si>
  <si>
    <t>http://emergencyservicepartners.com</t>
  </si>
  <si>
    <t>b3585692-ac3d-71bf-49ad-62732472c8d5</t>
  </si>
  <si>
    <t>Emergency Surveillance Systems</t>
  </si>
  <si>
    <t>http://emergencysurveillance.com/</t>
  </si>
  <si>
    <t>0d8b233e-704c-ef43-8ef7-d9a20b3194fc</t>
  </si>
  <si>
    <t>Emergency Towing</t>
  </si>
  <si>
    <t>http://theautotowing.com/</t>
  </si>
  <si>
    <t>fe7ee8f5-34bb-57a5-12de-7c06bf5790a3</t>
  </si>
  <si>
    <t>Emergency Wildlife Patrol</t>
  </si>
  <si>
    <t>http://www.emergencywildlifepatrol.com/</t>
  </si>
  <si>
    <t>ab9c0b8c-59bd-f60c-bf7f-ed5fe94b36de</t>
  </si>
  <si>
    <t>EmergencyFood.com</t>
  </si>
  <si>
    <t>https://www.emergencyfood.com</t>
  </si>
  <si>
    <t>adabe955-1f0b-1712-269d-447c1ffd7f1a</t>
  </si>
  <si>
    <t>EmergencyLink</t>
  </si>
  <si>
    <t>http://emergencylink.com</t>
  </si>
  <si>
    <t>6468123b-2852-ed27-ec20-1d82786bc19d</t>
  </si>
  <si>
    <t>EmergenSee</t>
  </si>
  <si>
    <t>http://emergensee.com</t>
  </si>
  <si>
    <t>537cf9f8-3694-81ad-f568-c9ce96fa53a2</t>
  </si>
  <si>
    <t>EMERGEnT</t>
  </si>
  <si>
    <t>http://www.emergentartist.co/</t>
  </si>
  <si>
    <t>ce5ead32-ad51-1410-3203-157f749021aa</t>
  </si>
  <si>
    <t>Emergent</t>
  </si>
  <si>
    <t>http://www.emergent.info/</t>
  </si>
  <si>
    <t>1ab7f79f-5282-69c9-1271-93d08f61cb27</t>
  </si>
  <si>
    <t>Emergent 360</t>
  </si>
  <si>
    <t>http://www.emergent360.com/</t>
  </si>
  <si>
    <t>18b3ad7d-f4a2-5739-2bd8-9e2cb2280bed</t>
  </si>
  <si>
    <t>Emergent BioSolutions</t>
  </si>
  <si>
    <t>http://emergentbiosolutions.com</t>
  </si>
  <si>
    <t>84d0d550-b079-804e-9ef4-eeaa5b95aafb</t>
  </si>
  <si>
    <t>Emergent Capital Partners</t>
  </si>
  <si>
    <t>http://www.emergentcapitalpartners.com</t>
  </si>
  <si>
    <t>2e239b06-096c-bcd7-d7fd-b885c0ee6010</t>
  </si>
  <si>
    <t>Emergent Coils</t>
  </si>
  <si>
    <t>http://www.emergentcoils.com</t>
  </si>
  <si>
    <t>7e7b560d-4e3c-a1d8-92f9-3a07e1e75abb</t>
  </si>
  <si>
    <t>Emergent Digital</t>
  </si>
  <si>
    <t>http://emergentdigital.com/</t>
  </si>
  <si>
    <t>67a86f42-accd-4620-6a41-940bc82f7488</t>
  </si>
  <si>
    <t>Emergent Discovery</t>
  </si>
  <si>
    <t>http://www.emergentdiscovery.com</t>
  </si>
  <si>
    <t>e73c7fdc-4cb0-f3df-301d-c0a8fe81a863</t>
  </si>
  <si>
    <t>Emergent Energy</t>
  </si>
  <si>
    <t>http://www.emergy.co.za/</t>
  </si>
  <si>
    <t>c1f4fe1a-46fb-d010-72ce-7647a5abc7d5</t>
  </si>
  <si>
    <t>Emergent Game Technologies</t>
  </si>
  <si>
    <t>http://www.emergent.net</t>
  </si>
  <si>
    <t>0b2af10d-711e-dcec-d22c-1d527a0ab49f</t>
  </si>
  <si>
    <t>Emergent Genetics</t>
  </si>
  <si>
    <t>http://www.emergegenetics.com</t>
  </si>
  <si>
    <t>33674288-3b10-f9f7-dfdb-458906aa17e3</t>
  </si>
  <si>
    <t>Emergent Growth Fund</t>
  </si>
  <si>
    <t>http://www.emergentgrowth.com</t>
  </si>
  <si>
    <t>702e788d-69d4-4af6-74b3-81026f9d21aa</t>
  </si>
  <si>
    <t>Emergent Health</t>
  </si>
  <si>
    <t>http://emergenthealth.com</t>
  </si>
  <si>
    <t>206ef88e-c1eb-de76-62c7-ee2c68d81b75</t>
  </si>
  <si>
    <t>Emergent Holdings</t>
  </si>
  <si>
    <t>http://emergentholdingscorp.com</t>
  </si>
  <si>
    <t>7b1298f1-7ed5-2d77-ecab-48a143fa84fc</t>
  </si>
  <si>
    <t>Emergent Labs</t>
  </si>
  <si>
    <t>http://emergentlabs.org</t>
  </si>
  <si>
    <t>f948ea66-95fa-e34c-6eb7-63c44723b029</t>
  </si>
  <si>
    <t>Emergent Medical Partners</t>
  </si>
  <si>
    <t>http://www.emvllp.com</t>
  </si>
  <si>
    <t>fd760501-4d5c-aef3-ff93-ac9ced0e601f</t>
  </si>
  <si>
    <t>Emergent Network Defense</t>
  </si>
  <si>
    <t>http://www.endsecurity.com</t>
  </si>
  <si>
    <t>8a375f68-143b-6c67-f054-ee15a1694306</t>
  </si>
  <si>
    <t>Emergent One</t>
  </si>
  <si>
    <t>http://emergentone.com</t>
  </si>
  <si>
    <t>25bba517-037e-2e77-937f-223d6b2f1657</t>
  </si>
  <si>
    <t>Emergent Payments</t>
  </si>
  <si>
    <t>http://www.emergentpayments.net/</t>
  </si>
  <si>
    <t>96dcf56a-8039-a2e5-7495-7a76cc120771</t>
  </si>
  <si>
    <t>Emergent Solutions Group,LLC</t>
  </si>
  <si>
    <t>http://emergentgroup.net</t>
  </si>
  <si>
    <t>28d47aa8-7146-a4b6-be99-a70b1c89b1f3</t>
  </si>
  <si>
    <t>Emergent Technologies</t>
  </si>
  <si>
    <t>http://www.emergenttechnologies.com</t>
  </si>
  <si>
    <t>3b5f0329-1ab5-9b3d-dde0-69bede9f118b</t>
  </si>
  <si>
    <t>Emergent Trading Solutions</t>
  </si>
  <si>
    <t>http://www.modelroute.com</t>
  </si>
  <si>
    <t>6ec2d46c-5bcf-30b3-0e29-0d7b5d3a8e95</t>
  </si>
  <si>
    <t>Emergent Ventures</t>
  </si>
  <si>
    <t>http://www.emergent.vc/</t>
  </si>
  <si>
    <t>0e010d87-53f0-1ac0-408a-ca5de33157ce</t>
  </si>
  <si>
    <t>Emergent Ventures India</t>
  </si>
  <si>
    <t>http://www.emergent-ventures.com</t>
  </si>
  <si>
    <t>c3a323ef-7ad9-c8df-510c-1f5c728fba73</t>
  </si>
  <si>
    <t>Emergent Views</t>
  </si>
  <si>
    <t>http://emergentviews.com</t>
  </si>
  <si>
    <t>a0260bc2-f64f-fca8-e9d0-56f592911a08</t>
  </si>
  <si>
    <t>Emergent VR</t>
  </si>
  <si>
    <t>http://www.emergentvr.com/</t>
  </si>
  <si>
    <t>0d7e0f1b-fb3a-4bb4-4b44-91944e822a68</t>
  </si>
  <si>
    <t>Emergent Weapons Systems</t>
  </si>
  <si>
    <t>http://militarylegitimacyreview.com/</t>
  </si>
  <si>
    <t>bb772469-6a67-3967-80ba-e079a11abaf1</t>
  </si>
  <si>
    <t>EmergentDetection</t>
  </si>
  <si>
    <t>http://www.emergentdetection.com</t>
  </si>
  <si>
    <t>f2288a66-6f6a-b5c2-a000-3f5af211d5de</t>
  </si>
  <si>
    <t>EmerGeo Solutions</t>
  </si>
  <si>
    <t>http://www.emergeo.com</t>
  </si>
  <si>
    <t>4185efd9-b01c-d6cc-233b-28a042a37e8a</t>
  </si>
  <si>
    <t>Emerges-lite</t>
  </si>
  <si>
    <t>http://www.emerges.com.sg</t>
  </si>
  <si>
    <t>61184ecb-b507-cba5-feb5-ad3226367aa2</t>
  </si>
  <si>
    <t>eMerges.com</t>
  </si>
  <si>
    <t>http://emerges.com</t>
  </si>
  <si>
    <t>c189f36f-a970-dfdd-061a-6bce6b191ad8</t>
  </si>
  <si>
    <t>EmergeVest</t>
  </si>
  <si>
    <t>http://www.emergevest.com/</t>
  </si>
  <si>
    <t>5426410b-121e-91b8-2926-0373c569e38f</t>
  </si>
  <si>
    <t>Emergic Ventures</t>
  </si>
  <si>
    <t>http://emergic.org</t>
  </si>
  <si>
    <t>a76ddbf2-4f3e-3150-4425-5e24f0535d9a</t>
  </si>
  <si>
    <t>EmergiNet</t>
  </si>
  <si>
    <t>http://www.emergi.net</t>
  </si>
  <si>
    <t>c7c18607-c69a-cfbb-8315-9cd53b3c8c24</t>
  </si>
  <si>
    <t>Emerging 1, Inc. dba Emerge</t>
  </si>
  <si>
    <t>https://goemerge.com/</t>
  </si>
  <si>
    <t>3ac18325-d2fb-6983-4c61-26ead2aa11ec</t>
  </si>
  <si>
    <t>Emerging Artist Network, LLC</t>
  </si>
  <si>
    <t>http://www.emergingartist.net</t>
  </si>
  <si>
    <t>7e88c3e2-0d60-e083-c8cf-1c3092b4253a</t>
  </si>
  <si>
    <t>Emerging Artists Theatre</t>
  </si>
  <si>
    <t>http://www.emergingartiststheatre.org/</t>
  </si>
  <si>
    <t>16cbd77e-f89d-dcce-0db5-5c4970d2c80b</t>
  </si>
  <si>
    <t>Emerging Business CFO</t>
  </si>
  <si>
    <t>http://www.ebcfo.com/</t>
  </si>
  <si>
    <t>4359ef56-ce96-fe21-e5a5-045c6269be26</t>
  </si>
  <si>
    <t>Emerging Business Solutions, LLC.</t>
  </si>
  <si>
    <t>http://www.ebscpas.net/</t>
  </si>
  <si>
    <t>c706ac77-1346-6484-9098-7132daadc3ef</t>
  </si>
  <si>
    <t>Emerging Capital Partners (ECP)</t>
  </si>
  <si>
    <t>http://www.ecpinvestments.com</t>
  </si>
  <si>
    <t>63a187e0-0e84-4e85-efe5-1ef892066ca5</t>
  </si>
  <si>
    <t>Emerging Companies</t>
  </si>
  <si>
    <t>http://emcopa.com/emcopa/welcome.html</t>
  </si>
  <si>
    <t>97b7b3c6-77a7-a488-dfa6-9fb9e7140062</t>
  </si>
  <si>
    <t>Emerging Companies and Venture Capital Committee, Association of the Bar of the City of New York</t>
  </si>
  <si>
    <t>http://www.nycbar.org/emerging-companies</t>
  </si>
  <si>
    <t>27b0452e-4e37-8537-3afe-b7a23a8a9447</t>
  </si>
  <si>
    <t>Emerging Cooking Solutions</t>
  </si>
  <si>
    <t>http://emerging.se</t>
  </si>
  <si>
    <t>d753b924-722a-cfa1-d808-a4e1f391a014</t>
  </si>
  <si>
    <t>Emerging Crowd</t>
  </si>
  <si>
    <t>http://www.emergingcrowd.com</t>
  </si>
  <si>
    <t>9ed2a988-6d77-798b-29d1-fd14521aef30</t>
  </si>
  <si>
    <t>Emerging Domains</t>
  </si>
  <si>
    <t>http://emergingdomains.com/</t>
  </si>
  <si>
    <t>2483fc66-5944-b6aa-b71f-6c812f793684</t>
  </si>
  <si>
    <t>Emerging Energy and Environment</t>
  </si>
  <si>
    <t>http://www.emergingenergy.com</t>
  </si>
  <si>
    <t>60201c8b-da99-be39-4466-2ed5428f660c</t>
  </si>
  <si>
    <t>Emerging Energy and Transport Solutions</t>
  </si>
  <si>
    <t>http://eeats.net/</t>
  </si>
  <si>
    <t>a934097c-43cd-c226-c443-8e9f1a281f80</t>
  </si>
  <si>
    <t>Emerging Enterprise Center at Foley Hoag</t>
  </si>
  <si>
    <t>http://www.emergingenterprisecenter.com</t>
  </si>
  <si>
    <t>b5c4fda6-3276-cce7-a464-868f292547a7</t>
  </si>
  <si>
    <t>Emerging Europe</t>
  </si>
  <si>
    <t>http://emerging-europe.com/</t>
  </si>
  <si>
    <t>b9961c65-a246-dea5-ea94-aa83407b6aaf</t>
  </si>
  <si>
    <t>Emerging Global Advisors</t>
  </si>
  <si>
    <t>http://emergingglobaladvisors.com/</t>
  </si>
  <si>
    <t>bc6b1d0b-c6eb-9029-5e67-970988f1430f</t>
  </si>
  <si>
    <t>Emerging Growth Equity Partners, LLC</t>
  </si>
  <si>
    <t>http://growthcapital.com</t>
  </si>
  <si>
    <t>283d295f-f552-6d6f-e944-d0f393d184c6</t>
  </si>
  <si>
    <t>Emerging Growth SaaS Companies</t>
  </si>
  <si>
    <t>65cdbde3-3945-3eb7-6423-e76998c89bfe</t>
  </si>
  <si>
    <t>Emerging Healthcare Solutions</t>
  </si>
  <si>
    <t>http://www.emerginghealthcaresolutionsinc.com</t>
  </si>
  <si>
    <t>ff4c09e2-fb75-e10d-881c-70e1749a18b6</t>
  </si>
  <si>
    <t>Emerging Inc.</t>
  </si>
  <si>
    <t>http://www.emerging-inc.com</t>
  </si>
  <si>
    <t>69b6a5eb-dae3-3d91-7471-9c0a616842e5</t>
  </si>
  <si>
    <t>Emerging Insider</t>
  </si>
  <si>
    <t>http://www.emerginginsider.com</t>
  </si>
  <si>
    <t>2713bd72-504d-9fb0-7ed8-ae4aacafc2cb</t>
  </si>
  <si>
    <t>Emerging Investment Partners (EIP)</t>
  </si>
  <si>
    <t>http://eip-capital.com/</t>
  </si>
  <si>
    <t>9e3fcf0d-d243-042b-9da8-75c285a4707c</t>
  </si>
  <si>
    <t>Emerging Leaders of New York Arts</t>
  </si>
  <si>
    <t>http://www.elnya.org/</t>
  </si>
  <si>
    <t>15aabb16-de86-8b81-d683-ea65c8c304a5</t>
  </si>
  <si>
    <t>Emerging Market Partnership</t>
  </si>
  <si>
    <t>http://www.empglobal.com</t>
  </si>
  <si>
    <t>66dd6c6d-3f97-337c-a46b-854020fd14cf</t>
  </si>
  <si>
    <t>Emerging Markets Capital</t>
  </si>
  <si>
    <t>3be871aa-ec15-d679-a0e5-4027cd0eefbd</t>
  </si>
  <si>
    <t>Emerging Markets Communications</t>
  </si>
  <si>
    <t>http://emcconnected.com/</t>
  </si>
  <si>
    <t>cfee5481-1b14-e231-be87-64fe6cdd21d8</t>
  </si>
  <si>
    <t>Emerging Markets Group Holding Co.</t>
  </si>
  <si>
    <t>http://www.emergingmarkets.asia</t>
  </si>
  <si>
    <t>fa9564c1-7e3b-2f16-2252-4b12e4f63b7e</t>
  </si>
  <si>
    <t>Emerging Markets Growth Fund</t>
  </si>
  <si>
    <t>abfbbd5a-f7e3-9ff5-03c5-d0878df733af</t>
  </si>
  <si>
    <t>Emerging Measurements</t>
  </si>
  <si>
    <t>http://www.emergingmeasurements.com/</t>
  </si>
  <si>
    <t>20ddd9a5-6bf4-fc9a-6978-e996c35dfb39</t>
  </si>
  <si>
    <t>Emerging Media</t>
  </si>
  <si>
    <t>http://www.emergingmediapr.com</t>
  </si>
  <si>
    <t>a4ad4e22-3acf-6ee2-ee00-a77a424be2b1</t>
  </si>
  <si>
    <t>Emerging media</t>
  </si>
  <si>
    <t>http://www.emerging-media.co.uk</t>
  </si>
  <si>
    <t>60942da4-dc36-68c5-964e-0c4e3b72644d</t>
  </si>
  <si>
    <t>Emerging Media Consultancy</t>
  </si>
  <si>
    <t>http://emergingmediapr.com</t>
  </si>
  <si>
    <t>65926d81-0754-6eee-aa9f-38ccd7c6f023</t>
  </si>
  <si>
    <t>Emerging Money</t>
  </si>
  <si>
    <t>http://www.emergingmoney.com/</t>
  </si>
  <si>
    <t>eacf65e6-0d76-1398-3ef5-9ae244f69423</t>
  </si>
  <si>
    <t>Emerging Nepal Trek &amp; Tours</t>
  </si>
  <si>
    <t>http://www.emergingnepal.com/</t>
  </si>
  <si>
    <t>3662b1fd-4d2f-a8b3-7144-c26021b0efee</t>
  </si>
  <si>
    <t>Emerging Objects</t>
  </si>
  <si>
    <t>http://www.emergingobjects.com</t>
  </si>
  <si>
    <t>d5f27dd3-9756-f555-bb8b-5cad954f2788</t>
  </si>
  <si>
    <t>Emerging Payments Association</t>
  </si>
  <si>
    <t>http://emergingpaymentsassociation.com/</t>
  </si>
  <si>
    <t>a0287b92-a3e5-70b7-6fbe-6c1b66da10e0</t>
  </si>
  <si>
    <t>Emerging Pictures</t>
  </si>
  <si>
    <t>http://www.emergingpictures.com</t>
  </si>
  <si>
    <t>38a6cd55-1371-62ed-66f5-f19972b8af16</t>
  </si>
  <si>
    <t>Emerging Practitioners in Philanthropy</t>
  </si>
  <si>
    <t>http://www.epip.org/</t>
  </si>
  <si>
    <t>6d6e971e-2aad-626a-a3b2-0f86819b5d89</t>
  </si>
  <si>
    <t>Emerging Prairie</t>
  </si>
  <si>
    <t>http://www.emergingprairie.com/</t>
  </si>
  <si>
    <t>2a144d87-6400-6fa0-d08c-55c26014cbf5</t>
  </si>
  <si>
    <t>Emerging Rule</t>
  </si>
  <si>
    <t>http://www.emergingrule.com/</t>
  </si>
  <si>
    <t>849398d3-a7b6-4226-c18e-486ed5121a36</t>
  </si>
  <si>
    <t>Emerging Science and Technologies Group</t>
  </si>
  <si>
    <t>http://esandt.com</t>
  </si>
  <si>
    <t>1f551f59-791b-3d5d-1930-dd7348827254</t>
  </si>
  <si>
    <t>Emerging Space</t>
  </si>
  <si>
    <t>http://emergingspace.squarespace.com/</t>
  </si>
  <si>
    <t>8b8f7bd7-51d9-7c02-f07b-dd0c817a9c3d</t>
  </si>
  <si>
    <t>Emerging Sports TV</t>
  </si>
  <si>
    <t>http://emergingsports.tv</t>
  </si>
  <si>
    <t>45e529fb-0399-5554-ea4d-d7051ce8f8a2</t>
  </si>
  <si>
    <t>Emerging Star Capital</t>
  </si>
  <si>
    <t>http://emergingstarcapital.com</t>
  </si>
  <si>
    <t>d2de0c01-397d-b4f1-8575-9b5e74e6b6b8</t>
  </si>
  <si>
    <t>Emerging Star Investment Group</t>
  </si>
  <si>
    <t>http://www.emergingstar.ca</t>
  </si>
  <si>
    <t>128f5b94-808f-b6a4-f364-0fcb3e477ca9</t>
  </si>
  <si>
    <t>Emerging Stars</t>
  </si>
  <si>
    <t>http://www.emergingstars.com/</t>
  </si>
  <si>
    <t>5a56b8fe-867f-0c0d-389a-094383246d0d</t>
  </si>
  <si>
    <t>Emerging Strategy</t>
  </si>
  <si>
    <t>http://www.emerging-strategy.com</t>
  </si>
  <si>
    <t>efe2e67f-f7b8-e4bb-eada-144aa1cce3b2</t>
  </si>
  <si>
    <t>Emerging Systems</t>
  </si>
  <si>
    <t>http://www.emerging.com.au/</t>
  </si>
  <si>
    <t>f559e030-2a26-6ce4-97a3-13067421e133</t>
  </si>
  <si>
    <t>Emerging Technical Communications</t>
  </si>
  <si>
    <t>http://www.etcomm.com</t>
  </si>
  <si>
    <t>387ec7ef-7911-ef9a-ffb8-03fc858f04d3</t>
  </si>
  <si>
    <t>Emerging Technologies and Future Technology News</t>
  </si>
  <si>
    <t>http://www.futuretechmagazine.net/</t>
  </si>
  <si>
    <t>68ea082e-ca58-8411-bd30-89098e39e55f</t>
  </si>
  <si>
    <t>Emerging Technology Advisors</t>
  </si>
  <si>
    <t>https://www.emergingtechnologyadvisors.com/</t>
  </si>
  <si>
    <t>eaf4f8a2-2d07-2c5b-55b6-7654800803af</t>
  </si>
  <si>
    <t>Emerging Technology Council</t>
  </si>
  <si>
    <t>https://www.emergingtechcouncil.com/</t>
  </si>
  <si>
    <t>7a40a7ae-5b01-6912-25c0-6c25705daf9b</t>
  </si>
  <si>
    <t>Emerging Technology Fund</t>
  </si>
  <si>
    <t>http://governor.state.tx.us/ecodev/etf</t>
  </si>
  <si>
    <t>f78d7c05-7040-fd78-1204-97ab97b11082</t>
  </si>
  <si>
    <t>Emerging Technology Partners</t>
  </si>
  <si>
    <t>http://www.etpventures.com</t>
  </si>
  <si>
    <t>8b67ff8c-27bc-2654-8eb3-68ef8d4bb5cb</t>
  </si>
  <si>
    <t>Emerging Threats</t>
  </si>
  <si>
    <t>http://www.emergingthreats.net</t>
  </si>
  <si>
    <t>6bf93001-7228-5333-d227-786b2c21a021</t>
  </si>
  <si>
    <t>Emerging Tigers</t>
  </si>
  <si>
    <t>http://www.emergingtigers.com</t>
  </si>
  <si>
    <t>f3a17bff-1152-3aba-1386-4094b36ec33f</t>
  </si>
  <si>
    <t>Emerging Ventures Ecosystem</t>
  </si>
  <si>
    <t>http://rpihub.org/eve-services/</t>
  </si>
  <si>
    <t>51a7b014-3771-e675-925f-b7d1c9a07ddb</t>
  </si>
  <si>
    <t>Emerging Ventures Seed Fund</t>
  </si>
  <si>
    <t>http://edc.owensboro.com/emerging-ventures/</t>
  </si>
  <si>
    <t>332482fe-bfc1-fe69-2906-70b1105f9e42</t>
  </si>
  <si>
    <t>Emerging Women</t>
  </si>
  <si>
    <t>http://www.emergingwomen.com/</t>
  </si>
  <si>
    <t>fb69527d-a16e-b644-6e32-d6f83c4ff42e</t>
  </si>
  <si>
    <t>Emerging.org</t>
  </si>
  <si>
    <t>http://emerging.org</t>
  </si>
  <si>
    <t>2559719f-e200-8f62-d46f-f031db28af76</t>
  </si>
  <si>
    <t>emergingISV Capital Partners</t>
  </si>
  <si>
    <t>http://www.emergingisv.com</t>
  </si>
  <si>
    <t>b59bde64-8612-b4b5-ace0-04d44e9c5b1d</t>
  </si>
  <si>
    <t>EmergingMarkets.me</t>
  </si>
  <si>
    <t>http://emergingmarkets.me/</t>
  </si>
  <si>
    <t>088e2fc7-3985-2e36-856f-f6fe56a38589</t>
  </si>
  <si>
    <t>Emergint Technologies, Inc</t>
  </si>
  <si>
    <t>http://www.emergint.com/</t>
  </si>
  <si>
    <t>1be359a8-0087-47a1-6ca7-901247dbce4e</t>
  </si>
  <si>
    <t>Emerginvest</t>
  </si>
  <si>
    <t>http://www.emerginvest.com</t>
  </si>
  <si>
    <t>fd682e35-dadd-5f0b-30ea-0bbc46dfe6ea</t>
  </si>
  <si>
    <t>Emergis</t>
  </si>
  <si>
    <t>http://www.emergiscapital.com</t>
  </si>
  <si>
    <t>e3ee6998-66af-3d04-0a88-8d62e5eaf164</t>
  </si>
  <si>
    <t>Emergis ER</t>
  </si>
  <si>
    <t>http://www.emergiscare.com</t>
  </si>
  <si>
    <t>0b59c45f-ee32-5657-7b4a-5b8897ac8d01</t>
  </si>
  <si>
    <t>Emergisoft</t>
  </si>
  <si>
    <t>http://www.emergisoft.com</t>
  </si>
  <si>
    <t>08c9bb30-87a1-a3b8-eea0-2df83250f812</t>
  </si>
  <si>
    <t>EmergiTech</t>
  </si>
  <si>
    <t>http://emergitech.com</t>
  </si>
  <si>
    <t>eb0c6310-6172-2522-f2df-1e7615c52806</t>
  </si>
  <si>
    <t>Emergo</t>
  </si>
  <si>
    <t>http://www.emergo.com.na</t>
  </si>
  <si>
    <t>2bdc31e7-3d29-eac0-c06a-72b46999bd44</t>
  </si>
  <si>
    <t>Emergo Group</t>
  </si>
  <si>
    <t>http://emergogroup.com</t>
  </si>
  <si>
    <t>434f25ec-f244-9409-0fbd-ed87e7fb417f</t>
  </si>
  <si>
    <t>Emergo Health Inc</t>
  </si>
  <si>
    <t>http://emergohealth.com</t>
  </si>
  <si>
    <t>39767d17-c478-b296-c2de-10b80ed80e85</t>
  </si>
  <si>
    <t>Emergo Partners</t>
  </si>
  <si>
    <t>http://www.emergopartners.com</t>
  </si>
  <si>
    <t>bbb28248-dcc9-6321-298c-e080da859428</t>
  </si>
  <si>
    <t>Emergo Ventures</t>
  </si>
  <si>
    <t>http://www.emergoventures.net</t>
  </si>
  <si>
    <t>5294638a-cbb7-0d25-3364-bad8076a789c</t>
  </si>
  <si>
    <t>EmergRx Inc</t>
  </si>
  <si>
    <t>http://emergrx.com</t>
  </si>
  <si>
    <t>ae1e67b7-bdd7-3f7e-1173-20a4c3543ffc</t>
  </si>
  <si>
    <t>Emergya</t>
  </si>
  <si>
    <t>http://www.emergya.es</t>
  </si>
  <si>
    <t>fd3f043f-92cb-2e59-521d-aa7a2e02b1c2</t>
  </si>
  <si>
    <t>Emergya Ventures</t>
  </si>
  <si>
    <t>http://emergya-ventures.com/</t>
  </si>
  <si>
    <t>881ae45f-d541-ffec-3709-1dd08429c11a</t>
  </si>
  <si>
    <t>EMERGYS</t>
  </si>
  <si>
    <t>http://www.emergys.com</t>
  </si>
  <si>
    <t>c2d0c48e-bafd-a04a-928e-7ed4ce69f4be</t>
  </si>
  <si>
    <t>Emerillon Capital</t>
  </si>
  <si>
    <t>http://emerilloncapital.com/en/</t>
  </si>
  <si>
    <t>5a46e53a-8036-e17c-d489-f7475b9e2aed</t>
  </si>
  <si>
    <t>Emerios</t>
  </si>
  <si>
    <t>http://www.emerios.com</t>
  </si>
  <si>
    <t>46dfdbb3-31e9-d957-317d-a95c63254727</t>
  </si>
  <si>
    <t>Emerita Gold</t>
  </si>
  <si>
    <t>http://emeritaresources.es</t>
  </si>
  <si>
    <t>59f8636c-6677-d43d-2172-efb2d2c77e81</t>
  </si>
  <si>
    <t>Emeritus</t>
  </si>
  <si>
    <t>http://www.emeritus.com</t>
  </si>
  <si>
    <t>35355a0d-1ee9-7bfc-d497-6a85d60f8891</t>
  </si>
  <si>
    <t>EMERJ</t>
  </si>
  <si>
    <t>http://emerj.work</t>
  </si>
  <si>
    <t>a706eb8a-d416-b3f5-cb87-e4a664e0c663</t>
  </si>
  <si>
    <t>Emerjensce</t>
  </si>
  <si>
    <t>http://www.emerjensce.com</t>
  </si>
  <si>
    <t>8e0910c6-c0f4-039d-2b88-58160b6cb562</t>
  </si>
  <si>
    <t>Emerline</t>
  </si>
  <si>
    <t>https://emerline.com</t>
  </si>
  <si>
    <t>461292e2-a2ef-4c6d-d5d1-844cea5a56d8</t>
  </si>
  <si>
    <t>Emerse</t>
  </si>
  <si>
    <t>http://www.emerse.com</t>
  </si>
  <si>
    <t>4db00fbc-15aa-f492-ccd7-b75168558e3d</t>
  </si>
  <si>
    <t>Emersense</t>
  </si>
  <si>
    <t>http://emersense.org/</t>
  </si>
  <si>
    <t>1880003e-1787-d414-f0a7-20ee85f4df2c</t>
  </si>
  <si>
    <t>Emerson</t>
  </si>
  <si>
    <t>http://www.emerson.com</t>
  </si>
  <si>
    <t>78d670ea-1a0a-4106-86af-a1e922d7ee72</t>
  </si>
  <si>
    <t>Emerson Bearing</t>
  </si>
  <si>
    <t>http://www.emersonbearing.com/</t>
  </si>
  <si>
    <t>1e714a59-3513-62b1-066d-fec94066450c</t>
  </si>
  <si>
    <t>Emerson Chevrolet Buick</t>
  </si>
  <si>
    <t>http://www.emersonchevy.com/</t>
  </si>
  <si>
    <t>80380e34-6537-b2e2-4e17-2b4800560b1b</t>
  </si>
  <si>
    <t>Emerson Climate Technologies</t>
  </si>
  <si>
    <t>http://www.emersonclimate.com</t>
  </si>
  <si>
    <t>3e8bfe1e-9145-85cd-649c-4ef3c0fd1b56</t>
  </si>
  <si>
    <t>Emerson Collective</t>
  </si>
  <si>
    <t>http://emersoncollective.com</t>
  </si>
  <si>
    <t>25140067-0236-b005-a60f-0d262d189e5e</t>
  </si>
  <si>
    <t>Emerson College</t>
  </si>
  <si>
    <t>http://www.emerson.edu</t>
  </si>
  <si>
    <t>5fcaa73e-b6f7-9347-b59d-603ef0f5dc71</t>
  </si>
  <si>
    <t>Emerson College, Boston</t>
  </si>
  <si>
    <t>http://www.emerson.edu/</t>
  </si>
  <si>
    <t>77b6c58d-c414-64f2-2ad7-fea6417f30d6</t>
  </si>
  <si>
    <t>Emerson Electric</t>
  </si>
  <si>
    <t>d2910405-5ad8-cdad-be4d-6c5217edbcbb</t>
  </si>
  <si>
    <t>Emerson Equity LLC</t>
  </si>
  <si>
    <t>http://www.emersonequity.com</t>
  </si>
  <si>
    <t>03389be8-b822-650b-d37f-d48a98f47ab2</t>
  </si>
  <si>
    <t>Emerson Fry</t>
  </si>
  <si>
    <t>https://emersonfry.com</t>
  </si>
  <si>
    <t>5048df82-0f6f-1ba2-0be7-e1e952a0402e</t>
  </si>
  <si>
    <t>Emerson Hospital</t>
  </si>
  <si>
    <t>https://www.emersonhospital.org</t>
  </si>
  <si>
    <t>6094167a-8a47-8f34-e057-5876d44314aa</t>
  </si>
  <si>
    <t>Emerson Investment</t>
  </si>
  <si>
    <t>http://www.emersonim.com</t>
  </si>
  <si>
    <t>6861d8f7-19fe-d80d-d0e7-8d7c2a2c9380</t>
  </si>
  <si>
    <t>Emerson Network Power</t>
  </si>
  <si>
    <t>6c9d5e53-fbb1-1580-12bc-1325bf68f167</t>
  </si>
  <si>
    <t>Emerson Power Transmission</t>
  </si>
  <si>
    <t>50837209-532f-2719-718e-ea1e651955bd</t>
  </si>
  <si>
    <t>Emerson Process Management</t>
  </si>
  <si>
    <t>http://www2.emersonprocess.com/en-us/pages/home.aspx</t>
  </si>
  <si>
    <t>e890e941-968d-71d7-8cba-30caf89b8795</t>
  </si>
  <si>
    <t>Emerson Solutions</t>
  </si>
  <si>
    <t>http://www.emersonsolutions.com</t>
  </si>
  <si>
    <t>919f891d-e56a-2bef-0413-b72c95126cab</t>
  </si>
  <si>
    <t>Emerson Spartz</t>
  </si>
  <si>
    <t>http://emersonspartz.com</t>
  </si>
  <si>
    <t>f5af6354-c678-4a1a-c93d-0e2e69664e70</t>
  </si>
  <si>
    <t>Emerson Strategies</t>
  </si>
  <si>
    <t>http://www.emersonstrategies.co.uk/</t>
  </si>
  <si>
    <t>1e4c679d-75f2-f997-ee43-398cba8348f1</t>
  </si>
  <si>
    <t>Emerson Street Clothing Company</t>
  </si>
  <si>
    <t>http://emersonstreetclothing.com/</t>
  </si>
  <si>
    <t>fc5a4a95-1ce3-ff2b-29d5-be8f9982a74b</t>
  </si>
  <si>
    <t>Emerson Street Partners</t>
  </si>
  <si>
    <t>http://www.emersonstreetpartners.com/</t>
  </si>
  <si>
    <t>2acc859c-044c-4342-d46d-df15dbc795b3</t>
  </si>
  <si>
    <t>Emersya</t>
  </si>
  <si>
    <t>https://emersya.com</t>
  </si>
  <si>
    <t>8d89df84-f40d-02fd-4e5f-70cd8851f169</t>
  </si>
  <si>
    <t>Emertec</t>
  </si>
  <si>
    <t>http://emertec.fr/en/home_en/</t>
  </si>
  <si>
    <t>dac23f18-2ded-4ee5-f3e4-733411ec9c81</t>
  </si>
  <si>
    <t>Emertec Gestion</t>
  </si>
  <si>
    <t>http://www.emertec.fr</t>
  </si>
  <si>
    <t>0476eeea-06df-b5bd-5190-6b3c78de4d6e</t>
  </si>
  <si>
    <t>EMERTON</t>
  </si>
  <si>
    <t>http://www.emerton.co</t>
  </si>
  <si>
    <t>cec74818-9781-8676-5c5b-58f923888fdd</t>
  </si>
  <si>
    <t>Emerus Hospital Partners</t>
  </si>
  <si>
    <t>http://www.emerus.com</t>
  </si>
  <si>
    <t>b5fd182f-719a-4921-80ad-fde9d0a631bf</t>
  </si>
  <si>
    <t>Emery Aurther Willams</t>
  </si>
  <si>
    <t>http://www.floridacrimeprevention.org/</t>
  </si>
  <si>
    <t>02448d46-658f-692d-b506-67b1730e59a3</t>
  </si>
  <si>
    <t>Emery Capital</t>
  </si>
  <si>
    <t>http://emery.capital</t>
  </si>
  <si>
    <t>490ac7aa-be8c-c745-0683-5dcf65f79f50</t>
  </si>
  <si>
    <t>Emery High School</t>
  </si>
  <si>
    <t>http://emerycsd.org</t>
  </si>
  <si>
    <t>514910d9-fe7e-4cad-8f43-dd4a71a808af</t>
  </si>
  <si>
    <t>Emery Oleochemicals</t>
  </si>
  <si>
    <t>http://www.emeryoleo.com</t>
  </si>
  <si>
    <t>e1bb3f9b-be1a-c6e1-fef1-61abd010b002</t>
  </si>
  <si>
    <t>Emery Worldwide</t>
  </si>
  <si>
    <t>http://www.ups-scs.com</t>
  </si>
  <si>
    <t>36b7646b-eb48-80e6-30c9-f83023654aeb</t>
  </si>
  <si>
    <t>emerz Marketing</t>
  </si>
  <si>
    <t>https://www.emerz.co.uk/</t>
  </si>
  <si>
    <t>e1c98283-2b49-c1ee-3a79-72a414905d20</t>
  </si>
  <si>
    <t>Emesa Netherlands BV</t>
  </si>
  <si>
    <t>http://www.emesa.nl/</t>
  </si>
  <si>
    <t>22060ec4-7cad-f1b6-52a6-d0acaeab88d8</t>
  </si>
  <si>
    <t>EmeSec</t>
  </si>
  <si>
    <t>http://www.emesec.net/</t>
  </si>
  <si>
    <t>c6a093ed-9d6f-47b5-0ba0-a160bf172438</t>
  </si>
  <si>
    <t>Emesound</t>
  </si>
  <si>
    <t>http://www.emesound.com</t>
  </si>
  <si>
    <t>3dc3c102-0d8d-04e2-317b-2877e2bdf4a6</t>
  </si>
  <si>
    <t>Emet Capital Management</t>
  </si>
  <si>
    <t>http://www.emetcap.com/</t>
  </si>
  <si>
    <t>8fbcf017-3611-6f97-b59c-3b6a4223ced3</t>
  </si>
  <si>
    <t>Emet Trading Solutions</t>
  </si>
  <si>
    <t>http://emet-trading-solutions.com</t>
  </si>
  <si>
    <t>eca24d76-fec5-9327-2941-270f3e139393</t>
  </si>
  <si>
    <t>Emeteclass</t>
  </si>
  <si>
    <t>http://www.emeteclass.com</t>
  </si>
  <si>
    <t>365f2923-5996-25d9-a425-8c3dc0964fe4</t>
  </si>
  <si>
    <t>eMeter</t>
  </si>
  <si>
    <t>http://www.emeter.com</t>
  </si>
  <si>
    <t>ec6ff119-2a4d-59b8-5ae6-b2b4531bd1a6</t>
  </si>
  <si>
    <t>eMetrics Summit</t>
  </si>
  <si>
    <t>http://www.emetrics.org/</t>
  </si>
  <si>
    <t>cb180b33-fba0-09cc-5f27-ee6a4b78e658</t>
  </si>
  <si>
    <t>EMEX</t>
  </si>
  <si>
    <t>http://www.emex.com</t>
  </si>
  <si>
    <t>7d579228-3c8d-8f15-02fc-9ab5ca4e3d61</t>
  </si>
  <si>
    <t>https://energymarketexchange.com</t>
  </si>
  <si>
    <t>a597a5f7-8a16-4535-c1b4-2330cfa33b48</t>
  </si>
  <si>
    <t>EMF Capital</t>
  </si>
  <si>
    <t>http://emfcp.com</t>
  </si>
  <si>
    <t>0ac4db70-5ad2-206e-0f25-01b384a6d62b</t>
  </si>
  <si>
    <t>EMF corporation</t>
  </si>
  <si>
    <t>https://www.emf-corp.com</t>
  </si>
  <si>
    <t>ad3d2507-2502-c36b-36d3-780c5ce4228f</t>
  </si>
  <si>
    <t>emferr.com</t>
  </si>
  <si>
    <t>http://www.emferr.com</t>
  </si>
  <si>
    <t>714c3262-ac21-7761-74fc-91b19f736f74</t>
  </si>
  <si>
    <t>EMFI SAS</t>
  </si>
  <si>
    <t>http://www.emfi.com</t>
  </si>
  <si>
    <t>6e04ba06-93ba-a267-0976-71bf64ca6901</t>
  </si>
  <si>
    <t>Emficient Technologies</t>
  </si>
  <si>
    <t>http://www.mficient.com/</t>
  </si>
  <si>
    <t>fb25f249-2b2a-42eb-d66b-c668380aa39e</t>
  </si>
  <si>
    <t>Emfit</t>
  </si>
  <si>
    <t>http://www.emfit.com</t>
  </si>
  <si>
    <t>09b63099-32e3-bdf1-4d66-38f88263d392</t>
  </si>
  <si>
    <t>Emflux Motors Pvt Ltd</t>
  </si>
  <si>
    <t>http://www.emfluxmotors.com</t>
  </si>
  <si>
    <t>f5a68da4-cba2-5ab6-cdfd-97a4ffdd0c3f</t>
  </si>
  <si>
    <t>EMFRET Analytics</t>
  </si>
  <si>
    <t>http://www.emfret.com/</t>
  </si>
  <si>
    <t>8690e117-d632-272a-5464-3bb437f371c8</t>
  </si>
  <si>
    <t>EMFURN</t>
  </si>
  <si>
    <t>http://emfurn.com</t>
  </si>
  <si>
    <t>53f84153-43f2-ee19-6ed3-4888586f839a</t>
  </si>
  <si>
    <t>EMG (ElcaMediaGroup)</t>
  </si>
  <si>
    <t>http://www.emg-csr.com</t>
  </si>
  <si>
    <t>30de511a-0cbb-63e4-7b88-b000c68f5601</t>
  </si>
  <si>
    <t>EMG Connexus, Inc. ("Connexus")</t>
  </si>
  <si>
    <t>http://icannwiki.com/epic_media_group_(emg_connexus,_inc.)</t>
  </si>
  <si>
    <t>9caafe8f-036a-bbb6-aa4c-e8cd4462b113</t>
  </si>
  <si>
    <t>EMG Executive Search</t>
  </si>
  <si>
    <t>http://www.emgsearch.com/</t>
  </si>
  <si>
    <t>4b91ab57-5fe7-48d4-7ac8-e51c9142d2cf</t>
  </si>
  <si>
    <t>EMG International</t>
  </si>
  <si>
    <t>http://www.emgint.com/</t>
  </si>
  <si>
    <t>b97c2741-d9b9-720b-7784-40c9f04ce9a6</t>
  </si>
  <si>
    <t>EMG Live Fitness</t>
  </si>
  <si>
    <t>http://www.emglivefitness.com</t>
  </si>
  <si>
    <t>c4e2792d-f15b-e743-a6f3-51fe472dc13d</t>
  </si>
  <si>
    <t>emg3</t>
  </si>
  <si>
    <t>http://www.emg3.com</t>
  </si>
  <si>
    <t>b116f48a-bd91-dd7f-c672-57f0451e483a</t>
  </si>
  <si>
    <t>Emgage</t>
  </si>
  <si>
    <t>https://emgage.com/</t>
  </si>
  <si>
    <t>83790ea2-5d28-f0a4-3186-8ff927d7fe0c</t>
  </si>
  <si>
    <t>Emgee Group</t>
  </si>
  <si>
    <t>http://emgeegroup.com</t>
  </si>
  <si>
    <t>654aa52d-36b9-2444-6995-098b8b2ff34e</t>
  </si>
  <si>
    <t>EMGI</t>
  </si>
  <si>
    <t>http://emgi.co.uk/</t>
  </si>
  <si>
    <t>20ae278a-bd7c-c420-3f73-b27532199762</t>
  </si>
  <si>
    <t>Emglare</t>
  </si>
  <si>
    <t>http://emglare.com</t>
  </si>
  <si>
    <t>38bd5a6e-92f7-acb9-1142-c6328940aacd</t>
  </si>
  <si>
    <t>Emgo</t>
  </si>
  <si>
    <t>http://www.emgo.be</t>
  </si>
  <si>
    <t>c61b63fb-e6b2-b03c-42d2-00fd4f091117</t>
  </si>
  <si>
    <t>EMH</t>
  </si>
  <si>
    <t>http://www.emh.com/</t>
  </si>
  <si>
    <t>9b21898f-55f5-57c0-1372-2ee4851681a4</t>
  </si>
  <si>
    <t>EMH Strategy</t>
  </si>
  <si>
    <t>http://www.emhstrategy.com/</t>
  </si>
  <si>
    <t>7469bc55-21f8-eb05-475c-f45a1993e974</t>
  </si>
  <si>
    <t>Emhart Glass</t>
  </si>
  <si>
    <t>http://emhartglass.com</t>
  </si>
  <si>
    <t>d42664ff-6f5d-e606-3140-2c1ea97bd22a</t>
  </si>
  <si>
    <t>EMI Group</t>
  </si>
  <si>
    <t>http://emigroup.com</t>
  </si>
  <si>
    <t>499cb2e7-9ef4-a1cf-917f-9670dda78c90</t>
  </si>
  <si>
    <t>Emi Matsumoto</t>
  </si>
  <si>
    <t>http://ematsumoto89.jeunesseglobal.com/</t>
  </si>
  <si>
    <t>d65d734a-9bd4-ca38-38fb-a2c6464da7b2</t>
  </si>
  <si>
    <t>EMI Records Limited</t>
  </si>
  <si>
    <t>http://www.virginemirecords.com</t>
  </si>
  <si>
    <t>71f73b9e-bef8-54f2-25ea-00338ce435dd</t>
  </si>
  <si>
    <t>EMI Strategic Marketing</t>
  </si>
  <si>
    <t>http://emiboston.com</t>
  </si>
  <si>
    <t>5efc9afb-9cdf-ac2e-3027-eaedbea1a4ef</t>
  </si>
  <si>
    <t>EMI Strategies</t>
  </si>
  <si>
    <t>http://www.eminsight.com</t>
  </si>
  <si>
    <t>3c991db5-2e3e-6ddf-c271-7ac4207d216a</t>
  </si>
  <si>
    <t>EMI Systems Limited</t>
  </si>
  <si>
    <t>http://www.eyalmesika.com/emi/</t>
  </si>
  <si>
    <t>99ffa624-1a9a-a470-1183-1aab7aa73a33</t>
  </si>
  <si>
    <t>EMIA</t>
  </si>
  <si>
    <t>http://emia.org</t>
  </si>
  <si>
    <t>877138b9-d0d5-6993-cf9d-c16c8543a002</t>
  </si>
  <si>
    <t>Emic Networks</t>
  </si>
  <si>
    <t>http://www.emicnetworks.com</t>
  </si>
  <si>
    <t>7d75cba6-16b3-fe05-f5a2-bbafdfda66b0</t>
  </si>
  <si>
    <t>Emicol CNC Machining</t>
  </si>
  <si>
    <t>http://www.emicol.com.au/cnc-machining-perth/</t>
  </si>
  <si>
    <t>39025535-b584-1691-e5ee-812d386bcc05</t>
  </si>
  <si>
    <t>Emicom</t>
  </si>
  <si>
    <t>http://www.emicom.it</t>
  </si>
  <si>
    <t>dce50e34-4dd1-f5a4-551c-725f4f38a435</t>
  </si>
  <si>
    <t>Emida</t>
  </si>
  <si>
    <t>http://www.emida.net</t>
  </si>
  <si>
    <t>bcd7a07c-b2b2-5cd3-0f1b-092c5ca334f9</t>
  </si>
  <si>
    <t>emids</t>
  </si>
  <si>
    <t>http://www.emids.com</t>
  </si>
  <si>
    <t>a11d0471-b825-192a-5f0e-ffa937635a48</t>
  </si>
  <si>
    <t>Emie Lab</t>
  </si>
  <si>
    <t>http://www.emielab.com</t>
  </si>
  <si>
    <t>e67adcf8-129d-d4a0-2982-85541b9df1a7</t>
  </si>
  <si>
    <t>EMIGN</t>
  </si>
  <si>
    <t>http://www.emign.com/</t>
  </si>
  <si>
    <t>363e7678-dd22-7e22-6762-900714abc41d</t>
  </si>
  <si>
    <t>Emigrant Bank</t>
  </si>
  <si>
    <t>https://www.emigrant.com</t>
  </si>
  <si>
    <t>bcd63538-5c6d-0366-a511-ceaddc3e60b4</t>
  </si>
  <si>
    <t>Emigrant Capital</t>
  </si>
  <si>
    <t>http://www.emigrantcapital.com</t>
  </si>
  <si>
    <t>3d5653de-1ae8-bf11-b20f-4dae54bdc340</t>
  </si>
  <si>
    <t>Emigrant Mortgage</t>
  </si>
  <si>
    <t>https://www.emigrantmortgage.com</t>
  </si>
  <si>
    <t>a96d1656-4ad9-6481-2930-cba76119464b</t>
  </si>
  <si>
    <t>Emigrateful</t>
  </si>
  <si>
    <t>http://www.emigrateful.com</t>
  </si>
  <si>
    <t>50f54509-be5a-b5ac-551d-81eedfcce925</t>
  </si>
  <si>
    <t>Emigro Technologies Inc.</t>
  </si>
  <si>
    <t>http://emigro.io</t>
  </si>
  <si>
    <t>bee0c9fe-fa17-2365-10e3-45de3d8fdf22</t>
  </si>
  <si>
    <t>EMIL AALTONEN FOUNDATION</t>
  </si>
  <si>
    <t>http://www.emilaaltonen.fi/</t>
  </si>
  <si>
    <t>dde132b5-847d-2543-5292-9d8d0abb0998</t>
  </si>
  <si>
    <t>Emil Capital Partners</t>
  </si>
  <si>
    <t>http://www.emilcapital.org</t>
  </si>
  <si>
    <t>c01a957f-e4d9-59cd-b09e-ea9a4fc56f0c</t>
  </si>
  <si>
    <t>Emil Frey Group</t>
  </si>
  <si>
    <t>http://www.emilfrey.ch/</t>
  </si>
  <si>
    <t>42fffb24-0dbf-d345-8794-54c0e11f34ff</t>
  </si>
  <si>
    <t>Emil Fries Piano Hospital and Training Center</t>
  </si>
  <si>
    <t>http://www.pianotuningschool.org/</t>
  </si>
  <si>
    <t>07f952a6-b459-8e2d-2af9-e0e8ba9389b7</t>
  </si>
  <si>
    <t>Emile Haddad Seattle</t>
  </si>
  <si>
    <t>http://emilehaddadseattle.blogspot.com/</t>
  </si>
  <si>
    <t>472e0af8-ee87-3ef0-b4b7-2cbeabfdd0a1</t>
  </si>
  <si>
    <t>Emilie's Friends</t>
  </si>
  <si>
    <t>http://www.emiliesfriends.com</t>
  </si>
  <si>
    <t>85a59e78-7624-6fa9-7622-f5d140542ecd</t>
  </si>
  <si>
    <t>Emiliea Ltd</t>
  </si>
  <si>
    <t>http://www.emiliea.co.uk</t>
  </si>
  <si>
    <t>11e04ee9-9e2d-fa7d-a88b-00c3afe0e079</t>
  </si>
  <si>
    <t>Emiliem</t>
  </si>
  <si>
    <t>http://www.emiliem.com/</t>
  </si>
  <si>
    <t>086f0975-bd4f-7a1e-9854-017d83ec4d66</t>
  </si>
  <si>
    <t>Emilio Aguinaldo College</t>
  </si>
  <si>
    <t>http://www.eac.edu.ph</t>
  </si>
  <si>
    <t>1d3db839-2b45-6932-1802-f3b5a2269dcb</t>
  </si>
  <si>
    <t>Emils Dales School of Performing Arts (EDSA)</t>
  </si>
  <si>
    <t>https://www.emildale.co.uk</t>
  </si>
  <si>
    <t>c6e20f38-b88e-0bae-d656-e2edc164273e</t>
  </si>
  <si>
    <t>Emily</t>
  </si>
  <si>
    <t>http://www.emily.zone/</t>
  </si>
  <si>
    <t>4e85f1d9-2b8f-7911-0218-0115b59ee300</t>
  </si>
  <si>
    <t>Emily Carr Institute of Art &amp; Design</t>
  </si>
  <si>
    <t>https://www.ecuad.ca/</t>
  </si>
  <si>
    <t>1fc47f44-b595-697d-f769-6606d4624482</t>
  </si>
  <si>
    <t>Emily Carr University</t>
  </si>
  <si>
    <t>http://www.ecuad.ca</t>
  </si>
  <si>
    <t>7ade7687-8087-458e-3f3d-f842dc1ea9b5</t>
  </si>
  <si>
    <t>Emily Carr University of Art and Design</t>
  </si>
  <si>
    <t>http://www.ecuad.ca/</t>
  </si>
  <si>
    <t>77e9f559-be36-58ee-5490-520a0b80af2b</t>
  </si>
  <si>
    <t>Emily Griffith Technical College</t>
  </si>
  <si>
    <t>http://www.emilygriffith.edu/</t>
  </si>
  <si>
    <t>84a8d814-ffb0-aa4e-68bd-8fe49f6f3458</t>
  </si>
  <si>
    <t>Emily Muller Apparel</t>
  </si>
  <si>
    <t>1fe67598-f63d-3150-2f68-9b4e1798f77d</t>
  </si>
  <si>
    <t>EMILY's List</t>
  </si>
  <si>
    <t>http://www.emilyslist.org/</t>
  </si>
  <si>
    <t>35d92e94-ab0e-f8a3-64de-1facedbff8be</t>
  </si>
  <si>
    <t>Emin Kemal ÌÄåÐZEN</t>
  </si>
  <si>
    <t>http://www.pdrealestate.info</t>
  </si>
  <si>
    <t>0a8de145-3f92-8dd4-9014-21510f7477db</t>
  </si>
  <si>
    <t>Emin Teknoloji</t>
  </si>
  <si>
    <t>http://www.eminteknoloji.com/</t>
  </si>
  <si>
    <t>0012f446-a31b-9eb8-4fa0-448ed0414112</t>
  </si>
  <si>
    <t>eMind</t>
  </si>
  <si>
    <t>http://www.emind.com</t>
  </si>
  <si>
    <t>6efd3f31-7f8c-008a-0ec6-a00e1ae085a7</t>
  </si>
  <si>
    <t>Emind - Your Cloud Experts</t>
  </si>
  <si>
    <t>http://www.emind.co/</t>
  </si>
  <si>
    <t>e87f6bab-1f9a-fd2e-3b02-0d5e2335f87e</t>
  </si>
  <si>
    <t>eMindful</t>
  </si>
  <si>
    <t>http://emindful.com</t>
  </si>
  <si>
    <t>56ca39f4-a818-3a78-744f-5772f69efaf2</t>
  </si>
  <si>
    <t>Emineer</t>
  </si>
  <si>
    <t>http://www.emineer.com</t>
  </si>
  <si>
    <t>a83d9e72-2a90-94f7-4afc-e8edeadf4299</t>
  </si>
  <si>
    <t>Eminence Capital LLC</t>
  </si>
  <si>
    <t>http://www.eminencecapital.com/</t>
  </si>
  <si>
    <t>df7a3a78-55a6-b3ee-2909-b3ee8ef17174</t>
  </si>
  <si>
    <t>Eminence Consulting LLC</t>
  </si>
  <si>
    <t>http://eminenceseoconsulting.com/</t>
  </si>
  <si>
    <t>96c248b0-cbcc-04ed-6456-4202504a9e09</t>
  </si>
  <si>
    <t>Eminence Digital</t>
  </si>
  <si>
    <t>http://www.eminence-digital.com</t>
  </si>
  <si>
    <t>198916bb-b3b6-0f69-a1bd-4e6e9dd00ac5</t>
  </si>
  <si>
    <t>Eminence Kids Foundation</t>
  </si>
  <si>
    <t>https://eminencekidsfoundation.org</t>
  </si>
  <si>
    <t>e5848467-9f2d-0e5e-81a3-16e68a6f2c79</t>
  </si>
  <si>
    <t>Eminence Organics</t>
  </si>
  <si>
    <t>http://eminenceorganicfarm.com</t>
  </si>
  <si>
    <t>066106f2-ce9c-3685-dc1b-3ae209827a66</t>
  </si>
  <si>
    <t>Eminent Academy</t>
  </si>
  <si>
    <t>http://www.eminentacademy.com</t>
  </si>
  <si>
    <t>8f26ca09-f79e-fe7d-0031-0747b40022e0</t>
  </si>
  <si>
    <t>Eminent Infotech pvt ltd</t>
  </si>
  <si>
    <t>http://www.flyingtalk.co.in</t>
  </si>
  <si>
    <t>e71a9c33-2386-6401-47f9-d432c1777362</t>
  </si>
  <si>
    <t>Eminent Mobile Solutions</t>
  </si>
  <si>
    <t>http://www.eminentmobiles.in</t>
  </si>
  <si>
    <t>4ec536ce-fdcc-7651-4f15-69f9742568b3</t>
  </si>
  <si>
    <t>Eminent SEO</t>
  </si>
  <si>
    <t>http://www.eminentseo.com</t>
  </si>
  <si>
    <t>4f8f362f-9abf-892d-f142-94ea7356e27d</t>
  </si>
  <si>
    <t>Eminenture Pvt. Ltd.</t>
  </si>
  <si>
    <t>http://www.eminenture.com/</t>
  </si>
  <si>
    <t>f6a6bbcb-d606-687a-5d48-2cd4d2f9fbc5</t>
  </si>
  <si>
    <t>Eminenz</t>
  </si>
  <si>
    <t>http://www.eminenz.in</t>
  </si>
  <si>
    <t>e373d6ea-86e3-121d-4d3a-c521aabc869f</t>
  </si>
  <si>
    <t>eMinor</t>
  </si>
  <si>
    <t>http://www.eminorinc.com</t>
  </si>
  <si>
    <t>9c214dd5-24c3-d855-e356-b51d5640c7a1</t>
  </si>
  <si>
    <t>Eminosoft India Pvt</t>
  </si>
  <si>
    <t>http://www.eminosoft.com</t>
  </si>
  <si>
    <t>5656133d-38d0-0553-bfbe-205a10ec88c3</t>
  </si>
  <si>
    <t>eMinutes</t>
  </si>
  <si>
    <t>http://www.eminutes.com</t>
  </si>
  <si>
    <t>334360c7-98bc-3fa9-5775-6ac7516164fb</t>
  </si>
  <si>
    <t>eMiolo.com</t>
  </si>
  <si>
    <t>http://www.emiolo.com</t>
  </si>
  <si>
    <t>e5c11076-7dd8-b9ec-3146-0be01a0dfc8a</t>
  </si>
  <si>
    <t>Emiota</t>
  </si>
  <si>
    <t>http://www.emiota.com/</t>
  </si>
  <si>
    <t>48dc04eb-c773-97f6-bcda-2dbbfacae6a8</t>
  </si>
  <si>
    <t>Emir Fithri Bin Samsuddin</t>
  </si>
  <si>
    <t>http://iapps.emirbytes.com</t>
  </si>
  <si>
    <t>fbdb2f4d-9dbf-0df4-580e-be3d15e1be66</t>
  </si>
  <si>
    <t>EmiratePad</t>
  </si>
  <si>
    <t>http://emiratepad.com</t>
  </si>
  <si>
    <t>cf7bfd24-77d8-25c1-cbcc-51572443ddd7</t>
  </si>
  <si>
    <t>Emirates</t>
  </si>
  <si>
    <t>http://www.emirates.com</t>
  </si>
  <si>
    <t>126414a8-200b-88d5-5951-92c10eeeb77e</t>
  </si>
  <si>
    <t>Emirates &amp; Europe Business Development Cluster</t>
  </si>
  <si>
    <t>http://www.eebd.eu/</t>
  </si>
  <si>
    <t>8b3e8370-a8f7-81c8-5a87-01923a27937a</t>
  </si>
  <si>
    <t>Emirates Biodiesel</t>
  </si>
  <si>
    <t>http://www.embio.ae</t>
  </si>
  <si>
    <t>432b701a-4d19-7457-766d-650e9f91f580</t>
  </si>
  <si>
    <t>Emirates Chartered Accountants Group</t>
  </si>
  <si>
    <t>http://www.emiratesca.com</t>
  </si>
  <si>
    <t>6002372b-019b-e42e-125c-7e83f9fcae47</t>
  </si>
  <si>
    <t>Emirates Combine</t>
  </si>
  <si>
    <t>http://www.emiratecrane.com</t>
  </si>
  <si>
    <t>606de64c-237a-5f19-fac4-c73f80d4ecd2</t>
  </si>
  <si>
    <t>Emirates Data Clearing House</t>
  </si>
  <si>
    <t>http://edch.com</t>
  </si>
  <si>
    <t>c55946c6-76cd-4272-d6f9-071a9a56999d</t>
  </si>
  <si>
    <t>Emirates Integrated Telecommunications Company</t>
  </si>
  <si>
    <t>http://www.du.ae</t>
  </si>
  <si>
    <t>3c894cf3-6e89-e4af-d1af-386db26e50d3</t>
  </si>
  <si>
    <t>Emirates National Bank of Dubai</t>
  </si>
  <si>
    <t>http://www.emiratesnbd.com</t>
  </si>
  <si>
    <t>365ff3e1-436f-8ed9-e0e4-9de1eead3d9b</t>
  </si>
  <si>
    <t>Emirates National Oil Company</t>
  </si>
  <si>
    <t>http://www.enoc.com</t>
  </si>
  <si>
    <t>e1670c1f-19ea-fa49-f4af-ae56f81e868c</t>
  </si>
  <si>
    <t>Emirates NBD</t>
  </si>
  <si>
    <t>6a9082d0-1198-58f8-2e85-389c4789dd31</t>
  </si>
  <si>
    <t>Emirates Nuclear Energy Corporation</t>
  </si>
  <si>
    <t>http://www.enec.gov.ae/</t>
  </si>
  <si>
    <t>49f50e1f-4aaa-fde8-3c07-85b9f720232b</t>
  </si>
  <si>
    <t>Emirates Zone</t>
  </si>
  <si>
    <t>http://www.emirateszone.ae</t>
  </si>
  <si>
    <t>2093e5f7-f9e7-bdbd-ec56-11b544f62320</t>
  </si>
  <si>
    <t>EmiratesWifi</t>
  </si>
  <si>
    <t>http://www.emirateswifi.com</t>
  </si>
  <si>
    <t>516ce196-4ce2-dba3-0495-5888c574ac74</t>
  </si>
  <si>
    <t>eMirk</t>
  </si>
  <si>
    <t>http://www.emirk.com</t>
  </si>
  <si>
    <t>e20d348b-13ed-ca33-ecdc-055b0e56c131</t>
  </si>
  <si>
    <t>eMirrorslab</t>
  </si>
  <si>
    <t>http://emirrorslab.com/</t>
  </si>
  <si>
    <t>0ecc1e56-baf5-989b-48b6-4bf8e5b9b289</t>
  </si>
  <si>
    <t>EMIS</t>
  </si>
  <si>
    <t>http://emis-online.com</t>
  </si>
  <si>
    <t>bc88c06f-d13c-b1e2-7c9a-8d77dac31a4f</t>
  </si>
  <si>
    <t>EMIS Health</t>
  </si>
  <si>
    <t>https://www.emishealth.com/</t>
  </si>
  <si>
    <t>9eb1fa2a-aca0-50ea-9a56-08e21bff6366</t>
  </si>
  <si>
    <t>EmiSense Technologies</t>
  </si>
  <si>
    <t>http://www.emisense.com</t>
  </si>
  <si>
    <t>bf58124c-54d3-8a2a-1800-6b345528e23d</t>
  </si>
  <si>
    <t>Emiserve</t>
  </si>
  <si>
    <t>http://www.eschoolsboard.com/</t>
  </si>
  <si>
    <t>163b3fe7-5465-9e6d-8967-bc8170b6631c</t>
  </si>
  <si>
    <t>Emisphere Technologies</t>
  </si>
  <si>
    <t>http://www.emisphere.com/</t>
  </si>
  <si>
    <t>20d19e67-21dd-1aef-ea7b-ba8f665b1bac</t>
  </si>
  <si>
    <t>Emissary</t>
  </si>
  <si>
    <t>http://www.emissary.io/</t>
  </si>
  <si>
    <t>602d3138-f3c8-91db-90fe-a32a01aeb151</t>
  </si>
  <si>
    <t>Emissary Insights</t>
  </si>
  <si>
    <t>http://www.emissaryinsights.com/</t>
  </si>
  <si>
    <t>a71b9cdf-51ed-4dd9-5cac-42fb600e6d53</t>
  </si>
  <si>
    <t>Emission Solutions</t>
  </si>
  <si>
    <t>http://www.cumminsemissionsolutions.com/</t>
  </si>
  <si>
    <t>cea408c2-3d16-c77b-d8f7-7d0be50114ef</t>
  </si>
  <si>
    <t>Emissions Reduction Alberta (ERA)</t>
  </si>
  <si>
    <t>http://www.eralberta.ca/</t>
  </si>
  <si>
    <t>98f96f2b-9e7e-68de-0a97-2bf55ef79ea4</t>
  </si>
  <si>
    <t>Emisys Capital</t>
  </si>
  <si>
    <t>http://www.emisys.it</t>
  </si>
  <si>
    <t>e9f3f2c9-fd61-6094-b0fb-d2fc460ab4a7</t>
  </si>
  <si>
    <t>EMIT</t>
  </si>
  <si>
    <t>http://www.emitsolutions.ie/</t>
  </si>
  <si>
    <t>e827fe17-12a6-0f7a-d17a-fecfd415faea</t>
  </si>
  <si>
    <t>EMIT Corporation</t>
  </si>
  <si>
    <t>http://www.emitcorp.com/</t>
  </si>
  <si>
    <t>564b6d55-1692-f123-9535-0724daba0f17</t>
  </si>
  <si>
    <t>Emit Knowledge</t>
  </si>
  <si>
    <t>http://www.emitknowledge.com</t>
  </si>
  <si>
    <t>a2559d7a-c886-c862-2d5a-64d0bec5947b</t>
  </si>
  <si>
    <t>Emitac</t>
  </si>
  <si>
    <t>http://www.emitac.ae</t>
  </si>
  <si>
    <t>0fbc2d81-18be-fa2d-7312-3a1dc2bc1fae</t>
  </si>
  <si>
    <t>eMite</t>
  </si>
  <si>
    <t>http://www.emitequipamentos.com.br/</t>
  </si>
  <si>
    <t>fd7a781e-6af8-b222-e4eb-fb5f00b76f6f</t>
  </si>
  <si>
    <t>eMite Pty Ltd</t>
  </si>
  <si>
    <t>https://emite.com</t>
  </si>
  <si>
    <t>edd76a5b-8093-0773-fedc-ab4c861a4d3e</t>
  </si>
  <si>
    <t>Emitec AG</t>
  </si>
  <si>
    <t>http://www.emitec-datacom.ch/</t>
  </si>
  <si>
    <t>8891a0f5-b2e6-2d36-518a-e2ac568ba1b0</t>
  </si>
  <si>
    <t>Emitel</t>
  </si>
  <si>
    <t>http://www.emitel.pl/english-version</t>
  </si>
  <si>
    <t>6cdd1879-cfe4-3feb-dc2c-f64c1a3418f4</t>
  </si>
  <si>
    <t>eMithilaHaat</t>
  </si>
  <si>
    <t>http://www.emithilahaat.com/</t>
  </si>
  <si>
    <t>f4807d89-bd33-bf7a-a66f-e1c845f88f2b</t>
  </si>
  <si>
    <t>Emitless</t>
  </si>
  <si>
    <t>http://emitless.co/</t>
  </si>
  <si>
    <t>f0a483d3-ac2d-67d3-1ce7-c121968ce533</t>
  </si>
  <si>
    <t>Emitter</t>
  </si>
  <si>
    <t>https://emitter.io/</t>
  </si>
  <si>
    <t>bb373ba6-e5dc-e2da-8fee-bdac480c5598</t>
  </si>
  <si>
    <t>EMITTI</t>
  </si>
  <si>
    <t>http://www.emitti.com/</t>
  </si>
  <si>
    <t>c35cd065-8b7f-6ba2-a91b-51ec0520d391</t>
  </si>
  <si>
    <t>Emityme Apps</t>
  </si>
  <si>
    <t>http://decar-studios.com/contact</t>
  </si>
  <si>
    <t>3dc706a7-05ff-bbef-f5a3-ffc9855da343</t>
  </si>
  <si>
    <t>Emiut</t>
  </si>
  <si>
    <t>http://www.emiut.com/</t>
  </si>
  <si>
    <t>90f8aa6d-bfcf-5de2-be9d-c0a04319d8a9</t>
  </si>
  <si>
    <t>Emixis</t>
  </si>
  <si>
    <t>http://www.emixis.com/en/</t>
  </si>
  <si>
    <t>0f32fe32-5e47-110a-4b75-790b5afad981</t>
  </si>
  <si>
    <t>Emiza Inc</t>
  </si>
  <si>
    <t>http://www.emizainc.com</t>
  </si>
  <si>
    <t>a98b6217-57fa-8c98-0d0b-9ec8017e3033</t>
  </si>
  <si>
    <t>Emizar</t>
  </si>
  <si>
    <t>http://emizar.com/</t>
  </si>
  <si>
    <t>c3190254-d366-50f5-31e9-dc1cba8b8e9e</t>
  </si>
  <si>
    <t>Emizen Tech Pvt. Ltd</t>
  </si>
  <si>
    <t>http://www.emizentech.com/</t>
  </si>
  <si>
    <t>0578dcec-7472-fa29-79c4-4f0fe5ef3ecf</t>
  </si>
  <si>
    <t>EmJa Interactive</t>
  </si>
  <si>
    <t>http://www.emjainteractive.com</t>
  </si>
  <si>
    <t>61ddd37b-a606-a807-ec04-884fd9168d54</t>
  </si>
  <si>
    <t>Emjoy</t>
  </si>
  <si>
    <t>http://www.emjoy.co</t>
  </si>
  <si>
    <t>2402384f-e495-e3ff-8ac8-56875de6f418</t>
  </si>
  <si>
    <t>Emjoyment</t>
  </si>
  <si>
    <t>http://www.emjoyment.com</t>
  </si>
  <si>
    <t>89cb098f-8eb0-ab3b-a05a-77aeb110b773</t>
  </si>
  <si>
    <t>EMK Capital</t>
  </si>
  <si>
    <t>http://www.emkcapital.com/</t>
  </si>
  <si>
    <t>8be29140-e888-f27f-1ea3-1168b57fe3cb</t>
  </si>
  <si>
    <t>EMK Center</t>
  </si>
  <si>
    <t>http://www.emk.com.bd/</t>
  </si>
  <si>
    <t>6b70dd07-f1a7-9371-6ca9-5a6c8f204c3e</t>
  </si>
  <si>
    <t>Emkado</t>
  </si>
  <si>
    <t>http://emkado.co.uk</t>
  </si>
  <si>
    <t>0b27e93e-78da-48de-28f2-27972d92d658</t>
  </si>
  <si>
    <t>Emkay</t>
  </si>
  <si>
    <t>http://www.emkay.com/</t>
  </si>
  <si>
    <t>d4965816-1e8e-3861-e108-59b54877de2f</t>
  </si>
  <si>
    <t>EMKinetics</t>
  </si>
  <si>
    <t>http://www.emkinetics.com</t>
  </si>
  <si>
    <t>d413bc78-d25a-7c4e-1b0c-91737e72f772</t>
  </si>
  <si>
    <t>Emkor Solutions Private Limited</t>
  </si>
  <si>
    <t>http://www.emkor.com</t>
  </si>
  <si>
    <t>9fb64f9b-168c-2a82-aeea-7cdf8a95851d</t>
  </si>
  <si>
    <t>EML Business Angels</t>
  </si>
  <si>
    <t>http://www.emlyonforever.com</t>
  </si>
  <si>
    <t>28d42881-6565-c550-493b-3e8389eb5897</t>
  </si>
  <si>
    <t>Emlak Haber</t>
  </si>
  <si>
    <t>http://www.emlakhaber.com</t>
  </si>
  <si>
    <t>99af96ba-2f23-7829-aedc-8f4df20d81ba</t>
  </si>
  <si>
    <t>Emlak34</t>
  </si>
  <si>
    <t>http://www.emlak34.com/</t>
  </si>
  <si>
    <t>2e177ddf-dea0-8366-b26b-019363ba76a5</t>
  </si>
  <si>
    <t>EmlakAntep.net</t>
  </si>
  <si>
    <t>http://www.emlakantep.net/</t>
  </si>
  <si>
    <t>19029524-8484-b3db-80e5-b809639cf50a</t>
  </si>
  <si>
    <t>Emlakdevri</t>
  </si>
  <si>
    <t>http://www.emlakdevri.com</t>
  </si>
  <si>
    <t>704fb58c-6be8-8d97-45b8-0b12942b1f8a</t>
  </si>
  <si>
    <t>Emlakjet.com</t>
  </si>
  <si>
    <t>http://www.emlakjet.com</t>
  </si>
  <si>
    <t>6be5ddb9-e70b-74aa-86d5-a9d8a969436c</t>
  </si>
  <si>
    <t>Emlakkasabasi.com</t>
  </si>
  <si>
    <t>http://www.emlakkasabasi.com</t>
  </si>
  <si>
    <t>d5f5f503-f4d9-a45e-e459-080f28204737</t>
  </si>
  <si>
    <t>EmlakTap</t>
  </si>
  <si>
    <t>http://emlaktap.az</t>
  </si>
  <si>
    <t>6941ae8b-1972-7969-4b83-f9ba304720fc</t>
  </si>
  <si>
    <t>Emlett Engineering</t>
  </si>
  <si>
    <t>http://www.emlettengineering.co.uk</t>
  </si>
  <si>
    <t>8f4eb4e6-2f2f-a6f9-d256-f788b05926d4</t>
  </si>
  <si>
    <t>Emlev Web Solutions</t>
  </si>
  <si>
    <t>http://emlev.com</t>
  </si>
  <si>
    <t>b4b8dd46-1ef3-d25b-cea4-8af7394ba040</t>
  </si>
  <si>
    <t>Emlid</t>
  </si>
  <si>
    <t>https://reachrs.emlid.com/</t>
  </si>
  <si>
    <t>a06b8cfe-2ac4-0091-95c5-366e6b181673</t>
  </si>
  <si>
    <t>EmLogis</t>
  </si>
  <si>
    <t>http://www.emlogis.com</t>
  </si>
  <si>
    <t>c064fc44-662a-de65-ac60-a0fda7421218</t>
  </si>
  <si>
    <t>EMLS</t>
  </si>
  <si>
    <t>http://www.emls.ru</t>
  </si>
  <si>
    <t>b45cdb46-19a2-8646-1261-a3f26c85e392</t>
  </si>
  <si>
    <t>EMM Holdings</t>
  </si>
  <si>
    <t>http://www.emmholdings.com</t>
  </si>
  <si>
    <t>147fbd42-9630-f62f-a8c7-1363aefc528d</t>
  </si>
  <si>
    <t>EMMA</t>
  </si>
  <si>
    <t>http://www.emma.io</t>
  </si>
  <si>
    <t>df619c61-fe69-52a4-585f-f55a8fa75bc2</t>
  </si>
  <si>
    <t>Emma</t>
  </si>
  <si>
    <t>http://www.myemma.com</t>
  </si>
  <si>
    <t>cdae13e0-bc77-5c52-b6d4-dd8a6ee5b703</t>
  </si>
  <si>
    <t>http://emmaidentity.com/</t>
  </si>
  <si>
    <t>14c516ca-7500-502a-b9bc-8d93a44da7d4</t>
  </si>
  <si>
    <t>https://emma-app.com</t>
  </si>
  <si>
    <t>fe4a9531-23e5-1dba-cf8e-584ddbc14219</t>
  </si>
  <si>
    <t>Emma de Barcelona</t>
  </si>
  <si>
    <t>http://www.emmadebarcelona.com/</t>
  </si>
  <si>
    <t>5592c403-8b07-923a-5e23-f6201dbabd91</t>
  </si>
  <si>
    <t>EMMA Education</t>
  </si>
  <si>
    <t>http://www.emmaedu.co.uk/</t>
  </si>
  <si>
    <t>326f6158-53ca-bf50-e4f5-9bc57d98f2cd</t>
  </si>
  <si>
    <t>Emma Entertainment</t>
  </si>
  <si>
    <t>http://www.emmaentertainment.com</t>
  </si>
  <si>
    <t>e8d755f8-9fa4-7071-e2e2-45ef0d40bee0</t>
  </si>
  <si>
    <t>EMMA Eventing</t>
  </si>
  <si>
    <t>http://www.emma-pferdefuttershop.de</t>
  </si>
  <si>
    <t>1a708eb4-95b2-f70c-9596-cea94009a7fe</t>
  </si>
  <si>
    <t>Emma Fry</t>
  </si>
  <si>
    <t>http://www.emmafry.net</t>
  </si>
  <si>
    <t>d81bfe36-5178-6aae-e2f5-f6719ea6e5dc</t>
  </si>
  <si>
    <t>Emma Identity</t>
  </si>
  <si>
    <t>45ad7f05-11e1-079a-2c83-40d8d287cd6b</t>
  </si>
  <si>
    <t>Emma L. Bowen Foundation</t>
  </si>
  <si>
    <t>http://www.emmabowenfoundation.com/</t>
  </si>
  <si>
    <t>96a2ac5c-cc4c-eb76-f3f6-89ab7dd9a212</t>
  </si>
  <si>
    <t>Emma Lomax London</t>
  </si>
  <si>
    <t>http://www.emmalomax.com</t>
  </si>
  <si>
    <t>4ed13706-c198-3e10-15d3-9a35635487ad</t>
  </si>
  <si>
    <t>Emma Maid Service Atlanta</t>
  </si>
  <si>
    <t>http://emmamaidserviceatlanta.com</t>
  </si>
  <si>
    <t>7a7d97c2-a07e-4085-3f0b-9b0cce1ac43b</t>
  </si>
  <si>
    <t>EMMA Math</t>
  </si>
  <si>
    <t>http://www.emmamath.com/</t>
  </si>
  <si>
    <t>76ef664e-2b41-7b5a-7277-cbe84391167e</t>
  </si>
  <si>
    <t>Emma Tree Service</t>
  </si>
  <si>
    <t>http://www.emmatreeservice.com</t>
  </si>
  <si>
    <t>eba066ec-5ff0-e536-a967-73691f26ba63</t>
  </si>
  <si>
    <t>Emman Star Int</t>
  </si>
  <si>
    <t>http://www.emmanstarint.com</t>
  </si>
  <si>
    <t>fc29f703-6099-e10d-6ea9-785889b488c0</t>
  </si>
  <si>
    <t>Emmanuel College</t>
  </si>
  <si>
    <t>http://www.ec.edu/</t>
  </si>
  <si>
    <t>7fe51d0b-9a1b-0666-d3cf-129c21e92f25</t>
  </si>
  <si>
    <t>Emmanuel College, Boston</t>
  </si>
  <si>
    <t>http://www.emmanuel.edu/</t>
  </si>
  <si>
    <t>f3b44ab8-ffd9-818f-c957-cea04a68fde1</t>
  </si>
  <si>
    <t>Emmanuel School of Religion</t>
  </si>
  <si>
    <t>http://www.ecs.edu/</t>
  </si>
  <si>
    <t>604c1805-cdaf-e083-eed8-5a976c78a67f</t>
  </si>
  <si>
    <t>Emmanuel Sheppard &amp; Condon</t>
  </si>
  <si>
    <t>http://www.pensacolalawyer.com</t>
  </si>
  <si>
    <t>5e64b3a7-99f7-910a-844c-6668f23596af</t>
  </si>
  <si>
    <t>Emmanuel TV</t>
  </si>
  <si>
    <t>http://www.scoan.org/ministries/emmanuel-tv/</t>
  </si>
  <si>
    <t>8ab00c15-bc34-4de9-13d1-843729c2015e</t>
  </si>
  <si>
    <t>emmasbox</t>
  </si>
  <si>
    <t>http://www.emmasbox.com</t>
  </si>
  <si>
    <t>a06e027c-994a-1859-0fef-a309dc559435</t>
  </si>
  <si>
    <t>EmmasHours.com</t>
  </si>
  <si>
    <t>http://emmashours.com</t>
  </si>
  <si>
    <t>31a453ac-4bfc-7461-4f5f-83618de93266</t>
  </si>
  <si>
    <t>Emmaus</t>
  </si>
  <si>
    <t>http://www.emmaus.org.uk/</t>
  </si>
  <si>
    <t>f40a5591-e3b4-7be6-1d5e-e42cb1b974f3</t>
  </si>
  <si>
    <t>Emmaus Bible College</t>
  </si>
  <si>
    <t>http://www.emmaus.edu/</t>
  </si>
  <si>
    <t>08036165-173d-f7b7-5d70-e4088737f027</t>
  </si>
  <si>
    <t>Emmaus Designs</t>
  </si>
  <si>
    <t>http://www.emmausdesigns.com</t>
  </si>
  <si>
    <t>d7c0653d-e132-bf4f-3464-a8c9cd130cb5</t>
  </si>
  <si>
    <t>Emmaus Fredriksdal</t>
  </si>
  <si>
    <t>http://www.emmausfredriksdal.se/</t>
  </si>
  <si>
    <t>ea4cb94d-1171-e929-61c2-440fd469014e</t>
  </si>
  <si>
    <t>Emmaus Medical</t>
  </si>
  <si>
    <t>http://emmausmedical.com</t>
  </si>
  <si>
    <t>10f9bcce-480a-d5f5-a0ef-9a33fed787cd</t>
  </si>
  <si>
    <t>Emmbrook</t>
  </si>
  <si>
    <t>http://www.emmbrook.wokingham.sch.uk</t>
  </si>
  <si>
    <t>8b1912de-1803-f575-f904-7060785c2c16</t>
  </si>
  <si>
    <t>Emmco Builders Inc.</t>
  </si>
  <si>
    <t>http://emmcobuilders.com</t>
  </si>
  <si>
    <t>c71826e2-c24a-5c65-a2c7-4146d1e96930</t>
  </si>
  <si>
    <t>Emme E2MS</t>
  </si>
  <si>
    <t>http://www.getemme.com</t>
  </si>
  <si>
    <t>5edc3936-74c2-d860-ebbf-e217d678d077</t>
  </si>
  <si>
    <t>Emmerge</t>
  </si>
  <si>
    <t>http://emmerge.com</t>
  </si>
  <si>
    <t>4b26faa3-9179-cb54-4ac9-531ce95d8d0e</t>
  </si>
  <si>
    <t>Emmergia</t>
  </si>
  <si>
    <t>http://www.emmergia.com</t>
  </si>
  <si>
    <t>06890422-08c3-241f-f5d1-ad6460fbf4a6</t>
  </si>
  <si>
    <t>Emmerson Productions</t>
  </si>
  <si>
    <t>http://emmersonproductions.com/</t>
  </si>
  <si>
    <t>69858ecc-1bc9-d309-3b75-addc8c408a70</t>
  </si>
  <si>
    <t>Emmes Asset Management</t>
  </si>
  <si>
    <t>http://www.emmesco.com/</t>
  </si>
  <si>
    <t>16aeda9c-dc56-f098-bbbb-3bdcf2e472b6</t>
  </si>
  <si>
    <t>Emmes Wealth Management</t>
  </si>
  <si>
    <t>http://www.emmeswm.com/</t>
  </si>
  <si>
    <t>bfa5d00f-d7d7-88d4-a764-1dd7c74f67ae</t>
  </si>
  <si>
    <t>Emmet</t>
  </si>
  <si>
    <t>http://emmet.io/</t>
  </si>
  <si>
    <t>25627176-7576-0235-7998-4cc8bbd0e3b6</t>
  </si>
  <si>
    <t>Emmett Global</t>
  </si>
  <si>
    <t>http://www.emmettglobal.com</t>
  </si>
  <si>
    <t>34cf2876-973a-c956-7f8e-68e56d734f13</t>
  </si>
  <si>
    <t>Emmfer</t>
  </si>
  <si>
    <t>https://emmfer.com</t>
  </si>
  <si>
    <t>bb3ff69f-59df-cd49-69e6-bfb0741b8d9b</t>
  </si>
  <si>
    <t>Emmi Group</t>
  </si>
  <si>
    <t>http://group.emmi.com/de/</t>
  </si>
  <si>
    <t>25c0c57e-666d-089d-c84e-480950174d24</t>
  </si>
  <si>
    <t>Emmi Solutions</t>
  </si>
  <si>
    <t>http://www.emmisolutions.com</t>
  </si>
  <si>
    <t>87743cae-ea0a-b32a-5324-50c766d48d66</t>
  </si>
  <si>
    <t>Emmis Austin Radio Broadcasting Company</t>
  </si>
  <si>
    <t>http://www.emmisaustin.com/</t>
  </si>
  <si>
    <t>fd453f47-b7be-4443-fec8-7480f5fbdf15</t>
  </si>
  <si>
    <t>Emmis Communications</t>
  </si>
  <si>
    <t>http://www.emmis.com</t>
  </si>
  <si>
    <t>621d9b29-db08-1d33-96a2-5cd2aa654c33</t>
  </si>
  <si>
    <t>Emmis Interactive</t>
  </si>
  <si>
    <t>http://www.emmisinteractive.com</t>
  </si>
  <si>
    <t>f55b48a2-f091-a38d-8a79-1c2eff2432f5</t>
  </si>
  <si>
    <t>Emmoco</t>
  </si>
  <si>
    <t>http://www.emmoco.com</t>
  </si>
  <si>
    <t>97c7a9db-29e3-9df9-876d-db52da04d929</t>
  </si>
  <si>
    <t>Emmploy</t>
  </si>
  <si>
    <t>http://www.emmploy.com</t>
  </si>
  <si>
    <t>8c1b7018-5663-2f71-59d8-ff727ea7494f</t>
  </si>
  <si>
    <t>Emmpower</t>
  </si>
  <si>
    <t>http://emmpower.com/</t>
  </si>
  <si>
    <t>4eeacc81-59cd-5d60-e32b-313d6d0e9d9a</t>
  </si>
  <si>
    <t>eMMs</t>
  </si>
  <si>
    <t>https://www.emmscorp.com</t>
  </si>
  <si>
    <t>126f4a6d-1d30-96f3-8f56-4a6e3e52dc36</t>
  </si>
  <si>
    <t>Emmunity</t>
  </si>
  <si>
    <t>http://www.emmunityinc.com/</t>
  </si>
  <si>
    <t>facfa5d6-5b3d-34da-3a9b-08c83dee433b</t>
  </si>
  <si>
    <t>emmy (formerly eMio)</t>
  </si>
  <si>
    <t>http://www.emmy-sharing.de/</t>
  </si>
  <si>
    <t>9dccb2cc-0ad2-03a0-5ae7-aa757a406575</t>
  </si>
  <si>
    <t>Emmy's Foundation</t>
  </si>
  <si>
    <t>http://www.emmys.com/foundation</t>
  </si>
  <si>
    <t>d516515e-604e-8b97-62d7-f7107495f4b2</t>
  </si>
  <si>
    <t>EmNet, LLC</t>
  </si>
  <si>
    <t>http://www.emnet.net</t>
  </si>
  <si>
    <t>10b3fa68-a02e-aada-4459-5f6ca20746ab</t>
  </si>
  <si>
    <t>EMnify</t>
  </si>
  <si>
    <t>http://www.emnify.com</t>
  </si>
  <si>
    <t>5c51ffda-0279-534b-85ce-d40d50c3c022</t>
  </si>
  <si>
    <t>Emnos</t>
  </si>
  <si>
    <t>http://www.emnos.com/</t>
  </si>
  <si>
    <t>bee8c1ca-c3e3-ff31-073a-6e0e6cbb3ca0</t>
  </si>
  <si>
    <t>Emo Media</t>
  </si>
  <si>
    <t>http://www.emo-media.de</t>
  </si>
  <si>
    <t>0a65e617-f60d-c4d2-0b71-03454eeb3d34</t>
  </si>
  <si>
    <t>emo2 Inc</t>
  </si>
  <si>
    <t>http://www.emo2.com</t>
  </si>
  <si>
    <t>79e52faf-ce9b-646a-fa01-aea0dd9df1f9</t>
  </si>
  <si>
    <t>EMOB</t>
  </si>
  <si>
    <t>http://formationvideo.emob.fr</t>
  </si>
  <si>
    <t>2d03d7f4-1af4-d2b9-1ab0-4e2cacce58e0</t>
  </si>
  <si>
    <t>eMobc</t>
  </si>
  <si>
    <t>http://www.emobc.com</t>
  </si>
  <si>
    <t>23ec6a85-7252-15d3-b2d9-b659d9cef874</t>
  </si>
  <si>
    <t>Emobigames</t>
  </si>
  <si>
    <t>http://emobigames.vn/</t>
  </si>
  <si>
    <t>ceec8ea9-c792-86f7-95e7-33907a1ed974</t>
  </si>
  <si>
    <t>eMobile</t>
  </si>
  <si>
    <t>http://emobiletel.com</t>
  </si>
  <si>
    <t>a77e342d-fd96-f3bb-94de-6a68bd25116f</t>
  </si>
  <si>
    <t>eMobile Apps</t>
  </si>
  <si>
    <t>http://www.emobile.io</t>
  </si>
  <si>
    <t>b881d709-8872-d335-9d0c-74790acee1ec</t>
  </si>
  <si>
    <t>eMobilis</t>
  </si>
  <si>
    <t>http://emobilis.ac.ke/</t>
  </si>
  <si>
    <t>32b78182-3f49-f2a1-e152-3cc6e602bbf7</t>
  </si>
  <si>
    <t>Emobitise</t>
  </si>
  <si>
    <t>http://www.emobitise.com</t>
  </si>
  <si>
    <t>31717094-1149-84c5-d2e1-44c37f43d06a</t>
  </si>
  <si>
    <t>eMOBUS</t>
  </si>
  <si>
    <t>http://www.emobus.com</t>
  </si>
  <si>
    <t>0e73f501-1056-59e2-a741-4378b320a428</t>
  </si>
  <si>
    <t>Emoc</t>
  </si>
  <si>
    <t>http://emoc.hol.es/</t>
  </si>
  <si>
    <t>c4e9bebd-e750-9035-58aa-120719e8bb9d</t>
  </si>
  <si>
    <t>emocha Mobile Health</t>
  </si>
  <si>
    <t>http://www.emocha.com</t>
  </si>
  <si>
    <t>15d38b3c-bc0f-12cf-1f90-dca02163fd23</t>
  </si>
  <si>
    <t>EMOD</t>
  </si>
  <si>
    <t>http://www.emod-motoren.de</t>
  </si>
  <si>
    <t>2bc98ed2-03e7-3e4c-903b-04b6b1ab62e5</t>
  </si>
  <si>
    <t>eModa Showroom</t>
  </si>
  <si>
    <t>http://www.emoda.com.br</t>
  </si>
  <si>
    <t>2db51138-d9b5-5410-1d2a-ba150d1fb947</t>
  </si>
  <si>
    <t>Emodafinil.com</t>
  </si>
  <si>
    <t>http://www.emodafinil.com/modafinil.html</t>
  </si>
  <si>
    <t>2254edd1-86f9-293a-b30a-4b8ef0f271c9</t>
  </si>
  <si>
    <t>eModCons</t>
  </si>
  <si>
    <t>http://www.emodcons.com</t>
  </si>
  <si>
    <t>026bf8bd-b16a-f707-da91-3a50df78046d</t>
  </si>
  <si>
    <t>Emodel</t>
  </si>
  <si>
    <t>https://www.emodels.co.uk</t>
  </si>
  <si>
    <t>b3c54443-796f-c3ae-371f-6204c1f0c2b8</t>
  </si>
  <si>
    <t>emodt</t>
  </si>
  <si>
    <t>http://www.emodt.com</t>
  </si>
  <si>
    <t>3bd2d328-f68c-8e44-3f31-7e93570fbab8</t>
  </si>
  <si>
    <t>Emoey</t>
  </si>
  <si>
    <t>http://www.emoey.com</t>
  </si>
  <si>
    <t>a86dc092-0134-438f-e260-2ac64b4b92f4</t>
  </si>
  <si>
    <t>http://www.emoey.com/</t>
  </si>
  <si>
    <t>9275a519-07c2-58a0-7c27-ac692f21b061</t>
  </si>
  <si>
    <t>EmoFix</t>
  </si>
  <si>
    <t>http://emofix.com</t>
  </si>
  <si>
    <t>84da231a-cf12-68f8-537b-c2cb9c7c9a3e</t>
  </si>
  <si>
    <t>EmogÌÄå©nica.</t>
  </si>
  <si>
    <t>http://www.emogenica.com</t>
  </si>
  <si>
    <t>9b9768d9-20b2-452a-68df-3007b2741cb5</t>
  </si>
  <si>
    <t>Emogi</t>
  </si>
  <si>
    <t>http://www.emogi.com/</t>
  </si>
  <si>
    <t>4adb78ca-d5a1-7690-1502-89643afd408b</t>
  </si>
  <si>
    <t>Emogo Technologies Inc</t>
  </si>
  <si>
    <t>http://www.emogo.co</t>
  </si>
  <si>
    <t>00a5738a-e86f-5b1a-b64b-d8317ab9e6ad</t>
  </si>
  <si>
    <t>EMOH</t>
  </si>
  <si>
    <t>http://www.emoh.com</t>
  </si>
  <si>
    <t>f242fe9e-1fcb-94f1-fb4b-4f998925fabf</t>
  </si>
  <si>
    <t>EmoJam</t>
  </si>
  <si>
    <t>http://www.emojam.com</t>
  </si>
  <si>
    <t>b63df2ee-58e6-8cd4-cb17-275bcd1ef4fa</t>
  </si>
  <si>
    <t>Emoji</t>
  </si>
  <si>
    <t>http://www.emojillc.com</t>
  </si>
  <si>
    <t>b3ad99da-794d-b268-a14b-42ec83e9dbfa</t>
  </si>
  <si>
    <t>Emoji Brush</t>
  </si>
  <si>
    <t>http://emojibrush.com</t>
  </si>
  <si>
    <t>bca9aa44-59ce-9ec6-f862-fde1c91228aa</t>
  </si>
  <si>
    <t>Emoji Masks</t>
  </si>
  <si>
    <t>http://emojimasks.com/</t>
  </si>
  <si>
    <t>aac2268b-cb37-0a28-8b17-f4f4064713a7</t>
  </si>
  <si>
    <t>Emoji Stickers</t>
  </si>
  <si>
    <t>http://www.emojistickers.com/</t>
  </si>
  <si>
    <t>1da57a89-9359-b86b-e248-5b37c7ccf007</t>
  </si>
  <si>
    <t>Emoji Type</t>
  </si>
  <si>
    <t>http://www.emojitype.co/</t>
  </si>
  <si>
    <t>09b849b7-10ce-b676-7c28-aa0dd077c44f</t>
  </si>
  <si>
    <t>Emoji.li</t>
  </si>
  <si>
    <t>http://emoj.li/</t>
  </si>
  <si>
    <t>851f165f-362c-3038-931a-9f30de89d282</t>
  </si>
  <si>
    <t>Emojiary</t>
  </si>
  <si>
    <t>http://emojiary.com/</t>
  </si>
  <si>
    <t>7336df04-c12e-94bb-a4ca-572b71334708</t>
  </si>
  <si>
    <t>Emojibator</t>
  </si>
  <si>
    <t>https://emojibator.com/</t>
  </si>
  <si>
    <t>ff530074-e73d-1f19-e33e-9e7e43ffdf4f</t>
  </si>
  <si>
    <t>Emojifi</t>
  </si>
  <si>
    <t>http://www.emojifiapp.com/</t>
  </si>
  <si>
    <t>580f0718-f88c-7a65-1677-7472aac824ec</t>
  </si>
  <si>
    <t>Emojig</t>
  </si>
  <si>
    <t>http://www.emojig.com</t>
  </si>
  <si>
    <t>ddf50d26-5553-1325-c291-7e36cea4513d</t>
  </si>
  <si>
    <t>Emojions LTE</t>
  </si>
  <si>
    <t>http://emojions.com</t>
  </si>
  <si>
    <t>15b85a5b-2f5b-15e9-3356-b3cd40389279</t>
  </si>
  <si>
    <t>Emojipedia</t>
  </si>
  <si>
    <t>http://emojipedia.org/</t>
  </si>
  <si>
    <t>ebfc6447-b205-0bc6-30b6-769a79158625</t>
  </si>
  <si>
    <t>Emojitones</t>
  </si>
  <si>
    <t>http://emojitones.com/</t>
  </si>
  <si>
    <t>876e41a8-2919-76bc-f544-c9f45bd61ad3</t>
  </si>
  <si>
    <t>Emojot</t>
  </si>
  <si>
    <t>http://www.emojot.com</t>
  </si>
  <si>
    <t>01e4484a-d9b0-fafd-3a46-b864ca17ae28</t>
  </si>
  <si>
    <t>Emoki</t>
  </si>
  <si>
    <t>http://emoki.co</t>
  </si>
  <si>
    <t>ab7e325e-4bbe-f2af-98d7-7ba46627bff1</t>
  </si>
  <si>
    <t>EmoKit Tech</t>
  </si>
  <si>
    <t>http://www.emokit.com/</t>
  </si>
  <si>
    <t>d275dc2d-5d04-975d-9125-6a489a1bea89</t>
  </si>
  <si>
    <t>emokoo.com</t>
  </si>
  <si>
    <t>http://emokoo.com</t>
  </si>
  <si>
    <t>74f02524-60ad-ed08-0464-d41a27b65bce</t>
  </si>
  <si>
    <t>eMolecules, inc</t>
  </si>
  <si>
    <t>https://www.emolecules.com</t>
  </si>
  <si>
    <t>52191822-224a-cc85-200a-bdf4e19cb7e9</t>
  </si>
  <si>
    <t>Emologix</t>
  </si>
  <si>
    <t>http://www.emologix.com</t>
  </si>
  <si>
    <t>a9261b21-fd45-ecbc-b274-539ccee02214</t>
  </si>
  <si>
    <t>Emolument</t>
  </si>
  <si>
    <t>http://www.emolument.com</t>
  </si>
  <si>
    <t>54b7149d-dbe3-555d-532b-177c4a1dc41b</t>
  </si>
  <si>
    <t>Emolytics</t>
  </si>
  <si>
    <t>https://emolytics.com</t>
  </si>
  <si>
    <t>989a0c47-598b-bc0f-f66d-11bcf8679ee9</t>
  </si>
  <si>
    <t>eMomentum</t>
  </si>
  <si>
    <t>http://www.emomentum.co.uk</t>
  </si>
  <si>
    <t>013b418a-8e97-508a-62b5-7c22ff190399</t>
  </si>
  <si>
    <t>emondo</t>
  </si>
  <si>
    <t>http://emondo.io</t>
  </si>
  <si>
    <t>afda6eb9-93b9-26ad-c864-b4b25de789cf</t>
  </si>
  <si>
    <t>eMonetization</t>
  </si>
  <si>
    <t>http://emonetization.media/</t>
  </si>
  <si>
    <t>6a09a9d0-62d4-1cb4-48b9-9e7c733b5c13</t>
  </si>
  <si>
    <t>EMoney</t>
  </si>
  <si>
    <t>https://www.emoney.com</t>
  </si>
  <si>
    <t>f69fe91e-ef91-fa57-a5af-d34d0e5a9cad</t>
  </si>
  <si>
    <t>eMoney Advisor</t>
  </si>
  <si>
    <t>http://www.emoneyadvisor.com</t>
  </si>
  <si>
    <t>59a29a60-98cf-4202-6a74-94a6b32ac7e1</t>
  </si>
  <si>
    <t>eMoneyHosting.com</t>
  </si>
  <si>
    <t>http://www.emoneyhosting.com</t>
  </si>
  <si>
    <t>1d9f4132-1e41-e82a-9339-77aa271918f5</t>
  </si>
  <si>
    <t>eMoneyPool</t>
  </si>
  <si>
    <t>https://www.emoneypool.com</t>
  </si>
  <si>
    <t>35788cd6-4338-3a81-90ff-a5574a4e722d</t>
  </si>
  <si>
    <t>eMoneyUnion</t>
  </si>
  <si>
    <t>http://emoneyunion.com</t>
  </si>
  <si>
    <t>fb0126e3-97aa-9dd8-b9df-bb598388290d</t>
  </si>
  <si>
    <t>eMonitor GmbH</t>
  </si>
  <si>
    <t>http://emonitor.ch</t>
  </si>
  <si>
    <t>3e553c62-ed31-d9c1-a0a9-d4c9eb45c786</t>
  </si>
  <si>
    <t>Emonix</t>
  </si>
  <si>
    <t>http://www.emonix.io</t>
  </si>
  <si>
    <t>f6740d26-d59c-1a87-f9f8-9b12137c1287</t>
  </si>
  <si>
    <t>emonster inc.</t>
  </si>
  <si>
    <t>http://www.emonster.com</t>
  </si>
  <si>
    <t>5df40c71-4839-15af-adc8-57f6299972e1</t>
  </si>
  <si>
    <t>eMoov</t>
  </si>
  <si>
    <t>https://www.emoov.co.uk/</t>
  </si>
  <si>
    <t>4cc2cc55-cdbb-0cb6-c3ef-8b71ce39ca1e</t>
  </si>
  <si>
    <t>EMOPP</t>
  </si>
  <si>
    <t>http://www.emopp.com/</t>
  </si>
  <si>
    <t>d2086d3a-9871-06dc-f837-bf2804cbd401</t>
  </si>
  <si>
    <t>EmOpti</t>
  </si>
  <si>
    <t>http://www.emopti.com/</t>
  </si>
  <si>
    <t>312dc55c-5e0b-6892-773c-0d43568bdc79</t>
  </si>
  <si>
    <t>Emopulse</t>
  </si>
  <si>
    <t>http://www.emopulse.com</t>
  </si>
  <si>
    <t>bc5d5adf-47c7-83da-d9b1-05f24daf4058</t>
  </si>
  <si>
    <t>emoquo</t>
  </si>
  <si>
    <t>http://www.emoquo.com</t>
  </si>
  <si>
    <t>c564b07e-77ef-27ae-4046-f9083dd402a6</t>
  </si>
  <si>
    <t>Emora</t>
  </si>
  <si>
    <t>https://myemora.com/</t>
  </si>
  <si>
    <t>d253ab28-12e1-6b34-9c93-713468c58c15</t>
  </si>
  <si>
    <t>Emoree - Erfolgreich mehr lesen</t>
  </si>
  <si>
    <t>http://www.emoree.de</t>
  </si>
  <si>
    <t>c338e6a1-728c-fc7a-5b16-4236cac67a79</t>
  </si>
  <si>
    <t>Emorphis Technologies</t>
  </si>
  <si>
    <t>http://emorphis.com/</t>
  </si>
  <si>
    <t>b7660dcf-9be0-5614-ae90-cd198734ae59</t>
  </si>
  <si>
    <t>Emory &amp; Henry College</t>
  </si>
  <si>
    <t>http://www.ehc.edu</t>
  </si>
  <si>
    <t>a637ed32-5848-94ec-c02e-0fdec01232e7</t>
  </si>
  <si>
    <t>Emory and Henry College</t>
  </si>
  <si>
    <t>http://www.ehc.edu/</t>
  </si>
  <si>
    <t>ecb4aeeb-1701-ec0f-c118-eae1c4d896f5</t>
  </si>
  <si>
    <t>Emory College of Arts and Sciences</t>
  </si>
  <si>
    <t>http://college.emory.edu/main/index.html</t>
  </si>
  <si>
    <t>e12e98ec-6737-6262-6f37-f01186f93123</t>
  </si>
  <si>
    <t>Emory Entrepreneurship &amp; Venture Management</t>
  </si>
  <si>
    <t>http://www.eevm.org/</t>
  </si>
  <si>
    <t>7e650523-3712-af90-abfb-17248f329b2c</t>
  </si>
  <si>
    <t>Emory Eye Center</t>
  </si>
  <si>
    <t>http://www.eyecenter.emory.edu/</t>
  </si>
  <si>
    <t>1bcdb176-d734-ccdf-8966-6e51aa8e1146</t>
  </si>
  <si>
    <t>Emory Healthcare</t>
  </si>
  <si>
    <t>http://www.emoryhealthcare.org/</t>
  </si>
  <si>
    <t>5ab9a377-5db8-de1b-3460-42ea8a4fb01a</t>
  </si>
  <si>
    <t>Emory Investment Management</t>
  </si>
  <si>
    <t>http://www.investment.emory.edu</t>
  </si>
  <si>
    <t>32e91c14-5f4d-7f29-a5dd-3807c64c0954</t>
  </si>
  <si>
    <t>Emory School of Medicine - Emory University</t>
  </si>
  <si>
    <t>http://med.emory.edu</t>
  </si>
  <si>
    <t>269fb558-6dab-3525-c28c-f6c1bb2f9687</t>
  </si>
  <si>
    <t>Emory University</t>
  </si>
  <si>
    <t>http://www.emory.edu/</t>
  </si>
  <si>
    <t>07abf7c3-be07-3941-c573-026aca56fc37</t>
  </si>
  <si>
    <t>Emory University - Goizueta Business School</t>
  </si>
  <si>
    <t>http://goizueta.emory.edu/</t>
  </si>
  <si>
    <t>15e6e00b-05d6-ffb4-c11a-34dcf8b55982</t>
  </si>
  <si>
    <t>Emory University Hospital</t>
  </si>
  <si>
    <t>http://www.emoryhealthcare.org</t>
  </si>
  <si>
    <t>826f3fb2-e62f-48c0-684c-f243737b2928</t>
  </si>
  <si>
    <t>Emory University School of Law</t>
  </si>
  <si>
    <t>http://www.law.emory.edu/</t>
  </si>
  <si>
    <t>d96493ce-a8e2-ecff-90a8-b323b6deb5fc</t>
  </si>
  <si>
    <t>Emory University School of Medicine</t>
  </si>
  <si>
    <t>http://med.emory.edu/</t>
  </si>
  <si>
    <t>c3a2c686-12de-b5c1-7c7c-daa2115e9e1c</t>
  </si>
  <si>
    <t>Emory Wheel</t>
  </si>
  <si>
    <t>http://www.emorywheel.com/</t>
  </si>
  <si>
    <t>ff2fcae3-5531-de49-9316-143e3a473ab3</t>
  </si>
  <si>
    <t>Emos Futures</t>
  </si>
  <si>
    <t>http://www.emos.net</t>
  </si>
  <si>
    <t>16c38a41-e42c-e440-f372-d5f382be7662</t>
  </si>
  <si>
    <t>Emoshape</t>
  </si>
  <si>
    <t>http://www.emoshape.com</t>
  </si>
  <si>
    <t>39da1641-6718-0a4f-ba36-d3a9194a1a5a</t>
  </si>
  <si>
    <t>Emosis</t>
  </si>
  <si>
    <t>http://www.emosis-diagnostics.com/</t>
  </si>
  <si>
    <t>b8172129-1368-315a-e251-be85d2f1c263</t>
  </si>
  <si>
    <t>EMOSIV, Inc.</t>
  </si>
  <si>
    <t>http://emosiv.com/</t>
  </si>
  <si>
    <t>91eefe2b-498d-d9b8-4fdb-139128c0631c</t>
  </si>
  <si>
    <t>EMOSpeech</t>
  </si>
  <si>
    <t>http://emospeech.net</t>
  </si>
  <si>
    <t>716cf518-211e-d01a-72d9-40c3a7d3e78d</t>
  </si>
  <si>
    <t>Emost Global Online Shopping</t>
  </si>
  <si>
    <t>http://www.emostglobal.com</t>
  </si>
  <si>
    <t>9388bf79-d352-ca41-6537-029cb8d7c570</t>
  </si>
  <si>
    <t>Emot.io</t>
  </si>
  <si>
    <t>http://emot.io</t>
  </si>
  <si>
    <t>983ad663-be36-ae8d-601a-4254beb4cb6c</t>
  </si>
  <si>
    <t>Emota</t>
  </si>
  <si>
    <t>http://www.emota.net/</t>
  </si>
  <si>
    <t>83324ca8-aa0f-a463-1f4b-cbc1f562d0cd</t>
  </si>
  <si>
    <t>Emotate</t>
  </si>
  <si>
    <t>http://emotate.com</t>
  </si>
  <si>
    <t>8530a9b0-a1e4-2f3f-4b1c-1e4c789010e9</t>
  </si>
  <si>
    <t>Emote</t>
  </si>
  <si>
    <t>http://www.emote.in</t>
  </si>
  <si>
    <t>a1cca968-bbb0-7c63-1fcc-f17cbec50cc6</t>
  </si>
  <si>
    <t>Emote Education</t>
  </si>
  <si>
    <t>http://www.emotenow.com/</t>
  </si>
  <si>
    <t>25d659f7-cd4b-d0cf-ca07-5d38aca199f2</t>
  </si>
  <si>
    <t>Emote Games</t>
  </si>
  <si>
    <t>http://www.emotegames.co.uk</t>
  </si>
  <si>
    <t>e54e36e2-df2b-94aa-5d77-3ea51e4f0f2f</t>
  </si>
  <si>
    <t>Emote Robotics</t>
  </si>
  <si>
    <t>http://www.emoterobotics.com</t>
  </si>
  <si>
    <t>64d911d8-c5df-05e4-ad9e-f0f906148fc8</t>
  </si>
  <si>
    <t>Emotech LTD</t>
  </si>
  <si>
    <t>http://heyolly.com/</t>
  </si>
  <si>
    <t>e17c81d1-c857-3728-c42f-7299e8854c35</t>
  </si>
  <si>
    <t>Emotely</t>
  </si>
  <si>
    <t>http://emotely.com</t>
  </si>
  <si>
    <t>3e09ccc1-ff09-ba30-2747-a98237c45366</t>
  </si>
  <si>
    <t>emoteShare</t>
  </si>
  <si>
    <t>http://www.emoteshare.com</t>
  </si>
  <si>
    <t>331d2f23-492e-4f4a-54bc-9b8d204225bb</t>
  </si>
  <si>
    <t>Emotibot Technologies Limited</t>
  </si>
  <si>
    <t>http://www.emotibot.com/web/english.html</t>
  </si>
  <si>
    <t>db7867a7-d1fc-13dd-c7bd-cf1f92e184f2</t>
  </si>
  <si>
    <t>emoticast</t>
  </si>
  <si>
    <t>http://www.emoticast.co</t>
  </si>
  <si>
    <t>bb5c856f-1f69-01d2-ddd5-24556794ee81</t>
  </si>
  <si>
    <t>Emoticast</t>
  </si>
  <si>
    <t>http://emoticast.com/</t>
  </si>
  <si>
    <t>23f44724-2952-78df-da0d-25cd2c71ecf7</t>
  </si>
  <si>
    <t>EmotiCODE</t>
  </si>
  <si>
    <t>http://emoticode.net/</t>
  </si>
  <si>
    <t>b2219919-9c60-1ecf-61d9-335a055d3697</t>
  </si>
  <si>
    <t>Emoticons</t>
  </si>
  <si>
    <t>http://www.emoticonsllc.com</t>
  </si>
  <si>
    <t>6b0105ab-a0b8-864c-571d-7016f5de678f</t>
  </si>
  <si>
    <t>Emoticron</t>
  </si>
  <si>
    <t>http://emoticron.com/</t>
  </si>
  <si>
    <t>e07eba1c-80d3-e89d-dd0c-5298166c61a0</t>
  </si>
  <si>
    <t>Emotient</t>
  </si>
  <si>
    <t>http://emotient.com</t>
  </si>
  <si>
    <t>946d57c5-7ffa-b98e-484f-4f61c2c240be</t>
  </si>
  <si>
    <t>Emotiful</t>
  </si>
  <si>
    <t>http://www.emotiful.com</t>
  </si>
  <si>
    <t>f4f23f81-7466-7f4b-6948-d25a43df7091</t>
  </si>
  <si>
    <t>Emotify</t>
  </si>
  <si>
    <t>http://www.emotify.com</t>
  </si>
  <si>
    <t>c1bd42f6-fa0c-b032-0ed2-f8cd7ab20ab4</t>
  </si>
  <si>
    <t>Emotika</t>
  </si>
  <si>
    <t>http://emotika.es/</t>
  </si>
  <si>
    <t>65f9a375-4824-b955-c806-1ba86e7026fa</t>
  </si>
  <si>
    <t>eMotimo INC</t>
  </si>
  <si>
    <t>http://emotimo.com/</t>
  </si>
  <si>
    <t>b21f9971-0db1-e66b-7a0d-3cb0f10e05f6</t>
  </si>
  <si>
    <t>eMotion</t>
  </si>
  <si>
    <t>http://www.emotion.com/</t>
  </si>
  <si>
    <t>6e81a908-be8f-2a1c-d63a-9c8e774a001c</t>
  </si>
  <si>
    <t>EMOTION</t>
  </si>
  <si>
    <t>http://www.boulderemotionalwellness.org</t>
  </si>
  <si>
    <t>a4e223ba-42b0-d5a4-2aab-20ac40a6db3d</t>
  </si>
  <si>
    <t>eMotion Group</t>
  </si>
  <si>
    <t>http://emotioncorporation.com</t>
  </si>
  <si>
    <t>38be8483-461f-d099-f15d-29b4b87ab40a</t>
  </si>
  <si>
    <t>Emotion ID</t>
  </si>
  <si>
    <t>https://emotionid.eu/</t>
  </si>
  <si>
    <t>8bde908f-1be6-08bd-fabd-17bd79e782c2</t>
  </si>
  <si>
    <t>Emotion Intelligence</t>
  </si>
  <si>
    <t>https://www.emin.co.jp/en/</t>
  </si>
  <si>
    <t>49e7137a-357e-54f9-e23d-dfd4c7097f76</t>
  </si>
  <si>
    <t>Emotion Media</t>
  </si>
  <si>
    <t>http://www.emotionmedia.com</t>
  </si>
  <si>
    <t>4570a3f8-cd22-773b-637e-260be0d0ae8f</t>
  </si>
  <si>
    <t>Emotion Mining Co, Inc.</t>
  </si>
  <si>
    <t>http://www.emotionmining.com</t>
  </si>
  <si>
    <t>b0417519-0b4e-8edd-299b-edae41e589c4</t>
  </si>
  <si>
    <t>Emotion Research LAB</t>
  </si>
  <si>
    <t>http://www.emotionresearchlab.com/</t>
  </si>
  <si>
    <t>a963eb1a-af4c-2ea4-f21d-7eb371d8a62d</t>
  </si>
  <si>
    <t>Emotion Sense</t>
  </si>
  <si>
    <t>http://emotionsense.org</t>
  </si>
  <si>
    <t>02237fe6-4dfd-1d84-aab6-d9331c893e6f</t>
  </si>
  <si>
    <t>Emotion Tech</t>
  </si>
  <si>
    <t>https://www.emotion-tech.co.jp/</t>
  </si>
  <si>
    <t>e9bd16cf-3f09-740f-78f9-88ff2f15340f</t>
  </si>
  <si>
    <t>http://www.emotiontech.hk</t>
  </si>
  <si>
    <t>39c16108-b7e2-681f-c479-168956a9f674</t>
  </si>
  <si>
    <t>eMotion Technologies</t>
  </si>
  <si>
    <t>http://www.emotion-platform.com</t>
  </si>
  <si>
    <t>7ce9641c-dc9f-0ec0-d60f-2a0ee836b123</t>
  </si>
  <si>
    <t>emotion.me</t>
  </si>
  <si>
    <t>http://emotion.me</t>
  </si>
  <si>
    <t>e1011935-4e38-d59b-ca56-b79b4f96f83a</t>
  </si>
  <si>
    <t>Emotional ABCs</t>
  </si>
  <si>
    <t>http://emotionalabcs.com/</t>
  </si>
  <si>
    <t>b91198c1-c043-c272-5b94-f1537a9dcb5a</t>
  </si>
  <si>
    <t>Emotional Brain Training</t>
  </si>
  <si>
    <t>http://www.ebtgroups.com</t>
  </si>
  <si>
    <t>9e61b9c4-c56b-edf2-5027-b013da3f529f</t>
  </si>
  <si>
    <t>Emotional Brains</t>
  </si>
  <si>
    <t>http://emotionalbrains.com/</t>
  </si>
  <si>
    <t>36b24390-02ee-9160-c956-35bfa00f41a1</t>
  </si>
  <si>
    <t>Emotional Pet Support</t>
  </si>
  <si>
    <t>https://www.emotionalpetsupport.com/</t>
  </si>
  <si>
    <t>88fe8b40-04fd-1fb6-2075-80a484684930</t>
  </si>
  <si>
    <t>Emotional Support Animal Registry</t>
  </si>
  <si>
    <t>https://emotionalsupportanimalregistry.com/</t>
  </si>
  <si>
    <t>96735a41-df59-e8e5-9395-6203bf22df39</t>
  </si>
  <si>
    <t>Emotional Support Dog Registration</t>
  </si>
  <si>
    <t>https://emotionalsupportdogregistration.org/</t>
  </si>
  <si>
    <t>860df48b-538b-0cee-4ac5-4335ac16c6b4</t>
  </si>
  <si>
    <t>EmotionalFulls</t>
  </si>
  <si>
    <t>http://emotionalfulls.com</t>
  </si>
  <si>
    <t>e2c13af8-f40e-7fc8-fdfe-f2d33881a352</t>
  </si>
  <si>
    <t>EmotionalGRIT</t>
  </si>
  <si>
    <t>http://www.emotionalgrit.com</t>
  </si>
  <si>
    <t>16d1488c-1d9f-7ea0-0a37-6e4003bb1cbf</t>
  </si>
  <si>
    <t>emotionLoop</t>
  </si>
  <si>
    <t>http://emotionloop.com/</t>
  </si>
  <si>
    <t>b4afcd95-c07e-d260-3612-76965d46adbd</t>
  </si>
  <si>
    <t>emotionr</t>
  </si>
  <si>
    <t>http://www.emotionr.com</t>
  </si>
  <si>
    <t>d7fb1210-bdc0-9b65-3bf0-23e096e095db</t>
  </si>
  <si>
    <t>emotionsAR</t>
  </si>
  <si>
    <t>http://www.emotions-ar.com</t>
  </si>
  <si>
    <t>ceb25f17-4347-ef81-c250-1e8745eae04c</t>
  </si>
  <si>
    <t>EMOTIONstudios</t>
  </si>
  <si>
    <t>http://www.emotionstudios.net</t>
  </si>
  <si>
    <t>3054f0a0-4394-fb48-31b1-bee5f50ba359</t>
  </si>
  <si>
    <t>Emotitones</t>
  </si>
  <si>
    <t>http://www.emotitones.com</t>
  </si>
  <si>
    <t>f1750091-ae36-9d60-2187-9163432e3cb5</t>
  </si>
  <si>
    <t>Emotiv</t>
  </si>
  <si>
    <t>http://emotiv.com</t>
  </si>
  <si>
    <t>08b36ad4-5a73-39f9-0fdb-bc303d21b93c</t>
  </si>
  <si>
    <t>EMOTIVA AUDIO</t>
  </si>
  <si>
    <t>http://emotiva.com/</t>
  </si>
  <si>
    <t>1f5e0213-ee02-dedc-5299-7f70c4a0b679</t>
  </si>
  <si>
    <t>Emotive</t>
  </si>
  <si>
    <t>https://www.rocketpunch.com/companies/emotive</t>
  </si>
  <si>
    <t>15b2a28b-81cc-f37f-0825-1412d251d5a8</t>
  </si>
  <si>
    <t>http://www.emotivebc.ca/</t>
  </si>
  <si>
    <t>c4c242b8-7ac0-9745-abd6-f705cfa952fc</t>
  </si>
  <si>
    <t>Emotive Brand</t>
  </si>
  <si>
    <t>http://www.emotivebrand.com</t>
  </si>
  <si>
    <t>6793b2f2-ec90-f600-043f-eaf202626e91</t>
  </si>
  <si>
    <t>Emotive Communications</t>
  </si>
  <si>
    <t>http://www.emotive.com</t>
  </si>
  <si>
    <t>0a144435-4bec-f02a-2d97-ebd61bcf5235</t>
  </si>
  <si>
    <t>Emotive Digital</t>
  </si>
  <si>
    <t>http://emotivev.com/</t>
  </si>
  <si>
    <t>845cf2a1-e3a1-733c-ae43-2896fb166222</t>
  </si>
  <si>
    <t>Emotive Earth</t>
  </si>
  <si>
    <t>http://www.emotiveearth.com.au/</t>
  </si>
  <si>
    <t>22c3a25a-657f-9afb-f7c5-1c80f2cbf211</t>
  </si>
  <si>
    <t>Emotive, Inc.</t>
  </si>
  <si>
    <t>https://www.emotiv.com</t>
  </si>
  <si>
    <t>2cd27e20-240a-f0fb-1fff-674c9438c917</t>
  </si>
  <si>
    <t>eMotorWerks</t>
  </si>
  <si>
    <t>http://www.emotorwerks.com</t>
  </si>
  <si>
    <t>a56a4d82-1f39-ae5c-dc5f-c7d20fe0e3e5</t>
  </si>
  <si>
    <t>Emotte IT</t>
  </si>
  <si>
    <t>http://www.emotte.com/</t>
  </si>
  <si>
    <t>36060b3b-6b76-3c6f-3f89-8570f5fb2377</t>
  </si>
  <si>
    <t>emotuit</t>
  </si>
  <si>
    <t>http://www.emotuit.com</t>
  </si>
  <si>
    <t>7815f093-fa50-cb64-0a9e-077efa9c01f6</t>
  </si>
  <si>
    <t>Emov Electric</t>
  </si>
  <si>
    <t>http://www.emov-electric.com</t>
  </si>
  <si>
    <t>4aa89312-9997-8f58-37e6-b8f117e948f3</t>
  </si>
  <si>
    <t>EMOVE - Innovative Technologies</t>
  </si>
  <si>
    <t>http://www.emovewind.com</t>
  </si>
  <si>
    <t>9df7cf86-8f39-5568-19de-f71355985615</t>
  </si>
  <si>
    <t>eMovements</t>
  </si>
  <si>
    <t>http://www.emovements.de/</t>
  </si>
  <si>
    <t>0a3a5dbe-6136-d4a2-7529-7beed3e19d80</t>
  </si>
  <si>
    <t>EMOVILIA</t>
  </si>
  <si>
    <t>http://www.emovilia.com</t>
  </si>
  <si>
    <t>663ad3cc-4712-627f-9c1c-217d57b3b43d</t>
  </si>
  <si>
    <t>Emowe</t>
  </si>
  <si>
    <t>http://emowe.com</t>
  </si>
  <si>
    <t>a7227510-74a2-674a-6abe-056c7f6651fe</t>
  </si>
  <si>
    <t>Emoze</t>
  </si>
  <si>
    <t>http://emoze.com</t>
  </si>
  <si>
    <t>9434f60d-5213-2041-59ee-c8bd46d48a31</t>
  </si>
  <si>
    <t>emozia</t>
  </si>
  <si>
    <t>http://www.emozia.com</t>
  </si>
  <si>
    <t>2d8f7801-d9f7-cffe-bd3b-2e8f7abd5414</t>
  </si>
  <si>
    <t>Emozionella</t>
  </si>
  <si>
    <t>http://www.emozionella.com/</t>
  </si>
  <si>
    <t>9b779883-285d-5f8e-0403-a722bb307459</t>
  </si>
  <si>
    <t>EMOZZI</t>
  </si>
  <si>
    <t>http://www.emozzi.com.ua/</t>
  </si>
  <si>
    <t>adafdd85-aab1-6218-7643-c1f58ea946fe</t>
  </si>
  <si>
    <t>EMP</t>
  </si>
  <si>
    <t>http://www.emp-group.com/</t>
  </si>
  <si>
    <t>c9f7d626-e542-31e3-c1b6-8135db472073</t>
  </si>
  <si>
    <t>emp Biotech</t>
  </si>
  <si>
    <t>https://www.empbiotech.com</t>
  </si>
  <si>
    <t>312ac180-e8e7-39ee-eca7-c53b57424ca0</t>
  </si>
  <si>
    <t>EMP Genetech</t>
  </si>
  <si>
    <t>http://www.empgenetech.com/</t>
  </si>
  <si>
    <t>3fc7ffe7-0177-566c-2c99-0d7061973809</t>
  </si>
  <si>
    <t>EMP Global</t>
  </si>
  <si>
    <t>236d6a77-74a8-80f9-c5a9-02fa625704bc</t>
  </si>
  <si>
    <t>EMP Infra</t>
  </si>
  <si>
    <t>http://www.empinfra.com/</t>
  </si>
  <si>
    <t>52779906-902f-05ca-3e13-5150b9deae8f</t>
  </si>
  <si>
    <t>EMP Merchandising</t>
  </si>
  <si>
    <t>http://www.emp.co.uk/</t>
  </si>
  <si>
    <t>8591bb53-a635-7d9e-fb4e-1c7a77adc84f</t>
  </si>
  <si>
    <t>EMP Museum</t>
  </si>
  <si>
    <t>http://empmuseum.com/</t>
  </si>
  <si>
    <t>730352bd-3f4f-d1d1-7e1b-efa853a1239a</t>
  </si>
  <si>
    <t>EMPA</t>
  </si>
  <si>
    <t>http://empa.ch/</t>
  </si>
  <si>
    <t>678a27a5-92f1-9a29-3f09-dd2cd9892eb8</t>
  </si>
  <si>
    <t>Empachate</t>
  </si>
  <si>
    <t>http://www.empachate.com</t>
  </si>
  <si>
    <t>6fcfaccc-be6c-3280-721f-dd99e3f90b07</t>
  </si>
  <si>
    <t>Empacotecnia S.A.S</t>
  </si>
  <si>
    <t>http://empacotecnia.com/</t>
  </si>
  <si>
    <t>b49163d3-c222-39c1-362a-a9df35fb9d8d</t>
  </si>
  <si>
    <t>Empact Solutions</t>
  </si>
  <si>
    <t>https://www.empactsolutions.com</t>
  </si>
  <si>
    <t>4a6c8688-1088-3638-5d1f-30fd5a26ecbc</t>
  </si>
  <si>
    <t>Empactful Capital LLC</t>
  </si>
  <si>
    <t>http://www.empactfulcapital.com</t>
  </si>
  <si>
    <t>54202835-3415-0eab-a2bb-542173d9e4e5</t>
  </si>
  <si>
    <t>EmpÌÄå_rio Santa Maria</t>
  </si>
  <si>
    <t>http://loja.emporiosantamaria.com.br/</t>
  </si>
  <si>
    <t>e7f997b0-0de9-0258-bb85-e98700335914</t>
  </si>
  <si>
    <t>Empari Systems</t>
  </si>
  <si>
    <t>http://www.empari.com.br/</t>
  </si>
  <si>
    <t>450ac477-bab3-9127-ef31-d44829c7cf73</t>
  </si>
  <si>
    <t>Empass</t>
  </si>
  <si>
    <t>http://empass.mobi</t>
  </si>
  <si>
    <t>280f500b-d563-9c22-9671-027c5066a13d</t>
  </si>
  <si>
    <t>Empassio</t>
  </si>
  <si>
    <t>http://empassio.strikingly.com/</t>
  </si>
  <si>
    <t>2c77f85d-dba0-a8f1-6376-17e945863e98</t>
  </si>
  <si>
    <t>Empath</t>
  </si>
  <si>
    <t>http://www.empath-analytics.com</t>
  </si>
  <si>
    <t>78a53ac0-f476-863f-3928-0c5cc6930646</t>
  </si>
  <si>
    <t>Empathetics</t>
  </si>
  <si>
    <t>http://empathetics.com</t>
  </si>
  <si>
    <t>7cebd41d-d4fd-6c84-1780-07f48bf41ba6</t>
  </si>
  <si>
    <t>Empathica</t>
  </si>
  <si>
    <t>http://www.empathica.com/</t>
  </si>
  <si>
    <t>1d2fa8db-43e1-1226-f59a-54c283172a7b</t>
  </si>
  <si>
    <t>Empathie</t>
  </si>
  <si>
    <t>http://empathie.000webhostapp.com</t>
  </si>
  <si>
    <t>c47453a1-288f-6621-f506-9de84f07c4f9</t>
  </si>
  <si>
    <t>EMPATHIQ</t>
  </si>
  <si>
    <t>https://empathiq.io/</t>
  </si>
  <si>
    <t>9a0f13fc-b836-5259-a8fc-7c41194edead</t>
  </si>
  <si>
    <t>Empathy Co</t>
  </si>
  <si>
    <t>http://www.empathy.co.jp/eng/index.php</t>
  </si>
  <si>
    <t>e46e687c-9f21-8eb9-6a9e-adf2e4d0c2a5</t>
  </si>
  <si>
    <t>Empathy Granites</t>
  </si>
  <si>
    <t>http://empathygranites.com/</t>
  </si>
  <si>
    <t>50d0ee31-7ed7-36a0-7d1a-092b54a06b73</t>
  </si>
  <si>
    <t>Empathy Health</t>
  </si>
  <si>
    <t>http://www.empathy.healthcare</t>
  </si>
  <si>
    <t>fef62c0b-a19a-b6e4-a8f8-8f96f08a736f</t>
  </si>
  <si>
    <t>Empathy Lab</t>
  </si>
  <si>
    <t>http://www.empathylab.com</t>
  </si>
  <si>
    <t>76ee4a5a-fbcb-ea8f-050b-1755ece18586</t>
  </si>
  <si>
    <t>Empathy Logic</t>
  </si>
  <si>
    <t>http://www.empathylogic.com/</t>
  </si>
  <si>
    <t>33a2a863-c262-a831-8d13-a5de6d07b9da</t>
  </si>
  <si>
    <t>Empathy Marketing</t>
  </si>
  <si>
    <t>http://www.empathymarketing.com</t>
  </si>
  <si>
    <t>f5371592-4ac1-e712-9b3b-cd387c934234</t>
  </si>
  <si>
    <t>Empathy Relocations</t>
  </si>
  <si>
    <t>http://www.empathyrelocations.com</t>
  </si>
  <si>
    <t>9453b178-c815-5f16-a2be-914956613819</t>
  </si>
  <si>
    <t>empathy.ai</t>
  </si>
  <si>
    <t>http://empathy.ai</t>
  </si>
  <si>
    <t>563e2001-ccdd-3692-adf9-aa5af7dd6ace</t>
  </si>
  <si>
    <t>EmpathyBroker</t>
  </si>
  <si>
    <t>https://www.empathybroker.com/</t>
  </si>
  <si>
    <t>ef6cd6f1-a380-eea8-1d26-667b78fb5b22</t>
  </si>
  <si>
    <t>36786966-4906-8da4-b6d5-86f709d213f3</t>
  </si>
  <si>
    <t>Empatica</t>
  </si>
  <si>
    <t>http://www.empatica.com</t>
  </si>
  <si>
    <t>942fe30c-8640-b99f-461a-627a7a6c1132</t>
  </si>
  <si>
    <t>Empatica.net</t>
  </si>
  <si>
    <t>http://www.empatica.net</t>
  </si>
  <si>
    <t>9af752ea-fbbc-0624-11cc-f0eb468685aa</t>
  </si>
  <si>
    <t>Empatico</t>
  </si>
  <si>
    <t>http://empatico.ca/</t>
  </si>
  <si>
    <t>46839c41-51b3-37f4-d023-5a89263014dc</t>
  </si>
  <si>
    <t>http://empatico.org</t>
  </si>
  <si>
    <t>71b4cdb3-3448-d694-d1ad-a8bbf08a01b3</t>
  </si>
  <si>
    <t>EMPAUA GmbH</t>
  </si>
  <si>
    <t>http://empaua.com/</t>
  </si>
  <si>
    <t>5ce37d4f-3d08-2180-a7cc-ec83f6423c7e</t>
  </si>
  <si>
    <t>Empays Payment Systems</t>
  </si>
  <si>
    <t>http://www.empays.com</t>
  </si>
  <si>
    <t>3ee6a1e8-4d05-32db-4fc4-2e98652d79b9</t>
  </si>
  <si>
    <t>EMPcorp</t>
  </si>
  <si>
    <t>https://www.empcorp.com/</t>
  </si>
  <si>
    <t>7a185233-f257-39e8-97da-8f2b6e13e2f2</t>
  </si>
  <si>
    <t>EMPEA</t>
  </si>
  <si>
    <t>http://www.empea.org</t>
  </si>
  <si>
    <t>4e67417c-198d-fe1a-8676-ed42f8b82830</t>
  </si>
  <si>
    <t>Empedia</t>
  </si>
  <si>
    <t>http://www.empedia.com</t>
  </si>
  <si>
    <t>5adb0c5f-ee71-cefa-7b14-40c8443c52f8</t>
  </si>
  <si>
    <t>Empeeric</t>
  </si>
  <si>
    <t>http://www.empeeric.com</t>
  </si>
  <si>
    <t>3e86a815-7888-626c-1030-c0d6dfc2a4f7</t>
  </si>
  <si>
    <t>Empeers</t>
  </si>
  <si>
    <t>http://empeers.com</t>
  </si>
  <si>
    <t>65d9aaed-ff36-b398-635c-957ca8a532b8</t>
  </si>
  <si>
    <t>Empeg Ltd.</t>
  </si>
  <si>
    <t>http://www.empeg.com</t>
  </si>
  <si>
    <t>3f2f4789-33a9-c102-7fdb-4754e453b7d7</t>
  </si>
  <si>
    <t>Empeiria Capital Partners</t>
  </si>
  <si>
    <t>http://www.empeiria.com/</t>
  </si>
  <si>
    <t>34fb655f-6b94-3330-eb95-970c0fdc99f3</t>
  </si>
  <si>
    <t>EMPEL NETWORKS</t>
  </si>
  <si>
    <t>http://www.empel.com</t>
  </si>
  <si>
    <t>b2cd9e07-3d85-c8d2-1515-526f6434cda9</t>
  </si>
  <si>
    <t>empellon</t>
  </si>
  <si>
    <t>http://www.empellon.com/</t>
  </si>
  <si>
    <t>e4e6710b-e9f7-79bf-e808-b182bacda4c5</t>
  </si>
  <si>
    <t>Empeopled</t>
  </si>
  <si>
    <t>https://empeopled.com</t>
  </si>
  <si>
    <t>2a701a7b-7739-2e56-9551-ab32c441fded</t>
  </si>
  <si>
    <t>Emperador</t>
  </si>
  <si>
    <t>http://emperadorbrandy.com</t>
  </si>
  <si>
    <t>69225a42-2d9d-6f8d-45d8-3204e8aa5de2</t>
  </si>
  <si>
    <t>Emperative</t>
  </si>
  <si>
    <t>http://emperative.com</t>
  </si>
  <si>
    <t>0817edde-ad1c-9f97-ec1d-2c5aab00b30a</t>
  </si>
  <si>
    <t>Emperesse</t>
  </si>
  <si>
    <t>http://www.emperesse.ae</t>
  </si>
  <si>
    <t>ebba1456-9e7f-fea8-c6f0-1289d6ae8c36</t>
  </si>
  <si>
    <t>emPerform (CRG)</t>
  </si>
  <si>
    <t>http://www.employee-performance.com</t>
  </si>
  <si>
    <t>38cf9e8a-7b7c-2f73-bff8-bd134ac4e06d</t>
  </si>
  <si>
    <t>Emperia Ventures</t>
  </si>
  <si>
    <t>http://emperiaventures.com/</t>
  </si>
  <si>
    <t>541526cb-3479-588f-a73e-ef5bc787b344</t>
  </si>
  <si>
    <t>Emperola.com</t>
  </si>
  <si>
    <t>http://www.emperola.com</t>
  </si>
  <si>
    <t>48cfdb42-9443-b24c-b2aa-11572dcbf713</t>
  </si>
  <si>
    <t>Emperor</t>
  </si>
  <si>
    <t>https://emperorneilbooc.weebly.com</t>
  </si>
  <si>
    <t>1fbd8f14-7c84-eb2a-2233-48486c384b5b</t>
  </si>
  <si>
    <t>Emperor Limousine &amp; Party Bus Services</t>
  </si>
  <si>
    <t>http://www.emperorpartybus.com</t>
  </si>
  <si>
    <t>e673fd2d-2b71-c1f0-b1e4-ee6223006695</t>
  </si>
  <si>
    <t>Emperor's Bazaar</t>
  </si>
  <si>
    <t>http://www.emperorsbazaar.com</t>
  </si>
  <si>
    <t>c0944592-551a-234b-ce57-823c2c99c8d8</t>
  </si>
  <si>
    <t>Emperor's College of Traditional Oriental Medicine</t>
  </si>
  <si>
    <t>http://www.emperors.edu/</t>
  </si>
  <si>
    <t>dfb9d77f-fabf-d8ea-906f-e51f929f4a8e</t>
  </si>
  <si>
    <t>Emperra</t>
  </si>
  <si>
    <t>https://www.emperra.com/emperra--digital-diabetes-care-eng.html</t>
  </si>
  <si>
    <t>09fa4c3f-4ea4-8af5-e43b-982741356d90</t>
  </si>
  <si>
    <t>Emperum Club</t>
  </si>
  <si>
    <t>https://www.emperumclub.com/</t>
  </si>
  <si>
    <t>d8a73911-11e9-5eb0-3ebd-ecda51398fb1</t>
  </si>
  <si>
    <t>Emphasize Design Calgary</t>
  </si>
  <si>
    <t>http://www.emphasizedesign.com</t>
  </si>
  <si>
    <t>534b8b0e-4297-87cb-d6ec-545cfd70463d</t>
  </si>
  <si>
    <t>Emphasize Outsourcing</t>
  </si>
  <si>
    <t>http://www.emphasizebpo.com</t>
  </si>
  <si>
    <t>efe3b8f1-abdb-35bc-1768-710820aa5ae9</t>
  </si>
  <si>
    <t>Emphasys</t>
  </si>
  <si>
    <t>http://emphasyspha.com/</t>
  </si>
  <si>
    <t>c2d19a18-a2c2-44ac-7248-49afb9e2757e</t>
  </si>
  <si>
    <t>Emphatic</t>
  </si>
  <si>
    <t>http://emphatic.co</t>
  </si>
  <si>
    <t>d0be5083-0bd9-c568-8b0d-583c73bc8cb0</t>
  </si>
  <si>
    <t>Emphatic Technologies</t>
  </si>
  <si>
    <t>http://www.emphatictechnologies.com/</t>
  </si>
  <si>
    <t>a432c927-e1cc-b4e5-caea-2a59b6aa89dd</t>
  </si>
  <si>
    <t>EmPhi</t>
  </si>
  <si>
    <t>http://emphi.com/</t>
  </si>
  <si>
    <t>ee29f4ad-d234-7219-7a8e-2ccaf45b95b1</t>
  </si>
  <si>
    <t>Empi</t>
  </si>
  <si>
    <t>http://www.empi.com</t>
  </si>
  <si>
    <t>84116eb6-9ac5-593d-44cc-8893abdae9ef</t>
  </si>
  <si>
    <t>EMPI Business School</t>
  </si>
  <si>
    <t>http://empi.ac.in/empi/</t>
  </si>
  <si>
    <t>7b26709a-71d5-4193-5f54-0957fa719946</t>
  </si>
  <si>
    <t>EMPIE</t>
  </si>
  <si>
    <t>http://www.empie.co</t>
  </si>
  <si>
    <t>84afdb96-feec-1095-093c-e5534a405eb6</t>
  </si>
  <si>
    <t>Empilharodas</t>
  </si>
  <si>
    <t>http://www.empilharodas.pt/</t>
  </si>
  <si>
    <t>6bd10358-9c0a-c06e-2570-4291048a6f0e</t>
  </si>
  <si>
    <t>EmpInfo</t>
  </si>
  <si>
    <t>http://www.empinfo.com</t>
  </si>
  <si>
    <t>b4ef384f-f8c4-52cd-0ce7-d2726d119dea</t>
  </si>
  <si>
    <t>Empir Solutions</t>
  </si>
  <si>
    <t>http://www.empir.se/</t>
  </si>
  <si>
    <t>0b3e98be-e2a9-8baf-8650-35483522cd4d</t>
  </si>
  <si>
    <t>empircly</t>
  </si>
  <si>
    <t>http://empiricly.com</t>
  </si>
  <si>
    <t>7f262fe8-5560-fe02-4a35-36f9f6a019f4</t>
  </si>
  <si>
    <t>Empire</t>
  </si>
  <si>
    <t>http://www.empiremaintenance.ca</t>
  </si>
  <si>
    <t>8d983937-6af9-7f15-6c7f-b8db9b976894</t>
  </si>
  <si>
    <t>EMPIRE</t>
  </si>
  <si>
    <t>http://www.empireih.com/</t>
  </si>
  <si>
    <t>14b5423b-dd1f-6ca5-931f-8eb9fea42dfa</t>
  </si>
  <si>
    <t>Empire 90 Credit</t>
  </si>
  <si>
    <t>http://empire90moneylender.com.sg/</t>
  </si>
  <si>
    <t>912b58e4-e3d3-57e2-d037-63ab5fd80260</t>
  </si>
  <si>
    <t>Empire Acquisitions Inc.</t>
  </si>
  <si>
    <t>http://empireacquisitionteam.com</t>
  </si>
  <si>
    <t>5fbe0962-84af-7f07-1906-ae36d177bb23</t>
  </si>
  <si>
    <t>Empire Advertising Inc</t>
  </si>
  <si>
    <t>http://empiread.com</t>
  </si>
  <si>
    <t>8bcaf580-bed8-c285-5d45-029d282a6443</t>
  </si>
  <si>
    <t>Empire Aero Center</t>
  </si>
  <si>
    <t>http://www.premieraviation.ca</t>
  </si>
  <si>
    <t>b52a611a-542d-ab41-325d-d64af3cadccc</t>
  </si>
  <si>
    <t>Empire Angels</t>
  </si>
  <si>
    <t>http://www.empireangels.com</t>
  </si>
  <si>
    <t>204bfd1c-44bb-a7b2-752a-d63f6cbdace4</t>
  </si>
  <si>
    <t>Empire Auto Transport Services</t>
  </si>
  <si>
    <t>http://empireautotransportservices.com/</t>
  </si>
  <si>
    <t>608e1677-e8d8-8ae4-24f0-8c9bcd476fd5</t>
  </si>
  <si>
    <t>Empire Avenue</t>
  </si>
  <si>
    <t>http://www.empireavenue.com</t>
  </si>
  <si>
    <t>c00d3d2f-9542-5d8d-11d5-fb3545c5af6b</t>
  </si>
  <si>
    <t>Empire Aviation Group</t>
  </si>
  <si>
    <t>http://www.empireaviation.com/</t>
  </si>
  <si>
    <t>00f77204-9a28-391b-06a4-cf02a8a67239</t>
  </si>
  <si>
    <t>Empire Bins</t>
  </si>
  <si>
    <t>http://empirebins.com.au</t>
  </si>
  <si>
    <t>12df909e-b5a9-666e-074f-9dfd540f9714</t>
  </si>
  <si>
    <t>Empire Biotechnologies</t>
  </si>
  <si>
    <t>http://empirebiotechnologies.com</t>
  </si>
  <si>
    <t>69063a1a-1c7d-372e-33cd-4f7515895fd5</t>
  </si>
  <si>
    <t>Empire Blue Cross Blue Shield</t>
  </si>
  <si>
    <t>https://www.empireblue.com/health-insurance/home/overview</t>
  </si>
  <si>
    <t>ccd4aa3f-2f9b-ea46-4b69-5c167c050060</t>
  </si>
  <si>
    <t>Empire Business Funding</t>
  </si>
  <si>
    <t>https://www.empirebusinessfunding.com/</t>
  </si>
  <si>
    <t>7ae44d92-62bd-a64e-62b3-3064aa8f3aee</t>
  </si>
  <si>
    <t>Empire Camp Equipment Ltd.</t>
  </si>
  <si>
    <t>http://www.empirecamp.ca/about-us/</t>
  </si>
  <si>
    <t>e258744c-6de7-f625-5b2e-8882b83b73d8</t>
  </si>
  <si>
    <t>Empire Capital Partners</t>
  </si>
  <si>
    <t>http://www.empirecapital.com</t>
  </si>
  <si>
    <t>c5a9aac6-416f-3f8b-dd1c-0c5078eec44f</t>
  </si>
  <si>
    <t>Empire College School of Business</t>
  </si>
  <si>
    <t>http://www.empcol.edu/</t>
  </si>
  <si>
    <t>de6e4db9-98ff-a111-b569-b67d35f225df</t>
  </si>
  <si>
    <t>Empire Commercial Finance</t>
  </si>
  <si>
    <t>http://www.empirecommercialfinance.co.uk</t>
  </si>
  <si>
    <t>d5cfeebf-a960-98b3-8296-f20d1f7457e1</t>
  </si>
  <si>
    <t>Empire Communities</t>
  </si>
  <si>
    <t>http://www.empirecommunities.com/</t>
  </si>
  <si>
    <t>e90e2802-627f-cd0b-710e-6dd96b9f419f</t>
  </si>
  <si>
    <t>Empire Covers</t>
  </si>
  <si>
    <t>http://www.empirecovers.com</t>
  </si>
  <si>
    <t>a2b591e5-3e56-804d-fd64-6eb6c1f98e03</t>
  </si>
  <si>
    <t>Empire Design Solutions Limited</t>
  </si>
  <si>
    <t>http://www.empire-design.co.uk</t>
  </si>
  <si>
    <t>2cfac4e8-51ab-3677-4ea7-0b1b431eac43</t>
  </si>
  <si>
    <t>Empire District Electric</t>
  </si>
  <si>
    <t>http://www.empiredistrict.com</t>
  </si>
  <si>
    <t>ead3c401-44ba-59ee-7b81-fdfab2056ee7</t>
  </si>
  <si>
    <t>Empire Diversified Energy</t>
  </si>
  <si>
    <t>http://www.empirediversifiedenergy.com/</t>
  </si>
  <si>
    <t>45394989-f676-1f0a-564e-1a4968c516d0</t>
  </si>
  <si>
    <t>Empire Eden</t>
  </si>
  <si>
    <t>http://www.empireeden.com</t>
  </si>
  <si>
    <t>4e5a5d87-bc6b-6329-7d58-aa6eccd4dc2f</t>
  </si>
  <si>
    <t>Empire Edge</t>
  </si>
  <si>
    <t>http://www.empireedge.com</t>
  </si>
  <si>
    <t>ff03c9af-fc9c-689f-e211-38ec0e72d38d</t>
  </si>
  <si>
    <t>Empire Entertainment</t>
  </si>
  <si>
    <t>http://www.empireentertainment.com</t>
  </si>
  <si>
    <t>42595fad-9e38-7693-0b0f-2f4c1d997f40</t>
  </si>
  <si>
    <t>Empire Equity Ltd</t>
  </si>
  <si>
    <t>http://www.empireequity.co.uk</t>
  </si>
  <si>
    <t>49dd03f8-2f3f-0587-09c6-a05b54deeef6</t>
  </si>
  <si>
    <t>Empire Flippers</t>
  </si>
  <si>
    <t>https://empireflippers.com</t>
  </si>
  <si>
    <t>ede0c28b-06a7-381a-cbe5-9f54d6eb7e52</t>
  </si>
  <si>
    <t>Empire Furniture</t>
  </si>
  <si>
    <t>http://empirefurniture.com.au</t>
  </si>
  <si>
    <t>88b1f9c9-49a2-4519-636c-04ad893307d3</t>
  </si>
  <si>
    <t>Empire Genomics</t>
  </si>
  <si>
    <t>https://www.empiregenomics.com/</t>
  </si>
  <si>
    <t>48fde727-0efa-aa78-63cd-987e56abd334</t>
  </si>
  <si>
    <t>Empire Graphics</t>
  </si>
  <si>
    <t>http://www.signempire.com</t>
  </si>
  <si>
    <t>ec851c5d-58ee-0d62-1be8-95bc2b85df6a</t>
  </si>
  <si>
    <t>Empire Group</t>
  </si>
  <si>
    <t>http://www.empiregroupusa.com/</t>
  </si>
  <si>
    <t>809fac62-a5be-201c-6864-da55d2af0e59</t>
  </si>
  <si>
    <t>Empire Industries Ltd</t>
  </si>
  <si>
    <t>http://www.empiremumbai.com</t>
  </si>
  <si>
    <t>c162c1a3-9cc0-00c7-cebe-e6c6180936b9</t>
  </si>
  <si>
    <t>Empire Insurance Corp.</t>
  </si>
  <si>
    <t>http://www.empireinsurancecorp.com</t>
  </si>
  <si>
    <t>012e8283-b044-ee4c-4b45-d8bc9a63f3b6</t>
  </si>
  <si>
    <t>Empire Investigation</t>
  </si>
  <si>
    <t>http://www.empireinv.com/</t>
  </si>
  <si>
    <t>c6b1cafe-4f2e-cbac-f139-0663e14e1e2b</t>
  </si>
  <si>
    <t>Empire Kred</t>
  </si>
  <si>
    <t>http://empire.kred/</t>
  </si>
  <si>
    <t>e7586a02-d42c-31c4-d86a-4f6571c4742d</t>
  </si>
  <si>
    <t>Empire Laundry</t>
  </si>
  <si>
    <t>http://www.empirelaundry.com</t>
  </si>
  <si>
    <t>ec41d376-5bb1-7719-290d-74ca5292e1bd</t>
  </si>
  <si>
    <t>Empire Legal PLLC</t>
  </si>
  <si>
    <t>http://www.empire.legal</t>
  </si>
  <si>
    <t>59947071-7b90-43b4-9920-51f495201a7d</t>
  </si>
  <si>
    <t>Empire Magazine</t>
  </si>
  <si>
    <t>http://www.empireonline.com/</t>
  </si>
  <si>
    <t>24d42b81-b9b8-4bec-b392-df84e9327e3f</t>
  </si>
  <si>
    <t>Empire Mayonnaise</t>
  </si>
  <si>
    <t>http://www.empiremayo.com/</t>
  </si>
  <si>
    <t>893c0d41-2265-8e20-b5ce-6abcf788f4ee</t>
  </si>
  <si>
    <t>Empire Meadows</t>
  </si>
  <si>
    <t>http://empiremeadows.in/</t>
  </si>
  <si>
    <t>9a8bbce9-ba3a-cb77-ef14-2b3948136fb6</t>
  </si>
  <si>
    <t>Empire Media</t>
  </si>
  <si>
    <t>http://www.empiremedia.net</t>
  </si>
  <si>
    <t>e450163a-aee8-2c2a-93ed-1dff27608f49</t>
  </si>
  <si>
    <t>Empire Medical &amp; Dental Supplies Inc.</t>
  </si>
  <si>
    <t>http://www.empiredentalsupplies.com/</t>
  </si>
  <si>
    <t>b4aa04fb-3a77-8b57-be40-7cb29757eca8</t>
  </si>
  <si>
    <t>Empire Medical Training</t>
  </si>
  <si>
    <t>https://www.empiremedicaltraining.com</t>
  </si>
  <si>
    <t>12b4232e-f0ff-350c-4696-e36f4de2cf38</t>
  </si>
  <si>
    <t>EMPIRE METAL INDUSTRIES LLC</t>
  </si>
  <si>
    <t>http://www.empiremetalsllc.com/</t>
  </si>
  <si>
    <t>9c700abc-49c6-b1fb-51d0-bac604ac79aa</t>
  </si>
  <si>
    <t>Empire Mining</t>
  </si>
  <si>
    <t>http://empire.mn</t>
  </si>
  <si>
    <t>a3045600-11db-ffc3-4d1c-9922091a2a82</t>
  </si>
  <si>
    <t>Empire of Australia</t>
  </si>
  <si>
    <t>https://www.empireofaustralia.com</t>
  </si>
  <si>
    <t>37aaa48a-f636-e9bb-e705-5bb7468534b5</t>
  </si>
  <si>
    <t>Empire Patio Covers</t>
  </si>
  <si>
    <t>http://www.empirepatiocovers.com</t>
  </si>
  <si>
    <t>ec738628-1885-d8e9-5211-ec3069f22857</t>
  </si>
  <si>
    <t>Empire Recruitment</t>
  </si>
  <si>
    <t>http://www.theempirerecruitment.com</t>
  </si>
  <si>
    <t>5d36475d-6d53-9599-d652-ceaab2cab79d</t>
  </si>
  <si>
    <t>Empire Rehearsal Studios</t>
  </si>
  <si>
    <t>http://www.empire-rehearsal-studios.com</t>
  </si>
  <si>
    <t>d853feab-8243-bc0a-0203-9bad3fdda581</t>
  </si>
  <si>
    <t>Empire Resorts Inc</t>
  </si>
  <si>
    <t>http://www.empireresorts.com/</t>
  </si>
  <si>
    <t>e315c36c-6d11-498b-69cb-32ba84ceb3ba</t>
  </si>
  <si>
    <t>Empire Resources</t>
  </si>
  <si>
    <t>http://empireresources.com/</t>
  </si>
  <si>
    <t>f1e9ad73-cd9a-b17f-f146-8c190e34654f</t>
  </si>
  <si>
    <t>Empire Robotics</t>
  </si>
  <si>
    <t>http://www.empirerobotics.com</t>
  </si>
  <si>
    <t>c72a86a6-4221-155e-3f7d-ecbf62712e0b</t>
  </si>
  <si>
    <t>Empire Software LLC</t>
  </si>
  <si>
    <t>https://empiremanager.com/</t>
  </si>
  <si>
    <t>d17721af-5aa8-9344-7806-1e99c0a49ac3</t>
  </si>
  <si>
    <t>Empire Startups</t>
  </si>
  <si>
    <t>http://www.empirestartups.com/</t>
  </si>
  <si>
    <t>938c2708-7bee-e2d2-d084-3b9f4b1d674d</t>
  </si>
  <si>
    <t>Empire State Brokerage Services, LLC</t>
  </si>
  <si>
    <t>http://www.empirebrokerage.com</t>
  </si>
  <si>
    <t>5a554fe0-2241-a57e-27b7-1c04ba844cc7</t>
  </si>
  <si>
    <t>Empire State Development</t>
  </si>
  <si>
    <t>http://esd.ny.gov</t>
  </si>
  <si>
    <t>fb7ccb26-0d76-d6fb-771a-fca4c682361c</t>
  </si>
  <si>
    <t>Empire State Realty Trust</t>
  </si>
  <si>
    <t>http://empirestaterealtytrust.com</t>
  </si>
  <si>
    <t>9a8e0138-6004-1a71-1c36-873d1570a7f2</t>
  </si>
  <si>
    <t>Empire Tecnologia</t>
  </si>
  <si>
    <t>http://www.empireltda.com/</t>
  </si>
  <si>
    <t>2f101067-7b34-1bfa-7808-1454e16493a4</t>
  </si>
  <si>
    <t>Empire Today</t>
  </si>
  <si>
    <t>http://www.empiretoday.com/</t>
  </si>
  <si>
    <t>048ac374-fbdc-963d-c27b-d09276d5a9cb</t>
  </si>
  <si>
    <t>Empire Truss</t>
  </si>
  <si>
    <t>http://www.empiretruss.com/</t>
  </si>
  <si>
    <t>2acb428d-76c4-a283-31a6-9a414e275852</t>
  </si>
  <si>
    <t>Empire Unmanned</t>
  </si>
  <si>
    <t>http://empireunmanned.com/</t>
  </si>
  <si>
    <t>6bf60d92-b586-f4da-c8d7-44abc2050b4f</t>
  </si>
  <si>
    <t>Empire Ventures</t>
  </si>
  <si>
    <t>http://www.empireventures.com</t>
  </si>
  <si>
    <t>4960b04c-59cc-1da7-83cb-43901cca1997</t>
  </si>
  <si>
    <t>Empire Wire &amp; Supply</t>
  </si>
  <si>
    <t>https://www.empirewc.com/</t>
  </si>
  <si>
    <t>f64a9319-bd7c-a290-73d3-6e259f9cc032</t>
  </si>
  <si>
    <t>EmpireCLS</t>
  </si>
  <si>
    <t>https://www.empirecls.com/</t>
  </si>
  <si>
    <t>b5992313-78bd-4f44-ddd0-f8c2cfe78d5f</t>
  </si>
  <si>
    <t>Empired</t>
  </si>
  <si>
    <t>http://empired.com</t>
  </si>
  <si>
    <t>b556df83-f295-50b9-9f9e-48ba45ffba3a</t>
  </si>
  <si>
    <t>EmpireDynamic ADX</t>
  </si>
  <si>
    <t>http://www.digitalexposure.network</t>
  </si>
  <si>
    <t>4d390093-5b95-b309-b766-85d3c6ae24de</t>
  </si>
  <si>
    <t>EMPIREfeed</t>
  </si>
  <si>
    <t>http://www.empirefeed.co</t>
  </si>
  <si>
    <t>aa091fd2-c95e-7724-4637-510b8c502a0d</t>
  </si>
  <si>
    <t>EmpireLux</t>
  </si>
  <si>
    <t>http://www.empirelux.com/</t>
  </si>
  <si>
    <t>343061d5-1add-edd8-9d67-997ea8941c42</t>
  </si>
  <si>
    <t>EmpireOption</t>
  </si>
  <si>
    <t>http://www.empireoption.pro</t>
  </si>
  <si>
    <t>1b8474a5-f42a-0319-2cbb-dd6270285aa9</t>
  </si>
  <si>
    <t>EmpireSUITE</t>
  </si>
  <si>
    <t>https://www.empiresuite.com</t>
  </si>
  <si>
    <t>f59e19d8-cd3c-1267-b507-4e9fed8c7fe8</t>
  </si>
  <si>
    <t>Empiribox</t>
  </si>
  <si>
    <t>http://empiribox.com</t>
  </si>
  <si>
    <t>881e3ccc-119a-4464-ed68-ddfc233a996c</t>
  </si>
  <si>
    <t>Empiric Capital</t>
  </si>
  <si>
    <t>https://www.empiriccapital.com</t>
  </si>
  <si>
    <t>e6a76584-dfea-6c00-8533-ff8ce931072b</t>
  </si>
  <si>
    <t>Empiric Student Property plc</t>
  </si>
  <si>
    <t>http://www.empiric.co.uk</t>
  </si>
  <si>
    <t>364a478e-3eab-1de2-70ad-7bcdedc9323b</t>
  </si>
  <si>
    <t>Empirica</t>
  </si>
  <si>
    <t>http://empirica.pl</t>
  </si>
  <si>
    <t>eb2b9d88-b64f-36e7-18bb-94d606b09a33</t>
  </si>
  <si>
    <t>Empirical</t>
  </si>
  <si>
    <t>http://www.empiricalux.com</t>
  </si>
  <si>
    <t>2a765b5e-4cd8-b09f-ee8d-3082537c9234</t>
  </si>
  <si>
    <t>empirical</t>
  </si>
  <si>
    <t>http://empirical.ly</t>
  </si>
  <si>
    <t>c8a68a76-7c22-a114-f2b2-c5da7e3b69db</t>
  </si>
  <si>
    <t>http://empiricalci.com</t>
  </si>
  <si>
    <t>c7282755-0dad-aa8a-ad34-df2a521099ba</t>
  </si>
  <si>
    <t>Empirical Bioscience</t>
  </si>
  <si>
    <t>http://empiricalbioscience.com</t>
  </si>
  <si>
    <t>e4d22d7c-b793-1c4f-1bc4-c0a937c9eff7</t>
  </si>
  <si>
    <t>Empirical Development</t>
  </si>
  <si>
    <t>http://empiricaldevelopment.com</t>
  </si>
  <si>
    <t>9af63682-6add-ab59-4827-1f9fa3ab6e4f</t>
  </si>
  <si>
    <t>Empirical Media</t>
  </si>
  <si>
    <t>http://empiricalmedia.com</t>
  </si>
  <si>
    <t>c41e613d-7ac0-b0e2-16de-7cb91ff78c86</t>
  </si>
  <si>
    <t>empirical pi</t>
  </si>
  <si>
    <t>https://empiricalpi.com</t>
  </si>
  <si>
    <t>44e3476d-acef-5f2b-8269-0d539966442b</t>
  </si>
  <si>
    <t>Empirical Synergies</t>
  </si>
  <si>
    <t>http://www.brandmatchscore.com</t>
  </si>
  <si>
    <t>cce67cad-7eae-135b-999d-3867cacf4ec7</t>
  </si>
  <si>
    <t>Empirical Systems</t>
  </si>
  <si>
    <t>https://empirical.com/</t>
  </si>
  <si>
    <t>d184789d-be70-c24c-540b-5f26f5dcfbca</t>
  </si>
  <si>
    <t>Empirical Systems Aerospace</t>
  </si>
  <si>
    <t>http://esaero.com/</t>
  </si>
  <si>
    <t>86c4eec6-5ddf-002b-756a-c51f0fef9e21</t>
  </si>
  <si>
    <t>Empiricast Inc.</t>
  </si>
  <si>
    <t>http://www.socialpeeks.com</t>
  </si>
  <si>
    <t>05b24dc8-9564-733a-7ce6-5ea5cc340b7f</t>
  </si>
  <si>
    <t>Empiriclee</t>
  </si>
  <si>
    <t>http://www.empiriclee.com</t>
  </si>
  <si>
    <t>db54e4b6-d15a-fc74-9912-cf5d238114e1</t>
  </si>
  <si>
    <t>Empiricus Capital</t>
  </si>
  <si>
    <t>http://www.empiricuscapital.com</t>
  </si>
  <si>
    <t>243e4825-fb1f-4e61-5485-c5800c63320c</t>
  </si>
  <si>
    <t>Empirix</t>
  </si>
  <si>
    <t>http://www.empirix.com</t>
  </si>
  <si>
    <t>8b26776a-e0c0-2b4a-7a11-8958c98830e8</t>
  </si>
  <si>
    <t>Empleable</t>
  </si>
  <si>
    <t>http://empleable.org/</t>
  </si>
  <si>
    <t>cf4ece8f-2df6-c546-7a60-84f6d1b3b9f1</t>
  </si>
  <si>
    <t>Empleate.com</t>
  </si>
  <si>
    <t>http://www.empleate.com</t>
  </si>
  <si>
    <t>2b5b1cfa-a3c0-ee03-b956-84b2d6556afa</t>
  </si>
  <si>
    <t>Empleolisto</t>
  </si>
  <si>
    <t>http://ng.empleolisto.com.mx/candidatos</t>
  </si>
  <si>
    <t>0e8fe966-2955-34a8-8101-06d2d4d9c0f1</t>
  </si>
  <si>
    <t>Empliant</t>
  </si>
  <si>
    <t>https://empliant.com</t>
  </si>
  <si>
    <t>a313d01a-4303-582c-1d72-992797f59dc4</t>
  </si>
  <si>
    <t>Emplified Corp.</t>
  </si>
  <si>
    <t>http://www.emplified.com</t>
  </si>
  <si>
    <t>5ff74d3d-8eb9-cb90-6793-9a44fc4de367</t>
  </si>
  <si>
    <t>Emplify</t>
  </si>
  <si>
    <t>http://www.emplify.io/</t>
  </si>
  <si>
    <t>698d7b7b-c0bd-fbb7-a6d5-26de00945b1d</t>
  </si>
  <si>
    <t>http://emplify.com/</t>
  </si>
  <si>
    <t>252d91fa-6a82-9d4a-482f-82e5fdc6d52e</t>
  </si>
  <si>
    <t>emplo</t>
  </si>
  <si>
    <t>http://emplo.com</t>
  </si>
  <si>
    <t>c6b4d463-2f01-a659-fac4-cb553b94122b</t>
  </si>
  <si>
    <t>Emploi Globale Consulting</t>
  </si>
  <si>
    <t>http://www.emploiglobale.com/</t>
  </si>
  <si>
    <t>64a26b59-ceb2-b079-6db3-011b89a1e3f7</t>
  </si>
  <si>
    <t>Employ Utah</t>
  </si>
  <si>
    <t>http://employutah.com</t>
  </si>
  <si>
    <t>ec8ebd0d-7335-bb56-7158-cab9c88bc33f</t>
  </si>
  <si>
    <t>EmployabilityBridge</t>
  </si>
  <si>
    <t>http://www.employabilitybridge.com/</t>
  </si>
  <si>
    <t>0aa0c294-d374-c53c-bdc1-5fb55550dfa7</t>
  </si>
  <si>
    <t>EmployAmp</t>
  </si>
  <si>
    <t>https://employamp.com</t>
  </si>
  <si>
    <t>e6f8a3e1-63f1-35a8-6cdc-dd3023ddf4cc</t>
  </si>
  <si>
    <t>Employance</t>
  </si>
  <si>
    <t>http://www.employance.com</t>
  </si>
  <si>
    <t>e974dd69-61e1-265e-f276-ed20ca23b3e4</t>
  </si>
  <si>
    <t>EmployBridge</t>
  </si>
  <si>
    <t>http://www.employbridge.com/</t>
  </si>
  <si>
    <t>48245b6d-6d83-62e3-d93e-c08f583dc42b</t>
  </si>
  <si>
    <t>Employd</t>
  </si>
  <si>
    <t>http://employd.co</t>
  </si>
  <si>
    <t>90bfa392-7a0a-accf-8954-4ee5a7ebd47f</t>
  </si>
  <si>
    <t>Employder</t>
  </si>
  <si>
    <t>http://www.employder.com</t>
  </si>
  <si>
    <t>b19627b3-dac1-e144-1153-709a83ddc0f4</t>
  </si>
  <si>
    <t>Employease</t>
  </si>
  <si>
    <t>http://www.employease.com/</t>
  </si>
  <si>
    <t>d5fc4f38-5b29-71f0-ccae-f7821f4deb1a</t>
  </si>
  <si>
    <t>Employee Benefit News</t>
  </si>
  <si>
    <t>http://ebn.benefitnews.com/</t>
  </si>
  <si>
    <t>08468366-5ca9-bd91-006c-a53a5ce909f1</t>
  </si>
  <si>
    <t>Employee Benefit Plans</t>
  </si>
  <si>
    <t>http://mn.strategicebs.com</t>
  </si>
  <si>
    <t>2b447cfc-0767-dde2-79b2-3ca46c34113a</t>
  </si>
  <si>
    <t>EMPLOYEE BENEFIT RESEARCH INSTITUTE</t>
  </si>
  <si>
    <t>http://www.choosetosave.org</t>
  </si>
  <si>
    <t>2a103056-9453-ad75-6782-80b49de2b988</t>
  </si>
  <si>
    <t>Employee Benefit Solutions</t>
  </si>
  <si>
    <t>http://differencecard.com</t>
  </si>
  <si>
    <t>ece333a8-5f5a-bfe3-06a1-ed3c2a7c3875</t>
  </si>
  <si>
    <t>Employee Capital Partners</t>
  </si>
  <si>
    <t>https://www.employeecapitalpartners.com/</t>
  </si>
  <si>
    <t>aa5d627e-2736-8c9e-04bb-076505f6fdd4</t>
  </si>
  <si>
    <t>Employee Hub LLP</t>
  </si>
  <si>
    <t>http://www.employehub.com</t>
  </si>
  <si>
    <t>7a35e604-66fc-7554-37be-250016c3bdba</t>
  </si>
  <si>
    <t>Employee Navigator</t>
  </si>
  <si>
    <t>http://www.employeenavigator.com</t>
  </si>
  <si>
    <t>6b54327a-c428-89aa-4ee4-0c80f5768e24</t>
  </si>
  <si>
    <t>Employee scheduling software</t>
  </si>
  <si>
    <t>http://www.drpusoftware.com/drpusoft/drpu-employee-planner.html</t>
  </si>
  <si>
    <t>7651e709-d0bc-6c63-b607-b954bbf1fdf4</t>
  </si>
  <si>
    <t>Employee Stock Option Fund</t>
  </si>
  <si>
    <t>http://employeestockoptions.com</t>
  </si>
  <si>
    <t>5e55a894-6511-bb76-61ec-1ebfddd5dd93</t>
  </si>
  <si>
    <t>Employee Stock Option Fund (ESO Fund)</t>
  </si>
  <si>
    <t>http://www.employeestockoptions.com</t>
  </si>
  <si>
    <t>f159bd03-68f4-09be-c553-1f6754d1668c</t>
  </si>
  <si>
    <t>EmployeeChannel, Inc.</t>
  </si>
  <si>
    <t>http://www.employeechannelinc.com/</t>
  </si>
  <si>
    <t>c18f5d04-600b-81f6-def7-2cbd6641648d</t>
  </si>
  <si>
    <t>Employeelife</t>
  </si>
  <si>
    <t>https://www.employeelife.com</t>
  </si>
  <si>
    <t>1c9df36d-bf8c-ebba-c97c-e7466b482360</t>
  </si>
  <si>
    <t>EmployeeReferrals.com</t>
  </si>
  <si>
    <t>https://employeereferrals.com</t>
  </si>
  <si>
    <t>edcec24c-6882-5882-78d9-c7a09f172572</t>
  </si>
  <si>
    <t>Employees Retirement System of Texas</t>
  </si>
  <si>
    <t>http://www.ers.state.tx.us</t>
  </si>
  <si>
    <t>6748513a-8f91-d5a4-1d4c-dd23deeff5d5</t>
  </si>
  <si>
    <t>EmployeeScreenIQ</t>
  </si>
  <si>
    <t>http://www.employeescreen.com</t>
  </si>
  <si>
    <t>40682d1e-24d7-13e5-1706-7c600ac73982</t>
  </si>
  <si>
    <t>EmployeeService.com</t>
  </si>
  <si>
    <t>http://www.employeeservice.com/</t>
  </si>
  <si>
    <t>9183cae7-3195-da10-b681-563ee21068ba</t>
  </si>
  <si>
    <t>Employer Branding Academy</t>
  </si>
  <si>
    <t>http://www.employerbrandingacademy.com/</t>
  </si>
  <si>
    <t>5e69bf94-960b-f901-d35b-76ce86e1243e</t>
  </si>
  <si>
    <t>Employer Flexible</t>
  </si>
  <si>
    <t>http://www.employerflexible.com</t>
  </si>
  <si>
    <t>9e9a09f9-9d26-7389-3287-9218836ce145</t>
  </si>
  <si>
    <t>EMPLOYER-LAWYER, PLLC</t>
  </si>
  <si>
    <t>http://www.employer-lawyer.com/</t>
  </si>
  <si>
    <t>acd59882-e345-df69-7c33-0e5d577af640</t>
  </si>
  <si>
    <t>EmployerÌ¢åÛåªs InfoSource</t>
  </si>
  <si>
    <t>http://employersinfosource.com</t>
  </si>
  <si>
    <t>ce5684f3-b1cd-5426-bcd7-f70c10468489</t>
  </si>
  <si>
    <t>EmployerDirect Healthcare</t>
  </si>
  <si>
    <t>http://www.edhc.com/</t>
  </si>
  <si>
    <t>4705aadb-1b9f-4bea-bf8c-2b331910f3b6</t>
  </si>
  <si>
    <t>EmployerRap</t>
  </si>
  <si>
    <t>http://www.employerrap.com</t>
  </si>
  <si>
    <t>e47ddb6b-018f-33a3-3332-db6ca45325c2</t>
  </si>
  <si>
    <t>Employers Health</t>
  </si>
  <si>
    <t>http://www.employershealthco.com/</t>
  </si>
  <si>
    <t>b341eac0-b37e-c88b-1209-07c41e6a0c1b</t>
  </si>
  <si>
    <t>Employers Holdings</t>
  </si>
  <si>
    <t>http://www.employers.com//?from=www.eig.com</t>
  </si>
  <si>
    <t>5883747b-c170-39e4-30a1-025abaa9e3ff</t>
  </si>
  <si>
    <t>Employers Logic</t>
  </si>
  <si>
    <t>http://employerslogic.com/</t>
  </si>
  <si>
    <t>69155911-f709-86ab-a022-992cb921b706</t>
  </si>
  <si>
    <t>Employers' Association of the Software and Services Industry</t>
  </si>
  <si>
    <t>b0c92e39-ff79-7a94-5db8-9ab6132024da</t>
  </si>
  <si>
    <t>Employes</t>
  </si>
  <si>
    <t>https://employes.nl</t>
  </si>
  <si>
    <t>2780f215-1cce-c480-28fa-b696278ba725</t>
  </si>
  <si>
    <t>Employfy</t>
  </si>
  <si>
    <t>https://www.employfy.com/</t>
  </si>
  <si>
    <t>b4ea95c5-d8ae-d121-4431-7b915d1f046f</t>
  </si>
  <si>
    <t>Employify</t>
  </si>
  <si>
    <t>http://www.employify.me</t>
  </si>
  <si>
    <t>4600a934-3338-83b7-6288-067789f4a6e5</t>
  </si>
  <si>
    <t>EmployInsight</t>
  </si>
  <si>
    <t>http://employinsight.com</t>
  </si>
  <si>
    <t>a61f37a3-1296-fad4-3e8e-9f78d869174a</t>
  </si>
  <si>
    <t>Employma</t>
  </si>
  <si>
    <t>http://www.employma.com</t>
  </si>
  <si>
    <t>0127c65d-1b49-fc60-52e6-4612e4bbdcc5</t>
  </si>
  <si>
    <t>Employment Attorney Services</t>
  </si>
  <si>
    <t>http://www.employmentattorneyservices.com</t>
  </si>
  <si>
    <t>fce1dab6-f979-4af4-30ff-2d2e5fc673d6</t>
  </si>
  <si>
    <t>Employment Background Investigations</t>
  </si>
  <si>
    <t>https://www.ebiinc.com/</t>
  </si>
  <si>
    <t>3965bed6-1a7d-cbb2-f057-ebc5d3c76794</t>
  </si>
  <si>
    <t>Employment Hero</t>
  </si>
  <si>
    <t>http://www.employmenthero.com/</t>
  </si>
  <si>
    <t>03257639-0a98-42f0-0705-66b3f9ee112e</t>
  </si>
  <si>
    <t>Employment Lawyers Association</t>
  </si>
  <si>
    <t>http://www.elaweb.org.uk/</t>
  </si>
  <si>
    <t>4be23564-b48f-6535-e5a5-7f2834949130</t>
  </si>
  <si>
    <t>Employment Lawyers Grop</t>
  </si>
  <si>
    <t>http://worklawyerca.com/</t>
  </si>
  <si>
    <t>64f68b34-9d73-79d9-141b-1102ac2201f1</t>
  </si>
  <si>
    <t>Employment News Today - Free Job Alerts - Weekly Employment News this Week</t>
  </si>
  <si>
    <t>http://www.newsemployment.co.in</t>
  </si>
  <si>
    <t>22f0da51-7e09-c121-df4d-d3a7fc4aa0ce</t>
  </si>
  <si>
    <t>Employment Plus</t>
  </si>
  <si>
    <t>http://www.employmentplus.com</t>
  </si>
  <si>
    <t>dfdc8341-45df-fc83-a185-fbe3d20d4ea8</t>
  </si>
  <si>
    <t>Employment Pursuer.com</t>
  </si>
  <si>
    <t>http://employmentpursuer.com/</t>
  </si>
  <si>
    <t>077a3b9f-0fdd-62c9-439c-1e4027b85342</t>
  </si>
  <si>
    <t>Employment Screening Resources</t>
  </si>
  <si>
    <t>http://www.esrcheck.com/</t>
  </si>
  <si>
    <t>41a0a436-6756-61c9-1cb8-ffec1a57d24a</t>
  </si>
  <si>
    <t>Employment Solutions</t>
  </si>
  <si>
    <t>http://www.employmentsolutions.com/about-us/colorado-staffing-team/greeley-team/</t>
  </si>
  <si>
    <t>902d152b-9770-e756-30f3-ab9fadc8e4b3</t>
  </si>
  <si>
    <t>Employment Technologies Corp</t>
  </si>
  <si>
    <t>http://employmenttechnologies.com</t>
  </si>
  <si>
    <t>b9464b28-60f6-b870-eebc-2d4c094f69b0</t>
  </si>
  <si>
    <t>Employment Trust</t>
  </si>
  <si>
    <t>http://www.employment-trust.com</t>
  </si>
  <si>
    <t>1745a667-9e35-1907-591b-cb824d2760a7</t>
  </si>
  <si>
    <t>Employment-Crossing</t>
  </si>
  <si>
    <t>http://www.employmentcrossing.com</t>
  </si>
  <si>
    <t>7a7cf37d-4bd3-d86c-035c-e393f1d5ee07</t>
  </si>
  <si>
    <t>Employment.com</t>
  </si>
  <si>
    <t>http://www.employment.com/</t>
  </si>
  <si>
    <t>c89b60e1-ad09-a8fd-6e81-17f6f2933335</t>
  </si>
  <si>
    <t>EmploymentHistory.com</t>
  </si>
  <si>
    <t>http://www.employmenthistory.com</t>
  </si>
  <si>
    <t>f52a6617-309a-8214-b9d7-1b716cde5a27</t>
  </si>
  <si>
    <t>EmployStream</t>
  </si>
  <si>
    <t>http://www.employstream.com/</t>
  </si>
  <si>
    <t>7d57ac77-a18b-3d3e-f868-b9ddf1d37aa8</t>
  </si>
  <si>
    <t>Employsure</t>
  </si>
  <si>
    <t>http://employsure.com.au</t>
  </si>
  <si>
    <t>afb958ee-2bca-bd6e-2dcd-95209ac2ae58</t>
  </si>
  <si>
    <t>Employt</t>
  </si>
  <si>
    <t>http://employt.com</t>
  </si>
  <si>
    <t>5ffbde0e-a28b-796e-52d6-348fa2df34d1</t>
  </si>
  <si>
    <t>EmployTown</t>
  </si>
  <si>
    <t>http://www.employtown.com/</t>
  </si>
  <si>
    <t>1d44b48a-6453-4e33-e475-823a6451c18c</t>
  </si>
  <si>
    <t>EmployToy</t>
  </si>
  <si>
    <t>http://www.employtoy.com</t>
  </si>
  <si>
    <t>c3da9d9a-6a5c-24b7-a51a-eb92a2f850c4</t>
  </si>
  <si>
    <t>EmployUs</t>
  </si>
  <si>
    <t>http://www.employusapp.com</t>
  </si>
  <si>
    <t>dfcb5456-4cfe-a2be-b878-d45a174a4074</t>
  </si>
  <si>
    <t>Employvision, Inc.</t>
  </si>
  <si>
    <t>http://www.employvision.com</t>
  </si>
  <si>
    <t>d9d51103-e8db-4e16-0782-42d4a1b351f9</t>
  </si>
  <si>
    <t>EmployWise</t>
  </si>
  <si>
    <t>http://www.employwise.com</t>
  </si>
  <si>
    <t>29b45baa-3681-0e7b-0a0d-727bcbf27684</t>
  </si>
  <si>
    <t>Employyd</t>
  </si>
  <si>
    <t>http://www.employyd.com</t>
  </si>
  <si>
    <t>20e30917-15e7-69ee-74aa-9dd5493871f8</t>
  </si>
  <si>
    <t>Emplug, Inc.</t>
  </si>
  <si>
    <t>http://www.emplug.com/</t>
  </si>
  <si>
    <t>c50b94f5-303a-e556-ab70-6a747d8f16ce</t>
  </si>
  <si>
    <t>EmpMonitor</t>
  </si>
  <si>
    <t>https://www.empmonitor.com/</t>
  </si>
  <si>
    <t>15bf91f7-79bb-08e4-b72a-2a86adce977c</t>
  </si>
  <si>
    <t>Empolis</t>
  </si>
  <si>
    <t>http://www.empolis.com/</t>
  </si>
  <si>
    <t>99005cbb-cc17-b092-4f2f-a92f0f78790c</t>
  </si>
  <si>
    <t>Empora</t>
  </si>
  <si>
    <t>http://www.empora.com</t>
  </si>
  <si>
    <t>2192f934-2d1d-37da-5e85-9b3f73aa2c01</t>
  </si>
  <si>
    <t>emporia</t>
  </si>
  <si>
    <t>http://www.emporia.at</t>
  </si>
  <si>
    <t>4c27c6fa-59f2-2c10-0b6b-2eb7408de2fa</t>
  </si>
  <si>
    <t>Emporia State University</t>
  </si>
  <si>
    <t>http://www.emporia.edu/</t>
  </si>
  <si>
    <t>973f67a8-dd46-55ce-86b0-59a8981a8eac</t>
  </si>
  <si>
    <t>Emporia Telecom</t>
  </si>
  <si>
    <t>http://www.emporia.eu/en/home/</t>
  </si>
  <si>
    <t>72b89e13-702b-71c4-6025-0d82b4cfc3f9</t>
  </si>
  <si>
    <t>EMPORIO PLATINUM</t>
  </si>
  <si>
    <t>http://www.iberinternet.com/landings</t>
  </si>
  <si>
    <t>4e6485fa-77ae-478f-3667-224baf18e355</t>
  </si>
  <si>
    <t>Emporio Rulli CafÌÄå©</t>
  </si>
  <si>
    <t>http://www.rulli.com</t>
  </si>
  <si>
    <t>26b10556-4fa6-c078-2edc-3553d20c4c85</t>
  </si>
  <si>
    <t>EmporioCommerce</t>
  </si>
  <si>
    <t>https://www.emporiocommerce.com</t>
  </si>
  <si>
    <t>2082cd1d-15c1-da28-c430-381a2ca46943</t>
  </si>
  <si>
    <t>Emporis</t>
  </si>
  <si>
    <t>http://www.emporis.com</t>
  </si>
  <si>
    <t>fac8c18b-d398-a442-010c-f44581ff9d1b</t>
  </si>
  <si>
    <t>Emporis Tower</t>
  </si>
  <si>
    <t>http://www.emporistower.net/</t>
  </si>
  <si>
    <t>2f06224c-9291-9db1-bee8-ce6b564c4a2b</t>
  </si>
  <si>
    <t>Emporis Tower Noida</t>
  </si>
  <si>
    <t>http://www.emporistowernoida.com/</t>
  </si>
  <si>
    <t>35e41de1-09fb-7840-4840-b9d67ca2a319</t>
  </si>
  <si>
    <t>Emporium</t>
  </si>
  <si>
    <t>https://emporiumblogs.wordpress.com/</t>
  </si>
  <si>
    <t>8bc4be31-8fe2-7dd1-ca43-41a84df7abfc</t>
  </si>
  <si>
    <t>Emporium company</t>
  </si>
  <si>
    <t>http://emporium.com.ua/</t>
  </si>
  <si>
    <t>2c23cfe1-dbdb-f4f0-fed4-9cb7629269c0</t>
  </si>
  <si>
    <t>Emporium Technologies Pvt. Ltd</t>
  </si>
  <si>
    <t>http://www.emporiumtech.com</t>
  </si>
  <si>
    <t>0c3a8fe4-3341-d98e-ac50-011824146165</t>
  </si>
  <si>
    <t>Emportant Technologies</t>
  </si>
  <si>
    <t>http://emportant.com</t>
  </si>
  <si>
    <t>e44c2ca2-0fe7-5858-f825-a8e8fe13049c</t>
  </si>
  <si>
    <t>empow cyber security</t>
  </si>
  <si>
    <t>http://www.empownetworks.com/</t>
  </si>
  <si>
    <t>f8eb2c36-302f-80f6-0ba0-a28589998c2e</t>
  </si>
  <si>
    <t>Empow Studios</t>
  </si>
  <si>
    <t>http://empow.me/</t>
  </si>
  <si>
    <t>e63ed337-629b-3a2a-399f-bbeb22ed69a0</t>
  </si>
  <si>
    <t>emPower</t>
  </si>
  <si>
    <t>http://empowerapp.com/</t>
  </si>
  <si>
    <t>3d889814-44ac-14d2-ef1f-2d4fab49e613</t>
  </si>
  <si>
    <t>Empower</t>
  </si>
  <si>
    <t>https://empower.me</t>
  </si>
  <si>
    <t>22849e27-8848-4204-51ef-3ee35de4811d</t>
  </si>
  <si>
    <t>Empower America</t>
  </si>
  <si>
    <t>http://weempoweramerica.org/</t>
  </si>
  <si>
    <t>e026353f-c376-8cbb-2f4d-d242ada47329</t>
  </si>
  <si>
    <t>Empower Campaigns</t>
  </si>
  <si>
    <t>http://www.empowercampaigns.com</t>
  </si>
  <si>
    <t>b6c713f5-2e74-5231-6c82-b83a24a2a1d4</t>
  </si>
  <si>
    <t>Empower Capital</t>
  </si>
  <si>
    <t>http://empowercapital.net/</t>
  </si>
  <si>
    <t>af0b5fd8-a637-0057-e498-a1f8a12c33af</t>
  </si>
  <si>
    <t>emPower eLearning Solutions</t>
  </si>
  <si>
    <t>http://www.empowerbpo.com</t>
  </si>
  <si>
    <t>d77720c6-da96-0b87-cc34-49381daebdc5</t>
  </si>
  <si>
    <t>Empower Energies Inc.</t>
  </si>
  <si>
    <t>http://www.empowerenergies.com</t>
  </si>
  <si>
    <t>f2e694af-b355-1eed-acfb-d3377b81f569</t>
  </si>
  <si>
    <t>Empower Generation</t>
  </si>
  <si>
    <t>http://empowergeneration.org</t>
  </si>
  <si>
    <t>186dccde-6680-ff16-6093-067fcb987f19</t>
  </si>
  <si>
    <t>Empower Group</t>
  </si>
  <si>
    <t>http://www.goempowergroup.com</t>
  </si>
  <si>
    <t>7492da7e-65aa-c993-d133-513b31a0ea3d</t>
  </si>
  <si>
    <t>Empower Interactive</t>
  </si>
  <si>
    <t>http://www.empower-interactive.com</t>
  </si>
  <si>
    <t>dbccf8d6-42b7-9939-3a44-b7658cff6c42</t>
  </si>
  <si>
    <t>Empower Interactive Group</t>
  </si>
  <si>
    <t>http://www.eigroup.com/</t>
  </si>
  <si>
    <t>8af77317-81ae-6498-eb34-2e48fbaec768</t>
  </si>
  <si>
    <t>Empower Investment</t>
  </si>
  <si>
    <t>http://www.empowerinvestment.com</t>
  </si>
  <si>
    <t>3cebdf17-a335-fe4c-9f85-d80cd97fe126</t>
  </si>
  <si>
    <t>Empower Investment Group</t>
  </si>
  <si>
    <t>http://www.empowerinvestmentgroup.com</t>
  </si>
  <si>
    <t>188c9c41-b3eb-a09b-2fa0-d44513e58c71</t>
  </si>
  <si>
    <t>Empower Labs Private Limited</t>
  </si>
  <si>
    <t>http://www.empowerlabs.ooo</t>
  </si>
  <si>
    <t>1dc29ab6-17df-3055-2f97-2f8bb87fe66b</t>
  </si>
  <si>
    <t>Empower Media</t>
  </si>
  <si>
    <t>http://fbpower.com</t>
  </si>
  <si>
    <t>8d2ed8d5-e35f-4df4-877a-fb9ee5e19973</t>
  </si>
  <si>
    <t>Empower MediaMarketing</t>
  </si>
  <si>
    <t>http://www.empowermm.com</t>
  </si>
  <si>
    <t>f229ed83-1bd7-c8fd-18e0-035eff821aa9</t>
  </si>
  <si>
    <t>Empower Microsystems</t>
  </si>
  <si>
    <t>http://www.empowermicro.com</t>
  </si>
  <si>
    <t>f986439f-12de-70c3-46db-1b6581b5adfc</t>
  </si>
  <si>
    <t>Empower Nepali Girls Foundation</t>
  </si>
  <si>
    <t>http://www.empowernepaligirls.org</t>
  </si>
  <si>
    <t>05d688f8-1983-3148-04cb-3a2f8006784e</t>
  </si>
  <si>
    <t>Empower Network</t>
  </si>
  <si>
    <t>http://www.empowernetwork.com/</t>
  </si>
  <si>
    <t>d1fbd6dd-84a1-727e-b0b6-f5e799df311f</t>
  </si>
  <si>
    <t>EMPOWER NY</t>
  </si>
  <si>
    <t>http://www.empowerny.com</t>
  </si>
  <si>
    <t>88bd47c6-ee5c-81ef-8f93-fb81aec64f91</t>
  </si>
  <si>
    <t>EmPower Research</t>
  </si>
  <si>
    <t>http://www.empowerresearch.com</t>
  </si>
  <si>
    <t>b161c008-76b4-394c-c597-d3779cdc65a6</t>
  </si>
  <si>
    <t>Empower RF Systems</t>
  </si>
  <si>
    <t>http://www.empowerrf.com</t>
  </si>
  <si>
    <t>f231980a-7cf3-a6d9-29de-47c218ec5a4e</t>
  </si>
  <si>
    <t>Empower Semiconductor</t>
  </si>
  <si>
    <t>http://empowersemi.com/</t>
  </si>
  <si>
    <t>dc29e7fe-a2ff-63f6-cc09-4381c0ede43c</t>
  </si>
  <si>
    <t>Empower Software solutions</t>
  </si>
  <si>
    <t>http://www.empowersoftware.com/</t>
  </si>
  <si>
    <t>aecced9d-7144-039a-2ecc-3cbaea2dfc80</t>
  </si>
  <si>
    <t>Empower Technologies</t>
  </si>
  <si>
    <t>http://empowertechnologies.com</t>
  </si>
  <si>
    <t>db9231f5-6443-794f-80d4-5a63491ded81</t>
  </si>
  <si>
    <t>Empower UAV</t>
  </si>
  <si>
    <t>http://www.empoweruav.com/</t>
  </si>
  <si>
    <t>6b519ed1-53b0-4fe2-38df-977cb074da0a</t>
  </si>
  <si>
    <t>Empower United</t>
  </si>
  <si>
    <t>http://empowerunited.com/</t>
  </si>
  <si>
    <t>193c460f-1eb9-864f-90cf-5b006d944c68</t>
  </si>
  <si>
    <t>Empower Ventures</t>
  </si>
  <si>
    <t>http://www.empower-v.com/</t>
  </si>
  <si>
    <t>ba96e96f-0425-7576-8d3b-f06c7642e9ab</t>
  </si>
  <si>
    <t>Empower Visi</t>
  </si>
  <si>
    <t>http://www.empowervisi.com</t>
  </si>
  <si>
    <t>ff5a0959-5570-3942-50dd-99a6f9a3067e</t>
  </si>
  <si>
    <t>Empower Wealth</t>
  </si>
  <si>
    <t>http://empowerwealth.com.au</t>
  </si>
  <si>
    <t>d6222139-6ffc-f299-5ddd-5843128abf19</t>
  </si>
  <si>
    <t>empower.life</t>
  </si>
  <si>
    <t>https://www.empower.life/</t>
  </si>
  <si>
    <t>f415ba4d-fc47-98b7-f0b5-041d23b29abc</t>
  </si>
  <si>
    <t>Empower2adapt</t>
  </si>
  <si>
    <t>http://www.empower2adapt.com</t>
  </si>
  <si>
    <t>21b5a501-86c5-98ac-e5e4-babee34247a0</t>
  </si>
  <si>
    <t>emPOWERED</t>
  </si>
  <si>
    <t>http://empoweredbag.com/</t>
  </si>
  <si>
    <t>23a5bb99-f472-e55d-3df9-d123ea0e4001</t>
  </si>
  <si>
    <t>Empowered Bookkeeping LLC</t>
  </si>
  <si>
    <t>http://www.empoweredbookkeeping.com</t>
  </si>
  <si>
    <t>f1feba38-8a4e-cd31-35f2-7c54719414c3</t>
  </si>
  <si>
    <t>Empowered By Light</t>
  </si>
  <si>
    <t>http://empoweredbylight.org</t>
  </si>
  <si>
    <t>cf378934-e9d2-bc55-26f8-ebf45145655b</t>
  </si>
  <si>
    <t>Empowered Careers</t>
  </si>
  <si>
    <t>http://empoweredu.com</t>
  </si>
  <si>
    <t>0e7b3b21-edf4-e23e-05ad-bf667162a037</t>
  </si>
  <si>
    <t>Empowered High Schools</t>
  </si>
  <si>
    <t>http://www.esk12.com</t>
  </si>
  <si>
    <t>e31d207a-a549-5ddc-53c8-36f857dafcd0</t>
  </si>
  <si>
    <t>Empowered Homes (Mysa)</t>
  </si>
  <si>
    <t>https://getmysa.com/en-ca/</t>
  </si>
  <si>
    <t>1f34dd64-bfe2-13c7-27a3-49fc4e333dc9</t>
  </si>
  <si>
    <t>Empowered Media Group</t>
  </si>
  <si>
    <t>http://empoweredmediagroup.com/</t>
  </si>
  <si>
    <t>7eec0f12-bad6-792c-0405-22e72e98b6f8</t>
  </si>
  <si>
    <t>Empowered Point of Sale</t>
  </si>
  <si>
    <t>http://www.creditcardsystemsforfree.com</t>
  </si>
  <si>
    <t>fa84c1e1-9aac-368c-e55a-5dcb3ff379eb</t>
  </si>
  <si>
    <t>Empowered Presentations!</t>
  </si>
  <si>
    <t>https://www.empoweredpresentations.com/</t>
  </si>
  <si>
    <t>773501e3-7e93-158f-1dc5-142737376e46</t>
  </si>
  <si>
    <t>Empowered Staffing</t>
  </si>
  <si>
    <t>http://www.empoweredstaffing.com/</t>
  </si>
  <si>
    <t>eeb538f7-61f4-b628-1fc3-1d03d1277283</t>
  </si>
  <si>
    <t>Empowered.org</t>
  </si>
  <si>
    <t>http://www.empowered.org/v2/index.html</t>
  </si>
  <si>
    <t>e5d750cb-ec22-ec13-b6f8-f87278c99e1c</t>
  </si>
  <si>
    <t>EmpoweredDesignApps</t>
  </si>
  <si>
    <t>http://www.empowereddesignapps.com</t>
  </si>
  <si>
    <t>e600244d-4ce2-4c04-85b8-539b20f684ac</t>
  </si>
  <si>
    <t>EMPOWERgmat</t>
  </si>
  <si>
    <t>http://www.empowergmat.com</t>
  </si>
  <si>
    <t>72f8c1fd-c768-8858-cce5-f9097b89c9dc</t>
  </si>
  <si>
    <t>EMPOWERgre</t>
  </si>
  <si>
    <t>http://www.empowergre.com/</t>
  </si>
  <si>
    <t>c34c3f87-16fe-0077-236b-8344f2acc0ae</t>
  </si>
  <si>
    <t>EmPowerHR</t>
  </si>
  <si>
    <t>http://empowerhr.com/</t>
  </si>
  <si>
    <t>f7d72530-daa5-ecff-b460-55f6898fc4f5</t>
  </si>
  <si>
    <t>EmpowerID</t>
  </si>
  <si>
    <t>http://www.empowerid.com</t>
  </si>
  <si>
    <t>052fe92f-9d79-dcf0-2f55-1a0b1c784ea3</t>
  </si>
  <si>
    <t>Empowering and Strengthening Ohio's People</t>
  </si>
  <si>
    <t>http://www.esop-cleveland.org</t>
  </si>
  <si>
    <t>1ebaa571-2d04-22bf-755c-7c126242788a</t>
  </si>
  <si>
    <t>Empowering Technologies USA</t>
  </si>
  <si>
    <t>http://www.empowering-technologies.com</t>
  </si>
  <si>
    <t>5131d828-6950-ad71-dc4b-057db1172655</t>
  </si>
  <si>
    <t>Empowering Victims</t>
  </si>
  <si>
    <t>http://empoweringvictims.org</t>
  </si>
  <si>
    <t>992f6ba2-c657-833e-4324-5b3eec4860b9</t>
  </si>
  <si>
    <t>Empowering Women of Color Conference (EWOCC)</t>
  </si>
  <si>
    <t>https://ewocc.wordpress.com</t>
  </si>
  <si>
    <t>71d681e8-ffe7-b4cd-c1fe-01f408629274</t>
  </si>
  <si>
    <t>EmpowerIT</t>
  </si>
  <si>
    <t>http://www.empowerit.com</t>
  </si>
  <si>
    <t>808dc8be-982b-fd61-1cd1-909d2afc5bb8</t>
  </si>
  <si>
    <t>Empowerkit</t>
  </si>
  <si>
    <t>http://empowerkit.com</t>
  </si>
  <si>
    <t>b549ef66-b8cd-9f6e-9d46-80fb29bda6e1</t>
  </si>
  <si>
    <t>EmpowerLingua</t>
  </si>
  <si>
    <t>http://www.empowerlinguatranslation.com</t>
  </si>
  <si>
    <t>db4da27c-1de7-5a8d-8078-18b4175273a0</t>
  </si>
  <si>
    <t>Empowerment Capital</t>
  </si>
  <si>
    <t>http://www.empowermentcap.com/</t>
  </si>
  <si>
    <t>b09e3c28-9ba0-122c-2f61-45899c92ab4d</t>
  </si>
  <si>
    <t>Empowerment Financial Group</t>
  </si>
  <si>
    <t>https://www.triangleefg.com/</t>
  </si>
  <si>
    <t>33cf9288-4f51-b8c9-0b5f-d90d787de2e3</t>
  </si>
  <si>
    <t>Empowerment Health</t>
  </si>
  <si>
    <t>http://empowermenthealth.org/</t>
  </si>
  <si>
    <t>ce21563a-2743-85fd-7689-63b64545cebc</t>
  </si>
  <si>
    <t>Empowerment Technology</t>
  </si>
  <si>
    <t>http://empowermenttech.com</t>
  </si>
  <si>
    <t>e5b796bb-e038-1257-2593-c6c785e35d87</t>
  </si>
  <si>
    <t>Empowerment Through Integration</t>
  </si>
  <si>
    <t>http://www.etivision.org/</t>
  </si>
  <si>
    <t>c2546bde-1086-37a9-7f7b-efe870f57903</t>
  </si>
  <si>
    <t>Empowerment Works</t>
  </si>
  <si>
    <t>http://www.empowermentworks.org/</t>
  </si>
  <si>
    <t>12bbc05d-e02e-7389-f6c1-dde9d187781f</t>
  </si>
  <si>
    <t>EmpowerTel Networks</t>
  </si>
  <si>
    <t>http://www.empowertel.com/</t>
  </si>
  <si>
    <t>a551c1de-29c4-ab57-7840-ebf14f06160b</t>
  </si>
  <si>
    <t>EmpowerTheUser</t>
  </si>
  <si>
    <t>http://www.etu.ie</t>
  </si>
  <si>
    <t>70bad4ac-bb7d-99aa-dd5a-ab2992ad14c4</t>
  </si>
  <si>
    <t>EmpowHER</t>
  </si>
  <si>
    <t>http://www.empowher.com</t>
  </si>
  <si>
    <t>8d17553e-bf16-db95-71a1-3b86ef18be33</t>
  </si>
  <si>
    <t>empowr</t>
  </si>
  <si>
    <t>http://www.empowr.com</t>
  </si>
  <si>
    <t>7ede1481-8267-6969-32c7-0265e5a211cb</t>
  </si>
  <si>
    <t>Empowrd Apps LLC.</t>
  </si>
  <si>
    <t>http://www.empowrd.com</t>
  </si>
  <si>
    <t>968bf4a5-5cc5-6d67-db9c-a0079a2e83fd</t>
  </si>
  <si>
    <t>EmpowrNet</t>
  </si>
  <si>
    <t>http://empowrnet.com</t>
  </si>
  <si>
    <t>aa9a178d-9755-cb16-0916-eb9de5e19b01</t>
  </si>
  <si>
    <t>Empowrr</t>
  </si>
  <si>
    <t>http://www.empowrr.com</t>
  </si>
  <si>
    <t>deef1f77-675c-a902-1503-958b699e4869</t>
  </si>
  <si>
    <t>EmprÌÄå©stimo Pessoal BVW</t>
  </si>
  <si>
    <t>http://www.emprestimopessoal-bvw.com.br/</t>
  </si>
  <si>
    <t>af8c37fd-25e9-af19-2872-ec392a123682</t>
  </si>
  <si>
    <t>Emprear</t>
  </si>
  <si>
    <t>http://emprear.org.ar</t>
  </si>
  <si>
    <t>4a77fdb1-f737-beee-210b-259bd275aaea</t>
  </si>
  <si>
    <t>Emprediem</t>
  </si>
  <si>
    <t>http://emprediem.com/</t>
  </si>
  <si>
    <t>57524eae-34da-52f7-434d-7b7ead1e198f</t>
  </si>
  <si>
    <t>empreenda.vc</t>
  </si>
  <si>
    <t>http://www.empreenda.vc/</t>
  </si>
  <si>
    <t>320f278b-07a7-8b28-6fc1-311a425d1032</t>
  </si>
  <si>
    <t>Empreendedor Legal</t>
  </si>
  <si>
    <t>http://www.empreendedorlegal.org.br/</t>
  </si>
  <si>
    <t>3947a618-21b5-9368-5bfa-05a7eacf44d4</t>
  </si>
  <si>
    <t>Empreendedor.com</t>
  </si>
  <si>
    <t>https://www.empreendedor.com</t>
  </si>
  <si>
    <t>1dc37f8f-bf38-0cc3-5218-3f8f4c3c1170</t>
  </si>
  <si>
    <t>Empreendemia</t>
  </si>
  <si>
    <t>http://empreendemia.com.br/</t>
  </si>
  <si>
    <t>691d081d-8672-bbcc-cb57-02b9a79466dc</t>
  </si>
  <si>
    <t>Empregare.com</t>
  </si>
  <si>
    <t>https://www.empregare.com/</t>
  </si>
  <si>
    <t>00d6f57b-03e5-874c-8c7a-baadd2f3c0d8</t>
  </si>
  <si>
    <t>EMPREGO</t>
  </si>
  <si>
    <t>https://www.emprego.pt/</t>
  </si>
  <si>
    <t>e463d4af-ed48-82a4-6fb5-60896ca82a9f</t>
  </si>
  <si>
    <t>Emprego Certo</t>
  </si>
  <si>
    <t>http://empregocerto.uol.com.br</t>
  </si>
  <si>
    <t>04f6c168-9317-8460-8362-627f44a9ac6f</t>
  </si>
  <si>
    <t>Emprego Ligado</t>
  </si>
  <si>
    <t>http://www.empregoligado.com.br</t>
  </si>
  <si>
    <t>6009f458-af68-943e-e634-06c0a593ae3d</t>
  </si>
  <si>
    <t>Emprego Pelo Mundo</t>
  </si>
  <si>
    <t>http://www.empregopelomundo.com/</t>
  </si>
  <si>
    <t>812684f0-18ab-b5d4-38a1-effe3d472e21</t>
  </si>
  <si>
    <t>Empregos Em Fortaleza</t>
  </si>
  <si>
    <t>http://empregosemfortaleza.com.br</t>
  </si>
  <si>
    <t>b04d496a-a19e-15b2-9174-d6a3aed5bd1b</t>
  </si>
  <si>
    <t>Empregos.com.br</t>
  </si>
  <si>
    <t>http://www.empregos.com.br</t>
  </si>
  <si>
    <t>756a4765-320b-e5e5-05e1-fe4d3b33940a</t>
  </si>
  <si>
    <t>Empreguei</t>
  </si>
  <si>
    <t>http://www.empreguei.com</t>
  </si>
  <si>
    <t>72eb8364-a42d-3cf3-22c3-cec1cb24c7e9</t>
  </si>
  <si>
    <t>Emprelab</t>
  </si>
  <si>
    <t>http://www.emprelab.com/en</t>
  </si>
  <si>
    <t>94fbdb04-2617-c460-1079-9ab210c7d874</t>
  </si>
  <si>
    <t>Emprende Capital</t>
  </si>
  <si>
    <t>http://www.emprendecapital.es/</t>
  </si>
  <si>
    <t>be5e80a5-3e48-af2e-9298-3d73000d90e0</t>
  </si>
  <si>
    <t>Emprende Con Datos</t>
  </si>
  <si>
    <t>http://emprendecondatos.gov.co/</t>
  </si>
  <si>
    <t>7890bc54-eba0-0e3a-d715-d95e7e8c7148</t>
  </si>
  <si>
    <t>Emprende.la</t>
  </si>
  <si>
    <t>http://emprende.la</t>
  </si>
  <si>
    <t>47d46715-aee6-2b5a-074c-53cbae3cdf06</t>
  </si>
  <si>
    <t>Emprendedor Social</t>
  </si>
  <si>
    <t>http://www.emprendedorsocial.org/</t>
  </si>
  <si>
    <t>b13a45a0-fb61-5b1d-f6d7-39034d949422</t>
  </si>
  <si>
    <t>Emprendedores News</t>
  </si>
  <si>
    <t>http://www.emprendedoresnews.com</t>
  </si>
  <si>
    <t>cdaa688a-da95-6027-9248-271269b430d0</t>
  </si>
  <si>
    <t>Emprendedores Web</t>
  </si>
  <si>
    <t>http://www.emprendedoresweb.tv</t>
  </si>
  <si>
    <t>8d994146-4791-af93-715a-77a6fccc94ec</t>
  </si>
  <si>
    <t>EmprendeRioja</t>
  </si>
  <si>
    <t>http://www.emprenderioja.es/</t>
  </si>
  <si>
    <t>c9e3de01-4cb6-69f4-8569-c8654124f398</t>
  </si>
  <si>
    <t>Emprendia</t>
  </si>
  <si>
    <t>http://www.emprendia.com.ar/</t>
  </si>
  <si>
    <t>8728c632-1a21-97b5-2327-1084f9943889</t>
  </si>
  <si>
    <t>Emprendiza</t>
  </si>
  <si>
    <t>http://www.emprendiza.com</t>
  </si>
  <si>
    <t>02011913-e526-fe9b-f7a6-447b655beec5</t>
  </si>
  <si>
    <t>Empresa Brasileira de Bebidas e Alimentos</t>
  </si>
  <si>
    <t>http://www.ebba.com.br</t>
  </si>
  <si>
    <t>4a295a84-4c6d-7d45-40c5-39bb7df82dfb</t>
  </si>
  <si>
    <t>Empresa Brasileira de Sistemas</t>
  </si>
  <si>
    <t>http://www.ebs.com.br/</t>
  </si>
  <si>
    <t>9ecd1773-a804-ffad-1c4b-ff84f6f9effc</t>
  </si>
  <si>
    <t>Empresa JÌÄå¼nior FGV (Junior Enterprise of FGV)</t>
  </si>
  <si>
    <t>http://ejfgv.com</t>
  </si>
  <si>
    <t>7be1fa9c-f1e1-f4f4-2935-461b2ffb0ee0</t>
  </si>
  <si>
    <t>Empresa Nacional de InnovaciÌÄå_n</t>
  </si>
  <si>
    <t>http://www.enisa.es</t>
  </si>
  <si>
    <t>4bd41a53-e844-46ff-4196-f7b9c4a0e2b9</t>
  </si>
  <si>
    <t>Empresa Perfeita</t>
  </si>
  <si>
    <t>http://www.empresaperfeita.com.br</t>
  </si>
  <si>
    <t>c78d9a4a-498c-c7a2-1323-28d8fdf83712</t>
  </si>
  <si>
    <t>Empresaria Group</t>
  </si>
  <si>
    <t>http://www.empresaria.com/</t>
  </si>
  <si>
    <t>3b343448-f5aa-ef01-7bcc-fc0fcc783fdb</t>
  </si>
  <si>
    <t>empresas limpieza mostoles</t>
  </si>
  <si>
    <t>http://limpiezasminaya.es/</t>
  </si>
  <si>
    <t>21c6f7eb-7be3-a141-0e32-d3b45813e64b</t>
  </si>
  <si>
    <t>Empresas PÌÄå¼blicas de MedellÌÄå_n (EPM)</t>
  </si>
  <si>
    <t>http://www.epm.com.co</t>
  </si>
  <si>
    <t>64d7b975-bd5c-d5c3-fd00-e2eeb05fde3d</t>
  </si>
  <si>
    <t>Empresas Polar</t>
  </si>
  <si>
    <t>http://empresaspolar.com</t>
  </si>
  <si>
    <t>ebd30e27-fff4-190b-f691-67c75783386e</t>
  </si>
  <si>
    <t>Empress Connect Ltd</t>
  </si>
  <si>
    <t>http://www.empressconnect.com/</t>
  </si>
  <si>
    <t>685b51d2-4baf-b80c-f875-4eae3dce6613</t>
  </si>
  <si>
    <t>Empress Harbor Seafood Restaurant</t>
  </si>
  <si>
    <t>http://www.empressharbor.net</t>
  </si>
  <si>
    <t>2f6bdb52-d0b7-8493-dd76-26027b5ce320</t>
  </si>
  <si>
    <t>Empress Hot Tubs</t>
  </si>
  <si>
    <t>http://empresshottubs.com</t>
  </si>
  <si>
    <t>ce7fab5b-421c-d14f-8069-4c4982ef0fa8</t>
  </si>
  <si>
    <t>Empress Medical</t>
  </si>
  <si>
    <t>http://www.empressems.com</t>
  </si>
  <si>
    <t>bd6d15ce-78af-2988-59d8-dc55d74528b2</t>
  </si>
  <si>
    <t>Empress of Canada</t>
  </si>
  <si>
    <t>http://empressofcanada.com/</t>
  </si>
  <si>
    <t>d0c2a080-9ef0-25db-2238-28baadf1bfca</t>
  </si>
  <si>
    <t>EmpressaLegal</t>
  </si>
  <si>
    <t>https://www.empressalegal.com/</t>
  </si>
  <si>
    <t>89ea9411-a822-4c50-20b2-28f65bba19a7</t>
  </si>
  <si>
    <t>Empressia</t>
  </si>
  <si>
    <t>http://empressia.hr</t>
  </si>
  <si>
    <t>b5d5cf3d-83ab-5c51-5eeb-1fa5772d50bd</t>
  </si>
  <si>
    <t>Empressr</t>
  </si>
  <si>
    <t>http://www.empressr.com</t>
  </si>
  <si>
    <t>1d2ca8fe-0783-ba5b-4acc-9585513d7439</t>
  </si>
  <si>
    <t>Empretec Zimbabwe</t>
  </si>
  <si>
    <t>http://www.empretec.co.zw/</t>
  </si>
  <si>
    <t>f84649e9-64df-63be-d218-80a37ab84d51</t>
  </si>
  <si>
    <t>Empreware.com</t>
  </si>
  <si>
    <t>http://www.empreware.com/</t>
  </si>
  <si>
    <t>ee290c34-c2bd-d282-0882-6e2ba816a0f3</t>
  </si>
  <si>
    <t>Emprisa Networks</t>
  </si>
  <si>
    <t>http://www.emprisanetworks.com/</t>
  </si>
  <si>
    <t>b391aa6c-2c6d-89bc-c276-9f8a2774829f</t>
  </si>
  <si>
    <t>EMPRISE</t>
  </si>
  <si>
    <t>http://ww8.emprise.de/</t>
  </si>
  <si>
    <t>181e90a5-3fb9-747b-6555-aa4e05b60362</t>
  </si>
  <si>
    <t>Emprise Bank</t>
  </si>
  <si>
    <t>https://www.emprisebank.com</t>
  </si>
  <si>
    <t>39c63c77-18df-bc65-4540-9034ecbb62de</t>
  </si>
  <si>
    <t>Emprise Media</t>
  </si>
  <si>
    <t>http://www.emprisemedia.com</t>
  </si>
  <si>
    <t>7c6ae0a8-980c-cbe5-a83c-d571cce98c0e</t>
  </si>
  <si>
    <t>Emprise Technologies</t>
  </si>
  <si>
    <t>http://emptechllc.com</t>
  </si>
  <si>
    <t>543c92cb-06a8-2507-10cf-3a4828f51c5b</t>
  </si>
  <si>
    <t>Empritec Business Group</t>
  </si>
  <si>
    <t>http://empretec.unctad.org</t>
  </si>
  <si>
    <t>c3016016-6e1b-4215-e657-c9d288631885</t>
  </si>
  <si>
    <t>Emprivo</t>
  </si>
  <si>
    <t>http://www.emprivo.com</t>
  </si>
  <si>
    <t>c43f7e73-df14-60f5-2e97-cfe74a1ea875</t>
  </si>
  <si>
    <t>Empros Pharma AB</t>
  </si>
  <si>
    <t>http://emprospharma.com</t>
  </si>
  <si>
    <t>2cb6faed-bc2a-fe8a-17c7-223588db73e8</t>
  </si>
  <si>
    <t>Emptor</t>
  </si>
  <si>
    <t>http://emptor.io</t>
  </si>
  <si>
    <t>82d2b6c9-c52e-6a54-a634-9c6c41eaf67a</t>
  </si>
  <si>
    <t>Emptoris</t>
  </si>
  <si>
    <t>http://www.emptoris.com</t>
  </si>
  <si>
    <t>7ab868ef-a8bf-1646-91e6-ad6c351b4d40</t>
  </si>
  <si>
    <t>empty</t>
  </si>
  <si>
    <t>http://agrowatcher.com</t>
  </si>
  <si>
    <t>3f9d71d5-de5d-73da-a4a7-beee44142bed</t>
  </si>
  <si>
    <t>Empty Beverage</t>
  </si>
  <si>
    <t>http://www.emptybeverage.com</t>
  </si>
  <si>
    <t>f47df5df-fd7d-f6a0-352f-cbcaf77c0441</t>
  </si>
  <si>
    <t>Empty Clip Studios</t>
  </si>
  <si>
    <t>http://www.emptyclipstudios.com</t>
  </si>
  <si>
    <t>76c0ce82-2b71-1c0d-385f-1d6ee167ba60</t>
  </si>
  <si>
    <t>Empty Cubicle</t>
  </si>
  <si>
    <t>http://emptycubicle.com/</t>
  </si>
  <si>
    <t>97a30df3-c8ff-0713-c601-94650d61f09d</t>
  </si>
  <si>
    <t>Empty Flask Games</t>
  </si>
  <si>
    <t>http://www.emptyflaskgames.com</t>
  </si>
  <si>
    <t>49329d03-86d8-45be-147f-f98367af7df2</t>
  </si>
  <si>
    <t>EmptyJob</t>
  </si>
  <si>
    <t>http://emptyjob.com</t>
  </si>
  <si>
    <t>db6fa084-c597-2355-ff3c-7c4eb4f65bae</t>
  </si>
  <si>
    <t>Empulse</t>
  </si>
  <si>
    <t>http://empulseco.com/</t>
  </si>
  <si>
    <t>7e5d65ac-abfb-b16b-8767-a31c6bf6f19f</t>
  </si>
  <si>
    <t>EmpXtrack</t>
  </si>
  <si>
    <t>http://www.empxtrack.com</t>
  </si>
  <si>
    <t>83b7110d-9cf0-5cd8-a2e0-6036c3962c18</t>
  </si>
  <si>
    <t>Empyr</t>
  </si>
  <si>
    <t>http://www.empyr.com</t>
  </si>
  <si>
    <t>e30bb836-9748-3a30-7798-b5dd7fae4991</t>
  </si>
  <si>
    <t>Empyre Media</t>
  </si>
  <si>
    <t>http://www.empyremedia.com</t>
  </si>
  <si>
    <t>aef41abb-9f41-315b-51b7-f8dbc343debc</t>
  </si>
  <si>
    <t>Empyrean Benefit Solutions</t>
  </si>
  <si>
    <t>http://www.goempyrean.com</t>
  </si>
  <si>
    <t>7cc11371-24bd-954f-22a2-38a75a3fa342</t>
  </si>
  <si>
    <t>Empyrean Solar</t>
  </si>
  <si>
    <t>http://www.empyreanco.com</t>
  </si>
  <si>
    <t>a3229a85-e3f3-1d94-b0de-b9bb15cce839</t>
  </si>
  <si>
    <t>EMR Capital</t>
  </si>
  <si>
    <t>http://www.emrcapital.com/</t>
  </si>
  <si>
    <t>9b768c92-6ab4-4b45-3b54-4584c45056cc</t>
  </si>
  <si>
    <t>EMR Consultants, LLC</t>
  </si>
  <si>
    <t>http://www.emrconsultants.com</t>
  </si>
  <si>
    <t>32156216-cc24-3816-fce1-b1d1e97f474f</t>
  </si>
  <si>
    <t>EMR Digital</t>
  </si>
  <si>
    <t>http://www.entertainmentmediaresearch.com</t>
  </si>
  <si>
    <t>7e6fa6cd-526b-6857-9908-e23df0d78623</t>
  </si>
  <si>
    <t>EMR Group</t>
  </si>
  <si>
    <t>http://www.emrgroup.com</t>
  </si>
  <si>
    <t>07a018bf-4a82-2ec8-a36d-3259ec78fa01</t>
  </si>
  <si>
    <t>EMR Laboratories Inc.</t>
  </si>
  <si>
    <t>http://www.emrlabs.com/</t>
  </si>
  <si>
    <t>621696da-61e4-1dbc-305d-2b9351c58b94</t>
  </si>
  <si>
    <t>EMR Recruitment</t>
  </si>
  <si>
    <t>https://www.emrrecruitment.co.uk/</t>
  </si>
  <si>
    <t>82e73c8c-fda4-5050-fdee-9cc6febef7b9</t>
  </si>
  <si>
    <t>EMR Softwares</t>
  </si>
  <si>
    <t>http://www.emr-softwares.com</t>
  </si>
  <si>
    <t>583de872-6686-eefc-e02d-0b1a3cb84cc0</t>
  </si>
  <si>
    <t>EMR.AI</t>
  </si>
  <si>
    <t>http://emr.ai/</t>
  </si>
  <si>
    <t>1b095fb7-66d6-f8a9-5404-0eb69dfad401</t>
  </si>
  <si>
    <t>Emrals</t>
  </si>
  <si>
    <t>http://www.emrals.com/</t>
  </si>
  <si>
    <t>deb1373a-14db-929a-0a7c-0908678ccca5</t>
  </si>
  <si>
    <t>EMRE Publishing, LLC</t>
  </si>
  <si>
    <t>http://emrepublishing.com/</t>
  </si>
  <si>
    <t>e9bb5726-e06f-7972-0e59-1ea5eee2dd11</t>
  </si>
  <si>
    <t>Emric</t>
  </si>
  <si>
    <t>http://www.emric.com/</t>
  </si>
  <si>
    <t>bdae41f1-0c5a-9be6-8653-8a33b772cf11</t>
  </si>
  <si>
    <t>Emrich Industries</t>
  </si>
  <si>
    <t>http://www.emrich.com.au</t>
  </si>
  <si>
    <t>6cf44d9c-1cd1-7178-f2fc-2e31370c09c9</t>
  </si>
  <si>
    <t>Emrify</t>
  </si>
  <si>
    <t>https://www.emrify.com</t>
  </si>
  <si>
    <t>7f49fc67-2227-f659-3fc6-e7b10f2a045e</t>
  </si>
  <si>
    <t>EMRIS</t>
  </si>
  <si>
    <t>http://emris.cc</t>
  </si>
  <si>
    <t>d55e6f91-41ee-f06d-1418-645db7f4d136</t>
  </si>
  <si>
    <t>Emrise Corporation</t>
  </si>
  <si>
    <t>http://www.emrise.com</t>
  </si>
  <si>
    <t>d68ce9fd-ab52-c222-96ee-12753eb40869</t>
  </si>
  <si>
    <t>Emron</t>
  </si>
  <si>
    <t>http://www.emron.com/</t>
  </si>
  <si>
    <t>07922b9d-553e-0236-312a-e966aea64a82</t>
  </si>
  <si>
    <t>Emrys</t>
  </si>
  <si>
    <t>http://www.emryslacarte.com/</t>
  </si>
  <si>
    <t>59bb87d3-f897-b394-f091-553372d29825</t>
  </si>
  <si>
    <t>https://projectemrys.com/</t>
  </si>
  <si>
    <t>e7ac8d3a-3b62-8df6-b56a-400b0010f9cd</t>
  </si>
  <si>
    <t>Emrys Technologies Private Limited</t>
  </si>
  <si>
    <t>http://emrystech.com</t>
  </si>
  <si>
    <t>f3dbae0b-ca93-cb68-406c-9e248af240ed</t>
  </si>
  <si>
    <t>EMS Aviation</t>
  </si>
  <si>
    <t>https://aerospace.honeywell.com</t>
  </si>
  <si>
    <t>31da9c76-b92a-46ee-8b61-b04a4741afe5</t>
  </si>
  <si>
    <t>EMS Healthcare</t>
  </si>
  <si>
    <t>http://www.ems-healthcare.com/</t>
  </si>
  <si>
    <t>e2291de3-1581-581e-49e4-cd22dc1c4f4d</t>
  </si>
  <si>
    <t>EMS Internet Ltd</t>
  </si>
  <si>
    <t>http://www.ems-internet.net</t>
  </si>
  <si>
    <t>70dae7ab-ef60-87b8-c847-80853ac8e520</t>
  </si>
  <si>
    <t>EMS Mobile</t>
  </si>
  <si>
    <t>http://www.emsmobile.ae</t>
  </si>
  <si>
    <t>cefad42b-734b-9a4b-a085-1e19d580d21a</t>
  </si>
  <si>
    <t>EMS Options</t>
  </si>
  <si>
    <t>http://www.ems-options.com</t>
  </si>
  <si>
    <t>91298b8d-7e64-6005-f8e8-717cc0ac98a4</t>
  </si>
  <si>
    <t>EMS Relay</t>
  </si>
  <si>
    <t>https://www.emsrelay.com/</t>
  </si>
  <si>
    <t>21c18c7e-9cc1-1402-38df-07a36d131bea</t>
  </si>
  <si>
    <t>EMS Software</t>
  </si>
  <si>
    <t>https://www.emssoftware.com/</t>
  </si>
  <si>
    <t>89a18b09-4be4-781e-9ebe-cbca8ab6b0cd</t>
  </si>
  <si>
    <t>Ems T Shirts</t>
  </si>
  <si>
    <t>http://www.emsshirts.com</t>
  </si>
  <si>
    <t>6298f415-9ddc-6bcd-883f-a03e4a2970da</t>
  </si>
  <si>
    <t>EMS Technologies</t>
  </si>
  <si>
    <t>http://www.ems-t.com</t>
  </si>
  <si>
    <t>c9542d1b-25ba-3913-ad37-47b472bbfef3</t>
  </si>
  <si>
    <t>EMS Turnkey Waste Recycling Solutions</t>
  </si>
  <si>
    <t>http://www.emswasterecycle.com/</t>
  </si>
  <si>
    <t>5d2fc210-5bb4-bcbf-6899-bc25d39c895a</t>
  </si>
  <si>
    <t>EMS World Expo</t>
  </si>
  <si>
    <t>http://www.emsworldexpo.com/</t>
  </si>
  <si>
    <t>47826a9f-b265-30d2-c60b-2c468197941f</t>
  </si>
  <si>
    <t>EMS-Cortex</t>
  </si>
  <si>
    <t>http://www.ems-cortex.com</t>
  </si>
  <si>
    <t>0e932150-137d-849c-626b-2cd791b694ae</t>
  </si>
  <si>
    <t>EMS.com</t>
  </si>
  <si>
    <t>https://www.ems.com</t>
  </si>
  <si>
    <t>2558a99d-f436-f922-6b6c-836618913257</t>
  </si>
  <si>
    <t>Emsa GmbH</t>
  </si>
  <si>
    <t>https://www.emsa.com/</t>
  </si>
  <si>
    <t>ae506e54-ba0c-1131-27e9-9dbf07f967e9</t>
  </si>
  <si>
    <t>EMSCAN Global Headquarters</t>
  </si>
  <si>
    <t>http://www.emscan.com</t>
  </si>
  <si>
    <t>d29da170-6c55-855d-d534-1625ef3cc36e</t>
  </si>
  <si>
    <t>emsCharts</t>
  </si>
  <si>
    <t>http://www.emscharts.com</t>
  </si>
  <si>
    <t>3a898c1c-70cd-ce8c-a34d-f93b39460f1f</t>
  </si>
  <si>
    <t>Emscot Ventures</t>
  </si>
  <si>
    <t>http://www.emscot.com</t>
  </si>
  <si>
    <t>3611dc2b-1df0-f555-7243-c8065d7276c3</t>
  </si>
  <si>
    <t>EmSense</t>
  </si>
  <si>
    <t>http://emsense.com</t>
  </si>
  <si>
    <t>2b7d8d64-5135-54b9-18a1-3a884ebe35aa</t>
  </si>
  <si>
    <t>Emser</t>
  </si>
  <si>
    <t>http://emser.es</t>
  </si>
  <si>
    <t>48191f67-b34f-5c4f-8d25-f5b7df1563ff</t>
  </si>
  <si>
    <t>Emser Tile</t>
  </si>
  <si>
    <t>http://www.emser.com</t>
  </si>
  <si>
    <t>8a03dca5-ef96-c696-56ea-cfeb146b6111</t>
  </si>
  <si>
    <t>EMSIDE Landscape Architecture</t>
  </si>
  <si>
    <t>http://www.emside.pl</t>
  </si>
  <si>
    <t>48b9dd85-8bf0-3736-d9c5-8a6df4463fcf</t>
  </si>
  <si>
    <t>Emsisoft</t>
  </si>
  <si>
    <t>http://www.emsisoft.com</t>
  </si>
  <si>
    <t>a6c9234a-a9d4-477b-20f7-de2f27fb0159</t>
  </si>
  <si>
    <t>EMSL Analytical, Inc</t>
  </si>
  <si>
    <t>http://www.emsl.com</t>
  </si>
  <si>
    <t>0acf6294-bde4-34f3-7048-35f55984a2c6</t>
  </si>
  <si>
    <t>Emsolutions</t>
  </si>
  <si>
    <t>http://emsolutions.co.in/</t>
  </si>
  <si>
    <t>f3cf3a15-15ba-a022-cd83-418de1c2258a</t>
  </si>
  <si>
    <t>EmSpot</t>
  </si>
  <si>
    <t>http://emspot.com/</t>
  </si>
  <si>
    <t>27ca21c7-cc55-476d-c344-1a96ac9bea3d</t>
  </si>
  <si>
    <t>Emsquare</t>
  </si>
  <si>
    <t>http://www.emsquare.in</t>
  </si>
  <si>
    <t>9da4a507-b9d2-2c93-e6e8-e7e2f1f1f20d</t>
  </si>
  <si>
    <t>EMSS</t>
  </si>
  <si>
    <t>http://www.emss.co.za/</t>
  </si>
  <si>
    <t>31608b09-891b-95e6-b5d4-935d3055c420</t>
  </si>
  <si>
    <t>EMST Marketing</t>
  </si>
  <si>
    <t>http://www.emstonline.com</t>
  </si>
  <si>
    <t>4a706fa7-c9a2-1d91-a536-b42e0f9a9194</t>
  </si>
  <si>
    <t>EMSystems</t>
  </si>
  <si>
    <t>http://www.emsystem.com</t>
  </si>
  <si>
    <t>1f9c0931-3d66-6162-8b11-9cc7a6cb2b78</t>
  </si>
  <si>
    <t>EMT Utah</t>
  </si>
  <si>
    <t>http://www.emtutah.com</t>
  </si>
  <si>
    <t>2d7ad04c-60dc-a5d0-bef7-5f0e6173d6b4</t>
  </si>
  <si>
    <t>EMTC - Net s.r.o.</t>
  </si>
  <si>
    <t>http://www.emtcnet.com</t>
  </si>
  <si>
    <t>94ee0b61-6694-e332-5ca6-3a3de947c5ac</t>
  </si>
  <si>
    <t>Emtec</t>
  </si>
  <si>
    <t>http://www.emtecinc.com</t>
  </si>
  <si>
    <t>65dbd866-49ed-c7b5-1ed7-12d6ef0dfde6</t>
  </si>
  <si>
    <t>http://www.emtec-international.com</t>
  </si>
  <si>
    <t>476ba5a1-9187-c95f-fd1a-60ba16ebbb22</t>
  </si>
  <si>
    <t>Emtek Group</t>
  </si>
  <si>
    <t>http://www.emtek.co.id/home.aspx</t>
  </si>
  <si>
    <t>cb132b07-7f36-7ff9-4769-bfd2e0f5d9b5</t>
  </si>
  <si>
    <t>Emtel</t>
  </si>
  <si>
    <t>https://www.emtel.com/</t>
  </si>
  <si>
    <t>cfe2067c-427f-afac-43bd-de2f953c13cb</t>
  </si>
  <si>
    <t>Emtele</t>
  </si>
  <si>
    <t>http://www.emtele.com/index.php/home/en/</t>
  </si>
  <si>
    <t>1a163e76-d0c0-db8e-ac80-93e33e5bf998</t>
  </si>
  <si>
    <t>Emtelle</t>
  </si>
  <si>
    <t>http://www.emtelle.com/</t>
  </si>
  <si>
    <t>a9647380-87b2-e366-b7cb-325d9194e86c</t>
  </si>
  <si>
    <t>Emteq</t>
  </si>
  <si>
    <t>https://emteq.net</t>
  </si>
  <si>
    <t>e1613f62-2626-c8da-bef5-c406dc27ea3c</t>
  </si>
  <si>
    <t>Emter</t>
  </si>
  <si>
    <t>http://www.em-ter.com</t>
  </si>
  <si>
    <t>7f235510-887f-0054-15db-e0db5a0ba91a</t>
  </si>
  <si>
    <t>EMtest</t>
  </si>
  <si>
    <t>http://www.emtest.com</t>
  </si>
  <si>
    <t>01d6e815-9874-77b5-d66b-90adb47996ee</t>
  </si>
  <si>
    <t>Emtex Ltd</t>
  </si>
  <si>
    <t>http://www.emtex.com/</t>
  </si>
  <si>
    <t>39c5ab55-b495-32ee-6905-01d07ab04c78</t>
  </si>
  <si>
    <t>Emtia-Fiyatlari</t>
  </si>
  <si>
    <t>http://www.emtia-fiyatlari.com/</t>
  </si>
  <si>
    <t>1ed68318-d821-1705-fba0-db8781312232</t>
  </si>
  <si>
    <t>Emtrace Technologies</t>
  </si>
  <si>
    <t>http://www.emtrace.com</t>
  </si>
  <si>
    <t>04bac3ec-99f7-4b91-e8ff-2246278061ae</t>
  </si>
  <si>
    <t>Emtrain</t>
  </si>
  <si>
    <t>http://emtrain.com</t>
  </si>
  <si>
    <t>4a3b1cbe-d3f3-469f-c501-31b53201c9f2</t>
  </si>
  <si>
    <t>Emtrics</t>
  </si>
  <si>
    <t>http://www.emtrics.com</t>
  </si>
  <si>
    <t>d62351d3-852e-f570-6dfb-941ff53eacd8</t>
  </si>
  <si>
    <t>EMU Center for Digital Engagement</t>
  </si>
  <si>
    <t>http://www.centerfordigitalengagement.org/</t>
  </si>
  <si>
    <t>14064064-8481-86e4-0232-99c3c3c212ee</t>
  </si>
  <si>
    <t>Emu Messenger</t>
  </si>
  <si>
    <t>http://emu.is</t>
  </si>
  <si>
    <t>1234fa21-60e4-3f72-6f8c-0675e1268da8</t>
  </si>
  <si>
    <t>EmU Tech</t>
  </si>
  <si>
    <t>http://www.emutech.com</t>
  </si>
  <si>
    <t>3a87b077-59cc-d97b-1a9e-12f76213eeec</t>
  </si>
  <si>
    <t>Emu Technology</t>
  </si>
  <si>
    <t>http://www.emutechnology.com/</t>
  </si>
  <si>
    <t>834b6147-92fc-3174-441d-60774b35d781</t>
  </si>
  <si>
    <t>emu.me</t>
  </si>
  <si>
    <t>http://emu.me</t>
  </si>
  <si>
    <t>45a0fccf-f606-27c6-e7d7-f7ac64fadcfc</t>
  </si>
  <si>
    <t>Emuallim</t>
  </si>
  <si>
    <t>http://www.emuallim.com</t>
  </si>
  <si>
    <t>8b1361ee-446a-43a8-4a26-f17532839f94</t>
  </si>
  <si>
    <t>EmuBands</t>
  </si>
  <si>
    <t>http://www.emubands.com</t>
  </si>
  <si>
    <t>5faea82a-6e9c-957f-f85d-ed3226336271</t>
  </si>
  <si>
    <t>eMudhra PAN Services</t>
  </si>
  <si>
    <t>http://www.applypanonline.com</t>
  </si>
  <si>
    <t>21894901-003e-87ce-8b9c-87bb40160385</t>
  </si>
  <si>
    <t>Emugu Corporation</t>
  </si>
  <si>
    <t>http://www.emugu.com</t>
  </si>
  <si>
    <t>485aad1a-4772-80fa-d264-b0d2c5d4b4a8</t>
  </si>
  <si>
    <t>EMuhasebe</t>
  </si>
  <si>
    <t>https://www.emuhasebe.com/</t>
  </si>
  <si>
    <t>173c5854-80f4-bd91-977d-dd4445cdf0fd</t>
  </si>
  <si>
    <t>Emulate</t>
  </si>
  <si>
    <t>http://emulatebio.com</t>
  </si>
  <si>
    <t>4f0f161a-2d2a-8d01-87a2-006ba811f71d</t>
  </si>
  <si>
    <t>Emulation and Verification Engineering</t>
  </si>
  <si>
    <t>http://www.eve-team.com</t>
  </si>
  <si>
    <t>21aba9e1-c904-1e77-ba53-985cadb20bd4</t>
  </si>
  <si>
    <t>Emulex</t>
  </si>
  <si>
    <t>http://www.emulex.com</t>
  </si>
  <si>
    <t>efda9dac-f285-f60d-987d-1b5f0180a626</t>
  </si>
  <si>
    <t>Emulis</t>
  </si>
  <si>
    <t>http://www.emulis.net</t>
  </si>
  <si>
    <t>968a6ad3-b2d3-90da-03e4-c924c1f2fbf8</t>
  </si>
  <si>
    <t>EmunÌÄåÁ Capital</t>
  </si>
  <si>
    <t>https://www.emunacapital.mx</t>
  </si>
  <si>
    <t>8a8da119-62f9-4e4d-6209-f4cee6df3b16</t>
  </si>
  <si>
    <t>Emunamedica</t>
  </si>
  <si>
    <t>http://emunamedica.com</t>
  </si>
  <si>
    <t>054e01fa-4bd7-d3c5-cec6-f89b1669c56c</t>
  </si>
  <si>
    <t>Emuparadise</t>
  </si>
  <si>
    <t>http://emuparadise.me</t>
  </si>
  <si>
    <t>1b76d9e7-89b0-a8de-5411-14a9eeef3c6a</t>
  </si>
  <si>
    <t>Emurse</t>
  </si>
  <si>
    <t>http://www.emurse.com</t>
  </si>
  <si>
    <t>b22da7ba-abbc-9680-10dd-6fdc318b7d9a</t>
  </si>
  <si>
    <t>EMURTEL</t>
  </si>
  <si>
    <t>http://www.emurtel.com</t>
  </si>
  <si>
    <t>36cc0a9b-c10b-b2bc-9f34-5c3eb5d70955</t>
  </si>
  <si>
    <t>eMuse Asia</t>
  </si>
  <si>
    <t>http://emuse.asia</t>
  </si>
  <si>
    <t>590eab40-366a-afa6-8c4a-9c4725b9b526</t>
  </si>
  <si>
    <t>EMUSEA</t>
  </si>
  <si>
    <t>http://www.emusea.com</t>
  </si>
  <si>
    <t>88f985b8-bb49-d2f6-9853-ea12b47b401f</t>
  </si>
  <si>
    <t>eMusic</t>
  </si>
  <si>
    <t>http://emusic.com</t>
  </si>
  <si>
    <t>e4e217f4-5c56-ff1b-d283-3098af1bb752</t>
  </si>
  <si>
    <t>Emutex</t>
  </si>
  <si>
    <t>http://www.emutexlabs.com/</t>
  </si>
  <si>
    <t>e77e05ec-c81c-a395-0606-adf1673b3806</t>
  </si>
  <si>
    <t>EmuTracksAsia</t>
  </si>
  <si>
    <t>http://emutracksasia.com/</t>
  </si>
  <si>
    <t>c6c71219-815f-b58c-97b0-5a3a278a6388</t>
  </si>
  <si>
    <t>EMUZE</t>
  </si>
  <si>
    <t>http://www.emuze.com</t>
  </si>
  <si>
    <t>ed43e0a7-f930-681d-aae4-965c7207706f</t>
  </si>
  <si>
    <t>EMVANTAGE Payments</t>
  </si>
  <si>
    <t>https://www.emvantage.com/</t>
  </si>
  <si>
    <t>e766f8c1-352b-32b5-d83f-07fa123ac848</t>
  </si>
  <si>
    <t>EMVCo</t>
  </si>
  <si>
    <t>http://www.emvco.com</t>
  </si>
  <si>
    <t>0660291a-ea79-c75d-ebd4-91d855f8ab9a</t>
  </si>
  <si>
    <t>Emve.me</t>
  </si>
  <si>
    <t>http://www.emve.me</t>
  </si>
  <si>
    <t>11f5f425-bd22-1a37-e217-1d9de36f790a</t>
  </si>
  <si>
    <t>eMVee</t>
  </si>
  <si>
    <t>http://emveett.com</t>
  </si>
  <si>
    <t>dd9a89bf-2615-a2aa-4a6a-07541ba30c12</t>
  </si>
  <si>
    <t>Emveep</t>
  </si>
  <si>
    <t>https://emveep.com/</t>
  </si>
  <si>
    <t>e93ba141-bca7-39ae-8e84-b16f036af189</t>
  </si>
  <si>
    <t>Emvees Waste Water Treatment LLC</t>
  </si>
  <si>
    <t>http://www.emveestech.com/</t>
  </si>
  <si>
    <t>fddf05f4-a0e5-de19-86e3-b5256dfaebc3</t>
  </si>
  <si>
    <t>Emvevi</t>
  </si>
  <si>
    <t>http://emvevi.com/</t>
  </si>
  <si>
    <t>8b48fea4-43ff-1eb5-b289-f2d73cd8ab45</t>
  </si>
  <si>
    <t>Emvoice</t>
  </si>
  <si>
    <t>https://www.emvoiceapp.com/</t>
  </si>
  <si>
    <t>8a2afb13-ac6b-1a3c-a369-f9bdc698a4dd</t>
  </si>
  <si>
    <t>emware</t>
  </si>
  <si>
    <t>http://emwaretechnologies.com</t>
  </si>
  <si>
    <t>81a892d3-4a2b-6013-eedc-c096787bd65a</t>
  </si>
  <si>
    <t>EMWorks</t>
  </si>
  <si>
    <t>https://www.emworks.com/</t>
  </si>
  <si>
    <t>d38b16eb-0f22-6616-5d85-c675db3ce18d</t>
  </si>
  <si>
    <t>Emy Cordano</t>
  </si>
  <si>
    <t>http://www.cor-law.com</t>
  </si>
  <si>
    <t>ffc6b1a1-644a-f36d-0bdc-cab4cc655b0e</t>
  </si>
  <si>
    <t>Emyhost Networks</t>
  </si>
  <si>
    <t>http://www.emyhost.com</t>
  </si>
  <si>
    <t>a4ea0c41-9455-01e2-b565-cc3accd66fe9</t>
  </si>
  <si>
    <t>eMyPA</t>
  </si>
  <si>
    <t>http://www.emypa.com</t>
  </si>
  <si>
    <t>b7cfb38d-79e1-6549-161c-da4d44e3bce8</t>
  </si>
  <si>
    <t>Emzingo Group</t>
  </si>
  <si>
    <t>http://emzingo.com/</t>
  </si>
  <si>
    <t>b41181b8-e62c-a533-bd01-3c3775e760a1</t>
  </si>
  <si>
    <t>EN Engineering</t>
  </si>
  <si>
    <t>http://www.enengineering.com/</t>
  </si>
  <si>
    <t>c7fd4987-dc1e-a6af-97c2-02d408432dea</t>
  </si>
  <si>
    <t>En Garde Arts</t>
  </si>
  <si>
    <t>http://engardearts.org/</t>
  </si>
  <si>
    <t>118617fa-2bfb-1e37-9651-641d9abfe945</t>
  </si>
  <si>
    <t>En Iyi Yorumlar</t>
  </si>
  <si>
    <t>http://eniyiyorumlar.com</t>
  </si>
  <si>
    <t>db05ec89-282c-babf-c7c4-d87236ba5144</t>
  </si>
  <si>
    <t>En Masse</t>
  </si>
  <si>
    <t>http://www.enmasse.com/</t>
  </si>
  <si>
    <t>c7c10d56-a3eb-e755-0cfa-3a0adec6af71</t>
  </si>
  <si>
    <t>En Noir</t>
  </si>
  <si>
    <t>https://ennoir.com/</t>
  </si>
  <si>
    <t>073a68d8-5e79-aad9-d0e5-59c428f9eae1</t>
  </si>
  <si>
    <t>En Pointe Gov</t>
  </si>
  <si>
    <t>http://www.enpointegov.com</t>
  </si>
  <si>
    <t>dd7f1c52-7b98-1965-976c-914c20b6dddd</t>
  </si>
  <si>
    <t>En Pointe Technologies</t>
  </si>
  <si>
    <t>http://www.enpointe.com</t>
  </si>
  <si>
    <t>031cab90-0710-834b-7f35-06b89f0f8cd8</t>
  </si>
  <si>
    <t>EN Translation</t>
  </si>
  <si>
    <t>http://www.entranslation.co.uk/</t>
  </si>
  <si>
    <t>642d528e-5c06-8bbe-da01-25d4d7623efd</t>
  </si>
  <si>
    <t>En Wardia</t>
  </si>
  <si>
    <t>http://mitsolutions.com.mx/</t>
  </si>
  <si>
    <t>429a6be0-0767-8ae6-23cf-25be0e9d5309</t>
  </si>
  <si>
    <t>en world Australia (formerly Calibrate Recruitment)</t>
  </si>
  <si>
    <t>https://www.enworld.com/au/</t>
  </si>
  <si>
    <t>16a48112-bc1d-2dff-e9b7-90d4eb9ba453</t>
  </si>
  <si>
    <t>en-Gauge</t>
  </si>
  <si>
    <t>http://www.engaugeinc.net</t>
  </si>
  <si>
    <t>955a1a95-efbb-840f-33c9-df8636517998</t>
  </si>
  <si>
    <t>En-Japan</t>
  </si>
  <si>
    <t>http://corp.en-japan.com/en/</t>
  </si>
  <si>
    <t>b927eefa-cadd-7b29-996c-77fe14060504</t>
  </si>
  <si>
    <t>En-trak</t>
  </si>
  <si>
    <t>https://www.en-trak.com/</t>
  </si>
  <si>
    <t>d3144bd4-b18a-572e-2978-10abf33d8628</t>
  </si>
  <si>
    <t>En-Twyn</t>
  </si>
  <si>
    <t>http://www.en-twyn.com</t>
  </si>
  <si>
    <t>beb2dfe6-e83f-8a13-ed68-2d551841b581</t>
  </si>
  <si>
    <t>en-uygun</t>
  </si>
  <si>
    <t>http://www.en-uygun.com</t>
  </si>
  <si>
    <t>bd826d81-7d37-a31f-3ba6-b0e484ccf5ca</t>
  </si>
  <si>
    <t>en.ofweek.com</t>
  </si>
  <si>
    <t>http://en.ofweek.com</t>
  </si>
  <si>
    <t>d4bebc2a-dfa9-7d5d-4cd8-d04472589270</t>
  </si>
  <si>
    <t>en*theos Enterprises, Public Benefit Corporation</t>
  </si>
  <si>
    <t>http://www.entheos.com</t>
  </si>
  <si>
    <t>ec0cf00b-fe92-eaf5-cf00-a324fe30b2f9</t>
  </si>
  <si>
    <t>En2ly</t>
  </si>
  <si>
    <t>http://www.en2ly.com</t>
  </si>
  <si>
    <t>3441ca07-24a9-96fa-3d3b-9b6bad12a095</t>
  </si>
  <si>
    <t>en2uition</t>
  </si>
  <si>
    <t>http://www.en2uition.com</t>
  </si>
  <si>
    <t>4a8dca8c-cf2f-89d6-30f6-395dcf07426c</t>
  </si>
  <si>
    <t>Ena Galeri</t>
  </si>
  <si>
    <t>http://www.ena-galeri.com</t>
  </si>
  <si>
    <t>58afcc50-05d5-81dc-1c75-00c8a3a6e33f</t>
  </si>
  <si>
    <t>Enabal</t>
  </si>
  <si>
    <t>http://www.enabal.com</t>
  </si>
  <si>
    <t>38f22bfa-686b-f247-3234-f94cac0c35d2</t>
  </si>
  <si>
    <t>Enabee</t>
  </si>
  <si>
    <t>http://www.enabee.com</t>
  </si>
  <si>
    <t>0e59ee0d-e731-a3c8-2d0a-334416398874</t>
  </si>
  <si>
    <t>Enabl-u Technologies</t>
  </si>
  <si>
    <t>http://www.enabl-u.com</t>
  </si>
  <si>
    <t>c2362014-be07-4679-c6e3-4d2b165ccfbc</t>
  </si>
  <si>
    <t>enabl.es</t>
  </si>
  <si>
    <t>https://enabl.es/#/</t>
  </si>
  <si>
    <t>4bce553a-cd37-32b5-1bff-8ec8b5aba36e</t>
  </si>
  <si>
    <t>eNABLE</t>
  </si>
  <si>
    <t>http://www.enablesolutions.com</t>
  </si>
  <si>
    <t>e60390bb-e46c-712e-9821-e1399f1c789f</t>
  </si>
  <si>
    <t>enAble Games</t>
  </si>
  <si>
    <t>http://www.enablegames.com/</t>
  </si>
  <si>
    <t>671354b3-75db-30ad-e83f-16e71b95787e</t>
  </si>
  <si>
    <t>Enable Growth</t>
  </si>
  <si>
    <t>http://.enablegrowth.com</t>
  </si>
  <si>
    <t>d08513d3-4973-ce3b-2043-8418939f6ca4</t>
  </si>
  <si>
    <t>Enable Healthcare</t>
  </si>
  <si>
    <t>http://ehiconnect.com</t>
  </si>
  <si>
    <t>b62616c0-5aee-540b-7421-15a421f8e261</t>
  </si>
  <si>
    <t>Enable Injections</t>
  </si>
  <si>
    <t>http://www.enableinjections.com/</t>
  </si>
  <si>
    <t>e011f876-7e0d-cbc1-d38a-1edbeae6dc07</t>
  </si>
  <si>
    <t>Enable IPC Corporation</t>
  </si>
  <si>
    <t>http://enableipc.com/</t>
  </si>
  <si>
    <t>8397278b-9e87-8c45-6e92-c614736f34fb</t>
  </si>
  <si>
    <t>Enable Labs</t>
  </si>
  <si>
    <t>http://www.enablelabs.com/</t>
  </si>
  <si>
    <t>bd088ada-27a1-388d-a1a9-8bff0a376142</t>
  </si>
  <si>
    <t>Enable LLC</t>
  </si>
  <si>
    <t>http://www.enableconsulting.com</t>
  </si>
  <si>
    <t>83a69084-7dd2-b0ed-f692-339e42f5092a</t>
  </si>
  <si>
    <t>Enable Midstream Partners</t>
  </si>
  <si>
    <t>http://www.enablemidstream.com/html/pages/p001-homepage.html</t>
  </si>
  <si>
    <t>d0ecfc8d-423e-5d9c-1366-39ecac0169a0</t>
  </si>
  <si>
    <t>Enable My Team (EMT)</t>
  </si>
  <si>
    <t>http://emtcloud.io</t>
  </si>
  <si>
    <t>c45b07e9-cf1c-e5c4-ad8f-6b3537118ee4</t>
  </si>
  <si>
    <t>Enable Quality Health</t>
  </si>
  <si>
    <t>http://www.sesscoring.com</t>
  </si>
  <si>
    <t>c9606e46-4a24-e48a-a383-1a2c5472362d</t>
  </si>
  <si>
    <t>Enable Scotland</t>
  </si>
  <si>
    <t>http://www.enable.org.uk/</t>
  </si>
  <si>
    <t>cde6d66b-e3b0-3dfe-e4ab-121de890d689</t>
  </si>
  <si>
    <t>Enable Semiconductors</t>
  </si>
  <si>
    <t>http://www.enable-semi.com/</t>
  </si>
  <si>
    <t>5193686b-54ed-2285-ac16-300a85beddf8</t>
  </si>
  <si>
    <t>Enable Systems</t>
  </si>
  <si>
    <t>http://www.enablesystems.com/</t>
  </si>
  <si>
    <t>4743cf5a-0c12-4ceb-5ad9-2e8c4ef2c1cf</t>
  </si>
  <si>
    <t>Enable Talk</t>
  </si>
  <si>
    <t>http://enabletalk.com/</t>
  </si>
  <si>
    <t>accd643e-baf3-41b4-ae4b-644906a9e228</t>
  </si>
  <si>
    <t>Enable Technology</t>
  </si>
  <si>
    <t>http://www.enabletechnology.net</t>
  </si>
  <si>
    <t>5680db88-261a-a20c-47bb-cf18eb4c1014</t>
  </si>
  <si>
    <t>Enable Training and Consulting</t>
  </si>
  <si>
    <t>http://www.enabletc.com</t>
  </si>
  <si>
    <t>72230584-41fc-306f-7fe3-a0aaea9e96fc</t>
  </si>
  <si>
    <t>enable2grow</t>
  </si>
  <si>
    <t>http://enable2grow.com</t>
  </si>
  <si>
    <t>a42be9ab-aa61-5b73-e533-2fc18dd6cdf7</t>
  </si>
  <si>
    <t>Enable5 Inc.</t>
  </si>
  <si>
    <t>http://www.enable5.com</t>
  </si>
  <si>
    <t>9544656c-7924-8bc1-0d53-0a86c2f89d3c</t>
  </si>
  <si>
    <t>EnableBoard</t>
  </si>
  <si>
    <t>http://enableboard.com//?nr=0</t>
  </si>
  <si>
    <t>4a0cd62a-2f36-f6cb-1a0d-89994d1f72ca</t>
  </si>
  <si>
    <t>EnableComp</t>
  </si>
  <si>
    <t>http://www.enablecomp.com</t>
  </si>
  <si>
    <t>ed2ca603-2ca4-230c-6f1b-3bb2ca006f2b</t>
  </si>
  <si>
    <t>Enabled Employment</t>
  </si>
  <si>
    <t>http://www.enabledemployment.com</t>
  </si>
  <si>
    <t>1d045fd5-bee1-a620-c46e-9dd05090a53f</t>
  </si>
  <si>
    <t>Enabled Markets</t>
  </si>
  <si>
    <t>http://www.enabledmarkets.com/</t>
  </si>
  <si>
    <t>880caed9-ab50-151f-c4a1-2f2384bf3eb3</t>
  </si>
  <si>
    <t>Enabled Play</t>
  </si>
  <si>
    <t>http://enabledplays.com/</t>
  </si>
  <si>
    <t>9a25770a-7fc7-1018-af8e-9ad6ae6a5983</t>
  </si>
  <si>
    <t>Enabledware</t>
  </si>
  <si>
    <t>http://www.enabledware.com</t>
  </si>
  <si>
    <t>66e04f2c-e73f-cc22-eae6-7ef2ab95dfd6</t>
  </si>
  <si>
    <t>enableHR</t>
  </si>
  <si>
    <t>https://www.enablehr.com.au</t>
  </si>
  <si>
    <t>ede1a41e-2cb6-cd87-9d54-52581e3513e3</t>
  </si>
  <si>
    <t>EnableM</t>
  </si>
  <si>
    <t>http://www.enablem.com</t>
  </si>
  <si>
    <t>fe12c6f3-b000-ba57-8e62-95601f305398</t>
  </si>
  <si>
    <t>Enablemart</t>
  </si>
  <si>
    <t>http://www.enablemart.com</t>
  </si>
  <si>
    <t>57f04049-de73-77f3-8fab-c9a6da84a5b2</t>
  </si>
  <si>
    <t>Enablence Technologies</t>
  </si>
  <si>
    <t>http://www.enablence.com</t>
  </si>
  <si>
    <t>559c7d32-c0b0-cc77-8f57-6fa384a327ad</t>
  </si>
  <si>
    <t>Enablepath</t>
  </si>
  <si>
    <t>http://www.enablepath.com</t>
  </si>
  <si>
    <t>70ae24d6-c802-08f8-fc0b-1403965b865d</t>
  </si>
  <si>
    <t>Enabler</t>
  </si>
  <si>
    <t>http://www.enabler.com</t>
  </si>
  <si>
    <t>d901e392-eb6a-e580-aae1-ffb4c9e53f7c</t>
  </si>
  <si>
    <t>Enabler Mail</t>
  </si>
  <si>
    <t>http://www.enablermail.com</t>
  </si>
  <si>
    <t>abaa2f00-ee35-042c-77ce-5f05c543b192</t>
  </si>
  <si>
    <t>eNablerinc</t>
  </si>
  <si>
    <t>http://www.enablerinc.com</t>
  </si>
  <si>
    <t>f4e36fd2-7f59-d9e4-c520-d8c4516cdf12</t>
  </si>
  <si>
    <t>Enablers</t>
  </si>
  <si>
    <t>http://enablersinvestment.com</t>
  </si>
  <si>
    <t>7faaa586-580c-304e-fb48-f751e85261c2</t>
  </si>
  <si>
    <t>EnableSolar</t>
  </si>
  <si>
    <t>https://enable.solar</t>
  </si>
  <si>
    <t>55b23b0c-86f1-d04f-c686-4a202c625a54</t>
  </si>
  <si>
    <t>Enablest</t>
  </si>
  <si>
    <t>http://www.enablest.com</t>
  </si>
  <si>
    <t>045b22db-b57b-2e7c-6e6e-69042ed35e05</t>
  </si>
  <si>
    <t>EnableTS</t>
  </si>
  <si>
    <t>http://enablets.com/</t>
  </si>
  <si>
    <t>3fb5345a-a084-e442-2913-8d1c90ba56d1</t>
  </si>
  <si>
    <t>EnableVue</t>
  </si>
  <si>
    <t>http://www.enablevue.com</t>
  </si>
  <si>
    <t>b52b0976-08ad-7c6a-991d-c9e3fc009f3c</t>
  </si>
  <si>
    <t>Enabling Enterprise</t>
  </si>
  <si>
    <t>http://enablingenterprise.org/</t>
  </si>
  <si>
    <t>33141efe-7690-875d-92b3-df8b93a6d9bb</t>
  </si>
  <si>
    <t>Enabling Future</t>
  </si>
  <si>
    <t>http://www.enablingfuture.com</t>
  </si>
  <si>
    <t>8400ad77-be63-96e9-1b98-7553949b9163</t>
  </si>
  <si>
    <t>Enabling Play</t>
  </si>
  <si>
    <t>http://www.enablingplay.co.uk/</t>
  </si>
  <si>
    <t>78cb1def-692d-b46b-4446-259c9c9439d8</t>
  </si>
  <si>
    <t>Enablis</t>
  </si>
  <si>
    <t>http://enablis.org/</t>
  </si>
  <si>
    <t>0218a6a9-d254-f1da-2d88-d5f3871b799d</t>
  </si>
  <si>
    <t>Enablis Financial</t>
  </si>
  <si>
    <t>http://www.enablis.org/</t>
  </si>
  <si>
    <t>429d7eeb-77c8-8c1e-e0e0-a48f78629391</t>
  </si>
  <si>
    <t>Enablly</t>
  </si>
  <si>
    <t>http://www.enablly.com/</t>
  </si>
  <si>
    <t>6f8d0c23-c412-2428-ce35-fcc0248f420c</t>
  </si>
  <si>
    <t>Enablo</t>
  </si>
  <si>
    <t>https://www.enablo.com</t>
  </si>
  <si>
    <t>cd4b9f25-faf7-5be1-c763-f637d75e4eee</t>
  </si>
  <si>
    <t>Enablon</t>
  </si>
  <si>
    <t>http://enablon.com</t>
  </si>
  <si>
    <t>3ba03083-af3f-6fd8-6f8b-48d54a84572d</t>
  </si>
  <si>
    <t>Enacer</t>
  </si>
  <si>
    <t>https://www.enacer.com/</t>
  </si>
  <si>
    <t>e4ebde19-af42-0aa1-388d-a274ae37a1e1</t>
  </si>
  <si>
    <t>Enack</t>
  </si>
  <si>
    <t>http://enack.net/</t>
  </si>
  <si>
    <t>5234574f-a51a-d2a5-ec93-81deff84d1df</t>
  </si>
  <si>
    <t>EnaCor, Inc.</t>
  </si>
  <si>
    <t>http://api.enacor.com/</t>
  </si>
  <si>
    <t>b0e8c2c5-3832-b8dc-817d-65c169b1c552</t>
  </si>
  <si>
    <t>Enact Conveyancing</t>
  </si>
  <si>
    <t>http://enactconveyancingsydney.com.au/</t>
  </si>
  <si>
    <t>1a77210a-c6c3-8bb8-eb55-dc637a9192f4</t>
  </si>
  <si>
    <t>Enact Conveyancing Brisbane</t>
  </si>
  <si>
    <t>http://enactconveyancingbrisbane.com.au/</t>
  </si>
  <si>
    <t>ac2e0f2f-6156-264b-7581-c831e1359898</t>
  </si>
  <si>
    <t>Enact Fund</t>
  </si>
  <si>
    <t>http://www.endlessllp.com/enact</t>
  </si>
  <si>
    <t>d9ba8c47-e9a8-e28b-ef72-a4bdc320afa1</t>
  </si>
  <si>
    <t>Enact Impact</t>
  </si>
  <si>
    <t>http://enactimpact.com</t>
  </si>
  <si>
    <t>4f204a4e-0f02-f6b1-facf-462383cdc1a7</t>
  </si>
  <si>
    <t>Enact Settlement Agents Perth</t>
  </si>
  <si>
    <t>http://www.enactsettlementagentsperth.com.au/</t>
  </si>
  <si>
    <t>805577e1-7e9c-b998-65a9-3be45831ce81</t>
  </si>
  <si>
    <t>Enact Systems</t>
  </si>
  <si>
    <t>http://www.enact-systems.com/</t>
  </si>
  <si>
    <t>0fce09f7-272a-1f71-2166-23965435a146</t>
  </si>
  <si>
    <t>EnactConveyancing Adelaide</t>
  </si>
  <si>
    <t>http://www.enactconveyancingadelaide.com.au/</t>
  </si>
  <si>
    <t>d1a68724-73fd-69b4-14e0-2404e922e461</t>
  </si>
  <si>
    <t>EnactConveyancing Melbourne</t>
  </si>
  <si>
    <t>http://enactconveyancingmelbourne.com.au/</t>
  </si>
  <si>
    <t>3bffd08f-13d6-7b0b-1155-66b248083941</t>
  </si>
  <si>
    <t>Enactus</t>
  </si>
  <si>
    <t>http://enactus.org/</t>
  </si>
  <si>
    <t>c2ff2481-da4a-8cf0-64f2-200fd5a2a7bc</t>
  </si>
  <si>
    <t>Enactus India</t>
  </si>
  <si>
    <t>http://www.enactusindia.org</t>
  </si>
  <si>
    <t>e223d0bd-e0b1-526b-3eef-5bee698d9040</t>
  </si>
  <si>
    <t>Enactus USA</t>
  </si>
  <si>
    <t>cdcc380a-9edd-e57a-26d9-829010892d7d</t>
  </si>
  <si>
    <t>Enactus Winsor</t>
  </si>
  <si>
    <t>http://www.enactuswindsor.com</t>
  </si>
  <si>
    <t>0bb43f91-2b37-bf3f-de32-5403ef9c5e61</t>
  </si>
  <si>
    <t>Enado</t>
  </si>
  <si>
    <t>http://www.enado.com/</t>
  </si>
  <si>
    <t>2305a6c8-9fa7-a101-6627-ac3c2b6f6daf</t>
  </si>
  <si>
    <t>Enago</t>
  </si>
  <si>
    <t>http://www.enago.com</t>
  </si>
  <si>
    <t>b1486c40-8826-582f-cc1a-b9fa5a5fbf65</t>
  </si>
  <si>
    <t>ENAIRE</t>
  </si>
  <si>
    <t>http://www.enaire.es/</t>
  </si>
  <si>
    <t>c64347bf-114c-8ac6-6c33-d700e0a7bcce</t>
  </si>
  <si>
    <t>Enairys Powertech</t>
  </si>
  <si>
    <t>http://enairys.com/</t>
  </si>
  <si>
    <t>c73a41ca-efd5-f901-8037-7efb0640c6ef</t>
  </si>
  <si>
    <t>Enakliyat</t>
  </si>
  <si>
    <t>http://www.enakliyat.com.tr</t>
  </si>
  <si>
    <t>04b65a9a-6ed9-4262-72bd-3ec077089c2d</t>
  </si>
  <si>
    <t>Enalasys</t>
  </si>
  <si>
    <t>http://www.enalasys.com/</t>
  </si>
  <si>
    <t>fdf1b6e5-7e86-d130-f53b-d91d3c0c23b9</t>
  </si>
  <si>
    <t>Enalean</t>
  </si>
  <si>
    <t>https://www.enalean.com</t>
  </si>
  <si>
    <t>ebd80ce0-7402-e86f-881c-5203d5703f22</t>
  </si>
  <si>
    <t>Enalquiler Rental Online</t>
  </si>
  <si>
    <t>http://www.enalquiler.com/</t>
  </si>
  <si>
    <t>424f90c1-24d0-5b6d-b3e0-686eab05de9f</t>
  </si>
  <si>
    <t>Enalta</t>
  </si>
  <si>
    <t>http://www.enalta.com/</t>
  </si>
  <si>
    <t>8bedd71f-4b56-d229-f4d7-0c3bf09232b2</t>
  </si>
  <si>
    <t>Enaltus</t>
  </si>
  <si>
    <t>http://www.enaltus.info</t>
  </si>
  <si>
    <t>4e716812-9737-659b-0fa3-a02e15d00a99</t>
  </si>
  <si>
    <t>Enalux LLC</t>
  </si>
  <si>
    <t>http://www.enalux.com</t>
  </si>
  <si>
    <t>4c29a4dc-f141-d3dc-1ad2-6cb2f93e3d0c</t>
  </si>
  <si>
    <t>Enalyzer</t>
  </si>
  <si>
    <t>http://www.enalyzer.com</t>
  </si>
  <si>
    <t>9176657e-e9ce-5bff-bf19-5c89865c23d2</t>
  </si>
  <si>
    <t>Enam Holdings</t>
  </si>
  <si>
    <t>http://www.enam.com</t>
  </si>
  <si>
    <t>be01badd-5044-5e63-4981-761b49f7d1ef</t>
  </si>
  <si>
    <t>Enamine Ltd</t>
  </si>
  <si>
    <t>http://www.enamine.net</t>
  </si>
  <si>
    <t>84309bf7-ddec-54ae-4404-8bb3701f4075</t>
  </si>
  <si>
    <t>Enamora</t>
  </si>
  <si>
    <t>http://www.enamora.de/</t>
  </si>
  <si>
    <t>921bc3d2-3c5b-1f25-476e-920484657ca3</t>
  </si>
  <si>
    <t>eNano Health Limited</t>
  </si>
  <si>
    <t>http://www.enanohealth.com</t>
  </si>
  <si>
    <t>f63396fb-5f89-63a0-beb4-85d0cb452489</t>
  </si>
  <si>
    <t>Enanta Pharmaceuticals</t>
  </si>
  <si>
    <t>http://www.enanta.com</t>
  </si>
  <si>
    <t>36a75c02-1d14-1aa3-3241-a7552127b380</t>
  </si>
  <si>
    <t>Enantigen Therapeutics</t>
  </si>
  <si>
    <t>http://www.enantigen.com/</t>
  </si>
  <si>
    <t>20689087-20f8-52fe-a52b-546094d1e5c6</t>
  </si>
  <si>
    <t>Enantio</t>
  </si>
  <si>
    <t>http://enantio.com</t>
  </si>
  <si>
    <t>c324065b-27dc-3d8f-e400-921d2d2ea41c</t>
  </si>
  <si>
    <t>Enapsys</t>
  </si>
  <si>
    <t>http://www.enapsys.com</t>
  </si>
  <si>
    <t>838ab013-ed3f-8e15-8861-ea747a052054</t>
  </si>
  <si>
    <t>Enaptive, Inc. (ScrapRunner)</t>
  </si>
  <si>
    <t>http://www.enaptive.com/</t>
  </si>
  <si>
    <t>bbd6272f-4f36-aab1-981b-d803431d4708</t>
  </si>
  <si>
    <t>Enardo</t>
  </si>
  <si>
    <t>http://www.enardo.com</t>
  </si>
  <si>
    <t>cac0af14-b5d2-ea32-0983-9f745c086b25</t>
  </si>
  <si>
    <t>Enata Industries</t>
  </si>
  <si>
    <t>https://www.enata.com</t>
  </si>
  <si>
    <t>58c66634-7e77-d001-d68e-f77725156a53</t>
  </si>
  <si>
    <t>eNATAL</t>
  </si>
  <si>
    <t>http://www.enatal.com/colorcal</t>
  </si>
  <si>
    <t>5714bca6-d021-cfdd-7975-6f4b3ca3e924</t>
  </si>
  <si>
    <t>Enatco</t>
  </si>
  <si>
    <t>http://enatco.pl/</t>
  </si>
  <si>
    <t>7c7a8082-cc5d-4c43-20c0-1b3185762afc</t>
  </si>
  <si>
    <t>enatureguide</t>
  </si>
  <si>
    <t>http://www.e-natureguide.com</t>
  </si>
  <si>
    <t>cb33b750-11da-89e9-22a2-1fe94ec6b0ce</t>
  </si>
  <si>
    <t>eNaturr</t>
  </si>
  <si>
    <t>http://enaturr.com/</t>
  </si>
  <si>
    <t>c7934ecb-a8ef-f84c-1d1c-5a54a0c86cf9</t>
  </si>
  <si>
    <t>ENAV</t>
  </si>
  <si>
    <t>https://www.enav.it</t>
  </si>
  <si>
    <t>c8aa05ed-69f1-75fa-e094-9feaba771bb0</t>
  </si>
  <si>
    <t>Enaviga</t>
  </si>
  <si>
    <t>https://www.enaviga.com/</t>
  </si>
  <si>
    <t>f4db0d91-84af-4166-867a-5893f58bcf00</t>
  </si>
  <si>
    <t>Enaviya Information Technologies Pvt Ltd</t>
  </si>
  <si>
    <t>http://www.enaviya.com</t>
  </si>
  <si>
    <t>9a18bed6-790a-2c50-f072-54c86ee2c00d</t>
  </si>
  <si>
    <t>enavu</t>
  </si>
  <si>
    <t>http://enavu.com</t>
  </si>
  <si>
    <t>ce8c460d-2112-9aa1-1693-b260f5b291c5</t>
  </si>
  <si>
    <t>enb consulting</t>
  </si>
  <si>
    <t>http://www.enbconsulting.com/</t>
  </si>
  <si>
    <t>08fa2811-d382-4d44-e7ff-5dd2829d576b</t>
  </si>
  <si>
    <t>ENB Therapeutics</t>
  </si>
  <si>
    <t>http://enbpharma.com/</t>
  </si>
  <si>
    <t>2008cade-eb82-7ddc-9674-c22a92b6226f</t>
  </si>
  <si>
    <t>Enbac</t>
  </si>
  <si>
    <t>http://enbac.com/</t>
  </si>
  <si>
    <t>01f43790-9bd3-053b-5461-e035d1c9234c</t>
  </si>
  <si>
    <t>ENBALA Power Networks</t>
  </si>
  <si>
    <t>http://enbala.com</t>
  </si>
  <si>
    <t>7363bb4a-2dec-d730-868b-cd84febf8262</t>
  </si>
  <si>
    <t>Enbase</t>
  </si>
  <si>
    <t>http://enbasesolutions.com</t>
  </si>
  <si>
    <t>ea0e2116-ce31-95b4-42ce-dbb69e04314f</t>
  </si>
  <si>
    <t>Enbeeone3</t>
  </si>
  <si>
    <t>http://enbeeone3.com</t>
  </si>
  <si>
    <t>2de362d4-0a8a-36ef-4d5d-7c7308aed906</t>
  </si>
  <si>
    <t>Enbelive srl</t>
  </si>
  <si>
    <t>http://www.childexplorer.com/</t>
  </si>
  <si>
    <t>4cefafb5-8cf1-8197-f867-3a8f2e97dd00</t>
  </si>
  <si>
    <t>Enbi</t>
  </si>
  <si>
    <t>http://www.enbigroup.com/</t>
  </si>
  <si>
    <t>81607c3d-25db-b292-ca12-3cdba35f4401</t>
  </si>
  <si>
    <t>Enbio</t>
  </si>
  <si>
    <t>http://www.enbio.eu</t>
  </si>
  <si>
    <t>b1864ab1-5e64-bc2c-5f48-8e30261f0cf2</t>
  </si>
  <si>
    <t>EnBiotix</t>
  </si>
  <si>
    <t>http://enbiotix.com/</t>
  </si>
  <si>
    <t>5f247e9a-fb32-d96a-6377-9e0c28f825af</t>
  </si>
  <si>
    <t>enBitcoins</t>
  </si>
  <si>
    <t>https://enbitcoins.com/</t>
  </si>
  <si>
    <t>c4201c5c-70b3-9264-2826-5868e73e223c</t>
  </si>
  <si>
    <t>Enbitree</t>
  </si>
  <si>
    <t>http://www.enbitree.com</t>
  </si>
  <si>
    <t>19631401-4ed2-d8ab-269a-990c8798c662</t>
  </si>
  <si>
    <t>Enblink</t>
  </si>
  <si>
    <t>http://www.enblink.com</t>
  </si>
  <si>
    <t>c090dad0-ad89-df6e-87ff-bc9e81ad0e67</t>
  </si>
  <si>
    <t>Enbloc</t>
  </si>
  <si>
    <t>http://enbloc.io</t>
  </si>
  <si>
    <t>fc4a9250-2f27-4acc-e294-23dfa81cf041</t>
  </si>
  <si>
    <t>Enblue Technology</t>
  </si>
  <si>
    <t>http://enbluetec.com/</t>
  </si>
  <si>
    <t>a99d0043-e454-499f-bbb1-86df2f2abcd5</t>
  </si>
  <si>
    <t>Enboard</t>
  </si>
  <si>
    <t>https://enboard.co/</t>
  </si>
  <si>
    <t>e137957c-bb48-06ae-1f22-b1c24d8bb9cd</t>
  </si>
  <si>
    <t>Enboarder</t>
  </si>
  <si>
    <t>http://enboarder.com</t>
  </si>
  <si>
    <t>69a92269-68a9-e115-44a7-2e8e01dc6edf</t>
  </si>
  <si>
    <t>EnBox</t>
  </si>
  <si>
    <t>http://www.enbox.com.au</t>
  </si>
  <si>
    <t>4aa6276e-6d6b-768f-3626-4c46567ed02d</t>
  </si>
  <si>
    <t>enBrand</t>
  </si>
  <si>
    <t>http://enbrand.io/</t>
  </si>
  <si>
    <t>0a1ba72c-0194-7e69-be66-8d01c31a54f1</t>
  </si>
  <si>
    <t>Enbraun</t>
  </si>
  <si>
    <t>http://www.eresourcescheduler.com</t>
  </si>
  <si>
    <t>25cf43a7-dab6-d9c5-6204-70a262a8b94d</t>
  </si>
  <si>
    <t>Enbridge</t>
  </si>
  <si>
    <t>http://www.enbridge.com</t>
  </si>
  <si>
    <t>bdca57c6-2bb4-b6ef-a04b-4a1309c1d806</t>
  </si>
  <si>
    <t>Enbrite.ly</t>
  </si>
  <si>
    <t>https://enbrite.ly/</t>
  </si>
  <si>
    <t>d0474cb0-5dad-95b4-46cc-69428f63d84f</t>
  </si>
  <si>
    <t>Enbroaden</t>
  </si>
  <si>
    <t>https://www.enbroaden.com/</t>
  </si>
  <si>
    <t>3e6cf5de-c4d6-a150-be9c-e5d4405d5e28</t>
  </si>
  <si>
    <t>ENBSeries</t>
  </si>
  <si>
    <t>http://enbdev.com</t>
  </si>
  <si>
    <t>c974ada9-a6ff-e4c8-2662-6a822f840d60</t>
  </si>
  <si>
    <t>Enbu Consulting</t>
  </si>
  <si>
    <t>http://enbuconsulting.com/</t>
  </si>
  <si>
    <t>784f0c14-cde5-9f24-ad2e-4b46b66444a6</t>
  </si>
  <si>
    <t>Enbul.com</t>
  </si>
  <si>
    <t>http://www.enbul.com</t>
  </si>
  <si>
    <t>c08fe1d9-e313-25c0-181b-499e31ff3c29</t>
  </si>
  <si>
    <t>EnBW</t>
  </si>
  <si>
    <t>https://www.enbw.com</t>
  </si>
  <si>
    <t>73c2ffd4-253d-ac73-4d2e-1ac216c76a90</t>
  </si>
  <si>
    <t>EnBW New Ventures</t>
  </si>
  <si>
    <t>https://www.enbw.com/new-ventures/home/index.html</t>
  </si>
  <si>
    <t>edf10ecb-3e55-7b31-934f-64de559e55fe</t>
  </si>
  <si>
    <t>Enc Concept</t>
  </si>
  <si>
    <t>http://www.encconcept.com/</t>
  </si>
  <si>
    <t>dfa18be0-3382-a1fe-5710-bb6f7a5ad88f</t>
  </si>
  <si>
    <t>ENC Security</t>
  </si>
  <si>
    <t>http://encsecurity.com/</t>
  </si>
  <si>
    <t>24c32bee-184a-4a34-a4d5-5af3570fd13b</t>
  </si>
  <si>
    <t>ENCA</t>
  </si>
  <si>
    <t>http://www.enca.fi</t>
  </si>
  <si>
    <t>dbc48e4b-0f83-a96c-0f7e-2102e4ccd6cc</t>
  </si>
  <si>
    <t>ENCAD</t>
  </si>
  <si>
    <t>http://www.encad.com</t>
  </si>
  <si>
    <t>f6790d98-5bc1-5793-c7b3-903848b391e6</t>
  </si>
  <si>
    <t>Encad Consulting</t>
  </si>
  <si>
    <t>https://www.encad-consulting.de/</t>
  </si>
  <si>
    <t>4ad88817-49c5-f4b7-6848-9f05771ae25c</t>
  </si>
  <si>
    <t>Encaenia</t>
  </si>
  <si>
    <t>http://encaenia.com</t>
  </si>
  <si>
    <t>6783dc5f-941c-e4a2-a826-0d3d44192ffc</t>
  </si>
  <si>
    <t>Encaff Energy Stix</t>
  </si>
  <si>
    <t>http://encaffenergy.com</t>
  </si>
  <si>
    <t>0927a09e-2dc6-35e7-921d-2582226886f2</t>
  </si>
  <si>
    <t>ENCAMINA</t>
  </si>
  <si>
    <t>http://www.encamina.com/en</t>
  </si>
  <si>
    <t>146118f3-6dff-4eae-1521-4713d1465b18</t>
  </si>
  <si>
    <t>EnCana</t>
  </si>
  <si>
    <t>http://www.encana.com</t>
  </si>
  <si>
    <t>2c1f42ac-94ed-c6ad-8881-cfacb63ccd08</t>
  </si>
  <si>
    <t>Encantos Media Studios, PBC</t>
  </si>
  <si>
    <t>http://www.encantosmedia.com/</t>
  </si>
  <si>
    <t>0f15cb5c-387b-3823-ef4e-42e18894a2be</t>
  </si>
  <si>
    <t>Encap</t>
  </si>
  <si>
    <t>http://www.encapsecurity.com</t>
  </si>
  <si>
    <t>04d43441-da28-8f54-2dab-e69134534e55</t>
  </si>
  <si>
    <t>EnCap Energy Infrastructure Fund</t>
  </si>
  <si>
    <t>http://www.encapinvestments.com</t>
  </si>
  <si>
    <t>d76cc493-bf86-67ec-3b32-a8008979bf93</t>
  </si>
  <si>
    <t>EnCap Flatrock Midstream</t>
  </si>
  <si>
    <t>http://www.efmidstream.com</t>
  </si>
  <si>
    <t>80365165-abd8-ccea-223e-aa9177b38323</t>
  </si>
  <si>
    <t>EnCap Investments</t>
  </si>
  <si>
    <t>b6500475-f97d-1a8c-d0f5-11388ae56d00</t>
  </si>
  <si>
    <t>Encapson</t>
  </si>
  <si>
    <t>http://encapson.eu</t>
  </si>
  <si>
    <t>884cf58a-44c0-2506-8b8f-e3e6e477c888</t>
  </si>
  <si>
    <t>Encapsule Medical</t>
  </si>
  <si>
    <t>http://encapsule.com/</t>
  </si>
  <si>
    <t>ac613231-4614-03c9-25de-92a0b7ecafb5</t>
  </si>
  <si>
    <t>Encare</t>
  </si>
  <si>
    <t>http://www.encare.se/</t>
  </si>
  <si>
    <t>69b51bcc-cb1f-4c79-a031-e08b3e627de5</t>
  </si>
  <si>
    <t>EnCare Biotech</t>
  </si>
  <si>
    <t>http://encarebiotech.com</t>
  </si>
  <si>
    <t>faae485a-ae44-5f3f-5cfa-1e849856de91</t>
  </si>
  <si>
    <t>Encarguelo.com</t>
  </si>
  <si>
    <t>http://www.encarguelo.com</t>
  </si>
  <si>
    <t>395085c5-4372-ef5c-18a4-667c18551b54</t>
  </si>
  <si>
    <t>Encarnate</t>
  </si>
  <si>
    <t>http://www.encarnate.com</t>
  </si>
  <si>
    <t>fc3563e5-cbfd-16ae-a60a-b1a136077fb6</t>
  </si>
  <si>
    <t>Encarte Mobile</t>
  </si>
  <si>
    <t>http://www.encartemobile.com.br/</t>
  </si>
  <si>
    <t>2a48d84e-3432-326b-6916-3c30e10aa334</t>
  </si>
  <si>
    <t>Encash</t>
  </si>
  <si>
    <t>http://www.encash-ph.com/</t>
  </si>
  <si>
    <t>3f45655a-80d7-e518-6105-a2d41e6c6e55</t>
  </si>
  <si>
    <t>EnCashea</t>
  </si>
  <si>
    <t>http://encashea.com</t>
  </si>
  <si>
    <t>c620e303-9421-0a47-774b-bad9aabf6829</t>
  </si>
  <si>
    <t>Encast</t>
  </si>
  <si>
    <t>http://encast.co/</t>
  </si>
  <si>
    <t>524a35e3-2697-6078-2ddf-d569bde40cc3</t>
  </si>
  <si>
    <t>Encedo</t>
  </si>
  <si>
    <t>https://encedo.com</t>
  </si>
  <si>
    <t>14a25217-d044-40b1-dd68-36f7bccf9b7d</t>
  </si>
  <si>
    <t>Encelium Technologies</t>
  </si>
  <si>
    <t>http://www.encelium.com</t>
  </si>
  <si>
    <t>c4b6aad6-4af2-4b61-2a32-03abbad11421</t>
  </si>
  <si>
    <t>Encell Technologies</t>
  </si>
  <si>
    <t>http://encell.com</t>
  </si>
  <si>
    <t>c908be21-3ab5-2f09-3268-1e67f6e675a1</t>
  </si>
  <si>
    <t>Encelle</t>
  </si>
  <si>
    <t>http://www.encelle.com/</t>
  </si>
  <si>
    <t>1ac8bed9-8884-59e9-621b-68e99e5c386b</t>
  </si>
  <si>
    <t>Encellin</t>
  </si>
  <si>
    <t>http://www.encellin.com</t>
  </si>
  <si>
    <t>de9f1431-e060-a8eb-535f-fb090c05b6bd</t>
  </si>
  <si>
    <t>encenc.pl</t>
  </si>
  <si>
    <t>http://encenc.pl/</t>
  </si>
  <si>
    <t>960a9718-b94c-e375-4aaa-de7ffad00cc1</t>
  </si>
  <si>
    <t>Encentiv Energy</t>
  </si>
  <si>
    <t>http://www.encentivenergy.com</t>
  </si>
  <si>
    <t>63e6747d-4821-884e-bda2-beae17c899a0</t>
  </si>
  <si>
    <t>Encentuate</t>
  </si>
  <si>
    <t>http://www.encentuate.com</t>
  </si>
  <si>
    <t>98a4f173-667a-8080-0dba-9960641a79dc</t>
  </si>
  <si>
    <t>Enceptia</t>
  </si>
  <si>
    <t>http://www.enceptia.com</t>
  </si>
  <si>
    <t>1babfec8-6e1b-9a31-6a8f-0e14160d39f5</t>
  </si>
  <si>
    <t>EncerclaTechnologies</t>
  </si>
  <si>
    <t>http://encercla.com/</t>
  </si>
  <si>
    <t>9564e9bc-6bf8-4c93-b2be-ff0171e835c6</t>
  </si>
  <si>
    <t>Encertify Pvt Limited</t>
  </si>
  <si>
    <t>http://www.encertify.com</t>
  </si>
  <si>
    <t>abdf885c-a9c7-2271-5a5c-eb11410ec2b0</t>
  </si>
  <si>
    <t>Enchant</t>
  </si>
  <si>
    <t>http://www.enchant.vc/</t>
  </si>
  <si>
    <t>e0f219a5-7ff5-e43f-8c62-36772b77c3b6</t>
  </si>
  <si>
    <t>Enchanted Celebrations</t>
  </si>
  <si>
    <t>http://www.enchantedcelebrations.com/</t>
  </si>
  <si>
    <t>83763596-982c-ac73-c5ae-b8f5ebdfcfdf</t>
  </si>
  <si>
    <t>Enchanted Circle Fair</t>
  </si>
  <si>
    <t>http://enchantedcirclefair.com</t>
  </si>
  <si>
    <t>f94cdf3f-5800-4aff-23d5-754787839b1c</t>
  </si>
  <si>
    <t>Enchanted Diamonds</t>
  </si>
  <si>
    <t>http://www.enchanteddiamonds.com</t>
  </si>
  <si>
    <t>fea11149-ba8f-dbb3-4ce6-66c07a66ae0d</t>
  </si>
  <si>
    <t>Enchanted Florist</t>
  </si>
  <si>
    <t>http://www.enchantedfloristpasadena.com/</t>
  </si>
  <si>
    <t>46636a59-ffa6-7415-0b17-66937eb01d09</t>
  </si>
  <si>
    <t>Enchanted Garcinia</t>
  </si>
  <si>
    <t>http://wellnesssupplement.com/enchanted-garcinia/</t>
  </si>
  <si>
    <t>f3dc459a-4eae-bb3e-45cd-47a2ae18a86d</t>
  </si>
  <si>
    <t>Enchanted Learning</t>
  </si>
  <si>
    <t>http://www.enchantedlearning.com/</t>
  </si>
  <si>
    <t>ecca8805-e317-93a3-9c0f-dfbf37333af2</t>
  </si>
  <si>
    <t>Enchanted Lighting</t>
  </si>
  <si>
    <t>http://www.enhancedlighting.com</t>
  </si>
  <si>
    <t>e81acebf-5b25-4ee6-527f-4a898fce4cd3</t>
  </si>
  <si>
    <t>Enchanted Limousine</t>
  </si>
  <si>
    <t>http://www.enchantedlimousine.ca</t>
  </si>
  <si>
    <t>ba8902da-c2c7-30a1-ba43-03ef66ea4d50</t>
  </si>
  <si>
    <t>Enchantess</t>
  </si>
  <si>
    <t>http://www.enchantess.com</t>
  </si>
  <si>
    <t>e17462cb-1590-6fdb-6a8e-0d3ca0d0c440</t>
  </si>
  <si>
    <t>Enchanting Lawyer</t>
  </si>
  <si>
    <t>http://www.enchantinglawyer.com/</t>
  </si>
  <si>
    <t>43abe1bf-ee38-32cd-8d9a-ba2f0066c1d7</t>
  </si>
  <si>
    <t>enChoice</t>
  </si>
  <si>
    <t>http://www.enchoice.com</t>
  </si>
  <si>
    <t>49178f06-ab22-a368-8aed-b51a1550ce7e</t>
  </si>
  <si>
    <t>EnChroma</t>
  </si>
  <si>
    <t>http://enchroma.com</t>
  </si>
  <si>
    <t>07a8df36-c2c0-9be2-2d29-d004831c239c</t>
  </si>
  <si>
    <t>ENCHUFIX</t>
  </si>
  <si>
    <t>http://www.enchufix.com</t>
  </si>
  <si>
    <t>f1b613c3-e1e3-71f6-86e8-9cc6d66f11f3</t>
  </si>
  <si>
    <t>Encima Group</t>
  </si>
  <si>
    <t>http://encimagroup.com/</t>
  </si>
  <si>
    <t>54ef586b-990d-b809-0c94-e34582909e8e</t>
  </si>
  <si>
    <t>Encina group</t>
  </si>
  <si>
    <t>http://www.pamf.org</t>
  </si>
  <si>
    <t>995fb3b8-97b7-e57d-2aae-e7a95ba7f7a3</t>
  </si>
  <si>
    <t>Encinal Capital Group</t>
  </si>
  <si>
    <t>http://www.wgcm.com</t>
  </si>
  <si>
    <t>6ce66854-77e1-8f1a-1f5f-1f1cd6573fce</t>
  </si>
  <si>
    <t>Encinas Technologies</t>
  </si>
  <si>
    <t>http://encinastechnologies.com</t>
  </si>
  <si>
    <t>8e17e4ce-28b5-7a1d-c392-754e436ca0be</t>
  </si>
  <si>
    <t>Encinitas Gates</t>
  </si>
  <si>
    <t>http://encinitasgates.com</t>
  </si>
  <si>
    <t>55cc8a30-332d-c19f-0995-63bdd612cafc</t>
  </si>
  <si>
    <t>Encinitas Tree Trimming</t>
  </si>
  <si>
    <t>http://www.encinitastreetrimming.com/</t>
  </si>
  <si>
    <t>98377bc3-eabb-8828-9c4f-4fbe047e9cf7</t>
  </si>
  <si>
    <t>Encinitas Union Elementary School District</t>
  </si>
  <si>
    <t>http://ww2.eusd.net/pages/home.aspx</t>
  </si>
  <si>
    <t>19c9de95-edea-3415-fe9e-c015af3f20c7</t>
  </si>
  <si>
    <t>Encino Cosmetic Dentist</t>
  </si>
  <si>
    <t>http://katrinsmile.com/</t>
  </si>
  <si>
    <t>6746ab6c-fdd9-f83f-5ee8-d895a16a1128</t>
  </si>
  <si>
    <t>Encino Fences</t>
  </si>
  <si>
    <t>http://encinofences.com</t>
  </si>
  <si>
    <t>380fcdf5-095a-3db1-97df-80895948f445</t>
  </si>
  <si>
    <t>Encino Gates</t>
  </si>
  <si>
    <t>http://encinogates.com</t>
  </si>
  <si>
    <t>d16732e4-d100-0ade-dceb-dbff6c8513f2</t>
  </si>
  <si>
    <t>Encipher</t>
  </si>
  <si>
    <t>http://enciphergroup.com</t>
  </si>
  <si>
    <t>9086da3b-36c3-89fa-4a68-a2141860f896</t>
  </si>
  <si>
    <t>EnCirca</t>
  </si>
  <si>
    <t>http://www.encirca.com</t>
  </si>
  <si>
    <t>05f7724d-5132-fd7e-90df-c61d6deca0c8</t>
  </si>
  <si>
    <t>Encircle</t>
  </si>
  <si>
    <t>http://www.encircleapp.com</t>
  </si>
  <si>
    <t>b014e182-7481-a8df-ad37-a7a3a49395d0</t>
  </si>
  <si>
    <t>encircle.io</t>
  </si>
  <si>
    <t>http://encircle.io/</t>
  </si>
  <si>
    <t>6c827a44-17d5-460d-fa75-e4ccf2c2869a</t>
  </si>
  <si>
    <t>Enciris Technologies</t>
  </si>
  <si>
    <t>http://www.enciris.com</t>
  </si>
  <si>
    <t>4227888f-faa9-8f66-2275-186b085b3eb4</t>
  </si>
  <si>
    <t>Encirq Corporation</t>
  </si>
  <si>
    <t>http://www.encirq.com</t>
  </si>
  <si>
    <t>bb4946c9-f794-9a9d-35f6-f962e15dcb05</t>
  </si>
  <si>
    <t>Encision</t>
  </si>
  <si>
    <t>http://encision.com</t>
  </si>
  <si>
    <t>e81cbbf0-9338-0f71-45eb-06432ee0f9bd</t>
  </si>
  <si>
    <t>Encite</t>
  </si>
  <si>
    <t>http://www.puco.ohio.gov</t>
  </si>
  <si>
    <t>e469137d-d30f-23b4-9595-551a1a280168</t>
  </si>
  <si>
    <t>Encitra, Inc.</t>
  </si>
  <si>
    <t>http://www.encitra.com/</t>
  </si>
  <si>
    <t>3221f44b-a37e-5aa4-98da-0e707799cb60</t>
  </si>
  <si>
    <t>Enclara Pharmacia</t>
  </si>
  <si>
    <t>http://www.enclarapharmacia.com/</t>
  </si>
  <si>
    <t>005f432b-f7a3-bdbb-7dac-380557174cab</t>
  </si>
  <si>
    <t>Enclarity</t>
  </si>
  <si>
    <t>http://www.enclarity.com</t>
  </si>
  <si>
    <t>c00f4fd2-dcbd-7be5-1a6c-2a854a74c4d5</t>
  </si>
  <si>
    <t>Enclave Audio</t>
  </si>
  <si>
    <t>http://www.enclaveaudio.com/</t>
  </si>
  <si>
    <t>423d10a5-4ad2-33e7-1913-322a4290cc42</t>
  </si>
  <si>
    <t>Enclave Beverage Group</t>
  </si>
  <si>
    <t>https://www.enbevgroup.com</t>
  </si>
  <si>
    <t>d05befe1-e823-fe48-e217-966fbf7c6b88</t>
  </si>
  <si>
    <t>Enclave Hotel &amp; Suites</t>
  </si>
  <si>
    <t>http://www.enclavesuites.com/hotel-suites/</t>
  </si>
  <si>
    <t>5e40c6c8-f0dd-8cae-cc72-902f57b38127</t>
  </si>
  <si>
    <t>Enclave Studios</t>
  </si>
  <si>
    <t>http://enclave-studios.com</t>
  </si>
  <si>
    <t>d3733504-5ef3-3d29-3fa4-6390d82d57a7</t>
  </si>
  <si>
    <t>Enclave Web Group</t>
  </si>
  <si>
    <t>http://www.enclavewebgroup.com</t>
  </si>
  <si>
    <t>ab8321b3-605b-c95e-a610-428cb83f029d</t>
  </si>
  <si>
    <t>Enclosed</t>
  </si>
  <si>
    <t>http://theenclosed.com</t>
  </si>
  <si>
    <t>c6a0d68c-7af5-6dbe-a221-a0235bf36641</t>
  </si>
  <si>
    <t>Enclosed Auto Transport Ltd.</t>
  </si>
  <si>
    <t>http://www.enclosedautotransportltd.com/</t>
  </si>
  <si>
    <t>b84ccf99-f3af-e170-38a7-ef28c2e90e03</t>
  </si>
  <si>
    <t>Enclothed</t>
  </si>
  <si>
    <t>http://enclothed.co.uk</t>
  </si>
  <si>
    <t>1691e99a-6d0e-b4b0-fc67-77e0719da90c</t>
  </si>
  <si>
    <t>EnClout</t>
  </si>
  <si>
    <t>http://www.enclout.com</t>
  </si>
  <si>
    <t>968a772f-8613-53c8-bb7d-6164e4678716</t>
  </si>
  <si>
    <t>Enclude</t>
  </si>
  <si>
    <t>http://enclude.com</t>
  </si>
  <si>
    <t>95ce2881-ae99-46e0-4f0b-a7df183bcb56</t>
  </si>
  <si>
    <t>http://encludesolutions.com</t>
  </si>
  <si>
    <t>ef6f1392-7fab-a756-9797-dc619f9f6c0f</t>
  </si>
  <si>
    <t>EnCoate</t>
  </si>
  <si>
    <t>http://www.encoate.com</t>
  </si>
  <si>
    <t>1b69ae7c-1c27-8c16-1203-cf859d626bf0</t>
  </si>
  <si>
    <t>EnCoCreative</t>
  </si>
  <si>
    <t>http://www.encocreative.com</t>
  </si>
  <si>
    <t>e0031121-325e-b38f-c810-f9da42886f60</t>
  </si>
  <si>
    <t>Encoda LLC</t>
  </si>
  <si>
    <t>https://www.encoda.com</t>
  </si>
  <si>
    <t>8513399f-2942-e176-fa6d-bdb8df01a491</t>
  </si>
  <si>
    <t>Encoda Systems</t>
  </si>
  <si>
    <t>http://www.encodasystems.com/</t>
  </si>
  <si>
    <t>0a4fcd6e-951e-64a7-291b-ff0db284999a</t>
  </si>
  <si>
    <t>Encode</t>
  </si>
  <si>
    <t>http://www.encodegroup.com</t>
  </si>
  <si>
    <t>16ab6911-e43f-13b7-e365-da469e5f1c5c</t>
  </si>
  <si>
    <t>Encoded Genomics, Inc.</t>
  </si>
  <si>
    <t>http://www.encodedgenomics.com/</t>
  </si>
  <si>
    <t>7614e5cb-4be5-d0ad-25dd-0db29328f2c6</t>
  </si>
  <si>
    <t>Encoding.com</t>
  </si>
  <si>
    <t>http://encoding.com</t>
  </si>
  <si>
    <t>27a9dd97-e07a-1966-1f06-10025dc341a3</t>
  </si>
  <si>
    <t>EncodingAll</t>
  </si>
  <si>
    <t>http://www.encodingall.com/en</t>
  </si>
  <si>
    <t>d3d4b0f9-9eaf-1c0f-4a62-3850c8950d61</t>
  </si>
  <si>
    <t>Encodor</t>
  </si>
  <si>
    <t>http://encodor.com</t>
  </si>
  <si>
    <t>942708e9-7dcb-eb02-e7f6-205038cd1d27</t>
  </si>
  <si>
    <t>Encoksatanlar.com</t>
  </si>
  <si>
    <t>http://www.encoksatanlar.com</t>
  </si>
  <si>
    <t>b5c0d50a-b28f-7476-c12f-d5034590d44e</t>
  </si>
  <si>
    <t>ENCOM</t>
  </si>
  <si>
    <t>http://encom.me/</t>
  </si>
  <si>
    <t>ae5f4645-6e68-bcdd-3571-21587802abdb</t>
  </si>
  <si>
    <t>Encom Technology</t>
  </si>
  <si>
    <t>http://www.encom.com.au/</t>
  </si>
  <si>
    <t>47f13eef-ec14-3d4d-503b-58b87c814956</t>
  </si>
  <si>
    <t>Encomenda VC</t>
  </si>
  <si>
    <t>http://encomenda.com</t>
  </si>
  <si>
    <t>1ba46dd0-eff4-34a1-abb3-bb6a1fb41baf</t>
  </si>
  <si>
    <t>encomende.com</t>
  </si>
  <si>
    <t>https://encomende.com/</t>
  </si>
  <si>
    <t>16d24b0e-ba67-b00a-0114-c9a955cab43c</t>
  </si>
  <si>
    <t>Encomendei</t>
  </si>
  <si>
    <t>http://www.encomendei.com.br/</t>
  </si>
  <si>
    <t>8d43c8bd-5c27-f6ca-3e8a-de722894bdd1</t>
  </si>
  <si>
    <t>Encomer</t>
  </si>
  <si>
    <t>http://www.encomer.com</t>
  </si>
  <si>
    <t>8fa4b318-cda3-e775-6e38-589664875caf</t>
  </si>
  <si>
    <t>Encomia</t>
  </si>
  <si>
    <t>http://www.encomia.com/</t>
  </si>
  <si>
    <t>bf0dd8ca-d5c2-985f-563c-30c8d9ddf0c7</t>
  </si>
  <si>
    <t>enCommerce Inc.</t>
  </si>
  <si>
    <t>http://www.encommerce.com</t>
  </si>
  <si>
    <t>7425650d-b9d5-0491-5f02-e576f74d87a6</t>
  </si>
  <si>
    <t>Encompass</t>
  </si>
  <si>
    <t>http://encompassinsurance.com/</t>
  </si>
  <si>
    <t>2bd2896d-bdd2-9a7d-9256-063dfb5f7283</t>
  </si>
  <si>
    <t>Encompass Corporation</t>
  </si>
  <si>
    <t>http://www.encompasscorporation.com/</t>
  </si>
  <si>
    <t>2b4b2e98-050a-628e-ce27-55e426c5dedc</t>
  </si>
  <si>
    <t>Encompass Digital Media</t>
  </si>
  <si>
    <t>http://www.encompass.tv</t>
  </si>
  <si>
    <t>f867706c-f4ef-e540-8781-f72faffe9d0e</t>
  </si>
  <si>
    <t>Encompass Home Health</t>
  </si>
  <si>
    <t>http://ehhi.com/</t>
  </si>
  <si>
    <t>d1bede01-cc86-ea6f-02e9-1aacf43cfeb0</t>
  </si>
  <si>
    <t>Encompass Office Solutions</t>
  </si>
  <si>
    <t>http://encompassoffice.com</t>
  </si>
  <si>
    <t>1e29498d-22b4-69ba-11e1-80b5d72cc214</t>
  </si>
  <si>
    <t>Encompass Onsite</t>
  </si>
  <si>
    <t>http://www.encompassonsite.com</t>
  </si>
  <si>
    <t>a31a1b79-7ba0-d369-b160-6254fd9d631d</t>
  </si>
  <si>
    <t>Encompass Pharmaceutical Services</t>
  </si>
  <si>
    <t>http://www.encompass-pharma.com/encompassaboutus.html</t>
  </si>
  <si>
    <t>d5aa2790-5031-6f20-125a-911aaa47130d</t>
  </si>
  <si>
    <t>EnCompass Technologies</t>
  </si>
  <si>
    <t>http://www.encompass-technologies.com</t>
  </si>
  <si>
    <t>06a58bc5-0fb6-2ec0-e167-9ba44b94d171</t>
  </si>
  <si>
    <t>Encontraki</t>
  </si>
  <si>
    <t>https://www.encontraki.pt</t>
  </si>
  <si>
    <t>f60e15bd-5420-b1d3-8506-e75ecabf17d6</t>
  </si>
  <si>
    <t>Encontralo Gratis</t>
  </si>
  <si>
    <t>http://encontrargratis.wordpress.com</t>
  </si>
  <si>
    <t>9d462374-5535-cc2e-ab17-23f7de943810</t>
  </si>
  <si>
    <t>Encontre Barato</t>
  </si>
  <si>
    <t>https://encontrebarato.com.br/</t>
  </si>
  <si>
    <t>b1cbbda8-40bd-b1a9-482e-ffacb074537c</t>
  </si>
  <si>
    <t>Encontre Seu Pacote</t>
  </si>
  <si>
    <t>http://onlinecasinogames.indiocasino.com/jsonlp/</t>
  </si>
  <si>
    <t>1a69a719-63ad-12b1-e2e9-0f8f7d174f08</t>
  </si>
  <si>
    <t>Encontre um Nerd</t>
  </si>
  <si>
    <t>https://encontreumnerd.com.br/</t>
  </si>
  <si>
    <t>57b2c872-5024-3338-c1d4-2974228044e0</t>
  </si>
  <si>
    <t>Encore</t>
  </si>
  <si>
    <t>http://www.encoreinnovation.com/</t>
  </si>
  <si>
    <t>d1f7eb12-ab7c-e3c5-8538-0d79cc9b4273</t>
  </si>
  <si>
    <t>Encore Acquisition Co.</t>
  </si>
  <si>
    <t>http://www.encoreacq.com</t>
  </si>
  <si>
    <t>4d98fb1f-961e-1aef-fbf4-90d5e501c762</t>
  </si>
  <si>
    <t>Encore Alert</t>
  </si>
  <si>
    <t>http://encorealert.com</t>
  </si>
  <si>
    <t>f37f0fed-2965-50e7-c5c6-b1b80265c02d</t>
  </si>
  <si>
    <t>Encore Bank</t>
  </si>
  <si>
    <t>http://www.encorebank.com/</t>
  </si>
  <si>
    <t>586f9b11-e958-38b2-fd32-a5b63b67c9a7</t>
  </si>
  <si>
    <t>Encore Business Solutions</t>
  </si>
  <si>
    <t>http://www.encorebusiness.com</t>
  </si>
  <si>
    <t>da30657c-4add-e5aa-bf57-c83705e49816</t>
  </si>
  <si>
    <t>Encore Capital</t>
  </si>
  <si>
    <t>http://encorecapital.co.uk</t>
  </si>
  <si>
    <t>af431718-bcf0-a981-3ff7-738e310019e0</t>
  </si>
  <si>
    <t>Encore Capital Partners</t>
  </si>
  <si>
    <t>http://www.encorecapital.com</t>
  </si>
  <si>
    <t>213a88f0-0ba6-d604-7e77-b663950f6dd3</t>
  </si>
  <si>
    <t>Encore Consulting Services</t>
  </si>
  <si>
    <t>http://www.encoreconsulting.com</t>
  </si>
  <si>
    <t>f062fbff-bd8e-594c-03a8-34cd068dd6a6</t>
  </si>
  <si>
    <t>Encore Consumer Capital</t>
  </si>
  <si>
    <t>http://www.encoreconsumercapital.com</t>
  </si>
  <si>
    <t>e59cf3a1-64d9-097a-4b2a-9a9c9255f13b</t>
  </si>
  <si>
    <t>Encore Data Products</t>
  </si>
  <si>
    <t>http://www.encoredataproducts.com</t>
  </si>
  <si>
    <t>c9064032-4273-6621-4d98-25d7ee9190b8</t>
  </si>
  <si>
    <t>Encore Dermatology</t>
  </si>
  <si>
    <t>http://www.encorederm.com/</t>
  </si>
  <si>
    <t>a62d2f4e-5efb-57a7-3c5e-3876396c42f4</t>
  </si>
  <si>
    <t>Encore Dev Labs</t>
  </si>
  <si>
    <t>https://www.encoredevlabs.com</t>
  </si>
  <si>
    <t>a4635034-cfd2-7aaa-590e-49090873d497</t>
  </si>
  <si>
    <t>Encore Development</t>
  </si>
  <si>
    <t>http://www.encoredvlp.com</t>
  </si>
  <si>
    <t>fd782c4b-0894-6271-944f-d53a12d8c1e0</t>
  </si>
  <si>
    <t>Encore Digital Media</t>
  </si>
  <si>
    <t>http://encoredigitalmedia.net/</t>
  </si>
  <si>
    <t>73d8951e-2d95-e0cc-4d3f-891d74d9c44e</t>
  </si>
  <si>
    <t>Encore Direct Marketing</t>
  </si>
  <si>
    <t>http://www.encoredirectmarketing.com</t>
  </si>
  <si>
    <t>8a60b019-3c03-7242-8e2b-a36567bae980</t>
  </si>
  <si>
    <t>Encore Energy Partners</t>
  </si>
  <si>
    <t>http://www.encoreenp.com</t>
  </si>
  <si>
    <t>90b58372-b575-3adb-30fc-ba01ee07d235</t>
  </si>
  <si>
    <t>Encore Event Technologies</t>
  </si>
  <si>
    <t>http://www.encore-us.com</t>
  </si>
  <si>
    <t>107c0596-16ca-ffad-7d7b-9d63c723c47d</t>
  </si>
  <si>
    <t>Encore Financial Group</t>
  </si>
  <si>
    <t>https://encorefinancialgroup.net</t>
  </si>
  <si>
    <t>8065a6b2-ae12-8dff-defa-982ae315e34a</t>
  </si>
  <si>
    <t>Encore Gaming</t>
  </si>
  <si>
    <t>http://www.encoregaminggroup.com</t>
  </si>
  <si>
    <t>be459fbe-df9f-b40f-9f23-9232202f4fbe</t>
  </si>
  <si>
    <t>Encore Garage New Jersey</t>
  </si>
  <si>
    <t>http://www.encoregaragenewjersey.com</t>
  </si>
  <si>
    <t>963169d7-5532-00d5-e1f9-ba36716c9f59</t>
  </si>
  <si>
    <t>Encore Health Resources</t>
  </si>
  <si>
    <t>http://encorehealthresources.com/</t>
  </si>
  <si>
    <t>7c7739df-36e8-c59c-08da-28d2dfe1e6a8</t>
  </si>
  <si>
    <t>Encore India</t>
  </si>
  <si>
    <t>http://www.encoreindia.com</t>
  </si>
  <si>
    <t>c7198943-e924-1e44-1011-9120f613ad4b</t>
  </si>
  <si>
    <t>Encore Industries</t>
  </si>
  <si>
    <t>http://www.encoreindustries.com/</t>
  </si>
  <si>
    <t>564be25b-b231-d186-ec90-239f4159e440</t>
  </si>
  <si>
    <t>Encore Interactive</t>
  </si>
  <si>
    <t>http://www.encoreinteractive.ca</t>
  </si>
  <si>
    <t>227fb7d9-b8b4-d329-5651-0a8a77aea719</t>
  </si>
  <si>
    <t>Encore Interactives</t>
  </si>
  <si>
    <t>http://encoreinteractives.com</t>
  </si>
  <si>
    <t>ff326e5a-5d8e-cba2-2020-7dca4f1afc71</t>
  </si>
  <si>
    <t>Encore Jets</t>
  </si>
  <si>
    <t>https://www.encorejets.com</t>
  </si>
  <si>
    <t>4ca16ccd-c808-c835-5c8f-04774ddbe145</t>
  </si>
  <si>
    <t>Encore Media Group</t>
  </si>
  <si>
    <t>http://www.encoremedia-group.com/</t>
  </si>
  <si>
    <t>57662e28-9c51-bc4a-e48e-5b77aea1ba9d</t>
  </si>
  <si>
    <t>Encore Motors</t>
  </si>
  <si>
    <t>http://www.encoreautos.com/</t>
  </si>
  <si>
    <t>691a4b1a-fd09-b7e8-f4bc-1a52490b22f9</t>
  </si>
  <si>
    <t>Encore Path</t>
  </si>
  <si>
    <t>http://www.tailwindtherapy.com</t>
  </si>
  <si>
    <t>8a8229ab-0ace-28aa-8efc-d71afaa8435b</t>
  </si>
  <si>
    <t>Encore Payments</t>
  </si>
  <si>
    <t>http://www.encoreps.com</t>
  </si>
  <si>
    <t>49610bbb-cfc0-b5d7-f540-1266e4f6d406</t>
  </si>
  <si>
    <t>Encore Protection</t>
  </si>
  <si>
    <t>http://www.encoreprotection.com/</t>
  </si>
  <si>
    <t>f63f40aa-acb0-ec2c-f7df-db7e5bcc2707</t>
  </si>
  <si>
    <t>Encore Real Estate Investment Services</t>
  </si>
  <si>
    <t>http://www.encoreinvestmentrealestate.com/</t>
  </si>
  <si>
    <t>e1d82a77-7b08-928b-208e-2fe5f61892a2</t>
  </si>
  <si>
    <t>Encore Rehabilitation</t>
  </si>
  <si>
    <t>http://www.encorerehabilitation.net/</t>
  </si>
  <si>
    <t>144caa22-6dc0-8899-025e-7e358e20b158</t>
  </si>
  <si>
    <t>Encore Software</t>
  </si>
  <si>
    <t>http://www.encore.com</t>
  </si>
  <si>
    <t>251c242f-64d7-730d-7f73-1f847d57f467</t>
  </si>
  <si>
    <t>Encore Software Services</t>
  </si>
  <si>
    <t>http://www.encoress.com</t>
  </si>
  <si>
    <t>37a1992b-edd0-e2f2-99bc-9e2a0680f403</t>
  </si>
  <si>
    <t>Encore Staffing Solutions, Inc.</t>
  </si>
  <si>
    <t>http://www.encore-staffing.com</t>
  </si>
  <si>
    <t>412c95e4-ed50-0fa0-3109-1b9e5c389020</t>
  </si>
  <si>
    <t>Encore Technologies</t>
  </si>
  <si>
    <t>https://joinencore.com/</t>
  </si>
  <si>
    <t>ae6aa19f-9bb7-c071-f98d-5646b94dfe1d</t>
  </si>
  <si>
    <t>Encore TeleSolutions</t>
  </si>
  <si>
    <t>http://www.encoretelesolutions.com</t>
  </si>
  <si>
    <t>6cab63a2-d922-068c-d753-1eb548a7a076</t>
  </si>
  <si>
    <t>Encore Theme Technologies</t>
  </si>
  <si>
    <t>http://www.encoretheme.com/index.php</t>
  </si>
  <si>
    <t>2c31d77c-432a-fe7e-f008-703ae6cb5ae5</t>
  </si>
  <si>
    <t>Encore Tickets</t>
  </si>
  <si>
    <t>http://www.encoretickets.co.uk</t>
  </si>
  <si>
    <t>d81052cd-1889-6d91-654a-ff46d75c5074</t>
  </si>
  <si>
    <t>Encore Venture Partners</t>
  </si>
  <si>
    <t>http://www.encorevp.com</t>
  </si>
  <si>
    <t>e143c4ab-6002-33f4-c045-4fbf68db9a5e</t>
  </si>
  <si>
    <t>Encore Vision Inc.</t>
  </si>
  <si>
    <t>http://encorevisioninc.com</t>
  </si>
  <si>
    <t>cfb788a2-6e35-e7e5-61c5-def2f2e6e1a3</t>
  </si>
  <si>
    <t>Encore Web Plus</t>
  </si>
  <si>
    <t>http://www.encorewebplus.com</t>
  </si>
  <si>
    <t>d5bb8e67-9e33-7d0e-bab8-e0e12d396449</t>
  </si>
  <si>
    <t>Encore Wire Corp</t>
  </si>
  <si>
    <t>http://www.encorewire.com/</t>
  </si>
  <si>
    <t>ce1ef907-6f49-addf-d8e6-e2cd458ab18f</t>
  </si>
  <si>
    <t>Encore.fm</t>
  </si>
  <si>
    <t>http://encore.fm</t>
  </si>
  <si>
    <t>0bb24b3f-795e-bcf2-454a-97fbfcd8c0ae</t>
  </si>
  <si>
    <t>Encore.org</t>
  </si>
  <si>
    <t>http://encore.org</t>
  </si>
  <si>
    <t>9b45ab3a-0198-bb05-8959-342eab71cd8f</t>
  </si>
  <si>
    <t>EncoreBeat</t>
  </si>
  <si>
    <t>http://www.encorebeat.com</t>
  </si>
  <si>
    <t>4c404aaf-62fa-96fc-c478-8b07144e25dd</t>
  </si>
  <si>
    <t>Encored Technologies</t>
  </si>
  <si>
    <t>http://www.encoredtech.com</t>
  </si>
  <si>
    <t>030c43f2-b2e6-58e2-29fc-7e946d136bf3</t>
  </si>
  <si>
    <t>Encorp</t>
  </si>
  <si>
    <t>http://www.encorp.com/</t>
  </si>
  <si>
    <t>17c31112-965f-9a1c-075d-21e752163034</t>
  </si>
  <si>
    <t>EnCorps, Inc</t>
  </si>
  <si>
    <t>http://encorps.org/</t>
  </si>
  <si>
    <t>773e5f42-763f-7a46-0538-ab57d998aba0</t>
  </si>
  <si>
    <t>Encounter</t>
  </si>
  <si>
    <t>http://getencounter.com</t>
  </si>
  <si>
    <t>53079e64-4480-d773-ecd0-63ed7a6f7533</t>
  </si>
  <si>
    <t>http://tryencounter.com</t>
  </si>
  <si>
    <t>fd6f817a-146d-e24c-a733-09ef469ac21e</t>
  </si>
  <si>
    <t>http://www.encounter-app.com</t>
  </si>
  <si>
    <t>4c81b5ba-2894-b4e9-ee8e-93121fd07131</t>
  </si>
  <si>
    <t>Encounter Collaborative</t>
  </si>
  <si>
    <t>http://encounter.net</t>
  </si>
  <si>
    <t>cbb998d0-1737-5f4f-0b0e-2052cee8de7c</t>
  </si>
  <si>
    <t>Encounter Life Center</t>
  </si>
  <si>
    <t>http://www.encounterliving.com/</t>
  </si>
  <si>
    <t>51b2e221-1c47-a4fe-fbd7-df978b88a86c</t>
  </si>
  <si>
    <t>Encounters Festivals Ì¢åÛåÄ</t>
  </si>
  <si>
    <t>http://encounters-festival.org.uk</t>
  </si>
  <si>
    <t>ffc26423-a630-01e1-ce68-2b02d9da04fb</t>
  </si>
  <si>
    <t>Encourage Capital</t>
  </si>
  <si>
    <t>http://encouragecapital.com/our-firm/our-history/</t>
  </si>
  <si>
    <t>704424f5-8a12-a08f-b795-ceebc2ae2ce3</t>
  </si>
  <si>
    <t>Encourage Technologies</t>
  </si>
  <si>
    <t>http://www.et-x.jp</t>
  </si>
  <si>
    <t>d6f266e0-1fa1-4897-9c30-9b038b0f8ef9</t>
  </si>
  <si>
    <t>Encover</t>
  </si>
  <si>
    <t>http://www.encover.com</t>
  </si>
  <si>
    <t>4b703c80-28a8-4dec-1017-eaa2f7b4cee7</t>
  </si>
  <si>
    <t>ENCR | Social Commerce</t>
  </si>
  <si>
    <t>https://www.encr.io/</t>
  </si>
  <si>
    <t>2540379e-1990-37a3-3e94-7664a933f834</t>
  </si>
  <si>
    <t>Encrify</t>
  </si>
  <si>
    <t>https://www.encrify.com</t>
  </si>
  <si>
    <t>a07f57b5-d013-d64c-bf4c-8050c569aa00</t>
  </si>
  <si>
    <t>Encriptame Inc, a C Type company.</t>
  </si>
  <si>
    <t>https://www.encriptame.com</t>
  </si>
  <si>
    <t>ca6fa5fe-bccf-ad60-5218-c58e4fcce356</t>
  </si>
  <si>
    <t>Encription</t>
  </si>
  <si>
    <t>http://www.encription.co.uk/</t>
  </si>
  <si>
    <t>cd761c7a-e601-9d26-03f7-9e4adfdffc8d</t>
  </si>
  <si>
    <t>Encrypgen</t>
  </si>
  <si>
    <t>https://www.encrypgen.com/</t>
  </si>
  <si>
    <t>67ef3aef-b6b5-4f48-e670-2dd5479343ee</t>
  </si>
  <si>
    <t>Encrypt Coin Limited</t>
  </si>
  <si>
    <t>http://www.encryptcoin.net/</t>
  </si>
  <si>
    <t>8941ab21-2ffc-994d-18be-dcbf152c3ef5</t>
  </si>
  <si>
    <t>Encrypted Labs</t>
  </si>
  <si>
    <t>http://encryptedlabs.com/</t>
  </si>
  <si>
    <t>d57c3fb9-13cd-4226-1588-402d270c49e8</t>
  </si>
  <si>
    <t>Encryptics</t>
  </si>
  <si>
    <t>https://www.encryptics.com</t>
  </si>
  <si>
    <t>0ed94192-2a1a-2b29-e91f-e36d8f5e3e68</t>
  </si>
  <si>
    <t>Encryptix</t>
  </si>
  <si>
    <t>http://www.encryptix.com/</t>
  </si>
  <si>
    <t>1156218f-24c0-d952-ffde-34d8cfed2748</t>
  </si>
  <si>
    <t>Encryptomatic LLC</t>
  </si>
  <si>
    <t>http://www.encryptomatic.com</t>
  </si>
  <si>
    <t>e698f71c-b880-7d4f-b866-c3c18f0d2e81</t>
  </si>
  <si>
    <t>Encryptor Software Solutions</t>
  </si>
  <si>
    <t>https://www.dreamshubinc.com</t>
  </si>
  <si>
    <t>bdc3d648-d66a-1e83-cc84-bc3f7de6d2e8</t>
  </si>
  <si>
    <t>Encryptosoft</t>
  </si>
  <si>
    <t>http://www.encryptosoft.com</t>
  </si>
  <si>
    <t>fd6aa697-7a65-1339-2dd1-5b8eedc3b669</t>
  </si>
  <si>
    <t>ENCRYPTX</t>
  </si>
  <si>
    <t>http://www.encryptx.com</t>
  </si>
  <si>
    <t>443aa9f7-c3ec-cb3c-47ae-08dd1da7953e</t>
  </si>
  <si>
    <t>Encubate Business &amp; Immigration Advocates</t>
  </si>
  <si>
    <t>http://www.encubate.ca/</t>
  </si>
  <si>
    <t>42a335a2-301f-0ca3-c0ac-656737246e5b</t>
  </si>
  <si>
    <t>Encubate Holdings</t>
  </si>
  <si>
    <t>http://www.encubateholdings.com</t>
  </si>
  <si>
    <t>9a6a0364-14fa-f260-9081-d69a9d0400e3</t>
  </si>
  <si>
    <t>Encubator</t>
  </si>
  <si>
    <t>http://www.encubator.com</t>
  </si>
  <si>
    <t>baf2c4c8-5f42-56d6-7de5-91db4f8e0bfa</t>
  </si>
  <si>
    <t>Encube</t>
  </si>
  <si>
    <t>http://encubeindia.com/index.php</t>
  </si>
  <si>
    <t>ba6b1b31-b681-650f-c60c-8a0b69568b81</t>
  </si>
  <si>
    <t>Encuentra Capital</t>
  </si>
  <si>
    <t>http://encuentracapital.es/web/es/portada/</t>
  </si>
  <si>
    <t>46990238-f61e-3434-0d95-01945dba0312</t>
  </si>
  <si>
    <t>Encuentra24.com</t>
  </si>
  <si>
    <t>http://www.encuentra24.com</t>
  </si>
  <si>
    <t>cfcf1114-75f2-810f-b358-435930c0684c</t>
  </si>
  <si>
    <t>ENCUESTAFACIL.COM</t>
  </si>
  <si>
    <t>http://www.encuestafacil.com/home.aspx</t>
  </si>
  <si>
    <t>626ecf3b-0222-a2a6-2208-c5f0b22bca6b</t>
  </si>
  <si>
    <t>Encuestas IT</t>
  </si>
  <si>
    <t>http://www.encuestasit.com</t>
  </si>
  <si>
    <t>83ac308e-ee74-47e1-a531-28b13bdeb3e3</t>
  </si>
  <si>
    <t>enCuv</t>
  </si>
  <si>
    <t>http://www.encuv.com</t>
  </si>
  <si>
    <t>4e92002c-dd51-8f76-6907-10cc03cebcd3</t>
  </si>
  <si>
    <t>Encycle Corporation</t>
  </si>
  <si>
    <t>https://www.encycle.com/</t>
  </si>
  <si>
    <t>f52b1378-bf33-8dc2-16c8-6e3923236aa4</t>
  </si>
  <si>
    <t>Encycle Therapeutics</t>
  </si>
  <si>
    <t>http://encycletherapeutics.com/</t>
  </si>
  <si>
    <t>111f4063-d45b-7383-2c47-33b901470db0</t>
  </si>
  <si>
    <t>Encyclo</t>
  </si>
  <si>
    <t>http://www.encyclo.co.uk/</t>
  </si>
  <si>
    <t>deb99d04-aece-e3da-5859-2d68c4b75c4d</t>
  </si>
  <si>
    <t>Encyclopedia</t>
  </si>
  <si>
    <t>http://encyclopedia.com</t>
  </si>
  <si>
    <t>0c0f1f5f-2072-1a7b-b5e4-84ddc444e430</t>
  </si>
  <si>
    <t>Encyclopedia Britannica</t>
  </si>
  <si>
    <t>http://www.britannica.com/</t>
  </si>
  <si>
    <t>6ad212d5-8f99-0a86-1d38-9cbe432240a3</t>
  </si>
  <si>
    <t>Encyclopedia Dramatica</t>
  </si>
  <si>
    <t>https://encyclopediadramatica.se</t>
  </si>
  <si>
    <t>55f654bf-2c79-cc24-a516-32007bb85e8f</t>
  </si>
  <si>
    <t>Encyclopedia of Life</t>
  </si>
  <si>
    <t>http://eol.org</t>
  </si>
  <si>
    <t>14defaa9-351c-5165-29f3-26dfec7c07c6</t>
  </si>
  <si>
    <t>enCypher Technologies Pvt. Ltd.</t>
  </si>
  <si>
    <t>http://encypher.in/</t>
  </si>
  <si>
    <t>24598e02-ebc4-c523-ef16-5072f5ef07a3</t>
  </si>
  <si>
    <t>Encysive Pharmaceuticals</t>
  </si>
  <si>
    <t>http://pfizer.com/home</t>
  </si>
  <si>
    <t>b5aefa81-377e-7615-b7e2-d057f68529e0</t>
  </si>
  <si>
    <t>End Citizens United</t>
  </si>
  <si>
    <t>http://endcitizensunited.org/</t>
  </si>
  <si>
    <t>7741b77a-5faf-32ab-3018-b5bbe1e69e17</t>
  </si>
  <si>
    <t>End Cue</t>
  </si>
  <si>
    <t>http://www.endcue.com</t>
  </si>
  <si>
    <t>40b1f5be-e726-0955-2b7e-bc1a8b54196c</t>
  </si>
  <si>
    <t>End of Tenancy Cleaning in London</t>
  </si>
  <si>
    <t>http://www.endoftenancycleaninginlondon.org.uk/</t>
  </si>
  <si>
    <t>78fa35b8-52dc-c2d7-fd87-e99a558199b8</t>
  </si>
  <si>
    <t>End of Time Studios</t>
  </si>
  <si>
    <t>http://www.eotstudios.co.uk</t>
  </si>
  <si>
    <t>0ff5a6da-becc-64c0-387e-cc155639c11b</t>
  </si>
  <si>
    <t>End of Times Revelation</t>
  </si>
  <si>
    <t>http://www.endtimesrevelation.org</t>
  </si>
  <si>
    <t>ad644d0c-3436-1e2c-01bb-99a5d5632f31</t>
  </si>
  <si>
    <t>End Point Corporation</t>
  </si>
  <si>
    <t>http://www.endpoint.com</t>
  </si>
  <si>
    <t>5127cac1-06ee-55cf-892f-d4573170f858</t>
  </si>
  <si>
    <t>End Poverty</t>
  </si>
  <si>
    <t>http://endpoverty.org</t>
  </si>
  <si>
    <t>3c1dfe89-ef05-db83-a2ee-e76fbb597239</t>
  </si>
  <si>
    <t>End Revenge Porn</t>
  </si>
  <si>
    <t>http://www.endrevengeporn.org/welcome/</t>
  </si>
  <si>
    <t>3fe2d661-65e8-d7dd-05a3-8756a20639db</t>
  </si>
  <si>
    <t>End to Cyber Bullying Organization</t>
  </si>
  <si>
    <t>http://www.endcyberbullying.org</t>
  </si>
  <si>
    <t>adeeefde-5b5f-78ac-ebe9-51af52e38cf5</t>
  </si>
  <si>
    <t>End to End Networks</t>
  </si>
  <si>
    <t>http://www.endtoend.com/</t>
  </si>
  <si>
    <t>9f6732f2-35b7-7225-66e5-556f0a4db96d</t>
  </si>
  <si>
    <t>End Violence Against Women Coalition</t>
  </si>
  <si>
    <t>http://www.endviolenceagainstwomen.org.uk/</t>
  </si>
  <si>
    <t>c681f700-7fba-0e86-f1d5-3679bb9bdceb</t>
  </si>
  <si>
    <t>End4YourPain</t>
  </si>
  <si>
    <t>http://end4yourpain.com</t>
  </si>
  <si>
    <t>501f0420-1f3a-e549-f4db-2b03de613586</t>
  </si>
  <si>
    <t>Enda</t>
  </si>
  <si>
    <t>http://www.enda.com.vc/</t>
  </si>
  <si>
    <t>09932051-7598-2629-94f8-f3b2c83eaf3c</t>
  </si>
  <si>
    <t>ENDA Tiers-Monde</t>
  </si>
  <si>
    <t>http://www.endatiersmonde.org</t>
  </si>
  <si>
    <t>04deb229-e6a1-dd05-b6ca-6586a66c874b</t>
  </si>
  <si>
    <t>Endace</t>
  </si>
  <si>
    <t>http://www.endace.com</t>
  </si>
  <si>
    <t>8bb19498-2af0-2b7c-ea8d-8e70752e4fa5</t>
  </si>
  <si>
    <t>Endado</t>
  </si>
  <si>
    <t>http://www.endado.com</t>
  </si>
  <si>
    <t>202f4d43-2d80-206e-a160-fdfd5e71d284</t>
  </si>
  <si>
    <t>Endaga</t>
  </si>
  <si>
    <t>http://www.endaga.com/</t>
  </si>
  <si>
    <t>2edbaded-691e-45b2-72d4-6b29d2b08b1c</t>
  </si>
  <si>
    <t>Endagon</t>
  </si>
  <si>
    <t>http://endagon.com/</t>
  </si>
  <si>
    <t>ab504001-0acd-ff7a-f0c4-b10abef53716</t>
  </si>
  <si>
    <t>Endai Worldwide</t>
  </si>
  <si>
    <t>http://www.endai.com</t>
  </si>
  <si>
    <t>fa290560-4bc4-5367-b49f-469ef1670e4d</t>
  </si>
  <si>
    <t>ENDALGO</t>
  </si>
  <si>
    <t>http://www.endalgo.com</t>
  </si>
  <si>
    <t>6cccacc3-0061-19fb-a5d6-aff2f58f4276</t>
  </si>
  <si>
    <t>Endance</t>
  </si>
  <si>
    <t>389ba96f-7484-89a6-2df0-79c177c84af5</t>
  </si>
  <si>
    <t>Endatio</t>
  </si>
  <si>
    <t>http://www.endatio.com</t>
  </si>
  <si>
    <t>f9627bfc-676d-d5c1-a8b9-bdabb246cc24</t>
  </si>
  <si>
    <t>Endava</t>
  </si>
  <si>
    <t>http://www.endava.com</t>
  </si>
  <si>
    <t>6cf3bea3-ecbc-fdd3-d692-c47526fcf9ee</t>
  </si>
  <si>
    <t>Endavo Media and Communications</t>
  </si>
  <si>
    <t>http://endavomedia.com</t>
  </si>
  <si>
    <t>09ddf285-e81d-4b9d-bb1f-54baeb1dc8ca</t>
  </si>
  <si>
    <t>Endays</t>
  </si>
  <si>
    <t>http://rocketpun.ch/company/endays</t>
  </si>
  <si>
    <t>2fcff28d-6403-6498-361c-ff530a2449e5</t>
  </si>
  <si>
    <t>EndCorpAbuse</t>
  </si>
  <si>
    <t>http://www.endcorpabuse.com</t>
  </si>
  <si>
    <t>1eb10fda-e0a0-ca42-c5d8-5554b11454c4</t>
  </si>
  <si>
    <t>EndDD</t>
  </si>
  <si>
    <t>http://enddd.org/</t>
  </si>
  <si>
    <t>80e1ec43-c27a-1159-1daa-906aab61e2bd</t>
  </si>
  <si>
    <t>Ende Media GmbH</t>
  </si>
  <si>
    <t>https://www.ende.tv</t>
  </si>
  <si>
    <t>e3405d1c-770c-05a1-ef4a-45f15930b813</t>
  </si>
  <si>
    <t>Endeau</t>
  </si>
  <si>
    <t>http://endeau.com/</t>
  </si>
  <si>
    <t>3bf659d6-3d10-d72a-d389-e84c83d55eac</t>
  </si>
  <si>
    <t>Endeavor</t>
  </si>
  <si>
    <t>http://www.endeavor.org</t>
  </si>
  <si>
    <t>f95fd622-ba0c-612f-d548-e0b7c5e65e06</t>
  </si>
  <si>
    <t>Endeavor Air</t>
  </si>
  <si>
    <t>http://www.endeavorair.com/</t>
  </si>
  <si>
    <t>29718ef7-337a-3c68-147b-d5f5af033368</t>
  </si>
  <si>
    <t>Endeavor America Loan Services</t>
  </si>
  <si>
    <t>http://www.ealoans.com</t>
  </si>
  <si>
    <t>4d2909ac-230c-c81e-92cb-e5bc465c2683</t>
  </si>
  <si>
    <t>Endeavor Argentina</t>
  </si>
  <si>
    <t>http://www.endeavor.org.ar/</t>
  </si>
  <si>
    <t>d7cb4d23-6412-9394-b3d1-01e6a6e4249f</t>
  </si>
  <si>
    <t>Endeavor Atlanta</t>
  </si>
  <si>
    <t>http://endeavor.org/location/atlanta/</t>
  </si>
  <si>
    <t>c57bab0e-f503-50b2-5ce0-fedb1e7ee852</t>
  </si>
  <si>
    <t>Endeavor Bulgaria</t>
  </si>
  <si>
    <t>http://www.endeavor.bg/</t>
  </si>
  <si>
    <t>8ac41ab8-f955-bd34-cca2-d0e627677cec</t>
  </si>
  <si>
    <t>Endeavor Capital Management</t>
  </si>
  <si>
    <t>http://www.endeavorcap.com</t>
  </si>
  <si>
    <t>250037c7-5a10-b862-417c-648c926b3dd7</t>
  </si>
  <si>
    <t>Endeavor Careers Pvt Ltd</t>
  </si>
  <si>
    <t>http://www.endeavorcareers.com</t>
  </si>
  <si>
    <t>405b07b9-f449-6a98-2e3f-1b2226fe5652</t>
  </si>
  <si>
    <t>Endeavor Catalyst</t>
  </si>
  <si>
    <t>http://www.endeavorcatalyst.org/</t>
  </si>
  <si>
    <t>b9f8569e-9b1f-41bf-eb55-58f48daa6ef2</t>
  </si>
  <si>
    <t>Endeavor Clinical Trials</t>
  </si>
  <si>
    <t>http://endeavorct.com/</t>
  </si>
  <si>
    <t>3988be5b-05cd-4d82-e239-a6c884c04030</t>
  </si>
  <si>
    <t>Endeavor Commerce</t>
  </si>
  <si>
    <t>http://endeavorcpq.com</t>
  </si>
  <si>
    <t>a5befe2d-aa53-bc5e-fe78-0e86faa6b0f9</t>
  </si>
  <si>
    <t>Endeavor Energy</t>
  </si>
  <si>
    <t>http://www.endeavor-energy.com</t>
  </si>
  <si>
    <t>145f1d5f-0742-bbd4-a937-c2b331c30fdf</t>
  </si>
  <si>
    <t>Endeavor Forward</t>
  </si>
  <si>
    <t>http://www.endeavorforward.com/</t>
  </si>
  <si>
    <t>246f2e32-9aee-74c1-b10a-49117927d802</t>
  </si>
  <si>
    <t>Endeavor Insight</t>
  </si>
  <si>
    <t>http://nyctechmap.com/</t>
  </si>
  <si>
    <t>afa2e659-871a-89d0-e4c3-b209fb4bff41</t>
  </si>
  <si>
    <t>Endeavor Insurance Services</t>
  </si>
  <si>
    <t>http://www.endeavorsc.com/</t>
  </si>
  <si>
    <t>3119f607-28c5-bfc1-ed31-7880ece87abd</t>
  </si>
  <si>
    <t>Endeavor Louisville</t>
  </si>
  <si>
    <t>http://endeavor.org/location/louisville-ky/</t>
  </si>
  <si>
    <t>cab6b58b-27ad-5f8f-ee69-3f112f0c1837</t>
  </si>
  <si>
    <t>Endeavor Marketing Solutions</t>
  </si>
  <si>
    <t>http://www.endeavor-ms.com</t>
  </si>
  <si>
    <t>3070ad13-970a-dab0-bef0-d070ebe95151</t>
  </si>
  <si>
    <t>Endeavor Partners</t>
  </si>
  <si>
    <t>http://www.endeavorgroup.com</t>
  </si>
  <si>
    <t>1eefc460-05ac-3844-5e73-2fd20c0b549d</t>
  </si>
  <si>
    <t>Endeavor Pharmaceuticals</t>
  </si>
  <si>
    <t>http://endeavorpharm.com/</t>
  </si>
  <si>
    <t>8916b071-72a2-dfb7-2a22-0cc8764d8277</t>
  </si>
  <si>
    <t>Endeavor Robotics</t>
  </si>
  <si>
    <t>http://www.endeavorrobotics.com/</t>
  </si>
  <si>
    <t>da37d69e-837c-f923-a955-07522444f05f</t>
  </si>
  <si>
    <t>Endeavor Search Partners</t>
  </si>
  <si>
    <t>http://www.endeavorsp.com</t>
  </si>
  <si>
    <t>e59b91f5-fc6f-77fd-2c59-23170bb0f268</t>
  </si>
  <si>
    <t>Endeavor South Africa</t>
  </si>
  <si>
    <t>http://endeavor.co.za/</t>
  </si>
  <si>
    <t>fe76d84f-ad11-a1cc-1d10-1ed3dc1ff4cd</t>
  </si>
  <si>
    <t>Endeavor TÌÄå_rkiye</t>
  </si>
  <si>
    <t>http://www.endeavor.org.tr</t>
  </si>
  <si>
    <t>a645e75b-2071-b24e-4ff7-d1d75c7e80f7</t>
  </si>
  <si>
    <t>Endeavor Up</t>
  </si>
  <si>
    <t>http://endeavorup.com</t>
  </si>
  <si>
    <t>087494f4-ae08-41a5-a5b2-eb5f13fdbcab</t>
  </si>
  <si>
    <t>Endeavorist</t>
  </si>
  <si>
    <t>http://www.endeavorist.org</t>
  </si>
  <si>
    <t>48af2950-393a-b8d6-ca1d-b6217555509d</t>
  </si>
  <si>
    <t>Endeavors Technologies</t>
  </si>
  <si>
    <t>http://endeavor-tech.com</t>
  </si>
  <si>
    <t>3dfd2ad8-a601-3b16-7535-8eeda82fca65</t>
  </si>
  <si>
    <t>EndeavorVR</t>
  </si>
  <si>
    <t>http://www.endeavorvr.com/</t>
  </si>
  <si>
    <t>fd933cf5-ab04-b659-d717-ec37770e0255</t>
  </si>
  <si>
    <t>Endeavour 3DSecure</t>
  </si>
  <si>
    <t>http://www.3dsecurempi.com/</t>
  </si>
  <si>
    <t>65917e27-4ce1-59dd-62af-c25c740b5c4e</t>
  </si>
  <si>
    <t>Endeavour Air Conditioning</t>
  </si>
  <si>
    <t>http://www.endeavouraircon.com.au</t>
  </si>
  <si>
    <t>caafc58e-2bab-25a0-abb5-bc2e738f132e</t>
  </si>
  <si>
    <t>Endeavour Capital</t>
  </si>
  <si>
    <t>http://www.endeavourcapital.com</t>
  </si>
  <si>
    <t>38698533-6c4c-6d74-b9a8-ec274420e86f</t>
  </si>
  <si>
    <t>Endeavour Capital Limited</t>
  </si>
  <si>
    <t>http://www.ecap.co.nz</t>
  </si>
  <si>
    <t>7de594e7-bc41-28bc-9da6-2679f1494485</t>
  </si>
  <si>
    <t>Endeavour Financial</t>
  </si>
  <si>
    <t>http://www.endeavourfinancial.com</t>
  </si>
  <si>
    <t>bc3c1062-4c4a-3675-90b2-b072a484e2f3</t>
  </si>
  <si>
    <t>Endeavour International Corporation</t>
  </si>
  <si>
    <t>http://endeavourcorp.com</t>
  </si>
  <si>
    <t>fa6792d5-fc95-6463-4d33-4249d8b5e992</t>
  </si>
  <si>
    <t>Endeavour Investment Partners</t>
  </si>
  <si>
    <t>http://endeavourmanagers.com/</t>
  </si>
  <si>
    <t>db9df8da-de0b-4b02-31e3-dbc5135e57fb</t>
  </si>
  <si>
    <t>Endeavour Japan</t>
  </si>
  <si>
    <t>http://www.endeavour-japan.org/</t>
  </si>
  <si>
    <t>de09d897-1bff-7d4d-d22d-b2ecc9506534</t>
  </si>
  <si>
    <t>Endeavour Marketing and Media</t>
  </si>
  <si>
    <t>http://www.endeavour2m.com</t>
  </si>
  <si>
    <t>3fa66df1-03d0-98b3-6bae-20e294b75485</t>
  </si>
  <si>
    <t>Endeavour Partners</t>
  </si>
  <si>
    <t>http://endeavourpartners.net</t>
  </si>
  <si>
    <t>c7c3e8d7-915a-383a-dc69-9d9344029233</t>
  </si>
  <si>
    <t>Endeavour Programme</t>
  </si>
  <si>
    <t>http://www.endeavour.biz</t>
  </si>
  <si>
    <t>0d1619ee-2924-43ec-f523-716bcc3be16d</t>
  </si>
  <si>
    <t>Endeavour Silver Corp</t>
  </si>
  <si>
    <t>http://edrsilver.com</t>
  </si>
  <si>
    <t>96fd7296-d6b5-8e23-0887-183518000449</t>
  </si>
  <si>
    <t>Endeavour Software Technologies Inc.</t>
  </si>
  <si>
    <t>http://www.techendeavour.com/</t>
  </si>
  <si>
    <t>3bbde044-c85c-f516-0500-4f7122f01183</t>
  </si>
  <si>
    <t>Endeavour Solutions</t>
  </si>
  <si>
    <t>http://www.endeavoursolutions.ca</t>
  </si>
  <si>
    <t>aa4d3afa-74e4-b3a1-db30-0389ced53bca</t>
  </si>
  <si>
    <t>Endeavour UAE</t>
  </si>
  <si>
    <t>http://endeavor.org/location/united-arab-emirates/</t>
  </si>
  <si>
    <t>4ed64bdc-6175-93cf-4528-90be9346312f</t>
  </si>
  <si>
    <t>Endeavour Ventures</t>
  </si>
  <si>
    <t>http://www.endven.com</t>
  </si>
  <si>
    <t>738284b4-4aae-46ed-ca7c-776ab1552257</t>
  </si>
  <si>
    <t>Endeavour Vision</t>
  </si>
  <si>
    <t>http://www.endeavourvision.com</t>
  </si>
  <si>
    <t>fd1b78a9-582a-7a29-dccb-b2fca046b1f1</t>
  </si>
  <si>
    <t>Endeca</t>
  </si>
  <si>
    <t>http://endeca.com</t>
  </si>
  <si>
    <t>84260167-09a1-dff3-5a93-f477dfc91f12</t>
  </si>
  <si>
    <t>Endeco</t>
  </si>
  <si>
    <t>http://www.endeco-technologies.com/</t>
  </si>
  <si>
    <t>c0872592-7b64-ef9a-165f-a800364364a4</t>
  </si>
  <si>
    <t>Endeit Capital</t>
  </si>
  <si>
    <t>http://www.endeit.com</t>
  </si>
  <si>
    <t>c9fff17d-6a66-cee1-6af4-df7b0b5871a6</t>
  </si>
  <si>
    <t>Endeka Group</t>
  </si>
  <si>
    <t>http://www.endekagroup.com</t>
  </si>
  <si>
    <t>e0477ad7-684a-6dab-9b8c-208584267f33</t>
  </si>
  <si>
    <t>Endekeralam</t>
  </si>
  <si>
    <t>http://www.endekeralam.com</t>
  </si>
  <si>
    <t>774dad5f-212e-b966-8a9a-37def6e83bd3</t>
  </si>
  <si>
    <t>Endemol</t>
  </si>
  <si>
    <t>http://endemol.com</t>
  </si>
  <si>
    <t>046eeb0e-5490-3ee6-4625-bf5622494b56</t>
  </si>
  <si>
    <t>Endemol Beyond</t>
  </si>
  <si>
    <t>http://www.endemolshine-beyond.de/</t>
  </si>
  <si>
    <t>e8e9cc52-1a26-b594-57b9-62137fa658ad</t>
  </si>
  <si>
    <t>Endemol Digital Media</t>
  </si>
  <si>
    <t>http://www.endemoluk.com/who-we-are/endemol-digital</t>
  </si>
  <si>
    <t>bed99780-4c43-7c22-a070-7b5bfd241522</t>
  </si>
  <si>
    <t>Endemol Shine North America</t>
  </si>
  <si>
    <t>http://www.endemolshine.us/</t>
  </si>
  <si>
    <t>c52a471c-7f4f-06a6-3242-c27b6b13a3d7</t>
  </si>
  <si>
    <t>Endemol Shine UK</t>
  </si>
  <si>
    <t>http://www.endemolshineuk.com/</t>
  </si>
  <si>
    <t>870c5d07-4d39-feb3-31a3-cb1918414e5d</t>
  </si>
  <si>
    <t>Endepo</t>
  </si>
  <si>
    <t>http://www.endepo.com</t>
  </si>
  <si>
    <t>2eca11be-f6ae-7e20-e9f6-00209bee2b00</t>
  </si>
  <si>
    <t>Ender Labs</t>
  </si>
  <si>
    <t>https://enderlabs.com</t>
  </si>
  <si>
    <t>2e137132-23c5-6f9f-0fed-cc68408edd00</t>
  </si>
  <si>
    <t>Ender Technology Corporation</t>
  </si>
  <si>
    <t>http://www.endertechnology.com/</t>
  </si>
  <si>
    <t>b5a07718-60e2-6811-33d3-76ee0ddb9447</t>
  </si>
  <si>
    <t>Enderle Group</t>
  </si>
  <si>
    <t>http://www.enderlegroup.com/</t>
  </si>
  <si>
    <t>2f679b64-1f30-da65-990a-49384249928c</t>
  </si>
  <si>
    <t>http://enderlegroup.com</t>
  </si>
  <si>
    <t>efd1a6aa-25df-0b00-d13b-b9568551a01a</t>
  </si>
  <si>
    <t>EnderMetrics</t>
  </si>
  <si>
    <t>http://endermetrics.com</t>
  </si>
  <si>
    <t>65183930-d16f-e576-b28a-da8f207e4f5a</t>
  </si>
  <si>
    <t>Enders Analysis</t>
  </si>
  <si>
    <t>http://endersanalysis.com</t>
  </si>
  <si>
    <t>a01e1bf5-1584-3799-b144-e1701132d74b</t>
  </si>
  <si>
    <t>Enders Fund</t>
  </si>
  <si>
    <t>http://endersfund.com</t>
  </si>
  <si>
    <t>d610a196-b5da-1326-cb88-d290ae79f59f</t>
  </si>
  <si>
    <t>Endersys</t>
  </si>
  <si>
    <t>http://www.endersys.com.tr</t>
  </si>
  <si>
    <t>d232f6df-ca96-76c4-6b42-93959998ae7c</t>
  </si>
  <si>
    <t>Enderun Colleges</t>
  </si>
  <si>
    <t>http://www.enderuncolleges.com</t>
  </si>
  <si>
    <t>b7583ca7-c16d-cf33-8773-740fe62aea42</t>
  </si>
  <si>
    <t>Endesa Chile</t>
  </si>
  <si>
    <t>http://endesa.cl/en/</t>
  </si>
  <si>
    <t>b89a8e11-9e90-947c-48bd-d8ca2028e373</t>
  </si>
  <si>
    <t>Endesa S A</t>
  </si>
  <si>
    <t>http://www.endesa.com/en/home</t>
  </si>
  <si>
    <t>0a18542c-6949-054d-4d5e-19d959a895ef</t>
  </si>
  <si>
    <t>Endevco</t>
  </si>
  <si>
    <t>https://www.endevco.com/</t>
  </si>
  <si>
    <t>048fd1bb-b382-c61c-b991-6021cf6c2c22</t>
  </si>
  <si>
    <t>Endevoir</t>
  </si>
  <si>
    <t>http://www.endevoir.com</t>
  </si>
  <si>
    <t>0466f57a-6ce0-a6c8-dd6e-5b7b4e783880</t>
  </si>
  <si>
    <t>Endexx Corporation</t>
  </si>
  <si>
    <t>http://endexx.com/</t>
  </si>
  <si>
    <t>5d7b29ff-bd72-339b-7c82-fa4138c8edfe</t>
  </si>
  <si>
    <t>ENDFORCE Inc.</t>
  </si>
  <si>
    <t>http://endforce.com/</t>
  </si>
  <si>
    <t>6e4ccc5c-b94a-0947-731e-149a7a7e11ca</t>
  </si>
  <si>
    <t>Endgame</t>
  </si>
  <si>
    <t>http://www.endgame.com</t>
  </si>
  <si>
    <t>25de73c5-5045-63a9-a853-18a873495a53</t>
  </si>
  <si>
    <t>Endgame Partners</t>
  </si>
  <si>
    <t>http://www.endgamepartners.com/</t>
  </si>
  <si>
    <t>afcd606a-4add-fce7-4859-2b1147d17f25</t>
  </si>
  <si>
    <t>endgame.dk</t>
  </si>
  <si>
    <t>http://www.endgame.dk</t>
  </si>
  <si>
    <t>9722107b-9ad8-5ae2-2465-04663919da08</t>
  </si>
  <si>
    <t>Endgate</t>
  </si>
  <si>
    <t>http://www.endgate.com</t>
  </si>
  <si>
    <t>532f7221-7413-3af5-de9d-76a0b21d6de0</t>
  </si>
  <si>
    <t>EndGenitor Technologies</t>
  </si>
  <si>
    <t>http://endgenitor.com</t>
  </si>
  <si>
    <t>7269fba6-35cb-52ba-d796-309de2a1a7ad</t>
  </si>
  <si>
    <t>Endhighdebt</t>
  </si>
  <si>
    <t>http://endhighdebt.com</t>
  </si>
  <si>
    <t>28a82af1-c2ec-b15e-a82a-e6be540e3ce0</t>
  </si>
  <si>
    <t>Endian</t>
  </si>
  <si>
    <t>http://www.endian.com</t>
  </si>
  <si>
    <t>411fea33-0fba-8eea-a294-35a9c4b10469</t>
  </si>
  <si>
    <t>Endicia</t>
  </si>
  <si>
    <t>http://www.endicia.com/</t>
  </si>
  <si>
    <t>fafb6807-0b1c-94c1-736c-da877488bd57</t>
  </si>
  <si>
    <t>Endicott Biofuels</t>
  </si>
  <si>
    <t>http://www.endicottbiofuels.com/</t>
  </si>
  <si>
    <t>d3d801d1-bd70-68fc-b7fd-94d4e314c06d</t>
  </si>
  <si>
    <t>Endicott College</t>
  </si>
  <si>
    <t>http://www.endicott.edu/</t>
  </si>
  <si>
    <t>18a825d5-599f-8326-759b-2d84748bf7df</t>
  </si>
  <si>
    <t>Endie</t>
  </si>
  <si>
    <t>http://endie.co/</t>
  </si>
  <si>
    <t>3b56b5b5-479b-e565-6f19-66a165aa23c8</t>
  </si>
  <si>
    <t>Endiio</t>
  </si>
  <si>
    <t>http://endiio.com</t>
  </si>
  <si>
    <t>c5984335-5b80-da77-3efa-c60b86d99806</t>
  </si>
  <si>
    <t>EndInMind Design</t>
  </si>
  <si>
    <t>http://endinminddesign.com</t>
  </si>
  <si>
    <t>3cbf21b0-0393-12c6-9f65-406ac9019710</t>
  </si>
  <si>
    <t>Endive Software Private Limited</t>
  </si>
  <si>
    <t>http://www.endivesoftware.com/</t>
  </si>
  <si>
    <t>f5270d55-0c64-fa05-14ee-a2ef107e8070</t>
  </si>
  <si>
    <t>Endiya Partners</t>
  </si>
  <si>
    <t>http://www.endiya.com</t>
  </si>
  <si>
    <t>48a7816f-b47b-5e5e-30a7-f5513d1b955e</t>
  </si>
  <si>
    <t>Endless</t>
  </si>
  <si>
    <t>http://endless.ir</t>
  </si>
  <si>
    <t>c1b3b5b7-d95c-b4b9-9444-ac16a43eae38</t>
  </si>
  <si>
    <t>ENDLESS</t>
  </si>
  <si>
    <t>http://endlessos.com</t>
  </si>
  <si>
    <t>7674ad88-14ee-f647-3f7a-ef394eadd99e</t>
  </si>
  <si>
    <t>Endless Caverns Recreation Destination</t>
  </si>
  <si>
    <t>http://www.endlesscaverns.com</t>
  </si>
  <si>
    <t>f28b56c2-fbb5-4da0-c3ca-2f6604eacb90</t>
  </si>
  <si>
    <t>Endless Crowds</t>
  </si>
  <si>
    <t>http://www.endlesscrowds.com/</t>
  </si>
  <si>
    <t>f7083820-03ee-00e2-61e4-82055fc8d91f</t>
  </si>
  <si>
    <t>Endless Electronics</t>
  </si>
  <si>
    <t>http://www.endlesselectronics.org</t>
  </si>
  <si>
    <t>fb619c3e-5faf-c245-e7e2-1b05ada0535d</t>
  </si>
  <si>
    <t>Endless Gain</t>
  </si>
  <si>
    <t>http://www.endlessgain.com</t>
  </si>
  <si>
    <t>c3ecb2e6-0cde-7422-392e-6783413c8e77</t>
  </si>
  <si>
    <t>Endless LLP</t>
  </si>
  <si>
    <t>http://www.endlessllp.com/</t>
  </si>
  <si>
    <t>8bd94dd1-25d1-4de0-65dd-95cf0839cc84</t>
  </si>
  <si>
    <t>Endless Media</t>
  </si>
  <si>
    <t>http://www.endlessmedia.com</t>
  </si>
  <si>
    <t>de8931b4-c52a-7da7-6091-db437b7bade8</t>
  </si>
  <si>
    <t>Endless Riff Entertainment</t>
  </si>
  <si>
    <t>http://endlessriff.com</t>
  </si>
  <si>
    <t>770ddc5b-fb5d-b411-92a6-01b6c8b034e0</t>
  </si>
  <si>
    <t>Endless Robotics</t>
  </si>
  <si>
    <t>http://endlessrobotics.com/</t>
  </si>
  <si>
    <t>eb78c4e6-567e-203c-3d11-c71114a215ad</t>
  </si>
  <si>
    <t>Endless Solutions</t>
  </si>
  <si>
    <t>http://www.endlesssolutions.com.au</t>
  </si>
  <si>
    <t>64d78bdc-a449-7e9f-7524-e8c4c6ef2437</t>
  </si>
  <si>
    <t>Endless Technology Solutions</t>
  </si>
  <si>
    <t>http://endlesstechsolutions.com</t>
  </si>
  <si>
    <t>1c28e975-8b5f-e19f-ef75-e01665b433c5</t>
  </si>
  <si>
    <t>EndlessRise Inc.</t>
  </si>
  <si>
    <t>http://www.endlessrise.com</t>
  </si>
  <si>
    <t>b7369bd7-9a34-5318-32f9-09bd823cffff</t>
  </si>
  <si>
    <t>EndlessTV</t>
  </si>
  <si>
    <t>http://endlesstv.com</t>
  </si>
  <si>
    <t>a2423901-75fa-6c11-627b-5c881e0460f6</t>
  </si>
  <si>
    <t>Endlich durchschlafen!</t>
  </si>
  <si>
    <t>http://www.endlich-durchschlafen.at</t>
  </si>
  <si>
    <t>b0b4d54e-2335-3787-4eba-38187d83aa86</t>
  </si>
  <si>
    <t>Endlife Studios</t>
  </si>
  <si>
    <t>http://www.endlifestudios.com</t>
  </si>
  <si>
    <t>f9762c7f-2cff-29bd-1136-3e87c8a1aa87</t>
  </si>
  <si>
    <t>Endloop</t>
  </si>
  <si>
    <t>http://www.endloop.ca</t>
  </si>
  <si>
    <t>b95fa4e7-8af8-b6bf-fbd0-3cf974801aa3</t>
  </si>
  <si>
    <t>Endo Pharmaceuticals Inc</t>
  </si>
  <si>
    <t>http://www.endo.com</t>
  </si>
  <si>
    <t>843fe99d-20c9-b6c1-03bb-f46d5fda10d2</t>
  </si>
  <si>
    <t>Endo Tools Therapeutics</t>
  </si>
  <si>
    <t>http://www.endotools.be</t>
  </si>
  <si>
    <t>a62bdc1a-93f4-d232-7901-8ca9607f10cb</t>
  </si>
  <si>
    <t>Endobetix</t>
  </si>
  <si>
    <t>http://www.endobetix.com</t>
  </si>
  <si>
    <t>20d993cb-1923-fe72-75ea-6a387f2ad260</t>
  </si>
  <si>
    <t>Endocare</t>
  </si>
  <si>
    <t>http://endocare.co.in</t>
  </si>
  <si>
    <t>51952458-6dba-dcd4-e43a-0ada8d6956cd</t>
  </si>
  <si>
    <t>Endoceutics</t>
  </si>
  <si>
    <t>http://www.endoceutics.com/</t>
  </si>
  <si>
    <t>aa3e327f-f3b6-1b15-7df3-46d9f1b25a6e</t>
  </si>
  <si>
    <t>EndoChoice</t>
  </si>
  <si>
    <t>http://www.endochoice.com</t>
  </si>
  <si>
    <t>6cd1c6a7-da36-68b7-f682-0b5c00ddb076</t>
  </si>
  <si>
    <t>Endoclear</t>
  </si>
  <si>
    <t>http://endoclearinc.com</t>
  </si>
  <si>
    <t>51d1437d-0df8-a294-7735-cac088604068</t>
  </si>
  <si>
    <t>http://endoclear.com.br/</t>
  </si>
  <si>
    <t>23b36159-d3b6-946d-45ca-c383e16468cf</t>
  </si>
  <si>
    <t>Endocrine Technology</t>
  </si>
  <si>
    <t>http://www.etbondusa.com</t>
  </si>
  <si>
    <t>29ffbb35-cb75-d22d-14d7-3731a812c37c</t>
  </si>
  <si>
    <t>Endocyte</t>
  </si>
  <si>
    <t>http://www.endocyte.com</t>
  </si>
  <si>
    <t>26d22303-6605-3ad7-7cc5-88dd9adc5082</t>
  </si>
  <si>
    <t>EndoDex</t>
  </si>
  <si>
    <t>http://endodex.com</t>
  </si>
  <si>
    <t>a02d2c49-d825-cb3f-317f-1dc106822886</t>
  </si>
  <si>
    <t>EndoEvolution</t>
  </si>
  <si>
    <t>http://endoevolution.com</t>
  </si>
  <si>
    <t>0e76cfff-04eb-5b83-f43b-695f3d98805c</t>
  </si>
  <si>
    <t>Endofotonics Pte Ltd</t>
  </si>
  <si>
    <t>http://www.endofotonics.com/</t>
  </si>
  <si>
    <t>54912b5d-fd78-bc0a-879f-a6c48d7a2c91</t>
  </si>
  <si>
    <t>EndofRetail</t>
  </si>
  <si>
    <t>http://www.endofretail.com/</t>
  </si>
  <si>
    <t>40fe78d7-e075-e9bb-24b9-3fb979ae02d9</t>
  </si>
  <si>
    <t>EndoGastric Solutions</t>
  </si>
  <si>
    <t>http://www.endogastricsolutions.com</t>
  </si>
  <si>
    <t>213c8439-ec4a-f8e0-152d-983831a9243e</t>
  </si>
  <si>
    <t>EndoInSight</t>
  </si>
  <si>
    <t>http://www.endoinsight.com</t>
  </si>
  <si>
    <t>548a48e5-9c1a-78fd-81b3-7a5483cfc765</t>
  </si>
  <si>
    <t>Endologix</t>
  </si>
  <si>
    <t>http://www.endologix.com</t>
  </si>
  <si>
    <t>ff4a5c40-fd0c-0528-94b2-d5d71171df2f</t>
  </si>
  <si>
    <t>Endoluminal Sciences</t>
  </si>
  <si>
    <t>http://endoluminalsciences.com</t>
  </si>
  <si>
    <t>3237b0ac-08a3-7080-81c8-62c17a4b9184</t>
  </si>
  <si>
    <t>Endoluxe Inc.</t>
  </si>
  <si>
    <t>http://www.endoluxe.com</t>
  </si>
  <si>
    <t>f9e97b4d-4d5f-6a44-a2b4-bb7425c1281e</t>
  </si>
  <si>
    <t>Endomagnetics</t>
  </si>
  <si>
    <t>http://endomagnetics.com</t>
  </si>
  <si>
    <t>d0988eac-aa0d-d435-ac1d-7802cb7f50a3</t>
  </si>
  <si>
    <t>Endomaster</t>
  </si>
  <si>
    <t>http://www.endomastermedical.com/</t>
  </si>
  <si>
    <t>c75d39ca-4f25-22cd-0eef-b3ecc28fdf22</t>
  </si>
  <si>
    <t>EndoMatrix Inc.</t>
  </si>
  <si>
    <t>https://www.crbard.com</t>
  </si>
  <si>
    <t>0ee99cc5-0ca7-3183-7501-4d56d9daab70</t>
  </si>
  <si>
    <t>Endomedica</t>
  </si>
  <si>
    <t>http://endomedica.de/</t>
  </si>
  <si>
    <t>99b4e06c-84b5-cf0d-15eb-1d5b4048f654</t>
  </si>
  <si>
    <t>Endomedix</t>
  </si>
  <si>
    <t>http://www.endomedix.com</t>
  </si>
  <si>
    <t>80004f4a-204e-9a9d-a3bb-21200e5f1e97</t>
  </si>
  <si>
    <t>Endometriosis Foundation of America</t>
  </si>
  <si>
    <t>http://www.endofound.org/</t>
  </si>
  <si>
    <t>b9c74219-bac9-53a2-c790-8ed2dc17c539</t>
  </si>
  <si>
    <t>Endomishra</t>
  </si>
  <si>
    <t>http://endomishra.co.uk</t>
  </si>
  <si>
    <t>7a26168a-c9ba-e1b0-77b4-569b2f6e2b69</t>
  </si>
  <si>
    <t>Endomondo</t>
  </si>
  <si>
    <t>http://www.endomondo.com</t>
  </si>
  <si>
    <t>8dbdc735-8859-829d-7bbf-857fca658b13</t>
  </si>
  <si>
    <t>Endonovo Therapeutics</t>
  </si>
  <si>
    <t>http://endonovo.com/</t>
  </si>
  <si>
    <t>a6541b9d-e64d-ef4d-8948-092b6998025c</t>
  </si>
  <si>
    <t>Endopix</t>
  </si>
  <si>
    <t>http://www.endopix.com/</t>
  </si>
  <si>
    <t>9b3d15a2-c421-4a5f-7c94-cd92e7d2ee12</t>
  </si>
  <si>
    <t>Endor</t>
  </si>
  <si>
    <t>http://www.endor.com</t>
  </si>
  <si>
    <t>6c5487ec-95d7-ed5d-42c1-68d1c992b857</t>
  </si>
  <si>
    <t>Endor.se</t>
  </si>
  <si>
    <t>http://endor.se</t>
  </si>
  <si>
    <t>e9197beb-ecb6-1899-ae2c-602466f822e8</t>
  </si>
  <si>
    <t>Endorel</t>
  </si>
  <si>
    <t>http://endorel.com</t>
  </si>
  <si>
    <t>57bbebe4-4d47-5fa7-2cbc-1fa0d602d5e5</t>
  </si>
  <si>
    <t>Endorfun Fitness Community Interest Company</t>
  </si>
  <si>
    <t>http://www.endorfunfitness.com/</t>
  </si>
  <si>
    <t>fe919d1b-bff6-272c-ed44-511079bee5b1</t>
  </si>
  <si>
    <t>Endorphin</t>
  </si>
  <si>
    <t>http://endorphin.me</t>
  </si>
  <si>
    <t>e3d872e1-678f-bd82-7647-3ce8028324df</t>
  </si>
  <si>
    <t>Endorphin Apps</t>
  </si>
  <si>
    <t>http://endorphinapps.com/</t>
  </si>
  <si>
    <t>80676b68-621b-b74a-81e6-1303e42381d7</t>
  </si>
  <si>
    <t>Endorphine Concept</t>
  </si>
  <si>
    <t>http://geeksincambodia.com/</t>
  </si>
  <si>
    <t>417fd44e-187a-f7a4-6b4d-5030c300f379</t>
  </si>
  <si>
    <t>EndorphMe</t>
  </si>
  <si>
    <t>http://www.endorph.me</t>
  </si>
  <si>
    <t>81e4a59f-b3e0-7d5e-81a3-d71938df946b</t>
  </si>
  <si>
    <t>Endorse</t>
  </si>
  <si>
    <t>http://www.endorse.com</t>
  </si>
  <si>
    <t>ac0a8eab-24b7-84f9-bcba-ddff3994d4d0</t>
  </si>
  <si>
    <t>Endorse For A Cause</t>
  </si>
  <si>
    <t>http://www.endorseforacause.com</t>
  </si>
  <si>
    <t>cbb9a040-f9f5-26c9-2e0f-b6551bfd8d68</t>
  </si>
  <si>
    <t>Endorse.gg</t>
  </si>
  <si>
    <t>http://www.endorse.gg</t>
  </si>
  <si>
    <t>9ced810e-ed1c-d180-e795-d0ff4e51a0e7</t>
  </si>
  <si>
    <t>Endorse.me</t>
  </si>
  <si>
    <t>http://endorse.me</t>
  </si>
  <si>
    <t>81e65b22-0da2-d40d-cf77-69689fef599b</t>
  </si>
  <si>
    <t>Endorsebug</t>
  </si>
  <si>
    <t>http://endorsebug.com/</t>
  </si>
  <si>
    <t>0aa72a50-897e-cba2-6c9b-e1036e21980e</t>
  </si>
  <si>
    <t>Endorsevent</t>
  </si>
  <si>
    <t>http://www.endorsevent.com</t>
  </si>
  <si>
    <t>d341d9cf-235a-d096-4965-540f85503ab7</t>
  </si>
  <si>
    <t>Endorsify</t>
  </si>
  <si>
    <t>http://endorsify.co</t>
  </si>
  <si>
    <t>e0fea2c1-9d3e-423a-b9f4-f94d6bb58a1b</t>
  </si>
  <si>
    <t>Endorsio</t>
  </si>
  <si>
    <t>http://www.endorsio.com/</t>
  </si>
  <si>
    <t>b4394d5d-cacb-3a3e-b01b-96bdd1fe2f23</t>
  </si>
  <si>
    <t>endoscope-i</t>
  </si>
  <si>
    <t>http://www.endoscope-i.com/</t>
  </si>
  <si>
    <t>13a28f58-e8fc-c173-def0-ad6b1798887b</t>
  </si>
  <si>
    <t>Endosee</t>
  </si>
  <si>
    <t>http://www.endosee.com</t>
  </si>
  <si>
    <t>551a8360-86c4-cbe9-eee2-8308179faeb7</t>
  </si>
  <si>
    <t>Endosense</t>
  </si>
  <si>
    <t>http://www.endosense.com</t>
  </si>
  <si>
    <t>58b78dd0-8ee1-b0fd-e260-250b34c8562a</t>
  </si>
  <si>
    <t>EndoShape</t>
  </si>
  <si>
    <t>http://endoshape.com</t>
  </si>
  <si>
    <t>757a7122-e60c-cd90-562a-8e54633eb001</t>
  </si>
  <si>
    <t>EndoSpan</t>
  </si>
  <si>
    <t>http://www.endospan.com</t>
  </si>
  <si>
    <t>e5b9c8fe-6f46-dd6d-3751-e0bd0d45850a</t>
  </si>
  <si>
    <t>EndoSphere Inc.</t>
  </si>
  <si>
    <t>http://www.endosphereinc.com</t>
  </si>
  <si>
    <t>7d86b8b8-896c-7da3-3488-88ac936f14c1</t>
  </si>
  <si>
    <t>EndoStim</t>
  </si>
  <si>
    <t>http://www.endostim.com</t>
  </si>
  <si>
    <t>4f3e27d7-cb31-4c19-8a95-1a819f43c282</t>
  </si>
  <si>
    <t>Endotex</t>
  </si>
  <si>
    <t>http://www.endotex.com</t>
  </si>
  <si>
    <t>074f7267-869a-0d3a-a6cc-61c425836266</t>
  </si>
  <si>
    <t>Endothelix</t>
  </si>
  <si>
    <t>http://www.endothelix.com/</t>
  </si>
  <si>
    <t>70868338-a132-77ec-aca4-1c864c453492</t>
  </si>
  <si>
    <t>Endotis</t>
  </si>
  <si>
    <t>http://www.endotis.com</t>
  </si>
  <si>
    <t>40683b6c-4f60-f599-9985-232ccf4247dd</t>
  </si>
  <si>
    <t>ENDOTRONIX</t>
  </si>
  <si>
    <t>http://endotronix.com</t>
  </si>
  <si>
    <t>e61e82db-15c6-581b-f8ea-a2356055386b</t>
  </si>
  <si>
    <t>Endouble</t>
  </si>
  <si>
    <t>https://endouble.com</t>
  </si>
  <si>
    <t>614f030c-6f53-f69d-f65a-7a165e7b1f82</t>
  </si>
  <si>
    <t>Endource Limited</t>
  </si>
  <si>
    <t>http://www.endource.com</t>
  </si>
  <si>
    <t>90aeeb51-c526-a2dc-5ec7-f12819313c07</t>
  </si>
  <si>
    <t>ENDOVALVE</t>
  </si>
  <si>
    <t>http://www.endovalve.com</t>
  </si>
  <si>
    <t>b1a4ec2e-5aaf-9ad9-4466-e02328f17a85</t>
  </si>
  <si>
    <t>EndoVantage</t>
  </si>
  <si>
    <t>http://endovantage.com</t>
  </si>
  <si>
    <t>4d0ef9d4-69d2-9f4e-d3e3-d4e4442cae20</t>
  </si>
  <si>
    <t>Endovention</t>
  </si>
  <si>
    <t>http://www.endovention.com</t>
  </si>
  <si>
    <t>f7ecc137-5751-ae41-6e52-6a7f5a60b61d</t>
  </si>
  <si>
    <t>Endoviz Hpspitals</t>
  </si>
  <si>
    <t>http://endovizliverandgastrocentre.com/</t>
  </si>
  <si>
    <t>c5bba8dd-e9bb-344f-917b-bfd658dc6b62</t>
  </si>
  <si>
    <t>Endowment Capital</t>
  </si>
  <si>
    <t>http://www.endowcap.com</t>
  </si>
  <si>
    <t>75a3636f-6c2c-6ae6-95e7-b9e037e74ff8</t>
  </si>
  <si>
    <t>EndPlay</t>
  </si>
  <si>
    <t>http://www.endplay.com</t>
  </si>
  <si>
    <t>ab66a591-fc66-858c-64c6-21aa4b3b5e81</t>
  </si>
  <si>
    <t>Endpoint Clinical</t>
  </si>
  <si>
    <t>http://www.endpointclinical.com</t>
  </si>
  <si>
    <t>6648b323-b19c-dd41-cf9f-f3c7a574169d</t>
  </si>
  <si>
    <t>Endpoint Focus</t>
  </si>
  <si>
    <t>https://endpointfocus.com/</t>
  </si>
  <si>
    <t>0332fe99-b8fb-290d-8b8f-9087a03334a7</t>
  </si>
  <si>
    <t>Endpoint Security Inc</t>
  </si>
  <si>
    <t>https://endpointsecurityinc.com</t>
  </si>
  <si>
    <t>ec94a6e6-8119-3ccb-dc1d-778dda09f8d1</t>
  </si>
  <si>
    <t>Endpoint Technologies Associates</t>
  </si>
  <si>
    <t>http://ndpta.com/</t>
  </si>
  <si>
    <t>13a3ac95-a715-cc7e-dbd3-60a6d7b443f6</t>
  </si>
  <si>
    <t>Endpoint-Labs</t>
  </si>
  <si>
    <t>https://endpoint-labs.com</t>
  </si>
  <si>
    <t>2eafb8ba-f300-5194-21bb-6c1b8b1a8096</t>
  </si>
  <si>
    <t>ENDPOINTS</t>
  </si>
  <si>
    <t>http://endpts.com</t>
  </si>
  <si>
    <t>6ff7881a-404e-024b-3344-d09ba07ab261</t>
  </si>
  <si>
    <t>EndPoints</t>
  </si>
  <si>
    <t>https://endpts.com</t>
  </si>
  <si>
    <t>308ca4b4-39b5-f668-3bd1-23bc995a35b7</t>
  </si>
  <si>
    <t>endPoverty.org</t>
  </si>
  <si>
    <t>http://www.endpoverty.org</t>
  </si>
  <si>
    <t>1f5b500a-b13f-1e4e-40dd-61cef9d36ace</t>
  </si>
  <si>
    <t>Endra</t>
  </si>
  <si>
    <t>http://endrainc.com</t>
  </si>
  <si>
    <t>c1ae5e0e-8f9a-f213-44b5-6b795c9f5bd0</t>
  </si>
  <si>
    <t>Endrelia Technologies</t>
  </si>
  <si>
    <t>http://www.watchdogone.com</t>
  </si>
  <si>
    <t>a50665b0-f861-046f-9b20-1a416b559bf4</t>
  </si>
  <si>
    <t>Endress and Hauser</t>
  </si>
  <si>
    <t>http://www.us.endress.com/en</t>
  </si>
  <si>
    <t>8514cebd-e746-2e99-7adf-e9ce758fa8af</t>
  </si>
  <si>
    <t>Endries International</t>
  </si>
  <si>
    <t>https://www.endries.com/</t>
  </si>
  <si>
    <t>1974a0cf-26ca-6e16-8b50-aa32ee710bba</t>
  </si>
  <si>
    <t>Endsleigh Insurance</t>
  </si>
  <si>
    <t>https://www.endsleigh.co.uk/</t>
  </si>
  <si>
    <t>dfcaf58e-2a71-6ee6-970c-adff152861c3</t>
  </si>
  <si>
    <t>Endstream Communications</t>
  </si>
  <si>
    <t>https://portal.endstream.net/</t>
  </si>
  <si>
    <t>ae2263df-4fe6-a5a1-9372-2f372f994c1d</t>
  </si>
  <si>
    <t>endue Apparel</t>
  </si>
  <si>
    <t>http://www.endue.com</t>
  </si>
  <si>
    <t>d45255c0-2f1d-6b00-de9d-9896886d2570</t>
  </si>
  <si>
    <t>Endura Bio</t>
  </si>
  <si>
    <t>http://www.endurabio.com/</t>
  </si>
  <si>
    <t>f0080e93-f4af-9827-358b-e80f4ec0a97d</t>
  </si>
  <si>
    <t>Endura Technologies</t>
  </si>
  <si>
    <t>http://www.enduratechnologies.com/</t>
  </si>
  <si>
    <t>2dc5fe60-b0ce-ab24-0e09-63ba1e6ed600</t>
  </si>
  <si>
    <t>Enduracare</t>
  </si>
  <si>
    <t>http://www.enduracare.in</t>
  </si>
  <si>
    <t>cfec0da2-eb80-c676-aa1f-83b4eb9c84a9</t>
  </si>
  <si>
    <t>EnduraCare AcuteCare</t>
  </si>
  <si>
    <t>http://enduracareacutecare.com</t>
  </si>
  <si>
    <t>0793a326-1bcf-e261-acd5-6aa4fc8a8f64</t>
  </si>
  <si>
    <t>EnduraData</t>
  </si>
  <si>
    <t>http://www.enduradata.com</t>
  </si>
  <si>
    <t>a582d0b1-6112-c425-a0a7-657d302ad390</t>
  </si>
  <si>
    <t>EnduraLAB</t>
  </si>
  <si>
    <t>http://enduralab.com</t>
  </si>
  <si>
    <t>b36c6880-1579-edce-3352-261926758c88</t>
  </si>
  <si>
    <t>Endurance</t>
  </si>
  <si>
    <t>http://www.endurancewarranty.com/</t>
  </si>
  <si>
    <t>102d8e2d-dd95-f55d-17f9-873755dceed3</t>
  </si>
  <si>
    <t>http://endurancerobots.com</t>
  </si>
  <si>
    <t>787ae9c6-82a9-de42-3edd-fc9ac55c4ebc</t>
  </si>
  <si>
    <t>Endurance Companies</t>
  </si>
  <si>
    <t>http://www.endurancecos.com</t>
  </si>
  <si>
    <t>03acc99f-641c-9763-d541-1f91b5af7008</t>
  </si>
  <si>
    <t>Endurance Drones</t>
  </si>
  <si>
    <t>https://endurancedrones.com/</t>
  </si>
  <si>
    <t>d9d6e6d2-c81a-6a75-f495-e6ff7e3caa35</t>
  </si>
  <si>
    <t>Endurance Energy</t>
  </si>
  <si>
    <t>http://www.enduranceenergy.com</t>
  </si>
  <si>
    <t>b8098f51-76cd-e4c4-9f05-8bf4a6951ac4</t>
  </si>
  <si>
    <t>Endurance International</t>
  </si>
  <si>
    <t>http://www.enduranceinternational.com</t>
  </si>
  <si>
    <t>4bdd6852-868a-d34f-1c95-a662736db5cd</t>
  </si>
  <si>
    <t>Endurance Lending Network</t>
  </si>
  <si>
    <t>http://www.enduranceln.com</t>
  </si>
  <si>
    <t>312b7360-5565-88ee-92a5-7214ea0e597f</t>
  </si>
  <si>
    <t>Endurance Specialty Holdings</t>
  </si>
  <si>
    <t>http://endurance.bm</t>
  </si>
  <si>
    <t>fe7ff606-8a4a-01b2-2e22-3b6039920763</t>
  </si>
  <si>
    <t>ENDURANCE Stone Contractor Inc.</t>
  </si>
  <si>
    <t>http://www.endurancestone.com</t>
  </si>
  <si>
    <t>c0e1c909-3c95-0bed-b1e4-758a39f1b0e4</t>
  </si>
  <si>
    <t>Endurance Ventures</t>
  </si>
  <si>
    <t>http://www.enduranceventures.com</t>
  </si>
  <si>
    <t>5e36f92b-3305-594a-a4e3-65d19ecb6bb5</t>
  </si>
  <si>
    <t>Endurance Wind Power</t>
  </si>
  <si>
    <t>http://endurancewindpower.com</t>
  </si>
  <si>
    <t>28b5e3a0-47fd-5996-b68e-9607f7dee27a</t>
  </si>
  <si>
    <t>ENDuRE</t>
  </si>
  <si>
    <t>http://www.endureproject.eu/</t>
  </si>
  <si>
    <t>b5e0d6a9-24bc-f750-8996-7238bf047c04</t>
  </si>
  <si>
    <t>Endure Capital</t>
  </si>
  <si>
    <t>http://www.endurecap.com/</t>
  </si>
  <si>
    <t>1cd4b2a6-0c74-8069-5985-51f1b37becc8</t>
  </si>
  <si>
    <t>Enduring Hydro</t>
  </si>
  <si>
    <t>http://enduringhydro.com</t>
  </si>
  <si>
    <t>86b7c94b-3058-adf3-3dc9-96a5750e5110</t>
  </si>
  <si>
    <t>Enduro Force</t>
  </si>
  <si>
    <t>http://www.healthoffersreview.info/enduro-force/</t>
  </si>
  <si>
    <t>9633d342-1caf-6602-257c-e4ac06dd0a8e</t>
  </si>
  <si>
    <t>Enduro Force - Orcs Ways To Rise Muscle Naturally!</t>
  </si>
  <si>
    <t>http://t-rexmuscleadvice.com/enduro-force/</t>
  </si>
  <si>
    <t>c9a84aa1-3302-412c-3d9f-f8f6b0594b69</t>
  </si>
  <si>
    <t>Enduro Packs</t>
  </si>
  <si>
    <t>http://www.enduropacks.com/</t>
  </si>
  <si>
    <t>27da162d-401f-4186-0f28-599352c716a9</t>
  </si>
  <si>
    <t>Enduro Rush</t>
  </si>
  <si>
    <t>http://www.greathealthreview.com/enduro-rush/</t>
  </si>
  <si>
    <t>280c8735-697f-9857-11c8-c57a43b1ebd6</t>
  </si>
  <si>
    <t>http://maleenhancementmart.com/enduro-rush/</t>
  </si>
  <si>
    <t>28004037-6d5c-64d1-84ef-8e8103edcd07</t>
  </si>
  <si>
    <t>EnduroTracker</t>
  </si>
  <si>
    <t>http://www.endurotracker.com</t>
  </si>
  <si>
    <t>6e8e93ae-7f86-d43b-c4e6-2bad80bccd9e</t>
  </si>
  <si>
    <t>ENDVEST</t>
  </si>
  <si>
    <t>http://www.endvest.com</t>
  </si>
  <si>
    <t>a4a1ca33-34d7-147a-c28f-f2b8ad368762</t>
  </si>
  <si>
    <t>Endwave Corporation</t>
  </si>
  <si>
    <t>http://www.endwave.com</t>
  </si>
  <si>
    <t>e003cc5c-d1a6-44b7-8c35-a4fdd5a32283</t>
  </si>
  <si>
    <t>Endymed</t>
  </si>
  <si>
    <t>http://www.endymed.com</t>
  </si>
  <si>
    <t>52461090-4b89-d75f-3e20-74c14aacb1fe</t>
  </si>
  <si>
    <t>ENDYMION</t>
  </si>
  <si>
    <t>http://quchi.jp</t>
  </si>
  <si>
    <t>24d8aae4-5125-5b39-29b7-3d17f5493dac</t>
  </si>
  <si>
    <t>ENE Conveyors</t>
  </si>
  <si>
    <t>http://www.eneconveyors.com/</t>
  </si>
  <si>
    <t>0da2089d-b4f0-6d24-29ae-77d52136bc8a</t>
  </si>
  <si>
    <t>Enea</t>
  </si>
  <si>
    <t>http://www.enea.com</t>
  </si>
  <si>
    <t>a1d282f7-3c11-33e9-2bcb-538f6255202b</t>
  </si>
  <si>
    <t>Enea Netbricks S.A.S.</t>
  </si>
  <si>
    <t>https://www.netbricks.com/</t>
  </si>
  <si>
    <t>30e4cec3-e3d7-0124-e03d-74da008fefb3</t>
  </si>
  <si>
    <t>Eneas Group</t>
  </si>
  <si>
    <t>http://eneasenergy.com/</t>
  </si>
  <si>
    <t>fb7405d1-56c1-02de-3b12-4b8c967819a1</t>
  </si>
  <si>
    <t>Enechange</t>
  </si>
  <si>
    <t>https://enechange.jp/</t>
  </si>
  <si>
    <t>c0a207e2-eaf1-2f28-9d65-3325245f175c</t>
  </si>
  <si>
    <t>Eneclann</t>
  </si>
  <si>
    <t>http://www.eneclann.ie/</t>
  </si>
  <si>
    <t>5a7f9afe-0450-c729-6947-7488bb240a5d</t>
  </si>
  <si>
    <t>Eneco - Netherlands</t>
  </si>
  <si>
    <t>http://www.eneco.nl/</t>
  </si>
  <si>
    <t>4cd3d4b8-d06d-5aed-77b2-bcb521afef4f</t>
  </si>
  <si>
    <t>Eneco Innovation &amp; Ventures</t>
  </si>
  <si>
    <t>http://www.eneco.com</t>
  </si>
  <si>
    <t>ff0da6f4-33d2-9e4c-1dba-1ed701df4872</t>
  </si>
  <si>
    <t>Enecsys</t>
  </si>
  <si>
    <t>http://www.enecsys.com</t>
  </si>
  <si>
    <t>920bdf2f-ad29-b260-7d0f-3da3e87558db</t>
  </si>
  <si>
    <t>Enecto</t>
  </si>
  <si>
    <t>http://www.enecto.com</t>
  </si>
  <si>
    <t>c9765e86-5aa2-4a67-b00d-9b8436cbba1b</t>
  </si>
  <si>
    <t>Enedis</t>
  </si>
  <si>
    <t>http://www.enedis.fr/</t>
  </si>
  <si>
    <t>461e63d4-66da-ffd7-50cc-a23a817c9b77</t>
  </si>
  <si>
    <t>Eneedo</t>
  </si>
  <si>
    <t>http://ios.eneedo.com</t>
  </si>
  <si>
    <t>812be95b-e6cb-21ba-b1f6-195ae03da92c</t>
  </si>
  <si>
    <t>Enefgy</t>
  </si>
  <si>
    <t>http://www.enefgy.com</t>
  </si>
  <si>
    <t>304a6424-92e7-49a7-f611-2781092053e7</t>
  </si>
  <si>
    <t>Eneforest</t>
  </si>
  <si>
    <t>http://www.eneforest.co.jp/</t>
  </si>
  <si>
    <t>1b5d1d0d-0541-06a6-af68-e499c2680758</t>
  </si>
  <si>
    <t>ENEFpro</t>
  </si>
  <si>
    <t>http://enefpro.com/</t>
  </si>
  <si>
    <t>f1ade0e6-d925-f52a-013a-622f1b840381</t>
  </si>
  <si>
    <t>ENEFSO</t>
  </si>
  <si>
    <t>http://enefso.com/</t>
  </si>
  <si>
    <t>2aa6fcfe-1c8b-627e-89bc-ef1a1cd26c2b</t>
  </si>
  <si>
    <t>Enegia Group</t>
  </si>
  <si>
    <t>http://www.enegia.com/</t>
  </si>
  <si>
    <t>c41c6b4e-920d-a4d9-cc90-0b189a5f2976</t>
  </si>
  <si>
    <t>Eneida Wireless &amp; Sensors</t>
  </si>
  <si>
    <t>http://www.eneida.pt</t>
  </si>
  <si>
    <t>9ada8b22-f83a-fe0a-cc82-3608316f0c50</t>
  </si>
  <si>
    <t>eNeighborhoods</t>
  </si>
  <si>
    <t>http://www.eneighborhoods.com</t>
  </si>
  <si>
    <t>1e1453a8-061c-4fbd-e609-20a6b46be9a4</t>
  </si>
  <si>
    <t>eNeighbr</t>
  </si>
  <si>
    <t>https://www.eneighbr.com</t>
  </si>
  <si>
    <t>ee10cd3c-7803-3a09-e8e8-5dc815f3b004</t>
  </si>
  <si>
    <t>Enel</t>
  </si>
  <si>
    <t>http://www.enel.com/en-gb</t>
  </si>
  <si>
    <t>f5ccf470-5c8c-a91a-80d8-a7cf4d945205</t>
  </si>
  <si>
    <t>Enel Distribuzione</t>
  </si>
  <si>
    <t>https://e-distribuzione.it</t>
  </si>
  <si>
    <t>39bd667d-a20d-5e13-f310-dbf07a9e7f59</t>
  </si>
  <si>
    <t>Enel Energy Europe</t>
  </si>
  <si>
    <t>https://www.enel.com</t>
  </si>
  <si>
    <t>ff9af473-6811-c433-7562-e87bfecac1ba</t>
  </si>
  <si>
    <t>Enel France</t>
  </si>
  <si>
    <t>http://www.enel.fr/</t>
  </si>
  <si>
    <t>37a32158-cc9d-be8c-0031-7339435d5663</t>
  </si>
  <si>
    <t>Enel Green Power</t>
  </si>
  <si>
    <t>http://www.enelgreenpower.com/en-gb</t>
  </si>
  <si>
    <t>54af1374-7b69-5fca-b193-b7ae5a361170</t>
  </si>
  <si>
    <t>Enel OGK-5</t>
  </si>
  <si>
    <t>http://www.ogk5.ru</t>
  </si>
  <si>
    <t>589c5d51-29d4-468f-83e5-3cbea55ce71d</t>
  </si>
  <si>
    <t>EnElAire.mx</t>
  </si>
  <si>
    <t>http://enelaire.mx/</t>
  </si>
  <si>
    <t>dc51e856-f4e9-91b0-1ae9-32bc6989a786</t>
  </si>
  <si>
    <t>Enelis, Inc.</t>
  </si>
  <si>
    <t>http://www.enelis.com/</t>
  </si>
  <si>
    <t>5e3726c6-ccc9-d8e7-0f94-5c818b2320b4</t>
  </si>
  <si>
    <t>enemieslist</t>
  </si>
  <si>
    <t>http://enemieslist.com</t>
  </si>
  <si>
    <t>f03f8033-899e-360a-33d3-39444142129b</t>
  </si>
  <si>
    <t>Enemy Tree, LLC</t>
  </si>
  <si>
    <t>http://www.enemytree.com/</t>
  </si>
  <si>
    <t>6e2efb5e-69c1-b9ce-aa34-55fb23e51ba2</t>
  </si>
  <si>
    <t>Enemy Unknown</t>
  </si>
  <si>
    <t>http://www.enemyunknown.net</t>
  </si>
  <si>
    <t>f3b4bdab-ff37-4123-d2d4-08ae6da75bf9</t>
  </si>
  <si>
    <t>Enemy.com</t>
  </si>
  <si>
    <t>http://www.enemy.com</t>
  </si>
  <si>
    <t>b3672165-48b4-ee78-5098-f31597ca02d5</t>
  </si>
  <si>
    <t>Enensys Technologies</t>
  </si>
  <si>
    <t>https://www.enensys.com/</t>
  </si>
  <si>
    <t>74c6528c-5ccb-ef02-bed4-b1226b395af6</t>
  </si>
  <si>
    <t>Eneo</t>
  </si>
  <si>
    <t>http://eneo.io/</t>
  </si>
  <si>
    <t>d17f3c7c-f086-076f-956d-261b2813ed18</t>
  </si>
  <si>
    <t>ENEO Cameroon</t>
  </si>
  <si>
    <t>https://eneocameroon.cm</t>
  </si>
  <si>
    <t>c82617ea-1c0d-db77-f2d6-db4b2fec5a1d</t>
  </si>
  <si>
    <t>Eneo Solutions</t>
  </si>
  <si>
    <t>http://eneosolutions.se/</t>
  </si>
  <si>
    <t>e98579cf-bdd9-1f3d-38b5-a70b8e827d3a</t>
  </si>
  <si>
    <t>enepath</t>
  </si>
  <si>
    <t>http://www.enepath.com/</t>
  </si>
  <si>
    <t>423548ea-d6f0-56f1-aa25-684bd60c3aa9</t>
  </si>
  <si>
    <t>Ener-Core</t>
  </si>
  <si>
    <t>http://ener-core.com/</t>
  </si>
  <si>
    <t>aa476f0d-6d66-f867-1e56-1332fca2a878</t>
  </si>
  <si>
    <t>ENER-G Cogen International</t>
  </si>
  <si>
    <t>http://www.energ-group.com/</t>
  </si>
  <si>
    <t>e5b7d999-cbaa-3622-d4c1-485440ed545c</t>
  </si>
  <si>
    <t>Ener-G-Rotors</t>
  </si>
  <si>
    <t>http://www.ener-g-rotors.com</t>
  </si>
  <si>
    <t>fbde5bd6-af15-a945-5638-5b73cc2022e1</t>
  </si>
  <si>
    <t>Ener-T</t>
  </si>
  <si>
    <t>http://www.enertgroup.com/</t>
  </si>
  <si>
    <t>5a68cae4-50d9-ce81-7931-109e30f1a090</t>
  </si>
  <si>
    <t>Ener.co</t>
  </si>
  <si>
    <t>http://www.ener.co</t>
  </si>
  <si>
    <t>938c13a8-5756-ae01-1393-7492abf99211</t>
  </si>
  <si>
    <t>enera</t>
  </si>
  <si>
    <t>http://www.energie-vernetzen.de</t>
  </si>
  <si>
    <t>b275a14d-20bc-8d91-9a6e-8ecdba425e4a</t>
  </si>
  <si>
    <t>Enera Enerji</t>
  </si>
  <si>
    <t>http://www.enera.com.tr</t>
  </si>
  <si>
    <t>9c3f6307-cb55-8f38-2b44-1f04f1c67136</t>
  </si>
  <si>
    <t>EnerAllies</t>
  </si>
  <si>
    <t>http://www.enerallies.com</t>
  </si>
  <si>
    <t>0fde1497-c9ff-42d4-c666-35d6e734b85f</t>
  </si>
  <si>
    <t>Enerban</t>
  </si>
  <si>
    <t>http://www.enerban.com//?page_id=5</t>
  </si>
  <si>
    <t>015c7248-3172-3229-a475-34c1028f0ca8</t>
  </si>
  <si>
    <t>Enerbee</t>
  </si>
  <si>
    <t>http://www.enerbee.fr/</t>
  </si>
  <si>
    <t>d81c3e87-c491-568d-ca6a-eced6f214dc9</t>
  </si>
  <si>
    <t>Enerbrain</t>
  </si>
  <si>
    <t>https://www.enerbrain.com/</t>
  </si>
  <si>
    <t>33831c79-449c-c2f9-1d4d-197a68731d43</t>
  </si>
  <si>
    <t>EnerCap Power Fund</t>
  </si>
  <si>
    <t>http://www.enercap.com</t>
  </si>
  <si>
    <t>bb54981c-dd7c-9bf1-153b-4e944d6d3976</t>
  </si>
  <si>
    <t>EnerCare</t>
  </si>
  <si>
    <t>http://enercareinc.com/</t>
  </si>
  <si>
    <t>fc503ef8-ef0d-de62-e57c-489ab20186e9</t>
  </si>
  <si>
    <t>enercast</t>
  </si>
  <si>
    <t>http://enercast.de</t>
  </si>
  <si>
    <t>e2acb462-bfd6-581e-5869-a71a6783b813</t>
  </si>
  <si>
    <t>EnerCharge</t>
  </si>
  <si>
    <t>http://enercharge.com/</t>
  </si>
  <si>
    <t>86dff2fe-a6b1-9ba6-64b3-228d1ab65797</t>
  </si>
  <si>
    <t>Enercient Systems Technologies</t>
  </si>
  <si>
    <t>http://www.enercient.com</t>
  </si>
  <si>
    <t>a060f04e-3c57-d2b4-6b39-1d722735aa1f</t>
  </si>
  <si>
    <t>Enercon Technologies</t>
  </si>
  <si>
    <t>http://www.enercon.co.il/</t>
  </si>
  <si>
    <t>c4a4c6d4-1366-37d5-171f-f77f3bf62181</t>
  </si>
  <si>
    <t>Enercorp</t>
  </si>
  <si>
    <t>http://www.enercorp.com</t>
  </si>
  <si>
    <t>0743e1b9-ab46-da82-3230-9419e27cb331</t>
  </si>
  <si>
    <t>EnerDel</t>
  </si>
  <si>
    <t>http://www.enerdel.com</t>
  </si>
  <si>
    <t>0a3d5942-3dcb-5205-acb1-ebf430e043f6</t>
  </si>
  <si>
    <t>5d144738-a3e2-c729-5265-12c6036cf58d</t>
  </si>
  <si>
    <t>Enerdigm Ventures</t>
  </si>
  <si>
    <t>http://enerdigm.com</t>
  </si>
  <si>
    <t>9e6878fd-b7bf-5b6e-1c31-6a32dcb93d84</t>
  </si>
  <si>
    <t>Enereau</t>
  </si>
  <si>
    <t>http://www.enereau.com/</t>
  </si>
  <si>
    <t>eaf4eec2-f057-5f49-f09a-1bc48b7102db</t>
  </si>
  <si>
    <t>Enerfina</t>
  </si>
  <si>
    <t>http://www.enerfina.cz</t>
  </si>
  <si>
    <t>198ff3c3-67d2-cd4d-f989-3b675a124c7e</t>
  </si>
  <si>
    <t>Enerflex Ltd.</t>
  </si>
  <si>
    <t>http://www.enerflex.com/</t>
  </si>
  <si>
    <t>b179736f-ad9f-3476-10df-13c3bad8781a</t>
  </si>
  <si>
    <t>Enerfund, LLC</t>
  </si>
  <si>
    <t>http://www.enerfund.com</t>
  </si>
  <si>
    <t>5f3e4b88-52d6-0799-c3c7-43f1f1417cc7</t>
  </si>
  <si>
    <t>Enerfy</t>
  </si>
  <si>
    <t>http://www.enerfy.us</t>
  </si>
  <si>
    <t>08770c06-1832-b336-c06b-210244eb89a3</t>
  </si>
  <si>
    <t>enerG Corp.</t>
  </si>
  <si>
    <t>http://energhome.com</t>
  </si>
  <si>
    <t>dbbc502b-05f6-6d5c-a106-a12dce13ede2</t>
  </si>
  <si>
    <t>EnerG2</t>
  </si>
  <si>
    <t>http://www.energ2.com</t>
  </si>
  <si>
    <t>c2b14c25-a649-0f12-b678-a3a69d829061</t>
  </si>
  <si>
    <t>Energa Invest SA</t>
  </si>
  <si>
    <t>http://www.energainvest.pl</t>
  </si>
  <si>
    <t>8a507e15-66d0-b492-0afc-fcf350affdc0</t>
  </si>
  <si>
    <t>EnerGaia</t>
  </si>
  <si>
    <t>http://energaia.com/</t>
  </si>
  <si>
    <t>a92b2793-bc65-0e5a-0816-fbf10c73bc74</t>
  </si>
  <si>
    <t>Energal</t>
  </si>
  <si>
    <t>http://www.enercal.nc</t>
  </si>
  <si>
    <t>49e38620-88bd-f82e-5231-41e9213315ba</t>
  </si>
  <si>
    <t>Energate</t>
  </si>
  <si>
    <t>http://www.energateinc.com</t>
  </si>
  <si>
    <t>768a30bf-1c43-0e1f-f0ed-432d1f392c34</t>
  </si>
  <si>
    <t>Energatix Studio</t>
  </si>
  <si>
    <t>http://www.energatixstudio.com</t>
  </si>
  <si>
    <t>9b141352-0fe5-497a-55ad-6e5d88ed808d</t>
  </si>
  <si>
    <t>Energe</t>
  </si>
  <si>
    <t>http://www.energe.com.ar/</t>
  </si>
  <si>
    <t>52116d76-0f24-35c7-cc64-ed7431114351</t>
  </si>
  <si>
    <t>EnergeA</t>
  </si>
  <si>
    <t>http://structura.com.mx/energea/</t>
  </si>
  <si>
    <t>9dfde280-6d6c-fdc0-fb33-b80591c1656f</t>
  </si>
  <si>
    <t>Energean Oil &amp; Gas</t>
  </si>
  <si>
    <t>http://www.energean.com</t>
  </si>
  <si>
    <t>c54087ab-1ab3-8c09-f61d-bc009d4f05dd</t>
  </si>
  <si>
    <t>Energee Creative</t>
  </si>
  <si>
    <t>http://energee.me</t>
  </si>
  <si>
    <t>421bbb97-073e-638f-5c86-ba5d91d519f8</t>
  </si>
  <si>
    <t>Energeia</t>
  </si>
  <si>
    <t>http://energeia.com.au/</t>
  </si>
  <si>
    <t>590160d4-2c9c-930f-d048-853229534f47</t>
  </si>
  <si>
    <t>Energeia Ventures</t>
  </si>
  <si>
    <t>http://www.energeiaventures.com/</t>
  </si>
  <si>
    <t>fdf1f47f-8a9e-e6ab-bc8c-2a65bc3907d5</t>
  </si>
  <si>
    <t>Energen</t>
  </si>
  <si>
    <t>http://www.myenergen.com</t>
  </si>
  <si>
    <t>d662c2ab-e478-d222-3e94-7c24fb9333e5</t>
  </si>
  <si>
    <t>Energen Inc.</t>
  </si>
  <si>
    <t>http://www.energen.com</t>
  </si>
  <si>
    <t>0e4ccba1-60df-5c6b-8be2-adf37e4885d9</t>
  </si>
  <si>
    <t>EnerGenetics Energies</t>
  </si>
  <si>
    <t>http://egembrs.com</t>
  </si>
  <si>
    <t>ab78bff3-2a3a-a099-7c13-7c60e480bc25</t>
  </si>
  <si>
    <t>Energenie</t>
  </si>
  <si>
    <t>https://energenie4u.co.uk</t>
  </si>
  <si>
    <t>31e62901-9303-153e-591f-d04e831d69f9</t>
  </si>
  <si>
    <t>Energeno</t>
  </si>
  <si>
    <t>http://www.energeno.com/</t>
  </si>
  <si>
    <t>81fe606a-1e0b-d433-ebcd-d74564ac5054</t>
  </si>
  <si>
    <t>Energent</t>
  </si>
  <si>
    <t>http://www.energent.com/</t>
  </si>
  <si>
    <t>f290ccf8-4aee-8683-756b-476ba3e49b15</t>
  </si>
  <si>
    <t>Energent Group</t>
  </si>
  <si>
    <t>http://www.energentgroup.com</t>
  </si>
  <si>
    <t>72aa07e1-06ab-40ba-88bd-f723a049e109</t>
  </si>
  <si>
    <t>Energent, L.P.</t>
  </si>
  <si>
    <t>http://www.nrgnt.com</t>
  </si>
  <si>
    <t>1c395654-816c-50d6-d821-87df4dfae3d7</t>
  </si>
  <si>
    <t>Energesis Pharmaceuticals</t>
  </si>
  <si>
    <t>http://www.energesispharma.com</t>
  </si>
  <si>
    <t>7f532c90-b15e-2895-32ef-9995a23df031</t>
  </si>
  <si>
    <t>Energest Group</t>
  </si>
  <si>
    <t>http://www.energest.it</t>
  </si>
  <si>
    <t>3ebf39a7-4a86-f55a-4979-d36ad2461cd2</t>
  </si>
  <si>
    <t>Energetic Consulting</t>
  </si>
  <si>
    <t>http://www.energy2profit.co.in/</t>
  </si>
  <si>
    <t>b1cedacd-f3ae-6120-9b3f-ee99e1345dc7</t>
  </si>
  <si>
    <t>Energetic Drives</t>
  </si>
  <si>
    <t>http://www.energeticdrives.com</t>
  </si>
  <si>
    <t>5025af7f-4ecd-c817-bc68-cb81f0a35d62</t>
  </si>
  <si>
    <t>Energetic Insurance, Inc.</t>
  </si>
  <si>
    <t>http://www.energeticinsurance.com</t>
  </si>
  <si>
    <t>a1ae0b81-72ea-3323-3c58-c178610ba90a</t>
  </si>
  <si>
    <t>Energetic Solutions</t>
  </si>
  <si>
    <t>http://energeticsolutionscorp.com</t>
  </si>
  <si>
    <t>99584761-c1c7-045a-8f2f-b078ec3bddc6</t>
  </si>
  <si>
    <t>Energetic Stars</t>
  </si>
  <si>
    <t>http://www.energeticstars.com/</t>
  </si>
  <si>
    <t>4fff1d84-9606-a678-a06c-45a4b70599f7</t>
  </si>
  <si>
    <t>ENERGETICA PROJECT CONSULTANTS</t>
  </si>
  <si>
    <t>http://energetica-project-consultants-industrial.pymes.com</t>
  </si>
  <si>
    <t>faaca448-d970-4ae6-d588-1406db432251</t>
  </si>
  <si>
    <t>Energetica Systems</t>
  </si>
  <si>
    <t>http://energetica.com/index.htm</t>
  </si>
  <si>
    <t>3089c3a5-d1a9-5deb-36dd-e9b5af18bb3e</t>
  </si>
  <si>
    <t>Energetics</t>
  </si>
  <si>
    <t>http://www.energetics.com</t>
  </si>
  <si>
    <t>8b060cc0-1a3e-fd02-d14a-d6060281b665</t>
  </si>
  <si>
    <t>http://www.energetics.com.au</t>
  </si>
  <si>
    <t>b21ea980-ebbc-c7c7-45e9-b9a10901ee99</t>
  </si>
  <si>
    <t>Energetika</t>
  </si>
  <si>
    <t>http://www.energetika.com.mx</t>
  </si>
  <si>
    <t>c4caf1db-ae20-4f86-5831-2081930c44d7</t>
  </si>
  <si>
    <t>Energetiq Technology</t>
  </si>
  <si>
    <t>http://www.energetiq.com</t>
  </si>
  <si>
    <t>7f63940a-83c9-e787-b00c-52f995319506</t>
  </si>
  <si>
    <t>ENERGEX</t>
  </si>
  <si>
    <t>https://www.energex.com.au</t>
  </si>
  <si>
    <t>1ea2a2bd-5ad8-9140-bbb1-140f8a96d6f4</t>
  </si>
  <si>
    <t>Energi Fyn Holding AS</t>
  </si>
  <si>
    <t>https://www.energifyn.dk</t>
  </si>
  <si>
    <t>038d6380-acc0-b4d1-076b-2c97f4ef5ebc</t>
  </si>
  <si>
    <t>Energi Holdings</t>
  </si>
  <si>
    <t>https://www.energi.com</t>
  </si>
  <si>
    <t>9dcaa577-4d8f-6c3c-263f-887934c88634</t>
  </si>
  <si>
    <t>Energi Invest Fyn A/S</t>
  </si>
  <si>
    <t>http://www.energiinvestfyn.dk</t>
  </si>
  <si>
    <t>a721dfc4-6b68-b36d-123b-07f4426940da</t>
  </si>
  <si>
    <t>Energia</t>
  </si>
  <si>
    <t>http://www.energia.ie</t>
  </si>
  <si>
    <t>b70433fd-43ea-54f2-b480-efb4c3b99fd9</t>
  </si>
  <si>
    <t>energia</t>
  </si>
  <si>
    <t>http://www.energia.co.jp/e/</t>
  </si>
  <si>
    <t>6fe2d644-0e88-9eba-0065-622d9859f9f0</t>
  </si>
  <si>
    <t>Energia Minerals</t>
  </si>
  <si>
    <t>http://energiaminerals.com</t>
  </si>
  <si>
    <t>5363d6b0-e823-5ff9-7b36-2081e960db1b</t>
  </si>
  <si>
    <t>Energia Solar</t>
  </si>
  <si>
    <t>http://www.imelec.com.uy</t>
  </si>
  <si>
    <t>39f33b89-3357-e44c-43fb-ce90ef47d8c2</t>
  </si>
  <si>
    <t>Energiachiara.it</t>
  </si>
  <si>
    <t>http://www.energiachiara.it</t>
  </si>
  <si>
    <t>ba5dcd30-f62d-6743-1de1-f70f4076f070</t>
  </si>
  <si>
    <t>EnergiaDirect.pl</t>
  </si>
  <si>
    <t>http://energiadirect.pl</t>
  </si>
  <si>
    <t>f4fbcdf5-30f4-0cff-10bc-a0ada8372570</t>
  </si>
  <si>
    <t>Energibid</t>
  </si>
  <si>
    <t>http://energibid.com</t>
  </si>
  <si>
    <t>06c288f6-5664-f476-c2e8-7286652295c7</t>
  </si>
  <si>
    <t>Energicon S.A.</t>
  </si>
  <si>
    <t>http://www.energicon.com.ar/</t>
  </si>
  <si>
    <t>a3bb1ee6-5854-1be1-14ba-5ddb27d0de07</t>
  </si>
  <si>
    <t>Energid Technologies</t>
  </si>
  <si>
    <t>http://www.energid.com</t>
  </si>
  <si>
    <t>9764d107-1130-6427-501c-e62b674d48f2</t>
  </si>
  <si>
    <t>EnergiDanmark</t>
  </si>
  <si>
    <t>http://www.energidanmark.com</t>
  </si>
  <si>
    <t>96b0c8b3-666c-c4fe-afcc-3b474fb7239e</t>
  </si>
  <si>
    <t>Energie Etiche</t>
  </si>
  <si>
    <t>http://www.energieetiche.com</t>
  </si>
  <si>
    <t>06badeb6-a22b-927c-3042-39a7c3f8cdd9</t>
  </si>
  <si>
    <t>Energie Group</t>
  </si>
  <si>
    <t>http://www.energiegroup.com/</t>
  </si>
  <si>
    <t>010df2c2-27e0-3ae8-9a82-6bb9ac434c3a</t>
  </si>
  <si>
    <t>Energie360Ìâå¡</t>
  </si>
  <si>
    <t>http://www.energie360.ch</t>
  </si>
  <si>
    <t>e72306d7-1750-190b-df17-ccbda53c98ae</t>
  </si>
  <si>
    <t>Energie365</t>
  </si>
  <si>
    <t>http://www.energie365.nl</t>
  </si>
  <si>
    <t>9045616f-d20c-3e58-90b7-a08a850dbbc0</t>
  </si>
  <si>
    <t>Energiefreiheit</t>
  </si>
  <si>
    <t>http://www.energiefreiheit.com</t>
  </si>
  <si>
    <t>f267abc8-308a-ed6d-eb5e-368f232ec562</t>
  </si>
  <si>
    <t>Energiehaus24</t>
  </si>
  <si>
    <t>http://www.energiehaus24.de/</t>
  </si>
  <si>
    <t>a2e7bf94-8c57-efe2-b7c6-2348583c1229</t>
  </si>
  <si>
    <t>Energiekaufhaus AG</t>
  </si>
  <si>
    <t>http://www.energiekaufhaus.com</t>
  </si>
  <si>
    <t>8b672558-0ee0-5598-839a-27a4914b1eb1</t>
  </si>
  <si>
    <t>Energiekeurplus</t>
  </si>
  <si>
    <t>https://www.energiekeurplus.nl</t>
  </si>
  <si>
    <t>efdcf97b-dc0a-b59f-1052-fc94cbf260a7</t>
  </si>
  <si>
    <t>Energieleveranciers.nl</t>
  </si>
  <si>
    <t>http://www.energieleveranciers.nl</t>
  </si>
  <si>
    <t>77b1f683-c434-38d2-dfb2-82f27ca0372a</t>
  </si>
  <si>
    <t>Energiency</t>
  </si>
  <si>
    <t>http://www.energiency.com/</t>
  </si>
  <si>
    <t>03627404-c296-06be-43eb-b28e9edf6e47</t>
  </si>
  <si>
    <t>EnergieSchweiz</t>
  </si>
  <si>
    <t>https://www.energieideen.ch/</t>
  </si>
  <si>
    <t>8a707b59-acc3-5172-866c-beb10dc563f3</t>
  </si>
  <si>
    <t>Energietoppers</t>
  </si>
  <si>
    <t>https://www.energietoppers.nl/</t>
  </si>
  <si>
    <t>232d608d-0fc7-2a15-21d2-2e380efe10f9</t>
  </si>
  <si>
    <t>Energieversorgung Oberhausen AG</t>
  </si>
  <si>
    <t>https://www.evo-energie.de</t>
  </si>
  <si>
    <t>78611231-db91-e8ac-408b-ec71b53c360e</t>
  </si>
  <si>
    <t>EnergiMate</t>
  </si>
  <si>
    <t>http://energimate.com</t>
  </si>
  <si>
    <t>77db7208-1aa1-386f-abd5-4a60149b0b46</t>
  </si>
  <si>
    <t>Energinet.dk</t>
  </si>
  <si>
    <t>http://www.energinet.dk</t>
  </si>
  <si>
    <t>9cfa74f5-b8e5-2f45-f817-13f55946761c</t>
  </si>
  <si>
    <t>Energion Publications</t>
  </si>
  <si>
    <t>http://energion.com</t>
  </si>
  <si>
    <t>b13f43c9-3012-0245-869d-04469184531e</t>
  </si>
  <si>
    <t>Energis</t>
  </si>
  <si>
    <t>http://www.energie-planet.com</t>
  </si>
  <si>
    <t>9143f5ab-4850-5e40-0c98-cb60c8062a16</t>
  </si>
  <si>
    <t>Energise Accelerator</t>
  </si>
  <si>
    <t>http://www.energise.kpmg.com.au/</t>
  </si>
  <si>
    <t>ace59b5e-b267-b9bd-bb47-8875b6396a38</t>
  </si>
  <si>
    <t>Energise Mobile LTD</t>
  </si>
  <si>
    <t>http://energise.net.nz</t>
  </si>
  <si>
    <t>cebe3da8-1e05-ac4a-93fb-44f8a60dde19</t>
  </si>
  <si>
    <t>Energisme</t>
  </si>
  <si>
    <t>http://energisme.com/fr/</t>
  </si>
  <si>
    <t>210dd7c9-0d3a-bd2f-17e7-fb3d8e27720c</t>
  </si>
  <si>
    <t>Energix</t>
  </si>
  <si>
    <t>http://www.energix-group.com/</t>
  </si>
  <si>
    <t>30ce220f-03fe-7866-66f9-dc411d3bf7e1</t>
  </si>
  <si>
    <t>Energiya Global</t>
  </si>
  <si>
    <t>http://energiyaglobal.com</t>
  </si>
  <si>
    <t>d5132af3-73d3-424d-f8c4-5db8fc6c14ea</t>
  </si>
  <si>
    <t>Energize Kids LLC</t>
  </si>
  <si>
    <t>http://energizekids.com</t>
  </si>
  <si>
    <t>aae3fcba-8dfd-dfdd-ff19-37b4775fc764</t>
  </si>
  <si>
    <t>Energize themes</t>
  </si>
  <si>
    <t>http://www.energizethemes.com</t>
  </si>
  <si>
    <t>4422e248-1674-4da0-a0a4-a4ffb6887b0e</t>
  </si>
  <si>
    <t>Energized Work</t>
  </si>
  <si>
    <t>http://energizedwork.com</t>
  </si>
  <si>
    <t>1e7a6179-d7f5-586b-28cc-ec96c7bb2640</t>
  </si>
  <si>
    <t>Energizer</t>
  </si>
  <si>
    <t>http://www.energizer.com</t>
  </si>
  <si>
    <t>8f5db800-47ed-77b5-85c8-4f3257648143</t>
  </si>
  <si>
    <t>Energizer Holdings</t>
  </si>
  <si>
    <t>http://energizerholdings.com/en/</t>
  </si>
  <si>
    <t>c109cbcf-0bce-e9e1-9c83-908ce6653c0f</t>
  </si>
  <si>
    <t>Energo Engineering</t>
  </si>
  <si>
    <t>https://www.energoeng.com/</t>
  </si>
  <si>
    <t>f76bb956-9faa-53c8-d1ea-bd128b219d37</t>
  </si>
  <si>
    <t>Energold Drilling Corp</t>
  </si>
  <si>
    <t>http://www.energold.com/s/home.asp</t>
  </si>
  <si>
    <t>c6308d56-dda5-fa7b-dbb1-5ea41b330eb7</t>
  </si>
  <si>
    <t>Energomonitor</t>
  </si>
  <si>
    <t>https://www.energomonitor.com</t>
  </si>
  <si>
    <t>4d2f9371-0525-18a6-5c7b-d8bf6cc4c82f</t>
  </si>
  <si>
    <t>Energon Industries</t>
  </si>
  <si>
    <t>http://energon-industries.com/</t>
  </si>
  <si>
    <t>df5c1b3a-bf2d-5085-60d7-1b2f1d1edfe4</t>
  </si>
  <si>
    <t>Energous Corporation</t>
  </si>
  <si>
    <t>http://energous.com/</t>
  </si>
  <si>
    <t>383b19e0-4c83-5035-d8da-ac689d3cbe30</t>
  </si>
  <si>
    <t>EnerGov</t>
  </si>
  <si>
    <t>http://www.energov.com</t>
  </si>
  <si>
    <t>ae4132d2-e85e-0db5-ffe9-3a06978f2782</t>
  </si>
  <si>
    <t>Energreen</t>
  </si>
  <si>
    <t>http://www.energreen.no</t>
  </si>
  <si>
    <t>47574944-4d22-d4e1-efb2-643e970a56c5</t>
  </si>
  <si>
    <t>Energryn</t>
  </si>
  <si>
    <t>http://www.energryn.com</t>
  </si>
  <si>
    <t>c6d257d2-aa4b-ce08-789b-97cd8897a0c4</t>
  </si>
  <si>
    <t>Energtek</t>
  </si>
  <si>
    <t>http://energtek.com/</t>
  </si>
  <si>
    <t>b4b6680b-3792-e750-6152-5d1cb3fec227</t>
  </si>
  <si>
    <t>Energuate</t>
  </si>
  <si>
    <t>http://www.energuate.com</t>
  </si>
  <si>
    <t>32730880-ba58-2656-be6b-3a3d74398a2d</t>
  </si>
  <si>
    <t>Energy</t>
  </si>
  <si>
    <t>http://www.theenergydetective.com</t>
  </si>
  <si>
    <t>5680aee5-98ed-2573-a4b9-4b708f706ad9</t>
  </si>
  <si>
    <t>Energy &amp; Environment Investment</t>
  </si>
  <si>
    <t>http://www.ee-investment.jp</t>
  </si>
  <si>
    <t>d459e337-0485-d14e-7771-fa20a8194e27</t>
  </si>
  <si>
    <t>Energy &amp; Environment Legal Institute</t>
  </si>
  <si>
    <t>http://eelegal.org/</t>
  </si>
  <si>
    <t>fa542bd6-ba3a-0ec9-6730-38e5d64984ef</t>
  </si>
  <si>
    <t>Energy &amp; Environmental Consulting</t>
  </si>
  <si>
    <t>http://www.energyenvironmentalconsulting.com</t>
  </si>
  <si>
    <t>8c5af8e7-c226-e666-f19c-d7aec4964ffc</t>
  </si>
  <si>
    <t>Energy &amp; Environmental Modeling and Solutions</t>
  </si>
  <si>
    <t>http://www.energyenviromodeling.com/</t>
  </si>
  <si>
    <t>c7c08358-315f-6ba2-bfe9-83ab36f79310</t>
  </si>
  <si>
    <t>Energy &amp; Minerals Group</t>
  </si>
  <si>
    <t>http://www.emgtx.com/</t>
  </si>
  <si>
    <t>32da4e09-58ec-f419-3da6-82c9aea40442</t>
  </si>
  <si>
    <t>Energy &amp; Resource Solutions</t>
  </si>
  <si>
    <t>http://www.ers-inc.com/</t>
  </si>
  <si>
    <t>d78d8338-69b6-634f-3599-3565931e1f7d</t>
  </si>
  <si>
    <t>Energy &amp; Technology Corp. (ENGT)</t>
  </si>
  <si>
    <t>http://engt.com</t>
  </si>
  <si>
    <t>f939c65d-5317-52ad-04ea-da6241556857</t>
  </si>
  <si>
    <t>Energy 51</t>
  </si>
  <si>
    <t>http://www.energy51.ca/</t>
  </si>
  <si>
    <t>2678c103-f1f0-ed8a-6dd0-678e2b582f32</t>
  </si>
  <si>
    <t>Energy Access Foundation</t>
  </si>
  <si>
    <t>http://energyaccess.org</t>
  </si>
  <si>
    <t>4f1304dd-9d44-00ea-e55d-32a34d8eff5d</t>
  </si>
  <si>
    <t>Energy Access Ventures</t>
  </si>
  <si>
    <t>http://www.eavafrica.com</t>
  </si>
  <si>
    <t>3f99ed29-3c20-1784-66c1-6ee98abf74eb</t>
  </si>
  <si>
    <t>Energy Acuity</t>
  </si>
  <si>
    <t>http://www.energyacuity.com</t>
  </si>
  <si>
    <t>9ebf3e60-581f-aa91-4967-decae0d20c81</t>
  </si>
  <si>
    <t>Energy Amplified (Pty) Ltd</t>
  </si>
  <si>
    <t>http://www.energyamplified.co.za/</t>
  </si>
  <si>
    <t>daee93b6-3898-5c9c-fb99-98a95187005f</t>
  </si>
  <si>
    <t>Energy and Power Solutions</t>
  </si>
  <si>
    <t>http://www.eps-trading.com</t>
  </si>
  <si>
    <t>7480eecb-2767-7807-9f11-34ee685a7790</t>
  </si>
  <si>
    <t>Energy Assets Develoopment</t>
  </si>
  <si>
    <t>http://energyassets.com/</t>
  </si>
  <si>
    <t>6714225e-31d5-bc53-6fd3-59cc93de5234</t>
  </si>
  <si>
    <t>Energy Automation System</t>
  </si>
  <si>
    <t>http://www.energyautomation.com</t>
  </si>
  <si>
    <t>f8db77d9-7c04-e463-db24-44bca99770d1</t>
  </si>
  <si>
    <t>Energy BBDO</t>
  </si>
  <si>
    <t>http://www.energybbdo.com/</t>
  </si>
  <si>
    <t>affad6f0-75a5-c858-6928-f41f00b5cd81</t>
  </si>
  <si>
    <t>Energy Brainpool</t>
  </si>
  <si>
    <t>https://www.energybrainpool.com/en.html</t>
  </si>
  <si>
    <t>f25e0a7e-b483-82de-a072-aa906bd096b8</t>
  </si>
  <si>
    <t>Energy By Choice, LTD</t>
  </si>
  <si>
    <t>http://energybychoice.com/</t>
  </si>
  <si>
    <t>77254bc4-36c4-b619-626e-64176fee0c58</t>
  </si>
  <si>
    <t>Energy Capital Group</t>
  </si>
  <si>
    <t>http://www.energycapitalgrp.com</t>
  </si>
  <si>
    <t>01f502a4-e033-04c6-95d5-ca17fa9989dc</t>
  </si>
  <si>
    <t>Energy Capital Management</t>
  </si>
  <si>
    <t>http://www.energycapital.no</t>
  </si>
  <si>
    <t>60eb6b6a-d143-8b24-0d61-a3725002e3f5</t>
  </si>
  <si>
    <t>Energy Capital Partners</t>
  </si>
  <si>
    <t>http://www.ecpartners.com</t>
  </si>
  <si>
    <t>7f79caed-08b8-5981-3cab-895b722d4794</t>
  </si>
  <si>
    <t>Energy Center For The Netherlands</t>
  </si>
  <si>
    <t>https://www.ecn.nl</t>
  </si>
  <si>
    <t>22819cd5-463d-c670-498f-5276565d4150</t>
  </si>
  <si>
    <t>Energy Circle</t>
  </si>
  <si>
    <t>http://www.energycircle.com/</t>
  </si>
  <si>
    <t>e566a5ed-50d2-bb9b-5487-c83c4fcece3f</t>
  </si>
  <si>
    <t>Energy Clinic</t>
  </si>
  <si>
    <t>http://energyclinic.net</t>
  </si>
  <si>
    <t>36d60acc-df89-8626-f21c-e22954de6a3c</t>
  </si>
  <si>
    <t>Energy Control Systems Engineering</t>
  </si>
  <si>
    <t>http://www.energycs.com</t>
  </si>
  <si>
    <t>619a28a8-7753-d605-647e-a33a5820e82d</t>
  </si>
  <si>
    <t>Energy Conversion Devices</t>
  </si>
  <si>
    <t>http://energyconversiondevices.com/</t>
  </si>
  <si>
    <t>7df431a8-dec1-5d28-9138-4e8c5ef3f438</t>
  </si>
  <si>
    <t>Energy Conversions Inc</t>
  </si>
  <si>
    <t>http://www.energyconversions.com/</t>
  </si>
  <si>
    <t>970b9015-1c7f-52cc-1fe0-41ec8c61b76d</t>
  </si>
  <si>
    <t>Energy Cool</t>
  </si>
  <si>
    <t>http://energy-cool.com</t>
  </si>
  <si>
    <t>c1bdfe13-d342-79aa-4c63-a2f321a89b1b</t>
  </si>
  <si>
    <t>ENERGY CORP OF AMERICA</t>
  </si>
  <si>
    <t>http://energycorporationofamerica.com/</t>
  </si>
  <si>
    <t>f1b3695a-7bea-bbff-57cd-71be0c3d0146</t>
  </si>
  <si>
    <t>Energy Council of Canada</t>
  </si>
  <si>
    <t>http://www.energy.ca</t>
  </si>
  <si>
    <t>71e0f056-a9c1-8bac-d1ca-2ea319f5d892</t>
  </si>
  <si>
    <t>Energy Crew Moving and Transportation</t>
  </si>
  <si>
    <t>http://www.energycrew.ca</t>
  </si>
  <si>
    <t>567d20e0-c5f8-783d-31d4-d73e55c026f6</t>
  </si>
  <si>
    <t>Energy Curb</t>
  </si>
  <si>
    <t>http://energycurb.com/</t>
  </si>
  <si>
    <t>944721ac-f4fb-b8cf-c37a-d970f76e6492</t>
  </si>
  <si>
    <t>Energy Curtailment Specialists</t>
  </si>
  <si>
    <t>http://www.ecsgrid.com/</t>
  </si>
  <si>
    <t>d1503f16-489c-a16a-738d-054c41e8d751</t>
  </si>
  <si>
    <t>Energy Drilling</t>
  </si>
  <si>
    <t>http://www.edrill.com/</t>
  </si>
  <si>
    <t>e6132120-9189-edfe-1357-0db7b41531a6</t>
  </si>
  <si>
    <t>Energy Dynamics</t>
  </si>
  <si>
    <t>http://energy-dynamics.com</t>
  </si>
  <si>
    <t>208523a6-5da4-5306-7125-e930da7e35a6</t>
  </si>
  <si>
    <t>Energy Efficiency and Renewable Energy (EERE)</t>
  </si>
  <si>
    <t>http://www.eere.energy.gov</t>
  </si>
  <si>
    <t>eafd2297-85d5-b4e3-1eb5-71548615260f</t>
  </si>
  <si>
    <t>Energy Efficiency Center</t>
  </si>
  <si>
    <t>http://eec.ucdavis.edu</t>
  </si>
  <si>
    <t>a75835f7-5dc9-8094-6b5c-db8fa0abe3db</t>
  </si>
  <si>
    <t>Energy Efficiency Funding Group</t>
  </si>
  <si>
    <t>http://www.eefg.com</t>
  </si>
  <si>
    <t>79a598cc-ade1-0a38-3ebf-3b2e971b120d</t>
  </si>
  <si>
    <t>Energy Efficiency Services Limited</t>
  </si>
  <si>
    <t>http://eeslindia.org</t>
  </si>
  <si>
    <t>c69b55be-31cd-0a08-4e85-7351fe3d4cc5</t>
  </si>
  <si>
    <t>Energy Efficient Experts</t>
  </si>
  <si>
    <t>http://e3energyexperts.com/</t>
  </si>
  <si>
    <t>705fc15d-0dd5-647a-83fe-f324ba231c80</t>
  </si>
  <si>
    <t>Energy Erectors</t>
  </si>
  <si>
    <t>http://www.energyerectors.net/</t>
  </si>
  <si>
    <t>5c91bb36-3caf-34f3-7f93-38c297b09e60</t>
  </si>
  <si>
    <t>Energy Fellows Institute</t>
  </si>
  <si>
    <t>http://energyfellows.com</t>
  </si>
  <si>
    <t>055ebf3f-1c92-d597-6435-29e9e341cf90</t>
  </si>
  <si>
    <t>Energy Focus</t>
  </si>
  <si>
    <t>http://www.energyfocusinc.com</t>
  </si>
  <si>
    <t>13311448-a806-2ba4-e656-ebbe74641e8c</t>
  </si>
  <si>
    <t>Energy Foods International LLC</t>
  </si>
  <si>
    <t>https://www.bombaacai.com/</t>
  </si>
  <si>
    <t>345c052a-b2b0-f5e1-a9b1-f389c7103150</t>
  </si>
  <si>
    <t>Energy Foundry</t>
  </si>
  <si>
    <t>http://www.energyfoundry.com</t>
  </si>
  <si>
    <t>51e1abae-fb3f-1b55-5775-512369993bef</t>
  </si>
  <si>
    <t>Energy Frameworks</t>
  </si>
  <si>
    <t>http://www.energyframeworks.com</t>
  </si>
  <si>
    <t>397ec393-84ae-30aa-3ecb-e759e3cf265d</t>
  </si>
  <si>
    <t>Energy Fuels</t>
  </si>
  <si>
    <t>http://www.energyfuels.com/</t>
  </si>
  <si>
    <t>08d6947f-b615-ec90-170a-2e33258c198a</t>
  </si>
  <si>
    <t>Energy Fusion</t>
  </si>
  <si>
    <t>http://energyfusion.co.uk</t>
  </si>
  <si>
    <t>e4753eb4-c0fd-c2d1-603a-a57154ab4b51</t>
  </si>
  <si>
    <t>Energy Future Coalition</t>
  </si>
  <si>
    <t>http://energyfuturecoalition.org</t>
  </si>
  <si>
    <t>f4f0aa75-f973-7a7a-edcb-95f8bce773dc</t>
  </si>
  <si>
    <t>Energy Future Holdings</t>
  </si>
  <si>
    <t>https://www.energyfutureholdings.com</t>
  </si>
  <si>
    <t>d24027a4-9d69-2355-8532-bc77f74e6a08</t>
  </si>
  <si>
    <t>Energy Gateway</t>
  </si>
  <si>
    <t>http://www.energygateway.com</t>
  </si>
  <si>
    <t>0bad1440-5415-0869-8711-b3c6c0c9e8c0</t>
  </si>
  <si>
    <t>Energy Globe</t>
  </si>
  <si>
    <t>http://www.energyglobe.info/en</t>
  </si>
  <si>
    <t>955bf7d8-debc-a5e4-05f8-92e2b6e7d5ba</t>
  </si>
  <si>
    <t>Energy Harvesters LLC</t>
  </si>
  <si>
    <t>http://www.energyharvesters.com</t>
  </si>
  <si>
    <t>bef8482a-9f2c-8a99-c725-1ffc36a92fc8</t>
  </si>
  <si>
    <t>Energy Impact Partners</t>
  </si>
  <si>
    <t>http://energyimpactpartners.com/</t>
  </si>
  <si>
    <t>1aa58a02-8281-131a-34c4-d1b651e9e883</t>
  </si>
  <si>
    <t>Energy In Common (EIC)</t>
  </si>
  <si>
    <t>http://energyincommon.org/</t>
  </si>
  <si>
    <t>b62ae521-c9e8-807c-78cf-50ecc9434d0e</t>
  </si>
  <si>
    <t>Energy Industries Corporation</t>
  </si>
  <si>
    <t>http://www.energy-industries.com</t>
  </si>
  <si>
    <t>b30ec9e8-a1da-87b3-3584-a77e4ef87cce</t>
  </si>
  <si>
    <t>Energy Informatics</t>
  </si>
  <si>
    <t>http://www.energyinformatics.com</t>
  </si>
  <si>
    <t>105e0998-a91a-97d4-f6f8-d338a2224347</t>
  </si>
  <si>
    <t>Energy Innovation</t>
  </si>
  <si>
    <t>http://energyinnovation.org/</t>
  </si>
  <si>
    <t>ff6c4c75-66f4-a52d-a4a0-b48bc614553a</t>
  </si>
  <si>
    <t>Energy Innovation Capital</t>
  </si>
  <si>
    <t>http://energyinnovationcapital.com/</t>
  </si>
  <si>
    <t>e11f9eba-1a3a-8bf1-79c9-bbac8686722f</t>
  </si>
  <si>
    <t>Energy Innovative Products</t>
  </si>
  <si>
    <t>https://www.eipsaves.com/</t>
  </si>
  <si>
    <t>679668c7-65bf-5d78-c034-107c59f1b190</t>
  </si>
  <si>
    <t>Energy Inside</t>
  </si>
  <si>
    <t>http://www.dailyfeats.com</t>
  </si>
  <si>
    <t>a7762238-0e53-f1e2-882c-ba8c363bd5e5</t>
  </si>
  <si>
    <t>Energy Institute</t>
  </si>
  <si>
    <t>https://www.energyinst.org</t>
  </si>
  <si>
    <t>7bf6889f-08e3-a929-f10e-c311d687ad89</t>
  </si>
  <si>
    <t>Energy Institute - The University of Texas at Austin</t>
  </si>
  <si>
    <t>http://energy.utexas.edu/</t>
  </si>
  <si>
    <t>1b36105e-0531-9274-e5e8-059903741701</t>
  </si>
  <si>
    <t>Energy Intelligence</t>
  </si>
  <si>
    <t>http://www.energyintel.us</t>
  </si>
  <si>
    <t>b1344a61-d4cc-6420-ba55-416b703ef466</t>
  </si>
  <si>
    <t>Energy Intelligence Partners</t>
  </si>
  <si>
    <t>http://www.energyintelligencepartners.com/</t>
  </si>
  <si>
    <t>e7ee2b8b-bb76-5878-e860-e6d6602c1014</t>
  </si>
  <si>
    <t>Energy Investment</t>
  </si>
  <si>
    <t>http://www.energy-investment.net</t>
  </si>
  <si>
    <t>5f1cd812-22b1-734e-0680-0261c29e8326</t>
  </si>
  <si>
    <t>Energy Investment Systems, Inc.</t>
  </si>
  <si>
    <t>http://www.eisincorp.com</t>
  </si>
  <si>
    <t>5e7ed08b-c489-d7b5-c29e-c99c54b8c2a7</t>
  </si>
  <si>
    <t>Energy Investors Fund</t>
  </si>
  <si>
    <t>http://www.eifgroup.com</t>
  </si>
  <si>
    <t>8ff6e3b4-4e4d-f8e2-9b81-a161b92d16b4</t>
  </si>
  <si>
    <t>Energy Leader</t>
  </si>
  <si>
    <t>http://www.energyleader.in/</t>
  </si>
  <si>
    <t>41eaaa30-397b-3967-27c4-c69037511be7</t>
  </si>
  <si>
    <t>Energy Light Bulbs Ltd</t>
  </si>
  <si>
    <t>http://www.energylightbulbs.co.uk/</t>
  </si>
  <si>
    <t>f1e89b8b-b257-1e05-2727-1faf68ca1ab1</t>
  </si>
  <si>
    <t>Energy Load Calc</t>
  </si>
  <si>
    <t>http://www.energyloadcalc.com</t>
  </si>
  <si>
    <t>da0087f2-0464-d9f3-9dce-9afd8008efab</t>
  </si>
  <si>
    <t>Energy Made Clean</t>
  </si>
  <si>
    <t>http://www.energymadeclean.com/</t>
  </si>
  <si>
    <t>a29ef46c-9833-c9cf-9188-e3dd453e79cc</t>
  </si>
  <si>
    <t>Energy Management &amp; Research Associates (EMRA)</t>
  </si>
  <si>
    <t>http://www.emra.com</t>
  </si>
  <si>
    <t>d535b7e3-16b5-bcdd-e0d6-038032fb2196</t>
  </si>
  <si>
    <t>Energy Management Collaborative</t>
  </si>
  <si>
    <t>http://emcllc.com/</t>
  </si>
  <si>
    <t>3c496ccf-ef0f-4500-afe7-a567c203ace3</t>
  </si>
  <si>
    <t>Energy Management Plus, Inc.</t>
  </si>
  <si>
    <t>http://www.energymanagementplus.com</t>
  </si>
  <si>
    <t>65c68bc8-4cac-f5f0-6686-7c02038bd316</t>
  </si>
  <si>
    <t>Energy Management Trading</t>
  </si>
  <si>
    <t>http://www.nrg.com</t>
  </si>
  <si>
    <t>be55ab47-1f04-662e-2f22-e2f617f95f16</t>
  </si>
  <si>
    <t>Energy Managers Institute</t>
  </si>
  <si>
    <t>https://emi.org</t>
  </si>
  <si>
    <t>3bfd1dbd-cefa-6251-aed0-980465a4cfba</t>
  </si>
  <si>
    <t>Energy Manufacturing Co., Inc.</t>
  </si>
  <si>
    <t>http://www.energymfg.com</t>
  </si>
  <si>
    <t>23f1228d-c273-7cd0-d21f-618463ef5903</t>
  </si>
  <si>
    <t>Energy Metrics, LLC</t>
  </si>
  <si>
    <t>http://www.energymetricsllc.com</t>
  </si>
  <si>
    <t>38ea6857-956d-20b4-ea47-fcd1044958c2</t>
  </si>
  <si>
    <t>Energy Micro</t>
  </si>
  <si>
    <t>http://www.energymicro.com</t>
  </si>
  <si>
    <t>bf00dd4d-8669-2b7a-217e-7963378fbe3d</t>
  </si>
  <si>
    <t>Energy One Ltd</t>
  </si>
  <si>
    <t>http://www.energyone.com.au/</t>
  </si>
  <si>
    <t>274538a5-6f89-f3fe-7b82-ae763577e7c5</t>
  </si>
  <si>
    <t>Energy Options,Inc.</t>
  </si>
  <si>
    <t>http://www.energy-options.com/</t>
  </si>
  <si>
    <t>f3e015ef-0446-62fe-0c93-290142cb8e43</t>
  </si>
  <si>
    <t>Energy Panda</t>
  </si>
  <si>
    <t>https://www.energypanda.co/</t>
  </si>
  <si>
    <t>f2e905ef-abdc-feef-05b5-bcb36e506b0e</t>
  </si>
  <si>
    <t>Energy People Connect</t>
  </si>
  <si>
    <t>http://www.energypeopleconnect.com/</t>
  </si>
  <si>
    <t>fe77dd18-014a-e3fa-8b7f-02e783e43044</t>
  </si>
  <si>
    <t>Energy Pioneer Solutions</t>
  </si>
  <si>
    <t>http://energypioneersolutions.com</t>
  </si>
  <si>
    <t>dea77a7f-e066-420b-d82c-451a3b3dfdfc</t>
  </si>
  <si>
    <t>Energy Plus</t>
  </si>
  <si>
    <t>http://www.energyplusindia.com</t>
  </si>
  <si>
    <t>855cbd5c-859d-8ae8-5d77-98a95a0341ea</t>
  </si>
  <si>
    <t>Energy Points</t>
  </si>
  <si>
    <t>http://www.energypoints.com//?crunchbase</t>
  </si>
  <si>
    <t>44cc8866-977f-bbdb-5e20-c0a5bb1875c4</t>
  </si>
  <si>
    <t>Energy Post</t>
  </si>
  <si>
    <t>http://www.energypost.eu/</t>
  </si>
  <si>
    <t>af73f799-ece8-4f3d-482f-12aeb0acd308</t>
  </si>
  <si>
    <t>Energy Projects Forum</t>
  </si>
  <si>
    <t>http://www.energyprojectsforum.com</t>
  </si>
  <si>
    <t>84aac04e-4f12-3c0a-7dcf-43997d5a1842</t>
  </si>
  <si>
    <t>Energy Re-Connect</t>
  </si>
  <si>
    <t>http://www.energyreconnect.com/</t>
  </si>
  <si>
    <t>b86cbc0a-9b66-f309-3ffd-14609de89d72</t>
  </si>
  <si>
    <t>Energy Recommerce</t>
  </si>
  <si>
    <t>http://www.energyrecommerce.com</t>
  </si>
  <si>
    <t>75680779-034c-8444-5f8e-4850b52bac47</t>
  </si>
  <si>
    <t>Energy Recovery</t>
  </si>
  <si>
    <t>http://www.energyrecovery.com</t>
  </si>
  <si>
    <t>67f32904-22e8-18a9-2599-17965621ee91</t>
  </si>
  <si>
    <t>Energy Research Center, Inc</t>
  </si>
  <si>
    <t>http://www.energy.umd.edu</t>
  </si>
  <si>
    <t>e42e6424-7f39-cff7-0b44-d5eab0600d70</t>
  </si>
  <si>
    <t>Energy Research Company, Inc.</t>
  </si>
  <si>
    <t>http://www.er-co.com</t>
  </si>
  <si>
    <t>fc6d1740-215f-525b-ea16-295da669209d</t>
  </si>
  <si>
    <t>Energy Research Group</t>
  </si>
  <si>
    <t>http://www.ergsense.com</t>
  </si>
  <si>
    <t>0fd984c7-52b2-2447-e813-39739563342c</t>
  </si>
  <si>
    <t>Energy Response</t>
  </si>
  <si>
    <t>http://www.energyresponse.com</t>
  </si>
  <si>
    <t>2d0ceaa3-8775-6b0b-dfaa-9f9eba10350a</t>
  </si>
  <si>
    <t>Energy Results</t>
  </si>
  <si>
    <t>http://www.energyresults.com</t>
  </si>
  <si>
    <t>a5302173-3c84-f3c0-fe8c-5a5e3a98997a</t>
  </si>
  <si>
    <t>Energy Return Wheel</t>
  </si>
  <si>
    <t>http://energyreturnwheel.com/</t>
  </si>
  <si>
    <t>9d4f78e4-f732-12e9-26a3-2c74e649231c</t>
  </si>
  <si>
    <t>Energy Savers 2</t>
  </si>
  <si>
    <t>http://www.energysavers2.com</t>
  </si>
  <si>
    <t>e1b44abe-40d7-a6ec-e55c-71c605d4bed6</t>
  </si>
  <si>
    <t>Energy Savers Insulation</t>
  </si>
  <si>
    <t>http://www.utahenergysavers.com</t>
  </si>
  <si>
    <t>ee4d34cb-f83f-ea7a-0ab4-498a877d68eb</t>
  </si>
  <si>
    <t>Energy Savings 4 You</t>
  </si>
  <si>
    <t>http://www.energysavings4you.com</t>
  </si>
  <si>
    <t>71692af8-a5ef-3e0d-38c7-e9b29008abbd</t>
  </si>
  <si>
    <t>Energy Scanner</t>
  </si>
  <si>
    <t>https://www.energy-scanner.com/</t>
  </si>
  <si>
    <t>59adf049-9f3e-7250-7432-1c255a335c55</t>
  </si>
  <si>
    <t>Energy Schweiz AG Energy Media AG</t>
  </si>
  <si>
    <t>http://www.ringier.com/</t>
  </si>
  <si>
    <t>cb0a6d03-ab3b-aaf4-c900-a1993d1c68db</t>
  </si>
  <si>
    <t>Energy Service Company</t>
  </si>
  <si>
    <t>http://escotx.com/</t>
  </si>
  <si>
    <t>51a7381e-dff4-e1bb-7c10-78973d90928d</t>
  </si>
  <si>
    <t>Energy Services Group</t>
  </si>
  <si>
    <t>http://www.energyservicesgroup.net/</t>
  </si>
  <si>
    <t>2e479eb2-326b-2155-6a77-d5b1ee1ee26f</t>
  </si>
  <si>
    <t>Energy Simple</t>
  </si>
  <si>
    <t>http://energysimple.com/</t>
  </si>
  <si>
    <t>7a746d15-2744-87eb-0359-8b942d56a7ec</t>
  </si>
  <si>
    <t>Energy Sistem</t>
  </si>
  <si>
    <t>https://www.energysistem.com</t>
  </si>
  <si>
    <t>a355efaf-7d6f-d2a0-d92a-bc2540d32518</t>
  </si>
  <si>
    <t>Energy Solaris SRL</t>
  </si>
  <si>
    <t>http://www.energysolaris.com</t>
  </si>
  <si>
    <t>ba300cce-9ff5-08b1-c0d4-fda832e9f1e4</t>
  </si>
  <si>
    <t>Energy Solutions</t>
  </si>
  <si>
    <t>http://www.energybrokers.co.uk</t>
  </si>
  <si>
    <t>3c5e6c73-b1db-72c8-9858-04c7206d7858</t>
  </si>
  <si>
    <t>Energy Solutions International</t>
  </si>
  <si>
    <t>http://www.esilighting.com</t>
  </si>
  <si>
    <t>d5028f25-cc48-c0dc-de74-6f8568447db7</t>
  </si>
  <si>
    <t>http://www.energy-solutions.com/</t>
  </si>
  <si>
    <t>3551b3e4-0614-bc86-a3de-24ae5597a0d6</t>
  </si>
  <si>
    <t>Energy Source Partners</t>
  </si>
  <si>
    <t>http://www.energysourcepartners.com/</t>
  </si>
  <si>
    <t>eb72ba14-ef52-6ba1-3fbb-4100ff854159</t>
  </si>
  <si>
    <t>Energy Spectrum</t>
  </si>
  <si>
    <t>http://www.energyspec.com</t>
  </si>
  <si>
    <t>b37c8e5d-7108-f8ab-cee3-1c9f5d981064</t>
  </si>
  <si>
    <t>Energy Spectrum Capital</t>
  </si>
  <si>
    <t>http://www.energyspectrumcapital.com/</t>
  </si>
  <si>
    <t>710ff62c-124d-cc40-b0b0-7b4d223b8ac1</t>
  </si>
  <si>
    <t>Energy Spend Is</t>
  </si>
  <si>
    <t>https://energymiser.co</t>
  </si>
  <si>
    <t>983a25b5-6bf8-8e7b-c87d-93f661f08f9b</t>
  </si>
  <si>
    <t>ENERGY STAR</t>
  </si>
  <si>
    <t>https://www.energystar.gov/index.cfm/?c=partners.pt_index</t>
  </si>
  <si>
    <t>abd20b8c-f9e0-dcb5-793b-2845423ff506</t>
  </si>
  <si>
    <t>Energy Storage &amp; Power Consultants Inc.</t>
  </si>
  <si>
    <t>http://www.espcinc.com</t>
  </si>
  <si>
    <t>8e063dc4-e364-c175-2f84-84b06389e0e5</t>
  </si>
  <si>
    <t>Energy Storage Association</t>
  </si>
  <si>
    <t>http://energystorage.org/</t>
  </si>
  <si>
    <t>1290e7aa-d34a-4943-4370-938ed0f6c89e</t>
  </si>
  <si>
    <t>Energy Storage Journal</t>
  </si>
  <si>
    <t>http://www.energystoragejournal.com/</t>
  </si>
  <si>
    <t>36ea583c-ce93-8f90-9dcf-33b18384160b</t>
  </si>
  <si>
    <t>Energy Surety Partners</t>
  </si>
  <si>
    <t>http://www.energy-surety.com/</t>
  </si>
  <si>
    <t>b8709ac2-bf55-0cc4-2f13-610204ebc2f4</t>
  </si>
  <si>
    <t>Energy Swift</t>
  </si>
  <si>
    <t>http://www.energyswift.com</t>
  </si>
  <si>
    <t>f563c86b-45a4-30b8-0670-672380ce20de</t>
  </si>
  <si>
    <t>Energy Systems</t>
  </si>
  <si>
    <t>http://esc-omaha.com</t>
  </si>
  <si>
    <t>84c9cc3e-0b2a-6be5-192a-e443ab557f32</t>
  </si>
  <si>
    <t>Energy Systems Network (ESN)</t>
  </si>
  <si>
    <t>http://energysystemsnetwork.com/</t>
  </si>
  <si>
    <t>5717adf1-918f-c10b-f16e-a0c44ea9327e</t>
  </si>
  <si>
    <t>Energy Systems Technologies</t>
  </si>
  <si>
    <t>http://www.estdistribution.com/</t>
  </si>
  <si>
    <t>3f46711b-2e69-3bca-d434-cdce9ec27ad5</t>
  </si>
  <si>
    <t>Energy Tech Mashup</t>
  </si>
  <si>
    <t>http://energy-tech.org</t>
  </si>
  <si>
    <t>7a3bfde4-160c-2195-6da7-102eb0b9f6d7</t>
  </si>
  <si>
    <t>Energy Technologies Institute</t>
  </si>
  <si>
    <t>http://www.eti.co.uk</t>
  </si>
  <si>
    <t>07006310-f622-9685-7202-4aec11d3d73e</t>
  </si>
  <si>
    <t>Energy Technology Ventures</t>
  </si>
  <si>
    <t>http://www.energytechnologyventures.com</t>
  </si>
  <si>
    <t>224c4290-9b7a-d91c-8ab7-e2de15fd3959</t>
  </si>
  <si>
    <t>Energy Telecom</t>
  </si>
  <si>
    <t>http://energytele.com</t>
  </si>
  <si>
    <t>8ebe4377-ce85-0c97-a94a-42c3a564df00</t>
  </si>
  <si>
    <t>Energy To Develop</t>
  </si>
  <si>
    <t>https://www.energytodevelop.com</t>
  </si>
  <si>
    <t>0813fcad-08a2-4531-6d2f-c03ae8438a69</t>
  </si>
  <si>
    <t>Energy Tomorrow</t>
  </si>
  <si>
    <t>http://www.energytomorrow.org/</t>
  </si>
  <si>
    <t>57a34d86-e733-bd1a-53fa-9f31bef9f18d</t>
  </si>
  <si>
    <t>Energy Toolbase</t>
  </si>
  <si>
    <t>https://www.energytoolbase.com/</t>
  </si>
  <si>
    <t>0e13372c-9929-7600-2e8b-3f60f9fb2ac1</t>
  </si>
  <si>
    <t>Energy Transfer Fuel</t>
  </si>
  <si>
    <t>http://www.energytransfer.com</t>
  </si>
  <si>
    <t>34fa2ae7-4140-996e-b492-bbf9cf964b9b</t>
  </si>
  <si>
    <t>Energy Transfer Interstate Holdings</t>
  </si>
  <si>
    <t>a40fd219-68df-e333-20bf-9092332216f8</t>
  </si>
  <si>
    <t>Energy Transfer Partners</t>
  </si>
  <si>
    <t>http://www.energytransfer.com/</t>
  </si>
  <si>
    <t>9652c489-791a-743d-3f62-17d21cd72eb6</t>
  </si>
  <si>
    <t>Energy Trust of Oregon</t>
  </si>
  <si>
    <t>http://energytrust.org</t>
  </si>
  <si>
    <t>225eac0b-f83d-ad27-df10-d5a679492eff</t>
  </si>
  <si>
    <t>Energy Trust Partners</t>
  </si>
  <si>
    <t>http://energytrustpartners.com</t>
  </si>
  <si>
    <t>f0254c7b-2af9-b49c-0214-90fac70cb71d</t>
  </si>
  <si>
    <t>Energy Unlocked</t>
  </si>
  <si>
    <t>http://www.energyunlocked.org</t>
  </si>
  <si>
    <t>c43a04fd-cb67-775b-1d92-4a2b6798878a</t>
  </si>
  <si>
    <t>Energy Ventures</t>
  </si>
  <si>
    <t>http://www.energyventures.no</t>
  </si>
  <si>
    <t>8294765e-0215-65d9-3900-542108046fe2</t>
  </si>
  <si>
    <t>http://energyvi.com</t>
  </si>
  <si>
    <t>7f63a6a7-4c02-8d09-155e-b79c0c19ed76</t>
  </si>
  <si>
    <t>Energy Vision Inc</t>
  </si>
  <si>
    <t>9f5de7ef-ff77-2024-5830-350bf286a74f</t>
  </si>
  <si>
    <t>Energy Wall</t>
  </si>
  <si>
    <t>http://www.energywall.com</t>
  </si>
  <si>
    <t>6f8fdb33-22e8-83b2-05c6-a820e3c5d54e</t>
  </si>
  <si>
    <t>Energy watch</t>
  </si>
  <si>
    <t>https://energywatch-inc.com</t>
  </si>
  <si>
    <t>f72e00fd-1d56-ab65-1686-5dc2fe66b2b2</t>
  </si>
  <si>
    <t>Energy Window Fashions</t>
  </si>
  <si>
    <t>http://www.energywf.com.au</t>
  </si>
  <si>
    <t>6d361d91-77e0-561e-0ac7-65f3a322b0b3</t>
  </si>
  <si>
    <t>Energy Works</t>
  </si>
  <si>
    <t>http://www.energyworks-uk.com</t>
  </si>
  <si>
    <t>8372fc9f-4771-54a2-872d-6d07fb114bff</t>
  </si>
  <si>
    <t>Energy Xtreme</t>
  </si>
  <si>
    <t>http://www.energyxtreme.net</t>
  </si>
  <si>
    <t>6b2887c8-5dac-2c78-be02-14f193b7d278</t>
  </si>
  <si>
    <t>Energy XXI</t>
  </si>
  <si>
    <t>http://energyxxi.com</t>
  </si>
  <si>
    <t>e679db96-f79d-8502-79f0-5aa08a60a382</t>
  </si>
  <si>
    <t>Energy-Onix Broadcast Eqp.,C0.</t>
  </si>
  <si>
    <t>http://energy-onix.com</t>
  </si>
  <si>
    <t>648ccf7f-3d28-e2a4-db66-77d312274117</t>
  </si>
  <si>
    <t>Energy-Producing Retail Realty</t>
  </si>
  <si>
    <t>http://www.eprsquared.com</t>
  </si>
  <si>
    <t>ba2f9cc0-16ad-e881-ae6c-fbc5cd6f6b4c</t>
  </si>
  <si>
    <t>EnergyAustralia</t>
  </si>
  <si>
    <t>http://www.energyaustralia.com.au</t>
  </si>
  <si>
    <t>6b9aae59-f955-40f3-4532-4e97c8339c99</t>
  </si>
  <si>
    <t>EnergyBalance</t>
  </si>
  <si>
    <t>http://profimed.su</t>
  </si>
  <si>
    <t>8f5b51a6-74ed-b4b1-f40d-b413e9280437</t>
  </si>
  <si>
    <t>EnergyBionics</t>
  </si>
  <si>
    <t>http://energybionics.com</t>
  </si>
  <si>
    <t>f82da928-cb46-2c79-9ea5-64cf5de5eac8</t>
  </si>
  <si>
    <t>Energybrokers4u</t>
  </si>
  <si>
    <t>http://energybrokers4u.co.uk</t>
  </si>
  <si>
    <t>de1328a7-2d9e-c664-9126-2cdc400eb916</t>
  </si>
  <si>
    <t>EnergyChest</t>
  </si>
  <si>
    <t>http://energychest.io</t>
  </si>
  <si>
    <t>e360c4ca-1839-c1dc-f4a8-898026171252</t>
  </si>
  <si>
    <t>EnergyClimate Solutions</t>
  </si>
  <si>
    <t>http://www.energyclimatesolutions.com</t>
  </si>
  <si>
    <t>ef1d9c87-9620-73cf-2f77-6098f8f9a165</t>
  </si>
  <si>
    <t>EnergyConnect</t>
  </si>
  <si>
    <t>http://www.energyconnectinc.com</t>
  </si>
  <si>
    <t>0c05bd36-2ba3-befd-6778-1af7c2e5709c</t>
  </si>
  <si>
    <t>EnergyDeck</t>
  </si>
  <si>
    <t>http://www.energydeck.com</t>
  </si>
  <si>
    <t>5acfe28d-7fda-3e29-49b3-6de198e9014e</t>
  </si>
  <si>
    <t>EnergyElephant</t>
  </si>
  <si>
    <t>https://www.energyelephant.com/</t>
  </si>
  <si>
    <t>ba837a95-03d2-b43e-44bb-bf5c8fa297b6</t>
  </si>
  <si>
    <t>EnergyFinder.com</t>
  </si>
  <si>
    <t>http://www.energyfinder.com/</t>
  </si>
  <si>
    <t>31e38216-1e11-42e8-1d7b-158ce7793323</t>
  </si>
  <si>
    <t>EnergyFool.com</t>
  </si>
  <si>
    <t>http://www.energyfool.com</t>
  </si>
  <si>
    <t>a6927bab-186d-8020-69cb-aa02110a774c</t>
  </si>
  <si>
    <t>EnergyFunders</t>
  </si>
  <si>
    <t>http://www.energyfunders.com</t>
  </si>
  <si>
    <t>8d4951ce-54f4-0c7f-4be2-49d4b44cd120</t>
  </si>
  <si>
    <t>EnergyGridIQ (EIQ)</t>
  </si>
  <si>
    <t>http://www.energygridiq.com</t>
  </si>
  <si>
    <t>b531b33b-9a37-09a6-0f0f-d866a3a86006</t>
  </si>
  <si>
    <t>EnergyGuardian</t>
  </si>
  <si>
    <t>http://www.energy-guardian.com</t>
  </si>
  <si>
    <t>beeae267-ab99-4776-803a-4c4ad35b380b</t>
  </si>
  <si>
    <t>ENERGYguide.com</t>
  </si>
  <si>
    <t>http://www.energyguide.com/</t>
  </si>
  <si>
    <t>285ed77f-6fdb-09ee-f7cf-e9eaa18064b6</t>
  </si>
  <si>
    <t>EnergyHelpLine</t>
  </si>
  <si>
    <t>http://energyhelpline.com/</t>
  </si>
  <si>
    <t>597b5ced-98ff-9806-4f2c-6193ef47e803</t>
  </si>
  <si>
    <t>Energyhero</t>
  </si>
  <si>
    <t>http://www.energyhero.kr</t>
  </si>
  <si>
    <t>c067493c-e450-366a-59aa-58a4372e3afa</t>
  </si>
  <si>
    <t>EnergyHub</t>
  </si>
  <si>
    <t>http://www.energyhub.com</t>
  </si>
  <si>
    <t>7c992694-8009-5f0d-36bb-fe37fe63a88c</t>
  </si>
  <si>
    <t>EnergyHub, Inc.</t>
  </si>
  <si>
    <t>25e703c4-8058-da55-c6c4-6a5998e631e3</t>
  </si>
  <si>
    <t>EnergyInformative.org</t>
  </si>
  <si>
    <t>http://energyinformative.org</t>
  </si>
  <si>
    <t>3739c223-3673-3ecf-5103-a34d25d59156</t>
  </si>
  <si>
    <t>EnergyLayer</t>
  </si>
  <si>
    <t>http://energylayer.com</t>
  </si>
  <si>
    <t>9019d882-64de-a7a2-58b5-9e51fd3219ff</t>
  </si>
  <si>
    <t>EnergyLine</t>
  </si>
  <si>
    <t>http://www.energylineindia.com</t>
  </si>
  <si>
    <t>46f911f6-dcd3-a374-480e-a90c4b6ca216</t>
  </si>
  <si>
    <t>EnergyLogic</t>
  </si>
  <si>
    <t>http://www.energylogic.com</t>
  </si>
  <si>
    <t>fea00d38-b3a2-e024-8c5b-66f65bd53b57</t>
  </si>
  <si>
    <t>EnergyNest</t>
  </si>
  <si>
    <t>http://www.energy-nest.com/</t>
  </si>
  <si>
    <t>0ecedf7c-28c7-d0f6-aaf9-a02c35f2ef9c</t>
  </si>
  <si>
    <t>EnergyNet</t>
  </si>
  <si>
    <t>https://www.energynet.com/</t>
  </si>
  <si>
    <t>e16d7003-e5bd-96b5-ddb9-6639a401a6c6</t>
  </si>
  <si>
    <t>EnergyNova</t>
  </si>
  <si>
    <t>http://www.energynova.tech/</t>
  </si>
  <si>
    <t>4c3a3173-a129-83ea-7382-1f222fa8d117</t>
  </si>
  <si>
    <t>EnergyNow</t>
  </si>
  <si>
    <t>http://www.energynow.com.br</t>
  </si>
  <si>
    <t>4f7a2304-154c-3cf9-36e9-3a8cb6c1ed69</t>
  </si>
  <si>
    <t>energyOn.com</t>
  </si>
  <si>
    <t>http://www.energyon.com/</t>
  </si>
  <si>
    <t>9ea6321f-ca6c-bd9d-18cf-86bc6fc1ce7b</t>
  </si>
  <si>
    <t>EnergyOR</t>
  </si>
  <si>
    <t>http://energyor.com</t>
  </si>
  <si>
    <t>59a054f2-7514-da88-2c7e-4e808d4a8b0a</t>
  </si>
  <si>
    <t>EnergyOT</t>
  </si>
  <si>
    <t>http://eot.pt/</t>
  </si>
  <si>
    <t>dca14a9a-3cc6-8efd-5c0d-73b3f67faa05</t>
  </si>
  <si>
    <t>EnergyPlanCompany</t>
  </si>
  <si>
    <t>http://energyplancompany.com/</t>
  </si>
  <si>
    <t>84c81e84-b345-84d5-b0ba-7ef1676bff6a</t>
  </si>
  <si>
    <t>EnergyPorter</t>
  </si>
  <si>
    <t>http://www.energyporter.com</t>
  </si>
  <si>
    <t>82954048-4c2b-9a24-a9d5-f1e10a9ffcb6</t>
  </si>
  <si>
    <t>EnergyPrint</t>
  </si>
  <si>
    <t>http://energyprint.com</t>
  </si>
  <si>
    <t>9581e4b3-5b38-3aa3-a544-1c1f949584cf</t>
  </si>
  <si>
    <t>Energys Design Street</t>
  </si>
  <si>
    <t>http://www.energys.ca/</t>
  </si>
  <si>
    <t>9682e7ff-42dd-b697-630d-6778b675b4f7</t>
  </si>
  <si>
    <t>EnergySage</t>
  </si>
  <si>
    <t>http://www.energysage.com</t>
  </si>
  <si>
    <t>dba2c3b4-126a-5aa8-8a43-e80ecea7be68</t>
  </si>
  <si>
    <t>EnergySavvy</t>
  </si>
  <si>
    <t>http://www.energysavvy.com</t>
  </si>
  <si>
    <t>3ecfac0b-1cc5-0f9d-fb98-740b22c127d7</t>
  </si>
  <si>
    <t>EnergySolutions</t>
  </si>
  <si>
    <t>http://www.energysolutions.com/</t>
  </si>
  <si>
    <t>1ac9f3d4-a8ac-101d-8689-e795616fee96</t>
  </si>
  <si>
    <t>http://energysolutions.ie/</t>
  </si>
  <si>
    <t>d17127d0-683b-e0b4-a613-dc5ef0e0adb7</t>
  </si>
  <si>
    <t>EnergySpin</t>
  </si>
  <si>
    <t>http://energyspin.fi/</t>
  </si>
  <si>
    <t>11f4ce1f-1d21-95d0-12e5-748be22e78fa</t>
  </si>
  <si>
    <t>energysquare</t>
  </si>
  <si>
    <t>http://www.energysquare.co/</t>
  </si>
  <si>
    <t>8dadeb71-d548-e6f9-d06b-3ada4f841cc1</t>
  </si>
  <si>
    <t>EnergyTek Corp</t>
  </si>
  <si>
    <t>http://www.energytekcorp.com</t>
  </si>
  <si>
    <t>e5c93322-671f-0a38-473f-511d1efd9d7b</t>
  </si>
  <si>
    <t>EnergyUSA Propane</t>
  </si>
  <si>
    <t>http://www.energyusapropane.com</t>
  </si>
  <si>
    <t>627564e7-6aca-9f0a-e2da-29589cf96ebd</t>
  </si>
  <si>
    <t>EnergyWeb Solutions</t>
  </si>
  <si>
    <t>http://www.energywebsolutions.com</t>
  </si>
  <si>
    <t>c7c7723b-8c9a-fb7e-c924-88a474674966</t>
  </si>
  <si>
    <t>EnergyWindow</t>
  </si>
  <si>
    <t>http://www.energywindow.com</t>
  </si>
  <si>
    <t>4809a362-e58c-2279-a2c7-b3aaea28912d</t>
  </si>
  <si>
    <t>Energywise</t>
  </si>
  <si>
    <t>http://energywise.co/</t>
  </si>
  <si>
    <t>13dd016b-b5be-6631-5955-ca735b0371b5</t>
  </si>
  <si>
    <t>Energywise Partners</t>
  </si>
  <si>
    <t>http://ewpllc.com/</t>
  </si>
  <si>
    <t>fe79d27e-24ad-bd83-c50a-6a6b776727b0</t>
  </si>
  <si>
    <t>EnergyWiser</t>
  </si>
  <si>
    <t>https://energywiser.co.uk/</t>
  </si>
  <si>
    <t>4c9b832b-23b9-a205-f308-1fe18c1f8126</t>
  </si>
  <si>
    <t>Energyworx</t>
  </si>
  <si>
    <t>http://www.energyworx.com/</t>
  </si>
  <si>
    <t>4da4e462-7e43-c6bc-1baa-8ed2869271a1</t>
  </si>
  <si>
    <t>EnerIO</t>
  </si>
  <si>
    <t>https://www.enerio.co</t>
  </si>
  <si>
    <t>0307d3f7-333b-d627-87be-5c213f2528b9</t>
  </si>
  <si>
    <t>ENERIS Ochrona ÌÉå_rodowiska</t>
  </si>
  <si>
    <t>http://grupa-eneris.pl</t>
  </si>
  <si>
    <t>4219c5a8-515e-cf8c-f2df-23fc7610b0bd</t>
  </si>
  <si>
    <t>EnerJEE</t>
  </si>
  <si>
    <t>http://www.enerjeekota.in/</t>
  </si>
  <si>
    <t>bbe19eaa-9f62-8817-d5e1-705342d6d469</t>
  </si>
  <si>
    <t>EnerJex Resources, Inc</t>
  </si>
  <si>
    <t>http://www.enerjex.com</t>
  </si>
  <si>
    <t>19c6c6a9-8fdc-46ba-532c-3ab4ac83e84e</t>
  </si>
  <si>
    <t>enerjik agency</t>
  </si>
  <si>
    <t>http://www.enerjik.agency</t>
  </si>
  <si>
    <t>4be37d3c-ba23-b653-c5a1-c99df29590f7</t>
  </si>
  <si>
    <t>Enerjisa</t>
  </si>
  <si>
    <t>https://www.enerjisa.com.tr/</t>
  </si>
  <si>
    <t>b32149d0-530a-9baa-c837-8ca2b5a39f00</t>
  </si>
  <si>
    <t>Enerjoy</t>
  </si>
  <si>
    <t>http://www.enerjoyfitness.com</t>
  </si>
  <si>
    <t>02bdd41a-80a0-e002-7207-83045de3838b</t>
  </si>
  <si>
    <t>Enerkem</t>
  </si>
  <si>
    <t>http://www.enerkem.com</t>
  </si>
  <si>
    <t>d5fd3385-4206-f00f-34f3-e5c42f043079</t>
  </si>
  <si>
    <t>EnerKnol</t>
  </si>
  <si>
    <t>http://www.enerknol.com</t>
  </si>
  <si>
    <t>2a55670e-ddba-c612-c3de-e9da7b0ecc53</t>
  </si>
  <si>
    <t>Enerlites Inc.</t>
  </si>
  <si>
    <t>http://www.enerlites.com</t>
  </si>
  <si>
    <t>d4f7d275-e888-ed89-58fc-d42087ab2830</t>
  </si>
  <si>
    <t>Enerlyte</t>
  </si>
  <si>
    <t>https://www.enerlyte.com/</t>
  </si>
  <si>
    <t>df7fb4d3-f32f-a4c1-ad8f-c7e53d94f780</t>
  </si>
  <si>
    <t>EnerMat-Tech</t>
  </si>
  <si>
    <t>http://www.enermat-tech.com/</t>
  </si>
  <si>
    <t>5b3d93d6-e01e-4608-bd09-e2475b99da04</t>
  </si>
  <si>
    <t>EnerMotion</t>
  </si>
  <si>
    <t>http://enermotion.com</t>
  </si>
  <si>
    <t>15da57e0-3c68-09ab-89c1-87a18ca936a9</t>
  </si>
  <si>
    <t>Enern</t>
  </si>
  <si>
    <t>http://www.enern.eu</t>
  </si>
  <si>
    <t>f2c805dc-718a-0332-5043-cc484199657d</t>
  </si>
  <si>
    <t>Enernet Corporation</t>
  </si>
  <si>
    <t>http://enernetcorp.com</t>
  </si>
  <si>
    <t>ae6ff9f4-5976-80ad-d51a-18be8db2b64b</t>
  </si>
  <si>
    <t>Enernetics</t>
  </si>
  <si>
    <t>http://www.enernetics.com</t>
  </si>
  <si>
    <t>32505a9d-fa66-fe47-c721-4a7769e829f9</t>
  </si>
  <si>
    <t>EnerNex</t>
  </si>
  <si>
    <t>http://www.enernex.com</t>
  </si>
  <si>
    <t>701a6e9d-7854-5faf-f18a-20890af3ef04</t>
  </si>
  <si>
    <t>EnerNOC</t>
  </si>
  <si>
    <t>http://www.enernoc.com</t>
  </si>
  <si>
    <t>39e524ad-4992-7486-8615-1a3bf77fbbf5</t>
  </si>
  <si>
    <t>Enero</t>
  </si>
  <si>
    <t>http://www.enero.fr</t>
  </si>
  <si>
    <t>fd3e95df-21ba-570a-44a5-e9b378e19ad6</t>
  </si>
  <si>
    <t>Enero Group</t>
  </si>
  <si>
    <t>http://www.enero.com/</t>
  </si>
  <si>
    <t>e56bcc42-778a-c1a0-18d3-995378a0284a</t>
  </si>
  <si>
    <t>Eneron</t>
  </si>
  <si>
    <t>http://www.eneron.fi</t>
  </si>
  <si>
    <t>49bf427c-4ef3-e018-b117-c608082d4117</t>
  </si>
  <si>
    <t>Enerpath</t>
  </si>
  <si>
    <t>http://enerpath.com/</t>
  </si>
  <si>
    <t>56b1c3fa-0df5-7620-8497-cb7b38f63464</t>
  </si>
  <si>
    <t>Enerplant</t>
  </si>
  <si>
    <t>http://www.enerplant.com/web/en/</t>
  </si>
  <si>
    <t>59a78487-1736-b997-1dea-457c371e3e08</t>
  </si>
  <si>
    <t>EnerPlex</t>
  </si>
  <si>
    <t>http://www.enerplex.biz</t>
  </si>
  <si>
    <t>42225bc6-f773-0862-b280-65fa3bfa1baa</t>
  </si>
  <si>
    <t>Enerplus</t>
  </si>
  <si>
    <t>http://www.enerplus.com/Ì¢åÛå_</t>
  </si>
  <si>
    <t>974c65f7-a9aa-a8f9-31c8-0e172ab70a42</t>
  </si>
  <si>
    <t>Enerpro</t>
  </si>
  <si>
    <t>http://www.enerpro.es/</t>
  </si>
  <si>
    <t>99c8c4af-5a80-1a49-9f14-c979048b5d7b</t>
  </si>
  <si>
    <t>Enerpulse</t>
  </si>
  <si>
    <t>http://www.pulstar.com</t>
  </si>
  <si>
    <t>12da4670-a64c-1c70-38a6-a79fbfab0edd</t>
  </si>
  <si>
    <t>EnerQuality Corporation</t>
  </si>
  <si>
    <t>http://www.enerquality.ca/</t>
  </si>
  <si>
    <t>85cced42-82fd-8605-8e56-3c9612b9452e</t>
  </si>
  <si>
    <t>ENERS</t>
  </si>
  <si>
    <t>http://www.eners.pl</t>
  </si>
  <si>
    <t>31d5f618-8856-d532-84bc-9dd559d94ab1</t>
  </si>
  <si>
    <t>Enersave</t>
  </si>
  <si>
    <t>http://www.myledhome.com</t>
  </si>
  <si>
    <t>776cc6b9-0beb-9e8d-37bb-089e221171da</t>
  </si>
  <si>
    <t>http://www.enersave.com</t>
  </si>
  <si>
    <t>c0bf3892-ac7e-c836-6cab-4d0cd690f8c7</t>
  </si>
  <si>
    <t>EnerScore Inc.</t>
  </si>
  <si>
    <t>http://www.enerscore.com/</t>
  </si>
  <si>
    <t>65592b2b-f7d4-ec5b-ec17-9696320104af</t>
  </si>
  <si>
    <t>Enersis</t>
  </si>
  <si>
    <t>http://www.enersis.cl</t>
  </si>
  <si>
    <t>d669fa50-ddc7-7d6b-b654-2c55cc0565e1</t>
  </si>
  <si>
    <t>Enersize</t>
  </si>
  <si>
    <t>http://www.enersize.com</t>
  </si>
  <si>
    <t>12a9f1f9-2d2d-6f18-92d0-c73aefefe998</t>
  </si>
  <si>
    <t>Enerskin</t>
  </si>
  <si>
    <t>http://www.enerskinamerica.com/</t>
  </si>
  <si>
    <t>ad84ea0b-6cac-1275-e449-7d256235b981</t>
  </si>
  <si>
    <t>EnerSoft</t>
  </si>
  <si>
    <t>http://enersoft.ca</t>
  </si>
  <si>
    <t>0af8a58c-f7a6-cf29-1d2c-7257cf3dd7ee</t>
  </si>
  <si>
    <t>Enerspace Coworking</t>
  </si>
  <si>
    <t>http://www.enerspacecoworking.com/</t>
  </si>
  <si>
    <t>d24be73b-0b97-a188-1faf-402395b1da0c</t>
  </si>
  <si>
    <t>Enerstorage</t>
  </si>
  <si>
    <t>http://enerstorage.de</t>
  </si>
  <si>
    <t>bc8c496d-350c-31d0-b49a-37f1f5b2c175</t>
  </si>
  <si>
    <t>EnerSys</t>
  </si>
  <si>
    <t>http://enersys.com</t>
  </si>
  <si>
    <t>d9966c70-cd9b-e942-d0ef-617a1296884c</t>
  </si>
  <si>
    <t>EnerTax Consultants</t>
  </si>
  <si>
    <t>http://www.enertax.com/</t>
  </si>
  <si>
    <t>a909ecae-6b2f-0ef4-b720-97b86674d1ff</t>
  </si>
  <si>
    <t>Enertec Systems</t>
  </si>
  <si>
    <t>http://enertec.co.il</t>
  </si>
  <si>
    <t>d47c4734-6d4d-763a-7771-4b03a08a8450</t>
  </si>
  <si>
    <t>EnerTech Capital</t>
  </si>
  <si>
    <t>http://www.enertechcapital.com</t>
  </si>
  <si>
    <t>48d4e1fa-cf60-f2b8-61fe-348aa4996179</t>
  </si>
  <si>
    <t>Enertech Consulting Ltd</t>
  </si>
  <si>
    <t>http://www.enertech.net</t>
  </si>
  <si>
    <t>233f8697-a043-13f3-7f3d-44621bc276e5</t>
  </si>
  <si>
    <t>EnerTech Environmental</t>
  </si>
  <si>
    <t>http://www.enertech.com</t>
  </si>
  <si>
    <t>43c32a22-0c98-acf4-90e6-19d051607dc4</t>
  </si>
  <si>
    <t>EnerTech Holding</t>
  </si>
  <si>
    <t>http://enertech.com.kw</t>
  </si>
  <si>
    <t>43431d71-394e-a470-cdc9-3741f1b42217</t>
  </si>
  <si>
    <t>EnerTelconnections</t>
  </si>
  <si>
    <t>http://www.enertelconnections.com/</t>
  </si>
  <si>
    <t>7d3d01f2-9311-c316-1de3-99a5eb168e82</t>
  </si>
  <si>
    <t>Enertika</t>
  </si>
  <si>
    <t>http://www.enertika.com</t>
  </si>
  <si>
    <t>beb6902e-168f-b67b-d7f9-9515af020f09</t>
  </si>
  <si>
    <t>ENERTIME</t>
  </si>
  <si>
    <t>http://www.enertime.com/</t>
  </si>
  <si>
    <t>2326f488-da88-40a5-c74c-f5f0cd8de019</t>
  </si>
  <si>
    <t>ENERTIS SOLAR</t>
  </si>
  <si>
    <t>http://www.enertis.es/en/home.html</t>
  </si>
  <si>
    <t>a76c2f4a-0160-a1c4-62ac-30c6070cbddd</t>
  </si>
  <si>
    <t>Enertiv</t>
  </si>
  <si>
    <t>http://www.enertiv.com</t>
  </si>
  <si>
    <t>76e16818-6f95-4b7a-98df-85a4475b6952</t>
  </si>
  <si>
    <t>Enertor</t>
  </si>
  <si>
    <t>https://www.enertor.com</t>
  </si>
  <si>
    <t>a782c40d-c84a-0439-51d9-fad31e6509f2</t>
  </si>
  <si>
    <t>EnerTrac</t>
  </si>
  <si>
    <t>http://www.enertrac.com</t>
  </si>
  <si>
    <t>28cf9e22-ee65-e9fe-84e7-9695a8a2bf85</t>
  </si>
  <si>
    <t>Enervalis</t>
  </si>
  <si>
    <t>http://www.enervalis.com/</t>
  </si>
  <si>
    <t>3f6ff036-e733-9976-0d6a-5fc55025f2c8</t>
  </si>
  <si>
    <t>EnerVault</t>
  </si>
  <si>
    <t>http://www.enervault.com</t>
  </si>
  <si>
    <t>90e663ec-3542-7a3d-2b29-a42d1803db79</t>
  </si>
  <si>
    <t>Enervee</t>
  </si>
  <si>
    <t>https://enervee.com/business</t>
  </si>
  <si>
    <t>2db1e17c-f47a-ac21-277b-7064d6c339b9</t>
  </si>
  <si>
    <t>EnerVision</t>
  </si>
  <si>
    <t>http://www.enervision-inc.com/</t>
  </si>
  <si>
    <t>a7d826ca-51d4-ecc8-f91f-7cf0bac58332</t>
  </si>
  <si>
    <t>Enerwhere</t>
  </si>
  <si>
    <t>http://www.enerwhere.com</t>
  </si>
  <si>
    <t>90f1b23c-e1db-8faf-de61-3f240fcd2596</t>
  </si>
  <si>
    <t>Enerwise</t>
  </si>
  <si>
    <t>http://www.enerwise.com/</t>
  </si>
  <si>
    <t>f584ed69-07b2-f93b-30dd-2805cad946db</t>
  </si>
  <si>
    <t>EnerWorks</t>
  </si>
  <si>
    <t>http://enerworks.com/</t>
  </si>
  <si>
    <t>84de1070-dd48-9a9b-1477-7ae5432b2a59</t>
  </si>
  <si>
    <t>Enesa</t>
  </si>
  <si>
    <t>http://www.enesa.com.mx/</t>
  </si>
  <si>
    <t>1ce41fdb-6d6c-9813-4058-cbea76e31766</t>
  </si>
  <si>
    <t>http://www.enesa.com.br/enesa/web/default_pt.asp/?idioma=0&amp;conta=28</t>
  </si>
  <si>
    <t>57d2c83d-651e-0269-3af1-be7305274738</t>
  </si>
  <si>
    <t>Enesco</t>
  </si>
  <si>
    <t>http://www.enesco.com</t>
  </si>
  <si>
    <t>1b0ef777-206a-b2b4-1ef2-e2a0b1fddcf9</t>
  </si>
  <si>
    <t>eNest Consultancy Services Pvt Ltd</t>
  </si>
  <si>
    <t>http://enestservices.com/</t>
  </si>
  <si>
    <t>9b40ca80-7adc-a69c-ca9f-c6b571b5eab9</t>
  </si>
  <si>
    <t>enet</t>
  </si>
  <si>
    <t>http://www.enet.ie/</t>
  </si>
  <si>
    <t>f5c3fa8f-4642-cc7e-697e-1b7edfefef5f</t>
  </si>
  <si>
    <t>eNetB2c</t>
  </si>
  <si>
    <t>http://www.enetb2c.com</t>
  </si>
  <si>
    <t>970c396f-f89e-e1e4-0d18-0ccbb280e929</t>
  </si>
  <si>
    <t>Enetel Solutions</t>
  </si>
  <si>
    <t>http://enetelsolutions.com/en/</t>
  </si>
  <si>
    <t>1e6518f9-5774-9231-ad92-61646edc501a</t>
  </si>
  <si>
    <t>Enetics, Inc.</t>
  </si>
  <si>
    <t>http://enetics.com</t>
  </si>
  <si>
    <t>811897d3-31ae-4fe2-89ba-70ba3525d8f3</t>
  </si>
  <si>
    <t>ENETRES MEDIA SOLUTIONS</t>
  </si>
  <si>
    <t>http://www.enetres.net</t>
  </si>
  <si>
    <t>54895b61-2318-3a0f-2518-09e53f14d874</t>
  </si>
  <si>
    <t>Enettra Market</t>
  </si>
  <si>
    <t>http://enettra..com</t>
  </si>
  <si>
    <t>823d772c-4743-2b1d-035c-2e0ed1b24438</t>
  </si>
  <si>
    <t>eNeura Therapeutics</t>
  </si>
  <si>
    <t>http://eneura.com</t>
  </si>
  <si>
    <t>75c19f6a-05ed-7e07-eb12-e888437503b7</t>
  </si>
  <si>
    <t>Eneva</t>
  </si>
  <si>
    <t>http://www.eneva.com.br/pt</t>
  </si>
  <si>
    <t>2f0a2ef5-50a2-17d7-2994-a20d2034e80f</t>
  </si>
  <si>
    <t>Enevate</t>
  </si>
  <si>
    <t>http://www.enevate.com</t>
  </si>
  <si>
    <t>43b101da-0cd1-ab2c-e4bc-407cd9978543</t>
  </si>
  <si>
    <t>Enevo</t>
  </si>
  <si>
    <t>http://www.enevo.com</t>
  </si>
  <si>
    <t>a47d7278-21ae-b647-928b-5e97647490fa</t>
  </si>
  <si>
    <t>https://www.enevo.no</t>
  </si>
  <si>
    <t>9d169ff4-0e54-66e0-5d68-35cd22ff8026</t>
  </si>
  <si>
    <t>enEvolv</t>
  </si>
  <si>
    <t>http://enevolv.com</t>
  </si>
  <si>
    <t>3521e218-bc57-704c-fb23-db817698cb93</t>
  </si>
  <si>
    <t>enews.com</t>
  </si>
  <si>
    <t>http://enews.com/</t>
  </si>
  <si>
    <t>a47133b8-1529-af7f-267e-52ddd161789e</t>
  </si>
  <si>
    <t>eNewsz</t>
  </si>
  <si>
    <t>http://enewsz.com</t>
  </si>
  <si>
    <t>284504ae-5bf0-6ff0-dfc6-5ea31da299d6</t>
  </si>
  <si>
    <t>ENEXD UK</t>
  </si>
  <si>
    <t>http://enexd.com/</t>
  </si>
  <si>
    <t>f3286f89-bd0d-b6e3-d5ec-f82444ab81e6</t>
  </si>
  <si>
    <t>enexion GmbH</t>
  </si>
  <si>
    <t>http://www.enexion.de/</t>
  </si>
  <si>
    <t>2b7010b9-1f3e-439f-c546-8e931fc51c32</t>
  </si>
  <si>
    <t>Enexis</t>
  </si>
  <si>
    <t>https://www.enexis.nl</t>
  </si>
  <si>
    <t>d04f3025-bf08-96ae-2ead-4a589aa81061</t>
  </si>
  <si>
    <t>EnEXL Technologies</t>
  </si>
  <si>
    <t>http://www.enexl.com/</t>
  </si>
  <si>
    <t>a881e80c-0644-b142-15e5-cc229f7c25c2</t>
  </si>
  <si>
    <t>EnExT Consultants</t>
  </si>
  <si>
    <t>http://enextconsultants.com</t>
  </si>
  <si>
    <t>8bea448f-fd35-d5a4-487c-bfe55bb5405a</t>
  </si>
  <si>
    <t>Eneza Education</t>
  </si>
  <si>
    <t>http://enezaeducation.com</t>
  </si>
  <si>
    <t>f2d78bde-4733-9d7f-64de-db53eef8ec9a</t>
  </si>
  <si>
    <t>ENF</t>
  </si>
  <si>
    <t>http://www.enfsolar.com</t>
  </si>
  <si>
    <t>4b1c34f8-e5f7-5beb-e8bb-89c6d76934d5</t>
  </si>
  <si>
    <t>enFashion</t>
  </si>
  <si>
    <t>http://www.enfashion.com</t>
  </si>
  <si>
    <t>a766b1ed-9ddb-e6a1-3dee-d1d749eb65b6</t>
  </si>
  <si>
    <t>Enfavr</t>
  </si>
  <si>
    <t>https://www.enfavr.com</t>
  </si>
  <si>
    <t>c15586f4-de94-38e2-b084-73466054f781</t>
  </si>
  <si>
    <t>Enfeel</t>
  </si>
  <si>
    <t>http://www.enfeel.com</t>
  </si>
  <si>
    <t>3e99bb5a-d6a5-04da-fb8e-4f687d14eebd</t>
  </si>
  <si>
    <t>Enfermeras Oui</t>
  </si>
  <si>
    <t>http://www.enfermerasoui.com</t>
  </si>
  <si>
    <t>09f825c8-0042-c66b-8bad-980fb5202811</t>
  </si>
  <si>
    <t>Enfield Boiler Repairs</t>
  </si>
  <si>
    <t>http://www.enfield-boiler-repairs.co.uk</t>
  </si>
  <si>
    <t>0f00e1ec-d542-6206-04f9-da3d04baaf30</t>
  </si>
  <si>
    <t>Enfield Plumbers</t>
  </si>
  <si>
    <t>http://www.enfield-plumbers-en2.co.uk</t>
  </si>
  <si>
    <t>e0a6a7da-ae42-4a2f-10c6-668c394b302c</t>
  </si>
  <si>
    <t>Enfield Riders</t>
  </si>
  <si>
    <t>http://enfieldriders.com/</t>
  </si>
  <si>
    <t>54d425c1-acd2-8e33-b25b-0232764ea970</t>
  </si>
  <si>
    <t>Enfilade Partners</t>
  </si>
  <si>
    <t>http://www.enfilade-partners.com</t>
  </si>
  <si>
    <t>41ba9e88-91a5-c074-c467-173dc67ba0e4</t>
  </si>
  <si>
    <t>EnFind</t>
  </si>
  <si>
    <t>http://enfind.com</t>
  </si>
  <si>
    <t>54b26f56-4c63-4067-8e5b-1a18299fb5f6</t>
  </si>
  <si>
    <t>Enfinity</t>
  </si>
  <si>
    <t>http://www.enfinitycorp.com</t>
  </si>
  <si>
    <t>343da944-7f0d-a106-6666-9e130161bc16</t>
  </si>
  <si>
    <t>ENFINITY IT SOLUTION</t>
  </si>
  <si>
    <t>http://www.enfinityitsolutions.com</t>
  </si>
  <si>
    <t>7aeded30-7354-f1ac-4b08-3aa8a359b173</t>
  </si>
  <si>
    <t>Enfluence.io</t>
  </si>
  <si>
    <t>http://enfluence.io</t>
  </si>
  <si>
    <t>f5ad1f0e-7778-416c-0425-2b393063f57c</t>
  </si>
  <si>
    <t>Enflux</t>
  </si>
  <si>
    <t>http://www.enfluxvr.com</t>
  </si>
  <si>
    <t>09d79392-b817-f220-7862-a39516bd4211</t>
  </si>
  <si>
    <t>Enfo</t>
  </si>
  <si>
    <t>http://www.enfo.fi/</t>
  </si>
  <si>
    <t>975985db-fd0c-35e6-16cd-8e946041cf9b</t>
  </si>
  <si>
    <t>Enfocus</t>
  </si>
  <si>
    <t>http://empresas.enfocus.cl</t>
  </si>
  <si>
    <t>6c6d499e-9667-fb3a-f6e1-4e3ee4c2ae10</t>
  </si>
  <si>
    <t>Enfocus Software</t>
  </si>
  <si>
    <t>8cb15c92-56d0-48d5-ae1c-bc3202d6480e</t>
  </si>
  <si>
    <t>Enfocus Solutions</t>
  </si>
  <si>
    <t>http://enfocussolutions.com</t>
  </si>
  <si>
    <t>5578b94c-0120-7ae1-f9a0-4f7add244f42</t>
  </si>
  <si>
    <t>Enfojer</t>
  </si>
  <si>
    <t>https://fojo.me</t>
  </si>
  <si>
    <t>b455ea7f-5b9c-b749-73e6-a4acc9bd266a</t>
  </si>
  <si>
    <t>Enfold Hosting</t>
  </si>
  <si>
    <t>https://www.enfoldhosting.com</t>
  </si>
  <si>
    <t>4cc5710d-58c0-55d4-7fb3-81869f7fac08</t>
  </si>
  <si>
    <t>Enfold, Inc.</t>
  </si>
  <si>
    <t>http://www.enfold.com</t>
  </si>
  <si>
    <t>f4ec9e5c-1e95-7106-8b4f-d75b5916a511</t>
  </si>
  <si>
    <t>Enfora</t>
  </si>
  <si>
    <t>http://www.enfora.com</t>
  </si>
  <si>
    <t>75efa9bb-483a-5000-208b-24358e7c14c4</t>
  </si>
  <si>
    <t>Enforcd</t>
  </si>
  <si>
    <t>https://www.enforcd.com</t>
  </si>
  <si>
    <t>d67fc4a0-9b33-a2a2-252f-2fa63e1c932c</t>
  </si>
  <si>
    <t>Enforce</t>
  </si>
  <si>
    <t>http://www.enforceapp.com</t>
  </si>
  <si>
    <t>b79c62c6-e4a7-bc5d-e956-3a192cd48ea1</t>
  </si>
  <si>
    <t>Enforce LLC</t>
  </si>
  <si>
    <t>https://www.enforceconsulting.com/</t>
  </si>
  <si>
    <t>63a9176a-42a6-196c-5e33-22cdcdce5f74</t>
  </si>
  <si>
    <t>Enforcer eCoaching</t>
  </si>
  <si>
    <t>http://www.youdocs.com</t>
  </si>
  <si>
    <t>72593278-8d4b-55e2-82ee-d1f90fc6b4d4</t>
  </si>
  <si>
    <t>Enforcer Gold</t>
  </si>
  <si>
    <t>https://www.enforcergold.com</t>
  </si>
  <si>
    <t>8ae17c69-af7b-9c77-7629-c8fcf9962a6a</t>
  </si>
  <si>
    <t>Enforcive Systems</t>
  </si>
  <si>
    <t>http://www.enforcive.com/</t>
  </si>
  <si>
    <t>25ec45f7-de34-02d7-9fc0-b9aa6056cdc5</t>
  </si>
  <si>
    <t>Enfore</t>
  </si>
  <si>
    <t>https://www.enfore.com</t>
  </si>
  <si>
    <t>c02bbe51-30ba-8009-35ed-fb4c775525e4</t>
  </si>
  <si>
    <t>Enformia</t>
  </si>
  <si>
    <t>http://www.enformia.com</t>
  </si>
  <si>
    <t>a7a48e6d-594f-b598-575c-60244e0e3673</t>
  </si>
  <si>
    <t>Enforsys</t>
  </si>
  <si>
    <t>http://www.enforsys.com/</t>
  </si>
  <si>
    <t>d199f821-3416-603c-bbf3-fd789068a7a1</t>
  </si>
  <si>
    <t>Enforta</t>
  </si>
  <si>
    <t>http://www.enforta.ru/home-en.html</t>
  </si>
  <si>
    <t>ec26ea5c-b2e2-824b-4fc4-d4509f601038</t>
  </si>
  <si>
    <t>Enfuce</t>
  </si>
  <si>
    <t>https://enfuce.com/</t>
  </si>
  <si>
    <t>eb064d1e-8eaf-815a-41d1-073a4736b554</t>
  </si>
  <si>
    <t>Enfucell</t>
  </si>
  <si>
    <t>http://www.enfucell.com/</t>
  </si>
  <si>
    <t>8eb01baa-d88a-4a8c-309f-c035a6886214</t>
  </si>
  <si>
    <t>Enfuego Technologies LLC</t>
  </si>
  <si>
    <t>http://www.enfuego.tech</t>
  </si>
  <si>
    <t>3a4a8979-31fa-37e4-334f-9d46ad71cbd7</t>
  </si>
  <si>
    <t>Enfusion</t>
  </si>
  <si>
    <t>http://enfusionsystems.com</t>
  </si>
  <si>
    <t>c71fc970-5971-3f1b-48ac-8541c23292f6</t>
  </si>
  <si>
    <t>ENG Mobile Systems</t>
  </si>
  <si>
    <t>http://www.e-n-g.com/</t>
  </si>
  <si>
    <t>ac62374a-0d74-8b90-097b-18ad82ab460a</t>
  </si>
  <si>
    <t>Eng-Tips</t>
  </si>
  <si>
    <t>http://www.eng-tips.com</t>
  </si>
  <si>
    <t>2b85d8e4-968d-b364-af54-4b42fb55ca4b</t>
  </si>
  <si>
    <t>Engadget</t>
  </si>
  <si>
    <t>http://www.engadget.com</t>
  </si>
  <si>
    <t>f9c8cbeb-10b5-7290-8bde-ab2519c06caf</t>
  </si>
  <si>
    <t>Engage</t>
  </si>
  <si>
    <t>http://www.engage.com</t>
  </si>
  <si>
    <t>f66fa1c6-ba55-a955-d421-b90b8afc4b02</t>
  </si>
  <si>
    <t>ENGAGE</t>
  </si>
  <si>
    <t>http://www.engagetalent.com</t>
  </si>
  <si>
    <t>7231eb60-8afa-0c5a-0aa5-4a0bab509a6e</t>
  </si>
  <si>
    <t>http://www.engagecall.com</t>
  </si>
  <si>
    <t>33833b3a-5a13-a591-e540-c820f199d8eb</t>
  </si>
  <si>
    <t>http://engage.co</t>
  </si>
  <si>
    <t>85296cc3-a0c4-f46a-8ce5-f58a5521aee1</t>
  </si>
  <si>
    <t>http://engagecontent.ie/</t>
  </si>
  <si>
    <t>bfb9c886-185b-825c-0184-23f44791713f</t>
  </si>
  <si>
    <t>http://www.engage-black.com/</t>
  </si>
  <si>
    <t>0673624e-4905-1d4f-ee6a-bb91c24a89c8</t>
  </si>
  <si>
    <t>http://engagepr.com/</t>
  </si>
  <si>
    <t>c7f87fed-ee2f-6255-e3dd-9ab5b8dc135a</t>
  </si>
  <si>
    <t>http://engageinteractive.co.uk/</t>
  </si>
  <si>
    <t>07ea28c2-535a-f2d3-3cd7-0b86bd01c245</t>
  </si>
  <si>
    <t>Engage Australia</t>
  </si>
  <si>
    <t>http://www.engage-au.com/</t>
  </si>
  <si>
    <t>6e70a73c-d75f-15ed-d072-9bf1d715dfca</t>
  </si>
  <si>
    <t>Engage Brandcraft</t>
  </si>
  <si>
    <t>http://www.engage.co.za</t>
  </si>
  <si>
    <t>f68fa1e2-4706-6c51-f1b1-8ca8d35c4f7d</t>
  </si>
  <si>
    <t>Engage Capital</t>
  </si>
  <si>
    <t>http://www.engagecapital.com.au/</t>
  </si>
  <si>
    <t>d28246b4-1e32-0a57-7d39-f99d2927eaa1</t>
  </si>
  <si>
    <t>Engage Content Marketing</t>
  </si>
  <si>
    <t>https://engagecontent.ie</t>
  </si>
  <si>
    <t>8350297c-e45d-c77b-4ef5-3e5c01d23260</t>
  </si>
  <si>
    <t>Engage Diamond Studios</t>
  </si>
  <si>
    <t>http://www.engagediamonds.com</t>
  </si>
  <si>
    <t>d621cd3e-1a77-ad43-5c63-0a9ac77addaf</t>
  </si>
  <si>
    <t>Engage Digital</t>
  </si>
  <si>
    <t>http://www.engagedigital.com/</t>
  </si>
  <si>
    <t>7caac629-cc25-c63e-7ef2-cc57636505b9</t>
  </si>
  <si>
    <t>Engage Energy</t>
  </si>
  <si>
    <t>https://engage.efergy.com</t>
  </si>
  <si>
    <t>4d5540ff-4044-29ea-20cb-29e2af813352</t>
  </si>
  <si>
    <t>Engage ESM</t>
  </si>
  <si>
    <t>http://www.engage-esm.com/</t>
  </si>
  <si>
    <t>fb7cab75-662f-1577-86f8-107e4ccafd5c</t>
  </si>
  <si>
    <t>Engage Financial Technology</t>
  </si>
  <si>
    <t>http://www.engageft.com</t>
  </si>
  <si>
    <t>a345f8a3-cca3-1e60-cb6a-f89795b59f6f</t>
  </si>
  <si>
    <t>Engage Forex</t>
  </si>
  <si>
    <t>http://engageforex.com/</t>
  </si>
  <si>
    <t>7b6d36a4-3bf2-bbd8-32a0-e7c21ed7523f</t>
  </si>
  <si>
    <t>ENGAGE games online</t>
  </si>
  <si>
    <t>http://www.silvergames.com</t>
  </si>
  <si>
    <t>3e2d5a6d-b57c-d4c5-f800-52599429b2f9</t>
  </si>
  <si>
    <t>Engage Identity</t>
  </si>
  <si>
    <t>https://engageidentity.com/</t>
  </si>
  <si>
    <t>7b035bb0-5403-3823-e613-ff9fb2d0dff6</t>
  </si>
  <si>
    <t>Engage Learning Systems</t>
  </si>
  <si>
    <t>http://www.engagelearn.com</t>
  </si>
  <si>
    <t>9837ba82-51b9-44d8-7da8-8cee0c907bfb</t>
  </si>
  <si>
    <t>Engage LLC</t>
  </si>
  <si>
    <t>http://enga.ge</t>
  </si>
  <si>
    <t>a5e20d2e-d2d0-5f72-ba61-6f79ee0e56e9</t>
  </si>
  <si>
    <t>Engage Loans</t>
  </si>
  <si>
    <t>http://engageloans.com</t>
  </si>
  <si>
    <t>c4b604d8-4244-361b-da33-dbade52c936e</t>
  </si>
  <si>
    <t>Engage Mobile Media Solutions</t>
  </si>
  <si>
    <t>http://www.engagemobilemedia.com/</t>
  </si>
  <si>
    <t>41a95eb3-38a7-4485-80ee-5b71fd684c98</t>
  </si>
  <si>
    <t>Engage Mobile Solutions</t>
  </si>
  <si>
    <t>http://www.engagemobile.com</t>
  </si>
  <si>
    <t>9ca31082-f388-a6ad-bd72-4e572c198bfd</t>
  </si>
  <si>
    <t>Engage Mobility</t>
  </si>
  <si>
    <t>http://www.engagemobility.com</t>
  </si>
  <si>
    <t>22280105-6834-0efd-10bb-349ced314fec</t>
  </si>
  <si>
    <t>Engage online</t>
  </si>
  <si>
    <t>http://www.engageonline.com.au/</t>
  </si>
  <si>
    <t>baab150f-8213-70a3-44f8-943e07e31efc</t>
  </si>
  <si>
    <t>Engage People</t>
  </si>
  <si>
    <t>http://www.engagepeople.com/</t>
  </si>
  <si>
    <t>d23a1ee7-8051-2784-1150-249e4b948dcc</t>
  </si>
  <si>
    <t>Engage Play Technologies</t>
  </si>
  <si>
    <t>http://engageplay.com/</t>
  </si>
  <si>
    <t>9f65ca6e-5396-8ee0-0a91-7d73ee3367b9</t>
  </si>
  <si>
    <t>Engage PR</t>
  </si>
  <si>
    <t>http://www.engagepr.com/</t>
  </si>
  <si>
    <t>3c1fcca3-7c20-c118-3f94-a547d3899e84</t>
  </si>
  <si>
    <t>ENGAGE PTY LTD</t>
  </si>
  <si>
    <t>http://www.letsengage.com.au</t>
  </si>
  <si>
    <t>9b4eb02d-23b9-299f-6c65-91b3f119b0aa</t>
  </si>
  <si>
    <t>Engage Resources</t>
  </si>
  <si>
    <t>http://engagenrc.com</t>
  </si>
  <si>
    <t>24bfa94b-2837-7b28-3f6f-2a8665444dc8</t>
  </si>
  <si>
    <t>Engage Software</t>
  </si>
  <si>
    <t>http://www.engagesoftware.com</t>
  </si>
  <si>
    <t>f7fac81c-28f4-5da6-f366-c7a672d38f31</t>
  </si>
  <si>
    <t>Engage Systems</t>
  </si>
  <si>
    <t>http://engage-systems.com</t>
  </si>
  <si>
    <t>60909e16-4c18-5b64-da05-0585e3cb402c</t>
  </si>
  <si>
    <t>Engage Technologies</t>
  </si>
  <si>
    <t>http://www.engagetechnologies.net</t>
  </si>
  <si>
    <t>53889355-5644-bb18-446d-80cad8550033</t>
  </si>
  <si>
    <t>Engage The Crowd</t>
  </si>
  <si>
    <t>http://engagethecrowd.com</t>
  </si>
  <si>
    <t>a270190c-b2bc-b9ba-b3f9-4877717c83df</t>
  </si>
  <si>
    <t>Engage Ventures</t>
  </si>
  <si>
    <t>https://engage.vc/</t>
  </si>
  <si>
    <t>2479f7b0-bf41-d427-c606-7178a65c98e9</t>
  </si>
  <si>
    <t>Engage with Grace</t>
  </si>
  <si>
    <t>http://www.engagewithgrace.org</t>
  </si>
  <si>
    <t>6166bd74-6174-a805-44bb-6341ff72e9cf</t>
  </si>
  <si>
    <t>Engage-US</t>
  </si>
  <si>
    <t>http://engage-uscommunications.com</t>
  </si>
  <si>
    <t>3492cdc8-6208-0ea1-1882-376d6c43140e</t>
  </si>
  <si>
    <t>Engage-x Technology</t>
  </si>
  <si>
    <t>http://www.engage-x.com</t>
  </si>
  <si>
    <t>ce4a5a53-473f-d2d3-d531-2bf785c4890b</t>
  </si>
  <si>
    <t>engage:BDR</t>
  </si>
  <si>
    <t>http://www.engagebdr.com</t>
  </si>
  <si>
    <t>64f86a24-bd66-1fbb-6091-11f1a2a86f13</t>
  </si>
  <si>
    <t>Engage!</t>
  </si>
  <si>
    <t>http://engagecsm.com</t>
  </si>
  <si>
    <t>d1eff427-f1f6-8e16-a7e6-c211803a2aaf</t>
  </si>
  <si>
    <t>Engage.cx</t>
  </si>
  <si>
    <t>http://www.engage.cx/</t>
  </si>
  <si>
    <t>67bcfe63-1524-b0c4-242c-3353cc9c2b00</t>
  </si>
  <si>
    <t>Engage.ly</t>
  </si>
  <si>
    <t>http://engage.ly</t>
  </si>
  <si>
    <t>7f78abe6-2fb1-fd74-3fa3-bbf6ee345522</t>
  </si>
  <si>
    <t>Engage121</t>
  </si>
  <si>
    <t>http://www.engage121.com</t>
  </si>
  <si>
    <t>130b496c-8c27-92ce-f4be-98da052735cc</t>
  </si>
  <si>
    <t>Engage2Excel</t>
  </si>
  <si>
    <t>http://www.engage2excel.com/</t>
  </si>
  <si>
    <t>1c89fa50-195c-ce6d-fe99-69371de9941f</t>
  </si>
  <si>
    <t>Engage2Serve</t>
  </si>
  <si>
    <t>http://www.engage2serve.com/index.html</t>
  </si>
  <si>
    <t>73c45425-2d8c-9d47-e87a-02f89ecf459b</t>
  </si>
  <si>
    <t>Engage3</t>
  </si>
  <si>
    <t>http://www.engage3.com</t>
  </si>
  <si>
    <t>624ad37a-c31a-1e32-de36-cb7a0e154c49</t>
  </si>
  <si>
    <t>Engage4more</t>
  </si>
  <si>
    <t>http://engage4more.com</t>
  </si>
  <si>
    <t>9aa3411e-b3a1-53ca-6b1c-09056acf2f05</t>
  </si>
  <si>
    <t>EngageClick</t>
  </si>
  <si>
    <t>http://engageclick.com</t>
  </si>
  <si>
    <t>27c2d141-900a-8019-c999-577efa4fa53e</t>
  </si>
  <si>
    <t>Engaged Capital LLC</t>
  </si>
  <si>
    <t>http://www.engagedcapital.com</t>
  </si>
  <si>
    <t>59c81305-8df3-65eb-c80c-de9dc7f77488</t>
  </si>
  <si>
    <t>Engaged CRM</t>
  </si>
  <si>
    <t>http://www.engagedcrm.co.uk/</t>
  </si>
  <si>
    <t>89cbe2e3-4825-900d-821b-1c7eee66f39a</t>
  </si>
  <si>
    <t>Engaged Pricing</t>
  </si>
  <si>
    <t>http://engagedpricing.com/</t>
  </si>
  <si>
    <t>3b82d89e-1fe3-833e-6896-9296f8b7ed66</t>
  </si>
  <si>
    <t>engagedIN</t>
  </si>
  <si>
    <t>http://engagedin.com/</t>
  </si>
  <si>
    <t>733ac1d0-f6b0-8b43-0e91-5dc9c52a2ae2</t>
  </si>
  <si>
    <t>EngageDino</t>
  </si>
  <si>
    <t>http://engagedino.com</t>
  </si>
  <si>
    <t>6919b395-686e-1bef-eef9-1797828f1ca6</t>
  </si>
  <si>
    <t>Engagedly</t>
  </si>
  <si>
    <t>http://www.engagedly.com</t>
  </si>
  <si>
    <t>a2baad0e-dde2-c65b-9d30-a7f7608ca33c</t>
  </si>
  <si>
    <t>Engagedots</t>
  </si>
  <si>
    <t>http://www.engagedots.com</t>
  </si>
  <si>
    <t>8d9e10e0-6678-b07d-132b-8673150bd8b8</t>
  </si>
  <si>
    <t>ENGAGEIA</t>
  </si>
  <si>
    <t>http://www.engageia.com</t>
  </si>
  <si>
    <t>55467118-42af-a58e-9554-6ed413f9e590</t>
  </si>
  <si>
    <t>Engagelyee</t>
  </si>
  <si>
    <t>http://engagelyee.com/</t>
  </si>
  <si>
    <t>375425e7-3870-8d88-c5f5-cbb14ebe1de8</t>
  </si>
  <si>
    <t>EngageMaster</t>
  </si>
  <si>
    <t>http://www.engagemaster.com</t>
  </si>
  <si>
    <t>070c6dde-31e0-05c2-2dce-e14e0db02cdd</t>
  </si>
  <si>
    <t>Engagement Coach</t>
  </si>
  <si>
    <t>http://www.engagementcoach.com.au</t>
  </si>
  <si>
    <t>17682688-c49f-ef5d-b515-5c510f1e6b98</t>
  </si>
  <si>
    <t>Engagement Lab</t>
  </si>
  <si>
    <t>http://elab.emerson.edu/</t>
  </si>
  <si>
    <t>ea754e38-92d1-43af-8161-79864689ebdf</t>
  </si>
  <si>
    <t>Engagement Labs</t>
  </si>
  <si>
    <t>http://www.engagementlabs.com</t>
  </si>
  <si>
    <t>56481a51-5e41-d8c9-edf4-6fb4031f11fd</t>
  </si>
  <si>
    <t>Engagement Logic</t>
  </si>
  <si>
    <t>http://www.engagementlogic.com</t>
  </si>
  <si>
    <t>1f49966e-60ab-9558-88dc-8e61a6b950fc</t>
  </si>
  <si>
    <t>Engagement Media Technologies</t>
  </si>
  <si>
    <t>http://engage.me</t>
  </si>
  <si>
    <t>d4cbadb9-7f40-ce60-ae5d-8145afea35d1</t>
  </si>
  <si>
    <t>Engagement Migros</t>
  </si>
  <si>
    <t>http://engagement-migros.ch/en</t>
  </si>
  <si>
    <t>06cfd22f-6834-683d-abe4-f9bae42f87d8</t>
  </si>
  <si>
    <t>Engagement Systems</t>
  </si>
  <si>
    <t>http://www.engagementsystems.com</t>
  </si>
  <si>
    <t>71d91eca-08b1-b010-fd08-28a607996926</t>
  </si>
  <si>
    <t>EngagementHealth</t>
  </si>
  <si>
    <t>http://engagementhealth.com</t>
  </si>
  <si>
    <t>a5e6eb36-b2a1-5841-d3c8-e50dab4540fc</t>
  </si>
  <si>
    <t>EngagementIndex</t>
  </si>
  <si>
    <t>http://engagementindex.co.uk</t>
  </si>
  <si>
    <t>7c1351ae-e2f9-946c-67e5-fc70e14b68d0</t>
  </si>
  <si>
    <t>engagenz</t>
  </si>
  <si>
    <t>http://www.engage-nz.com/</t>
  </si>
  <si>
    <t>bd8d60ef-6095-c89c-e6b0-31f739a50bbb</t>
  </si>
  <si>
    <t>EngagePoint</t>
  </si>
  <si>
    <t>http://engagepoint.com/</t>
  </si>
  <si>
    <t>8bd11534-6fe5-24ff-7702-b41191519fac</t>
  </si>
  <si>
    <t>Engager</t>
  </si>
  <si>
    <t>https://www.engager-rings.com</t>
  </si>
  <si>
    <t>a4429605-2561-4ce2-2a27-37bed2ff6924</t>
  </si>
  <si>
    <t>https://engager.pro/</t>
  </si>
  <si>
    <t>2f7f6005-d14f-9feb-c80f-2ef0cf80f226</t>
  </si>
  <si>
    <t>EngageRocket</t>
  </si>
  <si>
    <t>http://engagerocket.co/</t>
  </si>
  <si>
    <t>e30c20a6-be26-a872-e095-c25150fe5adb</t>
  </si>
  <si>
    <t>EngageSales</t>
  </si>
  <si>
    <t>https://www.engagesales.com/</t>
  </si>
  <si>
    <t>84b28d69-e986-57a1-1572-c200f5cd4675</t>
  </si>
  <si>
    <t>EngageSciences</t>
  </si>
  <si>
    <t>http://www.engagesciences.com</t>
  </si>
  <si>
    <t>1031c833-e5f0-6aa2-3a7a-1b75bc13cf71</t>
  </si>
  <si>
    <t>engageSimply</t>
  </si>
  <si>
    <t>http://engagesimply.com</t>
  </si>
  <si>
    <t>4c4ae8be-bd3f-b94a-fa61-79173d09b355</t>
  </si>
  <si>
    <t>engageSPARK</t>
  </si>
  <si>
    <t>https://www.engagespark.com</t>
  </si>
  <si>
    <t>73635693-cf63-eb3b-10b6-935d09c07da7</t>
  </si>
  <si>
    <t>EngageTV</t>
  </si>
  <si>
    <t>http://www.engagetv.com</t>
  </si>
  <si>
    <t>3cd48a49-c65f-f178-ddbe-7fd86bd5ba1e</t>
  </si>
  <si>
    <t>EngageUAT</t>
  </si>
  <si>
    <t>http://www.engageuat.com</t>
  </si>
  <si>
    <t>c9b1ad18-6bf9-c567-3a2f-156a3849ac8c</t>
  </si>
  <si>
    <t>EngageWise</t>
  </si>
  <si>
    <t>http://engagewise.com</t>
  </si>
  <si>
    <t>ad991e94-b75b-f421-d92b-7a48590c0b9b</t>
  </si>
  <si>
    <t>Engageya</t>
  </si>
  <si>
    <t>http://www.engageya.com/</t>
  </si>
  <si>
    <t>e76ab981-ab28-4189-49ef-92308c3370a0</t>
  </si>
  <si>
    <t>ENGAGEYE</t>
  </si>
  <si>
    <t>http://www.iengagy.com</t>
  </si>
  <si>
    <t>b3d4a5f6-9328-840c-1247-eefd86589940</t>
  </si>
  <si>
    <t>Engaging Care</t>
  </si>
  <si>
    <t>http://www.engaging.care/english/</t>
  </si>
  <si>
    <t>45559235-1641-6b6f-87af-3c1cf8c732b7</t>
  </si>
  <si>
    <t>Engaging Edu</t>
  </si>
  <si>
    <t>http://www.engagingedu.com</t>
  </si>
  <si>
    <t>ff753215-5317-ea36-d48d-07859e6d2fea</t>
  </si>
  <si>
    <t>Engaging Networks</t>
  </si>
  <si>
    <t>http://www.engagingnetworks.net/us</t>
  </si>
  <si>
    <t>396f7dfc-6b45-eba0-6fae-94a850c9d369</t>
  </si>
  <si>
    <t>Engaging Prospects, Inc.</t>
  </si>
  <si>
    <t>http://www.engagingprospects.com</t>
  </si>
  <si>
    <t>fe0620ef-9482-375b-0ae6-98d7594adb2a</t>
  </si>
  <si>
    <t>Engaging Results Communications</t>
  </si>
  <si>
    <t>http://www.ercsms.com/</t>
  </si>
  <si>
    <t>a0346431-370c-757f-40c3-dbc7a5ee46e6</t>
  </si>
  <si>
    <t>Engaging Social</t>
  </si>
  <si>
    <t>http://www.engagingsocial.com</t>
  </si>
  <si>
    <t>72ab1d81-cb6e-c640-c784-e00f3d651eb8</t>
  </si>
  <si>
    <t>Engaging Users</t>
  </si>
  <si>
    <t>http://www.engagingusers.com</t>
  </si>
  <si>
    <t>3eb983d5-b411-b0ce-48e6-a34c4fe200e3</t>
  </si>
  <si>
    <t>Engagio</t>
  </si>
  <si>
    <t>http://www.engagio.com</t>
  </si>
  <si>
    <t>39920149-b11d-ea01-5818-bf7dde09ab5c</t>
  </si>
  <si>
    <t>Engagio (old)</t>
  </si>
  <si>
    <t>http://www.engag.io</t>
  </si>
  <si>
    <t>30882e9f-b22f-88d8-294d-66ef7ea82e5f</t>
  </si>
  <si>
    <t>Engago Technologies</t>
  </si>
  <si>
    <t>http://www.engago.com</t>
  </si>
  <si>
    <t>12d1c96e-286a-e321-5e68-92e05d3a71e6</t>
  </si>
  <si>
    <t>Engagor</t>
  </si>
  <si>
    <t>http://engagor.com</t>
  </si>
  <si>
    <t>a73872b8-151e-8897-087c-8fbc8e6b0efc</t>
  </si>
  <si>
    <t>Engajer, Inc.</t>
  </si>
  <si>
    <t>http://engajer.com</t>
  </si>
  <si>
    <t>c71d572a-9055-75d4-1e38-298db6272848</t>
  </si>
  <si>
    <t>Engal</t>
  </si>
  <si>
    <t>http://engal.co</t>
  </si>
  <si>
    <t>6c368a39-8d1b-6a9a-2cf7-f2c58c483dee</t>
  </si>
  <si>
    <t>Engament</t>
  </si>
  <si>
    <t>http://www.engament.com</t>
  </si>
  <si>
    <t>213b68bb-40b0-4ada-b7d7-901ff3192e7e</t>
  </si>
  <si>
    <t>Engana Pty</t>
  </si>
  <si>
    <t>http://www.engana.com</t>
  </si>
  <si>
    <t>9c92ef83-90fd-28ce-66bc-5f0c3a4680c1</t>
  </si>
  <si>
    <t>Engarte</t>
  </si>
  <si>
    <t>http://engarte.com</t>
  </si>
  <si>
    <t>50d531d5-e118-31d3-621e-9e2981c476c8</t>
  </si>
  <si>
    <t>Engatec</t>
  </si>
  <si>
    <t>https://www.engatec.com</t>
  </si>
  <si>
    <t>687a5fcd-65ae-d403-b94c-8319e42a6da5</t>
  </si>
  <si>
    <t>Engauge</t>
  </si>
  <si>
    <t>http://www.engauge.com</t>
  </si>
  <si>
    <t>0ef639f8-27b3-c67f-7709-72b46599096c</t>
  </si>
  <si>
    <t>http://engaugeab.com</t>
  </si>
  <si>
    <t>46a85507-825e-6697-2429-561a3b0a4444</t>
  </si>
  <si>
    <t>Engazify</t>
  </si>
  <si>
    <t>https://engazify.com</t>
  </si>
  <si>
    <t>874780e9-57ee-0661-d489-0004e80add64</t>
  </si>
  <si>
    <t>ENGECON (Dubai Branch)</t>
  </si>
  <si>
    <t>http://www.rudubai.ru</t>
  </si>
  <si>
    <t>d31e103f-4a11-0eb9-4e0d-0b3cfe14aa7b</t>
  </si>
  <si>
    <t>Engee IT</t>
  </si>
  <si>
    <t>http://www.engee.com.ar</t>
  </si>
  <si>
    <t>a827b59c-7b67-4e85-767b-e722348d4f5a</t>
  </si>
  <si>
    <t>Engel &amp; VÌÄå¦lkers</t>
  </si>
  <si>
    <t>https://www.engelvoelkers.com/</t>
  </si>
  <si>
    <t>47ac8c0a-54dd-a4c7-f722-2b208f3f41ae</t>
  </si>
  <si>
    <t>Engelgardt Ì¢åÛå¢ Kancelaria Adwokacka PoznaÌÉåã</t>
  </si>
  <si>
    <t>http://engelgardt.pl</t>
  </si>
  <si>
    <t>0b8dad16-fd01-e249-95a3-1500c73678de</t>
  </si>
  <si>
    <t>Engelhardt Unternehmensbeteiligungen GmbH</t>
  </si>
  <si>
    <t>http://www.berlinvestment.de</t>
  </si>
  <si>
    <t>878f2b3f-23bb-bcfb-f2f5-9b7afecb2000</t>
  </si>
  <si>
    <t>Engelworks</t>
  </si>
  <si>
    <t>https://www.engelworks.co.uk/</t>
  </si>
  <si>
    <t>ebd27af9-3563-30fb-feaf-218555a988c3</t>
  </si>
  <si>
    <t>Engemann Asset Management</t>
  </si>
  <si>
    <t>http://www.eam.com/</t>
  </si>
  <si>
    <t>04c111c9-dfc2-afcd-2b61-065b08ac5e18</t>
  </si>
  <si>
    <t>Engemap Geoinformation</t>
  </si>
  <si>
    <t>http://www.engemap.com.br/</t>
  </si>
  <si>
    <t>2bd800f4-91f0-be2f-8bff-baa84bfa1e64</t>
  </si>
  <si>
    <t>Engen International</t>
  </si>
  <si>
    <t>http://www.engen.co.za</t>
  </si>
  <si>
    <t>702abb0e-7075-fa2b-7604-19656f8c94d1</t>
  </si>
  <si>
    <t>ENGEN Temporal Inc.</t>
  </si>
  <si>
    <t>http://engentemporal.com</t>
  </si>
  <si>
    <t>6c92ae39-50ff-378e-89c0-7cd1bd79b634</t>
  </si>
  <si>
    <t>Engender Technologies</t>
  </si>
  <si>
    <t>http://www.engendertechnologies.com</t>
  </si>
  <si>
    <t>1245e918-19af-bb64-586b-407e44df80c5</t>
  </si>
  <si>
    <t>enGene</t>
  </si>
  <si>
    <t>http://www.engeneinc.com</t>
  </si>
  <si>
    <t>d9bc2121-1660-1295-b420-f976b930d378</t>
  </si>
  <si>
    <t>EnGeneIC</t>
  </si>
  <si>
    <t>http://engeneic.com</t>
  </si>
  <si>
    <t>d086e681-62d6-5445-bd64-49e33d1c9ae2</t>
  </si>
  <si>
    <t>Engenharia Hoje</t>
  </si>
  <si>
    <t>https://www.engenhariahoje.com/</t>
  </si>
  <si>
    <t>fc6f4fb3-4080-c2b7-c65b-6245ebb421d6</t>
  </si>
  <si>
    <t>Engenia Software</t>
  </si>
  <si>
    <t>http://www.engenia.com</t>
  </si>
  <si>
    <t>114f6570-8a34-79f3-b6cf-42ad0a334df2</t>
  </si>
  <si>
    <t>EnGenius</t>
  </si>
  <si>
    <t>http://www.engeniustech.com/</t>
  </si>
  <si>
    <t>e4bb7f05-6d13-f26f-b2c8-526d6cb86cdd</t>
  </si>
  <si>
    <t>Engenius</t>
  </si>
  <si>
    <t>http://www.engeniusweb.com</t>
  </si>
  <si>
    <t>77d58808-8c68-03af-c79a-f41106f681ab</t>
  </si>
  <si>
    <t>enGenius Consulting Group</t>
  </si>
  <si>
    <t>http://www.engeniusinc.com/</t>
  </si>
  <si>
    <t>12d95d49-4b3d-d7bc-df76-3524cd49fe50</t>
  </si>
  <si>
    <t>EnGenius Networks, Inc.</t>
  </si>
  <si>
    <t>http://www.engeniusnetworks.com/</t>
  </si>
  <si>
    <t>7ec84524-440b-a972-2a83-c110bd1a7c16</t>
  </si>
  <si>
    <t>Engenuity Systems</t>
  </si>
  <si>
    <t>http://www.opensystemsproducts.com</t>
  </si>
  <si>
    <t>c776e1ac-b81a-fd42-ea95-119a51fd46ef</t>
  </si>
  <si>
    <t>EngenuitySC</t>
  </si>
  <si>
    <t>http://www.engenuitysc.com/</t>
  </si>
  <si>
    <t>2547e95a-60fc-e5c5-01d9-ed415b900c9a</t>
  </si>
  <si>
    <t>Engeocom</t>
  </si>
  <si>
    <t>http://engeocom.ru/</t>
  </si>
  <si>
    <t>65bb046e-5daf-dc34-c8f2-6113e2d7a143</t>
  </si>
  <si>
    <t>Enger</t>
  </si>
  <si>
    <t>http://www.getenger.com</t>
  </si>
  <si>
    <t>d1a8f955-315a-6fc7-89cc-ebd2ebf7494d</t>
  </si>
  <si>
    <t>Enget Marketing Group, LLC</t>
  </si>
  <si>
    <t>http://engetmarketinggroup.com/</t>
  </si>
  <si>
    <t>d5ffd817-dff0-94ee-c896-559da82d3faa</t>
  </si>
  <si>
    <t>Engezni</t>
  </si>
  <si>
    <t>http://www.engezni.com</t>
  </si>
  <si>
    <t>80404093-d4a2-4938-405e-c7ea6a2af7e6</t>
  </si>
  <si>
    <t>Enghance</t>
  </si>
  <si>
    <t>http://www.enghance.com</t>
  </si>
  <si>
    <t>675e5238-bbce-07c9-564f-7d062b7409cb</t>
  </si>
  <si>
    <t>Enghouse Bikes</t>
  </si>
  <si>
    <t>http://www.enghousebikes.com</t>
  </si>
  <si>
    <t>0e124c03-c42c-c43b-c12e-d4fef03868a9</t>
  </si>
  <si>
    <t>Enghouse Interactive</t>
  </si>
  <si>
    <t>http://www.enghouseinteractive.com/</t>
  </si>
  <si>
    <t>0df9cd71-ce14-a5ae-ee52-90568d751529</t>
  </si>
  <si>
    <t>Enghouse Networks</t>
  </si>
  <si>
    <t>http://www.enghousenetworks.com/</t>
  </si>
  <si>
    <t>ac3f2438-edeb-5146-cb9d-6fdc866e930d</t>
  </si>
  <si>
    <t>Enghouse Systems</t>
  </si>
  <si>
    <t>http://enghouse.com</t>
  </si>
  <si>
    <t>bd2e12a4-0b99-2485-25c9-2b197807e618</t>
  </si>
  <si>
    <t>engidesk</t>
  </si>
  <si>
    <t>http://www.engidesk.com</t>
  </si>
  <si>
    <t>f710eb83-9995-da32-95ea-65578c619b5c</t>
  </si>
  <si>
    <t>Engie</t>
  </si>
  <si>
    <t>http://www.engie.com</t>
  </si>
  <si>
    <t>afcf6478-1ca3-6b25-b40f-763ce49d1646</t>
  </si>
  <si>
    <t>http://engieapp.com</t>
  </si>
  <si>
    <t>4a33405a-25f7-0ea4-79a8-b2be6eccee84</t>
  </si>
  <si>
    <t>ENGIE E&amp;P International</t>
  </si>
  <si>
    <t>http://www.engie-ep.com/en</t>
  </si>
  <si>
    <t>4b4cd395-3129-cb0f-009c-44375c228d06</t>
  </si>
  <si>
    <t>Engie Rassembleurs dÌ¢åÛåªEnergies</t>
  </si>
  <si>
    <t>48bea998-cd6f-45d9-8e83-cc79d624759e</t>
  </si>
  <si>
    <t>Engility</t>
  </si>
  <si>
    <t>http://www.engilitycorp.com</t>
  </si>
  <si>
    <t>b09b3326-da85-14fa-9855-ff6c443c6f76</t>
  </si>
  <si>
    <t>Engim</t>
  </si>
  <si>
    <t>http://www.engim.com/</t>
  </si>
  <si>
    <t>50a20a87-00aa-6c8c-5f41-2960f063fb21</t>
  </si>
  <si>
    <t>EngiMake</t>
  </si>
  <si>
    <t>http://www.engimake.com</t>
  </si>
  <si>
    <t>2d650aa7-f3c0-8f7a-182f-e1165bba69a0</t>
  </si>
  <si>
    <t>Engin Technologies</t>
  </si>
  <si>
    <t>http://engintechnologies.com</t>
  </si>
  <si>
    <t>1ffa8f9f-c555-abfb-bc04-d4d3cd1378cb</t>
  </si>
  <si>
    <t>EnginApp</t>
  </si>
  <si>
    <t>http://www.enginapp.com</t>
  </si>
  <si>
    <t>73df250f-cc66-5e2e-5bf2-359086d7f11c</t>
  </si>
  <si>
    <t>Engine</t>
  </si>
  <si>
    <t>http://engine-cw.be/</t>
  </si>
  <si>
    <t>08db894d-1d9a-8dbb-6535-551c4cae75e5</t>
  </si>
  <si>
    <t>http://engine.is/</t>
  </si>
  <si>
    <t>c53a7788-d11c-81b2-68bb-805e7bc1ca51</t>
  </si>
  <si>
    <t>http://feedtheengine.org/</t>
  </si>
  <si>
    <t>a483f2e9-2010-7e42-dfc4-b6926f9974bc</t>
  </si>
  <si>
    <t>Engine 5</t>
  </si>
  <si>
    <t>http://www.enginefive.com</t>
  </si>
  <si>
    <t>dfda020c-a5e8-0fe4-585c-fb58acf19557</t>
  </si>
  <si>
    <t>Engine and Transmission Center</t>
  </si>
  <si>
    <t>http://www.tampabaytransmission.com/</t>
  </si>
  <si>
    <t>9a1ee5db-c17b-5f4a-0b48-cdd908a3f790</t>
  </si>
  <si>
    <t>Engine Co. No. 28</t>
  </si>
  <si>
    <t>http://engineco.com/</t>
  </si>
  <si>
    <t>7fe5a12c-dafe-e872-4032-b7c2fe27e39c</t>
  </si>
  <si>
    <t>Engine Communications</t>
  </si>
  <si>
    <t>http://www.enginecommunications.com</t>
  </si>
  <si>
    <t>4c1aef6e-1af0-5720-7996-af93c9acb607</t>
  </si>
  <si>
    <t>Engine Creative</t>
  </si>
  <si>
    <t>http://www.enginecreative.co.uk/</t>
  </si>
  <si>
    <t>529ce624-8f87-e558-599a-92b2a5f807f2</t>
  </si>
  <si>
    <t>Engine Digital</t>
  </si>
  <si>
    <t>http://www.enginedigital.com</t>
  </si>
  <si>
    <t>08bfc496-1f4f-e15e-c8c2-41f44f55ca04</t>
  </si>
  <si>
    <t>Engine Ecology</t>
  </si>
  <si>
    <t>http://www.engineecology.com/</t>
  </si>
  <si>
    <t>9b342369-b28f-0350-2b6b-c0e3aad0ddae</t>
  </si>
  <si>
    <t>Engine Interactive</t>
  </si>
  <si>
    <t>http://www.enginei.com</t>
  </si>
  <si>
    <t>bebb7909-a85d-dc42-db42-eeee52948fa5</t>
  </si>
  <si>
    <t>Engine Labs</t>
  </si>
  <si>
    <t>http://engine-labs.com</t>
  </si>
  <si>
    <t>dc163924-4b9e-e5d8-f811-4d424f9cdf0d</t>
  </si>
  <si>
    <t>Engine Property Group</t>
  </si>
  <si>
    <t>http://www.enginepropertygroup.com.au</t>
  </si>
  <si>
    <t>252e06d7-38df-cc73-fbca-9ef27f1cb5c0</t>
  </si>
  <si>
    <t>Engine Room Games</t>
  </si>
  <si>
    <t>http://www.engineroomgames.com/</t>
  </si>
  <si>
    <t>93c9180a-7a9b-193e-9705-506d01b1a1b6</t>
  </si>
  <si>
    <t>Engine SevenFour</t>
  </si>
  <si>
    <t>http://www.engine74.com/</t>
  </si>
  <si>
    <t>f3762efb-b22b-a2c1-f17a-f886c037be8e</t>
  </si>
  <si>
    <t>Engine Shed</t>
  </si>
  <si>
    <t>http://www.engine-shed.co.uk/</t>
  </si>
  <si>
    <t>f9c3ad68-17ea-a0d6-55fd-b1abe99e2e1c</t>
  </si>
  <si>
    <t>Engine Shop</t>
  </si>
  <si>
    <t>http://www.engineshopagency.com/</t>
  </si>
  <si>
    <t>ea12800d-0f45-315c-6af0-2f77ae292d6a</t>
  </si>
  <si>
    <t>Engine Software</t>
  </si>
  <si>
    <t>http://www.engine-software.nl/</t>
  </si>
  <si>
    <t>e35fc25a-3c07-9faf-781c-1ac62ed8860f</t>
  </si>
  <si>
    <t>Engine USA</t>
  </si>
  <si>
    <t>http://www.theenginegroup.com</t>
  </si>
  <si>
    <t>a9eaca90-e89f-48e4-2a74-d8e83520b211</t>
  </si>
  <si>
    <t>Engine World</t>
  </si>
  <si>
    <t>http://www.bestjapaneseengines.com</t>
  </si>
  <si>
    <t>a2dd7184-7598-9c6d-28dd-829cbb78a9a9</t>
  </si>
  <si>
    <t>Engine Yard</t>
  </si>
  <si>
    <t>http://www.engineyard.com</t>
  </si>
  <si>
    <t>8f59ea33-3fdd-2699-f49e-f2bbe96e2295</t>
  </si>
  <si>
    <t>Engine-4 Coworking Space Puerto Rico</t>
  </si>
  <si>
    <t>http://www.engine-4.com</t>
  </si>
  <si>
    <t>a189ae2f-1a72-83a0-1b7c-8bda71e61037</t>
  </si>
  <si>
    <t>ENGINE-IUS Marketing</t>
  </si>
  <si>
    <t>http://www.engine-iusmarketing.com</t>
  </si>
  <si>
    <t>d401196c-19e5-d8cb-80a8-a26ea0adec58</t>
  </si>
  <si>
    <t>Engine, Fuel, and Emissions Engineering</t>
  </si>
  <si>
    <t>http://www.efee.com/</t>
  </si>
  <si>
    <t>bf7849bb-d8cd-427e-3b33-e335ca465ed3</t>
  </si>
  <si>
    <t>Engine140</t>
  </si>
  <si>
    <t>http://engine140.com</t>
  </si>
  <si>
    <t>44ad9487-c9e4-752f-d645-8aca27445770</t>
  </si>
  <si>
    <t>Enginee-ring</t>
  </si>
  <si>
    <t>http://enginee-ring.com</t>
  </si>
  <si>
    <t>28a5a0f2-7578-a2d5-4fb6-f0c7c7be1503</t>
  </si>
  <si>
    <t>Engineea Remote Technologies SL</t>
  </si>
  <si>
    <t>http://www.engineea.com</t>
  </si>
  <si>
    <t>b0c2dbf3-3131-4e58-b428-8c0c771e0623</t>
  </si>
  <si>
    <t>Engineer Master Solutions Pvt. Ltd.</t>
  </si>
  <si>
    <t>http://www.engineermaster.in/</t>
  </si>
  <si>
    <t>a288fd89-0f05-1958-82d6-674e3ff264ed</t>
  </si>
  <si>
    <t>Engineer Nexus</t>
  </si>
  <si>
    <t>http://www.engineernexus.com</t>
  </si>
  <si>
    <t>e05ad074-5236-e2c9-901d-c9099fc685b9</t>
  </si>
  <si>
    <t>Engineer Outsourcing</t>
  </si>
  <si>
    <t>http://www.engineeroutsourcing.com</t>
  </si>
  <si>
    <t>b907454c-e676-d1a2-91ef-a594a555d75f</t>
  </si>
  <si>
    <t>Engineer Simplicity</t>
  </si>
  <si>
    <t>http://www.engineersimplicity.com</t>
  </si>
  <si>
    <t>5d7788b0-7c34-1fe8-4349-d4ab092fb423</t>
  </si>
  <si>
    <t>EngineerBabu</t>
  </si>
  <si>
    <t>https://www.engineerbabu.com/</t>
  </si>
  <si>
    <t>094fb2c4-fe31-083a-56db-cccaa6fc0f15</t>
  </si>
  <si>
    <t>EngineerBetter</t>
  </si>
  <si>
    <t>http://www.engineerbetter.com/</t>
  </si>
  <si>
    <t>318e37a8-adc8-2385-1160-7ac5b9db8bb9</t>
  </si>
  <si>
    <t>Engineered Arts</t>
  </si>
  <si>
    <t>https://www.engineeredarts.co.uk/</t>
  </si>
  <si>
    <t>11800143-b12f-fb1c-cf6c-26a7de4e9f3f</t>
  </si>
  <si>
    <t>Engineered Carbon Solutions</t>
  </si>
  <si>
    <t>http://frogcityfuel.com</t>
  </si>
  <si>
    <t>eee2f09a-c4d5-20aa-69c8-d28fd753fd9b</t>
  </si>
  <si>
    <t>Engineered Control Systems (ECS)</t>
  </si>
  <si>
    <t>http://www.ecs-systems.com</t>
  </si>
  <si>
    <t>2e5a68fa-3ac4-3c8b-1605-88a1851a8f4e</t>
  </si>
  <si>
    <t>Engineered Magik, Inc</t>
  </si>
  <si>
    <t>http://www.e-magik.com/</t>
  </si>
  <si>
    <t>15904c21-0fe1-7146-21c1-ba937b51a970</t>
  </si>
  <si>
    <t>Engineered Magnetics</t>
  </si>
  <si>
    <t>http://www.engineeredmagnetics.net</t>
  </si>
  <si>
    <t>f228090b-85e1-8acc-bdeb-db9be79be322</t>
  </si>
  <si>
    <t>Engineered Printing Solutions</t>
  </si>
  <si>
    <t>http://www.epsvt.com</t>
  </si>
  <si>
    <t>b0500097-b251-252d-b93c-964c1bec2bd1</t>
  </si>
  <si>
    <t>Engineered Products of Virginia</t>
  </si>
  <si>
    <t>http://www.epova.com</t>
  </si>
  <si>
    <t>9a8acbd5-9552-a7b9-c983-5e0df05fbb50</t>
  </si>
  <si>
    <t>Engineered Propulsion Systems</t>
  </si>
  <si>
    <t>http://eps.aero/</t>
  </si>
  <si>
    <t>c84a2089-e9d3-f534-753d-16f527165e52</t>
  </si>
  <si>
    <t>Engineered Software</t>
  </si>
  <si>
    <t>http://www.eng-software.com</t>
  </si>
  <si>
    <t>ad10e1d4-a891-ed8b-4847-17a9fe6c7a3c</t>
  </si>
  <si>
    <t>Engineered Solutions</t>
  </si>
  <si>
    <t>http://engrsolutions.com/</t>
  </si>
  <si>
    <t>7928f384-0c5a-0dbe-153a-40d3d1fda497</t>
  </si>
  <si>
    <t>Engineered Steel Products</t>
  </si>
  <si>
    <t>http://www.engineeredsteel.com/</t>
  </si>
  <si>
    <t>73724ebc-20f6-5bc9-231c-d9f8be200329</t>
  </si>
  <si>
    <t>Engineerica</t>
  </si>
  <si>
    <t>http://www.engineerica.com/</t>
  </si>
  <si>
    <t>f0511c0e-5483-922d-8ff7-b26af958b9e1</t>
  </si>
  <si>
    <t>Engineering &amp; Manufacturing Services</t>
  </si>
  <si>
    <t>https://www.ems-usa.com/</t>
  </si>
  <si>
    <t>9afb4348-fce2-5355-ea20-9cb378d64133</t>
  </si>
  <si>
    <t>Engineering &amp; Software System Solutions</t>
  </si>
  <si>
    <t>http://www.es3inc.com/company</t>
  </si>
  <si>
    <t>7ba51633-4a73-868a-6927-22ab8b449f37</t>
  </si>
  <si>
    <t>Engineering Accreditation Council of Malaysia</t>
  </si>
  <si>
    <t>http://www.eac.org.my</t>
  </si>
  <si>
    <t>0b985a58-ef9e-30c8-85d6-8da82dc8678a</t>
  </si>
  <si>
    <t>Engineering and Physical Sciences Research Council (EPSRC)</t>
  </si>
  <si>
    <t>https://www.epsrc.ac.uk/</t>
  </si>
  <si>
    <t>f554e7ea-4fef-1c9b-b364-f4def8cd3ff7</t>
  </si>
  <si>
    <t>Engineering Animation, Inc.</t>
  </si>
  <si>
    <t>http://www.milkshakemedia.com</t>
  </si>
  <si>
    <t>5840efed-c040-235c-6e42-4e061293eda7</t>
  </si>
  <si>
    <t>Engineering Capital</t>
  </si>
  <si>
    <t>http://www.engineeringcapital.com/</t>
  </si>
  <si>
    <t>27a516fe-53b5-f38a-384f-69aa66b38253</t>
  </si>
  <si>
    <t>Engineering College of Copenhagen</t>
  </si>
  <si>
    <t>6444bcc6-73d1-d59d-6e54-6723a70a9d0c</t>
  </si>
  <si>
    <t>Engineering Consulting &amp; Training Ireland Ltd</t>
  </si>
  <si>
    <t>http://www.ctraining.co.uk/</t>
  </si>
  <si>
    <t>00429406-888c-0dcb-8e2e-eda0e66923a4</t>
  </si>
  <si>
    <t>Engineering Council</t>
  </si>
  <si>
    <t>http://www.engc.org.uk/</t>
  </si>
  <si>
    <t>3467b589-8dd7-6dc4-4b17-5eaba3d7d04f</t>
  </si>
  <si>
    <t>Engineering Council of SA</t>
  </si>
  <si>
    <t>https://www.ecsa.co.za</t>
  </si>
  <si>
    <t>2310deb9-89dd-4d70-562b-8ac99c125217</t>
  </si>
  <si>
    <t>Engineering Dynamics Inc.</t>
  </si>
  <si>
    <t>http://www.engdyn.com</t>
  </si>
  <si>
    <t>fd4f6b90-eedd-3aaf-f2d4-723551a8aa9d</t>
  </si>
  <si>
    <t>Engineering Ideas</t>
  </si>
  <si>
    <t>http://www.engineeringideas.co.za</t>
  </si>
  <si>
    <t>4b307835-11d9-d112-a5a1-969cf8c4d6eb</t>
  </si>
  <si>
    <t>Engineering Ingegneria Informatica SpA</t>
  </si>
  <si>
    <t>http://www.eng.it</t>
  </si>
  <si>
    <t>667d7e6b-bca7-50fc-554f-1d9c9e03042f</t>
  </si>
  <si>
    <t>Engineering Institute of Technology</t>
  </si>
  <si>
    <t>http://www.eit.edu.au</t>
  </si>
  <si>
    <t>325846bd-4493-f0b5-c0aa-287a7a250dba</t>
  </si>
  <si>
    <t>Engineering Land &amp; Building Surveys Ltd</t>
  </si>
  <si>
    <t>http://www.elbsurveys.co.uk</t>
  </si>
  <si>
    <t>cce86ad9-3792-7580-ba1b-3f3ae9f4657f</t>
  </si>
  <si>
    <t>Engineering Management Concepts</t>
  </si>
  <si>
    <t>http://www.emc-inc.com</t>
  </si>
  <si>
    <t>20905778-9bf4-9c46-d584-b029891774a4</t>
  </si>
  <si>
    <t>Engineering News</t>
  </si>
  <si>
    <t>http://engineeringnews.co.za</t>
  </si>
  <si>
    <t>7020bc74-9b93-2cab-64a1-0fc1c25acf52</t>
  </si>
  <si>
    <t>Engineering Online</t>
  </si>
  <si>
    <t>http://www.engineeringonline.net</t>
  </si>
  <si>
    <t>ff0f51c8-4e79-1222-c0a5-1b6596ba92d8</t>
  </si>
  <si>
    <t>Engineering Solutions &amp; Products</t>
  </si>
  <si>
    <t>http://www.espcorp.org</t>
  </si>
  <si>
    <t>15b0a8ac-9497-725a-08cc-8ab7bf526844</t>
  </si>
  <si>
    <t>Engineering Technique</t>
  </si>
  <si>
    <t>http://www.enggtechnique.com/</t>
  </si>
  <si>
    <t>e79b849c-d94a-5a5f-00be-1951555ed246</t>
  </si>
  <si>
    <t>ENGINEERING.com</t>
  </si>
  <si>
    <t>http://engineering.com</t>
  </si>
  <si>
    <t>55cca707-69ac-41db-b844-715063881d7f</t>
  </si>
  <si>
    <t>EngineeringCrossing</t>
  </si>
  <si>
    <t>http://www.engineeringcrossing.com</t>
  </si>
  <si>
    <t>16f3cd2b-44f6-1205-d39c-8cd3d7b90878</t>
  </si>
  <si>
    <t>EngineeringDaily.net</t>
  </si>
  <si>
    <t>http://www.engineeringdaily.net</t>
  </si>
  <si>
    <t>7a66b4b0-b98f-e25b-0082-820b4c70752b</t>
  </si>
  <si>
    <t>engineeringi</t>
  </si>
  <si>
    <t>http://engineeringi.com</t>
  </si>
  <si>
    <t>5f983f41-62e4-832b-76b0-4abe2c6ba71d</t>
  </si>
  <si>
    <t>engineeringjobssouthwest</t>
  </si>
  <si>
    <t>http://www.engineeringjobssouthwest.com</t>
  </si>
  <si>
    <t>1c8d8896-1707-2084-71ac-6d7d87581a4f</t>
  </si>
  <si>
    <t>EngineeringUK</t>
  </si>
  <si>
    <t>http://www.engineeringuk.com/</t>
  </si>
  <si>
    <t>9c72e62d-5ce3-5bea-be3a-b8e67d308948</t>
  </si>
  <si>
    <t>Engineers Australia</t>
  </si>
  <si>
    <t>http://engineersaustralia.org.au</t>
  </si>
  <si>
    <t>9fbbc618-04e7-6ce0-09a8-6c90d76d32da</t>
  </si>
  <si>
    <t>engineers by Design</t>
  </si>
  <si>
    <t>http://www.enxde.com</t>
  </si>
  <si>
    <t>62d3156b-cd64-f316-81cd-d5b4b2160e2b</t>
  </si>
  <si>
    <t>Engineers Without Borders</t>
  </si>
  <si>
    <t>http://www.ewb-usa.org</t>
  </si>
  <si>
    <t>86ace639-b9a5-77e8-3e1a-a6d02d32193d</t>
  </si>
  <si>
    <t>Engineers Without Borders - Greater Austin Chapter</t>
  </si>
  <si>
    <t>https://ewbgreateraustin.org/</t>
  </si>
  <si>
    <t>cc8886c2-6691-a985-9351-89b5e4d27d51</t>
  </si>
  <si>
    <t>Engineers Without Borders Australia</t>
  </si>
  <si>
    <t>https://www.ewb.org.au/</t>
  </si>
  <si>
    <t>908ff306-4f26-54eb-c169-13e94100be4f</t>
  </si>
  <si>
    <t>Engineers Without Borders Canada</t>
  </si>
  <si>
    <t>https://www.ewb.ca</t>
  </si>
  <si>
    <t>3b6c82b5-9885-5242-625c-4da24446156f</t>
  </si>
  <si>
    <t>Engineers World</t>
  </si>
  <si>
    <t>http://www.engineersworldonline.com</t>
  </si>
  <si>
    <t>b30554ed-301a-8907-2def-344d0f487c82</t>
  </si>
  <si>
    <t>engineers.london</t>
  </si>
  <si>
    <t>http://engineers.london</t>
  </si>
  <si>
    <t>d8e50f9d-80e1-9446-7c0d-2c4b96ec4489</t>
  </si>
  <si>
    <t>EngineersHub</t>
  </si>
  <si>
    <t>http://engineershub.co/</t>
  </si>
  <si>
    <t>b1ef638e-b1cb-cabd-ebd9-9d51f1e539d7</t>
  </si>
  <si>
    <t>EngineerSupply</t>
  </si>
  <si>
    <t>http://www.engineersupply.com</t>
  </si>
  <si>
    <t>798a5e7d-0088-71f8-dff2-c8601e7a334f</t>
  </si>
  <si>
    <t>ENGINEERZPHERE</t>
  </si>
  <si>
    <t>http://www.engineerzphere.com/ssc-je-coaching-in-chandigarh/</t>
  </si>
  <si>
    <t>7e78a051-ce2b-a6a2-1863-e72db50cc0d0</t>
  </si>
  <si>
    <t>EngineLab</t>
  </si>
  <si>
    <t>http://enginelab.net</t>
  </si>
  <si>
    <t>aece7966-8935-1043-0515-f584fee22412</t>
  </si>
  <si>
    <t>enginenumber9.com</t>
  </si>
  <si>
    <t>http://www.enginenumber9.com</t>
  </si>
  <si>
    <t>50abec37-cef0-b413-9941-015fc0e6bdf4</t>
  </si>
  <si>
    <t>Enginer</t>
  </si>
  <si>
    <t>http://www.enginer.us</t>
  </si>
  <si>
    <t>09fd06d9-67b8-9118-3ef3-ee7a12e07a9f</t>
  </si>
  <si>
    <t>Engineroom</t>
  </si>
  <si>
    <t>http://engineroomhq.com/</t>
  </si>
  <si>
    <t>add1dd79-eb1d-4683-834e-1e87d6857230</t>
  </si>
  <si>
    <t>EngineRoom.io</t>
  </si>
  <si>
    <t>http://engineroom.io</t>
  </si>
  <si>
    <t>407d244c-7932-06fb-9f74-26a3e5d17858</t>
  </si>
  <si>
    <t>EngineRoomEdit</t>
  </si>
  <si>
    <t>http://www.engineroomedit.com</t>
  </si>
  <si>
    <t>30b569ed-6bce-886b-0c1b-b39b9a791822</t>
  </si>
  <si>
    <t>Engines and Energy Conversion Laboratory</t>
  </si>
  <si>
    <t>http://www.eecl.colostate.edu/</t>
  </si>
  <si>
    <t>7e8c18f8-3a1a-39f1-76a2-e17da8ed6ba2</t>
  </si>
  <si>
    <t>EngineTech.io</t>
  </si>
  <si>
    <t>https://www.enginetech.io/</t>
  </si>
  <si>
    <t>8dab4c81-9b63-7699-03fd-f6056e60b22c</t>
  </si>
  <si>
    <t>Enginetics Aerospace</t>
  </si>
  <si>
    <t>http://www.enginetics.com/</t>
  </si>
  <si>
    <t>a74887b6-2a85-0306-60b5-f495a06afcc5</t>
  </si>
  <si>
    <t>Engineuity</t>
  </si>
  <si>
    <t>http://www.engineuity.co.il/pages/default.aspx</t>
  </si>
  <si>
    <t>45f127a3-9e4d-82e4-3c24-beb146f1c376</t>
  </si>
  <si>
    <t>EngineWorks</t>
  </si>
  <si>
    <t>http://www.engineworks.com</t>
  </si>
  <si>
    <t>1250db2f-aa8d-5c23-700f-3f0cd36c5416</t>
  </si>
  <si>
    <t>Enging - Make Solutions</t>
  </si>
  <si>
    <t>http://enging.pt/</t>
  </si>
  <si>
    <t>74e70244-40e8-01d6-6a2d-51f79128cbd2</t>
  </si>
  <si>
    <t>Enginterns</t>
  </si>
  <si>
    <t>http://enginterns.com/</t>
  </si>
  <si>
    <t>08c89886-7c14-d4e4-d417-2aed190d24d0</t>
  </si>
  <si>
    <t>Enginuity Communications</t>
  </si>
  <si>
    <t>http://www.enginuitycommunications.com/</t>
  </si>
  <si>
    <t>ee508c2b-cf5a-3be4-dbf6-310c02cc542b</t>
  </si>
  <si>
    <t>Enginuity PLM</t>
  </si>
  <si>
    <t>http://www.enginuityplm.com</t>
  </si>
  <si>
    <t>a7eaa78d-f93e-ffbf-da5f-8ad7d1259ef7</t>
  </si>
  <si>
    <t>Enginuity Search Media</t>
  </si>
  <si>
    <t>http://theenginuity.com</t>
  </si>
  <si>
    <t>fecd4986-5f95-1ee7-1bc8-5846fd997a6e</t>
  </si>
  <si>
    <t>Enginuity Worldwide</t>
  </si>
  <si>
    <t>http://www.enginuityww.com/</t>
  </si>
  <si>
    <t>865b6ca3-6875-ba62-9f6a-8d7c8b6bff5e</t>
  </si>
  <si>
    <t>Enginuity, LLC</t>
  </si>
  <si>
    <t>http://www.enginuity-llc.com</t>
  </si>
  <si>
    <t>e8fb2d94-d612-f260-0335-e44e06c2cb14</t>
  </si>
  <si>
    <t>EnGIS Technologies</t>
  </si>
  <si>
    <t>http://engistech.com/index.php</t>
  </si>
  <si>
    <t>a6453543-e05d-6f25-1803-d062e56c0e7e</t>
  </si>
  <si>
    <t>Engisoft</t>
  </si>
  <si>
    <t>http://www.engisoft.com</t>
  </si>
  <si>
    <t>ac5b2b49-9f55-8bbb-70c5-fde8f2c52b9c</t>
  </si>
  <si>
    <t>Engiver</t>
  </si>
  <si>
    <t>http://engiver.com</t>
  </si>
  <si>
    <t>46f611d7-1ca9-8e7d-aad1-c8351ae1340e</t>
  </si>
  <si>
    <t>England &amp; Wales Cricket Board</t>
  </si>
  <si>
    <t>https://www.ecb.co.uk/</t>
  </si>
  <si>
    <t>54216c8e-d6b1-fdb2-5533-dcc972fb795e</t>
  </si>
  <si>
    <t>England Logistics</t>
  </si>
  <si>
    <t>http://www.englandlogistics.com/</t>
  </si>
  <si>
    <t>0b8f76ed-6953-f353-7bb1-77a808bc4958</t>
  </si>
  <si>
    <t>England Plumbing Supply</t>
  </si>
  <si>
    <t>http://www.englandplumbingsupplies.com</t>
  </si>
  <si>
    <t>cbda9266-c335-696e-69ba-2b960a78b623</t>
  </si>
  <si>
    <t>Englander Line Ltd</t>
  </si>
  <si>
    <t>https://englanderline.com</t>
  </si>
  <si>
    <t>9f7ddf42-1623-9458-408d-fe8b4b4495d1</t>
  </si>
  <si>
    <t>Engle+Murphy</t>
  </si>
  <si>
    <t>http://englemurphy.com</t>
  </si>
  <si>
    <t>89d0ab42-dd54-c555-a03c-6df9eda2d82b</t>
  </si>
  <si>
    <t>Englefield</t>
  </si>
  <si>
    <t>http://www.englefield.com</t>
  </si>
  <si>
    <t>b7c96ce5-e5bb-7562-604e-59847e12cb2a</t>
  </si>
  <si>
    <t>Englefield Capital</t>
  </si>
  <si>
    <t>http://www.englefieldcapital.net/</t>
  </si>
  <si>
    <t>03a20e1f-7a86-5e55-c345-4074d14902e7</t>
  </si>
  <si>
    <t>Englewood Cosmetology Trades</t>
  </si>
  <si>
    <t>http://www.englewoodcosmetologytrades.org</t>
  </si>
  <si>
    <t>c14dc103-0b4a-85f9-7187-b6f03eaa11bc</t>
  </si>
  <si>
    <t>Englewood High School</t>
  </si>
  <si>
    <t>http://englewood.k12.co.us/ehs</t>
  </si>
  <si>
    <t>2881709a-95da-3d13-4c7b-3d108c0cb9a2</t>
  </si>
  <si>
    <t>Englischboard.de</t>
  </si>
  <si>
    <t>http://www.englischboard.de/search.php</t>
  </si>
  <si>
    <t>cc4aa05c-7eda-1d3a-34c7-78fa83116eed</t>
  </si>
  <si>
    <t>English Awards</t>
  </si>
  <si>
    <t>http://www.britily.org</t>
  </si>
  <si>
    <t>989a0ddd-9a6c-36ac-4ac5-f295df43e2f1</t>
  </si>
  <si>
    <t>English Bay Batter</t>
  </si>
  <si>
    <t>http://www.englishbaycookies.com</t>
  </si>
  <si>
    <t>f0351ff8-22db-99b1-27bf-04789340051b</t>
  </si>
  <si>
    <t>English Blinds</t>
  </si>
  <si>
    <t>https://www.englishblinds.co.uk/</t>
  </si>
  <si>
    <t>306bc129-88f2-75aa-9583-7b1600acb8e6</t>
  </si>
  <si>
    <t>English Bubble</t>
  </si>
  <si>
    <t>http://englishbubble.com</t>
  </si>
  <si>
    <t>92a50bb2-a810-1bfb-09b3-70180b894d3c</t>
  </si>
  <si>
    <t>English By The Hour</t>
  </si>
  <si>
    <t>http://www.englishbythehour.com</t>
  </si>
  <si>
    <t>d823ec58-53e4-4505-ef66-1add95ed56a6</t>
  </si>
  <si>
    <t>English Center for International Women</t>
  </si>
  <si>
    <t>http://www.englishcenter.edu/</t>
  </si>
  <si>
    <t>04311e06-d7f1-b132-f0c7-40c97126086c</t>
  </si>
  <si>
    <t>English Club TV</t>
  </si>
  <si>
    <t>http://english-club.tv/</t>
  </si>
  <si>
    <t>8fa207fe-15bf-3d71-41ed-91765df91284</t>
  </si>
  <si>
    <t>English Color and Supply</t>
  </si>
  <si>
    <t>http://www.englishcolor.com/</t>
  </si>
  <si>
    <t>16bd6f6a-12ca-b0f6-5aba-0113378653fe</t>
  </si>
  <si>
    <t>English Computerized Learning</t>
  </si>
  <si>
    <t>http://www.englishlearning.com</t>
  </si>
  <si>
    <t>b9e57879-2206-38a7-4b34-81436b03bc05</t>
  </si>
  <si>
    <t>English Country Inns</t>
  </si>
  <si>
    <t>http://www.english-inns.co.uk</t>
  </si>
  <si>
    <t>ab31be16-0c28-88ae-4b09-b283552a0733</t>
  </si>
  <si>
    <t>English Course Kukche Languages</t>
  </si>
  <si>
    <t>http://www.kukchelanguages.com</t>
  </si>
  <si>
    <t>f5d9c8ff-3edb-a411-6561-f90f34cef62d</t>
  </si>
  <si>
    <t>English Dost</t>
  </si>
  <si>
    <t>http://englishdost.com/</t>
  </si>
  <si>
    <t>1575a19e-b534-acc6-4d44-487fde99f090</t>
  </si>
  <si>
    <t>English For A Song</t>
  </si>
  <si>
    <t>http://www.englishforasong.org/</t>
  </si>
  <si>
    <t>a185bff4-dbf8-bbb6-3cb6-e11a589d2815</t>
  </si>
  <si>
    <t>English German Translation</t>
  </si>
  <si>
    <t>http://english-german-translation.info</t>
  </si>
  <si>
    <t>60f7dc27-5922-005b-fa61-a8282c64db86</t>
  </si>
  <si>
    <t>English Helper</t>
  </si>
  <si>
    <t>http://englishhelper.com</t>
  </si>
  <si>
    <t>ab7790ac-dc35-e7a9-8152-a15da7f8c040</t>
  </si>
  <si>
    <t>English Institute of Sport</t>
  </si>
  <si>
    <t>http://www.eis2win.co.uk</t>
  </si>
  <si>
    <t>40655104-946b-d832-d4a7-608aec630a43</t>
  </si>
  <si>
    <t>English International School</t>
  </si>
  <si>
    <t>http://www.eischool.it</t>
  </si>
  <si>
    <t>d1b2f9cd-e728-0940-eef2-d05216d14cec</t>
  </si>
  <si>
    <t>English Language Academy</t>
  </si>
  <si>
    <t>http://www.elaireland.com</t>
  </si>
  <si>
    <t>0b7fd18e-673b-6ba9-4412-df8d9891ddf7</t>
  </si>
  <si>
    <t>English MC Language Coaching</t>
  </si>
  <si>
    <t>http://www.englishmc.com</t>
  </si>
  <si>
    <t>28822917-cf0e-687c-5a3e-9e9dc43ba2d5</t>
  </si>
  <si>
    <t>English National Ballet</t>
  </si>
  <si>
    <t>http://www.ballet.org.uk/</t>
  </si>
  <si>
    <t>c7b8c45c-b683-3413-c1d0-e83e7d6bd7d2</t>
  </si>
  <si>
    <t>English National Opera</t>
  </si>
  <si>
    <t>http://www.eno.org/</t>
  </si>
  <si>
    <t>07330f51-a0e2-7b3e-91e6-d1dc9194489c</t>
  </si>
  <si>
    <t>English Ninjas</t>
  </si>
  <si>
    <t>http://www.englishninjas.com</t>
  </si>
  <si>
    <t>a7c874d1-aa6b-9751-2029-08d34165807f</t>
  </si>
  <si>
    <t>English Press</t>
  </si>
  <si>
    <t>http://www.englishpress.com</t>
  </si>
  <si>
    <t>026df434-264e-dc76-b36b-efbc0e1f0e32</t>
  </si>
  <si>
    <t>English Profi</t>
  </si>
  <si>
    <t>http://englishprofi.com</t>
  </si>
  <si>
    <t>1edbb7fb-667e-319c-b6db-dcc3a124a360</t>
  </si>
  <si>
    <t>English Riviera Tourist Company</t>
  </si>
  <si>
    <t>http://englishrivieratourism.co.uk</t>
  </si>
  <si>
    <t>2b88ff07-cf6e-a268-42d2-d6d994c7b9b1</t>
  </si>
  <si>
    <t>English Septic</t>
  </si>
  <si>
    <t>http://www.englishseptic.com</t>
  </si>
  <si>
    <t>48946f2c-167b-7e37-d1d8-cab020cbcf23</t>
  </si>
  <si>
    <t>English Simple</t>
  </si>
  <si>
    <t>https://www.englishsimple.org</t>
  </si>
  <si>
    <t>35fe4506-cb91-d164-7805-8f249e4e1a4e</t>
  </si>
  <si>
    <t>English Software</t>
  </si>
  <si>
    <t>http://www.englishsoftware.org</t>
  </si>
  <si>
    <t>3cc7aa05-905e-57b1-64fa-f6f60536ddb6</t>
  </si>
  <si>
    <t>English Teaching</t>
  </si>
  <si>
    <t>http://rocketpun.ch/company/englishteaching</t>
  </si>
  <si>
    <t>99823f58-215d-bb62-0394-d1564e8b3b59</t>
  </si>
  <si>
    <t>English Tools</t>
  </si>
  <si>
    <t>http://www.englishtools.net</t>
  </si>
  <si>
    <t>70059603-8054-c833-b877-230f10f7f32b</t>
  </si>
  <si>
    <t>English Trackers</t>
  </si>
  <si>
    <t>http://www.englishtrackers.com</t>
  </si>
  <si>
    <t>3771ab0b-f940-3bc9-a541-144e56075d0f</t>
  </si>
  <si>
    <t>English Tutorials</t>
  </si>
  <si>
    <t>http://www.englishtutorials.net</t>
  </si>
  <si>
    <t>cf8d9bbc-e7d7-b040-a8b3-e03b0b17e14a</t>
  </si>
  <si>
    <t>English TV</t>
  </si>
  <si>
    <t>http://www.campuschannels.com</t>
  </si>
  <si>
    <t>b9305583-e91c-66d3-b074-04deff682214</t>
  </si>
  <si>
    <t>English-To-Go</t>
  </si>
  <si>
    <t>http://www.english-to-go.com</t>
  </si>
  <si>
    <t>f73270b2-1903-638c-e6de-3cf352a9fa13</t>
  </si>
  <si>
    <t>English3</t>
  </si>
  <si>
    <t>http://english3.com/</t>
  </si>
  <si>
    <t>04fcf8d6-8397-a4cd-ed0f-6a385233ee22</t>
  </si>
  <si>
    <t>English360</t>
  </si>
  <si>
    <t>http://www.english360.com</t>
  </si>
  <si>
    <t>a7ab7e00-9579-1dbb-f1ce-a07d0f96a85f</t>
  </si>
  <si>
    <t>EnglishBaba</t>
  </si>
  <si>
    <t>http://www.englishbaba.com/</t>
  </si>
  <si>
    <t>962d87bb-8c57-c153-07cd-cd249f9e4b36</t>
  </si>
  <si>
    <t>EnglishCentral</t>
  </si>
  <si>
    <t>http://englishcentral.com</t>
  </si>
  <si>
    <t>a8c19901-e8fd-aa0a-6ed6-9f415d335924</t>
  </si>
  <si>
    <t>EnglishEdge</t>
  </si>
  <si>
    <t>https://englishedge.in/</t>
  </si>
  <si>
    <t>4917736b-6930-4a9a-75cc-24520341e15e</t>
  </si>
  <si>
    <t>EnglishEssayWriter</t>
  </si>
  <si>
    <t>http://englishessaywriter.com/</t>
  </si>
  <si>
    <t>a33f7aa5-8131-edf9-04c3-402221f32367</t>
  </si>
  <si>
    <t>EnglishLab.Net</t>
  </si>
  <si>
    <t>http://www.study-english-online.net</t>
  </si>
  <si>
    <t>8cf553b4-397f-9a2e-ef2b-19a23324c61f</t>
  </si>
  <si>
    <t>EnglishLabs</t>
  </si>
  <si>
    <t>http://www.englishlabs.in/</t>
  </si>
  <si>
    <t>73281d03-6048-3c85-60d9-0d9936eaa488</t>
  </si>
  <si>
    <t>Englishlancer</t>
  </si>
  <si>
    <t>http://englishlancer.com/</t>
  </si>
  <si>
    <t>0446b9de-95d8-301c-b972-65be41fb59db</t>
  </si>
  <si>
    <t>Englishleap.com</t>
  </si>
  <si>
    <t>http://www.englishleap.com/</t>
  </si>
  <si>
    <t>d2a09452-be5c-e9d1-e6a0-31f1965983e5</t>
  </si>
  <si>
    <t>Englishparavos</t>
  </si>
  <si>
    <t>http://englishparavos.com.ar/</t>
  </si>
  <si>
    <t>3e17c5be-f676-7fc7-2084-5e232bfe0a1d</t>
  </si>
  <si>
    <t>EnglishUp</t>
  </si>
  <si>
    <t>http://www.englishup.com.br</t>
  </si>
  <si>
    <t>5aed95bd-9243-006b-7966-d6954233fc5e</t>
  </si>
  <si>
    <t>ENGlobal Corporation</t>
  </si>
  <si>
    <t>http://www.englobal.com/</t>
  </si>
  <si>
    <t>47d2b2f7-82b3-4f21-3054-402e731de488</t>
  </si>
  <si>
    <t>EngMab</t>
  </si>
  <si>
    <t>https://www.engmab.com/en/</t>
  </si>
  <si>
    <t>7e33b967-a7aa-8e54-df94-5acb7384251d</t>
  </si>
  <si>
    <t>Engnieerus</t>
  </si>
  <si>
    <t>http://engineerus.com</t>
  </si>
  <si>
    <t>ddb6a014-5d62-171f-8a8d-1f4949769571</t>
  </si>
  <si>
    <t>Engodo</t>
  </si>
  <si>
    <t>http://www.engodo.com/promote</t>
  </si>
  <si>
    <t>a7f71cc3-78f3-b4af-0d15-07f176a0d1d7</t>
  </si>
  <si>
    <t>EnGoPlanet</t>
  </si>
  <si>
    <t>http://www.engoplanet.com/</t>
  </si>
  <si>
    <t>8d8fe0f6-aace-fd5d-615e-65db98739ae0</t>
  </si>
  <si>
    <t>Engrade</t>
  </si>
  <si>
    <t>http://www.engrade.com</t>
  </si>
  <si>
    <t>4339d57c-aa79-b6e5-f582-4f46597c9a9a</t>
  </si>
  <si>
    <t>Engrain</t>
  </si>
  <si>
    <t>http://engrain.com/</t>
  </si>
  <si>
    <t>431499af-c99f-9455-a02e-007c2e8f1969</t>
  </si>
  <si>
    <t>Engramatic</t>
  </si>
  <si>
    <t>http://www.engramatic.com</t>
  </si>
  <si>
    <t>82e7826f-b26f-b647-8274-2660a609a66e</t>
  </si>
  <si>
    <t>Engrami</t>
  </si>
  <si>
    <t>http://engrami.com/</t>
  </si>
  <si>
    <t>a616be32-e79c-ac00-9147-03be0b16ab27</t>
  </si>
  <si>
    <t>EnGraph Software</t>
  </si>
  <si>
    <t>http://engraph.com</t>
  </si>
  <si>
    <t>818abdf8-0beb-4544-843a-70f8b6de5e93</t>
  </si>
  <si>
    <t>Engraphix Architectural Signage, Inc.</t>
  </si>
  <si>
    <t>http://engraphix.net</t>
  </si>
  <si>
    <t>4f1e1158-dec4-103c-3302-2b93508d901c</t>
  </si>
  <si>
    <t>Engrave.in</t>
  </si>
  <si>
    <t>http://engrave.in</t>
  </si>
  <si>
    <t>4abf43c0-9e5b-1323-7949-86fc65dc5007</t>
  </si>
  <si>
    <t>Engraver Dave Custom Jewelry</t>
  </si>
  <si>
    <t>http://www.engraverdave.com</t>
  </si>
  <si>
    <t>eaf8253b-fca7-88d5-7885-648bbcff72cf</t>
  </si>
  <si>
    <t>Engreen, Inc.</t>
  </si>
  <si>
    <t>http://neonate.engreen.co</t>
  </si>
  <si>
    <t>1295717b-3c65-cf0c-0405-b0ae7de2749a</t>
  </si>
  <si>
    <t>EnGro</t>
  </si>
  <si>
    <t>http://www.engro-global.com/</t>
  </si>
  <si>
    <t>8cee78ff-b35a-7ade-c687-4ddaceef93a4</t>
  </si>
  <si>
    <t>Engro Corporation Limited</t>
  </si>
  <si>
    <t>http://www.engro.com</t>
  </si>
  <si>
    <t>a2dcc108-6b1a-c2a4-cd1b-936fac3c9267</t>
  </si>
  <si>
    <t>Engro Foods Ltd.</t>
  </si>
  <si>
    <t>http://www.engrofoods.com/</t>
  </si>
  <si>
    <t>b8e3bd69-6820-9a02-5210-1ced01570bdd</t>
  </si>
  <si>
    <t>Engro Partners</t>
  </si>
  <si>
    <t>http://www.engropartners.com</t>
  </si>
  <si>
    <t>2cfe00c9-b100-b80f-9201-4fbb4ef70b0c</t>
  </si>
  <si>
    <t>Engrocer</t>
  </si>
  <si>
    <t>http://www.engrocer.com</t>
  </si>
  <si>
    <t>55ce0bc1-dc44-9b85-8377-7992a6ef3c00</t>
  </si>
  <si>
    <t>Engross India</t>
  </si>
  <si>
    <t>http://www.engrossonline.in/</t>
  </si>
  <si>
    <t>6934e0ec-07c8-0007-a9af-e85c78cf7afa</t>
  </si>
  <si>
    <t>Engrosspecialisten</t>
  </si>
  <si>
    <t>http://www.engrosspecialisten.dk</t>
  </si>
  <si>
    <t>f550f5b8-5454-10e6-d6cc-4bc5c9918ea2</t>
  </si>
  <si>
    <t>Engs Commercial Finance</t>
  </si>
  <si>
    <t>http://www.engsfinance.com/</t>
  </si>
  <si>
    <t>9ac95bfb-0766-a322-96c2-0635b1d84148</t>
  </si>
  <si>
    <t>EngTechNow</t>
  </si>
  <si>
    <t>http://engtechnow.com</t>
  </si>
  <si>
    <t>14c8ac98-b13c-27b7-89cc-f9627e6ef6f1</t>
  </si>
  <si>
    <t>Engtics</t>
  </si>
  <si>
    <t>https://engtics.com</t>
  </si>
  <si>
    <t>2b6605dc-12f0-e957-34a2-f2fe1b3239bc</t>
  </si>
  <si>
    <t>Engyro</t>
  </si>
  <si>
    <t>http://www.engyro.com</t>
  </si>
  <si>
    <t>6103449b-f71b-2402-23fb-256e8f344aac</t>
  </si>
  <si>
    <t>enhance</t>
  </si>
  <si>
    <t>http://www.enhance.online/</t>
  </si>
  <si>
    <t>5b63b35d-b84c-33c0-b16e-4eb115f6b438</t>
  </si>
  <si>
    <t>Enhance Biotech</t>
  </si>
  <si>
    <t>http://www.enhancelifesciences.com/</t>
  </si>
  <si>
    <t>cd8ffcd0-b737-b5cd-7ded-e28f6751149b</t>
  </si>
  <si>
    <t>Enhance Games</t>
  </si>
  <si>
    <t>http://enhancegames.com/</t>
  </si>
  <si>
    <t>c27032ec-349b-2292-8eca-3463eca7db5d</t>
  </si>
  <si>
    <t>Enhance Mind IQ</t>
  </si>
  <si>
    <t>http://www.menshealthsupplement.info/enhance-mind-iq/</t>
  </si>
  <si>
    <t>3d085344-d169-8234-222a-2430b221ae14</t>
  </si>
  <si>
    <t>Enhance Network Communication</t>
  </si>
  <si>
    <t>http://enetcom.net</t>
  </si>
  <si>
    <t>0a3795a4-b614-81e6-a7ea-cc701b0c5e1d</t>
  </si>
  <si>
    <t>Enhanced Automation</t>
  </si>
  <si>
    <t>http://www.enhancedautomation.com</t>
  </si>
  <si>
    <t>b44284c0-c739-3e2a-8d4c-aeac1d0f8f2e</t>
  </si>
  <si>
    <t>Enhanced Capital Partners</t>
  </si>
  <si>
    <t>http://www.enhancedcapital.com</t>
  </si>
  <si>
    <t>03fb40b5-2447-49d9-d72d-72e360f13040</t>
  </si>
  <si>
    <t>Enhanced Energy Group</t>
  </si>
  <si>
    <t>http://enhancedenergygroup.com</t>
  </si>
  <si>
    <t>75d94761-0a26-8d0f-de7d-a898ed880153</t>
  </si>
  <si>
    <t>Enhanced Equity Fund</t>
  </si>
  <si>
    <t>http://www.enhancedequity.com</t>
  </si>
  <si>
    <t>925a28ab-4204-269b-e6be-22643194517a</t>
  </si>
  <si>
    <t>Enhanced Information Solutions</t>
  </si>
  <si>
    <t>http://eisinc.com</t>
  </si>
  <si>
    <t>806985fc-684f-226b-e175-30db194247e0</t>
  </si>
  <si>
    <t>Enhanced Insurance</t>
  </si>
  <si>
    <t>http://www.enhancedinsurance.com/</t>
  </si>
  <si>
    <t>25ff1eb1-12a9-0e48-f6a2-4ec8ec704eae</t>
  </si>
  <si>
    <t>Enhanced Medical Decisions</t>
  </si>
  <si>
    <t>http://enhancedmd.com</t>
  </si>
  <si>
    <t>227df14e-6379-453c-7c17-650fea8bbe27</t>
  </si>
  <si>
    <t>Enhanced Production Technologies</t>
  </si>
  <si>
    <t>http://www.eptek.com</t>
  </si>
  <si>
    <t>90c8cef9-9683-7991-59d0-dd4a106b4322</t>
  </si>
  <si>
    <t>Enhanced Recovery Company</t>
  </si>
  <si>
    <t>http://www.ercbpo.com</t>
  </si>
  <si>
    <t>d83c6f42-a639-e977-9291-ff86379e804b</t>
  </si>
  <si>
    <t>Enhanced Retail Solutions</t>
  </si>
  <si>
    <t>http://www.enhancedretailsolutions.com</t>
  </si>
  <si>
    <t>59a218ba-9528-96b4-ca1e-23f4d6362c2f</t>
  </si>
  <si>
    <t>Enhanced Roofing &amp; Remodeling</t>
  </si>
  <si>
    <t>http://www.enhancedrr.com/</t>
  </si>
  <si>
    <t>43c20f60-878b-5cb6-8728-3cae63b6134e</t>
  </si>
  <si>
    <t>Enhanced System and Solutions</t>
  </si>
  <si>
    <t>http://www.essfinesse.com/</t>
  </si>
  <si>
    <t>4e70785c-aef1-fd81-31ec-ee40c22714ef</t>
  </si>
  <si>
    <t>Enhanced Systems Consulting</t>
  </si>
  <si>
    <t>http://www.enhancedsystems.com</t>
  </si>
  <si>
    <t>f3943c02-af3f-a061-90c9-af8ab2da6b78</t>
  </si>
  <si>
    <t>enhancedcareMD</t>
  </si>
  <si>
    <t>https://www.enhancedcaremd.com</t>
  </si>
  <si>
    <t>54f25cc8-6737-7854-eb96-e1c9ca01fddc</t>
  </si>
  <si>
    <t>Enhancement Software</t>
  </si>
  <si>
    <t>http://www.stampitnet.com</t>
  </si>
  <si>
    <t>b7fea16d-c401-4018-2b2a-6dbfa03edf61</t>
  </si>
  <si>
    <t>Enhancements Cosmetic Surgery</t>
  </si>
  <si>
    <t>http://www.enhancementscosmeticsurgery.com</t>
  </si>
  <si>
    <t>38b9ff60-9a73-eb9e-6272-47caa57e4c1e</t>
  </si>
  <si>
    <t>enhancemind1</t>
  </si>
  <si>
    <t>http://totalhealthcaregroup.com/enhance-mind-iq/</t>
  </si>
  <si>
    <t>4e7e3906-2195-d6e7-e5f0-e6a3f1bec114</t>
  </si>
  <si>
    <t>Enhancer Fitness</t>
  </si>
  <si>
    <t>http://enhancerfitness.com/</t>
  </si>
  <si>
    <t>a5d990ff-83bc-e39b-022d-fd1fe7da49e6</t>
  </si>
  <si>
    <t>Enhancesys Innovations LLC</t>
  </si>
  <si>
    <t>http://enhancesys.com/</t>
  </si>
  <si>
    <t>f001500d-6b08-2888-405c-2ad00d8923d1</t>
  </si>
  <si>
    <t>EnhanceWorks, Inc.</t>
  </si>
  <si>
    <t>http://www.get-expo.com</t>
  </si>
  <si>
    <t>a1189672-be20-44df-d5b0-83e8d26c0464</t>
  </si>
  <si>
    <t>Enhancient</t>
  </si>
  <si>
    <t>http://www.enhancient.com/</t>
  </si>
  <si>
    <t>d4ace947-af78-02fa-2a5a-148c257cb597</t>
  </si>
  <si>
    <t>Enhancv</t>
  </si>
  <si>
    <t>https://enhancv.com/</t>
  </si>
  <si>
    <t>0bf02f3e-8d9a-d6f2-f214-60fb58bda348</t>
  </si>
  <si>
    <t>EnHand</t>
  </si>
  <si>
    <t>http://www.enhand.eu</t>
  </si>
  <si>
    <t>358d7baa-520a-805e-5828-937dd3bbd1ef</t>
  </si>
  <si>
    <t>Enhansoft</t>
  </si>
  <si>
    <t>http://enhansoft.com</t>
  </si>
  <si>
    <t>cabcc394-f20b-e332-f404-37df5d758287</t>
  </si>
  <si>
    <t>Enhatch</t>
  </si>
  <si>
    <t>http://www.enhatch.com</t>
  </si>
  <si>
    <t>80328ae3-208a-34b9-d084-b5998ecfff36</t>
  </si>
  <si>
    <t>Enhesa</t>
  </si>
  <si>
    <t>http://www.enhesa.com/</t>
  </si>
  <si>
    <t>58cb5fc9-5887-8a66-2deb-147c35f3dc3a</t>
  </si>
  <si>
    <t>Eni</t>
  </si>
  <si>
    <t>http://www.eni.com/en_it/home.html</t>
  </si>
  <si>
    <t>0b790068-8301-52a1-4a85-6a4a34392a84</t>
  </si>
  <si>
    <t>ENIAC SISTEMAS INFORMÌÄåTICOS</t>
  </si>
  <si>
    <t>http://www.eniac.es</t>
  </si>
  <si>
    <t>a37476b4-7632-a500-c471-1e71b40ac47b</t>
  </si>
  <si>
    <t>Eniac Ventures</t>
  </si>
  <si>
    <t>http://eniac.vc/</t>
  </si>
  <si>
    <t>1458575a-33e0-7655-f34b-149470800797</t>
  </si>
  <si>
    <t>ENIET Systems</t>
  </si>
  <si>
    <t>http://eniet.com</t>
  </si>
  <si>
    <t>377d3fb0-b311-0761-6723-a18af77fb085</t>
  </si>
  <si>
    <t>Enigin Western Australia</t>
  </si>
  <si>
    <t>http://www.enigin-wa.com/</t>
  </si>
  <si>
    <t>105c6487-3d78-6941-9886-ccbd39a0ccff</t>
  </si>
  <si>
    <t>Enigma</t>
  </si>
  <si>
    <t>http://enigma.com</t>
  </si>
  <si>
    <t>676cce9b-0d7e-d710-9818-300626217be2</t>
  </si>
  <si>
    <t>http://www.enigma.co/</t>
  </si>
  <si>
    <t>3ff159be-1fe4-7bdb-a4da-bb5926ea8746</t>
  </si>
  <si>
    <t>enigma BioTech</t>
  </si>
  <si>
    <t>http://enigma.bio/</t>
  </si>
  <si>
    <t>6e0e9ca1-e8f0-a48a-9565-aee8015fddf2</t>
  </si>
  <si>
    <t>Enigma Bridge</t>
  </si>
  <si>
    <t>https://enigmabridge.com</t>
  </si>
  <si>
    <t>a6333f96-1642-31e7-bb29-c47272e9a1cf</t>
  </si>
  <si>
    <t>Enigma Diagnostics</t>
  </si>
  <si>
    <t>http://www.enigmadiagnostics.com</t>
  </si>
  <si>
    <t>9c3d1e80-4915-3c6b-6bff-dcb757a9282b</t>
  </si>
  <si>
    <t>Enigma Digital</t>
  </si>
  <si>
    <t>http://www.enigmadigital.com/</t>
  </si>
  <si>
    <t>0757e6d3-cd3a-779f-051d-503e826e7a4a</t>
  </si>
  <si>
    <t>http://enigmadigital.com/</t>
  </si>
  <si>
    <t>4f501138-d194-9c14-520e-57edecf32ac8</t>
  </si>
  <si>
    <t>Enigma Inc</t>
  </si>
  <si>
    <t>http://ptc.com</t>
  </si>
  <si>
    <t>11f44a81-c4d8-ebfd-60c3-66ff90bce2e0</t>
  </si>
  <si>
    <t>Enigma Marketing</t>
  </si>
  <si>
    <t>http://www.enigma-marketing.net</t>
  </si>
  <si>
    <t>e898533b-5370-89ca-1c6f-6de794301dd7</t>
  </si>
  <si>
    <t>Enigma Media Ltd</t>
  </si>
  <si>
    <t>http://getitcooked.com/</t>
  </si>
  <si>
    <t>9730ec00-9ad9-b398-6c14-e5bd9296246b</t>
  </si>
  <si>
    <t>Enigma Pattern Inc.</t>
  </si>
  <si>
    <t>http://www.enigmapattern.com</t>
  </si>
  <si>
    <t>bf2c6029-d463-c99e-57d3-c3202fd1bc27</t>
  </si>
  <si>
    <t>Enigma Records</t>
  </si>
  <si>
    <t>http://www.enigmarecords.com.au</t>
  </si>
  <si>
    <t>c0b6c071-357c-3eb6-4a65-e5c6ea1dec77</t>
  </si>
  <si>
    <t>Enigma Rescue Escape Room</t>
  </si>
  <si>
    <t>http://www.enigmarescue.com</t>
  </si>
  <si>
    <t>02292e66-af9f-7a10-5a3d-294e0958d8db</t>
  </si>
  <si>
    <t>Enigma Room</t>
  </si>
  <si>
    <t>http://enigmaroom.com.au</t>
  </si>
  <si>
    <t>22184ea6-f59f-7915-8647-d5296be1ec79</t>
  </si>
  <si>
    <t>Enigma Sarl</t>
  </si>
  <si>
    <t>https://enigma.swiss</t>
  </si>
  <si>
    <t>88248995-bcc3-65af-cbe8-fc2ccc8ad841</t>
  </si>
  <si>
    <t>Enigma Semiconductor</t>
  </si>
  <si>
    <t>http://enigmasemi.com</t>
  </si>
  <si>
    <t>a9d1a369-9b50-027c-3107-26b658db3683</t>
  </si>
  <si>
    <t>Enigma Software</t>
  </si>
  <si>
    <t>http://www.enigma-software.de</t>
  </si>
  <si>
    <t>00d9bb0c-2441-1580-d863-f999426573f1</t>
  </si>
  <si>
    <t>Enigma Software Productions</t>
  </si>
  <si>
    <t>http://www.enigmasp.com</t>
  </si>
  <si>
    <t>619eba5f-00ca-2933-daab-3bde53912930</t>
  </si>
  <si>
    <t>Enigma Systems</t>
  </si>
  <si>
    <t>http://www.enigmamessage.com</t>
  </si>
  <si>
    <t>bcb44d2a-b1e1-8808-0ebb-9d491353ff20</t>
  </si>
  <si>
    <t>Enigma Visual Solutions Ltd</t>
  </si>
  <si>
    <t>http://www.eni.co.uk</t>
  </si>
  <si>
    <t>12c7ae0b-095c-bcc9-19ac-9e87217d40ae</t>
  </si>
  <si>
    <t>Enigmai</t>
  </si>
  <si>
    <t>http://www.enigmai.com</t>
  </si>
  <si>
    <t>f7f1a1b0-a345-2b77-26bb-2ed4b8b8cf6b</t>
  </si>
  <si>
    <t>Enigmatec</t>
  </si>
  <si>
    <t>http://enigmatec.com</t>
  </si>
  <si>
    <t>c1f21e90-d3f5-42f3-499d-003924ca43f3</t>
  </si>
  <si>
    <t>Enigmatic Flare</t>
  </si>
  <si>
    <t>http://filterzilla.camera</t>
  </si>
  <si>
    <t>ee59d1c7-d08b-b47b-8322-64a43d1c7a1a</t>
  </si>
  <si>
    <t>Enigmedia</t>
  </si>
  <si>
    <t>https://enigmedia.es</t>
  </si>
  <si>
    <t>48f66646-c9cd-7706-e2a5-98f25a1cc5a9</t>
  </si>
  <si>
    <t>Enigmind</t>
  </si>
  <si>
    <t>http://www.enigmind.com</t>
  </si>
  <si>
    <t>ae00043c-b32e-6354-bd60-a73c613625ba</t>
  </si>
  <si>
    <t>Enigmo</t>
  </si>
  <si>
    <t>http://www.enigmo.co.jp/company/index_e.html</t>
  </si>
  <si>
    <t>7ae85dc1-bc93-2795-e388-8c3a5a14a562</t>
  </si>
  <si>
    <t>ENIITO</t>
  </si>
  <si>
    <t>http://eniito.com</t>
  </si>
  <si>
    <t>f27d2a50-0ebd-b17f-f74d-3e9ce35b4da0</t>
  </si>
  <si>
    <t>Enikos</t>
  </si>
  <si>
    <t>http://www.enikos.com</t>
  </si>
  <si>
    <t>a76f9280-3554-6719-51b3-9844ce2d0415</t>
  </si>
  <si>
    <t>Enio</t>
  </si>
  <si>
    <t>http://www.enio.co.uk</t>
  </si>
  <si>
    <t>9e005998-bf3b-71aa-a39a-32c20ff6408d</t>
  </si>
  <si>
    <t>Enique</t>
  </si>
  <si>
    <t>http://www.enique.com.au</t>
  </si>
  <si>
    <t>dc4d3af9-b668-3062-04c9-ca02733ceee6</t>
  </si>
  <si>
    <t>Eniram</t>
  </si>
  <si>
    <t>http://www.eniram.fi</t>
  </si>
  <si>
    <t>5ce6f6d3-53a1-7cee-2348-9918a0a4256a</t>
  </si>
  <si>
    <t>eniro</t>
  </si>
  <si>
    <t>http://www.eniro.se</t>
  </si>
  <si>
    <t>ada58248-b060-6b33-4c02-08b4fec98d0e</t>
  </si>
  <si>
    <t>Eniro</t>
  </si>
  <si>
    <t>http://www.enirogroup.com</t>
  </si>
  <si>
    <t>986da6ac-1beb-a4d1-3dab-f6492dd87221</t>
  </si>
  <si>
    <t>ENISA</t>
  </si>
  <si>
    <t>http://www.enisa.europa.eu</t>
  </si>
  <si>
    <t>1a717a7d-e9f7-9ad3-f248-e6d5f8a5d5e4</t>
  </si>
  <si>
    <t>0fad54c8-cd7b-d403-614a-dcbd8f10aa41</t>
  </si>
  <si>
    <t>Enish</t>
  </si>
  <si>
    <t>http://www.enish.jp</t>
  </si>
  <si>
    <t>1bed1d2a-b1e8-e74e-e523-4c5b8713f2d0</t>
  </si>
  <si>
    <t>Enistic</t>
  </si>
  <si>
    <t>http://www.enistic.com/</t>
  </si>
  <si>
    <t>2d40deb0-c1e8-2d02-ad7a-a62f6356449a</t>
  </si>
  <si>
    <t>Enistic Green Capital</t>
  </si>
  <si>
    <t>http://www.greencapital.co.uk/</t>
  </si>
  <si>
    <t>1813c72f-9883-6ff1-6eed-f395d23df3de</t>
  </si>
  <si>
    <t>ENIT Energy IT Systems GmbH</t>
  </si>
  <si>
    <t>https://www.enit-systems.com/</t>
  </si>
  <si>
    <t>5d7bb5ca-51ea-94a5-5387-f6e2ca291bd3</t>
  </si>
  <si>
    <t>Enition</t>
  </si>
  <si>
    <t>http://www.enition.com</t>
  </si>
  <si>
    <t>b3525135-00ad-1d7a-1f9b-cd3ca3bd2f9e</t>
  </si>
  <si>
    <t>Eniware, LLC</t>
  </si>
  <si>
    <t>http://eniwaresterile.com</t>
  </si>
  <si>
    <t>0bf89e80-94eb-1b51-4480-8322f42e0941</t>
  </si>
  <si>
    <t>ENIXTA Innovations Pvt Ltd</t>
  </si>
  <si>
    <t>http://www.enixta.com</t>
  </si>
  <si>
    <t>53b335ad-21b4-16e8-ef71-dd87de56e379</t>
  </si>
  <si>
    <t>eniyifiyatlar</t>
  </si>
  <si>
    <t>http://siteadi.com</t>
  </si>
  <si>
    <t>5f11c929-cb6d-39ec-c914-3fdb15633ed6</t>
  </si>
  <si>
    <t>eniyiurunler.com</t>
  </si>
  <si>
    <t>http://www.eniyiurunler.com/</t>
  </si>
  <si>
    <t>6e58df8e-cf7a-ab00-b1b0-0ede8247329e</t>
  </si>
  <si>
    <t>Enjay</t>
  </si>
  <si>
    <t>http://www.enjay.se/</t>
  </si>
  <si>
    <t>aa32d49a-a74c-5286-90c2-ad7eef58b07f</t>
  </si>
  <si>
    <t>Enject</t>
  </si>
  <si>
    <t>http://enject.com</t>
  </si>
  <si>
    <t>de976035-ebe4-6dac-d8be-df6d0f10a1f2</t>
  </si>
  <si>
    <t>Enjin</t>
  </si>
  <si>
    <t>http://www.enjin.com</t>
  </si>
  <si>
    <t>8a5aa506-658f-400c-3ccf-c7afbc0e1142</t>
  </si>
  <si>
    <t>Enjoble</t>
  </si>
  <si>
    <t>http://enjoble.com</t>
  </si>
  <si>
    <t>f4f30921-78ed-7018-ae88-39a75dad354f</t>
  </si>
  <si>
    <t>enjoei :P</t>
  </si>
  <si>
    <t>http://www.enjoei.com.br</t>
  </si>
  <si>
    <t>742e7294-50ae-8ea8-b0e9-864ef3911014</t>
  </si>
  <si>
    <t>Enjoi</t>
  </si>
  <si>
    <t>http://www.enjoi.it/</t>
  </si>
  <si>
    <t>33fe4d2d-062c-ccc3-6d41-7f6efe8d4729</t>
  </si>
  <si>
    <t>Enjoify</t>
  </si>
  <si>
    <t>https://enjoify.com/</t>
  </si>
  <si>
    <t>13a04a7a-90cb-c36d-9eee-5b6059f0d377</t>
  </si>
  <si>
    <t>ENJORE</t>
  </si>
  <si>
    <t>http://corporate.enjore.com</t>
  </si>
  <si>
    <t>4475a7a0-9235-75ed-bbb9-5ee83bcc5fff</t>
  </si>
  <si>
    <t>Enjoy</t>
  </si>
  <si>
    <t>https://www.enjoy.com</t>
  </si>
  <si>
    <t>c49e6676-2ef4-8711-4f24-c7e17cfac6cc</t>
  </si>
  <si>
    <t>http://enjoy.ricebook.com/</t>
  </si>
  <si>
    <t>22257c77-8763-8351-6392-75c572137daf</t>
  </si>
  <si>
    <t>Enjoy - Hoteles, Casinos &amp; Resort</t>
  </si>
  <si>
    <t>http://www.enjoy.cl</t>
  </si>
  <si>
    <t>d2e16bec-76d0-5208-f766-339ed8fb83f7</t>
  </si>
  <si>
    <t>Enjoy Bitcoins</t>
  </si>
  <si>
    <t>http://enjoybitcoins.com/</t>
  </si>
  <si>
    <t>2fb1d022-332c-1ed4-a645-de2d540e4bd5</t>
  </si>
  <si>
    <t>Enjoy Car Hire</t>
  </si>
  <si>
    <t>http://www.enjoycarhire.com</t>
  </si>
  <si>
    <t>cf7d2d32-928d-b8dd-62f2-8a22457db09d</t>
  </si>
  <si>
    <t>Enjoy Flowers</t>
  </si>
  <si>
    <t>http://www.enjoyflowers.com/</t>
  </si>
  <si>
    <t>9841d618-6b38-de12-8990-eef225fb4e9c</t>
  </si>
  <si>
    <t>Enjoy Inspiration</t>
  </si>
  <si>
    <t>http://enjoyinspiration.com</t>
  </si>
  <si>
    <t>3b939c0d-e240-ff6e-b316-df55f5bb854e</t>
  </si>
  <si>
    <t>Enjoy Israel</t>
  </si>
  <si>
    <t>http://www.enjoy-israel.com/</t>
  </si>
  <si>
    <t>bf48dcb1-4723-1017-7103-d3d2b11f11db</t>
  </si>
  <si>
    <t>Enjoy Life Foods</t>
  </si>
  <si>
    <t>http://enjoylifefoods.com</t>
  </si>
  <si>
    <t>02703a60-e904-d417-9bc4-659de7a0c6d7</t>
  </si>
  <si>
    <t>Enjoy Minded</t>
  </si>
  <si>
    <t>https://enjoyminded.com</t>
  </si>
  <si>
    <t>e3d5c917-fa02-be86-e854-098aec8295d4</t>
  </si>
  <si>
    <t>Enjoy Prepaid</t>
  </si>
  <si>
    <t>http://www.enjoyprepaid.com</t>
  </si>
  <si>
    <t>d531ddb3-95e0-67e8-9352-9ac96671ff9b</t>
  </si>
  <si>
    <t>Enjoy Speelgoed</t>
  </si>
  <si>
    <t>http://www.enjoyspeelgoed.nl</t>
  </si>
  <si>
    <t>f9574def-7184-ccba-d440-09fbed134029</t>
  </si>
  <si>
    <t>ENJOY UP</t>
  </si>
  <si>
    <t>http://www.enjoy-up.com</t>
  </si>
  <si>
    <t>6d768024-9431-75ce-72ae-0516de8e9313</t>
  </si>
  <si>
    <t>enjoy! everywhere</t>
  </si>
  <si>
    <t>http://www.enjoyeverywhere.com</t>
  </si>
  <si>
    <t>03492474-1c2d-d110-c837-22c1d1a10007</t>
  </si>
  <si>
    <t>Enjoyal</t>
  </si>
  <si>
    <t>http://www.enjoyal.com</t>
  </si>
  <si>
    <t>6d2c45c8-7901-f9b0-2668-9c9335cebaf3</t>
  </si>
  <si>
    <t>EnjoyCompare</t>
  </si>
  <si>
    <t>http://www.enjoycompare.com/</t>
  </si>
  <si>
    <t>24ba6279-f17b-0bc5-eab4-16fcdeb3cfe2</t>
  </si>
  <si>
    <t>EnjoyFoods.in</t>
  </si>
  <si>
    <t>http://www.enjoyfoods.in</t>
  </si>
  <si>
    <t>5e2ef277-7f52-dcf1-0a3c-4c45d5e1ceab</t>
  </si>
  <si>
    <t>EnjoyFresh</t>
  </si>
  <si>
    <t>http://enjoyfresh.com</t>
  </si>
  <si>
    <t>318f90b6-d0f7-f533-70a1-0cc6204cea1a</t>
  </si>
  <si>
    <t>Enjoyney Inc</t>
  </si>
  <si>
    <t>http://enjoyney.com</t>
  </si>
  <si>
    <t>d9adacd2-d90c-dac4-d197-d13f63675d83</t>
  </si>
  <si>
    <t>Enjoyor</t>
  </si>
  <si>
    <t>http://www.enjoyor.net/</t>
  </si>
  <si>
    <t>99baee64-c241-dcb6-8b7d-1c5d5f2badf4</t>
  </si>
  <si>
    <t>enjoysthin.gs</t>
  </si>
  <si>
    <t>http://enjoysthin.gs</t>
  </si>
  <si>
    <t>87c98585-a20f-db82-bcf5-b3460895295f</t>
  </si>
  <si>
    <t>EnjoyTrip</t>
  </si>
  <si>
    <t>http://www.enjoytrip.in</t>
  </si>
  <si>
    <t>ec4a3d65-de07-4b01-34f3-44608d90ca68</t>
  </si>
  <si>
    <t>Enjoyventure Management</t>
  </si>
  <si>
    <t>http://www.enjoyventure.de</t>
  </si>
  <si>
    <t>f75cce6a-2625-7015-faa7-7f4953c44c8d</t>
  </si>
  <si>
    <t>EnjoyWeb</t>
  </si>
  <si>
    <t>http://enjoyweb.mx</t>
  </si>
  <si>
    <t>4e39f6d3-246e-ccd2-d618-7fb6e95cbfca</t>
  </si>
  <si>
    <t>Enjoyye Inc</t>
  </si>
  <si>
    <t>http://www.enjoyye.com</t>
  </si>
  <si>
    <t>d3f2e753-4c91-d526-664c-af53f15c1cd9</t>
  </si>
  <si>
    <t>Enjuku Racing</t>
  </si>
  <si>
    <t>http://www.enjukuracing.com/</t>
  </si>
  <si>
    <t>3fd33c76-76ed-da7b-b01b-f22bd0abbb98</t>
  </si>
  <si>
    <t>ENK INTERNATIONAL</t>
  </si>
  <si>
    <t>http://www.enkshows.com</t>
  </si>
  <si>
    <t>a1a68ae0-d7ad-3db0-66a9-88e899176b2d</t>
  </si>
  <si>
    <t>ENK Mobile Medical Equipment</t>
  </si>
  <si>
    <t>http://www.enkmobilemedical.com</t>
  </si>
  <si>
    <t>af2605d4-808d-367d-fbf7-01fe8d9c7234</t>
  </si>
  <si>
    <t>Enkampus</t>
  </si>
  <si>
    <t>http://enkampus.com/</t>
  </si>
  <si>
    <t>b6721c8c-3f43-5399-cbfb-2014dd4ddc60</t>
  </si>
  <si>
    <t>Enkata Technologies</t>
  </si>
  <si>
    <t>http://www.enkata.com</t>
  </si>
  <si>
    <t>c0db29f7-76c1-691d-c22c-123f84283c70</t>
  </si>
  <si>
    <t>Enkatsu Solutions</t>
  </si>
  <si>
    <t>http://www.enkatsu.se</t>
  </si>
  <si>
    <t>b14ecb19-1276-0561-47b8-0386fa01b9bd</t>
  </si>
  <si>
    <t>Enkay Condominiums</t>
  </si>
  <si>
    <t>http://www.enkaycondominiums.com/</t>
  </si>
  <si>
    <t>b434449b-4867-a904-9c7e-5fcbb867c67a</t>
  </si>
  <si>
    <t>Enkay Technologies</t>
  </si>
  <si>
    <t>http://www.enkayindia.com/</t>
  </si>
  <si>
    <t>7032453a-1b74-89d3-1ab9-97b3a8bdeaca</t>
  </si>
  <si>
    <t>Enke</t>
  </si>
  <si>
    <t>https://www.enke.io</t>
  </si>
  <si>
    <t>4346d8f9-0ee5-72d4-6580-3bffef29e55c</t>
  </si>
  <si>
    <t>Enke Digital Media &amp; Communications</t>
  </si>
  <si>
    <t>https://digitaltonic.com.au</t>
  </si>
  <si>
    <t>bd917f30-b5c5-a9f8-2440-4ecdc92d30f3</t>
  </si>
  <si>
    <t>Enkeboll Design</t>
  </si>
  <si>
    <t>http://www.enkebolldesigns.com</t>
  </si>
  <si>
    <t>1f83202b-acb1-75dd-0458-a1b0ae311605</t>
  </si>
  <si>
    <t>Enkelbasics</t>
  </si>
  <si>
    <t>http://enkelbasics.com/</t>
  </si>
  <si>
    <t>6a690e13-f07e-6e25-fb81-52f123d13896</t>
  </si>
  <si>
    <t>Enketo</t>
  </si>
  <si>
    <t>https://enketo.org</t>
  </si>
  <si>
    <t>a7531c04-f56f-0449-7fba-fa765fd46190</t>
  </si>
  <si>
    <t>Enki</t>
  </si>
  <si>
    <t>https://enki.com</t>
  </si>
  <si>
    <t>630e9f45-f431-811e-7135-30339de04df0</t>
  </si>
  <si>
    <t>Enki Labs</t>
  </si>
  <si>
    <t>http://enkilabs.com</t>
  </si>
  <si>
    <t>b557ea27-f65e-2b9f-efac-a4d9c2a39c13</t>
  </si>
  <si>
    <t>Enki Sports</t>
  </si>
  <si>
    <t>http://www.enkisports.com</t>
  </si>
  <si>
    <t>e85d71d1-ec9f-02f5-2695-a5b083d7fdd4</t>
  </si>
  <si>
    <t>Enki Technologies</t>
  </si>
  <si>
    <t>http://enkitech.com/</t>
  </si>
  <si>
    <t>99e7030d-5657-ca07-fe9b-cc34cf192de9</t>
  </si>
  <si>
    <t>Enkia</t>
  </si>
  <si>
    <t>http://www.enkia.com</t>
  </si>
  <si>
    <t>fd840fcb-9c61-2f2e-3d6c-d58423b3ca08</t>
  </si>
  <si>
    <t>Enkiinteractive</t>
  </si>
  <si>
    <t>https://www.enkiinteractive.com</t>
  </si>
  <si>
    <t>d991cc0e-0aa4-6b07-4d43-d32e5d7254fa</t>
  </si>
  <si>
    <t>Enko</t>
  </si>
  <si>
    <t>http://fr.enko-running-shoes.com/</t>
  </si>
  <si>
    <t>dc34d706-cb5c-eee3-451c-79edfeef44d7</t>
  </si>
  <si>
    <t>Enko Education</t>
  </si>
  <si>
    <t>http://www.enkoeducation.com/</t>
  </si>
  <si>
    <t>20b7f656-7dfe-7054-f28a-c6e726f24038</t>
  </si>
  <si>
    <t>Enkom Active</t>
  </si>
  <si>
    <t>http://www.enkom-active.fi</t>
  </si>
  <si>
    <t>4c7c8824-0d3e-f0ea-7cb4-cee9f11c2b03</t>
  </si>
  <si>
    <t>Enkome</t>
  </si>
  <si>
    <t>http://www.blacklabelsale.com</t>
  </si>
  <si>
    <t>138bbc0c-4d44-1e7c-1289-d5b317badce7</t>
  </si>
  <si>
    <t>Enkounterd</t>
  </si>
  <si>
    <t>http://www.enkounterd.com</t>
  </si>
  <si>
    <t>7bf5b874-dd3e-3634-3982-bbd54a79fc7c</t>
  </si>
  <si>
    <t>Enkrypt Inc.</t>
  </si>
  <si>
    <t>http://pro.enkryptapp.com/</t>
  </si>
  <si>
    <t>d123eddb-d6c6-7c42-adae-8e9aafcbe033</t>
  </si>
  <si>
    <t>EnLab</t>
  </si>
  <si>
    <t>http://enlab.co</t>
  </si>
  <si>
    <t>577f05ea-6def-d147-b378-97369fcff0e9</t>
  </si>
  <si>
    <t>EnLabs</t>
  </si>
  <si>
    <t>http://www.enlabs.com/</t>
  </si>
  <si>
    <t>838bd0b3-9d71-bea9-2a49-0e002817d87b</t>
  </si>
  <si>
    <t>ENLACE</t>
  </si>
  <si>
    <t>http://www.enlaceonline.org/</t>
  </si>
  <si>
    <t>4757b02a-3dd5-13d8-e0e0-f3a63304c24d</t>
  </si>
  <si>
    <t>Enlace DG</t>
  </si>
  <si>
    <t>http://www.enlacedg.com.ar</t>
  </si>
  <si>
    <t>fdb6c06e-cc6d-637f-d1b4-fd2ef1c1f556</t>
  </si>
  <si>
    <t>Enlaces</t>
  </si>
  <si>
    <t>http://www.enlaces.org.do/site/</t>
  </si>
  <si>
    <t>9043f8f8-daab-3f0a-8f02-267d01be371c</t>
  </si>
  <si>
    <t>Enlaps</t>
  </si>
  <si>
    <t>http://enlaps.io/</t>
  </si>
  <si>
    <t>92571440-fb4a-8a10-b0a8-1bc09c3bbdb9</t>
  </si>
  <si>
    <t>ENLASO</t>
  </si>
  <si>
    <t>http://www.enlaso.com</t>
  </si>
  <si>
    <t>593fe71d-faac-4663-8426-446a061f60a0</t>
  </si>
  <si>
    <t>Enlearn</t>
  </si>
  <si>
    <t>http://www.enlearn.org/</t>
  </si>
  <si>
    <t>ba1d73f4-e03d-78c4-e637-2cc18453996c</t>
  </si>
  <si>
    <t>Enli Health Intelligence Corp.</t>
  </si>
  <si>
    <t>http://www.enli.net/</t>
  </si>
  <si>
    <t>e6e3b7e4-e3db-60e3-30ed-525ce6f3cc97</t>
  </si>
  <si>
    <t>Enlife AG</t>
  </si>
  <si>
    <t>http://www.enlife.ch</t>
  </si>
  <si>
    <t>6555d0ca-9e91-f562-0521-ee0e4bfe22b1</t>
  </si>
  <si>
    <t>enLight</t>
  </si>
  <si>
    <t>http://enlight.network/</t>
  </si>
  <si>
    <t>99175868-9e54-7b81-d88d-307c253a84ad</t>
  </si>
  <si>
    <t>Enlight Biosciences</t>
  </si>
  <si>
    <t>http://www.enlightbio.com</t>
  </si>
  <si>
    <t>58bb699b-4935-54e1-3164-d8ac4be894f1</t>
  </si>
  <si>
    <t>EnLight Enablers</t>
  </si>
  <si>
    <t>http://www.enlight.in</t>
  </si>
  <si>
    <t>b82d88a7-b864-ff6b-fdd3-b15ba9c8dd39</t>
  </si>
  <si>
    <t>Enlight Energy Efficient Lighting</t>
  </si>
  <si>
    <t>http://www.enlightenergy.com/</t>
  </si>
  <si>
    <t>0e1e78c1-9af3-31e0-3bb8-2ec6dd9e1060</t>
  </si>
  <si>
    <t>Enlight MÌÄå©xico</t>
  </si>
  <si>
    <t>http://www.enlight.mx/</t>
  </si>
  <si>
    <t>195fb4e8-814e-fa92-2371-cb63f746951e</t>
  </si>
  <si>
    <t>Enlight Media</t>
  </si>
  <si>
    <t>http://www.ewang.com/</t>
  </si>
  <si>
    <t>0e06f7e5-f5b1-e097-96b5-5e7fcd8811c7</t>
  </si>
  <si>
    <t>Enlight Research</t>
  </si>
  <si>
    <t>http://www.enlightresearch.com</t>
  </si>
  <si>
    <t>3c17d1d3-ba4b-c3a6-17b6-7e5923afd8e0</t>
  </si>
  <si>
    <t>Enlighta</t>
  </si>
  <si>
    <t>http://enlighta.com/</t>
  </si>
  <si>
    <t>3a8a7c63-496c-414f-5f8e-a2d6ff74c5fe</t>
  </si>
  <si>
    <t>EnlightAID AS</t>
  </si>
  <si>
    <t>https://www.enlightaid.org/</t>
  </si>
  <si>
    <t>dbf364b1-2700-ca8a-07af-f6c44aee7289</t>
  </si>
  <si>
    <t>Enlighted</t>
  </si>
  <si>
    <t>http://enlightedinc.com</t>
  </si>
  <si>
    <t>89437beb-3149-9339-d826-6aa957a9e4b6</t>
  </si>
  <si>
    <t>Enlighten</t>
  </si>
  <si>
    <t>http://enlightenpr.co/</t>
  </si>
  <si>
    <t>e56b2849-b75a-3259-e4d2-7ce4d3cead31</t>
  </si>
  <si>
    <t>Enlighten Interactive, LLC</t>
  </si>
  <si>
    <t>http://www.skillbound.com</t>
  </si>
  <si>
    <t>86cf7dc6-4489-519d-21ed-b37e12a4a982</t>
  </si>
  <si>
    <t>Enlighten IT Consulting</t>
  </si>
  <si>
    <t>https://www.eitccorp.com/</t>
  </si>
  <si>
    <t>082c0151-8439-4637-59bc-eb584b97f7ad</t>
  </si>
  <si>
    <t>Enlightened Apps</t>
  </si>
  <si>
    <t>http://www.enlightenedapps.com/</t>
  </si>
  <si>
    <t>39a47b9c-cba9-e556-61ab-724135989992</t>
  </si>
  <si>
    <t>Enlightened IT Developers</t>
  </si>
  <si>
    <t>http://www.enighteneditdevelopment.com</t>
  </si>
  <si>
    <t>a11a0120-364f-31c7-800a-ed47dfbb6566</t>
  </si>
  <si>
    <t>Enlightened IT Developers Pvt. Ltd.</t>
  </si>
  <si>
    <t>http://www.enlighteneditdevelopment.com/</t>
  </si>
  <si>
    <t>504fb10b-1457-5a79-c26e-0e0144b316ff</t>
  </si>
  <si>
    <t>Enlightened Lifestyle</t>
  </si>
  <si>
    <t>http://www.enlightened.org/</t>
  </si>
  <si>
    <t>bab94104-1105-2793-8330-65c72d6a02ae</t>
  </si>
  <si>
    <t>Enlightened Solutions Mediation</t>
  </si>
  <si>
    <t>http://enlightenedsolutionsmediation.com/</t>
  </si>
  <si>
    <t>6e341242-542c-a2a2-efc2-308d91162178</t>
  </si>
  <si>
    <t>Enlightening</t>
  </si>
  <si>
    <t>http://www.englightening.in</t>
  </si>
  <si>
    <t>7b630f89-1857-9b88-3075-9561c6b998da</t>
  </si>
  <si>
    <t>EnlightenMed</t>
  </si>
  <si>
    <t>http://www.enlightenmed.com/</t>
  </si>
  <si>
    <t>b3adff5e-85a3-d0f4-f5bc-31b77002bf05</t>
  </si>
  <si>
    <t>Enlightenment Advertising &amp; Services</t>
  </si>
  <si>
    <t>http://enlightenedmarketingllc.com</t>
  </si>
  <si>
    <t>348e8dc8-89ea-b893-73f0-34af90fa3424</t>
  </si>
  <si>
    <t>Enlightenment Capital</t>
  </si>
  <si>
    <t>http://www.enlightencap.com</t>
  </si>
  <si>
    <t>e3a94291-f586-df65-b4ae-75abb77e400f</t>
  </si>
  <si>
    <t>Enlightenment Productions</t>
  </si>
  <si>
    <t>http://www.enlightenment-productions.com</t>
  </si>
  <si>
    <t>da589633-7950-11f4-4bf7-f1ff39f1f9ef</t>
  </si>
  <si>
    <t>Enlightiks</t>
  </si>
  <si>
    <t>http://www.enlightiks.com</t>
  </si>
  <si>
    <t>29a03cf6-3b14-2126-e010-88ede3656f1d</t>
  </si>
  <si>
    <t>Enlightks</t>
  </si>
  <si>
    <t>http://www.enlightks.com/</t>
  </si>
  <si>
    <t>f073ef96-964d-eb08-fcce-42ec2d4c4e3e</t>
  </si>
  <si>
    <t>Enlightly</t>
  </si>
  <si>
    <t>http://www.enlight.ly</t>
  </si>
  <si>
    <t>2a318b31-d4cc-d4d6-134e-06548f174e24</t>
  </si>
  <si>
    <t>EnlightNS Inc</t>
  </si>
  <si>
    <t>https://www.enlightns.com</t>
  </si>
  <si>
    <t>4de57659-8450-95d2-155a-5f8e8494cc9b</t>
  </si>
  <si>
    <t>Enlightouch Inc.</t>
  </si>
  <si>
    <t>http://www.enlightouch.com</t>
  </si>
  <si>
    <t>320fc411-fc51-d33e-7130-25d3b5e49638</t>
  </si>
  <si>
    <t>Enliken</t>
  </si>
  <si>
    <t>http://enliken.com</t>
  </si>
  <si>
    <t>133e3083-b1fd-c874-51a8-5f91decdaa9b</t>
  </si>
  <si>
    <t>Enline PLC.</t>
  </si>
  <si>
    <t>http://www.enline.com</t>
  </si>
  <si>
    <t>03ae3f47-8fea-ae40-5dd0-1310289fc31a</t>
  </si>
  <si>
    <t>EnLink Geoenergy Services</t>
  </si>
  <si>
    <t>http://www.enlinkgeoenergy.com</t>
  </si>
  <si>
    <t>26a734bc-8be5-79c7-26f6-d813a66bf1a7</t>
  </si>
  <si>
    <t>EnLink Midstream</t>
  </si>
  <si>
    <t>http://enlink.com</t>
  </si>
  <si>
    <t>40ffd93f-8e6c-200c-257f-ae989553b398</t>
  </si>
  <si>
    <t>enlist</t>
  </si>
  <si>
    <t>https://enlist.io</t>
  </si>
  <si>
    <t>11a5b1f9-2ee9-d8e3-b7be-e59e3bccf066</t>
  </si>
  <si>
    <t>Enlistics</t>
  </si>
  <si>
    <t>http://enlistics.com/contact.html#</t>
  </si>
  <si>
    <t>8791f91c-97f4-3512-5530-16a9d9b0b3ef</t>
  </si>
  <si>
    <t>Enlite</t>
  </si>
  <si>
    <t>http://enlitelighting.com</t>
  </si>
  <si>
    <t>ec2c0525-2aa4-fd91-3c08-1c723470d0ac</t>
  </si>
  <si>
    <t>Enlited</t>
  </si>
  <si>
    <t>http://www.enlited.nl</t>
  </si>
  <si>
    <t>718b1c25-60dd-d9d2-5833-ddf1c1c0d08d</t>
  </si>
  <si>
    <t>Enliteon Limited</t>
  </si>
  <si>
    <t>http://www.enliteon.com</t>
  </si>
  <si>
    <t>cd92c985-3b55-58c3-e138-1c98f8b9b0ca</t>
  </si>
  <si>
    <t>Enlitic, Inc.</t>
  </si>
  <si>
    <t>http://www.enlitic.com/</t>
  </si>
  <si>
    <t>c5515fbb-8b8c-3e40-18e6-28d06e794726</t>
  </si>
  <si>
    <t>Enlivant</t>
  </si>
  <si>
    <t>http://www.enlivant.com</t>
  </si>
  <si>
    <t>d08033cd-fba4-897a-541e-5ea7dce741bc</t>
  </si>
  <si>
    <t>Enlive Dental</t>
  </si>
  <si>
    <t>https://www.enlivedental.com/index.html</t>
  </si>
  <si>
    <t>5771c3f7-121c-e25f-764e-1c361305323d</t>
  </si>
  <si>
    <t>Enliven</t>
  </si>
  <si>
    <t>http://www.enlivenllc.com</t>
  </si>
  <si>
    <t>096df779-4180-c2a4-87f9-83e9109cb767</t>
  </si>
  <si>
    <t>http://www.enliven.co</t>
  </si>
  <si>
    <t>20aae97d-b825-6dc8-ef6a-bbc252a55854</t>
  </si>
  <si>
    <t>Enliven Group LLC</t>
  </si>
  <si>
    <t>https://enlivengroup.com</t>
  </si>
  <si>
    <t>c51dd36c-de0e-241e-e01f-a8c4f16fa1da</t>
  </si>
  <si>
    <t>Enliven Software</t>
  </si>
  <si>
    <t>http://enlivensoftware.com</t>
  </si>
  <si>
    <t>228a29b2-f34c-2a76-fa25-95f7e1b6a734</t>
  </si>
  <si>
    <t>Enliven, Inc</t>
  </si>
  <si>
    <t>http://www.enlivenpg.com</t>
  </si>
  <si>
    <t>25c1a6e5-a0c2-ead9-f502-c98901cf2369</t>
  </si>
  <si>
    <t>Enlivex Therapeutics</t>
  </si>
  <si>
    <t>http://enlivexpharm.com</t>
  </si>
  <si>
    <t>964d120a-9ecf-14b3-51c2-bd8d8c1de805</t>
  </si>
  <si>
    <t>Enlocked</t>
  </si>
  <si>
    <t>https://www.enlocked.com</t>
  </si>
  <si>
    <t>c18e6fcf-9f81-6d21-a154-7f9b5c1c4c12</t>
  </si>
  <si>
    <t>Enloop</t>
  </si>
  <si>
    <t>http://www.enloop.com</t>
  </si>
  <si>
    <t>cf76cedf-aecd-8830-0904-30ce3b1d3746</t>
  </si>
  <si>
    <t>ENLOOPP</t>
  </si>
  <si>
    <t>http://www.enloopp.com</t>
  </si>
  <si>
    <t>bb86565c-168c-76b1-edfb-4112e756b19a</t>
  </si>
  <si>
    <t>EnLume</t>
  </si>
  <si>
    <t>http://www.enlume.com</t>
  </si>
  <si>
    <t>7d1deada-4136-1d92-004f-d22cf2300823</t>
  </si>
  <si>
    <t>Enlyter, Inc</t>
  </si>
  <si>
    <t>https://enlyter.com</t>
  </si>
  <si>
    <t>b68d512c-631a-6824-9e18-2372493bea9b</t>
  </si>
  <si>
    <t>Enlyton</t>
  </si>
  <si>
    <t>http://www.enlyton.com</t>
  </si>
  <si>
    <t>9c139990-2fb8-3e40-9e8e-d3680d10d25b</t>
  </si>
  <si>
    <t>Enmacc</t>
  </si>
  <si>
    <t>https://www.enmacc.de/de/</t>
  </si>
  <si>
    <t>52d133f0-7a25-4d27-00ed-89ea78bce784</t>
  </si>
  <si>
    <t>Enmain</t>
  </si>
  <si>
    <t>http://www.enmain.com</t>
  </si>
  <si>
    <t>c6ea7478-df60-add2-3fed-d4d9ffd68f7a</t>
  </si>
  <si>
    <t>Enman Strategic Business Initiatives</t>
  </si>
  <si>
    <t>http://www.whengrowthmatters.com</t>
  </si>
  <si>
    <t>4a0854e9-89a3-2252-390c-d4c614dfa9b8</t>
  </si>
  <si>
    <t>enMarkit</t>
  </si>
  <si>
    <t>http://www.enmarkit.com</t>
  </si>
  <si>
    <t>69fac7f7-fe93-8577-2708-52e2e9d2b8c4</t>
  </si>
  <si>
    <t>EnMass Energy</t>
  </si>
  <si>
    <t>http://www.enmassenergy.com</t>
  </si>
  <si>
    <t>fc628e88-4243-cf2c-de5a-9d00879837fc</t>
  </si>
  <si>
    <t>EnMast</t>
  </si>
  <si>
    <t>http://www.enmast.com</t>
  </si>
  <si>
    <t>1b222318-1371-466f-dc50-8e9596e12a05</t>
  </si>
  <si>
    <t>ENMAT</t>
  </si>
  <si>
    <t>http://en-mat.com</t>
  </si>
  <si>
    <t>5db74029-efb1-6f9b-8a5f-701de877b811</t>
  </si>
  <si>
    <t>ENMAX Corporation</t>
  </si>
  <si>
    <t>https://www.enmax.com/home</t>
  </si>
  <si>
    <t>191019e8-9fdb-b5a1-2456-18166a20d595</t>
  </si>
  <si>
    <t>Enmed Inc.</t>
  </si>
  <si>
    <t>http://www.directembedcoating.com</t>
  </si>
  <si>
    <t>7cf9a988-a00a-1c03-699d-046399293922</t>
  </si>
  <si>
    <t>Enmedio</t>
  </si>
  <si>
    <t>http://www.enmedio.com.co/index.html</t>
  </si>
  <si>
    <t>53b50189-0ed4-bb29-461e-efb4e3868d0c</t>
  </si>
  <si>
    <t>Enmetric Systems</t>
  </si>
  <si>
    <t>http://www.enmetric.com</t>
  </si>
  <si>
    <t>ec91042a-5938-7145-66cf-e890a0883465</t>
  </si>
  <si>
    <t>ENML</t>
  </si>
  <si>
    <t>http://www.laborinstitut.at/</t>
  </si>
  <si>
    <t>29e034fb-ffc7-4146-5710-4a080066c8a2</t>
  </si>
  <si>
    <t>enmo Technologies</t>
  </si>
  <si>
    <t>http://www.enmo.mobi</t>
  </si>
  <si>
    <t>d7ab6ea1-955b-25c1-3ba6-4db168146565</t>
  </si>
  <si>
    <t>Enmoda</t>
  </si>
  <si>
    <t>http://enmoda.com</t>
  </si>
  <si>
    <t>46c1b67b-2555-9e41-c956-c46ef013fbbb</t>
  </si>
  <si>
    <t>EnMoDa Inc</t>
  </si>
  <si>
    <t>http://enmodainc.com</t>
  </si>
  <si>
    <t>b56e9678-7ccc-c1ae-054e-32ad0682bf9d</t>
  </si>
  <si>
    <t>enModus</t>
  </si>
  <si>
    <t>http://www.enmodus.com</t>
  </si>
  <si>
    <t>8502afca-a107-0c31-5384-7df87c227d1e</t>
  </si>
  <si>
    <t>Enmojo</t>
  </si>
  <si>
    <t>http://www.enmojo.com</t>
  </si>
  <si>
    <t>f3f75a54-bf7e-5a9c-8ac6-46d66f0a0bd6</t>
  </si>
  <si>
    <t>Enmotus</t>
  </si>
  <si>
    <t>http://www.enmotus.com</t>
  </si>
  <si>
    <t>2e5ba313-ccdd-2444-64d8-f1abb02b92fc</t>
  </si>
  <si>
    <t>Enmovimiento</t>
  </si>
  <si>
    <t>http://www.enmovimiento.com</t>
  </si>
  <si>
    <t>fb72832c-4f41-f59e-2691-0c35a4d977c1</t>
  </si>
  <si>
    <t>ENN Energy Chemicals Group</t>
  </si>
  <si>
    <t>http://www.enn.cn</t>
  </si>
  <si>
    <t>f237b443-1076-6e91-9de4-2bdac824e7ae</t>
  </si>
  <si>
    <t>ENN Energy Holding</t>
  </si>
  <si>
    <t>http://ir.ennenergy.com/</t>
  </si>
  <si>
    <t>4d14e5a1-ef2d-b50c-0b2c-9e46ccec223b</t>
  </si>
  <si>
    <t>EnNatura Technology Ventures</t>
  </si>
  <si>
    <t>http://ennatura.com/</t>
  </si>
  <si>
    <t>0278dce3-52e9-e27f-45f8-1b15399ec45d</t>
  </si>
  <si>
    <t>Ennect</t>
  </si>
  <si>
    <t>http://www.ennect.com</t>
  </si>
  <si>
    <t>bd68208a-eb7a-c440-8c69-65fc50311104</t>
  </si>
  <si>
    <t>Enness Private Clients</t>
  </si>
  <si>
    <t>http://www.ennessprivate.co.uk</t>
  </si>
  <si>
    <t>cdf6458d-2497-effd-30ac-745f650a412a</t>
  </si>
  <si>
    <t>Ennesys</t>
  </si>
  <si>
    <t>http://www.ennesys.com/</t>
  </si>
  <si>
    <t>4c93678c-8b7f-ef4d-c251-d0e60a7528bb</t>
  </si>
  <si>
    <t>Ennetix</t>
  </si>
  <si>
    <t>http://ennetix.com/</t>
  </si>
  <si>
    <t>62ee51a7-ecf9-8184-dcd6-92b50faf88fc</t>
  </si>
  <si>
    <t>Ennexa Technologies Private Limited</t>
  </si>
  <si>
    <t>http://www.ennexa.com/</t>
  </si>
  <si>
    <t>4a517f56-8d4b-e2de-d307-d54b938f907f</t>
  </si>
  <si>
    <t>Enngenie LLC</t>
  </si>
  <si>
    <t>http://www.enngenie.com</t>
  </si>
  <si>
    <t>e3ea3135-26ce-c128-21ea-1ac944facacc</t>
  </si>
  <si>
    <t>Ennis</t>
  </si>
  <si>
    <t>http://ennis.com</t>
  </si>
  <si>
    <t>e717b2bc-923c-547c-ec33-37e4a675c913</t>
  </si>
  <si>
    <t>Ennis-Flint</t>
  </si>
  <si>
    <t>http://www.ennisflintamericas.com/</t>
  </si>
  <si>
    <t>01d3369a-6ef5-2a6f-af15-ef174da2c7b9</t>
  </si>
  <si>
    <t>Ennix Incorporated</t>
  </si>
  <si>
    <t>http://www.ennix.com</t>
  </si>
  <si>
    <t>a7ac29b4-f91f-e524-151e-3245fa5c32d2</t>
  </si>
  <si>
    <t>Ennoble International (Pvt.) Ltd</t>
  </si>
  <si>
    <t>http://www.ennobleinternational.com</t>
  </si>
  <si>
    <t>c97b18cd-7241-6df0-c14f-dc07a89a595a</t>
  </si>
  <si>
    <t>Ennoble IP</t>
  </si>
  <si>
    <t>http://www.ennobleip.com/</t>
  </si>
  <si>
    <t>a1fbcfc8-534a-dac9-e90b-d21bbf25ce53</t>
  </si>
  <si>
    <t>Ennoconn Corp</t>
  </si>
  <si>
    <t>http://www.ennoconn.com/</t>
  </si>
  <si>
    <t>921e5d82-e9b2-7078-2634-bd23c4538413</t>
  </si>
  <si>
    <t>Ennomotive</t>
  </si>
  <si>
    <t>http://www.ennomotive.com</t>
  </si>
  <si>
    <t>7f218445-75d9-bb10-5a84-c61a3e29ef45</t>
  </si>
  <si>
    <t>Ennota</t>
  </si>
  <si>
    <t>https://ennota.com//?lang=en</t>
  </si>
  <si>
    <t>483e76d0-4073-1abd-85ce-aa44421c062d</t>
  </si>
  <si>
    <t>Ennouns</t>
  </si>
  <si>
    <t>http://ennouns.com</t>
  </si>
  <si>
    <t>00675ec7-091e-adb6-12c2-4c507d4834d4</t>
  </si>
  <si>
    <t>Ennov</t>
  </si>
  <si>
    <t>http://www.ennov.com</t>
  </si>
  <si>
    <t>0c05d41f-197e-a289-0dad-599c9ed8c58a</t>
  </si>
  <si>
    <t>ENNOVA</t>
  </si>
  <si>
    <t>http://www.ennova.pl</t>
  </si>
  <si>
    <t>8f494ca3-f729-05bf-f11e-a09b2dea9410</t>
  </si>
  <si>
    <t>Ennova</t>
  </si>
  <si>
    <t>http://www.ennova.it/</t>
  </si>
  <si>
    <t>2fd0e129-0b45-c403-9a67-c03849f41026</t>
  </si>
  <si>
    <t>eNnova</t>
  </si>
  <si>
    <t>http://www.ennova.sk</t>
  </si>
  <si>
    <t>a50a4238-818e-3914-b71a-bdc3df82963c</t>
  </si>
  <si>
    <t>Ennova Group</t>
  </si>
  <si>
    <t>http://www.ennova.it/uk</t>
  </si>
  <si>
    <t>97210c99-f5a1-7551-f3a0-14ae41647288</t>
  </si>
  <si>
    <t>Ennova Technologies</t>
  </si>
  <si>
    <t>http://ennova-cfd.com/</t>
  </si>
  <si>
    <t>c073f298-fdbf-2e80-c87e-871c666c21fa</t>
  </si>
  <si>
    <t>Ennovae &amp; Company</t>
  </si>
  <si>
    <t>http://www.ennovae.com</t>
  </si>
  <si>
    <t>191d2b9d-486e-f056-ab7e-b5cef5d619d1</t>
  </si>
  <si>
    <t>Ennovance Capital</t>
  </si>
  <si>
    <t>http://www.ennovance.com</t>
  </si>
  <si>
    <t>21035542-87d3-4a3b-33ad-78023afd3201</t>
  </si>
  <si>
    <t>Ennovasys IoT</t>
  </si>
  <si>
    <t>http://www.ennovasys.com</t>
  </si>
  <si>
    <t>2b525154-346b-204c-ca98-eaf2c06fe3a9</t>
  </si>
  <si>
    <t>Ennovate</t>
  </si>
  <si>
    <t>http://www.ennovate.co.in</t>
  </si>
  <si>
    <t>ce16d45a-5790-f568-26ea-6c3aeafb8eb1</t>
  </si>
  <si>
    <t>Ennovate Group(Degree Desk)</t>
  </si>
  <si>
    <t>http://www.degreedesk.com</t>
  </si>
  <si>
    <t>5754fe0a-886c-6710-aea3-0a076e45ae75</t>
  </si>
  <si>
    <t>Ennovate Networks</t>
  </si>
  <si>
    <t>http://www.ennovatenetworks.com</t>
  </si>
  <si>
    <t>d49434a3-cc09-6cfe-8889-29c7f2b4b18f</t>
  </si>
  <si>
    <t>Ennovation</t>
  </si>
  <si>
    <t>http://hificorder.com</t>
  </si>
  <si>
    <t>f7eef209-ca5c-e65b-f394-aa4d82cceb64</t>
  </si>
  <si>
    <t>Ennovation Consulting</t>
  </si>
  <si>
    <t>http://ennovationconsulting.net/</t>
  </si>
  <si>
    <t>16945357-a561-e03d-eaa9-336936ac441d</t>
  </si>
  <si>
    <t>Ennovative</t>
  </si>
  <si>
    <t>http://www.ennovative.com.au</t>
  </si>
  <si>
    <t>51c777bb-2c1f-273b-4f78-16b78c06c0f2</t>
  </si>
  <si>
    <t>Ennovators.com</t>
  </si>
  <si>
    <t>http://www.ennovators.com</t>
  </si>
  <si>
    <t>b0167912-c2c5-4c82-011d-e590ac5e0d3b</t>
  </si>
  <si>
    <t>Ennovent</t>
  </si>
  <si>
    <t>http://www.ennovent.com</t>
  </si>
  <si>
    <t>919b3213-bb18-b79e-6f6a-17b75ec919e7</t>
  </si>
  <si>
    <t>Ennovva</t>
  </si>
  <si>
    <t>http://www.ennovva.com/</t>
  </si>
  <si>
    <t>0b4c427b-6a00-b3ea-8ab5-49fa5811fb7d</t>
  </si>
  <si>
    <t>Ennox Electronics</t>
  </si>
  <si>
    <t>https://www.ennoxelectronics.com/</t>
  </si>
  <si>
    <t>d30e45a9-ea7b-3149-e1d4-9ec46fcc9603</t>
  </si>
  <si>
    <t>Ennser Advocacia</t>
  </si>
  <si>
    <t>http://www.ennser.com</t>
  </si>
  <si>
    <t>3d1d4003-84ef-d32b-f4f4-1fc7ba6c1c38</t>
  </si>
  <si>
    <t>ENO</t>
  </si>
  <si>
    <t>http://eno.co.in/</t>
  </si>
  <si>
    <t>effca1f3-bd2d-ce56-b05a-aec716d79e19</t>
  </si>
  <si>
    <t>ENO Information Technologies</t>
  </si>
  <si>
    <t>http://www.eno.com.tr</t>
  </si>
  <si>
    <t>3dde7982-20b7-a40b-bc73-b81af43c4f07</t>
  </si>
  <si>
    <t>Eno River Capital</t>
  </si>
  <si>
    <t>http://enorivercapital.com/</t>
  </si>
  <si>
    <t>3c84d250-4e24-7008-ce43-4511e1fbdc31</t>
  </si>
  <si>
    <t>ENO telecom</t>
  </si>
  <si>
    <t>https://www.eno.de/</t>
  </si>
  <si>
    <t>92616d5d-1aa3-f2bb-37d9-380fd475210f</t>
  </si>
  <si>
    <t>Eno Transportation</t>
  </si>
  <si>
    <t>http://enotrans.org</t>
  </si>
  <si>
    <t>3149abf2-6c83-461c-5c7c-80b7934736f8</t>
  </si>
  <si>
    <t>ENO8</t>
  </si>
  <si>
    <t>http://www.eno8.com/</t>
  </si>
  <si>
    <t>862ec890-8f22-4395-70dc-4fc060480d4d</t>
  </si>
  <si>
    <t>Enobia Pharma</t>
  </si>
  <si>
    <t>http://www.enobia.com</t>
  </si>
  <si>
    <t>8538ee14-5dd0-4d74-3ef3-3381a4d90e3a</t>
  </si>
  <si>
    <t>EnOcean</t>
  </si>
  <si>
    <t>http://www.enocean.com</t>
  </si>
  <si>
    <t>0ea09282-4f93-8c4d-a7f3-051dd2027ebb</t>
  </si>
  <si>
    <t>Enocta</t>
  </si>
  <si>
    <t>http://www.enocta.com</t>
  </si>
  <si>
    <t>7d55683d-0e05-d3f1-7de9-57be0ccc5077</t>
  </si>
  <si>
    <t>Enodare</t>
  </si>
  <si>
    <t>http://www.enodare.com</t>
  </si>
  <si>
    <t>c5f56b68-cd2b-293e-6818-0319efbdf45c</t>
  </si>
  <si>
    <t>Enodis PLC</t>
  </si>
  <si>
    <t>http://www.manitowocfsusa.com</t>
  </si>
  <si>
    <t>3a551abc-f998-0819-0ec5-1ded4c808a7a</t>
  </si>
  <si>
    <t>Enodo</t>
  </si>
  <si>
    <t>http://enodoinc.com/</t>
  </si>
  <si>
    <t>b962ce64-fb5a-1b29-d8a2-36a8e8e8eeac</t>
  </si>
  <si>
    <t>Enodo Software</t>
  </si>
  <si>
    <t>http://www.enodosoftware.com</t>
  </si>
  <si>
    <t>9fd0349e-9268-6d57-4e9b-c04cd10e089a</t>
  </si>
  <si>
    <t>Enodron</t>
  </si>
  <si>
    <t>https://www.enodron.it</t>
  </si>
  <si>
    <t>bf471c5e-ca4d-8a1d-eb47-a1c2924a5cce</t>
  </si>
  <si>
    <t>enods</t>
  </si>
  <si>
    <t>http://www.enods.com</t>
  </si>
  <si>
    <t>e037eac3-ea49-3f21-b618-9f84b7845346</t>
  </si>
  <si>
    <t>Enogex</t>
  </si>
  <si>
    <t>http://www.enogex.com/pages/home.aspx</t>
  </si>
  <si>
    <t>a9b73ddb-f3c6-4955-c0ec-83147909a7b4</t>
  </si>
  <si>
    <t>Enohm</t>
  </si>
  <si>
    <t>http://www.enohm.com/</t>
  </si>
  <si>
    <t>90aedc61-02df-ed64-e99a-bfb6efaa81c2</t>
  </si>
  <si>
    <t>Enois</t>
  </si>
  <si>
    <t>http://enoisconteudo.com.br/</t>
  </si>
  <si>
    <t>b0ab76c4-7881-8c6d-89f3-7a500009a095</t>
  </si>
  <si>
    <t>Enola Labs</t>
  </si>
  <si>
    <t>http://enolalabs.com</t>
  </si>
  <si>
    <t>c91f63bd-068b-1a37-5f23-1b978a1f9909</t>
  </si>
  <si>
    <t>Enole</t>
  </si>
  <si>
    <t>http://www.enole.com</t>
  </si>
  <si>
    <t>0718d306-1861-ecdb-ce7d-78d6d3034b4f</t>
  </si>
  <si>
    <t>Enolsoft</t>
  </si>
  <si>
    <t>http://www.enolsoft.com/pdf-sign-for-ios.html</t>
  </si>
  <si>
    <t>310bd5de-11b8-5238-a2af-929bb5dc91ad</t>
  </si>
  <si>
    <t>Enolyse</t>
  </si>
  <si>
    <t>http://enolyse.com/</t>
  </si>
  <si>
    <t>090a507b-8c71-941c-75d3-22d166508dc4</t>
  </si>
  <si>
    <t>eNom</t>
  </si>
  <si>
    <t>http://www.enom.com</t>
  </si>
  <si>
    <t>0731a9a6-96a0-42f0-1dc7-b910d8eaadb6</t>
  </si>
  <si>
    <t>Enomaly</t>
  </si>
  <si>
    <t>http://www.enomaly.com</t>
  </si>
  <si>
    <t>24f3ab59-5dd2-11b2-ffee-30f94b2e59d4</t>
  </si>
  <si>
    <t>Enomina, S.L.</t>
  </si>
  <si>
    <t>http://www.enomina.net</t>
  </si>
  <si>
    <t>236185f0-39cf-39d6-60ea-fd36330cc911</t>
  </si>
  <si>
    <t>Enonic AS</t>
  </si>
  <si>
    <t>https://enonic.com</t>
  </si>
  <si>
    <t>deeb34c3-8ab3-1e18-da1b-2c65d1e7faec</t>
  </si>
  <si>
    <t>eNonProfits</t>
  </si>
  <si>
    <t>http://enonprofits.org</t>
  </si>
  <si>
    <t>668fcdee-2311-5fa4-694e-a7d263968546</t>
  </si>
  <si>
    <t>Enorgo</t>
  </si>
  <si>
    <t>https://www.enorgo.com/</t>
  </si>
  <si>
    <t>884cfcfa-9a25-0941-dc31-a3807d41f44e</t>
  </si>
  <si>
    <t>Enorm Magazin</t>
  </si>
  <si>
    <t>https://enorm-magazin.de</t>
  </si>
  <si>
    <t>fa6406cc-ca1d-803e-532b-0812a0f841d3</t>
  </si>
  <si>
    <t>Enormac Digital Marketers</t>
  </si>
  <si>
    <t>https://www.enormacdigital.com/</t>
  </si>
  <si>
    <t>1aaf2cd9-efae-715f-5f52-32a3e00cf283</t>
  </si>
  <si>
    <t>Enormego</t>
  </si>
  <si>
    <t>http://enormego.com</t>
  </si>
  <si>
    <t>cde0ac33-c18d-114d-196b-93124351cc18</t>
  </si>
  <si>
    <t>Enormo</t>
  </si>
  <si>
    <t>http://www.enormo.com</t>
  </si>
  <si>
    <t>a3f03209-bcc8-d9ad-0b39-7ba533f9e9c4</t>
  </si>
  <si>
    <t>Enornet</t>
  </si>
  <si>
    <t>http://enornet.com</t>
  </si>
  <si>
    <t>05301723-d1a6-61f3-07d6-f5185bbde9f2</t>
  </si>
  <si>
    <t>Enoro</t>
  </si>
  <si>
    <t>http://www.enoro.com</t>
  </si>
  <si>
    <t>356222b9-8c5f-98df-e500-b99c6bb71ee2</t>
  </si>
  <si>
    <t>Enoron</t>
  </si>
  <si>
    <t>https://www.enoron.com/</t>
  </si>
  <si>
    <t>124a11bc-ae3a-45d0-299a-6576f1260d61</t>
  </si>
  <si>
    <t>Enosis</t>
  </si>
  <si>
    <t>http://www.enosis.io</t>
  </si>
  <si>
    <t>d535c82d-757b-3ad1-7a74-904c8d9a4c92</t>
  </si>
  <si>
    <t>Enosis VR</t>
  </si>
  <si>
    <t>http://www.enosisvr.com</t>
  </si>
  <si>
    <t>a586ae29-a30f-a4ac-398c-5cd342c59d2f</t>
  </si>
  <si>
    <t>ENOSITE</t>
  </si>
  <si>
    <t>http://www.enosite.com/</t>
  </si>
  <si>
    <t>0d26fefb-a4a1-44de-1529-425b14be0dd6</t>
  </si>
  <si>
    <t>enosiX</t>
  </si>
  <si>
    <t>http://enosix.com/</t>
  </si>
  <si>
    <t>5b8daedb-c650-0fd1-e103-7499be613d9d</t>
  </si>
  <si>
    <t>Enosys Software</t>
  </si>
  <si>
    <t>http://www.enosys.com.au</t>
  </si>
  <si>
    <t>c5a17600-682e-76c3-3706-656cb79777e2</t>
  </si>
  <si>
    <t>ENotas</t>
  </si>
  <si>
    <t>http://enotas.com.br/</t>
  </si>
  <si>
    <t>e4e3bc1e-3e48-f5e7-28e4-d2701ac26c42</t>
  </si>
  <si>
    <t>Enotch Academics</t>
  </si>
  <si>
    <t>http://www.enotchacademics.com</t>
  </si>
  <si>
    <t>b2a97ff8-b760-1faf-30d2-a7d9fce749b7</t>
  </si>
  <si>
    <t>Enoteca</t>
  </si>
  <si>
    <t>http://www.enoteca.com.cn</t>
  </si>
  <si>
    <t>28c1eb1b-5da7-0b93-a691-1a7d8e23ee0f</t>
  </si>
  <si>
    <t>eNotes</t>
  </si>
  <si>
    <t>http://www.enotes.com</t>
  </si>
  <si>
    <t>3f10aae0-0833-aba4-e9c5-fee9ddbcf783</t>
  </si>
  <si>
    <t>Enoue</t>
  </si>
  <si>
    <t>http://www.enouemlm.com</t>
  </si>
  <si>
    <t>c235d8f5-17a5-f906-44ea-005681caa209</t>
  </si>
  <si>
    <t>Enough is Enough Nigeria</t>
  </si>
  <si>
    <t>http://enoughisenoughnigeria.com/</t>
  </si>
  <si>
    <t>40f6992f-4836-76c6-1ea9-a739568b9d44</t>
  </si>
  <si>
    <t>Enough Pepper</t>
  </si>
  <si>
    <t>http://enoughpepper.com</t>
  </si>
  <si>
    <t>3f0f5690-b33b-8b41-d48d-3e08ba9342a4</t>
  </si>
  <si>
    <t>Enough Project</t>
  </si>
  <si>
    <t>http://enoughproject.org/</t>
  </si>
  <si>
    <t>656f32da-d1df-09f1-9002-16772678d223</t>
  </si>
  <si>
    <t>Enough Software</t>
  </si>
  <si>
    <t>http://www.enough.de</t>
  </si>
  <si>
    <t>c8edcaa1-aa0d-4cd9-3416-00086bfa7276</t>
  </si>
  <si>
    <t>Enough Sports</t>
  </si>
  <si>
    <t>http://www.enoughsports.com</t>
  </si>
  <si>
    <t>ab80a333-807e-6003-ecac-02c7dac23489</t>
  </si>
  <si>
    <t>Enov8</t>
  </si>
  <si>
    <t>http://enov8.com</t>
  </si>
  <si>
    <t>b8642eeb-66b0-94be-2e73-590ced0a98db</t>
  </si>
  <si>
    <t>Enova</t>
  </si>
  <si>
    <t>http://www.enovaworld.com</t>
  </si>
  <si>
    <t>155a6900-11b6-efa9-11fb-1e6087ccf4bd</t>
  </si>
  <si>
    <t>http://www.enova.com.br</t>
  </si>
  <si>
    <t>787fc812-a18d-1e25-501f-1d0853f0fa86</t>
  </si>
  <si>
    <t>http://www.enova-me.com/</t>
  </si>
  <si>
    <t>c8ccd7e6-d084-581b-7aba-9d803e858a5f</t>
  </si>
  <si>
    <t>http://www.enova.mx/</t>
  </si>
  <si>
    <t>2fe85a38-1f60-7095-1cb5-2bc396aa6f7a</t>
  </si>
  <si>
    <t>Enova Illumination</t>
  </si>
  <si>
    <t>http://www.enovaillumination.com/</t>
  </si>
  <si>
    <t>ea18d71f-d838-531d-e58e-6d9f2a4a7d7b</t>
  </si>
  <si>
    <t>Enova International</t>
  </si>
  <si>
    <t>http://www.enova.com</t>
  </si>
  <si>
    <t>c9063fa2-b05e-24e4-3c58-6691f64f39ba</t>
  </si>
  <si>
    <t>Enova Systems</t>
  </si>
  <si>
    <t>http://www.enovasystems.com</t>
  </si>
  <si>
    <t>e0362e60-dcba-99bf-ea2f-683d1803c0aa</t>
  </si>
  <si>
    <t>enova-labs</t>
  </si>
  <si>
    <t>https://www.enova-labs.com</t>
  </si>
  <si>
    <t>59455c43-bebd-a3aa-f4a0-9cdaccb7a207</t>
  </si>
  <si>
    <t>eNovalys</t>
  </si>
  <si>
    <t>http://www.enovalys.com/</t>
  </si>
  <si>
    <t>a4c2f098-19a3-dfd3-d9dd-4846ec95709b</t>
  </si>
  <si>
    <t>eNovance</t>
  </si>
  <si>
    <t>http://enovance.com/en</t>
  </si>
  <si>
    <t>bd9337ac-c165-d75e-78fd-d21867edc48e</t>
  </si>
  <si>
    <t>ENOVAP</t>
  </si>
  <si>
    <t>https://www.enovap.com</t>
  </si>
  <si>
    <t>c959385d-92ea-8c08-9d01-a19166f51bfd</t>
  </si>
  <si>
    <t>EnovaPoint</t>
  </si>
  <si>
    <t>http://www.enovapoint.com</t>
  </si>
  <si>
    <t>e46789f2-cdfa-632d-95e9-bbf49ad62061</t>
  </si>
  <si>
    <t>Enovate</t>
  </si>
  <si>
    <t>http://www.enovate-it.com</t>
  </si>
  <si>
    <t>a3b5052e-0ce3-919b-df5e-d09b11776af1</t>
  </si>
  <si>
    <t>http://www.enovatelb.com/</t>
  </si>
  <si>
    <t>4ae1e228-92f0-9a3b-2ea4-c07f3548a41c</t>
  </si>
  <si>
    <t>Enovate AS</t>
  </si>
  <si>
    <t>http://enovate.no/</t>
  </si>
  <si>
    <t>b4dfd26e-a0b4-80d7-095a-c3d39b101fc2</t>
  </si>
  <si>
    <t>Enovatek</t>
  </si>
  <si>
    <t>http://enovatekenergy.com</t>
  </si>
  <si>
    <t>17a9962d-e37a-bb6b-26f5-46106b1f3e2a</t>
  </si>
  <si>
    <t>Enovation Controls</t>
  </si>
  <si>
    <t>http://www.enovationcontrols.com/</t>
  </si>
  <si>
    <t>66f23a5e-923e-db55-7007-1b83145d92d7</t>
  </si>
  <si>
    <t>Enovation Partners</t>
  </si>
  <si>
    <t>http://www.enovationpartners.com</t>
  </si>
  <si>
    <t>87a3876d-ba79-ca57-7670-2e20c5942701</t>
  </si>
  <si>
    <t>EnovationNation</t>
  </si>
  <si>
    <t>https://www.enovationnation.com/</t>
  </si>
  <si>
    <t>58395bcd-2500-f1f5-80ee-bd3d37fbf2f5</t>
  </si>
  <si>
    <t>Enovative Kontrol Systems</t>
  </si>
  <si>
    <t>http://enovativegroup.com</t>
  </si>
  <si>
    <t>c792cfa2-1bd5-4e25-3f36-fde1500b814b</t>
  </si>
  <si>
    <t>Enovative Technologies</t>
  </si>
  <si>
    <t>http://www.enovativetech.com</t>
  </si>
  <si>
    <t>f720e80e-b613-764e-78e6-3e3cb35c86f8</t>
  </si>
  <si>
    <t>ENOVAX Pte. Ltd.</t>
  </si>
  <si>
    <t>http://www.enovax.com/</t>
  </si>
  <si>
    <t>5456651b-1a52-9136-3c76-57ecce858e0c</t>
  </si>
  <si>
    <t>eNovel.com</t>
  </si>
  <si>
    <t>https://www.enovel.com</t>
  </si>
  <si>
    <t>2c137ac4-732e-5075-6ea9-11008c2d66f5</t>
  </si>
  <si>
    <t>Enovex</t>
  </si>
  <si>
    <t>http://www.enovexcorp.com</t>
  </si>
  <si>
    <t>a6b7b653-1597-3c32-4d67-36f0a9aeef24</t>
  </si>
  <si>
    <t>Enovity</t>
  </si>
  <si>
    <t>http://www.enovity.com/</t>
  </si>
  <si>
    <t>a4ecfbc4-9697-55ce-c1c4-fd0bdf307380</t>
  </si>
  <si>
    <t>Enovix</t>
  </si>
  <si>
    <t>http://enovix.com</t>
  </si>
  <si>
    <t>38751609-d45e-8bd7-87cd-639a94d1cbab</t>
  </si>
  <si>
    <t>Enovos</t>
  </si>
  <si>
    <t>http://www.enovos.eu/</t>
  </si>
  <si>
    <t>e0294b43-d803-e558-e6bb-519e307cb336</t>
  </si>
  <si>
    <t>eNow, Inc</t>
  </si>
  <si>
    <t>http://www.enowenergy.com</t>
  </si>
  <si>
    <t>b997aab5-6592-6ebb-e37e-9308732380d1</t>
  </si>
  <si>
    <t>enOware</t>
  </si>
  <si>
    <t>http://www.enoware.de/</t>
  </si>
  <si>
    <t>a244a62c-be87-f18b-510a-25c0662b07fe</t>
  </si>
  <si>
    <t>Enozom</t>
  </si>
  <si>
    <t>http://www.enozom.com</t>
  </si>
  <si>
    <t>c3c8bd86-d852-2d0f-2b22-0414d685d6a6</t>
  </si>
  <si>
    <t>Enpact</t>
  </si>
  <si>
    <t>http://www.enpact.org/</t>
  </si>
  <si>
    <t>dee8e8e0-2ddc-d198-1da0-675cf218be1b</t>
  </si>
  <si>
    <t>enParadigm Knowledge Solutions</t>
  </si>
  <si>
    <t>http://enparadigm.com</t>
  </si>
  <si>
    <t>1b9b72ea-8528-68fb-6990-885e2acd075f</t>
  </si>
  <si>
    <t>ENPC MBA Paris</t>
  </si>
  <si>
    <t>http://www.enpcmbaparis.com</t>
  </si>
  <si>
    <t>95ec8b2c-6a51-4c82-6c36-adf2caa09583</t>
  </si>
  <si>
    <t>ENPC School of International Management</t>
  </si>
  <si>
    <t>http://www.pontsbschool.com</t>
  </si>
  <si>
    <t>5710b829-e639-fbc9-ee08-234f59549ef8</t>
  </si>
  <si>
    <t>Enphase Energy</t>
  </si>
  <si>
    <t>http://www.enphaseenergy.com</t>
  </si>
  <si>
    <t>11061e16-2738-1c87-8105-69144822aca6</t>
  </si>
  <si>
    <t>ENPHY</t>
  </si>
  <si>
    <t>http://www.enphy.com/</t>
  </si>
  <si>
    <t>214642b8-9cbf-63aa-14d7-aef0ba177da6</t>
  </si>
  <si>
    <t>Enpina</t>
  </si>
  <si>
    <t>http://www.empina.com.pl</t>
  </si>
  <si>
    <t>974a7908-6c04-24ad-16fb-5394505e8ddc</t>
  </si>
  <si>
    <t>Enpiric</t>
  </si>
  <si>
    <t>http://www.enpiric.com/</t>
  </si>
  <si>
    <t>a2b9f4fc-e75d-92c3-ca51-62c211454007</t>
  </si>
  <si>
    <t>Enpirion</t>
  </si>
  <si>
    <t>http://www.enpirion.com</t>
  </si>
  <si>
    <t>69f88b99-2202-8cea-7a84-4f5f978910bf</t>
  </si>
  <si>
    <t>Enplug</t>
  </si>
  <si>
    <t>http://www.enplug.com</t>
  </si>
  <si>
    <t>81168813-cebb-cd1a-b11a-26a15953764e</t>
  </si>
  <si>
    <t>Enpocket</t>
  </si>
  <si>
    <t>http://advertising.nokia.com</t>
  </si>
  <si>
    <t>59dd748f-413c-1250-ca94-37750578ec5b</t>
  </si>
  <si>
    <t>EnPowered</t>
  </si>
  <si>
    <t>https://www.en-powered.com/</t>
  </si>
  <si>
    <t>8401e6ad-6e6e-6eb9-ef4c-43307fa23108</t>
  </si>
  <si>
    <t>Enprecis</t>
  </si>
  <si>
    <t>http://enprecis.com</t>
  </si>
  <si>
    <t>7f950f96-e3a8-ef04-1c7c-3f140c9465d3</t>
  </si>
  <si>
    <t>Enprise Solutions</t>
  </si>
  <si>
    <t>https://www.enprise.com/</t>
  </si>
  <si>
    <t>d832fb50-786a-0fb6-b7eb-f83a62fe3c58</t>
  </si>
  <si>
    <t>EnPro Industries</t>
  </si>
  <si>
    <t>http://enproindustries.com</t>
  </si>
  <si>
    <t>17817a40-4ef1-43dd-42eb-6b66f7b5a29a</t>
  </si>
  <si>
    <t>enprovia</t>
  </si>
  <si>
    <t>http://www.enprovia.com</t>
  </si>
  <si>
    <t>732bfbb7-d704-4f37-0d3c-b5262cce56d1</t>
  </si>
  <si>
    <t>EnQii</t>
  </si>
  <si>
    <t>fe290217-8b5f-f241-68be-51fc37a50a12</t>
  </si>
  <si>
    <t>ENQIO</t>
  </si>
  <si>
    <t>http://www.enqio.eu</t>
  </si>
  <si>
    <t>26aa9a98-e51a-ff34-00db-47c9798bef96</t>
  </si>
  <si>
    <t>Enqos</t>
  </si>
  <si>
    <t>http://www.enqos.com/</t>
  </si>
  <si>
    <t>c04f779b-4539-c1b9-34a9-41a738296f9a</t>
  </si>
  <si>
    <t>EnQuest</t>
  </si>
  <si>
    <t>http://www.enquest.com/</t>
  </si>
  <si>
    <t>e4b56ddc-e1f6-b783-f43b-740f069023f1</t>
  </si>
  <si>
    <t>enQuira</t>
  </si>
  <si>
    <t>http://www.enquira.com</t>
  </si>
  <si>
    <t>58fc2df2-3416-e156-1741-2b35d5a50c5f</t>
  </si>
  <si>
    <t>Enquire Solutions</t>
  </si>
  <si>
    <t>http://www.enquiresolutions.com</t>
  </si>
  <si>
    <t>38a19fe2-7259-3dc7-ee6f-f81362d4fff3</t>
  </si>
  <si>
    <t>Enquiro Search Solutions</t>
  </si>
  <si>
    <t>http://www.enquiro.com</t>
  </si>
  <si>
    <t>dc1d892f-aadc-cccf-dea3-4cda3a4d0c04</t>
  </si>
  <si>
    <t>ENQWEST</t>
  </si>
  <si>
    <t>http://www.enqwest.com/</t>
  </si>
  <si>
    <t>e5553cb5-a26a-63be-2905-1d97a1119e8a</t>
  </si>
  <si>
    <t>Enra Group Bhd</t>
  </si>
  <si>
    <t>http://www.enra.my/</t>
  </si>
  <si>
    <t>05d81a3e-4769-32f5-28ea-cbd9272eab85</t>
  </si>
  <si>
    <t>Enreach</t>
  </si>
  <si>
    <t>http://www.enreach.me</t>
  </si>
  <si>
    <t>8507b55c-286f-90d5-7be5-a58c1308da3c</t>
  </si>
  <si>
    <t>Enrest</t>
  </si>
  <si>
    <t>http://www.enrest.com</t>
  </si>
  <si>
    <t>d2dc5b55-4e6c-9e88-1770-356fb6b64fdc</t>
  </si>
  <si>
    <t>ENRG Fitness Centre</t>
  </si>
  <si>
    <t>http://www.enrgfitness.com.au/</t>
  </si>
  <si>
    <t>057f9dc1-603a-3af9-ce2d-afaffcbcc2df</t>
  </si>
  <si>
    <t>ENrG Incorporated</t>
  </si>
  <si>
    <t>http://www.enrg-inc.com</t>
  </si>
  <si>
    <t>895adbff-bcc1-62d9-528f-358c67c4b103</t>
  </si>
  <si>
    <t>Enrich</t>
  </si>
  <si>
    <t>http://enrich.com</t>
  </si>
  <si>
    <t>767b121a-b246-e82a-7b1b-6c2a4a8416c1</t>
  </si>
  <si>
    <t>Enrich Retreat</t>
  </si>
  <si>
    <t>http://enrichretreat.com</t>
  </si>
  <si>
    <t>591051ae-ad42-4926-eb9b-8ae76dda6f7f</t>
  </si>
  <si>
    <t>Enrich Salon</t>
  </si>
  <si>
    <t>http://www.enrichsalon.com/</t>
  </si>
  <si>
    <t>5bd8b8b2-573b-d35a-771e-3138c9fa6e71</t>
  </si>
  <si>
    <t>enrich-in</t>
  </si>
  <si>
    <t>http://getenrichinapp.com</t>
  </si>
  <si>
    <t>c2d9dd74-d632-fd5d-d2c8-929b2e6d1266</t>
  </si>
  <si>
    <t>EnrichAI</t>
  </si>
  <si>
    <t>http://www.enrichai.com</t>
  </si>
  <si>
    <t>ade19f4c-74e2-ef36-6155-6b39c7544315</t>
  </si>
  <si>
    <t>Enriched</t>
  </si>
  <si>
    <t>http://enrichedschools.com/</t>
  </si>
  <si>
    <t>211651af-fc2d-c6c2-67b3-d728843caa30</t>
  </si>
  <si>
    <t>enrichpixel</t>
  </si>
  <si>
    <t>http://enrichpixel.com/</t>
  </si>
  <si>
    <t>394e0ac3-e04a-683a-5f18-84b66801ec86</t>
  </si>
  <si>
    <t>Enrico Giotti</t>
  </si>
  <si>
    <t>http://www.giotti.it/</t>
  </si>
  <si>
    <t>ecac64a9-511b-7dbc-2e49-9f3fa058d2d3</t>
  </si>
  <si>
    <t>Enright, Scott &amp; Associates</t>
  </si>
  <si>
    <t>http://www.enrightscott.com</t>
  </si>
  <si>
    <t>930ec0db-2c8a-167c-271a-aae645f1aab0</t>
  </si>
  <si>
    <t>Enrique PeÌÄå±a Nieto</t>
  </si>
  <si>
    <t>https://es.wikipedia.org/wiki/enrique_pe%c3%b1a_nieto#cite_note-si.2c_estudi.c3.b3_una_maestr.c3.ada-3</t>
  </si>
  <si>
    <t>54b73bb1-956d-88f2-4f29-38eab18ee7dc</t>
  </si>
  <si>
    <t>Enrise</t>
  </si>
  <si>
    <t>http://www.enrise.com</t>
  </si>
  <si>
    <t>ef00788f-a127-b84c-b0cc-de35d48d87a2</t>
  </si>
  <si>
    <t>Enritsch</t>
  </si>
  <si>
    <t>http://www.enritsch.com</t>
  </si>
  <si>
    <t>97d5b9ae-3e9d-4623-af52-5b07e1edb786</t>
  </si>
  <si>
    <t>Enroll Hero</t>
  </si>
  <si>
    <t>https://www.enrollhero.com/</t>
  </si>
  <si>
    <t>742e15f8-e04f-e144-8b0f-c508e074dc12</t>
  </si>
  <si>
    <t>EnrollBusiness Inc</t>
  </si>
  <si>
    <t>http://enrollbusiness.com</t>
  </si>
  <si>
    <t>9cb97de9-9d01-89f0-6da0-d5619b153ad7</t>
  </si>
  <si>
    <t>Enrolled.in</t>
  </si>
  <si>
    <t>http://www.enrolled.in</t>
  </si>
  <si>
    <t>a65fd9b9-b677-f2b1-720c-f3b880af7f31</t>
  </si>
  <si>
    <t>Enrollment Resources Inc.</t>
  </si>
  <si>
    <t>http://enrollmentresources.com/</t>
  </si>
  <si>
    <t>8aa2b115-17db-a33f-df04-cdfe703d95ab</t>
  </si>
  <si>
    <t>enrollmytraining</t>
  </si>
  <si>
    <t>http://www.enrollmytraining.com/</t>
  </si>
  <si>
    <t>1df441b3-7cd4-d584-2167-061802321e54</t>
  </si>
  <si>
    <t>Enrollware</t>
  </si>
  <si>
    <t>https://www.enrollware.com/</t>
  </si>
  <si>
    <t>8fd60486-03ea-3832-eb5a-0ace452a43f9</t>
  </si>
  <si>
    <t>Enrolmentlab</t>
  </si>
  <si>
    <t>http://www.enrolmentlab.com/</t>
  </si>
  <si>
    <t>53857f72-9875-07dd-ca05-ebcd0408de0b</t>
  </si>
  <si>
    <t>Enron</t>
  </si>
  <si>
    <t>http://www.enron.com</t>
  </si>
  <si>
    <t>60998d7e-5674-ce19-e678-28b63f791323</t>
  </si>
  <si>
    <t>Enroot</t>
  </si>
  <si>
    <t>http://enrootapp.in/</t>
  </si>
  <si>
    <t>32729f68-e7c0-a805-796c-dfd3de0fb05d</t>
  </si>
  <si>
    <t>Enrootme</t>
  </si>
  <si>
    <t>http://enrootme.com/</t>
  </si>
  <si>
    <t>7aeb0d13-f0f2-a548-ea0b-d05cb74a7634</t>
  </si>
  <si>
    <t>Enrou</t>
  </si>
  <si>
    <t>http://www.enrou.co</t>
  </si>
  <si>
    <t>37cb9852-275f-2a15-fd54-dba7c3d7acee</t>
  </si>
  <si>
    <t>enRoute</t>
  </si>
  <si>
    <t>http://enroute1.com</t>
  </si>
  <si>
    <t>d6f48622-c4ce-c93b-7be2-cba75ff26321</t>
  </si>
  <si>
    <t>Enroute Systems</t>
  </si>
  <si>
    <t>http://www.enroutecorp.com</t>
  </si>
  <si>
    <t>02d34fae-bdf4-5bc1-034d-8e20d4d24df5</t>
  </si>
  <si>
    <t>enRouteM's</t>
  </si>
  <si>
    <t>http://www.enroutems.co.jp</t>
  </si>
  <si>
    <t>2b712b00-ee36-2bdd-262d-e13db0ff714e</t>
  </si>
  <si>
    <t>Enrouto</t>
  </si>
  <si>
    <t>http://enrouto.com/</t>
  </si>
  <si>
    <t>a0a0bf56-ce98-526b-1a3e-585394b58df9</t>
  </si>
  <si>
    <t>Enry's Island - Worldwide Distributed Platform for Startup Incubation &amp; Acceleration</t>
  </si>
  <si>
    <t>http://enrysisland.com</t>
  </si>
  <si>
    <t>ef94ecb6-0f98-d659-6a32-0208a81c135c</t>
  </si>
  <si>
    <t>ENS Lyon</t>
  </si>
  <si>
    <t>http://www.ens-lyon.fr</t>
  </si>
  <si>
    <t>d0194d30-a3f8-82a3-c781-bc31601fb1af</t>
  </si>
  <si>
    <t>ensa</t>
  </si>
  <si>
    <t>http://ensa.com</t>
  </si>
  <si>
    <t>1f911da4-70aa-7722-5cd3-0098bbadd6b5</t>
  </si>
  <si>
    <t>ENSAAMA - ÌÄåäcole Nationale SupÌÄå©rieure des Arts AppliquÌÄå©s et des MÌÄå©tiers d'Art</t>
  </si>
  <si>
    <t>http://www.ensaama.net</t>
  </si>
  <si>
    <t>8e8b33ff-bd8d-1326-4cd1-64458ff3eca5</t>
  </si>
  <si>
    <t>ENSAE Business Angels</t>
  </si>
  <si>
    <t>http://www.ensae-bae.org/</t>
  </si>
  <si>
    <t>b1577275-4cb9-6472-8476-9b8952448a9f</t>
  </si>
  <si>
    <t>ENSAE ParisTech</t>
  </si>
  <si>
    <t>http://www.ensae.fr/ensae_engl/</t>
  </si>
  <si>
    <t>dcb84472-1fd1-107a-129e-0d438a7cc835</t>
  </si>
  <si>
    <t>Ensafer</t>
  </si>
  <si>
    <t>http://www.ensafer.com</t>
  </si>
  <si>
    <t>5ef3c741-b778-f56a-19d9-33318e6d3d49</t>
  </si>
  <si>
    <t>Ensai Solutions</t>
  </si>
  <si>
    <t>http://ensai.es/</t>
  </si>
  <si>
    <t>52461c25-b2f6-1f5b-c6eb-86533e30f0db</t>
  </si>
  <si>
    <t>Ensalus Corporation</t>
  </si>
  <si>
    <t>http://ensalus.com</t>
  </si>
  <si>
    <t>b075fd10-cf36-5e7c-fa87-07919a876249</t>
  </si>
  <si>
    <t>ensarm solutions</t>
  </si>
  <si>
    <t>http://www.ensarm.com</t>
  </si>
  <si>
    <t>6d1bd3a2-75e8-9648-d6f8-e4a3cf32a7dc</t>
  </si>
  <si>
    <t>Enscicon Corporation</t>
  </si>
  <si>
    <t>http://www.enscicon.com</t>
  </si>
  <si>
    <t>7763974c-cad2-75a7-6ed0-b512e5821dde</t>
  </si>
  <si>
    <t>Enscient Corporation, Inc.</t>
  </si>
  <si>
    <t>http://www.enscient.com</t>
  </si>
  <si>
    <t>9ebff0b1-2ad0-79c7-cb60-59a14965e746</t>
  </si>
  <si>
    <t>ENSCO</t>
  </si>
  <si>
    <t>http://www.ensco.com</t>
  </si>
  <si>
    <t>c40d8605-cfd8-2d59-8115-c2779524bfa9</t>
  </si>
  <si>
    <t>Ensco plc</t>
  </si>
  <si>
    <t>http://www.enscoplc.com/</t>
  </si>
  <si>
    <t>2b13b268-b4ce-fa5d-9375-46d8ea54e0c7</t>
  </si>
  <si>
    <t>Ensconce Data Technology</t>
  </si>
  <si>
    <t>http://deadondemand.com</t>
  </si>
  <si>
    <t>c93c104e-216b-ff24-f43e-c42eb57a54e7</t>
  </si>
  <si>
    <t>Ense</t>
  </si>
  <si>
    <t>https://ense.nyc/</t>
  </si>
  <si>
    <t>faca8411-ce02-f25c-2d3e-8da8804d11b3</t>
  </si>
  <si>
    <t>Ense Group</t>
  </si>
  <si>
    <t>http://www.ensegroup.com/</t>
  </si>
  <si>
    <t>34a06d21-c242-8442-53ac-c04ad7a08e69</t>
  </si>
  <si>
    <t>EnseÌÄå±a Chile</t>
  </si>
  <si>
    <t>http://www.ensenachile.cl/</t>
  </si>
  <si>
    <t>a3021370-3be0-247e-4d66-72413c69e66b</t>
  </si>
  <si>
    <t>EnseÌÄå±a Peru</t>
  </si>
  <si>
    <t>https://www.ensenaperu.org/</t>
  </si>
  <si>
    <t>c6cd220f-956f-7852-22a8-25b6ba326748</t>
  </si>
  <si>
    <t>ENSEEIHT</t>
  </si>
  <si>
    <t>http://www.enseeiht.fr</t>
  </si>
  <si>
    <t>1ce0efcc-95e1-b230-d0ce-3d560b1d189d</t>
  </si>
  <si>
    <t>ENSEIRB MATMECA</t>
  </si>
  <si>
    <t>http://www.enseirb-matmeca.fr/</t>
  </si>
  <si>
    <t>48365255-e266-c028-ce68-ef39dea8e800</t>
  </si>
  <si>
    <t>ensemba</t>
  </si>
  <si>
    <t>http://www.ensemba.com</t>
  </si>
  <si>
    <t>5b051532-9e2d-a190-5253-1342f696a520</t>
  </si>
  <si>
    <t>Ensembl</t>
  </si>
  <si>
    <t>https://ensembl.ai/</t>
  </si>
  <si>
    <t>845ffb54-51a6-ede9-56de-ced3465afd74</t>
  </si>
  <si>
    <t>Ensemble</t>
  </si>
  <si>
    <t>http://ensemble.co</t>
  </si>
  <si>
    <t>f9534553-b179-7179-ca5e-ea377e60269a</t>
  </si>
  <si>
    <t>https://www.ensembleapp.co/</t>
  </si>
  <si>
    <t>08eff74b-aecf-2d63-802f-068348af5680</t>
  </si>
  <si>
    <t>Ensemble Discovery</t>
  </si>
  <si>
    <t>http://www.ensemblediscovery.com</t>
  </si>
  <si>
    <t>370137ad-4d37-8045-bdb9-ceb61d76f1e5</t>
  </si>
  <si>
    <t>Ensemble Hotel Partners</t>
  </si>
  <si>
    <t>http://www.ensemblere.com/</t>
  </si>
  <si>
    <t>495bfcdf-b4a1-f37a-661c-e074a87ffc44</t>
  </si>
  <si>
    <t>Ensemble Tech</t>
  </si>
  <si>
    <t>http://www.ensembletech.in/</t>
  </si>
  <si>
    <t>5536d91c-8a54-c1cc-665f-ee8e2357378e</t>
  </si>
  <si>
    <t>Ensemble Therapeutics</t>
  </si>
  <si>
    <t>http://ensembletx.com</t>
  </si>
  <si>
    <t>fc4e48cf-a1b9-20ba-042a-b29c1f5781ee</t>
  </si>
  <si>
    <t>Ensemble.Inc</t>
  </si>
  <si>
    <t>http://ensemblehq.com/</t>
  </si>
  <si>
    <t>a8a990c6-4bc5-59e6-502c-02cdcb0d493e</t>
  </si>
  <si>
    <t>EnsembleIQ</t>
  </si>
  <si>
    <t>http://ensembleiq.com/</t>
  </si>
  <si>
    <t>dff0842c-76cc-6654-84f2-4137006870c4</t>
  </si>
  <si>
    <t>ensembli</t>
  </si>
  <si>
    <t>http://ensembli.com</t>
  </si>
  <si>
    <t>29ad8369-565f-e47c-3872-a9549a329758</t>
  </si>
  <si>
    <t>ensemblo</t>
  </si>
  <si>
    <t>https://ensemblo.com/</t>
  </si>
  <si>
    <t>616e71dd-96fb-8310-ce8b-2bca06d17414</t>
  </si>
  <si>
    <t>EnsenaSoft</t>
  </si>
  <si>
    <t>http://www.ensenasoft.com</t>
  </si>
  <si>
    <t>b9ab7e83-4be5-9089-8706-3523fbd86e1c</t>
  </si>
  <si>
    <t>Ensenda</t>
  </si>
  <si>
    <t>http://www.ensenda.com</t>
  </si>
  <si>
    <t>a8c96014-9ce0-cc7e-d020-4aed75dd9de8</t>
  </si>
  <si>
    <t>Ensenta</t>
  </si>
  <si>
    <t>http://ensenta.com/</t>
  </si>
  <si>
    <t>fca5d7fa-e379-5d47-0d78-3fc3732ad2a7</t>
  </si>
  <si>
    <t>Ensequence</t>
  </si>
  <si>
    <t>http://www.ensequence.com</t>
  </si>
  <si>
    <t>ad890746-39c7-7c3f-514b-8e86d8b24fb7</t>
  </si>
  <si>
    <t>Enserch Corporation</t>
  </si>
  <si>
    <t>http://www.enserch.com</t>
  </si>
  <si>
    <t>b4c1e6e2-05f6-d567-0e7b-f2751b023086</t>
  </si>
  <si>
    <t>Enservco Corporation</t>
  </si>
  <si>
    <t>http://www.enservco.com/</t>
  </si>
  <si>
    <t>13701a9c-d7e4-561a-5a27-18b85a14e9c8</t>
  </si>
  <si>
    <t>Enservio</t>
  </si>
  <si>
    <t>http://www.enservio.com</t>
  </si>
  <si>
    <t>1d5f7de0-f832-a1a0-27d2-4777d63951e3</t>
  </si>
  <si>
    <t>Enshape</t>
  </si>
  <si>
    <t>http://www.enshape.de/</t>
  </si>
  <si>
    <t>2ece6ca4-2094-b6ed-df17-0533912990af</t>
  </si>
  <si>
    <t>Enshored LLC</t>
  </si>
  <si>
    <t>http://www.enshored.com</t>
  </si>
  <si>
    <t>84af6a1b-7bbb-1403-7f55-2a3079e28213</t>
  </si>
  <si>
    <t>ENSIAME</t>
  </si>
  <si>
    <t>http://www.univ-valenciennes.fr/ensiame/</t>
  </si>
  <si>
    <t>6f9d99e4-077f-f765-8d09-95fdb967be3d</t>
  </si>
  <si>
    <t>Ensibuuko</t>
  </si>
  <si>
    <t>http://ensibuuko.com/</t>
  </si>
  <si>
    <t>ff04b482-022d-5c53-5199-d6909eef6630</t>
  </si>
  <si>
    <t>Ensie</t>
  </si>
  <si>
    <t>https://www.ensie.nl/</t>
  </si>
  <si>
    <t>c774a24d-c44c-68e4-b287-e03184a22a2b</t>
  </si>
  <si>
    <t>Ensight Inc.</t>
  </si>
  <si>
    <t>http://ensightinc.com</t>
  </si>
  <si>
    <t>407d0405-a899-72f2-6f96-6e5bca8ab886</t>
  </si>
  <si>
    <t>Ensight Management Consulting</t>
  </si>
  <si>
    <t>http://www.ensight.ro</t>
  </si>
  <si>
    <t>0d405360-bea2-389b-6df8-40fd1480c584</t>
  </si>
  <si>
    <t>EnSight Media</t>
  </si>
  <si>
    <t>http://ensightapps.com</t>
  </si>
  <si>
    <t>4d7340f7-0e52-fbe9-4194-15cb28247984</t>
  </si>
  <si>
    <t>Ensighten</t>
  </si>
  <si>
    <t>http://www.ensighten.com/</t>
  </si>
  <si>
    <t>ed550ecc-a584-aa12-ff17-bb7400fd1ea4</t>
  </si>
  <si>
    <t>Ensign Group</t>
  </si>
  <si>
    <t>http://www.ensigngroup.net/</t>
  </si>
  <si>
    <t>cc0f55b7-8ca4-5d38-0841-1731242c3bb8</t>
  </si>
  <si>
    <t>Ensign Technologies</t>
  </si>
  <si>
    <t>http://www.ensigntech.com</t>
  </si>
  <si>
    <t>2ef619e5-d189-0752-275d-ff5e98c07fb5</t>
  </si>
  <si>
    <t>Ensilica</t>
  </si>
  <si>
    <t>http://www.ensilica.com/</t>
  </si>
  <si>
    <t>6bd9b1f6-8219-fb0a-af4f-349e6fb51b76</t>
  </si>
  <si>
    <t>enSilo</t>
  </si>
  <si>
    <t>https://www.ensilo.com/</t>
  </si>
  <si>
    <t>7de29b60-0c97-e50e-0b2b-0ccaef2b5432</t>
  </si>
  <si>
    <t>Ensim Corporation</t>
  </si>
  <si>
    <t>http://www.ensim.com</t>
  </si>
  <si>
    <t>c7b942dc-deee-9a6e-53c8-5038b79f6391</t>
  </si>
  <si>
    <t>Ensinger Limited</t>
  </si>
  <si>
    <t>http://www.ensinger.co.uk/</t>
  </si>
  <si>
    <t>3ed3d886-2f8a-6402-54bd-6a504dfd1496</t>
  </si>
  <si>
    <t>EnSite Solutions</t>
  </si>
  <si>
    <t>http://www.ensitesolutions.com/</t>
  </si>
  <si>
    <t>7e8caea1-cd5b-cbd5-abc8-165e1588d79e</t>
  </si>
  <si>
    <t>Enso</t>
  </si>
  <si>
    <t>http://enso.no/</t>
  </si>
  <si>
    <t>1142066c-16dc-d953-7ac5-69562cad2def</t>
  </si>
  <si>
    <t>ENSO Financial Analytics</t>
  </si>
  <si>
    <t>http://www.ensofinancial.com/</t>
  </si>
  <si>
    <t>b748baeb-b427-bd29-0c91-d11ddcd5c5d2</t>
  </si>
  <si>
    <t>Enso Ventures</t>
  </si>
  <si>
    <t>http://www.ensoventures.com</t>
  </si>
  <si>
    <t>1df1b734-5b2c-a415-555f-55442f68c359</t>
  </si>
  <si>
    <t>Ensocare</t>
  </si>
  <si>
    <t>http://ensocare.com</t>
  </si>
  <si>
    <t>68cf93f3-2f0c-7d33-4646-ba041aed5c46</t>
  </si>
  <si>
    <t>EnsoData</t>
  </si>
  <si>
    <t>http://www.ensodata.io/</t>
  </si>
  <si>
    <t>f6f8f81c-28b8-7145-f06c-30dd3ff51be4</t>
  </si>
  <si>
    <t>Ensogo</t>
  </si>
  <si>
    <t>http://www.ensogo.com</t>
  </si>
  <si>
    <t>2bd8651b-a272-0357-8e48-a6713c48de7f</t>
  </si>
  <si>
    <t>Ensogo Philippines</t>
  </si>
  <si>
    <t>http://www.ensogo.com.ph</t>
  </si>
  <si>
    <t>5e259b16-b241-c335-da43-17cc688ec3eb</t>
  </si>
  <si>
    <t>enSoie</t>
  </si>
  <si>
    <t>http://shop.ensoie.com/</t>
  </si>
  <si>
    <t>cbc0c8f9-ea6e-a89c-1afd-f92ba9e7ceb3</t>
  </si>
  <si>
    <t>EnSol</t>
  </si>
  <si>
    <t>http://www.ensolinc.com/</t>
  </si>
  <si>
    <t>e225b46e-0189-5394-d8a9-cda587b41ce3</t>
  </si>
  <si>
    <t>Ensol Technologies (Pty) Ltd</t>
  </si>
  <si>
    <t>http://www.ensoltechnologies.co.za/</t>
  </si>
  <si>
    <t>69b71a02-5ce9-a576-4c0b-097f1854437c</t>
  </si>
  <si>
    <t>EnSolve Biosystems</t>
  </si>
  <si>
    <t>http://www.ensolve.com</t>
  </si>
  <si>
    <t>2291775d-a5ee-00f9-b676-9dd3f258f18f</t>
  </si>
  <si>
    <t>Ensonhaber.com</t>
  </si>
  <si>
    <t>http://www.ensonhaber.com/</t>
  </si>
  <si>
    <t>0eebc921-eb4b-3f55-d313-484539c8d073</t>
  </si>
  <si>
    <t>Ensoniq</t>
  </si>
  <si>
    <t>42f6255e-6220-6226-dd43-a723528cea0d</t>
  </si>
  <si>
    <t>Ensono</t>
  </si>
  <si>
    <t>https://www.ensono.com</t>
  </si>
  <si>
    <t>6992afa1-336d-adfb-a14a-2f11ccf8c483</t>
  </si>
  <si>
    <t>Ensonsinema.com</t>
  </si>
  <si>
    <t>http://www.ensonsinema.com/</t>
  </si>
  <si>
    <t>b1b999e0-6fcd-e3de-88ef-ed7ab02713d4</t>
  </si>
  <si>
    <t>Ensozler.com</t>
  </si>
  <si>
    <t>http://ensozler.com</t>
  </si>
  <si>
    <t>4f0b8158-b5e2-83ef-b6f1-53cc2fa82f43</t>
  </si>
  <si>
    <t>Enspection</t>
  </si>
  <si>
    <t>http://enspection.com</t>
  </si>
  <si>
    <t>fa42bb01-da99-f262-17f3-e8520f84469d</t>
  </si>
  <si>
    <t>Ensphere Solutions</t>
  </si>
  <si>
    <t>http://www.enspheresolutions.com</t>
  </si>
  <si>
    <t>8a1e0311-525c-17ea-e4cf-8e3e62ad045d</t>
  </si>
  <si>
    <t>Enspiral Dev Academy</t>
  </si>
  <si>
    <t>http://devacademy.co.nz</t>
  </si>
  <si>
    <t>b23cc84a-4f99-2896-36c4-b1f2ab04ef09</t>
  </si>
  <si>
    <t>Enspire (DIFC)</t>
  </si>
  <si>
    <t>http://www.enspiregroup.com/</t>
  </si>
  <si>
    <t>b9a61c4e-af98-86fe-0cbf-e445358a78e4</t>
  </si>
  <si>
    <t>Enspire Capital</t>
  </si>
  <si>
    <t>http://www.enspire-capital.com</t>
  </si>
  <si>
    <t>f11edfc2-534c-829b-ab52-9efcdc72ab2f</t>
  </si>
  <si>
    <t>Enspire Commerce</t>
  </si>
  <si>
    <t>http://www.enspirecommerce.com/</t>
  </si>
  <si>
    <t>daa8d536-f434-ec1d-4f6f-c10ef0c86bb3</t>
  </si>
  <si>
    <t>Enspire Incubator</t>
  </si>
  <si>
    <t>http://enspire.org.ng/wp/</t>
  </si>
  <si>
    <t>70ee5fea-54e2-9618-26d6-7fd04026fe06</t>
  </si>
  <si>
    <t>Enspire Learning</t>
  </si>
  <si>
    <t>http://www.enspire.com</t>
  </si>
  <si>
    <t>5b58a8b0-7f0c-3885-7ac7-e7a9580919de</t>
  </si>
  <si>
    <t>Enspire Partners</t>
  </si>
  <si>
    <t>https://www.enspirepartners.com/</t>
  </si>
  <si>
    <t>1d739f2c-9b81-3f5c-ca53-ac6d79e372ac</t>
  </si>
  <si>
    <t>Enspired Media</t>
  </si>
  <si>
    <t>http://www.enspiredmedia.com</t>
  </si>
  <si>
    <t>a21cc17e-311d-bc25-c9da-c8f623cb3f55</t>
  </si>
  <si>
    <t>Enspry Technologies</t>
  </si>
  <si>
    <t>http://www.enspry.com</t>
  </si>
  <si>
    <t>68ba9811-e159-6904-16f9-74ca42a16eb7</t>
  </si>
  <si>
    <t>Enssolutions</t>
  </si>
  <si>
    <t>http://www.enssolutions.com/</t>
  </si>
  <si>
    <t>f1191387-892d-85eb-9070-a4450ff1ce0f</t>
  </si>
  <si>
    <t>ENSTA ParisTech</t>
  </si>
  <si>
    <t>http://www.ensta.fr</t>
  </si>
  <si>
    <t>d129055e-261d-8ad9-dbb8-e504a25df08f</t>
  </si>
  <si>
    <t>enStage</t>
  </si>
  <si>
    <t>http://www.enstage.com</t>
  </si>
  <si>
    <t>2cf2c549-d71d-60f7-cacc-ef99012ca680</t>
  </si>
  <si>
    <t>Enstallr Digital</t>
  </si>
  <si>
    <t>https://www.enstallr.com</t>
  </si>
  <si>
    <t>2296dadd-4ab5-b4f4-e064-14d5b69d7e6c</t>
  </si>
  <si>
    <t>Enstar</t>
  </si>
  <si>
    <t>http://www.enstar.net</t>
  </si>
  <si>
    <t>6f91eb6e-52bb-2784-89f3-e240cbde1cc9</t>
  </si>
  <si>
    <t>enstar group ltd</t>
  </si>
  <si>
    <t>http://www.enstargroup.com/</t>
  </si>
  <si>
    <t>71a294ce-9cdb-1aac-6230-68ba3675ab4e</t>
  </si>
  <si>
    <t>ENSTAR Natural Gas Company</t>
  </si>
  <si>
    <t>https://www.enstarnaturalgas.com</t>
  </si>
  <si>
    <t>087d52e1-ddfd-9214-fce8-80cf3c600623</t>
  </si>
  <si>
    <t>Enstarz</t>
  </si>
  <si>
    <t>http://www.enstarz.com</t>
  </si>
  <si>
    <t>bbb0e5e7-726a-d0b3-e274-f414bc478102</t>
  </si>
  <si>
    <t>Enstella Systems</t>
  </si>
  <si>
    <t>http://www.enstella.com</t>
  </si>
  <si>
    <t>bb1d90b6-91b0-3e16-fb89-a173b8a7d593</t>
  </si>
  <si>
    <t>Enstigo</t>
  </si>
  <si>
    <t>http://enstigo.com/</t>
  </si>
  <si>
    <t>a19d2cf4-9d2e-fc86-b74b-2e6af77aa893</t>
  </si>
  <si>
    <t>Enstitute</t>
  </si>
  <si>
    <t>http://www.enstitute.org/</t>
  </si>
  <si>
    <t>684ae48d-e604-6594-b910-bf31aa36a582</t>
  </si>
  <si>
    <t>Ensto</t>
  </si>
  <si>
    <t>http://www.ensto.com</t>
  </si>
  <si>
    <t>be4c8c78-e38c-267c-1bbe-24d86167768c</t>
  </si>
  <si>
    <t>EnStorage</t>
  </si>
  <si>
    <t>http://www.enstorageinc.com</t>
  </si>
  <si>
    <t>3c0f2c9d-df10-a616-3657-beb1fde74580</t>
  </si>
  <si>
    <t>EnstrÌÄå_man ÌÄåÐÌãåÙren</t>
  </si>
  <si>
    <t>http://enstrumanogren.com</t>
  </si>
  <si>
    <t>83b11475-b44c-6bae-0142-46fc5e1a2b6f</t>
  </si>
  <si>
    <t>Enstratius</t>
  </si>
  <si>
    <t>http://www.enstratius.com</t>
  </si>
  <si>
    <t>6f73e78a-f97c-e16c-cf56-477436401e67</t>
  </si>
  <si>
    <t>EnStream</t>
  </si>
  <si>
    <t>http://www.enstream.com</t>
  </si>
  <si>
    <t>593edb57-0b74-daa3-bc6b-584bfc40a861</t>
  </si>
  <si>
    <t>Enstructors</t>
  </si>
  <si>
    <t>http://enstructors.com/</t>
  </si>
  <si>
    <t>efd7590c-db72-f47d-27e6-50526b8a07f0</t>
  </si>
  <si>
    <t>enstyle.dk</t>
  </si>
  <si>
    <t>http://www.estyle.dk</t>
  </si>
  <si>
    <t>90c4b7de-2801-14a4-9044-c388df5313f1</t>
  </si>
  <si>
    <t>Ensuites On Tow</t>
  </si>
  <si>
    <t>http://www.ensuitesontow.com.au</t>
  </si>
  <si>
    <t>42db4126-ed42-0398-01d1-39f23d189eb7</t>
  </si>
  <si>
    <t>Ensura Health, Inc.</t>
  </si>
  <si>
    <t>http://www.ensurahealth.com/</t>
  </si>
  <si>
    <t>43c0d127-5151-8d94-91b0-30664dd5ed9c</t>
  </si>
  <si>
    <t>Ensure Billing</t>
  </si>
  <si>
    <t>http://www.ensurebilling.com</t>
  </si>
  <si>
    <t>5966b4e5-c175-eb7a-0315-8e35889274bb</t>
  </si>
  <si>
    <t>Ensure Medical</t>
  </si>
  <si>
    <t>https://www.ensuremedical.com</t>
  </si>
  <si>
    <t>d2dc9e86-0912-1822-378c-0584a0de769c</t>
  </si>
  <si>
    <t>Ensure Your Family</t>
  </si>
  <si>
    <t>http://ensureyourfamily.nl</t>
  </si>
  <si>
    <t>56ca0f0c-549f-1461-5b15-f092f036aad3</t>
  </si>
  <si>
    <t>Ensurem</t>
  </si>
  <si>
    <t>https://ensurem.com</t>
  </si>
  <si>
    <t>cde2974b-726a-7fe0-7bf6-be0b36d637aa</t>
  </si>
  <si>
    <t>Ensures Capital SA</t>
  </si>
  <si>
    <t>http://www.ensurescapital.com/</t>
  </si>
  <si>
    <t>75d82863-ee3b-e133-2910-e25baa0cfc6a</t>
  </si>
  <si>
    <t>EnSurvey</t>
  </si>
  <si>
    <t>http://www.ensurvey.com</t>
  </si>
  <si>
    <t>e3e53970-5366-6dbf-c8d9-23ceb42b1665</t>
  </si>
  <si>
    <t>Ensus</t>
  </si>
  <si>
    <t>http://www.ensus.co.uk</t>
  </si>
  <si>
    <t>92c94ce8-ce4d-d881-ace7-ce2d767ea13d</t>
  </si>
  <si>
    <t>Enswarm</t>
  </si>
  <si>
    <t>https://enswarm.com/</t>
  </si>
  <si>
    <t>c3209860-4398-bc50-36a6-2656d6ab4699</t>
  </si>
  <si>
    <t>Enswers</t>
  </si>
  <si>
    <t>http://www.enswer.net</t>
  </si>
  <si>
    <t>afb877d7-58ec-42e8-527f-fbb6887b914a</t>
  </si>
  <si>
    <t>Ensygnia</t>
  </si>
  <si>
    <t>http://www.ensygnia.com</t>
  </si>
  <si>
    <t>8c557485-5254-4ffd-f533-1627aa289b6e</t>
  </si>
  <si>
    <t>Ensyn</t>
  </si>
  <si>
    <t>http://www.ensyn.com</t>
  </si>
  <si>
    <t>f99b432a-eb0f-d4c6-41fe-595fedf7dbe5</t>
  </si>
  <si>
    <t>eNSYNC Solutions</t>
  </si>
  <si>
    <t>http://www.ensyncsolutions.com/</t>
  </si>
  <si>
    <t>b8969f26-841b-3653-ebc2-2f2de616c4c9</t>
  </si>
  <si>
    <t>Ensynch</t>
  </si>
  <si>
    <t>http://www.ensynch.com</t>
  </si>
  <si>
    <t>23b3e88a-e78f-3de4-5d7f-b18cea97a87b</t>
  </si>
  <si>
    <t>Ensys Capital</t>
  </si>
  <si>
    <t>http://www.ensyscapital.com</t>
  </si>
  <si>
    <t>2e66bad6-f11a-4bae-2e3b-793d915c9b49</t>
  </si>
  <si>
    <t>Ensysce Biosciences</t>
  </si>
  <si>
    <t>http://www.ensysce.com</t>
  </si>
  <si>
    <t>d3ee6e5d-a027-217f-8021-9c9beec8b7b3</t>
  </si>
  <si>
    <t>ENT and Allergy Associates</t>
  </si>
  <si>
    <t>http://www.entandallergy.com</t>
  </si>
  <si>
    <t>ed48a336-1fe9-cca7-a5bb-6622b4593989</t>
  </si>
  <si>
    <t>ENT at 150 Harley Street</t>
  </si>
  <si>
    <t>http://www.150harleyst.com/</t>
  </si>
  <si>
    <t>0540381f-6d6a-cfb4-cad1-2c85e9dc8210</t>
  </si>
  <si>
    <t>ENT Biotech Solutions</t>
  </si>
  <si>
    <t>http://entbiotechsolutions.com</t>
  </si>
  <si>
    <t>487613ad-d1f4-fdac-9d8d-056e8b78f9df</t>
  </si>
  <si>
    <t>ENT Center of Austin</t>
  </si>
  <si>
    <t>http://austinentmd.com</t>
  </si>
  <si>
    <t>711d7f5d-ef58-0859-ba5d-b5b86a26f1e7</t>
  </si>
  <si>
    <t>Ent Clinic of Iowa, P.C.</t>
  </si>
  <si>
    <t>http://www.entclinicofiowa.com/</t>
  </si>
  <si>
    <t>0f5a3f9f-f1e1-2e4f-5179-4a0a07d5c818</t>
  </si>
  <si>
    <t>Ent Partners Of Texas</t>
  </si>
  <si>
    <t>http://www.mytexasent.com/</t>
  </si>
  <si>
    <t>fb48842d-8837-1232-2e5e-7fc1a42bc204</t>
  </si>
  <si>
    <t>ENT Surgical</t>
  </si>
  <si>
    <t>http://www.ent-surgical.com</t>
  </si>
  <si>
    <t>94e16d46-be34-80c4-925a-a4e4f8a09949</t>
  </si>
  <si>
    <t>Ent-Vision by AP Link Pte Ltd</t>
  </si>
  <si>
    <t>http://www.ent-vision.com</t>
  </si>
  <si>
    <t>ae75aaf9-1515-9349-a80a-4a3da3abb0ab</t>
  </si>
  <si>
    <t>ent13.com</t>
  </si>
  <si>
    <t>http://www.ent13.com/</t>
  </si>
  <si>
    <t>ed6bd270-5e31-2af9-9543-56dbdca48137</t>
  </si>
  <si>
    <t>Entac Medical</t>
  </si>
  <si>
    <t>http://www.entacmedical.com/</t>
  </si>
  <si>
    <t>52f6830c-1fb2-9fec-2c07-ea1b9857a51b</t>
  </si>
  <si>
    <t>ENTACT</t>
  </si>
  <si>
    <t>http://www.entact.com/</t>
  </si>
  <si>
    <t>be4ba517-4b18-521a-d482-2023c076894a</t>
  </si>
  <si>
    <t>Entact Robotics</t>
  </si>
  <si>
    <t>http://www.entactrobotics.com/</t>
  </si>
  <si>
    <t>9299965f-8bef-82f0-ce01-3c602144e7a0</t>
  </si>
  <si>
    <t>Entagen</t>
  </si>
  <si>
    <t>http://www.entagen.com</t>
  </si>
  <si>
    <t>88e324e5-3a22-7f07-fa09-701d11b35b37</t>
  </si>
  <si>
    <t>Entailer</t>
  </si>
  <si>
    <t>http://www.entailer.com</t>
  </si>
  <si>
    <t>9d892871-2262-0b98-0e5d-280e4664b0ef</t>
  </si>
  <si>
    <t>Entaire Global Companies</t>
  </si>
  <si>
    <t>https://www.entaire.com/</t>
  </si>
  <si>
    <t>c9688185-f56e-c08a-4865-5fcbbf64386d</t>
  </si>
  <si>
    <t>Entale Media</t>
  </si>
  <si>
    <t>http://www.entale.co</t>
  </si>
  <si>
    <t>2360088c-9766-aeac-58c2-d64b14683a7e</t>
  </si>
  <si>
    <t>Entalysis</t>
  </si>
  <si>
    <t>http://www.entalysis.com</t>
  </si>
  <si>
    <t>768af957-c662-54bb-de94-f65aa036ad4c</t>
  </si>
  <si>
    <t>Entando</t>
  </si>
  <si>
    <t>http://www.entando.com</t>
  </si>
  <si>
    <t>2c180b98-5f8c-feb8-fc97-3c176acabf6c</t>
  </si>
  <si>
    <t>Entanet</t>
  </si>
  <si>
    <t>http://www.enta.net/</t>
  </si>
  <si>
    <t>f42adfd9-8ec0-3e73-98ce-c34f2e42947b</t>
  </si>
  <si>
    <t>Entangled</t>
  </si>
  <si>
    <t>http://entangledapp.com/</t>
  </si>
  <si>
    <t>9c960b92-892d-d9f7-5783-35ed08d261d0</t>
  </si>
  <si>
    <t>Entangled Media</t>
  </si>
  <si>
    <t>http://getyounity.com</t>
  </si>
  <si>
    <t>27521874-7973-716c-db83-2de4096e8fcf</t>
  </si>
  <si>
    <t>Entangled Ventures</t>
  </si>
  <si>
    <t>http://entangled.ventures</t>
  </si>
  <si>
    <t>a0af44c8-11d4-051b-d27b-164c7a0e7fd7</t>
  </si>
  <si>
    <t>Entania</t>
  </si>
  <si>
    <t>http://www.entania.com/</t>
  </si>
  <si>
    <t>35598c0c-569a-21ce-3239-a5f0aab05d46</t>
  </si>
  <si>
    <t>Entappia</t>
  </si>
  <si>
    <t>http://www.entappia.com</t>
  </si>
  <si>
    <t>5ed0c8bc-2289-b458-ec25-f77fc5595c35</t>
  </si>
  <si>
    <t>Entappie</t>
  </si>
  <si>
    <t>http://www.entappie.com</t>
  </si>
  <si>
    <t>640a3838-39be-01eb-7c5e-2f35b36f6e1e</t>
  </si>
  <si>
    <t>ENTARENA</t>
  </si>
  <si>
    <t>http://www.entarena.com</t>
  </si>
  <si>
    <t>259a8259-b1d6-37e2-6ddc-012cb4cd2bbb</t>
  </si>
  <si>
    <t>Entasis Therapeutics</t>
  </si>
  <si>
    <t>http://www.entasistx.com/</t>
  </si>
  <si>
    <t>7c693eec-a380-2c32-bd5b-c058fb90549e</t>
  </si>
  <si>
    <t>Entasso</t>
  </si>
  <si>
    <t>http://entasso.com</t>
  </si>
  <si>
    <t>3ee8eccf-5043-e963-d3be-65d819783a1b</t>
  </si>
  <si>
    <t>ENTAX Consulting</t>
  </si>
  <si>
    <t>http://www.entax.ca</t>
  </si>
  <si>
    <t>8ab30c1b-f527-f274-a15c-5cd9571153c4</t>
  </si>
  <si>
    <t>Entbrain</t>
  </si>
  <si>
    <t>http://rocketpun.ch/company/entbrain</t>
  </si>
  <si>
    <t>f18715d3-df5a-70dd-b2c3-95a923bed393</t>
  </si>
  <si>
    <t>Entcounsel - Business, IP &amp; Media Law Firm</t>
  </si>
  <si>
    <t>http://www.entcounsel.com</t>
  </si>
  <si>
    <t>f5ab0109-6cf5-4b65-0940-46dadba47b96</t>
  </si>
  <si>
    <t>Ente Krishi - Kerala's first online market for farmers</t>
  </si>
  <si>
    <t>http://www.entekrishi.com</t>
  </si>
  <si>
    <t>62591546-caa3-8582-5f2c-850f359103b2</t>
  </si>
  <si>
    <t>Entech Solar</t>
  </si>
  <si>
    <t>http://www.entechsolar.com</t>
  </si>
  <si>
    <t>4b27f574-07c5-f548-c4d9-3114f0439c55</t>
  </si>
  <si>
    <t>ENTech Solutions</t>
  </si>
  <si>
    <t>http://www.entechsolutions.com</t>
  </si>
  <si>
    <t>6418f78d-0f21-13ea-842d-e94da6e3777c</t>
  </si>
  <si>
    <t>entech.com</t>
  </si>
  <si>
    <t>http://www.entech.com/</t>
  </si>
  <si>
    <t>71e4b479-40f4-e947-e8b6-1d82e127ecb7</t>
  </si>
  <si>
    <t>EnteCity Media Solutions Pvt Ltd</t>
  </si>
  <si>
    <t>http://entecity.com</t>
  </si>
  <si>
    <t>517822fc-711d-3f78-3ccb-1fc14700f962</t>
  </si>
  <si>
    <t>Entefy</t>
  </si>
  <si>
    <t>http://www.entefy.com</t>
  </si>
  <si>
    <t>890d5c0c-05aa-5875-c28b-1e2eee097f74</t>
  </si>
  <si>
    <t>ENTEGA</t>
  </si>
  <si>
    <t>https://www.entega.de</t>
  </si>
  <si>
    <t>6f203e5f-9d30-ec86-939f-bd49c59e653d</t>
  </si>
  <si>
    <t>entegra technologies</t>
  </si>
  <si>
    <t>http://entegratec.com</t>
  </si>
  <si>
    <t>7d562837-496f-ef45-587a-8a28b6d67230</t>
  </si>
  <si>
    <t>EnteGreat</t>
  </si>
  <si>
    <t>http://www.entegreat.com</t>
  </si>
  <si>
    <t>f4e0f88b-99cd-4d51-47c5-01f51d03f6df</t>
  </si>
  <si>
    <t>Entegrion</t>
  </si>
  <si>
    <t>http://entegrion.com</t>
  </si>
  <si>
    <t>890cca9c-d2dc-50d9-c331-48d46152cc03</t>
  </si>
  <si>
    <t>Entegris</t>
  </si>
  <si>
    <t>http://www.entegris.com</t>
  </si>
  <si>
    <t>6de14eb8-1109-a37d-645e-14c2b6da13f6</t>
  </si>
  <si>
    <t>Entegy</t>
  </si>
  <si>
    <t>https://entegy.com.au/</t>
  </si>
  <si>
    <t>e3876769-bd38-671e-b6fb-3e331d547db3</t>
  </si>
  <si>
    <t>Entej</t>
  </si>
  <si>
    <t>http://www.entej.com</t>
  </si>
  <si>
    <t>828e73de-edbd-209a-33df-dc8d1c96b3c6</t>
  </si>
  <si>
    <t>EnTek Instruments (I) Pvt. Ltd.</t>
  </si>
  <si>
    <t>http://www.entekinstruments.com</t>
  </si>
  <si>
    <t>e3c6d02b-8f1f-f4ce-6e8d-9c46be2e2641</t>
  </si>
  <si>
    <t>EnTek Instruments India Private Limited</t>
  </si>
  <si>
    <t>http://civilmechanicallab.com/</t>
  </si>
  <si>
    <t>d40aa607-18ed-7314-8bc6-bea2c06069e4</t>
  </si>
  <si>
    <t>Entek IRD</t>
  </si>
  <si>
    <t>http://entek.com</t>
  </si>
  <si>
    <t>154849f5-0bbf-9154-f071-a3e5ccc4437c</t>
  </si>
  <si>
    <t>Entel</t>
  </si>
  <si>
    <t>http://www.entel.cl</t>
  </si>
  <si>
    <t>090ae834-944b-4a29-c3d0-5ca67c0d2d6d</t>
  </si>
  <si>
    <t>Entel PerÌÄå¼</t>
  </si>
  <si>
    <t>http://www.entel.pe/</t>
  </si>
  <si>
    <t>a0194ad7-ada7-4567-3259-b201e68fc8fd</t>
  </si>
  <si>
    <t>Entelec Control Systems</t>
  </si>
  <si>
    <t>http://www.entelec.be</t>
  </si>
  <si>
    <t>d473f0df-7477-2b6b-51a2-ada04bc6d840</t>
  </si>
  <si>
    <t>Entelechon</t>
  </si>
  <si>
    <t>http://www.entelechon.com/</t>
  </si>
  <si>
    <t>d2b26ada-cee2-c304-d73a-62d60c12e792</t>
  </si>
  <si>
    <t>Entelepon</t>
  </si>
  <si>
    <t>http://www.entelepon.com</t>
  </si>
  <si>
    <t>0a903eec-3eec-84ec-eef9-5be7d5da652b</t>
  </si>
  <si>
    <t>Entelios AG</t>
  </si>
  <si>
    <t>http://entelios.de/entelios/</t>
  </si>
  <si>
    <t>dc409f6c-c72a-4773-0e22-d3448b547a2e</t>
  </si>
  <si>
    <t>Entelligence</t>
  </si>
  <si>
    <t>http://www.entelligence.co.za/</t>
  </si>
  <si>
    <t>7cba2fcb-cd5e-ea29-0b3e-78b54856d807</t>
  </si>
  <si>
    <t>Entelligo</t>
  </si>
  <si>
    <t>http://entelligo.com/</t>
  </si>
  <si>
    <t>7d0d3c03-e9d0-5fc7-d16c-0d669044e6c1</t>
  </si>
  <si>
    <t>Entellus Medical</t>
  </si>
  <si>
    <t>http://www.entellusmedical.com</t>
  </si>
  <si>
    <t>c3939c0a-2642-17c0-77f4-5d6eead99f5a</t>
  </si>
  <si>
    <t>Entellus Technology Group</t>
  </si>
  <si>
    <t>35bdb80e-2659-6904-898b-5e919f9b3ed4</t>
  </si>
  <si>
    <t>Entelo</t>
  </si>
  <si>
    <t>http://www.entelo.com</t>
  </si>
  <si>
    <t>6adf1a6a-b8d1-9aad-ed40-39b45852e2e7</t>
  </si>
  <si>
    <t>Entelos</t>
  </si>
  <si>
    <t>http://www.entelos.com</t>
  </si>
  <si>
    <t>9fda2dc5-ad14-40d7-654a-a0fb77d700f2</t>
  </si>
  <si>
    <t>Entensive Inc.</t>
  </si>
  <si>
    <t>https://www.entensive.com</t>
  </si>
  <si>
    <t>a3ecc2c2-fe94-b12f-a49b-8c5ca5e92a0d</t>
  </si>
  <si>
    <t>Entenso Ltd.</t>
  </si>
  <si>
    <t>http://entenso.com</t>
  </si>
  <si>
    <t>139d1fe6-17bb-59db-0198-c19e052f905f</t>
  </si>
  <si>
    <t>Entensys Corporation</t>
  </si>
  <si>
    <t>https://www.entensys.com</t>
  </si>
  <si>
    <t>6ef79905-d748-26e7-aaa5-d515a50b4c60</t>
  </si>
  <si>
    <t>Entente Investment</t>
  </si>
  <si>
    <t>http://www.entente-inv.com/</t>
  </si>
  <si>
    <t>71ac751e-096e-676b-48f3-3957dbeadb62</t>
  </si>
  <si>
    <t>Entention</t>
  </si>
  <si>
    <t>http://ent.com.ua</t>
  </si>
  <si>
    <t>93ede736-9d2d-8cdc-f05b-1bc67d50d103</t>
  </si>
  <si>
    <t>Enteprise Educators UK</t>
  </si>
  <si>
    <t>http://www.enterprise.ac.uk/</t>
  </si>
  <si>
    <t>4f9a377e-4e96-db9e-8d7e-b96d8d6237a3</t>
  </si>
  <si>
    <t>Enteq KMS</t>
  </si>
  <si>
    <t>http://www.kmservices.biz/</t>
  </si>
  <si>
    <t>210e8d95-7e95-c1ba-5cea-6c39f3997c64</t>
  </si>
  <si>
    <t>Enteq Upstream</t>
  </si>
  <si>
    <t>http://www.enteq.com/</t>
  </si>
  <si>
    <t>3c062229-569b-cf58-8c29-985cf1bf12ca</t>
  </si>
  <si>
    <t>Enter</t>
  </si>
  <si>
    <t>http://www.enter.it/</t>
  </si>
  <si>
    <t>11e8ca14-fe46-fd24-2108-96ec06b38245</t>
  </si>
  <si>
    <t>http://enter.financial</t>
  </si>
  <si>
    <t>3ede4da0-a3d1-cc4f-47f0-02212ffdbbb6</t>
  </si>
  <si>
    <t>Enter Accessories</t>
  </si>
  <si>
    <t>http://enteraccessories.com/</t>
  </si>
  <si>
    <t>f8ca10d4-3e9b-eab3-4943-572b8e6b930e</t>
  </si>
  <si>
    <t>Enter Capital</t>
  </si>
  <si>
    <t>https://entercapital.com/</t>
  </si>
  <si>
    <t>05dce9ea-6115-af1a-187e-66f556e955a6</t>
  </si>
  <si>
    <t>Enter China</t>
  </si>
  <si>
    <t>https://www.enterchina.co/</t>
  </si>
  <si>
    <t>d321f940-5df0-71a5-c3d1-44ca7a943747</t>
  </si>
  <si>
    <t>Enter Cloud Suite</t>
  </si>
  <si>
    <t>https://www.entercloudsuite.com</t>
  </si>
  <si>
    <t>84bf7540-20b0-a016-66a5-a558a1a0aca0</t>
  </si>
  <si>
    <t>Enter English</t>
  </si>
  <si>
    <t>http://enter.tm/home/enter</t>
  </si>
  <si>
    <t>aa374920-9674-68bc-23d5-38111c0d1740</t>
  </si>
  <si>
    <t>Enter soft</t>
  </si>
  <si>
    <t>http://www.entersoft.gr/</t>
  </si>
  <si>
    <t>3f58a094-de9f-d164-f0f2-25cb4f33cea3</t>
  </si>
  <si>
    <t>Enter Software</t>
  </si>
  <si>
    <t>http://www.entersrl.net</t>
  </si>
  <si>
    <t>cf89f154-2973-e98b-cdab-8eccfb5d5166</t>
  </si>
  <si>
    <t>Enter Tech Corporation</t>
  </si>
  <si>
    <t>http://www.entertechcorp.com/</t>
  </si>
  <si>
    <t>03948acb-397b-6091-fb2a-bcf4294db37e</t>
  </si>
  <si>
    <t>ENTER TECHKE</t>
  </si>
  <si>
    <t>http://www.entertechke.com</t>
  </si>
  <si>
    <t>2e4f7ea2-a9b7-cb7c-a8b7-91289537d653</t>
  </si>
  <si>
    <t>Enter The Club</t>
  </si>
  <si>
    <t>http://www.entertheclub.ch</t>
  </si>
  <si>
    <t>862b4584-50e6-9925-b51b-f7d25f8eaaac</t>
  </si>
  <si>
    <t>Enter The Group</t>
  </si>
  <si>
    <t>http://www.enterthegroup.com</t>
  </si>
  <si>
    <t>8b63f396-d011-0155-a561-9cfa6706187c</t>
  </si>
  <si>
    <t>Enter VR</t>
  </si>
  <si>
    <t>http://entervr.net/</t>
  </si>
  <si>
    <t>44aab4e5-5a30-78fb-8a9b-d840399fd1f5</t>
  </si>
  <si>
    <t>enter:marketing</t>
  </si>
  <si>
    <t>http://www.entermarketing.com</t>
  </si>
  <si>
    <t>3764f85e-e50c-9771-d54b-ad05717de335</t>
  </si>
  <si>
    <t>ENTER.CO</t>
  </si>
  <si>
    <t>http://www.enter.co</t>
  </si>
  <si>
    <t>5ea55c04-ac4a-99ad-dc38-d9c219383562</t>
  </si>
  <si>
    <t>Enter.ru</t>
  </si>
  <si>
    <t>http://www.enter.ru/</t>
  </si>
  <si>
    <t>3179b367-71dc-10d8-8bac-de3db60c7a8a</t>
  </si>
  <si>
    <t>Entera Bio</t>
  </si>
  <si>
    <t>http://www.enterabio.com</t>
  </si>
  <si>
    <t>143b5866-ebe7-8578-406c-911cfb26dad8</t>
  </si>
  <si>
    <t>Enteracloud Solutions</t>
  </si>
  <si>
    <t>http://www.enteracloud.com</t>
  </si>
  <si>
    <t>9a65c102-7aa5-e4da-70d0-91ab206f5b08</t>
  </si>
  <si>
    <t>Enteract Media</t>
  </si>
  <si>
    <t>http://www.enteract-media.com</t>
  </si>
  <si>
    <t>1a09a05b-098d-57ab-6c2b-0bf765dee64e</t>
  </si>
  <si>
    <t>Enterakt</t>
  </si>
  <si>
    <t>http://enterakt.com</t>
  </si>
  <si>
    <t>5fb00f5b-3194-fddb-a546-f34f96dbeee7</t>
  </si>
  <si>
    <t>Enterasys Networks</t>
  </si>
  <si>
    <t>http://www.enterasys.com</t>
  </si>
  <si>
    <t>53677852-f2ad-6919-392f-d09532b7e532</t>
  </si>
  <si>
    <t>EnterBio</t>
  </si>
  <si>
    <t>http://www.enterbio.es</t>
  </si>
  <si>
    <t>1dfe912b-4e73-b5fb-6388-8db5c093ca26</t>
  </si>
  <si>
    <t>Enterbridge Technologies</t>
  </si>
  <si>
    <t>http://www.enterbridge.com</t>
  </si>
  <si>
    <t>f8aea951-5b87-751b-fe2f-79ba693c681a</t>
  </si>
  <si>
    <t>Entercash</t>
  </si>
  <si>
    <t>http://www.entercash.com/</t>
  </si>
  <si>
    <t>51ed5609-aa23-65e1-3811-4d4b19a69a69</t>
  </si>
  <si>
    <t>Entercept</t>
  </si>
  <si>
    <t>http://enercept.com</t>
  </si>
  <si>
    <t>ff07603e-a886-447c-c55a-1f810a1aa116</t>
  </si>
  <si>
    <t>entercharge</t>
  </si>
  <si>
    <t>http://www.entercharge.com</t>
  </si>
  <si>
    <t>a1f91bbc-980e-b3fc-82b9-cc22bc11201c</t>
  </si>
  <si>
    <t>EnterCloud Solutions</t>
  </si>
  <si>
    <t>http://www.hostedatandvoice.com/</t>
  </si>
  <si>
    <t>61f7abce-6dcd-7c73-ea43-0fdefb7380fe</t>
  </si>
  <si>
    <t>Entercom Communications</t>
  </si>
  <si>
    <t>http://www.entercom.com</t>
  </si>
  <si>
    <t>9bc337ff-86f7-27a1-81b6-9f15a00eeca5</t>
  </si>
  <si>
    <t>Entercom Radio</t>
  </si>
  <si>
    <t>http://www.entercom.com/</t>
  </si>
  <si>
    <t>9c547b99-8080-fbc4-1096-cdce1113023d</t>
  </si>
  <si>
    <t>Enteresanhediyeler.com</t>
  </si>
  <si>
    <t>http://www.enteresanhediyeler.com/</t>
  </si>
  <si>
    <t>6ff7c0ad-8dc7-4cf0-947e-3344703ee549</t>
  </si>
  <si>
    <t>Enterest</t>
  </si>
  <si>
    <t>http://www.enterest.com</t>
  </si>
  <si>
    <t>56c62ac6-65d4-504b-b63c-1286aff02b28</t>
  </si>
  <si>
    <t>Enterested</t>
  </si>
  <si>
    <t>http://enterested.com</t>
  </si>
  <si>
    <t>18d013aa-15bc-df2c-f89f-f480731ab606</t>
  </si>
  <si>
    <t>Enterface</t>
  </si>
  <si>
    <t>http://www.enterfaceforms.com/</t>
  </si>
  <si>
    <t>2fc15d68-5c07-185e-3445-9b82f00ada57</t>
  </si>
  <si>
    <t>Entergate</t>
  </si>
  <si>
    <t>http://www.entergate.se/</t>
  </si>
  <si>
    <t>9ef3cf29-4caa-57d1-f391-7869e4d1935a</t>
  </si>
  <si>
    <t>Entergy Corporation</t>
  </si>
  <si>
    <t>http://www.entergy.com/</t>
  </si>
  <si>
    <t>862e3b0e-295b-456f-c202-fd48f9973b90</t>
  </si>
  <si>
    <t>Enterin</t>
  </si>
  <si>
    <t>http://enterininc.com</t>
  </si>
  <si>
    <t>b898d2a5-c32d-2c58-59f5-3b4d42c8b332</t>
  </si>
  <si>
    <t>Enterit.ca</t>
  </si>
  <si>
    <t>http://enterit.ca/</t>
  </si>
  <si>
    <t>3715b902-4de8-e0b3-2785-da09c19002c1</t>
  </si>
  <si>
    <t>Enterlab</t>
  </si>
  <si>
    <t>http://enterlab.com</t>
  </si>
  <si>
    <t>2c3d7ec0-ea20-f03c-a274-1a2675e88cce</t>
  </si>
  <si>
    <t>EnterMedia</t>
  </si>
  <si>
    <t>http://entermedia.ru</t>
  </si>
  <si>
    <t>24b7dc72-537e-56ed-3a09-fd7a8b0d8012</t>
  </si>
  <si>
    <t>EnterMediaDB</t>
  </si>
  <si>
    <t>http://entermediadb.org</t>
  </si>
  <si>
    <t>b8f11292-cfdf-b7f9-5dcc-d5d29d3c16f6</t>
  </si>
  <si>
    <t>Enternational</t>
  </si>
  <si>
    <t>http://www.enternational.es</t>
  </si>
  <si>
    <t>168a9c9c-51aa-4ae9-615d-7a510902fa05</t>
  </si>
  <si>
    <t>Enternext</t>
  </si>
  <si>
    <t>https://www.enternext.biz/</t>
  </si>
  <si>
    <t>153fb935-a3d7-dc9b-2df0-4a71ea1cc0ca</t>
  </si>
  <si>
    <t>Enternships</t>
  </si>
  <si>
    <t>http://www.enternships.com</t>
  </si>
  <si>
    <t>f38b2294-d818-165d-1a6d-e9e554fe9540</t>
  </si>
  <si>
    <t>Entero</t>
  </si>
  <si>
    <t>https://www.enterollc.com/</t>
  </si>
  <si>
    <t>fe93ca40-1740-eb35-add5-9024e971b6a8</t>
  </si>
  <si>
    <t>EnteroBiotix</t>
  </si>
  <si>
    <t>http://enterobiotix.com/</t>
  </si>
  <si>
    <t>fce6ea47-3add-9369-dbbe-7a91258a4e55</t>
  </si>
  <si>
    <t>ENTEROME Bioscience</t>
  </si>
  <si>
    <t>http://www.enterome.com</t>
  </si>
  <si>
    <t>365ce9a5-2359-3a6c-6d5d-a52750858586</t>
  </si>
  <si>
    <t>EnteroMedics</t>
  </si>
  <si>
    <t>http://enteromedics.com</t>
  </si>
  <si>
    <t>27061107-b2d3-96e9-2d05-ab4042af2f27</t>
  </si>
  <si>
    <t>Enterops Technologies Pvt. Ltd.</t>
  </si>
  <si>
    <t>http://www.enterops.com</t>
  </si>
  <si>
    <t>aca22278-5826-8d0a-36d6-17a8b226adf9</t>
  </si>
  <si>
    <t>Enteros</t>
  </si>
  <si>
    <t>http://www.enteros.com</t>
  </si>
  <si>
    <t>96215193-c4bb-7d37-9094-753706063bc5</t>
  </si>
  <si>
    <t>enterparty</t>
  </si>
  <si>
    <t>http://www.enterparty.org</t>
  </si>
  <si>
    <t>4a464c54-6f95-44c2-3792-8e2c2e036189</t>
  </si>
  <si>
    <t>Enterpay</t>
  </si>
  <si>
    <t>http://www.enterpay.fi/</t>
  </si>
  <si>
    <t>dc8c401a-fa91-e68a-72b5-646ea002333a</t>
  </si>
  <si>
    <t>Enterprise - Ozark Community College</t>
  </si>
  <si>
    <t>http://www.escc.edu/</t>
  </si>
  <si>
    <t>b7618d9e-2774-1413-b45e-8e9fbdf1cde9</t>
  </si>
  <si>
    <t>Enterprise 100</t>
  </si>
  <si>
    <t>http://www.enterprise100.co.uk</t>
  </si>
  <si>
    <t>b130e132-4ef1-b03e-fc99-761b1d5e4b1b</t>
  </si>
  <si>
    <t>Enterprise 2000 Fund</t>
  </si>
  <si>
    <t>https://www.duedil.com</t>
  </si>
  <si>
    <t>407c318c-1dfa-0d7c-f054-64b2b698ba23</t>
  </si>
  <si>
    <t>Enterprise Angels</t>
  </si>
  <si>
    <t>http://www.enterpriseangels.co.nz/</t>
  </si>
  <si>
    <t>eeec691f-0251-fc45-fe65-7dfd91316404</t>
  </si>
  <si>
    <t>Enterprise Architecture Solutions Ltd</t>
  </si>
  <si>
    <t>https://www.enterprise-architecture.org/</t>
  </si>
  <si>
    <t>86153bf7-98c3-0185-a3e2-b0e8949ed265</t>
  </si>
  <si>
    <t>Enterprise Asset Management</t>
  </si>
  <si>
    <t>http://www.eassets.com/</t>
  </si>
  <si>
    <t>205570ee-0e01-d507-b327-4c60f74c66ed</t>
  </si>
  <si>
    <t>Enterprise Bot</t>
  </si>
  <si>
    <t>http://www.enterprisebot.org/</t>
  </si>
  <si>
    <t>f621c7f8-70a7-fd5f-2b4b-696455636326</t>
  </si>
  <si>
    <t>Enterprise Capital Partners</t>
  </si>
  <si>
    <t>http://www.enterpriseequity.ie</t>
  </si>
  <si>
    <t>b5c9a354-8ffc-344d-fc26-fa1af1c66303</t>
  </si>
  <si>
    <t>Enterprise Capital Solutions, Inc</t>
  </si>
  <si>
    <t>https://bizcred.com</t>
  </si>
  <si>
    <t>60193e9b-2fa1-69a4-6e92-f22c77d698f6</t>
  </si>
  <si>
    <t>Enterprise Car Sales</t>
  </si>
  <si>
    <t>http://www.enterprisecarsales.com</t>
  </si>
  <si>
    <t>94edd062-e84b-2bdb-0ceb-09fc8bcbf655</t>
  </si>
  <si>
    <t>Enterprise CarShare</t>
  </si>
  <si>
    <t>https://www.enterprisecarshare.com/us</t>
  </si>
  <si>
    <t>52b13e9e-b5bd-ecff-5302-9c9aacafcffc</t>
  </si>
  <si>
    <t>Enterprise Center of Johnson County</t>
  </si>
  <si>
    <t>http://www.ecjc.com</t>
  </si>
  <si>
    <t>f1c0a922-7cfd-507a-3417-a44fbb0f3f9a</t>
  </si>
  <si>
    <t>Enterprise Childcare</t>
  </si>
  <si>
    <t>http://www.enterprisechildcare.co.uk/</t>
  </si>
  <si>
    <t>01a49526-89ae-1224-d4b2-cdc19a73d763</t>
  </si>
  <si>
    <t>Enterprise Cloudworks</t>
  </si>
  <si>
    <t>http://enterprisecloudworks.com</t>
  </si>
  <si>
    <t>1f4d7654-cdd1-5ea0-ea4c-88d13d184e68</t>
  </si>
  <si>
    <t>Enterprise Communication Media</t>
  </si>
  <si>
    <t>http://ecmmanagement.com</t>
  </si>
  <si>
    <t>358529a9-505a-b742-8711-91dfa95cf204</t>
  </si>
  <si>
    <t>Enterprise Community Partners</t>
  </si>
  <si>
    <t>http://www.enterprisecommunity.com/</t>
  </si>
  <si>
    <t>f58dc60d-45d9-8adc-35c0-4ad6d4c569b3</t>
  </si>
  <si>
    <t>Enterprise Concept</t>
  </si>
  <si>
    <t>http://www.enterprise-concept.com</t>
  </si>
  <si>
    <t>fe8840cd-59fc-5b1b-f659-30c3a700c732</t>
  </si>
  <si>
    <t>Enterprise Connect</t>
  </si>
  <si>
    <t>http://www.enterpriseconnect.com/</t>
  </si>
  <si>
    <t>869ea446-a547-641f-e6f4-e9a624a5e359</t>
  </si>
  <si>
    <t>Enterprise Consulting &amp; training</t>
  </si>
  <si>
    <t>http://www.enterpriseconsulting.es</t>
  </si>
  <si>
    <t>09092f69-e32e-2099-9357-e35f7fd69101</t>
  </si>
  <si>
    <t>Enterprise Corp</t>
  </si>
  <si>
    <t>https://enterprisecorp.com/</t>
  </si>
  <si>
    <t>2cd6106b-fa23-dd28-9734-7562897e5bad</t>
  </si>
  <si>
    <t>Enterprise Creative</t>
  </si>
  <si>
    <t>http://www.enterprisecreative.org/</t>
  </si>
  <si>
    <t>ea1067e0-dc46-d8bf-c676-dbe4336074e0</t>
  </si>
  <si>
    <t>Enterprise Data Safe Ltd.</t>
  </si>
  <si>
    <t>http://www.enterprisedatasafe.net</t>
  </si>
  <si>
    <t>d0ec5433-845a-36da-b6e3-0fcf22bd8fdd</t>
  </si>
  <si>
    <t>Enterprise Den</t>
  </si>
  <si>
    <t>http://www.enterpriseden.com</t>
  </si>
  <si>
    <t>4cf2e61d-cadd-c2d7-9907-50c51f6ba465</t>
  </si>
  <si>
    <t>Enterprise Development Center (EDC)</t>
  </si>
  <si>
    <t>http://njit-edc.org/</t>
  </si>
  <si>
    <t>2d47de6d-cf68-b6e1-a84c-25f3fbc42093</t>
  </si>
  <si>
    <t>Enterprise Development Corporation of South Florida</t>
  </si>
  <si>
    <t>http://www.edc-tech.org</t>
  </si>
  <si>
    <t>3a605dc8-0204-081f-826c-e127a6224cc4</t>
  </si>
  <si>
    <t>Enterprise Development Group</t>
  </si>
  <si>
    <t>http://www.enterprisedevelop.com</t>
  </si>
  <si>
    <t>abbca3e7-cccc-caa7-1856-13f4c0476a77</t>
  </si>
  <si>
    <t>Enterprise Device Alliance</t>
  </si>
  <si>
    <t>http://enterprisedevicealliance.org/</t>
  </si>
  <si>
    <t>cd58301c-f7d3-cac1-ed9b-b4c2e0cbf730</t>
  </si>
  <si>
    <t>Enterprise Digital Summit</t>
  </si>
  <si>
    <t>http://www.enterprise-digital.net</t>
  </si>
  <si>
    <t>17e83899-8b67-6e30-954d-af37ba40f162</t>
  </si>
  <si>
    <t>Enterprise Electric</t>
  </si>
  <si>
    <t>http://eecompany.com/</t>
  </si>
  <si>
    <t>b4725580-66e9-ae12-4e29-5b9fea299878</t>
  </si>
  <si>
    <t>Enterprise Elevator</t>
  </si>
  <si>
    <t>http://www.enterpriseelevator.co.za/</t>
  </si>
  <si>
    <t>28132921-a845-b8bd-2655-6c3cad3c4375</t>
  </si>
  <si>
    <t>Enterprise Energy Services</t>
  </si>
  <si>
    <t>http://enterpriseoilandgas.com</t>
  </si>
  <si>
    <t>52c0e17a-f87b-cd6a-a764-aa64312b732f</t>
  </si>
  <si>
    <t>Enterprise Engineering Services</t>
  </si>
  <si>
    <t>http://www.eesworldwide.com/</t>
  </si>
  <si>
    <t>da6ed771-b43a-dedb-eee2-983b74b45835</t>
  </si>
  <si>
    <t>Enterprise Engines, Inc.</t>
  </si>
  <si>
    <t>http://www.enterpriseengine.com</t>
  </si>
  <si>
    <t>c8adfae7-2412-3274-6404-70107c6bd1de</t>
  </si>
  <si>
    <t>Enterprise Equity</t>
  </si>
  <si>
    <t>78fe028b-67bd-c2a8-3d9c-a2a01f002886</t>
  </si>
  <si>
    <t>Enterprise Estonia</t>
  </si>
  <si>
    <t>http://www.eas.ee</t>
  </si>
  <si>
    <t>be569240-cffa-dce5-0289-4b6df9728c74</t>
  </si>
  <si>
    <t>Enterprise Europe Network</t>
  </si>
  <si>
    <t>http://www.enterprise-europe.co.uk/</t>
  </si>
  <si>
    <t>ad96cc11-f23e-c156-e9dc-cbc57147e33f</t>
  </si>
  <si>
    <t>Enterprise Events Group</t>
  </si>
  <si>
    <t>http://www.eeginc.com</t>
  </si>
  <si>
    <t>47c606e6-3d49-3c78-b465-883118d9426f</t>
  </si>
  <si>
    <t>Enterprise File System Incorporated</t>
  </si>
  <si>
    <t>http://www.enterprisefilesystem.com/</t>
  </si>
  <si>
    <t>7e83a306-c6fc-acb7-79da-b978f0731e1c</t>
  </si>
  <si>
    <t>Enterprise Foods</t>
  </si>
  <si>
    <t>http://www.enterprisefoods.co.za/</t>
  </si>
  <si>
    <t>c909911c-13bf-1419-d3e3-cf1c0703ccd9</t>
  </si>
  <si>
    <t>Enterprise for High School Students</t>
  </si>
  <si>
    <t>http://ehss.org/</t>
  </si>
  <si>
    <t>77823d66-a722-ae9f-65d6-43eb5fe888c0</t>
  </si>
  <si>
    <t>Enterprise Gamification Consultancy</t>
  </si>
  <si>
    <t>http://www.enterprise-gamification.com/index.php/?lang=en</t>
  </si>
  <si>
    <t>e9d20ebe-7937-6429-b09d-b9854710de10</t>
  </si>
  <si>
    <t>Enterprise Gas Processing</t>
  </si>
  <si>
    <t>http://www.enterpriseproducts.com</t>
  </si>
  <si>
    <t>c6512134-5a0a-6408-744b-839ab0538355</t>
  </si>
  <si>
    <t>Enterprise GC</t>
  </si>
  <si>
    <t>e78ca5b5-62e2-1085-c7c1-79caba97a95f</t>
  </si>
  <si>
    <t>Enterprise Group</t>
  </si>
  <si>
    <t>http://egpaper.com</t>
  </si>
  <si>
    <t>547dd627-62f5-d180-2055-22e3f0d9128e</t>
  </si>
  <si>
    <t>https://www.enterprisegroup.net.gh/group/modules/index.php</t>
  </si>
  <si>
    <t>64b5c1d5-607c-17c2-efa4-4107c52bfb2b</t>
  </si>
  <si>
    <t>Enterprise Growth Solutions Pty Ltd</t>
  </si>
  <si>
    <t>http://www.enterprisegrowth.net</t>
  </si>
  <si>
    <t>caee7e59-29a7-5fb2-db8f-11ce3f17908a</t>
  </si>
  <si>
    <t>Enterprise Hive</t>
  </si>
  <si>
    <t>http://www.enterprisehive.com</t>
  </si>
  <si>
    <t>25c69215-214e-823d-ba0b-30f754c1c340</t>
  </si>
  <si>
    <t>Enterprise Holdings</t>
  </si>
  <si>
    <t>http://www.enterpriseholdings.com</t>
  </si>
  <si>
    <t>80621e60-c98e-c50a-f468-120baa92076c</t>
  </si>
  <si>
    <t>Enterprise Inc.</t>
  </si>
  <si>
    <t>http://www.enterprisesolutioninc.com</t>
  </si>
  <si>
    <t>7b287388-ec0a-d1a2-6d44-1ed0d5b1c699</t>
  </si>
  <si>
    <t>Enterprise Incubator Foundation</t>
  </si>
  <si>
    <t>http://www.eif.am</t>
  </si>
  <si>
    <t>f77820ad-29a0-3bd6-5cdf-1dd4c3c8b0b2</t>
  </si>
  <si>
    <t>Enterprise Informatics</t>
  </si>
  <si>
    <t>http://www.enterpriseinformatics.com</t>
  </si>
  <si>
    <t>cad52ba9-1e56-499c-6e28-5a8cecbede20</t>
  </si>
  <si>
    <t>Enterprise Initiatives</t>
  </si>
  <si>
    <t>http://madgreek65.blogspot.in</t>
  </si>
  <si>
    <t>dfa1571e-6870-8137-c823-df793cc557b5</t>
  </si>
  <si>
    <t>Enterprise Innovation Hub</t>
  </si>
  <si>
    <t>http://www.eih.mw</t>
  </si>
  <si>
    <t>98894e59-3390-9fd3-02ae-7da762492362</t>
  </si>
  <si>
    <t>Enterprise Inns</t>
  </si>
  <si>
    <t>http://www.enterpriseinns.com</t>
  </si>
  <si>
    <t>279ede7b-eaae-4933-c239-559bb408f594</t>
  </si>
  <si>
    <t>Enterprise Institute</t>
  </si>
  <si>
    <t>http://www.sdei.org</t>
  </si>
  <si>
    <t>bf1d413e-0414-4f96-8f94-ffe27d964f1e</t>
  </si>
  <si>
    <t>Enterprise Integration Group</t>
  </si>
  <si>
    <t>http://www.eiginc.com/</t>
  </si>
  <si>
    <t>3c74721b-7380-1cda-3c63-7f124e74f39a</t>
  </si>
  <si>
    <t>Enterprise Investors</t>
  </si>
  <si>
    <t>http://www.ei.com.pl/english/</t>
  </si>
  <si>
    <t>3aec49ae-d2ed-7321-55e4-b7b91c59ca95</t>
  </si>
  <si>
    <t>Enterprise iOS</t>
  </si>
  <si>
    <t>http://enterpriseios.com</t>
  </si>
  <si>
    <t>8cfddd6c-3092-27ce-e9e2-fe740e1c23b6</t>
  </si>
  <si>
    <t>Enterprise Ireland</t>
  </si>
  <si>
    <t>http://enterprise-ireland.com</t>
  </si>
  <si>
    <t>63cede44-bc74-1679-83c2-e2886574efb9</t>
  </si>
  <si>
    <t>Enterprise Irregulars</t>
  </si>
  <si>
    <t>http://www.enterpriseirregulars.com/</t>
  </si>
  <si>
    <t>a541f958-deed-125f-f6fc-d6362917c31f</t>
  </si>
  <si>
    <t>Enterprise Knowledge</t>
  </si>
  <si>
    <t>https://enterprise-knowledge.com</t>
  </si>
  <si>
    <t>43d68fab-6c3e-fb3f-18b6-25e6f1ddf287</t>
  </si>
  <si>
    <t>Enterprise Lithuania</t>
  </si>
  <si>
    <t>http://www.enterpriselithuania.com/en</t>
  </si>
  <si>
    <t>443b8daa-7ef9-def4-6a97-f1b8d7d70bc3</t>
  </si>
  <si>
    <t>Enterprise Loans East Midlands</t>
  </si>
  <si>
    <t>http://www.first-enterprise.co.uk/</t>
  </si>
  <si>
    <t>63ce6e06-8a13-32a8-a0b9-f713d5f0c922</t>
  </si>
  <si>
    <t>Enterprise Management 360</t>
  </si>
  <si>
    <t>http://www.enterprisemanagement360.com</t>
  </si>
  <si>
    <t>4a7178e9-e5e0-5f9d-d09e-81f6faacac85</t>
  </si>
  <si>
    <t>Enterprise Management Associates Inc</t>
  </si>
  <si>
    <t>http://www.enterprisemanagement.com</t>
  </si>
  <si>
    <t>75971c61-cd87-7c4b-6084-6a5dccb5ca2f</t>
  </si>
  <si>
    <t>Enterprise Marketer</t>
  </si>
  <si>
    <t>https://enterprisemarketer.com</t>
  </si>
  <si>
    <t>9cd26e30-b6e9-e438-0ea1-4ac2f79357e1</t>
  </si>
  <si>
    <t>Enterprise Mobile</t>
  </si>
  <si>
    <t>http://www.enterprisemobile.com</t>
  </si>
  <si>
    <t>b0aedb01-6af0-92d6-cfc0-75e568299420</t>
  </si>
  <si>
    <t>Enterprise Mobile Application Development</t>
  </si>
  <si>
    <t>http://enterprisemobileapplicationdevelopment.com</t>
  </si>
  <si>
    <t>e6987d03-0e94-1435-286e-9d36532f381a</t>
  </si>
  <si>
    <t>Enterprise Mobile Application Development Company</t>
  </si>
  <si>
    <t>http://www.offshoremobileappdev.com</t>
  </si>
  <si>
    <t>9b0712d3-39b5-7bbf-5f77-d0158af7e30e</t>
  </si>
  <si>
    <t>Enterprise Mobility Exchange</t>
  </si>
  <si>
    <t>http://www.enterprisemobilityexchange.com</t>
  </si>
  <si>
    <t>7607d008-b9fd-0c9c-7d38-2aba4c656d71</t>
  </si>
  <si>
    <t>Enterprise Mobility FZE</t>
  </si>
  <si>
    <t>http://www.enterprisemobility.ae</t>
  </si>
  <si>
    <t>5910454b-5b21-8a18-a021-3f7aa66dd005</t>
  </si>
  <si>
    <t>Enterprise Modules</t>
  </si>
  <si>
    <t>https://www.enterprisemodules.com</t>
  </si>
  <si>
    <t>99a7eb41-f170-10c2-6a9e-0ff52883a121</t>
  </si>
  <si>
    <t>Enterprise Monkey</t>
  </si>
  <si>
    <t>http://enterprisemonkey.com.au/</t>
  </si>
  <si>
    <t>b4aeba54-a192-d926-70c5-632298bc0241</t>
  </si>
  <si>
    <t>Enterprise Motor Group</t>
  </si>
  <si>
    <t>http://www.enterprisecars.co.nz/</t>
  </si>
  <si>
    <t>a1c0b111-6f52-08ab-48c9-a0cd67b8d2b4</t>
  </si>
  <si>
    <t>Enterprise Nation</t>
  </si>
  <si>
    <t>https://www.enterprisenation.com/</t>
  </si>
  <si>
    <t>0b353f5f-0042-bdda-5835-f3bdb9fa5784</t>
  </si>
  <si>
    <t>Enterprise Networks Group</t>
  </si>
  <si>
    <t>http://www.enetworkgroup.com</t>
  </si>
  <si>
    <t>744fcf04-a95a-98f7-9658-96bfe68ef273</t>
  </si>
  <si>
    <t>Enterprise News Media LLC</t>
  </si>
  <si>
    <t>http://www.enterprisenews.com</t>
  </si>
  <si>
    <t>e72684d3-fe33-6b2a-c3e0-d544cd866543</t>
  </si>
  <si>
    <t>Enterprise Partners</t>
  </si>
  <si>
    <t>http://www.epvc.com</t>
  </si>
  <si>
    <t>13d4be03-afb2-f161-a790-fd8bf3ae63a9</t>
  </si>
  <si>
    <t>Enterprise Privacy Group - EPG</t>
  </si>
  <si>
    <t>http://privacygroup.org/</t>
  </si>
  <si>
    <t>d8cb1a7c-4700-0403-79a8-1a1158fb5c3a</t>
  </si>
  <si>
    <t>Enterprise Products Operating</t>
  </si>
  <si>
    <t>c078a891-55be-af75-9aeb-3362103ed662</t>
  </si>
  <si>
    <t>Enterprise Products Partners</t>
  </si>
  <si>
    <t>http://www.enterpriseproducts.com/index.asp</t>
  </si>
  <si>
    <t>85ff720e-f475-6df8-9928-d24c5920c10f</t>
  </si>
  <si>
    <t>Enterprise Question Answering Software</t>
  </si>
  <si>
    <t>http://www.enterpriseqna.com</t>
  </si>
  <si>
    <t>c55f07ba-2ac4-9f30-ef0a-7ac3067e1bc7</t>
  </si>
  <si>
    <t>Enterprise Recovery Systems</t>
  </si>
  <si>
    <t>http://ersinc.com</t>
  </si>
  <si>
    <t>e49eee1b-a169-624c-5452-4d778a2d84c8</t>
  </si>
  <si>
    <t>Enterprise Registry Solutions</t>
  </si>
  <si>
    <t>http://www.ersl.ie</t>
  </si>
  <si>
    <t>4fafb52c-373e-4bef-09ae-cca983a743b2</t>
  </si>
  <si>
    <t>Enterprise Rent-A-Car</t>
  </si>
  <si>
    <t>https://www.enterprise.com</t>
  </si>
  <si>
    <t>1dfe4877-0c7f-40d4-60d2-522892ddf029</t>
  </si>
  <si>
    <t>Enterprise Request Management</t>
  </si>
  <si>
    <t>http://erm.info</t>
  </si>
  <si>
    <t>cf793b39-d993-c9c8-b06b-b1a75842e71e</t>
  </si>
  <si>
    <t>Enterprise Research Centre</t>
  </si>
  <si>
    <t>http://www.enterpriseresearch.ac.uk/</t>
  </si>
  <si>
    <t>dddcbbd5-e5a8-56e5-93b7-3c986da864f8</t>
  </si>
  <si>
    <t>Enterprise Rideshare</t>
  </si>
  <si>
    <t>http://www.enterpriserideshare.com</t>
  </si>
  <si>
    <t>ea7fc4b7-154d-e66d-f2bd-a892f8e77c76</t>
  </si>
  <si>
    <t>Enterprise Rising</t>
  </si>
  <si>
    <t>http://enterpriserising.co/</t>
  </si>
  <si>
    <t>c03308ef-2166-5eee-a8b7-201f91c4db4f</t>
  </si>
  <si>
    <t>Enterprise Risk Control</t>
  </si>
  <si>
    <t>http://enterpriserc.wixsite.com/enterpriserc/?petri_ovr=specs.renderreactbyuser%3afalse</t>
  </si>
  <si>
    <t>4c060f21-5a85-4b43-69ab-c3de0acdb7c7</t>
  </si>
  <si>
    <t>Enterprise Scrum</t>
  </si>
  <si>
    <t>http://www.enterprisescrum.com</t>
  </si>
  <si>
    <t>81ef2b64-b4bd-2fbd-4f7f-88a86b7b9c23</t>
  </si>
  <si>
    <t>Enterprise Solutions (Pvt.) Ltd</t>
  </si>
  <si>
    <t>http://www.mindshare-solutions.com</t>
  </si>
  <si>
    <t>e96e7c32-af10-a452-a8a5-299243c3fb69</t>
  </si>
  <si>
    <t>Enterprise Solutions Group</t>
  </si>
  <si>
    <t>http://www.esgroup.us</t>
  </si>
  <si>
    <t>3406ded0-e349-45bb-aeae-dbf638626491</t>
  </si>
  <si>
    <t>Enterprise Storage Management</t>
  </si>
  <si>
    <t>http://www.enterprisestoragemanagement.com</t>
  </si>
  <si>
    <t>5bed40de-6b86-fd82-15d7-981f838097e9</t>
  </si>
  <si>
    <t>Enterprise Strategy</t>
  </si>
  <si>
    <t>http://esg-global.com</t>
  </si>
  <si>
    <t>9a43cb23-8d96-b354-dd9d-3d20e33c8d17</t>
  </si>
  <si>
    <t>Enterprise Strategy Group</t>
  </si>
  <si>
    <t>http://www.esg-global.com/</t>
  </si>
  <si>
    <t>7493c3d2-6664-6f2d-ed13-2fd673476906</t>
  </si>
  <si>
    <t>Enterprise Study</t>
  </si>
  <si>
    <t>http://www.enterprisestudy.com/cms</t>
  </si>
  <si>
    <t>5d289fc5-2e0a-a43f-6129-825bf4a83c59</t>
  </si>
  <si>
    <t>Enterprise Systems</t>
  </si>
  <si>
    <t>http://esj.com/</t>
  </si>
  <si>
    <t>2a89f507-e33c-82b6-5d7b-75a9ddf19ca8</t>
  </si>
  <si>
    <t>http://enter-sys.com/</t>
  </si>
  <si>
    <t>1e96190e-7e8c-37b4-570b-da0c4c9a0dd2</t>
  </si>
  <si>
    <t>Enterprise Technology</t>
  </si>
  <si>
    <t>http://enterprisetechnologyseries.com/</t>
  </si>
  <si>
    <t>dff2a5e3-062d-1e4a-7df8-186abd6fdb34</t>
  </si>
  <si>
    <t>Enterprise Technology International</t>
  </si>
  <si>
    <t>http://www.enterpriseti.com</t>
  </si>
  <si>
    <t>ad5b0776-4f4e-cf8a-8649-0767136ecd0f</t>
  </si>
  <si>
    <t>Enterprise Technology Research (ETR)</t>
  </si>
  <si>
    <t>https://www.etr.ai</t>
  </si>
  <si>
    <t>9b9277b6-0400-499a-0eee-b02b154db824</t>
  </si>
  <si>
    <t>Enterprise Technology Services</t>
  </si>
  <si>
    <t>http://www.etechservices.com</t>
  </si>
  <si>
    <t>731d9332-09f3-5061-0e0c-a524449ba5b7</t>
  </si>
  <si>
    <t>Enterprise Texas Pipeline</t>
  </si>
  <si>
    <t>3a43ddd2-1373-a2f0-f754-6ec005af6921</t>
  </si>
  <si>
    <t>Enterprise Therapeutics</t>
  </si>
  <si>
    <t>http://www.enterprisetherapeutics.com/</t>
  </si>
  <si>
    <t>2b010347-299a-02d7-c1b5-5e4aa85ace49</t>
  </si>
  <si>
    <t>Enterprise Tiger</t>
  </si>
  <si>
    <t>http://www.sumeruentiger.com/</t>
  </si>
  <si>
    <t>a9ed1194-ad07-e485-48c6-f6b807e6c4fe</t>
  </si>
  <si>
    <t>Enterprise Toronto</t>
  </si>
  <si>
    <t>http://www1.toronto.ca/wps/portal/contentonly/?vgnextoid=ed75d559422a3410vgnvcm10000071d60f89rcrd</t>
  </si>
  <si>
    <t>191d9401-a64e-8d73-d32e-d24c89c7af17</t>
  </si>
  <si>
    <t>ENTERPRISE VALUE SRL</t>
  </si>
  <si>
    <t>http://www.enterprisevalue.it</t>
  </si>
  <si>
    <t>212b46e4-a9f4-7b47-195f-e7623daf772b</t>
  </si>
  <si>
    <t>Enterprise Ventures</t>
  </si>
  <si>
    <t>http://www.evgroup.uk.com</t>
  </si>
  <si>
    <t>0e9d503e-8ca5-d441-62a0-d922bb8954c7</t>
  </si>
  <si>
    <t>Enterprise Washington</t>
  </si>
  <si>
    <t>http://enterprisewashington.org</t>
  </si>
  <si>
    <t>73a6bd23-4a9f-1ce4-fe1c-f23d7cf07bab</t>
  </si>
  <si>
    <t>Enterprise Works, VITA</t>
  </si>
  <si>
    <t>http://www.enterpriseworks.org/</t>
  </si>
  <si>
    <t>65c20d82-ba09-b2c0-74cd-d2678ca7962d</t>
  </si>
  <si>
    <t>EnterpriseActivities</t>
  </si>
  <si>
    <t>http://www.enterpriseactivities.com/</t>
  </si>
  <si>
    <t>991a98c9-e986-fc1f-17ca-96207dace80b</t>
  </si>
  <si>
    <t>EnterpriseCorp</t>
  </si>
  <si>
    <t>http://www.greaterlouisville.com/enterprisecorp/clients/enterpriseangels</t>
  </si>
  <si>
    <t>cfaaa1fb-a768-f5da-2bfa-30707011b988</t>
  </si>
  <si>
    <t>EnterpriseDB</t>
  </si>
  <si>
    <t>https://www.enterprisedb.com/</t>
  </si>
  <si>
    <t>eb4cd01f-2da3-7528-01fb-6a62d74e9d8f</t>
  </si>
  <si>
    <t>EnterpriseGRC Solutions, Inc.</t>
  </si>
  <si>
    <t>https://enterprisegrc.com</t>
  </si>
  <si>
    <t>fba8fcf5-9662-f0f2-557a-505290800ad0</t>
  </si>
  <si>
    <t>enterpriseIT</t>
  </si>
  <si>
    <t>http://www.enterpriseit.co.nz/</t>
  </si>
  <si>
    <t>31f24a16-f4d3-93b7-5863-f7430affd635</t>
  </si>
  <si>
    <t>EnterpriseJungle</t>
  </si>
  <si>
    <t>http://enterprisejungle.com</t>
  </si>
  <si>
    <t>d73eb43e-c03c-ffe4-c001-1875107afa8c</t>
  </si>
  <si>
    <t>EnterpriseLink</t>
  </si>
  <si>
    <t>http://www.enterpriselink.com/</t>
  </si>
  <si>
    <t>941617aa-6db7-4b8e-89a9-f82eb34bed08</t>
  </si>
  <si>
    <t>Enterprises TV</t>
  </si>
  <si>
    <t>http://www.enterprisestv.com</t>
  </si>
  <si>
    <t>2d83c13f-8621-3e67-1354-c118a2df4226</t>
  </si>
  <si>
    <t>EnterpriseSignal</t>
  </si>
  <si>
    <t>http://www.enterprisesignal.com/</t>
  </si>
  <si>
    <t>0bfa0414-676b-a013-62b4-5759bdf2d3ff</t>
  </si>
  <si>
    <t>ENTERPRISETECH</t>
  </si>
  <si>
    <t>http://www.enterprisetech.com/</t>
  </si>
  <si>
    <t>6d6303eb-1b0a-1661-6a1b-25c99ee9f517</t>
  </si>
  <si>
    <t>EnterpriseWeb</t>
  </si>
  <si>
    <t>http://www.enterpriseweb.com</t>
  </si>
  <si>
    <t>d2be36fe-06bb-b68c-782d-707f46a6d13e</t>
  </si>
  <si>
    <t>Enterprising Culture LLC</t>
  </si>
  <si>
    <t>http://www.enterprisingculture.com</t>
  </si>
  <si>
    <t>7d767fdf-82c2-033e-c8f0-f48ccbee41ca</t>
  </si>
  <si>
    <t>Enterprising Health</t>
  </si>
  <si>
    <t>http://www.enterprisinghealth.org</t>
  </si>
  <si>
    <t>56cad64b-53db-52a0-d5c2-f7435859ab8d</t>
  </si>
  <si>
    <t>Enterprising Solutions</t>
  </si>
  <si>
    <t>http://enterprisingsolution.com</t>
  </si>
  <si>
    <t>ef897db6-98fa-ea3f-3b77-d6a5230fede2</t>
  </si>
  <si>
    <t>Enterprising Women</t>
  </si>
  <si>
    <t>http://www.enterprising-women.org</t>
  </si>
  <si>
    <t>5c163566-8d30-912c-49ec-d15031180889</t>
  </si>
  <si>
    <t>Enterpulse</t>
  </si>
  <si>
    <t>http://www.enterpulse.com</t>
  </si>
  <si>
    <t>d18e6d53-d96b-42a0-c307-b9b1d98e3f1b</t>
  </si>
  <si>
    <t>Enterra</t>
  </si>
  <si>
    <t>http://www.enterra-inc.com</t>
  </si>
  <si>
    <t>a46b570e-fe68-5f2c-d389-d5883a945d81</t>
  </si>
  <si>
    <t>Enterra Feed</t>
  </si>
  <si>
    <t>http://enterrafeed.com</t>
  </si>
  <si>
    <t>56b64f55-89b4-f516-8814-472b9a6d2f39</t>
  </si>
  <si>
    <t>Enterra Solutions</t>
  </si>
  <si>
    <t>http://www.enterrasolutions.com</t>
  </si>
  <si>
    <t>cbafd013-8c67-125e-adab-678e6894de47</t>
  </si>
  <si>
    <t>Enterrprise Auto Transport</t>
  </si>
  <si>
    <t>http://www.enterpriseautotransport.com</t>
  </si>
  <si>
    <t>cc60f287-88f8-088d-2633-ff7cc0c62245</t>
  </si>
  <si>
    <t>Enterscape</t>
  </si>
  <si>
    <t>http://www.enterscape.com/</t>
  </si>
  <si>
    <t>59596c53-1268-ac92-ec91-60a7dc6a5bb9</t>
  </si>
  <si>
    <t>Entersekt</t>
  </si>
  <si>
    <t>https://www.entersekt.com</t>
  </si>
  <si>
    <t>e6a3727f-8f04-96b5-ba7d-9706715faa79</t>
  </si>
  <si>
    <t>Enterserv</t>
  </si>
  <si>
    <t>http://soluzioninal.it</t>
  </si>
  <si>
    <t>2c00d454-9308-9846-1278-f0b367e8537f</t>
  </si>
  <si>
    <t>Entersight</t>
  </si>
  <si>
    <t>http://www.entersight.com</t>
  </si>
  <si>
    <t>c282aa44-bdb3-8456-afae-8859429bce01</t>
  </si>
  <si>
    <t>Enterslice Inc</t>
  </si>
  <si>
    <t>https://www.enterslicellp.com/</t>
  </si>
  <si>
    <t>72d00e13-d1b9-f5f0-808e-9a216b874b30</t>
  </si>
  <si>
    <t>Entersoft</t>
  </si>
  <si>
    <t>https://entersoftsecurity.com</t>
  </si>
  <si>
    <t>957977dd-5f04-c191-2e13-87d680f188ee</t>
  </si>
  <si>
    <t>Enterspace</t>
  </si>
  <si>
    <t>https://www.enterspacevr.com/</t>
  </si>
  <si>
    <t>123aced9-66ce-9daa-3750-e10efa9eeed0</t>
  </si>
  <si>
    <t>entersquare, LLC</t>
  </si>
  <si>
    <t>http://www.entersquare.com</t>
  </si>
  <si>
    <t>29fe54c0-7d22-4a21-3235-83bdebce7e52</t>
  </si>
  <si>
    <t>EnterSys Group</t>
  </si>
  <si>
    <t>http://www.entersysgroup.com</t>
  </si>
  <si>
    <t>cd800526-e8ed-9535-095e-fb0527eb9834</t>
  </si>
  <si>
    <t>Entertailion</t>
  </si>
  <si>
    <t>http://entertailion.com</t>
  </si>
  <si>
    <t>e60b21ec-ca1c-d70d-3482-a9932a0de3c1</t>
  </si>
  <si>
    <t>Entertain Etc</t>
  </si>
  <si>
    <t>http://entertain-etc.com</t>
  </si>
  <si>
    <t>fd01c77e-ac58-34d5-a13d-5a2b18d17e8d</t>
  </si>
  <si>
    <t>Entertaindom.com</t>
  </si>
  <si>
    <t>https://www.entertaindom.com</t>
  </si>
  <si>
    <t>572699c1-5bda-1c10-a2d3-43b663cee4e1</t>
  </si>
  <si>
    <t>Entertainment Arts Research</t>
  </si>
  <si>
    <t>http://earigames.com</t>
  </si>
  <si>
    <t>eeedd788-aa07-4db1-99f7-7a255f41755a</t>
  </si>
  <si>
    <t>Entertainment Benefits Group, LLC</t>
  </si>
  <si>
    <t>http://www.entertainmentbenefits.com</t>
  </si>
  <si>
    <t>ecd2f2f3-74cb-2160-113f-0e447b7d3a17</t>
  </si>
  <si>
    <t>Entertainment Consumers Association</t>
  </si>
  <si>
    <t>http://www.theeca.com</t>
  </si>
  <si>
    <t>4c4da07d-f1e8-d4e6-6c6f-ed00ba16178e</t>
  </si>
  <si>
    <t>Entertainment Cruises</t>
  </si>
  <si>
    <t>http://www.entertainmentcruises.com/</t>
  </si>
  <si>
    <t>3d02ebbe-5a00-9000-e0e0-e7d97d59a1fc</t>
  </si>
  <si>
    <t>Entertainment Cruises International</t>
  </si>
  <si>
    <t>http://www.encr.com/</t>
  </si>
  <si>
    <t>5e2e82d0-48d4-9ede-016b-2be3e5f2bb0e</t>
  </si>
  <si>
    <t>Entertainment Drive-Thru</t>
  </si>
  <si>
    <t>http://entertainmentdrivethru.com/</t>
  </si>
  <si>
    <t>e2392d06-bdf1-2e7d-b584-6ea1e201fc81</t>
  </si>
  <si>
    <t>ENTERTAINMENT EARTH</t>
  </si>
  <si>
    <t>http://entertainmentearth.com</t>
  </si>
  <si>
    <t>9b74d4b2-67ac-df03-b29a-ddd138fe6745</t>
  </si>
  <si>
    <t>Entertainment Gateway Group</t>
  </si>
  <si>
    <t>http://www.egg.ph/</t>
  </si>
  <si>
    <t>7ba9b3fd-095d-46f6-2e03-f44a81507621</t>
  </si>
  <si>
    <t>Entertainment Hub</t>
  </si>
  <si>
    <t>http://www.entertainment-hub.com/</t>
  </si>
  <si>
    <t>95e8fc1c-923c-e248-2adc-ca60714b04c9</t>
  </si>
  <si>
    <t>Entertainment Industry Foundation</t>
  </si>
  <si>
    <t>http://www.eifoundation.org</t>
  </si>
  <si>
    <t>a92f6e99-577b-b0fe-4bfb-cffabdeb2d37</t>
  </si>
  <si>
    <t>Entertainment Lair</t>
  </si>
  <si>
    <t>http://entertainmentlair.com</t>
  </si>
  <si>
    <t>e0718ef3-7fb1-a41a-8b54-7ef45c979374</t>
  </si>
  <si>
    <t>Entertainment Law Section, State Bar of Nevada</t>
  </si>
  <si>
    <t>http://www.nvbar.org/content/entertainment-law-section</t>
  </si>
  <si>
    <t>ef0d913c-90f0-29a0-984c-3f793a95a0b5</t>
  </si>
  <si>
    <t>Entertainment Learning</t>
  </si>
  <si>
    <t>http://www.english-attack.com</t>
  </si>
  <si>
    <t>ca63bcea-73b8-44a2-a00f-7812c2f1056f</t>
  </si>
  <si>
    <t>Entertainment Magpie</t>
  </si>
  <si>
    <t>http://www.musicmagpie.co.uk/</t>
  </si>
  <si>
    <t>b4df4558-dc2f-1281-459a-d62f5a034e63</t>
  </si>
  <si>
    <t>Entertainment Media Council</t>
  </si>
  <si>
    <t>http://emcouncil.org</t>
  </si>
  <si>
    <t>751e030f-3b38-76df-dce2-dc801912fe7a</t>
  </si>
  <si>
    <t>Entertainment Media Ventures</t>
  </si>
  <si>
    <t>http://emventures.com</t>
  </si>
  <si>
    <t>dd46b5e0-bfe2-31d1-817f-86200f4f529c</t>
  </si>
  <si>
    <t>Entertainment Media Works</t>
  </si>
  <si>
    <t>http://www.entmediaworks.com</t>
  </si>
  <si>
    <t>22d6246a-d39a-1084-3aa3-c7afdd96ac36</t>
  </si>
  <si>
    <t>Entertainment Merchants Association</t>
  </si>
  <si>
    <t>http://www.entmerch.org</t>
  </si>
  <si>
    <t>b226a2d3-f6f2-6306-d820-0e0b6fdca797</t>
  </si>
  <si>
    <t>Entertainment Network India Limited (ENIL)</t>
  </si>
  <si>
    <t>http://www.enil.co.in</t>
  </si>
  <si>
    <t>8f0864a2-32b4-6d39-0350-71117436f650</t>
  </si>
  <si>
    <t>Entertainment One</t>
  </si>
  <si>
    <t>http://entertainmentone.com</t>
  </si>
  <si>
    <t>4df98b47-d4f6-43bf-bc55-fef55ea4f92a</t>
  </si>
  <si>
    <t>Entertainment Partners</t>
  </si>
  <si>
    <t>http://www.ep.com/home/</t>
  </si>
  <si>
    <t>d6226532-d983-dab9-d4da-3d54187e0a4b</t>
  </si>
  <si>
    <t>Entertainment Properties Trust</t>
  </si>
  <si>
    <t>http://www.eprkc.com</t>
  </si>
  <si>
    <t>7caebe69-dc2e-813a-f038-b81b5b5c61da</t>
  </si>
  <si>
    <t>Entertainment Publications</t>
  </si>
  <si>
    <t>http://www.entertainment.com</t>
  </si>
  <si>
    <t>e57a61ab-2322-ae59-6fa6-ae7b6bd66da7</t>
  </si>
  <si>
    <t>Entertainment Publications of Australia Pty</t>
  </si>
  <si>
    <t>http://www.entertainmentbook.com.au/</t>
  </si>
  <si>
    <t>d7cfd8a5-70bb-886a-c65b-6a1aa712f77f</t>
  </si>
  <si>
    <t>Entertainment Radio Networks</t>
  </si>
  <si>
    <t>http://www.ernlive.com</t>
  </si>
  <si>
    <t>1d0a98dd-e669-b0ac-d9b1-95ef725dd058</t>
  </si>
  <si>
    <t>Entertainment Resource</t>
  </si>
  <si>
    <t>http://www.entertainmentresource.com/</t>
  </si>
  <si>
    <t>3b821ae1-a511-99ac-fde7-253e05a3e992</t>
  </si>
  <si>
    <t>Entertainment Software Association</t>
  </si>
  <si>
    <t>http://theesa.com/</t>
  </si>
  <si>
    <t>45b3c873-b38a-e99a-8c6b-4c00f9b88113</t>
  </si>
  <si>
    <t>Entertainment Studios</t>
  </si>
  <si>
    <t>http://www.es.tv</t>
  </si>
  <si>
    <t>d4855999-0699-62ca-1cfe-5672d9a22221</t>
  </si>
  <si>
    <t>Entertainment Subscribe</t>
  </si>
  <si>
    <t>http://www.entertainmentsubscribe.com/</t>
  </si>
  <si>
    <t>c4cfad27-fa62-1d49-9030-0205eb90c8e9</t>
  </si>
  <si>
    <t>Entertainment Technology Partners</t>
  </si>
  <si>
    <t>http://www.etp.net/#etp</t>
  </si>
  <si>
    <t>0ba77e02-c38c-3b0f-021b-bbeac3958400</t>
  </si>
  <si>
    <t>Entertainment Tonight</t>
  </si>
  <si>
    <t>http://www.etonline.com/</t>
  </si>
  <si>
    <t>2d93798b-e585-e6e7-46aa-93dd8024a57e</t>
  </si>
  <si>
    <t>Entertainment Units</t>
  </si>
  <si>
    <t>http://www.retrodesigns.com.au/entertainment-units</t>
  </si>
  <si>
    <t>f523d9c9-f482-d9b1-fbc0-5c09c0e92c25</t>
  </si>
  <si>
    <t>Entertainment Weekly</t>
  </si>
  <si>
    <t>http://www.ew.com</t>
  </si>
  <si>
    <t>2cd751a7-eac2-fae4-f4be-a325f8208af1</t>
  </si>
  <si>
    <t>Entertainment.ie</t>
  </si>
  <si>
    <t>http://entertainment.ie/</t>
  </si>
  <si>
    <t>294de13c-fc46-5829-4d30-156f948cced2</t>
  </si>
  <si>
    <t>EntertainmentCareers.Net, Inc</t>
  </si>
  <si>
    <t>http://www.entertainmentcareers.net</t>
  </si>
  <si>
    <t>4f6b56f9-aaad-e638-6877-1d34071afa0b</t>
  </si>
  <si>
    <t>Entertainmentwise</t>
  </si>
  <si>
    <t>http://entertainmentwise.com</t>
  </si>
  <si>
    <t>38772df9-2f05-347e-c38b-46e04f17f0fb</t>
  </si>
  <si>
    <t>Entertale</t>
  </si>
  <si>
    <t>http://www.entertale.com</t>
  </si>
  <si>
    <t>bbb55507-284b-5fc8-fb24-1dc0e0b52a53</t>
  </si>
  <si>
    <t>Entertastic</t>
  </si>
  <si>
    <t>http://www.entertastic.com</t>
  </si>
  <si>
    <t>3a6be87b-48c4-5c2f-4e4d-366a4342274c</t>
  </si>
  <si>
    <t>Entertop Sdn Bhd</t>
  </si>
  <si>
    <t>http://www.entertop.com.my</t>
  </si>
  <si>
    <t>be9351ae-4472-44df-349f-b354c0cde974</t>
  </si>
  <si>
    <t>EnterVentures</t>
  </si>
  <si>
    <t>http://www.enterventures.com</t>
  </si>
  <si>
    <t>2182996e-408c-f12b-1f58-6de5805b8e41</t>
  </si>
  <si>
    <t>EnterWare</t>
  </si>
  <si>
    <t>http://www.enterware.co.uk</t>
  </si>
  <si>
    <t>9769b9f7-941d-1027-bd5e-83b9dd23bb87</t>
  </si>
  <si>
    <t>Enterworks, Inc.</t>
  </si>
  <si>
    <t>http://www.enterworks.com/</t>
  </si>
  <si>
    <t>61a213fe-a65d-3afb-370b-0860f4db9458</t>
  </si>
  <si>
    <t>ENTERZONE</t>
  </si>
  <si>
    <t>http://www.enterzone.org/</t>
  </si>
  <si>
    <t>b8120257-e317-50da-c458-283a36aaee15</t>
  </si>
  <si>
    <t>Entest BioMedical</t>
  </si>
  <si>
    <t>http://www.entb.net</t>
  </si>
  <si>
    <t>8f0ec029-3544-b5ef-3bbb-35c648e545bb</t>
  </si>
  <si>
    <t>Entevaartha</t>
  </si>
  <si>
    <t>http://www.entevaartha.com</t>
  </si>
  <si>
    <t>72e2bc57-3f79-4fb2-dcda-e96b92cde724</t>
  </si>
  <si>
    <t>Enteye</t>
  </si>
  <si>
    <t>http://enteye.com</t>
  </si>
  <si>
    <t>1bcfc606-22d1-c1b4-927e-3989c3580ce6</t>
  </si>
  <si>
    <t>Entfusion</t>
  </si>
  <si>
    <t>http://www.entfusion.com</t>
  </si>
  <si>
    <t>311bac51-de17-0d65-73f0-506750a49163</t>
  </si>
  <si>
    <t>Enthalpy</t>
  </si>
  <si>
    <t>http://enthalpy.com.au/</t>
  </si>
  <si>
    <t>745390a3-e4ac-e941-2b05-0318cb1c2a5b</t>
  </si>
  <si>
    <t>Enthill</t>
  </si>
  <si>
    <t>http://www.enthill.com/</t>
  </si>
  <si>
    <t>00063c45-5578-592e-4575-b6917e26bb2f</t>
  </si>
  <si>
    <t>EnThink Inc.</t>
  </si>
  <si>
    <t>http://www.enthink.com</t>
  </si>
  <si>
    <t>2050f486-8895-a7fc-20e6-d011d1cbfe95</t>
  </si>
  <si>
    <t>Enthought</t>
  </si>
  <si>
    <t>http://www.enthought.com</t>
  </si>
  <si>
    <t>9114c52f-0a39-222b-56c4-3fff9d6cd1d8</t>
  </si>
  <si>
    <t>Enthrall</t>
  </si>
  <si>
    <t>http://www.enthrall.fm</t>
  </si>
  <si>
    <t>ce7953ba-fb9f-b3a3-84e9-abd7cdc7e1c8</t>
  </si>
  <si>
    <t>Enthrall Sports</t>
  </si>
  <si>
    <t>http://enthrallsports.com/</t>
  </si>
  <si>
    <t>a798b4e8-9fa9-346f-2e50-ec666ed46acd</t>
  </si>
  <si>
    <t>Enthrill Distribution</t>
  </si>
  <si>
    <t>http://www.enthrill.com/</t>
  </si>
  <si>
    <t>f07df90e-9be0-f8c4-0a55-de98f0ae2800</t>
  </si>
  <si>
    <t>Enthrive</t>
  </si>
  <si>
    <t>http://enthrive.com</t>
  </si>
  <si>
    <t>610148f2-4e68-b2f5-9dff-4a2ed1c90726</t>
  </si>
  <si>
    <t>Enthropia</t>
  </si>
  <si>
    <t>http://www.enthropia.com</t>
  </si>
  <si>
    <t>617d357b-6f15-0b0e-adae-37879b531548</t>
  </si>
  <si>
    <t>Enthuse</t>
  </si>
  <si>
    <t>http://enthuse.com</t>
  </si>
  <si>
    <t>613d02e2-af45-ce36-a968-c45f3d36b8ed</t>
  </si>
  <si>
    <t>enthuse.me</t>
  </si>
  <si>
    <t>http://www.enthuse.me</t>
  </si>
  <si>
    <t>201897f1-90e5-ef37-d583-caa205839586</t>
  </si>
  <si>
    <t>Enthusem</t>
  </si>
  <si>
    <t>http://www.enthusem.com</t>
  </si>
  <si>
    <t>fa940854-6e45-04e3-a3ae-5a1265080cbc</t>
  </si>
  <si>
    <t>Enthusiast</t>
  </si>
  <si>
    <t>http://www.enthusiastinc.com</t>
  </si>
  <si>
    <t>3d3cc0f5-671f-247f-4767-51a528368b29</t>
  </si>
  <si>
    <t>Enthusiast Gaming Inc.</t>
  </si>
  <si>
    <t>http://www.enthusiastgaming.com</t>
  </si>
  <si>
    <t>490cd424-b804-8ae7-2a34-17068b28cf65</t>
  </si>
  <si>
    <t>Enthusify</t>
  </si>
  <si>
    <t>http://www.enthusify.com</t>
  </si>
  <si>
    <t>72adbf20-9794-a4d8-495b-27c07c83ae6a</t>
  </si>
  <si>
    <t>ENTIA</t>
  </si>
  <si>
    <t>http://entia.eu</t>
  </si>
  <si>
    <t>5135dbe6-f296-d1e4-3f64-37dde5876aac</t>
  </si>
  <si>
    <t>Entia</t>
  </si>
  <si>
    <t>https://www.entia.co/</t>
  </si>
  <si>
    <t>0af54b50-a993-d33c-76b2-9e457628e19e</t>
  </si>
  <si>
    <t>Entia Biosciences</t>
  </si>
  <si>
    <t>http://entiabio.com</t>
  </si>
  <si>
    <t>a3554eac-143e-3931-6be9-5d64dd330566</t>
  </si>
  <si>
    <t>Entic, Inc.</t>
  </si>
  <si>
    <t>http://www.entic.com</t>
  </si>
  <si>
    <t>8786a566-1b68-e117-b168-c46fa614e129</t>
  </si>
  <si>
    <t>Entice Us, Inc.</t>
  </si>
  <si>
    <t>http://www.enticeusapp.com</t>
  </si>
  <si>
    <t>7a73dcda-2f3a-9b67-98b9-b74f35be26f2</t>
  </si>
  <si>
    <t>EnticeLabs</t>
  </si>
  <si>
    <t>http://www.enticelabs.com</t>
  </si>
  <si>
    <t>8808820a-745f-60da-6a9f-3492991c2cd9</t>
  </si>
  <si>
    <t>enticeperfume.com</t>
  </si>
  <si>
    <t>http://www.enticeperfume.com</t>
  </si>
  <si>
    <t>18ed71d3-cb4e-d257-4bab-f02dce44d99b</t>
  </si>
  <si>
    <t>Enticing Nights</t>
  </si>
  <si>
    <t>http://www.enticingnights.net</t>
  </si>
  <si>
    <t>f28283cd-2b22-9c94-f1a4-4224b55203d2</t>
  </si>
  <si>
    <t>eNTiDi</t>
  </si>
  <si>
    <t>http://www.entidi.com</t>
  </si>
  <si>
    <t>b91354ed-3b4d-5de1-6ada-5cc4281f5d7c</t>
  </si>
  <si>
    <t>Entier</t>
  </si>
  <si>
    <t>http://www.entier-services.com/</t>
  </si>
  <si>
    <t>c7aa0f9b-b1da-c2be-78c4-7eddde01aa59</t>
  </si>
  <si>
    <t>Entiera</t>
  </si>
  <si>
    <t>http://entiera.com</t>
  </si>
  <si>
    <t>0272874f-31f6-0fd9-c060-468b8c0b18a5</t>
  </si>
  <si>
    <t>Entigence Corporation</t>
  </si>
  <si>
    <t>http://www.entigence.com</t>
  </si>
  <si>
    <t>9f61f1e1-52a5-ad41-6fc3-b4fcd1c051e1</t>
  </si>
  <si>
    <t>Entigo</t>
  </si>
  <si>
    <t>http://www.entigo.com/</t>
  </si>
  <si>
    <t>3035198c-9988-a250-7ab0-5949d29f5463</t>
  </si>
  <si>
    <t>Entigral Systems</t>
  </si>
  <si>
    <t>http://www.entigral.com</t>
  </si>
  <si>
    <t>111bfb1c-2979-6770-c4b5-21c44a6e9e33</t>
  </si>
  <si>
    <t>Entigrity</t>
  </si>
  <si>
    <t>http://www.entigrity.com/</t>
  </si>
  <si>
    <t>19e0214f-7928-3d52-6e34-3f72e278f1a0</t>
  </si>
  <si>
    <t>Entilda</t>
  </si>
  <si>
    <t>http://www.entilda.com</t>
  </si>
  <si>
    <t>1bb4162c-694e-9baa-489e-ce6ddcaceb4a</t>
  </si>
  <si>
    <t>Entio</t>
  </si>
  <si>
    <t>http://www.entio.ru</t>
  </si>
  <si>
    <t>37332512-e57f-bfcc-7135-0db529d30986</t>
  </si>
  <si>
    <t>ENTIQ</t>
  </si>
  <si>
    <t>http://www.entiq.com</t>
  </si>
  <si>
    <t>ab699c48-f8bc-0af3-b4a8-f205570abaaf</t>
  </si>
  <si>
    <t>Entira</t>
  </si>
  <si>
    <t>http://entira.net</t>
  </si>
  <si>
    <t>14069ed0-c5db-539f-0178-2db5e4eed182</t>
  </si>
  <si>
    <t>Entire Podiatry</t>
  </si>
  <si>
    <t>http://www.entirepodiatry.com.au</t>
  </si>
  <si>
    <t>24551044-bd64-aafc-3024-2b8ee3550a40</t>
  </si>
  <si>
    <t>EnTire Solutions</t>
  </si>
  <si>
    <t>http://www.ntiresolutions.com</t>
  </si>
  <si>
    <t>08404f4c-584b-384e-01c4-5058ebf47b5d</t>
  </si>
  <si>
    <t>Entirely, Inc.</t>
  </si>
  <si>
    <t>http://entire.ly</t>
  </si>
  <si>
    <t>62091afb-aa35-a391-4f7f-0a7fcf2d6a18</t>
  </si>
  <si>
    <t>EntirelyBiz</t>
  </si>
  <si>
    <t>http://www.entirelybiz.com</t>
  </si>
  <si>
    <t>f8793a06-ae64-f61c-4d37-a166b857eab5</t>
  </si>
  <si>
    <t>EntirelyPets</t>
  </si>
  <si>
    <t>http://www.entirelypets.com</t>
  </si>
  <si>
    <t>0abdf24c-5c9b-17d9-3b7a-b437b103efc0</t>
  </si>
  <si>
    <t>Entireweb</t>
  </si>
  <si>
    <t>http://www.entireweb.com</t>
  </si>
  <si>
    <t>028e2574-b297-14a2-958e-69e868ef4830</t>
  </si>
  <si>
    <t>EntiRx Technologies</t>
  </si>
  <si>
    <t>http://www.entirx.com/</t>
  </si>
  <si>
    <t>053f7a39-40a5-c50c-5e75-1a600d1a228e</t>
  </si>
  <si>
    <t>Entitle</t>
  </si>
  <si>
    <t>http://entitlebooks.com</t>
  </si>
  <si>
    <t>6fd0c04a-2a1d-a518-c23f-63e07717bc93</t>
  </si>
  <si>
    <t>Entitle Direct Group</t>
  </si>
  <si>
    <t>http://www.entitledirect.com</t>
  </si>
  <si>
    <t>5e580e41-dfbc-3b7c-9102-fdfd1c8fd7c6</t>
  </si>
  <si>
    <t>Entity Governance</t>
  </si>
  <si>
    <t>http://www.entitygovernance.com</t>
  </si>
  <si>
    <t>363a0291-6f4e-e0cf-99a4-6a51d74500d2</t>
  </si>
  <si>
    <t>Entity Group</t>
  </si>
  <si>
    <t>https://www.entitygroup.com/</t>
  </si>
  <si>
    <t>9cce3dbf-b9f6-b6f1-774c-2f007d3c6bcc</t>
  </si>
  <si>
    <t>Entity Photographic</t>
  </si>
  <si>
    <t>http://entityphotographic.com/</t>
  </si>
  <si>
    <t>d3a923c6-cfb3-99eb-dc62-c7f6175fc9eb</t>
  </si>
  <si>
    <t>EntityMatrix Entertainment</t>
  </si>
  <si>
    <t>http://entitymatrix.com/</t>
  </si>
  <si>
    <t>cbe01c64-d03f-17f8-557e-adbeb2dfe51d</t>
  </si>
  <si>
    <t>EntitySource</t>
  </si>
  <si>
    <t>http://www.entitysource.com/</t>
  </si>
  <si>
    <t>72eaa580-fada-dcb0-bc3b-8fac2ea2ee1d</t>
  </si>
  <si>
    <t>Entiva Holding</t>
  </si>
  <si>
    <t>http://www.entiva-group.com</t>
  </si>
  <si>
    <t>9009f729-e2ff-9acd-447f-acf1b1919fa1</t>
  </si>
  <si>
    <t>ENTJOY</t>
  </si>
  <si>
    <t>http://www.entjoy.com</t>
  </si>
  <si>
    <t>814a36a0-96e1-0562-21d1-405284a61b6b</t>
  </si>
  <si>
    <t>Ento</t>
  </si>
  <si>
    <t>https://ento.com</t>
  </si>
  <si>
    <t>5d911a15-051e-1d60-7445-c38d8340eea7</t>
  </si>
  <si>
    <t>EntoBio</t>
  </si>
  <si>
    <t>http://entobio.com/</t>
  </si>
  <si>
    <t>a087d50d-972d-692d-02f7-f1ef939e00a6</t>
  </si>
  <si>
    <t>Entocube</t>
  </si>
  <si>
    <t>http://www.entocube.com/</t>
  </si>
  <si>
    <t>e723a7b6-a3ff-4170-452b-ce74b89c5179</t>
  </si>
  <si>
    <t>Entocycle</t>
  </si>
  <si>
    <t>https://www.entocycle.com/</t>
  </si>
  <si>
    <t>bfcdc901-3514-6cd0-7ed0-21b762c831dc</t>
  </si>
  <si>
    <t>ENTOFOOD</t>
  </si>
  <si>
    <t>http://entofood.com</t>
  </si>
  <si>
    <t>40b68f51-2739-f554-271d-c2d255213eb8</t>
  </si>
  <si>
    <t>Entomed</t>
  </si>
  <si>
    <t>http://www.entomed.se/</t>
  </si>
  <si>
    <t>6ccf4c75-2bf4-f88f-7e3f-2f9600a5f794</t>
  </si>
  <si>
    <t>Entomics</t>
  </si>
  <si>
    <t>http://www.entomics.com/</t>
  </si>
  <si>
    <t>3c238655-0cbe-ae13-b4db-65b91578125c</t>
  </si>
  <si>
    <t>Entomo</t>
  </si>
  <si>
    <t>http://entomo.com</t>
  </si>
  <si>
    <t>def0cf97-6553-f6da-624f-baf8d0a8e5a5</t>
  </si>
  <si>
    <t>EntomoPharm</t>
  </si>
  <si>
    <t>http://www.entomopharm.com</t>
  </si>
  <si>
    <t>07cbfab5-7cd7-6b41-b4c8-bfcce4193704</t>
  </si>
  <si>
    <t>Entone Technologies</t>
  </si>
  <si>
    <t>http://www.entone.com</t>
  </si>
  <si>
    <t>b7d3c2eb-0b4f-ae33-590b-8d7de0825166</t>
  </si>
  <si>
    <t>Entopia</t>
  </si>
  <si>
    <t>http://entopia.com</t>
  </si>
  <si>
    <t>513364e8-54b3-a4a9-3fc8-0380f6fb1a7d</t>
  </si>
  <si>
    <t>Entopic</t>
  </si>
  <si>
    <t>http://www.entopic.com</t>
  </si>
  <si>
    <t>dfed7b66-7eca-ee31-bde9-76c8f95c857e</t>
  </si>
  <si>
    <t>Entopsis</t>
  </si>
  <si>
    <t>http://entopsis.com/</t>
  </si>
  <si>
    <t>7a87a0a7-275f-38c9-3b3b-da60aa11861b</t>
  </si>
  <si>
    <t>Entora</t>
  </si>
  <si>
    <t>http://entora.com/</t>
  </si>
  <si>
    <t>30bf7c31-7f2d-6286-d820-202c4ef33588</t>
  </si>
  <si>
    <t>Entornos de formaciÌÄå_n S.L.</t>
  </si>
  <si>
    <t>http://www.entornosdeformacion.com/</t>
  </si>
  <si>
    <t>b50f9a0f-313f-a25b-d028-87e67e4b1901</t>
  </si>
  <si>
    <t>ENTORNOS INNOVADORES</t>
  </si>
  <si>
    <t>http://www.entornosinnovadores.com/</t>
  </si>
  <si>
    <t>a0130253-a2dc-29fa-4292-ed156cab1b77</t>
  </si>
  <si>
    <t>Entoro Group</t>
  </si>
  <si>
    <t>http://entorogroup.com/</t>
  </si>
  <si>
    <t>f51707b8-ab71-b7a7-a46b-820460279a39</t>
  </si>
  <si>
    <t>Entota</t>
  </si>
  <si>
    <t>http://entota.com</t>
  </si>
  <si>
    <t>071de503-f257-b9c6-b07d-6ce2a00aa6a1</t>
  </si>
  <si>
    <t>Entotech, Inc.</t>
  </si>
  <si>
    <t>http://www.entrotech.com</t>
  </si>
  <si>
    <t>2c72e5f9-d9be-02a2-36be-b1436e0bd6ce</t>
  </si>
  <si>
    <t>EnTouch Controls</t>
  </si>
  <si>
    <t>http://www.entouchcontrols.com</t>
  </si>
  <si>
    <t>5cc4cfa3-9cef-4011-9dd9-ea05080b5cac</t>
  </si>
  <si>
    <t>Entour City</t>
  </si>
  <si>
    <t>http://www.entourcity.com</t>
  </si>
  <si>
    <t>eafc7d90-2004-39ba-6d5e-0991c6deaa20</t>
  </si>
  <si>
    <t>Entourage App, Inc.</t>
  </si>
  <si>
    <t>http://goentourageapp.com</t>
  </si>
  <si>
    <t>d70f2fd9-7312-8088-8a12-947a77bbde03</t>
  </si>
  <si>
    <t>Entourage Elite Real Estate</t>
  </si>
  <si>
    <t>http://www.philadelphiaarearealestate.com/</t>
  </si>
  <si>
    <t>7aec8fff-7605-5ba5-fe62-3ef8594b1553</t>
  </si>
  <si>
    <t>Entourage Finance</t>
  </si>
  <si>
    <t>http://entourage.com.au</t>
  </si>
  <si>
    <t>8d785164-d863-3964-4d45-0c0d33231aaf</t>
  </si>
  <si>
    <t>Entourage Nutritional</t>
  </si>
  <si>
    <t>https://entouragenutritional.com</t>
  </si>
  <si>
    <t>be27311d-8762-b8ab-b024-ec25246af04a</t>
  </si>
  <si>
    <t>Entourage Wedding</t>
  </si>
  <si>
    <t>https://entouragewedding.com/</t>
  </si>
  <si>
    <t>3eb438aa-3ef5-3a2c-3999-21bad3a1a9ed</t>
  </si>
  <si>
    <t>Entourage Yearbooks</t>
  </si>
  <si>
    <t>http://www.entourageyearbooks.com</t>
  </si>
  <si>
    <t>a4675289-b961-33c9-c5ce-63f194c1828f</t>
  </si>
  <si>
    <t>entp</t>
  </si>
  <si>
    <t>http://entp.com</t>
  </si>
  <si>
    <t>ccdfdae3-984e-1f96-5a33-35a5b6122779</t>
  </si>
  <si>
    <t>Entpack</t>
  </si>
  <si>
    <t>https://www.entpack.com/</t>
  </si>
  <si>
    <t>1dbde739-2aba-a85f-ad2e-a7df62d11261</t>
  </si>
  <si>
    <t>Entr</t>
  </si>
  <si>
    <t>http://entr.ca</t>
  </si>
  <si>
    <t>1bbcc725-8876-ad2c-6f26-49c5b8fec319</t>
  </si>
  <si>
    <t>Entr'UP</t>
  </si>
  <si>
    <t>http://entrup.co</t>
  </si>
  <si>
    <t>c7b1277e-6f29-ca5d-5666-e71fb02d0a38</t>
  </si>
  <si>
    <t>Entra Health</t>
  </si>
  <si>
    <t>http://entrahealth.com/</t>
  </si>
  <si>
    <t>12323839-2e72-53ee-0159-1e2563c70fb4</t>
  </si>
  <si>
    <t>Entraction Solutions AB</t>
  </si>
  <si>
    <t>http://entraction-solutions-ab.software.informer.com</t>
  </si>
  <si>
    <t>c6605f9f-a10d-ddc2-3ff1-2bc56a7f966a</t>
  </si>
  <si>
    <t>Entrada</t>
  </si>
  <si>
    <t>http://www.entradahealth.com</t>
  </si>
  <si>
    <t>5ea7d516-9325-501d-91cc-6075c8ce2068</t>
  </si>
  <si>
    <t>Entrada Associates</t>
  </si>
  <si>
    <t>http://www.entradaassociates.com</t>
  </si>
  <si>
    <t>1da2e12d-22a6-b6af-5929-db9475bc57d3</t>
  </si>
  <si>
    <t>Entrada Group</t>
  </si>
  <si>
    <t>http://entradagroup.com</t>
  </si>
  <si>
    <t>c180d2ec-6529-d676-af39-60af061eada9</t>
  </si>
  <si>
    <t>Entradas</t>
  </si>
  <si>
    <t>http://www.entradas.com</t>
  </si>
  <si>
    <t>db3c731b-bb03-47ce-5920-bc2714fa5107</t>
  </si>
  <si>
    <t>Entrade</t>
  </si>
  <si>
    <t>http://www.entrade.com</t>
  </si>
  <si>
    <t>8ee7c2a9-c45b-53ad-bf84-72551a3b9a35</t>
  </si>
  <si>
    <t>ENTRADE Energiesysteme AG</t>
  </si>
  <si>
    <t>http://www.entrade.co</t>
  </si>
  <si>
    <t>44b5b2fd-28a4-b351-c715-0f500642ae1a</t>
  </si>
  <si>
    <t>EntrÌÄå©e</t>
  </si>
  <si>
    <t>http://getentree.io</t>
  </si>
  <si>
    <t>98a8cd56-365d-9f74-84f8-88e124a14b45</t>
  </si>
  <si>
    <t>EntrÌÄå©e Gold</t>
  </si>
  <si>
    <t>http://www.entreegold.com/home/default.aspx</t>
  </si>
  <si>
    <t>314942ac-a355-1701-f267-57ec853bdb69</t>
  </si>
  <si>
    <t>ENTRAN</t>
  </si>
  <si>
    <t>http://www.entran.us/</t>
  </si>
  <si>
    <t>411382ab-8627-20a2-fa61-10af5e09daf4</t>
  </si>
  <si>
    <t>Entrance Corner</t>
  </si>
  <si>
    <t>http://entrancecorner.com</t>
  </si>
  <si>
    <t>aa9b9d39-689f-d512-b1e7-133b791d8da8</t>
  </si>
  <si>
    <t>Entrance India</t>
  </si>
  <si>
    <t>http://www.entranceindia.com/</t>
  </si>
  <si>
    <t>e203bba4-6f49-bb30-8d43-de908317f628</t>
  </si>
  <si>
    <t>Entrance Software Consulting</t>
  </si>
  <si>
    <t>http://www.entranceconsulting.com</t>
  </si>
  <si>
    <t>ef9e6d64-8345-dc91-3a2d-014fd99301d5</t>
  </si>
  <si>
    <t>Entrancebook</t>
  </si>
  <si>
    <t>http://www.entrancebook.com</t>
  </si>
  <si>
    <t>ce987eb7-7d65-28ff-813d-200f986fe190</t>
  </si>
  <si>
    <t>EntranceForms.com</t>
  </si>
  <si>
    <t>http://www.entranceforms.com</t>
  </si>
  <si>
    <t>2d267d4b-504d-88c4-d56a-b64c39c54ca6</t>
  </si>
  <si>
    <t>Entranceuniversity Inc</t>
  </si>
  <si>
    <t>http://www.entranceuniversity.com</t>
  </si>
  <si>
    <t>3df05fc3-f87a-15eb-92fd-79f0b1fededb</t>
  </si>
  <si>
    <t>Entranz</t>
  </si>
  <si>
    <t>https://entranz.nl</t>
  </si>
  <si>
    <t>4c6a578a-5c44-26c1-179b-5b23ffe83241</t>
  </si>
  <si>
    <t>Entrata</t>
  </si>
  <si>
    <t>http://www.entrata.com</t>
  </si>
  <si>
    <t>108f8d65-dbac-4af2-c585-9c4acbe840c8</t>
  </si>
  <si>
    <t>Entration</t>
  </si>
  <si>
    <t>http://entration.com/</t>
  </si>
  <si>
    <t>d483cef4-cfa8-edea-c0a1-ff4de5506bc4</t>
  </si>
  <si>
    <t>EntraTympanic</t>
  </si>
  <si>
    <t>http://entratympanic.com</t>
  </si>
  <si>
    <t>97a92efb-8943-4d67-80cc-1cac6c3a2300</t>
  </si>
  <si>
    <t>Entravision Communications Corporation</t>
  </si>
  <si>
    <t>http://www.entravision.com</t>
  </si>
  <si>
    <t>a930afe0-3a26-8781-766a-0fdf9ef2b385</t>
  </si>
  <si>
    <t>EntrD</t>
  </si>
  <si>
    <t>http://www.entrd.nl</t>
  </si>
  <si>
    <t>16404b51-2339-a958-38c4-b0bfbdc3279b</t>
  </si>
  <si>
    <t>Entreave</t>
  </si>
  <si>
    <t>http://www.entreave.com/</t>
  </si>
  <si>
    <t>c87b8591-3d00-92bd-be5d-28d1784c1a73</t>
  </si>
  <si>
    <t>Entrec</t>
  </si>
  <si>
    <t>http://entrec.com</t>
  </si>
  <si>
    <t>1d73f4b1-0a07-4ee4-e290-c1757def6ce6</t>
  </si>
  <si>
    <t>Entrecard</t>
  </si>
  <si>
    <t>http://entrecard.com</t>
  </si>
  <si>
    <t>ec7f2c0a-ad0a-0a8a-0cb8-e76f03567632</t>
  </si>
  <si>
    <t>EntreChem</t>
  </si>
  <si>
    <t>http://www.entrechem.com</t>
  </si>
  <si>
    <t>64bc9192-2ebf-94de-e1e4-006f0319dc71</t>
  </si>
  <si>
    <t>EntreCORPS</t>
  </si>
  <si>
    <t>https://entrecorps.illinois.edu</t>
  </si>
  <si>
    <t>db52cc78-b219-e53b-4bb9-01807a6fd892</t>
  </si>
  <si>
    <t>Entreda</t>
  </si>
  <si>
    <t>http://www.entreda.com</t>
  </si>
  <si>
    <t>c7283c27-1cc5-13bc-e926-18b23863a89e</t>
  </si>
  <si>
    <t>EnTree</t>
  </si>
  <si>
    <t>http://entree.cl/en</t>
  </si>
  <si>
    <t>08ebf8ae-4acb-955c-02c5-305c0f470477</t>
  </si>
  <si>
    <t>Entree Capital</t>
  </si>
  <si>
    <t>http://www.entreecap.com</t>
  </si>
  <si>
    <t>cbf555fc-0072-5d43-a2e8-931251f9daa9</t>
  </si>
  <si>
    <t>Entrega Bio</t>
  </si>
  <si>
    <t>http://www.entregabio.com</t>
  </si>
  <si>
    <t>df5b9e53-32a0-16da-f4c8-87c2ee6391ac</t>
  </si>
  <si>
    <t>Entrega Delivery</t>
  </si>
  <si>
    <t>http://entregadelivery.com.br</t>
  </si>
  <si>
    <t>7760c7ab-f728-3209-ae40-fd28cad28d27</t>
  </si>
  <si>
    <t>Entrega Inc.</t>
  </si>
  <si>
    <t>http://www.entrega.com</t>
  </si>
  <si>
    <t>7b91170d-5ff3-2028-38b1-243f76fb7da1</t>
  </si>
  <si>
    <t>Entrega Technologies</t>
  </si>
  <si>
    <t>http://www.entregasystems.com</t>
  </si>
  <si>
    <t>abc8d608-30d8-7464-57c3-431b4d655f1c</t>
  </si>
  <si>
    <t>Entrehub</t>
  </si>
  <si>
    <t>http://www.entrehub.org/</t>
  </si>
  <si>
    <t>86249b2c-f7bd-2cee-1628-d9fe975dbc1c</t>
  </si>
  <si>
    <t>entreinaweb</t>
  </si>
  <si>
    <t>http://entreinaweb.com</t>
  </si>
  <si>
    <t>26a37189-2745-277e-ffd1-51845c4a77bd</t>
  </si>
  <si>
    <t>EntreLaunch</t>
  </si>
  <si>
    <t>http://www.entrelaunch.org/</t>
  </si>
  <si>
    <t>2945d2a3-8763-ef81-ee62-a180acb16f1b</t>
  </si>
  <si>
    <t>EntreLectores</t>
  </si>
  <si>
    <t>http://www.entrelectores.com</t>
  </si>
  <si>
    <t>0c5ff7d1-4661-6891-c3f1-c26bf48ad6c8</t>
  </si>
  <si>
    <t>EntreMed</t>
  </si>
  <si>
    <t>http://www.entremed.com</t>
  </si>
  <si>
    <t>02948958-d562-b3de-d74d-14cfd7f4339b</t>
  </si>
  <si>
    <t>Entrenarme</t>
  </si>
  <si>
    <t>http://www.entrenar.me</t>
  </si>
  <si>
    <t>f4eb7c02-6828-1882-afa4-6c07fb8870bf</t>
  </si>
  <si>
    <t>EntrenaYa</t>
  </si>
  <si>
    <t>http://www.entrenaya.com</t>
  </si>
  <si>
    <t>b3e740df-48eb-0b6d-04e0-cecd8626b8d3</t>
  </si>
  <si>
    <t>Entrenext Ventures</t>
  </si>
  <si>
    <t>http://entrenext.com</t>
  </si>
  <si>
    <t>730fe9b5-41ba-b0a5-92f5-c936079a3a12</t>
  </si>
  <si>
    <t>Entreparticuliers.com</t>
  </si>
  <si>
    <t>http://www.entreparticuliers.com/</t>
  </si>
  <si>
    <t>b275312e-2250-0e75-1f46-c27d5fde06ca</t>
  </si>
  <si>
    <t>Entrepia Ventures</t>
  </si>
  <si>
    <t>http://www.entrepia.com</t>
  </si>
  <si>
    <t>7e1ad864-411c-bb56-5c18-0dc2a9ebaf36</t>
  </si>
  <si>
    <t>Entrepix</t>
  </si>
  <si>
    <t>http://www.entrepix.com</t>
  </si>
  <si>
    <t>d7c1d235-08f1-6e39-cc07-7b19d5f1cbda</t>
  </si>
  <si>
    <t>EntreprenÌÄå¦rskapital</t>
  </si>
  <si>
    <t>http://entreprenorskapital.com/</t>
  </si>
  <si>
    <t>57c243a2-a715-48e0-62cb-aa9938052b92</t>
  </si>
  <si>
    <t>Entreprendre Facile</t>
  </si>
  <si>
    <t>http://www.entreprendrefacile.com</t>
  </si>
  <si>
    <t>6640a49a-37ed-aace-9f1f-1a25fbe42e5e</t>
  </si>
  <si>
    <t>Entreprenelle</t>
  </si>
  <si>
    <t>http://www.entreprenelle.com</t>
  </si>
  <si>
    <t>864b45a1-a2a7-b04c-bcd5-6e895d66e266</t>
  </si>
  <si>
    <t>Entrepreneur</t>
  </si>
  <si>
    <t>https://www.entrepreneur.com</t>
  </si>
  <si>
    <t>b106aa2a-07be-2b22-7378-59be81751758</t>
  </si>
  <si>
    <t>Entrepreneur and Management Solutions</t>
  </si>
  <si>
    <t>https://em-solutions.co.za/</t>
  </si>
  <si>
    <t>041b2d37-e383-34c9-91f9-065fa1834f8f</t>
  </si>
  <si>
    <t>Entrepreneur Cafe</t>
  </si>
  <si>
    <t>http://www.entrepreneurcafe.org/</t>
  </si>
  <si>
    <t>1018cf2f-e548-1d72-b3bc-3fa544b83307</t>
  </si>
  <si>
    <t>Entrepreneur Center</t>
  </si>
  <si>
    <t>http://www.nvtc.org/tec/index.php</t>
  </si>
  <si>
    <t>d60a2d3d-5d3e-fc5b-fbc5-989d3e11151a</t>
  </si>
  <si>
    <t>Entrepreneur Commons</t>
  </si>
  <si>
    <t>http://www.entrepreneurcommons.org</t>
  </si>
  <si>
    <t>45af6711-5ceb-27d3-7402-3dd17eb7ce76</t>
  </si>
  <si>
    <t>Entrepreneur Country</t>
  </si>
  <si>
    <t>http://www.entrepreneurcountry.com</t>
  </si>
  <si>
    <t>61136643-25b6-d9e1-49f7-79592f28e0a4</t>
  </si>
  <si>
    <t>Entrepreneur Education Management Corporation</t>
  </si>
  <si>
    <t>a4b957e7-a35d-18c6-0e7d-6dfbdbe725ed</t>
  </si>
  <si>
    <t>Entrepreneur Engine</t>
  </si>
  <si>
    <t>http://www.entrepreneur-engine.com</t>
  </si>
  <si>
    <t>753aa141-c4ae-7ad2-8e09-e251600a7e34</t>
  </si>
  <si>
    <t>Entrepreneur Factory</t>
  </si>
  <si>
    <t>https://entrepreneurs-factory.com</t>
  </si>
  <si>
    <t>884ad0ee-c023-d5c2-5a38-909625cb9ffa</t>
  </si>
  <si>
    <t>Entrepreneur Finder</t>
  </si>
  <si>
    <t>http://www.entrepreneurfinder.com</t>
  </si>
  <si>
    <t>da761bfc-adb7-e9b1-b90d-52d436c96e75</t>
  </si>
  <si>
    <t>Entrepreneur First</t>
  </si>
  <si>
    <t>http://www.joinef.com</t>
  </si>
  <si>
    <t>a5a1336f-9b9d-c25f-c5e3-101e5ea1cfdc</t>
  </si>
  <si>
    <t>Entrepreneur Handbook</t>
  </si>
  <si>
    <t>http://www.entrepreneurhandbook.co.uk</t>
  </si>
  <si>
    <t>5eaec50a-5ed0-57fc-2500-ca4000214eb9</t>
  </si>
  <si>
    <t>Entrepreneur India</t>
  </si>
  <si>
    <t>http://www.entrepreneurindia.com/</t>
  </si>
  <si>
    <t>3bf69566-69b6-cdc6-9de4-e549dcaa7d24</t>
  </si>
  <si>
    <t>Entrepreneur Labs</t>
  </si>
  <si>
    <t>http://www.entrepreneurlabs.com.mx</t>
  </si>
  <si>
    <t>c58f4c93-fa2b-55e2-1bb2-8a1e0be8f6e2</t>
  </si>
  <si>
    <t>Entrepreneur Magazine</t>
  </si>
  <si>
    <t>http://www.emprendedores.es/</t>
  </si>
  <si>
    <t>899c1481-4fe3-6124-d382-7ecb8c44f05c</t>
  </si>
  <si>
    <t>Entrepreneur Magazine South Africa</t>
  </si>
  <si>
    <t>http://www.entrepreneurmag.co.za/</t>
  </si>
  <si>
    <t>a5283e72-44dd-4bfd-e258-3fd8b36a7522</t>
  </si>
  <si>
    <t>Entrepreneur Partners</t>
  </si>
  <si>
    <t>http://www.epfunds.com</t>
  </si>
  <si>
    <t>f1e28b83-87c2-ae79-26d4-293b4c5a47dd</t>
  </si>
  <si>
    <t>Entrepreneur Sky</t>
  </si>
  <si>
    <t>http://entrepreneursky.com</t>
  </si>
  <si>
    <t>0fc3366d-d46f-db77-4651-edeec37c57f0</t>
  </si>
  <si>
    <t>Entrepreneur Society</t>
  </si>
  <si>
    <t>https://utexas.collegiatelink.net/organization/entrepreneursociety</t>
  </si>
  <si>
    <t>9ff3304f-1619-af5c-87ca-b74df5b3f5d1</t>
  </si>
  <si>
    <t>Entrepreneur Traction</t>
  </si>
  <si>
    <t>http://www.entrepreneurtraction.co.za/</t>
  </si>
  <si>
    <t>ab69f0e5-2b31-9be2-510e-45ee8362e053</t>
  </si>
  <si>
    <t>Entrepreneur Venture</t>
  </si>
  <si>
    <t>http://www.entrepreneurventure.com</t>
  </si>
  <si>
    <t>3f698f9a-2c99-22a5-3d14-d70ba4642004</t>
  </si>
  <si>
    <t>Entrepreneur.bg</t>
  </si>
  <si>
    <t>http://www.entrepreneur.bg/category/in-english/</t>
  </si>
  <si>
    <t>5951f35d-6d55-9432-241a-b0403d7f4283</t>
  </si>
  <si>
    <t>Entrepreneur.com</t>
  </si>
  <si>
    <t>http://www.entrepreneur.com</t>
  </si>
  <si>
    <t>13a44481-f8e9-cc2f-9a08-3e551ab38983</t>
  </si>
  <si>
    <t>Entrepreneur.fr</t>
  </si>
  <si>
    <t>http://entrepreneur.fr</t>
  </si>
  <si>
    <t>b26c0e6c-0f3c-bc03-acae-ac4d3d286a8c</t>
  </si>
  <si>
    <t>Entrepreneur.Services</t>
  </si>
  <si>
    <t>https://www.entrepreneur.services/</t>
  </si>
  <si>
    <t>47a33fed-318c-559d-d30a-c1b6c5524779</t>
  </si>
  <si>
    <t>Entrepreneur&amp;Investor</t>
  </si>
  <si>
    <t>http://entrepreneurandinvestor.com/</t>
  </si>
  <si>
    <t>8fc7d270-071b-cea9-f899-bf2b5fbd9f7b</t>
  </si>
  <si>
    <t>EntrepreneurCountry Global</t>
  </si>
  <si>
    <t>http://www.entrepreneurcountryglobal.com/</t>
  </si>
  <si>
    <t>a6a143a4-e95f-a32b-c5be-3c509541ddce</t>
  </si>
  <si>
    <t>Entrepreneurial Development Center</t>
  </si>
  <si>
    <t>http://www.edcinc.org</t>
  </si>
  <si>
    <t>42cd27f8-6993-044f-9050-8ae4a3fc795c</t>
  </si>
  <si>
    <t>Entrepreneurial Ecosystem</t>
  </si>
  <si>
    <t>http://www.entrepreneurialecosystem.eu</t>
  </si>
  <si>
    <t>0807921b-fa9e-cbff-a66b-20bc0762ad8c</t>
  </si>
  <si>
    <t>Entrepreneurial Finance Lab</t>
  </si>
  <si>
    <t>https://www.eflglobal.com/</t>
  </si>
  <si>
    <t>a5fdb28a-aad2-1f49-9004-1028c3368754</t>
  </si>
  <si>
    <t>Entrepreneurial Greenhouse Program</t>
  </si>
  <si>
    <t>http://www8.gsb.columbia.edu/entrepreneurship/programs/entreprenurial-greenhouse</t>
  </si>
  <si>
    <t>7c3c1cab-08d1-e55b-df9f-ed78ef0c3b8c</t>
  </si>
  <si>
    <t>Entrepreneurial Insights</t>
  </si>
  <si>
    <t>http://entrepreneurial-insights.com</t>
  </si>
  <si>
    <t>49fd0ac1-caf3-fec6-3a5e-ffcae0a65e50</t>
  </si>
  <si>
    <t>Entrepreneurial Poland</t>
  </si>
  <si>
    <t>http://przedsiebiorca.pl/en/</t>
  </si>
  <si>
    <t>5e0715c6-87da-6d70-3c4d-2f12ca5c80bc</t>
  </si>
  <si>
    <t>Entrepreneurial Services Group</t>
  </si>
  <si>
    <t>http://www.entrepreneurialservicesgroup.com</t>
  </si>
  <si>
    <t>a19ed4af-7976-f22c-fab6-dd378019516d</t>
  </si>
  <si>
    <t>Entrepreneurial Spark</t>
  </si>
  <si>
    <t>http://www.entrepreneurial-spark.com</t>
  </si>
  <si>
    <t>c9d52e31-e816-7d11-d795-92269b1e7752</t>
  </si>
  <si>
    <t>Entrepreneurs Anonymous</t>
  </si>
  <si>
    <t>http://entanon.com/</t>
  </si>
  <si>
    <t>7357988f-2851-36ca-3909-ec8c0ee5576f</t>
  </si>
  <si>
    <t>Entrepreneurs Break</t>
  </si>
  <si>
    <t>http://entrepreneursbreak.com/</t>
  </si>
  <si>
    <t>604eaf09-e64e-4cce-664c-9ac1a11329ac</t>
  </si>
  <si>
    <t>Entrepreneurs Club Berlin</t>
  </si>
  <si>
    <t>http://entrepreneursclub.de</t>
  </si>
  <si>
    <t>c3578dc8-0d99-07ab-2d1c-00f86a4b4255</t>
  </si>
  <si>
    <t>Entrepreneurs Club Rostock</t>
  </si>
  <si>
    <t>http://ecrostock.de</t>
  </si>
  <si>
    <t>9cd11d61-0655-ab74-9928-f381bb0f2649</t>
  </si>
  <si>
    <t>Entrepreneurs Factory</t>
  </si>
  <si>
    <t>http://entrepreneurs-factory.com</t>
  </si>
  <si>
    <t>74147ad8-12fa-989f-8e8f-609b0b39315e</t>
  </si>
  <si>
    <t>Entrepreneurs for the Future (e4f)</t>
  </si>
  <si>
    <t>http://e4f.co.uk</t>
  </si>
  <si>
    <t>e53121db-79c5-8862-8f9a-ef1fd3f7c7c5</t>
  </si>
  <si>
    <t>Entrepreneurs Foundation</t>
  </si>
  <si>
    <t>http://www.amplifyaustin.org/</t>
  </si>
  <si>
    <t>b3a6ab3e-7bbb-5343-78a3-e0231cfc6aec</t>
  </si>
  <si>
    <t>Entrepreneurs Foundation of Central Texas</t>
  </si>
  <si>
    <t>http://www.amplifyaustin.org</t>
  </si>
  <si>
    <t>00965813-be72-eb4a-65af-bee95817295e</t>
  </si>
  <si>
    <t>Entrepreneurs Foundation of Colorado (EFCO)</t>
  </si>
  <si>
    <t>http://www.efcolorado.org</t>
  </si>
  <si>
    <t>eb025ede-f706-6f9d-1df6-cc1ce3193f53</t>
  </si>
  <si>
    <t>Entrepreneurs Foundation of New Hampshire</t>
  </si>
  <si>
    <t>http://www.nhcf.org/efnh</t>
  </si>
  <si>
    <t>310d1f1e-ddc5-d6f9-0f10-65b981ee5b86</t>
  </si>
  <si>
    <t>Entrepreneurs Fund</t>
  </si>
  <si>
    <t>http://www.entrepreneursfund.com</t>
  </si>
  <si>
    <t>e75fbb7d-249e-a7cd-0ef0-08e9e6e2c9be</t>
  </si>
  <si>
    <t>Entrepreneurs in Emerging Markets</t>
  </si>
  <si>
    <t>https://signup.emergemkts.com</t>
  </si>
  <si>
    <t>de1e104e-789b-6539-278b-6d970bf2e82e</t>
  </si>
  <si>
    <t>Entrepreneurs of North Texas</t>
  </si>
  <si>
    <t>http://efnt.org</t>
  </si>
  <si>
    <t>53035d42-1d32-0ab9-47ee-fce8a35ca85d</t>
  </si>
  <si>
    <t>Entrepreneurs Resource Group</t>
  </si>
  <si>
    <t>http://www.ergeurope.com</t>
  </si>
  <si>
    <t>b4386e5f-53a6-fc77-ebd4-b6e0bef0aaef</t>
  </si>
  <si>
    <t>Entrepreneurs Roundtable Accelerator</t>
  </si>
  <si>
    <t>http://eranyc.com</t>
  </si>
  <si>
    <t>85d682e5-3505-797b-a26d-cff94a390655</t>
  </si>
  <si>
    <t>Entrepreneurs Tank</t>
  </si>
  <si>
    <t>http://www.entrepreneurstank.com</t>
  </si>
  <si>
    <t>81664b93-4c4a-19aa-feaa-f059ffb4c27c</t>
  </si>
  <si>
    <t>Entrepreneurs Unpluggd</t>
  </si>
  <si>
    <t>http://entrepreneursunpluggd.com</t>
  </si>
  <si>
    <t>dea752c2-3cc8-7256-9699-eee58f778061</t>
  </si>
  <si>
    <t>Entrepreneurs Way</t>
  </si>
  <si>
    <t>http://www.entrepreneursway.net/</t>
  </si>
  <si>
    <t>2cf933de-8f36-7bd9-80e1-2115af838385</t>
  </si>
  <si>
    <t>Entrepreneurs World</t>
  </si>
  <si>
    <t>http://entrepreneursworld.net/</t>
  </si>
  <si>
    <t>ba44c2e0-e41c-dbfa-d621-aa44c95fba7d</t>
  </si>
  <si>
    <t>Entrepreneurs' Organization</t>
  </si>
  <si>
    <t>http://www.eonetwork.org</t>
  </si>
  <si>
    <t>94c74f06-2c6a-cc12-e399-69c6bcda782a</t>
  </si>
  <si>
    <t>EntrepreneursÌ¢åÛåª Forum</t>
  </si>
  <si>
    <t>http://www.entrepreneursforum.net/</t>
  </si>
  <si>
    <t>012de4f0-a762-3f8f-1b1f-86111380f03c</t>
  </si>
  <si>
    <t>Entrepreneurship</t>
  </si>
  <si>
    <t>http://entrepreneurship.de</t>
  </si>
  <si>
    <t>51fb6314-ed9c-f75b-eb8f-745439108961</t>
  </si>
  <si>
    <t>Entrepreneurship and Innovation Institute, Johnson at Cornell University</t>
  </si>
  <si>
    <t>https://www.johnson.cornell.edu/eii.aspx</t>
  </si>
  <si>
    <t>b918dbee-07bb-d69e-7a22-5728cc070cab</t>
  </si>
  <si>
    <t>Entrepreneurship and Product Innovation Center (EPIC)</t>
  </si>
  <si>
    <t>http://epic.aua.am</t>
  </si>
  <si>
    <t>7d9d2e03-ad0e-7ce5-b127-1bce17496fa7</t>
  </si>
  <si>
    <t>Entrepreneurship and Venture Capital Club</t>
  </si>
  <si>
    <t>http://clubs.schulich.yorku.ca/evcc</t>
  </si>
  <si>
    <t>125b5d3f-9ac4-8beb-a5d5-e699b3367fe1</t>
  </si>
  <si>
    <t>Entrepreneurship at Cornell</t>
  </si>
  <si>
    <t>http://eship.cornell.edu</t>
  </si>
  <si>
    <t>e89d963e-ab38-004c-29b0-b141427ce176</t>
  </si>
  <si>
    <t>Entrepreneurship at Cornell Advisory Council</t>
  </si>
  <si>
    <t>http://eship.cornell.edu/advisory-council-for-entrepreneurship-at-cornell/</t>
  </si>
  <si>
    <t>d8de1bfd-773c-2240-1101-a547eb8a326e</t>
  </si>
  <si>
    <t>Entrepreneurship Avenue</t>
  </si>
  <si>
    <t>http://www.entrepreneurshipavenue.com/</t>
  </si>
  <si>
    <t>506c3269-b60d-e7bd-5eb1-4ad01a525b34</t>
  </si>
  <si>
    <t>Entrepreneurship Cell</t>
  </si>
  <si>
    <t>http://www.ecell.in</t>
  </si>
  <si>
    <t>c0d4341b-aee1-6cce-6bee-d6398dd2dff2</t>
  </si>
  <si>
    <t>Entrepreneurship Cell, IIT Kharagpur</t>
  </si>
  <si>
    <t>http://ecell-iitkgp.org/</t>
  </si>
  <si>
    <t>73dff55a-d2de-34ea-fb12-420964d5e2ec</t>
  </si>
  <si>
    <t>Entrepreneurship Clinic</t>
  </si>
  <si>
    <t>http://www.law.umich.edu/clinical/entrepreneurshipclinic/</t>
  </si>
  <si>
    <t>c2d0f3ad-4ca5-95ec-f6e8-bde82afa718c</t>
  </si>
  <si>
    <t>Entrepreneurship Development Cell of IIT-Roorkee</t>
  </si>
  <si>
    <t>http://www.edciitr.com/</t>
  </si>
  <si>
    <t>baf6986f-2c6a-a802-dc14-f48f7b5504b6</t>
  </si>
  <si>
    <t>Entrepreneurship Development Institute</t>
  </si>
  <si>
    <t>http://www.edi.com.pk/</t>
  </si>
  <si>
    <t>d09c5a42-bd30-db22-c277-9bb10c458998</t>
  </si>
  <si>
    <t>Entrepreneurship Exchange</t>
  </si>
  <si>
    <t>http://www.eebiz.org</t>
  </si>
  <si>
    <t>d70c12c0-ad94-5fcc-c029-b0e1aef631f6</t>
  </si>
  <si>
    <t>Entrepreneurship FGV</t>
  </si>
  <si>
    <t>http://cenn.fgv.br/</t>
  </si>
  <si>
    <t>5271db76-d72d-91e8-40ff-fa353b01094b</t>
  </si>
  <si>
    <t>Entrepreneurship for All</t>
  </si>
  <si>
    <t>http://eforall.org/entrepreneur-program/accelerator/</t>
  </si>
  <si>
    <t>09558c47-8dd0-168c-7552-eb7fce6e2c22</t>
  </si>
  <si>
    <t>Entrepreneurship Lab NYC</t>
  </si>
  <si>
    <t>http://elabnyc.com</t>
  </si>
  <si>
    <t>c3e58d51-d913-6642-c313-f02b6d39d88c</t>
  </si>
  <si>
    <t>Entrepreneurship Life</t>
  </si>
  <si>
    <t>http://www.entrepreneurshiplife.com/</t>
  </si>
  <si>
    <t>c93e56a5-ee63-31bb-0435-7928fca1d70f</t>
  </si>
  <si>
    <t>Entrepreneurship Ventures</t>
  </si>
  <si>
    <t>http://entven.com/</t>
  </si>
  <si>
    <t>8f9dd31c-ccbb-212a-5766-408dc3652ae6</t>
  </si>
  <si>
    <t>Entrepreneurship@UBC</t>
  </si>
  <si>
    <t>http://entrepreneurship.ubc.ca</t>
  </si>
  <si>
    <t>ce657305-9c55-1b90-f3c3-b9f526acdc2a</t>
  </si>
  <si>
    <t>Entreprises Jean Milord</t>
  </si>
  <si>
    <t>http://www.reparationpiscine.ca/</t>
  </si>
  <si>
    <t>6608e32f-3757-1dc5-bea8-378041c46065</t>
  </si>
  <si>
    <t>Entreprises Larry</t>
  </si>
  <si>
    <t>http://e-larry.com</t>
  </si>
  <si>
    <t>e1e3e8d9-2249-8d59-847e-22c1060b0ee7</t>
  </si>
  <si>
    <t>Entrepy</t>
  </si>
  <si>
    <t>http://entrepy.co</t>
  </si>
  <si>
    <t>17808b58-7e4b-442d-ec46-0e0887ed6e5c</t>
  </si>
  <si>
    <t>EntreQuest</t>
  </si>
  <si>
    <t>http://www.entrequest.com</t>
  </si>
  <si>
    <t>0a3fe50b-dd3f-8a5f-acf0-be8353f724f9</t>
  </si>
  <si>
    <t>EntreRev</t>
  </si>
  <si>
    <t>http://entrerev.com</t>
  </si>
  <si>
    <t>1349814d-134f-5299-964f-053f16513ef8</t>
  </si>
  <si>
    <t>EntreScan</t>
  </si>
  <si>
    <t>http://entrescan.com</t>
  </si>
  <si>
    <t>6556d325-68f6-ecff-757c-8cfa1c9f7697</t>
  </si>
  <si>
    <t>Entresmart</t>
  </si>
  <si>
    <t>https://www.entresmart.com</t>
  </si>
  <si>
    <t>0e65b196-90a1-2797-7739-9855ffd9983c</t>
  </si>
  <si>
    <t>Entresocios.es</t>
  </si>
  <si>
    <t>http://entresocios.es</t>
  </si>
  <si>
    <t>96ff299a-cc68-c18d-fb58-63bc06f46971</t>
  </si>
  <si>
    <t>Entrestle Vestings</t>
  </si>
  <si>
    <t>http://www.entrestlevestings.com/</t>
  </si>
  <si>
    <t>5fb3910d-0a48-6e09-631d-11cd206337d4</t>
  </si>
  <si>
    <t>EntreTech Forum</t>
  </si>
  <si>
    <t>http://entretechforum.org</t>
  </si>
  <si>
    <t>f6c70a62-a8ae-ed9f-5033-5fd57c94ae9a</t>
  </si>
  <si>
    <t>Entrevestor</t>
  </si>
  <si>
    <t>http://entrevestor.com/</t>
  </si>
  <si>
    <t>753cf47b-d406-3d9d-1105-5b6196e1011c</t>
  </si>
  <si>
    <t>Entrevi Solutions, Inc</t>
  </si>
  <si>
    <t>https://entrevi.com</t>
  </si>
  <si>
    <t>d7c54eae-e3dd-6f29-7f6d-4ea5181020dd</t>
  </si>
  <si>
    <t>Entrevo</t>
  </si>
  <si>
    <t>http://www.entrevo.com/</t>
  </si>
  <si>
    <t>57daf5b8-470a-06a7-ca4e-27bf220ff13c</t>
  </si>
  <si>
    <t>entreZ VR</t>
  </si>
  <si>
    <t>http://www.entrez.world/</t>
  </si>
  <si>
    <t>dd884786-ef68-974e-7fa5-4953d6a61946</t>
  </si>
  <si>
    <t>Entri Inc.</t>
  </si>
  <si>
    <t>http://entri.me/</t>
  </si>
  <si>
    <t>0e552b73-1e27-0523-4a56-58fa35b4ad49</t>
  </si>
  <si>
    <t>Entridia</t>
  </si>
  <si>
    <t>http://www.entridia.com</t>
  </si>
  <si>
    <t>bf88be6b-bb46-b6a5-6a1b-83d97f87789a</t>
  </si>
  <si>
    <t>Entrigna</t>
  </si>
  <si>
    <t>http://entrigna.com/</t>
  </si>
  <si>
    <t>c7218e2d-dcc1-2539-670a-73508e7fec32</t>
  </si>
  <si>
    <t>ENTrigue Surgical</t>
  </si>
  <si>
    <t>http://entriguesurgical.com</t>
  </si>
  <si>
    <t>adb07681-cbdd-8871-f6c2-44a059be2631</t>
  </si>
  <si>
    <t>Entringer</t>
  </si>
  <si>
    <t>http://www.entringer.com.br/</t>
  </si>
  <si>
    <t>c28105e1-70e0-ffa4-47da-158bec0c3088</t>
  </si>
  <si>
    <t>Entrinsic Health Solutions</t>
  </si>
  <si>
    <t>http://entrinsichealth.com</t>
  </si>
  <si>
    <t>070559ab-4772-0333-b571-8b432b640b35</t>
  </si>
  <si>
    <t>Entrinsik</t>
  </si>
  <si>
    <t>http://www.entrinsik.com/</t>
  </si>
  <si>
    <t>38924412-958e-b7e0-397b-7715e9b29234</t>
  </si>
  <si>
    <t>EnTrip</t>
  </si>
  <si>
    <t>http://entrip.com</t>
  </si>
  <si>
    <t>e9058af2-4041-0cfd-38b0-1ffec942fe59</t>
  </si>
  <si>
    <t>Entriq</t>
  </si>
  <si>
    <t>http://entriq.com</t>
  </si>
  <si>
    <t>b4709b1d-b005-6d07-d677-df4a890ce4fd</t>
  </si>
  <si>
    <t>Entrisphere</t>
  </si>
  <si>
    <t>http://www.entrisphere.com</t>
  </si>
  <si>
    <t>26b5bc11-aa43-701a-8465-36e0ccbaab20</t>
  </si>
  <si>
    <t>Entriwise</t>
  </si>
  <si>
    <t>https://www.entriwise.com</t>
  </si>
  <si>
    <t>b6cf34fb-f199-754b-7c99-dfc372ce0d12</t>
  </si>
  <si>
    <t>Entroids LLC</t>
  </si>
  <si>
    <t>http://www.entroids.com/index.html</t>
  </si>
  <si>
    <t>27b56b3b-6b64-dc51-c77b-af4435e6a15e</t>
  </si>
  <si>
    <t>EntropÌÄå_a (Barcelona)</t>
  </si>
  <si>
    <t>http://laentropia.com</t>
  </si>
  <si>
    <t>5d88f64a-75dc-cf3a-b77e-7d8273cb45a8</t>
  </si>
  <si>
    <t>Entropeer</t>
  </si>
  <si>
    <t>http://www.entropeer.com</t>
  </si>
  <si>
    <t>2941c23c-9bba-2761-ad25-8f749c98e66d</t>
  </si>
  <si>
    <t>Entropex</t>
  </si>
  <si>
    <t>http://www.entropex.com</t>
  </si>
  <si>
    <t>039bd5f3-781a-c1af-42d3-beebb9ebb54b</t>
  </si>
  <si>
    <t>EntroPi</t>
  </si>
  <si>
    <t>http://entropi.io</t>
  </si>
  <si>
    <t>c7184865-51dc-5e79-b362-36542d71b73f</t>
  </si>
  <si>
    <t>Entropia</t>
  </si>
  <si>
    <t>http://www.entropia.com/</t>
  </si>
  <si>
    <t>a1818931-4d87-65ef-e236-52cf8ea606d7</t>
  </si>
  <si>
    <t>Entropia Universe</t>
  </si>
  <si>
    <t>http://www.entropiauniverse.com/</t>
  </si>
  <si>
    <t>804ad29b-62da-af52-3c56-c62f8bc7d203</t>
  </si>
  <si>
    <t>Entropic</t>
  </si>
  <si>
    <t>http://www.entropic.com</t>
  </si>
  <si>
    <t>b57d5850-d98b-13c8-7f07-aeff6f4bc2ba</t>
  </si>
  <si>
    <t>http://www.entropic.ie</t>
  </si>
  <si>
    <t>5c9e1d3d-89a7-3519-7ec5-11cb2ef8e11c</t>
  </si>
  <si>
    <t>Entropic Synergies</t>
  </si>
  <si>
    <t>http://www.entropic-synergies.com</t>
  </si>
  <si>
    <t>9383ee11-69e1-481b-cd57-cba0fc3640cf</t>
  </si>
  <si>
    <t>Entropii</t>
  </si>
  <si>
    <t>http://www.entropii.com/</t>
  </si>
  <si>
    <t>00b9bc26-9282-4c50-2f20-8d850d2d9afd</t>
  </si>
  <si>
    <t>Entropik Technology</t>
  </si>
  <si>
    <t>http://entropika.space/</t>
  </si>
  <si>
    <t>874cfe73-b001-2a02-2771-4feca0c97009</t>
  </si>
  <si>
    <t>ENTROPIX</t>
  </si>
  <si>
    <t>http://www.entropix.com</t>
  </si>
  <si>
    <t>9820f602-44f2-7c4b-e04d-91a10637ca81</t>
  </si>
  <si>
    <t>Entropy</t>
  </si>
  <si>
    <t>http://www.thisisentropy.com/</t>
  </si>
  <si>
    <t>c948e4fe-3fbe-8ad9-7879-0d29ea453488</t>
  </si>
  <si>
    <t>http://globalentropy.net</t>
  </si>
  <si>
    <t>186ddd8b-2656-ea12-64ba-60c250bf74c3</t>
  </si>
  <si>
    <t>Entropy Computational Services</t>
  </si>
  <si>
    <t>http://www.entropycs.com</t>
  </si>
  <si>
    <t>c1f1772c-e60d-8e3a-7945-ebf71f1cbec9</t>
  </si>
  <si>
    <t>Entropy Innovations</t>
  </si>
  <si>
    <t>http://sidengo.com/entropy</t>
  </si>
  <si>
    <t>b4314b76-744f-8a73-abb9-edcd6fcb77c2</t>
  </si>
  <si>
    <t>Entropy Insights Inc.</t>
  </si>
  <si>
    <t>https://entropy.ai</t>
  </si>
  <si>
    <t>17552785-8808-852e-7770-92f4af73ef44</t>
  </si>
  <si>
    <t>Entropy Labs</t>
  </si>
  <si>
    <t>https://www.vapelaboratory.com</t>
  </si>
  <si>
    <t>504811ce-90aa-b0cc-1ec0-074c5b54e64c</t>
  </si>
  <si>
    <t>Entropy Studio</t>
  </si>
  <si>
    <t>http://www.entropystudio.net</t>
  </si>
  <si>
    <t>71d969fa-8327-c7a7-be07-72085a739ad0</t>
  </si>
  <si>
    <t>Entropy Ventures</t>
  </si>
  <si>
    <t>http://www.entropyventures.com</t>
  </si>
  <si>
    <t>eb7d2c21-3311-c17b-d74a-549c687e1cd4</t>
  </si>
  <si>
    <t>EntropySoft</t>
  </si>
  <si>
    <t>http://www.entropysoft.net</t>
  </si>
  <si>
    <t>42ef7cc0-19cb-ae0c-ab2b-72906e2ed97a</t>
  </si>
  <si>
    <t>Entrostor</t>
  </si>
  <si>
    <t>http://entrostor.com</t>
  </si>
  <si>
    <t>1b8d97df-c502-0bfc-26a8-1e19a7819864</t>
  </si>
  <si>
    <t>Entrupy</t>
  </si>
  <si>
    <t>http://www.entrupy.com</t>
  </si>
  <si>
    <t>8b059fef-dc4b-a5cb-5fc5-1ef9017e64de</t>
  </si>
  <si>
    <t>Entrust</t>
  </si>
  <si>
    <t>http://www.entrust.com</t>
  </si>
  <si>
    <t>a1fce743-d828-786a-3ca7-86a30f1e0245</t>
  </si>
  <si>
    <t>Entrust Datacard</t>
  </si>
  <si>
    <t>https://www.entrustdatacard.com/</t>
  </si>
  <si>
    <t>b7484e70-a125-24fa-7617-c8b03eb1ccd3</t>
  </si>
  <si>
    <t>Entrusters</t>
  </si>
  <si>
    <t>https://entrusters.com</t>
  </si>
  <si>
    <t>427ff8e7-0195-a22b-64f6-feed011e4c76</t>
  </si>
  <si>
    <t>Entrustet</t>
  </si>
  <si>
    <t>http://www.entrustet.com</t>
  </si>
  <si>
    <t>596059ba-1636-a9da-7941-cf9298c06061</t>
  </si>
  <si>
    <t>Entry 29</t>
  </si>
  <si>
    <t>http://entry29.org.au/</t>
  </si>
  <si>
    <t>b07c763b-e3cd-a0f8-1a3a-97afa508da7a</t>
  </si>
  <si>
    <t>Entry Careers</t>
  </si>
  <si>
    <t>http://entrycareers.com</t>
  </si>
  <si>
    <t>71252bdf-8bb0-92b3-e7b5-6b9c075786b0</t>
  </si>
  <si>
    <t>Entry Ninja</t>
  </si>
  <si>
    <t>https://www.entryninja.com/</t>
  </si>
  <si>
    <t>319c9d86-e7f1-9898-7e7d-3dfa1a8f9d5b</t>
  </si>
  <si>
    <t>Entry Ventures, Inc.</t>
  </si>
  <si>
    <t>http://www.entryventures.com</t>
  </si>
  <si>
    <t>a53e15be-c891-e965-7cb2-9a71304c0cc4</t>
  </si>
  <si>
    <t>Entryless</t>
  </si>
  <si>
    <t>http://www.entryless.com</t>
  </si>
  <si>
    <t>be7ae03a-8543-0715-2fdd-dbeb181491bc</t>
  </si>
  <si>
    <t>Entrypark</t>
  </si>
  <si>
    <t>http://www.entrypark.com</t>
  </si>
  <si>
    <t>afe823d6-d171-6e17-c23c-ff4ba1932764</t>
  </si>
  <si>
    <t>EntryPoint</t>
  </si>
  <si>
    <t>http://www.entrypointvr.com/</t>
  </si>
  <si>
    <t>bae6db91-2f26-4d9e-6457-405f5823f6a3</t>
  </si>
  <si>
    <t>http://www.entrypoint.com</t>
  </si>
  <si>
    <t>f0f3a671-b81d-3fe2-ae12-5c6662b9d4cf</t>
  </si>
  <si>
    <t>EntryWire</t>
  </si>
  <si>
    <t>https://entrywire.com</t>
  </si>
  <si>
    <t>1362042b-da36-b23b-4364-7065f629e42e</t>
  </si>
  <si>
    <t>ENTS</t>
  </si>
  <si>
    <t>http://ents.ca</t>
  </si>
  <si>
    <t>eb85167a-3e0c-a9c9-3c24-9057a0abb8d4</t>
  </si>
  <si>
    <t>Ents24</t>
  </si>
  <si>
    <t>http://www.ents24.com</t>
  </si>
  <si>
    <t>2c99ac11-5121-05fc-3a4d-10db7348a793</t>
  </si>
  <si>
    <t>ENTSO-E</t>
  </si>
  <si>
    <t>http://entsoe.eu</t>
  </si>
  <si>
    <t>63f47cc1-c17d-e32f-a00b-d988d2c0ff89</t>
  </si>
  <si>
    <t>Entstudy.com</t>
  </si>
  <si>
    <t>http://www.entstudy.com</t>
  </si>
  <si>
    <t>a0ade3a2-845a-62c8-2e76-1b9dac80bce9</t>
  </si>
  <si>
    <t>Entuboca.com</t>
  </si>
  <si>
    <t>http://www.entuboca.com</t>
  </si>
  <si>
    <t>b0fdc812-5bd4-6fe7-a963-8b74b05d2679</t>
  </si>
  <si>
    <t>entucky Psychiatric Association</t>
  </si>
  <si>
    <t>http://kypsych.org</t>
  </si>
  <si>
    <t>a7b3462a-8100-0fcd-900a-5914447d7ede</t>
  </si>
  <si>
    <t>Entuity</t>
  </si>
  <si>
    <t>http://entuity.com/</t>
  </si>
  <si>
    <t>6e71b0f8-adf1-a529-f07c-e957472ae25e</t>
  </si>
  <si>
    <t>Enture Smart Business</t>
  </si>
  <si>
    <t>http://www.enture.vc/</t>
  </si>
  <si>
    <t>c8f351ce-cd51-3e9b-cb29-5ddb99671f5a</t>
  </si>
  <si>
    <t>ENTvantageDX</t>
  </si>
  <si>
    <t>http://entvantagedx.com/</t>
  </si>
  <si>
    <t>ae11fbae-c38c-7f71-0669-2205c7beeaf3</t>
  </si>
  <si>
    <t>entwi.net</t>
  </si>
  <si>
    <t>http://entwi.net</t>
  </si>
  <si>
    <t>4b4209e1-6369-25c7-6788-2ae867b9b8a8</t>
  </si>
  <si>
    <t>Entwickler Akademie</t>
  </si>
  <si>
    <t>http://entwickler-akademie.de/</t>
  </si>
  <si>
    <t>fe432fd8-28f7-4526-5d39-fdf9207ed27c</t>
  </si>
  <si>
    <t>Entwickler Magazin</t>
  </si>
  <si>
    <t>https://entwickler.de</t>
  </si>
  <si>
    <t>235cd405-81fa-a9a2-eacb-883f8a6d642d</t>
  </si>
  <si>
    <t>Entwicklungsschmiede UG &amp; Co KG</t>
  </si>
  <si>
    <t>http://www.durion.mobi</t>
  </si>
  <si>
    <t>764b46ea-945d-2728-6b14-8e85aeb21719</t>
  </si>
  <si>
    <t>Entwine Media</t>
  </si>
  <si>
    <t>http://entwinemedia.com/</t>
  </si>
  <si>
    <t>6f8964bd-bff4-ae2f-201a-8a3408288f2e</t>
  </si>
  <si>
    <t>ENTy</t>
  </si>
  <si>
    <t>http://www.entymed.com/</t>
  </si>
  <si>
    <t>9ec0f107-533b-f8a5-8e04-35e33594839b</t>
  </si>
  <si>
    <t>Entytle, Inc.</t>
  </si>
  <si>
    <t>http://www.entytle.com</t>
  </si>
  <si>
    <t>1eddfc34-9bb4-7028-10ed-dc321edd8a89</t>
  </si>
  <si>
    <t>ENU Nutrition</t>
  </si>
  <si>
    <t>https://enu-nutrition.com/</t>
  </si>
  <si>
    <t>7217737a-8bfe-7abd-7547-81b1cf46cb29</t>
  </si>
  <si>
    <t>Enubila</t>
  </si>
  <si>
    <t>http://www.enubila.com</t>
  </si>
  <si>
    <t>38ed3512-2596-7887-3d84-618d490dc8e3</t>
  </si>
  <si>
    <t>Enubila Ventures</t>
  </si>
  <si>
    <t>1ba3824c-a7b8-4136-54e9-2364bef9e24c</t>
  </si>
  <si>
    <t>eNucleus</t>
  </si>
  <si>
    <t>http://www.enucleus.com</t>
  </si>
  <si>
    <t>288d49cc-eced-6c9a-d17c-7b9263111fff</t>
  </si>
  <si>
    <t>Enucuzucakbilet.org</t>
  </si>
  <si>
    <t>http://www.enucuzucakbilet.org</t>
  </si>
  <si>
    <t>10588b48-84b6-e4d4-a78b-0daaf0c65461</t>
  </si>
  <si>
    <t>Enugu State University of Science and Technology</t>
  </si>
  <si>
    <t>http://www.esut.edu.ng/</t>
  </si>
  <si>
    <t>847e6b07-2cad-468f-b415-33b2cab44c42</t>
  </si>
  <si>
    <t>ENuke Software</t>
  </si>
  <si>
    <t>http://enukesoftware.com</t>
  </si>
  <si>
    <t>f25ac935-b72f-d3a5-5f7d-57534a2ed454</t>
  </si>
  <si>
    <t>enuma</t>
  </si>
  <si>
    <t>http://enuma.com/</t>
  </si>
  <si>
    <t>108f0ccf-47ca-2a2b-1bf4-4a4d5b0ad592</t>
  </si>
  <si>
    <t>Enumeral Biomedical</t>
  </si>
  <si>
    <t>http://enumeral.com</t>
  </si>
  <si>
    <t>032234bd-27c0-9c3a-318e-019829dcce65</t>
  </si>
  <si>
    <t>Enure Networks</t>
  </si>
  <si>
    <t>http://www.enure.com</t>
  </si>
  <si>
    <t>783a1281-f4c0-fe5f-6768-436d89ed71e1</t>
  </si>
  <si>
    <t>Enuresis Solutions</t>
  </si>
  <si>
    <t>http://www.drybuddy.com/</t>
  </si>
  <si>
    <t>dce96283-6237-02c7-0e8d-1a81858bfbe5</t>
  </si>
  <si>
    <t>ENURGI</t>
  </si>
  <si>
    <t>http://www.enurgi.com</t>
  </si>
  <si>
    <t>dcebdef8-a1e9-dfbb-76ae-abc5871d2e1a</t>
  </si>
  <si>
    <t>eNutrition</t>
  </si>
  <si>
    <t>http://www.enutrition.com</t>
  </si>
  <si>
    <t>1a51341f-8d6f-fef6-2c14-fcd139ba5d4d</t>
  </si>
  <si>
    <t>Enuvis</t>
  </si>
  <si>
    <t>http://enuvis.com/</t>
  </si>
  <si>
    <t>52a7c9ad-b3b0-9764-4e0f-1bad414bae38</t>
  </si>
  <si>
    <t>Enuvo</t>
  </si>
  <si>
    <t>https://www.enuvo.ch</t>
  </si>
  <si>
    <t>dd5adcf7-407a-9a83-ea43-380ceb9f5b90</t>
  </si>
  <si>
    <t>Enuygun.com</t>
  </si>
  <si>
    <t>http://enuygun.com</t>
  </si>
  <si>
    <t>ddc9a2d7-8c55-72a5-fb55-e3e585b9df30</t>
  </si>
  <si>
    <t>Envac</t>
  </si>
  <si>
    <t>http://www.envacgroup.com</t>
  </si>
  <si>
    <t>75dd999b-c192-998c-c1bd-837449ba6de6</t>
  </si>
  <si>
    <t>EnvAerospace</t>
  </si>
  <si>
    <t>http://www.envaerospace.com</t>
  </si>
  <si>
    <t>f9e740e0-fca7-e02a-32c6-449e5db4a009</t>
  </si>
  <si>
    <t>Envairo</t>
  </si>
  <si>
    <t>https://www.envairo.com/</t>
  </si>
  <si>
    <t>de33adf2-d8b0-47af-0954-5bb179a8b403</t>
  </si>
  <si>
    <t>Enval</t>
  </si>
  <si>
    <t>http://enval.com</t>
  </si>
  <si>
    <t>63d968e1-bbc4-388a-be2f-577ea041d297</t>
  </si>
  <si>
    <t>Envases del Plata</t>
  </si>
  <si>
    <t>http://www.envasesdelplata.com/</t>
  </si>
  <si>
    <t>475fcfa4-9e9d-a5d7-0c00-073e5b045d9c</t>
  </si>
  <si>
    <t>Envato</t>
  </si>
  <si>
    <t>http://www.envato.com</t>
  </si>
  <si>
    <t>dea2139a-5f22-f063-981c-8970fc991095</t>
  </si>
  <si>
    <t>Envault Corporation</t>
  </si>
  <si>
    <t>http://www.envaultcorp.com</t>
  </si>
  <si>
    <t>f831477c-d6dc-90c7-db23-74c7e9efbb69</t>
  </si>
  <si>
    <t>Envaulted</t>
  </si>
  <si>
    <t>http://www.envaulted.com</t>
  </si>
  <si>
    <t>0e2eb152-1e20-ac31-1502-2a13c0c5b6fe</t>
  </si>
  <si>
    <t>Envaya</t>
  </si>
  <si>
    <t>http://www.envaya.org</t>
  </si>
  <si>
    <t>0c4de6e1-9bee-aa82-e2bf-f3bb6839c30b</t>
  </si>
  <si>
    <t>EnvEcon</t>
  </si>
  <si>
    <t>http://www.envecon.eu/</t>
  </si>
  <si>
    <t>3bab94ec-70b8-53c9-9c45-49bbbd2b09b7</t>
  </si>
  <si>
    <t>Enveil, Inc.</t>
  </si>
  <si>
    <t>https://www.enveil.com</t>
  </si>
  <si>
    <t>989bbd13-1280-0f3a-b976-fd6229670585</t>
  </si>
  <si>
    <t>Envelop</t>
  </si>
  <si>
    <t>http://envelop.us/</t>
  </si>
  <si>
    <t>890d902e-953c-278a-c9e7-461afd5d3f40</t>
  </si>
  <si>
    <t>Envelop VR</t>
  </si>
  <si>
    <t>http://www.envelopvr.com</t>
  </si>
  <si>
    <t>73ec8529-7b36-21a6-fb74-a7104937b0b2</t>
  </si>
  <si>
    <t>Envelope City, Inc.</t>
  </si>
  <si>
    <t>https://www.envelope.city</t>
  </si>
  <si>
    <t>11e5e43a-8749-bc4d-1046-11fcd8deddd8</t>
  </si>
  <si>
    <t>Envelope Printing</t>
  </si>
  <si>
    <t>http://www.envelopeprinting.com.au</t>
  </si>
  <si>
    <t>9f555ed8-0d60-0b40-d659-0b050add251f</t>
  </si>
  <si>
    <t>EnvelopeHD</t>
  </si>
  <si>
    <t>http://supportimation.com</t>
  </si>
  <si>
    <t>ab6b214a-59c6-5260-0f7b-eff797e40810</t>
  </si>
  <si>
    <t>Enveloper</t>
  </si>
  <si>
    <t>http://www.enveloper.co</t>
  </si>
  <si>
    <t>965084b5-9ab5-73d5-40f8-7d8a4d979f04</t>
  </si>
  <si>
    <t>Envelopes.com</t>
  </si>
  <si>
    <t>http://www.envelopes.com</t>
  </si>
  <si>
    <t>4646c35e-5d68-b780-4490-bdda5db8e197</t>
  </si>
  <si>
    <t>Enveloupe</t>
  </si>
  <si>
    <t>http://enveloupe.com/</t>
  </si>
  <si>
    <t>9fc2ca5c-da51-edd0-1eb7-fed89b06da70</t>
  </si>
  <si>
    <t>Envelp</t>
  </si>
  <si>
    <t>http://envelp.com/</t>
  </si>
  <si>
    <t>8e9ed799-d85c-b261-19a2-a1d55ff5777e</t>
  </si>
  <si>
    <t>Envemio</t>
  </si>
  <si>
    <t>http://envemio.com/</t>
  </si>
  <si>
    <t>7178fa0d-73d7-9374-86ef-599f1ad1301d</t>
  </si>
  <si>
    <t>Envenio</t>
  </si>
  <si>
    <t>http://envenio.ca/</t>
  </si>
  <si>
    <t>a4eba724-f376-34ac-bdd9-758137af21a0</t>
  </si>
  <si>
    <t>Envent Corporation</t>
  </si>
  <si>
    <t>http://www.enventcorporation.com</t>
  </si>
  <si>
    <t>eafd46d2-033e-c264-d876-2d2ed8a65142</t>
  </si>
  <si>
    <t>Envent Digital Technologies (P) LTD</t>
  </si>
  <si>
    <t>http://www.enventdigitaltechnologies.com</t>
  </si>
  <si>
    <t>a323d8cf-b954-3b1f-8c03-43db5ca7fb7f</t>
  </si>
  <si>
    <t>Enventis Corp.</t>
  </si>
  <si>
    <t>http://www.hickorytech.com</t>
  </si>
  <si>
    <t>f1ad4800-2ba2-75a5-4c70-1314c134fd28</t>
  </si>
  <si>
    <t>Enventis Telecom</t>
  </si>
  <si>
    <t>http://www.enventis.com</t>
  </si>
  <si>
    <t>e5ff3fee-fd82-e51b-8988-ace01545712a</t>
  </si>
  <si>
    <t>Enventum</t>
  </si>
  <si>
    <t>http://enventum.com/enterprise</t>
  </si>
  <si>
    <t>1b99c699-b6e5-b5f7-5d33-519a13fd4a21</t>
  </si>
  <si>
    <t>Enventure</t>
  </si>
  <si>
    <t>http://enventure.org/</t>
  </si>
  <si>
    <t>8ff1bdf0-4021-e6d7-5b3a-7868f48823be</t>
  </si>
  <si>
    <t>Enventure Technology Services</t>
  </si>
  <si>
    <t>http://www.enventureonline.com/</t>
  </si>
  <si>
    <t>b7b6f569-1959-c8f7-4f27-6d9286a7770b</t>
  </si>
  <si>
    <t>Enventys</t>
  </si>
  <si>
    <t>http://www.enventys.com/</t>
  </si>
  <si>
    <t>67073bfd-e708-e974-559d-6abcbefa8dac</t>
  </si>
  <si>
    <t>Enventys Partners</t>
  </si>
  <si>
    <t>https://enventyspartners.com/</t>
  </si>
  <si>
    <t>ff0c0bad-056a-79aa-ae5f-f9fa1e37af3e</t>
  </si>
  <si>
    <t>Envera Health</t>
  </si>
  <si>
    <t>http://enverahealth.com</t>
  </si>
  <si>
    <t>256805a9-8831-affa-7d17-3b82dbf43953</t>
  </si>
  <si>
    <t>Envergent Tecghnologies, inc</t>
  </si>
  <si>
    <t>https://www.envergenttech.com</t>
  </si>
  <si>
    <t>419cad17-9665-2584-278c-f6f8b494a9c1</t>
  </si>
  <si>
    <t>Enverian</t>
  </si>
  <si>
    <t>http://www.enverian.com</t>
  </si>
  <si>
    <t>dcedac4a-59d9-cfad-3288-567794191d11</t>
  </si>
  <si>
    <t>enVerid</t>
  </si>
  <si>
    <t>http://enverid.com</t>
  </si>
  <si>
    <t>ee5fc0b3-ba1c-e5f6-4cde-4c1a9fbbb6ba</t>
  </si>
  <si>
    <t>Envero Media</t>
  </si>
  <si>
    <t>http://www.enveromedia.com</t>
  </si>
  <si>
    <t>dcb49353-3c31-0dc4-0c9a-826535b7b170</t>
  </si>
  <si>
    <t>EnVers Group SIA</t>
  </si>
  <si>
    <t>https://www.gogetssl.com</t>
  </si>
  <si>
    <t>ec8e9b73-8b7b-fafc-6222-748e14fb9300</t>
  </si>
  <si>
    <t>Enversa Companies</t>
  </si>
  <si>
    <t>http://www.enversa.com</t>
  </si>
  <si>
    <t>34e204be-eb8a-1f3f-564b-7a19dab5473c</t>
  </si>
  <si>
    <t>Enversions,Inc.</t>
  </si>
  <si>
    <t>http://www.enversion.dk</t>
  </si>
  <si>
    <t>3ed2ffe3-f9c0-c566-2ef3-4b2704e261f2</t>
  </si>
  <si>
    <t>Enverta, Inc.</t>
  </si>
  <si>
    <t>https://www.ecandy.com</t>
  </si>
  <si>
    <t>1dc76a04-f697-f1fc-3095-9fc3485e4dac</t>
  </si>
  <si>
    <t>Enverv</t>
  </si>
  <si>
    <t>http://www.enverv.com</t>
  </si>
  <si>
    <t>d883f7dc-6caa-fb76-9ca1-48d3f8dc0a6f</t>
  </si>
  <si>
    <t>Enves</t>
  </si>
  <si>
    <t>http://enves.com.co/</t>
  </si>
  <si>
    <t>35a9306d-8ef5-c208-1c78-bcfaeb8b7dec</t>
  </si>
  <si>
    <t>Envesage Inc</t>
  </si>
  <si>
    <t>http://www.envesage.com</t>
  </si>
  <si>
    <t>1f907131-47f4-bd60-ea81-2f6b0d28ecf3</t>
  </si>
  <si>
    <t>Envest Capital Partners</t>
  </si>
  <si>
    <t>http://www.envestcap.com/</t>
  </si>
  <si>
    <t>ed38d44c-18bd-ae97-9af6-699141361d8b</t>
  </si>
  <si>
    <t>Envest Microfinance</t>
  </si>
  <si>
    <t>http://www.envestmicrofinance.org/</t>
  </si>
  <si>
    <t>57610887-3197-58b7-072c-09ad3a2ed26a</t>
  </si>
  <si>
    <t>Envestech</t>
  </si>
  <si>
    <t>http://envestech.com</t>
  </si>
  <si>
    <t>731a1eab-4421-992b-f322-790c5ff01ce2</t>
  </si>
  <si>
    <t>Envested</t>
  </si>
  <si>
    <t>https://www.envested.com</t>
  </si>
  <si>
    <t>21cd5da6-4f2f-2154-aa16-1b4d585cda57</t>
  </si>
  <si>
    <t>Envestnet</t>
  </si>
  <si>
    <t>http://www.envestnet.com</t>
  </si>
  <si>
    <t>1a3a09c7-a673-c755-4799-1f91e40473a0</t>
  </si>
  <si>
    <t>Envestnet | Yodlee Incubator</t>
  </si>
  <si>
    <t>https://www.yodlee.com/company/startup-incubator/</t>
  </si>
  <si>
    <t>d4041907-a2fa-dbff-a075-650ee9223df9</t>
  </si>
  <si>
    <t>Envestors Limited</t>
  </si>
  <si>
    <t>http://www.envestors.co.uk</t>
  </si>
  <si>
    <t>12d63e59-a5fe-81a4-253b-1ac910121248</t>
  </si>
  <si>
    <t>Envestors Private Investor Club</t>
  </si>
  <si>
    <t>https://envestors.myedash.com</t>
  </si>
  <si>
    <t>5c90fc51-c614-a1aa-4195-bd47ffa2c84c</t>
  </si>
  <si>
    <t>Envestra</t>
  </si>
  <si>
    <t>http://envestra.com.au</t>
  </si>
  <si>
    <t>b7577053-a0d1-5e30-3378-ac319e52ce5a</t>
  </si>
  <si>
    <t>ENVi - Detailing on Demand</t>
  </si>
  <si>
    <t>http://www.envi.com</t>
  </si>
  <si>
    <t>d33fa1a5-fc03-6bb5-0352-25bdeb9f0598</t>
  </si>
  <si>
    <t>ENVI Shoes</t>
  </si>
  <si>
    <t>http://www.envishoes.com</t>
  </si>
  <si>
    <t>87f0c629-d373-6979-fe6a-be2904d6df68</t>
  </si>
  <si>
    <t>Envia LÌÄåÁ</t>
  </si>
  <si>
    <t>http://beta.envia.la</t>
  </si>
  <si>
    <t>cc2647ae-a59d-eb8b-2e5d-8f8a4d2301ec</t>
  </si>
  <si>
    <t>Envia Systems</t>
  </si>
  <si>
    <t>http://www.enviasystems.com</t>
  </si>
  <si>
    <t>46965c9f-7568-65de-3f9e-e8d1aa00b10c</t>
  </si>
  <si>
    <t>Enviable Workplace</t>
  </si>
  <si>
    <t>http://enviableworkplace.com</t>
  </si>
  <si>
    <t>e6fab39d-e22c-ca35-bcd9-af05928f31cc</t>
  </si>
  <si>
    <t>Enviance</t>
  </si>
  <si>
    <t>http://www.enviance.com/index.aspx</t>
  </si>
  <si>
    <t>f916ccb6-9bd0-ec32-06f5-8bc751e298d7</t>
  </si>
  <si>
    <t>Enviar LogÌÄå_stica</t>
  </si>
  <si>
    <t>http://www.enviarlogistica.com</t>
  </si>
  <si>
    <t>d6e7d4fb-e736-00d5-8fb4-a59b1b8eb79d</t>
  </si>
  <si>
    <t>Envicase</t>
  </si>
  <si>
    <t>http://www.envicase.com</t>
  </si>
  <si>
    <t>67ae9fae-32c4-7bb3-46f4-dcb191c51d98</t>
  </si>
  <si>
    <t>Envie de Fraises</t>
  </si>
  <si>
    <t>https://www.enviedefraise.com/</t>
  </si>
  <si>
    <t>9f6ba7ef-9518-0317-4bf5-c7d8df27d15b</t>
  </si>
  <si>
    <t>Envie Media</t>
  </si>
  <si>
    <t>http://enviemedia.com</t>
  </si>
  <si>
    <t>2d74ec06-f87e-07c7-29ca-9b52d20fef99</t>
  </si>
  <si>
    <t>ENVIE Pte. Ltd.</t>
  </si>
  <si>
    <t>http://envieapp.com/</t>
  </si>
  <si>
    <t>55c1f168-c601-3700-6901-6ace4ca29279</t>
  </si>
  <si>
    <t>Envie SEO</t>
  </si>
  <si>
    <t>http://www.envie.rs</t>
  </si>
  <si>
    <t>b47144c1-79d7-9601-8775-ab57a2c32b33</t>
  </si>
  <si>
    <t>Envient</t>
  </si>
  <si>
    <t>http://www.envient.com</t>
  </si>
  <si>
    <t>393ae7e2-a8b0-bd5e-0cdb-c03fdb4a6070</t>
  </si>
  <si>
    <t>Envies Flavor Shot</t>
  </si>
  <si>
    <t>http://enviesflavorshot.com</t>
  </si>
  <si>
    <t>94923297-1619-6968-1908-072de7a053e9</t>
  </si>
  <si>
    <t>Enview</t>
  </si>
  <si>
    <t>http://enview.com/</t>
  </si>
  <si>
    <t>b7180f6c-e168-2b73-7ae4-9c8aa6c57936</t>
  </si>
  <si>
    <t>Envigeek</t>
  </si>
  <si>
    <t>http://www.envigeek.com</t>
  </si>
  <si>
    <t>c0ea6dc9-43f1-fdf9-c757-538b35ecf17d</t>
  </si>
  <si>
    <t>Envigence</t>
  </si>
  <si>
    <t>http://envigence.com</t>
  </si>
  <si>
    <t>e3b00899-b937-ddd4-2e01-5c379182e277</t>
  </si>
  <si>
    <t>Envigo</t>
  </si>
  <si>
    <t>http://www.envigo.com</t>
  </si>
  <si>
    <t>6f3afb76-c8ff-502e-6e41-8e0d10dfda11</t>
  </si>
  <si>
    <t>Enviius</t>
  </si>
  <si>
    <t>http://www.enviius.com</t>
  </si>
  <si>
    <t>bc98c42c-d27f-41e2-d08e-3ed11786640a</t>
  </si>
  <si>
    <t>Enville</t>
  </si>
  <si>
    <t>http://www.enville.net</t>
  </si>
  <si>
    <t>9315f82b-f78e-373c-9673-c35afc86fb4a</t>
  </si>
  <si>
    <t>Envinta Corporation</t>
  </si>
  <si>
    <t>http://www.envinta.com</t>
  </si>
  <si>
    <t>72bd0213-7ea4-2a41-3ac2-1fd4ae425fb8</t>
  </si>
  <si>
    <t>Envio</t>
  </si>
  <si>
    <t>https://env.io</t>
  </si>
  <si>
    <t>263085ae-67d6-c55c-5302-370aadb2f218</t>
  </si>
  <si>
    <t>Envio Click</t>
  </si>
  <si>
    <t>https://envioclick.com/</t>
  </si>
  <si>
    <t>790ffa30-d549-3096-af07-39acb9a31dc7</t>
  </si>
  <si>
    <t>Envio Networks</t>
  </si>
  <si>
    <t>http://www.envionetworks.com</t>
  </si>
  <si>
    <t>0a2ecb7d-3ead-6840-1eba-08b895ec5397</t>
  </si>
  <si>
    <t>Envio Systems</t>
  </si>
  <si>
    <t>http://www.enviosys.com/</t>
  </si>
  <si>
    <t>ba0d90f2-9ba3-da6c-dbb2-1a3f7617f0ed</t>
  </si>
  <si>
    <t>Envioadomicilio.es</t>
  </si>
  <si>
    <t>http://www.envioadomicilio.es</t>
  </si>
  <si>
    <t>78d6252a-686f-17e8-f712-5b12f897ccbf</t>
  </si>
  <si>
    <t>Enviormental Filter Corporation</t>
  </si>
  <si>
    <t>http://www.efisales.com</t>
  </si>
  <si>
    <t>01669ae4-5a54-bc23-f89d-55775de598ba</t>
  </si>
  <si>
    <t>Envios de Valores La Nacional</t>
  </si>
  <si>
    <t>http://www.lanacional.com/</t>
  </si>
  <si>
    <t>74d9310b-b9b2-6e2c-42b9-f9ab91d79408</t>
  </si>
  <si>
    <t>Envira</t>
  </si>
  <si>
    <t>https://envira.es</t>
  </si>
  <si>
    <t>81e8e418-60f1-c975-4162-5f733550a2a1</t>
  </si>
  <si>
    <t>Enviresearch</t>
  </si>
  <si>
    <t>http://www.enviresearch.com</t>
  </si>
  <si>
    <t>09196165-c13c-ff50-549f-3a068a37b407</t>
  </si>
  <si>
    <t>Enviro Build Resources Pvt Ltd.</t>
  </si>
  <si>
    <t>http://www.ebrindia.com/</t>
  </si>
  <si>
    <t>9ef8b2d5-6111-8e32-5f9b-d3eb1f8f48fb</t>
  </si>
  <si>
    <t>Enviro Guard Pest Management</t>
  </si>
  <si>
    <t>http://www.enviroguardpm.com.au/</t>
  </si>
  <si>
    <t>56632943-e5a5-56f4-0248-60f5dc514ed8</t>
  </si>
  <si>
    <t>Enviro Systems</t>
  </si>
  <si>
    <t>http://www.enviro-ok.com/</t>
  </si>
  <si>
    <t>9bd77fa5-6a8b-8493-2741-bd4cecf1457d</t>
  </si>
  <si>
    <t>Enviro-Shield Solutions</t>
  </si>
  <si>
    <t>http://www.enviro-shieldsolutions.com/</t>
  </si>
  <si>
    <t>a4f12099-3ec5-5adf-d37e-4e0f3e9eafbd</t>
  </si>
  <si>
    <t>Enviro-Stewards</t>
  </si>
  <si>
    <t>http://www.enviro-stewards.com/</t>
  </si>
  <si>
    <t>27ea2f36-f81d-0c9c-2bbb-e3bc0cefd361</t>
  </si>
  <si>
    <t>Enviro-Systems</t>
  </si>
  <si>
    <t>http://www.envirosys.us</t>
  </si>
  <si>
    <t>6125c124-9630-02c7-8d96-53b8fea7bbea</t>
  </si>
  <si>
    <t>EnviroDock</t>
  </si>
  <si>
    <t>http://www.envirodock.com</t>
  </si>
  <si>
    <t>e5b6c758-0664-198a-8d4e-5ee89d124808</t>
  </si>
  <si>
    <t>ENVIRODRONE LTD.</t>
  </si>
  <si>
    <t>http://envirodrone.ca</t>
  </si>
  <si>
    <t>4c6e1dbb-cd42-2e7f-74e3-67079c2a4dba</t>
  </si>
  <si>
    <t>http://envdrone.com</t>
  </si>
  <si>
    <t>64a380f6-5699-d2b8-d97e-2e436db7946b</t>
  </si>
  <si>
    <t>Envirofit India Pvt. Ltd.</t>
  </si>
  <si>
    <t>http://www.envirofit.org/</t>
  </si>
  <si>
    <t>b91dd51b-edf7-cca9-55a3-b97c8636869c</t>
  </si>
  <si>
    <t>EnviroFlight</t>
  </si>
  <si>
    <t>http://www.enviroflight.net/</t>
  </si>
  <si>
    <t>a8a65f54-5fbe-677e-eca1-98ca68b4cd3a</t>
  </si>
  <si>
    <t>EnviroGard</t>
  </si>
  <si>
    <t>http://www.envirogard.com.</t>
  </si>
  <si>
    <t>7205ad19-4ed3-3fe3-6106-844e568d72f4</t>
  </si>
  <si>
    <t>Envirogen Technologies</t>
  </si>
  <si>
    <t>http://envirogen.com</t>
  </si>
  <si>
    <t>dc0d5af9-f2c7-fa33-edcd-85723d625c47</t>
  </si>
  <si>
    <t>EnviroGene</t>
  </si>
  <si>
    <t>http://www.envirogene.co.uk</t>
  </si>
  <si>
    <t>1934a45b-6413-2d5c-bd14-c2dd58ccbfca</t>
  </si>
  <si>
    <t>EnviroKure</t>
  </si>
  <si>
    <t>http://www.envirokure.com/</t>
  </si>
  <si>
    <t>b5d876ba-7cf0-0fd7-549d-9af4b0a97d8b</t>
  </si>
  <si>
    <t>Envirolaser</t>
  </si>
  <si>
    <t>http://www.envirolaser.com</t>
  </si>
  <si>
    <t>9d0b9bf6-b89a-69ff-730a-95dbfc5da4fa</t>
  </si>
  <si>
    <t>Envirolight</t>
  </si>
  <si>
    <t>http://www.envirolight.org</t>
  </si>
  <si>
    <t>6ae147d8-f3ec-0756-1b3a-8702bc814c4d</t>
  </si>
  <si>
    <t>EnviroLink Network</t>
  </si>
  <si>
    <t>http://www.envirolink.org</t>
  </si>
  <si>
    <t>58da8729-9d88-b066-4ec5-e0db4665c8ff</t>
  </si>
  <si>
    <t>Envirolytic Insights</t>
  </si>
  <si>
    <t>http://envirolytic.com</t>
  </si>
  <si>
    <t>375ff053-5f09-0049-9cae-fc84a760481f</t>
  </si>
  <si>
    <t>EnviroManagement, Inc.</t>
  </si>
  <si>
    <t>http://enviromanageinc.com</t>
  </si>
  <si>
    <t>f09b84de-fbe9-604f-2192-3843d82b56e6</t>
  </si>
  <si>
    <t>Enviromart</t>
  </si>
  <si>
    <t>https://www.enviromart.com</t>
  </si>
  <si>
    <t>8c28b248-75b8-0afd-c779-b586684b0411</t>
  </si>
  <si>
    <t>Enviromaster International Corp.</t>
  </si>
  <si>
    <t>http://www.emiretroaire.com</t>
  </si>
  <si>
    <t>1a1b6a46-517c-4ed4-1872-ccd20260ba4d</t>
  </si>
  <si>
    <t>Enviromatch</t>
  </si>
  <si>
    <t>http://www.enviromatch.com</t>
  </si>
  <si>
    <t>e8559b90-5adf-f5ab-0089-2c0001f30e4c</t>
  </si>
  <si>
    <t>EnviroMission</t>
  </si>
  <si>
    <t>http://www.enviromission.com.au</t>
  </si>
  <si>
    <t>f9ae3af0-8051-48d3-ec28-26b739dc26e2</t>
  </si>
  <si>
    <t>Enviromon - Environmental Monitoring Solutions</t>
  </si>
  <si>
    <t>http://www.enviromon.net</t>
  </si>
  <si>
    <t>ee320fd9-ecbe-c997-2ab7-22bf1f6a6030</t>
  </si>
  <si>
    <t>Environ</t>
  </si>
  <si>
    <t>http://www.environcorp.com/home.aspx</t>
  </si>
  <si>
    <t>6223f9d9-106f-cb51-d83a-dfea38c3d6f4</t>
  </si>
  <si>
    <t>Environarc Pvt Ltd</t>
  </si>
  <si>
    <t>http://www.environarc.com.au</t>
  </si>
  <si>
    <t>35f7a9d9-0c46-4d86-a887-67c528fde77d</t>
  </si>
  <si>
    <t>Environexus</t>
  </si>
  <si>
    <t>http://www.environexus.com.au</t>
  </si>
  <si>
    <t>e5fc50a7-a7a5-37dc-d9d2-5e4fecc86725</t>
  </si>
  <si>
    <t>Environics</t>
  </si>
  <si>
    <t>http://www.environics.com</t>
  </si>
  <si>
    <t>31215275-5d54-6b15-ad9d-f84e51c18607</t>
  </si>
  <si>
    <t>Environics Analytics</t>
  </si>
  <si>
    <t>http://www.environicsanalytics.com</t>
  </si>
  <si>
    <t>9ee640c7-092d-22c1-1d71-bd3d813c9c56</t>
  </si>
  <si>
    <t>Environics Communications</t>
  </si>
  <si>
    <t>http://environicspr.com/ca/</t>
  </si>
  <si>
    <t>2df6087a-2fe5-00fd-aee3-7ae9af2dba87</t>
  </si>
  <si>
    <t>Environics Research Group</t>
  </si>
  <si>
    <t>http://environicsresearch.com/</t>
  </si>
  <si>
    <t>5dbd0241-fe8a-b0f9-27ef-07ae31ac6c16</t>
  </si>
  <si>
    <t>Environix, Inc</t>
  </si>
  <si>
    <t>http://www.moldcertification-training.com</t>
  </si>
  <si>
    <t>5f76ea44-57c9-3dce-433d-0c4a82dafefe</t>
  </si>
  <si>
    <t>Environment Canada</t>
  </si>
  <si>
    <t>http://ec.gc.ca/default.asp/?lang=en&amp;n=fd9b0e51-1</t>
  </si>
  <si>
    <t>b28d0a21-86cf-6934-f0d1-31a35af92cc9</t>
  </si>
  <si>
    <t>Environment Management Assitance</t>
  </si>
  <si>
    <t>http://www.emassistance.co.za</t>
  </si>
  <si>
    <t>a95e2b19-2254-323a-441b-88628e0c3dd2</t>
  </si>
  <si>
    <t>Environment Protection Authority</t>
  </si>
  <si>
    <t>http://www.epa.vic.gov.au/</t>
  </si>
  <si>
    <t>9e225c2c-a866-7295-00f3-56ee8497d5f1</t>
  </si>
  <si>
    <t>Environmental &amp; Energy Technology Council of Maine</t>
  </si>
  <si>
    <t>http://www.e2tech.org</t>
  </si>
  <si>
    <t>675c8e6d-7dc3-09ea-8494-758e554c42b0</t>
  </si>
  <si>
    <t>Environmental &amp; Public Health Consulting</t>
  </si>
  <si>
    <t>http://www.annblake.com/</t>
  </si>
  <si>
    <t>d119e650-d062-9530-7c62-fe044c691ea7</t>
  </si>
  <si>
    <t>Environmental C&amp;C, Inc.</t>
  </si>
  <si>
    <t>http://www.environmentalcc.com</t>
  </si>
  <si>
    <t>978e5ddf-5dae-d84d-6b25-1507c727d70b</t>
  </si>
  <si>
    <t>Environmental Camps for Conservation Awareness</t>
  </si>
  <si>
    <t>http://www.ecca.org.np/</t>
  </si>
  <si>
    <t>41c4c97b-cee6-b4ae-1115-eee6def7b3cb</t>
  </si>
  <si>
    <t>Environmental Clean Technologies</t>
  </si>
  <si>
    <t>http://www.ectltd.com.au/</t>
  </si>
  <si>
    <t>f5e65219-883b-a84f-7cca-f5bd1fd257da</t>
  </si>
  <si>
    <t>Environmental Compliance Services</t>
  </si>
  <si>
    <t>http://www.ecsconsult.com/</t>
  </si>
  <si>
    <t>cd24bca3-4a4e-0d4b-ff66-07968b0fefa3</t>
  </si>
  <si>
    <t>environmental concept GbR</t>
  </si>
  <si>
    <t>http://www.ec-staedter.de/english</t>
  </si>
  <si>
    <t>a0f645f9-6508-db71-97d8-f741234c846e</t>
  </si>
  <si>
    <t>Environmental Consultants</t>
  </si>
  <si>
    <t>http://eci-consulting.com/</t>
  </si>
  <si>
    <t>e9d58f4e-27fa-2f57-6135-fdadd405a4d5</t>
  </si>
  <si>
    <t>Environmental Data Resources</t>
  </si>
  <si>
    <t>http://www.edrnet.com</t>
  </si>
  <si>
    <t>e860990b-5ab3-5755-df7f-f5d206b5322a</t>
  </si>
  <si>
    <t>Environmental Defense Fund</t>
  </si>
  <si>
    <t>http://www.edf.org/</t>
  </si>
  <si>
    <t>0be95cd4-3f9b-48b5-cdb0-88d76109d272</t>
  </si>
  <si>
    <t>Environmental Energy &amp; Finance Corporation</t>
  </si>
  <si>
    <t>http://www.eefcenergy.com</t>
  </si>
  <si>
    <t>460b551b-7094-8a7f-291d-ece57cbb9522</t>
  </si>
  <si>
    <t>Environmental Energy Resources (EER)</t>
  </si>
  <si>
    <t>http://www.eer-pgm.com/</t>
  </si>
  <si>
    <t>2f7b20ab-987a-bfb2-89ad-ae3b119c6c8e</t>
  </si>
  <si>
    <t>Environmental Energy Technologies</t>
  </si>
  <si>
    <t>http://wp.environmentalenergytech.com</t>
  </si>
  <si>
    <t>87ef807a-65e9-0886-83b8-e0142bc4f191</t>
  </si>
  <si>
    <t>Environmental Engineering</t>
  </si>
  <si>
    <t>http://www.environmental-engineering.com/</t>
  </si>
  <si>
    <t>032d0827-f355-531f-a33c-4a32b682d860</t>
  </si>
  <si>
    <t>Environmental Entrepreneurs</t>
  </si>
  <si>
    <t>https://e2.org</t>
  </si>
  <si>
    <t>e75f27b5-8813-ddc6-6093-9e5b886fa0bc</t>
  </si>
  <si>
    <t>Environmental Financial Consulting Group</t>
  </si>
  <si>
    <t>http://www.efcg.com</t>
  </si>
  <si>
    <t>2c794283-9c67-83f4-6b56-8d53f008eb47</t>
  </si>
  <si>
    <t>Environmental Group Inc.</t>
  </si>
  <si>
    <t>http://environmentalgroupinc.com</t>
  </si>
  <si>
    <t>2fc61a47-06a7-9a83-0837-949355fd20f6</t>
  </si>
  <si>
    <t>Environmental Home Center</t>
  </si>
  <si>
    <t>http://www.environmentalhomecenter.com/</t>
  </si>
  <si>
    <t>a6a08af4-4ea7-67ba-ecff-43de6c3ccee8</t>
  </si>
  <si>
    <t>Environmental Initiatives</t>
  </si>
  <si>
    <t>http://www.environmental-initiative.org</t>
  </si>
  <si>
    <t>e0b99404-d981-2d9b-faa5-228897e78439</t>
  </si>
  <si>
    <t>Environmental Innovation</t>
  </si>
  <si>
    <t>http://www.environmental-innovations.co.uk</t>
  </si>
  <si>
    <t>d7e7ca33-f225-581b-71f2-b681386f8b7a</t>
  </si>
  <si>
    <t>Environmental Institute of Scientific Networks</t>
  </si>
  <si>
    <t>http://www.eisn-institute.de/</t>
  </si>
  <si>
    <t>f42c47e4-6fa8-500c-a9e6-2a84dcb3244d</t>
  </si>
  <si>
    <t>Environmental Intellect</t>
  </si>
  <si>
    <t>https://www.env-int.com/</t>
  </si>
  <si>
    <t>0f3ca2b3-cb4b-5d0d-6b76-ea3f3103cf23</t>
  </si>
  <si>
    <t>Environmental Investment Organisation</t>
  </si>
  <si>
    <t>http://www.eio.org.uk/</t>
  </si>
  <si>
    <t>b84f74db-eceb-3b4c-84cf-7bb7078a0ca6</t>
  </si>
  <si>
    <t>Environmental Investment Partners</t>
  </si>
  <si>
    <t>http://www.eip.com.pl</t>
  </si>
  <si>
    <t>e9d3c3c8-6c49-b59d-4d8e-1f79aff23b38</t>
  </si>
  <si>
    <t>Environmental Justice and Climate Change Initiative</t>
  </si>
  <si>
    <t>http://www.ejcc.org</t>
  </si>
  <si>
    <t>96db32ec-6645-0922-e063-4c7a166c29ca</t>
  </si>
  <si>
    <t>Environmental Justice Foundation</t>
  </si>
  <si>
    <t>http://ejfoundation.org</t>
  </si>
  <si>
    <t>1168796c-8c98-ddf5-6dd5-354bef1430df</t>
  </si>
  <si>
    <t>Environmental Law &amp; Policy Center</t>
  </si>
  <si>
    <t>http://elpc.org</t>
  </si>
  <si>
    <t>33dd6e9e-5ce9-2453-534f-6b2a60c92548</t>
  </si>
  <si>
    <t>Environmental Law Reporter</t>
  </si>
  <si>
    <t>http://elr.info/</t>
  </si>
  <si>
    <t>a933cdb1-e33d-5505-1127-c58d22db943f</t>
  </si>
  <si>
    <t>Environmental Leadership Program</t>
  </si>
  <si>
    <t>http://elpnet.org</t>
  </si>
  <si>
    <t>1f5df1aa-828e-bc19-8b2b-4deaa10661d5</t>
  </si>
  <si>
    <t>Environmental Media Association</t>
  </si>
  <si>
    <t>http://www.ema-online.org</t>
  </si>
  <si>
    <t>34fe3a4a-1389-daaf-091d-8f29ad39519e</t>
  </si>
  <si>
    <t>Environmental News Network</t>
  </si>
  <si>
    <t>http://www.enn.com</t>
  </si>
  <si>
    <t>a9d0b387-331b-42be-7d84-3e754e78d21c</t>
  </si>
  <si>
    <t>Environmental Operating Solutions</t>
  </si>
  <si>
    <t>http://www.eosenvironmental.com</t>
  </si>
  <si>
    <t>6cc93912-1e30-ef3f-aef2-4722c9c102ba</t>
  </si>
  <si>
    <t>Environmental Operations</t>
  </si>
  <si>
    <t>http://www.environmentalops.com</t>
  </si>
  <si>
    <t>4976a1a3-1ab7-b86d-d6e7-d45aef659685</t>
  </si>
  <si>
    <t>Environmental Picture</t>
  </si>
  <si>
    <t>https://www.environmental-picture.com/en</t>
  </si>
  <si>
    <t>e4e68b0d-3efe-16f6-9ab6-96364d399bdd</t>
  </si>
  <si>
    <t>Environmental Planning Group</t>
  </si>
  <si>
    <t>http://www.epglindia.org/</t>
  </si>
  <si>
    <t>0e0af065-6d8d-1c49-4b9a-67c87e41bd43</t>
  </si>
  <si>
    <t>Environmental Products Water Specialties</t>
  </si>
  <si>
    <t>http://environmental-products.co</t>
  </si>
  <si>
    <t>56b8d5cd-4df2-8ae7-4e9b-54263c349c3f</t>
  </si>
  <si>
    <t>Environmental Protection Agency</t>
  </si>
  <si>
    <t>http://www.epa.ie/</t>
  </si>
  <si>
    <t>e57d6888-329a-9fc9-2ede-73911d6c6e55</t>
  </si>
  <si>
    <t>Environmental Quality</t>
  </si>
  <si>
    <t>http://www.eqonline.com</t>
  </si>
  <si>
    <t>cc482038-86d0-fc8c-9a97-06e59b585182</t>
  </si>
  <si>
    <t>Environmental Resource Associates</t>
  </si>
  <si>
    <t>http://www.eraqc.com</t>
  </si>
  <si>
    <t>9cd7dec9-2c88-8c90-b2c5-dfbb2b8fb760</t>
  </si>
  <si>
    <t>Environmental Science Associates</t>
  </si>
  <si>
    <t>http://www.esassoc.com</t>
  </si>
  <si>
    <t>757ffde4-ac25-bd8e-0ce4-20ec5cc4f408</t>
  </si>
  <si>
    <t>Environmental Support Solutions</t>
  </si>
  <si>
    <t>http://www.ess-home.com</t>
  </si>
  <si>
    <t>1538106d-d72c-d526-9085-5788d06b9ef6</t>
  </si>
  <si>
    <t>Environmental Technical Institute, Blue Island</t>
  </si>
  <si>
    <t>http://www.eticampus.com/</t>
  </si>
  <si>
    <t>ef259f28-5cd4-c627-afbd-b1a9aaedfc35</t>
  </si>
  <si>
    <t>Environmental Technical Institute, Itasca</t>
  </si>
  <si>
    <t>38677208-8d9c-37fa-eff5-4e677e0550eb</t>
  </si>
  <si>
    <t>Environmental Tectonics Corporation</t>
  </si>
  <si>
    <t>https://www.etcusa.com</t>
  </si>
  <si>
    <t>3bcc553c-089c-da4a-c99e-fe09cd91de99</t>
  </si>
  <si>
    <t>Environmental Treatment Systems, Inc.</t>
  </si>
  <si>
    <t>http://www.etsenvironmental.com/</t>
  </si>
  <si>
    <t>25bb23c2-f913-b6fd-dc40-a7c541cc9679</t>
  </si>
  <si>
    <t>Environmental Waste International</t>
  </si>
  <si>
    <t>http://ewi.ca/</t>
  </si>
  <si>
    <t>9b9d89a4-42ec-1134-ad85-0dc81beb8c06</t>
  </si>
  <si>
    <t>Environmental Waste Solutions</t>
  </si>
  <si>
    <t>http://www.ewsbizconsulting.com</t>
  </si>
  <si>
    <t>2a1c02b0-e037-4c46-cf1f-80275d63c9ff</t>
  </si>
  <si>
    <t>Environmental Working Group</t>
  </si>
  <si>
    <t>http://www.ewg.org/</t>
  </si>
  <si>
    <t>87f9ae81-a000-7ae3-6316-28e5a6d48ca1</t>
  </si>
  <si>
    <t>Environnement SA</t>
  </si>
  <si>
    <t>http://www.environnement-sa.com/</t>
  </si>
  <si>
    <t>5805786a-9d65-9b04-5b82-c1e764c38a7d</t>
  </si>
  <si>
    <t>Enviroo</t>
  </si>
  <si>
    <t>http://enviroo.com</t>
  </si>
  <si>
    <t>75f7007f-6b50-51d3-c275-25636397f94d</t>
  </si>
  <si>
    <t>Envirosan</t>
  </si>
  <si>
    <t>http://www.envirosan.co.za/</t>
  </si>
  <si>
    <t>b039b80b-c179-2728-7830-77cf2e93a558</t>
  </si>
  <si>
    <t>EnviroSave</t>
  </si>
  <si>
    <t>http://envirosave.net</t>
  </si>
  <si>
    <t>e70a3b9c-155c-81e7-0363-76d7f3eebbd6</t>
  </si>
  <si>
    <t>Envirosell</t>
  </si>
  <si>
    <t>http://www.envirosell.com</t>
  </si>
  <si>
    <t>7a83ce10-929d-b522-e240-54fef0d218a1</t>
  </si>
  <si>
    <t>EnviroSen Inc.</t>
  </si>
  <si>
    <t>http://www.envirosen.com/</t>
  </si>
  <si>
    <t>d4f6ecd8-bdc7-6eca-909c-e1171ba72104</t>
  </si>
  <si>
    <t>Envirosensors Pty Ltd</t>
  </si>
  <si>
    <t>http://envirosensors.com.au</t>
  </si>
  <si>
    <t>321cb9ca-f222-958c-84e8-fc4d7fef8866</t>
  </si>
  <si>
    <t>EnviroServ</t>
  </si>
  <si>
    <t>http://www.enviroserv.co.za/</t>
  </si>
  <si>
    <t>907f513b-508b-1d36-08bb-d9b149f242d5</t>
  </si>
  <si>
    <t>Enviroshake</t>
  </si>
  <si>
    <t>http://www.enviroshake.com/</t>
  </si>
  <si>
    <t>ff40d4ee-6915-9c91-3a06-514adfde7b39</t>
  </si>
  <si>
    <t>EnviroShore</t>
  </si>
  <si>
    <t>http://enviroshore.co.za/</t>
  </si>
  <si>
    <t>60ba79b6-7dd0-2cad-19c4-ca86dcc6db5c</t>
  </si>
  <si>
    <t>Envirosight</t>
  </si>
  <si>
    <t>http://envirosight.com</t>
  </si>
  <si>
    <t>eec50a78-5195-086d-4f91-7123e2fc845b</t>
  </si>
  <si>
    <t>Envirosis Environmental Consulting Co.</t>
  </si>
  <si>
    <t>http://www.envirosis.com</t>
  </si>
  <si>
    <t>a80578a3-b542-ac81-0a8e-604fc76788f9</t>
  </si>
  <si>
    <t>Envirosolve LLC</t>
  </si>
  <si>
    <t>http://www.enviro-solve.com/</t>
  </si>
  <si>
    <t>0cf51ca8-a77b-d188-91b6-73f13fca633d</t>
  </si>
  <si>
    <t>EnviroSolve Technologies</t>
  </si>
  <si>
    <t>http://envirosolve-be.com/</t>
  </si>
  <si>
    <t>682f0f16-9aa3-4544-138a-3831ceb3c0ed</t>
  </si>
  <si>
    <t>Envirospec LLC</t>
  </si>
  <si>
    <t>http://www.envirospecllc.com</t>
  </si>
  <si>
    <t>f4b7bc8a-1ed1-f1d8-c0b2-b420f455bd15</t>
  </si>
  <si>
    <t>EnviroStar</t>
  </si>
  <si>
    <t>http://envirostarinc.com/</t>
  </si>
  <si>
    <t>745b9bac-99dc-faa0-fab9-2ab78724b7d6</t>
  </si>
  <si>
    <t>Envirosurfer</t>
  </si>
  <si>
    <t>http://www.greensurfshop.com</t>
  </si>
  <si>
    <t>99e7b43e-9eea-36c9-2b5b-f1355e52aa88</t>
  </si>
  <si>
    <t>Envirosystems</t>
  </si>
  <si>
    <t>http://www.envirosystemsglobal.com/</t>
  </si>
  <si>
    <t>3e19fd00-534c-7e57-566d-1569a39758f3</t>
  </si>
  <si>
    <t>Envirotainer</t>
  </si>
  <si>
    <t>http://www.envirotainer.com/</t>
  </si>
  <si>
    <t>051b2386-60e3-ead2-b762-6eeb89a9b0a7</t>
  </si>
  <si>
    <t>Envirotec Services</t>
  </si>
  <si>
    <t>http://envirotec.ca/</t>
  </si>
  <si>
    <t>7faa045d-a2bc-db90-079c-d0f2d7ee1b1d</t>
  </si>
  <si>
    <t>Envirotech Air Quality Services</t>
  </si>
  <si>
    <t>http://www.envirotechair.com/</t>
  </si>
  <si>
    <t>f093a768-c978-e807-eab1-b87ebf48ec77</t>
  </si>
  <si>
    <t>Envirotech Greenhouse Solutions</t>
  </si>
  <si>
    <t>http://envirotechgreenhouse.com</t>
  </si>
  <si>
    <t>25ba5afd-ae34-9564-c3df-89ea0b5f3914</t>
  </si>
  <si>
    <t>Envirotech Innovative Products</t>
  </si>
  <si>
    <t>http://www.auranta.ie/</t>
  </si>
  <si>
    <t>e6a5d406-6bdc-9278-6dc4-290dcdc945aa</t>
  </si>
  <si>
    <t>Envirotek</t>
  </si>
  <si>
    <t>http://www.enviro-tek.co.uk</t>
  </si>
  <si>
    <t>d52ff45a-2ae6-b858-ffd3-9374c2f1891e</t>
  </si>
  <si>
    <t>Envirotest Systems</t>
  </si>
  <si>
    <t>http://etest.com</t>
  </si>
  <si>
    <t>898cea7f-4dd1-a685-a527-b357872da805</t>
  </si>
  <si>
    <t>EnviroTextiles</t>
  </si>
  <si>
    <t>https://www.envirotextile.com/</t>
  </si>
  <si>
    <t>05b39505-d319-5c67-cf16-02dd8b4635e4</t>
  </si>
  <si>
    <t>EnviroTower</t>
  </si>
  <si>
    <t>http://www.envirotower.com/</t>
  </si>
  <si>
    <t>d56141ad-34ff-9eaa-5a11-bec92c0b01ca</t>
  </si>
  <si>
    <t>EnviroVac</t>
  </si>
  <si>
    <t>http://www.envirovac.us/</t>
  </si>
  <si>
    <t>6706f3e8-2281-6d18-531a-70e44353416e</t>
  </si>
  <si>
    <t>Envirpot Americas</t>
  </si>
  <si>
    <t>http://www.itpowersaving.com</t>
  </si>
  <si>
    <t>34062e15-945f-da86-d3be-8daa3459dacd</t>
  </si>
  <si>
    <t>Envirtue Capital LLC</t>
  </si>
  <si>
    <t>http://www.envirtuecapital.com/</t>
  </si>
  <si>
    <t>33577de4-02eb-3e7f-a949-22da4da306d5</t>
  </si>
  <si>
    <t>Envis</t>
  </si>
  <si>
    <t>http://www.envis.com</t>
  </si>
  <si>
    <t>071eeb8c-b967-33d6-4106-9efb6d0cdb37</t>
  </si>
  <si>
    <t>Envisa</t>
  </si>
  <si>
    <t>http://www.env-isa.com</t>
  </si>
  <si>
    <t>a273c9af-84bd-b79d-5126-7f650228f462</t>
  </si>
  <si>
    <t>Envisage Equity</t>
  </si>
  <si>
    <t>http://www.envisageequity.com/</t>
  </si>
  <si>
    <t>cd730a00-92ea-ff04-ad5d-e2c40d37be18</t>
  </si>
  <si>
    <t>Envisage Technologies</t>
  </si>
  <si>
    <t>http://www.envisagenow.com/</t>
  </si>
  <si>
    <t>f0012244-e938-9da9-5e51-386d5f06e241</t>
  </si>
  <si>
    <t>Envisagenics, Inc.</t>
  </si>
  <si>
    <t>http://envisagenics.com/</t>
  </si>
  <si>
    <t>f684e4a2-7edb-2935-714e-402f3066ba0a</t>
  </si>
  <si>
    <t>EnvisaSearch Information Solutions, LLC</t>
  </si>
  <si>
    <t>http://www.envisasearch.com</t>
  </si>
  <si>
    <t>e40ba28e-de01-e2b9-6dd9-1a9c40135bd0</t>
  </si>
  <si>
    <t>Envise</t>
  </si>
  <si>
    <t>http://enviseco.com</t>
  </si>
  <si>
    <t>4bbd26b6-1868-2942-cc3d-a0f5a5fe3ee5</t>
  </si>
  <si>
    <t>Envisia Therapeutics</t>
  </si>
  <si>
    <t>http://envisiatherapeutics.com</t>
  </si>
  <si>
    <t>21f3d86c-519a-dea6-bfc7-c1da79550cfb</t>
  </si>
  <si>
    <t>Envisica</t>
  </si>
  <si>
    <t>http://envisica.com</t>
  </si>
  <si>
    <t>b48f7b7d-f18d-9dc4-9f93-d047b47ceb62</t>
  </si>
  <si>
    <t>Envisio Solutions Inc.</t>
  </si>
  <si>
    <t>http://www.envisio.com</t>
  </si>
  <si>
    <t>6708996c-3481-1e91-5d85-eaf835c28196</t>
  </si>
  <si>
    <t>Envision</t>
  </si>
  <si>
    <t>http://www.envisionworld.co/</t>
  </si>
  <si>
    <t>a9547274-d273-7081-2b55-2cea7f1185d3</t>
  </si>
  <si>
    <t>Envision Blue Green</t>
  </si>
  <si>
    <t>http://www.envisionbluegreen.com/</t>
  </si>
  <si>
    <t>0d9cec2a-9291-be8d-f334-012668b6e3bf</t>
  </si>
  <si>
    <t>enVision Business Consulting</t>
  </si>
  <si>
    <t>http://www.envision-bc.com</t>
  </si>
  <si>
    <t>e66aa676-4d70-2bdd-54f0-e38e2dfd79a1</t>
  </si>
  <si>
    <t>Envision Capital Management</t>
  </si>
  <si>
    <t>http://www.envisioncap.com</t>
  </si>
  <si>
    <t>86b3a3cf-0ef1-c8b0-3b8c-8484a1f2d68b</t>
  </si>
  <si>
    <t>Envision Central Texas</t>
  </si>
  <si>
    <t>http://www.naturerocksaustin.org</t>
  </si>
  <si>
    <t>b2412a39-030b-7fd3-d6a2-b991b907a5a7</t>
  </si>
  <si>
    <t>Envision Charlotte</t>
  </si>
  <si>
    <t>http://envisioncharlotte.com</t>
  </si>
  <si>
    <t>66cc27e3-3a20-a1e7-56e1-153344362b3e</t>
  </si>
  <si>
    <t>Envision Dental - Dr. Aline Bowers &amp; Dr. Holbrook</t>
  </si>
  <si>
    <t>http://envision-dental.com/</t>
  </si>
  <si>
    <t>d67b69d2-d64a-21cc-1799-98700ef3ee82</t>
  </si>
  <si>
    <t>Envision Development</t>
  </si>
  <si>
    <t>http://envision-cs.com</t>
  </si>
  <si>
    <t>8209c63d-6509-d030-2f51-ab7362135f5c</t>
  </si>
  <si>
    <t>Envision Ecommerce</t>
  </si>
  <si>
    <t>http://www.envisionecommerce.com/</t>
  </si>
  <si>
    <t>199e8b62-a19e-f729-fedd-b30c250793a8</t>
  </si>
  <si>
    <t>Envision Energy</t>
  </si>
  <si>
    <t>http://envision-energy.net</t>
  </si>
  <si>
    <t>46125129-2da0-205c-9f3e-c45c66cd06e5</t>
  </si>
  <si>
    <t>Envision Gamers</t>
  </si>
  <si>
    <t>http://www.envision-entertainment.de</t>
  </si>
  <si>
    <t>2de4e802-7570-87a9-0295-04731a4e05c0</t>
  </si>
  <si>
    <t>Envision Healthcare</t>
  </si>
  <si>
    <t>https://www.evhc.net/</t>
  </si>
  <si>
    <t>8af5852c-b405-5c41-1da9-d8b6074a32f0</t>
  </si>
  <si>
    <t>http://www.envisionhealthcare.com</t>
  </si>
  <si>
    <t>6934f260-715f-92ec-52e3-c4d4da2a34f3</t>
  </si>
  <si>
    <t>Envision Healthcare Holdings</t>
  </si>
  <si>
    <t>http://www.evhc.net</t>
  </si>
  <si>
    <t>5ea50023-348f-6a50-88e8-12e1528f0649</t>
  </si>
  <si>
    <t>Envision IP, LLC</t>
  </si>
  <si>
    <t>http://www.envisionip.com</t>
  </si>
  <si>
    <t>e9a9ba59-9b0a-a478-9b47-0f6882ce4349</t>
  </si>
  <si>
    <t>Envision IT Help Desk and Computer Training</t>
  </si>
  <si>
    <t>http://www.envisionitservices.com/</t>
  </si>
  <si>
    <t>d2de9d3d-f35c-0cbd-19e3-aabf5a5e23c2</t>
  </si>
  <si>
    <t>Envision Media Partners, Inc.</t>
  </si>
  <si>
    <t>http://www.envision.tv</t>
  </si>
  <si>
    <t>74d13e1b-71dd-888e-f61b-5550a64d722d</t>
  </si>
  <si>
    <t>Envision Personalized Health</t>
  </si>
  <si>
    <t>http://www.envisionpersonalizedhealth.com/index.php</t>
  </si>
  <si>
    <t>f7854eb4-0a53-49e6-f662-eaba06c82fff</t>
  </si>
  <si>
    <t>Envision Pharma Group</t>
  </si>
  <si>
    <t>http://www.envisionpharmagroup.com</t>
  </si>
  <si>
    <t>a311243f-75b8-f3a0-02be-e8131d644478</t>
  </si>
  <si>
    <t>Envision Pharmaceutical</t>
  </si>
  <si>
    <t>http://www.envisionrx.com</t>
  </si>
  <si>
    <t>2985488f-0ef4-94f8-570e-b54575a24123</t>
  </si>
  <si>
    <t>Envision Physician Services</t>
  </si>
  <si>
    <t>https://envisionphysicianservices.com/</t>
  </si>
  <si>
    <t>09ac89da-4cd1-0ac7-07a0-fe6e631543ed</t>
  </si>
  <si>
    <t>Envision Plastics</t>
  </si>
  <si>
    <t>http://envisionplastics.com/</t>
  </si>
  <si>
    <t>3e7c831e-41b2-c86d-755e-bde68bffe573</t>
  </si>
  <si>
    <t>Envision Progress</t>
  </si>
  <si>
    <t>http://www.envisionprogress.com</t>
  </si>
  <si>
    <t>f32cc3a6-21d8-cd25-d5a7-fa3dd6e4e0e5</t>
  </si>
  <si>
    <t>Envision Recovery Ibogaine Treatment Center, Costa Rica</t>
  </si>
  <si>
    <t>http://www.envisionrecovery.com</t>
  </si>
  <si>
    <t>3fdbbd97-d1bf-655b-15ba-27810b091b40</t>
  </si>
  <si>
    <t>Envision Screen Printing and Embroidery</t>
  </si>
  <si>
    <t>http://www.envisiontees.com</t>
  </si>
  <si>
    <t>66564a51-daed-32c5-181b-051143954275</t>
  </si>
  <si>
    <t>Envision Solar</t>
  </si>
  <si>
    <t>http://envisionsolar.com</t>
  </si>
  <si>
    <t>51ad96d2-df8b-ce29-c6fb-fd0ce7a960f1</t>
  </si>
  <si>
    <t>Envision Technologies</t>
  </si>
  <si>
    <t>http://www.envisiontechno.com</t>
  </si>
  <si>
    <t>3150e429-1c0b-e5ae-4257-872d6735678c</t>
  </si>
  <si>
    <t>Envision Technology Advisors</t>
  </si>
  <si>
    <t>https://www.envisionsuccess.net/</t>
  </si>
  <si>
    <t>4302119e-30f0-e8b7-1a53-38722eb4f020</t>
  </si>
  <si>
    <t>Envision TV, Inc.</t>
  </si>
  <si>
    <t>http://www.myenvisiontv.com</t>
  </si>
  <si>
    <t>b59c2273-5d8b-0ecc-85e2-e607500332b4</t>
  </si>
  <si>
    <t>Envision Ventures</t>
  </si>
  <si>
    <t>http://envisionvc.com/</t>
  </si>
  <si>
    <t>f5d7a54e-8234-66b6-8f11-aeb527337f51</t>
  </si>
  <si>
    <t>Envision Web Inc</t>
  </si>
  <si>
    <t>http://www.envisionweb.ca</t>
  </si>
  <si>
    <t>e0a5ae4a-a306-6da5-ece2-d56380e43b44</t>
  </si>
  <si>
    <t>Envisionable</t>
  </si>
  <si>
    <t>http://www.envisionable.com</t>
  </si>
  <si>
    <t>e26287b2-236d-d0a4-32e4-3abf8b43f527</t>
  </si>
  <si>
    <t>Envisionard</t>
  </si>
  <si>
    <t>http://www.envisionard.com</t>
  </si>
  <si>
    <t>f0c82004-7ccb-3bda-dcab-1fc5fc4fd02e</t>
  </si>
  <si>
    <t>Envisioneering</t>
  </si>
  <si>
    <t>http://envisioneering.net/</t>
  </si>
  <si>
    <t>2f1e55f3-3125-9149-8d49-39cb422158f0</t>
  </si>
  <si>
    <t>EnvisioNext</t>
  </si>
  <si>
    <t>http://www.envisionext.com</t>
  </si>
  <si>
    <t>aa3a028a-fe8c-e2b7-7458-bd82c863f627</t>
  </si>
  <si>
    <t>Envisioning</t>
  </si>
  <si>
    <t>http://envisioning.io</t>
  </si>
  <si>
    <t>4615b77d-b36a-5144-dab5-c2a24d7e8751</t>
  </si>
  <si>
    <t>envisionit</t>
  </si>
  <si>
    <t>http://envisionitagency.com/</t>
  </si>
  <si>
    <t>ca7f775d-7fa7-aeb1-b527-6b18bdd19c8d</t>
  </si>
  <si>
    <t>EnvisionTEC</t>
  </si>
  <si>
    <t>http://envisiontec.com</t>
  </si>
  <si>
    <t>6275cc95-aa8d-16c0-6ec6-4ddfdfa40535</t>
  </si>
  <si>
    <t>Envisiontel</t>
  </si>
  <si>
    <t>http://www.envisiontel.com/</t>
  </si>
  <si>
    <t>af9ea1cc-02c8-9ad4-9257-11a67fd11d3f</t>
  </si>
  <si>
    <t>ENVISIONX LTD</t>
  </si>
  <si>
    <t>http://www.envisionx.co</t>
  </si>
  <si>
    <t>f79ca45d-699d-f54b-6b94-cfaef6ba927e</t>
  </si>
  <si>
    <t>Envisr</t>
  </si>
  <si>
    <t>http://envsir.com</t>
  </si>
  <si>
    <t>682b048e-f356-afe6-0621-9522d56c9723</t>
  </si>
  <si>
    <t>enVista</t>
  </si>
  <si>
    <t>http://www.envistacorp.com</t>
  </si>
  <si>
    <t>4e1c44d2-cebc-6885-9abf-085132f4fdbc</t>
  </si>
  <si>
    <t>Envista</t>
  </si>
  <si>
    <t>http://www.envista.com</t>
  </si>
  <si>
    <t>b8e8daaf-dd4c-9234-1822-44ccd3a7f96c</t>
  </si>
  <si>
    <t>Envista Forensics</t>
  </si>
  <si>
    <t>http://www.envistaforensics.com/</t>
  </si>
  <si>
    <t>9916817a-d1fb-ba56-2f64-f9d0a33fe3ad</t>
  </si>
  <si>
    <t>EnVistar Productions Pte Ltd</t>
  </si>
  <si>
    <t>http://www.envistar.com</t>
  </si>
  <si>
    <t>ba1e99b9-bf6d-3a79-9720-615d7f1fdde0</t>
  </si>
  <si>
    <t>Envitech Energy</t>
  </si>
  <si>
    <t>http://www.envitech-energy.com/</t>
  </si>
  <si>
    <t>ee56357b-8cd7-3067-9eb7-663e94e1dac4</t>
  </si>
  <si>
    <t>Enviu</t>
  </si>
  <si>
    <t>http://enviu.org/</t>
  </si>
  <si>
    <t>32faa3e9-f88e-c8c9-45a1-658a46322ba7</t>
  </si>
  <si>
    <t>Enviva Holdings</t>
  </si>
  <si>
    <t>http://www.envivabiomass.com/</t>
  </si>
  <si>
    <t>29977fcc-d175-194f-1d55-ba94a01abeac</t>
  </si>
  <si>
    <t>Envivio</t>
  </si>
  <si>
    <t>http://www.envivio.com</t>
  </si>
  <si>
    <t>987e064e-2040-e4fb-7f27-4fee150a2e33</t>
  </si>
  <si>
    <t>Enviz</t>
  </si>
  <si>
    <t>6248beda-cc86-5850-d2fa-d2645718b6e7</t>
  </si>
  <si>
    <t>Envizage</t>
  </si>
  <si>
    <t>http://www.envizage.com.au/</t>
  </si>
  <si>
    <t>441f4a41-b3a2-0b12-d3c1-692819e6be5f</t>
  </si>
  <si>
    <t>Envizi</t>
  </si>
  <si>
    <t>http://envizi.com</t>
  </si>
  <si>
    <t>65de11e1-d9ff-93ea-a237-de08c5cef1f7</t>
  </si>
  <si>
    <t>Envizions Computer Entertainment Corporation</t>
  </si>
  <si>
    <t>http://www.envizionscorp.com</t>
  </si>
  <si>
    <t>d839fc44-0615-d723-8bee-68bcffbc0be2</t>
  </si>
  <si>
    <t>Envizon</t>
  </si>
  <si>
    <t>http://www.envizon.com</t>
  </si>
  <si>
    <t>6750d4d2-154e-d95e-5ff9-f1305a5c3562</t>
  </si>
  <si>
    <t>Envobius</t>
  </si>
  <si>
    <t>http://www.envobius.com</t>
  </si>
  <si>
    <t>30bdaa94-4197-0a4a-688b-0175edb234e5</t>
  </si>
  <si>
    <t>Envoged</t>
  </si>
  <si>
    <t>http://www.envoged.com/</t>
  </si>
  <si>
    <t>4b67b3f6-cb68-bb9b-3ae3-2c199c8ddf94</t>
  </si>
  <si>
    <t>Envoi Ventures</t>
  </si>
  <si>
    <t>http://envoiventures.com</t>
  </si>
  <si>
    <t>a25bbe4d-a220-2900-a5bc-a52b0cff8f43</t>
  </si>
  <si>
    <t>Envoicein</t>
  </si>
  <si>
    <t>https://www.envoice.in/</t>
  </si>
  <si>
    <t>143f6995-9ec1-b230-2e5d-aba677a91dd3</t>
  </si>
  <si>
    <t>ENVOL CAPITAL LLC.</t>
  </si>
  <si>
    <t>https://www.envolcapital.com/</t>
  </si>
  <si>
    <t>654076f0-e3e1-4b75-86d5-9c0e8c199e2a</t>
  </si>
  <si>
    <t>Envolta</t>
  </si>
  <si>
    <t>http://www.envolta.com/</t>
  </si>
  <si>
    <t>32ee07e1-0d82-cfd7-f33b-6a402541fc5e</t>
  </si>
  <si>
    <t>Envolve</t>
  </si>
  <si>
    <t>https://www.envolve.com/</t>
  </si>
  <si>
    <t>14d8a5f4-c6e0-2fb9-9c1c-deda367f7b44</t>
  </si>
  <si>
    <t>Envolve Health</t>
  </si>
  <si>
    <t>https://www.envolvehealth.com/</t>
  </si>
  <si>
    <t>11857d92-4c36-c158-3d58-f4dcdeed4153</t>
  </si>
  <si>
    <t>Envolve PeopleCare</t>
  </si>
  <si>
    <t>http://envolvepeoplecare.com/</t>
  </si>
  <si>
    <t>64f1ec44-a32f-6e80-d4f1-32c7edde1a15</t>
  </si>
  <si>
    <t>Envolve Technology</t>
  </si>
  <si>
    <t>http://www.envolvetechnology.com/</t>
  </si>
  <si>
    <t>c7175436-81b9-0c06-c841-4c86dc107005</t>
  </si>
  <si>
    <t>Envolved</t>
  </si>
  <si>
    <t>http://www.envolved.com</t>
  </si>
  <si>
    <t>e2726f34-49b8-3d22-b1e3-e400c0d85dc6</t>
  </si>
  <si>
    <t>Envose</t>
  </si>
  <si>
    <t>https://www.envose.com</t>
  </si>
  <si>
    <t>370e5f4a-ba78-54df-844d-c88113f34650</t>
  </si>
  <si>
    <t>Envotherm</t>
  </si>
  <si>
    <t>http://www.envotherm.com</t>
  </si>
  <si>
    <t>b1deda3a-d5ad-af36-c728-665ef4832ad0</t>
  </si>
  <si>
    <t>Envox Group</t>
  </si>
  <si>
    <t>http://www.envox.com</t>
  </si>
  <si>
    <t>5c8e06fb-c5fd-cb0a-a251-d608431c072b</t>
  </si>
  <si>
    <t>Envoy</t>
  </si>
  <si>
    <t>https://envoy.com</t>
  </si>
  <si>
    <t>d3b35df0-6c36-28f9-bdcd-25600e5757f4</t>
  </si>
  <si>
    <t>ENVOY</t>
  </si>
  <si>
    <t>a4395b87-67d8-392a-9836-69a5be16b51e</t>
  </si>
  <si>
    <t>http://weareenvoy.com</t>
  </si>
  <si>
    <t>60d6ae5e-384d-c681-0f39-1f997e661dcb</t>
  </si>
  <si>
    <t>Envoy - helloenvoy.com</t>
  </si>
  <si>
    <t>http://www.helloenvoy.com</t>
  </si>
  <si>
    <t>21f564d5-0351-d159-cb37-f74c062dcc84</t>
  </si>
  <si>
    <t>Envoy - Your Personal Messenger</t>
  </si>
  <si>
    <t>http://www.envoyitnow.com</t>
  </si>
  <si>
    <t>7a58bdbe-f326-f45e-b73f-fb1ef0a2eb10</t>
  </si>
  <si>
    <t>Envoy Advanced Technologies</t>
  </si>
  <si>
    <t>http://www.envoyat.com</t>
  </si>
  <si>
    <t>91340b9a-59bf-5862-3079-3b7410058b7e</t>
  </si>
  <si>
    <t>Envoy Air</t>
  </si>
  <si>
    <t>https://www.envoyair.com/</t>
  </si>
  <si>
    <t>ae2af61e-9469-b2d9-6a90-48b39b8d9d4a</t>
  </si>
  <si>
    <t>Envoy America</t>
  </si>
  <si>
    <t>http://www.envoyamerica.com</t>
  </si>
  <si>
    <t>c4c3aca7-589e-75ee-03fc-95b80b688245</t>
  </si>
  <si>
    <t>Envoy App</t>
  </si>
  <si>
    <t>http://www.envoyapp.com</t>
  </si>
  <si>
    <t>375c6ab6-05f1-a458-e2c3-e048b8d0731f</t>
  </si>
  <si>
    <t>Envoy Corporation</t>
  </si>
  <si>
    <t>http://envoydata.com</t>
  </si>
  <si>
    <t>94362d48-cf07-d80f-bc90-22c34af3db72</t>
  </si>
  <si>
    <t>Envoy Data Corporation</t>
  </si>
  <si>
    <t>7f313ac1-c710-d51b-ee2f-a7e3585c8e9c</t>
  </si>
  <si>
    <t>Envoy Energy</t>
  </si>
  <si>
    <t>http://envoyenergy.ca/</t>
  </si>
  <si>
    <t>a0eb2b50-bbce-9733-d558-37a7b6a573d2</t>
  </si>
  <si>
    <t>Envoy Global Inc.</t>
  </si>
  <si>
    <t>http://envoyglobal.com</t>
  </si>
  <si>
    <t>eef5e404-9d00-6fe3-defd-473c4607e109</t>
  </si>
  <si>
    <t>Envoy Investments LP</t>
  </si>
  <si>
    <t>http://www.envoyinvestmentslp.com</t>
  </si>
  <si>
    <t>8be741fb-be70-a2cb-3163-70a33ebb7204</t>
  </si>
  <si>
    <t>Envoy Media Group</t>
  </si>
  <si>
    <t>http://www.envoymediagroup.com</t>
  </si>
  <si>
    <t>ff38b996-8dd0-ee1b-c58c-1d411e388f3a</t>
  </si>
  <si>
    <t>Envoy Medical</t>
  </si>
  <si>
    <t>http://esteemhearing.com/</t>
  </si>
  <si>
    <t>76c25138-0d86-8b4c-88fc-006ca0b49fa8</t>
  </si>
  <si>
    <t>Envoy Networks</t>
  </si>
  <si>
    <t>http://www.envoynetworks.com</t>
  </si>
  <si>
    <t>4034f583-b826-7778-0572-b7f32a48212a</t>
  </si>
  <si>
    <t>Envoy Platform</t>
  </si>
  <si>
    <t>http://www.envoyplatform.com</t>
  </si>
  <si>
    <t>4a377dcd-81e2-46fc-515f-5b5d6dc1d37d</t>
  </si>
  <si>
    <t>Envoy Services Ltd</t>
  </si>
  <si>
    <t>http://www.envoyservices.com/</t>
  </si>
  <si>
    <t>9fd916f1-a6f4-08af-ee7f-12ba7f27dc2f</t>
  </si>
  <si>
    <t>Envoy Strategic</t>
  </si>
  <si>
    <t>http://envoystrategicpartners.com</t>
  </si>
  <si>
    <t>f8790496-5050-a4be-5cb7-b151bd8ca3c6</t>
  </si>
  <si>
    <t>Envoy Technologies Inc.</t>
  </si>
  <si>
    <t>https://www.envoythere.com/</t>
  </si>
  <si>
    <t>0e049024-4c45-e5e1-c0ee-56057a3afa5f</t>
  </si>
  <si>
    <t>Envoy Therapeutics</t>
  </si>
  <si>
    <t>http://www.envoytherapeutics.com</t>
  </si>
  <si>
    <t>133ef3cf-91f6-3b9f-32ae-7960fd07e200</t>
  </si>
  <si>
    <t>EnvoyNow</t>
  </si>
  <si>
    <t>http://envoynow.co</t>
  </si>
  <si>
    <t>64a1e2b5-b43f-ebb2-e7c0-cb43f3e36e0d</t>
  </si>
  <si>
    <t>EnvoyRecharge</t>
  </si>
  <si>
    <t>http://envoyrecharge.com/</t>
  </si>
  <si>
    <t>b4286380-8504-a9db-1c91-236753721eb9</t>
  </si>
  <si>
    <t>EnvoyRelate</t>
  </si>
  <si>
    <t>http://envoyrelate.com</t>
  </si>
  <si>
    <t>be5f9a2a-6e46-bece-5cef-ccde3bd78f79</t>
  </si>
  <si>
    <t>Envoyrs</t>
  </si>
  <si>
    <t>http://www.envoyrs.com/</t>
  </si>
  <si>
    <t>6cc8fdfb-01bd-e689-5dad-87d2efbdfdc0</t>
  </si>
  <si>
    <t>Envrmnt</t>
  </si>
  <si>
    <t>http://www.envrmnt.com/</t>
  </si>
  <si>
    <t>8e7ae609-78e6-674d-e4d3-9fc1a795de3e</t>
  </si>
  <si>
    <t>Envudu</t>
  </si>
  <si>
    <t>https://envudu.com</t>
  </si>
  <si>
    <t>e99e0040-54fb-7fea-5ae5-4c74fce0537f</t>
  </si>
  <si>
    <t>enVus Motorsports Inc.</t>
  </si>
  <si>
    <t>https://envusmotors.com</t>
  </si>
  <si>
    <t>d8fba9b3-4938-2299-c3a7-ad5d971e4917</t>
  </si>
  <si>
    <t>Envy Capital</t>
  </si>
  <si>
    <t>http://www.envycapital.com</t>
  </si>
  <si>
    <t>e95de9e9-af37-8606-3e89-b0a9a23044d8</t>
  </si>
  <si>
    <t>ENVY Energy and Environmental Investments</t>
  </si>
  <si>
    <t>http://web.envy.com.tr/</t>
  </si>
  <si>
    <t>943c8020-8e72-29bd-b4eb-b9695e6c494b</t>
  </si>
  <si>
    <t>Envy Labs</t>
  </si>
  <si>
    <t>http://madewithenvy.com/</t>
  </si>
  <si>
    <t>61002db9-67e0-38d8-7f8a-4d4e1e467d6b</t>
  </si>
  <si>
    <t>Envy Modular Wall Systems</t>
  </si>
  <si>
    <t>http://envymws.com/</t>
  </si>
  <si>
    <t>c0d62063-d867-8cdf-abd7-6aef02d4ea3c</t>
  </si>
  <si>
    <t>Envy Sportswear</t>
  </si>
  <si>
    <t>http://www.angelinasf.com</t>
  </si>
  <si>
    <t>2bbacd03-4a45-77bf-b092-075e6a7ec0ca</t>
  </si>
  <si>
    <t>Envy Technologies</t>
  </si>
  <si>
    <t>http://envytech.co.uk</t>
  </si>
  <si>
    <t>3679ffa0-2ec3-7522-d71f-3c513531836a</t>
  </si>
  <si>
    <t>Envy.rent</t>
  </si>
  <si>
    <t>https://envy.rent/</t>
  </si>
  <si>
    <t>ae0436fd-c8f1-f354-d91f-5f6fb63c3bfb</t>
  </si>
  <si>
    <t>Envy.Social</t>
  </si>
  <si>
    <t>http://findyourenvy.com</t>
  </si>
  <si>
    <t>d732172a-55e6-4ed5-a402-2d398e3ed250</t>
  </si>
  <si>
    <t>EnvymeStudio</t>
  </si>
  <si>
    <t>http://envymestudio.ro</t>
  </si>
  <si>
    <t>35836908-b348-90f0-7744-e0eccc98d176</t>
  </si>
  <si>
    <t>Envysion</t>
  </si>
  <si>
    <t>http://envysion.com</t>
  </si>
  <si>
    <t>4a9e9f17-9fef-eb33-c789-5cac5c0f7d5e</t>
  </si>
  <si>
    <t>Envyus Media</t>
  </si>
  <si>
    <t>http://envyusmedia.com</t>
  </si>
  <si>
    <t>a6081890-ca24-b661-c28f-5d36d89580fb</t>
  </si>
  <si>
    <t>Envyus Salon LLC</t>
  </si>
  <si>
    <t>http://www.envyus-salon.com</t>
  </si>
  <si>
    <t>ec0a3514-7b2d-b310-9746-5066da2f5535</t>
  </si>
  <si>
    <t>Enwair</t>
  </si>
  <si>
    <t>http://www.enwair.com/</t>
  </si>
  <si>
    <t>85d5f694-1c40-31df-789c-8681d868dc67</t>
  </si>
  <si>
    <t>EnWake</t>
  </si>
  <si>
    <t>http://enwake.me/</t>
  </si>
  <si>
    <t>3be9449b-c0fd-00a0-c4fc-3153e4eb93b2</t>
  </si>
  <si>
    <t>enwani</t>
  </si>
  <si>
    <t>https://www.enwani.com</t>
  </si>
  <si>
    <t>54d4b968-b1a3-3649-f8c0-4cc609bec7d8</t>
  </si>
  <si>
    <t>EnWater Solutions</t>
  </si>
  <si>
    <t>http://www.enwatersolutions.com/</t>
  </si>
  <si>
    <t>a346ccdf-a21c-0c46-6a5a-64189373b83d</t>
  </si>
  <si>
    <t>EnWave</t>
  </si>
  <si>
    <t>http://enwave.net</t>
  </si>
  <si>
    <t>5c755cc9-81ce-3bda-34ea-7030fd5e76c8</t>
  </si>
  <si>
    <t>Enwave Energy Corp.</t>
  </si>
  <si>
    <t>http://www.enwave.com/</t>
  </si>
  <si>
    <t>312dc74e-dd66-0446-a00d-816a23169a09</t>
  </si>
  <si>
    <t>Enwave Seattle</t>
  </si>
  <si>
    <t>http://www.enwaveseattle.com/</t>
  </si>
  <si>
    <t>ea7b5101-12dd-b9c9-4b13-c31c3b8edfc6</t>
  </si>
  <si>
    <t>Enwisen</t>
  </si>
  <si>
    <t>http://www.enwisen.com</t>
  </si>
  <si>
    <t>e5a61885-8f22-d0db-e5cb-888de5fb362d</t>
  </si>
  <si>
    <t>Enwoven</t>
  </si>
  <si>
    <t>https://www.enwoven.com</t>
  </si>
  <si>
    <t>6f9f0ac9-9a29-1d8a-facb-e4e6656161e2</t>
  </si>
  <si>
    <t>ENX2 Marketing</t>
  </si>
  <si>
    <t>https://www.enx2marketing.com</t>
  </si>
  <si>
    <t>aee4da41-3293-57f9-bfd2-027d203918b4</t>
  </si>
  <si>
    <t>Enxium</t>
  </si>
  <si>
    <t>http://www.enxium.de</t>
  </si>
  <si>
    <t>ae3ea4b0-32a9-4499-ecda-e0a2d3dc11ff</t>
  </si>
  <si>
    <t>EnXray</t>
  </si>
  <si>
    <t>http://www.enxray.com/</t>
  </si>
  <si>
    <t>49b54a2f-0ada-9bee-fc6c-23c84dcb1968</t>
  </si>
  <si>
    <t>ENXSUITE</t>
  </si>
  <si>
    <t>http://www.enxsuite.com</t>
  </si>
  <si>
    <t>1704877c-4004-24e8-5f74-06717634c20d</t>
  </si>
  <si>
    <t>Enxue.com</t>
  </si>
  <si>
    <t>http://enxue.com/</t>
  </si>
  <si>
    <t>52c01a1c-e93a-4758-f0c1-3d12dc1199fc</t>
  </si>
  <si>
    <t>ENY Ping Inc.</t>
  </si>
  <si>
    <t>https://enyping.com/</t>
  </si>
  <si>
    <t>e00203db-ba4b-cc01-8c53-67d62be03672</t>
  </si>
  <si>
    <t>Enye Technologies</t>
  </si>
  <si>
    <t>http://www.enyetech.com</t>
  </si>
  <si>
    <t>aaba0cee-ad1a-a796-7554-bf30261c714a</t>
  </si>
  <si>
    <t>Enyinam Tech</t>
  </si>
  <si>
    <t>http://www.enyinamtech.com</t>
  </si>
  <si>
    <t>8b74e203-03e3-3809-4b25-e1387da17ccb</t>
  </si>
  <si>
    <t>enymotion</t>
  </si>
  <si>
    <t>http://www.enymotion.com</t>
  </si>
  <si>
    <t>35ca451e-ff11-6f2e-efd2-533f35a5d103</t>
  </si>
  <si>
    <t>Enyo</t>
  </si>
  <si>
    <t>http://enyojs.com</t>
  </si>
  <si>
    <t>8e085e0a-ab18-7d83-5339-49d548de95b6</t>
  </si>
  <si>
    <t>ENYO Pharma</t>
  </si>
  <si>
    <t>http://www.enyopharma.com/</t>
  </si>
  <si>
    <t>90ade4c9-7030-c17a-88c2-17390aa81e45</t>
  </si>
  <si>
    <t>Enyosoft</t>
  </si>
  <si>
    <t>http://www.enyosoft.com</t>
  </si>
  <si>
    <t>ed33a843-80d8-8477-d626-15ba5f9e211b</t>
  </si>
  <si>
    <t>Enyota Learning</t>
  </si>
  <si>
    <t>http://www.enyotalearning.com</t>
  </si>
  <si>
    <t>ee9b0d2f-568a-5fa5-23d4-c2d29a0b0a92</t>
  </si>
  <si>
    <t>Enyx</t>
  </si>
  <si>
    <t>http://www.enyx.com</t>
  </si>
  <si>
    <t>5a0d0d08-338f-d960-ce44-f80dd61c4bba</t>
  </si>
  <si>
    <t>Enyx Studios</t>
  </si>
  <si>
    <t>http://www.enyxstudios.com/</t>
  </si>
  <si>
    <t>793d0867-a625-47d9-bf1f-891a545a1af4</t>
  </si>
  <si>
    <t>Enza Academy</t>
  </si>
  <si>
    <t>http://www.enzaacademy.org/</t>
  </si>
  <si>
    <t>3f88068a-cec4-b480-1183-49c983c4a108</t>
  </si>
  <si>
    <t>EnzBond</t>
  </si>
  <si>
    <t>http://www.enzbond.com</t>
  </si>
  <si>
    <t>48296aa7-763f-543c-d65c-3426c93a69d2</t>
  </si>
  <si>
    <t>Enzen Global Solutions</t>
  </si>
  <si>
    <t>http://www.enzen.com</t>
  </si>
  <si>
    <t>cced145e-fe3b-ae2a-b87f-290a9032b6ef</t>
  </si>
  <si>
    <t>ENZI Footwear</t>
  </si>
  <si>
    <t>http://www.enzifootwear.com</t>
  </si>
  <si>
    <t>bd2e5c54-1409-bac5-ea38-2ba355df9a16</t>
  </si>
  <si>
    <t>Enziende</t>
  </si>
  <si>
    <t>http://www.enziende.com</t>
  </si>
  <si>
    <t>d8f20668-00f6-f283-f247-4373e3868653</t>
  </si>
  <si>
    <t>Enzium</t>
  </si>
  <si>
    <t>http://enziumlabs.com</t>
  </si>
  <si>
    <t>b5ea1432-2fdb-483e-ec50-4ee3c3804fa3</t>
  </si>
  <si>
    <t>Enzo Clinical Labs</t>
  </si>
  <si>
    <t>http://www.enzoclinicallabs.com</t>
  </si>
  <si>
    <t>02933244-a494-c25f-01d1-3231860cfe4a</t>
  </si>
  <si>
    <t>Enzo Life Sciences</t>
  </si>
  <si>
    <t>http://www.enzolifesciences.com</t>
  </si>
  <si>
    <t>d26e24ff-d87d-ae3f-d37f-993f687d56a1</t>
  </si>
  <si>
    <t>Enzolve Technologies</t>
  </si>
  <si>
    <t>http://www.enzolve.com/</t>
  </si>
  <si>
    <t>bec00668-8de7-ea88-7e37-a6849e49d009</t>
  </si>
  <si>
    <t>Enzon Pharmaceuticals</t>
  </si>
  <si>
    <t>http://www.enzon.com</t>
  </si>
  <si>
    <t>e84fa189-40d0-81e0-9df6-2db8a0047f56</t>
  </si>
  <si>
    <t>Enzozo Ltd</t>
  </si>
  <si>
    <t>http://www.enzozo.com/</t>
  </si>
  <si>
    <t>b49d28a9-5c9f-9627-5981-91ee89643c5d</t>
  </si>
  <si>
    <t>Enzu Inc</t>
  </si>
  <si>
    <t>https://www.enzu.com</t>
  </si>
  <si>
    <t>97c9f770-e2ac-d293-0f4d-dea2f31173c6</t>
  </si>
  <si>
    <t>Enzymatic Deinking Technologies</t>
  </si>
  <si>
    <t>http://www.edt-enzymes.com/aboutedt.html</t>
  </si>
  <si>
    <t>70653f49-36df-48f6-fcd3-13a842d33da4</t>
  </si>
  <si>
    <t>Enzymatica</t>
  </si>
  <si>
    <t>http://www.enzymatica.com/</t>
  </si>
  <si>
    <t>ecc11856-f9e1-37cb-fa8d-2bec9e5cff4d</t>
  </si>
  <si>
    <t>enzymatics</t>
  </si>
  <si>
    <t>http://enzymatics.com</t>
  </si>
  <si>
    <t>181757a7-42f1-259e-41a7-70b96b3e2d5f</t>
  </si>
  <si>
    <t>Enzymatix</t>
  </si>
  <si>
    <t>http://enzymatix.us.com</t>
  </si>
  <si>
    <t>060d42b2-a104-1660-9002-a2e1789b2659</t>
  </si>
  <si>
    <t>Enzyme</t>
  </si>
  <si>
    <t>https://www.enzyme.io/</t>
  </si>
  <si>
    <t>9f98a890-bc91-8a12-8d46-64fd1a463312</t>
  </si>
  <si>
    <t>Enzyme Testing Labs</t>
  </si>
  <si>
    <t>http://www.enzyme.org/</t>
  </si>
  <si>
    <t>360265b3-6d9c-12e4-b0b1-59e9d0ca4dbf</t>
  </si>
  <si>
    <t>Enzyme Venture Capital</t>
  </si>
  <si>
    <t>http://www.enzymevc.com</t>
  </si>
  <si>
    <t>2177e4e4-c2a3-1658-6136-d0dc63325dc8</t>
  </si>
  <si>
    <t>EnzymeRx</t>
  </si>
  <si>
    <t>http://www.enzymerx.com</t>
  </si>
  <si>
    <t>4b69ba01-9409-efe3-79e8-5049278d954a</t>
  </si>
  <si>
    <t>Enzymotec</t>
  </si>
  <si>
    <t>http://www.enzymotec.com</t>
  </si>
  <si>
    <t>f8ab6952-a269-fc01-b772-c716c3bcf2de</t>
  </si>
  <si>
    <t>EnzySurge</t>
  </si>
  <si>
    <t>http://www.enzysurge.com</t>
  </si>
  <si>
    <t>14cf16e1-a886-ec97-d3d0-2709ae910bcb</t>
  </si>
  <si>
    <t>EO Accelerator Austin</t>
  </si>
  <si>
    <t>c4227f37-52f0-4b7f-9689-32576ded67f8</t>
  </si>
  <si>
    <t>EO Accelerator Vancouver</t>
  </si>
  <si>
    <t>https://www.eonetwork.org</t>
  </si>
  <si>
    <t>e7442f82-9fa3-a620-7dad-64cb3369029b</t>
  </si>
  <si>
    <t>EO Clinic</t>
  </si>
  <si>
    <t>http://eoclinic.ro</t>
  </si>
  <si>
    <t>5f53933c-4949-7320-70ba-3a6b6eee2b4f</t>
  </si>
  <si>
    <t>EO Israel</t>
  </si>
  <si>
    <t>http://www.eoisrael.com/</t>
  </si>
  <si>
    <t>e7efeb45-7c39-1ec1-ee24-f7e18a0bdea4</t>
  </si>
  <si>
    <t>EO NETWORKS</t>
  </si>
  <si>
    <t>http://www.eo.pl</t>
  </si>
  <si>
    <t>08b0aa43-d863-038e-5d0a-495061fd9f32</t>
  </si>
  <si>
    <t>EO Products</t>
  </si>
  <si>
    <t>https://www.eoproducts.com/</t>
  </si>
  <si>
    <t>126e7241-ff6a-ad4c-8ecd-600687091b16</t>
  </si>
  <si>
    <t>EO Technics</t>
  </si>
  <si>
    <t>http://www.eotechnics.com</t>
  </si>
  <si>
    <t>26851a3a-62ac-e3cf-1597-d3d5152132f2</t>
  </si>
  <si>
    <t>EO.net</t>
  </si>
  <si>
    <t>http://www.eo.net/</t>
  </si>
  <si>
    <t>546b4cda-ee7c-52e3-ca15-24189c1dc64f</t>
  </si>
  <si>
    <t>EO2 Concepts</t>
  </si>
  <si>
    <t>http://eo2.com</t>
  </si>
  <si>
    <t>e4451d8d-0729-36fd-3ff3-0f2091298fb6</t>
  </si>
  <si>
    <t>EO41</t>
  </si>
  <si>
    <t>http://www.eo41.com</t>
  </si>
  <si>
    <t>7a339159-77d4-eaa0-745a-f139e8ab463e</t>
  </si>
  <si>
    <t>EOA Scientific Systems</t>
  </si>
  <si>
    <t>http://www.eoascientific.com</t>
  </si>
  <si>
    <t>e319aa73-2faf-7cb5-e079-a584c61f66ad</t>
  </si>
  <si>
    <t>Eoan Technologies</t>
  </si>
  <si>
    <t>http://www.eoantechnologies.com</t>
  </si>
  <si>
    <t>835e5f31-78dc-e4ae-12c5-32733c4748f6</t>
  </si>
  <si>
    <t>Eoapp</t>
  </si>
  <si>
    <t>http://eoapp.io/</t>
  </si>
  <si>
    <t>379459c3-a919-93c4-e2cc-de8e9adb98a9</t>
  </si>
  <si>
    <t>eOasia</t>
  </si>
  <si>
    <t>http://www.eoasia.com</t>
  </si>
  <si>
    <t>37c18a72-ba5b-6ee5-f239-c9aaffe817df</t>
  </si>
  <si>
    <t>Eobot Inc</t>
  </si>
  <si>
    <t>https://www.eobot.com</t>
  </si>
  <si>
    <t>3cab27b0-f352-4c4a-1598-3be6a69ab0e5</t>
  </si>
  <si>
    <t>EOC Capital</t>
  </si>
  <si>
    <t>http://www.eoccapital.se/</t>
  </si>
  <si>
    <t>bf8db25a-50e0-36be-26ab-8a594a584d2f</t>
  </si>
  <si>
    <t>EOC Partners</t>
  </si>
  <si>
    <t>http://www.eocp.com</t>
  </si>
  <si>
    <t>4e3e14bf-91c7-4e2f-e320-205ba4246638</t>
  </si>
  <si>
    <t>Eocycle</t>
  </si>
  <si>
    <t>http://eocycle.com/</t>
  </si>
  <si>
    <t>74a537b4-293e-a8a7-a7fd-2695317a37bf</t>
  </si>
  <si>
    <t>Eodev.com</t>
  </si>
  <si>
    <t>http://eodev.com</t>
  </si>
  <si>
    <t>26d38bd7-0b52-2e1f-00d8-8b0b18554cfa</t>
  </si>
  <si>
    <t>EODScan</t>
  </si>
  <si>
    <t>http://eodscan.com/</t>
  </si>
  <si>
    <t>ff611c58-8b88-452c-1c8a-456d6dd2720a</t>
  </si>
  <si>
    <t>Eodyne Systems</t>
  </si>
  <si>
    <t>http://www.eodyne.com</t>
  </si>
  <si>
    <t>13bda01a-4953-61e1-f029-ece207c38e0c</t>
  </si>
  <si>
    <t>EoeMobile</t>
  </si>
  <si>
    <t>http://www.eoeandroid.com</t>
  </si>
  <si>
    <t>5c2a9797-db78-1a6c-a69d-f48a6d1765f6</t>
  </si>
  <si>
    <t>EoExchange</t>
  </si>
  <si>
    <t>https://www.geoexchange.org</t>
  </si>
  <si>
    <t>b19355ad-ad0e-4293-bf56-699704638d23</t>
  </si>
  <si>
    <t>http://www.eoexchange.com</t>
  </si>
  <si>
    <t>ed26dc78-201f-77cb-c8c6-bd40f260da2f</t>
  </si>
  <si>
    <t>EOFÌãå¡S</t>
  </si>
  <si>
    <t>http://www.eofis.com.tr/</t>
  </si>
  <si>
    <t>4770d00a-11e4-04b9-a3f8-eb58ee95d56e</t>
  </si>
  <si>
    <t>eOffice</t>
  </si>
  <si>
    <t>http://www.eoffice.net/</t>
  </si>
  <si>
    <t>33d36187-0a7d-35c6-f049-1b57576522fb</t>
  </si>
  <si>
    <t>EOFlow</t>
  </si>
  <si>
    <t>http://www.eoflow.com/</t>
  </si>
  <si>
    <t>41e9a5cb-90cb-9c4a-10de-df70f1d4e05e</t>
  </si>
  <si>
    <t>EOG Resources</t>
  </si>
  <si>
    <t>http://www.eogresources.com/</t>
  </si>
  <si>
    <t>15a01e4a-de9b-7611-42b9-38723bd8ba81</t>
  </si>
  <si>
    <t>EOGF Partners</t>
  </si>
  <si>
    <t>http://eogfpartners.com/</t>
  </si>
  <si>
    <t>f38a7ddc-66b1-7eaf-c6c5-6f6804da083f</t>
  </si>
  <si>
    <t>EOH Holdings</t>
  </si>
  <si>
    <t>http://www.eohsapservices.co.za</t>
  </si>
  <si>
    <t>ab6a6c35-5f65-0786-23bd-50b1692beaee</t>
  </si>
  <si>
    <t>EOH Mthombo</t>
  </si>
  <si>
    <t>http://www.eoh.co.za</t>
  </si>
  <si>
    <t>dbb578c6-f73f-7ef6-f506-dd8c7933c799</t>
  </si>
  <si>
    <t>EOI Business School in Madrid</t>
  </si>
  <si>
    <t>http://www.eoi.es</t>
  </si>
  <si>
    <t>c83c532d-a82f-b421-d3d9-7c2f6f20bf73</t>
  </si>
  <si>
    <t>eOilBoom</t>
  </si>
  <si>
    <t>http://www.eoilboom.com</t>
  </si>
  <si>
    <t>56c2ab68-5010-6f2b-bb16-d93659e31caf</t>
  </si>
  <si>
    <t>EOIR Technologies</t>
  </si>
  <si>
    <t>http://www.eoir.com</t>
  </si>
  <si>
    <t>1360f2b9-fc73-05ae-29d0-84d5e18d13ff</t>
  </si>
  <si>
    <t>eOk.ro</t>
  </si>
  <si>
    <t>http://www.eok.ro</t>
  </si>
  <si>
    <t>7a6b60cc-64c5-a541-e53b-5f4098bdb8cf</t>
  </si>
  <si>
    <t>Eokoe</t>
  </si>
  <si>
    <t>http://www.eokoe.com/</t>
  </si>
  <si>
    <t>90f2971b-4a1e-f1a3-36dd-068e74ac09ae</t>
  </si>
  <si>
    <t>EOL Cleaning</t>
  </si>
  <si>
    <t>http://www.eolcleaning.co.uk</t>
  </si>
  <si>
    <t>880aebe4-472f-058e-e7c2-6714fa2de2fb</t>
  </si>
  <si>
    <t>EOL.Solutions</t>
  </si>
  <si>
    <t>http://eol.solutions</t>
  </si>
  <si>
    <t>3e45d29e-f767-399d-cdca-38754507041a</t>
  </si>
  <si>
    <t>Eolane</t>
  </si>
  <si>
    <t>http://www.eolane.com/</t>
  </si>
  <si>
    <t>924890b6-217e-d72a-4c78-a44bbccbae32</t>
  </si>
  <si>
    <t>Eolas Therapeutics</t>
  </si>
  <si>
    <t>http://eolastherapeutics.com/</t>
  </si>
  <si>
    <t>6eb77f15-72af-1fc7-2e30-cc34fc09d678</t>
  </si>
  <si>
    <t>Eole Water</t>
  </si>
  <si>
    <t>http://www.eolewater.com/</t>
  </si>
  <si>
    <t>7811e3bf-0821-4169-f86e-a809757f3854</t>
  </si>
  <si>
    <t>Eolie</t>
  </si>
  <si>
    <t>http://eolie-energie.fr/</t>
  </si>
  <si>
    <t>c8361e43-0a73-4ee1-81d4-e67b168882d7</t>
  </si>
  <si>
    <t>EOLITE Systems</t>
  </si>
  <si>
    <t>http://www.eolite.com</t>
  </si>
  <si>
    <t>0bc1df0f-20b2-a2f1-0fc4-a133104150fb</t>
  </si>
  <si>
    <t>Eologix</t>
  </si>
  <si>
    <t>http://eologix.com</t>
  </si>
  <si>
    <t>02124825-2c61-d732-7a83-4cb89eaf74b8</t>
  </si>
  <si>
    <t>Eolus Vind AB</t>
  </si>
  <si>
    <t>http://www.eolusvind.com/</t>
  </si>
  <si>
    <t>7ee16596-05fd-eb29-0868-5689a4fd82b0</t>
  </si>
  <si>
    <t>eoMedia Group</t>
  </si>
  <si>
    <t>http://eomediagroup.com</t>
  </si>
  <si>
    <t>925461b3-c80e-d4f9-9471-e61faa1b8676</t>
  </si>
  <si>
    <t>eOmega Consulting</t>
  </si>
  <si>
    <t>https://www.eomega.org</t>
  </si>
  <si>
    <t>60675892-3f3d-8f4e-c9db-a5f593a095bf</t>
  </si>
  <si>
    <t>EOMNIGO TRADERS INDIA PRIVATE LIMITED</t>
  </si>
  <si>
    <t>http://www.eomnigo.com</t>
  </si>
  <si>
    <t>b57c61a4-1305-88b9-5a0f-976211f2749f</t>
  </si>
  <si>
    <t>EON - Enthusiasts' Online Network</t>
  </si>
  <si>
    <t>http://www.ew3s.com</t>
  </si>
  <si>
    <t>d3c82f93-9bd5-3309-9497-75036e27a45b</t>
  </si>
  <si>
    <t>EON Aligner</t>
  </si>
  <si>
    <t>http://www.eonaligner.com/</t>
  </si>
  <si>
    <t>bca6fe29-cd3c-89e1-65de-e0455f522fd8</t>
  </si>
  <si>
    <t>Eon Altar</t>
  </si>
  <si>
    <t>http://eonaltar.com/</t>
  </si>
  <si>
    <t>aa52b01c-9f36-6326-1ed4-01153bcf2069</t>
  </si>
  <si>
    <t>EON Climate &amp; Renewables</t>
  </si>
  <si>
    <t>http://www.eon.com</t>
  </si>
  <si>
    <t>162fb211-d6eb-56df-3816-5d7568fee050</t>
  </si>
  <si>
    <t>eOn Communications</t>
  </si>
  <si>
    <t>http://eoncc.com</t>
  </si>
  <si>
    <t>2278c7ff-e0a5-c8ea-71fd-005ec256a169</t>
  </si>
  <si>
    <t>EON Consulting</t>
  </si>
  <si>
    <t>http://www.eonconsulting.net</t>
  </si>
  <si>
    <t>60dc8aa9-ba82-00f6-920f-b225984ad14a</t>
  </si>
  <si>
    <t>Eon Corporation</t>
  </si>
  <si>
    <t>http://eoncorp.net</t>
  </si>
  <si>
    <t>7a5298c6-d8b2-a9a3-21ce-a023acff065a</t>
  </si>
  <si>
    <t>Eon Electric</t>
  </si>
  <si>
    <t>http://eonelectric.com</t>
  </si>
  <si>
    <t>a943f186-da6b-ffac-3a5b-32aed5ddb741</t>
  </si>
  <si>
    <t>Eon Entertainment</t>
  </si>
  <si>
    <t>http://www.eonentertainment.com</t>
  </si>
  <si>
    <t>fab02349-1b27-c47a-e057-fb7e1153b35e</t>
  </si>
  <si>
    <t>Eon Info Solutions</t>
  </si>
  <si>
    <t>http://www.eoninfo.com</t>
  </si>
  <si>
    <t>95b295e1-ef27-e972-31cd-27ab8c5a6589</t>
  </si>
  <si>
    <t>Eon Labs</t>
  </si>
  <si>
    <t>http://www.eonlabs.com</t>
  </si>
  <si>
    <t>d0cf121a-791b-e261-77de-ba1415b10849</t>
  </si>
  <si>
    <t>Eon Market Research</t>
  </si>
  <si>
    <t>https://www.eonmarketresearch.com/</t>
  </si>
  <si>
    <t>9a45a271-97cb-de75-c459-3325478ca2d0</t>
  </si>
  <si>
    <t>EON Reality</t>
  </si>
  <si>
    <t>http://www.eonreality.com</t>
  </si>
  <si>
    <t>97e9cca4-ff0d-c0cc-890b-e3194f49ec5c</t>
  </si>
  <si>
    <t>Eon Scooter</t>
  </si>
  <si>
    <t>https://www.eonscooter.com</t>
  </si>
  <si>
    <t>32b7a298-92f7-a007-4162-d81079b037f1</t>
  </si>
  <si>
    <t>EON Sports VR</t>
  </si>
  <si>
    <t>http://www.eonsportsvr.com</t>
  </si>
  <si>
    <t>e28cc7f0-8062-9a71-ee10-2fa4bc70f9d6</t>
  </si>
  <si>
    <t>Eon Surgical</t>
  </si>
  <si>
    <t>http://eon-surgical.com</t>
  </si>
  <si>
    <t>5ba2f068-ec04-daf5-ef52-09d4b5261639</t>
  </si>
  <si>
    <t>EON Systems (Software)</t>
  </si>
  <si>
    <t>http://eonsystemsinc.com</t>
  </si>
  <si>
    <t>fe21cd39-9dce-9d04-2c41-c2d616b544b3</t>
  </si>
  <si>
    <t>Eon UK PLC</t>
  </si>
  <si>
    <t>https://www.eonenergy.com</t>
  </si>
  <si>
    <t>b0f79be3-8d73-f210-ae1a-5cb67afd1173</t>
  </si>
  <si>
    <t>EON.AI LLC</t>
  </si>
  <si>
    <t>https://www.eon.ai</t>
  </si>
  <si>
    <t>493c6b79-d319-7721-4671-165034592a00</t>
  </si>
  <si>
    <t>eonad.com</t>
  </si>
  <si>
    <t>http://www.eonad.com</t>
  </si>
  <si>
    <t>3cb21dfe-4290-17da-8165-fa8d9cedf072</t>
  </si>
  <si>
    <t>eonCapital</t>
  </si>
  <si>
    <t>http://www.eoncapital.com/</t>
  </si>
  <si>
    <t>9b647aa9-9d21-2a6b-48c7-b6a3bec0f36b</t>
  </si>
  <si>
    <t>eonDigital</t>
  </si>
  <si>
    <t>http://www.eondigital.com</t>
  </si>
  <si>
    <t>1ffae0fe-b245-cb1a-7bec-00c2328cc1e9</t>
  </si>
  <si>
    <t>EOne Infotech</t>
  </si>
  <si>
    <t>http://www.eoneinfotech.com</t>
  </si>
  <si>
    <t>f9b11952-b981-6a4b-fc94-54fc15b3a1ba</t>
  </si>
  <si>
    <t>Eone Timepieces</t>
  </si>
  <si>
    <t>http://www.eone-time.com</t>
  </si>
  <si>
    <t>7bd18b3c-a957-2ca1-1a44-61564ca9afd2</t>
  </si>
  <si>
    <t>eOneSoft</t>
  </si>
  <si>
    <t>http://www.eonesoft.com</t>
  </si>
  <si>
    <t>e15b2566-9f13-d9cd-30c9-095b1f0b195f</t>
  </si>
  <si>
    <t>Eonian</t>
  </si>
  <si>
    <t>http://www.eonian.co.in/</t>
  </si>
  <si>
    <t>5fdd7aef-6986-35ec-cbc1-5861750151e8</t>
  </si>
  <si>
    <t>EonicWeb</t>
  </si>
  <si>
    <t>http://www.eonic.co.uk</t>
  </si>
  <si>
    <t>69b4293a-419a-8b8a-0cf9-4600030516e0</t>
  </si>
  <si>
    <t>EONIQ</t>
  </si>
  <si>
    <t>http://www.eoniq.co/</t>
  </si>
  <si>
    <t>fcc2aaef-d80f-c316-27df-e54fc54b3acc</t>
  </si>
  <si>
    <t>Eonite Perception Inc.</t>
  </si>
  <si>
    <t>http://eonite.com</t>
  </si>
  <si>
    <t>63e3aa48-7246-ace8-10b0-a6f950de61b5</t>
  </si>
  <si>
    <t>Eonix Communications Inc</t>
  </si>
  <si>
    <t>http://www.eonixco.com</t>
  </si>
  <si>
    <t>c7e846b2-442d-8190-cade-c8e6681a88cc</t>
  </si>
  <si>
    <t>EonlineTutors</t>
  </si>
  <si>
    <t>http://www.eonlinetutors.com</t>
  </si>
  <si>
    <t>aedd48c0-eebc-1b4b-f7b6-c11084959058</t>
  </si>
  <si>
    <t>Eons</t>
  </si>
  <si>
    <t>http://www.eons.com</t>
  </si>
  <si>
    <t>6e7df374-b649-6573-a1d8-02f1af27b024</t>
  </si>
  <si>
    <t>Eonsmoke, LLC</t>
  </si>
  <si>
    <t>http://www.eonsmoke.com</t>
  </si>
  <si>
    <t>8a567c53-3d70-576a-f7e3-52943266be31</t>
  </si>
  <si>
    <t>Eonstreams</t>
  </si>
  <si>
    <t>http://www.eonstreams.com/</t>
  </si>
  <si>
    <t>296bb0d1-3759-caea-ec94-9cd1b63eb049</t>
  </si>
  <si>
    <t>EonTech Ventures</t>
  </si>
  <si>
    <t>http://www.eontechventures.com</t>
  </si>
  <si>
    <t>9bebaad5-2f78-18c9-8bcf-30243c5ac80f</t>
  </si>
  <si>
    <t>Eontek</t>
  </si>
  <si>
    <t>http://eontek.rs</t>
  </si>
  <si>
    <t>84190a22-1033-62d2-c839-fa372f81c926</t>
  </si>
  <si>
    <t>EOOOM GmbH</t>
  </si>
  <si>
    <t>http://www.eooom.com</t>
  </si>
  <si>
    <t>45285175-75fa-c0c4-d08f-1bab1a83c8bd</t>
  </si>
  <si>
    <t>Eooro.com</t>
  </si>
  <si>
    <t>https://www.eooro.com</t>
  </si>
  <si>
    <t>8d8255a2-fe30-4e6c-0ccd-1afa86c031eb</t>
  </si>
  <si>
    <t>Eoovi Ltd</t>
  </si>
  <si>
    <t>http://www.eoovi.com</t>
  </si>
  <si>
    <t>a3b69f50-c569-415e-85c2-0536ef241ff5</t>
  </si>
  <si>
    <t>EoPlex Technologies</t>
  </si>
  <si>
    <t>http://www.eoplex.com</t>
  </si>
  <si>
    <t>47c9138f-a863-015d-2584-2ffb6f470903</t>
  </si>
  <si>
    <t>eOptimize, Inc</t>
  </si>
  <si>
    <t>http://optimizeinc.net</t>
  </si>
  <si>
    <t>814117e6-6f46-57bc-5f36-ff798b96f5f2</t>
  </si>
  <si>
    <t>Eoptolink Technology</t>
  </si>
  <si>
    <t>http://www.eoptolink.com</t>
  </si>
  <si>
    <t>fcaf5005-2a7b-9a65-bc72-58f0cdf09cf6</t>
  </si>
  <si>
    <t>EORA 3D</t>
  </si>
  <si>
    <t>https://eora3d.com/</t>
  </si>
  <si>
    <t>be70e5b9-45cc-d5ba-ca06-af7afcb20501</t>
  </si>
  <si>
    <t>eOrbis.com</t>
  </si>
  <si>
    <t>https://www.eorbis.com</t>
  </si>
  <si>
    <t>358d4b12-ebf3-7f84-9f46-1770cf0a76d4</t>
  </si>
  <si>
    <t>eOrganics</t>
  </si>
  <si>
    <t>http://www.eorganics.com.pk</t>
  </si>
  <si>
    <t>d1c1748c-c0ac-eb7d-0863-a386f8325670</t>
  </si>
  <si>
    <t>eOriginal</t>
  </si>
  <si>
    <t>http://www.eoriginal.com</t>
  </si>
  <si>
    <t>25fb9c6c-ac17-7aca-960f-3bb6acd56056</t>
  </si>
  <si>
    <t>EORM</t>
  </si>
  <si>
    <t>http://www.eorm.com</t>
  </si>
  <si>
    <t>332adb4f-b11c-94a3-097f-60a7cc4a3891</t>
  </si>
  <si>
    <t>EOS</t>
  </si>
  <si>
    <t>http://www.eos-sauna.com/</t>
  </si>
  <si>
    <t>b37dcab2-e9da-fd5b-0513-e3f662db2c88</t>
  </si>
  <si>
    <t>https://www.eos.info/en</t>
  </si>
  <si>
    <t>87229196-8f53-deb7-0de9-42135ce872ac</t>
  </si>
  <si>
    <t>http://eos.io</t>
  </si>
  <si>
    <t>38d2bcb1-104e-5410-549a-3e371f987395</t>
  </si>
  <si>
    <t>EOS (Ethical Oncology Science)</t>
  </si>
  <si>
    <t>http://www.eosmilano.com</t>
  </si>
  <si>
    <t>89745f47-ebbb-484b-8a45-dffb5af12268</t>
  </si>
  <si>
    <t>Eos Capital</t>
  </si>
  <si>
    <t>http://www.eoscapital.com.na/</t>
  </si>
  <si>
    <t>404bca4a-6d17-4bcc-c4f1-029e83997a6a</t>
  </si>
  <si>
    <t>EOS Climate, Inc.</t>
  </si>
  <si>
    <t>http://eosclimate.com/</t>
  </si>
  <si>
    <t>44a35f6f-5173-5b8a-f663-4a3cfd2077df</t>
  </si>
  <si>
    <t>EOS Data Analytics</t>
  </si>
  <si>
    <t>http://eos.com/</t>
  </si>
  <si>
    <t>f6a7d850-19ff-bd67-73db-ca2946fdc44d</t>
  </si>
  <si>
    <t>Eos Energy Storage</t>
  </si>
  <si>
    <t>http://eosenergystorage.com</t>
  </si>
  <si>
    <t>cec0eff1-1767-b186-4b2b-d419fa01b015</t>
  </si>
  <si>
    <t>EOS Evolution Of Smooth</t>
  </si>
  <si>
    <t>https://evolutionofsmooth.com/</t>
  </si>
  <si>
    <t>98ea630c-059c-d766-c737-071886ea4767</t>
  </si>
  <si>
    <t>EOS Fitness - Las Vegas Northwest</t>
  </si>
  <si>
    <t>http://eosfitness.com/location/las-vegas-northwest/</t>
  </si>
  <si>
    <t>78bab2c6-bf10-4a09-4842-27984b6bc9a4</t>
  </si>
  <si>
    <t>Eos Holdings</t>
  </si>
  <si>
    <t>http://eosfunds.com/</t>
  </si>
  <si>
    <t>a66466f2-92f3-e445-0381-fcaed05b1b01</t>
  </si>
  <si>
    <t>EOS Imaging</t>
  </si>
  <si>
    <t>http://www.eos-imaging.com/</t>
  </si>
  <si>
    <t>ed111148-44aa-912c-14c6-740d106dd073</t>
  </si>
  <si>
    <t>EOS Innovation</t>
  </si>
  <si>
    <t>http://eos-innovation.fr/</t>
  </si>
  <si>
    <t>16117d47-ed76-3adc-1e25-1f6d6473e740</t>
  </si>
  <si>
    <t>EOS Internet Marketing</t>
  </si>
  <si>
    <t>http://www.eosinternetmarketing.nl</t>
  </si>
  <si>
    <t>533fa42c-da10-bb6f-b3a8-1bac704b8a03</t>
  </si>
  <si>
    <t>EOS Investment Management</t>
  </si>
  <si>
    <t>http://www.eosinvestment.co.uk/</t>
  </si>
  <si>
    <t>5bb4fe7a-98a6-83e6-2ea5-459096f295a9</t>
  </si>
  <si>
    <t>Eos Neuroscience, Inc.</t>
  </si>
  <si>
    <t>http://www.eosneuroscience.com</t>
  </si>
  <si>
    <t>d90c706b-e753-b1e3-4ca6-f099ee8df342</t>
  </si>
  <si>
    <t>Eos Partners</t>
  </si>
  <si>
    <t>http://www.eospartners.com</t>
  </si>
  <si>
    <t>c49f6b7f-f543-e748-6478-a2bd73d4e437</t>
  </si>
  <si>
    <t>EOS Power</t>
  </si>
  <si>
    <t>http://www.eospower.com/</t>
  </si>
  <si>
    <t>46e4c18d-0d26-0fff-7332-3745bed45066</t>
  </si>
  <si>
    <t>eos Products</t>
  </si>
  <si>
    <t>http://evolutionofsmooth.com/</t>
  </si>
  <si>
    <t>ae866492-3550-f42c-73eb-e56d786f5560</t>
  </si>
  <si>
    <t>Eos Prototyping</t>
  </si>
  <si>
    <t>http://www.stampa3donline.com</t>
  </si>
  <si>
    <t>de2da7a0-9921-8771-3869-2ec61a84eb5e</t>
  </si>
  <si>
    <t>EOS Remediation</t>
  </si>
  <si>
    <t>http://www.eosremediation.com</t>
  </si>
  <si>
    <t>2117ccb2-a14e-f8fb-d309-5ba407f0c5a5</t>
  </si>
  <si>
    <t>EOS Renewable Technologies</t>
  </si>
  <si>
    <t>http://www.eosrenewabletech.com/</t>
  </si>
  <si>
    <t>ae3708b2-d70b-3f6e-a7a5-137efd862cd4</t>
  </si>
  <si>
    <t>EOS Rooflights</t>
  </si>
  <si>
    <t>http://www.eosrooflights.co.uk</t>
  </si>
  <si>
    <t>eb757baf-f70c-a61a-b39b-3e25566b56aa</t>
  </si>
  <si>
    <t>EOS Russia</t>
  </si>
  <si>
    <t>http://www.eos-russia.com</t>
  </si>
  <si>
    <t>90254ae0-0d4f-dd6e-0ca3-3a06e41dd18d</t>
  </si>
  <si>
    <t>EOS Sistem</t>
  </si>
  <si>
    <t>http://www.eossistem.com</t>
  </si>
  <si>
    <t>c61947a3-5a1a-56c1-e866-e9b23b318d84</t>
  </si>
  <si>
    <t>EOS Software</t>
  </si>
  <si>
    <t>http://eossoftware.com/</t>
  </si>
  <si>
    <t>c2644da7-2b26-2f8e-b3a5-22ddbcff07c5</t>
  </si>
  <si>
    <t>Eos Solar P.L.C</t>
  </si>
  <si>
    <t>http://www.eosrenovaveis.com</t>
  </si>
  <si>
    <t>840a8efd-8d25-a0f3-22d0-fd5f49bd5559</t>
  </si>
  <si>
    <t>Eos Systems</t>
  </si>
  <si>
    <t>http://www.eos.systems</t>
  </si>
  <si>
    <t>065e24fc-dbb4-947b-b38c-cb666f61c893</t>
  </si>
  <si>
    <t>EOS technologies</t>
  </si>
  <si>
    <t>http://www.eostech.com.au/</t>
  </si>
  <si>
    <t>4cc2330a-235a-422e-24ff-73f4c8656927</t>
  </si>
  <si>
    <t>EOS Technology Investment Syndicate</t>
  </si>
  <si>
    <t>http://www.eos-tech-investors.com/</t>
  </si>
  <si>
    <t>2d9ee552-a71e-f6f5-4bc5-75a82590ce28</t>
  </si>
  <si>
    <t>EOS UPTRADE</t>
  </si>
  <si>
    <t>http://www.eos-uptrade.de/fahrinfo</t>
  </si>
  <si>
    <t>1cde3a59-98a3-eac6-4e55-972e1a4d1ca0</t>
  </si>
  <si>
    <t>Eos Venture Partners</t>
  </si>
  <si>
    <t>http://www.eosventurepartners.com/</t>
  </si>
  <si>
    <t>9a7b91b2-6cf2-db7f-8a99-1d73059ae54c</t>
  </si>
  <si>
    <t>EOS Ventures</t>
  </si>
  <si>
    <t>http://www.eos-ventures.com</t>
  </si>
  <si>
    <t>68bddfed-7955-fa64-0447-bf3c7230046a</t>
  </si>
  <si>
    <t>Eoscene</t>
  </si>
  <si>
    <t>http://www.eoscene.com</t>
  </si>
  <si>
    <t>0903107f-5b7d-09ac-4555-8e407a566375</t>
  </si>
  <si>
    <t>eoSemi</t>
  </si>
  <si>
    <t>http://www.eosemi.co.uk</t>
  </si>
  <si>
    <t>c9a90302-ad56-07bd-34e5-763c3aae4c02</t>
  </si>
  <si>
    <t>Eosense</t>
  </si>
  <si>
    <t>http://www.eosense.com/</t>
  </si>
  <si>
    <t>2747c08e-457a-8c79-c3ea-4cc673a9b723</t>
  </si>
  <si>
    <t>Eosera, Inc.</t>
  </si>
  <si>
    <t>http://www.eosera.com</t>
  </si>
  <si>
    <t>ceca0e41-945e-ce92-145c-7dbbd3ed6a49</t>
  </si>
  <si>
    <t>EOSHD</t>
  </si>
  <si>
    <t>http://www.eoshd.com/</t>
  </si>
  <si>
    <t>6dce21ea-b8ee-b0fd-19f6-ed4908905650</t>
  </si>
  <si>
    <t>Eosinophilic Esophagitis</t>
  </si>
  <si>
    <t>http://www.eosinophilicesophagitishome.org/</t>
  </si>
  <si>
    <t>3e0ede07-df96-d698-a808-28ba788cf9a3</t>
  </si>
  <si>
    <t>Eoslides</t>
  </si>
  <si>
    <t>http://www.eoslides.com</t>
  </si>
  <si>
    <t>fa5a7f41-3865-0740-f1b1-e6e21e7e74da</t>
  </si>
  <si>
    <t>eoSports, Inc.</t>
  </si>
  <si>
    <t>http://www.eosports.com</t>
  </si>
  <si>
    <t>5563a55e-f951-bfe1-fc9e-8470265dc287</t>
  </si>
  <si>
    <t>EOT Crane Manufacturers</t>
  </si>
  <si>
    <t>http://www.pioneercranes.net/eot-cranes-manufacturers.html</t>
  </si>
  <si>
    <t>737e0dca-4672-29f9-3758-8dccd629590b</t>
  </si>
  <si>
    <t>EOT, LLC</t>
  </si>
  <si>
    <t>http://www.eotech.com</t>
  </si>
  <si>
    <t>e256a101-0a6d-46d9-6e25-d64f2a2eb531</t>
  </si>
  <si>
    <t>EOTech</t>
  </si>
  <si>
    <t>http://www.eotech-inc.com/</t>
  </si>
  <si>
    <t>3ee64560-307b-1ad6-8e50-9d6dde61ff48</t>
  </si>
  <si>
    <t>Eoutsourcing India</t>
  </si>
  <si>
    <t>http://www.eoutsourcingindia.com</t>
  </si>
  <si>
    <t>ec906ec4-4be3-01e4-d564-a4facb3a3df6</t>
  </si>
  <si>
    <t>EOX IT Services GmbH</t>
  </si>
  <si>
    <t>http://eox.at</t>
  </si>
  <si>
    <t>b10d625b-6bb3-4536-2793-16e051c76245</t>
  </si>
  <si>
    <t>eoz games</t>
  </si>
  <si>
    <t>http://www.eozgames.com</t>
  </si>
  <si>
    <t>dbed8270-94ef-643c-c5ba-8671a980c07f</t>
  </si>
  <si>
    <t>EP</t>
  </si>
  <si>
    <t>http://ep.fr/</t>
  </si>
  <si>
    <t>f2f61f71-4f4e-50ee-578c-4f71f3eb148c</t>
  </si>
  <si>
    <t>EP Cloud</t>
  </si>
  <si>
    <t>http://www.epcloud.it</t>
  </si>
  <si>
    <t>cf68f7a1-f32d-005f-9f67-28c4ec39ca20</t>
  </si>
  <si>
    <t>EP Energy Corporation</t>
  </si>
  <si>
    <t>http://www.epenergy.com/</t>
  </si>
  <si>
    <t>bf347a5d-79fa-be3c-49ef-777aa23ab2eb</t>
  </si>
  <si>
    <t>EP Enterprises</t>
  </si>
  <si>
    <t>http://ep-enterprises.com/</t>
  </si>
  <si>
    <t>14d24036-2110-b923-a779-78cdf4f76272</t>
  </si>
  <si>
    <t>Ep Floors Corp.</t>
  </si>
  <si>
    <t>http://www.epfloors.com/</t>
  </si>
  <si>
    <t>881b856a-add2-2364-40da-92cd236407c3</t>
  </si>
  <si>
    <t>EP Global Energy</t>
  </si>
  <si>
    <t>http://www.epge.com/</t>
  </si>
  <si>
    <t>93086e91-3b70-71cc-c251-217aab95f083</t>
  </si>
  <si>
    <t>EP Henry</t>
  </si>
  <si>
    <t>https://www.ephenry.com</t>
  </si>
  <si>
    <t>6cc87df1-d9e6-6c44-0b78-75e2b2b89c1b</t>
  </si>
  <si>
    <t>EP Management Corp</t>
  </si>
  <si>
    <t>http://epmanagement.com</t>
  </si>
  <si>
    <t>ff4dd1a3-d057-0dd0-3c5d-52c5968ae576</t>
  </si>
  <si>
    <t>EP Partners</t>
  </si>
  <si>
    <t>https://www.ep.com</t>
  </si>
  <si>
    <t>e0e3b363-de38-1665-490a-69da2da67931</t>
  </si>
  <si>
    <t>EP Purification</t>
  </si>
  <si>
    <t>https://www.ep-pure.com/</t>
  </si>
  <si>
    <t>0441cabc-0f76-aeda-8367-ba7d78000406</t>
  </si>
  <si>
    <t>EP Solar</t>
  </si>
  <si>
    <t>http://www.epsolarpv.com</t>
  </si>
  <si>
    <t>162eca7e-8489-2ece-3e09-f9a5a3f50c17</t>
  </si>
  <si>
    <t>EP Tender</t>
  </si>
  <si>
    <t>http://www.eptender.com</t>
  </si>
  <si>
    <t>9a250e08-3282-1231-81cc-696fc41942e4</t>
  </si>
  <si>
    <t>EP Vantage</t>
  </si>
  <si>
    <t>http://epvantage.com/</t>
  </si>
  <si>
    <t>7e131359-c22b-5b66-c761-9a10989a5e25</t>
  </si>
  <si>
    <t>EP Wealth Advisors</t>
  </si>
  <si>
    <t>https://www.epwealth.com/</t>
  </si>
  <si>
    <t>c0405df0-4c82-58ff-1fd5-6e3a551cb1da</t>
  </si>
  <si>
    <t>EP-Nuffic</t>
  </si>
  <si>
    <t>https://www.nuffic.nl/</t>
  </si>
  <si>
    <t>bba868d5-b7ae-c3d5-4888-63a86ff3fa82</t>
  </si>
  <si>
    <t>Ep-Tech</t>
  </si>
  <si>
    <t>http://ep-tech.com</t>
  </si>
  <si>
    <t>b9c5168e-cb0f-f26d-edc4-c52255b4e92e</t>
  </si>
  <si>
    <t>EP&amp;A Envirotac, Inc.</t>
  </si>
  <si>
    <t>http://www.envirotac.com/</t>
  </si>
  <si>
    <t>8d0b4952-2a1f-afce-6d66-3a4dc773d273</t>
  </si>
  <si>
    <t>EP&amp;T Global</t>
  </si>
  <si>
    <t>http://www.eptglobal.com</t>
  </si>
  <si>
    <t>b738af29-7613-77ae-ecfe-5389d7b431da</t>
  </si>
  <si>
    <t>ep2</t>
  </si>
  <si>
    <t>https://ep2.com</t>
  </si>
  <si>
    <t>5781bf08-f0de-b02a-1eee-7c6179af62d1</t>
  </si>
  <si>
    <t>ePaÌÉåãstwo Foundation</t>
  </si>
  <si>
    <t>http://epfoundation.org/</t>
  </si>
  <si>
    <t>2d76b2dd-c3e0-b773-e5d7-ce071c5e843f</t>
  </si>
  <si>
    <t>Epaathsala</t>
  </si>
  <si>
    <t>http://epaathsala.com/</t>
  </si>
  <si>
    <t>decb05d3-d458-6750-1420-3e762e9a6d0d</t>
  </si>
  <si>
    <t>EPAC Software Technologies</t>
  </si>
  <si>
    <t>http://www.epacst.com</t>
  </si>
  <si>
    <t>e22b5bf4-e2f6-8a05-c3b1-56e4a9c24ca5</t>
  </si>
  <si>
    <t>ePAC Technologies</t>
  </si>
  <si>
    <t>http://www.epac.com</t>
  </si>
  <si>
    <t>39353b7c-ed0a-565b-9103-ac81f7704d28</t>
  </si>
  <si>
    <t>ePackaging Resource</t>
  </si>
  <si>
    <t>http://www.epackagingresource.com</t>
  </si>
  <si>
    <t>7d1aeed8-594c-5645-9b2b-1abfa4bc6e22</t>
  </si>
  <si>
    <t>ePACT Network</t>
  </si>
  <si>
    <t>http://www.epactnetwork.com</t>
  </si>
  <si>
    <t>6ffc0e3f-dd99-1a87-5f2b-73407f7a5cd2</t>
  </si>
  <si>
    <t>epacube</t>
  </si>
  <si>
    <t>http://epacube.com</t>
  </si>
  <si>
    <t>c02755e9-b696-4810-f0c4-78d579b7b420</t>
  </si>
  <si>
    <t>epag</t>
  </si>
  <si>
    <t>http://www.epag.com</t>
  </si>
  <si>
    <t>06b9b8ea-4635-f021-9e21-7ebef5feae4d</t>
  </si>
  <si>
    <t>EPAG Domainservices GmbH</t>
  </si>
  <si>
    <t>http://www.epag.de/</t>
  </si>
  <si>
    <t>39145b37-40f3-2acf-4c64-6691d37aeb5d</t>
  </si>
  <si>
    <t>ePageCity</t>
  </si>
  <si>
    <t>http://www.epagecity.com</t>
  </si>
  <si>
    <t>844f8249-451c-6188-2c55-278472bad493</t>
  </si>
  <si>
    <t>ePages</t>
  </si>
  <si>
    <t>http://www.epages.com</t>
  </si>
  <si>
    <t>38663429-01d4-72d3-2e2f-16b583b70bf1</t>
  </si>
  <si>
    <t>ePageStore Inc.</t>
  </si>
  <si>
    <t>http://epagestore.com</t>
  </si>
  <si>
    <t>79647bad-8aef-d299-86d8-c7d9931f6b81</t>
  </si>
  <si>
    <t>ePaisa - Enabling Commerce</t>
  </si>
  <si>
    <t>https://www.epaisa.com</t>
  </si>
  <si>
    <t>031f31f5-5535-dcba-c709-1ceacd3ffe8f</t>
  </si>
  <si>
    <t>ePals Corporation</t>
  </si>
  <si>
    <t>https://www.epals.com</t>
  </si>
  <si>
    <t>76f88257-18f8-d913-5e1b-0664ee7ba940</t>
  </si>
  <si>
    <t>EPAM Systems</t>
  </si>
  <si>
    <t>http://www.epam.com</t>
  </si>
  <si>
    <t>bf3ca555-5ccf-4fd3-6668-0b6cf13b9190</t>
  </si>
  <si>
    <t>EPANDOR</t>
  </si>
  <si>
    <t>http://epandor.com</t>
  </si>
  <si>
    <t>ffc5894e-4dd2-fda0-cf07-3188d16761eb</t>
  </si>
  <si>
    <t>ePaper Ltd.</t>
  </si>
  <si>
    <t>http://www.epapersign.com</t>
  </si>
  <si>
    <t>6218c109-6eba-b4e4-252a-1aa4e038dff8</t>
  </si>
  <si>
    <t>Epaperbird</t>
  </si>
  <si>
    <t>http://epaperbird.com/</t>
  </si>
  <si>
    <t>2715e4c1-c824-0aae-ecf5-46918153b50f</t>
  </si>
  <si>
    <t>Epapers Inc</t>
  </si>
  <si>
    <t>http://epapers.in</t>
  </si>
  <si>
    <t>6fcf7182-ba67-77e7-ba0f-997ee0d0b9f3</t>
  </si>
  <si>
    <t>eParachute</t>
  </si>
  <si>
    <t>http://parachute.capella.edu</t>
  </si>
  <si>
    <t>47090fed-f105-e094-85dd-cabd2e798bb8</t>
  </si>
  <si>
    <t>ePark Systems</t>
  </si>
  <si>
    <t>http://parknetplus.us</t>
  </si>
  <si>
    <t>c016dfad-e917-47c3-209a-95eb063213f0</t>
  </si>
  <si>
    <t>Epark-it</t>
  </si>
  <si>
    <t>http://www.cutoutbackground.com/</t>
  </si>
  <si>
    <t>69d79d7c-a782-2f20-9e34-52eccac776e3</t>
  </si>
  <si>
    <t>ePartners</t>
  </si>
  <si>
    <t>http://www.epartnersolutions.com</t>
  </si>
  <si>
    <t>eb57da7e-48af-5add-11a2-a8c78640be4d</t>
  </si>
  <si>
    <t>epartners</t>
  </si>
  <si>
    <t>http://www.epartners.com</t>
  </si>
  <si>
    <t>76a9a653-4601-4492-9acc-4258e124fa90</t>
  </si>
  <si>
    <t>ePAT</t>
  </si>
  <si>
    <t>http://www.epat.com.au/</t>
  </si>
  <si>
    <t>8b14a57a-ac73-a494-4d1c-b1635b4747ce</t>
  </si>
  <si>
    <t>ePathChina</t>
  </si>
  <si>
    <t>http://www.epathchina.com</t>
  </si>
  <si>
    <t>01cb020f-7f3a-612c-4cac-7c5446d72a60</t>
  </si>
  <si>
    <t>ePatientFinder</t>
  </si>
  <si>
    <t>http://www.epatientfinder.com</t>
  </si>
  <si>
    <t>3fb3fa2b-8af8-128b-08c3-2b6b5313a946</t>
  </si>
  <si>
    <t>ePatients.com</t>
  </si>
  <si>
    <t>https://www.epatients.com</t>
  </si>
  <si>
    <t>9e581e7e-0cea-d351-453e-1ba97ca484c5</t>
  </si>
  <si>
    <t>Epaton</t>
  </si>
  <si>
    <t>http://www.epaton.co.uk</t>
  </si>
  <si>
    <t>d266a6d4-6f1a-476e-24b5-477c8208bdac</t>
  </si>
  <si>
    <t>ePatterns Australia</t>
  </si>
  <si>
    <t>http://www.epatterns.com.au</t>
  </si>
  <si>
    <t>eaf013bb-fb58-fbd3-2f98-3cb111ae7045</t>
  </si>
  <si>
    <t>ePawn</t>
  </si>
  <si>
    <t>http://www.epawn.fr/</t>
  </si>
  <si>
    <t>0c88976e-9ab6-b9f2-d42a-89b698add130</t>
  </si>
  <si>
    <t>ePawnMarket</t>
  </si>
  <si>
    <t>http://www.epawnmarket.com</t>
  </si>
  <si>
    <t>be840b9a-ee72-2824-ee9b-fc896b18f3c7</t>
  </si>
  <si>
    <t>Epax AS</t>
  </si>
  <si>
    <t>http://www.epax.com/</t>
  </si>
  <si>
    <t>daadc40c-d2d8-3f65-15e6-0342d32b2e9d</t>
  </si>
  <si>
    <t>epay NZ Ltd</t>
  </si>
  <si>
    <t>http://www.giftstation.co.nz/</t>
  </si>
  <si>
    <t>12d156de-2034-0e9c-e536-39640eeead6d</t>
  </si>
  <si>
    <t>Epay Systems</t>
  </si>
  <si>
    <t>http://www.epaysystems.com</t>
  </si>
  <si>
    <t>8fdd8452-9180-6169-10aa-6f4f4f67c994</t>
  </si>
  <si>
    <t>epay UK</t>
  </si>
  <si>
    <t>http://www.epayworldwide.co.uk/</t>
  </si>
  <si>
    <t>3e1cf91c-6ca2-9b82-551a-ffddf91c7888</t>
  </si>
  <si>
    <t>EPAY UKASH A.ÌÉå_</t>
  </si>
  <si>
    <t>http://senpayukash.wordpress.com</t>
  </si>
  <si>
    <t>224104f4-95ee-09cd-4c49-0bb5daea013a</t>
  </si>
  <si>
    <t>epay, a Euronet Worldwide Company</t>
  </si>
  <si>
    <t>http://www.epayworldwide.com</t>
  </si>
  <si>
    <t>bdc329bf-3618-b7a2-41dc-98429a0f5088</t>
  </si>
  <si>
    <t>ePayco</t>
  </si>
  <si>
    <t>http://www.epayco.co</t>
  </si>
  <si>
    <t>77c5b36e-b1b5-2df2-9fee-9c870eda3be7</t>
  </si>
  <si>
    <t>epaylater.in</t>
  </si>
  <si>
    <t>http://www.epaylater.in</t>
  </si>
  <si>
    <t>fe7a3e3c-3ab0-fde8-2179-19203c0a7c32</t>
  </si>
  <si>
    <t>ePaySelect</t>
  </si>
  <si>
    <t>http://www.epayselect.com/</t>
  </si>
  <si>
    <t>a7af2b48-a10e-e3a2-ff19-996e055f9e16</t>
  </si>
  <si>
    <t>ePayWeb</t>
  </si>
  <si>
    <t>http://epayweb.net/</t>
  </si>
  <si>
    <t>dac0a558-7831-42ef-9867-797b742ee712</t>
  </si>
  <si>
    <t>Epazer App</t>
  </si>
  <si>
    <t>http://epazer.com/</t>
  </si>
  <si>
    <t>5b392668-aef6-51d8-3fc2-de77a38b1caa</t>
  </si>
  <si>
    <t>Epazz</t>
  </si>
  <si>
    <t>http://www.epazz.com</t>
  </si>
  <si>
    <t>e5478ef9-823a-a84d-5459-1d1ddcab3918</t>
  </si>
  <si>
    <t>EPB Electric Power</t>
  </si>
  <si>
    <t>http://epbfi.com</t>
  </si>
  <si>
    <t>7dbc1d61-ff63-937f-82cf-848ce0540d63</t>
  </si>
  <si>
    <t>EPB IT Services Pvt Ltd</t>
  </si>
  <si>
    <t>http://www.eprofitbooster.com</t>
  </si>
  <si>
    <t>c763944b-f1ac-62a7-6a12-53701d6b8177</t>
  </si>
  <si>
    <t>EPC</t>
  </si>
  <si>
    <t>http://www.epc-tec.com/</t>
  </si>
  <si>
    <t>353645b2-445e-9193-a2b0-d37cee883c99</t>
  </si>
  <si>
    <t>EPC Corporation</t>
  </si>
  <si>
    <t>http://www.evnext.com/</t>
  </si>
  <si>
    <t>713e8c1e-d97b-0a48-a4f3-111263e5001d</t>
  </si>
  <si>
    <t>EPC Creations</t>
  </si>
  <si>
    <t>http://epccreations.galeon.com</t>
  </si>
  <si>
    <t>b6cea9ef-fc41-faf2-fe90-4b00af5619c1</t>
  </si>
  <si>
    <t>EPC World Magazine</t>
  </si>
  <si>
    <t>http://www.epcworld.in</t>
  </si>
  <si>
    <t>f96c78a7-50a7-2360-a880-490e98188af5</t>
  </si>
  <si>
    <t>Epcarlson</t>
  </si>
  <si>
    <t>http://www.epcarlson.co.uk</t>
  </si>
  <si>
    <t>16585e5e-c02c-84fc-883c-e32408e4e64b</t>
  </si>
  <si>
    <t>EPCC</t>
  </si>
  <si>
    <t>http://www.epcc.edu</t>
  </si>
  <si>
    <t>c373e450-a99c-74f1-c0dd-202482145c3b</t>
  </si>
  <si>
    <t>EPCglobal</t>
  </si>
  <si>
    <t>http://www.epcglobal.com</t>
  </si>
  <si>
    <t>78513497-6f4f-d942-6537-e6432d4b038d</t>
  </si>
  <si>
    <t>EPCOM</t>
  </si>
  <si>
    <t>https://www.epcom.net/</t>
  </si>
  <si>
    <t>5389b1af-b466-a182-9623-0e15ab08daca</t>
  </si>
  <si>
    <t>Epcor Power</t>
  </si>
  <si>
    <t>http://www.epcor.com</t>
  </si>
  <si>
    <t>e7d1d1a0-86a0-f14e-7c70-61421d98303a</t>
  </si>
  <si>
    <t>Epcor Utilities, Inc.</t>
  </si>
  <si>
    <t>10eccc9c-ecd5-2de5-0a99-05d15c6a6099</t>
  </si>
  <si>
    <t>EPCOR Water Services</t>
  </si>
  <si>
    <t>http://www.epcor.com/</t>
  </si>
  <si>
    <t>5aaceb73-6b09-1299-3166-04763a5cee49</t>
  </si>
  <si>
    <t>EPCOS</t>
  </si>
  <si>
    <t>http://www.epcos.com</t>
  </si>
  <si>
    <t>3b616985-56ff-2a55-5edd-b263d26cac72</t>
  </si>
  <si>
    <t>EPE Innovations</t>
  </si>
  <si>
    <t>http://epeinnovations.com/</t>
  </si>
  <si>
    <t>ea20cce2-5b74-4ff6-c0b4-f480e83abdcd</t>
  </si>
  <si>
    <t>EPE-Goldman BV</t>
  </si>
  <si>
    <t>http://www.epg.eu/</t>
  </si>
  <si>
    <t>2f5bbcf6-e3ae-4f31-52f2-b9ef31f3198e</t>
  </si>
  <si>
    <t>Epec Engineered Techniologies</t>
  </si>
  <si>
    <t>http://www.epectec.com</t>
  </si>
  <si>
    <t>ef20cde1-3ed5-fcfa-69d7-13ff3df2c4db</t>
  </si>
  <si>
    <t>ePelican.com, Inc</t>
  </si>
  <si>
    <t>https://www.epelican.com</t>
  </si>
  <si>
    <t>2232e694-17b6-f72a-caad-2e60ecdd1fc7</t>
  </si>
  <si>
    <t>EPEMED</t>
  </si>
  <si>
    <t>http://www.epemed.org</t>
  </si>
  <si>
    <t>2e23251e-0665-e212-3a5f-1d0ca8cdf800</t>
  </si>
  <si>
    <t>Epens - Promotional products</t>
  </si>
  <si>
    <t>http://www.epens.com</t>
  </si>
  <si>
    <t>c76efd4d-5681-3616-e64d-19049110788b</t>
  </si>
  <si>
    <t>EPEPX</t>
  </si>
  <si>
    <t>https://www.epepx.com/</t>
  </si>
  <si>
    <t>96b61b7f-3b3b-6453-4277-038dc1cb2ed2</t>
  </si>
  <si>
    <t>Eperfects</t>
  </si>
  <si>
    <t>http://eperfects.com</t>
  </si>
  <si>
    <t>5536a427-ff53-5370-ae60-01ae1db92c05</t>
  </si>
  <si>
    <t>eperi GmbH</t>
  </si>
  <si>
    <t>http://eperi.de</t>
  </si>
  <si>
    <t>5ae30635-56d4-d8ca-b2ac-38d938ce9532</t>
  </si>
  <si>
    <t>Eperium</t>
  </si>
  <si>
    <t>https://www.eperium.com</t>
  </si>
  <si>
    <t>6fc9ba21-7966-127b-595a-b5f09f8e9f5d</t>
  </si>
  <si>
    <t>ePermitHub</t>
  </si>
  <si>
    <t>http://epermithub.org/</t>
  </si>
  <si>
    <t>a917d49e-fc08-572a-1a4b-fbc991f8c722</t>
  </si>
  <si>
    <t>Epernicus</t>
  </si>
  <si>
    <t>http://www.epernicus.com</t>
  </si>
  <si>
    <t>44838360-eb14-5e10-7240-520fce2498d4</t>
  </si>
  <si>
    <t>Eperture</t>
  </si>
  <si>
    <t>http://eperture.net/</t>
  </si>
  <si>
    <t>3855c46b-7d1b-9cfb-97ba-5d45ccb403d5</t>
  </si>
  <si>
    <t>Epes Logistics Services</t>
  </si>
  <si>
    <t>http://www.epeslogistics.com/</t>
  </si>
  <si>
    <t>2df561bb-5d7c-576a-872b-aa57f7e58ef1</t>
  </si>
  <si>
    <t>Epesi</t>
  </si>
  <si>
    <t>http://www.epesi.eu/en</t>
  </si>
  <si>
    <t>cdfe9b5a-4432-73c4-a4ad-0282ebe49c49</t>
  </si>
  <si>
    <t>ePestSolutions</t>
  </si>
  <si>
    <t>http://www.epestsolutions.com</t>
  </si>
  <si>
    <t>adbb82e7-b356-a82a-7d68-6b3d261d7fe9</t>
  </si>
  <si>
    <t>Epet.com</t>
  </si>
  <si>
    <t>http://www.epet.com/</t>
  </si>
  <si>
    <t>ffc36c66-9857-2bbc-c632-ef603decc99f</t>
  </si>
  <si>
    <t>EPF Partners</t>
  </si>
  <si>
    <t>http://www.epf-partners.com</t>
  </si>
  <si>
    <t>2c09739d-2247-df17-e4b1-71c63108477a</t>
  </si>
  <si>
    <t>EPFL</t>
  </si>
  <si>
    <t>http://www.epfl-europeanleagues.com</t>
  </si>
  <si>
    <t>3780f012-df16-b236-4e44-ee1ea68b38ea</t>
  </si>
  <si>
    <t>EPFL Innovation Park</t>
  </si>
  <si>
    <t>http://epfl-innovationpark.ch/</t>
  </si>
  <si>
    <t>7115f4c1-6aba-5c59-f075-21bbda68c633</t>
  </si>
  <si>
    <t>EPG Economic and Strategic Consulting</t>
  </si>
  <si>
    <t>https://www.economicpolicygroup.com/</t>
  </si>
  <si>
    <t>c7dd45ca-b9c2-0724-e309-cc8a54188606</t>
  </si>
  <si>
    <t>EPG Media</t>
  </si>
  <si>
    <t>http://epgmediallc.com/</t>
  </si>
  <si>
    <t>89bb29c6-b30f-1027-698d-0a2903bd7f9b</t>
  </si>
  <si>
    <t>Eph Apparel Inc.</t>
  </si>
  <si>
    <t>https://ephapparel.com</t>
  </si>
  <si>
    <t>7a5972a2-cf66-d6ee-a9a5-7062d4c44d79</t>
  </si>
  <si>
    <t>ePharmacies</t>
  </si>
  <si>
    <t>http://www.epharmacies.com/</t>
  </si>
  <si>
    <t>0ae66266-9272-9d95-acb3-de2ddcec0db1</t>
  </si>
  <si>
    <t>ePharmaSolutions</t>
  </si>
  <si>
    <t>http://www.epharmasolutions.com</t>
  </si>
  <si>
    <t>1bfb0035-d537-197d-e3e8-9075df56681e</t>
  </si>
  <si>
    <t>Epharmix</t>
  </si>
  <si>
    <t>https://www.epharmix.com</t>
  </si>
  <si>
    <t>a1883106-6a9a-fc92-420d-7e717924b6f2</t>
  </si>
  <si>
    <t>ePHealth Primary Care Solution</t>
  </si>
  <si>
    <t>http://www.ephealth.com.br/</t>
  </si>
  <si>
    <t>9a55beb4-7b06-0363-6f10-6ed9d398246e</t>
  </si>
  <si>
    <t>ephemera</t>
  </si>
  <si>
    <t>http://ephemerapp.com</t>
  </si>
  <si>
    <t>ec117c84-1577-aaaa-2c7c-a335d150f922</t>
  </si>
  <si>
    <t>Ephemera Digital Solutions</t>
  </si>
  <si>
    <t>http://www.ephemeradigital.com</t>
  </si>
  <si>
    <t>400d37c1-164f-5259-e8cb-3b6c3536b0fe</t>
  </si>
  <si>
    <t>Ephemeral Tattoos</t>
  </si>
  <si>
    <t>http://www.ephemeraltattoos.com</t>
  </si>
  <si>
    <t>2445ce8f-b9bd-8880-b19a-283d46a6b4fb</t>
  </si>
  <si>
    <t>Ephemeron Industries</t>
  </si>
  <si>
    <t>http://ephemeronindustries.com</t>
  </si>
  <si>
    <t>ded3a414-8cbd-03cd-9e19-c4d6b4eb24e4</t>
  </si>
  <si>
    <t>Ephesoft</t>
  </si>
  <si>
    <t>http://ephesoft.com</t>
  </si>
  <si>
    <t>49113d2b-8bac-fc1b-4757-5649f26d161f</t>
  </si>
  <si>
    <t>Ephesus Lighting</t>
  </si>
  <si>
    <t>http://ephesuslighting.com</t>
  </si>
  <si>
    <t>d392f393-590d-0908-f47d-89c11c043ec9</t>
  </si>
  <si>
    <t>Ephicacy</t>
  </si>
  <si>
    <t>http://www.ephicacy.com</t>
  </si>
  <si>
    <t>86d5cf3a-f1b9-b702-6d00-e3a3c4f81236</t>
  </si>
  <si>
    <t>Ephicas</t>
  </si>
  <si>
    <t>http://www.ephicas.eu/</t>
  </si>
  <si>
    <t>7261f45d-0b42-8cbe-f47a-38c129814de1</t>
  </si>
  <si>
    <t>ePhilanthropy Foundation</t>
  </si>
  <si>
    <t>http://www.ephilanthropy.org</t>
  </si>
  <si>
    <t>71f48ec4-3352-fc94-0b27-935085f8c07d</t>
  </si>
  <si>
    <t>ePhiphony Incorporated</t>
  </si>
  <si>
    <t>http://www.phitch.com</t>
  </si>
  <si>
    <t>61830a2f-bdd3-bb0f-7965-ea2284963772</t>
  </si>
  <si>
    <t>Ephlux Insights</t>
  </si>
  <si>
    <t>http://www.ephluxinsights.com/</t>
  </si>
  <si>
    <t>4401daee-35c0-f085-185a-2c52a1ebb35f</t>
  </si>
  <si>
    <t>ePhones</t>
  </si>
  <si>
    <t>http://www.ephones.com/</t>
  </si>
  <si>
    <t>5bdcec16-c369-c4d4-84f2-b057be810940</t>
  </si>
  <si>
    <t>Ephor Group</t>
  </si>
  <si>
    <t>http://www.ephorgroup.com</t>
  </si>
  <si>
    <t>e70d672e-37e8-f773-084e-022f4fd94a96</t>
  </si>
  <si>
    <t>ePhotographer</t>
  </si>
  <si>
    <t>http://ephotographer.org</t>
  </si>
  <si>
    <t>46ce0fa8-72f8-fd2d-1708-635f1facf845</t>
  </si>
  <si>
    <t>ePHOTOzine</t>
  </si>
  <si>
    <t>http://www.ephotozine.com</t>
  </si>
  <si>
    <t>36388b03-2d31-8bb3-5018-bd98d9a01b30</t>
  </si>
  <si>
    <t>Ephox</t>
  </si>
  <si>
    <t>http://www.ephox.com</t>
  </si>
  <si>
    <t>245559f9-4206-c335-b9a8-ae3139252c5c</t>
  </si>
  <si>
    <t>Ephricon Web Marketing</t>
  </si>
  <si>
    <t>http://ephricon.com</t>
  </si>
  <si>
    <t>ac6efec7-9b44-5653-3ff2-b11ffc4e23fc</t>
  </si>
  <si>
    <t>EPI - Enterprise Products Integration Pte Ltd</t>
  </si>
  <si>
    <t>http://www.epi-ap.com</t>
  </si>
  <si>
    <t>a33a15b4-d371-cfbc-ffba-75b844ff95fa</t>
  </si>
  <si>
    <t>EPi Engineering Psychology Institute</t>
  </si>
  <si>
    <t>http://www.ep-i.ch</t>
  </si>
  <si>
    <t>1e391adf-55df-0f82-1535-100542b75f1c</t>
  </si>
  <si>
    <t>EPI Labelers</t>
  </si>
  <si>
    <t>http://epilabelers.com</t>
  </si>
  <si>
    <t>1e8614b3-5988-6517-5563-e9d4ceef1ebb</t>
  </si>
  <si>
    <t>EPI-El Paso</t>
  </si>
  <si>
    <t>http://epiaa.com/</t>
  </si>
  <si>
    <t>4215369f-6aee-7826-f3b8-36e50faeec78</t>
  </si>
  <si>
    <t>Epi-Light</t>
  </si>
  <si>
    <t>http://www.epi-light.com</t>
  </si>
  <si>
    <t>f6850dd2-6f7b-a357-a8a6-7d3e35b8ef98</t>
  </si>
  <si>
    <t>EPI-USE Systems</t>
  </si>
  <si>
    <t>http://www.epiuse.com/</t>
  </si>
  <si>
    <t>5dac8131-828b-5adf-1cc9-f928e413ee8d</t>
  </si>
  <si>
    <t>EpiAnalytics</t>
  </si>
  <si>
    <t>http://www.epianalytics.com</t>
  </si>
  <si>
    <t>5a948d36-0cc9-d1a6-8fca-b407f0692f05</t>
  </si>
  <si>
    <t>Epiance</t>
  </si>
  <si>
    <t>http://www.epiplex500.com/</t>
  </si>
  <si>
    <t>1614b568-2bee-e85f-4e7c-72ae9339b5f1</t>
  </si>
  <si>
    <t>EpiBiome</t>
  </si>
  <si>
    <t>http://www.epibiome.com</t>
  </si>
  <si>
    <t>0868c508-1b7f-186c-cb9a-c6c99aa1b8dd</t>
  </si>
  <si>
    <t>EPIBLOG.IN</t>
  </si>
  <si>
    <t>http://www.epiblog.in</t>
  </si>
  <si>
    <t>3423fe35-a523-975b-664e-66ca56b493a9</t>
  </si>
  <si>
    <t>EpiBone</t>
  </si>
  <si>
    <t>http://epibone.com</t>
  </si>
  <si>
    <t>46e9a631-3817-d72b-ac6e-12288efb331d</t>
  </si>
  <si>
    <t>EpiBuzzz</t>
  </si>
  <si>
    <t>http://www.epibuzzz.com</t>
  </si>
  <si>
    <t>d3b2db04-0ee3-fb49-d056-de2bd11cddc0</t>
  </si>
  <si>
    <t>EPIC</t>
  </si>
  <si>
    <t>http://epic.im</t>
  </si>
  <si>
    <t>1d3d4caa-dac4-2164-cab0-e8ecdce9f65f</t>
  </si>
  <si>
    <t>Epic</t>
  </si>
  <si>
    <t>http://epicinnovation.co.nz</t>
  </si>
  <si>
    <t>b9b1af2e-460e-94df-b8bb-5e4dc93ef16d</t>
  </si>
  <si>
    <t>http://www.epicreg.com</t>
  </si>
  <si>
    <t>cd9e5109-6256-1536-7e04-4a86c82a0736</t>
  </si>
  <si>
    <t>http://iamepic.org/</t>
  </si>
  <si>
    <t>b8b8981e-a318-8914-945c-76bb0e004a4c</t>
  </si>
  <si>
    <t>https://careers.epic.com/</t>
  </si>
  <si>
    <t>97788546-96a9-8a64-5fd0-c451a886ff6c</t>
  </si>
  <si>
    <t>http://www.epic.com</t>
  </si>
  <si>
    <t>d8ca2acb-6daa-d284-60f0-19fe3e6fc93b</t>
  </si>
  <si>
    <t>EPIC Agency</t>
  </si>
  <si>
    <t>http://epic.net</t>
  </si>
  <si>
    <t>3cb4241a-37cb-62dd-9fcb-bef45eaf398c</t>
  </si>
  <si>
    <t>Epic Alarm</t>
  </si>
  <si>
    <t>http://www.epicalarm.com</t>
  </si>
  <si>
    <t>5d80a003-8ad8-b0cd-9cb2-5c1d728f032a</t>
  </si>
  <si>
    <t>Epic Apps</t>
  </si>
  <si>
    <t>http://epicbusinessapps.com</t>
  </si>
  <si>
    <t>c144c155-37b8-f5c7-c0fe-88c1c5f3a1ac</t>
  </si>
  <si>
    <t>Epic Bible College</t>
  </si>
  <si>
    <t>http://epic.edu/</t>
  </si>
  <si>
    <t>88632ae1-5133-d019-0f51-a00b711aa546</t>
  </si>
  <si>
    <t>Epic BioVentures</t>
  </si>
  <si>
    <t>http://www.epicbv.com</t>
  </si>
  <si>
    <t>4c27509a-d79c-60e9-df9a-7e9c7df38cbc</t>
  </si>
  <si>
    <t>Epic Business</t>
  </si>
  <si>
    <t>http://www.epicbusinessconsulting.com</t>
  </si>
  <si>
    <t>05d2367c-510c-5a3e-e7e2-a8691274980f</t>
  </si>
  <si>
    <t>Epic Business Consulting</t>
  </si>
  <si>
    <t>http://epicstrategies.com</t>
  </si>
  <si>
    <t>a411bfc5-c2b9-4bc7-c123-f91e96a3cc09</t>
  </si>
  <si>
    <t>EPIC Capital</t>
  </si>
  <si>
    <t>http://epiccapitalmanagement.ca/epic-healthcare-fund/</t>
  </si>
  <si>
    <t>acdd70c5-96dc-553e-3a7e-98761ec75cf1</t>
  </si>
  <si>
    <t>Epic Catch</t>
  </si>
  <si>
    <t>http://epiccatch.com/</t>
  </si>
  <si>
    <t>9ec3a2f3-0c7e-1914-e1ac-56ef43f4542e</t>
  </si>
  <si>
    <t>Epic Clean</t>
  </si>
  <si>
    <t>http://www.epicclean.co.nz/</t>
  </si>
  <si>
    <t>10e92d27-4cca-d2ca-e388-90adfda83aff</t>
  </si>
  <si>
    <t>EPIC Companies</t>
  </si>
  <si>
    <t>http://www.epic-companies.com</t>
  </si>
  <si>
    <t>0cd85e8c-e7fe-3c42-bffa-8293c7f884ad</t>
  </si>
  <si>
    <t>Epic Creative</t>
  </si>
  <si>
    <t>http://epicfirm.com</t>
  </si>
  <si>
    <t>c46a4635-a1e1-3f1b-da74-19965a68eb20</t>
  </si>
  <si>
    <t>Epic Data International</t>
  </si>
  <si>
    <t>http://www.epicdata.com/</t>
  </si>
  <si>
    <t>62312a3e-2a3d-938f-b13f-2b20a456ad03</t>
  </si>
  <si>
    <t>Epic Displays Inc.</t>
  </si>
  <si>
    <t>https://www.epicdisplays.com</t>
  </si>
  <si>
    <t>39cb4b3b-91d1-6f0f-bd33-ce0e77351c31</t>
  </si>
  <si>
    <t>Epic Edge Media</t>
  </si>
  <si>
    <t>http://epicedgemedia.com/</t>
  </si>
  <si>
    <t>388d6c0e-cf90-a3da-44bb-025c6545b485</t>
  </si>
  <si>
    <t>Epic Electric Skateboards</t>
  </si>
  <si>
    <t>http://www.epicelectricskateboards.com/</t>
  </si>
  <si>
    <t>3bf2944a-57a9-edc5-ec25-4ae34e4fef53</t>
  </si>
  <si>
    <t>Epic Engraving</t>
  </si>
  <si>
    <t>http://www.epicengraving.com</t>
  </si>
  <si>
    <t>1f6a6e88-53be-6fd4-5215-74d2a0685837</t>
  </si>
  <si>
    <t>EPIC Entertainment</t>
  </si>
  <si>
    <t>http://www.epicentertainment.com/</t>
  </si>
  <si>
    <t>ed41c491-e989-a416-06f2-178521244740</t>
  </si>
  <si>
    <t>Epic Foods</t>
  </si>
  <si>
    <t>http://epic.fi</t>
  </si>
  <si>
    <t>9c2b2a32-a957-6248-07ea-ad8032cd5cc2</t>
  </si>
  <si>
    <t>Epic Foundation</t>
  </si>
  <si>
    <t>http://www.epic.foundation/</t>
  </si>
  <si>
    <t>2a7ee05d-35c5-17cb-e13d-c9d314ebe0eb</t>
  </si>
  <si>
    <t>Epic Game Ads</t>
  </si>
  <si>
    <t>https://www.epicgameads.com/</t>
  </si>
  <si>
    <t>fc254a10-f558-2813-9435-45c34bd6ec3b</t>
  </si>
  <si>
    <t>Epic Games</t>
  </si>
  <si>
    <t>http://epicgames.com</t>
  </si>
  <si>
    <t>e3e8a263-2fce-ecef-1577-ccecace75f15</t>
  </si>
  <si>
    <t>Epic Group</t>
  </si>
  <si>
    <t>http://www.epichk.com</t>
  </si>
  <si>
    <t>df5fc97a-e510-bbdc-ec61-6841a539cf95</t>
  </si>
  <si>
    <t>Epic Health Services</t>
  </si>
  <si>
    <t>http://epichealthservices.com/</t>
  </si>
  <si>
    <t>b8c9aeb6-d774-9d2b-6442-0952d4e124af</t>
  </si>
  <si>
    <t>EPIC Insurance Brokers &amp; Consultants</t>
  </si>
  <si>
    <t>http://www.epicbrokers.com/</t>
  </si>
  <si>
    <t>fc8a617f-698c-46e2-df9a-047e421d7495</t>
  </si>
  <si>
    <t>EPIC Insurance Brokers and Consultants</t>
  </si>
  <si>
    <t>f020a33b-8c8f-fe3e-f708-ab1e9b866928</t>
  </si>
  <si>
    <t>EPIC Liquidation World</t>
  </si>
  <si>
    <t>https://liquidationworld.com/</t>
  </si>
  <si>
    <t>b8c8e9f0-45c2-f8e6-f7bb-04601f9f7752</t>
  </si>
  <si>
    <t>EPIC LOGISTICS</t>
  </si>
  <si>
    <t>http://www.epiclogistics.com/</t>
  </si>
  <si>
    <t>63a4c421-d841-eec2-3014-64098ee9afcd</t>
  </si>
  <si>
    <t>Epic Ltd</t>
  </si>
  <si>
    <t>http://www.epic-ltd.com</t>
  </si>
  <si>
    <t>ca2c3834-07d4-1e96-638a-0fe461dc29e5</t>
  </si>
  <si>
    <t>Epic Machines, Inc.</t>
  </si>
  <si>
    <t>http://www.epicmachines.com</t>
  </si>
  <si>
    <t>1d1cfacb-6941-740f-f2bd-8ff39b9ed977</t>
  </si>
  <si>
    <t>Epic Magazine</t>
  </si>
  <si>
    <t>http://epicmagazine.com</t>
  </si>
  <si>
    <t>ad1a50d8-2c52-4f0f-d09e-7db28b15ecc3</t>
  </si>
  <si>
    <t>Epic Male Enhancement</t>
  </si>
  <si>
    <t>http://www.suxorfree.com/epic-male-enhancement/</t>
  </si>
  <si>
    <t>5838badd-fbb3-0184-5fb4-9adc8f10af79</t>
  </si>
  <si>
    <t>Epic Manufacturing</t>
  </si>
  <si>
    <t>http://www.epicmanufacturing.com</t>
  </si>
  <si>
    <t>e78c5368-af09-ca1f-0af0-9ef1074bc4a6</t>
  </si>
  <si>
    <t>EPiC Marketing &amp; Design</t>
  </si>
  <si>
    <t>http://www.epicmad.com</t>
  </si>
  <si>
    <t>db942333-63ec-b115-4166-e9ca7bc64281</t>
  </si>
  <si>
    <t>Epic Media Group</t>
  </si>
  <si>
    <t>http://www.epicmediagroup.co.uk</t>
  </si>
  <si>
    <t>c5c7accf-b084-f372-7270-91f0fa493aa2</t>
  </si>
  <si>
    <t>Epic Midstream</t>
  </si>
  <si>
    <t>https://www.epic-midstream.com</t>
  </si>
  <si>
    <t>9186703f-293d-9a79-0de7-3f6359ff78ed</t>
  </si>
  <si>
    <t>Epic Network</t>
  </si>
  <si>
    <t>http://epicnetwork.rocks/</t>
  </si>
  <si>
    <t>933bc1fd-831b-d840-6da2-fe43ceeb7850</t>
  </si>
  <si>
    <t>Epic New Media</t>
  </si>
  <si>
    <t>http://www.epicnewmedia.co.uk</t>
  </si>
  <si>
    <t>a4b37056-cf79-a409-58c5-bddefc5953b1</t>
  </si>
  <si>
    <t>Epic Notion</t>
  </si>
  <si>
    <t>http://www.epicnotion.com</t>
  </si>
  <si>
    <t>6a0dcaa4-f5cd-6619-7c2b-545741ebbabf</t>
  </si>
  <si>
    <t>Epic Nutrients</t>
  </si>
  <si>
    <t>http://www.epicnutrients.com</t>
  </si>
  <si>
    <t>751f4963-590a-3cc8-0314-1bf1b5946581</t>
  </si>
  <si>
    <t>Epic Nutrition</t>
  </si>
  <si>
    <t>http://www.epicnutrition.org</t>
  </si>
  <si>
    <t>5c28c3a5-ea73-8024-a4d5-8ef19aad4e11</t>
  </si>
  <si>
    <t>Epic One</t>
  </si>
  <si>
    <t>http://www.epicone.com/</t>
  </si>
  <si>
    <t>9574067f-0afc-5bd5-59b3-584bff14dbbd</t>
  </si>
  <si>
    <t>Epic Pharma</t>
  </si>
  <si>
    <t>http://www.epic-pharma.com</t>
  </si>
  <si>
    <t>f35b5dd4-d8fc-8894-28d4-a39d8a1e4e5e</t>
  </si>
  <si>
    <t>Epic Photography</t>
  </si>
  <si>
    <t>http://www.epicphotography.com.au</t>
  </si>
  <si>
    <t>f0c774a8-a65d-48c3-be5a-4008616f4008</t>
  </si>
  <si>
    <t>Epic Prank</t>
  </si>
  <si>
    <t>http://www.epicprank.com</t>
  </si>
  <si>
    <t>9ce14e09-9358-6e96-2201-d6c02534f10a</t>
  </si>
  <si>
    <t>Epic Production Technologies</t>
  </si>
  <si>
    <t>http://www.epicpt.com</t>
  </si>
  <si>
    <t>de5d4c9e-bd1e-067b-78da-6a88a02cee1b</t>
  </si>
  <si>
    <t>Epic Queen</t>
  </si>
  <si>
    <t>http://epicqueen.com</t>
  </si>
  <si>
    <t>a530cb74-c0a2-9975-aee9-898cd0dac48e</t>
  </si>
  <si>
    <t>Epic Reads</t>
  </si>
  <si>
    <t>http://www.epicreads.com</t>
  </si>
  <si>
    <t>8394ade8-deb9-57e4-f209-ef6e98fa91b4</t>
  </si>
  <si>
    <t>Epic Records</t>
  </si>
  <si>
    <t>http://www.epicrecords.com/</t>
  </si>
  <si>
    <t>2736594c-4fba-002c-5c9a-5205c072b78a</t>
  </si>
  <si>
    <t>Epic Research</t>
  </si>
  <si>
    <t>http://www.epicresearch.co/</t>
  </si>
  <si>
    <t>323c9269-371a-fb7d-c3a0-a4d7eeddfa24</t>
  </si>
  <si>
    <t>http://www.epicresearch.co/derivatives/nifty-futures-tips</t>
  </si>
  <si>
    <t>92097b22-158f-c70c-56cd-de408dc31bb9</t>
  </si>
  <si>
    <t>EPIC Research &amp; Diagnostics</t>
  </si>
  <si>
    <t>http://epicdiagnostics.com</t>
  </si>
  <si>
    <t>b6a51272-65a8-7ce4-eab8-f48af45c6bb5</t>
  </si>
  <si>
    <t>Epic River</t>
  </si>
  <si>
    <t>http://epicriver.com/</t>
  </si>
  <si>
    <t>15030830-8e6a-7e55-b764-a31af2a68a2b</t>
  </si>
  <si>
    <t>Epic Scan</t>
  </si>
  <si>
    <t>http://epicscan.com/</t>
  </si>
  <si>
    <t>feaa5853-354f-bb81-cabc-9677b50f914e</t>
  </si>
  <si>
    <t>Epic Sciences</t>
  </si>
  <si>
    <t>http://www.epicsciences.com</t>
  </si>
  <si>
    <t>4d07651f-4fda-02d7-fb17-ee648440b3d4</t>
  </si>
  <si>
    <t>Epic Seats</t>
  </si>
  <si>
    <t>https://www.epicseats.com/</t>
  </si>
  <si>
    <t>365a4cc9-6a10-523a-1419-1b1d77082bba</t>
  </si>
  <si>
    <t>Epic SEO</t>
  </si>
  <si>
    <t>https://www.epicseo.net/</t>
  </si>
  <si>
    <t>5629f2dd-a50e-f73b-d7fe-8c912784b5fd</t>
  </si>
  <si>
    <t>Epic Sky</t>
  </si>
  <si>
    <t>https://epicsky.co</t>
  </si>
  <si>
    <t>a60ab76a-9bf0-1664-9b95-7775424f109f</t>
  </si>
  <si>
    <t>Epic Stock Media</t>
  </si>
  <si>
    <t>http://epicstockmedia.com/</t>
  </si>
  <si>
    <t>a396dd6f-7ee5-e28b-e48e-bd17daad5e51</t>
  </si>
  <si>
    <t>Epic Systems Corporation</t>
  </si>
  <si>
    <t>http://www.epic.com/</t>
  </si>
  <si>
    <t>fe4b2dcb-076b-f89c-a4a0-f0084e9e6960</t>
  </si>
  <si>
    <t>Epic Talent Management</t>
  </si>
  <si>
    <t>http://www.epictalentmanagement.com/</t>
  </si>
  <si>
    <t>cd2924c7-36c8-f99d-e96c-11301e65cd74</t>
  </si>
  <si>
    <t>Epic Tales</t>
  </si>
  <si>
    <t>http://www.epictales.com</t>
  </si>
  <si>
    <t>75ae4bc4-fa96-5a6b-c924-6585fd245bde</t>
  </si>
  <si>
    <t>EPIC Technologies</t>
  </si>
  <si>
    <t>http://www.natelems.com</t>
  </si>
  <si>
    <t>ea16fe9e-424a-be75-ad83-f73f88ed702f</t>
  </si>
  <si>
    <t>Epic Times</t>
  </si>
  <si>
    <t>http://epictimes.co.uk/</t>
  </si>
  <si>
    <t>653618fc-aec4-5e05-aa49-aa7baca4507d</t>
  </si>
  <si>
    <t>Epic Triathlete</t>
  </si>
  <si>
    <t>http://www.epicsprinttriathlontraining.com</t>
  </si>
  <si>
    <t>a720db92-3f53-b2ce-d748-f624876a348c</t>
  </si>
  <si>
    <t>Epic Trip</t>
  </si>
  <si>
    <t>http://www.epictrip.com</t>
  </si>
  <si>
    <t>4c55078f-8de7-a348-ff37-550967ee37d8</t>
  </si>
  <si>
    <t>EPIC Ventures</t>
  </si>
  <si>
    <t>http://www.epicvc.com</t>
  </si>
  <si>
    <t>99bf4128-c781-053c-9936-3bde21fc55b7</t>
  </si>
  <si>
    <t>Epic Vids, Inc.</t>
  </si>
  <si>
    <t>http://epicaudiovideo.com</t>
  </si>
  <si>
    <t>75101350-b671-006a-4f8d-cf70723dc369</t>
  </si>
  <si>
    <t>Epic Websoft Techno Solutions LLP</t>
  </si>
  <si>
    <t>http://www.epicwebtechno.com/</t>
  </si>
  <si>
    <t>e71e7131-9880-6a1c-02b3-a612bde680bd</t>
  </si>
  <si>
    <t>Epic Wireline Services</t>
  </si>
  <si>
    <t>http://www.epicwireline.com</t>
  </si>
  <si>
    <t>9cd4b658-6872-7c22-92f5-1b1fb8a245a6</t>
  </si>
  <si>
    <t>Epic-Ide</t>
  </si>
  <si>
    <t>http://www.epic-ide.org/</t>
  </si>
  <si>
    <t>968f0e5b-58b5-1d94-e7a5-cd28fb940573</t>
  </si>
  <si>
    <t>Epic!</t>
  </si>
  <si>
    <t>http://www.getepic.com</t>
  </si>
  <si>
    <t>2cd21af0-aa94-1571-5d98-c136bddc6197</t>
  </si>
  <si>
    <t>EpicAds</t>
  </si>
  <si>
    <t>http://www.epicads.com</t>
  </si>
  <si>
    <t>1939f6fd-3b2c-cf6f-4eb5-9940b5244ee4</t>
  </si>
  <si>
    <t>Epicardial Technologies Inc.</t>
  </si>
  <si>
    <t>http://epicmedx.com</t>
  </si>
  <si>
    <t>7e858e51-3619-121b-546a-ceef507e0d47</t>
  </si>
  <si>
    <t>EpicBets</t>
  </si>
  <si>
    <t>http://epicbets.me</t>
  </si>
  <si>
    <t>327a6d12-a354-36da-6bcf-11dd8279e696</t>
  </si>
  <si>
    <t>Epicbuzz</t>
  </si>
  <si>
    <t>http://www.epicbuzz.net</t>
  </si>
  <si>
    <t>2247c07b-0499-3864-3c60-91e48062fb26</t>
  </si>
  <si>
    <t>EpicEdge</t>
  </si>
  <si>
    <t>http://www.epicedge.com/</t>
  </si>
  <si>
    <t>450262d3-2d63-72ea-9580-4c19e2d34da6</t>
  </si>
  <si>
    <t>EPIcenter</t>
  </si>
  <si>
    <t>http://www.epimemphis.com/</t>
  </si>
  <si>
    <t>412ae7f5-eed8-30c6-ba44-3bf9f0ed1dda</t>
  </si>
  <si>
    <t>Epicenter</t>
  </si>
  <si>
    <t>http://epicenter.tv/</t>
  </si>
  <si>
    <t>661975c8-a852-72d6-d002-9f701f7cf940</t>
  </si>
  <si>
    <t>https://epicenterstockholm.com</t>
  </si>
  <si>
    <t>dccf2fe5-3c38-49e3-c6f7-5b5469368a6d</t>
  </si>
  <si>
    <t>Epicenter Consulting</t>
  </si>
  <si>
    <t>http://www.epicenterconsulting.com</t>
  </si>
  <si>
    <t>606d24eb-3cbe-9f76-8612-07514f8256fe</t>
  </si>
  <si>
    <t>EPIcenter Logistics Innovation Accelerator</t>
  </si>
  <si>
    <t>http://www.epimemphis.com/accelerators/logistics-accelerator/</t>
  </si>
  <si>
    <t>6bc752c8-6bb8-3331-55ec-762735387f18</t>
  </si>
  <si>
    <t>Epicenter Media &amp; Training</t>
  </si>
  <si>
    <t>http://www.epimetra.com</t>
  </si>
  <si>
    <t>5d8c4e8b-3045-0b3a-2d11-c980b3722c08</t>
  </si>
  <si>
    <t>Epicentral</t>
  </si>
  <si>
    <t>http://www.epicentral.org/</t>
  </si>
  <si>
    <t>b95ccf78-aff4-016f-5873-97974d8117b2</t>
  </si>
  <si>
    <t>Epicentre Live</t>
  </si>
  <si>
    <t>http://www.epicentre.tv/</t>
  </si>
  <si>
    <t>fa74475c-7c59-6c69-69e4-cbec459064a3</t>
  </si>
  <si>
    <t>Epicentre Technologies</t>
  </si>
  <si>
    <t>http://epicentertechnology.com</t>
  </si>
  <si>
    <t>50e3295b-4abc-0781-a756-4c1d8a319a82</t>
  </si>
  <si>
    <t>EpiCept Corporation</t>
  </si>
  <si>
    <t>http://www.epicept.com</t>
  </si>
  <si>
    <t>12acb022-282e-79ec-906b-8c44bf89c790</t>
  </si>
  <si>
    <t>Epicerie</t>
  </si>
  <si>
    <t>http://m.epicerie.kr/intro/intro_main/?</t>
  </si>
  <si>
    <t>e270d699-15f0-d69b-ee0a-a68f639d7ae9</t>
  </si>
  <si>
    <t>Epicflow</t>
  </si>
  <si>
    <t>https://www.epicflow.com/</t>
  </si>
  <si>
    <t>1c2510f7-9313-bc03-5908-1950847ca051</t>
  </si>
  <si>
    <t>EpicForce</t>
  </si>
  <si>
    <t>http://www.epicforce.com</t>
  </si>
  <si>
    <t>cf9c9a4a-6402-8c92-ba46-4b32156a8abe</t>
  </si>
  <si>
    <t>EpicFusion</t>
  </si>
  <si>
    <t>http://www.epicfusion.com</t>
  </si>
  <si>
    <t>307265d0-422a-cbe0-7f01-667643b457f6</t>
  </si>
  <si>
    <t>Epichem, Inc.</t>
  </si>
  <si>
    <t>http://www.epichem.com.au</t>
  </si>
  <si>
    <t>1726e8c3-adf6-1cff-a917-cd5cc398e263</t>
  </si>
  <si>
    <t>Epicio Inc.</t>
  </si>
  <si>
    <t>http://www.epicio.com</t>
  </si>
  <si>
    <t>d4740ced-5760-6e1e-15c4-ecc2bb2444dc</t>
  </si>
  <si>
    <t>ePick Entertainment S.L.</t>
  </si>
  <si>
    <t>https://www.epickbets.com</t>
  </si>
  <si>
    <t>a17c0e65-7526-fbbe-0f4c-2eaa64eaf04c</t>
  </si>
  <si>
    <t>epick.co.uk</t>
  </si>
  <si>
    <t>http://www.epick.co.uk</t>
  </si>
  <si>
    <t>01ea3fbe-a0aa-e1a8-6cdc-0bd4e05dd01d</t>
  </si>
  <si>
    <t>ePickG</t>
  </si>
  <si>
    <t>http://www.epickg.com</t>
  </si>
  <si>
    <t>f18d3fde-2163-f7c4-cac5-bdeb88e1a120</t>
  </si>
  <si>
    <t>ePickr.com</t>
  </si>
  <si>
    <t>http://www.epickr.com/</t>
  </si>
  <si>
    <t>dae93d7a-8229-24d9-6a78-0d0ae270f3df</t>
  </si>
  <si>
    <t>EpicLaunch</t>
  </si>
  <si>
    <t>http://www.epiclaunch.com</t>
  </si>
  <si>
    <t>53d1a4bb-45da-d720-7018-7cff30432ea6</t>
  </si>
  <si>
    <t>epiclinic</t>
  </si>
  <si>
    <t>http://epiclinic.com.au/</t>
  </si>
  <si>
    <t>94ecdd63-8294-2eac-7f74-a25aed909bd0</t>
  </si>
  <si>
    <t>Epiclist</t>
  </si>
  <si>
    <t>http://epiclist.io</t>
  </si>
  <si>
    <t>cd23e870-84f0-f8a8-5f6d-875752c77e96</t>
  </si>
  <si>
    <t>EpicMember</t>
  </si>
  <si>
    <t>http://epicmember.com/</t>
  </si>
  <si>
    <t>76d494c9-4b77-6612-ab3f-ea4f71491041</t>
  </si>
  <si>
    <t>Epicodus</t>
  </si>
  <si>
    <t>http://www.epicodus.com</t>
  </si>
  <si>
    <t>1da06dc4-8117-0d3d-0ab9-ec0a7e7680d4</t>
  </si>
  <si>
    <t>Epicom Corporation</t>
  </si>
  <si>
    <t>http://www.epicom.com</t>
  </si>
  <si>
    <t>e37e52a9-62d9-b7dd-81a9-431de0a979ed</t>
  </si>
  <si>
    <t>Epicor Medical</t>
  </si>
  <si>
    <t>http://www.epicor.com</t>
  </si>
  <si>
    <t>1a4c21e4-9b57-6d5d-1ac6-642523b7fee1</t>
  </si>
  <si>
    <t>Epicor Retail</t>
  </si>
  <si>
    <t>9bd4015f-c11b-2eec-c85a-639aac6535bb</t>
  </si>
  <si>
    <t>Epicor Software</t>
  </si>
  <si>
    <t>4ca7710a-5df1-541f-df16-5c79fd9628c3</t>
  </si>
  <si>
    <t>Epicorp</t>
  </si>
  <si>
    <t>http://www.epicorp.com.au/index/home.html</t>
  </si>
  <si>
    <t>ba399c37-ea20-208d-36a6-c0879010be16</t>
  </si>
  <si>
    <t>Epicorp Seed Fund</t>
  </si>
  <si>
    <t>http://www.epicorp.com.au</t>
  </si>
  <si>
    <t>39e88644-fd99-fcf7-10c5-a6c768ea9a63</t>
  </si>
  <si>
    <t>EpicPledge</t>
  </si>
  <si>
    <t>http://epicpledge.com</t>
  </si>
  <si>
    <t>b7cfe730-58eb-0052-5b31-b6b6db351d84</t>
  </si>
  <si>
    <t>EpicRealm</t>
  </si>
  <si>
    <t>http://www.epicrealm.com/</t>
  </si>
  <si>
    <t>af541eda-3a81-4525-c2be-a05e1075e700</t>
  </si>
  <si>
    <t>Epicrisis</t>
  </si>
  <si>
    <t>http://www.epicrisisweb.com/</t>
  </si>
  <si>
    <t>90409dc6-e41e-c39f-15ba-af5cf1641a7e</t>
  </si>
  <si>
    <t>Epicrop Technologies</t>
  </si>
  <si>
    <t>http://www.epicrop.com/</t>
  </si>
  <si>
    <t>b88067da-0542-cb8c-6961-35ed3557017b</t>
  </si>
  <si>
    <t>EpiCrystals</t>
  </si>
  <si>
    <t>http://www.epicrystals.com</t>
  </si>
  <si>
    <t>a1620173-252f-8f84-0f2d-13da29d2edb8</t>
  </si>
  <si>
    <t>EPICS</t>
  </si>
  <si>
    <t>https://engineering.purdue.edu/epicshs</t>
  </si>
  <si>
    <t>c2b53cc7-5ff5-90cd-3446-e4ddbdf04794</t>
  </si>
  <si>
    <t>Epicsell</t>
  </si>
  <si>
    <t>http://epicsell.ru</t>
  </si>
  <si>
    <t>3b7c4227-74f8-d67a-d532-c931e520f7d2</t>
  </si>
  <si>
    <t>EpicSessions</t>
  </si>
  <si>
    <t>http://www.epic-sessions.com</t>
  </si>
  <si>
    <t>ed4de5db-704d-cea7-94dd-12f6499f4990</t>
  </si>
  <si>
    <t>Epicsignal</t>
  </si>
  <si>
    <t>http://www.epicsignal.com/</t>
  </si>
  <si>
    <t>df07894d-4c6a-e8c4-32e7-b230f60c3499</t>
  </si>
  <si>
    <t>EpicSocial</t>
  </si>
  <si>
    <t>http://www.epicsocialadventures.com</t>
  </si>
  <si>
    <t>053838a6-be5a-aafe-ec97-b0ac21cad2db</t>
  </si>
  <si>
    <t>EpicTilt</t>
  </si>
  <si>
    <t>http://epictilt.com</t>
  </si>
  <si>
    <t>0e6f9ea1-0a81-bf04-e993-e210ab3eeefb</t>
  </si>
  <si>
    <t>EpicTimes Inc.</t>
  </si>
  <si>
    <t>http://www.epictimes.com</t>
  </si>
  <si>
    <t>e14ecd17-c857-7481-d55a-636d7df56b85</t>
  </si>
  <si>
    <t>Epictions</t>
  </si>
  <si>
    <t>http://www.epictions.com</t>
  </si>
  <si>
    <t>99acc9da-e07f-cb93-bbe3-bce757daf092</t>
  </si>
  <si>
    <t>EpicTopic</t>
  </si>
  <si>
    <t>http://www.epictopic.com</t>
  </si>
  <si>
    <t>89a77620-2abb-d865-b9fa-a77c499bb2ca</t>
  </si>
  <si>
    <t>epictrim</t>
  </si>
  <si>
    <t>http://www.epictrim.com</t>
  </si>
  <si>
    <t>ad98697f-3ccf-69c7-5c6c-1cf09607835a</t>
  </si>
  <si>
    <t>Epicturesk</t>
  </si>
  <si>
    <t>http://epicturesk.com/</t>
  </si>
  <si>
    <t>9f7b93d9-531d-ef13-8dd8-4968f7c79a71</t>
  </si>
  <si>
    <t>Epicurator</t>
  </si>
  <si>
    <t>http://www.epicuratorapp.com</t>
  </si>
  <si>
    <t>99ac2fcd-4bec-20c4-cb46-c02b40b0266e</t>
  </si>
  <si>
    <t>Epicure</t>
  </si>
  <si>
    <t>http://www.letsepicure.com/</t>
  </si>
  <si>
    <t>286ada80-9726-6369-d2af-77c274151d28</t>
  </si>
  <si>
    <t>https://epicure.com/en</t>
  </si>
  <si>
    <t>b5b5700d-5fff-dadf-b76f-873ad28a6932</t>
  </si>
  <si>
    <t>Epicuren Discovery</t>
  </si>
  <si>
    <t>http://epicuren.com/</t>
  </si>
  <si>
    <t>0fb1b95d-ed02-1d2e-692c-990ed0d76ae8</t>
  </si>
  <si>
    <t>Epicurio</t>
  </si>
  <si>
    <t>http://sg.epicurio.co</t>
  </si>
  <si>
    <t>3469568b-03d3-7ee9-16b1-9f16e05d69bd</t>
  </si>
  <si>
    <t>Epicurious</t>
  </si>
  <si>
    <t>http://www.epicurious.com</t>
  </si>
  <si>
    <t>38547e4f-236d-cf65-7d21-b3bc3e8146e0</t>
  </si>
  <si>
    <t>EpicVR</t>
  </si>
  <si>
    <t>http://epicvr.net/</t>
  </si>
  <si>
    <t>916670ec-c068-a11f-c23e-f5ea87647343</t>
  </si>
  <si>
    <t>Epicwhale</t>
  </si>
  <si>
    <t>http://epicwhale.org</t>
  </si>
  <si>
    <t>065a9746-b677-b5d1-1c17-4171b36dc40b</t>
  </si>
  <si>
    <t>EpiCypher, Inc.</t>
  </si>
  <si>
    <t>http://www.epicypher.com</t>
  </si>
  <si>
    <t>f4e82b6a-99ab-21c2-8196-dd65d79c9efc</t>
  </si>
  <si>
    <t>Epicyte Pharmaceuticals</t>
  </si>
  <si>
    <t>http://epicyte.com/</t>
  </si>
  <si>
    <t>d348854a-ede5-46a0-3001-9d173fdfc25a</t>
  </si>
  <si>
    <t>Epidarex Capital</t>
  </si>
  <si>
    <t>http://epidarex.com</t>
  </si>
  <si>
    <t>16c95a87-5634-5889-fe17-a6e2ec9044e2</t>
  </si>
  <si>
    <t>Epidata</t>
  </si>
  <si>
    <t>http://www.epidataconsulting.com/eng</t>
  </si>
  <si>
    <t>701595ca-86ab-ab23-d0c2-fef25e878387</t>
  </si>
  <si>
    <t>EpiData</t>
  </si>
  <si>
    <t>http://epidata.co/</t>
  </si>
  <si>
    <t>2918c27f-c6a9-3b6e-0d0d-7a5a144e76ec</t>
  </si>
  <si>
    <t>Epidemic Marketing</t>
  </si>
  <si>
    <t>http://epidemic-marketing.com/</t>
  </si>
  <si>
    <t>47106456-3a29-ef0f-bc63-d0795d9fda2a</t>
  </si>
  <si>
    <t>Epidemic SEO</t>
  </si>
  <si>
    <t>http://www.epidemicseo.com</t>
  </si>
  <si>
    <t>439d3478-40fa-e6bc-9b71-f1bfa8296f52</t>
  </si>
  <si>
    <t>Epidemic Sound</t>
  </si>
  <si>
    <t>http://www.epidemicsound.com</t>
  </si>
  <si>
    <t>7afe3f13-9333-ca3a-5aca-a3516f9f56f3</t>
  </si>
  <si>
    <t>Epidemico</t>
  </si>
  <si>
    <t>http://epidemico.com/</t>
  </si>
  <si>
    <t>ed8a6f39-7173-9c2b-b063-0c989253e0a1</t>
  </si>
  <si>
    <t>Epidemiology</t>
  </si>
  <si>
    <t>http://www.epidem.com</t>
  </si>
  <si>
    <t>7f33df3a-e0ab-8888-14ee-d62af6904201</t>
  </si>
  <si>
    <t>epidote</t>
  </si>
  <si>
    <t>http://epidote.com.au</t>
  </si>
  <si>
    <t>9cca8032-4f23-9cca-5e6d-f6348d7799d6</t>
  </si>
  <si>
    <t>Epidote</t>
  </si>
  <si>
    <t>http://www.epidote.co.uk/</t>
  </si>
  <si>
    <t>73f21785-7c84-081a-16e6-f4cf032d3451</t>
  </si>
  <si>
    <t>EPIDU</t>
  </si>
  <si>
    <t>http://www.epidu.com/</t>
  </si>
  <si>
    <t>cbdbdfee-af53-7376-dbea-cc0076fc2bcd</t>
  </si>
  <si>
    <t>EpiEndo Pharmaceuticals</t>
  </si>
  <si>
    <t>http://www.epiendo.com/</t>
  </si>
  <si>
    <t>106a06db-5add-ff72-4245-480cc3514158</t>
  </si>
  <si>
    <t>EpiEP</t>
  </si>
  <si>
    <t>http://www.epiep.com</t>
  </si>
  <si>
    <t>43a8d6f5-241a-bd2f-723b-c91689c48da1</t>
  </si>
  <si>
    <t>EpiFiction</t>
  </si>
  <si>
    <t>http://www.epifiction.com/</t>
  </si>
  <si>
    <t>f531e114-15e5-a761-2eb2-c407976b7ec6</t>
  </si>
  <si>
    <t>EpiFinder</t>
  </si>
  <si>
    <t>http://www.epifinder.com</t>
  </si>
  <si>
    <t>8942cad1-27b6-a2fb-22fb-54c428d252c9</t>
  </si>
  <si>
    <t>ePig Games</t>
  </si>
  <si>
    <t>http://www.epiggames.com</t>
  </si>
  <si>
    <t>9e8c8ba4-04b9-52df-c2ed-9009c9e34a93</t>
  </si>
  <si>
    <t>Epigami</t>
  </si>
  <si>
    <t>http://www.epigami.sg</t>
  </si>
  <si>
    <t>4dc7b8e9-cc1b-db07-8d47-2c88c854d91c</t>
  </si>
  <si>
    <t>EpiGaN</t>
  </si>
  <si>
    <t>http://www.epigan.com</t>
  </si>
  <si>
    <t>6353232a-ed97-e872-b14c-a4fc9c2530d1</t>
  </si>
  <si>
    <t>Epigen Biosciences</t>
  </si>
  <si>
    <t>http://epigenbiosciences.com/</t>
  </si>
  <si>
    <t>2203b202-922c-221e-ad23-10f75be35145</t>
  </si>
  <si>
    <t>EpiGene</t>
  </si>
  <si>
    <t>http://www.epigene.ru/</t>
  </si>
  <si>
    <t>e45835cf-a442-d034-6285-0bb1fcf96a6c</t>
  </si>
  <si>
    <t>EpiGene GmbH</t>
  </si>
  <si>
    <t>http://www.epigene.de/</t>
  </si>
  <si>
    <t>e78bf1cf-c5a9-7b35-a5f5-ef525c83ce2e</t>
  </si>
  <si>
    <t>epiGenesys</t>
  </si>
  <si>
    <t>http://www.epigenesys.org.uk</t>
  </si>
  <si>
    <t>7b1b7662-a248-803d-7e1a-6dc4b874cf59</t>
  </si>
  <si>
    <t>Epigenomics AG</t>
  </si>
  <si>
    <t>http://epigenomics.com</t>
  </si>
  <si>
    <t>4c7cf79a-77f6-dc41-2a9b-f509de23a152</t>
  </si>
  <si>
    <t>Epigentek</t>
  </si>
  <si>
    <t>http://www.epigentek.com</t>
  </si>
  <si>
    <t>88d28c26-d0be-d8f7-288d-006cd7108da4</t>
  </si>
  <si>
    <t>Epignosis eLearning solutions</t>
  </si>
  <si>
    <t>http://www.epignosishq.com/</t>
  </si>
  <si>
    <t>ba46b3f7-d859-92ec-781e-f4c5bbffe791</t>
  </si>
  <si>
    <t>Epigra</t>
  </si>
  <si>
    <t>http://www.epigra.com</t>
  </si>
  <si>
    <t>9778c01f-ed7b-dee5-62a2-f8bfa947068e</t>
  </si>
  <si>
    <t>Epigram</t>
  </si>
  <si>
    <t>http://epigram.org.uk</t>
  </si>
  <si>
    <t>e8858f34-d7c3-bee2-bc58-5e3b55ed74b0</t>
  </si>
  <si>
    <t>Epigraph</t>
  </si>
  <si>
    <t>http://epigraph.io</t>
  </si>
  <si>
    <t>ef03c1fc-9613-a5ed-b92d-630137cb3783</t>
  </si>
  <si>
    <t>EPIIC</t>
  </si>
  <si>
    <t>http://epiic.uccs.edu/</t>
  </si>
  <si>
    <t>9269a19a-13ba-a8fb-031d-8351d01a5d01</t>
  </si>
  <si>
    <t>Epik cv</t>
  </si>
  <si>
    <t>http://epikcv.com/</t>
  </si>
  <si>
    <t>7809eff9-7a4c-6c58-68a4-3b30c1a53049</t>
  </si>
  <si>
    <t>Epik Interactive</t>
  </si>
  <si>
    <t>https://epikinteractive.com</t>
  </si>
  <si>
    <t>02c5a1d8-8bac-346f-7f00-6696df155ba5</t>
  </si>
  <si>
    <t>Epik Networks</t>
  </si>
  <si>
    <t>http://www.epiknetworks.com</t>
  </si>
  <si>
    <t>3c3a5569-ce3c-233f-dab4-8526d0e64686</t>
  </si>
  <si>
    <t>Epik.com</t>
  </si>
  <si>
    <t>http://www.epik.com</t>
  </si>
  <si>
    <t>92e8f68e-afb3-7eb6-0b10-ce9d4812b24d</t>
  </si>
  <si>
    <t>Epikardis Medical</t>
  </si>
  <si>
    <t>http://marcushenschen.wixsite.com</t>
  </si>
  <si>
    <t>ada5de7a-779d-f12e-f328-a029645b89b7</t>
  </si>
  <si>
    <t>EpikGO</t>
  </si>
  <si>
    <t>http://epikgo.com/</t>
  </si>
  <si>
    <t>c07e5c2f-8b67-5d17-7ca7-99db5d329a1e</t>
  </si>
  <si>
    <t>EpikOne</t>
  </si>
  <si>
    <t>http://www.epikone.com</t>
  </si>
  <si>
    <t>a42f931f-cc55-a609-689e-ee1810c24643</t>
  </si>
  <si>
    <t>Epikta LLC</t>
  </si>
  <si>
    <t>http://epikta.com/</t>
  </si>
  <si>
    <t>c7179881-20ab-1c65-c361-0f33ac217d45</t>
  </si>
  <si>
    <t>Epikure</t>
  </si>
  <si>
    <t>http://www.epikure.ch</t>
  </si>
  <si>
    <t>75bda365-652b-34d2-ce13-656783b6feb0</t>
  </si>
  <si>
    <t>EPILEDS</t>
  </si>
  <si>
    <t>http://epileds.com.tw</t>
  </si>
  <si>
    <t>bf0c0141-5b9c-8eb4-0071-0538f3452326</t>
  </si>
  <si>
    <t>Epilepsy</t>
  </si>
  <si>
    <t>http://www.epilepsy.com</t>
  </si>
  <si>
    <t>36f16bf4-3de1-6a9d-2b0f-58f0603e6afb</t>
  </si>
  <si>
    <t>Epilepsy Association of Central Florida</t>
  </si>
  <si>
    <t>http://epilepsyassociation.com/</t>
  </si>
  <si>
    <t>7615486e-3294-0e4a-81b7-540d74de864d</t>
  </si>
  <si>
    <t>ePillager</t>
  </si>
  <si>
    <t>http://www.epillager.com</t>
  </si>
  <si>
    <t>9ab1ff40-0200-cfb9-260b-9033e9f4b707</t>
  </si>
  <si>
    <t>Epilog Imaging Systems</t>
  </si>
  <si>
    <t>https://www.epilog.com</t>
  </si>
  <si>
    <t>19704114-66ff-3849-5ca4-55c3e4ab910c</t>
  </si>
  <si>
    <t>Epilog Laser</t>
  </si>
  <si>
    <t>https://www.epiloglaser.com</t>
  </si>
  <si>
    <t>d21d0bfe-2b85-2112-a92c-6567a8006f2c</t>
  </si>
  <si>
    <t>Epilogger</t>
  </si>
  <si>
    <t>http://epilogger.com</t>
  </si>
  <si>
    <t>b8ff30df-fafc-f2e8-f53c-fd061eed926a</t>
  </si>
  <si>
    <t>EpiLogic</t>
  </si>
  <si>
    <t>http://www.epilogic.de/</t>
  </si>
  <si>
    <t>c74bcec6-aaab-30d5-5b8a-109a0846798f</t>
  </si>
  <si>
    <t>Epilogue Systems LLC</t>
  </si>
  <si>
    <t>http://epiloguesystems.com</t>
  </si>
  <si>
    <t>1fb47488-f834-bd3b-0b31-f2c7dbeff8f5</t>
  </si>
  <si>
    <t>Epiluvac AB</t>
  </si>
  <si>
    <t>http://epiluvac.com</t>
  </si>
  <si>
    <t>7395521a-5d2d-cce0-bfa3-4da470f1940a</t>
  </si>
  <si>
    <t>EpimAb Biotherapeutics</t>
  </si>
  <si>
    <t>http://www.epimab.com/</t>
  </si>
  <si>
    <t>5cc30404-d396-8416-7413-971dcea49f31</t>
  </si>
  <si>
    <t>Epimed Solutions</t>
  </si>
  <si>
    <t>http://www.epimedsolutions.com</t>
  </si>
  <si>
    <t>3ea507c2-4e7f-b887-116a-158637f2f472</t>
  </si>
  <si>
    <t>Epimedica</t>
  </si>
  <si>
    <t>https://epimedica.com/</t>
  </si>
  <si>
    <t>65d7ae02-0068-ebfa-5a3d-0229f522184e</t>
  </si>
  <si>
    <t>EPIN</t>
  </si>
  <si>
    <t>http://www.epin.com.tr/</t>
  </si>
  <si>
    <t>2633b5ac-0d7b-954c-7db9-4ad3053a693e</t>
  </si>
  <si>
    <t>ePIN Limited</t>
  </si>
  <si>
    <t>http://epin-international.com</t>
  </si>
  <si>
    <t>faafe81c-e118-86e5-ed02-5867d63c75ca</t>
  </si>
  <si>
    <t>EPINEX DIAGNOSTICS</t>
  </si>
  <si>
    <t>http://epinex.com</t>
  </si>
  <si>
    <t>4b724583-6013-30ca-88b0-35e5c6e71ad5</t>
  </si>
  <si>
    <t>Epinions</t>
  </si>
  <si>
    <t>http://www.epinions.com</t>
  </si>
  <si>
    <t>c6c15ec4-6d3e-76f6-147f-c3111286acb5</t>
  </si>
  <si>
    <t>ePiniony.com</t>
  </si>
  <si>
    <t>https://epiniony.com</t>
  </si>
  <si>
    <t>c1218285-e933-4558-2345-30dc33c9cba4</t>
  </si>
  <si>
    <t>Epinium</t>
  </si>
  <si>
    <t>http://epinium.com</t>
  </si>
  <si>
    <t>81e7f351-50cb-74cd-0300-7415b1bc2315</t>
  </si>
  <si>
    <t>EPINOMICS</t>
  </si>
  <si>
    <t>http://www.epinomics.co/</t>
  </si>
  <si>
    <t>c0285db4-d471-1b4d-58c6-f8d217689a5f</t>
  </si>
  <si>
    <t>Epinomy</t>
  </si>
  <si>
    <t>http://epinomy.com</t>
  </si>
  <si>
    <t>0afe8d6d-d3b3-afd2-ebb4-32e9eb75d8f7</t>
  </si>
  <si>
    <t>EPIOMED THERAPEUTICS</t>
  </si>
  <si>
    <t>http://www.epiomed.com</t>
  </si>
  <si>
    <t>2dc2cd4a-4aa4-4e1b-100b-3d41bd97d5cb</t>
  </si>
  <si>
    <t>Epion Health</t>
  </si>
  <si>
    <t>http://www.epionhealth.com</t>
  </si>
  <si>
    <t>08b83875-a35f-0c50-c178-1037653ede5a</t>
  </si>
  <si>
    <t>Epionet</t>
  </si>
  <si>
    <t>http://www.epionet.com/</t>
  </si>
  <si>
    <t>d4cf37b9-b5ca-f947-2884-aa2fd2909f2f</t>
  </si>
  <si>
    <t>Epiontis</t>
  </si>
  <si>
    <t>http://www.epiontis.com/</t>
  </si>
  <si>
    <t>c1066e65-4003-696d-d530-d08e72491d2f</t>
  </si>
  <si>
    <t>EPIPE Communications</t>
  </si>
  <si>
    <t>http://epipe.com</t>
  </si>
  <si>
    <t>a2e2f396-0630-f066-bf61-14104809acd1</t>
  </si>
  <si>
    <t>Epipeline</t>
  </si>
  <si>
    <t>http://www.epipeline.com</t>
  </si>
  <si>
    <t>636fd6b4-392f-40c1-f4c2-d8add0acee36</t>
  </si>
  <si>
    <t>Epiphan Systems Inc.</t>
  </si>
  <si>
    <t>https://www.epiphan.com</t>
  </si>
  <si>
    <t>49f6c33e-3f7e-5561-a4fa-58b9b0f4903a</t>
  </si>
  <si>
    <t>Epiphan Video</t>
  </si>
  <si>
    <t>http://www.epiphan.com/</t>
  </si>
  <si>
    <t>1c830d1c-1fff-7372-5da3-855a82b55ead</t>
  </si>
  <si>
    <t>Epiphany</t>
  </si>
  <si>
    <t>http://www.epiphanybio.com</t>
  </si>
  <si>
    <t>4b02fd5b-3248-2bc0-a758-2d04d85ef253</t>
  </si>
  <si>
    <t>Epiphany Ai (Digital)</t>
  </si>
  <si>
    <t>https://epiphanyai.com</t>
  </si>
  <si>
    <t>61d8646e-e52a-44fd-b9ad-55307134d9aa</t>
  </si>
  <si>
    <t>Epiphany Capital</t>
  </si>
  <si>
    <t>http://www.epiphanycapital.co.uk</t>
  </si>
  <si>
    <t>0b3f8cf2-6168-cba9-a7fe-a34b301eb500</t>
  </si>
  <si>
    <t>Epiphany Dermatology PA</t>
  </si>
  <si>
    <t>https://www.epiphanydermatology.com</t>
  </si>
  <si>
    <t>b6a1f424-18e6-d739-766c-fcf8ea491d5b</t>
  </si>
  <si>
    <t>Epiphany Eyewear</t>
  </si>
  <si>
    <t>http://www.epiphanyeyewear.com/</t>
  </si>
  <si>
    <t>38b873e7-ef32-5f32-dcd8-6910ab84ec13</t>
  </si>
  <si>
    <t>Epiphany Farms Enterprise Inc.</t>
  </si>
  <si>
    <t>http://www.epiphanyfarms.com</t>
  </si>
  <si>
    <t>acdd2a2b-0c84-c08e-8f68-51975d07eb72</t>
  </si>
  <si>
    <t>Epiphany Health Ventures</t>
  </si>
  <si>
    <t>http://epiphanyhealth.com</t>
  </si>
  <si>
    <t>8d3d3328-3802-8ad6-5b16-37b9ca174588</t>
  </si>
  <si>
    <t>Epiphany Home</t>
  </si>
  <si>
    <t>http://www.epiphanyhome.co.uk</t>
  </si>
  <si>
    <t>021c07f4-da89-54fd-e3d3-7cb9228d0910</t>
  </si>
  <si>
    <t>Epiphany Inc</t>
  </si>
  <si>
    <t>http://www.epiphanyinc.net</t>
  </si>
  <si>
    <t>b8afb12b-dab0-40dc-ae21-1d294ce997cd</t>
  </si>
  <si>
    <t>Epiphany Learning</t>
  </si>
  <si>
    <t>http://www.epiphanylearning.com/</t>
  </si>
  <si>
    <t>afbb9744-7a50-571d-abbf-168587c0adbc</t>
  </si>
  <si>
    <t>Epiphany Practice</t>
  </si>
  <si>
    <t>http://www.epiphanypractice.com</t>
  </si>
  <si>
    <t>8ebad3ac-90ac-229d-4b76-0a9a8f6af95b</t>
  </si>
  <si>
    <t>Epiphany Solutions</t>
  </si>
  <si>
    <t>https://www.epiphanysearch.co.uk/</t>
  </si>
  <si>
    <t>8d4694e2-7733-7c20-a056-cac9921fc8ad</t>
  </si>
  <si>
    <t>Epiphany Ventures</t>
  </si>
  <si>
    <t>http://epiphanyventures.in</t>
  </si>
  <si>
    <t>59e0739f-d194-8e21-a87c-39159bf49fd2</t>
  </si>
  <si>
    <t>Epipheo</t>
  </si>
  <si>
    <t>http://www.epipheo.com</t>
  </si>
  <si>
    <t>4d2be05d-1061-3890-7c43-4b6339af2927</t>
  </si>
  <si>
    <t>Epiphyte</t>
  </si>
  <si>
    <t>http://www.epiphyte.us/</t>
  </si>
  <si>
    <t>5cee63b1-ad16-3762-e13b-5c5ef243a195</t>
  </si>
  <si>
    <t>Epipoli S.p.A.</t>
  </si>
  <si>
    <t>http://www.epipoli.com/</t>
  </si>
  <si>
    <t>45c7e728-b1ca-a32c-e1dd-0e534f93bbe4</t>
  </si>
  <si>
    <t>EPIQ Systems</t>
  </si>
  <si>
    <t>http://www.epiqsystems.com/</t>
  </si>
  <si>
    <t>d1447867-8510-33fe-bc5c-fa9a2496ba83</t>
  </si>
  <si>
    <t>Epiqo GmbH</t>
  </si>
  <si>
    <t>http://epiqo.com/en</t>
  </si>
  <si>
    <t>df8dbdbc-60b2-58e3-eb79-83aeca93aa28</t>
  </si>
  <si>
    <t>Epiris</t>
  </si>
  <si>
    <t>http://electrapartners.com</t>
  </si>
  <si>
    <t>e407cc9c-f3c2-fd29-99b3-6fd798f8f2d6</t>
  </si>
  <si>
    <t>Epirroi</t>
  </si>
  <si>
    <t>http://www.epirroi.com</t>
  </si>
  <si>
    <t>5b6035f1-ac85-d3fe-94a0-54cbd4e7c40b</t>
  </si>
  <si>
    <t>Epirus Biopharmaceuticals</t>
  </si>
  <si>
    <t>http://www.epirusbiopharma.com</t>
  </si>
  <si>
    <t>76820e23-0bf0-3618-5775-6f848d714d7e</t>
  </si>
  <si>
    <t>EPIS</t>
  </si>
  <si>
    <t>http://epis.com/</t>
  </si>
  <si>
    <t>d077b604-29c5-168b-1567-274fa94e23c2</t>
  </si>
  <si>
    <t>Episcale</t>
  </si>
  <si>
    <t>http://episcale.com/</t>
  </si>
  <si>
    <t>8eb04555-b308-2dd7-ca4f-6c33c4d32e76</t>
  </si>
  <si>
    <t>Episcopal Charities</t>
  </si>
  <si>
    <t>http://episcopalcharities-newyork.org/</t>
  </si>
  <si>
    <t>390b1722-ee7d-15a0-11d4-1047777777fa</t>
  </si>
  <si>
    <t>Episcopal Divinity School</t>
  </si>
  <si>
    <t>http://www.eds.edu/</t>
  </si>
  <si>
    <t>d7d11965-6e82-5198-5e07-c621918b866b</t>
  </si>
  <si>
    <t>Episcopal Health Foundation</t>
  </si>
  <si>
    <t>http://www.episcopalhealth.org</t>
  </si>
  <si>
    <t>c9f728b1-0dce-1752-24e6-cbf49a225192</t>
  </si>
  <si>
    <t>Episcopal School of Jacksonville</t>
  </si>
  <si>
    <t>http://www.esj.org</t>
  </si>
  <si>
    <t>c4035b89-9b86-a39f-bedf-7ebd6e0875f6</t>
  </si>
  <si>
    <t>Episcopal Theological Seminary of the Southwest</t>
  </si>
  <si>
    <t>http://www.ssw.edu/</t>
  </si>
  <si>
    <t>deb23084-9209-f728-9504-7989bda1be7c</t>
  </si>
  <si>
    <t>Episencial</t>
  </si>
  <si>
    <t>https://episencial.com</t>
  </si>
  <si>
    <t>bb0d275a-e8b1-c0c8-fe73-6855039047ea</t>
  </si>
  <si>
    <t>EpiSensor</t>
  </si>
  <si>
    <t>http://episensor.com</t>
  </si>
  <si>
    <t>f083202f-8986-d8a9-48dd-8fce9aa049fc</t>
  </si>
  <si>
    <t>Episerver</t>
  </si>
  <si>
    <t>http://www.episerver.com</t>
  </si>
  <si>
    <t>2f0fc95a-13c8-60ca-b524-f190c79944f9</t>
  </si>
  <si>
    <t>Episkeptis</t>
  </si>
  <si>
    <t>http://episkeptis.gr</t>
  </si>
  <si>
    <t>49cf2639-71dc-1485-0593-fffd18d51d15</t>
  </si>
  <si>
    <t>Episode 1</t>
  </si>
  <si>
    <t>http://www.episode1.com</t>
  </si>
  <si>
    <t>1d2d32d5-a679-1921-70b3-03c656fd18e2</t>
  </si>
  <si>
    <t>Episode 11 Productions</t>
  </si>
  <si>
    <t>https://episode11productions.com</t>
  </si>
  <si>
    <t>94e60a53-f2a9-d214-6e40-42ef73b7cfb6</t>
  </si>
  <si>
    <t>Episode Interactive</t>
  </si>
  <si>
    <t>https://www.episodeinteractive.com</t>
  </si>
  <si>
    <t>2567dd7b-024b-c1a7-0396-9e3a0747521d</t>
  </si>
  <si>
    <t>Episode Six</t>
  </si>
  <si>
    <t>https://episodesix.com/</t>
  </si>
  <si>
    <t>efa4e28a-1f2d-1ae4-cba6-b7bd9d195cad</t>
  </si>
  <si>
    <t>Episode Software</t>
  </si>
  <si>
    <t>http://www.episodesoft.com</t>
  </si>
  <si>
    <t>2b0e7c15-4e12-04a7-8ba8-633e4559e133</t>
  </si>
  <si>
    <t>Episodic</t>
  </si>
  <si>
    <t>http://episodic.com</t>
  </si>
  <si>
    <t>ca024829-54b6-9cab-184b-0cf5fa04709e</t>
  </si>
  <si>
    <t>Episolve GI</t>
  </si>
  <si>
    <t>http://episolvegi.com</t>
  </si>
  <si>
    <t>65ac5812-9bf7-d596-c561-fbe961004019</t>
  </si>
  <si>
    <t>Episome Biotech</t>
  </si>
  <si>
    <t>http://www.episomebiotech.com/</t>
  </si>
  <si>
    <t>38b77d41-6098-6301-c778-dd73d8ff698c</t>
  </si>
  <si>
    <t>Episona</t>
  </si>
  <si>
    <t>https://episona.com</t>
  </si>
  <si>
    <t>3d4abc34-6f1b-8dc0-1ce1-61308694de11</t>
  </si>
  <si>
    <t>Epistar Corporation</t>
  </si>
  <si>
    <t>http://www.epistar.com.tw</t>
  </si>
  <si>
    <t>1c88d14e-6a66-1005-6859-ca2fc77a0428</t>
  </si>
  <si>
    <t>Epistem Holdings</t>
  </si>
  <si>
    <t>http://epistemservices.com</t>
  </si>
  <si>
    <t>2727e160-178a-7947-c8d1-e90405c79dcf</t>
  </si>
  <si>
    <t>Epistema</t>
  </si>
  <si>
    <t>http://www.episte.ma</t>
  </si>
  <si>
    <t>e5f4886b-5521-453b-ac8b-9653a033a724</t>
  </si>
  <si>
    <t>Epistemio</t>
  </si>
  <si>
    <t>https://www.epistemio.com/</t>
  </si>
  <si>
    <t>943b0f0d-6e80-c30b-c46c-d0bfbf56c871</t>
  </si>
  <si>
    <t>Epistemy Press LLC</t>
  </si>
  <si>
    <t>http://epistemypress.com</t>
  </si>
  <si>
    <t>cb7708dd-82f1-75cb-2681-460df93d636e</t>
  </si>
  <si>
    <t>Episty</t>
  </si>
  <si>
    <t>http://www.episty.com</t>
  </si>
  <si>
    <t>f02d610e-75c6-5f71-0b78-de62f0cf3573</t>
  </si>
  <si>
    <t>ePIT</t>
  </si>
  <si>
    <t>http://www.epit.com/</t>
  </si>
  <si>
    <t>3adc860d-8cc9-9597-149f-30c1a3c47b3d</t>
  </si>
  <si>
    <t>Epit-of-Eves Catering</t>
  </si>
  <si>
    <t>http://www.epitofeves.com/</t>
  </si>
  <si>
    <t>876627b3-ee42-34ef-8ff2-34864e76a054</t>
  </si>
  <si>
    <t>EPITA - ÌÄåäcole dÌ¢åÛåªingÌÄå©nieurs en informatique</t>
  </si>
  <si>
    <t>560c6cfb-a9cc-d720-cd34-118cf37e90ba</t>
  </si>
  <si>
    <t>Epita School of Computer Science and Advanced Technologies</t>
  </si>
  <si>
    <t>http://www.epita.fr</t>
  </si>
  <si>
    <t>ae1b8a4d-3f45-fe2b-a26c-11916304a0b5</t>
  </si>
  <si>
    <t>Epitaph Records</t>
  </si>
  <si>
    <t>http://epitaph.com</t>
  </si>
  <si>
    <t>19eb9a55-7aa6-23c8-5b51-9b5c7526a417</t>
  </si>
  <si>
    <t>EPITAXX</t>
  </si>
  <si>
    <t>http://www.epitaxx.com</t>
  </si>
  <si>
    <t>1eab3658-7204-0a23-7482-d0f4ebba28ad</t>
  </si>
  <si>
    <t>Epitec</t>
  </si>
  <si>
    <t>http://www.epitecinc.com/</t>
  </si>
  <si>
    <t>8e41c8c8-b4c0-23d2-aa7b-80ca06304021</t>
  </si>
  <si>
    <t>Epitech</t>
  </si>
  <si>
    <t>http://eip.epitech.eu/2014/4groundfamily/</t>
  </si>
  <si>
    <t>e3fc5374-f31e-86af-d165-373545f643b6</t>
  </si>
  <si>
    <t>http://www.epitech.eu</t>
  </si>
  <si>
    <t>5faaeebd-5645-4a80-e491-c68341ffde92</t>
  </si>
  <si>
    <t>EPITECH - European Institute of Technology</t>
  </si>
  <si>
    <t>http://www.epitech.eu/</t>
  </si>
  <si>
    <t>0cdfcd86-f9cf-f64a-3352-815bc4a89441</t>
  </si>
  <si>
    <t>Epitek, Inc</t>
  </si>
  <si>
    <t>http://epitekusa.graves.com</t>
  </si>
  <si>
    <t>de39f8f1-95da-23f9-e4a0-9919b9a87ec7</t>
  </si>
  <si>
    <t>Epitherapeutics</t>
  </si>
  <si>
    <t>http://www.epitherapeutics.dk/</t>
  </si>
  <si>
    <t>be05fa14-f590-6dfb-8caa-00c870e7c221</t>
  </si>
  <si>
    <t>Epitiro</t>
  </si>
  <si>
    <t>http://www.epitiro.com</t>
  </si>
  <si>
    <t>c5a88608-1abf-3bed-1989-34e145e0b333</t>
  </si>
  <si>
    <t>Epitome Consulting &amp; IT Pvt Ltd</t>
  </si>
  <si>
    <t>http://wetechsol.com</t>
  </si>
  <si>
    <t>f3202133-1015-a778-dfe3-809f7e3f85fe</t>
  </si>
  <si>
    <t>Epitome Networks</t>
  </si>
  <si>
    <t>http://www.epitomenetworks.com</t>
  </si>
  <si>
    <t>0cf15fdc-98c1-f82f-7fc5-889d668d4bbe</t>
  </si>
  <si>
    <t>Epitome Solutions</t>
  </si>
  <si>
    <t>http://www.epitomesolutions.in/</t>
  </si>
  <si>
    <t>345a7e4f-9946-253f-440c-eef16256023f</t>
  </si>
  <si>
    <t>Epitome Technologies</t>
  </si>
  <si>
    <t>http://www.epitometechnologies.com/</t>
  </si>
  <si>
    <t>f2e3e5c2-258c-def4-07cc-10b796787370</t>
  </si>
  <si>
    <t>Epitomestitches</t>
  </si>
  <si>
    <t>http://epitomestitches.com</t>
  </si>
  <si>
    <t>c8a32fbf-3beb-74a5-bb19-a7ade53e9c47</t>
  </si>
  <si>
    <t>Epitomical Limited</t>
  </si>
  <si>
    <t>http://www.epitomical.com</t>
  </si>
  <si>
    <t>bd9e99b1-c369-510d-3ac8-542e7906e920</t>
  </si>
  <si>
    <t>Epitomics</t>
  </si>
  <si>
    <t>http://epitomics.com</t>
  </si>
  <si>
    <t>c183fb14-603d-4f8f-874e-4d1fa9e82f20</t>
  </si>
  <si>
    <t>Epitrack</t>
  </si>
  <si>
    <t>http://www.epitrack.com.br</t>
  </si>
  <si>
    <t>bc80843e-8f9b-29e3-3713-d30fb9d7fd36</t>
  </si>
  <si>
    <t>Epitracker</t>
  </si>
  <si>
    <t>http://www.epitracker.com</t>
  </si>
  <si>
    <t>c0668bb1-b732-2a18-51c8-80e51e66700f</t>
  </si>
  <si>
    <t>Epiva</t>
  </si>
  <si>
    <t>http://www.epiva.com/</t>
  </si>
  <si>
    <t>e7dc3015-910b-19d5-f45e-2881ec487283</t>
  </si>
  <si>
    <t>Epiva BioSciences</t>
  </si>
  <si>
    <t>http://evelobio.com#evelo-biosciences</t>
  </si>
  <si>
    <t>d738d99e-3fa2-2993-09e2-22f397f06d77</t>
  </si>
  <si>
    <t>EpiVax</t>
  </si>
  <si>
    <t>http://www.epivax.com</t>
  </si>
  <si>
    <t>0c4450d8-c95f-5932-cfdd-d61d02026fc7</t>
  </si>
  <si>
    <t>Epivios</t>
  </si>
  <si>
    <t>http://epivios.de/en</t>
  </si>
  <si>
    <t>27f93532-a3e3-b6b9-8262-8fdcec80f5a3</t>
  </si>
  <si>
    <t>EPIX</t>
  </si>
  <si>
    <t>http://www.epixhd.com</t>
  </si>
  <si>
    <t>ddfaa781-7784-3a48-d6c5-6a6ec84bb5da</t>
  </si>
  <si>
    <t>Epix Pharmaceuticals</t>
  </si>
  <si>
    <t>http://www.epixmed.com</t>
  </si>
  <si>
    <t>a0d46752-99ba-10ab-db94-d9c9c16e0c18</t>
  </si>
  <si>
    <t>EPixel Software Pvt. Ltd.</t>
  </si>
  <si>
    <t>http://www.epixelsoft.com/</t>
  </si>
  <si>
    <t>5bf97a80-2a3a-79c0-ccab-7e896485b115</t>
  </si>
  <si>
    <t>Epixel Solutions</t>
  </si>
  <si>
    <t>http://www.epixelsolutions.com/</t>
  </si>
  <si>
    <t>211d6b5d-d628-4273-9ce4-37538fb0f9b7</t>
  </si>
  <si>
    <t>Epixel Solutions Pvt Ltd</t>
  </si>
  <si>
    <t>https://www.epixelmlmsoftware.com/</t>
  </si>
  <si>
    <t>406810c1-4c18-fae7-bac1-884b382a680b</t>
  </si>
  <si>
    <t>ePixel Technologies</t>
  </si>
  <si>
    <t>http://www.epixeltechnologies.com</t>
  </si>
  <si>
    <t>f2029504-8468-3af0-81bc-b0d65b8d5319</t>
  </si>
  <si>
    <t>Epixis</t>
  </si>
  <si>
    <t>http://www.epixis.com</t>
  </si>
  <si>
    <t>4a258d3e-65ed-df49-0d39-04c4f0819f25</t>
  </si>
  <si>
    <t>Epixplainer</t>
  </si>
  <si>
    <t>http://www.epixplainer.com</t>
  </si>
  <si>
    <t>f72d4de9-f06f-107d-4a6d-d7e2fa711f83</t>
  </si>
  <si>
    <t>Epizyme</t>
  </si>
  <si>
    <t>http://www.epizyme.com</t>
  </si>
  <si>
    <t>7160e2dd-15a2-81af-5df1-39814ea5b4c9</t>
  </si>
  <si>
    <t>EPKpage</t>
  </si>
  <si>
    <t>http://www.epkpage.com</t>
  </si>
  <si>
    <t>ea8018d4-776a-25e5-599c-7fee4c2461c5</t>
  </si>
  <si>
    <t>EPL</t>
  </si>
  <si>
    <t>http://elelaurels.com/</t>
  </si>
  <si>
    <t>4a8c669b-5abb-3792-2ca1-e90a84122dd6</t>
  </si>
  <si>
    <t>EPL Archives, Inc.</t>
  </si>
  <si>
    <t>https://www.eplarchives.com</t>
  </si>
  <si>
    <t>4768f081-145a-e135-1b8b-df4ba5942a12</t>
  </si>
  <si>
    <t>EPL Bio Analytical Services</t>
  </si>
  <si>
    <t>http://eplbas.com/</t>
  </si>
  <si>
    <t>86e18272-2931-8159-7020-26979285aefd</t>
  </si>
  <si>
    <t>EPL Oil &amp; Gas</t>
  </si>
  <si>
    <t>http://eplweb.com</t>
  </si>
  <si>
    <t>a37b4e96-b8ae-ddde-ee07-67ebc8b45021</t>
  </si>
  <si>
    <t>ePlaced</t>
  </si>
  <si>
    <t>http://www.eplaced.com/</t>
  </si>
  <si>
    <t>7cf6643f-68bc-bfb4-6432-af1ba832d3ca</t>
  </si>
  <si>
    <t>ePlan Services</t>
  </si>
  <si>
    <t>http://www.eplanservices.com</t>
  </si>
  <si>
    <t>6a6c9a93-ac71-5eb0-0a46-f83c9ce3f160</t>
  </si>
  <si>
    <t>EPLAN Software &amp; Service</t>
  </si>
  <si>
    <t>http://www.eplan.in</t>
  </si>
  <si>
    <t>275542e1-6148-4585-8188-7d78ac49bcf1</t>
  </si>
  <si>
    <t>ePlanet Capital</t>
  </si>
  <si>
    <t>http://www.eplanetcapital.com</t>
  </si>
  <si>
    <t>f51cfeae-125b-991e-1091-4172873b5a0f</t>
  </si>
  <si>
    <t>Eplankton</t>
  </si>
  <si>
    <t>http://eplankton.eu/</t>
  </si>
  <si>
    <t>a8f2d968-2206-5682-1775-21a7f105ab00</t>
  </si>
  <si>
    <t>ePlata</t>
  </si>
  <si>
    <t>http://www.eplata.com</t>
  </si>
  <si>
    <t>a1c3daf8-d2cf-e53b-c165-1bd6c6c69447</t>
  </si>
  <si>
    <t>EPLATFORMA</t>
  </si>
  <si>
    <t>https://eplatforma.com</t>
  </si>
  <si>
    <t>7b165f07-a624-1ea0-14e2-eed256decc11</t>
  </si>
  <si>
    <t>EPlayworks</t>
  </si>
  <si>
    <t>https://www.eplayworks.com/</t>
  </si>
  <si>
    <t>d715354f-3faa-ee8b-0782-33c5a7eb542a</t>
  </si>
  <si>
    <t>Eplication</t>
  </si>
  <si>
    <t>http://www.eplication.com/</t>
  </si>
  <si>
    <t>7d87a3c7-8321-5a4e-605f-36aef12696a7</t>
  </si>
  <si>
    <t>Eplixo</t>
  </si>
  <si>
    <t>http://www.eplixo.com/</t>
  </si>
  <si>
    <t>357e6705-d794-d04a-13df-5e73987bd234</t>
  </si>
  <si>
    <t>ePlug</t>
  </si>
  <si>
    <t>http://kencode.de/projects</t>
  </si>
  <si>
    <t>87f6ff49-2778-5371-002d-de99dba5f2dd</t>
  </si>
  <si>
    <t>ePlus Ecosystem</t>
  </si>
  <si>
    <t>http://www.epluseurope.eu/</t>
  </si>
  <si>
    <t>31395ab8-8349-37f6-c0cf-aa4d414e5be1</t>
  </si>
  <si>
    <t>ePlus Inc</t>
  </si>
  <si>
    <t>http://www.eplus.com/</t>
  </si>
  <si>
    <t>983b47d9-beb1-fdb5-e0f1-1fb8acafc648</t>
  </si>
  <si>
    <t>ePly Services Inc</t>
  </si>
  <si>
    <t>https://www.eply.com</t>
  </si>
  <si>
    <t>36414a56-592b-21d8-b53f-456e60c4344b</t>
  </si>
  <si>
    <t>EPM Global Services</t>
  </si>
  <si>
    <t>http://www.epmnet.com</t>
  </si>
  <si>
    <t>7efbd481-9bf8-30f8-7b43-92c86f68e402</t>
  </si>
  <si>
    <t>EPM INTELLIGENCE, LLC</t>
  </si>
  <si>
    <t>http://www.epmi.co/</t>
  </si>
  <si>
    <t>88e36bb6-ccc3-5f2f-ad9e-58e3405469cd</t>
  </si>
  <si>
    <t>EPMware</t>
  </si>
  <si>
    <t>http://www.epmware.com</t>
  </si>
  <si>
    <t>c78cde84-87f1-fc9f-f655-0cf964116c95</t>
  </si>
  <si>
    <t>EPNew Electronics</t>
  </si>
  <si>
    <t>http://www.epcorp.com.tw/</t>
  </si>
  <si>
    <t>0c5ea244-3fa5-cce7-39d2-78be52385814</t>
  </si>
  <si>
    <t>EPO</t>
  </si>
  <si>
    <t>https://www.epo.org</t>
  </si>
  <si>
    <t>5fb86438-d154-fa4f-cedb-4e18b3f9f3e4</t>
  </si>
  <si>
    <t>Epoc</t>
  </si>
  <si>
    <t>http://www.epoc.co</t>
  </si>
  <si>
    <t>f2f97f86-7f94-2b21-9d22-672ca37fd5f0</t>
  </si>
  <si>
    <t>Epoc Unmanned</t>
  </si>
  <si>
    <t>https://www.epocdronesurvey.com/</t>
  </si>
  <si>
    <t>6255cd04-6051-8e91-ee2d-ad8e7b610726</t>
  </si>
  <si>
    <t>Epoch</t>
  </si>
  <si>
    <t>https://epoch.com</t>
  </si>
  <si>
    <t>2cde2ad3-f57a-1c0c-cb58-ae9b6b6dfb02</t>
  </si>
  <si>
    <t>EPOCH</t>
  </si>
  <si>
    <t>https://epochapp.com/</t>
  </si>
  <si>
    <t>2be98363-1d43-2cf6-cb92-f18e362087be</t>
  </si>
  <si>
    <t>Epoch Adventures</t>
  </si>
  <si>
    <t>http://www.epochadventures.com/</t>
  </si>
  <si>
    <t>59b43f59-ace2-e0b0-646c-d20104fb95e9</t>
  </si>
  <si>
    <t>Epoch Biosciences</t>
  </si>
  <si>
    <t>http://www.epochbio.com/</t>
  </si>
  <si>
    <t>55d5ac78-6a06-996c-f44b-acb873df0612</t>
  </si>
  <si>
    <t>Epoch Entertainment</t>
  </si>
  <si>
    <t>http://www.watchepoch.com</t>
  </si>
  <si>
    <t>b4088615-8364-8991-aa2b-1b312abfba38</t>
  </si>
  <si>
    <t>Epoch Homes</t>
  </si>
  <si>
    <t>http://www.epochhomes.com</t>
  </si>
  <si>
    <t>3656c3fb-ecfe-0f98-dd8f-9b1ad1b8eabb</t>
  </si>
  <si>
    <t>Epoch Investment Partners</t>
  </si>
  <si>
    <t>http://www.eipny.com</t>
  </si>
  <si>
    <t>c992b2f2-6ce9-4b74-1371-75e702e91fa4</t>
  </si>
  <si>
    <t>Epoch Partners</t>
  </si>
  <si>
    <t>51e4f61c-c0ab-48c6-c1f5-2e62a241ec73</t>
  </si>
  <si>
    <t>Epoch Property Inspections</t>
  </si>
  <si>
    <t>https://www.epochinspections.com</t>
  </si>
  <si>
    <t>224afe51-f96e-a0f1-3153-1f5f166c9bdd</t>
  </si>
  <si>
    <t>Epoch Research Institute India. Pvt. Ltd.</t>
  </si>
  <si>
    <t>http://www.epoch.co.in</t>
  </si>
  <si>
    <t>3c88e6b0-201a-72d4-1cbd-228c891d9a28</t>
  </si>
  <si>
    <t>Epoch Sleep Disorders Center</t>
  </si>
  <si>
    <t>http://epochsc.com</t>
  </si>
  <si>
    <t>80d29c54-a1bb-b8e8-9c73-5a47ecd3087c</t>
  </si>
  <si>
    <t>Epoch Times</t>
  </si>
  <si>
    <t>http://www.theepochtimes.com</t>
  </si>
  <si>
    <t>39222638-d1fe-0dda-3ebe-50d017c9f7bc</t>
  </si>
  <si>
    <t>Epoch Wires Ltd</t>
  </si>
  <si>
    <t>http://www.epochwires.com</t>
  </si>
  <si>
    <t>ed5db7fe-bb47-0a43-6d29-dd498c5dc04e</t>
  </si>
  <si>
    <t>EpochalStorm</t>
  </si>
  <si>
    <t>http://www.epochalstorm.com</t>
  </si>
  <si>
    <t>84692c1f-a6c6-44b6-3b66-1f37479740d1</t>
  </si>
  <si>
    <t>Epoche &amp; Espri</t>
  </si>
  <si>
    <t>http://www.epoche.es</t>
  </si>
  <si>
    <t>60936473-52b0-9682-4712-a428654f7e3f</t>
  </si>
  <si>
    <t>Epocrates</t>
  </si>
  <si>
    <t>http://www.epocrates.com</t>
  </si>
  <si>
    <t>a1664b28-f734-9b94-4dd5-59d7068b162e</t>
  </si>
  <si>
    <t>Epod</t>
  </si>
  <si>
    <t>http://www.epod.com</t>
  </si>
  <si>
    <t>2be08f06-9c7f-6cf0-11af-213ffd7ac98c</t>
  </si>
  <si>
    <t>ePod Solar</t>
  </si>
  <si>
    <t>http://www.epodsolar.com</t>
  </si>
  <si>
    <t>6ff19ca7-bfb2-f66d-6d65-81642f0158d1</t>
  </si>
  <si>
    <t>ePoint Digital, Inc.</t>
  </si>
  <si>
    <t>http://epointdigital.com</t>
  </si>
  <si>
    <t>687feaf3-4ceb-5f55-c48a-d56384776407</t>
  </si>
  <si>
    <t>epoints UK</t>
  </si>
  <si>
    <t>https://www.epoints.com</t>
  </si>
  <si>
    <t>842f3c91-4eb7-cbe9-8661-52acf050e6b3</t>
  </si>
  <si>
    <t>ePoise</t>
  </si>
  <si>
    <t>http://www.epoise.com/</t>
  </si>
  <si>
    <t>1ddb6ce0-726f-dc1b-febb-27434357f4f6</t>
  </si>
  <si>
    <t>ePojisteni.cz</t>
  </si>
  <si>
    <t>http://www.epojisteni.cz/</t>
  </si>
  <si>
    <t>74c84ba4-5f81-1d31-6f24-8b1e7c469ec7</t>
  </si>
  <si>
    <t>Epok</t>
  </si>
  <si>
    <t>http://www.epok.net</t>
  </si>
  <si>
    <t>b706d30b-ea9d-2322-e1a0-35e1a00d7ba7</t>
  </si>
  <si>
    <t>ePolitix</t>
  </si>
  <si>
    <t>http://www.epolitix.com</t>
  </si>
  <si>
    <t>ef1582c0-4694-9dfa-4b34-3e09c7f428b1</t>
  </si>
  <si>
    <t>Epom Ad Server</t>
  </si>
  <si>
    <t>http://epom.com</t>
  </si>
  <si>
    <t>d60a4b9c-7e8b-e281-b9f0-d9aa62bd490f</t>
  </si>
  <si>
    <t>Epomi</t>
  </si>
  <si>
    <t>http://www.epomi.com/</t>
  </si>
  <si>
    <t>eab13c65-d17d-4d0c-e4fb-fa374be3e579</t>
  </si>
  <si>
    <t>Epona Technologies</t>
  </si>
  <si>
    <t>http://www.eponatechnologies.com</t>
  </si>
  <si>
    <t>8d1e5541-47df-5c25-9057-585aad7852a5</t>
  </si>
  <si>
    <t>Epona's Voice</t>
  </si>
  <si>
    <t>http://eponasvoice.my-free.website/</t>
  </si>
  <si>
    <t>b1569155-976a-4353-b00e-f5ad51b3572b</t>
  </si>
  <si>
    <t>Eponym</t>
  </si>
  <si>
    <t>http://eponymous.co</t>
  </si>
  <si>
    <t>32459cd1-6c31-3806-11f1-2cd283cc5518</t>
  </si>
  <si>
    <t>ePopcorn.com</t>
  </si>
  <si>
    <t>https://www.epopcorn.com</t>
  </si>
  <si>
    <t>e4f19971-3b95-d2a1-df56-0d7575130bd6</t>
  </si>
  <si>
    <t>Epopeia</t>
  </si>
  <si>
    <t>http://epopeia.com</t>
  </si>
  <si>
    <t>6fbc19cc-0bdb-6e4e-b781-45e19fe8704b</t>
  </si>
  <si>
    <t>Epoq</t>
  </si>
  <si>
    <t>http://www.epoq.co.uk</t>
  </si>
  <si>
    <t>2160d381-35dd-3ad1-6f5c-d0646b920f62</t>
  </si>
  <si>
    <t>Epoq US</t>
  </si>
  <si>
    <t>http://www.epoq.us</t>
  </si>
  <si>
    <t>208f6958-dd31-4650-f224-072e26951fb3</t>
  </si>
  <si>
    <t>Epoque Hotels</t>
  </si>
  <si>
    <t>http://www.epoquehotels.com/directory.html</t>
  </si>
  <si>
    <t>dff18d21-9dbc-d0e8-a260-9b5c5ad6b464</t>
  </si>
  <si>
    <t>eporta</t>
  </si>
  <si>
    <t>https://www.eporta.com/</t>
  </si>
  <si>
    <t>25cdbf7b-fddb-3e03-a1ac-e39030a34213</t>
  </si>
  <si>
    <t>Epos</t>
  </si>
  <si>
    <t>http://www.epos-ps.com</t>
  </si>
  <si>
    <t>91510300-673a-da30-4e7f-49a68518780f</t>
  </si>
  <si>
    <t>Epos Direct</t>
  </si>
  <si>
    <t>http://www.eposdirect.co.uk/uk_en</t>
  </si>
  <si>
    <t>f913220d-b101-ae78-7fd2-f3dd40c88c70</t>
  </si>
  <si>
    <t>Epos Media - Eugene Blagodarny</t>
  </si>
  <si>
    <t>http://www.webboar.com</t>
  </si>
  <si>
    <t>d4eb431f-8224-0038-981b-88802436fb87</t>
  </si>
  <si>
    <t>Eposeidon Outdoor Adventure Inc.</t>
  </si>
  <si>
    <t>http://www.eposeidon.com</t>
  </si>
  <si>
    <t>d171c842-e54b-fd89-dff4-4b1beac5bd8f</t>
  </si>
  <si>
    <t>EposFreedom</t>
  </si>
  <si>
    <t>http://www.eposfreedom.com</t>
  </si>
  <si>
    <t>7121cf4a-904d-7d03-d4cc-20beb82d2749</t>
  </si>
  <si>
    <t>Epostmarks</t>
  </si>
  <si>
    <t>http://www.epostmarks.com</t>
  </si>
  <si>
    <t>0924cebf-1f75-5922-81fa-626b82ef6e9b</t>
  </si>
  <si>
    <t>Epotec</t>
  </si>
  <si>
    <t>http://www.epotec.com</t>
  </si>
  <si>
    <t>950b73aa-7744-25bf-fc02-74e81e2711eb</t>
  </si>
  <si>
    <t>Epoxy</t>
  </si>
  <si>
    <t>http://epoxy.tv</t>
  </si>
  <si>
    <t>5a74b9da-35f1-8428-e9c7-b5786871c1b7</t>
  </si>
  <si>
    <t>Epoxy Flooring Florida</t>
  </si>
  <si>
    <t>http://epoxyflooringflorida.com</t>
  </si>
  <si>
    <t>523db82e-6e2e-ad33-0b6e-facee5adc015</t>
  </si>
  <si>
    <t>Eppela</t>
  </si>
  <si>
    <t>https://www.eppela.com/en</t>
  </si>
  <si>
    <t>766cc6c2-6f1e-c0ac-d330-d7888f0d64a7</t>
  </si>
  <si>
    <t>Eppendorf</t>
  </si>
  <si>
    <t>https://www.eppendorf.com</t>
  </si>
  <si>
    <t>5539b8c2-22e9-fb29-88ee-a9d52209e080</t>
  </si>
  <si>
    <t>Epperson &amp; Company</t>
  </si>
  <si>
    <t>http://www.eppersonco.com/</t>
  </si>
  <si>
    <t>894f285c-ad7e-6226-ae2d-55034f6cc747</t>
  </si>
  <si>
    <t>EPPIC ADS, INC.</t>
  </si>
  <si>
    <t>http://eppicads.com</t>
  </si>
  <si>
    <t>5013cb90-de62-eeec-afec-d3707d61f492</t>
  </si>
  <si>
    <t>Epplament Energy</t>
  </si>
  <si>
    <t>http://www.epplament.com</t>
  </si>
  <si>
    <t>24f60492-47ee-384e-a086-a8066c0e1856</t>
  </si>
  <si>
    <t>Eppraisals.com</t>
  </si>
  <si>
    <t>https://www.eppraisals.com</t>
  </si>
  <si>
    <t>a30551ce-099d-8c84-4974-1c8902ed9c7d</t>
  </si>
  <si>
    <t>Eppstein Uhen Architects</t>
  </si>
  <si>
    <t>http://www.eua.com/</t>
  </si>
  <si>
    <t>14c0b52d-342d-715d-9d6e-7eb031eca908</t>
  </si>
  <si>
    <t>eppz! development Kft</t>
  </si>
  <si>
    <t>http://www.eppz.eu</t>
  </si>
  <si>
    <t>c44b34c4-c455-9573-e79d-bdc78ec824a2</t>
  </si>
  <si>
    <t>EPR National</t>
  </si>
  <si>
    <t>http://eprnational.com/</t>
  </si>
  <si>
    <t>1ef8411d-d114-7acb-3df5-4d5b71a88989</t>
  </si>
  <si>
    <t>EPR Properties</t>
  </si>
  <si>
    <t>http://eprkc.com</t>
  </si>
  <si>
    <t>8f34a5f8-f880-0157-f4b4-0e6b8ed9b2b2</t>
  </si>
  <si>
    <t>EPR Retail News</t>
  </si>
  <si>
    <t>http://eprretailnews.com/</t>
  </si>
  <si>
    <t>4c3f8cca-6b67-e54c-1093-27313bfda080</t>
  </si>
  <si>
    <t>EPractize Labs</t>
  </si>
  <si>
    <t>https://www.epractizelabs.com</t>
  </si>
  <si>
    <t>17c76d7b-a3a3-6a84-c639-78ebbdf6c7ef</t>
  </si>
  <si>
    <t>EPraise</t>
  </si>
  <si>
    <t>http://www.epraise.co.uk</t>
  </si>
  <si>
    <t>4aee2d78-c6c3-9610-c315-0ba108e8c5f5</t>
  </si>
  <si>
    <t>ePravesh</t>
  </si>
  <si>
    <t>http://www.epravesh.com</t>
  </si>
  <si>
    <t>07d00fcf-d9a5-218b-9738-345b09350f5f</t>
  </si>
  <si>
    <t>ePrecision</t>
  </si>
  <si>
    <t>http://eprecision.com</t>
  </si>
  <si>
    <t>8aae5dd1-e45f-9bba-2137-48a69bf14424</t>
  </si>
  <si>
    <t>ePredix</t>
  </si>
  <si>
    <t>http://www.epredix.com/</t>
  </si>
  <si>
    <t>14268125-ff39-95de-a34b-113d1e248670</t>
  </si>
  <si>
    <t>ePREOP</t>
  </si>
  <si>
    <t>https://www.epreop.com</t>
  </si>
  <si>
    <t>a9ac49e0-03c0-1f46-3c97-bbc17b62ba39</t>
  </si>
  <si>
    <t>ePreop</t>
  </si>
  <si>
    <t>https://epreop.com/</t>
  </si>
  <si>
    <t>b9e3f42c-a226-e81f-c647-279611f91372</t>
  </si>
  <si>
    <t>ePrep</t>
  </si>
  <si>
    <t>http://www.eprep.com</t>
  </si>
  <si>
    <t>ab6c18c0-c97a-a767-684a-6bf0fa6a3375</t>
  </si>
  <si>
    <t>ePrepz</t>
  </si>
  <si>
    <t>http://eprepz.com</t>
  </si>
  <si>
    <t>82458f75-5ba0-f8f7-d007-e2ede59d68a4</t>
  </si>
  <si>
    <t>ePresence</t>
  </si>
  <si>
    <t>http://epresence.ie</t>
  </si>
  <si>
    <t>603d0ec3-9135-2a3c-e921-5b5503ccb1d4</t>
  </si>
  <si>
    <t>ePressPack</t>
  </si>
  <si>
    <t>http://www.epresspack.com</t>
  </si>
  <si>
    <t>d1db4662-aaf7-3412-83dd-76157850a469</t>
  </si>
  <si>
    <t>EPRI</t>
  </si>
  <si>
    <t>http://www.epri.com</t>
  </si>
  <si>
    <t>76e7f29f-fd4e-f9d4-72ce-41f522037d74</t>
  </si>
  <si>
    <t>ePRICE</t>
  </si>
  <si>
    <t>http://www.eprice.it/</t>
  </si>
  <si>
    <t>a56be406-883d-8e3e-b6e5-fc832c1f6468</t>
  </si>
  <si>
    <t>ePrice HK</t>
  </si>
  <si>
    <t>http://www.eprice.com.hk/</t>
  </si>
  <si>
    <t>15906631-b26a-54cc-a875-e1e5d4adeeb8</t>
  </si>
  <si>
    <t>Epricity LLC</t>
  </si>
  <si>
    <t>http://www.epricity.com</t>
  </si>
  <si>
    <t>2046e6e7-4186-5c8b-a732-62c947aa9798</t>
  </si>
  <si>
    <t>ePrime Global</t>
  </si>
  <si>
    <t>http://www.eprimeglobal.com</t>
  </si>
  <si>
    <t>3db30f84-9479-d79f-5fa2-e770a18bf64e</t>
  </si>
  <si>
    <t>ePrimeCare</t>
  </si>
  <si>
    <t>http://www.eprimecare.com.br</t>
  </si>
  <si>
    <t>1e736b36-f827-2075-362d-dcd85249da4b</t>
  </si>
  <si>
    <t>eprintFast</t>
  </si>
  <si>
    <t>http://www.eprintfast.com</t>
  </si>
  <si>
    <t>a1cba68f-5209-0362-f8cb-d237b4cd72de</t>
  </si>
  <si>
    <t>ePrinting Online</t>
  </si>
  <si>
    <t>http://www.eprintingonline.com</t>
  </si>
  <si>
    <t>8c110b14-a790-137a-e000-57635d8af623</t>
  </si>
  <si>
    <t>Eprintpost</t>
  </si>
  <si>
    <t>http://www.eprintpost.com</t>
  </si>
  <si>
    <t>ddd87e89-bcfc-9688-9cbf-c4cb6249d091</t>
  </si>
  <si>
    <t>Eprintshop</t>
  </si>
  <si>
    <t>http://www.eprintshop.com</t>
  </si>
  <si>
    <t>67bb0321-6788-7528-9e55-910bae8c7aaf</t>
  </si>
  <si>
    <t>Eprise</t>
  </si>
  <si>
    <t>http://www.eprise.com</t>
  </si>
  <si>
    <t>95746f12-0525-07cd-ae97-29f55c244861</t>
  </si>
  <si>
    <t>Eprise Corporation</t>
  </si>
  <si>
    <t>8fe0676b-2373-ede7-0b3b-88328161ab00</t>
  </si>
  <si>
    <t>ePrivacyconsult</t>
  </si>
  <si>
    <t>https://www.eprivacy.eu</t>
  </si>
  <si>
    <t>ec910df1-c34d-95dc-9666-05a40a461fe5</t>
  </si>
  <si>
    <t>ePrivateHire</t>
  </si>
  <si>
    <t>http://www.eprivatehire.com</t>
  </si>
  <si>
    <t>237c3bc1-5513-d33e-bf5a-992001620c96</t>
  </si>
  <si>
    <t>EPRO Safety Solutions</t>
  </si>
  <si>
    <t>http://www.eprosafety.com</t>
  </si>
  <si>
    <t>59a884ff-28d5-7927-2745-833f007f1594</t>
  </si>
  <si>
    <t>Eproc Indonesia</t>
  </si>
  <si>
    <t>http://www.eproc.id</t>
  </si>
  <si>
    <t>b5b02b5d-0d2d-ada9-6ad5-ec5b858dfbd7</t>
  </si>
  <si>
    <t>eProcess Solutions</t>
  </si>
  <si>
    <t>http://eprocesssolutions.com</t>
  </si>
  <si>
    <t>259afb2c-3b35-48b1-1685-1429a90bcd0b</t>
  </si>
  <si>
    <t>eProcessing Network</t>
  </si>
  <si>
    <t>http://www.eprocessingnetwork.com</t>
  </si>
  <si>
    <t>f88378bd-1042-9fde-7bdd-ada0b1195a45</t>
  </si>
  <si>
    <t>eprocurement technologies ltd</t>
  </si>
  <si>
    <t>http://www.tendertiger.com</t>
  </si>
  <si>
    <t>65b2a0e4-25b5-f562-2721-c0d5acc13f39</t>
  </si>
  <si>
    <t>eProdigy Financial</t>
  </si>
  <si>
    <t>http://www.e-prodigy.com</t>
  </si>
  <si>
    <t>459a32c8-2eea-5649-3f1d-1978f30042f4</t>
  </si>
  <si>
    <t>eProducer</t>
  </si>
  <si>
    <t>http://www.eproducer.biz</t>
  </si>
  <si>
    <t>24868681-08b8-da18-d907-ce0317942517</t>
  </si>
  <si>
    <t>eProf Education Inc</t>
  </si>
  <si>
    <t>http://eprof.com</t>
  </si>
  <si>
    <t>f822ca6f-9456-7ba1-1f1b-7e14b8056fcb</t>
  </si>
  <si>
    <t>ePROMIS Solutions</t>
  </si>
  <si>
    <t>https://www.epromis.net</t>
  </si>
  <si>
    <t>5ade5741-5950-3cb1-90e7-a5b49729bf26</t>
  </si>
  <si>
    <t>ePromode</t>
  </si>
  <si>
    <t>http://epromode.com/</t>
  </si>
  <si>
    <t>733a55b6-cd81-d2f0-d701-9644d7dd0e0f</t>
  </si>
  <si>
    <t>ePromos.com</t>
  </si>
  <si>
    <t>https://www.epromos.com</t>
  </si>
  <si>
    <t>b720135e-1b00-a628-4183-b2ba4a13c4cf</t>
  </si>
  <si>
    <t>ePropertyData</t>
  </si>
  <si>
    <t>http://www.epropertydata.com</t>
  </si>
  <si>
    <t>e59025f0-990a-3a38-b814-71bb27370458</t>
  </si>
  <si>
    <t>ePropertyTrack</t>
  </si>
  <si>
    <t>http://www.epropertytrack.com/</t>
  </si>
  <si>
    <t>06fe830e-4dda-30d6-61fe-af4c28373a5c</t>
  </si>
  <si>
    <t>ePropose</t>
  </si>
  <si>
    <t>http://www.epropose.com</t>
  </si>
  <si>
    <t>8dd61dc3-ae9b-3e30-240e-841287fb0f9c</t>
  </si>
  <si>
    <t>eProvenance</t>
  </si>
  <si>
    <t>https://www.eprovenance.com</t>
  </si>
  <si>
    <t>6885690b-313b-c798-acce-5f7a29e33cb5</t>
  </si>
  <si>
    <t>eProvStudio.com</t>
  </si>
  <si>
    <t>http://eprovstudio.com/</t>
  </si>
  <si>
    <t>3f18ec64-626d-ab24-457c-ac81ae045060</t>
  </si>
  <si>
    <t>eproximiti</t>
  </si>
  <si>
    <t>http://eproximiti.com</t>
  </si>
  <si>
    <t>c312ad45-2f4f-2a43-39c2-60f7eb831082</t>
  </si>
  <si>
    <t>EPS</t>
  </si>
  <si>
    <t>http://www.energynpower.com</t>
  </si>
  <si>
    <t>05802f49-e317-f1cf-3f72-384a3d84b157</t>
  </si>
  <si>
    <t>EPS Value Plus</t>
  </si>
  <si>
    <t>http://www.epsvalueplus.ch</t>
  </si>
  <si>
    <t>460847ef-56e3-d3b4-6ecd-55b74606923f</t>
  </si>
  <si>
    <t>EPSCI</t>
  </si>
  <si>
    <t>http://www.epsci.com</t>
  </si>
  <si>
    <t>bccd6e37-80f8-0ad0-8eee-4778b2c4e433</t>
  </si>
  <si>
    <t>EPSCI Groupe Essec</t>
  </si>
  <si>
    <t>http://www.essec.edu</t>
  </si>
  <si>
    <t>2cdbbb3a-e414-300b-7c6d-7c18b09694e0</t>
  </si>
  <si>
    <t>Epsco</t>
  </si>
  <si>
    <t>http://www.epscoinc.com</t>
  </si>
  <si>
    <t>a19066c6-fa82-b331-4feb-5803b6623e75</t>
  </si>
  <si>
    <t>Epsen Fuller Group</t>
  </si>
  <si>
    <t>http://www.epsenfuller.com/</t>
  </si>
  <si>
    <t>479d29ca-b23a-afc0-176b-a1b08f1e65ff</t>
  </si>
  <si>
    <t>EPSI</t>
  </si>
  <si>
    <t>http://www.epsi.fr</t>
  </si>
  <si>
    <t>4f363bb5-cdad-5f78-61db-2ec6a028582e</t>
  </si>
  <si>
    <t>ePSI Platform</t>
  </si>
  <si>
    <t>http://www.epsiplatform.eu/</t>
  </si>
  <si>
    <t>2337599d-1353-8af6-b40c-bb4d97e34bc6</t>
  </si>
  <si>
    <t>Epsilen</t>
  </si>
  <si>
    <t>http://epsilen.com</t>
  </si>
  <si>
    <t>048bab1f-93fb-4236-ebec-0fdc2eee3de2</t>
  </si>
  <si>
    <t>Epsilon</t>
  </si>
  <si>
    <t>http://www.epsilon.com</t>
  </si>
  <si>
    <t>392b48fa-53a5-b71f-124e-0952145dbd22</t>
  </si>
  <si>
    <t>http://epsilon-mobile.com/</t>
  </si>
  <si>
    <t>75202a5b-d6cc-3bb2-2ff9-acdb422dbf09</t>
  </si>
  <si>
    <t>http://epsilonap.com/</t>
  </si>
  <si>
    <t>913d35a8-7549-be08-990a-0e98ef8f4627</t>
  </si>
  <si>
    <t>Epsilon 3 Bio</t>
  </si>
  <si>
    <t>http://www.epsilon-3.com</t>
  </si>
  <si>
    <t>24dad121-090a-c693-c673-e05b3b465597</t>
  </si>
  <si>
    <t>Epsilon Business Credit</t>
  </si>
  <si>
    <t>http://www.epsilonbusinesscredit.com</t>
  </si>
  <si>
    <t>14a217b0-64c1-51cc-a72f-a335569cdcd9</t>
  </si>
  <si>
    <t>Epsilon Concepts</t>
  </si>
  <si>
    <t>http://www.epsilonconcepts.com</t>
  </si>
  <si>
    <t>2d3b06a3-4533-fead-f2a3-5fe0ecac6e72</t>
  </si>
  <si>
    <t>Epsilon Electronics Inc.</t>
  </si>
  <si>
    <t>http://epsilonelectronicsinc.com</t>
  </si>
  <si>
    <t>d80d8cf6-c78c-2bb4-32a1-6aa19ea51a69</t>
  </si>
  <si>
    <t>Epsilon Energy</t>
  </si>
  <si>
    <t>http://epsilonenergyltd.com/</t>
  </si>
  <si>
    <t>8589cfa3-ccaa-b3de-2f2e-daa6b8fe06f5</t>
  </si>
  <si>
    <t>Epsilon Energy Limited</t>
  </si>
  <si>
    <t>http://epsilonenergy.com.au/</t>
  </si>
  <si>
    <t>f17b1423-4487-fbc6-e07f-10360773d3db</t>
  </si>
  <si>
    <t>Epsilon Imaging</t>
  </si>
  <si>
    <t>http://www.epsilonimaging.com/</t>
  </si>
  <si>
    <t>db3d0940-f3d1-6c0d-0771-83ff90a9c6c5</t>
  </si>
  <si>
    <t>Epsilon Investment House</t>
  </si>
  <si>
    <t>http://english.epsilon.co.il</t>
  </si>
  <si>
    <t>387c502d-cc74-b36b-f7d2-8613940d2a50</t>
  </si>
  <si>
    <t>Epsilon Mobile</t>
  </si>
  <si>
    <t>http://www.epsilonmobile.com</t>
  </si>
  <si>
    <t>7d6cd841-660b-eb5d-dc0b-39e76a44e669</t>
  </si>
  <si>
    <t>Epsilon Options</t>
  </si>
  <si>
    <t>http://www.epsilonoptions.com</t>
  </si>
  <si>
    <t>69b3b4d0-26d1-9e25-72dd-ed6be9c1a251</t>
  </si>
  <si>
    <t>Epsilon Records</t>
  </si>
  <si>
    <t>http://epsilonrecords.com</t>
  </si>
  <si>
    <t>d7b4e0a0-3ca0-81cb-b435-717b7a69f7ae</t>
  </si>
  <si>
    <t>Epsilon social</t>
  </si>
  <si>
    <t>http://epsilonsocial.com/</t>
  </si>
  <si>
    <t>d1d240e0-f2a1-bc6f-4482-4a0613c6d9e5</t>
  </si>
  <si>
    <t>Epsilon Systems Solutions</t>
  </si>
  <si>
    <t>http://www.epsilonsystems.com</t>
  </si>
  <si>
    <t>1c6d58fa-24b5-4caf-dc56-f74422acffc4</t>
  </si>
  <si>
    <t>Epsilon Technologies</t>
  </si>
  <si>
    <t>http://www.epsilonindia.com/</t>
  </si>
  <si>
    <t>28073bf9-3e6b-327c-cc36-9c0876a52e41</t>
  </si>
  <si>
    <t>Epsilon Telecommunications Ltd</t>
  </si>
  <si>
    <t>http://www.epsilontel.com/</t>
  </si>
  <si>
    <t>22ecb97f-3b4b-2f41-30e2-548458488d82</t>
  </si>
  <si>
    <t>Epsilon Venture Partners</t>
  </si>
  <si>
    <t>http://epsilonventurepartners.com/</t>
  </si>
  <si>
    <t>2235eedd-81e7-6e06-af33-9c680c135071</t>
  </si>
  <si>
    <t>Epsilon-3 Bio Limited</t>
  </si>
  <si>
    <t>http://e3bio.com/</t>
  </si>
  <si>
    <t>03c7b32f-3cf9-3598-d167-af940fdc3f47</t>
  </si>
  <si>
    <t>Epsinfotech</t>
  </si>
  <si>
    <t>http://epsinfotech.in</t>
  </si>
  <si>
    <t>2434b104-18ee-91d1-d252-8058ab65c103</t>
  </si>
  <si>
    <t>Epsis</t>
  </si>
  <si>
    <t>https://epsis.no</t>
  </si>
  <si>
    <t>882a2d07-8c8e-3858-0ef5-c12a5ea0154c</t>
  </si>
  <si>
    <t>Epsodic</t>
  </si>
  <si>
    <t>http://www.epsodic.com</t>
  </si>
  <si>
    <t>dcac1049-34e6-4e88-063d-9849df84ce4d</t>
  </si>
  <si>
    <t>Epsom College</t>
  </si>
  <si>
    <t>http://www.epsomcollege.org.uk</t>
  </si>
  <si>
    <t>4230201f-959e-75cb-f39c-33fd161c896c</t>
  </si>
  <si>
    <t>Epsom ECM</t>
  </si>
  <si>
    <t>http://www.epsomcm.co.uk</t>
  </si>
  <si>
    <t>d9481055-267d-d451-e7ff-4afac8aadbc0</t>
  </si>
  <si>
    <t>Epson</t>
  </si>
  <si>
    <t>http://epson.com</t>
  </si>
  <si>
    <t>6250ba05-9cfe-d8b9-213a-9ca28fe37926</t>
  </si>
  <si>
    <t>Epson Europe B.V.</t>
  </si>
  <si>
    <t>http://www.epson.eu</t>
  </si>
  <si>
    <t>e7502573-a7d7-250c-3ff7-cb42dea019be</t>
  </si>
  <si>
    <t>Epson Moverio</t>
  </si>
  <si>
    <t>https://epson.com/moverio-augmented-reality-smart-glasses</t>
  </si>
  <si>
    <t>0ed570ff-5802-07f9-f101-7b3788b2f4bf</t>
  </si>
  <si>
    <t>Epson Research and Development</t>
  </si>
  <si>
    <t>http://vdc.epson.com</t>
  </si>
  <si>
    <t>44f75c8b-a12b-1a25-836e-94622ecd3a8a</t>
  </si>
  <si>
    <t>Epson Robots</t>
  </si>
  <si>
    <t>http://epsonrobots.com</t>
  </si>
  <si>
    <t>6770c516-b5ad-9fd9-2402-53bd89465aab</t>
  </si>
  <si>
    <t>Epson Southeast Asia</t>
  </si>
  <si>
    <t>http://www.epson.com.sg/</t>
  </si>
  <si>
    <t>da6562d1-d8e9-eec0-8731-8a4b7005f7f4</t>
  </si>
  <si>
    <t>Epstein &amp; Conroy, P.C.</t>
  </si>
  <si>
    <t>http://www.epsteinconroy.com</t>
  </si>
  <si>
    <t>39e08971-7be0-d06e-5722-0eda27ab90c2</t>
  </si>
  <si>
    <t>Epstein Becker &amp; Green,P.C.</t>
  </si>
  <si>
    <t>http://www.ebglaw.com</t>
  </si>
  <si>
    <t>fad86734-42c0-2ddd-369a-263069904923</t>
  </si>
  <si>
    <t>Epstein Enterprises Inc.</t>
  </si>
  <si>
    <t>http://www.epsteinenterprises.com</t>
  </si>
  <si>
    <t>961f39ad-db6e-50c7-d5ad-d446378e6ea9</t>
  </si>
  <si>
    <t>Epsy Soft</t>
  </si>
  <si>
    <t>http://epsysoft.ua/en/</t>
  </si>
  <si>
    <t>9e170ae5-d186-1b4f-69cf-66c5ed783bcb</t>
  </si>
  <si>
    <t>ePsyClinic</t>
  </si>
  <si>
    <t>http://epsyclinic.com/</t>
  </si>
  <si>
    <t>358bb50d-b199-846c-a403-4b962a8ff039</t>
  </si>
  <si>
    <t>ept</t>
  </si>
  <si>
    <t>https://www.eptusa.com/</t>
  </si>
  <si>
    <t>10170399-da96-2374-7642-cfa9228bc4c5</t>
  </si>
  <si>
    <t>Epteca</t>
  </si>
  <si>
    <t>http://www.epteca.com/</t>
  </si>
  <si>
    <t>1071bd9e-4d98-e363-ec64-2c4462343e20</t>
  </si>
  <si>
    <t>EPTIC</t>
  </si>
  <si>
    <t>http://www.eptic.fr</t>
  </si>
  <si>
    <t>ebe6ee7b-3144-fdc8-9ddb-df3be086cc82</t>
  </si>
  <si>
    <t>Eptica</t>
  </si>
  <si>
    <t>http://www.eptica.com</t>
  </si>
  <si>
    <t>1f87056c-4abc-1387-6cac-a37bff239449</t>
  </si>
  <si>
    <t>Epting Events</t>
  </si>
  <si>
    <t>http://www.eptingevents.com</t>
  </si>
  <si>
    <t>3d19fdab-e202-ee5d-d40e-1169d26c0ec4</t>
  </si>
  <si>
    <t>Epting Events, Catering &amp; Design - Highlands/Franklin Office</t>
  </si>
  <si>
    <t>http://www.eptingevents.com/locations/epting-events-catering-design-highlandsfranklin-office</t>
  </si>
  <si>
    <t>ba16a71b-bfa8-a2a3-b16d-e3990d516c3a</t>
  </si>
  <si>
    <t>Eptinger</t>
  </si>
  <si>
    <t>https://www.eptinger.ch/</t>
  </si>
  <si>
    <t>c465e220-e257-6cf8-9f1a-b069679a1484</t>
  </si>
  <si>
    <t>Eptonic</t>
  </si>
  <si>
    <t>http://en.eptonic.com/</t>
  </si>
  <si>
    <t>7cd98b39-2c29-4771-cc23-9eaf5d475faa</t>
  </si>
  <si>
    <t>ePub File Reader</t>
  </si>
  <si>
    <t>http://pubfilereader.com/</t>
  </si>
  <si>
    <t>1bcc2473-f56f-020f-9be6-6507f32ca114</t>
  </si>
  <si>
    <t>epubli GmbH</t>
  </si>
  <si>
    <t>https://www.epubli.de/</t>
  </si>
  <si>
    <t>da1980f3-1ebb-6304-80e5-4e7f85fa3b83</t>
  </si>
  <si>
    <t>ePublicaciones</t>
  </si>
  <si>
    <t>http://www.epublicaciones.com</t>
  </si>
  <si>
    <t>11e2617b-fd01-65b1-fc09-58a63984399c</t>
  </si>
  <si>
    <t>ePublishing</t>
  </si>
  <si>
    <t>http://www.epublishing.com</t>
  </si>
  <si>
    <t>9b4bc6e4-9834-7f73-6e1d-bce5d1e6f2a7</t>
  </si>
  <si>
    <t>Epubs Books</t>
  </si>
  <si>
    <t>http://epubsonline.com/</t>
  </si>
  <si>
    <t>246c5b48-26ee-b977-fe67-12cd1168c190</t>
  </si>
  <si>
    <t>Epudo</t>
  </si>
  <si>
    <t>http://epudo.com/</t>
  </si>
  <si>
    <t>e86338ad-1572-4c58-0348-f98e2d7ecc0a</t>
  </si>
  <si>
    <t>epuff.co.uk</t>
  </si>
  <si>
    <t>http://www.epuff.co.uk/e-liquid</t>
  </si>
  <si>
    <t>1c88c714-b5cc-87dd-cfe8-71117d1816ba</t>
  </si>
  <si>
    <t>EPuja</t>
  </si>
  <si>
    <t>http://epuja.co.in/</t>
  </si>
  <si>
    <t>53dc300d-579b-6a30-48c2-b9c5f1b6b64c</t>
  </si>
  <si>
    <t>ePul.se</t>
  </si>
  <si>
    <t>http://www.epul.se</t>
  </si>
  <si>
    <t>f3867ce2-15d6-2976-2312-87439aa69af0</t>
  </si>
  <si>
    <t>Epuls</t>
  </si>
  <si>
    <t>http://www.epuls.pl</t>
  </si>
  <si>
    <t>95b26f40-186e-9605-85ae-9bdb37c39552</t>
  </si>
  <si>
    <t>EPUMP</t>
  </si>
  <si>
    <t>http://www.epump.com.ng/</t>
  </si>
  <si>
    <t>4022ece1-2eeb-f387-2b0b-db0d48951cc8</t>
  </si>
  <si>
    <t>ePumps.com</t>
  </si>
  <si>
    <t>https://www.epumps.com</t>
  </si>
  <si>
    <t>cb3a29c6-c054-83fd-7876-2edb034bd9a0</t>
  </si>
  <si>
    <t>Epunchit</t>
  </si>
  <si>
    <t>http://epunchit.com</t>
  </si>
  <si>
    <t>5a4292f8-e7f3-bb9a-6688-a23814d46dd3</t>
  </si>
  <si>
    <t>Epuramat</t>
  </si>
  <si>
    <t>http://www.epuramat.com</t>
  </si>
  <si>
    <t>b06e9663-fb4e-8465-a888-f8efa5b2384f</t>
  </si>
  <si>
    <t>ePurchasing Network</t>
  </si>
  <si>
    <t>http://epurchasingnetwork.com</t>
  </si>
  <si>
    <t>0986fc26-3e37-d9f1-66eb-cbbe8c914e8f</t>
  </si>
  <si>
    <t>EPURON Pty Ltd</t>
  </si>
  <si>
    <t>http://www.epuron.com.au/</t>
  </si>
  <si>
    <t>9c9ff7d8-c6e1-dff7-3b9b-80d9ff9c5941</t>
  </si>
  <si>
    <t>Epux</t>
  </si>
  <si>
    <t>http://www.epuxdev.com</t>
  </si>
  <si>
    <t>be8ea125-367e-57d8-64b2-eedbe4585b76</t>
  </si>
  <si>
    <t>EPV SOLAR</t>
  </si>
  <si>
    <t>http://www.epv.net</t>
  </si>
  <si>
    <t>1e0237a9-1c6d-f9a7-3458-e7a6866d84fa</t>
  </si>
  <si>
    <t>EPV Technologies</t>
  </si>
  <si>
    <t>http://www.epvtech.com</t>
  </si>
  <si>
    <t>00dbd193-f81a-224d-ba67-5d22c1413cf7</t>
  </si>
  <si>
    <t>EPW Venture Capital</t>
  </si>
  <si>
    <t>http://www.ewventure.com</t>
  </si>
  <si>
    <t>b63e42f2-850a-c81a-fed9-f149ecb08047</t>
  </si>
  <si>
    <t>Epwin Group</t>
  </si>
  <si>
    <t>http://www.epwin.co.uk</t>
  </si>
  <si>
    <t>c796acf4-abee-d692-532f-0933cbe2c168</t>
  </si>
  <si>
    <t>EPX Elite Performance</t>
  </si>
  <si>
    <t>http://www.epxculture.com</t>
  </si>
  <si>
    <t>09c6091c-b123-b0dd-1c64-5324c6c8d520</t>
  </si>
  <si>
    <t>Epy.io</t>
  </si>
  <si>
    <t>http://epy.io</t>
  </si>
  <si>
    <t>cc8fbedc-fb50-c0c2-4cf8-f8f271c7ceb8</t>
  </si>
  <si>
    <t>Epygi Technologies</t>
  </si>
  <si>
    <t>http://www.epygi.com</t>
  </si>
  <si>
    <t>806559d1-9404-7d23-03e7-2af1e8a88110</t>
  </si>
  <si>
    <t>Epylon</t>
  </si>
  <si>
    <t>http://epylon.com</t>
  </si>
  <si>
    <t>ac217567-7698-92f3-ad93-9af6671f5439</t>
  </si>
  <si>
    <t>Epyon</t>
  </si>
  <si>
    <t>http://www.epyon.nl</t>
  </si>
  <si>
    <t>3c9d71af-c593-0c08-d4a1-cc145a8a75d9</t>
  </si>
  <si>
    <t>ePythia</t>
  </si>
  <si>
    <t>http://epythia.com</t>
  </si>
  <si>
    <t>16ecd9a8-c34a-80f2-1817-d2b9cab1922a</t>
  </si>
  <si>
    <t>Epytom</t>
  </si>
  <si>
    <t>https://epytom.com</t>
  </si>
  <si>
    <t>ab447c56-59b7-2d00-575f-5bdb6fc9160b</t>
  </si>
  <si>
    <t>EQ</t>
  </si>
  <si>
    <t>https://www.eq.fi/en</t>
  </si>
  <si>
    <t>c5d0e0c9-87f2-a2ad-dfdf-c42fcdcd9ec9</t>
  </si>
  <si>
    <t>EQ Inc</t>
  </si>
  <si>
    <t>http://eqstl.com</t>
  </si>
  <si>
    <t>016a3f27-bc1c-0152-336f-d4f9f4e41f47</t>
  </si>
  <si>
    <t>EQ Magazine</t>
  </si>
  <si>
    <t>http://www.eqmagpro.com</t>
  </si>
  <si>
    <t>0f7731aa-0827-45ca-e5e6-39dc1a0bcce8</t>
  </si>
  <si>
    <t>EQ Partners</t>
  </si>
  <si>
    <t>http://www.eqpartners.co.kr</t>
  </si>
  <si>
    <t>50252550-d40d-b218-b62b-d6c81a8a5565</t>
  </si>
  <si>
    <t>EQ Software</t>
  </si>
  <si>
    <t>http://www.eqsoftware.net</t>
  </si>
  <si>
    <t>2c85ea66-4110-c899-9381-3b91f0ae7e7b</t>
  </si>
  <si>
    <t>eQ Technologic</t>
  </si>
  <si>
    <t>http://www.1eq.com/</t>
  </si>
  <si>
    <t>6115d318-29f4-81e2-9b5e-29086e2f0a8b</t>
  </si>
  <si>
    <t>EQ Ventures</t>
  </si>
  <si>
    <t>https://creatingequilibrium.com/incubator/#q-enterprises-accelerator-1</t>
  </si>
  <si>
    <t>9fb24336-db03-1053-3bcf-3b94036482bc</t>
  </si>
  <si>
    <t>EQ works</t>
  </si>
  <si>
    <t>http://www.eqworks.com</t>
  </si>
  <si>
    <t>c789a582-53f7-02ab-d60b-93a87a321891</t>
  </si>
  <si>
    <t>eQ-3</t>
  </si>
  <si>
    <t>http://www.eq-3.de</t>
  </si>
  <si>
    <t>7f8b54d3-5ca8-b039-18d5-bc77ba900390</t>
  </si>
  <si>
    <t>EQAL</t>
  </si>
  <si>
    <t>http://www.eqal.com</t>
  </si>
  <si>
    <t>19db5770-61c1-cdb6-d936-9834764689e2</t>
  </si>
  <si>
    <t>Eqalix</t>
  </si>
  <si>
    <t>http://eqalix.com</t>
  </si>
  <si>
    <t>422ac867-d0b6-6320-29b1-4e153c730c93</t>
  </si>
  <si>
    <t>EQATEC</t>
  </si>
  <si>
    <t>http://www.eqatec.com</t>
  </si>
  <si>
    <t>d9ce8d19-23ef-2aba-9c7b-d5063c169ab1</t>
  </si>
  <si>
    <t>eQBanK.io</t>
  </si>
  <si>
    <t>https://eqbank.io</t>
  </si>
  <si>
    <t>20d4d709-4ddb-aec4-9f0d-9b2110332b8b</t>
  </si>
  <si>
    <t>EqcoLogic</t>
  </si>
  <si>
    <t>http://www.eqcologic.com/</t>
  </si>
  <si>
    <t>07aa4de2-6daa-4f65-0384-84f237908824</t>
  </si>
  <si>
    <t>eqe</t>
  </si>
  <si>
    <t>http://www.eqe.capital</t>
  </si>
  <si>
    <t>32ce7bcf-2c2c-3ae4-4567-19b3f61cd09d</t>
  </si>
  <si>
    <t>EQE Partners</t>
  </si>
  <si>
    <t>http://eqepartners.com</t>
  </si>
  <si>
    <t>849c46cf-f9ed-c376-b1b8-c6801786ee43</t>
  </si>
  <si>
    <t>Eqentia</t>
  </si>
  <si>
    <t>http://www.eqentia.com</t>
  </si>
  <si>
    <t>644a3117-3704-9cb5-78e1-6716ddbd9a02</t>
  </si>
  <si>
    <t>EQi Media</t>
  </si>
  <si>
    <t>http://eqinteractivemedia.com/</t>
  </si>
  <si>
    <t>b28487e4-99f9-6856-5426-ed63b49beac9</t>
  </si>
  <si>
    <t>Eqiancheng.com</t>
  </si>
  <si>
    <t>https://www.eqiancheng.com</t>
  </si>
  <si>
    <t>93b19047-f2d1-50d8-2c95-48abd617810c</t>
  </si>
  <si>
    <t>EQidz</t>
  </si>
  <si>
    <t>http://eqidz.com/</t>
  </si>
  <si>
    <t>daf451c5-819c-1249-42d5-ccfd92ff6397</t>
  </si>
  <si>
    <t>Eqingdan</t>
  </si>
  <si>
    <t>http://www.eqingdan.com</t>
  </si>
  <si>
    <t>0f5cd029-34bc-81a8-ab19-30ad661d252c</t>
  </si>
  <si>
    <t>EQIPAZH</t>
  </si>
  <si>
    <t>http://www.eqipazh.com</t>
  </si>
  <si>
    <t>ee355bda-1872-4e89-a7e9-74d0add6070d</t>
  </si>
  <si>
    <t>Eqipia</t>
  </si>
  <si>
    <t>https://eqipia.com/</t>
  </si>
  <si>
    <t>d1d289e3-68c5-2b96-7ca5-8db4d45a4f5c</t>
  </si>
  <si>
    <t>EQIS</t>
  </si>
  <si>
    <t>http://www.public.eqis.com</t>
  </si>
  <si>
    <t>0c86f57d-7b96-03d9-9fb0-e2a6e81abf01</t>
  </si>
  <si>
    <t>EQL Business Solutions Pvt Ltd</t>
  </si>
  <si>
    <t>http://www.eqlsoft.com/</t>
  </si>
  <si>
    <t>e914ae20-c673-9792-e0ab-f4d5a0c15d1e</t>
  </si>
  <si>
    <t>Eqlim</t>
  </si>
  <si>
    <t>http://www.eqlim.com/</t>
  </si>
  <si>
    <t>c569d546-7db3-0740-5133-36e5d147c3f5</t>
  </si>
  <si>
    <t>EQMentor</t>
  </si>
  <si>
    <t>http://www.eqmentor.com</t>
  </si>
  <si>
    <t>c82322ad-f97a-3ccb-6786-aafcc3819bd9</t>
  </si>
  <si>
    <t>EQMS Limited</t>
  </si>
  <si>
    <t>http://www.e-qms.co.uk/</t>
  </si>
  <si>
    <t>b4002d5b-c98a-e758-7fdb-b44e0d63c4f2</t>
  </si>
  <si>
    <t>EQNS</t>
  </si>
  <si>
    <t>http://www.theeqns.com</t>
  </si>
  <si>
    <t>3b7e9147-7a9c-802b-4809-7daed9ad6eff</t>
  </si>
  <si>
    <t>EQO</t>
  </si>
  <si>
    <t>http://www.eqo.com</t>
  </si>
  <si>
    <t>6462b0d5-4814-882e-7875-507823168ab7</t>
  </si>
  <si>
    <t>EQO Communications</t>
  </si>
  <si>
    <t>http://www.eqocommunications.com</t>
  </si>
  <si>
    <t>96c66c38-bc5e-61da-21d6-dc4e8159a206</t>
  </si>
  <si>
    <t>eQOL</t>
  </si>
  <si>
    <t>http://eqol.ca/</t>
  </si>
  <si>
    <t>550ba59d-1e1d-e8bd-83ad-2d53907534f9</t>
  </si>
  <si>
    <t>Eqos</t>
  </si>
  <si>
    <t>http://www.eqos.com/</t>
  </si>
  <si>
    <t>095400ea-9e04-c18e-3f07-6e075a2720fa</t>
  </si>
  <si>
    <t>EQOSIS</t>
  </si>
  <si>
    <t>http://www.eqosis.com/</t>
  </si>
  <si>
    <t>37489bfc-d29d-8d85-010c-11f05167a040</t>
  </si>
  <si>
    <t>Eqosphere</t>
  </si>
  <si>
    <t>http://eqosphere.com/</t>
  </si>
  <si>
    <t>ffbdcff4-2ee4-57ef-2268-454cc8f133df</t>
  </si>
  <si>
    <t>EQP Business School</t>
  </si>
  <si>
    <t>http://www.eqp.se</t>
  </si>
  <si>
    <t>57087c2e-7ce0-9f83-0d13-5fddb3647f28</t>
  </si>
  <si>
    <t>Eqpt.in (Drushya Enterprises Pvt Ltd)</t>
  </si>
  <si>
    <t>http://www.eqpt.in</t>
  </si>
  <si>
    <t>19bd733b-5f86-49b1-2a8f-4415e94d8f94</t>
  </si>
  <si>
    <t>eQQui</t>
  </si>
  <si>
    <t>https://www.eqqui.com</t>
  </si>
  <si>
    <t>e9c8e8de-ea19-46e4-4b1d-ed0f154b80d3</t>
  </si>
  <si>
    <t>Eqqus Business Solutions</t>
  </si>
  <si>
    <t>http://www.eqqus.in</t>
  </si>
  <si>
    <t>972ddffb-5de3-bad9-a2af-29744789aa82</t>
  </si>
  <si>
    <t>eqra tech</t>
  </si>
  <si>
    <t>http://eqratech.com</t>
  </si>
  <si>
    <t>212dfd7c-aaa2-8591-3464-498fb30c45ca</t>
  </si>
  <si>
    <t>EQS Group</t>
  </si>
  <si>
    <t>http://germany.eqs.com/</t>
  </si>
  <si>
    <t>5fb9e106-85c2-dac0-ca83-5f56a9341f19</t>
  </si>
  <si>
    <t>eQsolaris</t>
  </si>
  <si>
    <t>http://eqsolaris.com/</t>
  </si>
  <si>
    <t>265c7b4a-4592-7458-9f4d-52f9b30212dd</t>
  </si>
  <si>
    <t>Eqstra Holdings</t>
  </si>
  <si>
    <t>http://www.eqstra.co.za/</t>
  </si>
  <si>
    <t>5113c124-0cd4-6d40-0ba0-8bc6c40de294</t>
  </si>
  <si>
    <t>EQT</t>
  </si>
  <si>
    <t>http://www.eqtpartners.com/</t>
  </si>
  <si>
    <t>b9df197b-8d39-e68b-b8f5-f9bea2b81eb7</t>
  </si>
  <si>
    <t>EQT Corp.</t>
  </si>
  <si>
    <t>https://www.eqt.com/</t>
  </si>
  <si>
    <t>83ba2d76-e949-33c7-03af-9ac85f8940da</t>
  </si>
  <si>
    <t>EQT GP Holdings</t>
  </si>
  <si>
    <t>https://www.eqtmidstreampartners.com/</t>
  </si>
  <si>
    <t>ca5d38b8-9c67-8938-2f93-dcb75d41d1d9</t>
  </si>
  <si>
    <t>EQT Ventures</t>
  </si>
  <si>
    <t>https://eqtventures.com</t>
  </si>
  <si>
    <t>e8ba7355-e1a3-c451-00bf-bede8326e4b2</t>
  </si>
  <si>
    <t>EQtainment</t>
  </si>
  <si>
    <t>http://eqtainment.com/</t>
  </si>
  <si>
    <t>f0e705ae-ecae-03dd-e964-74b736d3e564</t>
  </si>
  <si>
    <t>EQUA</t>
  </si>
  <si>
    <t>http://myequa.com/</t>
  </si>
  <si>
    <t>e90d3a2d-ac40-d93a-5fcd-c300d406f879</t>
  </si>
  <si>
    <t>Equafy</t>
  </si>
  <si>
    <t>https://www.equafy.com</t>
  </si>
  <si>
    <t>d3c34b06-76f5-72a2-4f1a-2f8371c66b94</t>
  </si>
  <si>
    <t>Equakecreative</t>
  </si>
  <si>
    <t>http://equakecreative.com</t>
  </si>
  <si>
    <t>58cb40e1-8ec7-f709-b80d-3f113359bf06</t>
  </si>
  <si>
    <t>Equal Access</t>
  </si>
  <si>
    <t>http://www.equalaccess.org/</t>
  </si>
  <si>
    <t>33a6fa13-2c4e-30f5-87bb-96cd600e7dcc</t>
  </si>
  <si>
    <t>Equal Dreams</t>
  </si>
  <si>
    <t>http://www.equaldreams.com</t>
  </si>
  <si>
    <t>28191d82-ff93-bd26-c55d-647225462af5</t>
  </si>
  <si>
    <t>Equal Earth Corporation</t>
  </si>
  <si>
    <t>http://www.equalearthcorp.com</t>
  </si>
  <si>
    <t>71f7d0b6-c995-a534-b640-521598a7e184</t>
  </si>
  <si>
    <t>Equal Elements</t>
  </si>
  <si>
    <t>http://equalelements.com</t>
  </si>
  <si>
    <t>5bcd34a0-3aa4-d67f-1f56-56f6193fd2c6</t>
  </si>
  <si>
    <t>Equal Experts</t>
  </si>
  <si>
    <t>http://www.equalexperts.com/</t>
  </si>
  <si>
    <t>fc043fc0-2c5c-1100-3954-e6a548569fab</t>
  </si>
  <si>
    <t>Equal Foot</t>
  </si>
  <si>
    <t>http://www.equalfoot.com</t>
  </si>
  <si>
    <t>402f42fb-d346-3ce6-2ae4-4770b5e12d70</t>
  </si>
  <si>
    <t>Equal Footing Foundation</t>
  </si>
  <si>
    <t>http://www.equalfootingfoundation.org</t>
  </si>
  <si>
    <t>a9876b2c-e6f0-400e-5a4d-5034690741aa</t>
  </si>
  <si>
    <t>Equal Justice Initiative</t>
  </si>
  <si>
    <t>http://www.eji.org/</t>
  </si>
  <si>
    <t>6c0047e8-2707-6050-129e-3602f29f37ed</t>
  </si>
  <si>
    <t>EQUAL Networks</t>
  </si>
  <si>
    <t>http://www.equal-networks.com</t>
  </si>
  <si>
    <t>1dd760b7-5480-2b57-6218-d50165195b57</t>
  </si>
  <si>
    <t>Equal Opportunities Commission</t>
  </si>
  <si>
    <t>https://www.eeoc.gov</t>
  </si>
  <si>
    <t>139b4d33-444c-42f9-03d8-a04ac473504b</t>
  </si>
  <si>
    <t>Equal Opportunity</t>
  </si>
  <si>
    <t>http://www.eop.com/</t>
  </si>
  <si>
    <t>1b31552c-b8ef-c3ce-488f-6b60a38107d1</t>
  </si>
  <si>
    <t>Equal Reality</t>
  </si>
  <si>
    <t>http://www.equalreality.com</t>
  </si>
  <si>
    <t>512a7aa4-d6b5-30a7-c23c-f482b54249fa</t>
  </si>
  <si>
    <t>Equal Rights Advocates</t>
  </si>
  <si>
    <t>http://equalrights.org</t>
  </si>
  <si>
    <t>65a4ab7d-c600-b5da-d6a4-33fd1fae3997</t>
  </si>
  <si>
    <t>EQuala.fm</t>
  </si>
  <si>
    <t>http://www.equala.fm</t>
  </si>
  <si>
    <t>a1d0f024-f70e-074f-86c7-f3f2d7cc1f91</t>
  </si>
  <si>
    <t>Equaldex</t>
  </si>
  <si>
    <t>http://equaldex.com</t>
  </si>
  <si>
    <t>89624d4f-ae19-363d-bf75-99c333842100</t>
  </si>
  <si>
    <t>EqualEyes Solutions Ltd.</t>
  </si>
  <si>
    <t>http://www.equaleyes.com/</t>
  </si>
  <si>
    <t>ce365c27-148a-8e0b-53b5-06dc9a5e3c68</t>
  </si>
  <si>
    <t>EqualFooting.com</t>
  </si>
  <si>
    <t>http://www.equalfooting.com</t>
  </si>
  <si>
    <t>0f68f9cb-d444-34ff-9064-90527fcfb9ab</t>
  </si>
  <si>
    <t>Equalis</t>
  </si>
  <si>
    <t>http://www.equalis.com</t>
  </si>
  <si>
    <t>04564382-fe81-ab05-e160-2b2bb05f6288</t>
  </si>
  <si>
    <t>Equality Health</t>
  </si>
  <si>
    <t>https://www.equalityhealth.com/</t>
  </si>
  <si>
    <t>ce2df88c-c17f-bab4-c44e-496313fd4162</t>
  </si>
  <si>
    <t>Equality Mag</t>
  </si>
  <si>
    <t>http://www.equalitymag.com</t>
  </si>
  <si>
    <t>f3078a1e-0ce1-1e1e-3c79-56d8db019c74</t>
  </si>
  <si>
    <t>Equallo</t>
  </si>
  <si>
    <t>http://equallo.com</t>
  </si>
  <si>
    <t>db95d4a8-afdd-ceab-ecdf-a44a712fd79c</t>
  </si>
  <si>
    <t>Equallogic</t>
  </si>
  <si>
    <t>http://www.equallogic.com</t>
  </si>
  <si>
    <t>cafe18fa-d73a-9281-6715-a1dbf6781355</t>
  </si>
  <si>
    <t>Equally Wed</t>
  </si>
  <si>
    <t>http://www.equallywed.com</t>
  </si>
  <si>
    <t>f399109d-0f1c-1230-c2cb-a07d2689a9f7</t>
  </si>
  <si>
    <t>EqualMetrics</t>
  </si>
  <si>
    <t>http://www.equalmetrics.com</t>
  </si>
  <si>
    <t>617d0f95-2c58-830d-4352-592ba460bbdd</t>
  </si>
  <si>
    <t>Equals</t>
  </si>
  <si>
    <t>http://equalsapp.com/</t>
  </si>
  <si>
    <t>c1c2a1de-78e6-bb00-94aa-9adeca3eec21</t>
  </si>
  <si>
    <t>Equals 3</t>
  </si>
  <si>
    <t>http://equals3.ai</t>
  </si>
  <si>
    <t>763b7e08-2134-5f5a-1f2e-0c628bcbd5df</t>
  </si>
  <si>
    <t>Equals Creative Ltd</t>
  </si>
  <si>
    <t>https://equalscreative.com</t>
  </si>
  <si>
    <t>5835eb02-7b54-b9ae-a0c9-eae9cd5e4558</t>
  </si>
  <si>
    <t>Equals Training CIC</t>
  </si>
  <si>
    <t>http://www.equalstraining.com/</t>
  </si>
  <si>
    <t>68a377a5-d0d0-d1bd-2580-c30295d28a3e</t>
  </si>
  <si>
    <t>Equals6</t>
  </si>
  <si>
    <t>http://www.equals6.com</t>
  </si>
  <si>
    <t>e0398382-add8-03f1-c291-92997188bcb2</t>
  </si>
  <si>
    <t>Equalum</t>
  </si>
  <si>
    <t>http://equalum.io/</t>
  </si>
  <si>
    <t>70ac167f-b0dc-1093-869d-aa0dae6988fb</t>
  </si>
  <si>
    <t>Equani</t>
  </si>
  <si>
    <t>http://www.equani.com</t>
  </si>
  <si>
    <t>4b45e0b9-b20f-d01f-388a-7bb21d136cbb</t>
  </si>
  <si>
    <t>Equanimity</t>
  </si>
  <si>
    <t>http://www.equinimityretreat.com/</t>
  </si>
  <si>
    <t>4e11a30e-3831-68ca-2ca4-767d1dd30a37</t>
  </si>
  <si>
    <t>Equant</t>
  </si>
  <si>
    <t>http://www.equant.com/</t>
  </si>
  <si>
    <t>c0836f8e-ac97-169f-3f0e-b3b37a0714ee</t>
  </si>
  <si>
    <t>Equant Analytics</t>
  </si>
  <si>
    <t>http://www.equant-analytics.com</t>
  </si>
  <si>
    <t>8fb4523b-8f50-a600-d4c5-d9ad0bd0ea84</t>
  </si>
  <si>
    <t>EQUANT Integration Services</t>
  </si>
  <si>
    <t>http://www.equantsolutions.com</t>
  </si>
  <si>
    <t>1a72223d-9ea9-8011-98df-6a8f211c6b78</t>
  </si>
  <si>
    <t>eQuantification</t>
  </si>
  <si>
    <t>http://equantification.com/</t>
  </si>
  <si>
    <t>c2198fa1-135a-5b82-bb1c-e315a544b2dc</t>
  </si>
  <si>
    <t>Equarius Risk Analytics LLC</t>
  </si>
  <si>
    <t>http://www.equariusrisk.com</t>
  </si>
  <si>
    <t>22bba066-00e1-50c1-440d-c7478e20afa5</t>
  </si>
  <si>
    <t>EQUARIUS Waterworks</t>
  </si>
  <si>
    <t>http://www.fergusonmag.com/</t>
  </si>
  <si>
    <t>fb87220e-0fbf-8ab2-72b9-dcafa21c2c64</t>
  </si>
  <si>
    <t>Equastone</t>
  </si>
  <si>
    <t>http://www.equastone.com</t>
  </si>
  <si>
    <t>a33477fc-4145-0e2a-bf03-11e799e3f281</t>
  </si>
  <si>
    <t>equate platforms</t>
  </si>
  <si>
    <t>http://www.equateplatforms.com</t>
  </si>
  <si>
    <t>6490ed0d-7161-415c-29b2-076a530a5323</t>
  </si>
  <si>
    <t>Equatel</t>
  </si>
  <si>
    <t>http://www.equatel.com</t>
  </si>
  <si>
    <t>8973f722-a5e7-38a1-fc2a-d3d284d4f7f2</t>
  </si>
  <si>
    <t>Equater Fuelwood Energy Saving</t>
  </si>
  <si>
    <t>http://www.efwes.co.ke</t>
  </si>
  <si>
    <t>c60bb6cf-901e-973f-8760-08da6f3e342e</t>
  </si>
  <si>
    <t>EquaTerra</t>
  </si>
  <si>
    <t>http://www.equaterra.com</t>
  </si>
  <si>
    <t>7a4e2951-08fe-0421-b6b9-dd929f8ed561</t>
  </si>
  <si>
    <t>Equatex</t>
  </si>
  <si>
    <t>http://www.equatex.com/en/</t>
  </si>
  <si>
    <t>5b157aa9-8963-2ad2-48f6-25299f3b7565</t>
  </si>
  <si>
    <t>Equation</t>
  </si>
  <si>
    <t>http://equationhealth.com/</t>
  </si>
  <si>
    <t>174429bf-2e4f-a92a-4e4c-a296fa2f554d</t>
  </si>
  <si>
    <t>Equation Solutions</t>
  </si>
  <si>
    <t>http://www.equation-solutions.com</t>
  </si>
  <si>
    <t>5b9d14c1-c4d8-6b4d-b4c3-379c700bdd0f</t>
  </si>
  <si>
    <t>Equation Ventures</t>
  </si>
  <si>
    <t>http://equationventures.com</t>
  </si>
  <si>
    <t>54d69f7e-3f73-55ef-b0b4-2290dbb19088</t>
  </si>
  <si>
    <t>Equations Work IT Services Pvt. Ltd.</t>
  </si>
  <si>
    <t>http://www.equations.work</t>
  </si>
  <si>
    <t>2f9fe233-90fa-9235-8814-fca7dac86f6c</t>
  </si>
  <si>
    <t>Equative</t>
  </si>
  <si>
    <t>https://www.timeledger.com</t>
  </si>
  <si>
    <t>43518500-f612-6534-7be1-f754081aea6c</t>
  </si>
  <si>
    <t>Equator</t>
  </si>
  <si>
    <t>http://www.equator.com</t>
  </si>
  <si>
    <t>9daef6ad-560b-4d59-f1a2-e81193dd1ea9</t>
  </si>
  <si>
    <t>https://equator-design.com</t>
  </si>
  <si>
    <t>daa6ea69-4cc6-3e26-72dd-3bcb38bf2149</t>
  </si>
  <si>
    <t>Equator (Scotland) Ltd</t>
  </si>
  <si>
    <t>http://www.eqtr.com</t>
  </si>
  <si>
    <t>6967bdb6-bef7-92fa-b813-7bbbdbd70d9c</t>
  </si>
  <si>
    <t>Equator Bottlers</t>
  </si>
  <si>
    <t>http://www.eb.co.ke</t>
  </si>
  <si>
    <t>3d43660b-cda4-4cfb-ba91-6b7cd04eb93d</t>
  </si>
  <si>
    <t>Equator Capital Partners</t>
  </si>
  <si>
    <t>http://www.equatorcap.net</t>
  </si>
  <si>
    <t>50f95660-7708-394a-75be-7a72461d3306</t>
  </si>
  <si>
    <t>Equator Coffees &amp; Teas, Inc.</t>
  </si>
  <si>
    <t>http://www.equatorcoffees.com/</t>
  </si>
  <si>
    <t>ad572fd6-2810-7e96-0b5b-41cac5852070</t>
  </si>
  <si>
    <t>Equator Homewares</t>
  </si>
  <si>
    <t>http://www.equatorhomewares.com.au</t>
  </si>
  <si>
    <t>6b337836-fba0-15af-a1c4-24f3a28be9b9</t>
  </si>
  <si>
    <t>Equator Technologies</t>
  </si>
  <si>
    <t>http://www.equatotek.com</t>
  </si>
  <si>
    <t>10e636cb-1fa5-b793-6fe8-38685aa4c161</t>
  </si>
  <si>
    <t>Equator Technology</t>
  </si>
  <si>
    <t>http://www.equatortech.com</t>
  </si>
  <si>
    <t>59147904-ff10-c2dc-5ba4-1afb73057ebb</t>
  </si>
  <si>
    <t>Equatorial Energy</t>
  </si>
  <si>
    <t>http://www.equatorialoil.com</t>
  </si>
  <si>
    <t>9d44f838-d46a-2e04-f58d-fbf7dbca9601</t>
  </si>
  <si>
    <t>Equatorial Nut Processors</t>
  </si>
  <si>
    <t>http://www.equatorialnut.com</t>
  </si>
  <si>
    <t>c45324c1-2313-4017-71c1-f54d0efde542</t>
  </si>
  <si>
    <t>Equazi Enterprises</t>
  </si>
  <si>
    <t>http://unolingo.com</t>
  </si>
  <si>
    <t>7e55d18b-8604-28e3-575c-f7657f59bb65</t>
  </si>
  <si>
    <t>Eqube Incorporated</t>
  </si>
  <si>
    <t>http://www.equbeinc.com</t>
  </si>
  <si>
    <t>7bc6aa84-4435-c2d6-f9a8-0ccfe1751341</t>
  </si>
  <si>
    <t>EquBot</t>
  </si>
  <si>
    <t>http://www.equbot.ai/</t>
  </si>
  <si>
    <t>bbd936e6-f9d9-c26e-1354-a38988ab0b6d</t>
  </si>
  <si>
    <t>Equedia</t>
  </si>
  <si>
    <t>http://www.equedia.com</t>
  </si>
  <si>
    <t>5847806a-aa70-108a-6dec-15dcf2fbbc81</t>
  </si>
  <si>
    <t>Equens</t>
  </si>
  <si>
    <t>https://equensworldline.com/</t>
  </si>
  <si>
    <t>585eeef5-3bce-be6a-c898-aee61b8ee112</t>
  </si>
  <si>
    <t>Equentia Natural Resources</t>
  </si>
  <si>
    <t>http://www.enrsingapore.com</t>
  </si>
  <si>
    <t>e9facd33-fafe-d0fd-fb93-d9379277ea62</t>
  </si>
  <si>
    <t>equeo</t>
  </si>
  <si>
    <t>http://www.equeo.de</t>
  </si>
  <si>
    <t>f4d4df87-2bbf-1f84-0537-04d3b1b4c624</t>
  </si>
  <si>
    <t>Eques Inc</t>
  </si>
  <si>
    <t>https://equeshome.com/</t>
  </si>
  <si>
    <t>fc3f2e4d-128a-04f7-5e9a-92371229808e</t>
  </si>
  <si>
    <t>eQuest</t>
  </si>
  <si>
    <t>http://www.equest.com/</t>
  </si>
  <si>
    <t>1e9dd2d9-3fb8-440e-2ded-4acd7c643930</t>
  </si>
  <si>
    <t>Equestrian Lifestyles</t>
  </si>
  <si>
    <t>http://equestrianlifestyles.co.uk/</t>
  </si>
  <si>
    <t>0e8392da-e1d8-9d84-0c02-86e63f7a89af</t>
  </si>
  <si>
    <t>EQUI NOX TECHNICAL SERVICES LLC</t>
  </si>
  <si>
    <t>http://www.equinoxme.com/</t>
  </si>
  <si>
    <t>ec66a559-083f-e4b6-0e90-4e09fde0c72f</t>
  </si>
  <si>
    <t>Equi Private Equity Fund</t>
  </si>
  <si>
    <t>http://www.equiprivateequity.eu</t>
  </si>
  <si>
    <t>bd433c9c-1f42-eeb4-28e2-8fe720f97686</t>
  </si>
  <si>
    <t>Equian</t>
  </si>
  <si>
    <t>http://www.equian.com/</t>
  </si>
  <si>
    <t>e565729f-ff18-5140-155c-5b158ef932ac</t>
  </si>
  <si>
    <t>eQuibbly</t>
  </si>
  <si>
    <t>https://www.equibbly.com/</t>
  </si>
  <si>
    <t>a6be64ac-d31c-1aec-3b7b-fbfd4eead9f0</t>
  </si>
  <si>
    <t>Equibit Group</t>
  </si>
  <si>
    <t>https://equibit.org</t>
  </si>
  <si>
    <t>0e080599-207e-476f-de99-dd2a41046974</t>
  </si>
  <si>
    <t>EquiBrand Consulting</t>
  </si>
  <si>
    <t>http://www.equibrandconsulting.com</t>
  </si>
  <si>
    <t>9ef12bc7-2b7d-8183-8933-6dfb9e97fb63</t>
  </si>
  <si>
    <t>Equicare Health</t>
  </si>
  <si>
    <t>http://www.equicarehealth.com</t>
  </si>
  <si>
    <t>623fcb65-7ee0-a4fe-8c7a-ba325e362538</t>
  </si>
  <si>
    <t>eQuickes</t>
  </si>
  <si>
    <t>http://equickes.com/</t>
  </si>
  <si>
    <t>115e4c0c-23dc-bef3-9d2a-2adcdbb89bb3</t>
  </si>
  <si>
    <t>Equidam</t>
  </si>
  <si>
    <t>http://equidam.com/</t>
  </si>
  <si>
    <t>1472190c-3c11-7f17-e85d-0eacbc366beb</t>
  </si>
  <si>
    <t>Equidaq</t>
  </si>
  <si>
    <t>http://equida.fr</t>
  </si>
  <si>
    <t>ca124a1f-9c47-ab11-807d-449d6e1fc8bb</t>
  </si>
  <si>
    <t>Equidate</t>
  </si>
  <si>
    <t>https://www.equidateinc.com</t>
  </si>
  <si>
    <t>4d0a52a6-3b79-8285-342e-60045a550b3a</t>
  </si>
  <si>
    <t>Equiduct</t>
  </si>
  <si>
    <t>http://www.equiduct.com</t>
  </si>
  <si>
    <t>162c901b-f26a-535e-1635-418b5ae10f67</t>
  </si>
  <si>
    <t>Equidy</t>
  </si>
  <si>
    <t>http://equidy.com</t>
  </si>
  <si>
    <t>9be6741f-1b22-3e7c-4314-a7ef827b8239</t>
  </si>
  <si>
    <t>Equiem</t>
  </si>
  <si>
    <t>http://www.equiem.com.au/</t>
  </si>
  <si>
    <t>bdeab266-26b5-cfcf-743d-baad44790a8b</t>
  </si>
  <si>
    <t>Equiendo</t>
  </si>
  <si>
    <t>http://www.equiendo.com</t>
  </si>
  <si>
    <t>4248ffc8-f4fb-8d83-c13e-7fce6c09af74</t>
  </si>
  <si>
    <t>Equifax</t>
  </si>
  <si>
    <t>http://www.equifax.com</t>
  </si>
  <si>
    <t>b97aedde-90b5-2713-5e23-ef8a5dfdcecc</t>
  </si>
  <si>
    <t>Equifin Capital Partners</t>
  </si>
  <si>
    <t>http://www.equifincapital.com</t>
  </si>
  <si>
    <t>7020b66d-be2c-acbd-d72a-74a6eee44a6f</t>
  </si>
  <si>
    <t>EquiFunds_VC</t>
  </si>
  <si>
    <t>https://www.equifunds.com</t>
  </si>
  <si>
    <t>9bbd731a-4f96-7912-77a2-b22839f88107</t>
  </si>
  <si>
    <t>Equify.it</t>
  </si>
  <si>
    <t>http://www.equify.it</t>
  </si>
  <si>
    <t>5a0706fd-1b0a-e42e-c216-bd9d04b8be9d</t>
  </si>
  <si>
    <t>Equigerminal</t>
  </si>
  <si>
    <t>http://www.equigerminal.org</t>
  </si>
  <si>
    <t>2f0a6fc9-96d4-da2e-8ead-2927c48cd6ca</t>
  </si>
  <si>
    <t>Equiguard</t>
  </si>
  <si>
    <t>http://www.nutritech.co.nz</t>
  </si>
  <si>
    <t>eef57d14-f9fc-1762-eb8d-cb6b08413998</t>
  </si>
  <si>
    <t>EquiHire Inc.</t>
  </si>
  <si>
    <t>http://www.equihire.com</t>
  </si>
  <si>
    <t>e341b1e5-01b9-334e-f853-0e9eaddd08e5</t>
  </si>
  <si>
    <t>Equiinet</t>
  </si>
  <si>
    <t>http://equiinet.com/</t>
  </si>
  <si>
    <t>0d640b8a-3309-6e8f-1f4f-43a691aed756</t>
  </si>
  <si>
    <t>Equilab</t>
  </si>
  <si>
    <t>https://www.equilab.horse</t>
  </si>
  <si>
    <t>e9e63e81-1f2a-fe79-67b2-498bb62980f3</t>
  </si>
  <si>
    <t>Equilar</t>
  </si>
  <si>
    <t>http://www.equilar.com</t>
  </si>
  <si>
    <t>15b81020-3a9c-a754-90a4-e8d3f78afe9b</t>
  </si>
  <si>
    <t>Equilateral Ventures</t>
  </si>
  <si>
    <t>https://www.equilateralventures.com/</t>
  </si>
  <si>
    <t>1f681873-07ec-9a5d-37f7-e58e403ec178</t>
  </si>
  <si>
    <t>Equilease</t>
  </si>
  <si>
    <t>http://www.equilease.com</t>
  </si>
  <si>
    <t>32cedb62-27ce-44d6-306b-ff9923495da2</t>
  </si>
  <si>
    <t>EquiLend</t>
  </si>
  <si>
    <t>http://www.equilend.com/</t>
  </si>
  <si>
    <t>f749ed22-3af8-cfc2-1f83-56ab749e8060</t>
  </si>
  <si>
    <t>EquiLend Clearing Services</t>
  </si>
  <si>
    <t>https://www.tradeaqs.com/</t>
  </si>
  <si>
    <t>4825bac3-3b38-30ba-e50d-769089bb1482</t>
  </si>
  <si>
    <t>Equili</t>
  </si>
  <si>
    <t>http://equi.li/</t>
  </si>
  <si>
    <t>cc4d4956-72d5-e9f6-83e3-732e3c4ffa9d</t>
  </si>
  <si>
    <t>Equilibra Digital</t>
  </si>
  <si>
    <t>http://equilibradigital.com/#1</t>
  </si>
  <si>
    <t>3cf3a41e-58e4-0b4c-4be6-67ca5bbf0552</t>
  </si>
  <si>
    <t>Equilibre Games</t>
  </si>
  <si>
    <t>http://www.equilibregames.com</t>
  </si>
  <si>
    <t>e47e0fab-d971-dff2-ba34-0e9848a78206</t>
  </si>
  <si>
    <t>EQUILIBRE SPRL</t>
  </si>
  <si>
    <t>http://www.sino-equilibre.com</t>
  </si>
  <si>
    <t>7b310ca5-fdff-9928-14ba-6a920c949850</t>
  </si>
  <si>
    <t>Equilibria Psychological and Consultation Services</t>
  </si>
  <si>
    <t>http://www.equilibriapcs.com</t>
  </si>
  <si>
    <t>6c9f383a-ce95-daed-e117-8eef2283c323</t>
  </si>
  <si>
    <t>Equilibrio Mind Institute</t>
  </si>
  <si>
    <t>http://www.equilibrio.fr/</t>
  </si>
  <si>
    <t>c8a785e5-47a2-e8ed-55aa-9e947272f075</t>
  </si>
  <si>
    <t>Equilibrium</t>
  </si>
  <si>
    <t>http://www.equilibrium3d.com/</t>
  </si>
  <si>
    <t>26da3ecd-75f0-d614-c760-31599b9daf1c</t>
  </si>
  <si>
    <t>http://www.equilibrium.com</t>
  </si>
  <si>
    <t>031117de-02cc-0cc6-51be-8822ff24dabb</t>
  </si>
  <si>
    <t>http://www.equ.com.au/</t>
  </si>
  <si>
    <t>c82861ef-5521-6cef-78f3-937818e5565a</t>
  </si>
  <si>
    <t>eQuilibrium</t>
  </si>
  <si>
    <t>http://equilibrium.education/</t>
  </si>
  <si>
    <t>f70e5519-6c5c-53e7-4a4d-3d14b3b30407</t>
  </si>
  <si>
    <t>Equilibrium by Vayu Technology</t>
  </si>
  <si>
    <t>http://www.vayu.tech</t>
  </si>
  <si>
    <t>d376353e-3f04-3de4-6c61-212b8a1404ff</t>
  </si>
  <si>
    <t>Equilibrium Capital</t>
  </si>
  <si>
    <t>http://www.eq-cap.com/agriculture/</t>
  </si>
  <si>
    <t>15f57d35-c5b4-4cb3-f0d9-6c04da07ce69</t>
  </si>
  <si>
    <t>Equilibrium Digital</t>
  </si>
  <si>
    <t>http://www.equilibriumdigital.com</t>
  </si>
  <si>
    <t>035c4bc4-1945-03a1-9633-13f9f08bf00a</t>
  </si>
  <si>
    <t>Equilibrium Energy</t>
  </si>
  <si>
    <t>http://www.equilibrium-e3.com</t>
  </si>
  <si>
    <t>96fc68e6-a029-3619-a0e4-47da09f988c5</t>
  </si>
  <si>
    <t>Equilibrium Enterprises</t>
  </si>
  <si>
    <t>http://www.equilibrium-ent.com</t>
  </si>
  <si>
    <t>1a969769-e059-7d7b-6e18-8d1ee3223529</t>
  </si>
  <si>
    <t>Equilibrium Health</t>
  </si>
  <si>
    <t>http://www.equilibriumhealthgc.com.au</t>
  </si>
  <si>
    <t>8a95d2fd-3933-8cc3-5e88-058459a44ec9</t>
  </si>
  <si>
    <t>Equilibrium Sports and Spinal Clinic</t>
  </si>
  <si>
    <t>https://equilibriumsas.com.au/</t>
  </si>
  <si>
    <t>4d8992de-bded-3726-66ea-f9aef1aa9e8b</t>
  </si>
  <si>
    <t>Equilibrium Web Design</t>
  </si>
  <si>
    <t>http://eqwd.ca/</t>
  </si>
  <si>
    <t>c008eb15-84a6-bc27-fae2-86695173df2a</t>
  </si>
  <si>
    <t>Equilibrium Youth Work Community Interest Company</t>
  </si>
  <si>
    <t>http://www.eqcic.co.uk</t>
  </si>
  <si>
    <t>4c73b4ad-f3e5-7555-a0ae-ef57990c6dec</t>
  </si>
  <si>
    <t>eQuilter</t>
  </si>
  <si>
    <t>http://www.equilter.com/</t>
  </si>
  <si>
    <t>5eb3f540-61cb-d60f-fd61-ba74aa260e8b</t>
  </si>
  <si>
    <t>Equilume</t>
  </si>
  <si>
    <t>http://equilume.com</t>
  </si>
  <si>
    <t>c295d354-6f85-67a3-d44b-094094428906</t>
  </si>
  <si>
    <t>EquiMed</t>
  </si>
  <si>
    <t>http://equimed.com</t>
  </si>
  <si>
    <t>274618e6-b54b-9cef-03e9-d393d4884aae</t>
  </si>
  <si>
    <t>Equine Now</t>
  </si>
  <si>
    <t>http://www.equinenow.com</t>
  </si>
  <si>
    <t>244697e2-88c0-79f7-3bf0-d3d52725a9f5</t>
  </si>
  <si>
    <t>Equine Watch</t>
  </si>
  <si>
    <t>http://cctvinstallationsmanchester.org.uk/</t>
  </si>
  <si>
    <t>8f0e1399-29cb-bdae-ca56-a95d3b21164c</t>
  </si>
  <si>
    <t>Equine.com</t>
  </si>
  <si>
    <t>http://www.equine.com</t>
  </si>
  <si>
    <t>d899cf9c-91ee-05ba-aa50-78c284c5d143</t>
  </si>
  <si>
    <t>EquineLogBook</t>
  </si>
  <si>
    <t>https://www.equinelogbook.com/</t>
  </si>
  <si>
    <t>5a2afa98-d47d-23eb-f6e0-2dc567fef6a6</t>
  </si>
  <si>
    <t>EquineM</t>
  </si>
  <si>
    <t>https://www.equinem.com</t>
  </si>
  <si>
    <t>77e384b8-67a0-4756-c813-0e566d827ead</t>
  </si>
  <si>
    <t>Equinext</t>
  </si>
  <si>
    <t>http://equinext.net</t>
  </si>
  <si>
    <t>ff377f75-f541-ac88-57f0-2668a77051fb</t>
  </si>
  <si>
    <t>EQUINEXUS</t>
  </si>
  <si>
    <t>http://www.equinexus.com</t>
  </si>
  <si>
    <t>4b138ea2-da45-4bd9-7cb1-8d57be6968ea</t>
  </si>
  <si>
    <t>EQUINICHE SCIENCES</t>
  </si>
  <si>
    <t>http://www.vetphysio.ie</t>
  </si>
  <si>
    <t>cc50cea5-e0a7-0f38-b973-9197ff549a78</t>
  </si>
  <si>
    <t>Equiniti</t>
  </si>
  <si>
    <t>https://equiniti.com/</t>
  </si>
  <si>
    <t>e5c00cbd-ff5b-5600-d13a-6abc1181d1ed</t>
  </si>
  <si>
    <t>Equinix</t>
  </si>
  <si>
    <t>957860ac-2995-23ac-793f-3b4159517787</t>
  </si>
  <si>
    <t>EQUInom</t>
  </si>
  <si>
    <t>http://www.equi-nom.com/</t>
  </si>
  <si>
    <t>43de408f-d4b1-d838-87a8-0c56a3fe63ae</t>
  </si>
  <si>
    <t>Equinome</t>
  </si>
  <si>
    <t>http://www.equinome.com/</t>
  </si>
  <si>
    <t>65986cbc-352f-fb07-4014-e77f33f3d8a9</t>
  </si>
  <si>
    <t>Equinox</t>
  </si>
  <si>
    <t>https://www.equinox.com</t>
  </si>
  <si>
    <t>b51344f2-46d2-6bc8-fa37-328aa4b11bb0</t>
  </si>
  <si>
    <t>Equinox Accelerator</t>
  </si>
  <si>
    <t>http://www.equinox-partners.bg/accelerator.html</t>
  </si>
  <si>
    <t>c06354a0-c8ed-28c7-a843-5fd41d90c412</t>
  </si>
  <si>
    <t>Equinox Capital</t>
  </si>
  <si>
    <t>http://www.equinox-capital.com/</t>
  </si>
  <si>
    <t>40250093-6ed3-d32f-c8cd-d677344e1b7d</t>
  </si>
  <si>
    <t>Equinox Center</t>
  </si>
  <si>
    <t>https://energycenter.org</t>
  </si>
  <si>
    <t>d1d74016-5b1c-ceec-cc19-3d9a360ef40c</t>
  </si>
  <si>
    <t>Equinox Chat</t>
  </si>
  <si>
    <t>http://www.equinoxchat.com</t>
  </si>
  <si>
    <t>11449b22-c0b3-602a-39b6-59626eadc692</t>
  </si>
  <si>
    <t>Equinox Chemicals</t>
  </si>
  <si>
    <t>http://www.eqxchem.com/welcome.html</t>
  </si>
  <si>
    <t>3bb27f03-0660-88eb-8224-59d6b421bf1b</t>
  </si>
  <si>
    <t>Equinox Coaching</t>
  </si>
  <si>
    <t>http://www.equinoxcoaching.co.uk</t>
  </si>
  <si>
    <t>923b63ea-0485-94bd-0db1-587e9d350ee0</t>
  </si>
  <si>
    <t>Equinox Consulting</t>
  </si>
  <si>
    <t>http://www.equinox-consulting.com</t>
  </si>
  <si>
    <t>be99c44e-548f-d003-5886-4f5a3bb2bd6a</t>
  </si>
  <si>
    <t>Equinox Counseling LLC</t>
  </si>
  <si>
    <t>http://www.equinoxcounselingllc.com/</t>
  </si>
  <si>
    <t>ec99510d-9ac6-30e0-50f6-dcb6b1b75e34</t>
  </si>
  <si>
    <t>Equinox eBusiness Solutions</t>
  </si>
  <si>
    <t>http://www.equinox.ie/</t>
  </si>
  <si>
    <t>68232b12-78bf-2dd1-12a8-1b4572fcf257</t>
  </si>
  <si>
    <t>Equinox Engineering Ltd.</t>
  </si>
  <si>
    <t>http://www.equinox-eng.com</t>
  </si>
  <si>
    <t>5d7fe9c6-b86d-1ac0-55fc-29e626620a2d</t>
  </si>
  <si>
    <t>Equinox Fitness</t>
  </si>
  <si>
    <t>http://www.equinox.com</t>
  </si>
  <si>
    <t>c4afc287-9f94-6963-ff78-26fe32b5202c</t>
  </si>
  <si>
    <t>Equinox Global Financial Services Inc</t>
  </si>
  <si>
    <t>http://www.equinoxinstantcredit.com</t>
  </si>
  <si>
    <t>af7cc190-a59c-e74b-8be0-f68844c42b35</t>
  </si>
  <si>
    <t>Equinox Healthcare</t>
  </si>
  <si>
    <t>http://www.axelacare.com/equinox</t>
  </si>
  <si>
    <t>69f296f5-8ad0-9baf-29e6-ae16e5975ece</t>
  </si>
  <si>
    <t>Equinox Minerals</t>
  </si>
  <si>
    <t>http://www.equinoxminerals.com</t>
  </si>
  <si>
    <t>509ccbb6-6028-36cf-4b71-2ca63f598a43</t>
  </si>
  <si>
    <t>Equinox Payments</t>
  </si>
  <si>
    <t>http://www.equinoxpayments.com</t>
  </si>
  <si>
    <t>a39c5f65-12a5-0a04-d466-b4ee95d467d5</t>
  </si>
  <si>
    <t>Equinox Publishing</t>
  </si>
  <si>
    <t>http://www.equinoxpub.com/</t>
  </si>
  <si>
    <t>9963f504-d591-841f-22ee-2aecd7788bfd</t>
  </si>
  <si>
    <t>Equinoxe Alternative Investment Services</t>
  </si>
  <si>
    <t>http://www.equinoxeais.com</t>
  </si>
  <si>
    <t>64f233c1-f94b-293f-7088-e3b58861c4aa</t>
  </si>
  <si>
    <t>Equinoxe Lifecare Solutions</t>
  </si>
  <si>
    <t>http://www.equinoxelifecare.com</t>
  </si>
  <si>
    <t>704b4d1d-e144-e70b-71ac-176698444426</t>
  </si>
  <si>
    <t>Equintek</t>
  </si>
  <si>
    <t>http://equintek.com</t>
  </si>
  <si>
    <t>433fbfc6-2940-677f-459e-4067879c9502</t>
  </si>
  <si>
    <t>equinux AG</t>
  </si>
  <si>
    <t>http://www.equinux.com</t>
  </si>
  <si>
    <t>d8a981c3-97a6-9853-c49c-5fa3f2b79882</t>
  </si>
  <si>
    <t>Equinvest</t>
  </si>
  <si>
    <t>http://www.equinvest.it/</t>
  </si>
  <si>
    <t>a5739a3e-69aa-a213-2c97-7a48877953c2</t>
  </si>
  <si>
    <t>Equiom</t>
  </si>
  <si>
    <t>http://equiom.im</t>
  </si>
  <si>
    <t>1f3009e3-b1d8-cb79-e87b-422a0ef1528f</t>
  </si>
  <si>
    <t>EQUIP Advantage</t>
  </si>
  <si>
    <t>http://www.equipadvantage.com/about-equip/</t>
  </si>
  <si>
    <t>a2c0ee03-72b4-6050-0e62-cef1d5e3f2f1</t>
  </si>
  <si>
    <t>Equip Esd</t>
  </si>
  <si>
    <t>http://equip-esd.com/</t>
  </si>
  <si>
    <t>a398c858-f711-e662-991b-30bcdc71ed8b</t>
  </si>
  <si>
    <t>Equip Outdoor Technologies</t>
  </si>
  <si>
    <t>http://www.equipuk.com</t>
  </si>
  <si>
    <t>b40ba63c-88e5-fcd3-41b3-8c9602045165</t>
  </si>
  <si>
    <t>Equip Plus</t>
  </si>
  <si>
    <t>http://www.equiplus.sn/</t>
  </si>
  <si>
    <t>fd63b890-76eb-8c4a-bbed-382f687169e4</t>
  </si>
  <si>
    <t>Equip Solutions Group</t>
  </si>
  <si>
    <t>http://www.equipsolutionsgroup.com</t>
  </si>
  <si>
    <t>906ef94d-f7e8-94be-8068-ca2f98d9b9d5</t>
  </si>
  <si>
    <t>Equipboard</t>
  </si>
  <si>
    <t>http://equipboard.com</t>
  </si>
  <si>
    <t>05465578-cbed-ff50-fcb6-b01703ff7d23</t>
  </si>
  <si>
    <t>Equipe</t>
  </si>
  <si>
    <t>http://www.equipe.com/</t>
  </si>
  <si>
    <t>bebf63ce-4300-691f-f050-9967f21674b7</t>
  </si>
  <si>
    <t>Equipe Zorgbedrijven</t>
  </si>
  <si>
    <t>http://www.equipezorgbedrijven.nl/</t>
  </si>
  <si>
    <t>dee15b64-964a-6466-6f14-8b8d19bd6d70</t>
  </si>
  <si>
    <t>EquipeA</t>
  </si>
  <si>
    <t>http://www.equipea.com.br/</t>
  </si>
  <si>
    <t>ca33ac16-01da-ba78-548e-91bc8d2b91b9</t>
  </si>
  <si>
    <t>Equiphon</t>
  </si>
  <si>
    <t>http://www.equiphon.com</t>
  </si>
  <si>
    <t>fb6b1b4c-9eab-b918-dd00-09961308536f</t>
  </si>
  <si>
    <t>Equiphunt</t>
  </si>
  <si>
    <t>https://www.equiphunt.com/</t>
  </si>
  <si>
    <t>f3a5786b-ee97-ec58-7e6b-fd9bc0f1ecce</t>
  </si>
  <si>
    <t>Equipio.com</t>
  </si>
  <si>
    <t>http://equipio.com</t>
  </si>
  <si>
    <t>c6743f40-bb8b-04ca-17df-0d5691910517</t>
  </si>
  <si>
    <t>Equipko</t>
  </si>
  <si>
    <t>https://equipko.com</t>
  </si>
  <si>
    <t>2c5daf0d-df6d-c532-294d-f79d6c4aaaa3</t>
  </si>
  <si>
    <t>Equipmake</t>
  </si>
  <si>
    <t>http://www.equipmake.co.uk/</t>
  </si>
  <si>
    <t>58407c2f-8c8d-d797-000d-a8aef9a2b3b3</t>
  </si>
  <si>
    <t>Equipment Cases</t>
  </si>
  <si>
    <t>http://www.equipment-cases.co.uk</t>
  </si>
  <si>
    <t>e77cb689-02ca-f936-0699-ecc177af7e03</t>
  </si>
  <si>
    <t>Equipment Finance Services</t>
  </si>
  <si>
    <t>https://equipmentfinanceservices.com/</t>
  </si>
  <si>
    <t>44bf54c4-7ae6-a4d0-0d81-196f884e813e</t>
  </si>
  <si>
    <t>Equipment Hall Ltd</t>
  </si>
  <si>
    <t>https://www.equipmenthall.com.ng</t>
  </si>
  <si>
    <t>18cb6e69-616c-9fd1-d4c7-121aeb3f7f1c</t>
  </si>
  <si>
    <t>Equipment One Stop</t>
  </si>
  <si>
    <t>https://www.equipmentonestop.com</t>
  </si>
  <si>
    <t>b89f57e2-0eea-1f63-5736-9d9aa28724c8</t>
  </si>
  <si>
    <t>Equipment Parts Depot</t>
  </si>
  <si>
    <t>http://equipmentpartsdepot.ca/</t>
  </si>
  <si>
    <t>336c8217-aac8-75c6-1d47-1232d5f35ea2</t>
  </si>
  <si>
    <t>Equipment Rental Los Angeles</t>
  </si>
  <si>
    <t>http://westcoastequipment.us/</t>
  </si>
  <si>
    <t>c4a4a707-b00d-1fa9-8140-493b06d7df88</t>
  </si>
  <si>
    <t>Equipment Simulations</t>
  </si>
  <si>
    <t>http://www.eqsim.com</t>
  </si>
  <si>
    <t>0c6e9a1c-8497-24da-abff-15c23b85f334</t>
  </si>
  <si>
    <t>Equipment Solutions Inc.</t>
  </si>
  <si>
    <t>http://www.esinc.us/</t>
  </si>
  <si>
    <t>5684d0ca-fb8a-8c24-6f7c-dc8b3a84c9ac</t>
  </si>
  <si>
    <t>Equipment Technology</t>
  </si>
  <si>
    <t>http://etiequipment.com/</t>
  </si>
  <si>
    <t>0c514ac7-c359-75fd-e870-5860205df279</t>
  </si>
  <si>
    <t>EquipmentOnDemand</t>
  </si>
  <si>
    <t>http://www.equipmentondemand.com</t>
  </si>
  <si>
    <t>c02752b6-9c39-360e-c9a1-f0ed16065049</t>
  </si>
  <si>
    <t>EquipmentShare</t>
  </si>
  <si>
    <t>https://equipmentshare.com/</t>
  </si>
  <si>
    <t>6c51f998-a782-7fe3-d9c5-24969674166f</t>
  </si>
  <si>
    <t>EquipmentWallet</t>
  </si>
  <si>
    <t>http://www.equipmentwallet.com</t>
  </si>
  <si>
    <t>940c96c6-4d0f-9485-cd16-a4671e98a9fa</t>
  </si>
  <si>
    <t>EquipNet, Inc.</t>
  </si>
  <si>
    <t>http://www.equipnet.com/</t>
  </si>
  <si>
    <t>7234a0a1-1ca4-3328-d32e-96ccd26c3e6d</t>
  </si>
  <si>
    <t>Equipo Ventures</t>
  </si>
  <si>
    <t>http://equipoventures.com/</t>
  </si>
  <si>
    <t>578510bd-52eb-df0f-b5d2-db876b339f9f</t>
  </si>
  <si>
    <t>Equipois</t>
  </si>
  <si>
    <t>http://www.equipoisinc.com</t>
  </si>
  <si>
    <t>fa548d03-2b1e-e1d9-7d63-b63a2f10d026</t>
  </si>
  <si>
    <t>Equipos Ltd</t>
  </si>
  <si>
    <t>http://www.equiposgroup.com</t>
  </si>
  <si>
    <t>10f47766-fef6-b145-d81c-cd4c3565d0e6</t>
  </si>
  <si>
    <t>Equipotel</t>
  </si>
  <si>
    <t>http://www.equipotel.com.br/</t>
  </si>
  <si>
    <t>9ccd8948-2a3b-6923-aaa1-ecdc2a59bd8b</t>
  </si>
  <si>
    <t>Equipple</t>
  </si>
  <si>
    <t>http://equipple.com</t>
  </si>
  <si>
    <t>0b5cde8e-4965-59dd-75b6-a00c56a08597</t>
  </si>
  <si>
    <t>Equippo</t>
  </si>
  <si>
    <t>http://www.equippo.com/en</t>
  </si>
  <si>
    <t>cba7fe32-41de-419a-1b72-b56ab0cab71d</t>
  </si>
  <si>
    <t>EquipRent.com</t>
  </si>
  <si>
    <t>http://equiprent.com</t>
  </si>
  <si>
    <t>01e502e2-3ef3-d00d-9ee8-06162e231849</t>
  </si>
  <si>
    <t>Equipsuper</t>
  </si>
  <si>
    <t>http://www.equipsuper.com.au/</t>
  </si>
  <si>
    <t>ec3c8060-7239-6a9a-e70d-e26550e2dd32</t>
  </si>
  <si>
    <t>Equire.co</t>
  </si>
  <si>
    <t>http://www.equire.co</t>
  </si>
  <si>
    <t>c1dca2fa-f6be-d768-9468-1d9b2e9c6a51</t>
  </si>
  <si>
    <t>Equis Capital Partners</t>
  </si>
  <si>
    <t>http://www.equiscapitalpartners.com</t>
  </si>
  <si>
    <t>28ee4752-ecbe-4492-fe44-215c40e0b23d</t>
  </si>
  <si>
    <t>Equis Funds Group</t>
  </si>
  <si>
    <t>http://equisfg.com/</t>
  </si>
  <si>
    <t>cf19910f-38ee-7532-091f-6e43909ae956</t>
  </si>
  <si>
    <t>Equis Hospitality Mangagement</t>
  </si>
  <si>
    <t>http://www.equishospitality.com/</t>
  </si>
  <si>
    <t>1ae057bc-8a32-5c4f-b698-3c9075aaf6f9</t>
  </si>
  <si>
    <t>Equisense</t>
  </si>
  <si>
    <t>http://www.equisense.com</t>
  </si>
  <si>
    <t>bc0c1dd8-569d-4e9d-61d3-991091b51797</t>
  </si>
  <si>
    <t>Equiserve</t>
  </si>
  <si>
    <t>http://www.equiserve.com/</t>
  </si>
  <si>
    <t>555855b6-c4a7-3aa1-d160-b04740258bb4</t>
  </si>
  <si>
    <t>equisilva</t>
  </si>
  <si>
    <t>http://equisilva.co.uk/</t>
  </si>
  <si>
    <t>81b59182-2829-349d-75d7-fa7ee45ce9a8</t>
  </si>
  <si>
    <t>EQUISO</t>
  </si>
  <si>
    <t>http://www.equiso.com</t>
  </si>
  <si>
    <t>83f974ba-8bb4-7ffc-e95b-6c620ebbbf61</t>
  </si>
  <si>
    <t>EquiSoft</t>
  </si>
  <si>
    <t>http://www.equisoft.com/</t>
  </si>
  <si>
    <t>239f2bd1-4a53-1fb2-f766-7e36c0c5c28c</t>
  </si>
  <si>
    <t>Equisolve</t>
  </si>
  <si>
    <t>http://www.equisolve.com/</t>
  </si>
  <si>
    <t>f352ce86-464e-a589-d903-b00d738d8c88</t>
  </si>
  <si>
    <t>Equistone Partners Europe</t>
  </si>
  <si>
    <t>http://www.equistonepe.com</t>
  </si>
  <si>
    <t>37e813e2-bfdd-619f-342e-fae3720fc21d</t>
  </si>
  <si>
    <t>Equistor</t>
  </si>
  <si>
    <t>http://www.equistor.com</t>
  </si>
  <si>
    <t>be5a52a3-0249-8755-4357-74be05cd95d4</t>
  </si>
  <si>
    <t>Equisul IndÌÄå¼stria e ComÌÄå©rcio Ltda</t>
  </si>
  <si>
    <t>http://www.equisulgpl.com.br/</t>
  </si>
  <si>
    <t>7039abd2-e53a-46d7-7813-45d10a4c4ad5</t>
  </si>
  <si>
    <t>Equita</t>
  </si>
  <si>
    <t>http://www.equita.co</t>
  </si>
  <si>
    <t>0e1089a3-7994-8244-8ca0-d59cff1d8baa</t>
  </si>
  <si>
    <t>https://equita.co.uk</t>
  </si>
  <si>
    <t>9643efc3-b05d-209d-1fca-2ef1ea3a25b9</t>
  </si>
  <si>
    <t>Equita Consulting</t>
  </si>
  <si>
    <t>http://equita.ie/</t>
  </si>
  <si>
    <t>3a9d72cb-183a-63df-d11e-c09486d4d6b5</t>
  </si>
  <si>
    <t>Equitable Bank</t>
  </si>
  <si>
    <t>https://www.equitableonline.com</t>
  </si>
  <si>
    <t>1779b764-4ebc-cbed-bd71-685ea2d5a8da</t>
  </si>
  <si>
    <t>Equitable Financial Solutions</t>
  </si>
  <si>
    <t>https://efsol.com.au</t>
  </si>
  <si>
    <t>a613cc85-e420-5754-daa2-faaead621562</t>
  </si>
  <si>
    <t>Equitable Growth</t>
  </si>
  <si>
    <t>http://equitablegrowth.org</t>
  </si>
  <si>
    <t>be6433f5-499b-b709-38ef-a9f7a0d4f425</t>
  </si>
  <si>
    <t>Equitable Internet Marketing</t>
  </si>
  <si>
    <t>http://www.equitableseo.com</t>
  </si>
  <si>
    <t>9c0dd1d0-2a1a-7887-339f-39689a1867d6</t>
  </si>
  <si>
    <t>Equitable Life</t>
  </si>
  <si>
    <t>http://www.equitable.co.uk</t>
  </si>
  <si>
    <t>bf50c266-18d8-b4ff-321d-7e2fbd0d8c09</t>
  </si>
  <si>
    <t>Equitant</t>
  </si>
  <si>
    <t>http://www.equitant.com/</t>
  </si>
  <si>
    <t>9d37604b-3dca-f897-ce6e-088080664d58</t>
  </si>
  <si>
    <t>Equitas Capital</t>
  </si>
  <si>
    <t>http://www.equitas-capital.com</t>
  </si>
  <si>
    <t>ef7cb194-c373-e739-8ffd-d08967529000</t>
  </si>
  <si>
    <t>Equitas Capital Advisors</t>
  </si>
  <si>
    <t>a0962141-3395-425a-7ea9-4adb74f43f99</t>
  </si>
  <si>
    <t>Equitas Holdings</t>
  </si>
  <si>
    <t>http://www.equitas.in</t>
  </si>
  <si>
    <t>1fcc19c3-8a30-e1ea-6aa5-44cb99b11954</t>
  </si>
  <si>
    <t>Equitek Capital</t>
  </si>
  <si>
    <t>http://www.equitekcapital.com</t>
  </si>
  <si>
    <t>74789e69-da1d-37ce-7e55-ea993e8f62f5</t>
  </si>
  <si>
    <t>Equitel</t>
  </si>
  <si>
    <t>http://www.equitel.com</t>
  </si>
  <si>
    <t>1c69bf69-350c-e85a-731f-4dcabeae4b3b</t>
  </si>
  <si>
    <t>Equitem Consulting</t>
  </si>
  <si>
    <t>http://www.equitemconsulting.com</t>
  </si>
  <si>
    <t>b4b57ace-9223-1eef-43ed-310bbc1eb504</t>
  </si>
  <si>
    <t>Equiteq</t>
  </si>
  <si>
    <t>http://www.equiteq.com/</t>
  </si>
  <si>
    <t>8df6580e-b15f-2635-c973-34ff045dc59d</t>
  </si>
  <si>
    <t>Equiti</t>
  </si>
  <si>
    <t>http://www.equiti.com/</t>
  </si>
  <si>
    <t>c693da3e-b3e6-257e-bfb2-afa484af8cb4</t>
  </si>
  <si>
    <t>Equities First Holdings</t>
  </si>
  <si>
    <t>http://www.equitiesfirst.com/</t>
  </si>
  <si>
    <t>4a375165-188c-dc54-261c-c22c8a121a4f</t>
  </si>
  <si>
    <t>Equities Lab</t>
  </si>
  <si>
    <t>http://www.equitieslab.com</t>
  </si>
  <si>
    <t>51cad1c5-13fb-760b-6a57-e73b50d7945a</t>
  </si>
  <si>
    <t>Equities.com</t>
  </si>
  <si>
    <t>http://www.equities.com</t>
  </si>
  <si>
    <t>5b9d5eaf-cdc3-ada5-e413-717e5ef58b84</t>
  </si>
  <si>
    <t>Equitin Partners</t>
  </si>
  <si>
    <t>https://equitin.pl/</t>
  </si>
  <si>
    <t>18c787b1-402f-7928-3637-0109032d88fa</t>
  </si>
  <si>
    <t>EquiTipz</t>
  </si>
  <si>
    <t>http://www.equitipz.com</t>
  </si>
  <si>
    <t>8def99e9-e18f-ac1d-5c3e-240e1096ce43</t>
  </si>
  <si>
    <t>Equitise</t>
  </si>
  <si>
    <t>https://equitise.com</t>
  </si>
  <si>
    <t>9a90f3e8-802d-fde8-5f1d-0b783b777c7e</t>
  </si>
  <si>
    <t>Equitix</t>
  </si>
  <si>
    <t>http://www.equitix.co.uk/index.php</t>
  </si>
  <si>
    <t>96c042dc-bd87-9170-d4ed-5cbc418a79a5</t>
  </si>
  <si>
    <t>Equitrac</t>
  </si>
  <si>
    <t>http://www.equitrac.com</t>
  </si>
  <si>
    <t>30c61957-7620-c333-0943-771098a1e6bc</t>
  </si>
  <si>
    <t>Equitrend Capital</t>
  </si>
  <si>
    <t>http://www.equitrendcapital.com/</t>
  </si>
  <si>
    <t>37d891ef-2682-69ff-d61c-317ccc99733b</t>
  </si>
  <si>
    <t>EquiTrust</t>
  </si>
  <si>
    <t>https://www.equitrust.com</t>
  </si>
  <si>
    <t>6ce2d898-fd11-2f92-067b-3d78280c782e</t>
  </si>
  <si>
    <t>Equity 11</t>
  </si>
  <si>
    <t>http://www.equity11.com</t>
  </si>
  <si>
    <t>a5d1d667-b474-ec16-3e0d-f06887b44a01</t>
  </si>
  <si>
    <t>Equity Alliance International</t>
  </si>
  <si>
    <t>http://equityalliancevc.com/</t>
  </si>
  <si>
    <t>c178be46-fec2-a8e9-5a9f-c69c2e2bdff2</t>
  </si>
  <si>
    <t>Equity BancShares</t>
  </si>
  <si>
    <t>http://investor.equitybank.com</t>
  </si>
  <si>
    <t>f849d25e-7706-afef-0aeb-a9e6bf7e4934</t>
  </si>
  <si>
    <t>Equity Bank</t>
  </si>
  <si>
    <t>http://www.equitybank.com</t>
  </si>
  <si>
    <t>38eb531c-07de-453d-c368-e65a604c030b</t>
  </si>
  <si>
    <t>Equity Bank Kenya Ltd</t>
  </si>
  <si>
    <t>http://ke.equitybankgroup.com/</t>
  </si>
  <si>
    <t>8236f109-88b5-a83b-2ea8-8752cb974797</t>
  </si>
  <si>
    <t>Equity Bank South Sudan</t>
  </si>
  <si>
    <t>http://ss.equitybankgroup.com</t>
  </si>
  <si>
    <t>a3238003-905d-77a7-e2fd-17999178834c</t>
  </si>
  <si>
    <t>Equity Bank Uganda</t>
  </si>
  <si>
    <t>http://www.ug.equitybankgroup.com</t>
  </si>
  <si>
    <t>fcf4625c-ff35-ed8f-6998-cbbb5d4a95d7</t>
  </si>
  <si>
    <t>Equity Brick</t>
  </si>
  <si>
    <t>http://www.equitybrick.com</t>
  </si>
  <si>
    <t>b95a9d2a-e1e9-8261-8be4-2c4cd3c1ddd4</t>
  </si>
  <si>
    <t>Equity Capital Research Group</t>
  </si>
  <si>
    <t>http://equitycapresearch.com</t>
  </si>
  <si>
    <t>d4fa36e3-18c0-c8a8-e050-92e34fcba8d4</t>
  </si>
  <si>
    <t>Equity Crest</t>
  </si>
  <si>
    <t>http://www.equitycrest.com</t>
  </si>
  <si>
    <t>63afebc0-65a8-bbff-0963-0ea6cc8da3b0</t>
  </si>
  <si>
    <t>Equity Data Science, Inc.</t>
  </si>
  <si>
    <t>https://equitydatascience.com</t>
  </si>
  <si>
    <t>d47603a8-9075-a463-2311-a1a2e213ca93</t>
  </si>
  <si>
    <t>Equity Directory</t>
  </si>
  <si>
    <t>http://www.equitydirectory.com/</t>
  </si>
  <si>
    <t>01f03bb3-3bb2-d470-6ba8-81ed2ff7b4b5</t>
  </si>
  <si>
    <t>Equity Dynamics</t>
  </si>
  <si>
    <t>http://www.equitydynamics.co.uk</t>
  </si>
  <si>
    <t>4076fa21-bfc1-0622-e343-6f5ee220d0a8</t>
  </si>
  <si>
    <t>Equity Engineering Group</t>
  </si>
  <si>
    <t>http://www.equityeng.com/</t>
  </si>
  <si>
    <t>4af3435b-0b6c-3dde-50a2-4ec36e62ac8b</t>
  </si>
  <si>
    <t>Equity Gap</t>
  </si>
  <si>
    <t>http://www.equitygap.co.uk</t>
  </si>
  <si>
    <t>dcf3e3b1-1227-45ed-fd6b-0e601c3a337a</t>
  </si>
  <si>
    <t>Equity Group Holdings</t>
  </si>
  <si>
    <t>http://equitybankgroup.com</t>
  </si>
  <si>
    <t>0515da8d-07e3-1fb8-c5e1-1dc145adc6a6</t>
  </si>
  <si>
    <t>Equity Group Investments</t>
  </si>
  <si>
    <t>http://egizell.com/</t>
  </si>
  <si>
    <t>6b63634d-ef38-965d-1003-0b1af77c0fe8</t>
  </si>
  <si>
    <t>Equity Group Investments, Inc.</t>
  </si>
  <si>
    <t>http://egizell.com</t>
  </si>
  <si>
    <t>53fe6727-a210-c5fd-d5ed-01fb589a9335</t>
  </si>
  <si>
    <t>Equity Healthcare</t>
  </si>
  <si>
    <t>https://www.equityhealthcare.com</t>
  </si>
  <si>
    <t>50bfb4c6-f382-f244-da27-db886875f777</t>
  </si>
  <si>
    <t>Equity Institutional Investors</t>
  </si>
  <si>
    <t>http://www.equityinstitutional.com</t>
  </si>
  <si>
    <t>e589d88e-8e49-33a7-fe07-f2a0f294e3a9</t>
  </si>
  <si>
    <t>Equity Interchange</t>
  </si>
  <si>
    <t>http://www.equityinterchange.com/</t>
  </si>
  <si>
    <t>8460cebb-88f5-39e8-e06b-797b08bb2896</t>
  </si>
  <si>
    <t>Equity International</t>
  </si>
  <si>
    <t>http://www.equityinternational.com</t>
  </si>
  <si>
    <t>11fe293f-1039-9079-bfdd-808253ba5864</t>
  </si>
  <si>
    <t>Equity Investors Group</t>
  </si>
  <si>
    <t>http://www.equity-investors.com/</t>
  </si>
  <si>
    <t>f9c87ba6-bc6e-2454-7ad6-602d3a178121</t>
  </si>
  <si>
    <t>Equity LifeStyle Properties</t>
  </si>
  <si>
    <t>http://www.equitylifestyle.com/</t>
  </si>
  <si>
    <t>2b91483d-af1a-e93b-9d49-f148ef146006</t>
  </si>
  <si>
    <t>Equity LLP</t>
  </si>
  <si>
    <t>http://www.equityllp.com</t>
  </si>
  <si>
    <t>65e2acb9-6a85-166d-70a1-71e5d767691c</t>
  </si>
  <si>
    <t>Equity Market News</t>
  </si>
  <si>
    <t>http://www.equitymarketnews.com/</t>
  </si>
  <si>
    <t>8025aefa-23a7-eab8-4123-1fab58db6eef</t>
  </si>
  <si>
    <t>Equity Networks</t>
  </si>
  <si>
    <t>http://www.equitynetworks.co.uk/</t>
  </si>
  <si>
    <t>5ea5e219-1cf4-256c-acea-a230a89555c3</t>
  </si>
  <si>
    <t>Equity Office</t>
  </si>
  <si>
    <t>http://www.equityoffice.com/</t>
  </si>
  <si>
    <t>a448e414-e0de-5ccd-29c3-ca8d3bfd3e11</t>
  </si>
  <si>
    <t>Equity One</t>
  </si>
  <si>
    <t>http://equityone.net</t>
  </si>
  <si>
    <t>8326818f-7ba1-0626-dfa9-4751ce0cd7a9</t>
  </si>
  <si>
    <t>Equity One Real Estate</t>
  </si>
  <si>
    <t>http://www.eq1realestate.com/</t>
  </si>
  <si>
    <t>180fd32a-5c4b-5ac0-96e4-223d445afced</t>
  </si>
  <si>
    <t>Equity Partners Management Pty</t>
  </si>
  <si>
    <t>http://www.equitypartners.com.au</t>
  </si>
  <si>
    <t>f8751bdd-bff8-21df-e07f-705633d0d7d0</t>
  </si>
  <si>
    <t>Equity Portfolio Hedging Strategies</t>
  </si>
  <si>
    <t>http://www.organicfinancialgroup.com/mda</t>
  </si>
  <si>
    <t>8b789554-c6fa-9e97-2cd1-6a3dfc0bb15a</t>
  </si>
  <si>
    <t>Equity Profit Singapore</t>
  </si>
  <si>
    <t>http://www.equityprofit.com</t>
  </si>
  <si>
    <t>4a5f2554-89ab-a39d-cc94-e715b2937a3c</t>
  </si>
  <si>
    <t>Equity Real Estate, LLC</t>
  </si>
  <si>
    <t>http://www.equity-usa.com</t>
  </si>
  <si>
    <t>8f539e37-f9ee-07b4-e6b0-2e4ce8aec750</t>
  </si>
  <si>
    <t>Equity Research Institute</t>
  </si>
  <si>
    <t>http://equityresearchinstitute.com/</t>
  </si>
  <si>
    <t>5b33c70a-3446-a19d-4392-2cd5ede278f1</t>
  </si>
  <si>
    <t>Equity Residential</t>
  </si>
  <si>
    <t>http://equityapartments.com</t>
  </si>
  <si>
    <t>9427832f-df70-b754-4117-ef57a14f1c90</t>
  </si>
  <si>
    <t>Equity Resources Group</t>
  </si>
  <si>
    <t>http://www.equityresources.com</t>
  </si>
  <si>
    <t>e9639155-26bd-f51f-4bef-fea146f03a0d</t>
  </si>
  <si>
    <t>Equity Risk Partners</t>
  </si>
  <si>
    <t>http://www.equityrisk.com/</t>
  </si>
  <si>
    <t>d3ca6bf6-faf9-8aac-c310-a03326600cf8</t>
  </si>
  <si>
    <t>Equity Search Partners</t>
  </si>
  <si>
    <t>http://www.equitysearchpartners.com/</t>
  </si>
  <si>
    <t>05b6e61c-e2bf-1a1e-cd1b-608b67ad763b</t>
  </si>
  <si>
    <t>Equity Transfer and Trust Company</t>
  </si>
  <si>
    <t>http://www.tsxtrust.com</t>
  </si>
  <si>
    <t>d9fc1739-e94a-764d-4aa9-f9499ac8bd8a</t>
  </si>
  <si>
    <t>Equity Trust Company</t>
  </si>
  <si>
    <t>https://www.trustetc.com</t>
  </si>
  <si>
    <t>ea269b6c-2041-7a42-7724-ca8da8213ffe</t>
  </si>
  <si>
    <t>equity Updates</t>
  </si>
  <si>
    <t>http://www.equityupdates.com</t>
  </si>
  <si>
    <t>f595a2e5-6966-2b39-60ae-07fd8475098f</t>
  </si>
  <si>
    <t>Equity Venture Partners</t>
  </si>
  <si>
    <t>http://www.equityvp.com</t>
  </si>
  <si>
    <t>aecba39f-9cc1-910b-c6b7-61d1ac8661de</t>
  </si>
  <si>
    <t>http://equityventures.com.au/</t>
  </si>
  <si>
    <t>b3679aa1-bfd4-f54d-e366-a746b9403488</t>
  </si>
  <si>
    <t>Equity Ventures</t>
  </si>
  <si>
    <t>http://www.equityventures.co.uk</t>
  </si>
  <si>
    <t>e8341ff5-401d-1c19-9932-43b13bc5159d</t>
  </si>
  <si>
    <t>Equity-X</t>
  </si>
  <si>
    <t>http://www.equity-x.com/en</t>
  </si>
  <si>
    <t>9079b9c9-07f5-16c9-8083-083c88e2bfaf</t>
  </si>
  <si>
    <t>Equity4Health</t>
  </si>
  <si>
    <t>http://www.equity4health.com/</t>
  </si>
  <si>
    <t>89465be7-26fb-6a8a-0ceb-f834b3868b9b</t>
  </si>
  <si>
    <t>EquityArcade</t>
  </si>
  <si>
    <t>http://equityarcade.com/</t>
  </si>
  <si>
    <t>b5423ef9-9962-d1de-e41e-9e11065f8804</t>
  </si>
  <si>
    <t>EquityFeed</t>
  </si>
  <si>
    <t>https://equityfeed.com</t>
  </si>
  <si>
    <t>eacb7783-9cc1-12ff-3ca1-63ec0460122c</t>
  </si>
  <si>
    <t>equityfor</t>
  </si>
  <si>
    <t>https://www.equityfor.com</t>
  </si>
  <si>
    <t>40b13201-499d-0e31-400b-94ab7fc82f11</t>
  </si>
  <si>
    <t>EquityGrant</t>
  </si>
  <si>
    <t>http://equitygrant.com/</t>
  </si>
  <si>
    <t>0c8ec56c-2ef8-5554-852b-7c2bcccb6b44</t>
  </si>
  <si>
    <t>EquityHunt</t>
  </si>
  <si>
    <t>http://www.equityhunt.com/</t>
  </si>
  <si>
    <t>fd06721e-bc5f-2cd2-8e19-2d5c65eebaa2</t>
  </si>
  <si>
    <t>EquityKey</t>
  </si>
  <si>
    <t>https://www.equitykey.com/</t>
  </si>
  <si>
    <t>ec10cebb-1f9e-78ce-6d0b-2d6c7e42626f</t>
  </si>
  <si>
    <t>EquityLancer</t>
  </si>
  <si>
    <t>http://www.equitylancer.com</t>
  </si>
  <si>
    <t>ea4cabd9-25dd-176c-cb47-f510e8ba126c</t>
  </si>
  <si>
    <t>EquityLion</t>
  </si>
  <si>
    <t>http://www.equitylion.com/</t>
  </si>
  <si>
    <t>31e3f1c4-5c56-fee9-2b15-f117474ffb6c</t>
  </si>
  <si>
    <t>EquityLock</t>
  </si>
  <si>
    <t>http://equitylocksolutions.com/</t>
  </si>
  <si>
    <t>61c2a153-6759-41ad-8c15-b3a0bf9d4041</t>
  </si>
  <si>
    <t>Equitymaster</t>
  </si>
  <si>
    <t>https://www.equitymaster.com</t>
  </si>
  <si>
    <t>8690f520-6a1e-17b9-65d6-c584d31fe6f1</t>
  </si>
  <si>
    <t>EquityMetrix</t>
  </si>
  <si>
    <t>http://www.equitymetrix.com</t>
  </si>
  <si>
    <t>4abaed96-0a22-aff1-fa9e-b994016956a7</t>
  </si>
  <si>
    <t>EQUITYMULTIPLE</t>
  </si>
  <si>
    <t>http://www.equitymultiple.com</t>
  </si>
  <si>
    <t>26881779-e083-8723-1efc-ba3c7d662b1c</t>
  </si>
  <si>
    <t>EquityNet</t>
  </si>
  <si>
    <t>http://www.equitynet.com</t>
  </si>
  <si>
    <t>55fc88a9-2c15-3c5e-bcf5-6b922fa21679</t>
  </si>
  <si>
    <t>Equityroots, Inc.</t>
  </si>
  <si>
    <t>http://www.equityroots.com</t>
  </si>
  <si>
    <t>00de03b2-b9b3-9444-7826-41623ebd06b3</t>
  </si>
  <si>
    <t>EquitySim</t>
  </si>
  <si>
    <t>http://www.equitysim.com</t>
  </si>
  <si>
    <t>89d12067-165a-67b5-e46e-5cc5b759e76f</t>
  </si>
  <si>
    <t>EquitySoft Investments</t>
  </si>
  <si>
    <t>http://equitysoftvaluations.com</t>
  </si>
  <si>
    <t>0e944052-1cbd-81dd-45d9-bba4e16d264d</t>
  </si>
  <si>
    <t>EquitySplash</t>
  </si>
  <si>
    <t>http://www.equitysplash.com</t>
  </si>
  <si>
    <t>792fa1a8-bd19-9ba8-4882-a5abd6bad2cb</t>
  </si>
  <si>
    <t>EquitySquare</t>
  </si>
  <si>
    <t>http://myequitysquare.com/</t>
  </si>
  <si>
    <t>bf1fe986-ea5a-4e7e-06e3-f6e675bab945</t>
  </si>
  <si>
    <t>EquityStar</t>
  </si>
  <si>
    <t>https://equitystar.managebuilding.com</t>
  </si>
  <si>
    <t>966b57f9-cd04-9e67-2223-625c4c86085d</t>
  </si>
  <si>
    <t>EquityStat</t>
  </si>
  <si>
    <t>http://www.equitystat.com</t>
  </si>
  <si>
    <t>c6edd319-a656-3998-b0c9-791e774523c4</t>
  </si>
  <si>
    <t>EquityStone</t>
  </si>
  <si>
    <t>https://www.equitystonecap.com</t>
  </si>
  <si>
    <t>91d0a63b-1093-3b2a-cc2e-557f5f07e6e3</t>
  </si>
  <si>
    <t>Equitywerks</t>
  </si>
  <si>
    <t>http://www.equitywerks.com</t>
  </si>
  <si>
    <t>317ed09a-a822-71b1-0b78-ed823c629304</t>
  </si>
  <si>
    <t>EquityX Ltd.</t>
  </si>
  <si>
    <t>https://www.equityx.com/</t>
  </si>
  <si>
    <t>06428031-1279-bf59-482a-d0e3a52a821f</t>
  </si>
  <si>
    <t>EquityZen</t>
  </si>
  <si>
    <t>https://equityzen.com/</t>
  </si>
  <si>
    <t>a205163e-366b-a6e5-3341-ff446cc8d7c8</t>
  </si>
  <si>
    <t>Equivalent DATA</t>
  </si>
  <si>
    <t>http://www.equivalentdata.com</t>
  </si>
  <si>
    <t>29cce643-7200-b8d9-cb57-bc317492b423</t>
  </si>
  <si>
    <t>Equivalentor</t>
  </si>
  <si>
    <t>http://www.equivalentor.com/</t>
  </si>
  <si>
    <t>0e49f4a1-1736-7cb6-3ee7-e8104cda5772</t>
  </si>
  <si>
    <t>Equivio</t>
  </si>
  <si>
    <t>http://equivio.com/</t>
  </si>
  <si>
    <t>a7d400d5-aff8-4a2e-a24a-9ea091964dc8</t>
  </si>
  <si>
    <t>Equivital</t>
  </si>
  <si>
    <t>http://www.equivital.co.uk/</t>
  </si>
  <si>
    <t>0a0d6a13-02d4-e136-f211-89458eecc56a</t>
  </si>
  <si>
    <t>Equivity</t>
  </si>
  <si>
    <t>http://www.equivityva.com</t>
  </si>
  <si>
    <t>dfef49b2-38c3-0067-1af1-efdd75091129</t>
  </si>
  <si>
    <t>equla</t>
  </si>
  <si>
    <t>http://www.equ.la/</t>
  </si>
  <si>
    <t>c2c1a677-9910-57fa-1384-1c27bf24a8af</t>
  </si>
  <si>
    <t>EQUNIU</t>
  </si>
  <si>
    <t>http://www.equniu.com</t>
  </si>
  <si>
    <t>4d77f838-1a61-a1b4-814d-01f36b5b921e</t>
  </si>
  <si>
    <t>Equon Pharmaceuticals, Inc.</t>
  </si>
  <si>
    <t>http://www.equon.com/</t>
  </si>
  <si>
    <t>a78bbf66-c3bb-341a-f171-9d22f0c3e929</t>
  </si>
  <si>
    <t>eQuote Car Insurance</t>
  </si>
  <si>
    <t>http://www.equotecarinsurance.com</t>
  </si>
  <si>
    <t>7fcafaa1-7eaa-a2fc-b6d0-e90c7434df6a</t>
  </si>
  <si>
    <t>eQuoteMD</t>
  </si>
  <si>
    <t>http://www.equotemd.com</t>
  </si>
  <si>
    <t>08b36934-0830-14dd-825a-37642b565c7b</t>
  </si>
  <si>
    <t>Equpy Group</t>
  </si>
  <si>
    <t>https://www.equpy.com</t>
  </si>
  <si>
    <t>0fbb62d6-6b59-a2ca-58f0-02a3b2185993</t>
  </si>
  <si>
    <t>Equus Capital</t>
  </si>
  <si>
    <t>http://www.equuscap.com</t>
  </si>
  <si>
    <t>07afd085-0287-d690-401d-870d7c60cbf6</t>
  </si>
  <si>
    <t>Equus Group</t>
  </si>
  <si>
    <t>http://www.equusgroup.co.uk/</t>
  </si>
  <si>
    <t>df277335-782d-1b5d-22ea-ed451d56c579</t>
  </si>
  <si>
    <t>Equus Management</t>
  </si>
  <si>
    <t>http://equusmanagement.com</t>
  </si>
  <si>
    <t>38d6746a-13f7-5298-ac6b-cd7b0e38db4f</t>
  </si>
  <si>
    <t>Equus Petroleum</t>
  </si>
  <si>
    <t>http://www.equuspetroleum.com</t>
  </si>
  <si>
    <t>5aec0bbc-8eb8-d3ad-f49a-c6c1f125fd9e</t>
  </si>
  <si>
    <t>Equus Technologies Private Limited</t>
  </si>
  <si>
    <t>4d7768e8-6f29-cb49-abe4-e1e6b533806b</t>
  </si>
  <si>
    <t>Equus Total Return,Inc.</t>
  </si>
  <si>
    <t>http://equuscap.com</t>
  </si>
  <si>
    <t>13c6a92e-36b5-3eec-3fe1-02684654dec8</t>
  </si>
  <si>
    <t>eQventure</t>
  </si>
  <si>
    <t>http://www.eqventure.com/</t>
  </si>
  <si>
    <t>6880413d-d6a4-5910-b8fb-614c769ea8a4</t>
  </si>
  <si>
    <t>Eqvilibria</t>
  </si>
  <si>
    <t>http://eqvilibria.ru</t>
  </si>
  <si>
    <t>e3b84ff6-fabe-07f1-93e3-15a663c7232d</t>
  </si>
  <si>
    <t>Eqvitec</t>
  </si>
  <si>
    <t>http://www.eqvitec.fi</t>
  </si>
  <si>
    <t>53363985-96e1-5a77-2d3f-481caece1b2a</t>
  </si>
  <si>
    <t>Eqviti</t>
  </si>
  <si>
    <t>http://eqviti.com</t>
  </si>
  <si>
    <t>80e31658-764e-7986-18b1-c32b7c265372</t>
  </si>
  <si>
    <t>Eqwity</t>
  </si>
  <si>
    <t>http://eqwity.com</t>
  </si>
  <si>
    <t>ec26cee3-d735-e016-ae7c-d25f79efa2eb</t>
  </si>
  <si>
    <t>EQX Capital</t>
  </si>
  <si>
    <t>https://eqx-capital.com</t>
  </si>
  <si>
    <t>7188178f-9ac2-818d-a256-ca6139f79631</t>
  </si>
  <si>
    <t>ER Advisor</t>
  </si>
  <si>
    <t>http://www.eradvisor.com</t>
  </si>
  <si>
    <t>708a7f70-c942-9966-9d10-51a1909a1777</t>
  </si>
  <si>
    <t>ER Centers of America</t>
  </si>
  <si>
    <t>http://www.ercenters.com/</t>
  </si>
  <si>
    <t>05ce3f11-a668-1e03-b00c-4179dd71d16f</t>
  </si>
  <si>
    <t>ER Express</t>
  </si>
  <si>
    <t>http://www.erexpress.com</t>
  </si>
  <si>
    <t>b1efd770-7dea-ab27-0c04-36627d01289d</t>
  </si>
  <si>
    <t>ER Technologies</t>
  </si>
  <si>
    <t>http://www.er-technologies.com</t>
  </si>
  <si>
    <t>32e2d6fd-3859-4aca-b42e-7ebe1c87e1b5</t>
  </si>
  <si>
    <t>ER-Telecom</t>
  </si>
  <si>
    <t>http://ertelecom.ru/</t>
  </si>
  <si>
    <t>6b0a6f37-e943-02c2-27ea-832ca9e4f4a4</t>
  </si>
  <si>
    <t>ER,LLC - TRAVEL AT 7</t>
  </si>
  <si>
    <t>http://travelat7.com/</t>
  </si>
  <si>
    <t>dbf79390-6236-8cac-a096-582e17fca193</t>
  </si>
  <si>
    <t>ER4GADGETS</t>
  </si>
  <si>
    <t>http://er4gadgets.com/</t>
  </si>
  <si>
    <t>e07df211-a629-f527-068d-e146bb119177</t>
  </si>
  <si>
    <t>ERA</t>
  </si>
  <si>
    <t>http://www.eraltd.org</t>
  </si>
  <si>
    <t>f41a30c3-e598-bd63-31a7-58d7fc71e9d0</t>
  </si>
  <si>
    <t>http://www.erahomesecurity.com/</t>
  </si>
  <si>
    <t>3609cbab-919d-d09e-3a80-766356407b5a</t>
  </si>
  <si>
    <t>http://new.era.ca/</t>
  </si>
  <si>
    <t>036a353f-ede0-d7d5-9bef-32b134cb2382</t>
  </si>
  <si>
    <t>ERA Biotech</t>
  </si>
  <si>
    <t>http://www.erabiotech.com</t>
  </si>
  <si>
    <t>8702f772-1616-47b3-3e46-b8a32595390b</t>
  </si>
  <si>
    <t>ERA Franchise Systems</t>
  </si>
  <si>
    <t>https://www.era.com/</t>
  </si>
  <si>
    <t>570e69d6-603f-dc0d-90a6-9008132de241</t>
  </si>
  <si>
    <t>Era Group</t>
  </si>
  <si>
    <t>http://ir.stockpr.com</t>
  </si>
  <si>
    <t>07de71e3-31dd-a66c-6efa-ae978b1ed01b</t>
  </si>
  <si>
    <t>Era Helicopters</t>
  </si>
  <si>
    <t>http://www.erahelicopters.com</t>
  </si>
  <si>
    <t>64ee3447-9fbc-735a-204c-62bd9c1ff613</t>
  </si>
  <si>
    <t>ERA Mining Machinery</t>
  </si>
  <si>
    <t>http://www.eraholdings.com.hk/</t>
  </si>
  <si>
    <t>7c3ca04a-8e7e-c824-6ff1-f22e8d3abc14</t>
  </si>
  <si>
    <t>Era Ora</t>
  </si>
  <si>
    <t>http://era-ora.dk</t>
  </si>
  <si>
    <t>c65a8bc2-0b03-efb0-3fe0-18a77af2cc76</t>
  </si>
  <si>
    <t>Era Real Estate Abu Dhabi</t>
  </si>
  <si>
    <t>http://era-uae.com</t>
  </si>
  <si>
    <t>5e00ca74-1c81-ce6f-2b03-e078d6a1baa3</t>
  </si>
  <si>
    <t>Era Resources</t>
  </si>
  <si>
    <t>http://eraresources.com/</t>
  </si>
  <si>
    <t>5622c8b1-94f6-16bf-8c4a-032360045a5b</t>
  </si>
  <si>
    <t>Era Social S. de R.L. de C.V.</t>
  </si>
  <si>
    <t>http://erasocial.com</t>
  </si>
  <si>
    <t>2b794862-bbba-cf99-fac2-58a5c64c5c79</t>
  </si>
  <si>
    <t>ERA Software Systems</t>
  </si>
  <si>
    <t>http://www.smartgrant.net/</t>
  </si>
  <si>
    <t>64bb60f7-a22b-2d52-de9a-612853951351</t>
  </si>
  <si>
    <t>ERA Technology</t>
  </si>
  <si>
    <t>http://www.era.co.uk</t>
  </si>
  <si>
    <t>2ceb2967-66ab-c850-2efe-adc10f5526ad</t>
  </si>
  <si>
    <t>ERA Wilder Realty Inc.</t>
  </si>
  <si>
    <t>http://erawilderrealty.com</t>
  </si>
  <si>
    <t>f3566c8b-4e28-ea15-a731-c353c5328a07</t>
  </si>
  <si>
    <t>Era3</t>
  </si>
  <si>
    <t>http://era3.co.uk/</t>
  </si>
  <si>
    <t>b85dcfa3-496e-2978-eeee-b5f8e59ea4c8</t>
  </si>
  <si>
    <t>ERA404</t>
  </si>
  <si>
    <t>http://www.era404.com</t>
  </si>
  <si>
    <t>22c54bed-7b2c-cd01-464d-5f44c157b10f</t>
  </si>
  <si>
    <t>ERAA</t>
  </si>
  <si>
    <t>http://eraa.com.au/</t>
  </si>
  <si>
    <t>6417352f-fa0e-0929-8c8b-f21492ca1ce6</t>
  </si>
  <si>
    <t>eRabaty.pl</t>
  </si>
  <si>
    <t>http://www.erabaty.pl/</t>
  </si>
  <si>
    <t>bd8abdad-8900-534d-71c5-485a29f52edd</t>
  </si>
  <si>
    <t>erAce Security Solutions</t>
  </si>
  <si>
    <t>http://www.essoy.fi</t>
  </si>
  <si>
    <t>aa2d6a3b-3948-74b0-6619-9de5c95d8087</t>
  </si>
  <si>
    <t>Eracent</t>
  </si>
  <si>
    <t>https://www.eracent.com</t>
  </si>
  <si>
    <t>fa201a6d-dd55-f250-fbeb-1b1c79be8743</t>
  </si>
  <si>
    <t>Erachain</t>
  </si>
  <si>
    <t>http://erachain.org/</t>
  </si>
  <si>
    <t>b60b9e7e-0d38-33e9-3f7c-41dd6efb0dca</t>
  </si>
  <si>
    <t>eRacks Open Source Systems</t>
  </si>
  <si>
    <t>https://eracks.com</t>
  </si>
  <si>
    <t>d7465a5a-9b41-5df8-4f3b-853671250cab</t>
  </si>
  <si>
    <t>Eraclus Consulting</t>
  </si>
  <si>
    <t>http://www.eraclus.com</t>
  </si>
  <si>
    <t>3aa9b85d-430d-a58a-ef6c-1cba4a8dd885</t>
  </si>
  <si>
    <t>eRAD</t>
  </si>
  <si>
    <t>http://www.erad.com</t>
  </si>
  <si>
    <t>9fb03395-aefc-e172-e1a6-d477176d7265</t>
  </si>
  <si>
    <t>Erado</t>
  </si>
  <si>
    <t>http://www.erado.com</t>
  </si>
  <si>
    <t>05419f36-cdb9-be7e-f530-82a0cd771a14</t>
  </si>
  <si>
    <t>Eragano</t>
  </si>
  <si>
    <t>http://eragano.com</t>
  </si>
  <si>
    <t>9c470aa1-8571-fc1a-0d3e-167fd09ef17b</t>
  </si>
  <si>
    <t>EraGen Biosciences</t>
  </si>
  <si>
    <t>http://www.eragen.com</t>
  </si>
  <si>
    <t>386cd3ed-205e-7987-0a8d-0d678b407340</t>
  </si>
  <si>
    <t>EragonTel</t>
  </si>
  <si>
    <t>http://eragontel.com</t>
  </si>
  <si>
    <t>897c08ca-1cd2-9383-676e-d931ae5e03f5</t>
  </si>
  <si>
    <t>Eragy</t>
  </si>
  <si>
    <t>http://www.eragy.com</t>
  </si>
  <si>
    <t>bfb0d8ae-6c08-d306-0091-8fa6766c021d</t>
  </si>
  <si>
    <t>eRailway</t>
  </si>
  <si>
    <t>http://erailway.co.in/</t>
  </si>
  <si>
    <t>f02959a9-47f7-fa53-c5de-5fa358f31806</t>
  </si>
  <si>
    <t>eRainbow Technologies</t>
  </si>
  <si>
    <t>http://www.erainbowtech.com</t>
  </si>
  <si>
    <t>66d35f18-9061-94bf-5b4a-1a7968e994b0</t>
  </si>
  <si>
    <t>Eralis</t>
  </si>
  <si>
    <t>https://www.eralis.com</t>
  </si>
  <si>
    <t>7144116f-a1f1-f42d-601c-7bcd54adf083</t>
  </si>
  <si>
    <t>eRALOS3</t>
  </si>
  <si>
    <t>http://www.eralos3.com</t>
  </si>
  <si>
    <t>f00f35f4-ed76-3e6c-51c3-d34416b01234</t>
  </si>
  <si>
    <t>Eram Scientific</t>
  </si>
  <si>
    <t>http://eramscientific.com/</t>
  </si>
  <si>
    <t>e7bf0ce6-e9a1-7573-501c-edd6b1b21bd8</t>
  </si>
  <si>
    <t>Eranda Foundation</t>
  </si>
  <si>
    <t>http://www.wcva.org.uk</t>
  </si>
  <si>
    <t>f694e91e-ede0-5312-2272-32a126db0dfe</t>
  </si>
  <si>
    <t>eRanker</t>
  </si>
  <si>
    <t>https://www.eranker.com</t>
  </si>
  <si>
    <t>35aa6ded-c335-49a6-f76a-632dd58f9be3</t>
  </si>
  <si>
    <t>Eranove</t>
  </si>
  <si>
    <t>http://www.eranove.com/en/</t>
  </si>
  <si>
    <t>9fdca533-0c4d-39d9-4d1f-93dd67a1a87b</t>
  </si>
  <si>
    <t>Erapoly Marketing</t>
  </si>
  <si>
    <t>http://erapolymarketing.com/</t>
  </si>
  <si>
    <t>2a584bdc-6080-868b-2020-2874073e36b8</t>
  </si>
  <si>
    <t>eRapport</t>
  </si>
  <si>
    <t>http://erapport.dk</t>
  </si>
  <si>
    <t>72f3a094-9042-927c-827b-1c0b94badd77</t>
  </si>
  <si>
    <t>ERAS</t>
  </si>
  <si>
    <t>https://www.aamc.org</t>
  </si>
  <si>
    <t>2466593e-22ad-4162-f716-e84d41114ce9</t>
  </si>
  <si>
    <t>Erase All Kittens</t>
  </si>
  <si>
    <t>https://eraseallkittens.com/</t>
  </si>
  <si>
    <t>798a7d53-12b7-eceb-52da-a814a7a14970</t>
  </si>
  <si>
    <t>Erase Internet</t>
  </si>
  <si>
    <t>http://www.eraseinternet.com/</t>
  </si>
  <si>
    <t>e63c38ee-a321-62c8-bdb2-e7fd930402b8</t>
  </si>
  <si>
    <t>Eraselet</t>
  </si>
  <si>
    <t>https://www.eraselet.com/</t>
  </si>
  <si>
    <t>1aa8237b-7dc9-dd95-6458-3eccff5526d4</t>
  </si>
  <si>
    <t>EraSense</t>
  </si>
  <si>
    <t>http://www.erasense.com/</t>
  </si>
  <si>
    <t>a25b860d-4e98-7324-5ae0-23dd9e6f2c60</t>
  </si>
  <si>
    <t>Erasmate</t>
  </si>
  <si>
    <t>http://www.erasmate.com</t>
  </si>
  <si>
    <t>ecc8167e-eb6f-5a7d-03b8-9980110690d4</t>
  </si>
  <si>
    <t>Erasme Hospital</t>
  </si>
  <si>
    <t>http://www.erasme.ulb.ac.be</t>
  </si>
  <si>
    <t>ee07f4cb-7596-f126-09f6-45b651cbfdc8</t>
  </si>
  <si>
    <t>Erasmus</t>
  </si>
  <si>
    <t>http://erasmusu.com</t>
  </si>
  <si>
    <t>c882346b-4659-de7c-864c-3999f87dabbb</t>
  </si>
  <si>
    <t>Erasmus Centre for Entrepreneurship</t>
  </si>
  <si>
    <t>http://www.ece.nl</t>
  </si>
  <si>
    <t>55972586-a269-fe31-8e1e-5f16229b6ead</t>
  </si>
  <si>
    <t>Erasmus Equity Investments</t>
  </si>
  <si>
    <t>http://www.erasmusequityinvestments.com</t>
  </si>
  <si>
    <t>92129284-acbd-80f6-a8c2-d2bacb41a5d6</t>
  </si>
  <si>
    <t>Erasmus Flat Madrid</t>
  </si>
  <si>
    <t>http://erasmusflat.com</t>
  </si>
  <si>
    <t>82aca5fa-0941-2281-b58a-795fac92c028</t>
  </si>
  <si>
    <t>Erasmus MC</t>
  </si>
  <si>
    <t>https://www.erasmusmc.nl/werkenbij/</t>
  </si>
  <si>
    <t>9e674c6a-b02a-9e6f-2846-bdb9a5aabede</t>
  </si>
  <si>
    <t>Erasmus MC Biomedical Fund</t>
  </si>
  <si>
    <t>http://www.erasmusmcfund.nl</t>
  </si>
  <si>
    <t>ff783aec-9210-10ae-573b-16cbfcee93e2</t>
  </si>
  <si>
    <t>Erasmus Mundus Students and Alumni Association</t>
  </si>
  <si>
    <t>http://www.em-a.eu</t>
  </si>
  <si>
    <t>2c33c44f-68ff-4b4a-24e7-f0eae65c5560</t>
  </si>
  <si>
    <t>Erasmus Universiteit Rotterdam</t>
  </si>
  <si>
    <t>https://www.eur.nl</t>
  </si>
  <si>
    <t>04235537-29ea-4c89-9db6-036529d078a2</t>
  </si>
  <si>
    <t>Erasmus University Rotterdam</t>
  </si>
  <si>
    <t>http://www.eur.nl/english</t>
  </si>
  <si>
    <t>034c5a06-0c66-5cd6-ebf7-c072fb6e4b32</t>
  </si>
  <si>
    <t>Erasmushogeschool Brussel</t>
  </si>
  <si>
    <t>http://www.erasmushogeschool.be/</t>
  </si>
  <si>
    <t>92d1e2eb-80e2-be4d-7f89-f4d54c976253</t>
  </si>
  <si>
    <t>Erasmusinn</t>
  </si>
  <si>
    <t>http://www.erasmusinn.com</t>
  </si>
  <si>
    <t>fd102a0f-5418-6eee-8fb6-689429be4f63</t>
  </si>
  <si>
    <t>Erasys</t>
  </si>
  <si>
    <t>http://www.erasys.de/</t>
  </si>
  <si>
    <t>594ddf72-3619-70ea-de2a-708d940a397c</t>
  </si>
  <si>
    <t>eRated</t>
  </si>
  <si>
    <t>http://erated.co</t>
  </si>
  <si>
    <t>5b21f1e4-26bc-20c0-b003-bd3e26f1e1b2</t>
  </si>
  <si>
    <t>Erato</t>
  </si>
  <si>
    <t>http://www.erato.co.za/</t>
  </si>
  <si>
    <t>b7f1dc08-ae76-34c5-e563-a2d03a1c0e43</t>
  </si>
  <si>
    <t>Erato Audio</t>
  </si>
  <si>
    <t>https://eratolife.com/</t>
  </si>
  <si>
    <t>29536cd2-42ca-38ab-35fa-825d6dfc062d</t>
  </si>
  <si>
    <t>EraTransmidia</t>
  </si>
  <si>
    <t>http://www.eratransmidia.com/</t>
  </si>
  <si>
    <t>4d9d737f-6830-883a-cb63-ea568e61146a</t>
  </si>
  <si>
    <t>ERBA Diagnostics Mannheim</t>
  </si>
  <si>
    <t>http://erbamannheim.com/</t>
  </si>
  <si>
    <t>fe250fe7-d95e-ee32-291e-1a6654ed20f7</t>
  </si>
  <si>
    <t>Erbab-Ìãå± Medya</t>
  </si>
  <si>
    <t>http://www.erbabimedya.com</t>
  </si>
  <si>
    <t>31d19d4b-032c-5fd9-7887-2de6d7e75e24</t>
  </si>
  <si>
    <t>Erbacon Investment Holdings</t>
  </si>
  <si>
    <t>http://www.erbacon.co.za/</t>
  </si>
  <si>
    <t>3e598b0e-f313-97c2-b732-b63a026413fc</t>
  </si>
  <si>
    <t>Erbaviva</t>
  </si>
  <si>
    <t>http://erbaviva.com/</t>
  </si>
  <si>
    <t>260bf629-1563-f288-4a96-9fee25cd1f30</t>
  </si>
  <si>
    <t>ERBE</t>
  </si>
  <si>
    <t>http://www.erbe-med.com/us/medical-technology/public/company/home</t>
  </si>
  <si>
    <t>b69a54c2-de2a-a332-006b-c5712b90e0d0</t>
  </si>
  <si>
    <t>ERBrains</t>
  </si>
  <si>
    <t>http://www.erbrains.com</t>
  </si>
  <si>
    <t>5850e0c9-33f4-63bb-4e51-0ec5ba9676f0</t>
  </si>
  <si>
    <t>Erbul Information Technology</t>
  </si>
  <si>
    <t>http://erbul.com.tr/</t>
  </si>
  <si>
    <t>78538825-c284-9f0d-9086-35f81cc020fb</t>
  </si>
  <si>
    <t>Erby Electronics</t>
  </si>
  <si>
    <t>https://erbyme.com</t>
  </si>
  <si>
    <t>d18125ee-d18d-5226-16ad-5ad87df1628a</t>
  </si>
  <si>
    <t>ERC</t>
  </si>
  <si>
    <t>http://ercofusa.com/</t>
  </si>
  <si>
    <t>9d6a15fd-36b4-58dd-fa83-b66b97af7118</t>
  </si>
  <si>
    <t>ERC Associates</t>
  </si>
  <si>
    <t>http://www.ercassoc.com</t>
  </si>
  <si>
    <t>f83d6d56-ea66-6502-1e76-696e064adcd4</t>
  </si>
  <si>
    <t>ERC BPO</t>
  </si>
  <si>
    <t>http://www.ercbpo.com/</t>
  </si>
  <si>
    <t>3bf38774-f09f-0dae-be46-0cb5201a04a4</t>
  </si>
  <si>
    <t>ERC Eye Care</t>
  </si>
  <si>
    <t>http://erceyecare.com</t>
  </si>
  <si>
    <t>ffcee80d-291b-0482-50a0-48b6d51792ea</t>
  </si>
  <si>
    <t>ERC Institute</t>
  </si>
  <si>
    <t>http://erci.edu.sg/</t>
  </si>
  <si>
    <t>3746d271-7434-9a8f-707f-4f993750ba2e</t>
  </si>
  <si>
    <t>ERC Vietnam</t>
  </si>
  <si>
    <t>http://erci.edu.vn</t>
  </si>
  <si>
    <t>b42f5a1a-e2c3-64ea-e16b-b8935c1fd462</t>
  </si>
  <si>
    <t>ERC, Inc.</t>
  </si>
  <si>
    <t>http://www.erc.jp/</t>
  </si>
  <si>
    <t>9875c068-661c-e29d-5a03-2af9178af8d6</t>
  </si>
  <si>
    <t>Ercado, Inc.</t>
  </si>
  <si>
    <t>http://ercado.com</t>
  </si>
  <si>
    <t>16740044-2782-2463-4b21-cf581c501d30</t>
  </si>
  <si>
    <t>Ercess Live</t>
  </si>
  <si>
    <t>http://www.ercess.com</t>
  </si>
  <si>
    <t>7075b1bb-0171-f263-47f9-24e93675b536</t>
  </si>
  <si>
    <t>ERCLab</t>
  </si>
  <si>
    <t>http://www.erclab.com</t>
  </si>
  <si>
    <t>26d71339-d848-71f6-37dc-3e3d771617bf</t>
  </si>
  <si>
    <t>ERCO Worldwide</t>
  </si>
  <si>
    <t>http://www.ercoworldwide.com/</t>
  </si>
  <si>
    <t>fa13977a-0c21-b96b-697e-b15c01b368bf</t>
  </si>
  <si>
    <t>ERCOM</t>
  </si>
  <si>
    <t>http://www.ercom.fr</t>
  </si>
  <si>
    <t>906923b4-33ac-84dc-a8ba-fd28756fcbd7</t>
  </si>
  <si>
    <t>ERCOT</t>
  </si>
  <si>
    <t>http://www.ercot.com/</t>
  </si>
  <si>
    <t>efb02044-d1a9-8be8-f553-27314ec2390b</t>
  </si>
  <si>
    <t>Erdbaer</t>
  </si>
  <si>
    <t>http://frechefreunde.com</t>
  </si>
  <si>
    <t>ea945e63-9e4b-3802-60fd-9eaa774a5309</t>
  </si>
  <si>
    <t>Erdbeerwoche GesbR</t>
  </si>
  <si>
    <t>http://www.erdbeerwoche.com</t>
  </si>
  <si>
    <t>d93e6ba5-d38c-55d4-c4c5-7c712667df07</t>
  </si>
  <si>
    <t>Erdene Resource Development Corp.</t>
  </si>
  <si>
    <t>http://erdene.com/</t>
  </si>
  <si>
    <t>ad5aac5f-439b-ad38-dbd7-c1820b8d0a75</t>
  </si>
  <si>
    <t>Erdenkind GmbH</t>
  </si>
  <si>
    <t>http://www.erdenkind.tv/</t>
  </si>
  <si>
    <t>0d136977-3bef-0bf8-06b7-ee89cdb573b5</t>
  </si>
  <si>
    <t>ERDF</t>
  </si>
  <si>
    <t>http://www.erdf.fr</t>
  </si>
  <si>
    <t>424191ed-62ab-7e1a-ec52-5c750d540572</t>
  </si>
  <si>
    <t>ERDMAN</t>
  </si>
  <si>
    <t>http://www.erdman.com</t>
  </si>
  <si>
    <t>dcf3ba4d-9455-d92d-a7f0-d640a505aa63</t>
  </si>
  <si>
    <t>ErdoÌãåÙanlar YapÌãå± Malzemeleri</t>
  </si>
  <si>
    <t>http://www.yapishop.com</t>
  </si>
  <si>
    <t>72fe8b9d-27e1-7982-2c8d-21945d7899f0</t>
  </si>
  <si>
    <t>ERDPlus</t>
  </si>
  <si>
    <t>https://erdplus.com</t>
  </si>
  <si>
    <t>7d0745dc-0ebd-8944-ce3f-373dbe224db1</t>
  </si>
  <si>
    <t>Erdt Group</t>
  </si>
  <si>
    <t>http://www.erdt-group.com/</t>
  </si>
  <si>
    <t>32525f7b-afa7-7c8f-93d9-0a6967397f6a</t>
  </si>
  <si>
    <t>ERE Media</t>
  </si>
  <si>
    <t>http://www.ere.net/</t>
  </si>
  <si>
    <t>c0ecf763-77ae-5647-2350-1e5a2c67e74d</t>
  </si>
  <si>
    <t>eREACH</t>
  </si>
  <si>
    <t>http://ereach.net</t>
  </si>
  <si>
    <t>4562c349-e1ae-fb84-95ec-2d272845fbab</t>
  </si>
  <si>
    <t>eREAD technology</t>
  </si>
  <si>
    <t>http://www.diytrade.com</t>
  </si>
  <si>
    <t>50c55088-8385-4ffc-aad3-c3da9bad305e</t>
  </si>
  <si>
    <t>eReader</t>
  </si>
  <si>
    <t>http://nook.barnesandnoble.com/u/nook/379003208</t>
  </si>
  <si>
    <t>f7493b83-0d0b-a575-bfd3-ef3669ad6a3c</t>
  </si>
  <si>
    <t>eRealInvestor</t>
  </si>
  <si>
    <t>http://www.erealinvestor.com</t>
  </si>
  <si>
    <t>9eed0bbb-e001-7cfd-1e73-2589c1d26f4d</t>
  </si>
  <si>
    <t>eRealty.com</t>
  </si>
  <si>
    <t>http://www.erealty.com/</t>
  </si>
  <si>
    <t>42f5867d-c8a3-2e2a-2f37-476d2c52af0a</t>
  </si>
  <si>
    <t>Erebus Labs</t>
  </si>
  <si>
    <t>http://www.erebuslabs.com</t>
  </si>
  <si>
    <t>f13043f5-6379-e17a-20b8-5a5e274f339a</t>
  </si>
  <si>
    <t>eRecall</t>
  </si>
  <si>
    <t>https://www.erecall.net/home/index</t>
  </si>
  <si>
    <t>2a1849ba-fb19-8893-091b-b9bb0ab887f3</t>
  </si>
  <si>
    <t>erechargebd</t>
  </si>
  <si>
    <t>http://www.erechargebd.com</t>
  </si>
  <si>
    <t>533fd769-9f0a-b77c-9558-5f4be54b523e</t>
  </si>
  <si>
    <t>Erecruit</t>
  </si>
  <si>
    <t>http://erecruit.com</t>
  </si>
  <si>
    <t>9de02238-0cbc-a777-9523-f8c0670d1bf8</t>
  </si>
  <si>
    <t>ERecruitmentHub</t>
  </si>
  <si>
    <t>http://www.erecruitmenthub.in</t>
  </si>
  <si>
    <t>ed7d4233-7142-0a94-7b63-4a77a6dc2045</t>
  </si>
  <si>
    <t>Erected Tees</t>
  </si>
  <si>
    <t>https://erectedtees.com/</t>
  </si>
  <si>
    <t>0faabda6-0c6c-e71a-78c1-8b98e7a4660e</t>
  </si>
  <si>
    <t>Eredene Capital PLC</t>
  </si>
  <si>
    <t>http://www.eredene.com</t>
  </si>
  <si>
    <t>8c66eba4-6a5f-570e-d3c1-b011dd5c28ae</t>
  </si>
  <si>
    <t>eReflect</t>
  </si>
  <si>
    <t>http://www.ereflect.com/</t>
  </si>
  <si>
    <t>b71c69c6-99e3-443f-4e4f-5aa4eb4cf8e5</t>
  </si>
  <si>
    <t>eRegNow.com Private Limited</t>
  </si>
  <si>
    <t>https://www.eregnow.com</t>
  </si>
  <si>
    <t>bb838015-e916-7cdc-dc67-0954be3c5946</t>
  </si>
  <si>
    <t>eReinsure.com</t>
  </si>
  <si>
    <t>http://www.ereinsure.com</t>
  </si>
  <si>
    <t>cc11fe49-0c7c-7848-8409-922592bc1a67</t>
  </si>
  <si>
    <t>eReleGo Digi Media Pvt Ltd</t>
  </si>
  <si>
    <t>https://www.erelego.com</t>
  </si>
  <si>
    <t>216720d3-3d61-8470-59cc-4b14321ab988</t>
  </si>
  <si>
    <t>eRelevance Corporation</t>
  </si>
  <si>
    <t>http://www.erelevancecorp.com/#introduction</t>
  </si>
  <si>
    <t>421274b1-3915-254f-9fbf-994ab41f0c0b</t>
  </si>
  <si>
    <t>eRelyx</t>
  </si>
  <si>
    <t>http://erelyx.com</t>
  </si>
  <si>
    <t>276417a9-b11c-944b-8b2a-1db7d29aa264</t>
  </si>
  <si>
    <t>Eren Holding</t>
  </si>
  <si>
    <t>http://www.erenholding.com.tr/en/home</t>
  </si>
  <si>
    <t>b60634f2-26ad-d92d-8db6-7367079956e6</t>
  </si>
  <si>
    <t>Erenis</t>
  </si>
  <si>
    <t>http://www.erenis.com.tr</t>
  </si>
  <si>
    <t>e5faa37f-7ddf-c35f-bdc1-e81bffa37ee6</t>
  </si>
  <si>
    <t>eRenovate</t>
  </si>
  <si>
    <t>http://www.erenovate.com</t>
  </si>
  <si>
    <t>89bd6d85-a960-d68c-050d-1d6582753eb2</t>
  </si>
  <si>
    <t>Erenovations</t>
  </si>
  <si>
    <t>http://www.erenovations.com</t>
  </si>
  <si>
    <t>c9ea63e7-30fc-a2b5-0b3d-c1af6a439f15</t>
  </si>
  <si>
    <t>Erenpreiss</t>
  </si>
  <si>
    <t>http://erenpreiss.com/en/story/</t>
  </si>
  <si>
    <t>825bfb10-8fe9-3d07-0113-26bf3bc96208</t>
  </si>
  <si>
    <t>eRENT</t>
  </si>
  <si>
    <t>http://erent.com</t>
  </si>
  <si>
    <t>91ea8065-4037-16bb-298b-5129fb6ddfc1</t>
  </si>
  <si>
    <t>erento</t>
  </si>
  <si>
    <t>http://www.erento.com</t>
  </si>
  <si>
    <t>faab0d1b-defd-5cd4-d5e8-03b7697f8e8f</t>
  </si>
  <si>
    <t>eRentPayment</t>
  </si>
  <si>
    <t>http://www.erentpayment.com</t>
  </si>
  <si>
    <t>cee07323-410c-352e-9201-e6fded5857a4</t>
  </si>
  <si>
    <t>eRentz Limited</t>
  </si>
  <si>
    <t>https://erentz.com</t>
  </si>
  <si>
    <t>8bd19bc8-7cca-aeef-4678-7bc953d6beb4</t>
  </si>
  <si>
    <t>Ereo</t>
  </si>
  <si>
    <t>http://www.ereo-creatives.com</t>
  </si>
  <si>
    <t>408601e0-4352-62d1-63c6-4e21c5d5551e</t>
  </si>
  <si>
    <t>ereorg</t>
  </si>
  <si>
    <t>http://www.ereorg.com/</t>
  </si>
  <si>
    <t>356a8d80-6381-8aa7-e703-da042c1960c5</t>
  </si>
  <si>
    <t>eReplacements</t>
  </si>
  <si>
    <t>http://www.ereplacements.com</t>
  </si>
  <si>
    <t>56c9c962-b632-c51e-0218-314492b1e693</t>
  </si>
  <si>
    <t>eReplicant</t>
  </si>
  <si>
    <t>http://www.ereplicant.com/prod</t>
  </si>
  <si>
    <t>0afa0c66-6392-cb36-57c8-25bb4370730e</t>
  </si>
  <si>
    <t>eRepublik</t>
  </si>
  <si>
    <t>http://www.erepublik.com/en#brandymel</t>
  </si>
  <si>
    <t>e6b12251-cfd3-f9f0-4053-12a832680e86</t>
  </si>
  <si>
    <t>eRepublik Labs</t>
  </si>
  <si>
    <t>http://erepubliklabs.com</t>
  </si>
  <si>
    <t>ca0f8fb7-b7fe-f152-961c-3ce0b011e67a</t>
  </si>
  <si>
    <t>eResearch</t>
  </si>
  <si>
    <t>http://www.eresearch.ca/</t>
  </si>
  <si>
    <t>927f2e4b-bb1d-10df-7bdd-dc1c6c885ed1</t>
  </si>
  <si>
    <t>eResearch Technology</t>
  </si>
  <si>
    <t>http://www.ert.com</t>
  </si>
  <si>
    <t>47b1e94a-6f14-1c23-652b-32eee8e064b4</t>
  </si>
  <si>
    <t>eReserve</t>
  </si>
  <si>
    <t>http://ereserve.biz</t>
  </si>
  <si>
    <t>1f88ef7d-26e3-ba48-6e6a-fb65c3f49d8f</t>
  </si>
  <si>
    <t>Eresource Infotech</t>
  </si>
  <si>
    <t>http://www.eresourceerp.com/</t>
  </si>
  <si>
    <t>462d78e8-ad34-1a42-5f0e-e2d8bb6e07b5</t>
  </si>
  <si>
    <t>eresource Infotech Pvt Ltd</t>
  </si>
  <si>
    <t>72eb1736-8e3b-7a20-3822-b88292fd5f40</t>
  </si>
  <si>
    <t>EresumeX</t>
  </si>
  <si>
    <t>http://www.eresumex.com</t>
  </si>
  <si>
    <t>a7aa2c8b-cb37-1b35-b896-854d0e8e952e</t>
  </si>
  <si>
    <t>eRetailing</t>
  </si>
  <si>
    <t>http://www.eretailing.com</t>
  </si>
  <si>
    <t>9ef79c78-002c-7fc6-46d1-23c46ee60b27</t>
  </si>
  <si>
    <t>eRevalue Ltd.</t>
  </si>
  <si>
    <t>http://www.erevalue.com/</t>
  </si>
  <si>
    <t>dc23b6be-25cb-c838-0d33-59cb695e1ea5</t>
  </si>
  <si>
    <t>Erevena</t>
  </si>
  <si>
    <t>http://www.erevena.com</t>
  </si>
  <si>
    <t>794ab916-1b02-3eb8-3003-e038a94f0ab4</t>
  </si>
  <si>
    <t>eRevMax</t>
  </si>
  <si>
    <t>http://www.erevmax.com</t>
  </si>
  <si>
    <t>5e8a0c9f-8638-9fe9-eab1-f00f6d7d50f3</t>
  </si>
  <si>
    <t>eREX Co.,Ltd</t>
  </si>
  <si>
    <t>http://www.erex.co.jp/</t>
  </si>
  <si>
    <t>99f700af-8e18-b968-d3d7-54a47f8e7623</t>
  </si>
  <si>
    <t>Ereyon.com.tr</t>
  </si>
  <si>
    <t>http://www.ereyon.com.tr/</t>
  </si>
  <si>
    <t>6e9d54f9-460e-2740-ce94-2e308202d0f0</t>
  </si>
  <si>
    <t>Erezeki</t>
  </si>
  <si>
    <t>http://www.erezeki.my/</t>
  </si>
  <si>
    <t>766f09c9-6711-c7a5-dbbb-974d604f2cea</t>
  </si>
  <si>
    <t>ERF Wireless</t>
  </si>
  <si>
    <t>http://www.erfwireless.com</t>
  </si>
  <si>
    <t>a9429874-041e-4458-8247-a62731fe3412</t>
  </si>
  <si>
    <t>ERFID</t>
  </si>
  <si>
    <t>http://www.erfid.ru/</t>
  </si>
  <si>
    <t>6190c082-5184-97b7-3700-543b4e5a6652</t>
  </si>
  <si>
    <t>Erfindungs Verwertung</t>
  </si>
  <si>
    <t>http://eva-basel.ch</t>
  </si>
  <si>
    <t>84665f47-2cf3-42ff-5564-025ae5b9f515</t>
  </si>
  <si>
    <t>ERG Holding Co.</t>
  </si>
  <si>
    <t>http://www.evolutionresearchgroup.com</t>
  </si>
  <si>
    <t>08938476-7fdd-6fb2-c79c-2932d6db0e63</t>
  </si>
  <si>
    <t>ERG Music</t>
  </si>
  <si>
    <t>http://ergmusic.com</t>
  </si>
  <si>
    <t>e768a754-95c9-9655-0089-c067af378bb3</t>
  </si>
  <si>
    <t>ERG Payroll &amp; HR</t>
  </si>
  <si>
    <t>http://www.ergpayroll.com</t>
  </si>
  <si>
    <t>19a57f34-f9ac-3fcb-520b-814114b295b6</t>
  </si>
  <si>
    <t>ERG Resources</t>
  </si>
  <si>
    <t>http://www.energy-reserves.com</t>
  </si>
  <si>
    <t>fdcfa7eb-45fb-b36a-d99b-78a9192b1113</t>
  </si>
  <si>
    <t>ERG Solutions</t>
  </si>
  <si>
    <t>http://www.erg.co.il/</t>
  </si>
  <si>
    <t>083b7ba2-7252-0d49-9bc0-dd073ced8420</t>
  </si>
  <si>
    <t>ERG Transit Systems</t>
  </si>
  <si>
    <t>http://www.erg.com.hk</t>
  </si>
  <si>
    <t>06fe21a6-1bf9-aca2-872b-b504c8e6ed9c</t>
  </si>
  <si>
    <t>Erghis</t>
  </si>
  <si>
    <t>http://www.erghis.com</t>
  </si>
  <si>
    <t>bb543562-8a4f-0f0e-a3cb-f51cf1fe657f</t>
  </si>
  <si>
    <t>Erginus</t>
  </si>
  <si>
    <t>http://erginus.co.in</t>
  </si>
  <si>
    <t>8c2f068d-938d-1d7b-d1a3-9b40dd94de91</t>
  </si>
  <si>
    <t>Ergo</t>
  </si>
  <si>
    <t>http://www.ergogroup.ie</t>
  </si>
  <si>
    <t>2d7890fc-71d2-da93-0d9d-cb489d375426</t>
  </si>
  <si>
    <t>ERGO Capital</t>
  </si>
  <si>
    <t>http://www.ergocapital.com</t>
  </si>
  <si>
    <t>17d562c4-b418-35ae-c62b-e548259e8ee5</t>
  </si>
  <si>
    <t>Ergo Computing</t>
  </si>
  <si>
    <t>http://www.ergo.co.uk/pages/welcome.aspx</t>
  </si>
  <si>
    <t>c5942659-6441-1a90-aafc-2d2312192f40</t>
  </si>
  <si>
    <t>Ergo Gamerz</t>
  </si>
  <si>
    <t>http://www.ergogamerz.com/</t>
  </si>
  <si>
    <t>0deec770-9968-336d-b9fd-206250024d14</t>
  </si>
  <si>
    <t>ERGO Group</t>
  </si>
  <si>
    <t>http://www.ergo.com/</t>
  </si>
  <si>
    <t>3af7d0b5-be51-48ba-45e6-5c68fb8b701d</t>
  </si>
  <si>
    <t>Ergo Impact Office</t>
  </si>
  <si>
    <t>http://www.ergoimpact.com</t>
  </si>
  <si>
    <t>052d0a67-705e-f27f-a6ee-54933d16c795</t>
  </si>
  <si>
    <t>ERGO Interactive</t>
  </si>
  <si>
    <t>http://ergointeractive.com</t>
  </si>
  <si>
    <t>74ed4fc3-7f3e-5ccd-db8a-e7fbce2628b4</t>
  </si>
  <si>
    <t>ERGO Italia</t>
  </si>
  <si>
    <t>http://www.ergoitalia.it/</t>
  </si>
  <si>
    <t>34733b95-2259-e9af-f9d9-dafe818deafa</t>
  </si>
  <si>
    <t>ErGo Media Capital</t>
  </si>
  <si>
    <t>http://www.ergomediacapital.com</t>
  </si>
  <si>
    <t>dfdba056-6ccf-fd2d-007f-0d1982c808c5</t>
  </si>
  <si>
    <t>Ergo Robotic Solutions</t>
  </si>
  <si>
    <t>http://ergorobotic.com</t>
  </si>
  <si>
    <t>b7735c56-56ff-f756-b979-d728873ab8bb</t>
  </si>
  <si>
    <t>Ergo Sum Healthcare</t>
  </si>
  <si>
    <t>https://www.esh3.com/</t>
  </si>
  <si>
    <t>63610651-ec37-c05a-bf55-2cf227b1c11e</t>
  </si>
  <si>
    <t>Ergobe Pharma AB</t>
  </si>
  <si>
    <t>http://www.ergobe.se/</t>
  </si>
  <si>
    <t>dd2adac0-f0b2-4292-f07f-4ae3cd5b2b7d</t>
  </si>
  <si>
    <t>Ergobyte Informatics S.A.</t>
  </si>
  <si>
    <t>http://www.ergobyte.gr/</t>
  </si>
  <si>
    <t>bda04881-988e-7cbb-4b25-49b132e8f72d</t>
  </si>
  <si>
    <t>Ergode</t>
  </si>
  <si>
    <t>http://ergode.com</t>
  </si>
  <si>
    <t>edc49f1b-dd6c-1d33-919f-c104d8cc81d9</t>
  </si>
  <si>
    <t>ErgodeBooks</t>
  </si>
  <si>
    <t>http://ergodebooks.com</t>
  </si>
  <si>
    <t>7b63de42-170c-3a1a-c90a-b688423598e8</t>
  </si>
  <si>
    <t>ErgoGroup</t>
  </si>
  <si>
    <t>http://www.ergogroup.no</t>
  </si>
  <si>
    <t>39deb8cb-3d4f-e077-4081-e09935cfc1a9</t>
  </si>
  <si>
    <t>Ergolet</t>
  </si>
  <si>
    <t>http://www.ergolet.com</t>
  </si>
  <si>
    <t>6e9c9b94-a302-ba25-9e5d-6a310adc19af</t>
  </si>
  <si>
    <t>Ergolution, Inc.</t>
  </si>
  <si>
    <t>http://www.ergolution.net</t>
  </si>
  <si>
    <t>dda9c42d-f457-f4d6-6799-06bfbf32cd82</t>
  </si>
  <si>
    <t>Ergomed</t>
  </si>
  <si>
    <t>http://www.ergomedplc.com</t>
  </si>
  <si>
    <t>a54eecd7-c1ab-9069-d0d3-e67ba158712d</t>
  </si>
  <si>
    <t>Ergomotion</t>
  </si>
  <si>
    <t>http://www.ergomotion.com</t>
  </si>
  <si>
    <t>ddaf1693-cd9b-f252-18d8-7cf588f1dfd0</t>
  </si>
  <si>
    <t>Ergon Capital Partners</t>
  </si>
  <si>
    <t>http://www.ergoncapital.com/</t>
  </si>
  <si>
    <t>13aa23ac-4507-b3c7-a501-2ba82d5ea621</t>
  </si>
  <si>
    <t>Ergon Desk</t>
  </si>
  <si>
    <t>http://ergondesk.com/</t>
  </si>
  <si>
    <t>58a38a5b-cc8a-10dc-064b-3595bbfa5d6d</t>
  </si>
  <si>
    <t>Ergon Energy</t>
  </si>
  <si>
    <t>http://www.ergon.com.au</t>
  </si>
  <si>
    <t>9d6cb001-7068-de8f-bcb0-fc1f4c2fe686</t>
  </si>
  <si>
    <t>Ergon Informatik</t>
  </si>
  <si>
    <t>http://www.ergon.ch</t>
  </si>
  <si>
    <t>af6ccf7b-94d2-d346-309c-a7932c4f34d5</t>
  </si>
  <si>
    <t>Ergonized</t>
  </si>
  <si>
    <t>http://www.ergonized.com</t>
  </si>
  <si>
    <t>b76bf28e-3f5c-df8e-f184-01dda5125479</t>
  </si>
  <si>
    <t>ErgonometriX</t>
  </si>
  <si>
    <t>http://www.ergonometrix.com/</t>
  </si>
  <si>
    <t>b87fff0e-4544-b4e5-58b1-5487265fccc8</t>
  </si>
  <si>
    <t>Ergonomia</t>
  </si>
  <si>
    <t>http://www.bbsso.com.br/</t>
  </si>
  <si>
    <t>5bcb217b-1cc6-7142-3e39-1b23c964ace4</t>
  </si>
  <si>
    <t>Ergonomic Essentials</t>
  </si>
  <si>
    <t>http://ergonomicessentials.com.au</t>
  </si>
  <si>
    <t>6d7547c1-92b8-57a3-76d2-3a0e03aba068</t>
  </si>
  <si>
    <t>Ergonomic Evolution</t>
  </si>
  <si>
    <t>http://www.ergonomicevolution.com</t>
  </si>
  <si>
    <t>26d541fc-122c-88ce-fae3-51655bc13ef1</t>
  </si>
  <si>
    <t>Ergonotics</t>
  </si>
  <si>
    <t>http://www.ergonotics.com</t>
  </si>
  <si>
    <t>5f4a14d2-6cbf-499d-88d5-5b351b33bd8c</t>
  </si>
  <si>
    <t>ErgoNurse</t>
  </si>
  <si>
    <t>http://liftzero.com</t>
  </si>
  <si>
    <t>93bbe0af-de16-ef9c-6e48-2a69a044e90e</t>
  </si>
  <si>
    <t>Ergopedia</t>
  </si>
  <si>
    <t>http://www.ergopedia.com</t>
  </si>
  <si>
    <t>09664076-e5b5-615c-2d80-cfc7d3aef51f</t>
  </si>
  <si>
    <t>Ergoseatings.com</t>
  </si>
  <si>
    <t>http://www.ergoseatings.com</t>
  </si>
  <si>
    <t>b223e8a5-bb98-d1a2-1f89-6cc9be6e1fba</t>
  </si>
  <si>
    <t>ERGOSEO</t>
  </si>
  <si>
    <t>http://www.ergoseo.com/</t>
  </si>
  <si>
    <t>627bbd94-1102-97a1-4eba-f898a3924ae1</t>
  </si>
  <si>
    <t>Ergosign</t>
  </si>
  <si>
    <t>http://www.ergosign.de/en</t>
  </si>
  <si>
    <t>9617ef0c-48fa-9225-6495-0b2d4ec50115</t>
  </si>
  <si>
    <t>Ergosup</t>
  </si>
  <si>
    <t>http://www.ergosup.com/</t>
  </si>
  <si>
    <t>1399929c-00b0-75a2-3e7d-f821e3d05d6f</t>
  </si>
  <si>
    <t>Ergoteca</t>
  </si>
  <si>
    <t>http://ergoteca.com/</t>
  </si>
  <si>
    <t>63bb0126-c5e3-d86d-726d-89786957f15c</t>
  </si>
  <si>
    <t>Ergotron</t>
  </si>
  <si>
    <t>http://www.ergotron.com</t>
  </si>
  <si>
    <t>84c65d5a-7206-a221-6307-3f277b894f5a</t>
  </si>
  <si>
    <t>Erhlic Engineering Labs</t>
  </si>
  <si>
    <t>http://www.erhlic.com</t>
  </si>
  <si>
    <t>765f4cae-be4f-50aa-5f34-c761f54851e8</t>
  </si>
  <si>
    <t>Erhvervenes Hus Aabenraa</t>
  </si>
  <si>
    <t>http://www.ehaa.dk/</t>
  </si>
  <si>
    <t>4303127d-6ae3-81c6-552a-fad8868c0ee9</t>
  </si>
  <si>
    <t>Erhvervsinvest</t>
  </si>
  <si>
    <t>http://erhvervsinvest.dk</t>
  </si>
  <si>
    <t>0d5df006-0143-1182-b419-1d0e0061ed53</t>
  </si>
  <si>
    <t>Eri Design</t>
  </si>
  <si>
    <t>http://eridesignstudio.com</t>
  </si>
  <si>
    <t>e73f4d2f-a4f2-b8d2-403b-d01393694295</t>
  </si>
  <si>
    <t>Eribis Pharmaceuticals</t>
  </si>
  <si>
    <t>http://www.eribispharma.se</t>
  </si>
  <si>
    <t>552299e7-c462-e436-8e9c-8e6b5e61f39d</t>
  </si>
  <si>
    <t>Eric Baker Design Associates</t>
  </si>
  <si>
    <t>http://www.ericbakerdesign.net</t>
  </si>
  <si>
    <t>5ee39ea5-2fd3-f046-e8d9-352699edbe5d</t>
  </si>
  <si>
    <t>Eric Gurr CPA</t>
  </si>
  <si>
    <t>http://www.gurrcpa.com/</t>
  </si>
  <si>
    <t>0687c19d-3080-4083-008e-8ca26d94929a</t>
  </si>
  <si>
    <t>Eric H Woods Law Office</t>
  </si>
  <si>
    <t>https://www.ericwoodslaw.com/</t>
  </si>
  <si>
    <t>de434e25-ef52-9cca-0c6a-6fb36b9f76da</t>
  </si>
  <si>
    <t>Eric Haft</t>
  </si>
  <si>
    <t>http://www.haft2win.com/</t>
  </si>
  <si>
    <t>7302f33e-9c6b-827f-0459-b659c24aee41</t>
  </si>
  <si>
    <t>Eric L. Risk Attorney At Law</t>
  </si>
  <si>
    <t>http://www.ericrisk.net</t>
  </si>
  <si>
    <t>7f747bc6-ebc3-6dd8-c7b4-a396c0dbeb9b</t>
  </si>
  <si>
    <t>Eric Legault Consulting</t>
  </si>
  <si>
    <t>http://www.ericlegaultconsulting.com/</t>
  </si>
  <si>
    <t>7fb6bd87-c405-2a65-a33e-fb91cb02f3fa</t>
  </si>
  <si>
    <t>Eric M. Bernstein &amp; Associates, LLC</t>
  </si>
  <si>
    <t>http://www.embalaw.com</t>
  </si>
  <si>
    <t>d281fd66-cd05-524c-c4e4-a5b701ebac44</t>
  </si>
  <si>
    <t>Eric Mathews Florist Houston</t>
  </si>
  <si>
    <t>http://eric-mathews-florist-houston.blogspot.com</t>
  </si>
  <si>
    <t>c22462fa-6621-f036-e0fa-591b719f557c</t>
  </si>
  <si>
    <t>Eric Miller Animation Studios</t>
  </si>
  <si>
    <t>https://www.milleranimation.com/</t>
  </si>
  <si>
    <t>a0d56708-cd88-c719-c824-ab1a9c938961</t>
  </si>
  <si>
    <t>Eric Mower + Associates</t>
  </si>
  <si>
    <t>http://www.mower.com</t>
  </si>
  <si>
    <t>30e43772-e6fe-c96b-4d5d-c4f3a8d00277</t>
  </si>
  <si>
    <t>Eric ParÌÄå©</t>
  </si>
  <si>
    <t>https://ericpare.com/</t>
  </si>
  <si>
    <t>51ce987b-1591-9c9c-cf24-3f4241fcb9b6</t>
  </si>
  <si>
    <t>Eric R. Boland</t>
  </si>
  <si>
    <t>http://www.eboland.wrfa.com</t>
  </si>
  <si>
    <t>b55d2012-7ab4-9d0a-a0d4-2c8773fb56af</t>
  </si>
  <si>
    <t>Eric Scharnhorst, LLC</t>
  </si>
  <si>
    <t>http://ericscharnhorst.com/</t>
  </si>
  <si>
    <t>7942fc6c-285f-3d8c-adfd-1dea5d24d55b</t>
  </si>
  <si>
    <t>ERIC Sports</t>
  </si>
  <si>
    <t>http://www.ericsports.net</t>
  </si>
  <si>
    <t>db976f81-393c-5280-8149-dd564aa1eb66</t>
  </si>
  <si>
    <t>Eric Strate Digital Marketing Agency</t>
  </si>
  <si>
    <t>https://ericstrate.com</t>
  </si>
  <si>
    <t>12516ae6-5d6e-4532-7703-1308a538f567</t>
  </si>
  <si>
    <t>ERIC: ELECTRONIC RESEARCH INTERCHANGE</t>
  </si>
  <si>
    <t>http://www.eri-c.com/</t>
  </si>
  <si>
    <t>b904a09f-f60a-71a1-0f67-1bd4ac7b6c0a</t>
  </si>
  <si>
    <t>Erickson</t>
  </si>
  <si>
    <t>http://ericksonaviation.com/</t>
  </si>
  <si>
    <t>d787c691-dc8a-6fc6-c1d1-23b6f9f0cd7a</t>
  </si>
  <si>
    <t>Erickson Living</t>
  </si>
  <si>
    <t>https://www.ericksonliving.com</t>
  </si>
  <si>
    <t>115d3f9a-21a6-1f65-c5f1-1ffac84a82ed</t>
  </si>
  <si>
    <t>Erickson Stock</t>
  </si>
  <si>
    <t>http://www.ericksonstock.com/</t>
  </si>
  <si>
    <t>78f39685-83da-3cc6-c879-55b8b86628af</t>
  </si>
  <si>
    <t>Erico Global</t>
  </si>
  <si>
    <t>https://www.erico.com</t>
  </si>
  <si>
    <t>542be159-1629-d3e4-9a03-67d954fe1820</t>
  </si>
  <si>
    <t>Ericom Software</t>
  </si>
  <si>
    <t>http://www.ericom.com</t>
  </si>
  <si>
    <t>96f8456e-ea2d-7d3d-9e58-0ec2f8473d48</t>
  </si>
  <si>
    <t>Ericpol</t>
  </si>
  <si>
    <t>http://www.ericpol.com/</t>
  </si>
  <si>
    <t>dfdddecb-c719-02ec-56f6-da4f071ab6e6</t>
  </si>
  <si>
    <t>Ericsson</t>
  </si>
  <si>
    <t>http://www.ericsson.com</t>
  </si>
  <si>
    <t>7a1868d2-6277-a0e2-25b2-af68d1ad8183</t>
  </si>
  <si>
    <t>Ericsson Strategic Ventures</t>
  </si>
  <si>
    <t>http://www.ericsson.com/</t>
  </si>
  <si>
    <t>365c9593-b6e4-9df8-5818-3a697d7e16c8</t>
  </si>
  <si>
    <t>Ericsson-Deutsche Technology Fund</t>
  </si>
  <si>
    <t>http://www.edtf.australia.db.com</t>
  </si>
  <si>
    <t>1957b0da-b902-7978-ac25-57294c34ba71</t>
  </si>
  <si>
    <t>EricTheCarGuy</t>
  </si>
  <si>
    <t>http://www.ericthecarguy.com/</t>
  </si>
  <si>
    <t>0961139c-c9c7-f7e0-dd56-af5e1eca7dca</t>
  </si>
  <si>
    <t>Erictric</t>
  </si>
  <si>
    <t>http://erictric.com</t>
  </si>
  <si>
    <t>02b2bd6e-4189-af19-68f9-5e6cca4d1d5a</t>
  </si>
  <si>
    <t>Ericulous</t>
  </si>
  <si>
    <t>http://ericulous.com/</t>
  </si>
  <si>
    <t>07cc426c-862c-72ae-36d3-b26297ebc618</t>
  </si>
  <si>
    <t>EricWard.com</t>
  </si>
  <si>
    <t>https://www.ericward.com</t>
  </si>
  <si>
    <t>31b42827-6ceb-3227-6d0a-b4f33fdefe81</t>
  </si>
  <si>
    <t>Erida</t>
  </si>
  <si>
    <t>https://www.eridacopter.com</t>
  </si>
  <si>
    <t>9e83d540-21be-1dd5-19f1-9ef7c686ad7f</t>
  </si>
  <si>
    <t>Eridan Technology</t>
  </si>
  <si>
    <t>http://www.eridan-technology.com</t>
  </si>
  <si>
    <t>71f98293-5cf2-e5bb-183c-10470926dc79</t>
  </si>
  <si>
    <t>Eridania Sadam</t>
  </si>
  <si>
    <t>http://eridaniasadam.it/</t>
  </si>
  <si>
    <t>9c0bc0d7-7752-c84f-73b7-25501046c3bd</t>
  </si>
  <si>
    <t>Erie 1 BOCES - Practical Nursing Program, Buffalo</t>
  </si>
  <si>
    <t>http://e1b.org/</t>
  </si>
  <si>
    <t>6e3d6f3f-7f33-d3c2-c7c1-7c6f12cc7cfa</t>
  </si>
  <si>
    <t>Erie 2 Chautauqua Cattaraugus BOCES - Practical Nursing Program</t>
  </si>
  <si>
    <t>http://www.e2ccb.org/</t>
  </si>
  <si>
    <t>e79d43aa-aa42-60b6-4bd8-5ec0b91412ee</t>
  </si>
  <si>
    <t>Erie Business Center, Erie</t>
  </si>
  <si>
    <t>http://www.eriebc.com/</t>
  </si>
  <si>
    <t>3e74a0d6-658e-6e98-2962-794868d61aed</t>
  </si>
  <si>
    <t>Erie Business Center, New Castle</t>
  </si>
  <si>
    <t>http://www.eriebc.edu/newcastle</t>
  </si>
  <si>
    <t>0401002d-83e8-1076-2fa8-c30207c9516f</t>
  </si>
  <si>
    <t>Erie Canal Harbor Development Corporation</t>
  </si>
  <si>
    <t>http://www.eriecanalharbor.com</t>
  </si>
  <si>
    <t>cb8c4400-8750-e168-3eb6-6d7d6cee86e3</t>
  </si>
  <si>
    <t>Erie Cattaraugus Rail Trail, Inc.</t>
  </si>
  <si>
    <t>http://www.ecattrail.org</t>
  </si>
  <si>
    <t>0ea86398-48bd-6e3c-6eca-095f641709ef</t>
  </si>
  <si>
    <t>Erie Community College</t>
  </si>
  <si>
    <t>http://www.ecc.edu/</t>
  </si>
  <si>
    <t>860ecf86-6c2f-c655-5c0f-e13efbdf6b41</t>
  </si>
  <si>
    <t>Erie Community College, North</t>
  </si>
  <si>
    <t>c78bb54d-8ed0-a1ed-648e-5f7bdff543bd</t>
  </si>
  <si>
    <t>Erie Community College, South</t>
  </si>
  <si>
    <t>a4f4f853-ed08-f2ca-0157-45a59afd91c3</t>
  </si>
  <si>
    <t>Erie County Industrial Development Agency</t>
  </si>
  <si>
    <t>http://www.ecidany.com</t>
  </si>
  <si>
    <t>c6f1c085-e4d5-b675-c1ce-80cf74c88af2</t>
  </si>
  <si>
    <t>Erie Drive</t>
  </si>
  <si>
    <t>http://www.eriedrive.com</t>
  </si>
  <si>
    <t>9fc0ba4c-7ee6-bebb-c60a-84cad7e79e18</t>
  </si>
  <si>
    <t>Erie Elementary Charter School</t>
  </si>
  <si>
    <t>http://www.eriecharterschool.org/</t>
  </si>
  <si>
    <t>9eaea1ec-dc09-9b76-c003-7e3ce6d4637b</t>
  </si>
  <si>
    <t>Erie Institute of Technology Inc</t>
  </si>
  <si>
    <t>http://www.erieit.edu/</t>
  </si>
  <si>
    <t>e43f8f1a-bf01-39d7-7f48-1244b9cf4b32</t>
  </si>
  <si>
    <t>Erie Insurance Group</t>
  </si>
  <si>
    <t>https://www.erieinsurance.com/</t>
  </si>
  <si>
    <t>d3b03eb1-42ca-fd05-ed57-5922ef8419ff</t>
  </si>
  <si>
    <t>Erie Tech Incubator</t>
  </si>
  <si>
    <t>http://www.erietech.org/</t>
  </si>
  <si>
    <t>91a45210-0f32-411c-6233-0628eb5511b1</t>
  </si>
  <si>
    <t>Erie Times-News</t>
  </si>
  <si>
    <t>http://www.goerie.com</t>
  </si>
  <si>
    <t>9d35ddee-4c17-3202-c8fe-f518e27b035b</t>
  </si>
  <si>
    <t>Erigones, s. r. o.</t>
  </si>
  <si>
    <t>https://www.danubecloud.com</t>
  </si>
  <si>
    <t>9df480a1-78eb-091a-99fa-d1d612606672</t>
  </si>
  <si>
    <t>Erik Buell Racing</t>
  </si>
  <si>
    <t>http://www.erikbuellracing.com/</t>
  </si>
  <si>
    <t>d68a529e-45cb-a00c-2ad9-0e9ebf763c61</t>
  </si>
  <si>
    <t>Erik Johnson Law</t>
  </si>
  <si>
    <t>http://erikjohnsonlaw.com/</t>
  </si>
  <si>
    <t>61864a48-6230-819b-098e-46cc036a9b61</t>
  </si>
  <si>
    <t>Erik M. Pelton &amp; Associates</t>
  </si>
  <si>
    <t>http://www.erikpelton.com</t>
  </si>
  <si>
    <t>a3729087-53fe-15f8-832c-f38f23d85b60</t>
  </si>
  <si>
    <t>Erik Penser Bankaktiebolag</t>
  </si>
  <si>
    <t>http://www.penser.se</t>
  </si>
  <si>
    <t>b6eee0b5-f0f2-95a6-34ab-539777af6a33</t>
  </si>
  <si>
    <t>Erika Heald Consulting</t>
  </si>
  <si>
    <t>http://www.erikaheald.com</t>
  </si>
  <si>
    <t>056b77c9-6496-e557-8e42-4e0972304ad1</t>
  </si>
  <si>
    <t>Erika Rangel</t>
  </si>
  <si>
    <t>https://www.tutorsland.com</t>
  </si>
  <si>
    <t>86284156-3956-8955-ada2-51686cfecbe1</t>
  </si>
  <si>
    <t>ERIKS nv</t>
  </si>
  <si>
    <t>https://eriks.com/en/home/</t>
  </si>
  <si>
    <t>94a63d11-b222-686e-63d5-6d7957b8cad3</t>
  </si>
  <si>
    <t>Erikson Institute</t>
  </si>
  <si>
    <t>http://www.erikson.edu/</t>
  </si>
  <si>
    <t>3dcfc703-ff96-d5c7-2387-7d88ce67bef4</t>
  </si>
  <si>
    <t>Erin McKenna's Bakery NYC</t>
  </si>
  <si>
    <t>https://www.erinmckennasbakery.com/</t>
  </si>
  <si>
    <t>88a391a1-245a-45d7-a75e-c04250de28b6</t>
  </si>
  <si>
    <t>eRing Solutions</t>
  </si>
  <si>
    <t>http://www.itrings.com</t>
  </si>
  <si>
    <t>578c50b9-3941-ea39-fca3-18483cd6a94e</t>
  </si>
  <si>
    <t>Erion</t>
  </si>
  <si>
    <t>http://www.erion.co.uk/</t>
  </si>
  <si>
    <t>72034875-c7e9-db5b-0435-d75e60b9eea0</t>
  </si>
  <si>
    <t>eriQoo</t>
  </si>
  <si>
    <t>http://www.eriqoo.com</t>
  </si>
  <si>
    <t>37fe98ff-2c31-ebe7-ac4f-78d12d826d2b</t>
  </si>
  <si>
    <t>Eris Consulting</t>
  </si>
  <si>
    <t>https://www.erissolver.com/home</t>
  </si>
  <si>
    <t>0aa377b1-a607-4f51-c1e7-c5782140b3a4</t>
  </si>
  <si>
    <t>Eris Creative</t>
  </si>
  <si>
    <t>http://www.eriscreative.com</t>
  </si>
  <si>
    <t>1c0de52f-66d9-3c5e-84a1-3490370501d5</t>
  </si>
  <si>
    <t>Eris Exchange</t>
  </si>
  <si>
    <t>http://www.erisfutures.com</t>
  </si>
  <si>
    <t>13a4b11f-b99c-4523-1bc6-83e9aafaa6a4</t>
  </si>
  <si>
    <t>Eris FX</t>
  </si>
  <si>
    <t>https://www.erisfx.co.uk</t>
  </si>
  <si>
    <t>bf8750ed-a317-7eb6-01eb-5454a1a7c396</t>
  </si>
  <si>
    <t>Eris Lifesciences</t>
  </si>
  <si>
    <t>http://eris.co.in/</t>
  </si>
  <si>
    <t>ea15db66-64c3-104c-5c1a-d882cea73bbf</t>
  </si>
  <si>
    <t>ERISA Fiduciary Advisors, Inc.</t>
  </si>
  <si>
    <t>http://www.efadvisor.com/</t>
  </si>
  <si>
    <t>437fdd63-27c1-5891-5dd5-3a29ffea6258</t>
  </si>
  <si>
    <t>ERISA Solutions</t>
  </si>
  <si>
    <t>http://www.erisasolutions.com/</t>
  </si>
  <si>
    <t>c6b8c939-f15c-8c29-2cf3-0619c56a979e</t>
  </si>
  <si>
    <t>EriSat</t>
  </si>
  <si>
    <t>http://www.erisat.com/</t>
  </si>
  <si>
    <t>cec58f04-c876-300a-df79-dbcd186fb0ef</t>
  </si>
  <si>
    <t>Erisis</t>
  </si>
  <si>
    <t>http://www.erisis.es</t>
  </si>
  <si>
    <t>fc0cabcb-edb6-9706-7464-d8eada44a1ad</t>
  </si>
  <si>
    <t>ERisk</t>
  </si>
  <si>
    <t>http://www.erisk.in</t>
  </si>
  <si>
    <t>e9bccb71-9894-19c9-55f7-047b496a41b9</t>
  </si>
  <si>
    <t>eRisks</t>
  </si>
  <si>
    <t>http://www.erisks.com/</t>
  </si>
  <si>
    <t>65d26816-31b6-1594-379f-e2fb4fbbfa9e</t>
  </si>
  <si>
    <t>Eristica</t>
  </si>
  <si>
    <t>http://eristica.com</t>
  </si>
  <si>
    <t>0ee1b7f3-854d-171c-e8cc-18c61522d963</t>
  </si>
  <si>
    <t>Eritela</t>
  </si>
  <si>
    <t>http://www.eritela.com</t>
  </si>
  <si>
    <t>b2599acc-bc5d-37fa-f560-fcd2ae0ad704</t>
  </si>
  <si>
    <t>Eritmo.com</t>
  </si>
  <si>
    <t>http://www.eritmo.com</t>
  </si>
  <si>
    <t>3cc24d3f-d09f-dc6d-3cf5-a4a96fb51290</t>
  </si>
  <si>
    <t>Erivan K. Haub School of Business</t>
  </si>
  <si>
    <t>http://www.sju.edu/academics/hsb/index.html</t>
  </si>
  <si>
    <t>550f7192-f5cc-30a9-b4cf-f8d566d9335c</t>
  </si>
  <si>
    <t>Erizmo.com</t>
  </si>
  <si>
    <t>http://www.erizmo.com</t>
  </si>
  <si>
    <t>6e04074d-f457-3d25-391a-e23fa4d69b6d</t>
  </si>
  <si>
    <t>Erjjio Studios</t>
  </si>
  <si>
    <t>http://erjjiostudios.com</t>
  </si>
  <si>
    <t>5cd8c909-4fb2-dab4-4f1d-3c539d626784</t>
  </si>
  <si>
    <t>Erk Armored Guvenlik Hizmetleri A.S.</t>
  </si>
  <si>
    <t>https://www.erkarmored.com/</t>
  </si>
  <si>
    <t>9b4099ef-6712-4472-d792-7687ffcc6575</t>
  </si>
  <si>
    <t>Erkan Onder Company</t>
  </si>
  <si>
    <t>http://erkanonder.com</t>
  </si>
  <si>
    <t>4143a025-9266-66a0-9e03-57ef9b177ed1</t>
  </si>
  <si>
    <t>Erkat Spezialmaschinen und Service</t>
  </si>
  <si>
    <t>http://www.erkat.de/en/</t>
  </si>
  <si>
    <t>5adb6692-8137-94d0-17d2-1a1655639d0f</t>
  </si>
  <si>
    <t>Erkek Paketi</t>
  </si>
  <si>
    <t>http://www.erkekpaketi.com</t>
  </si>
  <si>
    <t>cf75d762-0b71-de0a-5f20-9551b73a791b</t>
  </si>
  <si>
    <t>Erkios Systems</t>
  </si>
  <si>
    <t>http://www.erkios.com/</t>
  </si>
  <si>
    <t>c57c742b-3b0a-e0d7-db22-366ecdb4f580</t>
  </si>
  <si>
    <t>ErkiTÌÄå_nlist</t>
  </si>
  <si>
    <t>http://erkitonlist.is</t>
  </si>
  <si>
    <t>e0e2c26b-2c52-5270-5f97-0eb09f8cf56e</t>
  </si>
  <si>
    <t>ErkyazÌãå±lÌãå±m</t>
  </si>
  <si>
    <t>http://erkyazilim.com.tr/</t>
  </si>
  <si>
    <t>e5e1321e-ed55-b79a-edd7-d705866687dc</t>
  </si>
  <si>
    <t>Erlang</t>
  </si>
  <si>
    <t>http://erlang.org</t>
  </si>
  <si>
    <t>2ecad234-9fb7-5476-861f-03c2b82423da</t>
  </si>
  <si>
    <t>Erlang On Xen</t>
  </si>
  <si>
    <t>http://erlangonxen.org/</t>
  </si>
  <si>
    <t>0fc2f25a-8410-4eab-3e30-b1f6606e5683</t>
  </si>
  <si>
    <t>Erlang Solutions</t>
  </si>
  <si>
    <t>http://www.erlang-solutions.com</t>
  </si>
  <si>
    <t>21a87e91-53a5-0b35-a6c8-3397bced2083</t>
  </si>
  <si>
    <t>Erlang Technology</t>
  </si>
  <si>
    <t>http://www.erlangtech.com/</t>
  </si>
  <si>
    <t>acf1571b-e6e1-447e-a951-c815a4d825cf</t>
  </si>
  <si>
    <t>Erle Robotics</t>
  </si>
  <si>
    <t>http://erlerobotics.com</t>
  </si>
  <si>
    <t>11d97e87-69f6-2be1-b069-c58c8c0f7da2</t>
  </si>
  <si>
    <t>Erli Bird</t>
  </si>
  <si>
    <t>http://erlibird.com</t>
  </si>
  <si>
    <t>a5965471-237b-717e-a5d2-5b1507b1b4a8</t>
  </si>
  <si>
    <t>ERLink</t>
  </si>
  <si>
    <t>http://erlink.com</t>
  </si>
  <si>
    <t>a19abd7d-a1af-4363-623b-dab5f391c456</t>
  </si>
  <si>
    <t>Erly</t>
  </si>
  <si>
    <t>http://erly.com</t>
  </si>
  <si>
    <t>43f59087-861c-1d16-9553-4b7b3338cb76</t>
  </si>
  <si>
    <t>ERLY STAGE</t>
  </si>
  <si>
    <t>http://www.erlystage.com/</t>
  </si>
  <si>
    <t>20b1c802-eaed-914b-2751-efa68280d9eb</t>
  </si>
  <si>
    <t>Erly Stage Studios</t>
  </si>
  <si>
    <t>http://www.erlystagestudios.com</t>
  </si>
  <si>
    <t>93fe3839-6c07-38f7-e18c-5d4ac8d2d702</t>
  </si>
  <si>
    <t>Erlybird</t>
  </si>
  <si>
    <t>https://erlybird.com</t>
  </si>
  <si>
    <t>b91d0c2b-5993-a3ce-2279-01b953a3cd11</t>
  </si>
  <si>
    <t>Erlywarn</t>
  </si>
  <si>
    <t>http://erlywarn.com</t>
  </si>
  <si>
    <t>ca543c4c-5630-c32d-2226-dbf713566673</t>
  </si>
  <si>
    <t>ERM</t>
  </si>
  <si>
    <t>http://www.erm.com/</t>
  </si>
  <si>
    <t>4ee86177-9648-0ec5-0ed4-7dcb64b08c84</t>
  </si>
  <si>
    <t>ERM Legal Solutions</t>
  </si>
  <si>
    <t>http://www.ermlegalsolutions.com</t>
  </si>
  <si>
    <t>351f818b-19b9-6ed7-3273-ca864225f96c</t>
  </si>
  <si>
    <t>ERM Power</t>
  </si>
  <si>
    <t>http://www.ermpower.com.au/</t>
  </si>
  <si>
    <t>7913e7d1-cd96-dd3d-2f56-8d1016776e31</t>
  </si>
  <si>
    <t>ERMAK Group</t>
  </si>
  <si>
    <t>http://www.ermakgroup.com</t>
  </si>
  <si>
    <t>3a960b29-ba25-a2d4-ffda-944ff5a339c3</t>
  </si>
  <si>
    <t>ERMClouds</t>
  </si>
  <si>
    <t>http://ermclouds.com</t>
  </si>
  <si>
    <t>c867e61c-2a57-10cd-4313-dae853bf0d7f</t>
  </si>
  <si>
    <t>ERMCO</t>
  </si>
  <si>
    <t>http://ermco-eci.com/</t>
  </si>
  <si>
    <t>cac09d27-de9f-adb5-9cfc-3735cacbf229</t>
  </si>
  <si>
    <t>Ermenegildo Zegna Group</t>
  </si>
  <si>
    <t>https://www.zegna.us/</t>
  </si>
  <si>
    <t>fd25acd1-8e8c-8c6a-b9a1-d51a548a98af</t>
  </si>
  <si>
    <t>Ermeo</t>
  </si>
  <si>
    <t>http://www.ermeo.com/</t>
  </si>
  <si>
    <t>e15eb875-04fa-853a-7772-92eee2427b80</t>
  </si>
  <si>
    <t>Ermes</t>
  </si>
  <si>
    <t>http://www.ermes.com.cy</t>
  </si>
  <si>
    <t>47343a48-ec01-dd90-b7ea-7b5904bd969c</t>
  </si>
  <si>
    <t>Ermgassen &amp; Co.</t>
  </si>
  <si>
    <t>http://www.ermgassen.com</t>
  </si>
  <si>
    <t>003de771-c4e3-8c66-5dd2-09a1e6cc6e92</t>
  </si>
  <si>
    <t>Erminesoft</t>
  </si>
  <si>
    <t>http://erminesoft.com/</t>
  </si>
  <si>
    <t>f7f4bb48-8505-8b90-2655-7ebe5e51e037</t>
  </si>
  <si>
    <t>Ermis</t>
  </si>
  <si>
    <t>https://ermis.co/</t>
  </si>
  <si>
    <t>b02b9685-85f7-42db-d748-1b1ebb8c1b40</t>
  </si>
  <si>
    <t>Ermitage Jewelers</t>
  </si>
  <si>
    <t>http://www.ermitagejewelers.com/</t>
  </si>
  <si>
    <t>7c2cdd3e-9732-a3d2-b26d-be346b4b5df5</t>
  </si>
  <si>
    <t>ERMS Corporation</t>
  </si>
  <si>
    <t>http://ermscorp.com</t>
  </si>
  <si>
    <t>e9eea94c-8a9b-48aa-7118-3d5d9e19aadc</t>
  </si>
  <si>
    <t>ERN</t>
  </si>
  <si>
    <t>http://www.ernglobal.com</t>
  </si>
  <si>
    <t>2e169fc7-8049-dbe3-cf4d-3a58c3fdb381</t>
  </si>
  <si>
    <t>Ern Capital</t>
  </si>
  <si>
    <t>http://erncapital.com</t>
  </si>
  <si>
    <t>2a85c770-c7ab-f59e-b959-7b31ecbe4823</t>
  </si>
  <si>
    <t>Erne International</t>
  </si>
  <si>
    <t>http://www.erneinternational.com</t>
  </si>
  <si>
    <t>90386657-b061-0b5f-c137-17eb3c6019e3</t>
  </si>
  <si>
    <t>Ernest</t>
  </si>
  <si>
    <t>https://ernest.ai</t>
  </si>
  <si>
    <t>e8ef7958-3b4c-eb92-9864-141a671d72cc</t>
  </si>
  <si>
    <t>Ernest Acevedo III, Attorney at Law</t>
  </si>
  <si>
    <t>http://www.ernestacevedo.com</t>
  </si>
  <si>
    <t>bc86e2b6-33fc-09a3-999e-320e081505e6</t>
  </si>
  <si>
    <t>Ernest Gallo</t>
  </si>
  <si>
    <t>http://www.galloresearch.org/</t>
  </si>
  <si>
    <t>bfe2f627-792f-869f-0762-383c88dee1f7</t>
  </si>
  <si>
    <t>Ernest Mario School of Pharmacy</t>
  </si>
  <si>
    <t>http://pharmacy.rutgers.edu/</t>
  </si>
  <si>
    <t>00593389-778c-c05c-2538-812cdb46deff</t>
  </si>
  <si>
    <t>Ernest Otto Software</t>
  </si>
  <si>
    <t>http://www.ernestotto.com</t>
  </si>
  <si>
    <t>fbb75b9f-6f38-58f1-b101-333f7d54566a</t>
  </si>
  <si>
    <t>Ernest Packaging Solutions</t>
  </si>
  <si>
    <t>http://www.ernestpackaging.com</t>
  </si>
  <si>
    <t>f407ca8b-28ac-4a2f-e17c-24b32e3304ca</t>
  </si>
  <si>
    <t>Ernest Sports</t>
  </si>
  <si>
    <t>http://ernestsports.com</t>
  </si>
  <si>
    <t>f1294499-aee0-61e4-7d99-c1d01d6c98e5</t>
  </si>
  <si>
    <t>Ernesto</t>
  </si>
  <si>
    <t>http://www.ernesto.me</t>
  </si>
  <si>
    <t>c282eb73-7ea3-dddd-8f20-87e1b3b5dbec</t>
  </si>
  <si>
    <t>Ernesto Sebastian Rivero</t>
  </si>
  <si>
    <t>https://www.cablevisionfibertel.com.ar/</t>
  </si>
  <si>
    <t>f4a7138e-dcac-b9d5-daa6-a3d2b9c4121d</t>
  </si>
  <si>
    <t>ERNET India</t>
  </si>
  <si>
    <t>http://ernet.in</t>
  </si>
  <si>
    <t>124026d4-88d1-339b-105e-e1c5f3f79820</t>
  </si>
  <si>
    <t>Ernie Els Design</t>
  </si>
  <si>
    <t>http://ernieels.com/</t>
  </si>
  <si>
    <t>1666dc00-3a5a-7daf-356e-316281a93cf1</t>
  </si>
  <si>
    <t>Ernie's</t>
  </si>
  <si>
    <t>http://erniesgrocery.com</t>
  </si>
  <si>
    <t>56289ac2-ef62-b631-c933-0d9ed2a79a52</t>
  </si>
  <si>
    <t>Ernie's Automotive</t>
  </si>
  <si>
    <t>http://www.erniesautoandtire.com/</t>
  </si>
  <si>
    <t>95cac9eb-6dc5-9951-a3f8-cd5145e076d5</t>
  </si>
  <si>
    <t>Ernie's Pest Control</t>
  </si>
  <si>
    <t>http://www.erniespestcontrol.com/</t>
  </si>
  <si>
    <t>f5e72421-d507-435a-36f8-5f59e73816ba</t>
  </si>
  <si>
    <t>Erniestools</t>
  </si>
  <si>
    <t>http://erniestools.com</t>
  </si>
  <si>
    <t>ffffabce-6d4a-b3d1-13c0-4e90cedf5270</t>
  </si>
  <si>
    <t>ERNIT</t>
  </si>
  <si>
    <t>http://www.ernit.com/</t>
  </si>
  <si>
    <t>0ee939fa-711a-b94b-e809-a11abbf5b3a2</t>
  </si>
  <si>
    <t>Ernst &amp; Partners</t>
  </si>
  <si>
    <t>http://atlantagaattorneys.com/bankruptcy</t>
  </si>
  <si>
    <t>a325d318-5167-525b-f61d-2ab89d6b05c9</t>
  </si>
  <si>
    <t>Ernst &amp; Young</t>
  </si>
  <si>
    <t>http://www.ey.com</t>
  </si>
  <si>
    <t>b77fc811-7663-ce50-0376-786be07f7346</t>
  </si>
  <si>
    <t>Ernst &amp; Young - Consulting Unit</t>
  </si>
  <si>
    <t>https://www.capgemini.com</t>
  </si>
  <si>
    <t>c3dc6554-53ef-92ef-9681-046c5b464801</t>
  </si>
  <si>
    <t>Ernst &amp; Young India</t>
  </si>
  <si>
    <t>88222f87-f831-6f70-0f22-25c19cfa50ef</t>
  </si>
  <si>
    <t>Ernst &amp; Young Orenda Corporate Finance</t>
  </si>
  <si>
    <t>e5552181-18d2-06d2-46af-69d8f4813ba5</t>
  </si>
  <si>
    <t>Ernst &amp; Young ShinNihon LLC</t>
  </si>
  <si>
    <t>01af25b1-b663-809c-040f-e58092c53d1d</t>
  </si>
  <si>
    <t>Ernst Ashurov, Barrister &amp; Solicitor, Attorney at Law</t>
  </si>
  <si>
    <t>http://www.ernstashurovlaw.com</t>
  </si>
  <si>
    <t>057a8ada-5ae1-d629-37b6-17e396cbeac3</t>
  </si>
  <si>
    <t>Ernst GÌÄå¦hner Foundation</t>
  </si>
  <si>
    <t>http://www.ernst-goehner-stiftung.ch</t>
  </si>
  <si>
    <t>299ba94e-5d38-a82c-e42b-85e08505ca6c</t>
  </si>
  <si>
    <t>ERNW</t>
  </si>
  <si>
    <t>https://www.ernw.de/</t>
  </si>
  <si>
    <t>5e605453-508f-c48e-8054-dcb52eddac8a</t>
  </si>
  <si>
    <t>ERO MEGA</t>
  </si>
  <si>
    <t>http://ero-mega.com/</t>
  </si>
  <si>
    <t>6d75c4af-7945-c423-16fa-7531a9180d9c</t>
  </si>
  <si>
    <t>Ero-Tech</t>
  </si>
  <si>
    <t>http://www.eurotech.com</t>
  </si>
  <si>
    <t>bdfc661d-d044-ac95-6a4f-7d966b8ee33d</t>
  </si>
  <si>
    <t>EROC</t>
  </si>
  <si>
    <t>http://endrapeoncampus.org/</t>
  </si>
  <si>
    <t>fbde537a-e2c4-e641-f99e-8d6314829761</t>
  </si>
  <si>
    <t>eRocketry</t>
  </si>
  <si>
    <t>http://erocketry.com</t>
  </si>
  <si>
    <t>2c2697c5-c3ef-daed-25af-553ba05ebbf0</t>
  </si>
  <si>
    <t>eROCKIT</t>
  </si>
  <si>
    <t>http://www.erock.it</t>
  </si>
  <si>
    <t>c26d4669-69f8-aa29-7e70-b7c64cb47af4</t>
  </si>
  <si>
    <t>Erockster</t>
  </si>
  <si>
    <t>http://www.iheart.com</t>
  </si>
  <si>
    <t>6ebf38a9-7fdc-41d7-4693-d821e12ff02a</t>
  </si>
  <si>
    <t>Erodeads</t>
  </si>
  <si>
    <t>http://www.erodeads.in</t>
  </si>
  <si>
    <t>4b3084e0-7c58-38a6-37ed-03b69e4266d8</t>
  </si>
  <si>
    <t>erodr, inc.</t>
  </si>
  <si>
    <t>http://www.erodr.com</t>
  </si>
  <si>
    <t>67c061ca-2780-41fd-c84a-44aa9666e6c8</t>
  </si>
  <si>
    <t>Erogear</t>
  </si>
  <si>
    <t>http://www.erogear.com</t>
  </si>
  <si>
    <t>72216c5d-5c70-ee52-ef48-30fe75c6188f</t>
  </si>
  <si>
    <t>eROI</t>
  </si>
  <si>
    <t>http://www.eroi.com</t>
  </si>
  <si>
    <t>3017c021-7bd1-ab56-0cbb-a66227ab19e4</t>
  </si>
  <si>
    <t>Erol Studios</t>
  </si>
  <si>
    <t>http://www.erolstudios.com/singers-studio-voice-and-ear-training</t>
  </si>
  <si>
    <t>1236bb1c-c996-e87f-0d93-14c4c8ca1096</t>
  </si>
  <si>
    <t>eRollover</t>
  </si>
  <si>
    <t>http://www.erollover.com</t>
  </si>
  <si>
    <t>f88b8586-ae20-7de7-bbea-d942cb94ba81</t>
  </si>
  <si>
    <t>Eronat Online Media</t>
  </si>
  <si>
    <t>http://www.eronatonline.com/</t>
  </si>
  <si>
    <t>5c3ac97d-08ea-4d70-97c4-a06464ded8e6</t>
  </si>
  <si>
    <t>Eronka</t>
  </si>
  <si>
    <t>http://www.eronka.com</t>
  </si>
  <si>
    <t>a0a7c5d4-cf24-9dc0-cdbc-7cdbf264b9c9</t>
  </si>
  <si>
    <t>EROOM G&amp;G</t>
  </si>
  <si>
    <t>http://www.eroomkorea.com</t>
  </si>
  <si>
    <t>e096e4c5-bf52-7501-7356-b9e9fc4c9a66</t>
  </si>
  <si>
    <t>Eroom Rental</t>
  </si>
  <si>
    <t>http://eroomrental.com/</t>
  </si>
  <si>
    <t>d2627748-7e61-9871-1a26-714c552ad067</t>
  </si>
  <si>
    <t>eRoom Technology</t>
  </si>
  <si>
    <t>http://www.eroom.com/</t>
  </si>
  <si>
    <t>d8cdf91f-f480-e83e-106e-9a7feffe6f5c</t>
  </si>
  <si>
    <t>eRoom.me</t>
  </si>
  <si>
    <t>http://eroom.me</t>
  </si>
  <si>
    <t>f8b2620b-c344-3642-791f-e53d251505e2</t>
  </si>
  <si>
    <t>Eros</t>
  </si>
  <si>
    <t>http://www.erosplc.com/</t>
  </si>
  <si>
    <t>164c4644-0e64-fba1-28e2-91b092d60030</t>
  </si>
  <si>
    <t>Eros International</t>
  </si>
  <si>
    <t>http://www.erosintl.com/</t>
  </si>
  <si>
    <t>063237b2-033e-ddee-41cb-f9170c1b2f2c</t>
  </si>
  <si>
    <t>Eros Labs</t>
  </si>
  <si>
    <t>http://www.eroslabs.co</t>
  </si>
  <si>
    <t>ff2ee1a9-3a9e-7480-ec21-c52de45e5531</t>
  </si>
  <si>
    <t>Eros Medikal</t>
  </si>
  <si>
    <t>http://www.erosmedikal.net</t>
  </si>
  <si>
    <t>17aa7eac-bc06-20d4-4fe3-926a7cae7741</t>
  </si>
  <si>
    <t>Eros Now</t>
  </si>
  <si>
    <t>http://www.erosnow.com</t>
  </si>
  <si>
    <t>fce80621-06a4-3daf-e274-134812e692ba</t>
  </si>
  <si>
    <t>Eros PÌãå±rlanta</t>
  </si>
  <si>
    <t>http://www.erospirlanta.com</t>
  </si>
  <si>
    <t>103aab60-9cb7-ba96-182f-de309a6c336f</t>
  </si>
  <si>
    <t>Eroshare</t>
  </si>
  <si>
    <t>http://www.eroshare.com</t>
  </si>
  <si>
    <t>e605471f-72bf-2fab-fb4a-307d8c57afaa</t>
  </si>
  <si>
    <t>eroticbookreview</t>
  </si>
  <si>
    <t>https://eroticbookreview.com/</t>
  </si>
  <si>
    <t>07e1442c-8673-a591-0abf-b7336032057e</t>
  </si>
  <si>
    <t>eRounds, LLC</t>
  </si>
  <si>
    <t>http://erounds.com</t>
  </si>
  <si>
    <t>071f064a-549d-7145-79b9-94f2adcdad7b</t>
  </si>
  <si>
    <t>eRoutingGuide</t>
  </si>
  <si>
    <t>http://www.eroutingguide.com</t>
  </si>
  <si>
    <t>8f33902a-6aaf-ee4f-a0f0-3184c6a06dc4</t>
  </si>
  <si>
    <t>eRowz</t>
  </si>
  <si>
    <t>http://www.erowz.com</t>
  </si>
  <si>
    <t>7a8a2255-79eb-b5f1-41a7-ebbe74c7a46f</t>
  </si>
  <si>
    <t>ERoy Digital Agency</t>
  </si>
  <si>
    <t>http://www.e-roy.com</t>
  </si>
  <si>
    <t>a053e9fa-0ab4-0ef8-15f8-17882156bc6c</t>
  </si>
  <si>
    <t>ERP Custom Solutions</t>
  </si>
  <si>
    <t>http://www.erpcustomsolutions.com/</t>
  </si>
  <si>
    <t>2d4cba96-f2a4-8cae-7858-fc124f82fa1d</t>
  </si>
  <si>
    <t>ERP Dubai</t>
  </si>
  <si>
    <t>http://adeptsol.com/</t>
  </si>
  <si>
    <t>ee528a62-d720-4d80-530a-6682abb6a493</t>
  </si>
  <si>
    <t>ERP Focus</t>
  </si>
  <si>
    <t>http://www.erpfocus.com</t>
  </si>
  <si>
    <t>99857d16-603f-b5a5-72ca-963cf9bd8692</t>
  </si>
  <si>
    <t>ERP Gold</t>
  </si>
  <si>
    <t>http://erp.gold</t>
  </si>
  <si>
    <t>416b9460-6f74-b0a0-f1ec-75e0bfec30d3</t>
  </si>
  <si>
    <t>ERP Group</t>
  </si>
  <si>
    <t>http://www.erp.ca</t>
  </si>
  <si>
    <t>16832038-9f50-7961-1002-0cb099591832</t>
  </si>
  <si>
    <t>ERP Power</t>
  </si>
  <si>
    <t>http://www.erppowerllc.com/</t>
  </si>
  <si>
    <t>038e9852-1f67-8f59-8a87-d0d2eafe26af</t>
  </si>
  <si>
    <t>ERP PRO</t>
  </si>
  <si>
    <t>http://www.erppro.eu</t>
  </si>
  <si>
    <t>77914451-4262-226b-7d8a-f795a4993095</t>
  </si>
  <si>
    <t>ERP Security B.V.</t>
  </si>
  <si>
    <t>https://www.protect4s.com/</t>
  </si>
  <si>
    <t>f03f89a6-5a3c-c2a9-58ef-527648c5010d</t>
  </si>
  <si>
    <t>ERP Software</t>
  </si>
  <si>
    <t>http://www.softwareadvice.com</t>
  </si>
  <si>
    <t>6f15b2c4-647d-4a27-90dc-7c4679d7e507</t>
  </si>
  <si>
    <t>ERP Software Leads</t>
  </si>
  <si>
    <t>http://www.erpsoftwareleads.com/</t>
  </si>
  <si>
    <t>28651aa5-abf7-6b0a-0b4b-5315d0c9b5a1</t>
  </si>
  <si>
    <t>ERP Staffing Career</t>
  </si>
  <si>
    <t>http://www.thinking-minds.com/employment</t>
  </si>
  <si>
    <t>fcf31a00-e228-8f86-90b8-3c5ec28b6af7</t>
  </si>
  <si>
    <t>ERP Suites</t>
  </si>
  <si>
    <t>http://www.erpsuites.com</t>
  </si>
  <si>
    <t>8c250a8c-54bd-6a97-5900-4a6316de8970</t>
  </si>
  <si>
    <t>ERP-Software.org</t>
  </si>
  <si>
    <t>http://erp-software.org</t>
  </si>
  <si>
    <t>8eeaedae-aa63-8ae5-98a3-656d43f5dc72</t>
  </si>
  <si>
    <t>ERP.com</t>
  </si>
  <si>
    <t>http://www.erp.com</t>
  </si>
  <si>
    <t>202143da-4e0e-1ebf-9f25-d5933f812f4c</t>
  </si>
  <si>
    <t>ERP.com Holdings</t>
  </si>
  <si>
    <t>http://www.erpcom.co.za/</t>
  </si>
  <si>
    <t>d059fe9a-8cd1-8509-d8e8-5972275244c5</t>
  </si>
  <si>
    <t>ERPA</t>
  </si>
  <si>
    <t>http://www.erpagroup.com/</t>
  </si>
  <si>
    <t>0bfec57d-6841-f2fc-cc26-6ab2ce53cb5c</t>
  </si>
  <si>
    <t>ERPandERP</t>
  </si>
  <si>
    <t>http://www.erpanderp.com</t>
  </si>
  <si>
    <t>596c795d-2be9-cbb3-2c4f-eda45764e5d2</t>
  </si>
  <si>
    <t>ERPFlex</t>
  </si>
  <si>
    <t>http://www.erpflex.com.br</t>
  </si>
  <si>
    <t>10b5bd39-706c-4e2a-9b10-be6441ada5d9</t>
  </si>
  <si>
    <t>Erpisto</t>
  </si>
  <si>
    <t>http://www.erpisto.com/</t>
  </si>
  <si>
    <t>2686d4fc-ac9a-27cb-5813-0ab7c75352c7</t>
  </si>
  <si>
    <t>erplain</t>
  </si>
  <si>
    <t>http://erplain.com</t>
  </si>
  <si>
    <t>ff8e807b-48f6-2f23-1a1c-dbe53d9a21cb</t>
  </si>
  <si>
    <t>ERPLY</t>
  </si>
  <si>
    <t>http://www.erply.com</t>
  </si>
  <si>
    <t>7c968668-4124-8cb8-a40c-d9ae67ff55a2</t>
  </si>
  <si>
    <t>ERPM</t>
  </si>
  <si>
    <t>http://erpm.org</t>
  </si>
  <si>
    <t>4778e469-0edf-30c6-4d54-3b2e41e0a486</t>
  </si>
  <si>
    <t>ERPNOW</t>
  </si>
  <si>
    <t>https://www.erpnow.com.br/</t>
  </si>
  <si>
    <t>526d3725-641d-f7ac-aa10-9dc28f6f36be</t>
  </si>
  <si>
    <t>Erpo sistemi d.o.o.</t>
  </si>
  <si>
    <t>http://www.erpo-sistemi.si</t>
  </si>
  <si>
    <t>457990de-708c-0912-aa22-b2c1830fe68a</t>
  </si>
  <si>
    <t>erppro.co.uk</t>
  </si>
  <si>
    <t>http://www.erppro.co.uk</t>
  </si>
  <si>
    <t>dfa40e16-da41-b206-d108-adba52461269</t>
  </si>
  <si>
    <t>ERPR Group</t>
  </si>
  <si>
    <t>http://www.erprgroup.com</t>
  </si>
  <si>
    <t>8a9f61db-bbaf-6bab-d4c6-17a1e3c1100c</t>
  </si>
  <si>
    <t>Erpro</t>
  </si>
  <si>
    <t>http://www.erpro.in</t>
  </si>
  <si>
    <t>a0774a43-d7f5-c47e-7b2a-37792fa261ed</t>
  </si>
  <si>
    <t>Erpro &amp; Sprint</t>
  </si>
  <si>
    <t>http://www.erpro.fr</t>
  </si>
  <si>
    <t>ef5f61c7-5037-c0a0-7243-1db3aafcfe77</t>
  </si>
  <si>
    <t>ERPScan</t>
  </si>
  <si>
    <t>https://erpscan.com</t>
  </si>
  <si>
    <t>77943047-539f-cb8e-4dd7-b444298b83f8</t>
  </si>
  <si>
    <t>Err</t>
  </si>
  <si>
    <t>http://errbot.net/</t>
  </si>
  <si>
    <t>83185cc4-2a74-95e8-17ba-1e473037ce9e</t>
  </si>
  <si>
    <t>Errand Boy Delivery Business Plan</t>
  </si>
  <si>
    <t>http://www.myerrandboyllc.com</t>
  </si>
  <si>
    <t>8fa32af8-7e9d-5b26-481b-757fc7094b79</t>
  </si>
  <si>
    <t>Errandboy Concierge Services</t>
  </si>
  <si>
    <t>http://www.errandb.com/</t>
  </si>
  <si>
    <t>ed03a9fe-e97f-e1e1-2d82-b8a8e2bbddc6</t>
  </si>
  <si>
    <t>ErrandPlace</t>
  </si>
  <si>
    <t>https://errandplace.com</t>
  </si>
  <si>
    <t>b90d91f3-cea4-104a-0872-62bbe1c912da</t>
  </si>
  <si>
    <t>Errata Security</t>
  </si>
  <si>
    <t>http://erratasec.com</t>
  </si>
  <si>
    <t>53ccb79a-bf9d-53f6-d155-abd141f589ec</t>
  </si>
  <si>
    <t>Errekappa Euroterapici Spa</t>
  </si>
  <si>
    <t>http://www.errekappa.it</t>
  </si>
  <si>
    <t>13a83748-5d9d-d555-3612-d9e424d639ed</t>
  </si>
  <si>
    <t>erreqerre</t>
  </si>
  <si>
    <t>http://www.erreqerre.net</t>
  </si>
  <si>
    <t>c65b2e37-a95f-fd8b-38f3-ced4db9e9fde</t>
  </si>
  <si>
    <t>errequerre</t>
  </si>
  <si>
    <t>http://www.errequerre.tv</t>
  </si>
  <si>
    <t>c9aeacc7-f543-3e9d-8d74-596e6533c463</t>
  </si>
  <si>
    <t>errnio</t>
  </si>
  <si>
    <t>https://errnio.com/</t>
  </si>
  <si>
    <t>e7b70a85-6bb8-69b6-a8b3-94a32f222d20</t>
  </si>
  <si>
    <t>Errol Films</t>
  </si>
  <si>
    <t>http://www.errolfilms.com</t>
  </si>
  <si>
    <t>a87dc35a-3d29-462c-9f0a-179f582cae02</t>
  </si>
  <si>
    <t>Errorception</t>
  </si>
  <si>
    <t>http://errorception.com</t>
  </si>
  <si>
    <t>74d31bd1-67ae-d9ba-5497-347d260e4d5b</t>
  </si>
  <si>
    <t>Errorlytics</t>
  </si>
  <si>
    <t>http://www.errorlytics.com</t>
  </si>
  <si>
    <t>7bf4ae8c-d7ce-7789-8274-9fcbc18b737d</t>
  </si>
  <si>
    <t>ErrorStream</t>
  </si>
  <si>
    <t>https://www.errorstream.com</t>
  </si>
  <si>
    <t>cf1ac6be-4133-6e3e-737b-6a17ea5d6fac</t>
  </si>
  <si>
    <t>Errplane</t>
  </si>
  <si>
    <t>http://errplane.com</t>
  </si>
  <si>
    <t>49fe8d27-6350-190e-9b59-94772755a238</t>
  </si>
  <si>
    <t>Errund</t>
  </si>
  <si>
    <t>http://errund.com</t>
  </si>
  <si>
    <t>1f29c8da-88c9-5d4e-2c7f-85f16250ee29</t>
  </si>
  <si>
    <t>Ersatz Labs</t>
  </si>
  <si>
    <t>http://ersatzlabs.com</t>
  </si>
  <si>
    <t>19063316-809d-c6bd-4c9e-b720ba7a352f</t>
  </si>
  <si>
    <t>Ersatz Laptop Akkus</t>
  </si>
  <si>
    <t>http://www.ersatz-laptop-akkus.de</t>
  </si>
  <si>
    <t>a71ef7cb-c287-c8b6-5214-bb3112d3f274</t>
  </si>
  <si>
    <t>Ersel Asset Management</t>
  </si>
  <si>
    <t>https://www.ersel.it/ersel_en/gruppo/ersel-asset-management.html#.wjg9iqj96gq</t>
  </si>
  <si>
    <t>11820c7f-58ca-4691-0082-257d1420e903</t>
  </si>
  <si>
    <t>Ersin AydÌãå±n Photography</t>
  </si>
  <si>
    <t>http://www.ersinaydin.com.tr/</t>
  </si>
  <si>
    <t>542763df-1a4d-3570-f8f7-ef87c743e37c</t>
  </si>
  <si>
    <t>Erskine College and Seminary</t>
  </si>
  <si>
    <t>http://www.erskine.edu/</t>
  </si>
  <si>
    <t>7e1acf49-db20-0a86-ec3c-8f7134c3a9dd</t>
  </si>
  <si>
    <t>Erste Bank Sparkasse</t>
  </si>
  <si>
    <t>https://www.erstebank.at</t>
  </si>
  <si>
    <t>5b4d78cb-16aa-0683-145b-b2165527fa8a</t>
  </si>
  <si>
    <t>Erste Group</t>
  </si>
  <si>
    <t>http://erstegroup.com</t>
  </si>
  <si>
    <t>1338daf0-5a60-dfa5-683f-86a3aa1f5fbb</t>
  </si>
  <si>
    <t>Erster Deutscher Fachverband FÌÄå_R Virtual Reality</t>
  </si>
  <si>
    <t>http://www.edfvr.org/</t>
  </si>
  <si>
    <t>9038edc5-8b4e-6bbe-7e56-25d9b746defc</t>
  </si>
  <si>
    <t>Erstream</t>
  </si>
  <si>
    <t>http://www.erstream.com</t>
  </si>
  <si>
    <t>eb389cf3-ab55-31be-c279-0605d645b0df</t>
  </si>
  <si>
    <t>eRSVP</t>
  </si>
  <si>
    <t>http://www.ersvp.com</t>
  </si>
  <si>
    <t>58523e8d-1135-8a01-0ef4-e7279ad64e8e</t>
  </si>
  <si>
    <t>ERT</t>
  </si>
  <si>
    <t>https://www.ert.com/</t>
  </si>
  <si>
    <t>aea2bd36-40c4-0d78-efaf-9506b3d31ee8</t>
  </si>
  <si>
    <t>ERT Clinical</t>
  </si>
  <si>
    <t>04f95b89-78cb-25c0-ca11-4059564c6736</t>
  </si>
  <si>
    <t>ERT Systems</t>
  </si>
  <si>
    <t>http://www.onsiteert.com/</t>
  </si>
  <si>
    <t>7996d6f7-025a-2fd0-444d-ae9824202e11</t>
  </si>
  <si>
    <t>Ertal</t>
  </si>
  <si>
    <t>http://www.ertalapps.com</t>
  </si>
  <si>
    <t>035d5f74-7012-6aad-1a4b-f5592d0fc4ff</t>
  </si>
  <si>
    <t>ERTH Technologies</t>
  </si>
  <si>
    <t>http://www.erthinc.com</t>
  </si>
  <si>
    <t>07dd9102-7798-6f64-91d6-bf152f2525df</t>
  </si>
  <si>
    <t>erthdbsefr</t>
  </si>
  <si>
    <t>https://www.blank.com</t>
  </si>
  <si>
    <t>b7362968-863e-e6cb-2eba-2f0376d1e236</t>
  </si>
  <si>
    <t>Ertley Motorworld</t>
  </si>
  <si>
    <t>http://www.motorworldgroup.com</t>
  </si>
  <si>
    <t>6128f0dd-5042-65d3-efc9-40e7f79752e1</t>
  </si>
  <si>
    <t>erty.in</t>
  </si>
  <si>
    <t>https://erty.in</t>
  </si>
  <si>
    <t>eaee2cbc-532e-80fb-727f-a339ddc1286b</t>
  </si>
  <si>
    <t>ERUCES</t>
  </si>
  <si>
    <t>http://www.eruces.com</t>
  </si>
  <si>
    <t>dd1c4f9f-ba30-57a8-44e1-627c8147df5c</t>
  </si>
  <si>
    <t>Erudika</t>
  </si>
  <si>
    <t>https://erudika.com</t>
  </si>
  <si>
    <t>70e59008-c707-f80b-44b1-4d61e8e28ed6</t>
  </si>
  <si>
    <t>Erudine</t>
  </si>
  <si>
    <t>http://www.erudine.com</t>
  </si>
  <si>
    <t>558d9ed5-30a6-188f-01ec-92d24259e1e1</t>
  </si>
  <si>
    <t>EruditeAI</t>
  </si>
  <si>
    <t>http://www.erudite.ai</t>
  </si>
  <si>
    <t>62e76bae-aa87-a38e-cb11-2f8cf0cb6d10</t>
  </si>
  <si>
    <t>Eruditor Group</t>
  </si>
  <si>
    <t>http://eruditor-group.com</t>
  </si>
  <si>
    <t>759ed944-cb70-0538-7d8c-d7031edf8423</t>
  </si>
  <si>
    <t>Eruditus</t>
  </si>
  <si>
    <t>http://www.loomideck.com/</t>
  </si>
  <si>
    <t>3074db4c-b43a-922c-c027-800e3a149a5c</t>
  </si>
  <si>
    <t>ERUDITUS Executive Education</t>
  </si>
  <si>
    <t>http://www.eruditus.com/</t>
  </si>
  <si>
    <t>4859f27b-9489-a4b2-3ee4-30b82b7f601e</t>
  </si>
  <si>
    <t>Eruga</t>
  </si>
  <si>
    <t>http://www.eruga.com.br</t>
  </si>
  <si>
    <t>12f28046-8af3-23a6-4b12-a4eda3f2acf0</t>
  </si>
  <si>
    <t>Eruptive Games</t>
  </si>
  <si>
    <t>http://eruptivegames.com</t>
  </si>
  <si>
    <t>07101964-815f-f319-cb4d-2bbe810bea88</t>
  </si>
  <si>
    <t>eRusk.com</t>
  </si>
  <si>
    <t>http://www.erusk.com</t>
  </si>
  <si>
    <t>109b8a70-cbda-43cd-c8e6-84d32f009051</t>
  </si>
  <si>
    <t>Eruvaka Technologies</t>
  </si>
  <si>
    <t>http://www.eruvaka.com</t>
  </si>
  <si>
    <t>5ef4c414-5133-a558-3760-2ff2f10a451d</t>
  </si>
  <si>
    <t>Ervin &amp; Smith</t>
  </si>
  <si>
    <t>http://www.ervinandsmith.com</t>
  </si>
  <si>
    <t>4ca5360d-0d80-8c9d-94da-34d96e50d140</t>
  </si>
  <si>
    <t>Ervin Cable Construction</t>
  </si>
  <si>
    <t>http://www.ervincable.com/</t>
  </si>
  <si>
    <t>6c37f62f-2b77-e293-d738-8f1f4cbb1ae1</t>
  </si>
  <si>
    <t>ERwin</t>
  </si>
  <si>
    <t>http://erwin.com</t>
  </si>
  <si>
    <t>1c69ca58-b466-1c23-786a-888782a7a55c</t>
  </si>
  <si>
    <t>Erwood</t>
  </si>
  <si>
    <t>http://www.erwood.net</t>
  </si>
  <si>
    <t>4561d9c5-bfef-0264-6fbb-4efa28c23083</t>
  </si>
  <si>
    <t>erxes Inc</t>
  </si>
  <si>
    <t>http://erxes.io/</t>
  </si>
  <si>
    <t>a7f9ba20-d812-fed8-4778-b20b7da6c8ce</t>
  </si>
  <si>
    <t>Erycamiracles.com</t>
  </si>
  <si>
    <t>http://www.erycamiracles.com/</t>
  </si>
  <si>
    <t>414e4582-8a00-0c94-b755-52074d8d9ce1</t>
  </si>
  <si>
    <t>Erydel</t>
  </si>
  <si>
    <t>http://www.erydel.com</t>
  </si>
  <si>
    <t>b37c70f5-eb54-2490-8e31-345b0376933c</t>
  </si>
  <si>
    <t>Eryod Soft</t>
  </si>
  <si>
    <t>http://www.eryodsoft.com/lacoinche</t>
  </si>
  <si>
    <t>9e02c24e-18e1-cef1-d98e-07b9891f030b</t>
  </si>
  <si>
    <t>ERYtech Pharma</t>
  </si>
  <si>
    <t>http://www.erytech.com</t>
  </si>
  <si>
    <t>99574334-8267-4f5f-6518-8a2caacb3737</t>
  </si>
  <si>
    <t>ErzdiÌÄå¦zese MÌÄå_nchen und Freising</t>
  </si>
  <si>
    <t>http://www.erzbistum-muenchen.de/</t>
  </si>
  <si>
    <t>8d7278d7-4aea-e23e-23e9-d4f5a23c4726</t>
  </si>
  <si>
    <t>ES</t>
  </si>
  <si>
    <t>http://elseti.org/</t>
  </si>
  <si>
    <t>2e4f0267-d3e9-215b-b1a5-443e685fab57</t>
  </si>
  <si>
    <t>ES Cell International</t>
  </si>
  <si>
    <t>http://escellinternational.com</t>
  </si>
  <si>
    <t>52b5e2ed-c4b7-c14a-fe84-53296a7b40be</t>
  </si>
  <si>
    <t>Es Fangar</t>
  </si>
  <si>
    <t>http://www.es-fangar.com</t>
  </si>
  <si>
    <t>b253f36d-9220-3f7b-f4d6-bdcc1cbbfee1</t>
  </si>
  <si>
    <t>ES Global Consulting</t>
  </si>
  <si>
    <t>http://esglobal.com/</t>
  </si>
  <si>
    <t>9e95027b-8629-3bfa-cc4f-b3f350a429ef</t>
  </si>
  <si>
    <t>ES Holdings</t>
  </si>
  <si>
    <t>http://www.esgroup.com.sg</t>
  </si>
  <si>
    <t>fec7d7cf-1aef-d021-8377-beec0654a7cf</t>
  </si>
  <si>
    <t>ES Hydagent</t>
  </si>
  <si>
    <t>http://www.eshydagent.se/</t>
  </si>
  <si>
    <t>25d47604-152a-fa84-ad9e-f5e2e54fb4bd</t>
  </si>
  <si>
    <t>ES Impact Ventures</t>
  </si>
  <si>
    <t>http://www.esimpactventures.com</t>
  </si>
  <si>
    <t>7efcfa92-0a59-56b9-d688-fc0b917b57c0</t>
  </si>
  <si>
    <t>ES Investment</t>
  </si>
  <si>
    <t>http://www.esinvestmentinc.com</t>
  </si>
  <si>
    <t>27a4fc0c-44dc-15d2-c6c3-39be4fbc1be8</t>
  </si>
  <si>
    <t>ES Investor</t>
  </si>
  <si>
    <t>http://www.esinvestor.com/</t>
  </si>
  <si>
    <t>dd711b0a-0f0e-5ed7-228a-af7b397e22e4</t>
  </si>
  <si>
    <t>ES Magazine</t>
  </si>
  <si>
    <t>http://www.standard.co.uk/lifestyle/esmagazine</t>
  </si>
  <si>
    <t>f6c9301a-ece2-2f7b-75bf-7747a531adeb</t>
  </si>
  <si>
    <t>ES Soution</t>
  </si>
  <si>
    <t>http://www.essolution.in</t>
  </si>
  <si>
    <t>1343eaad-13f6-3848-b827-52261babebaf</t>
  </si>
  <si>
    <t>ES Track</t>
  </si>
  <si>
    <t>https://www.estrack.com/</t>
  </si>
  <si>
    <t>39255d03-7128-e634-a64c-83d8ea843290</t>
  </si>
  <si>
    <t>ES Training</t>
  </si>
  <si>
    <t>http://www.estraining.com.au</t>
  </si>
  <si>
    <t>4457a6d4-6013-8fcb-6a21-727f1e1e4320</t>
  </si>
  <si>
    <t>ES University</t>
  </si>
  <si>
    <t>http://www4.esu.edu</t>
  </si>
  <si>
    <t>5d7be125-8985-1729-6a52-97aeb657f606</t>
  </si>
  <si>
    <t>ES Xplore</t>
  </si>
  <si>
    <t>http://esxplore.com/</t>
  </si>
  <si>
    <t>54bb8fb1-64c4-d64b-26ad-5bc989bb14e1</t>
  </si>
  <si>
    <t>Es-Is</t>
  </si>
  <si>
    <t>http://www.es-is.com/</t>
  </si>
  <si>
    <t>82e3fc74-0c6d-5b8c-9191-e15e6eee8dab</t>
  </si>
  <si>
    <t>Es'hailSat</t>
  </si>
  <si>
    <t>http://www.eshailsat.qa</t>
  </si>
  <si>
    <t>22945e93-8621-c51f-2907-4b31af129e88</t>
  </si>
  <si>
    <t>ES&amp;S</t>
  </si>
  <si>
    <t>http://www.essvote.com/</t>
  </si>
  <si>
    <t>c76adf45-0003-de60-08a2-08ea76e761ef</t>
  </si>
  <si>
    <t>ES3</t>
  </si>
  <si>
    <t>http://www.es3.ca</t>
  </si>
  <si>
    <t>c6844d2f-2e19-6f0f-cd50-1b9630b50d57</t>
  </si>
  <si>
    <t>ESA</t>
  </si>
  <si>
    <t>http://www.esapcsolutions.com</t>
  </si>
  <si>
    <t>e3fece64-f080-fd5d-04fb-40b9d0c4119d</t>
  </si>
  <si>
    <t>ESA Business Incubation Center Bavaria</t>
  </si>
  <si>
    <t>http://www.esa-bic.de/</t>
  </si>
  <si>
    <t>f44a2e5b-b172-c297-e43a-b4f888c62237</t>
  </si>
  <si>
    <t>ESA Business School</t>
  </si>
  <si>
    <t>https://www.esa.edu.lb</t>
  </si>
  <si>
    <t>e6a57ecd-83d6-0960-5c38-d59861f62c4b</t>
  </si>
  <si>
    <t>ESAÌ¢åÛåªs Telerobotics &amp; Haptics Lab</t>
  </si>
  <si>
    <t>http://esa-telerobotics.net/</t>
  </si>
  <si>
    <t>6b7c1902-1833-1c88-2f33-2bf6e082c6b2</t>
  </si>
  <si>
    <t>ESAB India</t>
  </si>
  <si>
    <t>http://www.esabindia.com</t>
  </si>
  <si>
    <t>22fbb769-d6e3-9aec-1e2f-d44b937ee4e5</t>
  </si>
  <si>
    <t>Esacco Microfinance Systems</t>
  </si>
  <si>
    <t>http://www.esacco.co.ke</t>
  </si>
  <si>
    <t>6e0588b7-8dfd-6771-8a55-e31f1ad46657</t>
  </si>
  <si>
    <t>esadacom</t>
  </si>
  <si>
    <t>http://www.areenau.com/esadacom/</t>
  </si>
  <si>
    <t>2a179f2a-993e-f6c0-3d0d-f9b9daf2e710</t>
  </si>
  <si>
    <t>ESADE</t>
  </si>
  <si>
    <t>http://www.esade.edu/</t>
  </si>
  <si>
    <t>da49fcc8-9323-1048-a073-d0001d1e97f9</t>
  </si>
  <si>
    <t>ESADE BAN</t>
  </si>
  <si>
    <t>http://www.esadeban.com/en</t>
  </si>
  <si>
    <t>3dd8484c-07ad-d885-22d1-6308cb9cbbbd</t>
  </si>
  <si>
    <t>ESADE Business School</t>
  </si>
  <si>
    <t>http://www.esade.edu</t>
  </si>
  <si>
    <t>a4ff85ab-43b9-589d-b51b-52c449e4538f</t>
  </si>
  <si>
    <t>ESADE EWorks Accelerator</t>
  </si>
  <si>
    <t>http://www.esade.edu/research-webs/eng/eei/eworks/eaccelerator</t>
  </si>
  <si>
    <t>2e9a4383-ba91-780e-b49b-463557c7358f</t>
  </si>
  <si>
    <t>ESADECREAPOLIS</t>
  </si>
  <si>
    <t>http://sn.esadecreapolis.com</t>
  </si>
  <si>
    <t>31b05114-00f7-ed4e-0048-33197a1cf451</t>
  </si>
  <si>
    <t>eSafety4schools</t>
  </si>
  <si>
    <t>http://esafety4schools.com</t>
  </si>
  <si>
    <t>69d9dd78-4530-f7fa-4cd8-38e5b9710d7f</t>
  </si>
  <si>
    <t>eSage Group</t>
  </si>
  <si>
    <t>http://www.esagegroup.com</t>
  </si>
  <si>
    <t>b5259ad0-d811-135d-d74a-4e4f82898678</t>
  </si>
  <si>
    <t>Esagrafica Service Solutions</t>
  </si>
  <si>
    <t>http://www.esagrafica.it</t>
  </si>
  <si>
    <t>d3d704c5-e7b9-238d-e646-e1bc5ca7a513</t>
  </si>
  <si>
    <t>ESAIP</t>
  </si>
  <si>
    <t>https://www.esaip.org/</t>
  </si>
  <si>
    <t>6380f7b3-f9d0-16e9-8046-e6cf9e497378</t>
  </si>
  <si>
    <t>Esaja</t>
  </si>
  <si>
    <t>http://www.esaja.com/</t>
  </si>
  <si>
    <t>abdf68e0-7d2c-d0e8-ec7a-85159791c413</t>
  </si>
  <si>
    <t>eSaldi</t>
  </si>
  <si>
    <t>http://www.esaldi.it</t>
  </si>
  <si>
    <t>9a54e3ea-2a21-0528-69d3-d43d31b39ee8</t>
  </si>
  <si>
    <t>eSale</t>
  </si>
  <si>
    <t>http://www.esale.bg/en</t>
  </si>
  <si>
    <t>5e5890c4-96ca-f570-c45e-b6c9b526211c</t>
  </si>
  <si>
    <t>eSale Solutions</t>
  </si>
  <si>
    <t>http://www.esalesolutions.com</t>
  </si>
  <si>
    <t>db432e0e-f1df-a523-5695-639bb5e338c6</t>
  </si>
  <si>
    <t>Esaledeal electronic</t>
  </si>
  <si>
    <t>http://esaledeal.com</t>
  </si>
  <si>
    <t>949f7721-3a90-5f7c-0e11-1018eb1fb612</t>
  </si>
  <si>
    <t>eSaleRugs</t>
  </si>
  <si>
    <t>http://esalerugs.com</t>
  </si>
  <si>
    <t>83357ee9-d13a-1693-59a9-4530fe945b0e</t>
  </si>
  <si>
    <t>eSalesData LLC</t>
  </si>
  <si>
    <t>http://www.esalesdata.com</t>
  </si>
  <si>
    <t>1421e6b3-061b-36d7-e5ff-3598335513e9</t>
  </si>
  <si>
    <t>eSalesfloor</t>
  </si>
  <si>
    <t>http://salesfloor.net/</t>
  </si>
  <si>
    <t>02ffcb95-04a3-b7cf-2cea-1d6e94ea1cdc</t>
  </si>
  <si>
    <t>eSalesTrack</t>
  </si>
  <si>
    <t>http://www.esalestrack.com</t>
  </si>
  <si>
    <t>26483987-48ed-f9fb-6afd-cf67dcd00ae1</t>
  </si>
  <si>
    <t>esali - ebusiness agency</t>
  </si>
  <si>
    <t>http://www.esali.com</t>
  </si>
  <si>
    <t>d050eec5-9a27-f2e2-d031-7573249e8538</t>
  </si>
  <si>
    <t>Esalicante Fashion</t>
  </si>
  <si>
    <t>http://www.hotelesalicanteblog.com/</t>
  </si>
  <si>
    <t>6a1e3adc-5380-1e27-3236-b97c84141825</t>
  </si>
  <si>
    <t>eSalon</t>
  </si>
  <si>
    <t>http://www.esalon.com</t>
  </si>
  <si>
    <t>8e2dc3a6-3d8c-6f23-936d-4d3421f8fb3f</t>
  </si>
  <si>
    <t>esam</t>
  </si>
  <si>
    <t>http://www.esam.ir</t>
  </si>
  <si>
    <t>b86cb278-eb2d-415e-dbeb-67fd47250f2c</t>
  </si>
  <si>
    <t>Esando</t>
  </si>
  <si>
    <t>http://www.esando.de</t>
  </si>
  <si>
    <t>999a27b9-ac6d-bfa2-9c9d-75ac518cc8f6</t>
  </si>
  <si>
    <t>ESang Technology Investment</t>
  </si>
  <si>
    <t>http://www.esangvc.com</t>
  </si>
  <si>
    <t>c64226ef-a08e-ceaf-25dd-a6ae5ae30ffe</t>
  </si>
  <si>
    <t>Esantio</t>
  </si>
  <si>
    <t>http://www.esantio.com</t>
  </si>
  <si>
    <t>7fc6ec78-d3ce-402a-41be-9834d1b755aa</t>
  </si>
  <si>
    <t>Esaote North America</t>
  </si>
  <si>
    <t>http://www.esaote.com</t>
  </si>
  <si>
    <t>97471c3d-e3c6-2d1f-ca48-deb210a7eb37</t>
  </si>
  <si>
    <t>Esapce Gruyere</t>
  </si>
  <si>
    <t>https://www.espace-gruyere.ch/fr</t>
  </si>
  <si>
    <t>e025046e-67f5-d3a1-837d-a68d7a35ae7c</t>
  </si>
  <si>
    <t>Esapienz</t>
  </si>
  <si>
    <t>http://www.esapienz.com</t>
  </si>
  <si>
    <t>5881a4d4-4eff-5052-52e0-7ec784bf5937</t>
  </si>
  <si>
    <t>eSarcasm</t>
  </si>
  <si>
    <t>http://www.esarcasm.com/</t>
  </si>
  <si>
    <t>7abb7a53-6bdf-9467-533b-115f01f04101</t>
  </si>
  <si>
    <t>Esarj</t>
  </si>
  <si>
    <t>http://esarj.com/</t>
  </si>
  <si>
    <t>91228466-28ac-3cf0-7228-19ca6e9a658e</t>
  </si>
  <si>
    <t>Esarpistanbul</t>
  </si>
  <si>
    <t>http://esarpistanbul.com</t>
  </si>
  <si>
    <t>0cc929f6-bd7c-401f-53c4-edbc6d2103b2</t>
  </si>
  <si>
    <t>Esat Digifone</t>
  </si>
  <si>
    <t>http://www.three.ie</t>
  </si>
  <si>
    <t>a0c0a399-14e3-831e-69cf-b147ece43bd7</t>
  </si>
  <si>
    <t>eSATURNUS</t>
  </si>
  <si>
    <t>http://www.esaturnus.com/</t>
  </si>
  <si>
    <t>d86e8fc6-8ab6-51e9-02b8-1dfb7d59f0f4</t>
  </si>
  <si>
    <t>Esave Corporation</t>
  </si>
  <si>
    <t>http://www.esavecorp.com/</t>
  </si>
  <si>
    <t>6cd53b83-8806-e6c2-934b-5ab741e1ba4a</t>
  </si>
  <si>
    <t>eSaver</t>
  </si>
  <si>
    <t>http://esaver.biz</t>
  </si>
  <si>
    <t>d7cf813c-f8d3-522e-dee4-894136a2548e</t>
  </si>
  <si>
    <t>eSaving Marketplace</t>
  </si>
  <si>
    <t>https://www.esaving.com</t>
  </si>
  <si>
    <t>faac0725-7a8e-8c04-e7e2-cfa9bec4a0e6</t>
  </si>
  <si>
    <t>eSaviour Ltd.</t>
  </si>
  <si>
    <t>http://esaviour.com</t>
  </si>
  <si>
    <t>e73d9e1e-2303-dabd-abc4-0988c0296ea3</t>
  </si>
  <si>
    <t>Esavvy</t>
  </si>
  <si>
    <t>http://esavvy.com.au</t>
  </si>
  <si>
    <t>abfb7952-c672-3d00-73ff-5df088806dbc</t>
  </si>
  <si>
    <t>Esaya</t>
  </si>
  <si>
    <t>http://www.esaya.com</t>
  </si>
  <si>
    <t>2f66db78-7a3c-cfb5-7eae-6bdc5548d610</t>
  </si>
  <si>
    <t>ESB Bank</t>
  </si>
  <si>
    <t>http://esbbank.com/</t>
  </si>
  <si>
    <t>15fa54d9-fdf3-ddaa-6cca-dac32f0d2ef7</t>
  </si>
  <si>
    <t>ESB Business School</t>
  </si>
  <si>
    <t>http://www.esb-business-school.de</t>
  </si>
  <si>
    <t>e7025974-d4a4-e843-fede-f74dc0f02f97</t>
  </si>
  <si>
    <t>ESB International</t>
  </si>
  <si>
    <t>http://www.esb.ie</t>
  </si>
  <si>
    <t>16ea8d61-e33c-2faf-e01c-e6c4e8d55a52</t>
  </si>
  <si>
    <t>ESBATech</t>
  </si>
  <si>
    <t>http://www.esbatech.com</t>
  </si>
  <si>
    <t>91964ea6-3a3a-c4c0-6314-63f7f1de0827</t>
  </si>
  <si>
    <t>ESBConnect</t>
  </si>
  <si>
    <t>http://www.esbconnect.com</t>
  </si>
  <si>
    <t>aad7f258-47e8-1fab-4e2c-2e867621ac4a</t>
  </si>
  <si>
    <t>Esbe Scientific</t>
  </si>
  <si>
    <t>http://www.esbe.com</t>
  </si>
  <si>
    <t>67b15b21-c9c5-30d0-838c-0588e47de09a</t>
  </si>
  <si>
    <t>Esbee Cables</t>
  </si>
  <si>
    <t>http://esbeecables.com/</t>
  </si>
  <si>
    <t>85d0fdd7-2cf9-921a-64f9-8c50a8086f8e</t>
  </si>
  <si>
    <t>Esber Cash Register</t>
  </si>
  <si>
    <t>http://www.ecrpos.org/</t>
  </si>
  <si>
    <t>c2a9eb9b-a606-832d-edd4-579f9350b1cb</t>
  </si>
  <si>
    <t>Esbyua Corporation</t>
  </si>
  <si>
    <t>http://www.esbyua.com</t>
  </si>
  <si>
    <t>38dfa610-6a6e-f9c7-590c-60db7a74db04</t>
  </si>
  <si>
    <t>esc</t>
  </si>
  <si>
    <t>http://esc.bz/site</t>
  </si>
  <si>
    <t>3521bb74-8819-88e6-8b36-092cedc34d8c</t>
  </si>
  <si>
    <t>ESC Clermont</t>
  </si>
  <si>
    <t>http://www.esc-clermont.fr</t>
  </si>
  <si>
    <t>42fd8686-f289-4b59-c44e-200b652d8e93</t>
  </si>
  <si>
    <t>ESC Company</t>
  </si>
  <si>
    <t>http://www.holapet.com</t>
  </si>
  <si>
    <t>698ef510-f3fa-055d-20f4-4d4d5571104e</t>
  </si>
  <si>
    <t>ESC Grenoble</t>
  </si>
  <si>
    <t>http://www.grenoble-em.com/qui-sommes-nous</t>
  </si>
  <si>
    <t>65902f30-5b93-9857-8441-5e332e0c273f</t>
  </si>
  <si>
    <t>ESC Lille</t>
  </si>
  <si>
    <t>http://www.esc-lille.com/</t>
  </si>
  <si>
    <t>4a32d31c-2a2d-9ec1-a3f9-6cef89aaa217</t>
  </si>
  <si>
    <t>ESC Mobile</t>
  </si>
  <si>
    <t>http://escmobile.com/</t>
  </si>
  <si>
    <t>d1cbc574-18d6-a1b2-7418-5d52d454b00e</t>
  </si>
  <si>
    <t>ESC Services</t>
  </si>
  <si>
    <t>https://www.escservices.com/</t>
  </si>
  <si>
    <t>3f19f760-ecdd-d506-897a-78cca8496a14</t>
  </si>
  <si>
    <t>ESCA Inc</t>
  </si>
  <si>
    <t>http://www.escaengineers.com</t>
  </si>
  <si>
    <t>5ec5b1f6-c701-c5b2-49a7-79882174d75f</t>
  </si>
  <si>
    <t>Escadrille, Inc.</t>
  </si>
  <si>
    <t>http://www.escadrille.cc</t>
  </si>
  <si>
    <t>2082d93c-d7c1-fe38-a1c9-1a62cc4aaf2a</t>
  </si>
  <si>
    <t>Escadrone</t>
  </si>
  <si>
    <t>http://escadrone.com/</t>
  </si>
  <si>
    <t>96733785-e319-919a-7007-fc4994192747</t>
  </si>
  <si>
    <t>ESCAL Consulting</t>
  </si>
  <si>
    <t>http://www.escalconsulting.com</t>
  </si>
  <si>
    <t>eb035f6a-86ae-b714-1d25-92b20faed2d0</t>
  </si>
  <si>
    <t>ESCALA EDUCACION</t>
  </si>
  <si>
    <t>http://www.escalaeducacion.com</t>
  </si>
  <si>
    <t>acb2bd9a-e9b0-b007-9c1f-59349a17046d</t>
  </si>
  <si>
    <t>Escala Group</t>
  </si>
  <si>
    <t>https://escalagroup.org</t>
  </si>
  <si>
    <t>7adcb886-e4d9-070d-dc58-9c8fd82e604a</t>
  </si>
  <si>
    <t>Escala.vc</t>
  </si>
  <si>
    <t>http://www.escalavc.co</t>
  </si>
  <si>
    <t>1c587bbd-dee1-b96e-033b-b2b5cd2689a8</t>
  </si>
  <si>
    <t>Escala11</t>
  </si>
  <si>
    <t>https://www.escala11.com</t>
  </si>
  <si>
    <t>7e6a5b20-833a-4642-2f83-6df909bbf8d7</t>
  </si>
  <si>
    <t>Escalade</t>
  </si>
  <si>
    <t>http://www.escaladeinc.com/</t>
  </si>
  <si>
    <t>f6c0f305-7591-c76a-bf02-97041847f3ee</t>
  </si>
  <si>
    <t>Escalade Corporation</t>
  </si>
  <si>
    <t>http://www.escaladeinc.com</t>
  </si>
  <si>
    <t>23b60200-c4ed-f896-c730-193677717886</t>
  </si>
  <si>
    <t>Escalate Capital Partners</t>
  </si>
  <si>
    <t>http://www.escalatecapital.com</t>
  </si>
  <si>
    <t>7ed75cb9-27e1-8f32-da51-1f4c2c025b53</t>
  </si>
  <si>
    <t>Escalate Internet</t>
  </si>
  <si>
    <t>http://www.escalateinternet.com</t>
  </si>
  <si>
    <t>9abeb24e-4467-9350-5191-a838c74a2a2f</t>
  </si>
  <si>
    <t>Escalate Media</t>
  </si>
  <si>
    <t>http://www.escalatemedia.com</t>
  </si>
  <si>
    <t>cd63d1c7-385c-97ff-18d1-1ba90721b7c7</t>
  </si>
  <si>
    <t>Escalate Retail</t>
  </si>
  <si>
    <t>http://www.escalate.com</t>
  </si>
  <si>
    <t>340167a8-9d50-8739-e4cf-5c18bae12f5a</t>
  </si>
  <si>
    <t>Escalate Ventures</t>
  </si>
  <si>
    <t>https://www.escalateventures.com</t>
  </si>
  <si>
    <t>73885ae0-d5ef-bde5-4bbb-7a4cd2c9fa78</t>
  </si>
  <si>
    <t>Escalation Digital Media</t>
  </si>
  <si>
    <t>http://escalationdigitalmedia.com</t>
  </si>
  <si>
    <t>1c4d2cd3-f44c-27ef-47e2-11f26ddeebcc</t>
  </si>
  <si>
    <t>Escalation Studios</t>
  </si>
  <si>
    <t>http://www.escalation.com/</t>
  </si>
  <si>
    <t>ed797a48-0b70-1060-80a4-5235b6148e19</t>
  </si>
  <si>
    <t>Escale</t>
  </si>
  <si>
    <t>http://www.escale.com.br/</t>
  </si>
  <si>
    <t>c4f725a4-498f-8924-8317-42f2408afc70</t>
  </si>
  <si>
    <t>Escalera</t>
  </si>
  <si>
    <t>http://www.escalera.org/</t>
  </si>
  <si>
    <t>8360c5da-674c-47cf-4dcf-544e3b901680</t>
  </si>
  <si>
    <t>Escalera Resources Co</t>
  </si>
  <si>
    <t>http://www.escaleraresources.com/</t>
  </si>
  <si>
    <t>63211b15-4e2e-a2b8-3053-e8b49abac1b3</t>
  </si>
  <si>
    <t>Escalion</t>
  </si>
  <si>
    <t>http://www.escalion.com</t>
  </si>
  <si>
    <t>d0149dcb-c841-4def-52e1-fe0c6384c70d</t>
  </si>
  <si>
    <t>Escalon Medical</t>
  </si>
  <si>
    <t>http://www.escalonmed.com</t>
  </si>
  <si>
    <t>670f0137-fa60-9acc-19af-d181ae98c660</t>
  </si>
  <si>
    <t>Escalon Services</t>
  </si>
  <si>
    <t>http://escalon.services/</t>
  </si>
  <si>
    <t>7bd9b1fa-f445-6a8e-9ab6-ec62bc3d215c</t>
  </si>
  <si>
    <t>EscapadaRural, Servicios para propietarios</t>
  </si>
  <si>
    <t>http://www.escapadarural.com</t>
  </si>
  <si>
    <t>231ad12a-49f5-8360-aa2f-a28eef81c829</t>
  </si>
  <si>
    <t>Escapade Media</t>
  </si>
  <si>
    <t>http://www.escapademedia.com.au/</t>
  </si>
  <si>
    <t>def2004a-c21e-ef12-4e4b-4d3cef8fcf1b</t>
  </si>
  <si>
    <t>EscapadeNg.com</t>
  </si>
  <si>
    <t>http://escapadeng.com/</t>
  </si>
  <si>
    <t>89c02880-22e5-412c-776d-9341db8999c5</t>
  </si>
  <si>
    <t>Escapaide</t>
  </si>
  <si>
    <t>http://www.escapaide.com/</t>
  </si>
  <si>
    <t>c8e9f37f-c47b-2d15-dc82-36d956be8555</t>
  </si>
  <si>
    <t>Escapando</t>
  </si>
  <si>
    <t>https://www.escapando.com/</t>
  </si>
  <si>
    <t>d499657c-920c-d00e-1380-88195c185210</t>
  </si>
  <si>
    <t>Escapar</t>
  </si>
  <si>
    <t>https://viajala.com.co/</t>
  </si>
  <si>
    <t>9bc0c24e-41c4-0492-78a5-aae3312cd76d</t>
  </si>
  <si>
    <t>Escape</t>
  </si>
  <si>
    <t>http://escape.bisnow.com</t>
  </si>
  <si>
    <t>3b1b82e0-afcf-2f92-a295-9a75d699b13d</t>
  </si>
  <si>
    <t>Escape 2 Sport</t>
  </si>
  <si>
    <t>http://www.escape2sport.com</t>
  </si>
  <si>
    <t>5c6bab6a-24e8-a521-ba90-df1e2b56acdd</t>
  </si>
  <si>
    <t>Escape Advertising</t>
  </si>
  <si>
    <t>http://www.escape-advertising.com/seo-in-dubai/</t>
  </si>
  <si>
    <t>b9428bd3-db12-5f6a-0c2b-69ea5bf33456</t>
  </si>
  <si>
    <t>Escape Alert</t>
  </si>
  <si>
    <t>http://escapealert.com/</t>
  </si>
  <si>
    <t>e95cc9af-f77b-f5d3-77e5-b7c29fe528a9</t>
  </si>
  <si>
    <t>Escape Apps</t>
  </si>
  <si>
    <t>http://escapps.blogspot.com</t>
  </si>
  <si>
    <t>59067199-8bf4-7fc1-ca06-6b646b9a8c38</t>
  </si>
  <si>
    <t>Escape Art Apps</t>
  </si>
  <si>
    <t>http://www.escapeartapps.com</t>
  </si>
  <si>
    <t>be176e24-8e75-6622-a4a7-61807cde1431</t>
  </si>
  <si>
    <t>Escape Artist Press</t>
  </si>
  <si>
    <t>http://escapeartistpress.com</t>
  </si>
  <si>
    <t>10848d09-25b2-f589-4df1-72f4473df4ee</t>
  </si>
  <si>
    <t>Escape Dynamics</t>
  </si>
  <si>
    <t>http://escapedynamics.com</t>
  </si>
  <si>
    <t>e554b2e5-1ad3-28e9-19c4-266d2197f5ab</t>
  </si>
  <si>
    <t>Escape Earth 2012</t>
  </si>
  <si>
    <t>http://www.escapeearth2012.com</t>
  </si>
  <si>
    <t>e78743ed-9734-e9d0-860e-3d8fae34a6d5</t>
  </si>
  <si>
    <t>Escape Events</t>
  </si>
  <si>
    <t>http://www.escapeevents.co.uk/</t>
  </si>
  <si>
    <t>752df56b-41dd-b953-6822-3b9468577945</t>
  </si>
  <si>
    <t>ESCAPE Family Resource Center</t>
  </si>
  <si>
    <t>http://www.learntoparent.org/</t>
  </si>
  <si>
    <t>795a53d6-59fb-42a3-1ec0-950d7a6c7890</t>
  </si>
  <si>
    <t>Escape Game TN</t>
  </si>
  <si>
    <t>http://escapegametennessee.com</t>
  </si>
  <si>
    <t>f433f920-f337-7415-b6d1-440318fc605e</t>
  </si>
  <si>
    <t>Escape Games</t>
  </si>
  <si>
    <t>http://beattheclocknashville.com/</t>
  </si>
  <si>
    <t>aed63efb-49d0-ddac-1f84-cf4250071781</t>
  </si>
  <si>
    <t>Escape Haven Holdings</t>
  </si>
  <si>
    <t>https://escapehaven.com</t>
  </si>
  <si>
    <t>afab8dca-0c0c-6a8b-8ee2-a54b220c64f2</t>
  </si>
  <si>
    <t>Escape HD</t>
  </si>
  <si>
    <t>http://www.escapehd.com/</t>
  </si>
  <si>
    <t>a1d07be6-2c95-22d9-2fb3-e84a743bdf14</t>
  </si>
  <si>
    <t>Escape Hunt Luxembourg</t>
  </si>
  <si>
    <t>http://luxembourg.escapehunt.com/en</t>
  </si>
  <si>
    <t>f37a70b8-9b63-b5fd-2eac-70e1b2da027a</t>
  </si>
  <si>
    <t>Escape into Life</t>
  </si>
  <si>
    <t>http://escapeintolife.com</t>
  </si>
  <si>
    <t>4dbdcf15-198b-964d-addb-bf232eb0fbe3</t>
  </si>
  <si>
    <t>Escape Nepal Holidays</t>
  </si>
  <si>
    <t>http://www.escapenepal.com</t>
  </si>
  <si>
    <t>f3adb785-820f-9484-7c11-a2083a039785</t>
  </si>
  <si>
    <t>Escape Plan</t>
  </si>
  <si>
    <t>http://www.escplan.co.nz/</t>
  </si>
  <si>
    <t>15dfee0e-51a8-9756-b4a5-91c9e490a8b6</t>
  </si>
  <si>
    <t>Escape Plan B</t>
  </si>
  <si>
    <t>http://escapeplanb.tumblr.com</t>
  </si>
  <si>
    <t>79218fc5-825c-4271-9f5c-16ff91b2612f</t>
  </si>
  <si>
    <t>Escape Plan Productions</t>
  </si>
  <si>
    <t>http://escapeplanfilms.com</t>
  </si>
  <si>
    <t>5150bbd7-8685-c6ee-7389-a5a5d52ff2ad</t>
  </si>
  <si>
    <t>Escape Studios</t>
  </si>
  <si>
    <t>http://www.escapestudios.com</t>
  </si>
  <si>
    <t>2bb0881f-c81a-2a97-05d3-1c859f8599f8</t>
  </si>
  <si>
    <t>Escape Technology</t>
  </si>
  <si>
    <t>http://www.escape.technology/</t>
  </si>
  <si>
    <t>02fe96fd-ff93-b74c-9d5a-3678caf75518</t>
  </si>
  <si>
    <t>Escape the City</t>
  </si>
  <si>
    <t>http://www.escapethecity.org</t>
  </si>
  <si>
    <t>3c065c54-a999-9803-a09b-a430d39a05fd</t>
  </si>
  <si>
    <t>Escape Town</t>
  </si>
  <si>
    <t>http://escape-town.com</t>
  </si>
  <si>
    <t>2ed3a267-a503-a024-6f6c-8c3f35097e85</t>
  </si>
  <si>
    <t>Escapeer.com</t>
  </si>
  <si>
    <t>http://www.escapeer.com</t>
  </si>
  <si>
    <t>ad9388db-8c1d-77f8-55f0-8db29700ef54</t>
  </si>
  <si>
    <t>Escapes in Time</t>
  </si>
  <si>
    <t>http://www.escapesintime.com/</t>
  </si>
  <si>
    <t>fa0ded1f-79cf-47a3-97c1-c98186a6e338</t>
  </si>
  <si>
    <t>ESCAPESwithYOU</t>
  </si>
  <si>
    <t>http://www.escapeswithyou.com</t>
  </si>
  <si>
    <t>50518e32-286c-a8d6-f377-dba8bce0c7c6</t>
  </si>
  <si>
    <t>Escapia</t>
  </si>
  <si>
    <t>http://www.escapia.com</t>
  </si>
  <si>
    <t>6196969e-f639-0684-85d9-4b8bc7757358</t>
  </si>
  <si>
    <t>Escapio</t>
  </si>
  <si>
    <t>http://en.escapio.com</t>
  </si>
  <si>
    <t>952e9c54-5f9b-f896-f776-64ba3a48f3d8</t>
  </si>
  <si>
    <t>Escapism Media</t>
  </si>
  <si>
    <t>http://www.escapism-media.com</t>
  </si>
  <si>
    <t>9ec02f8d-0007-47c9-8520-73b0dd1a8cc7</t>
  </si>
  <si>
    <t>Escapology.</t>
  </si>
  <si>
    <t>https://escapologyhome.com</t>
  </si>
  <si>
    <t>a77d1399-4097-4d64-887a-5daf93f41353</t>
  </si>
  <si>
    <t>Escargot NY</t>
  </si>
  <si>
    <t>http://escargotny.com/</t>
  </si>
  <si>
    <t>bf148b92-ca1c-0bd6-fe44-2ded9fe211d2</t>
  </si>
  <si>
    <t>Escargot Studios</t>
  </si>
  <si>
    <t>http://www.escargotstudios.com</t>
  </si>
  <si>
    <t>c0dd3424-a0a7-b186-4ea3-976a2abfa25c</t>
  </si>
  <si>
    <t>Escario Central Hotel</t>
  </si>
  <si>
    <t>http://www.escariocentralhotel.com</t>
  </si>
  <si>
    <t>b407aa02-6d96-94e6-0421-fb4ca1dbfc93</t>
  </si>
  <si>
    <t>ESCARPINE</t>
  </si>
  <si>
    <t>http://www.escarpine.com</t>
  </si>
  <si>
    <t>70800073-434c-8633-ce5d-7d42f2cd7ef5</t>
  </si>
  <si>
    <t>Escarpmentgroup</t>
  </si>
  <si>
    <t>https://www.escarpmentgroup.com.au</t>
  </si>
  <si>
    <t>aec5e1e3-71fc-8a1e-4acd-7520a945896e</t>
  </si>
  <si>
    <t>Escaux</t>
  </si>
  <si>
    <t>http://www.escaux.com</t>
  </si>
  <si>
    <t>ba6e5ec3-cc86-d5d3-9505-2eb64a8dfc8d</t>
  </si>
  <si>
    <t>Escavo</t>
  </si>
  <si>
    <t>http://www.escavo.com</t>
  </si>
  <si>
    <t>b5a0ce3c-f75e-29ec-d27a-dc36cbfe4787</t>
  </si>
  <si>
    <t>EscaWheel, Inc.</t>
  </si>
  <si>
    <t>http://www.escawheel.com</t>
  </si>
  <si>
    <t>bb5d807a-39cc-f010-651a-bea9c0cfd7de</t>
  </si>
  <si>
    <t>ESCE</t>
  </si>
  <si>
    <t>http://www.esce.fr/ecole-commerce/</t>
  </si>
  <si>
    <t>b64c2066-1b9c-c567-ef79-e8af51e524c8</t>
  </si>
  <si>
    <t>Escena Digital voiceovers</t>
  </si>
  <si>
    <t>http://www.locutortv.es</t>
  </si>
  <si>
    <t>9562ecb7-6579-59ec-fd0c-5751c89f857f</t>
  </si>
  <si>
    <t>Escend Technologies</t>
  </si>
  <si>
    <t>http://www.escend.com/</t>
  </si>
  <si>
    <t>acbb3cc0-d09d-9000-92d8-cb136f5e27e9</t>
  </si>
  <si>
    <t>Escenda</t>
  </si>
  <si>
    <t>http://www.escenda.se/</t>
  </si>
  <si>
    <t>0bbb4c94-39b8-2e55-1b7e-f19719cc24ac</t>
  </si>
  <si>
    <t>Escendo</t>
  </si>
  <si>
    <t>http://www.escendo.com</t>
  </si>
  <si>
    <t>4928900c-0b13-58c3-6fd2-4e34196e6e1b</t>
  </si>
  <si>
    <t>Escene</t>
  </si>
  <si>
    <t>http://www.escene.cn/en/</t>
  </si>
  <si>
    <t>a45691d8-1d6b-2a5f-2a3b-2b76af314bf1</t>
  </si>
  <si>
    <t>eSceneric</t>
  </si>
  <si>
    <t>http://esceneric.com</t>
  </si>
  <si>
    <t>e720033f-59f3-bb4c-9020-2748732b2325</t>
  </si>
  <si>
    <t>Escenic</t>
  </si>
  <si>
    <t>http://www.escenic.com/</t>
  </si>
  <si>
    <t>5b3db719-1ef3-b955-5ba1-62e6e917215f</t>
  </si>
  <si>
    <t>eScent</t>
  </si>
  <si>
    <t>http://www.escent.ai/</t>
  </si>
  <si>
    <t>b4ca7d04-57a8-8f3f-2560-0c0a9b49909e</t>
  </si>
  <si>
    <t>eSchedule</t>
  </si>
  <si>
    <t>http://www.eschedule.ca</t>
  </si>
  <si>
    <t>cfc8042d-f322-78d2-96c1-eda45fcd9dae</t>
  </si>
  <si>
    <t>Escher Group</t>
  </si>
  <si>
    <t>http://www.eschergroup.com</t>
  </si>
  <si>
    <t>4a16aaab-385a-09d0-e17b-6f0afb872b6e</t>
  </si>
  <si>
    <t>Escher Reality</t>
  </si>
  <si>
    <t>http://www.escherreality.com</t>
  </si>
  <si>
    <t>2d5bb33e-f413-1698-e2da-eefd89951a0a</t>
  </si>
  <si>
    <t>eScholarship</t>
  </si>
  <si>
    <t>http://escholarship.org/</t>
  </si>
  <si>
    <t>4c655479-c171-485d-d9b6-9821e4125378</t>
  </si>
  <si>
    <t>eSchool Consultants</t>
  </si>
  <si>
    <t>http://www.eschoolconsultants.com</t>
  </si>
  <si>
    <t>9320a34d-5705-1ef1-ccf6-8c52130a5418</t>
  </si>
  <si>
    <t>eSchool News</t>
  </si>
  <si>
    <t>http://www.eschoolnews.com/</t>
  </si>
  <si>
    <t>7e4be1ac-ef4f-d8ee-a85c-401a3368b722</t>
  </si>
  <si>
    <t>eSchools</t>
  </si>
  <si>
    <t>http://www.eschools.co.uk</t>
  </si>
  <si>
    <t>4768adad-509e-a30b-65a4-7fb247d2aadb</t>
  </si>
  <si>
    <t>eSchoolView</t>
  </si>
  <si>
    <t>https://www.eschoolview.com</t>
  </si>
  <si>
    <t>51803a0c-cced-060a-7575-856cdaf73c68</t>
  </si>
  <si>
    <t>Escientia Life Sciences</t>
  </si>
  <si>
    <t>http://www.escientialifesciences.com</t>
  </si>
  <si>
    <t>f0a88a9f-96f7-d3c0-9cbb-8daee6bd6c3c</t>
  </si>
  <si>
    <t>Esco</t>
  </si>
  <si>
    <t>http://www.escocorp.com</t>
  </si>
  <si>
    <t>2ef53293-e468-b847-a1a4-5ae2dc2ec2c3</t>
  </si>
  <si>
    <t>ESCO Audio Visual Ltd</t>
  </si>
  <si>
    <t>http://esco-av.com</t>
  </si>
  <si>
    <t>7201ed7e-9228-1697-781e-db1cae9ce902</t>
  </si>
  <si>
    <t>ESCO Energy Service</t>
  </si>
  <si>
    <t>http://goesco.com/</t>
  </si>
  <si>
    <t>86f558be-bde9-4dd5-4f02-f1c6409b3df0</t>
  </si>
  <si>
    <t>Esco Refresh</t>
  </si>
  <si>
    <t>http://escorefresh.com</t>
  </si>
  <si>
    <t>a651d45e-3a89-1218-9d7a-bfbaeb1e1245</t>
  </si>
  <si>
    <t>ESCO Services Inc.</t>
  </si>
  <si>
    <t>http://www.escoutah.com/</t>
  </si>
  <si>
    <t>f7a83510-f916-20d7-d4d5-b2f18f36e5c5</t>
  </si>
  <si>
    <t>ESCO Technologies</t>
  </si>
  <si>
    <t>http://www.careconnectbyesco.com</t>
  </si>
  <si>
    <t>ac5c2c9f-47cb-538a-be7b-e7d5fabd4e5e</t>
  </si>
  <si>
    <t>ESCO Technologies Inc.</t>
  </si>
  <si>
    <t>http://www.escotechnologies.com/</t>
  </si>
  <si>
    <t>0794fccd-1d8c-40ba-aa44-ad0956893534</t>
  </si>
  <si>
    <t>ESCO Tool</t>
  </si>
  <si>
    <t>http://www.escotool.com/</t>
  </si>
  <si>
    <t>fb9f5b1f-0eaf-894d-6e30-ce24db19f7ab</t>
  </si>
  <si>
    <t>Esco Ventures</t>
  </si>
  <si>
    <t>http://www.escoventures.com/</t>
  </si>
  <si>
    <t>5e37a0fe-0503-acb7-59f1-eeff18d76223</t>
  </si>
  <si>
    <t>Escoffier School of Culinary Arts</t>
  </si>
  <si>
    <t>http://www.culinaryschoolrockies.com/recreational-cooking-classes-f/cooking-classes.php</t>
  </si>
  <si>
    <t>72a239f7-69bd-fb81-bc2a-2ca9ee6a2105</t>
  </si>
  <si>
    <t>Escola 24 Horas</t>
  </si>
  <si>
    <t>http://www.e24h.com.br/</t>
  </si>
  <si>
    <t>e1d29820-7eba-cf40-4c94-d580e1ac3eea</t>
  </si>
  <si>
    <t>Escola d'Art i Superior de Disseny Pau Gargallo</t>
  </si>
  <si>
    <t>http://www.paugargallo.cat/</t>
  </si>
  <si>
    <t>3cc9fa2b-7479-7771-1ece-573e0ecfcbf2</t>
  </si>
  <si>
    <t>Escola de Arquitetura da Universidade Federal de Minas Gerais</t>
  </si>
  <si>
    <t>http://wwwufmg.br</t>
  </si>
  <si>
    <t>9eb5deec-7d5d-7b29-a121-67db0ec7e995</t>
  </si>
  <si>
    <t>Escola de NegÌÄå_cios</t>
  </si>
  <si>
    <t>http://www.escoladenegocios.com</t>
  </si>
  <si>
    <t>9a5b0b96-f800-c960-0cfd-7f5aa8a6c3fa</t>
  </si>
  <si>
    <t>Escola de NegÌÄå_cios &amp; Startups</t>
  </si>
  <si>
    <t>http://escoladenegociosestartups.com/</t>
  </si>
  <si>
    <t>6ca09b9d-d0ea-87ec-7198-535c6e863fff</t>
  </si>
  <si>
    <t>Escola de Startup</t>
  </si>
  <si>
    <t>http://escoladestartup.com</t>
  </si>
  <si>
    <t>0e8616c8-d56b-c2ac-aba5-98bd32f65042</t>
  </si>
  <si>
    <t>Escola em Movimento</t>
  </si>
  <si>
    <t>http://www.escolaemmovimento.com.br/</t>
  </si>
  <si>
    <t>7d9041db-824a-7987-d9c1-900fd1ebb4a7</t>
  </si>
  <si>
    <t>Escola Infantil Dino Barcelona</t>
  </si>
  <si>
    <t>http://www.escoladinobarcelona.cat/</t>
  </si>
  <si>
    <t>fed97e3d-7bf8-c608-261e-a85e1e3b7292</t>
  </si>
  <si>
    <t>Escola Mupi</t>
  </si>
  <si>
    <t>http://tecsaladeaula.com.br/</t>
  </si>
  <si>
    <t>2e7e034c-b03c-477b-a4c7-178f71d11329</t>
  </si>
  <si>
    <t>Escola Pejoan</t>
  </si>
  <si>
    <t>http://www.escolapejoan.com</t>
  </si>
  <si>
    <t>87d18aca-9ff0-6fd7-7616-8cf76b572e6a</t>
  </si>
  <si>
    <t>Escola Pia de SarriÌÄåÊ</t>
  </si>
  <si>
    <t>http://sarria.escolapia.cat</t>
  </si>
  <si>
    <t>bc413bbb-cfe4-0455-dd11-f35a14cf943b</t>
  </si>
  <si>
    <t>Escola Pro-Tec</t>
  </si>
  <si>
    <t>http://www.escolaprotec.com.br/</t>
  </si>
  <si>
    <t>6beb52fd-bb07-7bbd-ce9c-09bd542f6fb9</t>
  </si>
  <si>
    <t>Escola SÌÄå£o Paulo</t>
  </si>
  <si>
    <t>http://www.escolasaopaulo.org</t>
  </si>
  <si>
    <t>eb9b0423-4f43-fa4f-45a4-8b50ab1e7cf4</t>
  </si>
  <si>
    <t>Escola Superior de Agricultura Luiz de Queiroz da Universidade de SÌÄå£o Paulo</t>
  </si>
  <si>
    <t>http://www4.esalq.usp.br/</t>
  </si>
  <si>
    <t>b2f0bf90-03ad-a67c-a23e-a1d0d1c5cd36</t>
  </si>
  <si>
    <t>Escola Superior de Desenho Industrial</t>
  </si>
  <si>
    <t>http://www.esdi.uerj.br</t>
  </si>
  <si>
    <t>261ed267-5449-f965-f623-8ce9ead224db</t>
  </si>
  <si>
    <t>Escola Superior de Propaganda e Marketing</t>
  </si>
  <si>
    <t>http://www2.espm.br</t>
  </si>
  <si>
    <t>87a29c6b-f479-477f-653f-7aa1162aa873</t>
  </si>
  <si>
    <t>Escola Superior de Teatro e Cinema (ESTC)</t>
  </si>
  <si>
    <t>http://www.estc.ipl.pt</t>
  </si>
  <si>
    <t>fd4303f2-29d7-e353-2c75-603c702ed4c0</t>
  </si>
  <si>
    <t>Escola Superior de Tecnologia e GestÌÄå£o de ÌÄågueda</t>
  </si>
  <si>
    <t>https://www.ua.pt/estga/</t>
  </si>
  <si>
    <t>7518e2b1-90a1-9d61-bb38-e4c4e47c000a</t>
  </si>
  <si>
    <t>Escolarea</t>
  </si>
  <si>
    <t>http://class.io</t>
  </si>
  <si>
    <t>c921b9cd-6c29-4a0f-ba4c-102be3077ad7</t>
  </si>
  <si>
    <t>EscolherSeguro</t>
  </si>
  <si>
    <t>http://www.escolherseguro.com.br</t>
  </si>
  <si>
    <t>1454e04b-5125-4d03-b802-ee26d8a52790</t>
  </si>
  <si>
    <t>Escom</t>
  </si>
  <si>
    <t>http://www.escomllc.com</t>
  </si>
  <si>
    <t>ae9d19ba-57b1-a09d-c0d7-02ebafc1c54c</t>
  </si>
  <si>
    <t>Escompring</t>
  </si>
  <si>
    <t>http://escompring.com</t>
  </si>
  <si>
    <t>b8a61f26-5e54-833f-9f50-906cdff579ab</t>
  </si>
  <si>
    <t>Escon Arena</t>
  </si>
  <si>
    <t>http://www.esconarena.com</t>
  </si>
  <si>
    <t>54c1d37f-a9e1-56d3-0926-0aa29a611c56</t>
  </si>
  <si>
    <t>Escondido Gates</t>
  </si>
  <si>
    <t>http://escondidogates.com</t>
  </si>
  <si>
    <t>fb42198a-b2a4-20e2-dde7-ff071d40a2ee</t>
  </si>
  <si>
    <t>Escondido RV Park</t>
  </si>
  <si>
    <t>http://www.escondidorvpark.com</t>
  </si>
  <si>
    <t>99c069bc-1a5c-0501-3dcf-615e7e51c3aa</t>
  </si>
  <si>
    <t>Esconite Solutions</t>
  </si>
  <si>
    <t>http://www.esconite.com</t>
  </si>
  <si>
    <t>31e691c1-211b-6b34-7764-485e1b1625d2</t>
  </si>
  <si>
    <t>eScooterman</t>
  </si>
  <si>
    <t>http://www.escooterman.com</t>
  </si>
  <si>
    <t>e30839be-ac3a-cb73-2861-fd282fd63872</t>
  </si>
  <si>
    <t>ESCOP2013</t>
  </si>
  <si>
    <t>http://www.escop2013.org/</t>
  </si>
  <si>
    <t>fc994e49-2e4d-f64c-722d-869477359833</t>
  </si>
  <si>
    <t>eSCORE</t>
  </si>
  <si>
    <t>http://www.escore.in/</t>
  </si>
  <si>
    <t>c307f96b-127a-86a6-8e19-6c7cd5e59320</t>
  </si>
  <si>
    <t>eSCORE.com</t>
  </si>
  <si>
    <t>https://www.escore.com</t>
  </si>
  <si>
    <t>6cc08b4a-cc9d-e560-d89f-187268d1ce17</t>
  </si>
  <si>
    <t>Escort</t>
  </si>
  <si>
    <t>https://www.escortradar.com/</t>
  </si>
  <si>
    <t>bb0ea577-88b8-53d2-cfb7-71d913b7c5f8</t>
  </si>
  <si>
    <t>Escort Instruments</t>
  </si>
  <si>
    <t>http://www.escorttw.com/</t>
  </si>
  <si>
    <t>dedc0c2b-5d95-25f3-100d-302ab9c74985</t>
  </si>
  <si>
    <t>Escot Erhvervsudlejning</t>
  </si>
  <si>
    <t>http://www.escot.dk</t>
  </si>
  <si>
    <t>bcdf6c32-9af6-95d1-87f8-dbb50f87e134</t>
  </si>
  <si>
    <t>eScout.com</t>
  </si>
  <si>
    <t>http://www.escout.com</t>
  </si>
  <si>
    <t>05e53b48-43f9-1869-1d8c-c46535a9f2f3</t>
  </si>
  <si>
    <t>ESCP CHALLENGE</t>
  </si>
  <si>
    <t>http://www.escpchallenge.com</t>
  </si>
  <si>
    <t>cbe5f24b-2955-122b-5565-afc3b2a54cac</t>
  </si>
  <si>
    <t>ESCP Europe</t>
  </si>
  <si>
    <t>http://www.escpeurope.eu</t>
  </si>
  <si>
    <t>da60279e-68e4-3ced-13ed-df127f99beea</t>
  </si>
  <si>
    <t>ESCP-EAP London</t>
  </si>
  <si>
    <t>278106d6-5c6b-c9dc-ef37-5e01cfb6a3ca</t>
  </si>
  <si>
    <t>Escrapalia</t>
  </si>
  <si>
    <t>http://www.escrapalia.com</t>
  </si>
  <si>
    <t>9cbdaf10-9723-9481-d1e6-9f0853d9aaef</t>
  </si>
  <si>
    <t>eScreen</t>
  </si>
  <si>
    <t>http://www.escreen.com</t>
  </si>
  <si>
    <t>a5d7882f-3ff1-0f0a-95f3-e46a706e591a</t>
  </si>
  <si>
    <t>EscreverOnline</t>
  </si>
  <si>
    <t>http://www.escreveronline.com.br/site/</t>
  </si>
  <si>
    <t>866f7164-244d-c8a8-5e76-9cd0c27484d1</t>
  </si>
  <si>
    <t>escript, onecause</t>
  </si>
  <si>
    <t>http://www.escrip.com</t>
  </si>
  <si>
    <t>7d7d8644-bfa2-3743-2fc3-acdfacd7664e</t>
  </si>
  <si>
    <t>eScription</t>
  </si>
  <si>
    <t>http://www.escription.com</t>
  </si>
  <si>
    <t>66767f9f-8871-4653-f305-6c1128698e09</t>
  </si>
  <si>
    <t>EscritÌÄå_rio ContÌÄåÁbil Antonio</t>
  </si>
  <si>
    <t>http://www.escritorios.com.br/sarti/</t>
  </si>
  <si>
    <t>839d34bf-6b51-809f-5742-fec515c1c47e</t>
  </si>
  <si>
    <t>Escrivo</t>
  </si>
  <si>
    <t>http://www.escrivo.com</t>
  </si>
  <si>
    <t>0884730f-b570-2efb-9ec9-9f1020272e6c</t>
  </si>
  <si>
    <t>Escrow Angel Pty Ltd (dba: Protecti)</t>
  </si>
  <si>
    <t>https://www.escrowangel.com.au/</t>
  </si>
  <si>
    <t>50b30284-279e-fef1-59b5-233f623c583d</t>
  </si>
  <si>
    <t>Escrow Domains</t>
  </si>
  <si>
    <t>https://escrowdomains.com/</t>
  </si>
  <si>
    <t>9449f09d-8fea-a62c-63eb-84c3c09992e1</t>
  </si>
  <si>
    <t>Escrow Europe Holding</t>
  </si>
  <si>
    <t>http://www.escroweurope.com</t>
  </si>
  <si>
    <t>21b568b5-9d6e-3ccb-37ff-1238c20ce110</t>
  </si>
  <si>
    <t>Escrow Europe Switzerland</t>
  </si>
  <si>
    <t>http://www.escroweurope.ch/</t>
  </si>
  <si>
    <t>2e11c26d-4f6c-0bb8-908f-246334a80d34</t>
  </si>
  <si>
    <t>Escrow London</t>
  </si>
  <si>
    <t>http://www.escrowlondon.co.uk</t>
  </si>
  <si>
    <t>09d9efd7-81ca-334f-9e3a-4bec6ae8d7ef</t>
  </si>
  <si>
    <t>Escrow My Bits</t>
  </si>
  <si>
    <t>http://escrowmybits.com</t>
  </si>
  <si>
    <t>329f96a4-d6cb-d563-606f-687e4441396b</t>
  </si>
  <si>
    <t>Escrow Spain</t>
  </si>
  <si>
    <t>http://www.escrowspain.com</t>
  </si>
  <si>
    <t>dae5b434-3bbd-f198-230a-771ec78e7870</t>
  </si>
  <si>
    <t>Escrow.com</t>
  </si>
  <si>
    <t>http://escrow.com</t>
  </si>
  <si>
    <t>ad9fc191-15a7-8b75-3afb-4a8e5677969c</t>
  </si>
  <si>
    <t>EscrowTech International, Inc.</t>
  </si>
  <si>
    <t>https://escrowtech.com/</t>
  </si>
  <si>
    <t>0907301c-6fdf-eac4-8144-1ef9f8ec40c2</t>
  </si>
  <si>
    <t>ESCRYPT</t>
  </si>
  <si>
    <t>https://www.etas.com/en/escrypt.php</t>
  </si>
  <si>
    <t>8a2c736f-a7df-0024-7e3f-4c756ce13899</t>
  </si>
  <si>
    <t>Escudero and Brown</t>
  </si>
  <si>
    <t>https://www.behance.net/escuderobrownreview</t>
  </si>
  <si>
    <t>52fa6376-e259-1dde-f501-22f7c69084c6</t>
  </si>
  <si>
    <t>Escuela Audiomusica</t>
  </si>
  <si>
    <t>http://www.escuelaudiomusica.cl</t>
  </si>
  <si>
    <t>5c9ac77a-e238-46c0-ba93-0169ec493b5c</t>
  </si>
  <si>
    <t>Escuela Bancaria y Comercial (EBC)</t>
  </si>
  <si>
    <t>http://www.ebc.mx/</t>
  </si>
  <si>
    <t>0acfe24a-c348-bba6-941f-6bcdc1244268</t>
  </si>
  <si>
    <t>Escuela BilingÌÄå_e Internacional</t>
  </si>
  <si>
    <t>http://www.ebi.school</t>
  </si>
  <si>
    <t>2d26efbe-2171-973a-55bc-de48f5eab9f9</t>
  </si>
  <si>
    <t>Escuela Colombiana de IngenierÌÄå_a</t>
  </si>
  <si>
    <t>http://www.escuelaing.edu.co/</t>
  </si>
  <si>
    <t>81a9dbdc-0484-3098-488d-3c9b9fb324cd</t>
  </si>
  <si>
    <t>Escuela de Artes Plasticas de Puerto Rico</t>
  </si>
  <si>
    <t>http://www.eap.edu/</t>
  </si>
  <si>
    <t>d6661ad7-ac1c-ad1e-6f91-b709935854cd</t>
  </si>
  <si>
    <t>Escuela de OrganizaciÌÄå_n Industrial</t>
  </si>
  <si>
    <t>http://www.eoi.es/</t>
  </si>
  <si>
    <t>70cdd069-b29c-3368-7d19-6a246cd6dfa2</t>
  </si>
  <si>
    <t>Escuela de Peritos Electricitas de Isabela</t>
  </si>
  <si>
    <t>http://www.epeii.com/</t>
  </si>
  <si>
    <t>b8b44349-5c3b-bec3-16ff-498a87319c54</t>
  </si>
  <si>
    <t>Escuela De Saber</t>
  </si>
  <si>
    <t>https://www.escueladesaber.com/</t>
  </si>
  <si>
    <t>e5fb9194-5d52-c80c-6e51-b84039bbef83</t>
  </si>
  <si>
    <t>Escuela Hotelera de San Juan</t>
  </si>
  <si>
    <t>http://www.escuelahotelera.com/</t>
  </si>
  <si>
    <t>00b3c1ce-c657-68ce-ae94-ccee719c7c62</t>
  </si>
  <si>
    <t>Escuela Municipal Juan Manuel Cajigal</t>
  </si>
  <si>
    <t>http://alcaldiaelhatillo.gob.ve/site/noticias/la-escuela-municipal-juan-manuel-cajigal-recibio-a-sus-alumnos-con-una-infraestructura-rehabilitada/186/noticia.html</t>
  </si>
  <si>
    <t>20c4accd-f958-e7f2-1156-e98f64003225</t>
  </si>
  <si>
    <t>Escuela PolitÌÄå©cnica del EjÌÄå©rcito</t>
  </si>
  <si>
    <t>http://www.espe.edu.ec</t>
  </si>
  <si>
    <t>d094e907-0909-78fc-b8b1-9b520770b2c5</t>
  </si>
  <si>
    <t>Escuela Superior Politecnica del Litoral</t>
  </si>
  <si>
    <t>http://www.espol.edu.ec</t>
  </si>
  <si>
    <t>f4c038c5-badd-ee4f-b3b0-d5b9ae6467b5</t>
  </si>
  <si>
    <t>Escuela Superior TÌÄå©cnica del EjÌÄå©rcito</t>
  </si>
  <si>
    <t>http://www.ingenieriaest.iese.edu.ar/</t>
  </si>
  <si>
    <t>8b69ec97-1b51-f0cc-272c-499ad6e8a92d</t>
  </si>
  <si>
    <t>Escuela Tecnica de Electricidad</t>
  </si>
  <si>
    <t>http://www.etepr.edu/</t>
  </si>
  <si>
    <t>f400d1e1-9d3f-eaff-72a7-87cb4b1794dc</t>
  </si>
  <si>
    <t>Escuela Universitaria La Salle</t>
  </si>
  <si>
    <t>http://www.lasallecentrouniversitario.es</t>
  </si>
  <si>
    <t>42650c89-2b78-187c-ee03-04b86c424512</t>
  </si>
  <si>
    <t>Escuela universitaria politÌÄå©cnica La Almunia</t>
  </si>
  <si>
    <t>http://www.eupla.unizar.es/</t>
  </si>
  <si>
    <t>780fc5f1-95a6-e1e1-297d-71a902e44341</t>
  </si>
  <si>
    <t>ESD - ÌÄåäcole SupÌÄå©rieure du Digital</t>
  </si>
  <si>
    <t>http://www.ecole-du-digital.com/</t>
  </si>
  <si>
    <t>1cd0c974-7cf2-7e00-7673-308402c94fb1</t>
  </si>
  <si>
    <t>ESD America</t>
  </si>
  <si>
    <t>http://esdamerica.com/</t>
  </si>
  <si>
    <t>507ec8fb-9ef9-4486-6a64-20baa3fec2e6</t>
  </si>
  <si>
    <t>ESD Startups</t>
  </si>
  <si>
    <t>http://esdstartups.com</t>
  </si>
  <si>
    <t>4ba94dde-0613-68e4-f0dc-0169013a4328</t>
  </si>
  <si>
    <t>Esdecomic</t>
  </si>
  <si>
    <t>http://www.esdecomic.com</t>
  </si>
  <si>
    <t>6af45a84-5ea5-4a10-545a-dc3fefcd06cf</t>
  </si>
  <si>
    <t>ESDEN Business School</t>
  </si>
  <si>
    <t>http://www.esden.es</t>
  </si>
  <si>
    <t>c3c22742-85d3-74f8-eaa1-786ea16c4c3e</t>
  </si>
  <si>
    <t>Esdenera Networks</t>
  </si>
  <si>
    <t>http://www.esdenera.com</t>
  </si>
  <si>
    <t>b2329faa-ba43-3c8f-29b1-42ea57d9f478</t>
  </si>
  <si>
    <t>ESDES</t>
  </si>
  <si>
    <t>http://www.esdes.fr</t>
  </si>
  <si>
    <t>38c93b2d-0c51-b905-40b2-67fb761cd71a</t>
  </si>
  <si>
    <t>Esdesign</t>
  </si>
  <si>
    <t>http://www.esdesign.co.nz/</t>
  </si>
  <si>
    <t>34624872-e9af-b34b-a25e-723bf779eab7</t>
  </si>
  <si>
    <t>ESDGuns.com</t>
  </si>
  <si>
    <t>https://www.esdguns.com</t>
  </si>
  <si>
    <t>1e86c5c2-3f05-521f-9085-ace77555d5c0</t>
  </si>
  <si>
    <t>ESDi School of Design</t>
  </si>
  <si>
    <t>http://www.esdi.url.edu</t>
  </si>
  <si>
    <t>77326084-833d-a147-d656-2d84677a41c6</t>
  </si>
  <si>
    <t>ESDIP Berlin</t>
  </si>
  <si>
    <t>http://esdipberlin.com</t>
  </si>
  <si>
    <t>48bb46f2-d2e6-1092-5f0f-a480ff776e6c</t>
  </si>
  <si>
    <t>ESDN</t>
  </si>
  <si>
    <t>http://www.esdn.ws</t>
  </si>
  <si>
    <t>30aef77f-f2f8-e46a-b1ea-46a2a5e61694</t>
  </si>
  <si>
    <t>ESDNetwork</t>
  </si>
  <si>
    <t>http://esdn.com</t>
  </si>
  <si>
    <t>6e15aa5c-d4e1-ffd0-546f-b25a7ca0d8fa</t>
  </si>
  <si>
    <t>ESDS Software Solution Private Limited</t>
  </si>
  <si>
    <t>https://www.esds.co.in</t>
  </si>
  <si>
    <t>ebc212b8-3b88-ef97-158c-ffa5cfb943e6</t>
  </si>
  <si>
    <t>ESE Direct</t>
  </si>
  <si>
    <t>http://www.esedirect.co.uk</t>
  </si>
  <si>
    <t>ff7372c3-357d-f480-e94d-eb89bbf705d5</t>
  </si>
  <si>
    <t>ESEA</t>
  </si>
  <si>
    <t>http://play.esea.net/</t>
  </si>
  <si>
    <t>d81f3392-feee-2054-e669-8af1d2156aa1</t>
  </si>
  <si>
    <t>Eseaforms</t>
  </si>
  <si>
    <t>http://eseaforms.com</t>
  </si>
  <si>
    <t>173a1649-ea49-41de-998e-085036bd4ef6</t>
  </si>
  <si>
    <t>Esearch Agency</t>
  </si>
  <si>
    <t>http://esearchagency.com</t>
  </si>
  <si>
    <t>7124c6dd-820e-cc66-d9d4-45ee12afed28</t>
  </si>
  <si>
    <t>eSec Forte Technologies</t>
  </si>
  <si>
    <t>https://www.esecforte.com</t>
  </si>
  <si>
    <t>9e77c32c-51f0-dd50-519c-4d1306bdb107</t>
  </si>
  <si>
    <t>eSecLending</t>
  </si>
  <si>
    <t>http://www.eseclending.com</t>
  </si>
  <si>
    <t>b489d8ce-e1bb-eaeb-8eb2-f4beb8901894</t>
  </si>
  <si>
    <t>eSector Solutions</t>
  </si>
  <si>
    <t>http://www.esectorsolutions.com</t>
  </si>
  <si>
    <t>501ea624-ddef-af3c-6ad0-35202c962b9f</t>
  </si>
  <si>
    <t>Esectra Solution</t>
  </si>
  <si>
    <t>https://esectra.com</t>
  </si>
  <si>
    <t>47ddc3dd-0071-3381-2721-3b94068445c8</t>
  </si>
  <si>
    <t>eSecure Systems</t>
  </si>
  <si>
    <t>http://www.esecure.com</t>
  </si>
  <si>
    <t>d437519a-f4d4-c43b-ac73-046c78d9c721</t>
  </si>
  <si>
    <t>eSecureData</t>
  </si>
  <si>
    <t>https://esecuredata.com/</t>
  </si>
  <si>
    <t>d6bc8b83-fcbc-41b8-03ff-08d17c6ee4ac</t>
  </si>
  <si>
    <t>eSecuritel</t>
  </si>
  <si>
    <t>http://www.esecuritel.com</t>
  </si>
  <si>
    <t>87dd4047-d226-baf1-4d4e-b5db1156b6e3</t>
  </si>
  <si>
    <t>eSecurity Solutions</t>
  </si>
  <si>
    <t>http://www.esecuritysolutions.com/</t>
  </si>
  <si>
    <t>3e1fa5c2-0bdd-eb44-7151-9b7df2097ce5</t>
  </si>
  <si>
    <t>Eseebase A/S</t>
  </si>
  <si>
    <t>http://eseebase.com</t>
  </si>
  <si>
    <t>6d501e3f-ae59-4f87-4a8e-f3b011db1225</t>
  </si>
  <si>
    <t>eSEED</t>
  </si>
  <si>
    <t>http://eseed.net/</t>
  </si>
  <si>
    <t>4346e947-c30b-554f-ab8b-7ea0d835a662</t>
  </si>
  <si>
    <t>ESEF Apparel</t>
  </si>
  <si>
    <t>http://www.esefapparel.com</t>
  </si>
  <si>
    <t>3f25c45c-b935-abf3-a1f8-ad6978385a42</t>
  </si>
  <si>
    <t>eSellerHub</t>
  </si>
  <si>
    <t>http://www.esellerhub.com/</t>
  </si>
  <si>
    <t>2a840fe6-ec94-024d-3480-a153c97910bb</t>
  </si>
  <si>
    <t>Esellio</t>
  </si>
  <si>
    <t>http://www.esell.io/</t>
  </si>
  <si>
    <t>df1e6d79-8ccf-446f-751d-10d86af2d3e3</t>
  </si>
  <si>
    <t>Esellution</t>
  </si>
  <si>
    <t>http://www.esellution.co.uk/</t>
  </si>
  <si>
    <t>4bc9d880-8795-410e-4672-c53680e68581</t>
  </si>
  <si>
    <t>Esemda</t>
  </si>
  <si>
    <t>http://www.esemda.lt</t>
  </si>
  <si>
    <t>6f166674-c893-e0da-fa07-14b34b41221d</t>
  </si>
  <si>
    <t>Esencia Technologies Inc.</t>
  </si>
  <si>
    <t>http://www.esenciatech.com/</t>
  </si>
  <si>
    <t>9df75e32-31b3-02e3-88d7-b8da0db3dd2d</t>
  </si>
  <si>
    <t>eSend</t>
  </si>
  <si>
    <t>https://www.esend.fi/</t>
  </si>
  <si>
    <t>4f819ab2-e627-de44-649d-a844d37b5922</t>
  </si>
  <si>
    <t>Esendex</t>
  </si>
  <si>
    <t>http://www.esendex.co.uk</t>
  </si>
  <si>
    <t>631100a0-a0a9-806a-c12d-47590da8431b</t>
  </si>
  <si>
    <t>Esendra</t>
  </si>
  <si>
    <t>http://www.esendra.com</t>
  </si>
  <si>
    <t>9233a416-23a9-6f30-4982-d252efb710a1</t>
  </si>
  <si>
    <t>ESEngines.com</t>
  </si>
  <si>
    <t>http://esengines.com</t>
  </si>
  <si>
    <t>633734cb-cf29-f12a-cd6e-489016426bbc</t>
  </si>
  <si>
    <t>eSeniorCity</t>
  </si>
  <si>
    <t>http://www.eseniorcity.com</t>
  </si>
  <si>
    <t>2adf4d22-bb95-d48e-a6b3-6001ef7effbd</t>
  </si>
  <si>
    <t>eSense Software</t>
  </si>
  <si>
    <t>http://www.esensesoftware.com/</t>
  </si>
  <si>
    <t>bc01d433-5897-1f8e-c0c1-7bb69db22daf</t>
  </si>
  <si>
    <t>eSense Translations</t>
  </si>
  <si>
    <t>https://addons.mozilla.org/en-us/firefox/user/esensetranslations/</t>
  </si>
  <si>
    <t>6139d800-63e3-ede6-24cc-c6878a6a0465</t>
  </si>
  <si>
    <t>Esense US</t>
  </si>
  <si>
    <t>http://www.esense.in</t>
  </si>
  <si>
    <t>ba8d259e-3c7a-6159-80aa-5783acfe6f19</t>
  </si>
  <si>
    <t>eSense-Lab</t>
  </si>
  <si>
    <t>https://www.esense-lab.com/</t>
  </si>
  <si>
    <t>99e587da-44e7-bbec-1dd1-efe15f33cab3</t>
  </si>
  <si>
    <t>eSensible</t>
  </si>
  <si>
    <t>http://www.esensible.com</t>
  </si>
  <si>
    <t>f85ec487-98fe-0ac6-90fb-1347c8fb8eae</t>
  </si>
  <si>
    <t>Esensors</t>
  </si>
  <si>
    <t>http://www.eesensors.com</t>
  </si>
  <si>
    <t>95076962-6557-2197-1599-60ca1b11a7bc</t>
  </si>
  <si>
    <t>eSentire</t>
  </si>
  <si>
    <t>http://www.esentire.com</t>
  </si>
  <si>
    <t>68195640-fc4e-4630-3cfb-41d10279fffe</t>
  </si>
  <si>
    <t>ESERO</t>
  </si>
  <si>
    <t>http://www.esero.org.uk/</t>
  </si>
  <si>
    <t>e3452987-285b-490d-d4ab-cf7938da4f1c</t>
  </si>
  <si>
    <t>ESERP Business School</t>
  </si>
  <si>
    <t>http://www.eserp.com/en</t>
  </si>
  <si>
    <t>9218326f-ccf7-1b3b-bf93-358cd1bb9155</t>
  </si>
  <si>
    <t>Eserparate Search Engine Marketing</t>
  </si>
  <si>
    <t>http://eserparate.com</t>
  </si>
  <si>
    <t>add0b6f8-4309-1978-6614-8fc8438ac045</t>
  </si>
  <si>
    <t>eServ Systems</t>
  </si>
  <si>
    <t>http://www.erestro.com</t>
  </si>
  <si>
    <t>af146f47-96e6-a200-611f-a1b4c2198c9b</t>
  </si>
  <si>
    <t>eServGlobal</t>
  </si>
  <si>
    <t>http://www.eservglobal.com</t>
  </si>
  <si>
    <t>a052e4ca-1a6a-4c7d-0f27-a08e9eaffd19</t>
  </si>
  <si>
    <t>ESET</t>
  </si>
  <si>
    <t>https://www.eset.com</t>
  </si>
  <si>
    <t>c9b9fe9b-d2b3-b0eb-ab15-eb8bd4662689</t>
  </si>
  <si>
    <t>ESET North America</t>
  </si>
  <si>
    <t>http://www.eset.com/us</t>
  </si>
  <si>
    <t>e08b2025-9614-44aa-969f-51c9047d43f6</t>
  </si>
  <si>
    <t>Eseye</t>
  </si>
  <si>
    <t>http://www.eseye.com</t>
  </si>
  <si>
    <t>82387590-eccf-39d5-0db7-70db8c84126a</t>
  </si>
  <si>
    <t>ESF Capital</t>
  </si>
  <si>
    <t>http://www.esfcapital.com</t>
  </si>
  <si>
    <t>aed5ff7a-3577-8333-0564-9387677438de</t>
  </si>
  <si>
    <t>eSFaB</t>
  </si>
  <si>
    <t>http://www.esfab.com</t>
  </si>
  <si>
    <t>2c6841c7-7165-b38a-7012-a69f914bcc44</t>
  </si>
  <si>
    <t>Esfandi Law Firm</t>
  </si>
  <si>
    <t>http://esfandilawfirm.com/</t>
  </si>
  <si>
    <t>09f955ad-e96a-6ece-6526-2cd6a7c4e8da</t>
  </si>
  <si>
    <t>Esfin Gestion</t>
  </si>
  <si>
    <t>http://www.esfingestion.fr/</t>
  </si>
  <si>
    <t>c451876d-91ed-4bbd-7f9d-13fcdcc1fd81</t>
  </si>
  <si>
    <t>ESG Consulting</t>
  </si>
  <si>
    <t>http://www.esginc.com</t>
  </si>
  <si>
    <t>92c25595-c6c6-bc18-4ae1-f795dc95f367</t>
  </si>
  <si>
    <t>ESG Enterprises</t>
  </si>
  <si>
    <t>http://www.esgenterprises.com</t>
  </si>
  <si>
    <t>c01ddb08-707e-58fb-ee14-0e34ad78ef81</t>
  </si>
  <si>
    <t>ESG Partners</t>
  </si>
  <si>
    <t>https://www.lgtcp.com</t>
  </si>
  <si>
    <t>feb4bdd9-1932-6b3c-d765-20cb54c817f0</t>
  </si>
  <si>
    <t>ESG Solutions</t>
  </si>
  <si>
    <t>https://www.esgsolutions.com/</t>
  </si>
  <si>
    <t>7767eb86-bfce-dcba-3562-fc08f189dcc6</t>
  </si>
  <si>
    <t>ESG UQAM</t>
  </si>
  <si>
    <t>http://esg.uqam.ca/</t>
  </si>
  <si>
    <t>e5f4c5c7-334a-211f-b950-06ce842f036d</t>
  </si>
  <si>
    <t>ESGA</t>
  </si>
  <si>
    <t>https://esga.gg/</t>
  </si>
  <si>
    <t>2783903b-01a0-b22f-6497-5dd03709062e</t>
  </si>
  <si>
    <t>Esgil</t>
  </si>
  <si>
    <t>http://www.esgil.co.uk</t>
  </si>
  <si>
    <t>97e1e0ed-e6ad-202c-09d9-5e7824ef6648</t>
  </si>
  <si>
    <t>ESGO</t>
  </si>
  <si>
    <t>https://www.esgo.org</t>
  </si>
  <si>
    <t>b6efa106-bb73-ab55-46a7-39a98f6aa4cc</t>
  </si>
  <si>
    <t>ESGroup</t>
  </si>
  <si>
    <t>https://esgroup.ch</t>
  </si>
  <si>
    <t>96601b25-7664-1f6f-b821-3f919fcddf13</t>
  </si>
  <si>
    <t>Esgyn</t>
  </si>
  <si>
    <t>https://esgyn.com/</t>
  </si>
  <si>
    <t>0d386f28-4393-10ec-ded2-e0f266886a8d</t>
  </si>
  <si>
    <t>ESH MÌÄå©dias</t>
  </si>
  <si>
    <t>http://eshmedias.ch</t>
  </si>
  <si>
    <t>256cb9fb-254b-a99c-6fd6-117be09cc7f0</t>
  </si>
  <si>
    <t>ESH Sevilla</t>
  </si>
  <si>
    <t>http://www.esh.es/</t>
  </si>
  <si>
    <t>ebc1033a-8b33-3fe8-2b76-0408aed678b3</t>
  </si>
  <si>
    <t>Esha Research</t>
  </si>
  <si>
    <t>http://www.esha.com</t>
  </si>
  <si>
    <t>186b0dfd-ea64-ed9c-a344-1bd73c9f94a6</t>
  </si>
  <si>
    <t>eShakti.com</t>
  </si>
  <si>
    <t>http://www.eshakti.com</t>
  </si>
  <si>
    <t>6ac31e65-f95f-cb7b-7765-165e31388a8c</t>
  </si>
  <si>
    <t>eShares</t>
  </si>
  <si>
    <t>http://esharesinc.com</t>
  </si>
  <si>
    <t>73460691-a41d-6b9c-a4c6-191340296030</t>
  </si>
  <si>
    <t>ESHARK LTD</t>
  </si>
  <si>
    <t>http://eshark.co.uk</t>
  </si>
  <si>
    <t>533e4005-6faa-0e4f-8f32-c413010f5dc9</t>
  </si>
  <si>
    <t>eShark Network</t>
  </si>
  <si>
    <t>http://www.eshark.net</t>
  </si>
  <si>
    <t>68b558cb-dd31-255b-d65d-f9c413cde298</t>
  </si>
  <si>
    <t>Eshbel Technologies</t>
  </si>
  <si>
    <t>http://www.eshbel.com</t>
  </si>
  <si>
    <t>73c62fe4-e5b6-f6ea-4aaf-3b35894c286d</t>
  </si>
  <si>
    <t>eshbol</t>
  </si>
  <si>
    <t>http://www.eshbol.com</t>
  </si>
  <si>
    <t>c4464eb1-8642-3a73-238b-65bd66068fee</t>
  </si>
  <si>
    <t>Eshelman Ventures</t>
  </si>
  <si>
    <t>http://www.eshelmanventures.com</t>
  </si>
  <si>
    <t>223c8577-2e65-064d-0698-95734b155435</t>
  </si>
  <si>
    <t>Esher College</t>
  </si>
  <si>
    <t>http://www.esher.ac.uk</t>
  </si>
  <si>
    <t>34a842b4-d2f3-bcd3-5ea9-7b56a1b56348</t>
  </si>
  <si>
    <t>eShiksa</t>
  </si>
  <si>
    <t>http://eshiksa.com/</t>
  </si>
  <si>
    <t>45c03b59-848c-fbb6-aa2d-0b45c73d22aa</t>
  </si>
  <si>
    <t>eShipGlobal</t>
  </si>
  <si>
    <t>http://www.eshipglobal.com/</t>
  </si>
  <si>
    <t>8fa6a496-40d5-9efa-0ffc-f44b047df9f1</t>
  </si>
  <si>
    <t>eShipp</t>
  </si>
  <si>
    <t>https://www.eshipp.com/</t>
  </si>
  <si>
    <t>1fd08fd9-5747-ba96-f4db-fa96e802e035</t>
  </si>
  <si>
    <t>eShipper</t>
  </si>
  <si>
    <t>http://www.eshipper.com/</t>
  </si>
  <si>
    <t>838091d4-23ea-77bc-1712-9e0c7e44f1f1</t>
  </si>
  <si>
    <t>Esho Ventures</t>
  </si>
  <si>
    <t>http://esho.com.au</t>
  </si>
  <si>
    <t>cc581ec3-3236-e7fd-5ae7-c2c985e36bc7</t>
  </si>
  <si>
    <t>eShop Designers &amp; IT Solutions</t>
  </si>
  <si>
    <t>http://www.eshopdesigners.com</t>
  </si>
  <si>
    <t>c19d7d68-70e0-363e-a207-9c3d6dabc43d</t>
  </si>
  <si>
    <t>eShop Ventures</t>
  </si>
  <si>
    <t>http://eshopventures.com/en/</t>
  </si>
  <si>
    <t>4da7a8c7-5c35-e107-5a3b-6dd7143ca58d</t>
  </si>
  <si>
    <t>eShop.com.ng</t>
  </si>
  <si>
    <t>https://eshop.com.ng</t>
  </si>
  <si>
    <t>0c472fc7-e0fb-c124-ec52-ba7d1777f5b3</t>
  </si>
  <si>
    <t>Eshopbox E-commerce Private Limited</t>
  </si>
  <si>
    <t>http://eshopbox.com</t>
  </si>
  <si>
    <t>9815986a-5a4e-9d18-a2a6-38bc57c94c61</t>
  </si>
  <si>
    <t>eShopClues</t>
  </si>
  <si>
    <t>http://eshopclues.in</t>
  </si>
  <si>
    <t>8f79d451-cd97-4dd0-ecfd-654c509f6800</t>
  </si>
  <si>
    <t>eShopLLC</t>
  </si>
  <si>
    <t>http://www.eshop4golf.com</t>
  </si>
  <si>
    <t>df049df2-2f9f-51d2-dfc2-0add62514d3f</t>
  </si>
  <si>
    <t>EshopNsave</t>
  </si>
  <si>
    <t>http://eshopnsave.com.pk</t>
  </si>
  <si>
    <t>b9e0e4c7-26de-e100-3811-534bc9d02b07</t>
  </si>
  <si>
    <t>eshoppingbrands</t>
  </si>
  <si>
    <t>http://www.eshoppingbrands.com</t>
  </si>
  <si>
    <t>f514d102-bf19-a212-e1ca-2d9804b67a47</t>
  </si>
  <si>
    <t>eShopy-katalog.sk</t>
  </si>
  <si>
    <t>http://www.eshopy-katalog.sk</t>
  </si>
  <si>
    <t>0305fd1d-8a56-5331-7b74-13782c0db725</t>
  </si>
  <si>
    <t>Eshots</t>
  </si>
  <si>
    <t>http://www.eshots.com/</t>
  </si>
  <si>
    <t>13665b1d-49f9-f216-60d5-be26889be77c</t>
  </si>
  <si>
    <t>eShout.org</t>
  </si>
  <si>
    <t>http://www.eshout.org</t>
  </si>
  <si>
    <t>02fdf655-19a7-3297-cc98-a29251defbad</t>
  </si>
  <si>
    <t>Eshow</t>
  </si>
  <si>
    <t>http://goeshow.com/</t>
  </si>
  <si>
    <t>ab4be52f-5473-f9b4-df71-ffd709f505fe</t>
  </si>
  <si>
    <t>Eshreen Properties</t>
  </si>
  <si>
    <t>http://eshreen.com</t>
  </si>
  <si>
    <t>f52669c8-b1d4-b5c2-242f-3bbf81ea5ae9</t>
  </si>
  <si>
    <t>Eshta</t>
  </si>
  <si>
    <t>http://www.eshtaholdings.com</t>
  </si>
  <si>
    <t>4adc5b8e-1e88-3537-49ee-93c9340c8ddf</t>
  </si>
  <si>
    <t>eshtery</t>
  </si>
  <si>
    <t>http://eshtery.me/en</t>
  </si>
  <si>
    <t>8503ef28-55da-96f3-b162-1cf2dbac4790</t>
  </si>
  <si>
    <t>ESI</t>
  </si>
  <si>
    <t>http://esi-int.net</t>
  </si>
  <si>
    <t>eed3b6ed-b44e-dcab-f920-397310705f2a</t>
  </si>
  <si>
    <t>https://esportsinsights.com</t>
  </si>
  <si>
    <t>1343bf03-af46-a681-d416-f79f98c0f840</t>
  </si>
  <si>
    <t>ESI Acquisition Corp dba JA Moody &amp; Moody Marine Service Inc</t>
  </si>
  <si>
    <t>http://www.jamoody.com</t>
  </si>
  <si>
    <t>f4aead79-cfe1-f42a-8280-1b05634143fd</t>
  </si>
  <si>
    <t>ESI Design</t>
  </si>
  <si>
    <t>http://www.esidesign.com/</t>
  </si>
  <si>
    <t>966c8ae6-39c7-3b63-8460-b0a39841bb4e</t>
  </si>
  <si>
    <t>ESI Group</t>
  </si>
  <si>
    <t>http://www.esi-group.com</t>
  </si>
  <si>
    <t>f17b7db8-cd47-0b1c-2c91-c9d1e44a73c4</t>
  </si>
  <si>
    <t>ESI Healthcare Business Solutions</t>
  </si>
  <si>
    <t>http://www.esihealthcaresolutions.com/</t>
  </si>
  <si>
    <t>3ad46577-b725-43ab-697b-7aff666d212a</t>
  </si>
  <si>
    <t>ESI Media</t>
  </si>
  <si>
    <t>http://esimedia.co.uk/</t>
  </si>
  <si>
    <t>2dd5077c-8e9a-26cf-a030-16a70e623f1c</t>
  </si>
  <si>
    <t>EsianMall</t>
  </si>
  <si>
    <t>https://www.esianmall.com</t>
  </si>
  <si>
    <t>6cfd09b5-662d-e4ab-88f9-25bc48e13e46</t>
  </si>
  <si>
    <t>ESIC Business &amp; Marketing School</t>
  </si>
  <si>
    <t>http://www.esic.edu</t>
  </si>
  <si>
    <t>de525926-5c79-c27f-16f3-b7d229a5020c</t>
  </si>
  <si>
    <t>ESIC EPF CONSULTANTS DELHI</t>
  </si>
  <si>
    <t>http://www.hkc.co.in</t>
  </si>
  <si>
    <t>b65123b1-ab5c-2e32-8d09-0ce1b4107be0</t>
  </si>
  <si>
    <t>ESICAD Business School</t>
  </si>
  <si>
    <t>http://www.esicad.com</t>
  </si>
  <si>
    <t>ec7de71f-a639-c6fc-02d4-f6d1290d916a</t>
  </si>
  <si>
    <t>Esidio</t>
  </si>
  <si>
    <t>http://esidio.com</t>
  </si>
  <si>
    <t>61c585cb-1252-b037-eeae-92e536ba299c</t>
  </si>
  <si>
    <t>ESIEA</t>
  </si>
  <si>
    <t>https://www.esiea.fr</t>
  </si>
  <si>
    <t>b8604dad-7503-f2d8-9b61-c077a92273f4</t>
  </si>
  <si>
    <t>http://www.esiea.fr</t>
  </si>
  <si>
    <t>fdd3df2c-61a2-eb35-6fff-b4ba3712f765</t>
  </si>
  <si>
    <t>ESIEE</t>
  </si>
  <si>
    <t>http://www.esiee-amiens.fr</t>
  </si>
  <si>
    <t>89c5cebb-7556-f8f0-3846-adf27b19b0a1</t>
  </si>
  <si>
    <t>ESIEE Paris</t>
  </si>
  <si>
    <t>http://www.esiee.fr/</t>
  </si>
  <si>
    <t>ddb10151-51e5-f6c9-2a0d-e2ab5f256b56</t>
  </si>
  <si>
    <t>esiemi Labs</t>
  </si>
  <si>
    <t>http://www.esieimi.com</t>
  </si>
  <si>
    <t>e49ff563-881d-3d10-e1b7-68634529a75c</t>
  </si>
  <si>
    <t>eSIF</t>
  </si>
  <si>
    <t>http://esif.teletalk.com.bd</t>
  </si>
  <si>
    <t>624dee30-c4cd-8210-19bd-99f54681e8ce</t>
  </si>
  <si>
    <t>ESIGELEC - School of Electrical Engineering</t>
  </si>
  <si>
    <t>http://www.esigelec.fr/en/</t>
  </si>
  <si>
    <t>b1ca5f2e-2ade-10f6-b18a-9837a6b06a8d</t>
  </si>
  <si>
    <t>Esigetel</t>
  </si>
  <si>
    <t>http://www.esigetel.fr</t>
  </si>
  <si>
    <t>e895052b-1df0-7bec-3350-5a821d2196a9</t>
  </si>
  <si>
    <t>eSight</t>
  </si>
  <si>
    <t>http://www.esighteyewear.com</t>
  </si>
  <si>
    <t>23a477f5-8444-b3d8-b6de-1ad14e76a966</t>
  </si>
  <si>
    <t>eSight Energy</t>
  </si>
  <si>
    <t>http://www.esightenergy.com</t>
  </si>
  <si>
    <t>79ee09de-d880-0f35-6b2f-820ec3871f42</t>
  </si>
  <si>
    <t>eSign Services</t>
  </si>
  <si>
    <t>https://acrobat.adobe.com/us/en/documents/esignatures.html</t>
  </si>
  <si>
    <t>5fce8695-69e2-0bf7-1c24-802a29495631</t>
  </si>
  <si>
    <t>eSignal</t>
  </si>
  <si>
    <t>http://www.esignal.com</t>
  </si>
  <si>
    <t>68923548-c10d-9a7d-6846-b5e21264d1ab</t>
  </si>
  <si>
    <t>eSignLive by VASCO (formerly Silanis Technology)</t>
  </si>
  <si>
    <t>https://www.esignlive.com</t>
  </si>
  <si>
    <t>5ed1e058-a464-8a75-78b0-d412db704f72</t>
  </si>
  <si>
    <t>eSignly</t>
  </si>
  <si>
    <t>http://www.esignly.com/</t>
  </si>
  <si>
    <t>08b842c1-8842-8991-1ee6-f761fadc00a4</t>
  </si>
  <si>
    <t>eSigns</t>
  </si>
  <si>
    <t>http://www.esigns.com</t>
  </si>
  <si>
    <t>595bdb92-3ec7-b5f3-2522-78ee7013af19</t>
  </si>
  <si>
    <t>eSignSystems</t>
  </si>
  <si>
    <t>http://esignsystems.com</t>
  </si>
  <si>
    <t>a8b5cff5-49a2-eff1-79c4-54db563d851c</t>
  </si>
  <si>
    <t>eSilicon</t>
  </si>
  <si>
    <t>http://www.esilicon.com</t>
  </si>
  <si>
    <t>fbb134fa-dbd0-0404-8f78-d01280a3bfff</t>
  </si>
  <si>
    <t>ESILLAGE</t>
  </si>
  <si>
    <t>http://www.esillage.fr/</t>
  </si>
  <si>
    <t>a78b29d9-9e56-72c7-497d-c09dd1080e8c</t>
  </si>
  <si>
    <t>ESiMi</t>
  </si>
  <si>
    <t>http://www.esimi.co</t>
  </si>
  <si>
    <t>6ee5c187-21d8-6801-9c1b-7b381ad9fa4a</t>
  </si>
  <si>
    <t>Esimple</t>
  </si>
  <si>
    <t>http://www.esimple.it</t>
  </si>
  <si>
    <t>6915521e-e708-583a-b0b2-856ed9cebb4c</t>
  </si>
  <si>
    <t>eSimsar.com</t>
  </si>
  <si>
    <t>http://www.esimsar.com</t>
  </si>
  <si>
    <t>3d088330-16f4-3816-a0ef-09a228f376a6</t>
  </si>
  <si>
    <t>Esin Technology</t>
  </si>
  <si>
    <t>http://www.esinidc.com/</t>
  </si>
  <si>
    <t>d8dccb13-d143-e33a-3641-bfc5e3f0e2a0</t>
  </si>
  <si>
    <t>esindoor.com</t>
  </si>
  <si>
    <t>http://www.esindoor.com</t>
  </si>
  <si>
    <t>4d1e390c-56b6-a24e-8fbe-ffd00e48bd3b</t>
  </si>
  <si>
    <t>eSinergy</t>
  </si>
  <si>
    <t>http://www.esinergy.com</t>
  </si>
  <si>
    <t>1b2a3ef6-df46-7f0b-44a8-918366c959e8</t>
  </si>
  <si>
    <t>ESIOH Internet Marketing</t>
  </si>
  <si>
    <t>http://esioh.com</t>
  </si>
  <si>
    <t>9568dd27-fb97-177c-a154-de7e7713846e</t>
  </si>
  <si>
    <t>eSionic</t>
  </si>
  <si>
    <t>http://www.esionic.com/</t>
  </si>
  <si>
    <t>6236c041-d350-0e54-2a22-e6ea38d80167</t>
  </si>
  <si>
    <t>Esioox.com</t>
  </si>
  <si>
    <t>http://www.esioox.fr</t>
  </si>
  <si>
    <t>f322f3b2-a2fd-c333-d988-931e83f4beaa</t>
  </si>
  <si>
    <t>Esipick Inc.</t>
  </si>
  <si>
    <t>http://www.esipick.com.au/</t>
  </si>
  <si>
    <t>77a67b99-f973-1054-468a-56805a6ec134</t>
  </si>
  <si>
    <t>eSistence Virtual Interaction</t>
  </si>
  <si>
    <t>http://www.esistence.com</t>
  </si>
  <si>
    <t>e40ab53f-7538-e3db-802a-f18232d8f7d9</t>
  </si>
  <si>
    <t>Esite</t>
  </si>
  <si>
    <t>http://esite.vn/</t>
  </si>
  <si>
    <t>0d0f1610-b9a1-a28f-9d66-db2e476b3c93</t>
  </si>
  <si>
    <t>eSiteWorld TechnoLabs</t>
  </si>
  <si>
    <t>http://www.esiteworld.com</t>
  </si>
  <si>
    <t>8e5289ca-feb4-dc47-4c6d-8d5344b391d0</t>
  </si>
  <si>
    <t>Esjus</t>
  </si>
  <si>
    <t>http://esjus.com.br/</t>
  </si>
  <si>
    <t>395f49b3-52e2-092e-45a9-f62a6c7df22e</t>
  </si>
  <si>
    <t>Eskalab</t>
  </si>
  <si>
    <t>http://eskalab.co/</t>
  </si>
  <si>
    <t>848c13a3-f26f-6699-586f-9a08a72b8b50</t>
  </si>
  <si>
    <t>eskapades</t>
  </si>
  <si>
    <t>http://www.eskapades.com</t>
  </si>
  <si>
    <t>b999a7fd-c909-a8b8-c1f4-c9547de2d91a</t>
  </si>
  <si>
    <t>Eskenazi Health</t>
  </si>
  <si>
    <t>http://www.eskenazihealth.edu/</t>
  </si>
  <si>
    <t>5637a373-d7c5-27a2-2ab9-99d1350d8afe</t>
  </si>
  <si>
    <t>Esker</t>
  </si>
  <si>
    <t>http://www.esker.com</t>
  </si>
  <si>
    <t>cef0ea49-1cbf-a0ca-7406-6452297ab2cd</t>
  </si>
  <si>
    <t>Esker J B &amp; Sons Concrete Construction</t>
  </si>
  <si>
    <t>http://www.jbesker.com</t>
  </si>
  <si>
    <t>340ca281-30d3-c009-d8e5-5b64a0b132c6</t>
  </si>
  <si>
    <t>Eskesso</t>
  </si>
  <si>
    <t>http://www.eskesso.com</t>
  </si>
  <si>
    <t>89020a71-0dd5-2c42-6431-1b0cdfe9a7ae</t>
  </si>
  <si>
    <t>Eski AtÌÄå¦lye</t>
  </si>
  <si>
    <t>http://www.eskiatolye.com/</t>
  </si>
  <si>
    <t>99454f40-cfdb-3907-43bc-32e430f818db</t>
  </si>
  <si>
    <t>Eski Tech</t>
  </si>
  <si>
    <t>http://www.eskitech.com</t>
  </si>
  <si>
    <t>5ce58668-4723-da04-7024-1e0f5f183490</t>
  </si>
  <si>
    <t>eskiis</t>
  </si>
  <si>
    <t>http://eskiis.com</t>
  </si>
  <si>
    <t>f5cac4ac-3405-5644-db0a-3a5d2df678c3</t>
  </si>
  <si>
    <t>Eskimi</t>
  </si>
  <si>
    <t>http://business.eskimi.com</t>
  </si>
  <si>
    <t>c832e350-0cdd-0afc-8bc3-97ea51d9495f</t>
  </si>
  <si>
    <t>Eskimi DSP</t>
  </si>
  <si>
    <t>http://www.eskimi.com/</t>
  </si>
  <si>
    <t>aa1e3fad-1df7-c82d-5d06-adec0b5cdd5e</t>
  </si>
  <si>
    <t>eSkimp</t>
  </si>
  <si>
    <t>http://eskimp.com</t>
  </si>
  <si>
    <t>c7c605d9-1740-9e41-d2f1-462a72b6b22b</t>
  </si>
  <si>
    <t>Esko</t>
  </si>
  <si>
    <t>http://www.esko.com</t>
  </si>
  <si>
    <t>eea8faa1-8a7f-dc7e-326c-0e738a3972d7</t>
  </si>
  <si>
    <t>Eskom Holdings</t>
  </si>
  <si>
    <t>http://www.eskom.co.za/pages/landing.aspx</t>
  </si>
  <si>
    <t>aaa20d71-b78b-3a7b-43fb-9a785f88bf4b</t>
  </si>
  <si>
    <t>EskomSePush</t>
  </si>
  <si>
    <t>https://sepush.co.za/</t>
  </si>
  <si>
    <t>53d0bc12-e55e-6849-79e4-b844b4f38325</t>
  </si>
  <si>
    <t>Eskulap Hospital</t>
  </si>
  <si>
    <t>http://en.szpitaleskulap.pl/</t>
  </si>
  <si>
    <t>8b609b8b-571e-baa4-6c31-90006f5b30e2</t>
  </si>
  <si>
    <t>Eskwela</t>
  </si>
  <si>
    <t>http://eskuwela.com</t>
  </si>
  <si>
    <t>45dcdf24-8fbd-351f-e923-50ce05c03621</t>
  </si>
  <si>
    <t>ESKY</t>
  </si>
  <si>
    <t>http://www.esky.ru/</t>
  </si>
  <si>
    <t>d75dce40-cc81-4a08-7574-26a0d45ac635</t>
  </si>
  <si>
    <t>eSKY</t>
  </si>
  <si>
    <t>https://www.esky.com</t>
  </si>
  <si>
    <t>ef5c4a63-c740-9316-1718-4e5f40801c40</t>
  </si>
  <si>
    <t>eSKY.pl</t>
  </si>
  <si>
    <t>http://www.esky.pl</t>
  </si>
  <si>
    <t>6db9dbec-c006-83db-1efe-6809ef0e4648</t>
  </si>
  <si>
    <t>eSkye Solutions</t>
  </si>
  <si>
    <t>http://www.eskye.com/</t>
  </si>
  <si>
    <t>f5573249-3ae9-9eb9-e497-821c0ecaf343</t>
  </si>
  <si>
    <t>ESL</t>
  </si>
  <si>
    <t>http://www.eslgaming.com</t>
  </si>
  <si>
    <t>3eede29c-45d9-882b-654c-ad2a410a2b01</t>
  </si>
  <si>
    <t>http://www.onlineenilno.com</t>
  </si>
  <si>
    <t>0af3f6a7-fc69-da29-7532-b247b6f04124</t>
  </si>
  <si>
    <t>ESL Advice</t>
  </si>
  <si>
    <t>http://www.esladvice.com</t>
  </si>
  <si>
    <t>8042e404-280f-6021-7b42-2b4b943882da</t>
  </si>
  <si>
    <t>ESL Authority</t>
  </si>
  <si>
    <t>https://eslauthority.com/</t>
  </si>
  <si>
    <t>3b987ada-c5d2-b973-50c4-0f4f20368b30</t>
  </si>
  <si>
    <t>ESL Consulting</t>
  </si>
  <si>
    <t>http://eslghana.com</t>
  </si>
  <si>
    <t>faf2be1c-0bee-8e9f-c95a-b9eaf55b9cd7</t>
  </si>
  <si>
    <t>ESL Education Group</t>
  </si>
  <si>
    <t>https://www.esl-education.org</t>
  </si>
  <si>
    <t>a68c5323-3212-9aff-59ee-19de34590480</t>
  </si>
  <si>
    <t>ESL Electro Science</t>
  </si>
  <si>
    <t>http://www.electroscience.com</t>
  </si>
  <si>
    <t>86a93f67-0c5b-00cd-f6be-0ad37dad2a62</t>
  </si>
  <si>
    <t>ESL Explorer</t>
  </si>
  <si>
    <t>http://www.eslexplorer.com</t>
  </si>
  <si>
    <t>cc70d8ce-48ce-06a6-43ab-2fa35fce79c9</t>
  </si>
  <si>
    <t>Esla</t>
  </si>
  <si>
    <t>http://esla.org.uk</t>
  </si>
  <si>
    <t>b07b0ed7-5085-d75b-f305-28ee270c460a</t>
  </si>
  <si>
    <t>EsLife</t>
  </si>
  <si>
    <t>http://www.eslife.es</t>
  </si>
  <si>
    <t>7a16a1ab-6fd6-b1a2-2652-fdaecce7fc8e</t>
  </si>
  <si>
    <t>Eslik</t>
  </si>
  <si>
    <t>http://www.eslik.co</t>
  </si>
  <si>
    <t>4e2919b5-776f-cf05-d135-982a796992c5</t>
  </si>
  <si>
    <t>Esloqueveo</t>
  </si>
  <si>
    <t>http://www.esloqueveo.com</t>
  </si>
  <si>
    <t>82ced97b-89b8-8167-e26d-b658ea194933</t>
  </si>
  <si>
    <t>ESLSCA</t>
  </si>
  <si>
    <t>http://www.eslsca.org/</t>
  </si>
  <si>
    <t>4bf88ff7-906b-935d-940d-f5b731d6aa85</t>
  </si>
  <si>
    <t>ESLSCA Business School</t>
  </si>
  <si>
    <t>http://www.eslsca.org</t>
  </si>
  <si>
    <t>a818b7d9-7aea-c9d0-38d3-38f6d6cdbf27</t>
  </si>
  <si>
    <t>ESLX, Inc.</t>
  </si>
  <si>
    <t>http://www.eslx.com</t>
  </si>
  <si>
    <t>45f35fc9-42f9-2696-eacb-cc9296809e80</t>
  </si>
  <si>
    <t>ESM</t>
  </si>
  <si>
    <t>http://www.innovasolutions.com</t>
  </si>
  <si>
    <t>fd03ecaf-e136-22c9-9952-27c06fba362d</t>
  </si>
  <si>
    <t>ESM Digital Solutions</t>
  </si>
  <si>
    <t>http://www.esmdigitalsolutions.com</t>
  </si>
  <si>
    <t>d85b0451-6241-8c62-a2c9-e90bdc6b9fbf</t>
  </si>
  <si>
    <t>ESM Group</t>
  </si>
  <si>
    <t>http://www.esmgroupinc.com/en/</t>
  </si>
  <si>
    <t>a7c7f516-9b40-96be-2561-d51865e18c92</t>
  </si>
  <si>
    <t>ESM Group - Asian Business</t>
  </si>
  <si>
    <t>http://www.esmcollege.com/</t>
  </si>
  <si>
    <t>cc811d36-e7c5-d2d7-4112-37a7b1f85b2e</t>
  </si>
  <si>
    <t>ESM Intituto de Investigacion</t>
  </si>
  <si>
    <t>http://www.esm.es</t>
  </si>
  <si>
    <t>ad2a52d7-0d4b-870d-de1c-1f006ab49e45</t>
  </si>
  <si>
    <t>ESM Investment Ltd</t>
  </si>
  <si>
    <t>http://www.esminvestments.co.uk</t>
  </si>
  <si>
    <t>36d9b989-bb66-b2a9-a958-c4829799ca5c</t>
  </si>
  <si>
    <t>ESM Lab</t>
  </si>
  <si>
    <t>http://www.esmlab.com</t>
  </si>
  <si>
    <t>24286f6a-fd09-7f4e-4dfe-f1741ed5c170</t>
  </si>
  <si>
    <t>ESM Software Group</t>
  </si>
  <si>
    <t>https://www.esmgrp.com</t>
  </si>
  <si>
    <t>d6be1fa5-52f8-5f94-c726-4715051cc220</t>
  </si>
  <si>
    <t>ESM Solutions Corporation</t>
  </si>
  <si>
    <t>http://www.esmsolutions.com/</t>
  </si>
  <si>
    <t>df14b65f-fe34-8f6f-6d19-9e3662b09bfc</t>
  </si>
  <si>
    <t>ESM.one</t>
  </si>
  <si>
    <t>http://esm.one</t>
  </si>
  <si>
    <t>e82fb277-8b0f-c6e5-e624-c61c333adba2</t>
  </si>
  <si>
    <t>EsmÌÄå©e Fairbairn Foundation</t>
  </si>
  <si>
    <t>http://esmeefairbairn.org.uk/</t>
  </si>
  <si>
    <t>1f71afcb-54e7-0689-3c44-a4a436332b3f</t>
  </si>
  <si>
    <t>Esmalglass</t>
  </si>
  <si>
    <t>http://www.esmalglass-itaca.com</t>
  </si>
  <si>
    <t>39423536-e24d-c3d8-6ff6-eccc06ae9510</t>
  </si>
  <si>
    <t>Esmark</t>
  </si>
  <si>
    <t>http://www.esmark.com/</t>
  </si>
  <si>
    <t>97dfabf6-fc3c-7208-f0f3-1368f5e9067b</t>
  </si>
  <si>
    <t>eSmart Fashion</t>
  </si>
  <si>
    <t>http://www.esmartfashion.com</t>
  </si>
  <si>
    <t>963c6351-3f44-59b6-4c17-384c071fb6e4</t>
  </si>
  <si>
    <t>Esmart Holdings</t>
  </si>
  <si>
    <t>http://www.esmartholdings.com</t>
  </si>
  <si>
    <t>7ab8d28b-773a-d09a-4027-71960deb7359</t>
  </si>
  <si>
    <t>Esmart Mobile</t>
  </si>
  <si>
    <t>http://www.esmartmobile.com.sg</t>
  </si>
  <si>
    <t>6f58315d-1ae0-a003-6a5c-38c4a52bbfdd</t>
  </si>
  <si>
    <t>eSmart Systems</t>
  </si>
  <si>
    <t>http://www.esmartsystems.com</t>
  </si>
  <si>
    <t>00ea73dd-e042-e0bf-1647-13bef0626ea0</t>
  </si>
  <si>
    <t>esmartia</t>
  </si>
  <si>
    <t>http://esmartia.com/</t>
  </si>
  <si>
    <t>b965227c-80f4-7163-d348-7cc8d4566e18</t>
  </si>
  <si>
    <t>eSmartloan</t>
  </si>
  <si>
    <t>http://www.esmartloan.com</t>
  </si>
  <si>
    <t>0213aafd-5303-6d09-9cd9-ab960a017846</t>
  </si>
  <si>
    <t>ESME-Sudria</t>
  </si>
  <si>
    <t>http://www.esme.fr/en/</t>
  </si>
  <si>
    <t>d624baaa-9474-5b6c-a5d2-52d402374b93</t>
  </si>
  <si>
    <t>ESMedia</t>
  </si>
  <si>
    <t>http://esmedia.co/</t>
  </si>
  <si>
    <t>b6d8fa01-8ba2-fbe3-17c2-73c36d52b18b</t>
  </si>
  <si>
    <t>Esmelux</t>
  </si>
  <si>
    <t>http://www.esmelux.com</t>
  </si>
  <si>
    <t>50d523de-cea0-2b10-bc41-18539b918eac</t>
  </si>
  <si>
    <t>Esmertec AG</t>
  </si>
  <si>
    <t>ddcbf24c-9388-475a-9f4b-2602636667a4</t>
  </si>
  <si>
    <t>EsmlateriaClub</t>
  </si>
  <si>
    <t>http://www.esmalteriaclub.com.br</t>
  </si>
  <si>
    <t>cb16d758-2ab9-a933-8e1e-a67dda056d7e</t>
  </si>
  <si>
    <t>ESMOD</t>
  </si>
  <si>
    <t>http://www.esmod.com/en</t>
  </si>
  <si>
    <t>ba9e07ae-7364-3252-cee0-24f9b742b095</t>
  </si>
  <si>
    <t>ESMT</t>
  </si>
  <si>
    <t>c14f4dfb-75ef-ab98-8775-005129c98966</t>
  </si>
  <si>
    <t>ESMT European School of Management and Technology</t>
  </si>
  <si>
    <t>46e70295-8aa4-f40c-e165-3225860ea6d7</t>
  </si>
  <si>
    <t>Esmus Limited</t>
  </si>
  <si>
    <t>http://www.esmus.net</t>
  </si>
  <si>
    <t>fda4dd62-a39d-41b3-e0fa-442762586860</t>
  </si>
  <si>
    <t>Esmya</t>
  </si>
  <si>
    <t>https://esmya.com</t>
  </si>
  <si>
    <t>c8f2cf3a-1831-c6c5-2bde-0018990d08e1</t>
  </si>
  <si>
    <t>ESN Group</t>
  </si>
  <si>
    <t>http://www.esn-group.net</t>
  </si>
  <si>
    <t>61fb2b8d-469f-8437-91ee-fa8120c4fe52</t>
  </si>
  <si>
    <t>ESN Investments GmbH</t>
  </si>
  <si>
    <t>http://esninvestments.com</t>
  </si>
  <si>
    <t>6d653643-3b12-5b46-3e91-22ffaa859a7e</t>
  </si>
  <si>
    <t>ESN Social Software</t>
  </si>
  <si>
    <t>http://www.esn.me</t>
  </si>
  <si>
    <t>e4da1b48-1a49-42e6-091c-de66236cca7a</t>
  </si>
  <si>
    <t>ESN Technologies</t>
  </si>
  <si>
    <t>http://www.esntechnologies.com</t>
  </si>
  <si>
    <t>0e639b92-ce11-e8a7-566d-8b5cc80556b2</t>
  </si>
  <si>
    <t>ESNA Aerospace</t>
  </si>
  <si>
    <t>http://esnaproducts.com/</t>
  </si>
  <si>
    <t>9fa27f76-b2f3-f241-89ec-82e33e955cc8</t>
  </si>
  <si>
    <t>Esna Technologies</t>
  </si>
  <si>
    <t>http://www.esna.com</t>
  </si>
  <si>
    <t>6f4a8e5a-1f44-460f-955d-b4ae57be1bb6</t>
  </si>
  <si>
    <t>Esna Travel</t>
  </si>
  <si>
    <t>http://esnatravel.ca/</t>
  </si>
  <si>
    <t>9e832acc-49eb-a2de-cdf5-9ba97e0e64b6</t>
  </si>
  <si>
    <t>ESNC</t>
  </si>
  <si>
    <t>http://www.esnc.de</t>
  </si>
  <si>
    <t>6e08e43b-1fc3-fd9f-4a28-a71c1d8754c0</t>
  </si>
  <si>
    <t>ESnet</t>
  </si>
  <si>
    <t>http://es.net/</t>
  </si>
  <si>
    <t>51a37df4-2049-13df-4e08-c1cad2bc292b</t>
  </si>
  <si>
    <t>eSnips</t>
  </si>
  <si>
    <t>http://www.esnips.com</t>
  </si>
  <si>
    <t>fcd61084-f86c-cc74-e29f-23b3757a6107</t>
  </si>
  <si>
    <t>Esnoticia</t>
  </si>
  <si>
    <t>http://esnoticia.co/</t>
  </si>
  <si>
    <t>8e274f3d-3ed7-38f0-d5eb-fedf4ed90766</t>
  </si>
  <si>
    <t>ESO Capital Group</t>
  </si>
  <si>
    <t>https://www.esocapital.com/</t>
  </si>
  <si>
    <t>aca43c96-4a42-9857-4b3a-b27a0f072959</t>
  </si>
  <si>
    <t>ESO Guide Central</t>
  </si>
  <si>
    <t>http://www.elderscrollsonlineguidecentral.com</t>
  </si>
  <si>
    <t>4fefcb07-4d55-9b5f-3bed-966d93598e04</t>
  </si>
  <si>
    <t>Eso Latinoamerica</t>
  </si>
  <si>
    <t>http://www.eso.la</t>
  </si>
  <si>
    <t>cd4c548f-0c78-7449-75c0-91c05472f79b</t>
  </si>
  <si>
    <t>ESO Solutions</t>
  </si>
  <si>
    <t>http://esosolutions.com</t>
  </si>
  <si>
    <t>3701c12f-768f-6fdd-f739-0a435ffa9133</t>
  </si>
  <si>
    <t>Eso Technologies</t>
  </si>
  <si>
    <t>http://www.esotechinc.com</t>
  </si>
  <si>
    <t>38d4ce67-2d91-8266-5ab6-2d49b5dfb7ca</t>
  </si>
  <si>
    <t>eSocialWeb</t>
  </si>
  <si>
    <t>http://www.esocialweb.com</t>
  </si>
  <si>
    <t>4ebdcee1-7bbc-81c6-f0b9-6acecbcbd265</t>
  </si>
  <si>
    <t>eSociety</t>
  </si>
  <si>
    <t>http://www.esociety.com/</t>
  </si>
  <si>
    <t>2fd59903-9df4-082f-9129-0f1c889e0564</t>
  </si>
  <si>
    <t>eSoft</t>
  </si>
  <si>
    <t>http://www.esoft.com</t>
  </si>
  <si>
    <t>9d4ac020-61ca-eff2-0824-35e48c09d864</t>
  </si>
  <si>
    <t>eSofters</t>
  </si>
  <si>
    <t>http://www.esofters.com</t>
  </si>
  <si>
    <t>1215c0e4-0b13-7d34-6a14-d2aae99395a5</t>
  </si>
  <si>
    <t>eSoftix</t>
  </si>
  <si>
    <t>http://www.esoftix.com</t>
  </si>
  <si>
    <t>da51162d-168c-fe98-2144-b0cfa0115951</t>
  </si>
  <si>
    <t>eSoftload.info</t>
  </si>
  <si>
    <t>https://www.esoftload.info</t>
  </si>
  <si>
    <t>0a4bd50e-cabb-4ae1-85fc-862a0d59b21d</t>
  </si>
  <si>
    <t>esoftmedia</t>
  </si>
  <si>
    <t>http://www.esoftmedia.in</t>
  </si>
  <si>
    <t>79ba2c10-88b4-a017-648e-bb662b15961b</t>
  </si>
  <si>
    <t>eSoftTools</t>
  </si>
  <si>
    <t>http://www.esofttools.com/</t>
  </si>
  <si>
    <t>5ea1685f-56fb-77db-97b0-a6f6a0534888</t>
  </si>
  <si>
    <t>Esoko Networks</t>
  </si>
  <si>
    <t>https://esoko.com/</t>
  </si>
  <si>
    <t>a09cb08b-e221-7134-34c0-4db9f02247db</t>
  </si>
  <si>
    <t>Esol Education</t>
  </si>
  <si>
    <t>http://www.esoleducation.com</t>
  </si>
  <si>
    <t>3bd5ecfb-b65a-f30b-4588-fdb1c69e27ab</t>
  </si>
  <si>
    <t>eSolar</t>
  </si>
  <si>
    <t>http://www.esolar.com</t>
  </si>
  <si>
    <t>32ca1128-a4ce-c0ad-5ce7-5849d545450d</t>
  </si>
  <si>
    <t>ESoles</t>
  </si>
  <si>
    <t>http://www.esoles.com</t>
  </si>
  <si>
    <t>514ad353-9aea-712a-0222-0a13f7bf95a6</t>
  </si>
  <si>
    <t>eSolidar</t>
  </si>
  <si>
    <t>https://www.esolidar.com</t>
  </si>
  <si>
    <t>e0130a1e-6697-7b10-c7de-eb2fb3002aab</t>
  </si>
  <si>
    <t>eSolutech</t>
  </si>
  <si>
    <t>http://esolutech.com</t>
  </si>
  <si>
    <t>81560564-3c6c-82c2-96dd-ffcd6154f150</t>
  </si>
  <si>
    <t>eSolutions</t>
  </si>
  <si>
    <t>http://www.esolutionsinc.com/</t>
  </si>
  <si>
    <t>37b7b752-7849-28c2-1a2a-fff98f0eab47</t>
  </si>
  <si>
    <t>eSolutions Bangladesh</t>
  </si>
  <si>
    <t>http://www.esolutionsbd.org/</t>
  </si>
  <si>
    <t>e50a72f7-6b38-2056-2378-aec80791abd2</t>
  </si>
  <si>
    <t>esolutions s.a.c.</t>
  </si>
  <si>
    <t>http://www.esolutions.com.pe</t>
  </si>
  <si>
    <t>e70f0674-5d2d-9be4-c213-4a31248f60f1</t>
  </si>
  <si>
    <t>eSolutions Webbers</t>
  </si>
  <si>
    <t>http://www.esolutionswebbers.com/</t>
  </si>
  <si>
    <t>b1764041-245a-80d7-a427-1c9c096ba0df</t>
  </si>
  <si>
    <t>Esoluz</t>
  </si>
  <si>
    <t>http://esoluz.com/en/</t>
  </si>
  <si>
    <t>30be635b-759d-9bfa-a3a2-68b9913268a7</t>
  </si>
  <si>
    <t>eSolve Capital</t>
  </si>
  <si>
    <t>http://esocap.com</t>
  </si>
  <si>
    <t>f260fb67-9c77-d837-f8d8-e12d184a55d1</t>
  </si>
  <si>
    <t>eSolver</t>
  </si>
  <si>
    <t>http://www.esolver.com</t>
  </si>
  <si>
    <t>8638f9e6-c8b3-33a9-9708-6f07310b909c</t>
  </si>
  <si>
    <t>Esolz Technologies</t>
  </si>
  <si>
    <t>http://www.esolz.net</t>
  </si>
  <si>
    <t>2914356b-61fa-bdd0-3efd-b38ed1e0edc4</t>
  </si>
  <si>
    <t>ESOMAR</t>
  </si>
  <si>
    <t>http://www.esomar.org/</t>
  </si>
  <si>
    <t>9e87f59c-08cf-6062-3878-1edb42cb634c</t>
  </si>
  <si>
    <t>Esomnie</t>
  </si>
  <si>
    <t>http://esomnie.com</t>
  </si>
  <si>
    <t>c4b87661-3c3d-51ca-4e86-1f22df2f37e0</t>
  </si>
  <si>
    <t>Esonde</t>
  </si>
  <si>
    <t>http://esonde.com</t>
  </si>
  <si>
    <t>5dc1ab76-e463-5f04-15ca-3697f418ffdb</t>
  </si>
  <si>
    <t>ESONO</t>
  </si>
  <si>
    <t>http://www.esono.de/</t>
  </si>
  <si>
    <t>9af49ab5-8297-70fb-4e5b-bfa12070fe2c</t>
  </si>
  <si>
    <t>Esor Franki Limited</t>
  </si>
  <si>
    <t>http://www.esor.co.za</t>
  </si>
  <si>
    <t>07c087be-4eef-2521-98d7-9a441c310b69</t>
  </si>
  <si>
    <t>Esor Investments</t>
  </si>
  <si>
    <t>http://www.esor.investments</t>
  </si>
  <si>
    <t>c56b9097-bac2-605d-667b-9edbdeb9c08b</t>
  </si>
  <si>
    <t>ESORSE Corporation</t>
  </si>
  <si>
    <t>http://www.esorse.com</t>
  </si>
  <si>
    <t>272a10f0-f16f-d600-558c-e957c2860b3c</t>
  </si>
  <si>
    <t>eSosedi.ru</t>
  </si>
  <si>
    <t>http://www.esosedi.org</t>
  </si>
  <si>
    <t>347947b4-7e04-c6af-3a06-d6c615bb14e3</t>
  </si>
  <si>
    <t>esoTalk</t>
  </si>
  <si>
    <t>http://esotalk.com</t>
  </si>
  <si>
    <t>883cddd5-fbe2-6f2d-a8d8-057aaeef3129</t>
  </si>
  <si>
    <t>Esotech</t>
  </si>
  <si>
    <t>https://esotech.com</t>
  </si>
  <si>
    <t>df5aeb93-acb5-8ff3-59b5-a1193c70377a</t>
  </si>
  <si>
    <t>Esoteric Development</t>
  </si>
  <si>
    <t>http://www.esotericdevelopment.com</t>
  </si>
  <si>
    <t>1b6367e3-d8a9-0b78-3060-ba80c080a38c</t>
  </si>
  <si>
    <t>Esoterism</t>
  </si>
  <si>
    <t>http://www.esoterism.com</t>
  </si>
  <si>
    <t>9d50c75f-973c-7310-7b6c-064f5ba0878b</t>
  </si>
  <si>
    <t>Esoterix</t>
  </si>
  <si>
    <t>http://www.esoterix.com/</t>
  </si>
  <si>
    <t>60003fae-99dd-3f96-ac25-29609eac31f7</t>
  </si>
  <si>
    <t>Esoterix Systems Ltd</t>
  </si>
  <si>
    <t>http://esoterix.co.uk</t>
  </si>
  <si>
    <t>f5bcd7bd-86cf-5378-abdc-b97af324494d</t>
  </si>
  <si>
    <t>Esotop Options</t>
  </si>
  <si>
    <t>http://www.esotop.com</t>
  </si>
  <si>
    <t>710dbcac-a401-37ae-f5c9-878243524981</t>
  </si>
  <si>
    <t>Esource parts</t>
  </si>
  <si>
    <t>http://esourceparts.ca</t>
  </si>
  <si>
    <t>e991fd91-73d8-05cd-2d06-1158fdb9dd02</t>
  </si>
  <si>
    <t>esouthindia.com</t>
  </si>
  <si>
    <t>http://esouthindia.com/</t>
  </si>
  <si>
    <t>19505d61-4576-1784-c6b3-2a365ae80621</t>
  </si>
  <si>
    <t>ESP Computer Services</t>
  </si>
  <si>
    <t>http://espcomp.com/subscriptionfulfillment.aspx</t>
  </si>
  <si>
    <t>befd4c9a-aa94-d82e-2486-86a0ebe21aca</t>
  </si>
  <si>
    <t>ESP Equity Partners</t>
  </si>
  <si>
    <t>http://www.espequity.com</t>
  </si>
  <si>
    <t>d9089779-1c70-8b2e-e2ca-a0e1c12c0210</t>
  </si>
  <si>
    <t>ESP Group</t>
  </si>
  <si>
    <t>https://www.the-espgroup.com</t>
  </si>
  <si>
    <t>6cdec56c-a6f8-4705-4db3-d5ea95ff48f2</t>
  </si>
  <si>
    <t>ESP Pharma</t>
  </si>
  <si>
    <t>http://www.esppharma.com/</t>
  </si>
  <si>
    <t>337bd16e-8ebd-ffa6-6047-2d4078118334</t>
  </si>
  <si>
    <t>ESP Systems</t>
  </si>
  <si>
    <t>http://espsystems.net</t>
  </si>
  <si>
    <t>1beb619f-ad75-ceac-a254-5e4770ec5ed7</t>
  </si>
  <si>
    <t>ESP Technologies</t>
  </si>
  <si>
    <t>http://www.esptech.com/</t>
  </si>
  <si>
    <t>a07d40d2-fb88-5f73-a8f9-ddcc65e734f5</t>
  </si>
  <si>
    <t>ESP Utilities Group</t>
  </si>
  <si>
    <t>http://www.espug.com/</t>
  </si>
  <si>
    <t>a753254b-c9a8-b630-b1cf-7fc1a62cc718</t>
  </si>
  <si>
    <t>ESP/SurgeX</t>
  </si>
  <si>
    <t>http://espsurgex.com</t>
  </si>
  <si>
    <t>d3c79e8b-48fa-5dba-ea87-c6bf9a78f391</t>
  </si>
  <si>
    <t>ESPA Innovative Solutions</t>
  </si>
  <si>
    <t>http://global.espa.com/es_es</t>
  </si>
  <si>
    <t>d2f31ef9-30d0-0e48-0ea7-21951a26e5c3</t>
  </si>
  <si>
    <t>EspaÌÄå¤o EVUS</t>
  </si>
  <si>
    <t>http://espacoevus.com.br/</t>
  </si>
  <si>
    <t>04b909e4-d26f-1791-5d45-582d46352aab</t>
  </si>
  <si>
    <t>EspaÌÄå±a rusa</t>
  </si>
  <si>
    <t>http://www.espanarusa.com</t>
  </si>
  <si>
    <t>6e2c1048-0c92-802f-1d02-b46d670a5fa3</t>
  </si>
  <si>
    <t>eSpace</t>
  </si>
  <si>
    <t>http://www.espace.com.eg</t>
  </si>
  <si>
    <t>c1268e2b-a223-cc01-b6e3-30f4bb64609a</t>
  </si>
  <si>
    <t>Espace Listing</t>
  </si>
  <si>
    <t>http://www.espacelistings.com</t>
  </si>
  <si>
    <t>5f556fe5-8540-2844-a9b6-235c3be3158b</t>
  </si>
  <si>
    <t>Espace Rendez-vous</t>
  </si>
  <si>
    <t>http://www.espacerendezvous.com</t>
  </si>
  <si>
    <t>b60eb021-b6c1-a61a-0b11-f729452f8973</t>
  </si>
  <si>
    <t>Espacio</t>
  </si>
  <si>
    <t>http://espacio.co</t>
  </si>
  <si>
    <t>ed9e630b-cf78-cf9a-5bfc-7da519da1f2e</t>
  </si>
  <si>
    <t>Espacio Open</t>
  </si>
  <si>
    <t>http://espacioopen.com/</t>
  </si>
  <si>
    <t>7edf65fa-86fd-aa6f-db48-0825bf05599a</t>
  </si>
  <si>
    <t>Espada Blue</t>
  </si>
  <si>
    <t>http://espada-blue.com</t>
  </si>
  <si>
    <t>4e3e85cb-8e4e-0cf2-6a45-a611caa870a8</t>
  </si>
  <si>
    <t>ESPAE Graduate School of Management</t>
  </si>
  <si>
    <t>http://www.espae.espol.edu.ec/</t>
  </si>
  <si>
    <t>4bfc107f-8bb4-89e7-dfc3-d729532a676a</t>
  </si>
  <si>
    <t>Espafil</t>
  </si>
  <si>
    <t>http://www.espafiltech.com</t>
  </si>
  <si>
    <t>47e40f0c-7266-1a33-3abc-2dbba16ba8ab</t>
  </si>
  <si>
    <t>espAfrika</t>
  </si>
  <si>
    <t>http://www.espafrika.com/</t>
  </si>
  <si>
    <t>b1c99ae1-6acd-4003-52c0-38db109e2c76</t>
  </si>
  <si>
    <t>EspÌÄå_Ìâå_rito Santo Capital</t>
  </si>
  <si>
    <t>http://www.escapital.pt</t>
  </si>
  <si>
    <t>c7d8752e-ec5e-1f76-e4c6-eef1512d604b</t>
  </si>
  <si>
    <t>espagne immobilier</t>
  </si>
  <si>
    <t>http://www.espagneimmobilier.fr/index.php</t>
  </si>
  <si>
    <t>f404096a-027f-14d5-2bd9-36aea8b497fe</t>
  </si>
  <si>
    <t>Espaitec</t>
  </si>
  <si>
    <t>http://www.espaitec.uji.es/</t>
  </si>
  <si>
    <t>e747787f-8b1f-b0e0-c53c-e05b16d9dac1</t>
  </si>
  <si>
    <t>Espalhe</t>
  </si>
  <si>
    <t>http://www.blogdeguerrilha.com.br</t>
  </si>
  <si>
    <t>b3a0b475-ac98-4630-43e9-711798db5571</t>
  </si>
  <si>
    <t>Espana's Collision Repair</t>
  </si>
  <si>
    <t>http://www.espanascr.com</t>
  </si>
  <si>
    <t>9cb8b690-7bbb-c2d8-c698-556f697a3263</t>
  </si>
  <si>
    <t>Espanol.com</t>
  </si>
  <si>
    <t>https://www.espanol.com</t>
  </si>
  <si>
    <t>851ac788-1dbf-32de-3752-6ee6a99975f2</t>
  </si>
  <si>
    <t>eSpark</t>
  </si>
  <si>
    <t>http://esparklearning.com</t>
  </si>
  <si>
    <t>2835ad18-39b1-ae9f-3ec0-99d8328e68da</t>
  </si>
  <si>
    <t>Espark- Viridian Accelerator</t>
  </si>
  <si>
    <t>http://espark-viridian.org/</t>
  </si>
  <si>
    <t>e1edec02-50c7-76b5-84da-8d1eef9855b3</t>
  </si>
  <si>
    <t>eSparkInfo Solution</t>
  </si>
  <si>
    <t>http://www.esparkinfo.com</t>
  </si>
  <si>
    <t>e1c37917-3dd8-54b6-c1fe-f7413737ea3d</t>
  </si>
  <si>
    <t>Espartanos</t>
  </si>
  <si>
    <t>http://www.espartanos.com.br</t>
  </si>
  <si>
    <t>a060cd37-7741-0a83-ac6d-2c09b00feb80</t>
  </si>
  <si>
    <t>eSpatial</t>
  </si>
  <si>
    <t>https://www.espatial.com/</t>
  </si>
  <si>
    <t>305f216b-5510-ccce-5691-a396a8d70d43</t>
  </si>
  <si>
    <t>Espay</t>
  </si>
  <si>
    <t>http://espay.id/</t>
  </si>
  <si>
    <t>adf35944-d1fd-7929-95a4-be550059a0c1</t>
  </si>
  <si>
    <t>ESPC</t>
  </si>
  <si>
    <t>http://www.espcoalition.org/</t>
  </si>
  <si>
    <t>6dfa9c2a-3d5c-2f78-0cbd-94c4de0526f2</t>
  </si>
  <si>
    <t>ESPCard</t>
  </si>
  <si>
    <t>http://espcard.com</t>
  </si>
  <si>
    <t>e43aa86c-2de6-b5ef-ca58-c84657739376</t>
  </si>
  <si>
    <t>ESPCI</t>
  </si>
  <si>
    <t>http://www.espci.fr</t>
  </si>
  <si>
    <t>aa4bdc61-afa4-e5f8-fc6d-b89a7f273624</t>
  </si>
  <si>
    <t>ESPCI ParisTech</t>
  </si>
  <si>
    <t>2d8e1d43-2ee7-78c8-78e1-ba52fc1a6f24</t>
  </si>
  <si>
    <t>Especially Happy Holidays Community Interest Company</t>
  </si>
  <si>
    <t>http://www.especiallyhappyholidays.co.uk/</t>
  </si>
  <si>
    <t>86dc14f6-be34-ab40-03f3-87ab31318f7a</t>
  </si>
  <si>
    <t>eSpecialty Brands.com</t>
  </si>
  <si>
    <t>http://www.especialtybrands.com/</t>
  </si>
  <si>
    <t>85014b38-f2a5-5240-5ec1-5d63ae2db89a</t>
  </si>
  <si>
    <t>eSpectacularKids</t>
  </si>
  <si>
    <t>http://www.espectacularkids.com</t>
  </si>
  <si>
    <t>698abc06-599e-e473-76e6-0d2d43766078</t>
  </si>
  <si>
    <t>esped.com, Inc.</t>
  </si>
  <si>
    <t>https://www.esped.com/</t>
  </si>
  <si>
    <t>b2ac2873-60fd-385e-1cfd-872aca367a6e</t>
  </si>
  <si>
    <t>eSpend</t>
  </si>
  <si>
    <t>http://espend.com/</t>
  </si>
  <si>
    <t>ba44ca1d-d05b-ca09-3e3e-5c11896d7486</t>
  </si>
  <si>
    <t>eSpendwise</t>
  </si>
  <si>
    <t>http://www.espendwise.com</t>
  </si>
  <si>
    <t>ee0ba905-b7bf-642a-1efb-52410a718eed</t>
  </si>
  <si>
    <t>Espeo Software</t>
  </si>
  <si>
    <t>http://www.espeo.eu</t>
  </si>
  <si>
    <t>460843ca-c192-f68c-1995-6cb489edea7f</t>
  </si>
  <si>
    <t>Esper</t>
  </si>
  <si>
    <t>http://esper.com</t>
  </si>
  <si>
    <t>3845703e-4398-24f3-76eb-1d30e942eec1</t>
  </si>
  <si>
    <t>Esper Group</t>
  </si>
  <si>
    <t>http://esper-group.com/</t>
  </si>
  <si>
    <t>d3d033b1-ca65-016f-685a-6f9f006a9884</t>
  </si>
  <si>
    <t>Esperance Pharmaceuticals</t>
  </si>
  <si>
    <t>http://www.esperancepharma.com</t>
  </si>
  <si>
    <t>bc5cf143-41a4-1b70-6996-ef9f807c3ed4</t>
  </si>
  <si>
    <t>Esperant Technologies</t>
  </si>
  <si>
    <t>http://www.esperanttech.com</t>
  </si>
  <si>
    <t>5377f8a5-e08b-3971-3584-4bab15ae3eb8</t>
  </si>
  <si>
    <t>Esperante Ventures</t>
  </si>
  <si>
    <t>http://www.esperanteventures.com</t>
  </si>
  <si>
    <t>1a5ccc03-6806-6571-ec01-0eebfa4ee007</t>
  </si>
  <si>
    <t>Esperanza</t>
  </si>
  <si>
    <t>http://www.esperanza.org/</t>
  </si>
  <si>
    <t>a3a55035-a8a2-8a7c-1585-862f9eac3c8a</t>
  </si>
  <si>
    <t>Esperanza Travel</t>
  </si>
  <si>
    <t>http://www.esperanzatravel.co.uk</t>
  </si>
  <si>
    <t>884ee265-cdfc-e343-8b41-ef1426fe55cb</t>
  </si>
  <si>
    <t>EspeRare</t>
  </si>
  <si>
    <t>http://esperare.org</t>
  </si>
  <si>
    <t>dedd7711-e080-460e-97f3-aafbd05d7417</t>
  </si>
  <si>
    <t>Esperdyne</t>
  </si>
  <si>
    <t>http://www.esperdyne.com/</t>
  </si>
  <si>
    <t>5cec97f5-83eb-46a8-5103-5b0305db2713</t>
  </si>
  <si>
    <t>Esperion Therapeutics</t>
  </si>
  <si>
    <t>http://www.esperion.com</t>
  </si>
  <si>
    <t>be07e8a9-b416-9a7e-7958-71e8eda3785b</t>
  </si>
  <si>
    <t>Esperity</t>
  </si>
  <si>
    <t>https://www.esperity.com/</t>
  </si>
  <si>
    <t>dcb8301e-99d4-e881-c902-d87a2f94576c</t>
  </si>
  <si>
    <t>Esperos SoHo Inc</t>
  </si>
  <si>
    <t>http://www.esperossoho.com</t>
  </si>
  <si>
    <t>03430318-2cd4-4195-ed05-27e8a9dbb05a</t>
  </si>
  <si>
    <t>Esperotia Energy Investments</t>
  </si>
  <si>
    <t>http://www.esperotia.eu/</t>
  </si>
  <si>
    <t>83d0fa7d-8572-5e30-990e-4df6c977c523</t>
  </si>
  <si>
    <t>ESPert</t>
  </si>
  <si>
    <t>http://espert.co</t>
  </si>
  <si>
    <t>053af652-5380-01a7-074a-892fe5c003f0</t>
  </si>
  <si>
    <t>espertech</t>
  </si>
  <si>
    <t>http://espertech.com/</t>
  </si>
  <si>
    <t>f73bf5d8-71bb-4b3b-2389-2f8943d8d7e9</t>
  </si>
  <si>
    <t>Espetito ComÌÄå©rcio E ServiÌÄå¤os</t>
  </si>
  <si>
    <t>http://www.espetito.com.br/</t>
  </si>
  <si>
    <t>8bdce4bf-e8d0-597c-557d-469a76db077a</t>
  </si>
  <si>
    <t>Esphion</t>
  </si>
  <si>
    <t>http://www.esphion.com</t>
  </si>
  <si>
    <t>63b2c036-eb04-0795-b3ff-6643f4b870d9</t>
  </si>
  <si>
    <t>Espial Group</t>
  </si>
  <si>
    <t>http://www.espial.com</t>
  </si>
  <si>
    <t>ccbea248-3c66-1671-fb87-64b2c055696e</t>
  </si>
  <si>
    <t>Espial Ventures</t>
  </si>
  <si>
    <t>http://www.espialventures.com</t>
  </si>
  <si>
    <t>8be447fd-f574-862a-0202-645d7d4557db</t>
  </si>
  <si>
    <t>Espiar App</t>
  </si>
  <si>
    <t>http://www.espiarapp.com/</t>
  </si>
  <si>
    <t>b8eb20ec-1d68-f470-4b9d-f094d364e609</t>
  </si>
  <si>
    <t>Espiga Equity Partners</t>
  </si>
  <si>
    <t>http://www.onlineocr.net/</t>
  </si>
  <si>
    <t>cd2db3c0-7b31-bac0-fd0b-fc15cf54caf4</t>
  </si>
  <si>
    <t>eSpin Technologies, Inc.</t>
  </si>
  <si>
    <t>http://www.espintechnologies.com/</t>
  </si>
  <si>
    <t>11e95f9e-9e10-e7b6-e58b-d75826e069b3</t>
  </si>
  <si>
    <t>ESPINA Software Solutions</t>
  </si>
  <si>
    <t>http://espinasoft.com/</t>
  </si>
  <si>
    <t>01153547-5f9b-69a6-0117-c358684dcfec</t>
  </si>
  <si>
    <t>EspinalLab, LLC</t>
  </si>
  <si>
    <t>http://www.espinallab.com</t>
  </si>
  <si>
    <t>50e32335-f0d8-a5d7-12d5-3d604bb8c747</t>
  </si>
  <si>
    <t>Espinela</t>
  </si>
  <si>
    <t>http://www.espinelashop.com</t>
  </si>
  <si>
    <t>fc032412-24b4-bc15-875d-8d60681392ba</t>
  </si>
  <si>
    <t>Esping Family Foundation</t>
  </si>
  <si>
    <t>http://www.espingfamilyfoundation.org</t>
  </si>
  <si>
    <t>2c825cf7-2a46-60be-fe58-2080ba2ca55e</t>
  </si>
  <si>
    <t>Espion Group</t>
  </si>
  <si>
    <t>https://www.espiongroup.com</t>
  </si>
  <si>
    <t>a11b536c-a729-5492-eb72-532a40e12db7</t>
  </si>
  <si>
    <t>Espiral</t>
  </si>
  <si>
    <t>http://www.espiralms.com</t>
  </si>
  <si>
    <t>a80005d7-74b6-e1eb-fdab-ecf5e7d28ecd</t>
  </si>
  <si>
    <t>espiral Technologies, Inc.</t>
  </si>
  <si>
    <t>http://espiralapp.com</t>
  </si>
  <si>
    <t>607b13d8-a669-923e-828a-8e6006ae1108</t>
  </si>
  <si>
    <t>Espire Infolabs Pvt. Ltd.</t>
  </si>
  <si>
    <t>http://www.espire.com/</t>
  </si>
  <si>
    <t>ffbea1af-de2c-ad96-eef1-87705ae077f8</t>
  </si>
  <si>
    <t>Espire Marketing</t>
  </si>
  <si>
    <t>http://www.espiremarketing.org</t>
  </si>
  <si>
    <t>53dd76e2-6f5f-c8e7-972b-88c684b26571</t>
  </si>
  <si>
    <t>Espire Media</t>
  </si>
  <si>
    <t>http://espiremedia.com</t>
  </si>
  <si>
    <t>eb52b36d-b355-7fa1-30fe-afbb166cfd33</t>
  </si>
  <si>
    <t>Espirit book</t>
  </si>
  <si>
    <t>http://www.espiritbook.com.br</t>
  </si>
  <si>
    <t>c1f83ec2-e283-47bc-d543-930b77c36181</t>
  </si>
  <si>
    <t>Esplori</t>
  </si>
  <si>
    <t>http://esplori.net</t>
  </si>
  <si>
    <t>0e27ea20-bf3c-b39b-8bd6-afcdff505607</t>
  </si>
  <si>
    <t>Esplorio</t>
  </si>
  <si>
    <t>http://esplorio.com</t>
  </si>
  <si>
    <t>c20cabb9-fcae-832c-7855-a16ec7f19b74</t>
  </si>
  <si>
    <t>Esplota Inc.</t>
  </si>
  <si>
    <t>http://www.esplota.com</t>
  </si>
  <si>
    <t>fcb5b443-81bc-924e-8485-7b510d106e1d</t>
  </si>
  <si>
    <t>ESPN</t>
  </si>
  <si>
    <t>http://www.espn.com/</t>
  </si>
  <si>
    <t>d64c2d79-90be-1c43-a925-ecac9d7e520d</t>
  </si>
  <si>
    <t>http://espn3.com</t>
  </si>
  <si>
    <t>e693b19a-6123-7d54-5b3d-c193986eb7d1</t>
  </si>
  <si>
    <t>Espn Cric Info</t>
  </si>
  <si>
    <t>http://www.espncricinfo.com</t>
  </si>
  <si>
    <t>c738ea2c-010b-3896-5fd7-46ed55234fe1</t>
  </si>
  <si>
    <t>ESPN STAR Sports</t>
  </si>
  <si>
    <t>http://espnstar.com</t>
  </si>
  <si>
    <t>5adb2add-2a36-1019-4696-378168ce0ed4</t>
  </si>
  <si>
    <t>Espoir</t>
  </si>
  <si>
    <t>http://www.espoir.org.ec/</t>
  </si>
  <si>
    <t>67e883c1-4aaf-4e14-464a-60e521dda405</t>
  </si>
  <si>
    <t>Espomega</t>
  </si>
  <si>
    <t>http://www.espomega.com/</t>
  </si>
  <si>
    <t>cd13dae3-093f-4a42-d736-75297f830566</t>
  </si>
  <si>
    <t>Esponce</t>
  </si>
  <si>
    <t>http://www.esponce.com</t>
  </si>
  <si>
    <t>eabd78ae-3977-0a23-e975-675fd56e7f15</t>
  </si>
  <si>
    <t>espor</t>
  </si>
  <si>
    <t>http://www.espor.com</t>
  </si>
  <si>
    <t>28986add-34a7-c4af-3d48-56e91e090ba5</t>
  </si>
  <si>
    <t>Esportal</t>
  </si>
  <si>
    <t>https://beta.esportal.se/</t>
  </si>
  <si>
    <t>b2e226de-6d23-8ece-acad-6d76ad4b081a</t>
  </si>
  <si>
    <t>eSportics</t>
  </si>
  <si>
    <t>http://www.esportics.com</t>
  </si>
  <si>
    <t>145bbf19-c5a8-ae3a-c4e3-a1b38452d1d6</t>
  </si>
  <si>
    <t>Esportividade</t>
  </si>
  <si>
    <t>http://www.esportividade.com.br/</t>
  </si>
  <si>
    <t>254d06c6-8926-dd9a-60d5-b2c6ee63bd1c</t>
  </si>
  <si>
    <t>eSports Arena</t>
  </si>
  <si>
    <t>http://esportsarena.com</t>
  </si>
  <si>
    <t>d3c9322f-7e12-68cc-aa4b-b4c5fd960dfb</t>
  </si>
  <si>
    <t>Esports Hero Inc.</t>
  </si>
  <si>
    <t>http://www.esportshero.com</t>
  </si>
  <si>
    <t>4778800b-1aa9-8a93-603e-0c7977a0cf7b</t>
  </si>
  <si>
    <t>Esports One</t>
  </si>
  <si>
    <t>http://esports.one</t>
  </si>
  <si>
    <t>bc3db563-7b20-b8b2-0cde-a9a4edee34b0</t>
  </si>
  <si>
    <t>eSports Watcher</t>
  </si>
  <si>
    <t>http://www.esportswatcher.com</t>
  </si>
  <si>
    <t>8ae5ec84-20fa-15ef-0288-9cb218591fb6</t>
  </si>
  <si>
    <t>eSports.US</t>
  </si>
  <si>
    <t>https://esports.us</t>
  </si>
  <si>
    <t>33ee00d9-5f86-1f78-66cc-205357af301f</t>
  </si>
  <si>
    <t>eSportsBuy.com</t>
  </si>
  <si>
    <t>http://www.esportsbuy.com</t>
  </si>
  <si>
    <t>e9eedd5f-752c-3d76-3f18-efe0554992d1</t>
  </si>
  <si>
    <t>EsportsMoodle</t>
  </si>
  <si>
    <t>http://www.esportsmoodle.com</t>
  </si>
  <si>
    <t>a4b11c48-93fc-b375-c713-6e0ce9528379</t>
  </si>
  <si>
    <t>Esportsvilla</t>
  </si>
  <si>
    <t>https://esportsvilla.com/welcome</t>
  </si>
  <si>
    <t>f59ceb9f-fc9a-96af-095d-e8d4da5d8940</t>
  </si>
  <si>
    <t>eSpot (Optoro)</t>
  </si>
  <si>
    <t>http://www.optoro.com</t>
  </si>
  <si>
    <t>9de251c3-d5ac-1814-4645-c4aad709b95f</t>
  </si>
  <si>
    <t>Espotel</t>
  </si>
  <si>
    <t>http://www.espotel.com/</t>
  </si>
  <si>
    <t>2b5d4d8d-1197-0824-cc89-58c02d141607</t>
  </si>
  <si>
    <t>Espotting</t>
  </si>
  <si>
    <t>http://espotting.com</t>
  </si>
  <si>
    <t>b44bc4f3-f2a8-8715-26ec-618a4a55678a</t>
  </si>
  <si>
    <t>espow</t>
  </si>
  <si>
    <t>http://www.notebook-battery.org</t>
  </si>
  <si>
    <t>99071081-9c9f-c1f8-8aea-ce166a3eaac5</t>
  </si>
  <si>
    <t>ESPRE Solutions</t>
  </si>
  <si>
    <t>http://www.espresolutions.com</t>
  </si>
  <si>
    <t>e3628879-6deb-8e8a-a69f-a0599007e6da</t>
  </si>
  <si>
    <t>Espresa</t>
  </si>
  <si>
    <t>https://espresa.com</t>
  </si>
  <si>
    <t>c9ab8e4f-a225-f57e-1d7e-1d579f999b86</t>
  </si>
  <si>
    <t>Espressi</t>
  </si>
  <si>
    <t>http://mypressi.com</t>
  </si>
  <si>
    <t>dd6dcea3-f171-66bb-dcb7-4ae464b572a6</t>
  </si>
  <si>
    <t>Espressif</t>
  </si>
  <si>
    <t>http://espressif.com</t>
  </si>
  <si>
    <t>4e3ef7a1-facf-7473-d4be-2e326ea5a5b5</t>
  </si>
  <si>
    <t>Espresso Capital</t>
  </si>
  <si>
    <t>http://www.espressocapital.com</t>
  </si>
  <si>
    <t>c40cd58a-f7ed-00fb-6c60-44c797bbe6ad</t>
  </si>
  <si>
    <t>Espresso Education</t>
  </si>
  <si>
    <t>https://www.espresso.co.uk</t>
  </si>
  <si>
    <t>b9f0ceda-f921-a5c1-7dfa-4392f9da9f32</t>
  </si>
  <si>
    <t>Espresso House Baresso</t>
  </si>
  <si>
    <t>http://www.espressohouse.com</t>
  </si>
  <si>
    <t>5b534bfe-b678-e9f0-6b67-0d77332dc29b</t>
  </si>
  <si>
    <t>Espresso Logic</t>
  </si>
  <si>
    <t>http://www.espressologic.com</t>
  </si>
  <si>
    <t>6797f4fe-ebf8-7fbd-2dc8-88c398a6ec3d</t>
  </si>
  <si>
    <t>Espresso Machine Judge</t>
  </si>
  <si>
    <t>http://www.espressomachinejudge.com/</t>
  </si>
  <si>
    <t>edbccbd1-24d6-512e-ebc2-b5a412f55004</t>
  </si>
  <si>
    <t>Espresso Midwest</t>
  </si>
  <si>
    <t>http://www.espressomidwest.com</t>
  </si>
  <si>
    <t>34dea49e-3e88-a2c3-1923-5f905c031921</t>
  </si>
  <si>
    <t>Espresso Moon</t>
  </si>
  <si>
    <t>http://espressomoon.com</t>
  </si>
  <si>
    <t>10eca12a-c521-3ec9-8f71-fed8d9a10085</t>
  </si>
  <si>
    <t>Espresso Perfecto</t>
  </si>
  <si>
    <t>http://www.espressoperfecto.com</t>
  </si>
  <si>
    <t>a68c8594-0ac3-638c-5703-7d98f9cfb7a0</t>
  </si>
  <si>
    <t>Espressomobil</t>
  </si>
  <si>
    <t>http://www.espressomobil.at</t>
  </si>
  <si>
    <t>3c9199ba-43c6-172e-fd23-08b76adc504f</t>
  </si>
  <si>
    <t>EsPrezo</t>
  </si>
  <si>
    <t>http://esprezo.ru/</t>
  </si>
  <si>
    <t>fc0640b8-0ac7-b668-359c-769acc42a5e0</t>
  </si>
  <si>
    <t>Esprida</t>
  </si>
  <si>
    <t>http://www.esprida.com</t>
  </si>
  <si>
    <t>7099042f-5ade-9dfc-3b27-8b9922082f46</t>
  </si>
  <si>
    <t>ESPRINT SOFTWARE</t>
  </si>
  <si>
    <t>http://www.espritsoftware.com</t>
  </si>
  <si>
    <t>722ab709-83fb-acf9-1699-da4f41aa235b</t>
  </si>
  <si>
    <t>ESPRIT</t>
  </si>
  <si>
    <t>http://www.esprit.ens.tn/</t>
  </si>
  <si>
    <t>c8497759-8a60-cbdf-75cd-bdc222da359b</t>
  </si>
  <si>
    <t>Esprit de Corp</t>
  </si>
  <si>
    <t>http://www.esprit.com</t>
  </si>
  <si>
    <t>95b95905-6985-915e-9fa5-0e4b3c00cd46</t>
  </si>
  <si>
    <t>Esprit Holdings</t>
  </si>
  <si>
    <t>d481cebb-de30-8c4c-c4ed-d5a826ac0f4e</t>
  </si>
  <si>
    <t>Esprit Orchestra</t>
  </si>
  <si>
    <t>http://www.espritorchestra.com/</t>
  </si>
  <si>
    <t>4a7599db-bc0d-b6bd-5fc0-f7c898b39a05</t>
  </si>
  <si>
    <t>Esprit Scholengroep</t>
  </si>
  <si>
    <t>http://www.espritscholen.nl</t>
  </si>
  <si>
    <t>80a9e4da-c926-8a50-46e1-614792f90095</t>
  </si>
  <si>
    <t>Esprit Solutions Pvt. Ltd.</t>
  </si>
  <si>
    <t>http://www.esprit.co.in/</t>
  </si>
  <si>
    <t>b8c73cb5-068d-f664-3282-6fef85ddcad7</t>
  </si>
  <si>
    <t>eSprocket</t>
  </si>
  <si>
    <t>http://www.esprocket.com/</t>
  </si>
  <si>
    <t>c9abdc22-1d2f-7e40-4cd1-71e6612fb2f4</t>
  </si>
  <si>
    <t>esPronto</t>
  </si>
  <si>
    <t>http://espronto.com</t>
  </si>
  <si>
    <t>b4774271-bed9-6d7b-3dda-1aff067b0e60</t>
  </si>
  <si>
    <t>Esprow</t>
  </si>
  <si>
    <t>http://www.esprow.com/</t>
  </si>
  <si>
    <t>58185f41-1b18-05db-1889-0d8600d96139</t>
  </si>
  <si>
    <t>Espruino</t>
  </si>
  <si>
    <t>http://www.espruino.com</t>
  </si>
  <si>
    <t>6cb174c9-8f06-12b8-8e24-982688d838b3</t>
  </si>
  <si>
    <t>ESPWA- Economic Stimulus Projects for Work and Action</t>
  </si>
  <si>
    <t>http://espwa-haiti.org/</t>
  </si>
  <si>
    <t>4c3649f9-97b7-dc2c-5566-790422c2c066</t>
  </si>
  <si>
    <t>Espy</t>
  </si>
  <si>
    <t>http://www.helloespy.com</t>
  </si>
  <si>
    <t>5aae899d-40d8-6ca1-5fcb-59976aed6387</t>
  </si>
  <si>
    <t>Espysecurity</t>
  </si>
  <si>
    <t>http://www.espysecurity.com/</t>
  </si>
  <si>
    <t>6259995e-d99c-dcc7-bad3-d716bd0273c2</t>
  </si>
  <si>
    <t>ESQ</t>
  </si>
  <si>
    <t>http://esq.com</t>
  </si>
  <si>
    <t>c796e16f-2a82-14d0-330d-aba9be131738</t>
  </si>
  <si>
    <t>Esq. Safe</t>
  </si>
  <si>
    <t>http://esqsafe.launchrock.com/</t>
  </si>
  <si>
    <t>740d4a5c-4f28-79d2-41f3-e372a6157e9e</t>
  </si>
  <si>
    <t>Esq.me</t>
  </si>
  <si>
    <t>https://esqmelaw.com/</t>
  </si>
  <si>
    <t>f541c9d7-2ec3-99d9-6825-a9f1cbbf122f</t>
  </si>
  <si>
    <t>EsqSocial</t>
  </si>
  <si>
    <t>http://www.esqsocial.com/</t>
  </si>
  <si>
    <t>3197254d-b88d-b71a-8c6c-0dc517f34887</t>
  </si>
  <si>
    <t>eSquare Auto</t>
  </si>
  <si>
    <t>http://www.e2-auto.com</t>
  </si>
  <si>
    <t>d978ac93-a391-accc-59e8-332a746d26be</t>
  </si>
  <si>
    <t>Esquare Info Solutions</t>
  </si>
  <si>
    <t>http://www.esquareinfo.com</t>
  </si>
  <si>
    <t>43e8c127-ab71-c063-d0ee-9c74675ab2a1</t>
  </si>
  <si>
    <t>Esquared</t>
  </si>
  <si>
    <t>http://www.esq2.com/</t>
  </si>
  <si>
    <t>85547d90-fe65-45ec-dbae-41b1252a35f0</t>
  </si>
  <si>
    <t>Esquavi</t>
  </si>
  <si>
    <t>https://www.esquavi.com</t>
  </si>
  <si>
    <t>87b14a25-ec12-120c-6875-7e476abf1a14</t>
  </si>
  <si>
    <t>Esque</t>
  </si>
  <si>
    <t>http://www.esque.co.za/</t>
  </si>
  <si>
    <t>5a373f56-5c44-a5e5-ca88-8cb0f22c0951</t>
  </si>
  <si>
    <t>Esquel Group</t>
  </si>
  <si>
    <t>http://www.esquel.com</t>
  </si>
  <si>
    <t>646da2d8-9b42-4455-376b-94b64f3245ea</t>
  </si>
  <si>
    <t>Esquer Industries</t>
  </si>
  <si>
    <t>http://www.esquerindustries.com</t>
  </si>
  <si>
    <t>b94dca5f-4d9e-5abb-e0f6-c499f7b1f0b9</t>
  </si>
  <si>
    <t>Esquify</t>
  </si>
  <si>
    <t>http://www.esquify.com/</t>
  </si>
  <si>
    <t>f26442ff-396d-36c2-02bd-424fa60ce19c</t>
  </si>
  <si>
    <t>eSquiggles Risk Assessment software</t>
  </si>
  <si>
    <t>http://www.esquiggles.com</t>
  </si>
  <si>
    <t>9ca0167b-fbdf-e80e-e8ed-6920a1200e4b</t>
  </si>
  <si>
    <t>Esquilax Games</t>
  </si>
  <si>
    <t>http://www.esquilaxgames.com</t>
  </si>
  <si>
    <t>3cfb09ad-60bb-57c2-78a8-9d198733a23d</t>
  </si>
  <si>
    <t>Esquire</t>
  </si>
  <si>
    <t>http://www.esquire.com/</t>
  </si>
  <si>
    <t>337ad393-d34e-6ae5-88cd-381d74c91132</t>
  </si>
  <si>
    <t>Esquire Appraisals, Inc.</t>
  </si>
  <si>
    <t>http://www.esquireappraisals.com</t>
  </si>
  <si>
    <t>29b85bac-ecc6-9c2b-2f32-8e89e7ce5e76</t>
  </si>
  <si>
    <t>Esquire Bank</t>
  </si>
  <si>
    <t>https://www.esquirebank.com/</t>
  </si>
  <si>
    <t>cc81aeb0-6964-a582-90e3-f3bd303d10a6</t>
  </si>
  <si>
    <t>Esquire Indonesia</t>
  </si>
  <si>
    <t>http://esquire.co.id</t>
  </si>
  <si>
    <t>dfa1b0ac-01cd-a20f-e848-dadb9a5e90fd</t>
  </si>
  <si>
    <t>Esquire Kitchen</t>
  </si>
  <si>
    <t>http://www.esquirekitchen.com/</t>
  </si>
  <si>
    <t>a60a62a0-df0d-3a29-632a-b46cff3cd8ff</t>
  </si>
  <si>
    <t>Esquire Litigation Solutions</t>
  </si>
  <si>
    <t>https://www.esquiresolutions.com</t>
  </si>
  <si>
    <t>d75613e2-a5ee-7bcb-b6f7-3f3d978499dc</t>
  </si>
  <si>
    <t>Esquire Shirts Co.</t>
  </si>
  <si>
    <t>https://equireshirts.com</t>
  </si>
  <si>
    <t>07475594-f2f5-0bda-cd47-64f52b7587b3</t>
  </si>
  <si>
    <t>Esquire Theatres</t>
  </si>
  <si>
    <t>http://esquiretheatre.com/</t>
  </si>
  <si>
    <t>eeabde02-b058-f299-1bbc-7b1f12316037</t>
  </si>
  <si>
    <t>Esqyr</t>
  </si>
  <si>
    <t>http://www.esqyr.com</t>
  </si>
  <si>
    <t>8f56dd1c-e15c-d9a0-37c4-ccbdbee16e68</t>
  </si>
  <si>
    <t>ESR Associates Inc.</t>
  </si>
  <si>
    <t>http://www.sapresources.com</t>
  </si>
  <si>
    <t>8e18c5fe-85a1-8a3b-5c46-9e8e7779662d</t>
  </si>
  <si>
    <t>ESRD network 18</t>
  </si>
  <si>
    <t>http://www.esrdnetwork18.org/</t>
  </si>
  <si>
    <t>12b7b501-553f-ae02-fe8a-22dc641885f4</t>
  </si>
  <si>
    <t>ESRG Investments</t>
  </si>
  <si>
    <t>http://esrg-group.co.uk</t>
  </si>
  <si>
    <t>cc32709a-92ad-3cad-f2af-5f09c02ae696</t>
  </si>
  <si>
    <t>Esri</t>
  </si>
  <si>
    <t>http://www.esri.com</t>
  </si>
  <si>
    <t>cc21362b-3be1-14f0-b158-dfbda152c19c</t>
  </si>
  <si>
    <t>ESRI Australia</t>
  </si>
  <si>
    <t>http://www.esriaustralia.com.au</t>
  </si>
  <si>
    <t>a4963f9f-69b6-26e8-47c4-2768168690ca</t>
  </si>
  <si>
    <t>ESS Energy Products</t>
  </si>
  <si>
    <t>http://www.essnrg.com/</t>
  </si>
  <si>
    <t>6ca68783-bb4e-9cc6-6a52-07bc636ad726</t>
  </si>
  <si>
    <t>ESS Global Pvt Ltd</t>
  </si>
  <si>
    <t>http://www.essglobal.com/</t>
  </si>
  <si>
    <t>ebe20bf0-1812-c80e-91d6-6b419d2df331</t>
  </si>
  <si>
    <t>ESS Magyarorszag</t>
  </si>
  <si>
    <t>http://www.esshungary.eu</t>
  </si>
  <si>
    <t>34c15548-a241-cd17-7221-9903a333f089</t>
  </si>
  <si>
    <t>ESS Technology</t>
  </si>
  <si>
    <t>http://www.esstech.com/</t>
  </si>
  <si>
    <t>ddd8d025-b93a-b52a-588a-f5510308c729</t>
  </si>
  <si>
    <t>ESS, Inc.</t>
  </si>
  <si>
    <t>http://www.essinc.com/</t>
  </si>
  <si>
    <t>7a7c8ccb-501e-ded8-3e42-9f631d454d8c</t>
  </si>
  <si>
    <t>ESSA Bancorp</t>
  </si>
  <si>
    <t>http://www.essabank.com/html/home.html</t>
  </si>
  <si>
    <t>2ec504f1-ec4b-9afd-e892-c96e0f08f920</t>
  </si>
  <si>
    <t>ESSA Pharma</t>
  </si>
  <si>
    <t>http://essapharma.com</t>
  </si>
  <si>
    <t>6ddcdb06-0204-3d49-572d-2334bba590f8</t>
  </si>
  <si>
    <t>ESSA Systems</t>
  </si>
  <si>
    <t>http://www.essasystems.com</t>
  </si>
  <si>
    <t>ae1eedd1-2f4d-e9d9-4c29-9711fd25a627</t>
  </si>
  <si>
    <t>Essar Communications Holdings</t>
  </si>
  <si>
    <t>http://www.essar.com/telecom/profile.htm</t>
  </si>
  <si>
    <t>fe3522ca-450c-b3c9-3491-9255fe0cbfca</t>
  </si>
  <si>
    <t>Essar Steel</t>
  </si>
  <si>
    <t>http://www.essarsteel.com</t>
  </si>
  <si>
    <t>943ba2b4-8fca-9683-4964-fb7467020732</t>
  </si>
  <si>
    <t>Essar Telecom Infrastructure</t>
  </si>
  <si>
    <t>http://www.essarteleinfra.com</t>
  </si>
  <si>
    <t>a4981b0c-6928-ad5f-6bba-b89074fa6ca8</t>
  </si>
  <si>
    <t>Essassin X Technology</t>
  </si>
  <si>
    <t>http://www.essassinx.com/</t>
  </si>
  <si>
    <t>903f86d5-74df-3f6f-f1b1-33e243203514</t>
  </si>
  <si>
    <t>Essay Avenue</t>
  </si>
  <si>
    <t>http://www.essayavenue.co.uk/</t>
  </si>
  <si>
    <t>a1218b59-2439-1c77-6eee-7fb220651aa9</t>
  </si>
  <si>
    <t>Essay Cafe Essay Writing Service</t>
  </si>
  <si>
    <t>https://essay.cafe/</t>
  </si>
  <si>
    <t>b775804a-a0d1-8805-cc0d-d33e18234e73</t>
  </si>
  <si>
    <t>Essay Company</t>
  </si>
  <si>
    <t>http://essay-company.com/</t>
  </si>
  <si>
    <t>be48ed18-ebbc-cb6d-bf19-bd24619b08f4</t>
  </si>
  <si>
    <t>Essay Done Company</t>
  </si>
  <si>
    <t>http://www.essaydone.co.uk/</t>
  </si>
  <si>
    <t>3b21b8f1-647b-383d-2a8a-1a429b092813</t>
  </si>
  <si>
    <t>Essay Help</t>
  </si>
  <si>
    <t>http://www.essaywriter.org.uk/</t>
  </si>
  <si>
    <t>c653a0ed-1fd9-99c0-50d1-bda0344f1fde</t>
  </si>
  <si>
    <t>Essay Help UK</t>
  </si>
  <si>
    <t>http://essayhelpuk.com</t>
  </si>
  <si>
    <t>7afec810-bff3-478e-7ca0-ad6a6ebc737c</t>
  </si>
  <si>
    <t>Essay King</t>
  </si>
  <si>
    <t>http://essayking.net/</t>
  </si>
  <si>
    <t>ee21671a-e80e-8516-750e-dfa984aa426d</t>
  </si>
  <si>
    <t>Essay Mama</t>
  </si>
  <si>
    <t>http://www.essaymama.com</t>
  </si>
  <si>
    <t>f2d7ac5a-07b5-ba04-4098-146e35048219</t>
  </si>
  <si>
    <t>Essay Mentors</t>
  </si>
  <si>
    <t>http://www.essaymentors.com</t>
  </si>
  <si>
    <t>56a85346-5a99-387e-05bb-292dfde992ed</t>
  </si>
  <si>
    <t>Essay Minions</t>
  </si>
  <si>
    <t>http://www.essayminions.com</t>
  </si>
  <si>
    <t>d4665d49-e92f-352a-21cb-0b4aa8fc866e</t>
  </si>
  <si>
    <t>Essay Online in USA</t>
  </si>
  <si>
    <t>http://essaywriters24.com/buy-essay/</t>
  </si>
  <si>
    <t>1efffd51-9f57-2f11-7d6b-8c0544cda144</t>
  </si>
  <si>
    <t>Essay Or Paper</t>
  </si>
  <si>
    <t>http://www.essayorpaper.com</t>
  </si>
  <si>
    <t>4939a617-8e37-34c0-5686-f22c36537e70</t>
  </si>
  <si>
    <t>Essay Orders</t>
  </si>
  <si>
    <t>http://www.essayorders.co.uk</t>
  </si>
  <si>
    <t>b97dd123-ec2a-cf34-dcd6-e78ced15b516</t>
  </si>
  <si>
    <t>Essay Partners</t>
  </si>
  <si>
    <t>http://essay.partners/</t>
  </si>
  <si>
    <t>2dbd2307-98db-7289-1a6c-5072bcceb542</t>
  </si>
  <si>
    <t>Essay Pros UK</t>
  </si>
  <si>
    <t>http://www.essaypros.co.uk/</t>
  </si>
  <si>
    <t>50bf6465-ef3f-e9ab-98ed-f61eba3b6923</t>
  </si>
  <si>
    <t>Essay Scam</t>
  </si>
  <si>
    <t>http://www.essayscam.org</t>
  </si>
  <si>
    <t>4bdf77f9-3260-91c4-7de3-1a64579f64bb</t>
  </si>
  <si>
    <t>Essay Search</t>
  </si>
  <si>
    <t>http://essay.pp.ua/</t>
  </si>
  <si>
    <t>5b9f80de-2319-9933-2e6d-60e5c593d7fd</t>
  </si>
  <si>
    <t>Essay Writer</t>
  </si>
  <si>
    <t>http://www.essaywriter.co.uk</t>
  </si>
  <si>
    <t>28dcfdf6-55e7-df1f-9047-ba3ab5d3a59d</t>
  </si>
  <si>
    <t>Essay Writing Bay</t>
  </si>
  <si>
    <t>http://www.essaywritingbay.net/</t>
  </si>
  <si>
    <t>175ac8e7-fd66-233d-fc3e-99b363900c20</t>
  </si>
  <si>
    <t>Essay Writing Education</t>
  </si>
  <si>
    <t>http://essaywriting.education/</t>
  </si>
  <si>
    <t>af3fbce8-0c32-3281-f24d-7c909535af4b</t>
  </si>
  <si>
    <t>Essay Writing Reviews</t>
  </si>
  <si>
    <t>http://www.essaywriting.reviews</t>
  </si>
  <si>
    <t>faed1deb-3044-5b76-23ce-4ed32e13bdfc</t>
  </si>
  <si>
    <t>Essay Writing UAE</t>
  </si>
  <si>
    <t>http://www.essaywriting.ae/</t>
  </si>
  <si>
    <t>e3bfe026-8753-cdb1-b153-a843dce4bc7e</t>
  </si>
  <si>
    <t>Essay-Editor</t>
  </si>
  <si>
    <t>http://essay-editor.org/</t>
  </si>
  <si>
    <t>f1560b8f-1c4f-16bb-511d-536bd2503e1f</t>
  </si>
  <si>
    <t>Essay-Professors.com</t>
  </si>
  <si>
    <t>https://essay-professors.com</t>
  </si>
  <si>
    <t>1c25f72e-93fb-259b-69d0-dfa8899153ae</t>
  </si>
  <si>
    <t>Essay4Students</t>
  </si>
  <si>
    <t>http://essay4students.com/</t>
  </si>
  <si>
    <t>ac0201a5-f1c2-a535-c95e-4112431bfb58</t>
  </si>
  <si>
    <t>EssayAcademia</t>
  </si>
  <si>
    <t>http://essayacademia.com</t>
  </si>
  <si>
    <t>08d380da-f12c-cc5f-038b-126e689d82b2</t>
  </si>
  <si>
    <t>essaybox essay writing services</t>
  </si>
  <si>
    <t>http://www.essaybox.co.uk/</t>
  </si>
  <si>
    <t>7a82860b-6f81-499d-0aec-ab1b5f69c1ca</t>
  </si>
  <si>
    <t>Essaychip.com</t>
  </si>
  <si>
    <t>https://essaychip.com/</t>
  </si>
  <si>
    <t>da4d686c-8ba1-474b-77a3-773b122b9efd</t>
  </si>
  <si>
    <t>essaycorp.com</t>
  </si>
  <si>
    <t>https://www.essaycorp.com</t>
  </si>
  <si>
    <t>d334e56f-b480-dc63-da5b-3f38273ce02e</t>
  </si>
  <si>
    <t>EssayDB.net</t>
  </si>
  <si>
    <t>http://essaydb.net</t>
  </si>
  <si>
    <t>cba424ee-08ae-aac9-fb3a-7bbdaf7b7fcf</t>
  </si>
  <si>
    <t>EssayDirectory.com</t>
  </si>
  <si>
    <t>http://essaydirectory.com</t>
  </si>
  <si>
    <t>5bbe4354-4ef0-17c2-2409-edd70d454d7b</t>
  </si>
  <si>
    <t>EssayEdge</t>
  </si>
  <si>
    <t>http://essayedge.com</t>
  </si>
  <si>
    <t>283c8dd5-033c-1ef7-451e-0a4d60a361ac</t>
  </si>
  <si>
    <t>Essayi</t>
  </si>
  <si>
    <t>http://www.essayi.com</t>
  </si>
  <si>
    <t>9023f5f0-a339-9ec2-8a7e-45e131bbc077</t>
  </si>
  <si>
    <t>EssayJack</t>
  </si>
  <si>
    <t>http://essayjack.com/</t>
  </si>
  <si>
    <t>46adda69-c90c-0e24-5ac3-c02420aad534</t>
  </si>
  <si>
    <t>EssayJedii</t>
  </si>
  <si>
    <t>http://essayjedii.com/</t>
  </si>
  <si>
    <t>18bca779-a54a-031e-0f26-503809a8c188</t>
  </si>
  <si>
    <t>EssayLab</t>
  </si>
  <si>
    <t>http://essaylab.com</t>
  </si>
  <si>
    <t>8e52725a-a4df-680a-cfb9-35fcac1875ed</t>
  </si>
  <si>
    <t>Essayonline.biz</t>
  </si>
  <si>
    <t>http://essayonline.biz/</t>
  </si>
  <si>
    <t>6fedeaec-05a7-58f6-2e31-50243c39b070</t>
  </si>
  <si>
    <t>EssayRoo</t>
  </si>
  <si>
    <t>http://essayroo.com/</t>
  </si>
  <si>
    <t>f819b879-0532-d037-f69c-3778618d4c40</t>
  </si>
  <si>
    <t>Essays And Applications</t>
  </si>
  <si>
    <t>http://www.essaysapps.com</t>
  </si>
  <si>
    <t>bdadc9f5-7547-824b-8625-9498f1eae18c</t>
  </si>
  <si>
    <t>Essays Force</t>
  </si>
  <si>
    <t>http://essaysforce.com/</t>
  </si>
  <si>
    <t>c88e0bbe-69ad-90c6-825e-2fc52e25daaa</t>
  </si>
  <si>
    <t>Essays Writing Service</t>
  </si>
  <si>
    <t>http://www.essayswritingservice.co.uk/</t>
  </si>
  <si>
    <t>82f74bfe-87b1-6417-13a2-76e25c883e75</t>
  </si>
  <si>
    <t>Essays.Solutions</t>
  </si>
  <si>
    <t>http://essays.solutions/</t>
  </si>
  <si>
    <t>7e149b69-05bd-d4ff-46ce-e7a48d08fd6f</t>
  </si>
  <si>
    <t>EssayService.com</t>
  </si>
  <si>
    <t>https://essayservice.com</t>
  </si>
  <si>
    <t>8ac210a5-b15b-6639-4e8f-73bb085996b7</t>
  </si>
  <si>
    <t>EssayShark</t>
  </si>
  <si>
    <t>https://essayshark.com/</t>
  </si>
  <si>
    <t>939831d8-e1a8-e994-341f-c4c6b56098ed</t>
  </si>
  <si>
    <t>Essayskills</t>
  </si>
  <si>
    <t>http://www.essayskills.com/</t>
  </si>
  <si>
    <t>27893564-7497-06d7-551e-d744994eb057</t>
  </si>
  <si>
    <t>EssaySupply</t>
  </si>
  <si>
    <t>http://www.essaysupply.com</t>
  </si>
  <si>
    <t>41b2a9dc-2936-d4aa-d0c4-ae1735d650db</t>
  </si>
  <si>
    <t>EssayTagger</t>
  </si>
  <si>
    <t>http://www.essaytagger.com/</t>
  </si>
  <si>
    <t>5cb5b848-fbeb-1989-b101-27c84305cb43</t>
  </si>
  <si>
    <t>EssayTask</t>
  </si>
  <si>
    <t>http://www.essaytask.com/</t>
  </si>
  <si>
    <t>942614c9-3a40-8938-ab49-ed929bc27096</t>
  </si>
  <si>
    <t>EssayThinker</t>
  </si>
  <si>
    <t>https://www.essaythinker.com/</t>
  </si>
  <si>
    <t>72a1f2a6-45ba-66d2-c403-52d832e3ff8a</t>
  </si>
  <si>
    <t>http://www.essaythinker.co.uk</t>
  </si>
  <si>
    <t>32f173b0-8531-1179-50b6-4fc673245ea4</t>
  </si>
  <si>
    <t>EssayTigers</t>
  </si>
  <si>
    <t>http://www.essaytigers.com</t>
  </si>
  <si>
    <t>527a7884-2d2b-19b2-9032-590f7bf2fd4d</t>
  </si>
  <si>
    <t>EssayTribe</t>
  </si>
  <si>
    <t>http://essaytribe.com</t>
  </si>
  <si>
    <t>5e32b98e-9021-11fa-6c25-e7c9d37fe22b</t>
  </si>
  <si>
    <t>Essayvictory.biz</t>
  </si>
  <si>
    <t>http://essayvictory.biz/</t>
  </si>
  <si>
    <t>eb076fb2-201a-b084-64ce-0398d94890e5</t>
  </si>
  <si>
    <t>EssayVikings</t>
  </si>
  <si>
    <t>http://essayvikings.com/</t>
  </si>
  <si>
    <t>ad0858b1-2d9f-b85d-513a-6f506663e119</t>
  </si>
  <si>
    <t>EssayWriters</t>
  </si>
  <si>
    <t>http://www.essaywriters.net/</t>
  </si>
  <si>
    <t>65c87e8f-3e89-5745-2f14-c4d75c744af0</t>
  </si>
  <si>
    <t>EssayWritingStore</t>
  </si>
  <si>
    <t>http://essaywritingstore.com</t>
  </si>
  <si>
    <t>ca70caf6-b1be-cc30-7e1c-6c7a92ac2e99</t>
  </si>
  <si>
    <t>ESSCA</t>
  </si>
  <si>
    <t>http://www.essca.fr/en/</t>
  </si>
  <si>
    <t>1fd9e699-edb9-fa45-9414-2ac1bff9068c</t>
  </si>
  <si>
    <t>essDOCS</t>
  </si>
  <si>
    <t>2bb4c445-4d9c-7f7b-f60a-6e29f1db69c9</t>
  </si>
  <si>
    <t>ESSE PR</t>
  </si>
  <si>
    <t>http://www.essepr.com/</t>
  </si>
  <si>
    <t>dd59f4a0-1670-1b0d-3a62-af09243aa9d4</t>
  </si>
  <si>
    <t>esse.in</t>
  </si>
  <si>
    <t>http://www.esse.in/</t>
  </si>
  <si>
    <t>3673e4a7-74c1-45b5-e637-ce692a4c9324</t>
  </si>
  <si>
    <t>ESSEC Business School</t>
  </si>
  <si>
    <t>f12d9c30-a4c9-7202-83e8-48935d770f89</t>
  </si>
  <si>
    <t>ESSEC Ventures</t>
  </si>
  <si>
    <t>http://www.essec.fr</t>
  </si>
  <si>
    <t>bbef6b6d-17cf-d843-37a8-92ebde1c5d25</t>
  </si>
  <si>
    <t>Essecreative Creative Advertising</t>
  </si>
  <si>
    <t>http://www.essecreative.net/</t>
  </si>
  <si>
    <t>0f055985-5980-3d91-2f14-1b699031b2b8</t>
  </si>
  <si>
    <t>Essedel</t>
  </si>
  <si>
    <t>http://www.essedel.com/</t>
  </si>
  <si>
    <t>9b29f6b3-bff0-ca35-695b-f4bc24828144</t>
  </si>
  <si>
    <t>Essel Deutschland</t>
  </si>
  <si>
    <t>http://www.essel-deutschland.de/</t>
  </si>
  <si>
    <t>8d3b82ef-094b-1705-72cf-eb77b99505b2</t>
  </si>
  <si>
    <t>Essel Finance</t>
  </si>
  <si>
    <t>http://esselfinance.com</t>
  </si>
  <si>
    <t>9d910de2-a94f-86d1-0d7a-10e6b6d263df</t>
  </si>
  <si>
    <t>Essel Group ME</t>
  </si>
  <si>
    <t>http://esselgroupme.com/</t>
  </si>
  <si>
    <t>87bd7040-c1b2-0a25-29da-1450ca99a868</t>
  </si>
  <si>
    <t>Essel Highways</t>
  </si>
  <si>
    <t>http://esselinfraprojects.com</t>
  </si>
  <si>
    <t>518ec01f-6d76-94b1-3eea-33d910d52645</t>
  </si>
  <si>
    <t>Essel Infraprojects</t>
  </si>
  <si>
    <t>http://esselinfraprojects.com/index.php</t>
  </si>
  <si>
    <t>28c47a4d-a29e-e447-2927-6541a8923e00</t>
  </si>
  <si>
    <t>Essel Marketing &amp; Promotions Pvt.</t>
  </si>
  <si>
    <t>http://www.esselcorp.com</t>
  </si>
  <si>
    <t>a54988b2-0de2-d1ad-9377-7ed6be3938bc</t>
  </si>
  <si>
    <t>Essel Propack</t>
  </si>
  <si>
    <t>http://www.esselpropack.com/</t>
  </si>
  <si>
    <t>de23e6ef-3d2e-90bf-7f84-7aabb8fb1a1e</t>
  </si>
  <si>
    <t>Esselaar Attorneys</t>
  </si>
  <si>
    <t>http://esselaar.co.za/</t>
  </si>
  <si>
    <t>f5a01617-ba59-a968-0a10-7ed67fca943e</t>
  </si>
  <si>
    <t>Esselte Group</t>
  </si>
  <si>
    <t>http://www.esselte.com</t>
  </si>
  <si>
    <t>d3a53600-9a63-dae3-ac16-3185853bd649</t>
  </si>
  <si>
    <t>Esselte IPR AB</t>
  </si>
  <si>
    <t>https://www.esselte.com/en</t>
  </si>
  <si>
    <t>6d57d6a5-23ca-a62a-dfe0-727ddb0182dd</t>
  </si>
  <si>
    <t>Essem Engineers</t>
  </si>
  <si>
    <t>http://www.essemengineers.com</t>
  </si>
  <si>
    <t>e0f6618a-4e96-4248-5183-b6c748ba7f87</t>
  </si>
  <si>
    <t>Essen BioScience</t>
  </si>
  <si>
    <t>http://www.essenbioscience.com/</t>
  </si>
  <si>
    <t>e45b9ff6-15a0-6d8a-0b41-eb3c69747d38</t>
  </si>
  <si>
    <t>Essen Electronics</t>
  </si>
  <si>
    <t>http://www.essen.org.in/</t>
  </si>
  <si>
    <t>d2231837-6cc7-251c-388d-dfd81fd0f4f1</t>
  </si>
  <si>
    <t>Essen Investments Limited</t>
  </si>
  <si>
    <t>https://www.essen.co.ke</t>
  </si>
  <si>
    <t>23a17808-d4ea-7e22-e377-ade63fce7719</t>
  </si>
  <si>
    <t>Essen Travels</t>
  </si>
  <si>
    <t>http://www.essenrentacar.com</t>
  </si>
  <si>
    <t>6ce85fce-95e3-b185-4318-599eb6c8dfa1</t>
  </si>
  <si>
    <t>Essence</t>
  </si>
  <si>
    <t>http://www.essencedigital.com</t>
  </si>
  <si>
    <t>83fba41f-5daa-181c-fbb3-08812e7a614e</t>
  </si>
  <si>
    <t>http://essence-grp.com/</t>
  </si>
  <si>
    <t>26abb9a8-3f85-190a-761a-5c553765e8c5</t>
  </si>
  <si>
    <t>Essence Communications</t>
  </si>
  <si>
    <t>http://www.essence.com</t>
  </si>
  <si>
    <t>b7933182-2ac6-930e-ae27-41c8ff5b3e9e</t>
  </si>
  <si>
    <t>Essence Group Holdings</t>
  </si>
  <si>
    <t>http://lumeris.com</t>
  </si>
  <si>
    <t>4a04163d-498b-d3d2-3ace-e8a783a3bf3a</t>
  </si>
  <si>
    <t>Essence Hair Salon</t>
  </si>
  <si>
    <t>http://www.essencehairsalon.com</t>
  </si>
  <si>
    <t>b2e6133c-0f29-b6c8-d85a-285444684f2d</t>
  </si>
  <si>
    <t>Essence Healthcare, Inc.</t>
  </si>
  <si>
    <t>http://www.essencehealthcare.com</t>
  </si>
  <si>
    <t>baa671fe-21d3-d634-f2b1-8d3fda63fd48</t>
  </si>
  <si>
    <t>Essence Intelligence</t>
  </si>
  <si>
    <t>http://essenceintelligence.com</t>
  </si>
  <si>
    <t>fa974332-5899-35e7-e51d-c370bd1ad71b</t>
  </si>
  <si>
    <t>Essence Magazine</t>
  </si>
  <si>
    <t>http://www.essence.com/</t>
  </si>
  <si>
    <t>050d46f9-ea6a-8f29-939a-01715500ce56</t>
  </si>
  <si>
    <t>ESSENCO</t>
  </si>
  <si>
    <t>http://ww.essenco.co.kr</t>
  </si>
  <si>
    <t>97ec62d6-b4fc-6e90-2b91-98f212bc5bc8</t>
  </si>
  <si>
    <t>Essency</t>
  </si>
  <si>
    <t>http://www.essency.co.uk</t>
  </si>
  <si>
    <t>de849fcf-7dba-5da9-ee54-732bf52dd831</t>
  </si>
  <si>
    <t>Essendant</t>
  </si>
  <si>
    <t>http://www.essendant.com/</t>
  </si>
  <si>
    <t>9de54364-8454-9994-adc3-cc03e75ecebb</t>
  </si>
  <si>
    <t>Essendle</t>
  </si>
  <si>
    <t>http://www.essendle.com</t>
  </si>
  <si>
    <t>6df18b76-ab51-9ce8-3472-90a59284170c</t>
  </si>
  <si>
    <t>Essensa Ventures</t>
  </si>
  <si>
    <t>http://www.essensa.org</t>
  </si>
  <si>
    <t>6157cc37-47c6-5725-d9ed-45df7fd17736</t>
  </si>
  <si>
    <t>Essensium</t>
  </si>
  <si>
    <t>http://www.essensium.com</t>
  </si>
  <si>
    <t>8f477c76-f9d0-be5f-cca0-5fb3ac23a413</t>
  </si>
  <si>
    <t>Essenso Labs</t>
  </si>
  <si>
    <t>http://www.essenso.com</t>
  </si>
  <si>
    <t>7e5358fa-a35a-600a-d9a6-8794053896a8</t>
  </si>
  <si>
    <t>essensys</t>
  </si>
  <si>
    <t>http://www.essensys.tech</t>
  </si>
  <si>
    <t>8eb636c3-6cd2-5b6e-da95-439db16af4d9</t>
  </si>
  <si>
    <t>Essent</t>
  </si>
  <si>
    <t>http://www.essent.nl</t>
  </si>
  <si>
    <t>e2f20a50-f047-c0ce-0f97-f100d967d308</t>
  </si>
  <si>
    <t>Essent Energy</t>
  </si>
  <si>
    <t>https://www.essent.eu</t>
  </si>
  <si>
    <t>6701d36b-fd48-0024-f977-827801e89aa2</t>
  </si>
  <si>
    <t>Essent Group</t>
  </si>
  <si>
    <t>http://www.essentgroup.com/</t>
  </si>
  <si>
    <t>16495e8d-493c-4709-50dd-e3bc768f4cae</t>
  </si>
  <si>
    <t>Essent Guaranty</t>
  </si>
  <si>
    <t>https://www.essent.us</t>
  </si>
  <si>
    <t>39989ae9-4ced-30a6-9720-51e6301d456a</t>
  </si>
  <si>
    <t>Essent Healthcare</t>
  </si>
  <si>
    <t>http://www.essenthealthcare.com</t>
  </si>
  <si>
    <t>a0f18742-3a55-3748-7f65-75329b22f47d</t>
  </si>
  <si>
    <t>Essent Volta Limburg</t>
  </si>
  <si>
    <t>https://www.voltalimburg.nl/</t>
  </si>
  <si>
    <t>3cbd02f2-054e-2b78-017c-d219ef0df0d7</t>
  </si>
  <si>
    <t>Essentia</t>
  </si>
  <si>
    <t>http://www.essentiawater.com</t>
  </si>
  <si>
    <t>8408b55b-1289-3373-8858-b83611624ae5</t>
  </si>
  <si>
    <t>Essentia Analytics</t>
  </si>
  <si>
    <t>http://www.essentia-analytics.com</t>
  </si>
  <si>
    <t>8ee6145f-20b7-1a35-8321-296e006c2d8c</t>
  </si>
  <si>
    <t>Essentia Capital</t>
  </si>
  <si>
    <t>http://www.essentiacapital.com/</t>
  </si>
  <si>
    <t>0f3ae7bb-e0be-f71f-4d20-cd0debb82579</t>
  </si>
  <si>
    <t>Essentia Equity</t>
  </si>
  <si>
    <t>http://www.essentiaequity.com</t>
  </si>
  <si>
    <t>befedd85-5bfa-365b-6abd-0001f52fb6c5</t>
  </si>
  <si>
    <t>Essential</t>
  </si>
  <si>
    <t>https://www.essentialfcu.org</t>
  </si>
  <si>
    <t>fe04b327-09e6-1a5c-6d11-aa40fa54367c</t>
  </si>
  <si>
    <t>https://www.essential.com/</t>
  </si>
  <si>
    <t>1fe19346-5252-e5f8-99b0-bedd7fccc385</t>
  </si>
  <si>
    <t>Essential Accessibility</t>
  </si>
  <si>
    <t>http://www.essentialaccessibility.com</t>
  </si>
  <si>
    <t>9309cf6e-c0ac-a902-fb05-bf157610a614</t>
  </si>
  <si>
    <t>Essential Baby</t>
  </si>
  <si>
    <t>http://www.essentialbaby.com.au/</t>
  </si>
  <si>
    <t>4328ab7c-aab2-756b-2bfb-80750de40256</t>
  </si>
  <si>
    <t>Essential Discovery</t>
  </si>
  <si>
    <t>http://www.essentialdiscovery.com/</t>
  </si>
  <si>
    <t>80849e46-6e81-ad5b-3731-df4e47c2c5d0</t>
  </si>
  <si>
    <t>Essential Dynamics</t>
  </si>
  <si>
    <t>http://www.essentialdynamics.net/en</t>
  </si>
  <si>
    <t>bef94bfd-9a99-f88c-ed80-40c7f044fd68</t>
  </si>
  <si>
    <t>Essential Energy Services</t>
  </si>
  <si>
    <t>http://essentialenergy.ca/</t>
  </si>
  <si>
    <t>ee457ab9-345f-eb33-cfa5-c30f22b6d5aa</t>
  </si>
  <si>
    <t>Essential Explorer</t>
  </si>
  <si>
    <t>http://essentialexplorer.com</t>
  </si>
  <si>
    <t>c750f210-064b-aa85-c6d3-444d2243d3a8</t>
  </si>
  <si>
    <t>Essential Fitness</t>
  </si>
  <si>
    <t>https://www.essentialfitnessgear.com/wrist-wraps/</t>
  </si>
  <si>
    <t>c63b4bd4-efc4-6c1f-be86-19650987841f</t>
  </si>
  <si>
    <t>Essential Flat Roofing Services</t>
  </si>
  <si>
    <t>http://www.essentialflatroofing.com</t>
  </si>
  <si>
    <t>12e66372-64ef-7774-8737-ac4f565f8e47</t>
  </si>
  <si>
    <t>Essential Forensics</t>
  </si>
  <si>
    <t>http://www.essentialforensics.co.uk</t>
  </si>
  <si>
    <t>002882f7-1996-daa5-2252-027d1fd06e55</t>
  </si>
  <si>
    <t>Essential Healthcare</t>
  </si>
  <si>
    <t>http://www.essentialhealthcare.co.uk</t>
  </si>
  <si>
    <t>4b823445-7f39-02e4-848e-cd61af5491a5</t>
  </si>
  <si>
    <t>Essential Learning</t>
  </si>
  <si>
    <t>http://www.essentiallearning.com</t>
  </si>
  <si>
    <t>bde1dcc7-b89a-8114-8beb-1f0f29f0eeaa</t>
  </si>
  <si>
    <t>Essential Living Foods, Inc.</t>
  </si>
  <si>
    <t>http://essentiallivingfoods.com/</t>
  </si>
  <si>
    <t>ffbe9019-3fd0-0354-7b1f-9551a70218ce</t>
  </si>
  <si>
    <t>Essential Living Ltd</t>
  </si>
  <si>
    <t>http://www.essentialliving.uk.com</t>
  </si>
  <si>
    <t>7975d2b2-2cdd-1816-bce9-2d63487c384e</t>
  </si>
  <si>
    <t>Essential Man</t>
  </si>
  <si>
    <t>http://essentialman.com/pages/welcome</t>
  </si>
  <si>
    <t>4c8efeb3-5cf2-03f1-46ad-3a459eaa1c62</t>
  </si>
  <si>
    <t>Essential Media</t>
  </si>
  <si>
    <t>http://essentialmedia.de/hp445/strategy.htm</t>
  </si>
  <si>
    <t>40a95bb0-64a5-68c4-0f0c-91bb1bb50039</t>
  </si>
  <si>
    <t>Essential Medical</t>
  </si>
  <si>
    <t>http://www.essentialmedicalsupply.com/</t>
  </si>
  <si>
    <t>097e43fc-4493-7dfc-543d-415ec0e00779</t>
  </si>
  <si>
    <t>http://www.essmedclosure.com/home.html</t>
  </si>
  <si>
    <t>c6f865e8-006e-41b7-ec30-5bbb2ed6cdd4</t>
  </si>
  <si>
    <t>Essential Minds</t>
  </si>
  <si>
    <t>http://www.essentialminds.com/</t>
  </si>
  <si>
    <t>a2fdd570-533c-9a1d-2f3b-263af57a1557</t>
  </si>
  <si>
    <t>Essential Music &amp; Marketing</t>
  </si>
  <si>
    <t>http://www.essential-music.com</t>
  </si>
  <si>
    <t>30fa9976-abe1-d63b-f117-668d86d32cad</t>
  </si>
  <si>
    <t>Essential Oils</t>
  </si>
  <si>
    <t>http://www.n-essentials.com.au</t>
  </si>
  <si>
    <t>21663288-04d5-65fa-b957-d4f191d2a61b</t>
  </si>
  <si>
    <t>Essential Oils Care</t>
  </si>
  <si>
    <t>https://www.essentialoilscare.com/</t>
  </si>
  <si>
    <t>bc702a97-75ce-6d11-e320-7d10e36eed6c</t>
  </si>
  <si>
    <t>Essential Pharmaceuticals</t>
  </si>
  <si>
    <t>https://www.essentialpharma.com/</t>
  </si>
  <si>
    <t>d85bc7ef-7cd7-5951-6728-85a015046b4f</t>
  </si>
  <si>
    <t>Essential Platform Services</t>
  </si>
  <si>
    <t>https://essential.to/</t>
  </si>
  <si>
    <t>be2ee0ed-40b5-bd41-c035-d4d4acfaf14c</t>
  </si>
  <si>
    <t>Essential Power</t>
  </si>
  <si>
    <t>http://www.essentialpowerllc.com/</t>
  </si>
  <si>
    <t>7ec62c47-fc6d-4df5-9b90-dfe1395a14e1</t>
  </si>
  <si>
    <t>Essential Promotions</t>
  </si>
  <si>
    <t>http://www.essential-promotions.co.uk/</t>
  </si>
  <si>
    <t>5e08cf69-71dc-e2aa-76e7-abe41eeea67c</t>
  </si>
  <si>
    <t>Essential Safe Products</t>
  </si>
  <si>
    <t>http://www.liveesp.com</t>
  </si>
  <si>
    <t>238c4e56-65ee-d7a1-6b14-70ebd103781c</t>
  </si>
  <si>
    <t>Essential Salon Products</t>
  </si>
  <si>
    <t>http://www.essentialsalonproducts.com/</t>
  </si>
  <si>
    <t>8c1be799-9482-26c9-00a4-ccc900798e6f</t>
  </si>
  <si>
    <t>Essential Security Software</t>
  </si>
  <si>
    <t>https://support.microsoft.com</t>
  </si>
  <si>
    <t>25b5a5be-59f5-8abf-abad-1b91a2125fdc</t>
  </si>
  <si>
    <t>Essential Skills</t>
  </si>
  <si>
    <t>http://www.essentialskills.net</t>
  </si>
  <si>
    <t>53f8ccaf-1a9c-fac0-4133-b53762dbd427</t>
  </si>
  <si>
    <t>Essential Testing</t>
  </si>
  <si>
    <t>http://etlab.org</t>
  </si>
  <si>
    <t>9a17e8e7-9aee-ab5e-f4d8-cc530cbe5853</t>
  </si>
  <si>
    <t>Essential Therapeutics</t>
  </si>
  <si>
    <t>http://www.essentialtherapeutics.com.au</t>
  </si>
  <si>
    <t>d75bd10d-78fd-11cb-6f27-dd4384fb4ac1</t>
  </si>
  <si>
    <t>Essential TV</t>
  </si>
  <si>
    <t>http://www.essential.tv</t>
  </si>
  <si>
    <t>b44560dd-48a8-875c-4a3a-5d28f914da1f</t>
  </si>
  <si>
    <t>Essential Viewing</t>
  </si>
  <si>
    <t>http://www.essential-viewing.com</t>
  </si>
  <si>
    <t>747a54fd-14c7-3ef3-289d-4d70724ca95e</t>
  </si>
  <si>
    <t>ESSENTIAL-RESEARCH Unternehmensberatung</t>
  </si>
  <si>
    <t>http://www.essential-research.at/</t>
  </si>
  <si>
    <t>0d6f0d9e-c5d8-7157-914c-419f7ae1e35a</t>
  </si>
  <si>
    <t>Essential.com</t>
  </si>
  <si>
    <t>http://www.essential.com/</t>
  </si>
  <si>
    <t>bd846cd2-f182-c5ed-900c-451ca327d2d2</t>
  </si>
  <si>
    <t>Essentialis Inc.</t>
  </si>
  <si>
    <t>http://essentialistherapeutics.com/</t>
  </si>
  <si>
    <t>6d48b195-e542-cba9-36d9-a1516ddfab63</t>
  </si>
  <si>
    <t>Essentialist</t>
  </si>
  <si>
    <t>https://essentialist.com/</t>
  </si>
  <si>
    <t>db509fb6-0442-95bb-cbb7-a5e07c7adb4a</t>
  </si>
  <si>
    <t>Essentially Holly</t>
  </si>
  <si>
    <t>http://www.mydoterra.com/esssentiallyholly</t>
  </si>
  <si>
    <t>2cb44f69-f79c-f98e-784c-973c4596ad4c</t>
  </si>
  <si>
    <t>Essentially Indian</t>
  </si>
  <si>
    <t>https://essentiallyindian.com.au</t>
  </si>
  <si>
    <t>3e36c2e4-0903-d109-3414-742e3ac4e11c</t>
  </si>
  <si>
    <t>EssentialMarkets Inc</t>
  </si>
  <si>
    <t>http://www.essentialmarkets.com</t>
  </si>
  <si>
    <t>2faacdc3-e1a3-2cec-ee39-26f7871b42b5</t>
  </si>
  <si>
    <t>EssentialSkillz</t>
  </si>
  <si>
    <t>http://www.essentialskillz.com</t>
  </si>
  <si>
    <t>7bd1a4ef-278a-d163-d6f5-4931d073a7d4</t>
  </si>
  <si>
    <t>Essentient</t>
  </si>
  <si>
    <t>http://www.essentient.ca</t>
  </si>
  <si>
    <t>777748de-df41-b7a0-94e4-d3181435629d</t>
  </si>
  <si>
    <t>EssentIT</t>
  </si>
  <si>
    <t>http://www.essentit.com</t>
  </si>
  <si>
    <t>a2930054-70a7-039a-4525-35c166d3af2c</t>
  </si>
  <si>
    <t>Essentium Materials</t>
  </si>
  <si>
    <t>http://www.essentiummaterials.com/</t>
  </si>
  <si>
    <t>c0fb0507-49c6-59af-789a-fb0e2cd6ab13</t>
  </si>
  <si>
    <t>Essento</t>
  </si>
  <si>
    <t>http://essento.ch/</t>
  </si>
  <si>
    <t>1c5bbe59-1e95-6cb3-cf6c-d02f7b6fba51</t>
  </si>
  <si>
    <t>Essentus</t>
  </si>
  <si>
    <t>c61cecf8-f317-8c89-1173-974302f41a6f</t>
  </si>
  <si>
    <t>Essentus International</t>
  </si>
  <si>
    <t>http://www.essentus.com</t>
  </si>
  <si>
    <t>013f8522-8d1f-d495-7bf8-aaba5b0e0458</t>
  </si>
  <si>
    <t>Essenza Day Spa</t>
  </si>
  <si>
    <t>http://www.essenzadayspa.com</t>
  </si>
  <si>
    <t>b3f17f81-7e3b-1b89-0285-f0fac0ec1e7a</t>
  </si>
  <si>
    <t>Essenza Software</t>
  </si>
  <si>
    <t>http://essenzasoftware.com</t>
  </si>
  <si>
    <t>66a2ceee-8d9d-3856-7ef6-9ed4f53603e1</t>
  </si>
  <si>
    <t>Essera</t>
  </si>
  <si>
    <t>http://www.essera.com.tr</t>
  </si>
  <si>
    <t>87819d59-efe3-2186-3a16-928a8400c027</t>
  </si>
  <si>
    <t>Essess, Inc</t>
  </si>
  <si>
    <t>http://www.essess.com</t>
  </si>
  <si>
    <t>ae818b49-31fc-db44-0a50-d210c3db65aa</t>
  </si>
  <si>
    <t>Essette</t>
  </si>
  <si>
    <t>http://www.essette.com/</t>
  </si>
  <si>
    <t>86fbf647-5f07-c027-5764-7b35320c3ebe</t>
  </si>
  <si>
    <t>Essex Business Club</t>
  </si>
  <si>
    <t>http://www.essexbusinessforum.com</t>
  </si>
  <si>
    <t>4e382943-c7f0-35cd-7525-e283cc03ea86</t>
  </si>
  <si>
    <t>Essex Business Hub</t>
  </si>
  <si>
    <t>http://www.essex.ac.uk/</t>
  </si>
  <si>
    <t>221f4969-0a5d-9d1a-1b21-f095919759bd</t>
  </si>
  <si>
    <t>Essex Capital Corporation</t>
  </si>
  <si>
    <t>http://www.essexcapitalcorp.com</t>
  </si>
  <si>
    <t>f64d3799-e958-e469-76ad-22a77dc150ea</t>
  </si>
  <si>
    <t>Essex Capital Group</t>
  </si>
  <si>
    <t>https://www.essexcapitalgroup.com/</t>
  </si>
  <si>
    <t>c1b59f7e-cd36-fd90-bcf1-ffaf289ff4be</t>
  </si>
  <si>
    <t>Essex Churches Council for Industry and Commerce</t>
  </si>
  <si>
    <t>http://www.eccic.org.uk/</t>
  </si>
  <si>
    <t>458cc183-f41e-5e57-3ae6-08cee050d389</t>
  </si>
  <si>
    <t>Essex County College</t>
  </si>
  <si>
    <t>http://www.essex.edu/</t>
  </si>
  <si>
    <t>8ede3c48-ed8b-10a6-df90-f7f0bb44ff0f</t>
  </si>
  <si>
    <t>Essex County Council</t>
  </si>
  <si>
    <t>http://www.essex.gov.uk/pages/default.aspx</t>
  </si>
  <si>
    <t>459f8ce9-54a3-804d-7048-ab354822ea96</t>
  </si>
  <si>
    <t>Essex County Skips Ltd</t>
  </si>
  <si>
    <t>http://www.essexskips.co.uk</t>
  </si>
  <si>
    <t>ffe01511-f26f-8ce1-b268-52369487d271</t>
  </si>
  <si>
    <t>Essex Court Chambers</t>
  </si>
  <si>
    <t>http://essexcourt.com/</t>
  </si>
  <si>
    <t>c998ec1c-45b8-47e1-ddfb-a44377f17316</t>
  </si>
  <si>
    <t>Essex Distributions</t>
  </si>
  <si>
    <t>http://essex-distributions.com</t>
  </si>
  <si>
    <t>7659a637-bfd0-6627-15dd-d6e4af54bcae</t>
  </si>
  <si>
    <t>Essex Financial</t>
  </si>
  <si>
    <t>https://www.essex.financial/</t>
  </si>
  <si>
    <t>bf8fcd11-a994-b53f-e9be-3395c215b8ef</t>
  </si>
  <si>
    <t>Essex Financial Group</t>
  </si>
  <si>
    <t>http://essexfg.com</t>
  </si>
  <si>
    <t>c2dc7be4-4260-b106-61ee-b1ce754eb950</t>
  </si>
  <si>
    <t>Essex Flagship Investors Group</t>
  </si>
  <si>
    <t>http://www.essexflagship.com</t>
  </si>
  <si>
    <t>b7a0d3f3-c9f8-b33d-3472-5ff8f2ad6cf1</t>
  </si>
  <si>
    <t>Essex Grounds Maintenance</t>
  </si>
  <si>
    <t>http://www.essexgroundsmaintenance.co.uk</t>
  </si>
  <si>
    <t>274054d6-382e-13f6-f1d4-9793a317adca</t>
  </si>
  <si>
    <t>Essex Innovation</t>
  </si>
  <si>
    <t>http://essexinnovation.co.uk</t>
  </si>
  <si>
    <t>200339bb-8ec0-3699-9c9a-9b3ba239a212</t>
  </si>
  <si>
    <t>Essex Innovation Lab</t>
  </si>
  <si>
    <t>http://www.essexinnovationlab.com/</t>
  </si>
  <si>
    <t>2f68c541-15cf-4ffb-e16d-9b5bf7311344</t>
  </si>
  <si>
    <t>Essex Insurance Company</t>
  </si>
  <si>
    <t>http://www.essexinsur.com</t>
  </si>
  <si>
    <t>e166051f-47f0-4a2a-50db-16e9c064cc25</t>
  </si>
  <si>
    <t>Essex Investment Management</t>
  </si>
  <si>
    <t>http://www.essexinvest.com/</t>
  </si>
  <si>
    <t>10ab8950-cc6e-08d3-503d-f1d59b281e13</t>
  </si>
  <si>
    <t>Essex Lake Group</t>
  </si>
  <si>
    <t>http://www.essexlg.com/</t>
  </si>
  <si>
    <t>7c37fbfb-8c0f-b46b-e778-9579856d7ccb</t>
  </si>
  <si>
    <t>Essex Law Firm</t>
  </si>
  <si>
    <t>http://redheadedlawyer.com</t>
  </si>
  <si>
    <t>1af07165-11a2-76b1-ba6b-2c6eef1c4f22</t>
  </si>
  <si>
    <t>Essex Minibuses</t>
  </si>
  <si>
    <t>http://www.essex-minibus-hire.co.uk/minibus_hire_romford.html</t>
  </si>
  <si>
    <t>0bded2fb-0f10-3047-9036-aa15b063a618</t>
  </si>
  <si>
    <t>Essex Personal Injury Lawyers</t>
  </si>
  <si>
    <t>https://www.essexpersonalinjurylawyers.co.uk/</t>
  </si>
  <si>
    <t>ba4d8004-b557-2e3b-06e5-c9757eb9d071</t>
  </si>
  <si>
    <t>Essex Point Properties</t>
  </si>
  <si>
    <t>http://essexpp.com</t>
  </si>
  <si>
    <t>925bda7e-f292-efdb-a171-0a22c6403990</t>
  </si>
  <si>
    <t>Essex Property Trust</t>
  </si>
  <si>
    <t>http://www.essexpropertytrust.com</t>
  </si>
  <si>
    <t>eaae486c-1566-fa87-6be1-566809a1b244</t>
  </si>
  <si>
    <t>Essex Roofing Solutions Ltd</t>
  </si>
  <si>
    <t>http://www.roofingservicesinessex.co.uk</t>
  </si>
  <si>
    <t>421f712d-c8f7-a578-7d27-ae70103701f8</t>
  </si>
  <si>
    <t>Essex SEOs</t>
  </si>
  <si>
    <t>http://www.essexseos.co.uk</t>
  </si>
  <si>
    <t>6bbfaef0-6947-772a-b6d7-e4ce68d7908d</t>
  </si>
  <si>
    <t>Essex Shoes</t>
  </si>
  <si>
    <t>http://www.essexshoes.co.uk/</t>
  </si>
  <si>
    <t>22394130-6b04-5a3d-04e0-9e2a7824e6d2</t>
  </si>
  <si>
    <t>Essex Social Impact Bond</t>
  </si>
  <si>
    <t>http://www.socialfinance.org.uk/vulnerable-children</t>
  </si>
  <si>
    <t>61322e62-bd31-5d01-96da-2d78b513bdea</t>
  </si>
  <si>
    <t>Essex Woodlands Health Ventures</t>
  </si>
  <si>
    <t>http://www.ewhv.com</t>
  </si>
  <si>
    <t>a1f1ff14-f607-a3ba-d575-316def04e30a</t>
  </si>
  <si>
    <t>Essia Health</t>
  </si>
  <si>
    <t>http://essiahealth.com</t>
  </si>
  <si>
    <t>29f24f5f-c6f4-7242-0856-060cee1c5bf8</t>
  </si>
  <si>
    <t>Essie Justice Group</t>
  </si>
  <si>
    <t>http://www.essiejusticegroup.org/</t>
  </si>
  <si>
    <t>b091b3a0-bf49-21bf-e7ca-f8d14970a6e4</t>
  </si>
  <si>
    <t>Essilor</t>
  </si>
  <si>
    <t>http://essilor.com</t>
  </si>
  <si>
    <t>f84f88aa-a161-e0a9-ecbf-709ceddadda0</t>
  </si>
  <si>
    <t>Essilor of America</t>
  </si>
  <si>
    <t>http://www.essilorusa.com/</t>
  </si>
  <si>
    <t>d20a3f12-7816-9ccc-f9c3-78e6829326c7</t>
  </si>
  <si>
    <t>Essinitial Enterprise Solutions</t>
  </si>
  <si>
    <t>http://essintial.com/</t>
  </si>
  <si>
    <t>68660258-dc65-6cdb-d65f-2798c76c0be2</t>
  </si>
  <si>
    <t>Essio Shower</t>
  </si>
  <si>
    <t>http://essioshower.com/</t>
  </si>
  <si>
    <t>f7831bf9-b5b2-cdea-9b9a-30fe54a47e4a</t>
  </si>
  <si>
    <t>Esslingen University of Applied Sciences</t>
  </si>
  <si>
    <t>http://www.hs-esslingen.de</t>
  </si>
  <si>
    <t>ad4f6c6a-8e13-73e8-fcbc-05d00e803910</t>
  </si>
  <si>
    <t>Essmak</t>
  </si>
  <si>
    <t>http://www.essmak.com/</t>
  </si>
  <si>
    <t>75be658e-c5e2-139c-e867-e6802d105515</t>
  </si>
  <si>
    <t>Essmann Group</t>
  </si>
  <si>
    <t>http://www.essmann-group.com/</t>
  </si>
  <si>
    <t>1d78c914-64d8-16e2-3b76-0f402ba1ed3b</t>
  </si>
  <si>
    <t>Essmart</t>
  </si>
  <si>
    <t>http://www.essmart-global.com/</t>
  </si>
  <si>
    <t>3ac2b56a-22db-0f53-1095-73d0c02ec0b3</t>
  </si>
  <si>
    <t>Essmed AB</t>
  </si>
  <si>
    <t>http://www.essmed.se/</t>
  </si>
  <si>
    <t>3806fa84-60e7-7e84-fad4-f4888cbb1cef</t>
  </si>
  <si>
    <t>Esso Chemicals</t>
  </si>
  <si>
    <t>http://www.esso.co.th</t>
  </si>
  <si>
    <t>deb19bb6-4746-a03a-6053-52e4187dc699</t>
  </si>
  <si>
    <t>Esso UK</t>
  </si>
  <si>
    <t>http://www.esso.co.uk/</t>
  </si>
  <si>
    <t>4544783a-7f9b-99a2-2032-11c54e9cb08f</t>
  </si>
  <si>
    <t>Essomenic Systems</t>
  </si>
  <si>
    <t>https://essomenic.co</t>
  </si>
  <si>
    <t>88badcfa-e055-7af0-1562-e1abac076964</t>
  </si>
  <si>
    <t>EssVision</t>
  </si>
  <si>
    <t>http://www.essvision.se</t>
  </si>
  <si>
    <t>f8bd37cc-2625-dadd-e0b6-ed52f7d80c0a</t>
  </si>
  <si>
    <t>EST</t>
  </si>
  <si>
    <t>http://www.est-systems.com/</t>
  </si>
  <si>
    <t>b0987c5b-6616-9135-d3a5-7a7b1ebc292c</t>
  </si>
  <si>
    <t>EST corporation</t>
  </si>
  <si>
    <t>http://est-corporation.jp/</t>
  </si>
  <si>
    <t>a90f50ff-2cab-fb5b-d1cf-70cac278bba2</t>
  </si>
  <si>
    <t>Est Est, Inc.</t>
  </si>
  <si>
    <t>http://www.estestinc.com</t>
  </si>
  <si>
    <t>03455bcb-b72b-d056-f462-48539869981c</t>
  </si>
  <si>
    <t>EST Group</t>
  </si>
  <si>
    <t>https://www.est-grp.com</t>
  </si>
  <si>
    <t>58c0f22a-68cd-fe1c-505d-d38b00461d4c</t>
  </si>
  <si>
    <t>Esta Global</t>
  </si>
  <si>
    <t>http://www.estaglobal.co.in/</t>
  </si>
  <si>
    <t>23db034b-67d8-e8dd-a5be-0af4924fcab8</t>
  </si>
  <si>
    <t>ESTA USA Waiver</t>
  </si>
  <si>
    <t>https://www.estausawaiver.co.uk</t>
  </si>
  <si>
    <t>a93feda1-3441-2b81-3c2e-32d81b9628e1</t>
  </si>
  <si>
    <t>Esta Visa</t>
  </si>
  <si>
    <t>https://estavisa.com.au</t>
  </si>
  <si>
    <t>b0bf63b6-ac65-10d3-0b0d-388d5a9c1445</t>
  </si>
  <si>
    <t>ESTA Visa Ireland</t>
  </si>
  <si>
    <t>https://www.esta-visa.ie/</t>
  </si>
  <si>
    <t>0bfbcd24-3b77-7c95-bbb0-f5b5f11bf772</t>
  </si>
  <si>
    <t>Establish</t>
  </si>
  <si>
    <t>http://www.establish.se</t>
  </si>
  <si>
    <t>3febaa8e-3b2c-bf1a-8831-4281431e5cf8</t>
  </si>
  <si>
    <t>Established Men</t>
  </si>
  <si>
    <t>https://establishedmen.com/</t>
  </si>
  <si>
    <t>d83adad9-17b9-bbd8-96e9-778db6c74486</t>
  </si>
  <si>
    <t>Established Records</t>
  </si>
  <si>
    <t>http://establishedrecords.com/</t>
  </si>
  <si>
    <t>6ede3d65-bf6e-48a1-5d7a-17c0445b1c3a</t>
  </si>
  <si>
    <t>Establishing Operations Inc.</t>
  </si>
  <si>
    <t>http://www.establishingoperationsinc.com</t>
  </si>
  <si>
    <t>833b9396-68df-eba5-54e6-a90965e208ea</t>
  </si>
  <si>
    <t>Establishment Labs</t>
  </si>
  <si>
    <t>http://establishmentlabs.com/</t>
  </si>
  <si>
    <t>533428ad-7e3a-5c5c-46e6-d0f48062dba4</t>
  </si>
  <si>
    <t>Estacio Participacoes SA</t>
  </si>
  <si>
    <t>http://www.estacio.br</t>
  </si>
  <si>
    <t>f9d5bb31-67b2-1e14-45f9-95173dcc1f78</t>
  </si>
  <si>
    <t>Estacion Tramar S.A</t>
  </si>
  <si>
    <t>http://www.estaciontramar.com</t>
  </si>
  <si>
    <t>60fc9378-76ef-a68d-1247-f9432df44e3f</t>
  </si>
  <si>
    <t>Estadao</t>
  </si>
  <si>
    <t>http://www.estadao.com.br</t>
  </si>
  <si>
    <t>4f741188-380f-e77b-c750-7ed7fb1b372b</t>
  </si>
  <si>
    <t>Estadeboda</t>
  </si>
  <si>
    <t>http://www.estadeboda.com</t>
  </si>
  <si>
    <t>b7c65e8c-fbf5-02b5-9df9-4e64982924f8</t>
  </si>
  <si>
    <t>Estadios.pl</t>
  </si>
  <si>
    <t>http://estadios.pl/</t>
  </si>
  <si>
    <t>fbbf93a1-d177-b808-a658-650bb2823611</t>
  </si>
  <si>
    <t>eStaff365</t>
  </si>
  <si>
    <t>http://www.estaff365.com</t>
  </si>
  <si>
    <t>ce3d62e2-b083-81c2-8c6c-78ae8daed642</t>
  </si>
  <si>
    <t>EstÌÄå¼dio ManjericÌÄå£o</t>
  </si>
  <si>
    <t>http://www.estudiomanjericao.com.br/</t>
  </si>
  <si>
    <t>42aedf5a-ee5f-9bc5-e493-672a45642ac0</t>
  </si>
  <si>
    <t>Estag Capital</t>
  </si>
  <si>
    <t>http://www.estag.de</t>
  </si>
  <si>
    <t>91b496f9-fd2a-ff16-0a16-e6e4eaca56a2</t>
  </si>
  <si>
    <t>Estagiare</t>
  </si>
  <si>
    <t>http://estagiare.com</t>
  </si>
  <si>
    <t>f24763aa-fe3a-4f52-e21b-d9b4c868ed68</t>
  </si>
  <si>
    <t>Estalea</t>
  </si>
  <si>
    <t>http://www.estalea.com/</t>
  </si>
  <si>
    <t>3c35b94d-2ed7-924b-5851-a84f048d01b0</t>
  </si>
  <si>
    <t>Estancia</t>
  </si>
  <si>
    <t>http://www.estanciapartners.com/</t>
  </si>
  <si>
    <t>077a41be-dbe3-0e0b-8745-4391b144697e</t>
  </si>
  <si>
    <t>Estande.me</t>
  </si>
  <si>
    <t>http://www.estande.me/</t>
  </si>
  <si>
    <t>b7a46134-8692-ab97-2712-0bf10951833e</t>
  </si>
  <si>
    <t>ESTANES</t>
  </si>
  <si>
    <t>http://estanes.com</t>
  </si>
  <si>
    <t>20877de9-f163-5ebd-0190-dfb202db6e44</t>
  </si>
  <si>
    <t>Estante Virtual</t>
  </si>
  <si>
    <t>http://www.estantevirtual.com.br</t>
  </si>
  <si>
    <t>6a27a7bf-9734-1e5e-3ff3-9b0b7faee3d7</t>
  </si>
  <si>
    <t>Estapar</t>
  </si>
  <si>
    <t>http://www.estapar.com.br/</t>
  </si>
  <si>
    <t>73fb96c3-9da4-6a5d-3dd1-5bbdee956645</t>
  </si>
  <si>
    <t>Estapar Estacionamentos</t>
  </si>
  <si>
    <t>http://www.estapar.com.br</t>
  </si>
  <si>
    <t>d8e66fec-1ddd-4206-4c8f-04c8da42ec8d</t>
  </si>
  <si>
    <t>eStar</t>
  </si>
  <si>
    <t>http://estar.com/</t>
  </si>
  <si>
    <t>7a6c5d9c-ccd6-9985-ca55-3c9c95013426</t>
  </si>
  <si>
    <t>EStar America</t>
  </si>
  <si>
    <t>http://www.estaramerica.com/</t>
  </si>
  <si>
    <t>4becd38a-e27d-8222-a658-df2d530de33f</t>
  </si>
  <si>
    <t>EstarOnline</t>
  </si>
  <si>
    <t>http://www.estaronline.com/</t>
  </si>
  <si>
    <t>93ccacb9-d6b8-6a7e-c587-a32ba5039559</t>
  </si>
  <si>
    <t>eStartAcademy.com</t>
  </si>
  <si>
    <t>http://estartacademy.com</t>
  </si>
  <si>
    <t>bc7aff02-6d5d-d7a8-15ea-2127c59b2b77</t>
  </si>
  <si>
    <t>Estarte.Me</t>
  </si>
  <si>
    <t>http://www.estarte.me/</t>
  </si>
  <si>
    <t>225fea6d-f389-e8fe-9c25-cf99dc37fb72</t>
  </si>
  <si>
    <t>Estarters</t>
  </si>
  <si>
    <t>http://www.estarters.com/</t>
  </si>
  <si>
    <t>61597d7a-1e8a-834e-0729-9fcaca76b6a5</t>
  </si>
  <si>
    <t>Estarz</t>
  </si>
  <si>
    <t>http://estarz.tv</t>
  </si>
  <si>
    <t>59f612dd-e7ce-39cf-204d-db5e2955bee6</t>
  </si>
  <si>
    <t>Estate</t>
  </si>
  <si>
    <t>http://try.estate</t>
  </si>
  <si>
    <t>e92be56e-a262-04d8-0c0c-88ce12ed7feb</t>
  </si>
  <si>
    <t>Estate Agents 123</t>
  </si>
  <si>
    <t>http://www.estateagents123.com</t>
  </si>
  <si>
    <t>b23994f6-dabc-8d81-bdfe-45a8853025ed</t>
  </si>
  <si>
    <t>Estate Assist</t>
  </si>
  <si>
    <t>https://www.estateassist.com</t>
  </si>
  <si>
    <t>f683cfe8-0087-174e-7447-db842e7ebec0</t>
  </si>
  <si>
    <t>Estate Connexion</t>
  </si>
  <si>
    <t>http://wow.ecx.co.za/</t>
  </si>
  <si>
    <t>9ecee858-fd94-5b7f-3eec-69a4639f846d</t>
  </si>
  <si>
    <t>Estate Coordination LLC</t>
  </si>
  <si>
    <t>http://www.estatecoordination.com</t>
  </si>
  <si>
    <t>f857fd4e-fd3b-a0d9-beaa-665adee2ec3f</t>
  </si>
  <si>
    <t>Estate Diamond Jewelry</t>
  </si>
  <si>
    <t>http://www.estatediamondjewelry.com/</t>
  </si>
  <si>
    <t>0d814b2c-4380-30b1-656f-11099cb20969</t>
  </si>
  <si>
    <t>Estate Guru</t>
  </si>
  <si>
    <t>https://estateguru.com/</t>
  </si>
  <si>
    <t>aaf36c6b-f7b6-175d-f4ee-e38a4dbc207f</t>
  </si>
  <si>
    <t>Estate Jewelry Guild</t>
  </si>
  <si>
    <t>http://www.estatejewelryguild.com</t>
  </si>
  <si>
    <t>85a01aec-718b-35b6-43ac-2cf702cd2fd4</t>
  </si>
  <si>
    <t>Estate Lane</t>
  </si>
  <si>
    <t>http://www.estatelane.com</t>
  </si>
  <si>
    <t>cc74dcb3-ae15-2d41-4c90-d0b876480620</t>
  </si>
  <si>
    <t>Estate Map</t>
  </si>
  <si>
    <t>https://estatemap.com/</t>
  </si>
  <si>
    <t>5cae547a-431f-fd0a-c3a2-4c6145eb946b</t>
  </si>
  <si>
    <t>Estate Pass</t>
  </si>
  <si>
    <t>https://estatepass.com/</t>
  </si>
  <si>
    <t>a4787b80-a55c-f4b4-f6e1-ebb767cb0328</t>
  </si>
  <si>
    <t>Estate Planning &amp; Preservation</t>
  </si>
  <si>
    <t>http://www.estateplanningandpreservation.com</t>
  </si>
  <si>
    <t>2e9416ad-dccd-62b8-dff8-c47bbb71f474</t>
  </si>
  <si>
    <t>Estate Planning Council of North Texas</t>
  </si>
  <si>
    <t>http://www.epcnt.org/</t>
  </si>
  <si>
    <t>1de3c79f-7afd-dbe9-6b9f-4955c8b4b6bb</t>
  </si>
  <si>
    <t>Estate Planning Council of Seattle</t>
  </si>
  <si>
    <t>http://www.epcseattle.org</t>
  </si>
  <si>
    <t>ea682662-3600-1eab-bb0f-8d4ccaa75f04</t>
  </si>
  <si>
    <t>Estate Up</t>
  </si>
  <si>
    <t>http://www.estateup.com</t>
  </si>
  <si>
    <t>270a246e-052a-7552-cfcf-7b586d1a8b13</t>
  </si>
  <si>
    <t>Estate Vault</t>
  </si>
  <si>
    <t>http://www.estatevault.com</t>
  </si>
  <si>
    <t>1dd1eba0-36b2-a404-3d2d-78414e8f33dc</t>
  </si>
  <si>
    <t>Estate.se</t>
  </si>
  <si>
    <t>http://www.estate.se/</t>
  </si>
  <si>
    <t>2d678d65-237f-5a57-4a64-65e2d5f4e676</t>
  </si>
  <si>
    <t>estate123.com</t>
  </si>
  <si>
    <t>http://estate123.com</t>
  </si>
  <si>
    <t>4d944b02-4f86-9473-2e1b-9216dabb8526</t>
  </si>
  <si>
    <t>EstateBlock</t>
  </si>
  <si>
    <t>http://www.estateblock.com</t>
  </si>
  <si>
    <t>2463ae76-d052-6b21-9f17-dc99b44f4f8d</t>
  </si>
  <si>
    <t>EstateCentral</t>
  </si>
  <si>
    <t>http://www.estatecentral.com.au</t>
  </si>
  <si>
    <t>82acda3f-f4da-bfc3-2f87-3b28c5c27c78</t>
  </si>
  <si>
    <t>estatecreate</t>
  </si>
  <si>
    <t>http://estatecreate.com</t>
  </si>
  <si>
    <t>a12152a9-59b5-7eb4-08ee-d13385fd2497</t>
  </si>
  <si>
    <t>EstateGuru</t>
  </si>
  <si>
    <t>https://estateguru.co</t>
  </si>
  <si>
    <t>411d8248-5c8e-c6af-f608-6c1412e0a929</t>
  </si>
  <si>
    <t>Estately</t>
  </si>
  <si>
    <t>http://www.estately.com</t>
  </si>
  <si>
    <t>f84d976f-8a4a-2a65-3049-402208358485</t>
  </si>
  <si>
    <t>EstateMaster</t>
  </si>
  <si>
    <t>http://www.estatemaster.com</t>
  </si>
  <si>
    <t>f436f458-293c-d2d6-efb8-cb4a1a45ee71</t>
  </si>
  <si>
    <t>Estates Chimney Sweep Inc</t>
  </si>
  <si>
    <t>http://www.estateschimney.com/</t>
  </si>
  <si>
    <t>dfe25cbc-27cb-494e-c071-1ca31c47f150</t>
  </si>
  <si>
    <t>Estates Gazette</t>
  </si>
  <si>
    <t>http://www.estatesgazette.com</t>
  </si>
  <si>
    <t>620e8c52-afe6-2a30-d7b7-b66b4f2bc9c5</t>
  </si>
  <si>
    <t>Estates of Las Vegas</t>
  </si>
  <si>
    <t>http://craigtanngroup.com</t>
  </si>
  <si>
    <t>d2981fff-5ad3-2ea3-1ba0-5b6abf840c17</t>
  </si>
  <si>
    <t>Estates of Muskoka</t>
  </si>
  <si>
    <t>http://www.estatesofmuskoka.ca</t>
  </si>
  <si>
    <t>7c100558-8173-f1e1-a996-cd23f1f36f50</t>
  </si>
  <si>
    <t>Estates Today Ltd</t>
  </si>
  <si>
    <t>http://www.estatestoday.co.uk</t>
  </si>
  <si>
    <t>4d7edc45-0011-5c72-1c3b-c8fdd5faac11</t>
  </si>
  <si>
    <t>EstateSafe.com</t>
  </si>
  <si>
    <t>http://www.estatesafe.com</t>
  </si>
  <si>
    <t>85e85a9b-49cb-4b97-61e1-1d0b3b3542be</t>
  </si>
  <si>
    <t>estatesalesforla</t>
  </si>
  <si>
    <t>http://www.estatesalesforla.com</t>
  </si>
  <si>
    <t>06bc2e12-7168-cde1-cf67-9280da5fd348</t>
  </si>
  <si>
    <t>EstatesDirect.com</t>
  </si>
  <si>
    <t>http://estatesdirect.com</t>
  </si>
  <si>
    <t>37bd9cb9-9e42-a54d-0ce4-4fbca200cb4e</t>
  </si>
  <si>
    <t>EstateVantage</t>
  </si>
  <si>
    <t>http://www.estatevantage.com</t>
  </si>
  <si>
    <t>2b838d4e-9fac-eb47-537e-0d06c9a81282</t>
  </si>
  <si>
    <t>Estateya</t>
  </si>
  <si>
    <t>http://estateya.com/</t>
  </si>
  <si>
    <t>11d0ee87-4744-d11c-5d99-f4e45f936949</t>
  </si>
  <si>
    <t>eStatLabs</t>
  </si>
  <si>
    <t>http://www.estatlabs.com</t>
  </si>
  <si>
    <t>d44efb93-ceec-bdfb-4135-e224e2770378</t>
  </si>
  <si>
    <t>Estatom Systems</t>
  </si>
  <si>
    <t>http://www.estatom.com/</t>
  </si>
  <si>
    <t>6ebd9060-dcbb-8110-2d0e-3e7ea8bb39b6</t>
  </si>
  <si>
    <t>EstBAN</t>
  </si>
  <si>
    <t>http://estban.ee</t>
  </si>
  <si>
    <t>9e0dbb3a-2b45-ce00-139e-66c66b68a0dd</t>
  </si>
  <si>
    <t>Esteam</t>
  </si>
  <si>
    <t>http://www.innervateinc.com</t>
  </si>
  <si>
    <t>0dea564a-067c-3e87-b68a-2b77d1cc9e08</t>
  </si>
  <si>
    <t>Esteban Interiors</t>
  </si>
  <si>
    <t>http://estebaninteriors.com</t>
  </si>
  <si>
    <t>9a9073af-5ac4-84c8-e1e1-98eda139761d</t>
  </si>
  <si>
    <t>Estebull</t>
  </si>
  <si>
    <t>http://www.estebull.com</t>
  </si>
  <si>
    <t>425e75f8-85b8-ecb3-7073-b076894314b2</t>
  </si>
  <si>
    <t>Estech</t>
  </si>
  <si>
    <t>http://www.estech.com</t>
  </si>
  <si>
    <t>9a4cddbf-fafe-ff06-4a8f-775c41aa35c2</t>
  </si>
  <si>
    <t>Estech Systems</t>
  </si>
  <si>
    <t>https://www.esi-estech.com/</t>
  </si>
  <si>
    <t>a84316c9-d80f-824c-4216-34a15c557140</t>
  </si>
  <si>
    <t>Estecha</t>
  </si>
  <si>
    <t>http://estecha.com</t>
  </si>
  <si>
    <t>58501489-e274-e68b-84c7-a96e01a24ef7</t>
  </si>
  <si>
    <t>ESTECO</t>
  </si>
  <si>
    <t>http://www.esteco.com/</t>
  </si>
  <si>
    <t>3d5686cc-70cd-a82c-51a3-2cc3e2b46fd3</t>
  </si>
  <si>
    <t>Estee Advisors</t>
  </si>
  <si>
    <t>http://www.esteeadvisors.com/</t>
  </si>
  <si>
    <t>980d3930-d59f-4747-1099-9a422150a741</t>
  </si>
  <si>
    <t>Estee Lauder Companies</t>
  </si>
  <si>
    <t>http://www.elcompanies.com/pages/homepage.aspx</t>
  </si>
  <si>
    <t>a510692e-443f-5454-81be-49ac0b98d66a</t>
  </si>
  <si>
    <t>Esteel Corporation</t>
  </si>
  <si>
    <t>http://www.esteelcorp.com</t>
  </si>
  <si>
    <t>00dd6fbb-c418-b599-ce95-973c8a92f65e</t>
  </si>
  <si>
    <t>ESTEEM</t>
  </si>
  <si>
    <t>http://esteem.nd.edu/</t>
  </si>
  <si>
    <t>efb1eef1-6428-3806-3176-49468abeadab</t>
  </si>
  <si>
    <t>Esteem Media</t>
  </si>
  <si>
    <t>http://www.esteemmedia.com/</t>
  </si>
  <si>
    <t>ae121148-f60f-68ee-ac86-1041c1330bed</t>
  </si>
  <si>
    <t>Esteem South park Bannergatta main road Bangalore</t>
  </si>
  <si>
    <t>http://www.esteemsouthpark.co.in/</t>
  </si>
  <si>
    <t>009cd124-d4db-1582-86e3-e1b47af33242</t>
  </si>
  <si>
    <t>Esteem Systems</t>
  </si>
  <si>
    <t>http://www.esteem.co.uk</t>
  </si>
  <si>
    <t>9e5474ba-7b79-0171-f17f-7a92d9bd5b8d</t>
  </si>
  <si>
    <t>Esteemcare</t>
  </si>
  <si>
    <t>http://www.esteemcare.com</t>
  </si>
  <si>
    <t>e0981494-f044-3cad-5bd8-c317cbfc3fea</t>
  </si>
  <si>
    <t>Estel IbÌÄå©rica</t>
  </si>
  <si>
    <t>http://www.esteliberica.com/</t>
  </si>
  <si>
    <t>30580e1a-3b46-3b06-1fb6-3c34a2c50b9a</t>
  </si>
  <si>
    <t>Estel Technologies Pvt. Ltd.</t>
  </si>
  <si>
    <t>http://www.esteltelecom.com</t>
  </si>
  <si>
    <t>8a437d40-75f5-006a-3385-bcf0cc2b63f8</t>
  </si>
  <si>
    <t>Estela</t>
  </si>
  <si>
    <t>http://www.estela.co/</t>
  </si>
  <si>
    <t>519769ba-ccec-2690-d126-258bf359bbfb</t>
  </si>
  <si>
    <t>Estella Grace</t>
  </si>
  <si>
    <t>http://estellagrace.com/</t>
  </si>
  <si>
    <t>af41c925-a739-3d94-c4d7-ae8c1b93cf1c</t>
  </si>
  <si>
    <t>Estella Touch</t>
  </si>
  <si>
    <t>http://www.estellatouch.com</t>
  </si>
  <si>
    <t>da8e249b-c6a3-5929-0792-0c1ea3cb9512</t>
  </si>
  <si>
    <t>Estella's Brilliant Bus</t>
  </si>
  <si>
    <t>http://estellasbrilliantbus.org/</t>
  </si>
  <si>
    <t>e84c69e5-1c19-d9e2-55aa-e70f21122c1f</t>
  </si>
  <si>
    <t>Estelle Medical AB</t>
  </si>
  <si>
    <t>http://www.estellemedical.com</t>
  </si>
  <si>
    <t>93bebb6e-3092-5698-87ec-3e9f222ad9f1</t>
  </si>
  <si>
    <t>Estelon</t>
  </si>
  <si>
    <t>http://www.estelon.com/</t>
  </si>
  <si>
    <t>2b5b26b3-e01f-6c52-9ab7-8cc0d1ee1cfe</t>
  </si>
  <si>
    <t>Estenda Solutions</t>
  </si>
  <si>
    <t>http://www.estenda.com</t>
  </si>
  <si>
    <t>a02968f7-5cf0-3eca-ae69-9b296e0da195</t>
  </si>
  <si>
    <t>Estensa</t>
  </si>
  <si>
    <t>http://www.estensa.it</t>
  </si>
  <si>
    <t>d5dca0c7-00f9-dd10-f97d-b7bdd418f63b</t>
  </si>
  <si>
    <t>Estenson Logistics</t>
  </si>
  <si>
    <t>http://www.estensonlogistics.com/</t>
  </si>
  <si>
    <t>275202a5-ec46-48ec-7d7f-70ce5998b6e0</t>
  </si>
  <si>
    <t>Estep</t>
  </si>
  <si>
    <t>http://www.estep.com.tr/</t>
  </si>
  <si>
    <t>59a529b2-6e42-476a-d3da-94afcbce2b49</t>
  </si>
  <si>
    <t>ESTEQ UAB</t>
  </si>
  <si>
    <t>https://esteq.net</t>
  </si>
  <si>
    <t>741de62b-4a72-41da-7d29-20992a16322f</t>
  </si>
  <si>
    <t>Ester Electrical LTD</t>
  </si>
  <si>
    <t>https://ester.co.nz/</t>
  </si>
  <si>
    <t>13458109-74ce-96b6-97cd-c5cab4740f12</t>
  </si>
  <si>
    <t>Estera</t>
  </si>
  <si>
    <t>http://estera.com</t>
  </si>
  <si>
    <t>09d3c887-05b2-abe6-b405-f73ebc2ce262</t>
  </si>
  <si>
    <t>Esterel Technologies</t>
  </si>
  <si>
    <t>http://www.esterel-technologies.com</t>
  </si>
  <si>
    <t>0d8cac7d-3ab9-0fb7-ca4f-32ca24ef00ab</t>
  </si>
  <si>
    <t>Estereobit</t>
  </si>
  <si>
    <t>http://estereobit.tv</t>
  </si>
  <si>
    <t>780f15df-763b-a9a3-d308-17fa8c069753</t>
  </si>
  <si>
    <t>Esterline</t>
  </si>
  <si>
    <t>http://www.esterline.com</t>
  </si>
  <si>
    <t>12f02c49-3052-75b9-18be-6e08e9298190</t>
  </si>
  <si>
    <t>ESTERN Medical</t>
  </si>
  <si>
    <t>http://www.esternmedical.com</t>
  </si>
  <si>
    <t>c2f8eb70-cfb7-b05c-16d9-1c9f78832b25</t>
  </si>
  <si>
    <t>Esternsoft</t>
  </si>
  <si>
    <t>http://estern.wix.com/estern</t>
  </si>
  <si>
    <t>4eab280d-1d54-06f6-7684-7efafb8dff86</t>
  </si>
  <si>
    <t>Estes Express Lines</t>
  </si>
  <si>
    <t>http://www.estes-express.com/</t>
  </si>
  <si>
    <t>2b651f23-8ce9-b7a8-b24b-db60a7c2fb07</t>
  </si>
  <si>
    <t>Estes Law ESQ</t>
  </si>
  <si>
    <t>http://esteslegaloffice.com</t>
  </si>
  <si>
    <t>2625e024-123a-16cd-689f-ce4ab8991ba1</t>
  </si>
  <si>
    <t>Estes Rockets</t>
  </si>
  <si>
    <t>http://www.estesrockets.com/</t>
  </si>
  <si>
    <t>c6cffd53-6b13-a62d-71e4-bf11ab7b4af9</t>
  </si>
  <si>
    <t>eSteuerPartner</t>
  </si>
  <si>
    <t>http://www.esteuerpartner.de</t>
  </si>
  <si>
    <t>95809e91-8eff-58e0-e607-cfd52078f9b2</t>
  </si>
  <si>
    <t>Estey &amp; Bomberger, LLP</t>
  </si>
  <si>
    <t>http://www.ebtrialattorneys.com/</t>
  </si>
  <si>
    <t>4fe49028-08ea-e0a8-d394-e1d40d69a309</t>
  </si>
  <si>
    <t>Estfeed</t>
  </si>
  <si>
    <t>http://estfeed.ee/en/</t>
  </si>
  <si>
    <t>45545d88-350d-be3d-da48-b5a59630a051</t>
  </si>
  <si>
    <t>Esthan Pvt. Ltd.</t>
  </si>
  <si>
    <t>http://esthan.com/</t>
  </si>
  <si>
    <t>abaa1630-91c3-1800-cfbf-a5e0e7db6c68</t>
  </si>
  <si>
    <t>Esthe-tech</t>
  </si>
  <si>
    <t>http://www.esthe-tech.se</t>
  </si>
  <si>
    <t>4a771cc9-363c-3fb5-fd4e-b3e679e1abb0</t>
  </si>
  <si>
    <t>Esther Creative Group</t>
  </si>
  <si>
    <t>http://www.esthercreativegroup.com/</t>
  </si>
  <si>
    <t>d803cb07-af8e-fc96-3967-8ab180b51fd6</t>
  </si>
  <si>
    <t>Esther Giobbi</t>
  </si>
  <si>
    <t>http://www.esthergiobbi.com.br</t>
  </si>
  <si>
    <t>0c224f75-d02e-4f50-1c2f-086545b46dbf</t>
  </si>
  <si>
    <t>Esthetic and Family Dentistry</t>
  </si>
  <si>
    <t>http://www.dentalofficelosgatos.com/</t>
  </si>
  <si>
    <t>d4d77821-4f40-e15e-e719-31099b0a5e09</t>
  </si>
  <si>
    <t>Esthetic Family Dentistry LLC</t>
  </si>
  <si>
    <t>http://www.outstandingsmile.com</t>
  </si>
  <si>
    <t>3d38b34f-c4ec-090d-cb83-1695ab74466f</t>
  </si>
  <si>
    <t>Esthetic Institute</t>
  </si>
  <si>
    <t>http://www.estheticinstitute.com</t>
  </si>
  <si>
    <t>6169e391-e387-382f-2b10-6be58dcd13e0</t>
  </si>
  <si>
    <t>Estia Group</t>
  </si>
  <si>
    <t>http://www.groupe-estia.fr/</t>
  </si>
  <si>
    <t>0dd3f116-40da-e10e-6b4c-4f2a00b543d2</t>
  </si>
  <si>
    <t>Estiah</t>
  </si>
  <si>
    <t>http://www.estiah.com</t>
  </si>
  <si>
    <t>651eb6ac-c6d0-36f8-72aa-f26ddbcd9b4d</t>
  </si>
  <si>
    <t>Esticast Research &amp; Consulting</t>
  </si>
  <si>
    <t>https://www.esticastresearch.com</t>
  </si>
  <si>
    <t>397b3c1b-052d-b9bd-48a3-0898eaa35fb9</t>
  </si>
  <si>
    <t>Estickery</t>
  </si>
  <si>
    <t>http://www.estickery.com/</t>
  </si>
  <si>
    <t>fa6ad2c2-c210-6b58-1a7a-2180c17dc32e</t>
  </si>
  <si>
    <t>ESTIEM</t>
  </si>
  <si>
    <t>https://www.estiem.org</t>
  </si>
  <si>
    <t>92225187-6903-8b03-e69b-0ecb6dc6e2f2</t>
  </si>
  <si>
    <t>Estify</t>
  </si>
  <si>
    <t>http://estify.com</t>
  </si>
  <si>
    <t>91f3a134-9244-028b-87f2-b740f135f72b</t>
  </si>
  <si>
    <t>eStijl Co., Ltd.</t>
  </si>
  <si>
    <t>http://www.estijl.com/en</t>
  </si>
  <si>
    <t>9897aa79-3344-ccd6-47b5-c8c81b1baa9f</t>
  </si>
  <si>
    <t>Estilook</t>
  </si>
  <si>
    <t>http://www.estilook.com</t>
  </si>
  <si>
    <t>edf06a15-b6a0-2394-e1c4-a6969b57332c</t>
  </si>
  <si>
    <t>ESTIM University</t>
  </si>
  <si>
    <t>http://www.estim-tunisie.com/</t>
  </si>
  <si>
    <t>ade7da40-cf77-9afd-9100-c00aec837154</t>
  </si>
  <si>
    <t>Estimaids</t>
  </si>
  <si>
    <t>http://www.estimaids.com</t>
  </si>
  <si>
    <t>cb952852-673f-9428-c5f8-cd73a0183cc4</t>
  </si>
  <si>
    <t>EstimateOne</t>
  </si>
  <si>
    <t>http://www.estimateone.com</t>
  </si>
  <si>
    <t>c0d2bd86-4d0f-6fc2-637e-6c0e3be8ebb3</t>
  </si>
  <si>
    <t>Estimeet</t>
  </si>
  <si>
    <t>http://www.estimeet.co.nz/</t>
  </si>
  <si>
    <t>ab6b94e2-3992-310a-391b-7840d4daf53a</t>
  </si>
  <si>
    <t>Estimize</t>
  </si>
  <si>
    <t>http://estimize.com</t>
  </si>
  <si>
    <t>5471f2a8-7eee-0646-b48c-099f5a35cf67</t>
  </si>
  <si>
    <t>Estimote, Inc.</t>
  </si>
  <si>
    <t>http://www.estimote.com</t>
  </si>
  <si>
    <t>b468d554-e2c5-891b-e743-aba68ce482d6</t>
  </si>
  <si>
    <t>Estimprice</t>
  </si>
  <si>
    <t>http://www.estimprice.com/</t>
  </si>
  <si>
    <t>56700c29-3085-03fa-8e29-e081d63ceb1f</t>
  </si>
  <si>
    <t>Estin &amp; Co Strategy Consulting</t>
  </si>
  <si>
    <t>http://www.estin.com</t>
  </si>
  <si>
    <t>dcb8a1be-0ab7-4f47-f856-86804f421c25</t>
  </si>
  <si>
    <t>Estina</t>
  </si>
  <si>
    <t>http://www.estina.com</t>
  </si>
  <si>
    <t>39b7009f-a43b-10a5-ee37-7ff32c333c14</t>
  </si>
  <si>
    <t>EstiNet</t>
  </si>
  <si>
    <t>http://www.estinet.com/</t>
  </si>
  <si>
    <t>5a92ed0d-90a0-e354-4023-ef4ae0eeaa16</t>
  </si>
  <si>
    <t>Estinno</t>
  </si>
  <si>
    <t>http://www.estinno.com</t>
  </si>
  <si>
    <t>7d5c7238-685a-7675-ce26-f86910a237a9</t>
  </si>
  <si>
    <t>estivo</t>
  </si>
  <si>
    <t>https://myestivo.com</t>
  </si>
  <si>
    <t>f4470374-07f3-9290-24a3-216a3c5b28a8</t>
  </si>
  <si>
    <t>Estlander and Partners</t>
  </si>
  <si>
    <t>http://www.estlanderpartners.com/</t>
  </si>
  <si>
    <t>9e2f63ef-317c-2f27-cb0c-75760ff98f2c</t>
  </si>
  <si>
    <t>Estman Kodak</t>
  </si>
  <si>
    <t>http://www.kodak.com</t>
  </si>
  <si>
    <t>bbe3388a-9309-5103-7f33-d33ed652ba65</t>
  </si>
  <si>
    <t>Estmob, Inc.</t>
  </si>
  <si>
    <t>https://send-anywhere.com</t>
  </si>
  <si>
    <t>cb939122-18bd-8ac9-8b88-8d7f4488d876</t>
  </si>
  <si>
    <t>Estmond Media e.U.</t>
  </si>
  <si>
    <t>http://gratisgeburtstag.com</t>
  </si>
  <si>
    <t>78f83ecf-b1ff-ab5d-d14f-96ad4a27f39e</t>
  </si>
  <si>
    <t>Esto SÌÄå_ Puedo</t>
  </si>
  <si>
    <t>http://estosipuedo.com</t>
  </si>
  <si>
    <t>9591af68-28bd-3dd3-d0f2-fb7b0e6b4e8e</t>
  </si>
  <si>
    <t>Estoeslegal.com</t>
  </si>
  <si>
    <t>http://estoeslegal.com</t>
  </si>
  <si>
    <t>08ae721e-9c66-a77a-5036-63cf589de6eb</t>
  </si>
  <si>
    <t>eStoks</t>
  </si>
  <si>
    <t>http://www.estoks.com.br/</t>
  </si>
  <si>
    <t>144554ea-ab63-80bc-82e5-7002d413143d</t>
  </si>
  <si>
    <t>Estolano LeSar Perez Advisors LLC</t>
  </si>
  <si>
    <t>http://www.elpadvisors.com</t>
  </si>
  <si>
    <t>3fd6f001-12b0-ad93-406f-27b0913131ca</t>
  </si>
  <si>
    <t>Estonian Academy of Arts</t>
  </si>
  <si>
    <t>http://www.artun.ee</t>
  </si>
  <si>
    <t>46c621a1-b872-e079-2547-51f6aff3b639</t>
  </si>
  <si>
    <t>Estonian Business School</t>
  </si>
  <si>
    <t>http://www.ebs.ee/en/</t>
  </si>
  <si>
    <t>9158edbf-51fb-7941-243f-ecab9b66f6aa</t>
  </si>
  <si>
    <t>Estonian Development Fund</t>
  </si>
  <si>
    <t>http://www.arengufond.ee</t>
  </si>
  <si>
    <t>dbddd1f0-7182-57d4-9bfb-51668b06f86f</t>
  </si>
  <si>
    <t>Estonian E-Health Foundation</t>
  </si>
  <si>
    <t>http://www.e-tervis.ee/index.php/en/</t>
  </si>
  <si>
    <t>7279174f-5626-82a2-956e-7648c5b2b52c</t>
  </si>
  <si>
    <t>Estonian Entrepreneurship University of Applied Sciences</t>
  </si>
  <si>
    <t>https://www.euas.eu</t>
  </si>
  <si>
    <t>5a8256bd-af52-61b0-c5c9-e267ada90ed6</t>
  </si>
  <si>
    <t>Estonian HealthTech Cluster</t>
  </si>
  <si>
    <t>https://htcluster.eu/</t>
  </si>
  <si>
    <t>bba0064c-427d-6ee0-1cb7-ce279f84537f</t>
  </si>
  <si>
    <t>Estonian Information Technology College</t>
  </si>
  <si>
    <t>http://www.itcollege.ee</t>
  </si>
  <si>
    <t>b6bcea87-77d9-cb8e-cd92-e1e8b7fed87e</t>
  </si>
  <si>
    <t>Estonian Railways</t>
  </si>
  <si>
    <t>http://www.evr.ee</t>
  </si>
  <si>
    <t>bc86ac00-b404-0e3a-0d3c-2ca9666415d8</t>
  </si>
  <si>
    <t>Estonian Startup Leaders Club</t>
  </si>
  <si>
    <t>http://startupleadersclub.com</t>
  </si>
  <si>
    <t>6ff78f04-7bb4-3689-2b0e-800b1f1da197</t>
  </si>
  <si>
    <t>Estonian University of Life Sciences</t>
  </si>
  <si>
    <t>http://www.emu.ee</t>
  </si>
  <si>
    <t>923b6fcb-2f87-3f11-2921-3c4e4a4c09f0</t>
  </si>
  <si>
    <t>Estonian venture capital</t>
  </si>
  <si>
    <t>http://www.estvca.ee</t>
  </si>
  <si>
    <t>e95de85c-ac28-9f12-3f7c-8412cbbd08e3</t>
  </si>
  <si>
    <t>Estonian world</t>
  </si>
  <si>
    <t>http://estonianworld.com/</t>
  </si>
  <si>
    <t>92f644b9-50f2-037c-08fb-79d5b6cac370</t>
  </si>
  <si>
    <t>Estonish.com Incorporated</t>
  </si>
  <si>
    <t>http://www.estonish.com</t>
  </si>
  <si>
    <t>ffa201b8-d515-3c1b-590c-82bb11cc9429</t>
  </si>
  <si>
    <t>eStorage</t>
  </si>
  <si>
    <t>http://www.estorage.com.my/</t>
  </si>
  <si>
    <t>54792d5e-b3e1-9d99-32aa-21ba888ea9c4</t>
  </si>
  <si>
    <t>eStore Seller</t>
  </si>
  <si>
    <t>http://www.estoreseller.com</t>
  </si>
  <si>
    <t>53234bfe-9217-4211-9b2b-bd79371b9222</t>
  </si>
  <si>
    <t>eStore.lk</t>
  </si>
  <si>
    <t>http://estore.lk</t>
  </si>
  <si>
    <t>43169388-d638-7d1c-b1fc-a7df0747397b</t>
  </si>
  <si>
    <t>Estoreify</t>
  </si>
  <si>
    <t>http://estoreify.com</t>
  </si>
  <si>
    <t>5853a313-acf4-40d5-8d13-a9e115e6274b</t>
  </si>
  <si>
    <t>ESTOREMARKET</t>
  </si>
  <si>
    <t>http://www.estoremarket.com</t>
  </si>
  <si>
    <t>af47b5c0-5360-6457-cc90-2a3a33923066</t>
  </si>
  <si>
    <t>eStoreMedia.com</t>
  </si>
  <si>
    <t>http://estoremedia.com</t>
  </si>
  <si>
    <t>4492d4b9-4c03-a607-7a5e-860a345682a2</t>
  </si>
  <si>
    <t>estorerunner</t>
  </si>
  <si>
    <t>http://www.estorerunner.com</t>
  </si>
  <si>
    <t>5c4cf708-72da-8ae3-84d9-0dc2b41909a2</t>
  </si>
  <si>
    <t>Estorian</t>
  </si>
  <si>
    <t>http://www.estorian.com</t>
  </si>
  <si>
    <t>4d847874-7057-1d33-0261-7045d5cdf03b</t>
  </si>
  <si>
    <t>Estou Jogando</t>
  </si>
  <si>
    <t>http://estoujogando.com.br/</t>
  </si>
  <si>
    <t>d711d436-e40c-bcda-5fb5-34501127f268</t>
  </si>
  <si>
    <t>Estrada Beisbol</t>
  </si>
  <si>
    <t>http://www.estradabeisbol.com</t>
  </si>
  <si>
    <t>eba68020-f10e-1f49-b8f2-0a43447431d6</t>
  </si>
  <si>
    <t>Estrakon</t>
  </si>
  <si>
    <t>http://estrakon.com</t>
  </si>
  <si>
    <t>d53cb71f-2494-a9f5-8d6e-dc4713615b16</t>
  </si>
  <si>
    <t>Estrategias de InversiÌÄå_n</t>
  </si>
  <si>
    <t>http://www.estrategiasdeinversion.com/</t>
  </si>
  <si>
    <t>c25c9f0b-aea8-c120-79d3-bfa73800ae0b</t>
  </si>
  <si>
    <t>Estrategias y Procesos para Portales Corporativos</t>
  </si>
  <si>
    <t>http://www.estrategix.com</t>
  </si>
  <si>
    <t>0a380017-0b94-0f7f-8c6c-b11459b04cb1</t>
  </si>
  <si>
    <t>eStrategy-Magazine</t>
  </si>
  <si>
    <t>http://www.estrategy-magazin.de/news.html</t>
  </si>
  <si>
    <t>d5ee0e0d-3c3d-890f-f4f9-1a27f67d3aab</t>
  </si>
  <si>
    <t>Estratel</t>
  </si>
  <si>
    <t>https://www.estratel.com.mx/</t>
  </si>
  <si>
    <t>7a4951b9-0bfa-05e0-8b20-78cb031cc1ea</t>
  </si>
  <si>
    <t>Estre Ambiental</t>
  </si>
  <si>
    <t>http://www.estre.com.br/</t>
  </si>
  <si>
    <t>65fe589a-50c8-0ce0-8e9c-cf5f0480011e</t>
  </si>
  <si>
    <t>estreams.tv</t>
  </si>
  <si>
    <t>https://estreams.tv</t>
  </si>
  <si>
    <t>a961e086-e29e-8723-029d-9d7569a470a6</t>
  </si>
  <si>
    <t>ESTREET TECHNOLOGIES</t>
  </si>
  <si>
    <t>http://estreet.club</t>
  </si>
  <si>
    <t>f57a7b67-a8c6-a2a2-df54-f68ad8f02e7e</t>
  </si>
  <si>
    <t>eStreets.in</t>
  </si>
  <si>
    <t>http://www.estreets.in/</t>
  </si>
  <si>
    <t>b8731021-2831-f986-c3f1-6d62c6edc154</t>
  </si>
  <si>
    <t>Estrela Digital</t>
  </si>
  <si>
    <t>http://www.estreladigital.mobi</t>
  </si>
  <si>
    <t>418ac375-be1d-7d20-21f2-5c6abe1f2431</t>
  </si>
  <si>
    <t>Estrella Damm</t>
  </si>
  <si>
    <t>http://www.estrelladamm.com/en/</t>
  </si>
  <si>
    <t>dea2abe7-6ee5-9f30-eae3-458133eaf106</t>
  </si>
  <si>
    <t>Estrella International Energy Services Ltd.</t>
  </si>
  <si>
    <t>http://estrellaies.com</t>
  </si>
  <si>
    <t>f97f9c83-5b04-cf1e-5284-8f2355981f9d</t>
  </si>
  <si>
    <t>Estrella Mountain Community College</t>
  </si>
  <si>
    <t>http://www.emc.maricopa.edu/</t>
  </si>
  <si>
    <t>4d864317-5bb3-291d-7f26-84a3cd8cc0cb</t>
  </si>
  <si>
    <t>Estrenos 21</t>
  </si>
  <si>
    <t>http://www.estrenos21.com</t>
  </si>
  <si>
    <t>ffefdd13-709a-9b53-08ee-a5876feb563b</t>
  </si>
  <si>
    <t>Estrian Consulting Services</t>
  </si>
  <si>
    <t>http://estrianconsult.com/</t>
  </si>
  <si>
    <t>e6f20d56-c185-df53-10cb-b9cf09d35d76</t>
  </si>
  <si>
    <t>EstriFree Onde Comprar?</t>
  </si>
  <si>
    <t>http://suplementodiet.com.br/estrifree-onde-comprar/</t>
  </si>
  <si>
    <t>2780dcfc-7626-d812-c3f2-d8f7225224ef</t>
  </si>
  <si>
    <t>Estro Communications</t>
  </si>
  <si>
    <t>http://www.estrocommunications.com</t>
  </si>
  <si>
    <t>e9e248e9-678d-427d-08b5-9be4a6dd2956</t>
  </si>
  <si>
    <t>Estro gem</t>
  </si>
  <si>
    <t>https://www.estrogem.com</t>
  </si>
  <si>
    <t>03d25e77-d4b7-24ce-741f-bf023fc2e6d9</t>
  </si>
  <si>
    <t>Estrogen Gene Test</t>
  </si>
  <si>
    <t>https://www.estrogengenetest.com/</t>
  </si>
  <si>
    <t>6be432bc-5d6d-c37c-4c01-8d2e25fac759</t>
  </si>
  <si>
    <t>eStructures</t>
  </si>
  <si>
    <t>http://estruc.com</t>
  </si>
  <si>
    <t>ea5963f1-9151-1606-c63c-9fddc4972505</t>
  </si>
  <si>
    <t>Estsoft</t>
  </si>
  <si>
    <t>http://www.estsoft.com/</t>
  </si>
  <si>
    <t>a178158e-65cf-5471-4fbd-64bad473130c</t>
  </si>
  <si>
    <t>EstuÌÄåÁrio TI</t>
  </si>
  <si>
    <t>http://estuarioti.com.br/</t>
  </si>
  <si>
    <t>abd2ab97-925e-4af1-5877-6e157810ced8</t>
  </si>
  <si>
    <t>Estuate Inc.</t>
  </si>
  <si>
    <t>http://www.estuate.com</t>
  </si>
  <si>
    <t>7e967879-f570-fbd5-5851-29b52fb71e01</t>
  </si>
  <si>
    <t>EstudaVest</t>
  </si>
  <si>
    <t>http://www.estudavest.com.br/</t>
  </si>
  <si>
    <t>d239ed13-09af-b86d-b76a-54a309867ff1</t>
  </si>
  <si>
    <t>EStudentLoan</t>
  </si>
  <si>
    <t>https://www.estudentloan.com/</t>
  </si>
  <si>
    <t>9b233e6f-08e3-af19-03b3-186f3f562b08</t>
  </si>
  <si>
    <t>Estudi FGH</t>
  </si>
  <si>
    <t>http://estudifgh.net</t>
  </si>
  <si>
    <t>aa93b143-545b-dc8d-fa6b-48c83220ea54</t>
  </si>
  <si>
    <t>eStudio</t>
  </si>
  <si>
    <t>https://estudio.quia.com</t>
  </si>
  <si>
    <t>73ed4fc8-9d9c-c36d-4382-22447cccabe9</t>
  </si>
  <si>
    <t>Estudio Fotografico Dayane Moura</t>
  </si>
  <si>
    <t>http://dayanemoura.com</t>
  </si>
  <si>
    <t>436117b5-36a0-da57-02d6-3b9f56c96f98</t>
  </si>
  <si>
    <t>Estudio Objetivo Creativo</t>
  </si>
  <si>
    <t>http://www.objetivocreativo.com</t>
  </si>
  <si>
    <t>06d93f74-6d4b-4164-468d-6c792154d357</t>
  </si>
  <si>
    <t>eStudio34</t>
  </si>
  <si>
    <t>http://www.estudio34.com/</t>
  </si>
  <si>
    <t>b8060c0f-1609-2a95-a067-7adb845ae696</t>
  </si>
  <si>
    <t>eStudy Corner</t>
  </si>
  <si>
    <t>http://www.estudycorner.com</t>
  </si>
  <si>
    <t>8ebb7ddb-3c7f-8c69-6534-afcaea774211</t>
  </si>
  <si>
    <t>eStudySite</t>
  </si>
  <si>
    <t>http://www.estudysite.com/</t>
  </si>
  <si>
    <t>65dbae8c-32ad-9971-98d4-7b51cdfb55c2</t>
  </si>
  <si>
    <t>Estufa DoÌÄå±a Dora</t>
  </si>
  <si>
    <t>http://estufaddora.com</t>
  </si>
  <si>
    <t>e4485101-a7c5-200d-e801-a6c31c107130</t>
  </si>
  <si>
    <t>Estunner.com</t>
  </si>
  <si>
    <t>http://www.estunner.com</t>
  </si>
  <si>
    <t>4c3310a1-07cc-1134-7d40-7babb2df7065</t>
  </si>
  <si>
    <t>eStyle</t>
  </si>
  <si>
    <t>http://www.estylecentral.com</t>
  </si>
  <si>
    <t>570ad550-b9fa-54c9-4d5e-651b8f976e97</t>
  </si>
  <si>
    <t>Estytic Ventures</t>
  </si>
  <si>
    <t>http://www.estytic.com/</t>
  </si>
  <si>
    <t>c5673f23-b518-d603-6d80-5e82eb38ca85</t>
  </si>
  <si>
    <t>eSUB Construction Software</t>
  </si>
  <si>
    <t>4776a199-6858-1300-bcb2-7dc876d74392</t>
  </si>
  <si>
    <t>https://esub.com/</t>
  </si>
  <si>
    <t>fc3a9386-94f2-7b18-96a2-5057a5988930</t>
  </si>
  <si>
    <t>eSubscriber</t>
  </si>
  <si>
    <t>http://www.esubscriber.com/</t>
  </si>
  <si>
    <t>98b457d2-91e7-6c75-14d9-f442c14f3acd</t>
  </si>
  <si>
    <t>ESUN</t>
  </si>
  <si>
    <t>http://www.esun3d.net/</t>
  </si>
  <si>
    <t>915debbf-822f-24a7-1b88-6a5f22587169</t>
  </si>
  <si>
    <t>EsunLoan</t>
  </si>
  <si>
    <t>http://esunloan.com</t>
  </si>
  <si>
    <t>c8ed77ae-06f1-a255-a1c4-c97b3fec0afe</t>
  </si>
  <si>
    <t>eSupplier.in</t>
  </si>
  <si>
    <t>http://www.esupplier.in</t>
  </si>
  <si>
    <t>dfcc3bc6-b753-1837-8080-f81ea3a27a65</t>
  </si>
  <si>
    <t>https://www.esupplier.in</t>
  </si>
  <si>
    <t>335f7db1-b350-28a0-0211-cb9727ef0d28</t>
  </si>
  <si>
    <t>eSupply</t>
  </si>
  <si>
    <t>http://www.esupplysystems.com</t>
  </si>
  <si>
    <t>b077c6a6-5bd5-094b-715b-e60e87daead4</t>
  </si>
  <si>
    <t>eSupply Systems, LLC</t>
  </si>
  <si>
    <t>f4278607-e577-4bf9-a8ab-7c05230efe74</t>
  </si>
  <si>
    <t>esupport partner</t>
  </si>
  <si>
    <t>https://esupportpartner.com/</t>
  </si>
  <si>
    <t>6617f261-2bbe-518d-8522-416775cc763a</t>
  </si>
  <si>
    <t>eSupport.com</t>
  </si>
  <si>
    <t>http://esupport.com</t>
  </si>
  <si>
    <t>23296396-a65c-db9b-693d-093ec3ad683b</t>
  </si>
  <si>
    <t>Esupport247</t>
  </si>
  <si>
    <t>http://www.esupport247.com</t>
  </si>
  <si>
    <t>51ec4ab1-0f3f-6cd7-7f14-1e97328f28b0</t>
  </si>
  <si>
    <t>eSupportNow</t>
  </si>
  <si>
    <t>http://www.esupportnow.com/</t>
  </si>
  <si>
    <t>3f0c047e-8289-67bb-f3b1-1aa32123f9f5</t>
  </si>
  <si>
    <t>Esurance</t>
  </si>
  <si>
    <t>http://www.esurance.com</t>
  </si>
  <si>
    <t>32a64042-4d2c-90a5-2e3a-c455762b8cb6</t>
  </si>
  <si>
    <t>Esurance Ch</t>
  </si>
  <si>
    <t>https://www.esurance.ch/</t>
  </si>
  <si>
    <t>509ca29b-9bc8-5c6f-897c-6ec3ed65b21e</t>
  </si>
  <si>
    <t>eSuranceGroup.com</t>
  </si>
  <si>
    <t>http://www.esurancegroup.com</t>
  </si>
  <si>
    <t>eeaf9695-6948-af29-0b78-01cfa13f5dc6</t>
  </si>
  <si>
    <t>Esure</t>
  </si>
  <si>
    <t>http://www.esure.com/</t>
  </si>
  <si>
    <t>7e6f6147-6f72-f9d5-72f9-8a91c84413a1</t>
  </si>
  <si>
    <t>eSurface</t>
  </si>
  <si>
    <t>http://esurface.com/</t>
  </si>
  <si>
    <t>024504bc-ba12-dc8d-62dd-39e7ce31b628</t>
  </si>
  <si>
    <t>Esurg.com</t>
  </si>
  <si>
    <t>http://www.esurg.com/</t>
  </si>
  <si>
    <t>b2c3dde8-a311-59fd-982a-8e1d2ab81859</t>
  </si>
  <si>
    <t>eSurv</t>
  </si>
  <si>
    <t>http://esurv.org</t>
  </si>
  <si>
    <t>55419ba6-c47b-0699-95bc-46373e2a5086</t>
  </si>
  <si>
    <t>ESurveying Softech</t>
  </si>
  <si>
    <t>http://www.esurveying.net/</t>
  </si>
  <si>
    <t>db06edb3-f1e9-7276-cdb7-3842226a87e8</t>
  </si>
  <si>
    <t>eSurveysPro</t>
  </si>
  <si>
    <t>http://www.esurveyspro.com</t>
  </si>
  <si>
    <t>6e806b55-f614-b455-534f-f3d806eb57f1</t>
  </si>
  <si>
    <t>esutta.com</t>
  </si>
  <si>
    <t>http://esutta.com/</t>
  </si>
  <si>
    <t>cf39d3ba-8b1b-0783-b111-6a28ee43f3ac</t>
  </si>
  <si>
    <t>esuu creatives</t>
  </si>
  <si>
    <t>http://www.esuu-creatives.com</t>
  </si>
  <si>
    <t>e63ddbc2-0d89-dc63-3e7f-03ad43408da8</t>
  </si>
  <si>
    <t>eSuvidhaOnline Trade Private Limited</t>
  </si>
  <si>
    <t>http://www.esuvidhaonline.in/</t>
  </si>
  <si>
    <t>35bb1541-9626-2d57-836c-4c670efc2678</t>
  </si>
  <si>
    <t>ESV Digital</t>
  </si>
  <si>
    <t>http://www.esvdigital.com</t>
  </si>
  <si>
    <t>c5dadd80-38f3-1d96-6a98-3339498fac47</t>
  </si>
  <si>
    <t>ESVALOR</t>
  </si>
  <si>
    <t>http://www.esvalor.com/</t>
  </si>
  <si>
    <t>00472639-9eee-2aa1-79b4-798a301f9b46</t>
  </si>
  <si>
    <t>Esvaq</t>
  </si>
  <si>
    <t>http://esvaq.com</t>
  </si>
  <si>
    <t>6c3b0339-42ea-38c0-37f2-2b1cdeb10d83</t>
  </si>
  <si>
    <t>Esvyda!</t>
  </si>
  <si>
    <t>http://www.esvyda.com/</t>
  </si>
  <si>
    <t>d275c56b-5edd-678f-8b55-f8f839f70ef4</t>
  </si>
  <si>
    <t>ESW Group</t>
  </si>
  <si>
    <t>http://eswgroup.com/</t>
  </si>
  <si>
    <t>c71256e4-a4e9-8748-ef2a-50aaa6da4ab3</t>
  </si>
  <si>
    <t>ESW Manage</t>
  </si>
  <si>
    <t>http://esw-manage.com</t>
  </si>
  <si>
    <t>a7648293-08ad-4fe0-068b-116234f73a69</t>
  </si>
  <si>
    <t>eSwarm</t>
  </si>
  <si>
    <t>http://www.eswarm.com</t>
  </si>
  <si>
    <t>3caf7d07-38b3-152c-a664-6309ee8c4cb8</t>
  </si>
  <si>
    <t>eSwasthya</t>
  </si>
  <si>
    <t>http://eswasthya.in</t>
  </si>
  <si>
    <t>33d88d94-3a16-c744-5453-4c9b4cd5bb8e</t>
  </si>
  <si>
    <t>ESX Productions</t>
  </si>
  <si>
    <t>http://esxproductions.com</t>
  </si>
  <si>
    <t>bfe429e0-b09a-19b7-211a-18c426acfc3d</t>
  </si>
  <si>
    <t>Esybuy.com</t>
  </si>
  <si>
    <t>http://www.esybuy.com</t>
  </si>
  <si>
    <t>4599a72a-fbf1-ee30-948d-91c5d32a0173</t>
  </si>
  <si>
    <t>eSymmetrix</t>
  </si>
  <si>
    <t>http://www.esymmetrix.com</t>
  </si>
  <si>
    <t>ed97953d-9898-7d8c-6007-f6a2e47af69d</t>
  </si>
  <si>
    <t>esync security solutions</t>
  </si>
  <si>
    <t>http://www.esyncsecurity.com</t>
  </si>
  <si>
    <t>dd632949-51ec-a4c9-4c92-a55f8fa372dc</t>
  </si>
  <si>
    <t>eSynergy Solutions</t>
  </si>
  <si>
    <t>http://www.esynergy-solutions.co.uk/</t>
  </si>
  <si>
    <t>2d8c1663-bb4a-5bdb-226a-1faf3200c026</t>
  </si>
  <si>
    <t>Esyoil</t>
  </si>
  <si>
    <t>https://www.esyoil.com/</t>
  </si>
  <si>
    <t>24669a08-769f-d757-445e-85179c509041</t>
  </si>
  <si>
    <t>EsyTest</t>
  </si>
  <si>
    <t>https://www.esytest.com</t>
  </si>
  <si>
    <t>e6ecdff2-caf2-3e31-8569-0c3afb9d8717</t>
  </si>
  <si>
    <t>Eszett Business Language Services</t>
  </si>
  <si>
    <t>http://eszett-bls.com/</t>
  </si>
  <si>
    <t>3b32e405-e71b-8b40-21f2-f4955b895c35</t>
  </si>
  <si>
    <t>Et Alors Productions</t>
  </si>
  <si>
    <t>http://www.etalors.com/</t>
  </si>
  <si>
    <t>a94c6f85-3f38-2362-8256-63a93873ea14</t>
  </si>
  <si>
    <t>ET Capital Partners</t>
  </si>
  <si>
    <t>http://www.etcapital.us</t>
  </si>
  <si>
    <t>24572f9f-7807-4590-76c2-2819ba69c85d</t>
  </si>
  <si>
    <t>ET Discovery</t>
  </si>
  <si>
    <t>http://etdiscovery.com/</t>
  </si>
  <si>
    <t>72161be5-256a-46ec-f6ab-d436fa012974</t>
  </si>
  <si>
    <t>ET Group</t>
  </si>
  <si>
    <t>http://www.etgroup.ca/</t>
  </si>
  <si>
    <t>383e2b9d-1137-26b1-1fd0-fe4e65f9a0aa</t>
  </si>
  <si>
    <t>ET Index</t>
  </si>
  <si>
    <t>http://www.etindex.com</t>
  </si>
  <si>
    <t>dd4776b1-3f94-ad82-9420-fb8d5700a4ff</t>
  </si>
  <si>
    <t>ET Interactive</t>
  </si>
  <si>
    <t>http://etinteractive.in</t>
  </si>
  <si>
    <t>7eea6bb2-2dec-69d7-a7c5-5a419ede0f16</t>
  </si>
  <si>
    <t>ET International</t>
  </si>
  <si>
    <t>http://www.etinternational.com</t>
  </si>
  <si>
    <t>9367b9be-cbb1-d1c8-5e3f-fdeb1cd7d9e2</t>
  </si>
  <si>
    <t>ET Medialabs</t>
  </si>
  <si>
    <t>http://etmedialabs.com/</t>
  </si>
  <si>
    <t>a517911c-c610-aed8-a4d6-b04b0b4212c1</t>
  </si>
  <si>
    <t>Et Netera</t>
  </si>
  <si>
    <t>http://www.etnetera.cz</t>
  </si>
  <si>
    <t>054c636e-babb-ef87-7398-d30c88def8f1</t>
  </si>
  <si>
    <t>ET Retail</t>
  </si>
  <si>
    <t>http://retail.economictimes.indiatimes.com/</t>
  </si>
  <si>
    <t>c0bccd47-9259-c17b-b736-f667265dc8e9</t>
  </si>
  <si>
    <t>ET Solar Group</t>
  </si>
  <si>
    <t>http://www.etsolar.com</t>
  </si>
  <si>
    <t>9d7588ca-d636-af52-d984-198fc8cbc07e</t>
  </si>
  <si>
    <t>ET Solutions, LLC</t>
  </si>
  <si>
    <t>http://www.etsolutions.co</t>
  </si>
  <si>
    <t>b4a5ef10-6ff3-928b-0f0c-8fc92cd01a8d</t>
  </si>
  <si>
    <t>ET Tech</t>
  </si>
  <si>
    <t>http://ettech.wix.com/ettech</t>
  </si>
  <si>
    <t>781e26ba-a148-e171-15ce-6583829042a8</t>
  </si>
  <si>
    <t>ET TMT Bars</t>
  </si>
  <si>
    <t>http://www.electrothermsteel.com/</t>
  </si>
  <si>
    <t>3dbcfe54-5e8d-6f20-0caf-ff587d92d850</t>
  </si>
  <si>
    <t>ET Water</t>
  </si>
  <si>
    <t>http://www.etwater.com</t>
  </si>
  <si>
    <t>9b4d6c93-1d14-0992-e262-98024211b84f</t>
  </si>
  <si>
    <t>Et3alem.com</t>
  </si>
  <si>
    <t>http://www.et3alem.com</t>
  </si>
  <si>
    <t>16a856d1-b2cb-3c3a-3551-c6841eae5143</t>
  </si>
  <si>
    <t>Et3arraf</t>
  </si>
  <si>
    <t>http://et3arraf.com</t>
  </si>
  <si>
    <t>15cfb638-2083-5fe1-d193-894193c0accd</t>
  </si>
  <si>
    <t>ETA</t>
  </si>
  <si>
    <t>24f143f1-1a13-384f-83ae-c0fc162c6396</t>
  </si>
  <si>
    <t>ETA Automatizari Industriale</t>
  </si>
  <si>
    <t>http://www.safefleet.eu</t>
  </si>
  <si>
    <t>8f3d60f6-5944-ee3e-a08f-1882e7cf728d</t>
  </si>
  <si>
    <t>Eta Consults</t>
  </si>
  <si>
    <t>http://www.etaconsults.com</t>
  </si>
  <si>
    <t>0b8979f0-9084-3b78-09d2-d09d4228be5f</t>
  </si>
  <si>
    <t>Eta Semiconductor</t>
  </si>
  <si>
    <t>http://etasemi.com</t>
  </si>
  <si>
    <t>6d9cabf1-02f1-17f7-12e9-de48e4f354d7</t>
  </si>
  <si>
    <t>ETA Sri Lanka Visa</t>
  </si>
  <si>
    <t>http://www.etasrilankavisa.com/</t>
  </si>
  <si>
    <t>6f040217-1315-8910-8228-85300326df98</t>
  </si>
  <si>
    <t>eTaal - Electronic Transaction Aggregation &amp; Analysis Layer</t>
  </si>
  <si>
    <t>http://etaal.gov.in/etaal/auth/login.aspx</t>
  </si>
  <si>
    <t>127c4c1c-b089-f18c-107e-814229892a5a</t>
  </si>
  <si>
    <t>eTab International</t>
  </si>
  <si>
    <t>04de6a49-66bd-b89e-6b19-01da9affaceb</t>
  </si>
  <si>
    <t>Etable</t>
  </si>
  <si>
    <t>http://www.etable.in</t>
  </si>
  <si>
    <t>7cb79f3b-ea24-1c31-ca48-2707b961819c</t>
  </si>
  <si>
    <t>Etables</t>
  </si>
  <si>
    <t>http://www.etable.co.in/etable.html</t>
  </si>
  <si>
    <t>8b0e825e-0791-aea0-5ebe-d61746f276b1</t>
  </si>
  <si>
    <t>Etablissements Lebrun</t>
  </si>
  <si>
    <t>http://ets-lebrun.com/</t>
  </si>
  <si>
    <t>0fcd594d-ce91-ef05-aea2-7efebc247f1f</t>
  </si>
  <si>
    <t>ETABLISSEMENTS OHREL &amp; CIE</t>
  </si>
  <si>
    <t>http://www.ohrel-metallerie.fr</t>
  </si>
  <si>
    <t>03fdb568-a6a8-555c-5d90-f4c42582bb6c</t>
  </si>
  <si>
    <t>Etac Solutions</t>
  </si>
  <si>
    <t>http://www.etacsolutions.com</t>
  </si>
  <si>
    <t>16c3aa84-3b8e-6e7f-770f-772b054c6db6</t>
  </si>
  <si>
    <t>eTactica</t>
  </si>
  <si>
    <t>http://www.etactica.com/</t>
  </si>
  <si>
    <t>afd3320f-7006-c94d-b508-92b47330fadc</t>
  </si>
  <si>
    <t>Etacts</t>
  </si>
  <si>
    <t>http://www.etacts.com</t>
  </si>
  <si>
    <t>ab1dce99-369b-1ca6-de13-5e13240cd2f4</t>
  </si>
  <si>
    <t>Etadevices</t>
  </si>
  <si>
    <t>http://etadevices.com/</t>
  </si>
  <si>
    <t>43a5325f-5a91-6031-4f0a-badf5764e706</t>
  </si>
  <si>
    <t>EtÌÄå_n Corporation</t>
  </si>
  <si>
    <t>http://etoncorp.com/en</t>
  </si>
  <si>
    <t>ed7b58b5-02d0-0969-f38d-ab8d45512287</t>
  </si>
  <si>
    <t>eTag Technologies Inc.</t>
  </si>
  <si>
    <t>http://www.etagtechnologies.com</t>
  </si>
  <si>
    <t>a298af62-e70e-6678-a148-ff1410612791</t>
  </si>
  <si>
    <t>Etagen</t>
  </si>
  <si>
    <t>http://www.etagen.com</t>
  </si>
  <si>
    <t>a450266c-b59a-64b3-074b-a0620ce512a4</t>
  </si>
  <si>
    <t>eTagLive.com</t>
  </si>
  <si>
    <t>http://etaglive.com</t>
  </si>
  <si>
    <t>0bfc84c8-c06a-e8ef-34ae-4f7eee65795b</t>
  </si>
  <si>
    <t>Etagon</t>
  </si>
  <si>
    <t>http://www.etagon.com</t>
  </si>
  <si>
    <t>9e3308bb-038f-754a-6ab7-43a7496dc4aa</t>
  </si>
  <si>
    <t>eTail Excellence Ireland</t>
  </si>
  <si>
    <t>http://www.retailexcellence.ie/index.php/eei</t>
  </si>
  <si>
    <t>c19b647a-1b3d-3898-eb72-59d7810ab7fe</t>
  </si>
  <si>
    <t>eTail Solutions</t>
  </si>
  <si>
    <t>http://etailsolutions.com</t>
  </si>
  <si>
    <t>bb11f12b-8f69-6621-e4c2-c0750f082322</t>
  </si>
  <si>
    <t>eTailerLabs</t>
  </si>
  <si>
    <t>http://www.etailerlabs.com</t>
  </si>
  <si>
    <t>0a2465f2-77fa-61a1-b040-95736657c766</t>
  </si>
  <si>
    <t>etailinsights, inc</t>
  </si>
  <si>
    <t>http://www.etailinsights.com</t>
  </si>
  <si>
    <t>0c9100d2-ea0d-9e12-5aa4-aed1486bc469</t>
  </si>
  <si>
    <t>etailor</t>
  </si>
  <si>
    <t>http://www.etailor.ie/</t>
  </si>
  <si>
    <t>674e8309-d944-55ad-5975-1bb1421e3d46</t>
  </si>
  <si>
    <t>etailz, Inc.</t>
  </si>
  <si>
    <t>http://www.etailz.com</t>
  </si>
  <si>
    <t>f87012a7-7473-69a6-70d8-81474a9eaad1</t>
  </si>
  <si>
    <t>Etain</t>
  </si>
  <si>
    <t>http://etainhealth.com</t>
  </si>
  <si>
    <t>6f6b4497-b284-11b5-4cd1-bceb95b679e4</t>
  </si>
  <si>
    <t>Etained</t>
  </si>
  <si>
    <t>http://www.etained.com</t>
  </si>
  <si>
    <t>e1b6c912-b219-d44a-43c6-e3083c484284</t>
  </si>
  <si>
    <t>eTAKSI</t>
  </si>
  <si>
    <t>http://www.etaksi.lt</t>
  </si>
  <si>
    <t>189bb19b-bd97-f471-2547-c3dcbf2a9861</t>
  </si>
  <si>
    <t>Etalc Technologies</t>
  </si>
  <si>
    <t>https://www.etalc.com</t>
  </si>
  <si>
    <t>04a0993a-4d5d-fa6c-02bf-b371ff92406e</t>
  </si>
  <si>
    <t>Etalia</t>
  </si>
  <si>
    <t>http://www.etalia.net</t>
  </si>
  <si>
    <t>42b07daa-755e-d674-174f-259722b82599</t>
  </si>
  <si>
    <t>Etalianlife</t>
  </si>
  <si>
    <t>http://www.etalianlife.com</t>
  </si>
  <si>
    <t>5fa2cf67-4bed-0a3f-882e-6bf0b1c18895</t>
  </si>
  <si>
    <t>Etalim</t>
  </si>
  <si>
    <t>http://www.etalim.com</t>
  </si>
  <si>
    <t>7068f719-edb9-0ac7-1970-75ec4b59ca05</t>
  </si>
  <si>
    <t>etalk</t>
  </si>
  <si>
    <t>http://www.etalk.ca</t>
  </si>
  <si>
    <t>ca4e636c-0965-b4c8-d647-e82e5b849f64</t>
  </si>
  <si>
    <t>eTalkup</t>
  </si>
  <si>
    <t>http://www.etalkup.com</t>
  </si>
  <si>
    <t>eb5791eb-f681-f4aa-4922-e8a39ee58acb</t>
  </si>
  <si>
    <t>Etalon Agency</t>
  </si>
  <si>
    <t>http://etalonagency.com</t>
  </si>
  <si>
    <t>b08c32d6-660c-9be0-588f-25142dab82eb</t>
  </si>
  <si>
    <t>Etalon Conference</t>
  </si>
  <si>
    <t>http://www.worldwealthcreation.com/</t>
  </si>
  <si>
    <t>d8176538-b08f-1932-e2ac-889d4d209c96</t>
  </si>
  <si>
    <t>Etam</t>
  </si>
  <si>
    <t>http://www.etamdeveloppement.com/en</t>
  </si>
  <si>
    <t>d85f9d81-5568-63b5-0727-0ef8e1815b6e</t>
  </si>
  <si>
    <t>Etamin Studio</t>
  </si>
  <si>
    <t>http://etaminstudio.com/en</t>
  </si>
  <si>
    <t>1b25ef28-edfc-684f-18fc-54ad8c06f2a8</t>
  </si>
  <si>
    <t>Etana Custody</t>
  </si>
  <si>
    <t>https://etana.com/</t>
  </si>
  <si>
    <t>921333e1-c39a-ae67-a5c7-f21fef7102cb</t>
  </si>
  <si>
    <t>ETAOI Systems Ltd</t>
  </si>
  <si>
    <t>http://fivetiles.com/</t>
  </si>
  <si>
    <t>bfe6573f-0083-2190-7292-2f6bd6e7c59f</t>
  </si>
  <si>
    <t>ETAONIS</t>
  </si>
  <si>
    <t>http://www.etaonis.com</t>
  </si>
  <si>
    <t>7a09986d-83d5-edd7-4deb-e6fd0be01ac1</t>
  </si>
  <si>
    <t>Etaoshi</t>
  </si>
  <si>
    <t>http://www.etaoshi.com</t>
  </si>
  <si>
    <t>54f8a16d-7ab5-274a-09e5-30e0ca754414</t>
  </si>
  <si>
    <t>ETAP</t>
  </si>
  <si>
    <t>http://etap.com/</t>
  </si>
  <si>
    <t>425af809-7d6e-728a-1c21-5d629a946c77</t>
  </si>
  <si>
    <t>Etap-On-Line</t>
  </si>
  <si>
    <t>http://www.ulyssetravel.com</t>
  </si>
  <si>
    <t>b45bc5df-98bd-e642-5860-1481a4cad198</t>
  </si>
  <si>
    <t>Etapa Infantil</t>
  </si>
  <si>
    <t>http://www.etapainfantil.com/</t>
  </si>
  <si>
    <t>87375917-b4b0-75d3-5b66-6547f792d1c0</t>
  </si>
  <si>
    <t>eTape16</t>
  </si>
  <si>
    <t>https://etape16.com/</t>
  </si>
  <si>
    <t>2f4577ca-bdd1-6404-aef4-92ed44dd2e87</t>
  </si>
  <si>
    <t>Etapes</t>
  </si>
  <si>
    <t>http://etapes.com/</t>
  </si>
  <si>
    <t>f18845a1-e387-9f47-9c9e-985ceb876ed4</t>
  </si>
  <si>
    <t>eTapestry</t>
  </si>
  <si>
    <t>http://www.etapestry.com</t>
  </si>
  <si>
    <t>03247580-fe17-2255-7e47-1c2e9cdc1f04</t>
  </si>
  <si>
    <t>Etaphase</t>
  </si>
  <si>
    <t>http://etaphase.com</t>
  </si>
  <si>
    <t>5d8ef832-c454-0717-f3f9-efee17239fac</t>
  </si>
  <si>
    <t>ETAPIX Global</t>
  </si>
  <si>
    <t>http://www.etapix.com</t>
  </si>
  <si>
    <t>f888ca92-00f3-55c6-ecc0-2fc5347fc733</t>
  </si>
  <si>
    <t>ETARGET</t>
  </si>
  <si>
    <t>http://www.etargetnet.com</t>
  </si>
  <si>
    <t>9ec36baf-e48d-1d82-1522-55bf46a6cac5</t>
  </si>
  <si>
    <t>Etarget</t>
  </si>
  <si>
    <t>http://etarget.eu/</t>
  </si>
  <si>
    <t>d023296a-f3c6-52b2-3291-6ee5c751cbf2</t>
  </si>
  <si>
    <t>ETAS</t>
  </si>
  <si>
    <t>https://www.etas.com/en/</t>
  </si>
  <si>
    <t>1c38f2cb-9bf0-7882-ec67-b13cc5253aa3</t>
  </si>
  <si>
    <t>ETashee</t>
  </si>
  <si>
    <t>http://etashee.com/</t>
  </si>
  <si>
    <t>63f14dab-1a78-50d7-47a0-4cdcf7b408db</t>
  </si>
  <si>
    <t>eTask.it</t>
  </si>
  <si>
    <t>http://www.etask.it</t>
  </si>
  <si>
    <t>63c128c1-9031-a615-8ed6-e39efc311400</t>
  </si>
  <si>
    <t>eTasked</t>
  </si>
  <si>
    <t>http://etasked.com/</t>
  </si>
  <si>
    <t>e93e2764-1cbe-d3d8-51ee-dcb65a4a6e28</t>
  </si>
  <si>
    <t>etaskr</t>
  </si>
  <si>
    <t>http://etaskr.com</t>
  </si>
  <si>
    <t>0808912d-f682-712d-88b4-972f4f11ab10</t>
  </si>
  <si>
    <t>eTasku</t>
  </si>
  <si>
    <t>http://www.etasku.fi</t>
  </si>
  <si>
    <t>14b23f90-8f69-b6f7-8699-4784185268d2</t>
  </si>
  <si>
    <t>eTatvaSoft</t>
  </si>
  <si>
    <t>http://www.etatvasoft.com</t>
  </si>
  <si>
    <t>f2413773-6ec5-65c2-ca63-d52fbcdd3cfc</t>
  </si>
  <si>
    <t>cd5f214f-f7b7-337e-9882-54a928782da9</t>
  </si>
  <si>
    <t>4d0ea01a-33dc-08c2-67ff-6266d8f1cd2a</t>
  </si>
  <si>
    <t>eTax Credit Exchange</t>
  </si>
  <si>
    <t>http://www.etaxcreditexchange.com</t>
  </si>
  <si>
    <t>03957872-4b87-0909-9b9a-2fb38b825d01</t>
  </si>
  <si>
    <t>eTax Refund</t>
  </si>
  <si>
    <t>http://www.topaccountants.com.au</t>
  </si>
  <si>
    <t>8de96afe-b117-1e07-bf60-510dd267dae8</t>
  </si>
  <si>
    <t>eTaxPortal</t>
  </si>
  <si>
    <t>http://www.etaxportal.com</t>
  </si>
  <si>
    <t>674ee64d-b9a1-4d9f-3d7a-10a567063142</t>
  </si>
  <si>
    <t>ETB Catalytic Technologies</t>
  </si>
  <si>
    <t>http://www.etbcat.com/</t>
  </si>
  <si>
    <t>eb249f07-80a0-b4ee-1032-8743bc05ed32</t>
  </si>
  <si>
    <t>Etba3ly 3D</t>
  </si>
  <si>
    <t>http://www.etba3ly3d.com/</t>
  </si>
  <si>
    <t>ea38a94d-5e31-0bf9-676a-794bdb15d6d7</t>
  </si>
  <si>
    <t>ETC</t>
  </si>
  <si>
    <t>http://www.etctrips.org</t>
  </si>
  <si>
    <t>540d9d99-9adf-1d51-5e02-aff72c9c3a61</t>
  </si>
  <si>
    <t>http://www.aequitascapital.com/etc.html</t>
  </si>
  <si>
    <t>4628c0c8-bd3a-a935-bbe2-1c8104236119</t>
  </si>
  <si>
    <t>ETC (Emerging Technology Centers)</t>
  </si>
  <si>
    <t>http://etcbaltimore.com/</t>
  </si>
  <si>
    <t>c422d5d1-4475-1344-479c-bc8e677103df</t>
  </si>
  <si>
    <t>ETC Academy</t>
  </si>
  <si>
    <t>http://etcacademy.in</t>
  </si>
  <si>
    <t>b8ea3815-bad8-a2df-ce44-8866bc20b125</t>
  </si>
  <si>
    <t>ETC Consulting</t>
  </si>
  <si>
    <t>http://www.etcconsultingllc.com</t>
  </si>
  <si>
    <t>a00988aa-44d0-c418-0399-1fa03f2fdd8a</t>
  </si>
  <si>
    <t>ETC Creatives</t>
  </si>
  <si>
    <t>http://www.etccreativeinc.com</t>
  </si>
  <si>
    <t>876afb9d-09a5-c4e5-cb6a-ed93b6ba1865</t>
  </si>
  <si>
    <t>ETC Education</t>
  </si>
  <si>
    <t>http://www.educatablet.com/</t>
  </si>
  <si>
    <t>29189d7c-7445-bd41-87dc-0a8645af865e</t>
  </si>
  <si>
    <t>ETC Entertainment Technology Center</t>
  </si>
  <si>
    <t>http://www.etcentric.org/</t>
  </si>
  <si>
    <t>5e854794-bacd-f330-a921-aaeb0706bbf9</t>
  </si>
  <si>
    <t>ETC Global Group</t>
  </si>
  <si>
    <t>https://www.etc-clearing.com/</t>
  </si>
  <si>
    <t>48b1a228-be76-57f3-eca9-ca3b8aabfe29</t>
  </si>
  <si>
    <t>ETC Marketing, Ltd</t>
  </si>
  <si>
    <t>63913a59-f2a2-9551-0565-1bb01c98fba4</t>
  </si>
  <si>
    <t>Etc Pollak Prebon</t>
  </si>
  <si>
    <t>http://www.groupe-etc.com/</t>
  </si>
  <si>
    <t>cb824dfe-3cfa-4cc8-d367-a1f08286d19e</t>
  </si>
  <si>
    <t>ETCapital</t>
  </si>
  <si>
    <t>http://www.etcapital.com</t>
  </si>
  <si>
    <t>567f8e1a-2626-ead9-1349-1424aa6f3494</t>
  </si>
  <si>
    <t>Etceh Global Services</t>
  </si>
  <si>
    <t>http://www.etechgs.com</t>
  </si>
  <si>
    <t>5f2dd87e-567d-3478-30a9-ee9d4df5da4a</t>
  </si>
  <si>
    <t>Etceter Soluciones</t>
  </si>
  <si>
    <t>http://www.etceter.com</t>
  </si>
  <si>
    <t>a4512585-a7a4-2699-1662-e0db82825ed4</t>
  </si>
  <si>
    <t>Etcetera Edutainment</t>
  </si>
  <si>
    <t>http://www.etceteraedutainment.com</t>
  </si>
  <si>
    <t>6676e5ea-fd92-f3ba-830d-ec68046a60d0</t>
  </si>
  <si>
    <t>Etcetera Entertainment</t>
  </si>
  <si>
    <t>http://www.etcentertainment.com</t>
  </si>
  <si>
    <t>43bed688-408c-8570-f923-663cb916cdc4</t>
  </si>
  <si>
    <t>ETCetering</t>
  </si>
  <si>
    <t>http://www.etcetering.com</t>
  </si>
  <si>
    <t>af19ce5a-1ee2-d525-0bb6-cec63d83da92</t>
  </si>
  <si>
    <t>Etch</t>
  </si>
  <si>
    <t>http://etch.ai/</t>
  </si>
  <si>
    <t>38f33d73-5986-5832-3ab6-4fb4db350ae9</t>
  </si>
  <si>
    <t>http://www.etchfor.me</t>
  </si>
  <si>
    <t>74f351e5-2fef-c665-6e7c-9a1142e2ea75</t>
  </si>
  <si>
    <t>https://etchapp.com/</t>
  </si>
  <si>
    <t>79b3f0a6-227e-5cb9-9975-dcbe17f3b66c</t>
  </si>
  <si>
    <t>Etch A Deal</t>
  </si>
  <si>
    <t>http://www.fetchfood.net</t>
  </si>
  <si>
    <t>0b42cce0-03a8-f483-a694-5834b98ff4b7</t>
  </si>
  <si>
    <t>Etch Software</t>
  </si>
  <si>
    <t>http://www.etchsoftware.com</t>
  </si>
  <si>
    <t>5307c4e2-7da5-8bfd-ffae-a5ba2b1dff29</t>
  </si>
  <si>
    <t>Etched Marketing</t>
  </si>
  <si>
    <t>http://www.etchedmarketing.com</t>
  </si>
  <si>
    <t>a2f8c13a-7d20-bf55-7436-baf17e7247a5</t>
  </si>
  <si>
    <t>Etchstar</t>
  </si>
  <si>
    <t>02a2153b-cdb2-e0e3-b355-afadf3136a3c</t>
  </si>
  <si>
    <t>ETCP</t>
  </si>
  <si>
    <t>http://www.etcp.cn/</t>
  </si>
  <si>
    <t>7a5e5d60-b434-d121-4720-431d490e033e</t>
  </si>
  <si>
    <t>ETE Medical Inc</t>
  </si>
  <si>
    <t>http://etemedical.com</t>
  </si>
  <si>
    <t>5df6edec-4302-aef6-531d-14236d404c83</t>
  </si>
  <si>
    <t>Eteach</t>
  </si>
  <si>
    <t>https://www.eteach.com</t>
  </si>
  <si>
    <t>eb6b8bbf-8fd7-3951-241f-8bd0fa783b96</t>
  </si>
  <si>
    <t>eTeacher</t>
  </si>
  <si>
    <t>http://www.eteachergroup.com</t>
  </si>
  <si>
    <t>2ea1fbe0-e81d-ccc8-eed4-27bd3b471c08</t>
  </si>
  <si>
    <t>eTeam</t>
  </si>
  <si>
    <t>http://www.eteaminc.com</t>
  </si>
  <si>
    <t>ebe20b86-c48b-b623-7f15-884590f10f62</t>
  </si>
  <si>
    <t>eTeamSponsor</t>
  </si>
  <si>
    <t>http://eteamsponsor.com/</t>
  </si>
  <si>
    <t>9221d012-d479-67c5-8637-e0d134976aeb</t>
  </si>
  <si>
    <t>eTeamz</t>
  </si>
  <si>
    <t>http://www.eteamz.com</t>
  </si>
  <si>
    <t>047910a4-0fcd-2b32-29af-bbb8e6dc1eac</t>
  </si>
  <si>
    <t>ETEAQ, A Natural Story</t>
  </si>
  <si>
    <t>http://www.eteaq.com</t>
  </si>
  <si>
    <t>3ecf4939-441f-077d-55d2-6ce8dda0778d</t>
  </si>
  <si>
    <t>eTec</t>
  </si>
  <si>
    <t>http://www.etecevs.com</t>
  </si>
  <si>
    <t>20df1747-1849-5914-5f31-f0c0f6072c3c</t>
  </si>
  <si>
    <t>Etec Systems</t>
  </si>
  <si>
    <t>99446a5d-6679-251f-50a5-b5915122ce4e</t>
  </si>
  <si>
    <t>eTecc Interactive</t>
  </si>
  <si>
    <t>https://www.etecc.com</t>
  </si>
  <si>
    <t>eed09658-85cd-b3fd-3e5f-3a3969289fed</t>
  </si>
  <si>
    <t>Etece</t>
  </si>
  <si>
    <t>http://etece.es</t>
  </si>
  <si>
    <t>5912490d-340e-17f4-184a-f561473ad5c0</t>
  </si>
  <si>
    <t>eTech</t>
  </si>
  <si>
    <t>http://www.etech.com</t>
  </si>
  <si>
    <t>37808a4a-f77b-4ba2-0a10-27383e0c6861</t>
  </si>
  <si>
    <t>ETech 7</t>
  </si>
  <si>
    <t>http://www.etech7.com</t>
  </si>
  <si>
    <t>5f205907-bc93-c2b4-f3cc-8cbbd2e51d06</t>
  </si>
  <si>
    <t>eTech Money</t>
  </si>
  <si>
    <t>http://etechmoney.com</t>
  </si>
  <si>
    <t>d97e3aaa-6e95-663b-5ccc-2808f25bbc6a</t>
  </si>
  <si>
    <t>eTech Parts</t>
  </si>
  <si>
    <t>http://www.etechparts.com</t>
  </si>
  <si>
    <t>151e5327-cb04-f0a1-1a0a-ec5164ad0f56</t>
  </si>
  <si>
    <t>Etechdiary</t>
  </si>
  <si>
    <t>http://etechdiary.com</t>
  </si>
  <si>
    <t>4cff5a49-889f-aa75-98c0-ad12377039fc</t>
  </si>
  <si>
    <t>Etechies.in</t>
  </si>
  <si>
    <t>http://etechies.in/</t>
  </si>
  <si>
    <t>1d9551ed-f5ed-0f11-d6e2-f3356f6142e7</t>
  </si>
  <si>
    <t>eTechnology VCT</t>
  </si>
  <si>
    <t>http://www.etchvct.com/</t>
  </si>
  <si>
    <t>2c0ff1c4-a03f-f23d-d198-0da0e8505317</t>
  </si>
  <si>
    <t>eTechSite</t>
  </si>
  <si>
    <t>http://www.etechsite.com</t>
  </si>
  <si>
    <t>762f39bf-77f1-ceff-19df-5bdb31dafdd6</t>
  </si>
  <si>
    <t>Etechwiki</t>
  </si>
  <si>
    <t>http://www.etechwiki.com/</t>
  </si>
  <si>
    <t>f3e46667-cd65-ec90-6999-46434e9ff25a</t>
  </si>
  <si>
    <t>ETECSA</t>
  </si>
  <si>
    <t>http://www.etecsa.cu/</t>
  </si>
  <si>
    <t>0394cd3c-61ae-37dc-5066-de288f573818</t>
  </si>
  <si>
    <t>eTect</t>
  </si>
  <si>
    <t>http://www.etectbio.com</t>
  </si>
  <si>
    <t>51a70584-24b8-9819-7295-60d6692eda6b</t>
  </si>
  <si>
    <t>Etecture</t>
  </si>
  <si>
    <t>http://www.etecture.de</t>
  </si>
  <si>
    <t>308a8fc2-508c-34d7-3fc2-4f2c85bcdefe</t>
  </si>
  <si>
    <t>ETEK International</t>
  </si>
  <si>
    <t>https://www.etek.com</t>
  </si>
  <si>
    <t>3c4e88f4-9061-6255-17fa-6e1e3276df22</t>
  </si>
  <si>
    <t>Etek NovaRed</t>
  </si>
  <si>
    <t>http://www.eteknovared.com.br</t>
  </si>
  <si>
    <t>264761a7-d7ae-701b-781d-4ff2543edf04</t>
  </si>
  <si>
    <t>ETEK Sportswear</t>
  </si>
  <si>
    <t>http://www.eteksports.com/</t>
  </si>
  <si>
    <t>8111879c-7649-4a3d-7a6c-b56c3ac4a50d</t>
  </si>
  <si>
    <t>eTeknix.com</t>
  </si>
  <si>
    <t>http://www.eteknix.com/</t>
  </si>
  <si>
    <t>2cd80eac-447c-d13f-afd4-8eed3b3d644a</t>
  </si>
  <si>
    <t>Etelcharge.com</t>
  </si>
  <si>
    <t>http://www.etelcharge.com</t>
  </si>
  <si>
    <t>a33f04cf-49fc-8c99-676b-052a564f1006</t>
  </si>
  <si>
    <t>eTelecare</t>
  </si>
  <si>
    <t>http://www.etelecare.com</t>
  </si>
  <si>
    <t>29877d9e-ee1a-e60a-b511-11720f50300f</t>
  </si>
  <si>
    <t>Etelecom.ro</t>
  </si>
  <si>
    <t>http://etelecom.ro/</t>
  </si>
  <si>
    <t>9f540d9d-7e29-540b-e6eb-84129ad6d42b</t>
  </si>
  <si>
    <t>eTelemetry</t>
  </si>
  <si>
    <t>http://www.etelemetry.com</t>
  </si>
  <si>
    <t>02f65f71-45b9-4d9d-f37c-5461e1e8059a</t>
  </si>
  <si>
    <t>Etellect Ltd</t>
  </si>
  <si>
    <t>http://www.eautomate.com</t>
  </si>
  <si>
    <t>194789ea-fbff-80c2-7ee2-c5ae9520ce63</t>
  </si>
  <si>
    <t>Etelligence</t>
  </si>
  <si>
    <t>http://www.etelligenceinc.com</t>
  </si>
  <si>
    <t>ad400484-31e7-d046-183e-5478fd128fcb</t>
  </si>
  <si>
    <t>ETELM</t>
  </si>
  <si>
    <t>http://www.etelm.fr/</t>
  </si>
  <si>
    <t>d7cc306b-0937-d1e0-ecfe-49b060c8058f</t>
  </si>
  <si>
    <t>Etelos</t>
  </si>
  <si>
    <t>http://etelos.com</t>
  </si>
  <si>
    <t>0910a47f-ed41-66ce-5632-7318e5ff0ecf</t>
  </si>
  <si>
    <t>ETEN</t>
  </si>
  <si>
    <t>http://www.etenias.com</t>
  </si>
  <si>
    <t>bbb3f867-9520-08da-703c-fb291ccc2112</t>
  </si>
  <si>
    <t>eTender - The reservation book for restaurants</t>
  </si>
  <si>
    <t>https://thereservationbook.com</t>
  </si>
  <si>
    <t>59b5460b-f0c7-2427-cd23-cc81d94d8d3a</t>
  </si>
  <si>
    <t>eTennis League</t>
  </si>
  <si>
    <t>http://www.etennisleague.com/en</t>
  </si>
  <si>
    <t>21559a8e-d81e-5b32-274f-6f83d84b62f1</t>
  </si>
  <si>
    <t>ETEQ Components Pte Ltd.</t>
  </si>
  <si>
    <t>http://www.eteqcomp.com/</t>
  </si>
  <si>
    <t>900a842f-7e08-ce0a-c685-6670436a0075</t>
  </si>
  <si>
    <t>ETER9</t>
  </si>
  <si>
    <t>https://www.eter9.com</t>
  </si>
  <si>
    <t>f5969152-f746-655e-8def-a0b0dde2f1a0</t>
  </si>
  <si>
    <t>Etera</t>
  </si>
  <si>
    <t>http://www.etera.fi/</t>
  </si>
  <si>
    <t>31de8838-e531-cfb3-449c-7c7a551334e4</t>
  </si>
  <si>
    <t>eTERA Consulting</t>
  </si>
  <si>
    <t>http://www.eteraconsulting.com/</t>
  </si>
  <si>
    <t>8c69a78f-1a68-972a-58ca-ea8bbab70168</t>
  </si>
  <si>
    <t>Eteract.com</t>
  </si>
  <si>
    <t>http://www.eteract.com</t>
  </si>
  <si>
    <t>2b95302d-c0dc-bc2c-4e52-cd429760663b</t>
  </si>
  <si>
    <t>Eteria</t>
  </si>
  <si>
    <t>http://www.eteria.es</t>
  </si>
  <si>
    <t>1ba695f5-2818-7001-1082-c8da701dae6c</t>
  </si>
  <si>
    <t>Etermax</t>
  </si>
  <si>
    <t>http://www.etermax.com/</t>
  </si>
  <si>
    <t>eedcc482-fe05-d5da-80e0-04ec7be78a3a</t>
  </si>
  <si>
    <t>Eterment Co., Ltd.</t>
  </si>
  <si>
    <t>http://www.eterment.co.jp/index.html</t>
  </si>
  <si>
    <t>bd463ed7-dc9b-dff7-abe0-8afdf035350e</t>
  </si>
  <si>
    <t>eTermLifeInsurance</t>
  </si>
  <si>
    <t>http://www.etermlifeinsurance.net</t>
  </si>
  <si>
    <t>9d694721-59c8-8e12-fc9b-9a9688eaf966</t>
  </si>
  <si>
    <t>eTermLifePolicy.com</t>
  </si>
  <si>
    <t>http://www.etermlifepolicy.com</t>
  </si>
  <si>
    <t>0421a9b6-3a21-9799-fbbf-4dd5dc869b46</t>
  </si>
  <si>
    <t>Eternal Asia Supply Chain Management Ltd.</t>
  </si>
  <si>
    <t>http://www.eascs.com</t>
  </si>
  <si>
    <t>36926ccb-b901-a226-7f07-d8fff5d109c7</t>
  </si>
  <si>
    <t>Eternal Blyss Photography</t>
  </si>
  <si>
    <t>http://www.eblyssphotography.com</t>
  </si>
  <si>
    <t>1a44a94d-20ff-1394-f96f-490d10b25dc0</t>
  </si>
  <si>
    <t>Eternal Crystals</t>
  </si>
  <si>
    <t>https://eternalcrystals.com.au</t>
  </si>
  <si>
    <t>ac822ae9-9818-89c8-faae-24229231ff5d</t>
  </si>
  <si>
    <t>Eternal Diamonds</t>
  </si>
  <si>
    <t>http://www.eternaldiamonds.ca</t>
  </si>
  <si>
    <t>afe164cf-0696-eddb-a8a8-d948fc6410de</t>
  </si>
  <si>
    <t>Eternal Internet Brotherhood</t>
  </si>
  <si>
    <t>http://eternalinternetbrotherhood.com/</t>
  </si>
  <si>
    <t>2df04e58-d591-87c9-9c4e-bdd1cfa46a48</t>
  </si>
  <si>
    <t>Eternal Sparkles</t>
  </si>
  <si>
    <t>http://www.eternalsparkles.com/</t>
  </si>
  <si>
    <t>b75dbfbe-65b9-470c-7266-70f28efc5d1f</t>
  </si>
  <si>
    <t>Eternal Storms Software</t>
  </si>
  <si>
    <t>http://eternalstorms.at/</t>
  </si>
  <si>
    <t>345da9cd-056a-03cd-2176-8b64ea6f5393</t>
  </si>
  <si>
    <t>Eternal Sun</t>
  </si>
  <si>
    <t>http://www.eternalsun.com</t>
  </si>
  <si>
    <t>2fee1bb4-6028-33a1-e7ca-7744719c8f43</t>
  </si>
  <si>
    <t>Eternal Sunshine</t>
  </si>
  <si>
    <t>http://etsuns.com</t>
  </si>
  <si>
    <t>da6c112d-9249-f6a6-7877-db5f1a94079a</t>
  </si>
  <si>
    <t>Eternal Systems</t>
  </si>
  <si>
    <t>http://www.eternalsystems.com</t>
  </si>
  <si>
    <t>d307f5e1-b605-7704-4e30-4814c443c6d5</t>
  </si>
  <si>
    <t>EternalGambling</t>
  </si>
  <si>
    <t>http://www.eternalgambling.com</t>
  </si>
  <si>
    <t>13cd63f1-1778-7987-3e91-f5c8ed109dde</t>
  </si>
  <si>
    <t>Eternegy</t>
  </si>
  <si>
    <t>http://eternegy.com/</t>
  </si>
  <si>
    <t>9eac4660-bacc-b79e-ab2b-22379c9e348c</t>
  </si>
  <si>
    <t>Eternet</t>
  </si>
  <si>
    <t>http://www.eternet.com</t>
  </si>
  <si>
    <t>2a5a1941-d99c-dc05-d2f9-d34393cb379e</t>
  </si>
  <si>
    <t>Eterniam</t>
  </si>
  <si>
    <t>http://eterniam.com</t>
  </si>
  <si>
    <t>1247ee6a-2aee-1c19-011b-c661f3c55888</t>
  </si>
  <si>
    <t>Eternicom</t>
  </si>
  <si>
    <t>http://www.eternicom.ch</t>
  </si>
  <si>
    <t>e3cfe0f5-9b54-dc35-fe75-bf5368a3b572</t>
  </si>
  <si>
    <t>Eternime</t>
  </si>
  <si>
    <t>http://www.eterni.me</t>
  </si>
  <si>
    <t>301bc542-afd6-a1fe-0329-5e1d20720788</t>
  </si>
  <si>
    <t>eternispring</t>
  </si>
  <si>
    <t>https://eternispring.wordpress.com</t>
  </si>
  <si>
    <t>6245bcdd-56d1-7d2b-090d-ae187fe46ac0</t>
  </si>
  <si>
    <t>Eternitech</t>
  </si>
  <si>
    <t>http://eternitech.com</t>
  </si>
  <si>
    <t>bf7963e1-58d7-fd0a-09db-848666f02362</t>
  </si>
  <si>
    <t>Eternity Archive Inc.</t>
  </si>
  <si>
    <t>http://www.eternityarchive.com</t>
  </si>
  <si>
    <t>d907cf6c-32e3-610c-ba01-ae055a7c027c</t>
  </si>
  <si>
    <t>Eternity Medicine Institute</t>
  </si>
  <si>
    <t>http://www.eternitymedicine.com</t>
  </si>
  <si>
    <t>950eb405-b75b-bf30-1ca6-2bc6ba7b1828</t>
  </si>
  <si>
    <t>Eternity Wedding Bands</t>
  </si>
  <si>
    <t>http://www.eternityweddingbands.com</t>
  </si>
  <si>
    <t>1709edc4-4e4c-37ba-b033-f10f9a7990c2</t>
  </si>
  <si>
    <t>EternoGen</t>
  </si>
  <si>
    <t>http://eternogen.com</t>
  </si>
  <si>
    <t>867899af-e437-182d-3f88-077be485fdcc</t>
  </si>
  <si>
    <t>EternU</t>
  </si>
  <si>
    <t>http://eternu.com</t>
  </si>
  <si>
    <t>5b9be9f9-9638-8985-ba13-0b065c875eef</t>
  </si>
  <si>
    <t>Eternygen</t>
  </si>
  <si>
    <t>http://www.eternygen.de/en/eternygen-en/</t>
  </si>
  <si>
    <t>5d8239d1-de8e-74d8-a62a-699257c3b44b</t>
  </si>
  <si>
    <t>eTerritoire</t>
  </si>
  <si>
    <t>http://www.eterritoire.fr</t>
  </si>
  <si>
    <t>f51a6ac3-a641-1b5b-230f-f900f2b7f300</t>
  </si>
  <si>
    <t>ETESA TRAFO</t>
  </si>
  <si>
    <t>http://www.etesatrafo.com</t>
  </si>
  <si>
    <t>5032282f-e915-05e5-9b46-4cbe8872eb99</t>
  </si>
  <si>
    <t>eteshis</t>
  </si>
  <si>
    <t>https://www.eteshis.com</t>
  </si>
  <si>
    <t>d49ac8dd-a2c9-bade-7a85-4163daa2d02c</t>
  </si>
  <si>
    <t>eTest</t>
  </si>
  <si>
    <t>http://www.etest.com.br</t>
  </si>
  <si>
    <t>1ec4b18c-66b6-8424-f832-aabc1ce445b5</t>
  </si>
  <si>
    <t>Etex Corporation</t>
  </si>
  <si>
    <t>https://etexcorp.com/</t>
  </si>
  <si>
    <t>aba051bc-eeb3-8f62-83b4-2325cdd9a329</t>
  </si>
  <si>
    <t>ETEXX</t>
  </si>
  <si>
    <t>http://www.etexx.com/</t>
  </si>
  <si>
    <t>c03cf919-fe23-184c-8c05-b810747cbadd</t>
  </si>
  <si>
    <t>ETF Capital Management</t>
  </si>
  <si>
    <t>http://www.etfcm.com/</t>
  </si>
  <si>
    <t>78232bcc-ff93-1f7f-54f0-791d7da85839</t>
  </si>
  <si>
    <t>ETF Database</t>
  </si>
  <si>
    <t>http://etfdb.com</t>
  </si>
  <si>
    <t>3503ae36-ec55-fdf9-5030-d64a33228ec5</t>
  </si>
  <si>
    <t>ETF Group</t>
  </si>
  <si>
    <t>http://www.etfgroup.com</t>
  </si>
  <si>
    <t>7dafbd87-b104-9690-eedb-371382095bf9</t>
  </si>
  <si>
    <t>ETF Partners (Environmental Technologies Fund)</t>
  </si>
  <si>
    <t>http://etfpartners.capital/</t>
  </si>
  <si>
    <t>250b9afe-1444-ae03-4ccb-4551282dd6fa</t>
  </si>
  <si>
    <t>ETF Securities</t>
  </si>
  <si>
    <t>http://www.etfsecurities.com/</t>
  </si>
  <si>
    <t>68a609f3-ce9a-fdd3-713f-e67dbdc8d277</t>
  </si>
  <si>
    <t>ETF Trends</t>
  </si>
  <si>
    <t>http://www.etftrends.com/</t>
  </si>
  <si>
    <t>dabd13bf-89ee-5458-07cb-f1a7ceb1048a</t>
  </si>
  <si>
    <t>ETF.com</t>
  </si>
  <si>
    <t>http://www.etf.com</t>
  </si>
  <si>
    <t>b34ad0ee-aafb-0c75-9b37-36303aacc795</t>
  </si>
  <si>
    <t>ETFDesk</t>
  </si>
  <si>
    <t>http://www.etfdesk.com</t>
  </si>
  <si>
    <t>b12769aa-a946-7377-35c9-676f95e6c26b</t>
  </si>
  <si>
    <t>ETFLogic</t>
  </si>
  <si>
    <t>http://www.etflogic.io</t>
  </si>
  <si>
    <t>9f94d521-f0dd-fe28-7a65-33923081de78</t>
  </si>
  <si>
    <t>ETFmatic</t>
  </si>
  <si>
    <t>http://etfmatic.com</t>
  </si>
  <si>
    <t>ea309e0c-d75e-03f2-9915-55b55d0d5f91</t>
  </si>
  <si>
    <t>ETG (South Africa)</t>
  </si>
  <si>
    <t>http://www.etgworld.com</t>
  </si>
  <si>
    <t>33ee47f8-53c9-5257-eeeb-7ff2924e83c4</t>
  </si>
  <si>
    <t>ETG Consulting</t>
  </si>
  <si>
    <t>http://www.etg-it.com/</t>
  </si>
  <si>
    <t>9168c0ea-090e-177c-7e22-6ade6eee7ebb</t>
  </si>
  <si>
    <t>ETG Global Services Pvt Ltd</t>
  </si>
  <si>
    <t>http://www.etggs.com/</t>
  </si>
  <si>
    <t>627b9f6a-6800-d2b9-97a0-2fe9f9d8e189</t>
  </si>
  <si>
    <t>ETG LLC</t>
  </si>
  <si>
    <t>http://www.etgtrade.com</t>
  </si>
  <si>
    <t>3e4d4778-acd9-5dd7-4c1b-8cb67dfeca09</t>
  </si>
  <si>
    <t>ETH Bioenergia</t>
  </si>
  <si>
    <t>http://www.eth.com/index.cfm/0/en/home%5ben%5d</t>
  </si>
  <si>
    <t>9be92397-63a5-53a3-7502-3ed2a49d6b7f</t>
  </si>
  <si>
    <t>ETH Zurich</t>
  </si>
  <si>
    <t>https://www.ethz.ch</t>
  </si>
  <si>
    <t>c5e38b0b-1e37-11a3-4e2b-23621a95c9bd</t>
  </si>
  <si>
    <t>ethagora</t>
  </si>
  <si>
    <t>http://ethagora.com</t>
  </si>
  <si>
    <t>adb62f1d-0623-e595-0e8e-8ab10eecc609</t>
  </si>
  <si>
    <t>Ethan</t>
  </si>
  <si>
    <t>http://www.textethan.com/</t>
  </si>
  <si>
    <t>b35c4c25-07ca-88ea-c743-744df47a6b16</t>
  </si>
  <si>
    <t>Ethan Alexander Group, Inc.</t>
  </si>
  <si>
    <t>http://www.ethanalexandergroup.com/</t>
  </si>
  <si>
    <t>ac2b1ae3-6cf9-9447-70c2-0316806146aa</t>
  </si>
  <si>
    <t>Ethan Allen</t>
  </si>
  <si>
    <t>http://ethanallen.com</t>
  </si>
  <si>
    <t>f6963a39-025f-d8e9-e9b1-3c0ff75b9fc0</t>
  </si>
  <si>
    <t>Ethan Nicholas</t>
  </si>
  <si>
    <t>http://www.ethannicholas.com/ishoot</t>
  </si>
  <si>
    <t>55e308e0-5a56-f3fa-1911-5bddb00b3e19</t>
  </si>
  <si>
    <t>Ethan Partners</t>
  </si>
  <si>
    <t>http://www.ethanpartners.com</t>
  </si>
  <si>
    <t>0f00856c-5a22-29fe-9f3e-89dbf67b7e96</t>
  </si>
  <si>
    <t>Ethane Web Technologies</t>
  </si>
  <si>
    <t>http://www.ethanetechnologies.com</t>
  </si>
  <si>
    <t>17357752-7cd9-553c-1cbe-f88f11144ddc</t>
  </si>
  <si>
    <t>Ethanex Energy</t>
  </si>
  <si>
    <t>http://www.ethanexenergy.com</t>
  </si>
  <si>
    <t>c078aedf-4f81-ec75-872a-12f1a8757bf2</t>
  </si>
  <si>
    <t>Ethanol Producer Magazine</t>
  </si>
  <si>
    <t>http://ethanolproducer.com/</t>
  </si>
  <si>
    <t>67851753-98aa-0a9d-936a-7fa041cb913e</t>
  </si>
  <si>
    <t>Ethel Austin</t>
  </si>
  <si>
    <t>http://www.ethelaustin.co.uk/</t>
  </si>
  <si>
    <t>c3a2a655-4cd0-2564-000a-6a8aea7f5eea</t>
  </si>
  <si>
    <t>ETHELO DECISIONS INC</t>
  </si>
  <si>
    <t>http://ethelodecisions.com</t>
  </si>
  <si>
    <t>96183383-bd65-fc11-5068-5668556d9f24</t>
  </si>
  <si>
    <t>Ethengi</t>
  </si>
  <si>
    <t>http://ethengi.com</t>
  </si>
  <si>
    <t>4210ed5c-25b2-106e-02bb-db9e1f1ea2df</t>
  </si>
  <si>
    <t>Ethentica</t>
  </si>
  <si>
    <t>http://www.ethentica.com</t>
  </si>
  <si>
    <t>accd1e06-5d87-52b3-7ffa-c35afda01dc9</t>
  </si>
  <si>
    <t>Etheon</t>
  </si>
  <si>
    <t>http://www.etheon.com</t>
  </si>
  <si>
    <t>c1e42158-6eb3-c676-5d3a-bea813fff038</t>
  </si>
  <si>
    <t>eTheory</t>
  </si>
  <si>
    <t>http://www.etheory.co.nz/</t>
  </si>
  <si>
    <t>7056f098-5943-1bfd-8ac3-fa8d10a35c1d</t>
  </si>
  <si>
    <t>Ether</t>
  </si>
  <si>
    <t>http://www.ether.com</t>
  </si>
  <si>
    <t>24b2d528-9b6b-5f72-2903-1536abb8085c</t>
  </si>
  <si>
    <t>http://experienceether.com/</t>
  </si>
  <si>
    <t>f4cc6bd5-bc81-b193-2f53-61e530a56f7b</t>
  </si>
  <si>
    <t>Ether Capital</t>
  </si>
  <si>
    <t>https://www.ethercap.com/</t>
  </si>
  <si>
    <t>c1c7252a-5c00-f3d7-98cb-cad37ea66589</t>
  </si>
  <si>
    <t>Ether Creative</t>
  </si>
  <si>
    <t>https://ethercreative.co.uk</t>
  </si>
  <si>
    <t>a9621b0a-d5b2-0ba7-ced1-b2bfa95fdb7c</t>
  </si>
  <si>
    <t>Ether IT Solutions</t>
  </si>
  <si>
    <t>http://www.etheritsolutions.com</t>
  </si>
  <si>
    <t>28b7b9c1-489d-8beb-7bee-4ff5c92b36e8</t>
  </si>
  <si>
    <t>Ether Optronics (Suzhou) Co., Ltd.</t>
  </si>
  <si>
    <t>http://www.ethero.com</t>
  </si>
  <si>
    <t>0ed537ff-5007-413d-e44e-42f1fac69327</t>
  </si>
  <si>
    <t>Ether2</t>
  </si>
  <si>
    <t>http://www.ether2.com</t>
  </si>
  <si>
    <t>24e29936-38ca-1faa-c1dd-5f83a197757f</t>
  </si>
  <si>
    <t>ETHERA</t>
  </si>
  <si>
    <t>http://www.ethera-labs.com</t>
  </si>
  <si>
    <t>72c30610-80ac-abd1-1e39-7d6b90f8faae</t>
  </si>
  <si>
    <t>Etheract Software</t>
  </si>
  <si>
    <t>http://www.acontis.com</t>
  </si>
  <si>
    <t>27f555a9-e2eb-08d8-c750-891a1a30ffc6</t>
  </si>
  <si>
    <t>eTherapeutics</t>
  </si>
  <si>
    <t>http://www.etherapeutics.co.uk</t>
  </si>
  <si>
    <t>0333883a-a7c1-31c1-eb2d-88d7c2e8a7de</t>
  </si>
  <si>
    <t>eTherapi</t>
  </si>
  <si>
    <t>http://www.etherapi.com</t>
  </si>
  <si>
    <t>426e59a6-9a56-f924-7a29-44d3a0d95302</t>
  </si>
  <si>
    <t>EtherCAT Technology Group</t>
  </si>
  <si>
    <t>https://www.ethercat.org</t>
  </si>
  <si>
    <t>83a8d889-a9a7-99d6-5821-d32b2e948a41</t>
  </si>
  <si>
    <t>EtherCycle</t>
  </si>
  <si>
    <t>http://ethercycle.com</t>
  </si>
  <si>
    <t>6bc2da47-6432-c8fa-2fef-b0215351d1ca</t>
  </si>
  <si>
    <t>Ethereal Innovations</t>
  </si>
  <si>
    <t>http://www.etherealinnovations.com/</t>
  </si>
  <si>
    <t>9eb96e65-c7fe-429a-168f-09909b1c2ef5</t>
  </si>
  <si>
    <t>Ethereum Foundation</t>
  </si>
  <si>
    <t>https://www.ethereum.org/</t>
  </si>
  <si>
    <t>ec0ea01b-9c1f-80a8-9ede-81ca210bc45f</t>
  </si>
  <si>
    <t>Ethereum Labs</t>
  </si>
  <si>
    <t>http://ethereumlabs.com/about/</t>
  </si>
  <si>
    <t>6aabdc22-93c8-e89a-b76f-6bda867d0e23</t>
  </si>
  <si>
    <t>etherFAX</t>
  </si>
  <si>
    <t>http://etherfax.net</t>
  </si>
  <si>
    <t>b25af6e2-a6c5-21ef-86c0-87e074270fa0</t>
  </si>
  <si>
    <t>EtherHealth</t>
  </si>
  <si>
    <t>http://etherhealth.com/</t>
  </si>
  <si>
    <t>38cf31f9-22a7-5022-1278-bac07ae8d7e5</t>
  </si>
  <si>
    <t>Etherios</t>
  </si>
  <si>
    <t>http://www.etherios.com</t>
  </si>
  <si>
    <t>f2d654d6-f19e-e4da-cf6b-b46f66f0b7fc</t>
  </si>
  <si>
    <t>Etherium, Inc.</t>
  </si>
  <si>
    <t>http://etherium.io</t>
  </si>
  <si>
    <t>1ad3da59-3cac-0b8b-8f14-b951c55556a2</t>
  </si>
  <si>
    <t>Ethermark</t>
  </si>
  <si>
    <t>http://www.ethermark.com</t>
  </si>
  <si>
    <t>140c4ca7-8901-bad1-56e6-f92987058340</t>
  </si>
  <si>
    <t>eTheRNA immunotherapies</t>
  </si>
  <si>
    <t>http://www.etherna.be/</t>
  </si>
  <si>
    <t>f2d0b916-386d-933c-6777-e31d8022089f</t>
  </si>
  <si>
    <t>Ethernet Alliance</t>
  </si>
  <si>
    <t>http://www.ethernetalliance.org</t>
  </si>
  <si>
    <t>a17bcac6-5635-a8ae-b945-cb4e4d0c6e33</t>
  </si>
  <si>
    <t>Ethernity Networks</t>
  </si>
  <si>
    <t>http://www.ethernitynet.com</t>
  </si>
  <si>
    <t>810ef2a0-a83d-2428-6ee1-88fb626f8999</t>
  </si>
  <si>
    <t>Etheroll</t>
  </si>
  <si>
    <t>http://etheroll.com/</t>
  </si>
  <si>
    <t>5eb45476-bdd6-ba88-6c3f-dcdd8ad57b80</t>
  </si>
  <si>
    <t>Etherpad</t>
  </si>
  <si>
    <t>http://etherpad.org/</t>
  </si>
  <si>
    <t>605ed149-a942-ca95-e241-1cec9bd9c028</t>
  </si>
  <si>
    <t>Etherparty</t>
  </si>
  <si>
    <t>http://etherparty.io</t>
  </si>
  <si>
    <t>f77455e9-4c12-69b4-531a-9657c6022c97</t>
  </si>
  <si>
    <t>Etherplan</t>
  </si>
  <si>
    <t>http://etherplan.com</t>
  </si>
  <si>
    <t>7109c3ff-0aa6-fe18-82a5-e70103cd0e49</t>
  </si>
  <si>
    <t>Etherscan</t>
  </si>
  <si>
    <t>https://etherscan.io/</t>
  </si>
  <si>
    <t>b0d7c85b-107a-0d13-c198-6677e3ba364a</t>
  </si>
  <si>
    <t>EtherSpeak</t>
  </si>
  <si>
    <t>http://www.etherspeak.com/</t>
  </si>
  <si>
    <t>f114cd91-d52e-fa57-9eb0-1fd4aa484145</t>
  </si>
  <si>
    <t>EtherSportz</t>
  </si>
  <si>
    <t>https://ethersportz.com</t>
  </si>
  <si>
    <t>6913a6fb-28df-8fcb-dddc-2382da539af9</t>
  </si>
  <si>
    <t>Etherstack</t>
  </si>
  <si>
    <t>http://www.etherstack.com/</t>
  </si>
  <si>
    <t>d4c0db63-8125-583a-6fd3-0a3b54c3113f</t>
  </si>
  <si>
    <t>Ethertronics</t>
  </si>
  <si>
    <t>http://www.ethertronics.com</t>
  </si>
  <si>
    <t>cb9f3d44-b4ff-2428-c04b-60f8377db194</t>
  </si>
  <si>
    <t>EtherTrust</t>
  </si>
  <si>
    <t>http://www.ethertrust.com/</t>
  </si>
  <si>
    <t>9218fa1f-b657-46a7-0d01-377cc82624e0</t>
  </si>
  <si>
    <t>Ethervision</t>
  </si>
  <si>
    <t>http://www.ethervision.net</t>
  </si>
  <si>
    <t>5803e516-fb56-8b93-e587-6065d359fbcf</t>
  </si>
  <si>
    <t>Etheryl</t>
  </si>
  <si>
    <t>http://www.etheryl.com</t>
  </si>
  <si>
    <t>b10ac51a-bfee-2e76-677a-3b882202314e</t>
  </si>
  <si>
    <t>Ethic</t>
  </si>
  <si>
    <t>https://www.weareethic.com/</t>
  </si>
  <si>
    <t>0c3c9b43-8199-853d-6303-b6d8713e7748</t>
  </si>
  <si>
    <t>ETHIC Cooperative</t>
  </si>
  <si>
    <t>http://ethic.coop</t>
  </si>
  <si>
    <t>2880e2de-7004-97f8-922f-1a07684619b5</t>
  </si>
  <si>
    <t>Ethical Bean Coffee</t>
  </si>
  <si>
    <t>http://www.ethicalbean.com/</t>
  </si>
  <si>
    <t>2c672a76-a0b1-dc21-d937-be965b179b86</t>
  </si>
  <si>
    <t>Ethical Brand</t>
  </si>
  <si>
    <t>http://www.ethicalbrand.com</t>
  </si>
  <si>
    <t>cc04a806-cffc-f770-2c0a-916ed73d4d92</t>
  </si>
  <si>
    <t>Ethical Coffee Chain</t>
  </si>
  <si>
    <t>http://ethicalcoffee.co</t>
  </si>
  <si>
    <t>0e403d45-e76f-ffc8-b180-125b8a665c46</t>
  </si>
  <si>
    <t>Ethical Consumer</t>
  </si>
  <si>
    <t>http://www.ethicalconsumer.org/</t>
  </si>
  <si>
    <t>220ad5de-5e3f-44e4-07d6-76e21758a270</t>
  </si>
  <si>
    <t>Ethical Corporation</t>
  </si>
  <si>
    <t>http://www.ethicalcorp.com/</t>
  </si>
  <si>
    <t>37a03748-8e55-6bc4-dce6-cc24163d08f3</t>
  </si>
  <si>
    <t>Ethical Ocean</t>
  </si>
  <si>
    <t>http://ethicalocean.com</t>
  </si>
  <si>
    <t>1abd8679-c038-8108-8748-fe216d768a9a</t>
  </si>
  <si>
    <t>Ethical Property</t>
  </si>
  <si>
    <t>http://ethicalproperty.co.uk</t>
  </si>
  <si>
    <t>c368740c-e678-768e-c884-bcf45e4cf114</t>
  </si>
  <si>
    <t>Ethical Property Foundation</t>
  </si>
  <si>
    <t>http://www.ethicalproperty.org.uk/</t>
  </si>
  <si>
    <t>0240474a-27cc-ca58-96ff-3f52ec1065bd</t>
  </si>
  <si>
    <t>Ethical SEO Consulting</t>
  </si>
  <si>
    <t>http://www.ethicalseoconsulting.com</t>
  </si>
  <si>
    <t>5391c522-2046-1368-fc19-02893d040c37</t>
  </si>
  <si>
    <t>Ethical Traveler</t>
  </si>
  <si>
    <t>http://www.ethicaltraveler.org</t>
  </si>
  <si>
    <t>11939d89-7969-4bf3-647f-ac76ff041ed3</t>
  </si>
  <si>
    <t>EthicalBox</t>
  </si>
  <si>
    <t>https://ethicalbox.co</t>
  </si>
  <si>
    <t>a902454a-e2f5-30b1-d27e-e88a9472dbe6</t>
  </si>
  <si>
    <t>EthicalChem</t>
  </si>
  <si>
    <t>http://www.ethicalchem.com/</t>
  </si>
  <si>
    <t>d440572b-1b9b-a852-9a7e-ce69eca8c655</t>
  </si>
  <si>
    <t>ethicalDeal</t>
  </si>
  <si>
    <t>http://ethicaldeal.com/</t>
  </si>
  <si>
    <t>85360920-69d8-3f05-89bb-978da56b1d1c</t>
  </si>
  <si>
    <t>EthicalMarkets</t>
  </si>
  <si>
    <t>http://www.ethicalmarkets.com/</t>
  </si>
  <si>
    <t>0d04a73d-ce51-78bd-2ef7-4fddb5b9d799</t>
  </si>
  <si>
    <t>EthicAlpha</t>
  </si>
  <si>
    <t>https://www.ethicalpha.com</t>
  </si>
  <si>
    <t>90eb57b6-e49a-856f-8b26-4d089774a763</t>
  </si>
  <si>
    <t>EthicalSuperstore.Com</t>
  </si>
  <si>
    <t>http://www.ethicalsuperstore.com</t>
  </si>
  <si>
    <t>66ca1c16-b163-a828-1614-e75fef098496</t>
  </si>
  <si>
    <t>EthicalUX</t>
  </si>
  <si>
    <t>http://ethicalux.com</t>
  </si>
  <si>
    <t>a38a9670-2a90-ac0e-a834-f9ff17b0c1bc</t>
  </si>
  <si>
    <t>Ethicare Remedies</t>
  </si>
  <si>
    <t>http://www.ethicare.in/</t>
  </si>
  <si>
    <t>cedc4cf8-aad0-8396-4e1f-4b2d7826199f</t>
  </si>
  <si>
    <t>Ethicle</t>
  </si>
  <si>
    <t>http://www.ethicle.com</t>
  </si>
  <si>
    <t>2272c94a-a3a5-7710-29d3-d9acd48fe976</t>
  </si>
  <si>
    <t>Ethicon Endo-Surgery</t>
  </si>
  <si>
    <t>http://www.ethicon.com</t>
  </si>
  <si>
    <t>6e26eb3b-19ba-1538-bd1f-bb83d7d55c67</t>
  </si>
  <si>
    <t>ETHICON Johnson &amp; Johnson</t>
  </si>
  <si>
    <t>a22bf6c0-5be3-d815-192e-4bc3877be12e</t>
  </si>
  <si>
    <t>ETHICON,Inc.</t>
  </si>
  <si>
    <t>http://www.ethicon.com/</t>
  </si>
  <si>
    <t>fc929951-ca7b-bc72-ebe9-cfe86421143a</t>
  </si>
  <si>
    <t>Ethics Bio Lab</t>
  </si>
  <si>
    <t>http://ethicsbiolab.com/</t>
  </si>
  <si>
    <t>23ff3e04-f594-c4b7-18f2-3054e1d32ec0</t>
  </si>
  <si>
    <t>Ethics Institute of South Africa</t>
  </si>
  <si>
    <t>http://www.tei.org.za</t>
  </si>
  <si>
    <t>7ac46c7d-68f6-e203-ef7d-f793cbad1f5d</t>
  </si>
  <si>
    <t>Ethics Resource Center</t>
  </si>
  <si>
    <t>http://www.ethics.org</t>
  </si>
  <si>
    <t>c8263fab-d8a7-a47a-0a3e-df101068869c</t>
  </si>
  <si>
    <t>Ethics Resource Group</t>
  </si>
  <si>
    <t>http://chuckgallagher.com</t>
  </si>
  <si>
    <t>2f15f0c7-fa87-2b05-3587-04993a89508d</t>
  </si>
  <si>
    <t>EthicsGame</t>
  </si>
  <si>
    <t>http://ethicsgame.com</t>
  </si>
  <si>
    <t>ecc0b708-1e72-3cf3-30f2-f83578a919bc</t>
  </si>
  <si>
    <t>Ethicstech Embedded Solutions Pvt Ltd</t>
  </si>
  <si>
    <t>http://ethicstech.in</t>
  </si>
  <si>
    <t>8d018497-8f19-e901-fb2a-96ae616e08de</t>
  </si>
  <si>
    <t>Ethika Investments</t>
  </si>
  <si>
    <t>http://www.ethikainvestments.com/</t>
  </si>
  <si>
    <t>aca5d26a-fbcf-daa2-d401-044073c4f13b</t>
  </si>
  <si>
    <t>EthIncubator</t>
  </si>
  <si>
    <t>http://ethincubator.com/</t>
  </si>
  <si>
    <t>f7e48303-85be-d53b-10c6-d01dc7c3a3f6</t>
  </si>
  <si>
    <t>Ethio Telecom</t>
  </si>
  <si>
    <t>http://www.ethiotelecom.et</t>
  </si>
  <si>
    <t>85ae2eb3-5200-e002-de87-fbe727e74337</t>
  </si>
  <si>
    <t>Ethio's Hub Media</t>
  </si>
  <si>
    <t>http://www.ethioshub.com</t>
  </si>
  <si>
    <t>bc48a4e3-7946-73f8-a363-33011174f27d</t>
  </si>
  <si>
    <t>ethioadverts</t>
  </si>
  <si>
    <t>http://www.ethioadverts.com</t>
  </si>
  <si>
    <t>10ff2f10-3e99-6859-293d-a2f35ad4ca5f</t>
  </si>
  <si>
    <t>EthioChicken</t>
  </si>
  <si>
    <t>http://www.ethiochicken.com</t>
  </si>
  <si>
    <t>554310df-bbf3-390a-3585-2c70c3112d09</t>
  </si>
  <si>
    <t>EthioInfoDesk</t>
  </si>
  <si>
    <t>http://www.ethioinfodesk.com</t>
  </si>
  <si>
    <t>2aaa473e-bb55-fd9d-50da-244ad22cf694</t>
  </si>
  <si>
    <t>Ethiopia - Private and Public Equity Investment</t>
  </si>
  <si>
    <t>http://ethiopiape.ning.com/</t>
  </si>
  <si>
    <t>b35cb767-0fbc-2daa-3494-f916f0a63847</t>
  </si>
  <si>
    <t>Ethiopia Commodity Exchange</t>
  </si>
  <si>
    <t>http://www.ecx.com.et</t>
  </si>
  <si>
    <t>150545f3-e455-acb1-7829-d027f194abea</t>
  </si>
  <si>
    <t>Ethiopian Airlines</t>
  </si>
  <si>
    <t>https://www.ethiopianairlines.com/aa/en</t>
  </si>
  <si>
    <t>88cc7c97-dabe-11a9-8c4c-caf2a6431662</t>
  </si>
  <si>
    <t>Ethiqsrealty</t>
  </si>
  <si>
    <t>http://ethiqsrealty.com</t>
  </si>
  <si>
    <t>59366be7-c520-74c4-a421-f1b42c0c5cd2</t>
  </si>
  <si>
    <t>EthisCrowd</t>
  </si>
  <si>
    <t>http://ethiscrowd.com/</t>
  </si>
  <si>
    <t>401c368d-5315-b93f-5071-1aa1b3500d2b</t>
  </si>
  <si>
    <t>Ethisphere Institute</t>
  </si>
  <si>
    <t>http://ethisphere.com/</t>
  </si>
  <si>
    <t>dd36d1ab-aaab-4218-cd39-7a0a27268e4e</t>
  </si>
  <si>
    <t>EthiumLive</t>
  </si>
  <si>
    <t>http://www.ethiumliveinvestments.com/</t>
  </si>
  <si>
    <t>1b5faefa-82d6-0b53-1931-eb8fac4ac59c</t>
  </si>
  <si>
    <t>ETHIWEAR</t>
  </si>
  <si>
    <t>http://www.ethiwear.com/</t>
  </si>
  <si>
    <t>479fd883-4b6e-0ecb-ed20-e71764338a60</t>
  </si>
  <si>
    <t>ETHIX</t>
  </si>
  <si>
    <t>http://www.ethix.in</t>
  </si>
  <si>
    <t>43bfe43d-5182-8c47-bd8f-47c158fed8b3</t>
  </si>
  <si>
    <t>Ethix SRI Advisors</t>
  </si>
  <si>
    <t>http://www.ethix.se/</t>
  </si>
  <si>
    <t>6a4ed29b-a979-ba27-16de-95503c0a45df</t>
  </si>
  <si>
    <t>Ethnic Basket</t>
  </si>
  <si>
    <t>http://www.ethnicbasket.com/</t>
  </si>
  <si>
    <t>7498be00-6fb1-ec8b-daba-9e1633f20519</t>
  </si>
  <si>
    <t>Ethnic Bazaar</t>
  </si>
  <si>
    <t>http://www.ethnicbazaar.in</t>
  </si>
  <si>
    <t>61500fa1-4728-5f1c-373d-033977e3a572</t>
  </si>
  <si>
    <t>http://www.ethnicbazaar.com/</t>
  </si>
  <si>
    <t>7a3a2c14-4729-311e-002b-2f497c28aa55</t>
  </si>
  <si>
    <t>Ethnic Beauty Store</t>
  </si>
  <si>
    <t>http://ethnicbeautystore.com</t>
  </si>
  <si>
    <t>8685f9af-1848-efdc-ff62-59547227c8d4</t>
  </si>
  <si>
    <t>Ethnic Media Alliance</t>
  </si>
  <si>
    <t>http://ethnicmediaalliance.com/</t>
  </si>
  <si>
    <t>39d4244b-739a-6568-0a83-0c0d45425e4a</t>
  </si>
  <si>
    <t>Ethnic Wholesale</t>
  </si>
  <si>
    <t>http://ethnicwholesale.com</t>
  </si>
  <si>
    <t>bacb2dc2-1131-d679-7dc2-b0e9660180c5</t>
  </si>
  <si>
    <t>EthnicCode</t>
  </si>
  <si>
    <t>http://www.ethniccode.com/</t>
  </si>
  <si>
    <t>965e4a45-19cc-3d77-712f-9002fe17590f</t>
  </si>
  <si>
    <t>EthnicGrocer.com</t>
  </si>
  <si>
    <t>http://www.ethnicgrocer.com</t>
  </si>
  <si>
    <t>fb1a3eba-1410-f775-52b2-bfa6837e050e</t>
  </si>
  <si>
    <t>EthniCiti</t>
  </si>
  <si>
    <t>http://www.ethniciti.net</t>
  </si>
  <si>
    <t>0eda1fc9-2a01-f01f-6a09-b5faf331a393</t>
  </si>
  <si>
    <t>Ethnickart</t>
  </si>
  <si>
    <t>http://www.ethnickart.com/</t>
  </si>
  <si>
    <t>74430b49-fb9c-4262-1b50-b236b248f7e0</t>
  </si>
  <si>
    <t>Ethnicloset</t>
  </si>
  <si>
    <t>http://www.ethnicloset.com/</t>
  </si>
  <si>
    <t>a0a3fd74-ebab-280f-0dd4-0dea4fadee02</t>
  </si>
  <si>
    <t>EthnicThread</t>
  </si>
  <si>
    <t>http://www.ethnicthread.com</t>
  </si>
  <si>
    <t>2d3106b3-a388-2320-8286-0ff167d0c916</t>
  </si>
  <si>
    <t>Ethnies Mekong Travel</t>
  </si>
  <si>
    <t>http://www.ethnies-mekong.com/</t>
  </si>
  <si>
    <t>db0c0e05-be1f-1dfc-edf7-e3d8bfa5401f</t>
  </si>
  <si>
    <t>EthnikPR</t>
  </si>
  <si>
    <t>http://ethnikpr.com</t>
  </si>
  <si>
    <t>e0f1012c-8f5a-5e5b-46b8-bd7cad0deca6</t>
  </si>
  <si>
    <t>Ethnio</t>
  </si>
  <si>
    <t>http://ethn.io/</t>
  </si>
  <si>
    <t>1c5ab304-d604-ae75-ff8e-3bc7478bf1d9</t>
  </si>
  <si>
    <t>Ethnogram</t>
  </si>
  <si>
    <t>http://ethnogram.com</t>
  </si>
  <si>
    <t>e5304f4c-0574-e8c4-60d1-96ea01aed842</t>
  </si>
  <si>
    <t>Ethnography Matters</t>
  </si>
  <si>
    <t>http://ethnographymatters.net/</t>
  </si>
  <si>
    <t>f8b5dd57-6a47-2793-8191-83fe0e40f8bc</t>
  </si>
  <si>
    <t>Ethnologue</t>
  </si>
  <si>
    <t>http://www.ethnologue.com/</t>
  </si>
  <si>
    <t>d291d00b-fc2c-78aa-354b-bef3be551370</t>
  </si>
  <si>
    <t>EthnoReach</t>
  </si>
  <si>
    <t>http://www.ethnoreach.com</t>
  </si>
  <si>
    <t>2acfdc09-0119-7857-c025-d1316b328a64</t>
  </si>
  <si>
    <t>EthnoXity</t>
  </si>
  <si>
    <t>http://www.ethnoxity.com</t>
  </si>
  <si>
    <t>0e0d0215-3e9e-0cfe-e1e5-df20078b3020</t>
  </si>
  <si>
    <t>Ethnyk</t>
  </si>
  <si>
    <t>http://ethnyk.in</t>
  </si>
  <si>
    <t>c7b995d4-e2ad-b641-40f0-4f2a13ebc113</t>
  </si>
  <si>
    <t>Etho</t>
  </si>
  <si>
    <t>https://www.etho.rocks</t>
  </si>
  <si>
    <t>98c27d01-024a-1bd6-5a1e-a34caa7d4045</t>
  </si>
  <si>
    <t>Ethoca</t>
  </si>
  <si>
    <t>https://www.ethoca.com/</t>
  </si>
  <si>
    <t>d7926740-1a33-1c67-7a32-5c98a93c6ade</t>
  </si>
  <si>
    <t>Ethode</t>
  </si>
  <si>
    <t>http://www.ethode.com</t>
  </si>
  <si>
    <t>e23511a8-af8b-884c-8272-2b65e2476dd6</t>
  </si>
  <si>
    <t>ethology</t>
  </si>
  <si>
    <t>http://www.ethology.com</t>
  </si>
  <si>
    <t>e9d00e17-3957-f8d4-446b-db01d69452f0</t>
  </si>
  <si>
    <t>Ethon Technologies</t>
  </si>
  <si>
    <t>http://www.ethonindia.com/</t>
  </si>
  <si>
    <t>59eb2ce7-6a6e-89a5-d2ba-86a6094e2205</t>
  </si>
  <si>
    <t>Ethonova</t>
  </si>
  <si>
    <t>http://www.ethonova.org</t>
  </si>
  <si>
    <t>4f75a3a5-559b-d318-cdf1-27fa8f626a22</t>
  </si>
  <si>
    <t>Ethoplex</t>
  </si>
  <si>
    <t>http://www.ethoplex.com</t>
  </si>
  <si>
    <t>a1109147-a877-72b5-8453-b0bf9ecc7887</t>
  </si>
  <si>
    <t>eThor.com</t>
  </si>
  <si>
    <t>http://www.ethor.com</t>
  </si>
  <si>
    <t>6d191827-cc7c-d307-0812-2a502dacffa3</t>
  </si>
  <si>
    <t>ethority</t>
  </si>
  <si>
    <t>http://www.ethority.net</t>
  </si>
  <si>
    <t>30583059-5f5a-1c9d-13a1-a3394403b5a9</t>
  </si>
  <si>
    <t>Ethos</t>
  </si>
  <si>
    <t>http://www.ethosmarthealth.com/</t>
  </si>
  <si>
    <t>d2d0cb83-b874-c5d7-c7f7-fb77613cc95b</t>
  </si>
  <si>
    <t>http://ethos.co/</t>
  </si>
  <si>
    <t>bd558c96-e6e9-12d6-3b74-77e1a55ebf09</t>
  </si>
  <si>
    <t>http://www.getethos.com</t>
  </si>
  <si>
    <t>6fb7508d-e7ba-3804-da51-a71de351f1fa</t>
  </si>
  <si>
    <t>http://www.meetethos.com/</t>
  </si>
  <si>
    <t>98b17250-3551-0634-c6dc-7e92d7d8012c</t>
  </si>
  <si>
    <t>Ethos Capital Partners</t>
  </si>
  <si>
    <t>http://www.ethoscapital.mu/</t>
  </si>
  <si>
    <t>b0441aeb-31d8-6180-ae60-5dfd467fdb4d</t>
  </si>
  <si>
    <t>Ethos Communications</t>
  </si>
  <si>
    <t>http://www.dasethos.com</t>
  </si>
  <si>
    <t>1becae59-fa80-33f1-cbb4-d09f8670461c</t>
  </si>
  <si>
    <t>Ethos Consulting Group, Inc</t>
  </si>
  <si>
    <t>http://www.ethosconsultinggroup.com/</t>
  </si>
  <si>
    <t>fc611a12-2895-e62b-2abc-0ac1ee8b2d8e</t>
  </si>
  <si>
    <t>Ethos Group</t>
  </si>
  <si>
    <t>http://www.ethosagency.com</t>
  </si>
  <si>
    <t>00aa391a-f43f-43b7-ba80-ab4edb154018</t>
  </si>
  <si>
    <t>Ethos Head Offices</t>
  </si>
  <si>
    <t>http://ethos.ag/</t>
  </si>
  <si>
    <t>58144f97-6c55-0e6d-6ac1-6701394d50ad</t>
  </si>
  <si>
    <t>ETHOS Health Communications</t>
  </si>
  <si>
    <t>http://www.ethoshc.com</t>
  </si>
  <si>
    <t>c7bfa04c-2d32-f90d-2096-a862bd7293ca</t>
  </si>
  <si>
    <t>Ethos Interactive</t>
  </si>
  <si>
    <t>http://www.ethosinteract.com</t>
  </si>
  <si>
    <t>61257488-3bb8-d60d-c1fa-39eedca592f3</t>
  </si>
  <si>
    <t>Ethos Lending</t>
  </si>
  <si>
    <t>http://www.ethoslending.com</t>
  </si>
  <si>
    <t>c1d5ff72-6c1f-5ca0-c9cf-d22e5545b6df</t>
  </si>
  <si>
    <t>Ethos Networks</t>
  </si>
  <si>
    <t>http://www.ethos-networks.com</t>
  </si>
  <si>
    <t>ec9dfce7-0fb0-7399-7495-ce9447bce38e</t>
  </si>
  <si>
    <t>Ethos Private Equity</t>
  </si>
  <si>
    <t>http://www.ethos.co.za/</t>
  </si>
  <si>
    <t>1d253275-58d8-9e06-4509-4b8397d46cfb</t>
  </si>
  <si>
    <t>Ethos Spa, Skin and Laser Center</t>
  </si>
  <si>
    <t>http://www.myethosspa.com</t>
  </si>
  <si>
    <t>34980b2c-a37f-5f7b-788f-f85d714a55df</t>
  </si>
  <si>
    <t>Ethos Technologies</t>
  </si>
  <si>
    <t>http://www.ethos.com.cn</t>
  </si>
  <si>
    <t>af17866d-d3d7-e80c-4f64-648848874872</t>
  </si>
  <si>
    <t>Ethos Watch Boutiques</t>
  </si>
  <si>
    <t>http://www.ethoswatches.com</t>
  </si>
  <si>
    <t>de06a87a-0091-f164-4b53-004b5010089b</t>
  </si>
  <si>
    <t>Ethos Water</t>
  </si>
  <si>
    <t>http://www.ethos-water.com</t>
  </si>
  <si>
    <t>c531894f-2bfa-9c34-7676-6ff1b3d5225d</t>
  </si>
  <si>
    <t>EthosData</t>
  </si>
  <si>
    <t>http://www.ethosdata.com</t>
  </si>
  <si>
    <t>3e4e9846-ded2-998f-b136-de22eb887ad4</t>
  </si>
  <si>
    <t>EthosDisability</t>
  </si>
  <si>
    <t>http://ethosdisability.com/</t>
  </si>
  <si>
    <t>e834c0ca-c004-788f-4452-40025ee87b52</t>
  </si>
  <si>
    <t>EthosEnergy</t>
  </si>
  <si>
    <t>http://www.ethosenergygroup.com</t>
  </si>
  <si>
    <t>27ba344c-d198-5854-16de-779c6476f135</t>
  </si>
  <si>
    <t>Ethoseo Internet Marketing</t>
  </si>
  <si>
    <t>http://www.ethoseo.com</t>
  </si>
  <si>
    <t>a9865139-fe7c-4c92-4355-352a03f5f3c5</t>
  </si>
  <si>
    <t>EthosGen</t>
  </si>
  <si>
    <t>http://ethosgen.com</t>
  </si>
  <si>
    <t>829b60c2-7f5c-f9c9-db07-2d61026c3251</t>
  </si>
  <si>
    <t>Ethosh Designs</t>
  </si>
  <si>
    <t>http://www.ethosh.com</t>
  </si>
  <si>
    <t>8025262e-92ff-c9a8-bcce-eec3aee17a5c</t>
  </si>
  <si>
    <t>Ethosia</t>
  </si>
  <si>
    <t>http://www.ethosia.co.il</t>
  </si>
  <si>
    <t>42976a47-8dfa-dc35-aa8c-da03dcf89228</t>
  </si>
  <si>
    <t>EthosIO</t>
  </si>
  <si>
    <t>http://www.ethosio.com/</t>
  </si>
  <si>
    <t>e61ec5b3-5cf1-fed6-ed86-ec09ef26cb3c</t>
  </si>
  <si>
    <t>EthoStream</t>
  </si>
  <si>
    <t>http://www.ethostream.com/</t>
  </si>
  <si>
    <t>8772833d-2e40-d48d-8388-f8df0f40c6c6</t>
  </si>
  <si>
    <t>ethosU</t>
  </si>
  <si>
    <t>http://www.ethosu.com</t>
  </si>
  <si>
    <t>c0ee5bc8-95fe-a309-f91f-58bd67cd9c8e</t>
  </si>
  <si>
    <t>ethr</t>
  </si>
  <si>
    <t>http://www.ethrmusic.com/</t>
  </si>
  <si>
    <t>3930d342-8990-2af7-3fad-b1678e2d986c</t>
  </si>
  <si>
    <t>Ethra</t>
  </si>
  <si>
    <t>https://www.ethrafund.com</t>
  </si>
  <si>
    <t>d1cb62fb-a3ba-67d1-4461-c6312ab1f9c5</t>
  </si>
  <si>
    <t>Ethrade</t>
  </si>
  <si>
    <t>https://ethtrade.org</t>
  </si>
  <si>
    <t>d99f9b61-9415-3f0a-3d42-c169f9561740</t>
  </si>
  <si>
    <t>Ethridge Advisors</t>
  </si>
  <si>
    <t>http://corporate.studygroup.com</t>
  </si>
  <si>
    <t>c5b6de28-a241-4580-4346-dafd5b0e69a7</t>
  </si>
  <si>
    <t>ethris GmbH</t>
  </si>
  <si>
    <t>http://ethris.com/</t>
  </si>
  <si>
    <t>60135bf0-257d-5396-2bf4-c88e1b96695a</t>
  </si>
  <si>
    <t>Ethrog Biotech</t>
  </si>
  <si>
    <t>http://www.ethrog.co.il</t>
  </si>
  <si>
    <t>44f1c074-b988-1328-4b9e-23f45431d87b</t>
  </si>
  <si>
    <t>EthTV Inc</t>
  </si>
  <si>
    <t>http://ethtv.com</t>
  </si>
  <si>
    <t>d9bed3a8-8d38-0c5b-2c55-ce6b90dc530f</t>
  </si>
  <si>
    <t>Ethyl Corporation</t>
  </si>
  <si>
    <t>http://www.ethyl.com/</t>
  </si>
  <si>
    <t>4cb4da92-7f2e-c86d-5c6a-167a4eee777b</t>
  </si>
  <si>
    <t>Ethypharm</t>
  </si>
  <si>
    <t>http://www.ethypharm.com/</t>
  </si>
  <si>
    <t>48c9972e-aa28-8342-3302-a47b1c0c9b86</t>
  </si>
  <si>
    <t>ETI A/S</t>
  </si>
  <si>
    <t>http://www.etiglobal.net/</t>
  </si>
  <si>
    <t>b4ad06cd-4ed4-e617-d96a-a3009e2b7c65</t>
  </si>
  <si>
    <t>ETI BioInformatics</t>
  </si>
  <si>
    <t>http://www.eti.uva.nl</t>
  </si>
  <si>
    <t>859c8b83-4b8c-719f-eca4-45cae6bee684</t>
  </si>
  <si>
    <t>ETI Group</t>
  </si>
  <si>
    <t>https://www.etietieti.com</t>
  </si>
  <si>
    <t>8e0c98fa-e7c7-e88b-03e2-af2ad34972e8</t>
  </si>
  <si>
    <t>ETI International</t>
  </si>
  <si>
    <t>http://www.eti.com</t>
  </si>
  <si>
    <t>b3a1ad83-ed6d-7f56-46a1-7e4079d3c9df</t>
  </si>
  <si>
    <t>ETI Software Solutions</t>
  </si>
  <si>
    <t>http://etisoftware.com/</t>
  </si>
  <si>
    <t>4864b021-28cc-94a6-6a1b-2fa0dfac1720</t>
  </si>
  <si>
    <t>ETi Solid State Lighting</t>
  </si>
  <si>
    <t>http://www.etissl.com</t>
  </si>
  <si>
    <t>2ebcd985-a90b-fdd9-29a0-5d97243d0219</t>
  </si>
  <si>
    <t>ETI Tech</t>
  </si>
  <si>
    <t>https://www.etitechinc.com/</t>
  </si>
  <si>
    <t>11491983-c953-c6ef-989e-c8d1f133c0dd</t>
  </si>
  <si>
    <t>ETI Technical College</t>
  </si>
  <si>
    <t>http://www.eticollege.edu/</t>
  </si>
  <si>
    <t>809e3cc8-cd3d-affd-6f22-f7952cd30ad0</t>
  </si>
  <si>
    <t>ETI-NET</t>
  </si>
  <si>
    <t>http://etinet.com</t>
  </si>
  <si>
    <t>ea98bf17-2d57-67f4-0553-8fd6cc92ada4</t>
  </si>
  <si>
    <t>Etibe NG</t>
  </si>
  <si>
    <t>http://www.etibe.ng</t>
  </si>
  <si>
    <t>4e6fbf9a-8be3-70ed-245f-09ae7857e12b</t>
  </si>
  <si>
    <t>Etic</t>
  </si>
  <si>
    <t>http://etic.co/</t>
  </si>
  <si>
    <t>a2ed31a5-18f6-8a78-903b-dbe320f2160f</t>
  </si>
  <si>
    <t>Etica Lab</t>
  </si>
  <si>
    <t>http://eticalab.com</t>
  </si>
  <si>
    <t>f6640cca-bd6b-8ed4-efd8-e8d5b48afa22</t>
  </si>
  <si>
    <t>Eticaretpaneli</t>
  </si>
  <si>
    <t>http://www.eticaretpaneli.com/</t>
  </si>
  <si>
    <t>7d8b20a3-b395-e430-985f-931221a34fa5</t>
  </si>
  <si>
    <t>Eticketando</t>
  </si>
  <si>
    <t>http://eticketando.com</t>
  </si>
  <si>
    <t>8636a5d4-9503-0f6a-f77b-85d354fa429c</t>
  </si>
  <si>
    <t>eticur</t>
  </si>
  <si>
    <t>https://www.eticur.de/</t>
  </si>
  <si>
    <t>4db942ca-8f33-de82-82e6-6c12839a8adb</t>
  </si>
  <si>
    <t>Etiek</t>
  </si>
  <si>
    <t>http://etiek.org</t>
  </si>
  <si>
    <t>436e28c7-df1b-3aff-73e2-1cfc7dccd24e</t>
  </si>
  <si>
    <t>etiendar</t>
  </si>
  <si>
    <t>http://www.etiendar.com</t>
  </si>
  <si>
    <t>2186c926-5524-3f88-d337-866e66245556</t>
  </si>
  <si>
    <t>eTiffins</t>
  </si>
  <si>
    <t>http://www.etiffins.com</t>
  </si>
  <si>
    <t>032825be-b01b-6027-5830-62f85ef3bfad</t>
  </si>
  <si>
    <t>Etihad Airways</t>
  </si>
  <si>
    <t>http://www.etihad.com/en-us/</t>
  </si>
  <si>
    <t>6ec3b1be-191e-bc69-59d2-123f070f6432</t>
  </si>
  <si>
    <t>Etihad Stadium</t>
  </si>
  <si>
    <t>http://etihadstadium.com.au</t>
  </si>
  <si>
    <t>0cb9f7c9-6db8-e683-e000-69a9a8b64dd9</t>
  </si>
  <si>
    <t>Etikt</t>
  </si>
  <si>
    <t>https://www.etikt.com/</t>
  </si>
  <si>
    <t>05ef4029-efa4-81c4-bcc8-b35453082672</t>
  </si>
  <si>
    <t>Etilki</t>
  </si>
  <si>
    <t>http://www.etilki.com.tr/</t>
  </si>
  <si>
    <t>587fa94a-be51-99c0-7d2e-834db3d2b616</t>
  </si>
  <si>
    <t>eTime Capital</t>
  </si>
  <si>
    <t>http://www.etimecapital.com</t>
  </si>
  <si>
    <t>48838187-bab5-6474-fdda-2af74001bd2c</t>
  </si>
  <si>
    <t>eTimeMachine.com Inc</t>
  </si>
  <si>
    <t>http://www.etimemachine.com</t>
  </si>
  <si>
    <t>e1e1616f-f9c6-e5df-be82-9bc2ba551e59</t>
  </si>
  <si>
    <t>eTimesheets.com</t>
  </si>
  <si>
    <t>http://www.etimesheets.com</t>
  </si>
  <si>
    <t>5c1b6f60-5365-42fc-e367-259d317b6232</t>
  </si>
  <si>
    <t>Etincel</t>
  </si>
  <si>
    <t>http://www.etincel-pc.fr/en/</t>
  </si>
  <si>
    <t>0e48788e-156f-fa82-b9ea-faf043a2bd9f</t>
  </si>
  <si>
    <t>Etincelle Coworking</t>
  </si>
  <si>
    <t>http://www.coworking-toulouse.com/</t>
  </si>
  <si>
    <t>dfdf908e-3f0c-b6ab-c348-f746b3e25d9f</t>
  </si>
  <si>
    <t>etio</t>
  </si>
  <si>
    <t>http://www.etio.co.uk</t>
  </si>
  <si>
    <t>7df7bf31-cd7b-1c2e-b908-2d892481696d</t>
  </si>
  <si>
    <t>Etiometry Inc</t>
  </si>
  <si>
    <t>http://www.etiometry.com</t>
  </si>
  <si>
    <t>e08c02f3-1e86-80a8-6033-b94ac94bdccd</t>
  </si>
  <si>
    <t>Etios Solutions</t>
  </si>
  <si>
    <t>http://etiossolutions.com/</t>
  </si>
  <si>
    <t>f57fc089-2f7f-86e9-81b1-bb943fd17a63</t>
  </si>
  <si>
    <t>eTipping</t>
  </si>
  <si>
    <t>http://www.etipping.com.au</t>
  </si>
  <si>
    <t>1e4d26ab-6158-ea3a-3438-1dfa4f8a5d91</t>
  </si>
  <si>
    <t>eTips</t>
  </si>
  <si>
    <t>http://www.etips.com</t>
  </si>
  <si>
    <t>e8b70397-011e-a688-303b-a7623d77af7b</t>
  </si>
  <si>
    <t>etiqadd</t>
  </si>
  <si>
    <t>http://www.etiqadd.com</t>
  </si>
  <si>
    <t>ae965e43-b763-ae2f-99ff-aaa1db00e5dc</t>
  </si>
  <si>
    <t>Etiqueta Unica</t>
  </si>
  <si>
    <t>http://www.etiquetaunica.com.br/</t>
  </si>
  <si>
    <t>c04d4584-ed22-83e9-be75-0de8bcfa22f8</t>
  </si>
  <si>
    <t>Etiquette Clothiers</t>
  </si>
  <si>
    <t>http://www.etiquetteclothiers.com/eu/</t>
  </si>
  <si>
    <t>157e8a32-1179-ac5f-6aba-9a42ad0deb66</t>
  </si>
  <si>
    <t>ETIQUETTE Inc</t>
  </si>
  <si>
    <t>http://www.etiquettebride.us</t>
  </si>
  <si>
    <t>87469353-fe07-c1ad-de8b-6d28c23d8f3c</t>
  </si>
  <si>
    <t>Etiquette Inc.</t>
  </si>
  <si>
    <t>66183bd3-000b-ee8c-50d8-93843825a88b</t>
  </si>
  <si>
    <t>Etisalat</t>
  </si>
  <si>
    <t>http://etisalat.com/en</t>
  </si>
  <si>
    <t>dc7a9bfd-5be3-f145-812a-313e1e704583</t>
  </si>
  <si>
    <t>Etisbew Technology Group</t>
  </si>
  <si>
    <t>http://www.etisbew.com</t>
  </si>
  <si>
    <t>d75d1db8-5875-279a-3ecb-d87dc7bf5057</t>
  </si>
  <si>
    <t>Etive Technologies</t>
  </si>
  <si>
    <t>http://etive.org</t>
  </si>
  <si>
    <t>43d1a1c2-2e2b-39d8-1234-3115ab683818</t>
  </si>
  <si>
    <t>Etix</t>
  </si>
  <si>
    <t>http://sales.etix.com</t>
  </si>
  <si>
    <t>d497e311-c4a6-9ed9-6abc-12df4f7e2eee</t>
  </si>
  <si>
    <t>Etix Everywhere</t>
  </si>
  <si>
    <t>http://www.etixeverywhere.com</t>
  </si>
  <si>
    <t>61bf036b-ee48-03fc-50d8-9ef8993156ba</t>
  </si>
  <si>
    <t>Etiya</t>
  </si>
  <si>
    <t>http://www.etiya.com/home</t>
  </si>
  <si>
    <t>090d0aae-30a9-1f05-8637-fc94f467f9c4</t>
  </si>
  <si>
    <t>Etkinlik Fabrikam</t>
  </si>
  <si>
    <t>http://www.etkinlikfabrikam.com</t>
  </si>
  <si>
    <t>44fbc03e-c091-dd4a-252e-fadd0bc109a4</t>
  </si>
  <si>
    <t>Etkinlik FotoÌãåÙrafÌÄå¤Ìãå±sÌãå±</t>
  </si>
  <si>
    <t>http://etkinlikfotografcisi.com/</t>
  </si>
  <si>
    <t>5c6e913f-5347-4198-6795-3fa09caaaa35</t>
  </si>
  <si>
    <t>Etkinlik.com.tr</t>
  </si>
  <si>
    <t>http://www.etkinlik.com.tr</t>
  </si>
  <si>
    <t>4b21c3eb-1c24-90a1-0c7e-6ac02c824ac4</t>
  </si>
  <si>
    <t>Etkinlikcim</t>
  </si>
  <si>
    <t>http://www.etkinlikcim.com</t>
  </si>
  <si>
    <t>5b6cfe1f-e781-b6d6-2e39-a39c88f21585</t>
  </si>
  <si>
    <t>EtkinlikSehri</t>
  </si>
  <si>
    <t>https://etkinliksehri.com</t>
  </si>
  <si>
    <t>e45623a8-4815-d2c9-e500-72db1d34190f</t>
  </si>
  <si>
    <t>Etkitakip.com</t>
  </si>
  <si>
    <t>http://www.etkitakip.com</t>
  </si>
  <si>
    <t>0df89a37-c471-0c37-c689-8829a5f680d4</t>
  </si>
  <si>
    <t>ETL Factory</t>
  </si>
  <si>
    <t>http://www.etlfactory.com</t>
  </si>
  <si>
    <t>3f7760c7-6117-762d-9b07-247d5a20ca9b</t>
  </si>
  <si>
    <t>ETL Systems</t>
  </si>
  <si>
    <t>http://www.etlsystems.com/</t>
  </si>
  <si>
    <t>6a6cefc3-0639-c1f8-d4f6-52d114e51931</t>
  </si>
  <si>
    <t>ETLA</t>
  </si>
  <si>
    <t>http://www.etla.fi</t>
  </si>
  <si>
    <t>f60f5d7b-c8cb-2ec8-6de2-5687df3c38c7</t>
  </si>
  <si>
    <t>Etlaq</t>
  </si>
  <si>
    <t>http://etlaq.io</t>
  </si>
  <si>
    <t>0fe03bda-c593-ebb2-1094-12c278a60bc7</t>
  </si>
  <si>
    <t>Etleap</t>
  </si>
  <si>
    <t>http://etleap.com/</t>
  </si>
  <si>
    <t>b6d0052d-bdf0-40bf-0748-1d89a069c4d2</t>
  </si>
  <si>
    <t>Etlik Evden Eve Nakliyat</t>
  </si>
  <si>
    <t>http://www.keciorenevdenevenakliyat.gen.tr/</t>
  </si>
  <si>
    <t>77323a5f-5b49-11e6-06f1-e176aa377dbe</t>
  </si>
  <si>
    <t>Etlos</t>
  </si>
  <si>
    <t>http://etlos.com</t>
  </si>
  <si>
    <t>0cc0d98e-eebb-8534-6910-0fb23d0de64a</t>
  </si>
  <si>
    <t>Etlworks</t>
  </si>
  <si>
    <t>https://etlworks.com</t>
  </si>
  <si>
    <t>63c639bd-5034-e65d-1062-2d56e43f37ae</t>
  </si>
  <si>
    <t>ETM Pacific</t>
  </si>
  <si>
    <t>http://www.etmpacific.com.au/</t>
  </si>
  <si>
    <t>96b6e391-73f6-db4f-598b-f8d3079318c0</t>
  </si>
  <si>
    <t>eTN Global News</t>
  </si>
  <si>
    <t>http://www.eturbonews.com/</t>
  </si>
  <si>
    <t>96f30425-2dde-4d30-4547-e7b3651f95eb</t>
  </si>
  <si>
    <t>ETNA</t>
  </si>
  <si>
    <t>http://www.etnasoft.com</t>
  </si>
  <si>
    <t>51b88d9a-c20a-5b77-7281-ee7038c27d1e</t>
  </si>
  <si>
    <t>Etnamatica</t>
  </si>
  <si>
    <t>http://www.etnamatica.com</t>
  </si>
  <si>
    <t>b5eca635-1803-ceee-a430-714e0619580f</t>
  </si>
  <si>
    <t>Etnetera AppSatori</t>
  </si>
  <si>
    <t>http://www.appsatori.eu/en/home/</t>
  </si>
  <si>
    <t>600219c5-fab6-08cc-0a95-6b00252b488c</t>
  </si>
  <si>
    <t>Etnetera Group</t>
  </si>
  <si>
    <t>http://etneteragroup.com/</t>
  </si>
  <si>
    <t>21f20025-fbf9-e7ea-7507-fc9faeda7a55</t>
  </si>
  <si>
    <t>Etnoteam spa</t>
  </si>
  <si>
    <t>http://www.etnoteam.it/en</t>
  </si>
  <si>
    <t>1e80cd95-06ec-1880-37e2-ad9e56f8984c</t>
  </si>
  <si>
    <t>eTobb</t>
  </si>
  <si>
    <t>http://www.etobb.com</t>
  </si>
  <si>
    <t>b956904a-7a73-bdfd-27f5-a7b1e1d9eb78</t>
  </si>
  <si>
    <t>etobee</t>
  </si>
  <si>
    <t>http://www.etobee.com/</t>
  </si>
  <si>
    <t>f59fdba7-e49f-bb17-99eb-40955aac2431</t>
  </si>
  <si>
    <t>Etobicoke Fitness Boot Camp Body Buster Fitness</t>
  </si>
  <si>
    <t>http://www.bodybusterfitness.com/etobicoke-boot-camp</t>
  </si>
  <si>
    <t>f29214f5-6268-f0f1-35ec-5830ac43bd26</t>
  </si>
  <si>
    <t>Etogas</t>
  </si>
  <si>
    <t>http://www.etogas.com/en/home/home</t>
  </si>
  <si>
    <t>9a1e205d-c64f-d8f5-108d-29c6dd22b84c</t>
  </si>
  <si>
    <t>eToggler</t>
  </si>
  <si>
    <t>https://etoggler.com</t>
  </si>
  <si>
    <t>44c93511-09ea-dcec-0723-cc0075987f4f</t>
  </si>
  <si>
    <t>ETOH24</t>
  </si>
  <si>
    <t>https://www.etoh24.de</t>
  </si>
  <si>
    <t>44671b1b-8295-85ec-3824-fe93ded46761</t>
  </si>
  <si>
    <t>Etohum</t>
  </si>
  <si>
    <t>http://english.etohum.com</t>
  </si>
  <si>
    <t>59927eb7-fd75-dc94-912e-aee51d811096</t>
  </si>
  <si>
    <t>Etoile Media group</t>
  </si>
  <si>
    <t>http://www.etoilemedia.com</t>
  </si>
  <si>
    <t>316afef4-caa7-11f8-c751-d4f6003d2641</t>
  </si>
  <si>
    <t>eToll</t>
  </si>
  <si>
    <t>http://www.etoll.com</t>
  </si>
  <si>
    <t>7c707204-3f49-d503-b8af-1326724b8832</t>
  </si>
  <si>
    <t>Etology.com</t>
  </si>
  <si>
    <t>http://www.etology.com</t>
  </si>
  <si>
    <t>890fb390-3acc-2417-70cb-027314315577</t>
  </si>
  <si>
    <t>ETOlution</t>
  </si>
  <si>
    <t>http://www.etsolutions.de</t>
  </si>
  <si>
    <t>74478e55-db2a-9650-dc2d-7ac805741d48</t>
  </si>
  <si>
    <t>Eton</t>
  </si>
  <si>
    <t>http://www.etonshirts.com</t>
  </si>
  <si>
    <t>7d5befa3-e3c2-b1db-507e-d9649178b2b3</t>
  </si>
  <si>
    <t>Eton Associates</t>
  </si>
  <si>
    <t>http://www.etonassociates.com/</t>
  </si>
  <si>
    <t>ead188ba-1a5c-1aca-58b3-735f08a7bacf</t>
  </si>
  <si>
    <t>Eton College</t>
  </si>
  <si>
    <t>http://www.etoncollege.com</t>
  </si>
  <si>
    <t>80b6bdc6-a3b6-e247-91ca-ecb35080cf97</t>
  </si>
  <si>
    <t>Eton Digital</t>
  </si>
  <si>
    <t>http://www.etondigital.com</t>
  </si>
  <si>
    <t>577bcf80-058c-a696-9fa7-12fe1773b807</t>
  </si>
  <si>
    <t>Eton Institute</t>
  </si>
  <si>
    <t>http://etoninstitute.com/</t>
  </si>
  <si>
    <t>38a1a205-d770-4f22-be82-89417367d116</t>
  </si>
  <si>
    <t>Eton Park Capital Management</t>
  </si>
  <si>
    <t>http://www.etonpark.com/</t>
  </si>
  <si>
    <t>c338fc37-0b7e-9fd3-4802-f149c6c3bb29</t>
  </si>
  <si>
    <t>Eton Pharmaceuticals</t>
  </si>
  <si>
    <t>https://www.etonpharma.com</t>
  </si>
  <si>
    <t>907ffa92-eb1d-1a9c-19f5-c5491fced645</t>
  </si>
  <si>
    <t>Etongdai</t>
  </si>
  <si>
    <t>http://www.etongdai.com/</t>
  </si>
  <si>
    <t>cd975b95-166d-9a5a-acfd-ebd06ac230bf</t>
  </si>
  <si>
    <t>Etonic Networks</t>
  </si>
  <si>
    <t>http://www.etonic.net</t>
  </si>
  <si>
    <t>0aa97faf-eafc-2549-f257-016ed4585816</t>
  </si>
  <si>
    <t>Etonien</t>
  </si>
  <si>
    <t>http://etonien.com</t>
  </si>
  <si>
    <t>0d8c99e1-5bf6-c9ec-83d5-92e2171b34ca</t>
  </si>
  <si>
    <t>Etonkids</t>
  </si>
  <si>
    <t>http://www.etonkids.com</t>
  </si>
  <si>
    <t>fa3198ef-c959-3eda-ac2d-67a8b9f647a4</t>
  </si>
  <si>
    <t>EtonPreneurs</t>
  </si>
  <si>
    <t>http://etonpreneurs.com/</t>
  </si>
  <si>
    <t>8f41480b-bd99-a6c1-b210-d862ca9e46db</t>
  </si>
  <si>
    <t>EtonX</t>
  </si>
  <si>
    <t>http://www.etonx.cn</t>
  </si>
  <si>
    <t>f0080ff7-7948-a8ee-19b0-f33e05988c99</t>
  </si>
  <si>
    <t>Etoole.com</t>
  </si>
  <si>
    <t>http://etoole.com/en/</t>
  </si>
  <si>
    <t>1466f5d4-8e1e-a50d-a222-6551650e8342</t>
  </si>
  <si>
    <t>Etools</t>
  </si>
  <si>
    <t>http://etools.io</t>
  </si>
  <si>
    <t>f07243b0-217c-cc22-5726-06121113a724</t>
  </si>
  <si>
    <t>Etoolsmiths</t>
  </si>
  <si>
    <t>http://www.etoolsmiths.com</t>
  </si>
  <si>
    <t>061c0cdf-ca8a-6f07-aca2-c0552d5b5ec4</t>
  </si>
  <si>
    <t>Etoos</t>
  </si>
  <si>
    <t>http://www.etoosindia.com/</t>
  </si>
  <si>
    <t>e7ef956c-1ebc-7bcc-7323-3d1485816f89</t>
  </si>
  <si>
    <t>Etoot</t>
  </si>
  <si>
    <t>http://www.etoot.com</t>
  </si>
  <si>
    <t>5a49b9bf-4f4d-fe1f-13df-5597d65fb5f5</t>
  </si>
  <si>
    <t>EtopDepot</t>
  </si>
  <si>
    <t>https://etopdepot.com/</t>
  </si>
  <si>
    <t>2ea94e73-8bf5-798d-098e-30a64a81dcc6</t>
  </si>
  <si>
    <t>eTopia Technologies</t>
  </si>
  <si>
    <t>http://www.etopiatechnologies.net</t>
  </si>
  <si>
    <t>df94f192-5516-083a-af27-005365072f4e</t>
  </si>
  <si>
    <t>Etopus</t>
  </si>
  <si>
    <t>http://www.etopus.com/pages/default.aspx</t>
  </si>
  <si>
    <t>ff53ddd2-9549-a0f3-43a3-8c8db242657f</t>
  </si>
  <si>
    <t>eTopware</t>
  </si>
  <si>
    <t>http://www.etopware.com/</t>
  </si>
  <si>
    <t>ca17699b-2f49-91f4-5863-7216fc07a64e</t>
  </si>
  <si>
    <t>eToro</t>
  </si>
  <si>
    <t>http://www.etoro.com</t>
  </si>
  <si>
    <t>742558a7-b398-a14c-25a7-4b730779f88e</t>
  </si>
  <si>
    <t>ETOS S.A (DBA:Diverse)</t>
  </si>
  <si>
    <t>http://www.diversesystem.com</t>
  </si>
  <si>
    <t>07a12513-4578-e20e-ed8b-fa22aa224a2c</t>
  </si>
  <si>
    <t>eTouch Systems</t>
  </si>
  <si>
    <t>http://www.etouch.net</t>
  </si>
  <si>
    <t>ffbf5c36-2967-7d41-3a8c-89d03e0101dc</t>
  </si>
  <si>
    <t>etouches</t>
  </si>
  <si>
    <t>http://www.etouches.com</t>
  </si>
  <si>
    <t>4d0022b2-c7e2-104a-881b-20214f691a50</t>
  </si>
  <si>
    <t>eTour</t>
  </si>
  <si>
    <t>http://www.etour.com</t>
  </si>
  <si>
    <t>d6e2fed6-7dfc-5b39-bce4-2b2ee5e92268</t>
  </si>
  <si>
    <t>eTourism Feng Shui</t>
  </si>
  <si>
    <t>http://www.etourisme-feng-shui.com/</t>
  </si>
  <si>
    <t>ea06c2a7-e10c-6bdf-c442-0f9f784d5d77</t>
  </si>
  <si>
    <t>Etowah Employment</t>
  </si>
  <si>
    <t>http://etowahemployment.com/</t>
  </si>
  <si>
    <t>e8173849-43aa-c47c-0789-93e8fcb483b4</t>
  </si>
  <si>
    <t>etown</t>
  </si>
  <si>
    <t>http://www.etown.org</t>
  </si>
  <si>
    <t>db38b795-ec47-d5a2-d766-aa9a03715d57</t>
  </si>
  <si>
    <t>Etown India Services</t>
  </si>
  <si>
    <t>http://etownkovilpatti.com</t>
  </si>
  <si>
    <t>ab4bdf72-bb0b-7dfb-44cc-73f3531b1eb7</t>
  </si>
  <si>
    <t>eTownz</t>
  </si>
  <si>
    <t>https://www.etownz.com/</t>
  </si>
  <si>
    <t>8c642bf7-6520-8e8d-527c-a785f6868398</t>
  </si>
  <si>
    <t>eToys Review ltd</t>
  </si>
  <si>
    <t>http://www.etoysreview.com</t>
  </si>
  <si>
    <t>039374f3-8e83-f853-29d0-a11be8d30acf</t>
  </si>
  <si>
    <t>ETP International Pte Ltd</t>
  </si>
  <si>
    <t>http://etpgroup.com/</t>
  </si>
  <si>
    <t>14bef2a1-e9e3-6115-16e4-894fc9882230</t>
  </si>
  <si>
    <t>ETP Slovakia - Centre for Sustainable Development</t>
  </si>
  <si>
    <t>http://etp.sk/en</t>
  </si>
  <si>
    <t>391c2456-2e1c-fa9c-ca07-ce5e1c47fa01</t>
  </si>
  <si>
    <t>EtQ</t>
  </si>
  <si>
    <t>http://www.etq.com</t>
  </si>
  <si>
    <t>dec44b24-2d74-c0b3-e255-f4a43193f985</t>
  </si>
  <si>
    <t>ETQ Amsterdam</t>
  </si>
  <si>
    <t>http://www.etq-amsterdam.com/</t>
  </si>
  <si>
    <t>56b06890-99d1-909f-3179-ce5922782fd2</t>
  </si>
  <si>
    <t>ETR</t>
  </si>
  <si>
    <t>http://www.etr.org</t>
  </si>
  <si>
    <t>ce24616b-4bdb-e003-696e-618fcec21005</t>
  </si>
  <si>
    <t>ETR Advisory</t>
  </si>
  <si>
    <t>http://etr-advisory.com/</t>
  </si>
  <si>
    <t>e286787f-b11d-dddf-aecd-a37d5ce8c418</t>
  </si>
  <si>
    <t>ETR Tours</t>
  </si>
  <si>
    <t>http://www.etrtours.com</t>
  </si>
  <si>
    <t>6751a12b-68c9-0659-5160-2d42c3195043</t>
  </si>
  <si>
    <t>ETR&amp;D</t>
  </si>
  <si>
    <t>http://www.etrd.com/</t>
  </si>
  <si>
    <t>fafd7be9-bd72-ce69-0d11-138868494451</t>
  </si>
  <si>
    <t>eTrack Media Limited</t>
  </si>
  <si>
    <t>http://www.etrackmedia.com</t>
  </si>
  <si>
    <t>59c6b38a-b0aa-774a-469a-db7b96a659b2</t>
  </si>
  <si>
    <t>eTrack Tech, Inc.</t>
  </si>
  <si>
    <t>http://etracktech.com</t>
  </si>
  <si>
    <t>c9f090f6-01b0-8427-7cbb-9598b4b35607</t>
  </si>
  <si>
    <t>etracker</t>
  </si>
  <si>
    <t>http://www.etracker.com</t>
  </si>
  <si>
    <t>08009063-6770-b87a-c5ee-45b9e6a2542f</t>
  </si>
  <si>
    <t>etrackr</t>
  </si>
  <si>
    <t>http://etrackr.co</t>
  </si>
  <si>
    <t>e9e0d74a-1ace-9335-b709-3b5a34b22813</t>
  </si>
  <si>
    <t>Etracks.com</t>
  </si>
  <si>
    <t>https://www.etracks.com</t>
  </si>
  <si>
    <t>8b36d3f5-ce80-1ca6-a468-057f54deff54</t>
  </si>
  <si>
    <t>eTraction</t>
  </si>
  <si>
    <t>http://etraction.ru/en</t>
  </si>
  <si>
    <t>b40de5ba-16bd-8db1-9b75-ff7d4d79a9c1</t>
  </si>
  <si>
    <t>ETrade Accessory</t>
  </si>
  <si>
    <t>http://www.etradeaccessory.com/</t>
  </si>
  <si>
    <t>b4404085-8ae5-15e4-3bfb-7faaa4965e64</t>
  </si>
  <si>
    <t>ETrade Supply</t>
  </si>
  <si>
    <t>http://www.etradesupply.com/</t>
  </si>
  <si>
    <t>eab2415f-ffdb-1109-8f3b-7dee2b41b2e3</t>
  </si>
  <si>
    <t>etradebiz</t>
  </si>
  <si>
    <t>http://www.etradebiz.com</t>
  </si>
  <si>
    <t>5eb0a271-b737-fd40-38d1-dcbef18756af</t>
  </si>
  <si>
    <t>Etrader</t>
  </si>
  <si>
    <t>http://www.etrader.co.il</t>
  </si>
  <si>
    <t>c3c1fb0d-7808-3910-4260-1e618566a2a1</t>
  </si>
  <si>
    <t>Etrading.cc</t>
  </si>
  <si>
    <t>http://www.etrading.cc</t>
  </si>
  <si>
    <t>272d86c4-2602-0aa3-12f6-7194fca360d0</t>
  </si>
  <si>
    <t>Etraffic Solution</t>
  </si>
  <si>
    <t>http://www.etrafficsolutions.com</t>
  </si>
  <si>
    <t>e3ff5eb6-2b51-2a56-0520-f2f98a4f7189</t>
  </si>
  <si>
    <t>eTraffic Web Marketing</t>
  </si>
  <si>
    <t>http://www.etrafficwebmarketing.com.au/</t>
  </si>
  <si>
    <t>63f3dc53-ebfe-ad65-9384-58eb852b47c5</t>
  </si>
  <si>
    <t>Etraffic247</t>
  </si>
  <si>
    <t>http://www.etraffic247.com</t>
  </si>
  <si>
    <t>83bbd4da-dcac-bd4e-5175-284e326b19c8</t>
  </si>
  <si>
    <t>Etraining</t>
  </si>
  <si>
    <t>http://etraining.mx</t>
  </si>
  <si>
    <t>83630588-8395-2d7f-2768-9f64476c6b32</t>
  </si>
  <si>
    <t>Etrali Trading Solutions</t>
  </si>
  <si>
    <t>http://www.etrali.com/</t>
  </si>
  <si>
    <t>0e08017f-327b-916c-0dc6-3a5825e66e60</t>
  </si>
  <si>
    <t>eTrango</t>
  </si>
  <si>
    <t>http://www.etrango.com</t>
  </si>
  <si>
    <t>8be34676-170b-1a3d-fafe-3280c3e4727f</t>
  </si>
  <si>
    <t>eTrans Systems</t>
  </si>
  <si>
    <t>http://www.etranssystems.com</t>
  </si>
  <si>
    <t>8d97a853-eb26-c1c9-4f66-3c6d87f372e1</t>
  </si>
  <si>
    <t>eTranscriber Transcription Services</t>
  </si>
  <si>
    <t>http://www.etranscriber.net</t>
  </si>
  <si>
    <t>92f5b047-13a1-4466-7452-497a68caf62b</t>
  </si>
  <si>
    <t>Etransfr</t>
  </si>
  <si>
    <t>http://www.etransfr.com/</t>
  </si>
  <si>
    <t>a60baf37-84a9-2649-ba33-30b1e89e2444</t>
  </si>
  <si>
    <t>eTranslate</t>
  </si>
  <si>
    <t>http://www.etranslate.net</t>
  </si>
  <si>
    <t>bc8551ee-ee11-5080-84fd-6ce4da0ecc83</t>
  </si>
  <si>
    <t>Etransmedia Technology</t>
  </si>
  <si>
    <t>http://etransmedia.com</t>
  </si>
  <si>
    <t>b5605cf3-9337-8284-a2c5-20a521cc67ad</t>
  </si>
  <si>
    <t>Etrasa</t>
  </si>
  <si>
    <t>http://www.etrasa.com</t>
  </si>
  <si>
    <t>057110b0-962e-bc31-5c85-e5976a15f60c</t>
  </si>
  <si>
    <t>Etratech</t>
  </si>
  <si>
    <t>http://www.etratech.com</t>
  </si>
  <si>
    <t>ec8391d8-0cb0-ea2b-5917-3e068a6bd79b</t>
  </si>
  <si>
    <t>eTrauma.com</t>
  </si>
  <si>
    <t>http://www.etrauma.com/</t>
  </si>
  <si>
    <t>d9516c97-420c-4391-6163-0afce435aa9f</t>
  </si>
  <si>
    <t>eTravel SA</t>
  </si>
  <si>
    <t>http://www.etravel.pl/</t>
  </si>
  <si>
    <t>1c19a870-d321-3d38-678c-71107f293051</t>
  </si>
  <si>
    <t>Etraveli</t>
  </si>
  <si>
    <t>http://www.etraveli.com/</t>
  </si>
  <si>
    <t>3c90c24c-e248-ae86-76c2-401202dc4088</t>
  </si>
  <si>
    <t>eTravelIndia.com</t>
  </si>
  <si>
    <t>http://www.etravelindia.com/</t>
  </si>
  <si>
    <t>86f93595-381f-1f22-1ff9-9da0ef642ff5</t>
  </si>
  <si>
    <t>eTravelSmart</t>
  </si>
  <si>
    <t>http://www.etravelsmart.com/bus</t>
  </si>
  <si>
    <t>7e167dfc-8cc7-4682-f455-996c1daafdbe</t>
  </si>
  <si>
    <t>Etre</t>
  </si>
  <si>
    <t>http://www.etre.com</t>
  </si>
  <si>
    <t>fb8537e1-4fe3-c883-0175-885acaef8aeb</t>
  </si>
  <si>
    <t>ETRE Financial</t>
  </si>
  <si>
    <t>http://etrefinancial.com</t>
  </si>
  <si>
    <t>197b7253-34be-be86-a1f6-2e7a3a8c0605</t>
  </si>
  <si>
    <t>Etre Touchy Gloves</t>
  </si>
  <si>
    <t>http://www.etretouchy.com</t>
  </si>
  <si>
    <t>31e47087-cba4-38cd-e74d-f7def53faa1a</t>
  </si>
  <si>
    <t>Etreasurebox</t>
  </si>
  <si>
    <t>http://etreasurebox.com</t>
  </si>
  <si>
    <t>ce121abd-3029-0f85-976d-bb88e9be67b7</t>
  </si>
  <si>
    <t>eTreble9</t>
  </si>
  <si>
    <t>http://www.treble9group.com</t>
  </si>
  <si>
    <t>aff24d1a-f5e3-d23b-2f45-8eb4d7e2334a</t>
  </si>
  <si>
    <t>Etrel</t>
  </si>
  <si>
    <t>http://www.vedolina.si</t>
  </si>
  <si>
    <t>45030125-199d-6dd8-a6bb-65bab7452929</t>
  </si>
  <si>
    <t>ETRI</t>
  </si>
  <si>
    <t>https://etrij.etri.re.kr/</t>
  </si>
  <si>
    <t>333fa985-e846-e67e-cf1c-635db2d83185</t>
  </si>
  <si>
    <t>ETrials Worldwide</t>
  </si>
  <si>
    <t>http://etrials.com/</t>
  </si>
  <si>
    <t>560dc1e5-dfac-0e43-868f-bf49643800b0</t>
  </si>
  <si>
    <t>etribes</t>
  </si>
  <si>
    <t>http://etribes.de</t>
  </si>
  <si>
    <t>34245af2-18a8-935f-2f70-3987b8fb00fd</t>
  </si>
  <si>
    <t>eTribez</t>
  </si>
  <si>
    <t>http://www.etribez.com</t>
  </si>
  <si>
    <t>81d83ae6-e41c-6c42-b9bd-de3bb81d7000</t>
  </si>
  <si>
    <t>Etrieve</t>
  </si>
  <si>
    <t>http://etrieve.com</t>
  </si>
  <si>
    <t>0afbc867-80bc-e566-af22-5e04a34ebe45</t>
  </si>
  <si>
    <t>eTrigue</t>
  </si>
  <si>
    <t>http://www.etrigue.com</t>
  </si>
  <si>
    <t>e2018ec3-a006-c4c4-76ad-c52ce78ceef9</t>
  </si>
  <si>
    <t>ETRIHOLDINGS</t>
  </si>
  <si>
    <t>http://www.etriholdings.com</t>
  </si>
  <si>
    <t>eda6e758-389e-f794-7f37-5f53a8b7cd6c</t>
  </si>
  <si>
    <t>Etrinsic</t>
  </si>
  <si>
    <t>http://www.etrinsic.co.uk</t>
  </si>
  <si>
    <t>3da389b3-9967-aef4-64c7-92f518114afb</t>
  </si>
  <si>
    <t>Etrion</t>
  </si>
  <si>
    <t>https://www.etrion.com/</t>
  </si>
  <si>
    <t>60f02b74-5eca-e859-e1e3-40e4b786860e</t>
  </si>
  <si>
    <t>Etrip</t>
  </si>
  <si>
    <t>http://www.etrip.com.cn</t>
  </si>
  <si>
    <t>a0422103-e392-8bd8-61b6-86eed36a63f3</t>
  </si>
  <si>
    <t>Etrog Consulting</t>
  </si>
  <si>
    <t>http://www.etrogconsulting.com.au/</t>
  </si>
  <si>
    <t>16777dc4-536d-f839-1013-df7f4876b153</t>
  </si>
  <si>
    <t>Etrolley Network</t>
  </si>
  <si>
    <t>http://www.etrolley.pk</t>
  </si>
  <si>
    <t>19ccb8b7-5842-8edb-3dff-08ea6a31d7ea</t>
  </si>
  <si>
    <t>Etron Technology</t>
  </si>
  <si>
    <t>http://www.etron.com/</t>
  </si>
  <si>
    <t>20af8147-063d-1b37-5b34-1f10213a2775</t>
  </si>
  <si>
    <t>Etronica</t>
  </si>
  <si>
    <t>http://www.etronica.com/</t>
  </si>
  <si>
    <t>a2147687-9c70-47a7-bdad-f5a4e50612dd</t>
  </si>
  <si>
    <t>EtroSoft</t>
  </si>
  <si>
    <t>http://www.etrosoft.com/</t>
  </si>
  <si>
    <t>ba23b86c-9503-6840-09d1-85df1356e885</t>
  </si>
  <si>
    <t>eTruckBiz.com</t>
  </si>
  <si>
    <t>http://www.etruckbiz.com</t>
  </si>
  <si>
    <t>7bc4932e-6d41-bd47-9453-8d1cdc219021</t>
  </si>
  <si>
    <t>eTrue</t>
  </si>
  <si>
    <t>http://www.etrue.com/</t>
  </si>
  <si>
    <t>2a5d8488-2840-0f72-f509-c4d5f58fe982</t>
  </si>
  <si>
    <t>Etruekko</t>
  </si>
  <si>
    <t>http://etruekko.com</t>
  </si>
  <si>
    <t>63804856-bff6-02f8-8db0-08b7442acec8</t>
  </si>
  <si>
    <t>ETS</t>
  </si>
  <si>
    <t>http://www.etsplc.com</t>
  </si>
  <si>
    <t>64e0329f-acd0-9b63-51c8-eacba76e9a76</t>
  </si>
  <si>
    <t>http://www.ets.lv/</t>
  </si>
  <si>
    <t>9a9c22d9-95f3-fe4b-c745-b84208b8b28e</t>
  </si>
  <si>
    <t>ETS Aviation</t>
  </si>
  <si>
    <t>http://www.etsaviation.com/</t>
  </si>
  <si>
    <t>8a7111ef-151f-9aa9-dcdd-22973f367b41</t>
  </si>
  <si>
    <t>ETS Consulting</t>
  </si>
  <si>
    <t>http://www.ets-consulting.co.uk</t>
  </si>
  <si>
    <t>da0278ca-57a9-627c-fcc2-aee85c0f2f5b</t>
  </si>
  <si>
    <t>ETS Worx</t>
  </si>
  <si>
    <t>http://www.euroteamservices.biz</t>
  </si>
  <si>
    <t>1cda9ca8-7863-11dc-a2df-d518db5aa815</t>
  </si>
  <si>
    <t>ETSI</t>
  </si>
  <si>
    <t>http://www.etsi.org</t>
  </si>
  <si>
    <t>283ee786-38d8-b47c-8a34-f58db2172d2b</t>
  </si>
  <si>
    <t>Etsimo Ltd</t>
  </si>
  <si>
    <t>http://www.etsimo.com</t>
  </si>
  <si>
    <t>b29f16f1-e5a4-6e96-adc3-70857a38186e</t>
  </si>
  <si>
    <t>Etstur</t>
  </si>
  <si>
    <t>http://www.etstur.com/</t>
  </si>
  <si>
    <t>df62cb03-4eab-96c1-de1a-796313f4a70d</t>
  </si>
  <si>
    <t>Etsuri</t>
  </si>
  <si>
    <t>http://www.etsuri.com</t>
  </si>
  <si>
    <t>548a7f1a-59b3-7cf6-279c-d43e7fbb762e</t>
  </si>
  <si>
    <t>Etsy</t>
  </si>
  <si>
    <t>https://www.etsy.com</t>
  </si>
  <si>
    <t>83ac759d-ed67-3ce7-b441-c4296063ae1b</t>
  </si>
  <si>
    <t>EtsyTeleMart</t>
  </si>
  <si>
    <t>http://www.etsytelemart.com/</t>
  </si>
  <si>
    <t>53414075-6a49-0f12-2b27-b319be87d815</t>
  </si>
  <si>
    <t>EtsyTeleShop</t>
  </si>
  <si>
    <t>http://www.etsyteleshop.com/index.html</t>
  </si>
  <si>
    <t>7a79a498-abb4-f7bc-6e93-a3555f22ed12</t>
  </si>
  <si>
    <t>ETT spa</t>
  </si>
  <si>
    <t>http://www.ettsolutions.com/</t>
  </si>
  <si>
    <t>ffd95c72-b34e-acbc-f787-93d277d9c035</t>
  </si>
  <si>
    <t>Ettain Group Inc.</t>
  </si>
  <si>
    <t>http://www.ettaingroup.com</t>
  </si>
  <si>
    <t>65c15a61-3a57-15e9-db67-eb4a75854ce2</t>
  </si>
  <si>
    <t>Ette Studio</t>
  </si>
  <si>
    <t>http://www.ettestudio.com.au</t>
  </si>
  <si>
    <t>fc3f53f4-7a87-62a3-2ff1-ec2b722e0512</t>
  </si>
  <si>
    <t>etteGo</t>
  </si>
  <si>
    <t>http://ettego.com</t>
  </si>
  <si>
    <t>522eb7d9-ca97-6175-c911-c93bbd4c5143</t>
  </si>
  <si>
    <t>Ettend</t>
  </si>
  <si>
    <t>http://www.ettend.com</t>
  </si>
  <si>
    <t>2c115a6a-132d-16fe-adf3-20b973c32987</t>
  </si>
  <si>
    <t>Etteplan</t>
  </si>
  <si>
    <t>http://www.etteplan.com//?sc_lang=en</t>
  </si>
  <si>
    <t>677f7e21-b412-fa4a-f122-168422be4734</t>
  </si>
  <si>
    <t>Etter Studio</t>
  </si>
  <si>
    <t>http://etterstudio.com</t>
  </si>
  <si>
    <t>59b6bcef-dc29-39b0-f9cb-13aadb44f08b</t>
  </si>
  <si>
    <t>ettica</t>
  </si>
  <si>
    <t>https://ettica.com.au</t>
  </si>
  <si>
    <t>4b7b9842-67ab-7fbd-617e-828a0a77226e</t>
  </si>
  <si>
    <t>Ettintl Institute</t>
  </si>
  <si>
    <t>http://ettintl.com/index.htm</t>
  </si>
  <si>
    <t>afb10227-3bf1-198e-2338-e0a725663851</t>
  </si>
  <si>
    <t>Ettitude</t>
  </si>
  <si>
    <t>http://www.ettitude.com</t>
  </si>
  <si>
    <t>0b1a5b66-ea4f-a601-71e0-d7de1e883ea2</t>
  </si>
  <si>
    <t>ETtoday.net</t>
  </si>
  <si>
    <t>http://www.ettoday.net/</t>
  </si>
  <si>
    <t>1d4eeb9e-14e9-aeb9-66c3-e1003b82d7d6</t>
  </si>
  <si>
    <t>Ettorney</t>
  </si>
  <si>
    <t>https://www.ettorney.co.il/</t>
  </si>
  <si>
    <t>d4506fd7-f590-2c37-0da9-c6f6115a4015</t>
  </si>
  <si>
    <t>Ettus Research</t>
  </si>
  <si>
    <t>http://www.ettus.com/</t>
  </si>
  <si>
    <t>b56e9126-d649-83a0-c18d-0b3aa7ce2d39</t>
  </si>
  <si>
    <t>Etu6.com</t>
  </si>
  <si>
    <t>http://www.etu6.com/</t>
  </si>
  <si>
    <t>f53025ec-9265-70f1-fbc6-92e3ebc24ac6</t>
  </si>
  <si>
    <t>Etubics</t>
  </si>
  <si>
    <t>http://etubics.com</t>
  </si>
  <si>
    <t>7f16829c-88d6-8366-a8aa-5995cdd1de65</t>
  </si>
  <si>
    <t>Etudes</t>
  </si>
  <si>
    <t>https://etudes.org</t>
  </si>
  <si>
    <t>1b381c60-702a-dfc1-52a3-387dc4f7834a</t>
  </si>
  <si>
    <t>EtudeVog</t>
  </si>
  <si>
    <t>http://www.etudevog.com</t>
  </si>
  <si>
    <t>bbca0666-429a-7011-3999-6ad46b3c45dc</t>
  </si>
  <si>
    <t>Etueri</t>
  </si>
  <si>
    <t>http://etueri.com</t>
  </si>
  <si>
    <t>0e44c1cc-3929-1538-eb87-539c3e357d07</t>
  </si>
  <si>
    <t>eTukTuk</t>
  </si>
  <si>
    <t>http://www.etuktuk.com</t>
  </si>
  <si>
    <t>3dfde3be-8d5f-11d6-5ce4-ce16a2c6135a</t>
  </si>
  <si>
    <t>Etulipa</t>
  </si>
  <si>
    <t>http://www.etulipa.com</t>
  </si>
  <si>
    <t>b8d8fa0c-6c60-ffbb-4198-7bf5da26b53e</t>
  </si>
  <si>
    <t>Etuma</t>
  </si>
  <si>
    <t>http://www.etuma.com</t>
  </si>
  <si>
    <t>a93c2a5f-f1e9-1b0e-a630-9f661a8166bc</t>
  </si>
  <si>
    <t>Etumos</t>
  </si>
  <si>
    <t>https://etumos.com/</t>
  </si>
  <si>
    <t>46a8b0d6-14f9-6f1c-6728-4c467543fda9</t>
  </si>
  <si>
    <t>eTunesCafe</t>
  </si>
  <si>
    <t>http://etunescafe.com</t>
  </si>
  <si>
    <t>69b7df1d-23a3-336a-cb4f-9d5af6bfa048</t>
  </si>
  <si>
    <t>eTurbo</t>
  </si>
  <si>
    <t>http://eturbo.ru</t>
  </si>
  <si>
    <t>40f1df73-6ddc-c3bd-cdce-955f46d62ad4</t>
  </si>
  <si>
    <t>Eturi</t>
  </si>
  <si>
    <t>http://eturi.com</t>
  </si>
  <si>
    <t>029088ef-97b6-6655-5224-1fd4bcd85ec9</t>
  </si>
  <si>
    <t>eturn.com</t>
  </si>
  <si>
    <t>http://www.eturn.com</t>
  </si>
  <si>
    <t>4c252f08-0c90-3fc9-b1eb-4588a1307072</t>
  </si>
  <si>
    <t>eTutionHub</t>
  </si>
  <si>
    <t>http://etutionhub.com/</t>
  </si>
  <si>
    <t>24e025f2-5fbc-9e92-1238-e72b58b1d571</t>
  </si>
  <si>
    <t>eTutor</t>
  </si>
  <si>
    <t>http://etutortv.com/</t>
  </si>
  <si>
    <t>7a7c88d5-f4b4-b7a1-7fdb-d77a40aa1cc3</t>
  </si>
  <si>
    <t>eTutor School</t>
  </si>
  <si>
    <t>http://www.etutorschool.com/</t>
  </si>
  <si>
    <t>b842c525-9a84-51a3-4d59-7e11490c806f</t>
  </si>
  <si>
    <t>Etutorcloud</t>
  </si>
  <si>
    <t>https://www.etutorcloud.com/</t>
  </si>
  <si>
    <t>f8dca121-a663-21f2-7840-fdcc3f7181b8</t>
  </si>
  <si>
    <t>Etutore</t>
  </si>
  <si>
    <t>http://etutore.com/</t>
  </si>
  <si>
    <t>83a5f0e9-b3ca-4f0d-aba1-2ed2bf6d545c</t>
  </si>
  <si>
    <t>eTutorWorld Corporation</t>
  </si>
  <si>
    <t>http://www.etutorworld.com</t>
  </si>
  <si>
    <t>908c97c1-7470-1006-5942-5bb91296ad50</t>
  </si>
  <si>
    <t>Etuvian</t>
  </si>
  <si>
    <t>http://www.etuvian.com</t>
  </si>
  <si>
    <t>0a0e706b-840a-5634-502f-b41187179855</t>
  </si>
  <si>
    <t>ETV Capital SA</t>
  </si>
  <si>
    <t>http://www.etvcapital.com</t>
  </si>
  <si>
    <t>0fb640a6-7ce7-1997-42c7-43f5cb0e757e</t>
  </si>
  <si>
    <t>ETV Motors</t>
  </si>
  <si>
    <t>http://etvmotors.com/index.htm</t>
  </si>
  <si>
    <t>e6691fd9-0402-a32c-8036-85203a217ddf</t>
  </si>
  <si>
    <t>ETV Network</t>
  </si>
  <si>
    <t>http://www.etv.co.in</t>
  </si>
  <si>
    <t>801aebb0-934c-bd8b-4184-9bccea9c854f</t>
  </si>
  <si>
    <t>etventure</t>
  </si>
  <si>
    <t>http://www.etventure.com</t>
  </si>
  <si>
    <t>2958a900-a21b-9caf-a313-f06257faa2d0</t>
  </si>
  <si>
    <t>etventure Startup Hub</t>
  </si>
  <si>
    <t>http://www.etventure-startup-hub.com</t>
  </si>
  <si>
    <t>130ccb63-9066-13d3-034b-01a542967568</t>
  </si>
  <si>
    <t>ETView Medical</t>
  </si>
  <si>
    <t>http://www.etview.com/</t>
  </si>
  <si>
    <t>b64ca93b-e61d-c1df-6067-12e24eba308a</t>
  </si>
  <si>
    <t>Etwok LLC</t>
  </si>
  <si>
    <t>http://www.netspotapp.com/</t>
  </si>
  <si>
    <t>cc9a0f38-ae4e-57ba-b374-3e008a4fbf6e</t>
  </si>
  <si>
    <t>ETX Capital</t>
  </si>
  <si>
    <t>http://www.etxcapital.co.uk</t>
  </si>
  <si>
    <t>c23b6c67-6360-d514-54bd-9a48ff251fce</t>
  </si>
  <si>
    <t>ETX-NG</t>
  </si>
  <si>
    <t>http://www.etx-ng.com</t>
  </si>
  <si>
    <t>6b7dfd91-5c57-3192-a27b-07c326d67301</t>
  </si>
  <si>
    <t>Etyacol Technologies</t>
  </si>
  <si>
    <t>http://etyacol.com</t>
  </si>
  <si>
    <t>14364159-ac5a-cd72-2e85-0ca48fd4b335</t>
  </si>
  <si>
    <t>Etymon Technologies</t>
  </si>
  <si>
    <t>http://www.etymontechnologies.com</t>
  </si>
  <si>
    <t>7bd25ba9-14ff-ec53-b0a2-c0e6edf8dde1</t>
  </si>
  <si>
    <t>Etymotic Research</t>
  </si>
  <si>
    <t>http://www.etymotic.com/</t>
  </si>
  <si>
    <t>621ab2d8-34a6-ace7-bee7-74e6eee1eecc</t>
  </si>
  <si>
    <t>Etyon Health</t>
  </si>
  <si>
    <t>http://etyon.com</t>
  </si>
  <si>
    <t>61493a86-24d0-3b3c-1228-b2e98b4de179</t>
  </si>
  <si>
    <t>eType</t>
  </si>
  <si>
    <t>http://www.etype.com</t>
  </si>
  <si>
    <t>e44cf499-c48b-ddc6-e855-5923364d479e</t>
  </si>
  <si>
    <t>Etz Timesheet Solutions</t>
  </si>
  <si>
    <t>http://www.etztec.com/</t>
  </si>
  <si>
    <t>a69c8aa0-1cda-f385-c619-3f4732efdc9f</t>
  </si>
  <si>
    <t>EU Business School Montreux</t>
  </si>
  <si>
    <t>https://montreux.euruni.edu/</t>
  </si>
  <si>
    <t>f904cb8a-eb01-a663-f124-2c55dc2328c2</t>
  </si>
  <si>
    <t>Eu Compraria</t>
  </si>
  <si>
    <t>http://eucompraria.com.br/</t>
  </si>
  <si>
    <t>4bc43edc-ba60-1049-9248-790254bc685a</t>
  </si>
  <si>
    <t>Eu Indico</t>
  </si>
  <si>
    <t>http://www.euindico.com.br</t>
  </si>
  <si>
    <t>b5d6efa6-0d35-1687-610e-d5e7c323d231</t>
  </si>
  <si>
    <t>EU Startup Services</t>
  </si>
  <si>
    <t>http://www.eustartupservices.eu/</t>
  </si>
  <si>
    <t>891525b7-711c-43db-bf35-e13be00752fb</t>
  </si>
  <si>
    <t>EU-Baustoffhandel.de</t>
  </si>
  <si>
    <t>http://www.eu-baustoffhandel.de</t>
  </si>
  <si>
    <t>14e656a8-e20a-06d3-6599-83a745fb3c36</t>
  </si>
  <si>
    <t>Eu-Retec (Pvt) Ltd</t>
  </si>
  <si>
    <t>http://www.euretec.com</t>
  </si>
  <si>
    <t>bfb3e64d-eacd-c89c-0d98-3ca0eba224d8</t>
  </si>
  <si>
    <t>EU-Startups</t>
  </si>
  <si>
    <t>http://www.eu-startups.com</t>
  </si>
  <si>
    <t>f905e53c-cadd-2901-9fa6-d575a1beeb93</t>
  </si>
  <si>
    <t>EU-XCEL</t>
  </si>
  <si>
    <t>http://euxcel.eu/</t>
  </si>
  <si>
    <t>f34c1150-bbc9-3b4e-05b4-7c9ccd1f8b0e</t>
  </si>
  <si>
    <t>Eu'Genia Shea</t>
  </si>
  <si>
    <t>http://eugeniashea.org</t>
  </si>
  <si>
    <t>11770b04-a8ff-a5ac-7f96-c243f9f47646</t>
  </si>
  <si>
    <t>EU2015.LV</t>
  </si>
  <si>
    <t>https://eu2015.lv/</t>
  </si>
  <si>
    <t>4c90bfc2-1b50-3085-c05c-8e4b43142a86</t>
  </si>
  <si>
    <t>Euan's Guide</t>
  </si>
  <si>
    <t>https://www.euansguide.com/</t>
  </si>
  <si>
    <t>55dd4819-c034-adb2-d9f8-f793c0f46280</t>
  </si>
  <si>
    <t>EUbeautyStore</t>
  </si>
  <si>
    <t>http://eubeautystore.com/makeup</t>
  </si>
  <si>
    <t>3f001ddc-b153-1276-fe7c-fd9681dea161</t>
  </si>
  <si>
    <t>EuBiologics Co., Ltd.</t>
  </si>
  <si>
    <t>http://www.eubiologics.com/en/main/</t>
  </si>
  <si>
    <t>51bd3c6c-4451-2dd6-09ce-a0f21bf1553e</t>
  </si>
  <si>
    <t>Eubios Therapeutica Private Limited</t>
  </si>
  <si>
    <t>http://www.eubiostherapeutica.com</t>
  </si>
  <si>
    <t>9b5caf6a-cc13-8d82-9b48-5a7a53dbbb01</t>
  </si>
  <si>
    <t>Eucalypt Media</t>
  </si>
  <si>
    <t>http://eucalyptmedia.com</t>
  </si>
  <si>
    <t>0d5e0343-cd90-b9ac-cf5c-16c3ec8a6365</t>
  </si>
  <si>
    <t>EUCALYPT Systems</t>
  </si>
  <si>
    <t>http://www.eucalyptsystems.com</t>
  </si>
  <si>
    <t>d0968f20-9560-96d4-a969-0877e5690953</t>
  </si>
  <si>
    <t>Eucalyptus Growth Capital</t>
  </si>
  <si>
    <t>http://eucalyptus-growth.com/</t>
  </si>
  <si>
    <t>19094662-dd7b-57db-3646-eec2921e099a</t>
  </si>
  <si>
    <t>Eucalyptus Systems</t>
  </si>
  <si>
    <t>http://www.eucalyptus.com</t>
  </si>
  <si>
    <t>e0d2abee-5108-f23a-496a-db019cdbc4b8</t>
  </si>
  <si>
    <t>Eucalyptus Ventures</t>
  </si>
  <si>
    <t>http://www.eucalyptus-growth.com</t>
  </si>
  <si>
    <t>48436571-214f-3c41-ce7d-4ddcc5981e2a</t>
  </si>
  <si>
    <t>EUcapital</t>
  </si>
  <si>
    <t>http://www.eu-capital.eu</t>
  </si>
  <si>
    <t>8c33afa0-9371-065b-7c60-c08075807ace</t>
  </si>
  <si>
    <t>Eucaps.com</t>
  </si>
  <si>
    <t>http://preview.eucaps.com/</t>
  </si>
  <si>
    <t>7b48424b-a2eb-d39c-2ada-0b1471be40b1</t>
  </si>
  <si>
    <t>EuCham</t>
  </si>
  <si>
    <t>http://eucham.eu/</t>
  </si>
  <si>
    <t>c075e65d-a3ef-4bda-8f01-bdddba634357</t>
  </si>
  <si>
    <t>Eucl3D</t>
  </si>
  <si>
    <t>http://eucl3d.com/</t>
  </si>
  <si>
    <t>7ad91f9b-6dab-bad0-b91c-f5e7eabd60eb</t>
  </si>
  <si>
    <t>Euclid</t>
  </si>
  <si>
    <t>http://www.euclid.com/</t>
  </si>
  <si>
    <t>aa60a2e0-9ae6-3a53-2ef9-4cc83b18e02e</t>
  </si>
  <si>
    <t>http://www.euclidnet.com/</t>
  </si>
  <si>
    <t>33fa47c9-bdb1-a75f-f57d-8859cb0006f2</t>
  </si>
  <si>
    <t>EUCLID (Euclid University)</t>
  </si>
  <si>
    <t>http://www.euclid.int</t>
  </si>
  <si>
    <t>17698a1b-54bc-3f57-598b-19fbb9c57213</t>
  </si>
  <si>
    <t>Euclid Analytics</t>
  </si>
  <si>
    <t>http://euclidanalytics.com</t>
  </si>
  <si>
    <t>7725209e-d06c-1dbc-08b1-cf9e1a8eca9f</t>
  </si>
  <si>
    <t>Euclid Infotech</t>
  </si>
  <si>
    <t>http://www.euclid-infotech.com</t>
  </si>
  <si>
    <t>0491b89b-f7e5-fbdc-2937-c0e416816ed3</t>
  </si>
  <si>
    <t>Euclid Media</t>
  </si>
  <si>
    <t>http://euclidmedia.com</t>
  </si>
  <si>
    <t>822cdd93-c905-b187-2316-f8dc96b5d81b</t>
  </si>
  <si>
    <t>Euclid Network</t>
  </si>
  <si>
    <t>http://euclidnetwork.eu/</t>
  </si>
  <si>
    <t>3d325927-9c86-de78-2488-9d854cf60dde</t>
  </si>
  <si>
    <t>Euclid Opportunities</t>
  </si>
  <si>
    <t>http://www.euclidopportunities.com/</t>
  </si>
  <si>
    <t>59b0446f-1604-d952-d33f-6a3c857f09b2</t>
  </si>
  <si>
    <t>Euclid Systems</t>
  </si>
  <si>
    <t>http://www.euclidsys.com</t>
  </si>
  <si>
    <t>4f9f2355-5183-ca44-5632-f90f39ed2e35</t>
  </si>
  <si>
    <t>Euclid University</t>
  </si>
  <si>
    <t>63b953e6-a949-e9da-e5e3-9ddf66d50743</t>
  </si>
  <si>
    <t>Euclidean Technologies</t>
  </si>
  <si>
    <t>http://www.euclidean.com</t>
  </si>
  <si>
    <t>0af2595e-7b9c-e0d1-5825-aa0fafcfa7d9</t>
  </si>
  <si>
    <t>Euclidemy</t>
  </si>
  <si>
    <t>http://euclidemy.com</t>
  </si>
  <si>
    <t>5cb15213-1587-fc85-6344-5b1ad71fcad9</t>
  </si>
  <si>
    <t>Euclideon</t>
  </si>
  <si>
    <t>http://www.euclideon.com/</t>
  </si>
  <si>
    <t>a3b22840-938a-30d2-cada-afd31499b1c2</t>
  </si>
  <si>
    <t>Euclides Technologies</t>
  </si>
  <si>
    <t>http://www.euclidestech.com/</t>
  </si>
  <si>
    <t>39066fae-69a0-9513-151a-aaa0ad2feb2b</t>
  </si>
  <si>
    <t>EuclidSR Partners</t>
  </si>
  <si>
    <t>http://www.euclidsr.com</t>
  </si>
  <si>
    <t>d72d39a6-2e5b-c988-c9b1-4369bf08c870</t>
  </si>
  <si>
    <t>Euclises Pharmaceuticals</t>
  </si>
  <si>
    <t>http://www.euclises.com/</t>
  </si>
  <si>
    <t>baf4e28d-a533-1a8e-4e34-cfd47c487924</t>
  </si>
  <si>
    <t>EUCMS</t>
  </si>
  <si>
    <t>http://eucms.org/</t>
  </si>
  <si>
    <t>8af292ce-a114-fc37-ec21-56184de2ce9f</t>
  </si>
  <si>
    <t>EUCODIS Bioscience</t>
  </si>
  <si>
    <t>http://www.eucodisbioscience.com</t>
  </si>
  <si>
    <t>28555acc-c936-790d-a6d4-aa391889dd5b</t>
  </si>
  <si>
    <t>Eucomed</t>
  </si>
  <si>
    <t>http://www.medtecheurope.org</t>
  </si>
  <si>
    <t>212eecb7-e5f8-4941-52fa-eb908d8a3de4</t>
  </si>
  <si>
    <t>Eucon</t>
  </si>
  <si>
    <t>http://www.eucon.de/</t>
  </si>
  <si>
    <t>3eafa617-cea7-62c0-59dc-4cfcc166c6e4</t>
  </si>
  <si>
    <t>EUDA</t>
  </si>
  <si>
    <t>http://www.eudaonline.com/</t>
  </si>
  <si>
    <t>ba91ac93-4353-0ac2-8e33-f07a091abd55</t>
  </si>
  <si>
    <t>Eudaimonia</t>
  </si>
  <si>
    <t>http://eudaimonia.com.ar</t>
  </si>
  <si>
    <t>2473cca7-52ab-b69f-f334-889db3546893</t>
  </si>
  <si>
    <t>http://www.creatingeudaimonia.ca/</t>
  </si>
  <si>
    <t>ebaeeb28-e27c-c8f1-55c2-1ff80ff5f6f1</t>
  </si>
  <si>
    <t>Eudata</t>
  </si>
  <si>
    <t>http://www.eudata.com</t>
  </si>
  <si>
    <t>92502a2e-2121-3508-c76b-129939c84ee0</t>
  </si>
  <si>
    <t>Euddle</t>
  </si>
  <si>
    <t>http://www.euddle.com</t>
  </si>
  <si>
    <t>d163d707-a939-0230-54e1-070a11bcd8b0</t>
  </si>
  <si>
    <t>EUDE - European School of Management and Business</t>
  </si>
  <si>
    <t>http://www.eude.es/</t>
  </si>
  <si>
    <t>400b1779-6989-8dee-99e4-6d4099b261fa</t>
  </si>
  <si>
    <t>EUDELAY</t>
  </si>
  <si>
    <t>http://eudelay.co.uk</t>
  </si>
  <si>
    <t>7f3b7ac9-0a8d-b3b3-0d28-51eb3dca5db5</t>
  </si>
  <si>
    <t>Eudomi</t>
  </si>
  <si>
    <t>http://eudomi.com</t>
  </si>
  <si>
    <t>b0b0d559-b71b-5c32-a6ec-3d82c915aad5</t>
  </si>
  <si>
    <t>Eudora Global</t>
  </si>
  <si>
    <t>http://www.eudoraglobal.com</t>
  </si>
  <si>
    <t>71b657de-2729-5609-5676-286ddc0e4a2b</t>
  </si>
  <si>
    <t>EUDOWEB</t>
  </si>
  <si>
    <t>http://www.eudonet.fr/</t>
  </si>
  <si>
    <t>52adbafd-1b46-30c5-126b-17377fdf3c93</t>
  </si>
  <si>
    <t>Eudoxa</t>
  </si>
  <si>
    <t>http://www.eudoxa.mx</t>
  </si>
  <si>
    <t>48ca2116-1b40-2614-fa25-224b396ec486</t>
  </si>
  <si>
    <t>Euformatics</t>
  </si>
  <si>
    <t>http://www.euformatics.com</t>
  </si>
  <si>
    <t>68d7e80b-dcd3-59f8-81b0-ed10fd9aedfd</t>
  </si>
  <si>
    <t>Eufy</t>
  </si>
  <si>
    <t>https://www.eufylife.com/</t>
  </si>
  <si>
    <t>cb64b021-db2d-dc16-ff98-6d5f83dc3c0d</t>
  </si>
  <si>
    <t>Eugene Burger Management</t>
  </si>
  <si>
    <t>http://www.ebmc.com</t>
  </si>
  <si>
    <t>9dfc78bd-39c3-3598-2ef9-9c582192f24e</t>
  </si>
  <si>
    <t>Eugene Computer Geeks</t>
  </si>
  <si>
    <t>http://www.eugenecomputergeeks.com</t>
  </si>
  <si>
    <t>84faacc8-e335-18ba-f8c9-1e4e33cb03a8</t>
  </si>
  <si>
    <t>Eugene F. Collins</t>
  </si>
  <si>
    <t>http://www.efc.ie/</t>
  </si>
  <si>
    <t>b3a40ebc-9cc2-b601-14e5-684e9a0e7ce5</t>
  </si>
  <si>
    <t>Eugene Fleisher</t>
  </si>
  <si>
    <t>http://www.brighttone.net</t>
  </si>
  <si>
    <t>4886263a-6625-8116-b060-4ea42fd862b1</t>
  </si>
  <si>
    <t>Eugene Khmelevsky</t>
  </si>
  <si>
    <t>http://www.ekwintools.com</t>
  </si>
  <si>
    <t>24cf74c3-a139-d461-9c8b-a680d08cf6dd</t>
  </si>
  <si>
    <t>Eugene M. Lang Entrepreneurial Initiative Fund, The Eugene Lang Entrepreneurship Center, CBS</t>
  </si>
  <si>
    <t>http://www8.gsb.columbia.edu/entrepreneurship/spring-programs/lang-fund</t>
  </si>
  <si>
    <t>88d1559a-83d7-3dda-6995-ff0543c25420</t>
  </si>
  <si>
    <t>Eugene Maker Space</t>
  </si>
  <si>
    <t>http://eugenemakerspace.com/</t>
  </si>
  <si>
    <t>6dc0cf38-6b74-adae-214f-86f05cf45eb5</t>
  </si>
  <si>
    <t>Eugene Steele</t>
  </si>
  <si>
    <t>http://www.cancercleared.com</t>
  </si>
  <si>
    <t>ee63282d-902b-8f08-b0ca-7d45f9335c04</t>
  </si>
  <si>
    <t>Eugene Yu</t>
  </si>
  <si>
    <t>http://www.motivastudios.com</t>
  </si>
  <si>
    <t>4e4cd756-9ce0-6d50-708c-3cdc78e044a0</t>
  </si>
  <si>
    <t>EugeneÌ¢åÛåªs Auto Repair</t>
  </si>
  <si>
    <t>http://www.autorepairpittsfieldma.com</t>
  </si>
  <si>
    <t>541c63fd-fb38-5018-f5f6-37c3455cc520</t>
  </si>
  <si>
    <t>Eugenio Publicidade</t>
  </si>
  <si>
    <t>http://www.eugenio.com.br</t>
  </si>
  <si>
    <t>2e8458a0-37ae-dfd0-1344-25ccb994fd64</t>
  </si>
  <si>
    <t>euglena</t>
  </si>
  <si>
    <t>http://www.euglena.jp</t>
  </si>
  <si>
    <t>24db4a04-379b-1acd-25a6-6aaa163b97c2</t>
  </si>
  <si>
    <t>Eugro</t>
  </si>
  <si>
    <t>http://www.eugro.com/</t>
  </si>
  <si>
    <t>49a9379e-6224-bb5f-1acf-96b1bfbbf3e5</t>
  </si>
  <si>
    <t>eUKHost</t>
  </si>
  <si>
    <t>http://www.eukhost.com</t>
  </si>
  <si>
    <t>02fd7230-c0bc-32af-b016-6399903df6bf</t>
  </si>
  <si>
    <t>Euklid</t>
  </si>
  <si>
    <t>https://www.euklid.com/</t>
  </si>
  <si>
    <t>3c63073c-9db2-1746-705e-8bbc4c149d47</t>
  </si>
  <si>
    <t>Eukrea Electromatique</t>
  </si>
  <si>
    <t>https://www.eukrea.com//?lang=en</t>
  </si>
  <si>
    <t>1ec3627e-0f39-f3ea-af20-2148c45cb792</t>
  </si>
  <si>
    <t>EULAV Asset Management</t>
  </si>
  <si>
    <t>http://www.eulavam.com/</t>
  </si>
  <si>
    <t>8ebdad02-f53c-9fd0-0d27-102be93d8a5b</t>
  </si>
  <si>
    <t>Euler Capital LLC</t>
  </si>
  <si>
    <t>http://eulercapital.com/</t>
  </si>
  <si>
    <t>15990abe-043e-6f12-3dae-ed4962fa923c</t>
  </si>
  <si>
    <t>Euler Hermes</t>
  </si>
  <si>
    <t>http://www.eulerhermes.us</t>
  </si>
  <si>
    <t>dd9b9b4d-fdaf-d9d1-c019-dea9605b74f2</t>
  </si>
  <si>
    <t>Euler Hermes Digital Agency</t>
  </si>
  <si>
    <t>https://www.ehda.co/</t>
  </si>
  <si>
    <t>d728740d-eec2-3688-ab2b-494ff9e6d197</t>
  </si>
  <si>
    <t>Euler Partners</t>
  </si>
  <si>
    <t>http://www.eulerpartners.com</t>
  </si>
  <si>
    <t>49fc4a95-1dd1-3168-8983-b595e8d448b0</t>
  </si>
  <si>
    <t>Eulerian Technologies</t>
  </si>
  <si>
    <t>http://www.eulerian.com/en/</t>
  </si>
  <si>
    <t>85079dcb-0aae-747d-0990-52b8d0fcddc0</t>
  </si>
  <si>
    <t>Eulerr</t>
  </si>
  <si>
    <t>https://eulerr.com/</t>
  </si>
  <si>
    <t>e8f14383-0035-5cff-bf4d-97fe03b9f20e</t>
  </si>
  <si>
    <t>Eulerspace</t>
  </si>
  <si>
    <t>http://www.eulerspace.com</t>
  </si>
  <si>
    <t>608dc0b2-24a5-8ece-ea6e-b15c8b03d32f</t>
  </si>
  <si>
    <t>Eulitha</t>
  </si>
  <si>
    <t>http://www.eulitha.com</t>
  </si>
  <si>
    <t>e58f3ffc-253e-08d6-b047-7519ece6026a</t>
  </si>
  <si>
    <t>Eulogik</t>
  </si>
  <si>
    <t>http://www.eulogik.com</t>
  </si>
  <si>
    <t>f283f1c3-886d-50d5-a0ac-960e48e95efa</t>
  </si>
  <si>
    <t>Eulysis UK Limited</t>
  </si>
  <si>
    <t>http://eulysis.com/</t>
  </si>
  <si>
    <t>39cdfee1-fb83-ab4d-14a5-cad1ff2e46eb</t>
  </si>
  <si>
    <t>Eumakh</t>
  </si>
  <si>
    <t>http://www.eumakh.com</t>
  </si>
  <si>
    <t>93b24254-ebb1-ca6a-5242-5127d0591742</t>
  </si>
  <si>
    <t>eumaxindai</t>
  </si>
  <si>
    <t>http://eumaxindia.com/</t>
  </si>
  <si>
    <t>e45f5390-6664-080a-c498-7eacd8f7a667</t>
  </si>
  <si>
    <t>Eumedix</t>
  </si>
  <si>
    <t>http://www.eumedix.com/</t>
  </si>
  <si>
    <t>750905ab-8217-9164-d1f1-2a1c0693ea56</t>
  </si>
  <si>
    <t>Eumetsat</t>
  </si>
  <si>
    <t>http://www.eumetsat.int/</t>
  </si>
  <si>
    <t>5e47890f-90db-40d1-13fd-e2acee29a8cf</t>
  </si>
  <si>
    <t>EuMotus</t>
  </si>
  <si>
    <t>http://www.eumotus.com</t>
  </si>
  <si>
    <t>c9cb93f8-9ef7-2244-9edb-c45b85e21b83</t>
  </si>
  <si>
    <t>EunaRede</t>
  </si>
  <si>
    <t>http://eunarede.com</t>
  </si>
  <si>
    <t>0f8a9240-f114-8ecf-96a7-a236d961abe6</t>
  </si>
  <si>
    <t>EuNET</t>
  </si>
  <si>
    <t>http://www.eunet.rs</t>
  </si>
  <si>
    <t>53e778cd-1101-d67f-39ca-d6239801c2aa</t>
  </si>
  <si>
    <t>EUNet Norway</t>
  </si>
  <si>
    <t>http://www.eunet.lv</t>
  </si>
  <si>
    <t>2587f8b6-ae0f-b273-c567-f696893839f5</t>
  </si>
  <si>
    <t>euNetworks Group Limited</t>
  </si>
  <si>
    <t>http://www.eunetworks.com</t>
  </si>
  <si>
    <t>7c1dcb56-a436-7288-675b-f9c77f6abaf1</t>
  </si>
  <si>
    <t>Eunice Ventures</t>
  </si>
  <si>
    <t>http://www.euniceventures.com</t>
  </si>
  <si>
    <t>9bd95039-930d-4b0c-8e1c-3226197c96f4</t>
  </si>
  <si>
    <t>Eunike Living Pte. Ltd</t>
  </si>
  <si>
    <t>http://www.eunikeliving.com/</t>
  </si>
  <si>
    <t>78ad0d84-2026-fa16-75a5-5829e2de70f6</t>
  </si>
  <si>
    <t>eUniverse</t>
  </si>
  <si>
    <t>http://www.euniverse.com/</t>
  </si>
  <si>
    <t>97a81215-0db9-d7ea-3cfe-7bcd83a62b43</t>
  </si>
  <si>
    <t>Euno Group</t>
  </si>
  <si>
    <t>http://www.eunogroup.com</t>
  </si>
  <si>
    <t>8bdffd79-160c-8ccb-f8ea-cdac149e9372</t>
  </si>
  <si>
    <t>Eunogo</t>
  </si>
  <si>
    <t>http://www.eunogo.com</t>
  </si>
  <si>
    <t>42582582-20b8-1a17-295a-8df9e87276ca</t>
  </si>
  <si>
    <t>Eunoia</t>
  </si>
  <si>
    <t>http://www.eunoia.asia/</t>
  </si>
  <si>
    <t>5ada0fec-1eae-2dea-9868-f5f9f1a110ba</t>
  </si>
  <si>
    <t>Eunoia Agency Ltd</t>
  </si>
  <si>
    <t>http://www.eunoia.agency</t>
  </si>
  <si>
    <t>d88076d9-f9c6-d100-26eb-5a1059c9c0d5</t>
  </si>
  <si>
    <t>Eunoia Labs Ltd</t>
  </si>
  <si>
    <t>http://eunoia-labs.com</t>
  </si>
  <si>
    <t>a2a53318-6d7e-1675-73cb-627f2cab7d84</t>
  </si>
  <si>
    <t>Euntra Corporation</t>
  </si>
  <si>
    <t>http://www.euntra.com</t>
  </si>
  <si>
    <t>71321be7-63ea-d813-9e94-1a9347dee850</t>
  </si>
  <si>
    <t>EUobserver</t>
  </si>
  <si>
    <t>http://euobserver.com/</t>
  </si>
  <si>
    <t>c9a85299-27c8-6187-9b88-a332c1e13b95</t>
  </si>
  <si>
    <t>EUOR Tech</t>
  </si>
  <si>
    <t>http://euortech.com/</t>
  </si>
  <si>
    <t>85e6bcc0-01b4-fbb6-0a70-5c92acb82eb0</t>
  </si>
  <si>
    <t>EuPaciente</t>
  </si>
  <si>
    <t>http://eupaciente.com.br/</t>
  </si>
  <si>
    <t>0d32d15e-7390-8c6d-5982-e4ec6c92caf7</t>
  </si>
  <si>
    <t>Eupedia</t>
  </si>
  <si>
    <t>http://www.eupedia.com/</t>
  </si>
  <si>
    <t>fa5607e9-23da-173a-fa9b-d6c89c4ea77e</t>
  </si>
  <si>
    <t>EuPharmed</t>
  </si>
  <si>
    <t>http://www.eupharmed.it/</t>
  </si>
  <si>
    <t>288bf9c2-a1be-0854-fa85-8adc12524599</t>
  </si>
  <si>
    <t>Euphonix</t>
  </si>
  <si>
    <t>http://euphonix.avid.com</t>
  </si>
  <si>
    <t>808c7e70-94be-ff30-34b4-a57b9c8b270e</t>
  </si>
  <si>
    <t>EUPHOR</t>
  </si>
  <si>
    <t>http://www.euphoreach.com</t>
  </si>
  <si>
    <t>4b97a069-091d-e268-7c82-f7b4dd2f6a6d</t>
  </si>
  <si>
    <t>Euphoria</t>
  </si>
  <si>
    <t>http://esocial.me</t>
  </si>
  <si>
    <t>9222da0b-08d1-75de-19c0-9d7e6dd240bb</t>
  </si>
  <si>
    <t>Euphoria App</t>
  </si>
  <si>
    <t>http://euphoria-app.com</t>
  </si>
  <si>
    <t>2d3cc6e1-1cef-571f-8489-cb563897b4cd</t>
  </si>
  <si>
    <t>Euphoria Body Piercing &amp; Tattoo</t>
  </si>
  <si>
    <t>http://www.euphoria-piercing-tattoo.com</t>
  </si>
  <si>
    <t>2080bba0-4112-b8f7-9bc6-33603c9afb87</t>
  </si>
  <si>
    <t>Euphoria Fitness</t>
  </si>
  <si>
    <t>http://euphoriafitnessdallas.com</t>
  </si>
  <si>
    <t>fd99c67a-9bce-f647-47a1-712170a902a5</t>
  </si>
  <si>
    <t>Euphoria Institute, Henderson (Green Valley)</t>
  </si>
  <si>
    <t>http://www.lincolnedu.com/campus/henderson-green-valley-nv</t>
  </si>
  <si>
    <t>073771d6-1c5e-aa5d-7f5b-fd9c317ffae5</t>
  </si>
  <si>
    <t>Euphoria Institute, Las Vegas (Summerlin)</t>
  </si>
  <si>
    <t>http://www.euphoriainstitute.net/</t>
  </si>
  <si>
    <t>2538708e-d693-572f-b7a9-0562c85c06ca</t>
  </si>
  <si>
    <t>Euphoria Institute, Lincoln</t>
  </si>
  <si>
    <t>http://www.lincolntech.edu</t>
  </si>
  <si>
    <t>a25bd46e-e43a-a539-09cc-2f0feb6a901e</t>
  </si>
  <si>
    <t>Euphoria Institute, North Las Vegas (Aliante)</t>
  </si>
  <si>
    <t>http://www.lincolnedu.com/campus/north-las-vegas-aliante-nv</t>
  </si>
  <si>
    <t>1f4fee04-203e-127a-c3ec-15e80bc357c3</t>
  </si>
  <si>
    <t>Euphoria Institute, West Palm Beach</t>
  </si>
  <si>
    <t>http://www.euphoriainstitute-usa.com</t>
  </si>
  <si>
    <t>5e76701a-62b1-d53d-ca3e-d3f718fd1424</t>
  </si>
  <si>
    <t>Euphoria Tek</t>
  </si>
  <si>
    <t>http://www.euphoriatek.com</t>
  </si>
  <si>
    <t>1f99e5b5-bab5-aa5e-0e97-d040586896ca</t>
  </si>
  <si>
    <t>Euphoria Telecom</t>
  </si>
  <si>
    <t>http://www.euphoria.co.za/</t>
  </si>
  <si>
    <t>506add92-6b4c-396e-7648-92b51fe6de7b</t>
  </si>
  <si>
    <t>Euphoria Ventures</t>
  </si>
  <si>
    <t>http://www.euphoriaventures.com/</t>
  </si>
  <si>
    <t>f7a2bf75-c646-f6c7-15c6-24cf0ac9d684</t>
  </si>
  <si>
    <t>Euphoric Magazine</t>
  </si>
  <si>
    <t>http://euphoricmag.com/</t>
  </si>
  <si>
    <t>a83b90b2-f5e6-3292-0948-bde26c0cfec9</t>
  </si>
  <si>
    <t>Euphorya</t>
  </si>
  <si>
    <t>http://www.euphoryadesign.com</t>
  </si>
  <si>
    <t>59318803-93c8-df61-af65-9ed30dd0cac3</t>
  </si>
  <si>
    <t>Eupolis group Ltd</t>
  </si>
  <si>
    <t>http://www.eupolisgrupa.hr</t>
  </si>
  <si>
    <t>76803118-e624-8d45-8ce8-d49aa37e9a0d</t>
  </si>
  <si>
    <t>Eupraxia Pharmaceuticals</t>
  </si>
  <si>
    <t>http://eupraxiapharma.com</t>
  </si>
  <si>
    <t>1d73b959-f65c-2e12-1045-39cd11f06555</t>
  </si>
  <si>
    <t>Euprotec</t>
  </si>
  <si>
    <t>http://euprotec.com</t>
  </si>
  <si>
    <t>96660c8a-8da4-82f5-b6ba-42d754901151</t>
  </si>
  <si>
    <t>Eur-Pac Corp</t>
  </si>
  <si>
    <t>http://eurpaccorp.com</t>
  </si>
  <si>
    <t>028145fc-938e-daf8-c79a-49a6b7ba1edf</t>
  </si>
  <si>
    <t>EurA AG</t>
  </si>
  <si>
    <t>http://www.eura-ag.de</t>
  </si>
  <si>
    <t>081e032f-3081-e262-6ce9-87602c0915bf</t>
  </si>
  <si>
    <t>EURA NOVA</t>
  </si>
  <si>
    <t>https://euranova.eu</t>
  </si>
  <si>
    <t>444f15e8-3774-db5c-b577-07f4652e3485</t>
  </si>
  <si>
    <t>EURAC Research</t>
  </si>
  <si>
    <t>http://www.eurac.edu</t>
  </si>
  <si>
    <t>b2514ec2-d15b-1095-2a86-f9443d177b3f</t>
  </si>
  <si>
    <t>EurActiv</t>
  </si>
  <si>
    <t>http://www.euractiv.com</t>
  </si>
  <si>
    <t>602cfe26-ef38-dc91-02ed-d41b929c8e8c</t>
  </si>
  <si>
    <t>Euradionantes</t>
  </si>
  <si>
    <t>http://www.euradionantes.eu</t>
  </si>
  <si>
    <t>65a3c783-5c7f-1f8f-8424-99135d107bad</t>
  </si>
  <si>
    <t>Euraeka Technologies</t>
  </si>
  <si>
    <t>http://www.euraeka.com</t>
  </si>
  <si>
    <t>79c4229d-f58c-8466-2762-98983fc0ce97</t>
  </si>
  <si>
    <t>Eurand</t>
  </si>
  <si>
    <t>http://www.eurand.com</t>
  </si>
  <si>
    <t>2de74610-2406-3c93-049d-133b5539caff</t>
  </si>
  <si>
    <t>Eurand N.V.</t>
  </si>
  <si>
    <t>c2a2fb04-afc0-a82a-10c9-918c365e0a65</t>
  </si>
  <si>
    <t>Eurasante</t>
  </si>
  <si>
    <t>http://lille.eurasante.com/</t>
  </si>
  <si>
    <t>68ef9381-a421-a8f0-696f-79e64d7f3ca9</t>
  </si>
  <si>
    <t>Eurasia Drilling</t>
  </si>
  <si>
    <t>http://www.eurasiadrilling.com</t>
  </si>
  <si>
    <t>ba0fb2d7-e4f2-23d3-11fb-464081b5aca7</t>
  </si>
  <si>
    <t>Eurasia Foundation</t>
  </si>
  <si>
    <t>http://www.eurasia.org</t>
  </si>
  <si>
    <t>605656ad-9ec3-a115-f3d5-b00576bdea7d</t>
  </si>
  <si>
    <t>Eurasia Group</t>
  </si>
  <si>
    <t>http://www.eurasiagroup.net/</t>
  </si>
  <si>
    <t>dc9f6265-7377-a105-c977-1603a9303fc6</t>
  </si>
  <si>
    <t>Eurasia House</t>
  </si>
  <si>
    <t>http://www.eurasiahouse.com/</t>
  </si>
  <si>
    <t>4e65fc42-bf05-b1f7-8191-1c3fbe261f06</t>
  </si>
  <si>
    <t>Eurasia Investment Solutions</t>
  </si>
  <si>
    <t>http://www.eurasol.com/</t>
  </si>
  <si>
    <t>cd6cbce9-0566-c5e0-845a-8a648d9a4dfb</t>
  </si>
  <si>
    <t>Eurasia Review</t>
  </si>
  <si>
    <t>http://www.eurasiareview.com/</t>
  </si>
  <si>
    <t>1dd8696f-2147-19f0-14b6-92df57809e1a</t>
  </si>
  <si>
    <t>Eurasian Hub</t>
  </si>
  <si>
    <t>https://eurasianhub.com/</t>
  </si>
  <si>
    <t>e8991235-c3ab-088f-bbbf-e3fc7e1d94c4</t>
  </si>
  <si>
    <t>Eurasian Minerals</t>
  </si>
  <si>
    <t>http://www.eurasianminerals.com/s/home.asp</t>
  </si>
  <si>
    <t>3eb0633c-011c-1d38-2a1c-95f5634f215d</t>
  </si>
  <si>
    <t>Eurasian Resources Group</t>
  </si>
  <si>
    <t>https://www.eurasianresources.lu/</t>
  </si>
  <si>
    <t>ab395d2c-517c-8ec1-9a91-bf9e5e8d3d47</t>
  </si>
  <si>
    <t>EurasiaNet</t>
  </si>
  <si>
    <t>http://www.eurasianet.org</t>
  </si>
  <si>
    <t>43d427e6-3946-c34a-ef77-56280b393b85</t>
  </si>
  <si>
    <t>Eurasmus.com</t>
  </si>
  <si>
    <t>http://www.eurasmus.com</t>
  </si>
  <si>
    <t>5294c39d-b4dc-ca79-e286-fd092e8476ed</t>
  </si>
  <si>
    <t>EuraTechnologies</t>
  </si>
  <si>
    <t>http://www.euratechnologies.com</t>
  </si>
  <si>
    <t>c250ecc2-4f96-b21b-4485-23245263a764</t>
  </si>
  <si>
    <t>Eurazeo</t>
  </si>
  <si>
    <t>https://www.eurazeo.com/en/</t>
  </si>
  <si>
    <t>073f5422-aa9f-73a5-d175-3a3e31db8f4a</t>
  </si>
  <si>
    <t>eUrbanLink</t>
  </si>
  <si>
    <t>http://www.eurbanlink.com</t>
  </si>
  <si>
    <t>abc11e0b-2e11-f828-3696-0d0fffc49f42</t>
  </si>
  <si>
    <t>Eure Media</t>
  </si>
  <si>
    <t>http://euremedia.com</t>
  </si>
  <si>
    <t>8872b0f1-d962-8640-8f96-d8b31d196864</t>
  </si>
  <si>
    <t>Eurecan</t>
  </si>
  <si>
    <t>http://www.cajanavarra.es/en/empresas/eurecan/eurecan-european-venture-contest/que-es</t>
  </si>
  <si>
    <t>7e11e120-ecb4-f427-939c-1c174a5bb51c</t>
  </si>
  <si>
    <t>Eurecat</t>
  </si>
  <si>
    <t>https://eurecat.org/</t>
  </si>
  <si>
    <t>a52311b5-86ce-0c61-1636-22f88cb28827</t>
  </si>
  <si>
    <t>Eureeca</t>
  </si>
  <si>
    <t>http://www.eureeca.com</t>
  </si>
  <si>
    <t>c5b65a16-49d6-273f-dd0c-36d7d5f187b2</t>
  </si>
  <si>
    <t>Eureka</t>
  </si>
  <si>
    <t>http://joineureka.com</t>
  </si>
  <si>
    <t>f83fdc47-1588-3aa4-89ca-06b5575780a5</t>
  </si>
  <si>
    <t>http://www.eurekainc.io/</t>
  </si>
  <si>
    <t>e5484967-acc9-450d-d44f-5aff01e7f5ba</t>
  </si>
  <si>
    <t>http://www.eureka-expert.com/</t>
  </si>
  <si>
    <t>119be878-c6ce-35ed-2fba-5c9d3ec5f7d6</t>
  </si>
  <si>
    <t>http://get.eureka.guru</t>
  </si>
  <si>
    <t>3fd2e987-6b54-9368-c371-ff275e6eae70</t>
  </si>
  <si>
    <t>Eureka Aerospace</t>
  </si>
  <si>
    <t>http://www.eurekaaerospace.com</t>
  </si>
  <si>
    <t>498e9366-b663-0b91-f445-bff3341927ac</t>
  </si>
  <si>
    <t>Eureka Broadband Corporation</t>
  </si>
  <si>
    <t>http://www.eurekabroadband.com/</t>
  </si>
  <si>
    <t>12197c65-216f-c404-07e2-15520dc9cdbc</t>
  </si>
  <si>
    <t>Eureka Building</t>
  </si>
  <si>
    <t>http://www.eurekabuilding.com</t>
  </si>
  <si>
    <t>fb153d6a-3d5b-958e-bd37-caa71fd842a7</t>
  </si>
  <si>
    <t>Eureka Capital Management</t>
  </si>
  <si>
    <t>http://www.eurekafunds.com</t>
  </si>
  <si>
    <t>915eea72-f83c-2e82-3c94-5a9a005f9f60</t>
  </si>
  <si>
    <t>Eureka College</t>
  </si>
  <si>
    <t>http://www.eureka.edu/</t>
  </si>
  <si>
    <t>f8419441-28cb-d58b-f961-19c9955766ae</t>
  </si>
  <si>
    <t>Eureka Crystal Beads</t>
  </si>
  <si>
    <t>http://www.eurekacrystalbeads.com</t>
  </si>
  <si>
    <t>a3987b6a-274e-4a4a-4a90-37c4522d27a0</t>
  </si>
  <si>
    <t>Eureka Digital Labs</t>
  </si>
  <si>
    <t>http://www.eurekadigitallabs.com</t>
  </si>
  <si>
    <t>5712cea6-1da9-c8ac-c616-95e598f3c05c</t>
  </si>
  <si>
    <t>Eureka Domains</t>
  </si>
  <si>
    <t>http://www.eurekadomains.com</t>
  </si>
  <si>
    <t>8605c40e-0969-3ad2-e256-856fe16037ce</t>
  </si>
  <si>
    <t>Eureka Equities Inc.</t>
  </si>
  <si>
    <t>http://www.eurekaequities.com</t>
  </si>
  <si>
    <t>7191af02-203d-182d-6e29-062d38f99c8e</t>
  </si>
  <si>
    <t>http://www.eurekaequities.com/</t>
  </si>
  <si>
    <t>dc24dd3c-81cd-7a19-920a-ee232e814c4a</t>
  </si>
  <si>
    <t>Eureka Financial Limited</t>
  </si>
  <si>
    <t>http://www.eurekafinancial.com/</t>
  </si>
  <si>
    <t>02348823-fd07-5c33-8c55-89b459b4b501</t>
  </si>
  <si>
    <t>Eureka Forbes</t>
  </si>
  <si>
    <t>http://www.eurekaforbes.com</t>
  </si>
  <si>
    <t>d9c74700-c96d-856f-39fe-332b8668d5fc</t>
  </si>
  <si>
    <t>Eureka Genomics</t>
  </si>
  <si>
    <t>http://www.eurekagenomics.com</t>
  </si>
  <si>
    <t>775ccb32-8c03-68b1-1e5a-eb64533b1a91</t>
  </si>
  <si>
    <t>Eureka Growth Capital Management</t>
  </si>
  <si>
    <t>http://eurekagrowth.com</t>
  </si>
  <si>
    <t>56a89267-2d8f-6823-a7ea-020977ebca62</t>
  </si>
  <si>
    <t>Eureka HUB</t>
  </si>
  <si>
    <t>a6e51ef4-29f0-f852-d1c4-e72207533c57</t>
  </si>
  <si>
    <t>Eureka King</t>
  </si>
  <si>
    <t>http://www.eurekaking.com</t>
  </si>
  <si>
    <t>8280b89d-fe11-9f74-9eb6-ede3af03e273</t>
  </si>
  <si>
    <t>Eureka Math Tutors</t>
  </si>
  <si>
    <t>http://www.eurekamaths.com/</t>
  </si>
  <si>
    <t>47d42cd2-a610-0f43-ea7d-968fef862132</t>
  </si>
  <si>
    <t>Eureka Mobile Advertising</t>
  </si>
  <si>
    <t>http://eurekamobilead.com/</t>
  </si>
  <si>
    <t>ce7aecfe-debd-2297-4579-c63ca85bea44</t>
  </si>
  <si>
    <t>Eureka of Bath</t>
  </si>
  <si>
    <t>http://www.eurekaofbath.com</t>
  </si>
  <si>
    <t>6b8740d6-1a6d-2b85-d3b0-bacfb638f530</t>
  </si>
  <si>
    <t>Eureka Report</t>
  </si>
  <si>
    <t>http://www.eurekareport.com.au/</t>
  </si>
  <si>
    <t>f1d3baac-bc21-9eb4-cb4e-f5997f89f5a7</t>
  </si>
  <si>
    <t>Eureka Restaurant Group</t>
  </si>
  <si>
    <t>http://www.eurekarestaurantgroup.com/</t>
  </si>
  <si>
    <t>76ae9bd5-7091-a681-edc7-c45db9b08ffc</t>
  </si>
  <si>
    <t>Eureka Revenue</t>
  </si>
  <si>
    <t>http://www.eurekarevenue.com</t>
  </si>
  <si>
    <t>5d62d3c2-7bc2-6236-5a36-4fa22a20288a</t>
  </si>
  <si>
    <t>Eureka Selling</t>
  </si>
  <si>
    <t>https://www.eurekaselling.co.uk/</t>
  </si>
  <si>
    <t>5e932255-aae8-9521-7120-e726d1dc1955</t>
  </si>
  <si>
    <t>Eureka Software Solutions, Inc.</t>
  </si>
  <si>
    <t>http://eurekasoft.com/</t>
  </si>
  <si>
    <t>17881195-9861-30c2-2906-fcfdd63a9cb1</t>
  </si>
  <si>
    <t>Eureka Therapeutics</t>
  </si>
  <si>
    <t>http://eurekainc.com</t>
  </si>
  <si>
    <t>79819e0f-bcdc-746e-46c3-bb7015fdfb12</t>
  </si>
  <si>
    <t>Eureka Walk</t>
  </si>
  <si>
    <t>http://eurekawalk.com</t>
  </si>
  <si>
    <t>8dc8bac2-9938-9ee6-a14d-644885da1061</t>
  </si>
  <si>
    <t>Eureka-fr</t>
  </si>
  <si>
    <t>http://www.eureka.fr</t>
  </si>
  <si>
    <t>eb65a8eb-f768-075d-47d6-83d8dcf99568</t>
  </si>
  <si>
    <t>Eureka-Startups</t>
  </si>
  <si>
    <t>http://eureka-startups.com</t>
  </si>
  <si>
    <t>b34d8e2c-c101-e096-ccf2-bf376aeb3a95</t>
  </si>
  <si>
    <t>eureka, Inc.</t>
  </si>
  <si>
    <t>http://eure.jp</t>
  </si>
  <si>
    <t>f01f301d-50dd-213c-dd1e-a12e97370256</t>
  </si>
  <si>
    <t>Eureka! Ranch</t>
  </si>
  <si>
    <t>http://www.eurekaranch.com/</t>
  </si>
  <si>
    <t>0b080c79-fb14-f9e9-8585-73510a6c6262</t>
  </si>
  <si>
    <t>Eureka! Solutions</t>
  </si>
  <si>
    <t>http://eurekasolutions.com.ua</t>
  </si>
  <si>
    <t>b33c2baa-818b-c169-9d3e-3021b634e366</t>
  </si>
  <si>
    <t>EurekaClick.com</t>
  </si>
  <si>
    <t>http://www.eurekaclick.com</t>
  </si>
  <si>
    <t>19371547-68d1-4156-7bbb-592405f72e31</t>
  </si>
  <si>
    <t>EurekaGGN</t>
  </si>
  <si>
    <t>http://www.eurekaggn.com/</t>
  </si>
  <si>
    <t>183c36d9-0bae-2ec8-d74d-20d9c896d709</t>
  </si>
  <si>
    <t>Eurekahedge</t>
  </si>
  <si>
    <t>http://www.eurekahedge.com/</t>
  </si>
  <si>
    <t>7aaa156b-d3bd-dd58-c713-5e69a589a6ec</t>
  </si>
  <si>
    <t>EurekAlert</t>
  </si>
  <si>
    <t>http://eurekalert.org/</t>
  </si>
  <si>
    <t>b9e1432e-cad1-714e-4e78-f1f49c2d287a</t>
  </si>
  <si>
    <t>EUREKAP!</t>
  </si>
  <si>
    <t>http://www.eurekap.eu/</t>
  </si>
  <si>
    <t>f0b6b725-7786-5786-1dba-edf016b14f3a</t>
  </si>
  <si>
    <t>Eurekify (acquired by CA)</t>
  </si>
  <si>
    <t>http://www.eurekify.com</t>
  </si>
  <si>
    <t>5bedaff1-e79c-6ec0-1f39-5e52074e3082</t>
  </si>
  <si>
    <t>EUREKIOS</t>
  </si>
  <si>
    <t>http://www.eurekios.fr</t>
  </si>
  <si>
    <t>95e240f7-b20e-14cb-b537-91f1d4b69347</t>
  </si>
  <si>
    <t>Eurekite</t>
  </si>
  <si>
    <t>http://www.eurekite.com/</t>
  </si>
  <si>
    <t>0e0ca860-2c91-fa15-68ff-7f6d953d4775</t>
  </si>
  <si>
    <t>EureKOO SARL</t>
  </si>
  <si>
    <t>http://www.eurekoo.com</t>
  </si>
  <si>
    <t>e341b310-39c5-4d12-3f3d-d67f5b4a1c92</t>
  </si>
  <si>
    <t>Eurekster</t>
  </si>
  <si>
    <t>http://www.eurekster.com</t>
  </si>
  <si>
    <t>3445adbd-68a0-4336-88fe-6e9daefeb211</t>
  </si>
  <si>
    <t>Eurelectric</t>
  </si>
  <si>
    <t>http://www.eurelectric.org/</t>
  </si>
  <si>
    <t>9e1c43bb-74ef-aa4b-1728-beb6c26df29d</t>
  </si>
  <si>
    <t>eureQa, LLC</t>
  </si>
  <si>
    <t>http://www.sayeureqa.com</t>
  </si>
  <si>
    <t>ddce5d36-ed40-f1f6-fe3b-8e98241e974d</t>
  </si>
  <si>
    <t>Euresearch</t>
  </si>
  <si>
    <t>https://www.euresearch.ch/en/</t>
  </si>
  <si>
    <t>623bd092-6ce3-dbb3-ba84-846b9a486c87</t>
  </si>
  <si>
    <t>Eurest Services</t>
  </si>
  <si>
    <t>http://www.eurestservices.us</t>
  </si>
  <si>
    <t>01cf856c-1598-fe09-1262-48aade8d8d9d</t>
  </si>
  <si>
    <t>Eurex Group</t>
  </si>
  <si>
    <t>http://www.eurexgroup.com/</t>
  </si>
  <si>
    <t>80cc80c5-70a3-ffc0-4e10-a445b1341bbe</t>
  </si>
  <si>
    <t>EurEyeCase</t>
  </si>
  <si>
    <t>https://www.eureyecase.eu/</t>
  </si>
  <si>
    <t>e1e6f8d0-e36a-e7f3-6737-e0c77d10682e</t>
  </si>
  <si>
    <t>EurGold</t>
  </si>
  <si>
    <t>http://www.eurgold.eu/</t>
  </si>
  <si>
    <t>6ddb6972-0e4c-4009-d507-f22d0836ecca</t>
  </si>
  <si>
    <t>EURid</t>
  </si>
  <si>
    <t>https://eurid.eu/</t>
  </si>
  <si>
    <t>069d33f4-5db2-4981-d4eb-c0e671200e15</t>
  </si>
  <si>
    <t>Eurideas Language Experts</t>
  </si>
  <si>
    <t>http://www.eurideastranslation.com</t>
  </si>
  <si>
    <t>acdb131b-73b8-6e4e-43a6-d1417283c702</t>
  </si>
  <si>
    <t>Euris</t>
  </si>
  <si>
    <t>http://www.fonciere-euris.fr/</t>
  </si>
  <si>
    <t>6bc3dacb-a20e-1946-d9a0-6cd8c6934799</t>
  </si>
  <si>
    <t>Eurisko Mobility</t>
  </si>
  <si>
    <t>http://www.euriskomobility.com</t>
  </si>
  <si>
    <t>a99de5cb-df90-8161-953f-b3144762dcd5</t>
  </si>
  <si>
    <t>Eurisko Technology Solutions</t>
  </si>
  <si>
    <t>bfadfcf8-f5ee-c122-9893-83dbe716c060</t>
  </si>
  <si>
    <t>Euristiq</t>
  </si>
  <si>
    <t>http://www.euristiq.com</t>
  </si>
  <si>
    <t>c9721a72-c2fc-7286-d67e-99c33698d36b</t>
  </si>
  <si>
    <t>Euristix</t>
  </si>
  <si>
    <t>http://www.capitaassetservices.com</t>
  </si>
  <si>
    <t>6aacf209-0dde-4e53-dc44-f2c8f668775f</t>
  </si>
  <si>
    <t>Eurisy</t>
  </si>
  <si>
    <t>http://www.eurisy.org</t>
  </si>
  <si>
    <t>1a6c8c89-6059-be68-ced0-00f09a345c72</t>
  </si>
  <si>
    <t>Eurivex</t>
  </si>
  <si>
    <t>http://www.eurivex.com</t>
  </si>
  <si>
    <t>7ae1bdce-c350-5221-d6d1-80fd73334d6b</t>
  </si>
  <si>
    <t>Eurizon Capital</t>
  </si>
  <si>
    <t>http://www.eurizoncapital.it</t>
  </si>
  <si>
    <t>4b725282-67f8-d2cc-9c91-29fd6348122c</t>
  </si>
  <si>
    <t>EURL Cieptal Cars</t>
  </si>
  <si>
    <t>http://www.cieptalcars.com/</t>
  </si>
  <si>
    <t>533295f5-4e27-e123-31a2-c74947b74ce5</t>
  </si>
  <si>
    <t>Euro calibration</t>
  </si>
  <si>
    <t>http://www.eurocalibration.com</t>
  </si>
  <si>
    <t>91fccf65-902f-719a-02f0-5a09aeeed001</t>
  </si>
  <si>
    <t>Euro Car Parts</t>
  </si>
  <si>
    <t>http://corporate.eurocarparts.com/</t>
  </si>
  <si>
    <t>3ac34320-e722-4c57-ce81-296c3e229678</t>
  </si>
  <si>
    <t>Euro Card Spain</t>
  </si>
  <si>
    <t>http://euro-card.es/</t>
  </si>
  <si>
    <t>982382f0-d194-0dce-e27a-81d60419b2cc</t>
  </si>
  <si>
    <t>Euro Caribbean Management Services Ltd</t>
  </si>
  <si>
    <t>http://www.ecms-bahamas.com</t>
  </si>
  <si>
    <t>eaf3f2e7-4b44-2e04-0d11-2b53576bf9e3</t>
  </si>
  <si>
    <t>Euro Casino</t>
  </si>
  <si>
    <t>http://www.alleurocasino.com</t>
  </si>
  <si>
    <t>643573dd-e3f2-3042-5db3-95e595f1f4b5</t>
  </si>
  <si>
    <t>Euro City Direct Ltd</t>
  </si>
  <si>
    <t>http://www.eurocitydirect.co.uk</t>
  </si>
  <si>
    <t>11ee91c6-b8f5-c7f4-1138-81f358db2fe1</t>
  </si>
  <si>
    <t>Euro Collision</t>
  </si>
  <si>
    <t>http://www.eurocollision.com</t>
  </si>
  <si>
    <t>410eda6d-9c0c-9f49-fdf8-f190f169d110</t>
  </si>
  <si>
    <t>Euro Communications Distribution Ltd</t>
  </si>
  <si>
    <t>http://ecdltd.com/</t>
  </si>
  <si>
    <t>7f8f51c7-e8bd-2f24-0903-13a73fb6b0fc</t>
  </si>
  <si>
    <t>Euro Concepts</t>
  </si>
  <si>
    <t>http://www.euro-concepts.com</t>
  </si>
  <si>
    <t>e222e66e-70d8-8c27-18e1-c60741fe8904</t>
  </si>
  <si>
    <t>Euro Debit Systems GmbH</t>
  </si>
  <si>
    <t>http://www.eurodebit.com</t>
  </si>
  <si>
    <t>dcb2ac96-ef20-5f06-4292-ebe1aed2bd76</t>
  </si>
  <si>
    <t>Euro Design Auto Crafts, Inc.</t>
  </si>
  <si>
    <t>http://www.eurodesignauto.com</t>
  </si>
  <si>
    <t>db0c6220-4cfe-7ad8-ca23-606fe3ff08b5</t>
  </si>
  <si>
    <t>Euro Dream Heat</t>
  </si>
  <si>
    <t>http://www.eurodreamheat.com/</t>
  </si>
  <si>
    <t>d190fa82-a349-d604-7e56-0d3df9026de5</t>
  </si>
  <si>
    <t>Euro Flowers</t>
  </si>
  <si>
    <t>http://www.euroflowers.ca</t>
  </si>
  <si>
    <t>7e574835-4c4f-160e-79f9-a6b9c9518b9f</t>
  </si>
  <si>
    <t>Euro Freelancers</t>
  </si>
  <si>
    <t>41c6d62e-dd03-1f97-8d2c-9be1576d64a8</t>
  </si>
  <si>
    <t>Euro IT Group</t>
  </si>
  <si>
    <t>http://www.euroitgroup.com</t>
  </si>
  <si>
    <t>797c12e1-2562-1303-45d1-a5ec02a2a826</t>
  </si>
  <si>
    <t>Euro Media Group</t>
  </si>
  <si>
    <t>http://www.euromediagroup.com/</t>
  </si>
  <si>
    <t>29958b44-34b5-1609-c953-051fc92c9485</t>
  </si>
  <si>
    <t>Euro Pacific Canada</t>
  </si>
  <si>
    <t>http://www.europac.ca/</t>
  </si>
  <si>
    <t>0e851dbd-4d85-175a-78bf-eacff6bfa3dc</t>
  </si>
  <si>
    <t>Euro Peds</t>
  </si>
  <si>
    <t>http://www.europeds.org</t>
  </si>
  <si>
    <t>bbb3350d-cc73-c649-acc9-57a75206b218</t>
  </si>
  <si>
    <t>Euro Pianos Naples</t>
  </si>
  <si>
    <t>http://europianosnaples.com/</t>
  </si>
  <si>
    <t>0cef235d-35f2-49ac-552b-ee9508566f0e</t>
  </si>
  <si>
    <t>Euro Power Tech india</t>
  </si>
  <si>
    <t>http://www.europowertech.net</t>
  </si>
  <si>
    <t>4930ea79-5da1-2709-9495-75399e6f3b53</t>
  </si>
  <si>
    <t>Euro Private Equity</t>
  </si>
  <si>
    <t>http://www.euro-pe.com</t>
  </si>
  <si>
    <t>44f425ee-86fe-d51c-fb8b-083079c75447</t>
  </si>
  <si>
    <t>Euro Sales Finance</t>
  </si>
  <si>
    <t>http://www.eurosalesfinance.co.uk/eurosalesfinance_uk.asp</t>
  </si>
  <si>
    <t>cae8155d-879f-305d-a4d6-a4d7b0e68ecf</t>
  </si>
  <si>
    <t>Euro Security</t>
  </si>
  <si>
    <t>http://eurosecglobal.de/</t>
  </si>
  <si>
    <t>7435e0d5-32da-8b1d-7cea-028e6b89f803</t>
  </si>
  <si>
    <t>Euro Solar</t>
  </si>
  <si>
    <t>http://www.eurosolar.com.au</t>
  </si>
  <si>
    <t>bf66a9eb-34b8-0187-d4b2-29acc255cff7</t>
  </si>
  <si>
    <t>Euro Stock Springs &amp; Components</t>
  </si>
  <si>
    <t>http://www.eurostock.co.uk/</t>
  </si>
  <si>
    <t>3554edf3-96e3-d9d0-68fc-3fe5adf642ea</t>
  </si>
  <si>
    <t>Euro Sun Mining</t>
  </si>
  <si>
    <t>http://eurosunmining.com/</t>
  </si>
  <si>
    <t>a8443204-cf50-feac-10c2-c861344c7a8e</t>
  </si>
  <si>
    <t>Euro Systems</t>
  </si>
  <si>
    <t>http://eurosystems.net</t>
  </si>
  <si>
    <t>4403900f-d26b-5f64-169d-b4f63ca7bbcc</t>
  </si>
  <si>
    <t>Euro Taxi</t>
  </si>
  <si>
    <t>https://www.eurotaxi.mobi</t>
  </si>
  <si>
    <t>ab4f6f74-f494-b047-ebb5-38dc136fc546</t>
  </si>
  <si>
    <t>Euro Tech Holdings</t>
  </si>
  <si>
    <t>http://www.euro-tech.com/en/</t>
  </si>
  <si>
    <t>bb123b10-da27-380f-c692-081d9fb9b023</t>
  </si>
  <si>
    <t>Euro Ventures,Inc.</t>
  </si>
  <si>
    <t>http://eurousventures.com</t>
  </si>
  <si>
    <t>f4b74167-797d-87b7-c600-34f81baf3abe</t>
  </si>
  <si>
    <t>Euro Vital Pharma GmbH &amp; Co. KG</t>
  </si>
  <si>
    <t>http://www.eurovitalpharma.de/</t>
  </si>
  <si>
    <t>97949006-dfd6-cd4e-e0ad-34d1180c944c</t>
  </si>
  <si>
    <t>Euro-CASE</t>
  </si>
  <si>
    <t>http://www.euro-case.org/index.php</t>
  </si>
  <si>
    <t>9c029b97-32e3-f7d3-0a94-bc88825f9ba9</t>
  </si>
  <si>
    <t>EURO-LAX GmbH</t>
  </si>
  <si>
    <t>http://www.euro-lax.com</t>
  </si>
  <si>
    <t>cc832dc4-aad0-445b-5171-cbd06cc2533a</t>
  </si>
  <si>
    <t>Euro-Mediterranean University</t>
  </si>
  <si>
    <t>http://www.emuni.si/en</t>
  </si>
  <si>
    <t>ad6f0d76-8cb2-c072-3259-3dbbc022c047</t>
  </si>
  <si>
    <t>Euro-Outsource Ltd</t>
  </si>
  <si>
    <t>http://www.euro-outsource.com</t>
  </si>
  <si>
    <t>8fe95357-44e7-260a-e327-93df8abc2b36</t>
  </si>
  <si>
    <t>Euro-Symbiose</t>
  </si>
  <si>
    <t>http://www.euro-symbiose.fr/</t>
  </si>
  <si>
    <t>9dd69248-5bb8-29ae-c47e-5e2c41e0ec7f</t>
  </si>
  <si>
    <t>euro909.com</t>
  </si>
  <si>
    <t>http://www.euro909.com</t>
  </si>
  <si>
    <t>9db041f5-c96b-9dd3-a730-06ad374496ab</t>
  </si>
  <si>
    <t>EuroAds</t>
  </si>
  <si>
    <t>http://euroads.com/en</t>
  </si>
  <si>
    <t>097dd45c-30bf-ac84-9b32-3f0ee02e4218</t>
  </si>
  <si>
    <t>Euroasia Language Academy</t>
  </si>
  <si>
    <t>http://euroasia.co.nz/</t>
  </si>
  <si>
    <t>62b96ba2-9348-12e3-9a5d-c026ce3afc2c</t>
  </si>
  <si>
    <t>EuroAvionics</t>
  </si>
  <si>
    <t>http://www.euroavionics.com/</t>
  </si>
  <si>
    <t>623ad93c-556b-8dd7-f2bc-82ac79f94081</t>
  </si>
  <si>
    <t>Eurobank</t>
  </si>
  <si>
    <t>http://www.eurobank.gr</t>
  </si>
  <si>
    <t>debdf476-67db-9efa-89eb-423938ff15f8</t>
  </si>
  <si>
    <t>Eurobank Tekfen</t>
  </si>
  <si>
    <t>http://www.eurobanktekfen.com</t>
  </si>
  <si>
    <t>9ef90f18-8484-a66a-4c00-1b2acc9865be</t>
  </si>
  <si>
    <t>Eurobase International Group</t>
  </si>
  <si>
    <t>http://www.eurobase.com/</t>
  </si>
  <si>
    <t>8ae950ed-9f60-7b00-092b-1b56b0091897</t>
  </si>
  <si>
    <t>Eurobet</t>
  </si>
  <si>
    <t>https://www.eurobet.bg/</t>
  </si>
  <si>
    <t>ca4b23d3-611a-63bb-199f-26bbae5c6028</t>
  </si>
  <si>
    <t>EuroBistros</t>
  </si>
  <si>
    <t>http://www.eurobistros.com/</t>
  </si>
  <si>
    <t>d4af5a52-d3d4-d89f-fc79-5153a48be670</t>
  </si>
  <si>
    <t>Euroblinds</t>
  </si>
  <si>
    <t>http://www.euroblinds.com.au</t>
  </si>
  <si>
    <t>e5a5acf9-58ed-b2cf-2860-ae5693215fb1</t>
  </si>
  <si>
    <t>euRobotics</t>
  </si>
  <si>
    <t>http://www.eu-robotics.net/</t>
  </si>
  <si>
    <t>df7adc87-6c86-5869-ec23-dd2859e64fd0</t>
  </si>
  <si>
    <t>EUROBOX</t>
  </si>
  <si>
    <t>http://eurobox.co/</t>
  </si>
  <si>
    <t>5c6008c4-5515-56e8-632a-133a5cf09b32</t>
  </si>
  <si>
    <t>EuroBroadband</t>
  </si>
  <si>
    <t>http://www.eurobroadband.net</t>
  </si>
  <si>
    <t>6555fc40-6f1e-23bf-ec0a-f240c11c372b</t>
  </si>
  <si>
    <t>Eurobusways</t>
  </si>
  <si>
    <t>http://www.eurobusways.com</t>
  </si>
  <si>
    <t>7a96fe40-ec7d-94e1-945a-b85bfe2051fc</t>
  </si>
  <si>
    <t>EuroCapital BITEX</t>
  </si>
  <si>
    <t>http://www.bitex.com</t>
  </si>
  <si>
    <t>cd312bdc-cd74-31f8-6fed-09a87850ee28</t>
  </si>
  <si>
    <t>Eurocard</t>
  </si>
  <si>
    <t>http://www.eurocardinternational.com</t>
  </si>
  <si>
    <t>8a79601c-7d96-6fac-7d8a-63a527a1cccf</t>
  </si>
  <si>
    <t>EUROCARE</t>
  </si>
  <si>
    <t>http://northshorecaregivers.com/</t>
  </si>
  <si>
    <t>1e1f93cd-fb39-827c-a52a-a9359870c386</t>
  </si>
  <si>
    <t>EuroCCP Limited</t>
  </si>
  <si>
    <t>http://www.euroccp.com</t>
  </si>
  <si>
    <t>f67b7cff-0194-559d-39fe-5017780fd848</t>
  </si>
  <si>
    <t>Eurocept</t>
  </si>
  <si>
    <t>http://eurocept.nl</t>
  </si>
  <si>
    <t>e41e4ab3-3dd3-39ca-7e72-c458b917586b</t>
  </si>
  <si>
    <t>Eurochambres</t>
  </si>
  <si>
    <t>http://www.eurochambres.eu</t>
  </si>
  <si>
    <t>8bade2a0-75db-cf92-8c16-aac46aad05dd</t>
  </si>
  <si>
    <t>EuroChem</t>
  </si>
  <si>
    <t>http://www.eurochemgroup.com/</t>
  </si>
  <si>
    <t>7b9379c2-6372-ded7-86d4-f7320ce96081</t>
  </si>
  <si>
    <t>EUROCITIES</t>
  </si>
  <si>
    <t>http://www.eurocities.eu</t>
  </si>
  <si>
    <t>d5b34542-861a-ea46-73c3-5844135f8ee3</t>
  </si>
  <si>
    <t>Euroclear</t>
  </si>
  <si>
    <t>https://www.euroclear.com/</t>
  </si>
  <si>
    <t>d9c66d3c-92dd-9c46-6cc3-2676d658ad21</t>
  </si>
  <si>
    <t>EuroCloud</t>
  </si>
  <si>
    <t>http://www.eurocloud.org/</t>
  </si>
  <si>
    <t>11c44228-157b-878f-0b8e-2720142cd2b9</t>
  </si>
  <si>
    <t>Eurocom Communications</t>
  </si>
  <si>
    <t>http://www.eurocom.co.il</t>
  </si>
  <si>
    <t>d9042cf8-35e5-3301-6c9b-cd5837ee4685</t>
  </si>
  <si>
    <t>Eurocom Group</t>
  </si>
  <si>
    <t>84f7c445-9ff2-b715-c3e7-1637e7983b5e</t>
  </si>
  <si>
    <t>Eurocomm</t>
  </si>
  <si>
    <t>http://www.eurocom.com</t>
  </si>
  <si>
    <t>8442b806-d0f1-1863-4574-bb171bfec6e9</t>
  </si>
  <si>
    <t>EurocomTechnology</t>
  </si>
  <si>
    <t>http://www.eurocom.com/</t>
  </si>
  <si>
    <t>5882af45-aa0f-efd0-fbda-81503b10c4e3</t>
  </si>
  <si>
    <t>Euroconsult</t>
  </si>
  <si>
    <t>http://www.euroconsult-ec.com</t>
  </si>
  <si>
    <t>9d2fa1ce-e8f4-ba3a-7a96-0bb00414c01a</t>
  </si>
  <si>
    <t>EUROCONTROL</t>
  </si>
  <si>
    <t>http://www.eurocontrol.int/</t>
  </si>
  <si>
    <t>5c21d15e-e7d4-decd-3836-41a1e4bc0929</t>
  </si>
  <si>
    <t>Eurocontrol Technics Group</t>
  </si>
  <si>
    <t>http://www.eurocontrol.ca/</t>
  </si>
  <si>
    <t>e91963a3-4019-3886-f426-369d44944030</t>
  </si>
  <si>
    <t>Eurocopter</t>
  </si>
  <si>
    <t>http://www.airbushelicopters.com</t>
  </si>
  <si>
    <t>a04487c7-3972-e64a-5bf8-29bdd01f57bc</t>
  </si>
  <si>
    <t>EuroCottage</t>
  </si>
  <si>
    <t>http://www.eurocottage.com/en</t>
  </si>
  <si>
    <t>26aec6d2-fe97-0bae-ada6-3e41acf0f16c</t>
  </si>
  <si>
    <t>Eurocoyal</t>
  </si>
  <si>
    <t>http://www.eurocoyal.com/sitio_web_eurocoyal/eurocoyal.html</t>
  </si>
  <si>
    <t>1fda0cb9-9da1-8b8a-727e-b91f5a54abef</t>
  </si>
  <si>
    <t>Eurodata</t>
  </si>
  <si>
    <t>http://www.eurodata.ca/</t>
  </si>
  <si>
    <t>e9d60a0e-dfbd-c83a-195e-6af40b033961</t>
  </si>
  <si>
    <t>EuroDecorating</t>
  </si>
  <si>
    <t>http://www.eurodecorating.co.uk/</t>
  </si>
  <si>
    <t>7878deca-6db3-4fb5-9589-8afd5b9a777c</t>
  </si>
  <si>
    <t>Eurodetective</t>
  </si>
  <si>
    <t>http://eurodetective.it</t>
  </si>
  <si>
    <t>6d3b6a12-c0da-1fb3-3702-8b60cb59762e</t>
  </si>
  <si>
    <t>EuroDNS</t>
  </si>
  <si>
    <t>https://www.eurodns.com</t>
  </si>
  <si>
    <t>28315e3c-3735-69aa-e1a8-c418d54c3c0e</t>
  </si>
  <si>
    <t>Eurodrip SA</t>
  </si>
  <si>
    <t>http://www.eurodrip.gr/</t>
  </si>
  <si>
    <t>6845c935-b1f2-21d0-ccd9-f6ba0d6df16c</t>
  </si>
  <si>
    <t>EuroEvents</t>
  </si>
  <si>
    <t>http://euro-events.co/</t>
  </si>
  <si>
    <t>eeada228-ff9d-f9a5-a2ba-f458ed810048</t>
  </si>
  <si>
    <t>Eurofactor (UK)</t>
  </si>
  <si>
    <t>http://www.eurofactor.com</t>
  </si>
  <si>
    <t>5a60b467-3813-d985-4a47-bd701756bc9b</t>
  </si>
  <si>
    <t>Eurofer</t>
  </si>
  <si>
    <t>http://www.eurofer.org</t>
  </si>
  <si>
    <t>ad67de5c-994a-1e15-a756-e2389df5f67b</t>
  </si>
  <si>
    <t>Euroffice</t>
  </si>
  <si>
    <t>http://www.euroffice.co.uk</t>
  </si>
  <si>
    <t>26e55e2a-313d-ddb7-cba5-6972fb492977</t>
  </si>
  <si>
    <t>Eurofiber</t>
  </si>
  <si>
    <t>http://www.eurofiber.com</t>
  </si>
  <si>
    <t>11b038be-f2f8-4ff2-6182-2eed1d5b2b95</t>
  </si>
  <si>
    <t>Eurofin Ventures</t>
  </si>
  <si>
    <t>http://www.polytechventures.com/</t>
  </si>
  <si>
    <t>a6a542fe-c2e2-75b0-1524-fc4b67670e21</t>
  </si>
  <si>
    <t>EuroFinance</t>
  </si>
  <si>
    <t>http://eurofinance.com/</t>
  </si>
  <si>
    <t>5455d367-c91a-51d4-314e-5e2b77be2461</t>
  </si>
  <si>
    <t>Eurofins Genomics India Pvt Ltd</t>
  </si>
  <si>
    <t>https://www.eurofinsgenomics.co.in/</t>
  </si>
  <si>
    <t>8ea0b290-90b3-6ed1-9b38-b40f32d7af33</t>
  </si>
  <si>
    <t>Eurofins Medigenomix GmbH</t>
  </si>
  <si>
    <t>http://www.medigenomix.de/</t>
  </si>
  <si>
    <t>02b07a6a-df94-8805-6610-fbf5e9fc9fb1</t>
  </si>
  <si>
    <t>Eurofins MWG Operon</t>
  </si>
  <si>
    <t>https://www.eurofinsgenomics.com</t>
  </si>
  <si>
    <t>a108be2a-883d-1d85-3943-dd11b7b50fe1</t>
  </si>
  <si>
    <t>Eurofins Scientific</t>
  </si>
  <si>
    <t>http://eurofins.com</t>
  </si>
  <si>
    <t>f451301c-de4d-1d8b-ff8a-bc6546226045</t>
  </si>
  <si>
    <t>Eurofins Viracor</t>
  </si>
  <si>
    <t>https://www.viracor-eurofins.com/</t>
  </si>
  <si>
    <t>9117b45e-917f-4da7-c10a-9073b1d11874</t>
  </si>
  <si>
    <t>Eurofinsa</t>
  </si>
  <si>
    <t>http://www.eurofinsa.com</t>
  </si>
  <si>
    <t>1fca096a-0366-cdf4-64af-d4183a33aed9</t>
  </si>
  <si>
    <t>Eurofirms</t>
  </si>
  <si>
    <t>http://www.eurofirms.es/en/</t>
  </si>
  <si>
    <t>9b89b54f-278c-c868-7d78-08654353a74e</t>
  </si>
  <si>
    <t>Euroflon Tekniska Produkter</t>
  </si>
  <si>
    <t>http://www.euroflon.se/</t>
  </si>
  <si>
    <t>79e8d2a9-a32f-58b2-969e-92c94d5e00b3</t>
  </si>
  <si>
    <t>Euroflorist</t>
  </si>
  <si>
    <t>http://www.euroflorist.com</t>
  </si>
  <si>
    <t>7d969b8e-a2c4-f416-3f92-99a4b127cb13</t>
  </si>
  <si>
    <t>Eurofund</t>
  </si>
  <si>
    <t>http://www.eurofund.co.il</t>
  </si>
  <si>
    <t>d31a13c7-9c0e-0c59-0161-e500402741cb</t>
  </si>
  <si>
    <t>Eurogamer</t>
  </si>
  <si>
    <t>http://www.eurogamer.net/</t>
  </si>
  <si>
    <t>4ba83ec7-f85b-1f5a-6c95-36bfb624a139</t>
  </si>
  <si>
    <t>Eurogate</t>
  </si>
  <si>
    <t>http://www1.eurogate.de/en</t>
  </si>
  <si>
    <t>c2d17e95-82ff-3502-11e7-878547aee88d</t>
  </si>
  <si>
    <t>Eurogentec</t>
  </si>
  <si>
    <t>http://www.eurogentec.com</t>
  </si>
  <si>
    <t>65051cd0-3e74-5594-9e7c-02a7b825909d</t>
  </si>
  <si>
    <t>Eurogentec Biologics</t>
  </si>
  <si>
    <t>http://biologics.eurogentec.com</t>
  </si>
  <si>
    <t>323e35b7-9ebf-8cbe-0cd7-1ca18f44e86e</t>
  </si>
  <si>
    <t>EUROgenyx</t>
  </si>
  <si>
    <t>http://eurogenyx.com/</t>
  </si>
  <si>
    <t>e258a970-7251-d998-377d-8c5a19325a7f</t>
  </si>
  <si>
    <t>Eurogerm</t>
  </si>
  <si>
    <t>http://eurogerm-usa.com</t>
  </si>
  <si>
    <t>859c5277-7dab-b057-5c65-7420efdfccb5</t>
  </si>
  <si>
    <t>Eurogiciel</t>
  </si>
  <si>
    <t>http://www.eurogiciel.fr/en/</t>
  </si>
  <si>
    <t>07c23206-8801-ad76-ba6f-047af55aefe8</t>
  </si>
  <si>
    <t>Eurogiro</t>
  </si>
  <si>
    <t>http://www.eurogiro.com/</t>
  </si>
  <si>
    <t>07920893-8843-a48b-f0e6-8c4990487754</t>
  </si>
  <si>
    <t>EuroGPS</t>
  </si>
  <si>
    <t>http://www.eurogps.eu/</t>
  </si>
  <si>
    <t>e516aaa2-e39c-5740-8426-d252e5fab133</t>
  </si>
  <si>
    <t>Eurographics</t>
  </si>
  <si>
    <t>https://www.eg.org/</t>
  </si>
  <si>
    <t>624ba1c6-009e-6aaa-759e-e03a90f1ac3e</t>
  </si>
  <si>
    <t>Eurogroup Vacances</t>
  </si>
  <si>
    <t>https://www.madamevacances.com</t>
  </si>
  <si>
    <t>2fa88259-fe58-74d6-b26e-e036e8402e6e</t>
  </si>
  <si>
    <t>Eurohold</t>
  </si>
  <si>
    <t>http://www.eurohold.com</t>
  </si>
  <si>
    <t>fff53673-759e-9a37-770b-758dbdac21ac</t>
  </si>
  <si>
    <t>EUROIMMUN AG</t>
  </si>
  <si>
    <t>https://www.euroimmun.com</t>
  </si>
  <si>
    <t>e94f1347-db37-269d-8375-31269768563d</t>
  </si>
  <si>
    <t>EuroInvestor</t>
  </si>
  <si>
    <t>http://www.euroinvestor.com</t>
  </si>
  <si>
    <t>6c51ca24-69a0-1ab9-b1b5-6cf59844fbcb</t>
  </si>
  <si>
    <t>Eurojuego Star</t>
  </si>
  <si>
    <t>http://www.eurojuegostar.es</t>
  </si>
  <si>
    <t>5649a5d0-ba1d-0b82-b287-1fc32bc1cafc</t>
  </si>
  <si>
    <t>Eurojust</t>
  </si>
  <si>
    <t>http://www.eurojust.europa.eu/pages/home.aspx</t>
  </si>
  <si>
    <t>0619f048-0981-3c8d-8c11-cd7ba1760bcf</t>
  </si>
  <si>
    <t>Eurokai KGaA</t>
  </si>
  <si>
    <t>http://www.eurokai.de/</t>
  </si>
  <si>
    <t>75ec6bfe-33fa-64dc-1ae3-0198a3ad3b1d</t>
  </si>
  <si>
    <t>Eurokey Recycling (APAC) Pty Ltd</t>
  </si>
  <si>
    <t>http://www.eurokey.com.au</t>
  </si>
  <si>
    <t>50c73104-3980-88d3-be98-248d1364dcc1</t>
  </si>
  <si>
    <t>Eurokids - Your's Child Second Home</t>
  </si>
  <si>
    <t>http://www.eurokidsindia.com/</t>
  </si>
  <si>
    <t>951baa91-c3ec-05d8-12ca-ace95779133d</t>
  </si>
  <si>
    <t>EuroKids International Pvt. Ltd.</t>
  </si>
  <si>
    <t>fa57ffe6-aa3f-84f1-f1d3-f760980805cf</t>
  </si>
  <si>
    <t>Euroland IT Services</t>
  </si>
  <si>
    <t>http://www.eurolanditservices.co.uk</t>
  </si>
  <si>
    <t>2181e317-cf02-f0f9-6114-529ee6ec27dd</t>
  </si>
  <si>
    <t>EuroLanguages</t>
  </si>
  <si>
    <t>http://www.eurolanguages.com</t>
  </si>
  <si>
    <t>44d8dca4-2a42-4e5e-881a-fe28091bdd40</t>
  </si>
  <si>
    <t>EuroLCDs Ltd.</t>
  </si>
  <si>
    <t>http://www.eurolcds.com/</t>
  </si>
  <si>
    <t>5b9db5d6-a8d0-c834-7a6d-24c395a76843</t>
  </si>
  <si>
    <t>Euroling</t>
  </si>
  <si>
    <t>http://www.siteseeker.se/en</t>
  </si>
  <si>
    <t>f7c5a977-6fa4-2c9a-bc12-989347a7474e</t>
  </si>
  <si>
    <t>Eurolink</t>
  </si>
  <si>
    <t>https://www.eurolink.co</t>
  </si>
  <si>
    <t>790f0545-d4a9-616c-dbae-6a377e5ecf89</t>
  </si>
  <si>
    <t>Eurolink s.r.l.</t>
  </si>
  <si>
    <t>http://www.eurolinksystems.com/</t>
  </si>
  <si>
    <t>c7ce3d46-716c-dfe3-e0b4-163f9bdd6ddc</t>
  </si>
  <si>
    <t>Euroloan</t>
  </si>
  <si>
    <t>http://www.euroloan.com/</t>
  </si>
  <si>
    <t>6e1f3d31-66da-bfb9-35bf-0f4c41f7ae1e</t>
  </si>
  <si>
    <t>Eurologic</t>
  </si>
  <si>
    <t>http://www.eurologic.gr</t>
  </si>
  <si>
    <t>b3086867-2832-4452-a0ba-6cc5f800a096</t>
  </si>
  <si>
    <t>http://www.eurologic.com/</t>
  </si>
  <si>
    <t>0d0fa696-2a80-4bd7-1080-6a4c9c491cd5</t>
  </si>
  <si>
    <t>EuroMaint AB</t>
  </si>
  <si>
    <t>http://www.euromaint.se/</t>
  </si>
  <si>
    <t>c1a03478-1ddf-5af6-58e3-ce8b2ef748b9</t>
  </si>
  <si>
    <t>Euromarknet</t>
  </si>
  <si>
    <t>http://euromarknet.com</t>
  </si>
  <si>
    <t>93e9dce0-7e74-478c-7c0f-c09354f023f2</t>
  </si>
  <si>
    <t>EuroMaTech</t>
  </si>
  <si>
    <t>http://www.euromatech.com</t>
  </si>
  <si>
    <t>5e0984c7-14f9-ad00-96aa-1d73227ec9ea</t>
  </si>
  <si>
    <t>Euromax Resources</t>
  </si>
  <si>
    <t>http://www.euromaxresources.com</t>
  </si>
  <si>
    <t>7bc49119-ad85-8257-c7be-a1644dadfb49</t>
  </si>
  <si>
    <t>EuroMD</t>
  </si>
  <si>
    <t>https://euromd.com/</t>
  </si>
  <si>
    <t>b2887658-e13d-3dcf-e315-693889511d7f</t>
  </si>
  <si>
    <t>Euromed</t>
  </si>
  <si>
    <t>http://www.euromed.es</t>
  </si>
  <si>
    <t>2d6966eb-7651-6e20-f54c-f5cce532485f</t>
  </si>
  <si>
    <t>http://www.euromed.it</t>
  </si>
  <si>
    <t>394167d1-d1b7-3b43-0fe3-e330e6adb193</t>
  </si>
  <si>
    <t>EuroMed Invest</t>
  </si>
  <si>
    <t>http://www.euromedinvest.eu</t>
  </si>
  <si>
    <t>96d6bcf7-d24c-427d-9cb5-6584716ff299</t>
  </si>
  <si>
    <t>Euromed Management Ì¢åÛåÒ School of Management and Business</t>
  </si>
  <si>
    <t>http://www.euromed-management.com/en</t>
  </si>
  <si>
    <t>6ffa60be-b06e-efcc-3b12-5efca462a4a4</t>
  </si>
  <si>
    <t>Euromedic International Group</t>
  </si>
  <si>
    <t>http://www.euromedic-group.com/</t>
  </si>
  <si>
    <t>bede3c6c-7316-c383-b794-a02bbe5924ed</t>
  </si>
  <si>
    <t>euromedic4arab</t>
  </si>
  <si>
    <t>http://euromedic4arab.com</t>
  </si>
  <si>
    <t>2b2f25dd-79d7-75f2-2def-bda9428d7497</t>
  </si>
  <si>
    <t>Euromerx</t>
  </si>
  <si>
    <t>http://www.euromerx.com</t>
  </si>
  <si>
    <t>e875d646-b04a-8c19-2562-5db363ea2fc1</t>
  </si>
  <si>
    <t>Eurometaux</t>
  </si>
  <si>
    <t>https://www.eurometaux.eu</t>
  </si>
  <si>
    <t>f1c10a83-7fa2-f07b-2540-eaf016f6fe39</t>
  </si>
  <si>
    <t>Euromezzanine</t>
  </si>
  <si>
    <t>http://www.euromezzanine.com/</t>
  </si>
  <si>
    <t>6e40e4e0-58fb-a885-76da-94736598c3d3</t>
  </si>
  <si>
    <t>Euromicron</t>
  </si>
  <si>
    <t>https://www.euromicron.de/en</t>
  </si>
  <si>
    <t>be267798-fce2-e8c1-2c8c-958e445244c3</t>
  </si>
  <si>
    <t>EuroMillions.co Ltd.</t>
  </si>
  <si>
    <t>http://www.euromillions.co</t>
  </si>
  <si>
    <t>c5cd1e6f-43df-8cb5-6ae1-f0fbe4eec600</t>
  </si>
  <si>
    <t>Euromoney Institutional Investor</t>
  </si>
  <si>
    <t>http://euromoneyplc.com/jobs</t>
  </si>
  <si>
    <t>9b198e01-d5b5-7423-d7a7-9b1a230bfc83</t>
  </si>
  <si>
    <t>Euromoney magazine</t>
  </si>
  <si>
    <t>http://www.euromoney.com/</t>
  </si>
  <si>
    <t>02692abb-b231-2f01-05c9-33bf37d5a75c</t>
  </si>
  <si>
    <t>Euromonitor International</t>
  </si>
  <si>
    <t>http://www.euromonitor.com</t>
  </si>
  <si>
    <t>9853b02e-edeb-c323-3262-1503c749e9d6</t>
  </si>
  <si>
    <t>Eurona</t>
  </si>
  <si>
    <t>http://www.eurona.com/en/</t>
  </si>
  <si>
    <t>7f2245da-0b77-53ff-81bd-8d2de973ebc3</t>
  </si>
  <si>
    <t>Euronav</t>
  </si>
  <si>
    <t>http://www.euronav.com/</t>
  </si>
  <si>
    <t>eb7ce856-2ab2-2d61-671c-113d18c0c1a2</t>
  </si>
  <si>
    <t>Euronet Telerecarga</t>
  </si>
  <si>
    <t>http://www.telerecarga.es/</t>
  </si>
  <si>
    <t>8642198d-0612-ceee-b600-d923394e163a</t>
  </si>
  <si>
    <t>Euronet Worldwide</t>
  </si>
  <si>
    <t>http://www.euronetworldwide.com</t>
  </si>
  <si>
    <t>1f2079c2-8289-d7d3-3e6c-85cc37c1a2b8</t>
  </si>
  <si>
    <t>EuroNetwork</t>
  </si>
  <si>
    <t>http://www.euronetwork.co.uk</t>
  </si>
  <si>
    <t>08961dd5-cfc3-083c-4d65-6d20dac64fd0</t>
  </si>
  <si>
    <t>Euronews</t>
  </si>
  <si>
    <t>http://www.euronews.com</t>
  </si>
  <si>
    <t>b438e302-629b-c788-e733-b7fb46e4abd0</t>
  </si>
  <si>
    <t>Euronext</t>
  </si>
  <si>
    <t>https://www.euronext.com/en</t>
  </si>
  <si>
    <t>bb1cb330-58c3-6334-2f07-471112b8a93b</t>
  </si>
  <si>
    <t>Euronext NV</t>
  </si>
  <si>
    <t>https://www.euronext.com/</t>
  </si>
  <si>
    <t>dbbef005-5044-f67c-72e4-77d4e2a2b56f</t>
  </si>
  <si>
    <t>Euronics</t>
  </si>
  <si>
    <t>https://www.euronics.de</t>
  </si>
  <si>
    <t>65b302f2-35b4-cb40-7015-ee3bdba13d7d</t>
  </si>
  <si>
    <t>Euronixa</t>
  </si>
  <si>
    <t>http://www.euronixa.eu</t>
  </si>
  <si>
    <t>eae3b1f3-048f-f51a-4fa3-aeb677f194e6</t>
  </si>
  <si>
    <t>Euronovate</t>
  </si>
  <si>
    <t>http://www.euronovate.com/</t>
  </si>
  <si>
    <t>666ab318-d8b7-52d8-f9bf-cd9c4d1d356e</t>
  </si>
  <si>
    <t>EuroOptic, LTD</t>
  </si>
  <si>
    <t>http://www.eurooptic.com/</t>
  </si>
  <si>
    <t>d95e6591-be0e-ba74-735f-3c8fdf593230</t>
  </si>
  <si>
    <t>Europ Continents</t>
  </si>
  <si>
    <t>http://www.europcontinents.com/</t>
  </si>
  <si>
    <t>7b8d2298-04a1-6bc2-b05c-43b4fc24646d</t>
  </si>
  <si>
    <t>Europ@web</t>
  </si>
  <si>
    <t>http://www.europatweb.com</t>
  </si>
  <si>
    <t>f7270131-f181-773c-5572-0c5a4a8b2560</t>
  </si>
  <si>
    <t>EUROPA</t>
  </si>
  <si>
    <t>http://www.europa-bioproducts.com</t>
  </si>
  <si>
    <t>00edde8a-bd60-9ab4-d5fd-3d6b0767e67d</t>
  </si>
  <si>
    <t>Europa Auto</t>
  </si>
  <si>
    <t>http://www.europaorlando.com/</t>
  </si>
  <si>
    <t>f52d78cc-e84f-bb59-c523-94b462b8eca9</t>
  </si>
  <si>
    <t>Europa Investimenti S.p.A.</t>
  </si>
  <si>
    <t>http://www.europainvestimenti.com/en/</t>
  </si>
  <si>
    <t>1e5c2521-4686-9501-489f-63bc1a1f89d7</t>
  </si>
  <si>
    <t>Europa Media</t>
  </si>
  <si>
    <t>http://europamedia.org/</t>
  </si>
  <si>
    <t>b924ddfe-ad8e-951f-7f68-b07f45aa2681</t>
  </si>
  <si>
    <t>Europa Press</t>
  </si>
  <si>
    <t>http://www.europapress.es</t>
  </si>
  <si>
    <t>c5f1f296-68a1-4bf4-0a03-d306fef391d2</t>
  </si>
  <si>
    <t>Europa Sports Products</t>
  </si>
  <si>
    <t>https://www.europasports.com</t>
  </si>
  <si>
    <t>4e7b455c-0b5f-b21a-7005-6812dbe7ff84</t>
  </si>
  <si>
    <t>Europa Tech</t>
  </si>
  <si>
    <t>https://www.europa.uk.com</t>
  </si>
  <si>
    <t>a24166f0-daf2-f3ec-7270-1e4d7cbd1976</t>
  </si>
  <si>
    <t>Europa-Apps</t>
  </si>
  <si>
    <t>http://www.europa-apps.com</t>
  </si>
  <si>
    <t>a79a87bc-4149-a71e-b620-a1c429fc6d65</t>
  </si>
  <si>
    <t>Europa-Institut</t>
  </si>
  <si>
    <t>http://www.europainstitut.de/</t>
  </si>
  <si>
    <t>6901c0c5-f1b8-d79f-9bce-e7dab4e10ff3</t>
  </si>
  <si>
    <t>Europa-Park Mack KG</t>
  </si>
  <si>
    <t>http://www.europapark.de</t>
  </si>
  <si>
    <t>fadc6fee-3e61-feec-61bc-d59c89475bbc</t>
  </si>
  <si>
    <t>EuropaCorp</t>
  </si>
  <si>
    <t>http://www.europacorp.com/</t>
  </si>
  <si>
    <t>e93d096e-763b-57bd-7bc4-e3cf90973bb4</t>
  </si>
  <si>
    <t>EuropaFM</t>
  </si>
  <si>
    <t>http://www.europafm.ro/</t>
  </si>
  <si>
    <t>2b40fde8-16bc-8ad9-01eb-bdb2b485636a</t>
  </si>
  <si>
    <t>EuropÌÄå_ische Fernhochschule Hamburg</t>
  </si>
  <si>
    <t>http://www.euro-fh.de</t>
  </si>
  <si>
    <t>1e6acff9-78a7-2af3-f222-6beb7d44cac4</t>
  </si>
  <si>
    <t>Europages</t>
  </si>
  <si>
    <t>http://www.europages.com</t>
  </si>
  <si>
    <t>6819c00a-daee-daf2-95fe-0bdea9d7c54e</t>
  </si>
  <si>
    <t>Europalion</t>
  </si>
  <si>
    <t>http://europalion.com/</t>
  </si>
  <si>
    <t>b7f24b45-f43e-3469-ee28-3e2c8888d54f</t>
  </si>
  <si>
    <t>EUROPARS INTERNATIONAL</t>
  </si>
  <si>
    <t>http://www.europars-international.com</t>
  </si>
  <si>
    <t>4f3b16fc-e463-857f-e967-f7a9eedea7fb</t>
  </si>
  <si>
    <t>Europart</t>
  </si>
  <si>
    <t>https://www.europart.net/</t>
  </si>
  <si>
    <t>6481f696-3f9c-e163-8ae0-c6a059a663ad</t>
  </si>
  <si>
    <t>Europasearch</t>
  </si>
  <si>
    <t>http://www.europasearch.com</t>
  </si>
  <si>
    <t>76d97884-a53d-5506-02bf-087dfed4f7f8</t>
  </si>
  <si>
    <t>EuroPATC</t>
  </si>
  <si>
    <t>https://www.europatc.com/</t>
  </si>
  <si>
    <t>0c11f1bd-2e73-13ca-9597-97f6679188a2</t>
  </si>
  <si>
    <t>EuropaySolution</t>
  </si>
  <si>
    <t>http://europaysolutions.com/index-2.html</t>
  </si>
  <si>
    <t>70f6e300-eeba-9e50-b853-2d22f531d3d5</t>
  </si>
  <si>
    <t>Europcar</t>
  </si>
  <si>
    <t>http://www.europcar-group.com/</t>
  </si>
  <si>
    <t>088e9367-06c5-b9ab-75ee-a7f2ae6e8255</t>
  </si>
  <si>
    <t>Europcar (Ireland)</t>
  </si>
  <si>
    <t>http://www.europcar.ie/</t>
  </si>
  <si>
    <t>bbeba878-5ad8-8140-1042-ff9e4a596d37</t>
  </si>
  <si>
    <t>Europcar Group</t>
  </si>
  <si>
    <t>http://www.europcar-group.com</t>
  </si>
  <si>
    <t>e1e985df-50e9-bc63-64af-7db92375e9e2</t>
  </si>
  <si>
    <t>Europe 1</t>
  </si>
  <si>
    <t>http://www.europe1.fr/</t>
  </si>
  <si>
    <t>3ce37d80-545d-edde-3379-b4fb5ac2934e</t>
  </si>
  <si>
    <t>Europe assistance</t>
  </si>
  <si>
    <t>http://group.europ-assistance.com/en</t>
  </si>
  <si>
    <t>fb97a26d-82e3-08c4-e78c-d1b1b15dcf8d</t>
  </si>
  <si>
    <t>Europe Factory</t>
  </si>
  <si>
    <t>https://europefactory.eu</t>
  </si>
  <si>
    <t>c6817732-ebdb-26e6-02e7-b10f269357e4</t>
  </si>
  <si>
    <t>Europe Language Jobs</t>
  </si>
  <si>
    <t>http://europelanguagejobs.com</t>
  </si>
  <si>
    <t>2f7c1b9a-9766-4761-43db-e8f9914e6e0d</t>
  </si>
  <si>
    <t>Europe PubMed Central</t>
  </si>
  <si>
    <t>http://europepmc.org/</t>
  </si>
  <si>
    <t>592c9e62-2d86-d2a4-2c1e-59078e3e5ea4</t>
  </si>
  <si>
    <t>Europe Residence Permit</t>
  </si>
  <si>
    <t>http://www.dominicacitizenshipbyinvestment.com</t>
  </si>
  <si>
    <t>586e03b0-ce3b-fa04-1738-a20a4a8fe97c</t>
  </si>
  <si>
    <t>EUROPE SHUTTLE</t>
  </si>
  <si>
    <t>http://www.europeshuttle.com</t>
  </si>
  <si>
    <t>93dd34fb-15b2-c119-58cf-13a549b887f2</t>
  </si>
  <si>
    <t>Europe Startup</t>
  </si>
  <si>
    <t>http://startupeuropeclub.eu</t>
  </si>
  <si>
    <t>03936295-0a18-343f-3194-f67f02bbc4f8</t>
  </si>
  <si>
    <t>Europe Study Centre</t>
  </si>
  <si>
    <t>http://europestudycentre.com/</t>
  </si>
  <si>
    <t>c5e97033-14fe-af1d-e4e7-ea7d2a2693c0</t>
  </si>
  <si>
    <t>Europe Unlimited</t>
  </si>
  <si>
    <t>http://www.e-unlimited.com</t>
  </si>
  <si>
    <t>317e30a3-1d79-e07e-3986-788ea2ed7fa5</t>
  </si>
  <si>
    <t>Europe up Close</t>
  </si>
  <si>
    <t>http://europeupclose.com</t>
  </si>
  <si>
    <t>5ac76f95-c5fd-aa84-5018-a9eb60b362ac</t>
  </si>
  <si>
    <t>Europe-pharmacy</t>
  </si>
  <si>
    <t>http://www.europe-pharmacy.biz/</t>
  </si>
  <si>
    <t>17b65611-fd42-eadc-d0ae-ee491698b67e</t>
  </si>
  <si>
    <t>Europe.biz</t>
  </si>
  <si>
    <t>http://www.europe.biz/</t>
  </si>
  <si>
    <t>25796013-4cf2-71a2-23bf-2d4aa5b5bbfd</t>
  </si>
  <si>
    <t>Europe4StartUps</t>
  </si>
  <si>
    <t>http://www.europe4startups.com</t>
  </si>
  <si>
    <t>3598af30-897d-2d84-a095-c8fbeab133a9</t>
  </si>
  <si>
    <t>Europea</t>
  </si>
  <si>
    <t>http://www.europea.ca/</t>
  </si>
  <si>
    <t>d2467f2b-0688-1cbd-be15-d602552c394a</t>
  </si>
  <si>
    <t>Europea de Ingenieria y Asesoramiento</t>
  </si>
  <si>
    <t>http://www.eiatgn.com/</t>
  </si>
  <si>
    <t>ea51cefc-8d84-9057-bbd7-7ea268637db6</t>
  </si>
  <si>
    <t>European Academy of Allergy and Clinical Immunology</t>
  </si>
  <si>
    <t>http://www.eaaci.org/</t>
  </si>
  <si>
    <t>b4093026-7720-bc39-4159-46394ab51dda</t>
  </si>
  <si>
    <t>European Academy of Business in Society</t>
  </si>
  <si>
    <t>http://www.abis-global.org/</t>
  </si>
  <si>
    <t>e0846c75-5490-9f42-f93d-3b5f0ff597b5</t>
  </si>
  <si>
    <t>European Academy of Cancer Sciences</t>
  </si>
  <si>
    <t>http://www.europeancanceracademy.eu/</t>
  </si>
  <si>
    <t>edd24650-265d-31af-ad43-c3f3c5ad84ca</t>
  </si>
  <si>
    <t>European Academy of Dermatology and Venereology</t>
  </si>
  <si>
    <t>http://www.eadv.org/</t>
  </si>
  <si>
    <t>f2d916b9-020f-cc27-a87c-bc8052e0c20c</t>
  </si>
  <si>
    <t>European Academy of Legal Theory</t>
  </si>
  <si>
    <t>http://legaltheory.eu/</t>
  </si>
  <si>
    <t>20311ebd-4d75-6cf6-7d5e-08ca9452b2fc</t>
  </si>
  <si>
    <t>European Aeronautic Defense and Space Company</t>
  </si>
  <si>
    <t>http://www.space-airbusds.com</t>
  </si>
  <si>
    <t>09c3d98b-3ff2-7a49-ec50-41ba0552e409</t>
  </si>
  <si>
    <t>European Agency of Digital Trust</t>
  </si>
  <si>
    <t>http://www.eadtrust.net</t>
  </si>
  <si>
    <t>a26e0911-8125-d23b-33d2-5369eda0ccd8</t>
  </si>
  <si>
    <t>European Alliance for Innovation</t>
  </si>
  <si>
    <t>http://eai.eu/</t>
  </si>
  <si>
    <t>4c82c86e-7ab9-56c3-e8ab-e6150773d742</t>
  </si>
  <si>
    <t>European American Securities</t>
  </si>
  <si>
    <t>http://www.linktheworlds.co.uk</t>
  </si>
  <si>
    <t>abce0b18-5ac4-7b26-7427-877e7b395b3b</t>
  </si>
  <si>
    <t>European Animal Cell Technology Industrial</t>
  </si>
  <si>
    <t>http://www.actip.org</t>
  </si>
  <si>
    <t>8994d830-dea8-2ffb-cb5c-c94a22416964</t>
  </si>
  <si>
    <t>European Animal Welfare Platform</t>
  </si>
  <si>
    <t>http://www.animalwelfareplatform.eu/</t>
  </si>
  <si>
    <t>28b2fd5a-cd27-c1ca-25fa-58a2431b0a67</t>
  </si>
  <si>
    <t>European App Factory</t>
  </si>
  <si>
    <t>http://europeanappfactory.com</t>
  </si>
  <si>
    <t>843ec961-0663-d862-4b39-80b209be9a7a</t>
  </si>
  <si>
    <t>European Archive</t>
  </si>
  <si>
    <t>http://europarchive.org/</t>
  </si>
  <si>
    <t>f803a937-9138-b13f-ed4b-2b9cf17f1247</t>
  </si>
  <si>
    <t>European Association for Cardio-Thoracic Surgery</t>
  </si>
  <si>
    <t>http://www.eacts.org</t>
  </si>
  <si>
    <t>55a70011-1bea-b137-b527-fb6c4db28c94</t>
  </si>
  <si>
    <t>European Association for Local Development</t>
  </si>
  <si>
    <t>http://www.aeidl.eu/en/</t>
  </si>
  <si>
    <t>b760f4d2-e9da-94eb-5f0f-1dbe07b44491</t>
  </si>
  <si>
    <t>European Association of Communications Agencies (EACA)</t>
  </si>
  <si>
    <t>http://www.eaca.eu</t>
  </si>
  <si>
    <t>ffa683d7-7416-0565-2f96-a59dfe08b039</t>
  </si>
  <si>
    <t>European Association of Payment Service Providers for Merchants (EPSM)</t>
  </si>
  <si>
    <t>http://www.epsm.eu/epsm-members-list.cfm</t>
  </si>
  <si>
    <t>807e9edd-a4e9-4570-9aa9-384b34be68b8</t>
  </si>
  <si>
    <t>European Auto Tech</t>
  </si>
  <si>
    <t>http://www.europeanautotech.net</t>
  </si>
  <si>
    <t>d93a512f-07a8-9d55-5d96-3d34a7a74a7b</t>
  </si>
  <si>
    <t>European Automation</t>
  </si>
  <si>
    <t>http://www.euautomation.com/us</t>
  </si>
  <si>
    <t>e9a485ab-1ade-ca0e-0e2b-7ed29cba468e</t>
  </si>
  <si>
    <t>European Aviation Safety Agency</t>
  </si>
  <si>
    <t>https://www.easa.europa.eu</t>
  </si>
  <si>
    <t>abbcbd2c-cb62-84f4-234d-67b41d0281a4</t>
  </si>
  <si>
    <t>European Aviation Security Center</t>
  </si>
  <si>
    <t>http://www.easc-ev.org</t>
  </si>
  <si>
    <t>eee223d0-8c2e-3195-820c-f9864460c548</t>
  </si>
  <si>
    <t>European Bank for Reconstruction and Development (EBRD)</t>
  </si>
  <si>
    <t>http://www.ebrd.com</t>
  </si>
  <si>
    <t>906c2d1d-d0ca-af83-6856-2038122fa3c3</t>
  </si>
  <si>
    <t>European Bank for Reconstruction and Development (EBRD), London</t>
  </si>
  <si>
    <t>14cd7a8e-0079-f677-78e2-9adabba98ff7</t>
  </si>
  <si>
    <t>European Banking Authority</t>
  </si>
  <si>
    <t>http://www.eba.europa.eu</t>
  </si>
  <si>
    <t>6dcc8842-09c8-b0ca-15f5-2e98eb976771</t>
  </si>
  <si>
    <t>European Batteries</t>
  </si>
  <si>
    <t>http://www.europeanbatteries.com</t>
  </si>
  <si>
    <t>1a5c4590-cf53-b04c-8a2d-5bc0caae0d8c</t>
  </si>
  <si>
    <t>European BioElectromagnetics Association</t>
  </si>
  <si>
    <t>http://www.ebea.org/</t>
  </si>
  <si>
    <t>d40c71b4-d713-9c5f-ed81-70e21b01b1b8</t>
  </si>
  <si>
    <t>European Biofuels Technology Platform</t>
  </si>
  <si>
    <t>http://biofuelstp.eu</t>
  </si>
  <si>
    <t>24de4638-d392-b953-3777-fb0d9a77e55a</t>
  </si>
  <si>
    <t>European Biomimicry Alliance</t>
  </si>
  <si>
    <t>http://www.biomimicryalliance.eu/</t>
  </si>
  <si>
    <t>505ed03c-fe4c-0ae1-065f-a46252a4de72</t>
  </si>
  <si>
    <t>European Biopharmaceutical Enterprises</t>
  </si>
  <si>
    <t>http://www.ebe-biopharma.eu</t>
  </si>
  <si>
    <t>35cef180-02ba-5731-c7a2-135ade02b9bf</t>
  </si>
  <si>
    <t>European Biotechnology News</t>
  </si>
  <si>
    <t>http://www.european-biotechnology-news.com/</t>
  </si>
  <si>
    <t>3d0bfef8-e450-ca0c-3166-2ae98c3fa95e</t>
  </si>
  <si>
    <t>European Broadcasting Union</t>
  </si>
  <si>
    <t>https://www.ebu.ch/home</t>
  </si>
  <si>
    <t>ac118458-06d6-1dc8-46ea-28159e614939</t>
  </si>
  <si>
    <t>European Business &amp; Innovation Centre Network</t>
  </si>
  <si>
    <t>http://ebn.be</t>
  </si>
  <si>
    <t>76de9921-8609-de4a-1d6c-ed94524b70e4</t>
  </si>
  <si>
    <t>European Business Reliance Centre</t>
  </si>
  <si>
    <t>http://www.ebrc.com/</t>
  </si>
  <si>
    <t>42131021-69ed-f2bb-7f8f-b2a4eaa4a812</t>
  </si>
  <si>
    <t>European Business School London</t>
  </si>
  <si>
    <t>http://www.ebslondon.ac.uk</t>
  </si>
  <si>
    <t>f91b94f9-5901-604b-c6d4-4c3639798a9b</t>
  </si>
  <si>
    <t>European Business School Oestrich-Winkel</t>
  </si>
  <si>
    <t>394f2cd5-ac0a-6b0f-6be3-77f05a92559c</t>
  </si>
  <si>
    <t>European Business School Paris</t>
  </si>
  <si>
    <t>http://www.ebs-paris.fr</t>
  </si>
  <si>
    <t>20497b53-c6e3-e63b-b0a0-2f2ecaaff42e</t>
  </si>
  <si>
    <t>European Capital</t>
  </si>
  <si>
    <t>http://www.europeancapital.com/</t>
  </si>
  <si>
    <t>a470592c-7284-8d96-ce8a-22b93f5bd8ff</t>
  </si>
  <si>
    <t>European Central Bank</t>
  </si>
  <si>
    <t>http://www.ecb.europa.eu</t>
  </si>
  <si>
    <t>ecc62bf4-016d-8b6f-fdb5-229936ffe0f7</t>
  </si>
  <si>
    <t>European Centre for Environment &amp; Human Health</t>
  </si>
  <si>
    <t>http://www.ecehh.org/</t>
  </si>
  <si>
    <t>f4fdf954-98c9-98cf-7485-bcf43a28954c</t>
  </si>
  <si>
    <t>European Centre for Women in Technology</t>
  </si>
  <si>
    <t>http://www.womenandtechnology.eu</t>
  </si>
  <si>
    <t>1ca32da9-d1db-97a4-bc16-27723395e777</t>
  </si>
  <si>
    <t>European Chamber of Commerce</t>
  </si>
  <si>
    <t>http://www.euindiachambers.com</t>
  </si>
  <si>
    <t>da1146d4-6b39-401c-f1b7-107ea0ddb971</t>
  </si>
  <si>
    <t>European Chamber of Commerce of the Philippines (ECCP)</t>
  </si>
  <si>
    <t>http://www.eccp.com/</t>
  </si>
  <si>
    <t>a4e6d9b5-04ad-dd3b-6254-8d0aca7fe630</t>
  </si>
  <si>
    <t>European Chemicals Agency</t>
  </si>
  <si>
    <t>https://echa.europa.eu</t>
  </si>
  <si>
    <t>6849742c-1b21-7d7e-5026-e7f312e19548</t>
  </si>
  <si>
    <t>European CIO Association</t>
  </si>
  <si>
    <t>http://www.eurocio.org/</t>
  </si>
  <si>
    <t>18446554-81cd-487b-f7d0-ddc8b5805f28</t>
  </si>
  <si>
    <t>European Circuits</t>
  </si>
  <si>
    <t>http://european-circuits.co.uk</t>
  </si>
  <si>
    <t>822d04cf-9598-001b-abaf-bbd7bc6790e3</t>
  </si>
  <si>
    <t>European Cities Marketing</t>
  </si>
  <si>
    <t>http://www.europeancitiesmarketing.com/</t>
  </si>
  <si>
    <t>0084ff7e-99b4-9737-a779-4896650d80dd</t>
  </si>
  <si>
    <t>European Climate Foundation</t>
  </si>
  <si>
    <t>https://europeanclimate.org</t>
  </si>
  <si>
    <t>4b928d9c-c004-4b37-df99-e861af77dd2a</t>
  </si>
  <si>
    <t>European Club Association</t>
  </si>
  <si>
    <t>http://www.ecaeurope.com</t>
  </si>
  <si>
    <t>1d0c86bf-c986-6b40-d757-4d97cdd5d877</t>
  </si>
  <si>
    <t>European Commission</t>
  </si>
  <si>
    <t>http://ec.europa.eu/index_en.htm</t>
  </si>
  <si>
    <t>aa2737ca-02a1-c35f-337c-69ac495ef63f</t>
  </si>
  <si>
    <t>European Commission for Competition</t>
  </si>
  <si>
    <t>http://ec.europa.eu/competition/index_en.html</t>
  </si>
  <si>
    <t>5e0134db-e182-49c1-2eaa-1ba502030904</t>
  </si>
  <si>
    <t>European Committee for Interoperable Systems</t>
  </si>
  <si>
    <t>http://www.ecis.eu/</t>
  </si>
  <si>
    <t>49d09a4d-f10c-fc56-86b9-925d051c43b1</t>
  </si>
  <si>
    <t>European Communications</t>
  </si>
  <si>
    <t>http://www.eurocomms.com/</t>
  </si>
  <si>
    <t>1e13a91d-0ad7-5f09-da8f-e0380028c523</t>
  </si>
  <si>
    <t>European Computer Telecoms AG</t>
  </si>
  <si>
    <t>http://www.ect-telecoms.com/</t>
  </si>
  <si>
    <t>ce5d57bc-6539-9922-abbd-d8a208f5dfaf</t>
  </si>
  <si>
    <t>European Confederation of Pharmaceutical Entrepreneurs</t>
  </si>
  <si>
    <t>http://www.eucope.org/en/</t>
  </si>
  <si>
    <t>6f5797ea-9a52-e0a6-ab49-c7b80fbb2d7e</t>
  </si>
  <si>
    <t>European Council on Foreign Relations</t>
  </si>
  <si>
    <t>http://www.ecfr.eu/</t>
  </si>
  <si>
    <t>5343b06e-047f-b712-f51c-dd6579333085</t>
  </si>
  <si>
    <t>European Court of Justice</t>
  </si>
  <si>
    <t>b0852c72-4335-9efe-2136-d40cb6df7bef</t>
  </si>
  <si>
    <t>European Crowdfunding Network</t>
  </si>
  <si>
    <t>http://eurocrowd.org/</t>
  </si>
  <si>
    <t>6a81f760-49b4-d699-7cfc-581326cbe4f9</t>
  </si>
  <si>
    <t>European Defence Agency</t>
  </si>
  <si>
    <t>http://www.eda.europa.eu</t>
  </si>
  <si>
    <t>843acf06-b79d-e4b0-588e-a5bb47597738</t>
  </si>
  <si>
    <t>European Dental Education Center</t>
  </si>
  <si>
    <t>http://www.edec-me.com</t>
  </si>
  <si>
    <t>a14ef172-8f5d-3d3c-3105-ac9a4ff341de</t>
  </si>
  <si>
    <t>European Digital Forum</t>
  </si>
  <si>
    <t>http://www.europeandigitalforum.eu</t>
  </si>
  <si>
    <t>9198e517-b9ca-7fb9-3a89-0f8ec3759599</t>
  </si>
  <si>
    <t>European Digital Rights</t>
  </si>
  <si>
    <t>https://edri.org</t>
  </si>
  <si>
    <t>cbe7b144-1a3f-62ee-8505-0ac267036caf</t>
  </si>
  <si>
    <t>European Directories</t>
  </si>
  <si>
    <t>http://www.europeandirectories.com</t>
  </si>
  <si>
    <t>af5f24e2-aa6c-e3ac-5bfd-7c3419d32b1f</t>
  </si>
  <si>
    <t>European Domain Centre</t>
  </si>
  <si>
    <t>http://www.europeandomaincentre.com</t>
  </si>
  <si>
    <t>f633c546-f5f6-bf73-439a-e8fadf2600ef</t>
  </si>
  <si>
    <t>European Edge</t>
  </si>
  <si>
    <t>http://www.europeanedgellc.com</t>
  </si>
  <si>
    <t>120cd24a-da6f-df95-0496-21460ad009f1</t>
  </si>
  <si>
    <t>European Electronique</t>
  </si>
  <si>
    <t>http://www.euroele.com/</t>
  </si>
  <si>
    <t>9d03feba-f9bd-acbd-0872-62eccf64fdd3</t>
  </si>
  <si>
    <t>European Element</t>
  </si>
  <si>
    <t>http://www.eelement.cz/en/</t>
  </si>
  <si>
    <t>f2a26a23-38b8-a931-88ff-e3d42524bd0d</t>
  </si>
  <si>
    <t>European Emergency Number Association</t>
  </si>
  <si>
    <t>http://www.eena.org/</t>
  </si>
  <si>
    <t>aa586128-fe6f-da9b-eb47-4d7b4d2e6084</t>
  </si>
  <si>
    <t>European Energy Exchange AG</t>
  </si>
  <si>
    <t>https://www.eex.com/en</t>
  </si>
  <si>
    <t>d5114476-3b12-1b4b-e894-7c55ce5e4260</t>
  </si>
  <si>
    <t>European Entreprneurship Foundation</t>
  </si>
  <si>
    <t>http://www.europreneurs.org</t>
  </si>
  <si>
    <t>9deab5c8-4290-40f1-5e89-381aa029c8f4</t>
  </si>
  <si>
    <t>European Environment Agency</t>
  </si>
  <si>
    <t>http://eyeonearth.org</t>
  </si>
  <si>
    <t>11f7ad82-db83-ed21-f289-01a5b81e9929</t>
  </si>
  <si>
    <t>European Equity Partners</t>
  </si>
  <si>
    <t>http://www.eeplp.com</t>
  </si>
  <si>
    <t>88095e67-8e4b-f93d-e42b-b6f06648bafb</t>
  </si>
  <si>
    <t>European Executive Council</t>
  </si>
  <si>
    <t>http://www.dza.fr</t>
  </si>
  <si>
    <t>07fdb72b-ed31-1ecc-5358-0201cb256861</t>
  </si>
  <si>
    <t>European Fair Trade Association</t>
  </si>
  <si>
    <t>http://www.european-fair-trade-association.org</t>
  </si>
  <si>
    <t>55b21898-9b70-4311-118c-0de890a9c68e</t>
  </si>
  <si>
    <t>European Federation of Medicinal Chemistry</t>
  </si>
  <si>
    <t>http://www.efmc.info</t>
  </si>
  <si>
    <t>71e7a2c7-6682-caaf-e812-a3baf117e31c</t>
  </si>
  <si>
    <t>European Federation of Pharmaceutical Industry Associations</t>
  </si>
  <si>
    <t>http://www.efpia.eu</t>
  </si>
  <si>
    <t>94b4488d-62d6-2803-d067-7ea8a41a4615</t>
  </si>
  <si>
    <t>European Food Safety Authority</t>
  </si>
  <si>
    <t>http://www.efsa.europa.eu/</t>
  </si>
  <si>
    <t>d4191362-70e6-b350-505b-d3b6ed547e62</t>
  </si>
  <si>
    <t>European Foods Africa Ltd</t>
  </si>
  <si>
    <t>http://www.efal.co.ke/</t>
  </si>
  <si>
    <t>763c8310-5c8c-cccc-cf43-1507904bd8a4</t>
  </si>
  <si>
    <t>European Forum of Independent Professionals</t>
  </si>
  <si>
    <t>http://www.efip.org</t>
  </si>
  <si>
    <t>d5524333-1e31-b5ca-7b4d-4643369cd05f</t>
  </si>
  <si>
    <t>European Funding Network</t>
  </si>
  <si>
    <t>http://europeanfundingnetwork.eu/</t>
  </si>
  <si>
    <t>065e1565-e458-9a7f-d132-0f6fad5ba33c</t>
  </si>
  <si>
    <t>European Games Group</t>
  </si>
  <si>
    <t>http://gamesgroup.eu/</t>
  </si>
  <si>
    <t>e01b21ae-d55f-3a5e-bbbe-dae54c6397c5</t>
  </si>
  <si>
    <t>European Gaming League</t>
  </si>
  <si>
    <t>https://egl.tv/</t>
  </si>
  <si>
    <t>27a11753-b7af-0d35-8f30-ab5b9cf7590a</t>
  </si>
  <si>
    <t>European GNSS Agency</t>
  </si>
  <si>
    <t>https://www.gsa.europa.eu</t>
  </si>
  <si>
    <t>ae45315e-a762-2bd3-791e-b6178b80b32b</t>
  </si>
  <si>
    <t>European Goldfields</t>
  </si>
  <si>
    <t>http://www.egoldfields.com/</t>
  </si>
  <si>
    <t>20209409-6e1b-6b7b-9453-338ca401e0d5</t>
  </si>
  <si>
    <t>European GreenWood Company</t>
  </si>
  <si>
    <t>http://www.europeangreenwoodcompany.com/</t>
  </si>
  <si>
    <t>eaaa9bc6-3d6f-8960-1794-86bc799200a5</t>
  </si>
  <si>
    <t>European Hardware Association</t>
  </si>
  <si>
    <t>http://europeanhardwareawards.eu/</t>
  </si>
  <si>
    <t>a78860c3-ed2c-025f-581a-39e2d458bc4c</t>
  </si>
  <si>
    <t>European Hematology Association</t>
  </si>
  <si>
    <t>http://www.ehaweb.org/</t>
  </si>
  <si>
    <t>42a0dfaa-4ea4-b7b6-1ed1-952cb7fdfc16</t>
  </si>
  <si>
    <t>European Imports</t>
  </si>
  <si>
    <t>http://www.eiltd.com</t>
  </si>
  <si>
    <t>f64a3f0d-3f36-81f4-aa4e-ebb7013ca262</t>
  </si>
  <si>
    <t>European Innovation Academy</t>
  </si>
  <si>
    <t>http://inacademy.eu/</t>
  </si>
  <si>
    <t>b54a2fa5-747a-2bf2-5791-f5990144de1e</t>
  </si>
  <si>
    <t>European Innovation Manufacturing Centre (EIMC)</t>
  </si>
  <si>
    <t>http://www.eimc.net/</t>
  </si>
  <si>
    <t>a7186a27-1569-731a-af5e-d39fa27461b6</t>
  </si>
  <si>
    <t>European Institute for Entrepreneurship</t>
  </si>
  <si>
    <t>https://eiespain.com/</t>
  </si>
  <si>
    <t>f78573a2-cc36-b42f-4d8b-1e2cd9815ff4</t>
  </si>
  <si>
    <t>European Institute for Systems Biology and Medicine</t>
  </si>
  <si>
    <t>http://www.eisbm.org/</t>
  </si>
  <si>
    <t>63635a61-aee8-f133-ab82-a15d34a2f81f</t>
  </si>
  <si>
    <t>European Institute of Innovation and Technology</t>
  </si>
  <si>
    <t>http://eit.europa.eu/</t>
  </si>
  <si>
    <t>7a427443-c9df-63b3-c8f2-c307dd2f2605</t>
  </si>
  <si>
    <t>European Institute of Public Administration</t>
  </si>
  <si>
    <t>http://www.eipa.eu</t>
  </si>
  <si>
    <t>d37a2c85-5cde-2c7c-9db7-a41a429e4a9f</t>
  </si>
  <si>
    <t>European Institute of Women's Heallth</t>
  </si>
  <si>
    <t>http://eurohealth.ie</t>
  </si>
  <si>
    <t>6dc392e4-0375-51cd-36e9-5d2ab92f70f8</t>
  </si>
  <si>
    <t>European Internet Ventures</t>
  </si>
  <si>
    <t>http://www.europeaninternetventures.com</t>
  </si>
  <si>
    <t>f3f80727-fd61-051e-a480-35c9ab170e7a</t>
  </si>
  <si>
    <t>European Investment Bank</t>
  </si>
  <si>
    <t>http://www.eib.org</t>
  </si>
  <si>
    <t>5cad3164-5946-1b9a-9fa8-815e10cf7db1</t>
  </si>
  <si>
    <t>European Investment Bank (EIB)</t>
  </si>
  <si>
    <t>http://www.eib.org/</t>
  </si>
  <si>
    <t>4cfc2d08-d4ab-9d17-7834-9b8964c2a060</t>
  </si>
  <si>
    <t>European Investment Fund</t>
  </si>
  <si>
    <t>http://www.eif.org</t>
  </si>
  <si>
    <t>6f46a884-c65b-49cb-b89f-1202cbd76a3b</t>
  </si>
  <si>
    <t>European Investments</t>
  </si>
  <si>
    <t>ae0804d6-0830-1f8c-6fec-0d975fca0259</t>
  </si>
  <si>
    <t>European Investor Gate</t>
  </si>
  <si>
    <t>http://www.eig-project.eu/</t>
  </si>
  <si>
    <t>6a3de1a3-7ce6-d402-a16f-f669c0b13dd3</t>
  </si>
  <si>
    <t>European Journalism Centre</t>
  </si>
  <si>
    <t>http://ejc.net</t>
  </si>
  <si>
    <t>ec55fa82-f299-1d65-d280-fbf850e105f6</t>
  </si>
  <si>
    <t>European Land</t>
  </si>
  <si>
    <t>http://merchantsquare.co.uk</t>
  </si>
  <si>
    <t>b29c6302-8874-3432-d31d-1e3a9da22d5e</t>
  </si>
  <si>
    <t>European Land Systems</t>
  </si>
  <si>
    <t>https://www.gdels.com</t>
  </si>
  <si>
    <t>8af9e127-bf38-f5e8-0ead-a55a831e615d</t>
  </si>
  <si>
    <t>European Leaders</t>
  </si>
  <si>
    <t>http://europeanleaders.com/</t>
  </si>
  <si>
    <t>70ef4d5a-f36a-6a94-ac4a-3f0e2e54d33c</t>
  </si>
  <si>
    <t>European Learning Industry Group (ELIG)</t>
  </si>
  <si>
    <t>http://www.elig.org/</t>
  </si>
  <si>
    <t>ed4d7074-957f-a580-cc2d-7d939184e48a</t>
  </si>
  <si>
    <t>European Lists</t>
  </si>
  <si>
    <t>http://www.europeanlists.com</t>
  </si>
  <si>
    <t>0f040fd1-d84c-84ee-c5aa-cd3fbd5c3be4</t>
  </si>
  <si>
    <t>European Marble and Granite</t>
  </si>
  <si>
    <t>http://europeanmarbleandgranite.net</t>
  </si>
  <si>
    <t>3989780c-063b-a3b5-1ab9-031903c76063</t>
  </si>
  <si>
    <t>European Medicines Agency</t>
  </si>
  <si>
    <t>http://www.ema.europa.eu</t>
  </si>
  <si>
    <t>c9ad90d8-57d7-ac20-3a0b-482d39af3397</t>
  </si>
  <si>
    <t>European Meeting Centre - Nowy Staw Foundation</t>
  </si>
  <si>
    <t>http://eds-fundacja.pl</t>
  </si>
  <si>
    <t>e3b5e6ea-0ef1-c027-714f-f8cc5cbb8c69</t>
  </si>
  <si>
    <t>European Migration Network</t>
  </si>
  <si>
    <t>http://emn.ie/</t>
  </si>
  <si>
    <t>a9d84447-6a42-d8aa-864a-9251d0eff647</t>
  </si>
  <si>
    <t>European Molecular Biology Laboratory</t>
  </si>
  <si>
    <t>747aa3e6-9aa0-dfd9-d690-608917544f6f</t>
  </si>
  <si>
    <t>European Motor Cars</t>
  </si>
  <si>
    <t>http://www.europeanmotorcarsalpharetta.com/</t>
  </si>
  <si>
    <t>c39b79bc-2a4d-af6e-4fe2-bd088df6cb14</t>
  </si>
  <si>
    <t>European Network for Cyber Security</t>
  </si>
  <si>
    <t>https://www.encs.eu</t>
  </si>
  <si>
    <t>2479cab3-51e3-d772-0bbc-773c6210903b</t>
  </si>
  <si>
    <t>European Network of Gynecologic Oncology Trials</t>
  </si>
  <si>
    <t>ff3f7ad5-0b6e-a993-173c-078e191986dc</t>
  </si>
  <si>
    <t>European Network of Innovation</t>
  </si>
  <si>
    <t>http://www.redinn.it/</t>
  </si>
  <si>
    <t>6340da8d-ebf7-0ee4-42d6-a92a9bbcf8dd</t>
  </si>
  <si>
    <t>European Network of Living Labs</t>
  </si>
  <si>
    <t>http://www.openlivinglabs.eu/</t>
  </si>
  <si>
    <t>62973d97-a4ee-9e07-2c9e-a9867cba84b2</t>
  </si>
  <si>
    <t>European Networks</t>
  </si>
  <si>
    <t>http://www.en.ee</t>
  </si>
  <si>
    <t>8c8e48db-c205-48ed-95d3-a1c85e883e3a</t>
  </si>
  <si>
    <t>European NILM Workshop (Non-Intrusive-Load-Monitoring)</t>
  </si>
  <si>
    <t>http://www.nilm.eu/</t>
  </si>
  <si>
    <t>223485c4-7ba7-70ea-3e14-04e1d1408c76</t>
  </si>
  <si>
    <t>European Organisation for Caries Research</t>
  </si>
  <si>
    <t>http://www.orca-caries-research.org</t>
  </si>
  <si>
    <t>8d74497b-a6a6-7a4d-b5a6-b1fee805ea77</t>
  </si>
  <si>
    <t>European Orient Business Academy</t>
  </si>
  <si>
    <t>http://www.eoba.eu/</t>
  </si>
  <si>
    <t>eeb5472e-cb2a-23b8-41bd-e96cac1d7481</t>
  </si>
  <si>
    <t>European Overseas Services pvt.ltd</t>
  </si>
  <si>
    <t>http://europeanoverseas.com/</t>
  </si>
  <si>
    <t>1acfdf75-25a6-550a-a474-50c299c1b1ce</t>
  </si>
  <si>
    <t>European Panel Co.</t>
  </si>
  <si>
    <t>http://www.epco.be/</t>
  </si>
  <si>
    <t>c110b8b3-1229-aaea-0404-35801256a494</t>
  </si>
  <si>
    <t>European Parliament</t>
  </si>
  <si>
    <t>http://www.europarl.europa.eu</t>
  </si>
  <si>
    <t>d1bbf065-80a5-2e01-18f1-f6887fdbe865</t>
  </si>
  <si>
    <t>European Patent Office</t>
  </si>
  <si>
    <t>http://www.epo.org</t>
  </si>
  <si>
    <t>bfe2bbaa-a795-23b3-6ffc-32498c9b337b</t>
  </si>
  <si>
    <t>European Payment Systems</t>
  </si>
  <si>
    <t>http://pay-plus.cz</t>
  </si>
  <si>
    <t>df28ad05-82ae-82f4-b6bf-750fe232dfe8</t>
  </si>
  <si>
    <t>European Photonics Industry Consortium</t>
  </si>
  <si>
    <t>http://www.epic-assoc.com</t>
  </si>
  <si>
    <t>aa0fb1c9-8ad3-1f96-f40d-12e8608af495</t>
  </si>
  <si>
    <t>European Policy Centre</t>
  </si>
  <si>
    <t>http://www.epc.eu/</t>
  </si>
  <si>
    <t>f5075e01-2ef5-6397-8ec7-d2de97e03df1</t>
  </si>
  <si>
    <t>European Powder Metallurgy Association</t>
  </si>
  <si>
    <t>http://www.epma.com/</t>
  </si>
  <si>
    <t>ee3e01ad-a71c-13c8-fa2a-182704a08f99</t>
  </si>
  <si>
    <t>European Regional Development Fund</t>
  </si>
  <si>
    <t>http://ec.europa.eu/regional_policy/index.cfm/en/funding/erdf/</t>
  </si>
  <si>
    <t>99a23076-1082-ec4b-519b-3e84a1eb90af</t>
  </si>
  <si>
    <t>European Research Council</t>
  </si>
  <si>
    <t>http://erc.europa.eu</t>
  </si>
  <si>
    <t>949843f2-86bd-7b5e-12c3-a646c33f2f81</t>
  </si>
  <si>
    <t>European Respiratory Society</t>
  </si>
  <si>
    <t>http://www.ersnet.org/</t>
  </si>
  <si>
    <t>ec36b798-bcea-6a54-729f-7879f426ffeb</t>
  </si>
  <si>
    <t>European Round Table of Industrialists</t>
  </si>
  <si>
    <t>http://www.ert.eu/</t>
  </si>
  <si>
    <t>d42bcee3-c9f0-13a0-5deb-097449324f70</t>
  </si>
  <si>
    <t>European Sales Service</t>
  </si>
  <si>
    <t>http://europeansalesservice.com/</t>
  </si>
  <si>
    <t>729453e7-c55b-156a-9c67-c30d888cd861</t>
  </si>
  <si>
    <t>European School of Economics</t>
  </si>
  <si>
    <t>http://www.eselondon.ac.uk</t>
  </si>
  <si>
    <t>985989e2-0859-346a-8dea-75c9db46fa4e</t>
  </si>
  <si>
    <t>European Schoolnet</t>
  </si>
  <si>
    <t>http://europeanschoolnetacademy.eu</t>
  </si>
  <si>
    <t>7b82eafb-b415-75e7-75c2-43725d0bcfb5</t>
  </si>
  <si>
    <t>European Search Awards</t>
  </si>
  <si>
    <t>http://www.europeansearchawards.com/</t>
  </si>
  <si>
    <t>fa613949-25c1-7f8a-b580-1be20c77cde2</t>
  </si>
  <si>
    <t>European Securities and Markets Authority</t>
  </si>
  <si>
    <t>https://www.esma.europa.eu/</t>
  </si>
  <si>
    <t>5e4a6951-4716-3bd0-d082-9a2fc30f8107</t>
  </si>
  <si>
    <t>European Service Center</t>
  </si>
  <si>
    <t>http://www.europeanservicecenter.com/</t>
  </si>
  <si>
    <t>a0708d60-f25d-33e4-569f-d5c5df8150f6</t>
  </si>
  <si>
    <t>European Society for Clinical Investigation</t>
  </si>
  <si>
    <t>http://www.esci.eu.com</t>
  </si>
  <si>
    <t>db9fdd4e-c687-a632-21ba-40d091b91ddd</t>
  </si>
  <si>
    <t>European Society for Dermatological Research</t>
  </si>
  <si>
    <t>http://www.esdr.org/</t>
  </si>
  <si>
    <t>a5a70143-33f5-9589-5a4e-8d30411b70ee</t>
  </si>
  <si>
    <t>European Society for Medical Oncology</t>
  </si>
  <si>
    <t>http://www.esmo.org/</t>
  </si>
  <si>
    <t>5051e11a-ac0c-509c-bb89-8e10d478c94b</t>
  </si>
  <si>
    <t>European Society of Endocrinology</t>
  </si>
  <si>
    <t>http://www.ese-hormones.org/</t>
  </si>
  <si>
    <t>ab6f1c19-5c27-b139-9329-aca16e27bd5f</t>
  </si>
  <si>
    <t>European Society of Gene and Cell Therapy</t>
  </si>
  <si>
    <t>http://www.esgct.eu/</t>
  </si>
  <si>
    <t>f94b922e-3a92-77f1-933f-163352d2f5f9</t>
  </si>
  <si>
    <t>European Software Institute</t>
  </si>
  <si>
    <t>http://www.esi.es/</t>
  </si>
  <si>
    <t>c173802c-103a-a9fa-dc1b-cf2f8253fd9f</t>
  </si>
  <si>
    <t>European Southern Observatory</t>
  </si>
  <si>
    <t>http://www.eso.org</t>
  </si>
  <si>
    <t>5b90682f-2064-e83a-df1e-4f3b32b574a3</t>
  </si>
  <si>
    <t>European Space Agency</t>
  </si>
  <si>
    <t>http://www.esa.int/</t>
  </si>
  <si>
    <t>ebdad8ae-fadf-81f4-11e1-cc26b17793db</t>
  </si>
  <si>
    <t>European Space Agency Business Incubation Centre, Noordwijk</t>
  </si>
  <si>
    <t>http://www.esa.int/our_activities/technology/business_incubation/esa_business_incubation_centres4</t>
  </si>
  <si>
    <t>2c6b8ce0-12ac-8563-2158-a82636e988eb</t>
  </si>
  <si>
    <t>European Sponsorship Association</t>
  </si>
  <si>
    <t>http://sponsorship.org/</t>
  </si>
  <si>
    <t>89aaeeb2-eccd-d139-e7ae-f30ebcec87f7</t>
  </si>
  <si>
    <t>European Standard School</t>
  </si>
  <si>
    <t>http://essedu.info</t>
  </si>
  <si>
    <t>15d62ae6-7cf5-5a20-83d5-9f169b9e79a0</t>
  </si>
  <si>
    <t>European Star</t>
  </si>
  <si>
    <t>http://www.eunstar.com</t>
  </si>
  <si>
    <t>b73b78f3-3cec-7580-25fc-82abed86e4fe</t>
  </si>
  <si>
    <t>European Startup Initiative</t>
  </si>
  <si>
    <t>http://europeanstartupinitiative.eu</t>
  </si>
  <si>
    <t>8ba44586-9ffd-9dad-8c83-d231b6803690</t>
  </si>
  <si>
    <t>European Startup Network</t>
  </si>
  <si>
    <t>http://www.europeanstartups.org/</t>
  </si>
  <si>
    <t>2a6224aa-7bc3-080e-5c60-bcedbda463b9</t>
  </si>
  <si>
    <t>European Student Startups</t>
  </si>
  <si>
    <t>http://www.europeanstudentstartups.com</t>
  </si>
  <si>
    <t>16589883-e8eb-020d-a1fe-0fea62a8a2f0</t>
  </si>
  <si>
    <t>European Super Angels Club</t>
  </si>
  <si>
    <t>https://superangels.club</t>
  </si>
  <si>
    <t>07fa2020-1176-f77d-d933-a7cce56d23fd</t>
  </si>
  <si>
    <t>European Tech Alliance</t>
  </si>
  <si>
    <t>http://eutechalliance.eu/</t>
  </si>
  <si>
    <t>cda19630-6a05-5fe8-2af3-365a9f83fd32</t>
  </si>
  <si>
    <t>European Technology &amp; Travel Services Association</t>
  </si>
  <si>
    <t>http://www.ettsa.eu/</t>
  </si>
  <si>
    <t>fef3c242-5fad-a098-f7f5-a1881de36323</t>
  </si>
  <si>
    <t>European Technology Consulting</t>
  </si>
  <si>
    <t>http://www.etd-consulting.com</t>
  </si>
  <si>
    <t>d7b3f2bd-2ce5-5051-0fc9-f13f6832c6d8</t>
  </si>
  <si>
    <t>European Technology Platform on Sustainable Mineral Resources</t>
  </si>
  <si>
    <t>http://www.etpsmr.org/</t>
  </si>
  <si>
    <t>ea0ba41c-779d-1cad-60fe-91ed7678fb15</t>
  </si>
  <si>
    <t>European Telecommunications Network Operators</t>
  </si>
  <si>
    <t>https://www.etno.eu/</t>
  </si>
  <si>
    <t>1a20c169-e5b3-c1c2-aa11-087424350e29</t>
  </si>
  <si>
    <t>European Thermoelectric Society</t>
  </si>
  <si>
    <t>http://www.thermoelectricity.eu</t>
  </si>
  <si>
    <t>bdcdf139-4618-7915-0b66-07bd1c3ba88f</t>
  </si>
  <si>
    <t>European Tour</t>
  </si>
  <si>
    <t>http://www.europeantour.com</t>
  </si>
  <si>
    <t>dfac03c0-4f33-dd02-0f56-7744ad2804f3</t>
  </si>
  <si>
    <t>European Trade Mark and Design Network</t>
  </si>
  <si>
    <t>https://www.tmdn.org</t>
  </si>
  <si>
    <t>1f3ad792-7b47-7194-8db7-5007128e21d7</t>
  </si>
  <si>
    <t>European Travel Commission</t>
  </si>
  <si>
    <t>http://etc-digital.org/</t>
  </si>
  <si>
    <t>c6a8227a-5320-a40c-1e81-f1eeac487dde</t>
  </si>
  <si>
    <t>European Travel Ventures</t>
  </si>
  <si>
    <t>http://europeantravelventures.com#start</t>
  </si>
  <si>
    <t>75ab1e6a-4abd-decf-a330-db2e6c18fad3</t>
  </si>
  <si>
    <t>European Union</t>
  </si>
  <si>
    <t>http://europa.eu</t>
  </si>
  <si>
    <t>5698765f-8945-d56f-1195-0fe4a0de4c1f</t>
  </si>
  <si>
    <t>European Union FP7</t>
  </si>
  <si>
    <t>https://ec.europa.eu</t>
  </si>
  <si>
    <t>aa8eb910-4919-5fd1-062a-71d117d4aabc</t>
  </si>
  <si>
    <t>European University</t>
  </si>
  <si>
    <t>http://www.euruni.edu</t>
  </si>
  <si>
    <t>1a4b7cfc-d9d0-2945-1d9a-5e53ca820cfb</t>
  </si>
  <si>
    <t>European University Barcelona</t>
  </si>
  <si>
    <t>http://www.euruni.edu/euruni/index.html</t>
  </si>
  <si>
    <t>874dc092-ca37-5f20-f493-ed9e424ee6aa</t>
  </si>
  <si>
    <t>European University Institute</t>
  </si>
  <si>
    <t>http://www.eui.eu/home.aspx</t>
  </si>
  <si>
    <t>ef99742c-5562-0525-2f76-31a97f0a7f6c</t>
  </si>
  <si>
    <t>European University of Finance, IT, Management and Business</t>
  </si>
  <si>
    <t>http://e-u.in.ua</t>
  </si>
  <si>
    <t>27c374c9-b475-11bc-d0a2-9d3b9138d25d</t>
  </si>
  <si>
    <t>European University of Lefke</t>
  </si>
  <si>
    <t>http://www.eul.edu.tr</t>
  </si>
  <si>
    <t>dace576f-ace7-521d-eab9-ca698ae6c179</t>
  </si>
  <si>
    <t>European University of Tirana</t>
  </si>
  <si>
    <t>http://www.uet.edu.al/</t>
  </si>
  <si>
    <t>451661bd-fa34-63a3-a346-365d30eb1315</t>
  </si>
  <si>
    <t>European University, St. Petersburg</t>
  </si>
  <si>
    <t>https://eu.spb.ru</t>
  </si>
  <si>
    <t>b16e9e21-53c5-86b4-5878-1ce4a3b4b9e5</t>
  </si>
  <si>
    <t>European Venture Philanthropy Association</t>
  </si>
  <si>
    <t>http://evpa.eu.com/</t>
  </si>
  <si>
    <t>30b7a381-4b7f-1178-09f0-81bc56974888</t>
  </si>
  <si>
    <t>European Wind Energy Association</t>
  </si>
  <si>
    <t>http://www.ewea.org/</t>
  </si>
  <si>
    <t>f0d2c511-fcb0-d770-281c-2e90b6750bd8</t>
  </si>
  <si>
    <t>European Young Innovators Forum</t>
  </si>
  <si>
    <t>http://eyif.eu/</t>
  </si>
  <si>
    <t>696d67e0-4901-78b4-e40a-6d272dd86728</t>
  </si>
  <si>
    <t>European Young Professionals</t>
  </si>
  <si>
    <t>http://www.younglead.eu</t>
  </si>
  <si>
    <t>a7b490d0-befd-ae55-3de1-b0ade0941693</t>
  </si>
  <si>
    <t>Europeana</t>
  </si>
  <si>
    <t>http://europeana.eu/</t>
  </si>
  <si>
    <t>a8d8c353-b366-d586-0432-1e25680f9ef6</t>
  </si>
  <si>
    <t>europeanFOOTHOLD</t>
  </si>
  <si>
    <t>http://www.europeanfoothold.com</t>
  </si>
  <si>
    <t>dd62ac6d-231b-32d1-4353-678b3babebe6</t>
  </si>
  <si>
    <t>EuropeanIssuers</t>
  </si>
  <si>
    <t>http://www.europeanissuers.eu</t>
  </si>
  <si>
    <t>70f05f27-f189-c0d6-c039-bd1d980c9a11</t>
  </si>
  <si>
    <t>EuropeanPioneers</t>
  </si>
  <si>
    <t>http://europeanpioneers.eu/en/</t>
  </si>
  <si>
    <t>00d3322b-8eae-fb58-2c8c-1c1210c7b958</t>
  </si>
  <si>
    <t>EuropeanProspects</t>
  </si>
  <si>
    <t>http://www.europeanprospects.com</t>
  </si>
  <si>
    <t>7366624c-00d1-7cb5-45c0-6ed8eb1d88e7</t>
  </si>
  <si>
    <t>EuropeanStartups</t>
  </si>
  <si>
    <t>http://www.europeanstartups.com</t>
  </si>
  <si>
    <t>19291073-6b87-593f-d11d-b9a201d70933</t>
  </si>
  <si>
    <t>Europeesche</t>
  </si>
  <si>
    <t>https://www.europeesche.nl</t>
  </si>
  <si>
    <t>55f5d3ef-4334-9991-7c29-bf1249db8764</t>
  </si>
  <si>
    <t>Europegiant.com</t>
  </si>
  <si>
    <t>http://www.europegiant.com</t>
  </si>
  <si>
    <t>86f98346-1429-3fad-837c-9dc52253fc97</t>
  </si>
  <si>
    <t>EuropeOne</t>
  </si>
  <si>
    <t>http://www.europeone.com/</t>
  </si>
  <si>
    <t>0503cbf2-531e-03f3-609f-35d6369e19a2</t>
  </si>
  <si>
    <t>EuropeTravelnet</t>
  </si>
  <si>
    <t>http://europetravel.net</t>
  </si>
  <si>
    <t>f8f1a186-37dd-25aa-cbd8-b1a570776bd7</t>
  </si>
  <si>
    <t>EuropeTravelz</t>
  </si>
  <si>
    <t>http://europetravelz.com</t>
  </si>
  <si>
    <t>09b7555d-6b58-9fb1-7a4e-4c4eb639c4bf</t>
  </si>
  <si>
    <t>EuropeUpClose.com</t>
  </si>
  <si>
    <t>http://www.europeupclose.com</t>
  </si>
  <si>
    <t>44fbe879-605e-8d0d-205b-7e11b659e83d</t>
  </si>
  <si>
    <t>Europexpo</t>
  </si>
  <si>
    <t>http://www.europexpo.fr</t>
  </si>
  <si>
    <t>e1e5b14f-6330-00d0-e8eb-c79fe1686269</t>
  </si>
  <si>
    <t>Europigeons.nl</t>
  </si>
  <si>
    <t>http://www.europigeons.nl</t>
  </si>
  <si>
    <t>325bacd5-d889-9d5e-ffc6-b145aba9e6db</t>
  </si>
  <si>
    <t>Europlak</t>
  </si>
  <si>
    <t>http://www.europlak.it</t>
  </si>
  <si>
    <t>f386e979-36db-c7e8-13bd-7fc69b6c20fd</t>
  </si>
  <si>
    <t>Europlanetshop (P)Ltd</t>
  </si>
  <si>
    <t>http://www.europlanetshop.com</t>
  </si>
  <si>
    <t>3e75e557-19d8-8108-121d-a15bf9593cc5</t>
  </si>
  <si>
    <t>Europlasma</t>
  </si>
  <si>
    <t>http://www.europlasma.be/</t>
  </si>
  <si>
    <t>9c9f3c9b-6aef-245d-c2b7-57ecad233682</t>
  </si>
  <si>
    <t>Europol</t>
  </si>
  <si>
    <t>https://www.europol.europa.eu/</t>
  </si>
  <si>
    <t>d6aaf158-4564-1e64-5a73-963afa484c96</t>
  </si>
  <si>
    <t>Europolitan Holdings AB (now Europolitan Vodafone AB)</t>
  </si>
  <si>
    <t>http://www.vodafone.com</t>
  </si>
  <si>
    <t>6432725f-135a-ade8-9104-567f427bf0ac</t>
  </si>
  <si>
    <t>Europris AS</t>
  </si>
  <si>
    <t>http://www.europris.no</t>
  </si>
  <si>
    <t>6e2cc351-7103-8da2-62bd-a7024d57caf7</t>
  </si>
  <si>
    <t>EuroProcessing International</t>
  </si>
  <si>
    <t>http://www.europrocessing.no/</t>
  </si>
  <si>
    <t>ac48ef5c-ef31-00d7-3b66-96fbdcd24032</t>
  </si>
  <si>
    <t>Europtronic Group</t>
  </si>
  <si>
    <t>http://www.europtronicgroup.com/</t>
  </si>
  <si>
    <t>613baf86-a0db-83eb-6200-7d9527491d43</t>
  </si>
  <si>
    <t>EuroPython Society</t>
  </si>
  <si>
    <t>http://www.europython-society.org/</t>
  </si>
  <si>
    <t>23003e79-4802-0557-9ba9-b2b23ceddf25</t>
  </si>
  <si>
    <t>EuroRadiant</t>
  </si>
  <si>
    <t>http://www.euroradiant.com/</t>
  </si>
  <si>
    <t>06822b56-5ae0-87b5-5e99-6bf207b9701e</t>
  </si>
  <si>
    <t>EURORDIS - Rare Diseases Europe</t>
  </si>
  <si>
    <t>http://www.eurordis.org</t>
  </si>
  <si>
    <t>1d4a4670-d423-7a8c-223c-935f344681b2</t>
  </si>
  <si>
    <t>Euroscan Group</t>
  </si>
  <si>
    <t>https://www.orbcomm.com</t>
  </si>
  <si>
    <t>5e4a2fb4-11e5-be77-f53a-abeb0488de4e</t>
  </si>
  <si>
    <t>Euroscicon</t>
  </si>
  <si>
    <t>http://euroscicon.com</t>
  </si>
  <si>
    <t>596e8c12-71aa-3d7a-7c50-8f37accf6680</t>
  </si>
  <si>
    <t>EuroScience</t>
  </si>
  <si>
    <t>http://www.euroscience.org</t>
  </si>
  <si>
    <t>b15e9f75-f460-c69a-8016-2d45a9fa9735</t>
  </si>
  <si>
    <t>EuroScience Open Forum</t>
  </si>
  <si>
    <t>http://www.esof.eu/en/home.html</t>
  </si>
  <si>
    <t>3a1a7631-27d6-6ed6-5d95-d1e67335f07c</t>
  </si>
  <si>
    <t>Euroscript</t>
  </si>
  <si>
    <t>http://euroscript.com</t>
  </si>
  <si>
    <t>e49cfaf7-7c6b-1e8b-8e98-011491e53ba8</t>
  </si>
  <si>
    <t>Euroseas</t>
  </si>
  <si>
    <t>http://www.euroseas.gr/home.html</t>
  </si>
  <si>
    <t>e4005483-4f04-f99d-9135-03d2f01b970a</t>
  </si>
  <si>
    <t>Eurosec</t>
  </si>
  <si>
    <t>http://eurosec.fi/</t>
  </si>
  <si>
    <t>d63273fd-22e7-31fa-11d4-3bb8af7b34df</t>
  </si>
  <si>
    <t>Eurosender</t>
  </si>
  <si>
    <t>http://www.eurosender.com/</t>
  </si>
  <si>
    <t>bf89cd30-52e1-116e-b999-fddc2e634bb0</t>
  </si>
  <si>
    <t>Eurosepa</t>
  </si>
  <si>
    <t>http://eurosepa.com/</t>
  </si>
  <si>
    <t>09760897-ee34-ed77-f288-62b2cc52aa9a</t>
  </si>
  <si>
    <t>EuroSet</t>
  </si>
  <si>
    <t>http://euroset.ru</t>
  </si>
  <si>
    <t>74d946e1-c482-8fc1-d547-dfd7d42d453b</t>
  </si>
  <si>
    <t>Eurosif</t>
  </si>
  <si>
    <t>http://www.eurosif.org</t>
  </si>
  <si>
    <t>86eb1e99-5042-6ccf-6353-7212ee7014e4</t>
  </si>
  <si>
    <t>Eurosilla</t>
  </si>
  <si>
    <t>http://www.eurosilla.com/eurosilla/index.php/es</t>
  </si>
  <si>
    <t>b8678a41-fa6e-2c0e-f844-e80af062d8cd</t>
  </si>
  <si>
    <t>EuroSite Power Inc.</t>
  </si>
  <si>
    <t>http://www.eurositepower.co.uk/</t>
  </si>
  <si>
    <t>176c2aef-0d7a-df3d-550a-ea8dc56f2311</t>
  </si>
  <si>
    <t>Euroslot KDSS</t>
  </si>
  <si>
    <t>http://www.euroslotkdss.com</t>
  </si>
  <si>
    <t>1bf68f24-9a48-d206-6b68-fa28e44b24e7</t>
  </si>
  <si>
    <t>Eurosmart</t>
  </si>
  <si>
    <t>http://www.eurosmart.com</t>
  </si>
  <si>
    <t>24ee698b-05ef-f704-b3b7-62cb426d1bbe</t>
  </si>
  <si>
    <t>EuroSmartz</t>
  </si>
  <si>
    <t>http://mobile.eurosmartz.com</t>
  </si>
  <si>
    <t>b397b82f-dc91-6f49-3309-98e34669dba0</t>
  </si>
  <si>
    <t>Eurosoft</t>
  </si>
  <si>
    <t>http://www.eurosoft-uk.com</t>
  </si>
  <si>
    <t>91e072fa-1e0e-ab94-28bb-ae77ac491e01</t>
  </si>
  <si>
    <t>Eurosonix</t>
  </si>
  <si>
    <t>http://eurosonix.co.uk</t>
  </si>
  <si>
    <t>21794917-c0c0-a8d6-89a1-96cc4df91a1e</t>
  </si>
  <si>
    <t>Eurosport</t>
  </si>
  <si>
    <t>http://www.eurosport.com/</t>
  </si>
  <si>
    <t>471af749-c441-6787-1b40-21f13eba0321</t>
  </si>
  <si>
    <t>Eurosport Media</t>
  </si>
  <si>
    <t>http://media.eurosport.com</t>
  </si>
  <si>
    <t>69b06c5d-d84a-9955-9995-7b2587039bef</t>
  </si>
  <si>
    <t>EuroSTAR Conferences</t>
  </si>
  <si>
    <t>http://www.eurostarconferences.com</t>
  </si>
  <si>
    <t>4b758a7c-6e02-403b-8b3f-62202ec584c6</t>
  </si>
  <si>
    <t>Eurostar Industries</t>
  </si>
  <si>
    <t>http://www.eurostarinc.com</t>
  </si>
  <si>
    <t>2cc601ad-5216-5a14-ce67-d0c8682e225f</t>
  </si>
  <si>
    <t>Eurostar International</t>
  </si>
  <si>
    <t>http://www.eurostar.com/uk-en</t>
  </si>
  <si>
    <t>27a90af7-0600-ae29-e461-ae36608c8702</t>
  </si>
  <si>
    <t>Eurostar Mediagroup</t>
  </si>
  <si>
    <t>http://www.eurostar.es</t>
  </si>
  <si>
    <t>2b72bbaf-9417-00c5-ac09-eaa151def745</t>
  </si>
  <si>
    <t>Eurostars</t>
  </si>
  <si>
    <t>https://www.eurostars-eureka.eu/</t>
  </si>
  <si>
    <t>720f8d36-5d9a-334b-dc01-a99488d77cf4</t>
  </si>
  <si>
    <t>Eurostyle Windows and Doors</t>
  </si>
  <si>
    <t>http://www.eurostylealuminium.co.za</t>
  </si>
  <si>
    <t>d15889c3-d7d2-48d0-69cc-ab4c1cfead03</t>
  </si>
  <si>
    <t>EuroSystems Group</t>
  </si>
  <si>
    <t>http://www.eurosystems.nl/</t>
  </si>
  <si>
    <t>ed51d6e2-76a2-8030-deba-28da51a0520b</t>
  </si>
  <si>
    <t>EuroTalk</t>
  </si>
  <si>
    <t>http://eurotalk.com/en/</t>
  </si>
  <si>
    <t>1d61ab72-e969-38b2-8ccd-b4cbf40e7a01</t>
  </si>
  <si>
    <t>EuroTec</t>
  </si>
  <si>
    <t>https://www.eurotec.eu/</t>
  </si>
  <si>
    <t>083a82b4-31ab-3d44-dbd6-5d4ac0efc26e</t>
  </si>
  <si>
    <t>Eurotech</t>
  </si>
  <si>
    <t>43692ef3-97d5-0d63-33dc-dd3dfc4f012a</t>
  </si>
  <si>
    <t>EuroTech</t>
  </si>
  <si>
    <t>http://www.eurotechltd.com/</t>
  </si>
  <si>
    <t>8b7c7ebc-242e-7e4d-4757-6a9232bdd305</t>
  </si>
  <si>
    <t>Eurotech Tuning</t>
  </si>
  <si>
    <t>http://www.eurotechtuningca.com/</t>
  </si>
  <si>
    <t>8eb4e9dc-dfae-96ce-4413-af8751a71e13</t>
  </si>
  <si>
    <t>Eurotechnology Japan</t>
  </si>
  <si>
    <t>http://www.eurotechnology.com</t>
  </si>
  <si>
    <t>acce3afe-7417-7350-bc6b-f0c1e668ed39</t>
  </si>
  <si>
    <t>Eurotekk Automotive and Performance Inc.</t>
  </si>
  <si>
    <t>http://www.eurotekk.ca</t>
  </si>
  <si>
    <t>a5b5a195-5b45-b960-6268-cb160145ab69</t>
  </si>
  <si>
    <t>Eurotherm International</t>
  </si>
  <si>
    <t>http://www.eurotherm.com</t>
  </si>
  <si>
    <t>93289001-360f-84e3-b674-e648f30ff21c</t>
  </si>
  <si>
    <t>Eurotiendaonline</t>
  </si>
  <si>
    <t>http://es.eurotiendaonline.com</t>
  </si>
  <si>
    <t>073b9cbf-a7d5-f2bc-7ddd-88f2fcf8d835</t>
  </si>
  <si>
    <t>Eurotrade S.A.</t>
  </si>
  <si>
    <t>http://eurotrade.gr</t>
  </si>
  <si>
    <t>ebd22882-39e5-8bd3-04b3-09cd2f64e108</t>
  </si>
  <si>
    <t>Eurotri</t>
  </si>
  <si>
    <t>http://eurotri.com</t>
  </si>
  <si>
    <t>8f1a8943-faf2-d95a-c4fd-e5b0c00e5bb0</t>
  </si>
  <si>
    <t>Eurotrials</t>
  </si>
  <si>
    <t>https://www.eurotrials.com</t>
  </si>
  <si>
    <t>6f8ff321-3cfc-80d7-32b3-3e47c17bfc82</t>
  </si>
  <si>
    <t>Eurotungstene</t>
  </si>
  <si>
    <t>http://www.eurotungstene.com/</t>
  </si>
  <si>
    <t>db278e11-7c32-d605-e75a-fb883c20785a</t>
  </si>
  <si>
    <t>Eurotunnel Group</t>
  </si>
  <si>
    <t>http://www.eurotunnelgroup.com</t>
  </si>
  <si>
    <t>e9f28dd0-6b61-70ad-da80-bdd0d9c45804</t>
  </si>
  <si>
    <t>EuroUS Ventures</t>
  </si>
  <si>
    <t>http://www.eurousventures.com</t>
  </si>
  <si>
    <t>7720db77-18bb-b8d1-dbe7-50cb731fe8b6</t>
  </si>
  <si>
    <t>Eurovape Expo Spain</t>
  </si>
  <si>
    <t>https://eurovape.es</t>
  </si>
  <si>
    <t>cc6fec0b-0683-7a8a-7f74-03023d9017a2</t>
  </si>
  <si>
    <t>Eurovent Certita Certification</t>
  </si>
  <si>
    <t>http://www.eurovent-certification.com</t>
  </si>
  <si>
    <t>183455e3-49f4-1e31-6f07-f7c163773802</t>
  </si>
  <si>
    <t>Euroventures Capital Advisory</t>
  </si>
  <si>
    <t>http://www.euroventures.hu</t>
  </si>
  <si>
    <t>4a0a66f5-79bb-24a1-ec66-78e8bee076bb</t>
  </si>
  <si>
    <t>Eurovestech</t>
  </si>
  <si>
    <t>http://www.eurovestech.co.uk</t>
  </si>
  <si>
    <t>acc6324e-27c8-eae8-fc43-d180031c45f4</t>
  </si>
  <si>
    <t>EuroVideo Medien</t>
  </si>
  <si>
    <t>http://www.eurovideo.de/</t>
  </si>
  <si>
    <t>201a736e-e38c-16cc-9133-77512d34d2ff</t>
  </si>
  <si>
    <t>Eurovisionaustria</t>
  </si>
  <si>
    <t>http://www.eurovisionaustria.com/</t>
  </si>
  <si>
    <t>98e51924-b59c-9d78-3721-fb53f6290940</t>
  </si>
  <si>
    <t>Eurowin Soft</t>
  </si>
  <si>
    <t>http://www.eurowin.com/</t>
  </si>
  <si>
    <t>6b0323c6-c6eb-6eb5-98cd-ced6c2607178</t>
  </si>
  <si>
    <t>EuroZinc Mining Corporation</t>
  </si>
  <si>
    <t>http://www.lundinmining.com</t>
  </si>
  <si>
    <t>e5f397cb-4584-e55e-bde9-b55dff37d0b0</t>
  </si>
  <si>
    <t>Eurus Energy Holdings</t>
  </si>
  <si>
    <t>http://www.eurus-energy.com</t>
  </si>
  <si>
    <t>6868c056-4eda-11d0-b040-dbee45e6e28d</t>
  </si>
  <si>
    <t>EUSA Pharma</t>
  </si>
  <si>
    <t>http://www.eusapharma.com</t>
  </si>
  <si>
    <t>8d25837b-2243-098d-e5e7-47ffb1a1cfa7</t>
  </si>
  <si>
    <t>EuSalt</t>
  </si>
  <si>
    <t>http://eusalt.com/</t>
  </si>
  <si>
    <t>bd62708e-5848-2f38-c8b0-cfc3c92f7733</t>
  </si>
  <si>
    <t>Eushoppy Oy</t>
  </si>
  <si>
    <t>http://www.eushoppy.fi/naiset/yoasut.html</t>
  </si>
  <si>
    <t>ee535d50-559e-40c2-81e6-39bff2745cc9</t>
  </si>
  <si>
    <t>Euskaltel</t>
  </si>
  <si>
    <t>http://www.euskaltel.com/</t>
  </si>
  <si>
    <t>3dc90a93-7a39-26ab-41e8-78030631b51c</t>
  </si>
  <si>
    <t>EuSpRIG</t>
  </si>
  <si>
    <t>http://eusprig.org/</t>
  </si>
  <si>
    <t>4e5b1bde-72eb-0af8-e853-e7e5cd54ddde</t>
  </si>
  <si>
    <t>Euston Digital</t>
  </si>
  <si>
    <t>http://www.eustondigital.co.uk</t>
  </si>
  <si>
    <t>2c155320-0e4b-0494-9f9d-6896dd5f4e21</t>
  </si>
  <si>
    <t>Eutechnyx</t>
  </si>
  <si>
    <t>http://press.eutechnyx.com</t>
  </si>
  <si>
    <t>702b3ab7-f13a-ac9c-33ba-99c334f96ef7</t>
  </si>
  <si>
    <t>EuTechPro</t>
  </si>
  <si>
    <t>http://www.eutechpro.com</t>
  </si>
  <si>
    <t>85ece44e-f32d-bdd4-0141-fa235d763291</t>
  </si>
  <si>
    <t>Eutectix, LLC</t>
  </si>
  <si>
    <t>https://eutectix.com</t>
  </si>
  <si>
    <t>143b9f4b-3efe-f198-6853-38ad1594d872</t>
  </si>
  <si>
    <t>Eutecus</t>
  </si>
  <si>
    <t>http://www.eutecus.com</t>
  </si>
  <si>
    <t>1aca9a21-7e04-236e-a8a7-28e47bce5491</t>
  </si>
  <si>
    <t>Eutelia S.p.A.</t>
  </si>
  <si>
    <t>http://www.eutelia.it</t>
  </si>
  <si>
    <t>8d4c55cc-9b6d-90bc-fc5c-3eeaeb471c21</t>
  </si>
  <si>
    <t>Euteller</t>
  </si>
  <si>
    <t>http://www.euteller.com</t>
  </si>
  <si>
    <t>2038b9a4-2b84-389a-5fc1-996f4b4cc26d</t>
  </si>
  <si>
    <t>Eutelsat</t>
  </si>
  <si>
    <t>http://www.eutelsat.com</t>
  </si>
  <si>
    <t>8cc5a88c-4ac8-beaa-c100-389bf9fd4937</t>
  </si>
  <si>
    <t>EuTestei</t>
  </si>
  <si>
    <t>http://eutestei.info/</t>
  </si>
  <si>
    <t>932966a5-259f-4b31-6e2b-a93614233dd3</t>
  </si>
  <si>
    <t>EuthikaGroup</t>
  </si>
  <si>
    <t>http://euthika.com</t>
  </si>
  <si>
    <t>ec36827d-f46e-c901-2b39-465d0429cd69</t>
  </si>
  <si>
    <t>Euthymics Bioscience</t>
  </si>
  <si>
    <t>http://www.euthymics.com</t>
  </si>
  <si>
    <t>568c0148-3cc7-492c-6bca-26486768ae1e</t>
  </si>
  <si>
    <t>Euticals</t>
  </si>
  <si>
    <t>http://www.euticals.com/</t>
  </si>
  <si>
    <t>a260f9e0-0c47-eb56-a2e1-2632b876292d</t>
  </si>
  <si>
    <t>Eutilex</t>
  </si>
  <si>
    <t>http://www.eutilex.com/</t>
  </si>
  <si>
    <t>6c830e05-0fbb-9272-7b30-41d086b6b7e2</t>
  </si>
  <si>
    <t>Eutn Eu</t>
  </si>
  <si>
    <t>http://eutn.eu/</t>
  </si>
  <si>
    <t>2dd4cc56-6a94-1c0c-7f88-c9701c6b8c5b</t>
  </si>
  <si>
    <t>Eutopio</t>
  </si>
  <si>
    <t>http://eutopio.com.br</t>
  </si>
  <si>
    <t>742315a8-b880-da68-d42a-eac48008d504</t>
  </si>
  <si>
    <t>Eutropics Pharmaceuticals</t>
  </si>
  <si>
    <t>http://eutropics.com</t>
  </si>
  <si>
    <t>8b990b10-e443-388b-fc93-3370602227d5</t>
  </si>
  <si>
    <t>Euvance</t>
  </si>
  <si>
    <t>http://euvance.com/</t>
  </si>
  <si>
    <t>68f94f82-dfc6-c78a-965d-9c96c9596585</t>
  </si>
  <si>
    <t>EuVantage</t>
  </si>
  <si>
    <t>https://www.euvantage.com</t>
  </si>
  <si>
    <t>fdf602ed-48fa-246d-6aa0-f7a0ae4a93f8</t>
  </si>
  <si>
    <t>Euvexxo.com</t>
  </si>
  <si>
    <t>http://www.euvexxo.com</t>
  </si>
  <si>
    <t>4643f7f7-57e9-ee70-29d5-5241e80d4c77</t>
  </si>
  <si>
    <t>Euvic</t>
  </si>
  <si>
    <t>http://euvic.com/</t>
  </si>
  <si>
    <t>f16c0ce7-3267-366f-063e-fbe1e06a84f9</t>
  </si>
  <si>
    <t>Euvision Technologies</t>
  </si>
  <si>
    <t>http://www.euvt.eu</t>
  </si>
  <si>
    <t>a6b50281-76d7-6916-1e86-7cc20b518e16</t>
  </si>
  <si>
    <t>Euxton Group</t>
  </si>
  <si>
    <t>http://www.euxtongroup.co.uk/</t>
  </si>
  <si>
    <t>ec93a8b5-66b5-d766-1d56-c52a6777cdb6</t>
  </si>
  <si>
    <t>EV Charging Pros</t>
  </si>
  <si>
    <t>http://www.evchargingpros.com/</t>
  </si>
  <si>
    <t>9d6c3e5e-0e7b-57d6-ae14-140c4cc8ecb8</t>
  </si>
  <si>
    <t>EV Connect</t>
  </si>
  <si>
    <t>http://www.evconnect.com</t>
  </si>
  <si>
    <t>b55aa50f-b723-7685-b5c3-584706bfffe9</t>
  </si>
  <si>
    <t>EV Consulting</t>
  </si>
  <si>
    <t>http://evconsulting.com</t>
  </si>
  <si>
    <t>e2485060-02a0-39e0-d170-588708bf4b69</t>
  </si>
  <si>
    <t>EV Group</t>
  </si>
  <si>
    <t>http://www.evgroup.com/en</t>
  </si>
  <si>
    <t>dcb36173-7828-2b8a-d772-dcd406955146</t>
  </si>
  <si>
    <t>EV Hive</t>
  </si>
  <si>
    <t>http://evhive.co</t>
  </si>
  <si>
    <t>365d5dbb-f6c9-95fe-9b49-f56e5674dec4</t>
  </si>
  <si>
    <t>EV network DK</t>
  </si>
  <si>
    <t>http://evnetwork.dk</t>
  </si>
  <si>
    <t>d4a00643-afc5-5723-1d7e-3a691664807a</t>
  </si>
  <si>
    <t>EV Offshore</t>
  </si>
  <si>
    <t>http://www.evcam.com/</t>
  </si>
  <si>
    <t>fff811c4-6e11-2c0d-b85a-15094fc7c764</t>
  </si>
  <si>
    <t>eV Products</t>
  </si>
  <si>
    <t>http://www.evproducts.com</t>
  </si>
  <si>
    <t>1f04a08e-e7b2-5af7-a209-d0c6f4e02fb6</t>
  </si>
  <si>
    <t>EV-Box</t>
  </si>
  <si>
    <t>http://www.ev-box.com</t>
  </si>
  <si>
    <t>c1453e6c-63fc-7dec-34ca-f46c77caee79</t>
  </si>
  <si>
    <t>EV-KOM</t>
  </si>
  <si>
    <t>http://www.ev-kom.com</t>
  </si>
  <si>
    <t>b64bf125-fa35-3129-ac7b-03dffb39020f</t>
  </si>
  <si>
    <t>EV-Plus</t>
  </si>
  <si>
    <t>http://pokerbuddy.com</t>
  </si>
  <si>
    <t>2e9069c4-f806-fa91-0669-087a0a543036</t>
  </si>
  <si>
    <t>ev-social</t>
  </si>
  <si>
    <t>http://www.ev-social.com</t>
  </si>
  <si>
    <t>e98bebf9-cb77-cce7-1b8d-6bbe3a16d778</t>
  </si>
  <si>
    <t>EV-U</t>
  </si>
  <si>
    <t>http://www.ev-u.com/</t>
  </si>
  <si>
    <t>eb7a2052-c982-285d-522a-93e20be14732</t>
  </si>
  <si>
    <t>Ev0lveRoot</t>
  </si>
  <si>
    <t>http://ev0lveroot.com/</t>
  </si>
  <si>
    <t>727819af-7f4a-6810-0192-5f204ffc3ffd</t>
  </si>
  <si>
    <t>ev3, Inc</t>
  </si>
  <si>
    <t>http://ev3.net</t>
  </si>
  <si>
    <t>4039ad64-dc9d-5e7e-e975-9753649114b8</t>
  </si>
  <si>
    <t>Eva</t>
  </si>
  <si>
    <t>http://evasmartshower.com/</t>
  </si>
  <si>
    <t>54c90d84-037e-cdc4-a104-92193c66b073</t>
  </si>
  <si>
    <t>http://www.investopedia.com</t>
  </si>
  <si>
    <t>387d4771-0dd4-7a77-2bc5-a0542ce32eb5</t>
  </si>
  <si>
    <t>http://www.geteva.io</t>
  </si>
  <si>
    <t>a47dcea7-dfbf-3d91-da0c-f2a8c93cd0e3</t>
  </si>
  <si>
    <t>EVA</t>
  </si>
  <si>
    <t>http://eva.id/beta/index.php</t>
  </si>
  <si>
    <t>d69423fd-19e0-67fe-24f3-21a85cf35518</t>
  </si>
  <si>
    <t>EVA - Extended Visual Assistant</t>
  </si>
  <si>
    <t>http://www.eva.vision</t>
  </si>
  <si>
    <t>5101a8fa-0d89-4449-f93d-ce1d9aba36a6</t>
  </si>
  <si>
    <t>EVA Airways Corporation</t>
  </si>
  <si>
    <t>http://www.evaair.com/</t>
  </si>
  <si>
    <t>7400d4fd-1d9b-251e-87df-7ef835a6872e</t>
  </si>
  <si>
    <t>EVA Automation</t>
  </si>
  <si>
    <t>http://evaautomation.com/</t>
  </si>
  <si>
    <t>c42f197c-b3fa-3c65-1a4b-0db4568ba0fa</t>
  </si>
  <si>
    <t>EVA Basel</t>
  </si>
  <si>
    <t>http://eva-basel.ch/en</t>
  </si>
  <si>
    <t>1850e8a1-e0d3-73a0-2a5f-7720f45939ab</t>
  </si>
  <si>
    <t>Eva Franco</t>
  </si>
  <si>
    <t>http://evafranco.com</t>
  </si>
  <si>
    <t>ad455ed6-5b60-c712-30d6-280c90ae8d4e</t>
  </si>
  <si>
    <t>Eva Istanbul Content Agency</t>
  </si>
  <si>
    <t>http://evaistanbul.com.tr</t>
  </si>
  <si>
    <t>4b08d4f7-df38-1159-7b41-93b6f8c9333e</t>
  </si>
  <si>
    <t>Eva Leather</t>
  </si>
  <si>
    <t>https://www.evaleather.com/en/</t>
  </si>
  <si>
    <t>94635abb-cc49-a4a9-9401-79a77dea3edb</t>
  </si>
  <si>
    <t>Eva Longoria Foundation</t>
  </si>
  <si>
    <t>http://www.evalongoriafoundation.org</t>
  </si>
  <si>
    <t>acbd1afe-63c6-2c43-d8f8-bf8d166f6460</t>
  </si>
  <si>
    <t>Eva of Sayville</t>
  </si>
  <si>
    <t>http://www.evasayville.com</t>
  </si>
  <si>
    <t>b959ad22-89d4-a923-e752-13a2cd626f6d</t>
  </si>
  <si>
    <t>Eva Physiotherapy &amp; Wellness Clinic, Dwarka, Delhi</t>
  </si>
  <si>
    <t>http://evaphysiocare.in</t>
  </si>
  <si>
    <t>5062b9c1-d2bc-95bd-0106-5603c9e0cd29</t>
  </si>
  <si>
    <t>Eva Ventures</t>
  </si>
  <si>
    <t>http://www.evaventures.com/</t>
  </si>
  <si>
    <t>b3328454-f4ad-0dbc-1508-e5c9a55485d7</t>
  </si>
  <si>
    <t>Eva's Date</t>
  </si>
  <si>
    <t>http://www.evasdate.com</t>
  </si>
  <si>
    <t>ae6d2c8a-33e0-12a0-612c-712fc58a3c02</t>
  </si>
  <si>
    <t>Eva's Garden</t>
  </si>
  <si>
    <t>http://www.evasgreengarden.com#evasgarden2</t>
  </si>
  <si>
    <t>e7a8fa3f-a512-229d-30aa-7c5bdd9faf84</t>
  </si>
  <si>
    <t>EVAASTU</t>
  </si>
  <si>
    <t>https://evaastu.in/blog</t>
  </si>
  <si>
    <t>65cb3f06-4909-3c44-cff0-9515646461b5</t>
  </si>
  <si>
    <t>Evabot</t>
  </si>
  <si>
    <t>https://www.evabot.ai/</t>
  </si>
  <si>
    <t>9985819b-5d39-0ad9-d1ab-6808935de41d</t>
  </si>
  <si>
    <t>Evac</t>
  </si>
  <si>
    <t>https://evac.com/</t>
  </si>
  <si>
    <t>7898064a-a5da-e673-8edb-caa315f25674</t>
  </si>
  <si>
    <t>Evacuated Tube Transport Technologies (ET3)</t>
  </si>
  <si>
    <t>http://www.et3.com</t>
  </si>
  <si>
    <t>ef401410-e1e1-73ee-b008-8ff77efc34bf</t>
  </si>
  <si>
    <t>EVAD Trust</t>
  </si>
  <si>
    <t>http://www.evad.org.uk/</t>
  </si>
  <si>
    <t>8a7acded-39de-90b7-046b-3584ec4d6bab</t>
  </si>
  <si>
    <t>eVaderis</t>
  </si>
  <si>
    <t>http://www.evaderis.com/</t>
  </si>
  <si>
    <t>7872ee2f-5d1e-9a1c-8ad6-c9bc812df291</t>
  </si>
  <si>
    <t>EVAdmin</t>
  </si>
  <si>
    <t>http://evadmin.net</t>
  </si>
  <si>
    <t>6ecff45a-b128-c428-c86e-63fbfe1b8bc9</t>
  </si>
  <si>
    <t>Evadoc</t>
  </si>
  <si>
    <t>http://evadoc.com</t>
  </si>
  <si>
    <t>c569954d-9fb5-a535-3c20-ced51bf079ea</t>
  </si>
  <si>
    <t>EvaDrop</t>
  </si>
  <si>
    <t>http://evadrop.com/</t>
  </si>
  <si>
    <t>737850ba-5ef4-08c0-655b-1c1c645a9835</t>
  </si>
  <si>
    <t>eVagan LogiCom India Pvt. Ltd</t>
  </si>
  <si>
    <t>http://www.evagan.com</t>
  </si>
  <si>
    <t>e0a695f1-d6dc-d21a-7499-05491e435a53</t>
  </si>
  <si>
    <t>Evain</t>
  </si>
  <si>
    <t>http://www.evain.co.kr</t>
  </si>
  <si>
    <t>2f0217d3-3471-0196-a5f7-44878a2e3209</t>
  </si>
  <si>
    <t>EVAK Technologies</t>
  </si>
  <si>
    <t>http://www.evaktechnologies.com/</t>
  </si>
  <si>
    <t>e630671c-b293-c467-f43b-b418d6d4663e</t>
  </si>
  <si>
    <t>Evaki Technologies</t>
  </si>
  <si>
    <t>http://www.evaki.co.in/</t>
  </si>
  <si>
    <t>4307cff1-c08f-1409-9c53-dbd89eead0e1</t>
  </si>
  <si>
    <t>eval.me</t>
  </si>
  <si>
    <t>http://eval.me</t>
  </si>
  <si>
    <t>e426ba9b-7add-8faf-f815-3498f24c35c0</t>
  </si>
  <si>
    <t>Eval&amp;Go</t>
  </si>
  <si>
    <t>http://www.evalandgo.com</t>
  </si>
  <si>
    <t>9e9f765e-d64c-9e5d-c454-1857438a89f3</t>
  </si>
  <si>
    <t>Evalan</t>
  </si>
  <si>
    <t>https://evalan.com</t>
  </si>
  <si>
    <t>43e7479c-54e4-e387-9004-390c69e28e82</t>
  </si>
  <si>
    <t>Evalemi.com</t>
  </si>
  <si>
    <t>http://www.evalemi.com/</t>
  </si>
  <si>
    <t>e0137455-3a30-f40f-dfa2-60c5e7a58c5b</t>
  </si>
  <si>
    <t>Evaline, Inc.</t>
  </si>
  <si>
    <t>http://www.evaline.io</t>
  </si>
  <si>
    <t>f2432905-35ab-8513-9b4b-54bf33a90005</t>
  </si>
  <si>
    <t>Evalise</t>
  </si>
  <si>
    <t>http://www.e-valise.com</t>
  </si>
  <si>
    <t>a56bf138-445e-126a-d6a6-6f96683279cb</t>
  </si>
  <si>
    <t>eValley</t>
  </si>
  <si>
    <t>http://www.evalley.co.jp/</t>
  </si>
  <si>
    <t>8c972567-7bac-b9c4-5e8c-77e544488ee4</t>
  </si>
  <si>
    <t>evalMichael</t>
  </si>
  <si>
    <t>http://www.icudelirium.net</t>
  </si>
  <si>
    <t>0a754f0c-a6c3-b1ef-4644-c77f3a9db63d</t>
  </si>
  <si>
    <t>eValoriz</t>
  </si>
  <si>
    <t>http://www.evaloriz.com</t>
  </si>
  <si>
    <t>deaea257-8526-e66e-aa79-ec0a362226b6</t>
  </si>
  <si>
    <t>Evalperiod</t>
  </si>
  <si>
    <t>http://www.evalperiod.com/</t>
  </si>
  <si>
    <t>8c083a8e-97e1-bbdc-659e-8b28731877cd</t>
  </si>
  <si>
    <t>EVALS.NET</t>
  </si>
  <si>
    <t>http://evals.net</t>
  </si>
  <si>
    <t>1f2831fd-d857-50c1-2a24-c76fc017e001</t>
  </si>
  <si>
    <t>Evalu</t>
  </si>
  <si>
    <t>http://www.evalu.io/</t>
  </si>
  <si>
    <t>305f2237-6164-56e4-de07-03dcfc3a0b8a</t>
  </si>
  <si>
    <t>EvaluAgent</t>
  </si>
  <si>
    <t>http://www.evaluagent.net</t>
  </si>
  <si>
    <t>fe2ae215-b981-5ccb-7715-c19bcde5d859</t>
  </si>
  <si>
    <t>Evaluamos</t>
  </si>
  <si>
    <t>http://evaluamos.com/</t>
  </si>
  <si>
    <t>7950798d-7d36-bc2c-bc88-61abcccd778f</t>
  </si>
  <si>
    <t>Evaluate</t>
  </si>
  <si>
    <t>http://evaluategroup.com</t>
  </si>
  <si>
    <t>c44d6c93-6ca2-6c0d-6c67-74d23ec43844</t>
  </si>
  <si>
    <t>Evaluate Digital</t>
  </si>
  <si>
    <t>http://evaluatedigital.com/</t>
  </si>
  <si>
    <t>796f09b0-49f5-9b88-d52f-0a52f652d04b</t>
  </si>
  <si>
    <t>Evaluation Services ,Inc</t>
  </si>
  <si>
    <t>http://www.evaluationservice.net/</t>
  </si>
  <si>
    <t>9ae4c164-bd77-24ba-8eb1-3a87d49ceff1</t>
  </si>
  <si>
    <t>Evaluation Solutions</t>
  </si>
  <si>
    <t>http://www.evalonline.com</t>
  </si>
  <si>
    <t>6f8da9ca-2073-48d8-d1c5-f6a6ae947179</t>
  </si>
  <si>
    <t>EvaluationKIT</t>
  </si>
  <si>
    <t>http://www.evaluationkit.com/</t>
  </si>
  <si>
    <t>c0b49aa0-aecc-8b8e-d201-cd05d3afab23</t>
  </si>
  <si>
    <t>Evaluator Group</t>
  </si>
  <si>
    <t>http://www.evaluatorgroup.com</t>
  </si>
  <si>
    <t>7e78e8f4-3d18-7693-bb20-6d8aca60eb9b</t>
  </si>
  <si>
    <t>Evalue Ì¢åÛåÒ The 2nd eValue Fund</t>
  </si>
  <si>
    <t>http://www.evalue.de/</t>
  </si>
  <si>
    <t>5b19d0be-ea10-8a06-693a-26fa00b0d336</t>
  </si>
  <si>
    <t>eValue Ventures</t>
  </si>
  <si>
    <t>http://www.evalueventures.de/</t>
  </si>
  <si>
    <t>34f1bbe6-86d4-2585-62f9-a3bfcefa6683</t>
  </si>
  <si>
    <t>Evaluer</t>
  </si>
  <si>
    <t>http://www.evaluer.co.in/</t>
  </si>
  <si>
    <t>0212b5f9-d542-3c07-6c33-7723bbd76ea0</t>
  </si>
  <si>
    <t>Evaluera Ltd.</t>
  </si>
  <si>
    <t>http://www.evaluera.co.uk/</t>
  </si>
  <si>
    <t>00d87f58-af35-1060-9b2a-e47bd620c9dd</t>
  </si>
  <si>
    <t>Evalueserve</t>
  </si>
  <si>
    <t>http://www.evalueserve.com</t>
  </si>
  <si>
    <t>e675a8e5-ca9d-6fb8-31de-0a672821dea2</t>
  </si>
  <si>
    <t>EVALUEX</t>
  </si>
  <si>
    <t>http://www.evaluex.io</t>
  </si>
  <si>
    <t>3364a576-43c8-74c0-1e17-a6b64b80a4ff</t>
  </si>
  <si>
    <t>Evalve</t>
  </si>
  <si>
    <t>http://www.evalveinc.com</t>
  </si>
  <si>
    <t>acf54ef8-bc54-78e6-ea3c-8b540b25e75b</t>
  </si>
  <si>
    <t>EvalYou</t>
  </si>
  <si>
    <t>http://evalyou.net</t>
  </si>
  <si>
    <t>895dab0e-afe7-d887-f594-6d156910eb56</t>
  </si>
  <si>
    <t>Evam Entertainment</t>
  </si>
  <si>
    <t>http://evam.co.in</t>
  </si>
  <si>
    <t>6b6e0561-b2de-27f2-7baf-8838b041917e</t>
  </si>
  <si>
    <t>EVAM Streaming Analytics</t>
  </si>
  <si>
    <t>http://evam.com</t>
  </si>
  <si>
    <t>fc378112-6062-1360-ac54-e843d893b109</t>
  </si>
  <si>
    <t>evam technologies</t>
  </si>
  <si>
    <t>http://www.evamtec.com</t>
  </si>
  <si>
    <t>d6c7dade-0802-229c-e7a8-a677fb3ab834</t>
  </si>
  <si>
    <t>EVAmore</t>
  </si>
  <si>
    <t>http://www.evamore.co</t>
  </si>
  <si>
    <t>43e805cf-f05f-5014-d9de-ec2f6b21476c</t>
  </si>
  <si>
    <t>Evan Carmichael Communications Group</t>
  </si>
  <si>
    <t>http://www.evancarmichael.com/</t>
  </si>
  <si>
    <t>0298c88d-efe3-b63a-2943-f3fd835faa21</t>
  </si>
  <si>
    <t>Evan Guthrie Law Firm</t>
  </si>
  <si>
    <t>http://www.ekglaw.com</t>
  </si>
  <si>
    <t>a241b571-8d7b-d8d1-1dc0-2ffd5b444860</t>
  </si>
  <si>
    <t>Evan Vitale Consulting</t>
  </si>
  <si>
    <t>http://evanvitaleconsulting.com</t>
  </si>
  <si>
    <t>cdb96364-8fd7-32ec-ce82-267d4d550836</t>
  </si>
  <si>
    <t>Evan Williams Consulting</t>
  </si>
  <si>
    <t>http://www.evanwilliamsconsulting.com</t>
  </si>
  <si>
    <t>e01a9bff-918c-1636-ed61-9d0b8dad918f</t>
  </si>
  <si>
    <t>Evander Management</t>
  </si>
  <si>
    <t>https://whitepages.co.nz</t>
  </si>
  <si>
    <t>664e44ad-67e2-80ea-290f-5380b067c7d1</t>
  </si>
  <si>
    <t>Evaneos</t>
  </si>
  <si>
    <t>http://www.evaneos.com</t>
  </si>
  <si>
    <t>f6942923-9a70-a993-de2a-b9150cb2dbf9</t>
  </si>
  <si>
    <t>EVANGEL</t>
  </si>
  <si>
    <t>http://www.evangel.asia</t>
  </si>
  <si>
    <t>4e0e6502-943f-0089-4330-63cd2c16d7c4</t>
  </si>
  <si>
    <t>Evangel University</t>
  </si>
  <si>
    <t>http://www.evangel.edu/</t>
  </si>
  <si>
    <t>0421503b-c16a-9670-6413-b0d916230128</t>
  </si>
  <si>
    <t>Evangelical Homes of Michigan</t>
  </si>
  <si>
    <t>https://www.evangelicalhomes.org</t>
  </si>
  <si>
    <t>cf42b802-fecf-b642-97b6-2b05193c9473</t>
  </si>
  <si>
    <t>Evangelical Seminary</t>
  </si>
  <si>
    <t>http://www.evangelical.edu/</t>
  </si>
  <si>
    <t>dc90e33b-6a9e-30a8-3a09-d021369c83dd</t>
  </si>
  <si>
    <t>Evangelist Marketing Institute</t>
  </si>
  <si>
    <t>http://www.evangelistmktg.com/</t>
  </si>
  <si>
    <t>2ff181db-9c4e-b2db-ec30-10f5f44bab03</t>
  </si>
  <si>
    <t>Evangelists</t>
  </si>
  <si>
    <t>http://evangelists.in/index.html</t>
  </si>
  <si>
    <t>0e5da27c-225f-4d86-c460-3f69786768d0</t>
  </si>
  <si>
    <t>evangelizeUSA</t>
  </si>
  <si>
    <t>https://www.evangelizeusa.com</t>
  </si>
  <si>
    <t>b0754ed7-6ef4-e52a-1c29-6abc823ff869</t>
  </si>
  <si>
    <t>Evangelyze Communications</t>
  </si>
  <si>
    <t>http://www.evangelyze.net</t>
  </si>
  <si>
    <t>a5fa4206-9441-b911-efcd-310ab82f413d</t>
  </si>
  <si>
    <t>evania</t>
  </si>
  <si>
    <t>http://www.evania.de</t>
  </si>
  <si>
    <t>5612cb98-4d3f-dfe4-1fc9-f40bc041a340</t>
  </si>
  <si>
    <t>Evania MEDIA</t>
  </si>
  <si>
    <t>http://www.evania-media.com/</t>
  </si>
  <si>
    <t>7cd66743-930d-95f4-2d11-66e4f232c8bf</t>
  </si>
  <si>
    <t>evania video GmbH</t>
  </si>
  <si>
    <t>http://evania-video.com/</t>
  </si>
  <si>
    <t>d0dbafe1-4657-bffd-32fd-5fdb061b41ba</t>
  </si>
  <si>
    <t>Evanios</t>
  </si>
  <si>
    <t>https://www.evanios.com</t>
  </si>
  <si>
    <t>b0c54ec7-0e86-bf8b-4eb8-46925bc16b34</t>
  </si>
  <si>
    <t>Evanov Communications</t>
  </si>
  <si>
    <t>http://www.evanovradio.com</t>
  </si>
  <si>
    <t>15ff4000-b2df-6305-9e2e-4733b1172690</t>
  </si>
  <si>
    <t>Evans</t>
  </si>
  <si>
    <t>http://www.evans.co.uk/</t>
  </si>
  <si>
    <t>2e2cbc7a-bb1a-bd6d-3c6d-92a6def15d0a</t>
  </si>
  <si>
    <t>Evans &amp; Sutherland Computer Corporation</t>
  </si>
  <si>
    <t>http://www.es.com</t>
  </si>
  <si>
    <t>fcf6a1d0-33d6-5a98-b276-d19fe5cdc2ff</t>
  </si>
  <si>
    <t>Evans Analytical Group</t>
  </si>
  <si>
    <t>http://eag.com</t>
  </si>
  <si>
    <t>eccb6ea4-fff8-5c8c-d301-1cf59adaa617</t>
  </si>
  <si>
    <t>Evans Bank</t>
  </si>
  <si>
    <t>http://www.evansbank.com</t>
  </si>
  <si>
    <t>128aef4b-6326-2140-00de-490d18dcb69f</t>
  </si>
  <si>
    <t>Evans Communications</t>
  </si>
  <si>
    <t>http://www.evanscommunications.com/</t>
  </si>
  <si>
    <t>a0c15e2a-6ee7-3677-80e6-94b9aab3e128</t>
  </si>
  <si>
    <t>Evans Consoles</t>
  </si>
  <si>
    <t>http://www.evansonline.com/</t>
  </si>
  <si>
    <t>0b38b9d1-ecb4-3c64-632f-d9f5d1292927</t>
  </si>
  <si>
    <t>Evans Cycles</t>
  </si>
  <si>
    <t>http://www.evanscycles.com/</t>
  </si>
  <si>
    <t>3a4a44ab-34e5-56e9-52ec-809b512e3742</t>
  </si>
  <si>
    <t>Evans Data Corporation</t>
  </si>
  <si>
    <t>http://evansdata.com</t>
  </si>
  <si>
    <t>afd5b829-45bc-6ba1-3bf5-907599f3d016</t>
  </si>
  <si>
    <t>Evans Design Studio</t>
  </si>
  <si>
    <t>https://www.evansdesignstudio.com</t>
  </si>
  <si>
    <t>fc1ccbae-e306-3c9e-ec67-d070c222f0a6</t>
  </si>
  <si>
    <t>Evans Easyspace</t>
  </si>
  <si>
    <t>http://www.evanseasyspace.com/</t>
  </si>
  <si>
    <t>73df41b8-53c5-26f8-8ec5-d57fffc16b0d</t>
  </si>
  <si>
    <t>Evans Electric Pty Ltd</t>
  </si>
  <si>
    <t>http://www.evans-electric.com.au</t>
  </si>
  <si>
    <t>b908cb97-8bc7-b738-df16-6fbc5400cb4e</t>
  </si>
  <si>
    <t>Evans Family Law Group</t>
  </si>
  <si>
    <t>http://www.evansfamilylawgroup.com</t>
  </si>
  <si>
    <t>b5068a0b-e184-542e-f71c-5339f454771a</t>
  </si>
  <si>
    <t>Evans Food Group</t>
  </si>
  <si>
    <t>http://www.evansfood.com/</t>
  </si>
  <si>
    <t>d577f256-f8a7-7ed9-4a24-26305c5f8931</t>
  </si>
  <si>
    <t>Evans Hagen &amp; Company</t>
  </si>
  <si>
    <t>http://www.evanshagen.com/</t>
  </si>
  <si>
    <t>e024664f-d000-f998-d0d4-6b93411e98d6</t>
  </si>
  <si>
    <t>Evans Halshaw</t>
  </si>
  <si>
    <t>http://www.evanshalshaw.com</t>
  </si>
  <si>
    <t>1e0133c7-fde0-4bee-e457-c6025fb35beb</t>
  </si>
  <si>
    <t>Evans Law Firm, Inc.</t>
  </si>
  <si>
    <t>http://www.evanslaw.com</t>
  </si>
  <si>
    <t>10e46583-3913-a5eb-d850-45deaeedad93</t>
  </si>
  <si>
    <t>Evans Monument Company</t>
  </si>
  <si>
    <t>http://www.evansmonument.com</t>
  </si>
  <si>
    <t>6132b9d9-d7ee-eb82-c6c1-ae0543de4c1f</t>
  </si>
  <si>
    <t>Evans Petree</t>
  </si>
  <si>
    <t>http://evanspetree.com/</t>
  </si>
  <si>
    <t>27cc9612-d673-7f9f-e68f-5e70dc99010c</t>
  </si>
  <si>
    <t>Evans Properties</t>
  </si>
  <si>
    <t>http://evans-properties.com</t>
  </si>
  <si>
    <t>038fb79d-21fd-95ce-eb6e-fa2a0bbcdb14</t>
  </si>
  <si>
    <t>Evans Property Group</t>
  </si>
  <si>
    <t>http://evanspropertygroup.com</t>
  </si>
  <si>
    <t>a679cfd2-fdfe-03ee-a4b6-6ac2e34f0997</t>
  </si>
  <si>
    <t>Evans Randall Investors</t>
  </si>
  <si>
    <t>http://www.evansrandall.com/</t>
  </si>
  <si>
    <t>34a0d9b9-6870-b04a-c601-019b7f74017f</t>
  </si>
  <si>
    <t>Evans Resource Group</t>
  </si>
  <si>
    <t>http://www.evansresource.com/</t>
  </si>
  <si>
    <t>7a27d67f-a400-b5ea-677a-35aa8563060d</t>
  </si>
  <si>
    <t>Evanston Capital Management</t>
  </si>
  <si>
    <t>http://www.evanstoncap.com/</t>
  </si>
  <si>
    <t>65bc3320-b41a-dc0e-93a5-951aa38ddff4</t>
  </si>
  <si>
    <t>Evansville Podcast</t>
  </si>
  <si>
    <t>http://evansvillepodcast.com/</t>
  </si>
  <si>
    <t>0dafc2cc-a5a3-fada-270a-7cbf6627a6f9</t>
  </si>
  <si>
    <t>Evant</t>
  </si>
  <si>
    <t>http://www.evant.com/</t>
  </si>
  <si>
    <t>3cfb6260-c349-7e24-b54d-3f85ded66243</t>
  </si>
  <si>
    <t>Evanta</t>
  </si>
  <si>
    <t>http://www.evanta.com/</t>
  </si>
  <si>
    <t>578bf6b5-dcdd-827d-bc77-66bd06435869</t>
  </si>
  <si>
    <t>Evantage Consulting</t>
  </si>
  <si>
    <t>http://www.evantageconsulting.com</t>
  </si>
  <si>
    <t>60a3e6fb-09a6-b272-0dc5-c1fbcea23d54</t>
  </si>
  <si>
    <t>eVantage Technologies Inc.</t>
  </si>
  <si>
    <t>http://www.evantagetechnologies.com/</t>
  </si>
  <si>
    <t>c7b4aa9b-ff14-2487-ba5a-5780612a3b03</t>
  </si>
  <si>
    <t>EVANTEC</t>
  </si>
  <si>
    <t>http://www.evantec.de/en/</t>
  </si>
  <si>
    <t>b11cb2eb-8f1e-997a-3ec0-a2e535fdcaaf</t>
  </si>
  <si>
    <t>Evantix</t>
  </si>
  <si>
    <t>http://www.evantix.com</t>
  </si>
  <si>
    <t>bf564f88-e01e-e177-4656-e3e0e5ff91e6</t>
  </si>
  <si>
    <t>EVAOS</t>
  </si>
  <si>
    <t>http://www.evaos.com</t>
  </si>
  <si>
    <t>fd460a07-7d69-ec23-e472-e5345907f44e</t>
  </si>
  <si>
    <t>Evap</t>
  </si>
  <si>
    <t>https://evap.com.br</t>
  </si>
  <si>
    <t>3103f458-8144-da35-0ade-beeb58f7792c</t>
  </si>
  <si>
    <t>Evap, LLC</t>
  </si>
  <si>
    <t>http://www.evap.co</t>
  </si>
  <si>
    <t>d68d7017-2684-055f-8443-dabafd026a47</t>
  </si>
  <si>
    <t>Evapo E-Zigaretten</t>
  </si>
  <si>
    <t>https://www.e-zigarette-24.com/</t>
  </si>
  <si>
    <t>352e9f0b-73aa-8bc4-aa14-2107a540c0f4</t>
  </si>
  <si>
    <t>Evapolar</t>
  </si>
  <si>
    <t>http://evapolar.com/</t>
  </si>
  <si>
    <t>6248d2aa-0654-03a8-be2b-c09bf875bd78</t>
  </si>
  <si>
    <t>Evaporcool</t>
  </si>
  <si>
    <t>http://evaporcool.com</t>
  </si>
  <si>
    <t>934244a6-80e4-5ae7-9182-d162575e101a</t>
  </si>
  <si>
    <t>eVapt</t>
  </si>
  <si>
    <t>http://www.evapt.com</t>
  </si>
  <si>
    <t>f8253d86-371a-feed-49bd-054ce787537c</t>
  </si>
  <si>
    <t>Evaptainers</t>
  </si>
  <si>
    <t>http://www.evaptainers.com/</t>
  </si>
  <si>
    <t>82d215b0-1439-0f7e-8b91-e2395324cb60</t>
  </si>
  <si>
    <t>Evara VR</t>
  </si>
  <si>
    <t>http://www.evaravr.com</t>
  </si>
  <si>
    <t>1796212d-616f-3c70-750f-3bd78b36ca52</t>
  </si>
  <si>
    <t>Evargrah Entertainment Group</t>
  </si>
  <si>
    <t>http://www.evargrah.com</t>
  </si>
  <si>
    <t>33e9fd2c-ce13-1ffa-fb3a-965eed6586f7</t>
  </si>
  <si>
    <t>Evariant</t>
  </si>
  <si>
    <t>http://www.evariant.com</t>
  </si>
  <si>
    <t>9300cb9c-a99d-e2ae-4a21-e4e9e1f80898</t>
  </si>
  <si>
    <t>EvArkadasi.CO</t>
  </si>
  <si>
    <t>http://evarkadasi.co</t>
  </si>
  <si>
    <t>a07cd527-68bb-ad4a-df9c-a8a0f6ec2e87</t>
  </si>
  <si>
    <t>EVARplanning</t>
  </si>
  <si>
    <t>http://www.evarplanning.com</t>
  </si>
  <si>
    <t>ea28931b-ffdb-f60d-f6bb-d8a8a9528474</t>
  </si>
  <si>
    <t>EVAS Digital</t>
  </si>
  <si>
    <t>http://www.evasdigital.co</t>
  </si>
  <si>
    <t>c3c2848b-2919-f5d3-e972-2267612aac50</t>
  </si>
  <si>
    <t>Evasc Neurovascular Enterprises</t>
  </si>
  <si>
    <t>https://www.evasc.com/</t>
  </si>
  <si>
    <t>5f07092d-161a-300a-0ea7-f5cb46f4f132</t>
  </si>
  <si>
    <t>Evasion 2000</t>
  </si>
  <si>
    <t>http://www.evasion2000.org</t>
  </si>
  <si>
    <t>06c6ef40-42d1-8099-f30a-4dcb591431af</t>
  </si>
  <si>
    <t>EvasionTV</t>
  </si>
  <si>
    <t>http://www.evasiontv.es</t>
  </si>
  <si>
    <t>78c4ee3a-a7d7-7c67-a959-5823ef2acbf7</t>
  </si>
  <si>
    <t>Evasyst</t>
  </si>
  <si>
    <t>https://www.evasyst.com/</t>
  </si>
  <si>
    <t>593765a1-e524-c111-726b-ebbfeec5a89f</t>
  </si>
  <si>
    <t>Evatek</t>
  </si>
  <si>
    <t>http://www.evatek.com</t>
  </si>
  <si>
    <t>f6a6f701-707f-054e-9a12-93a519c7f64f</t>
  </si>
  <si>
    <t>Evatic AS</t>
  </si>
  <si>
    <t>http://www.evatic.com/</t>
  </si>
  <si>
    <t>fdbeb059-072d-a479-93aa-18338596c19e</t>
  </si>
  <si>
    <t>Evatran Group</t>
  </si>
  <si>
    <t>https://www.pluglesspower.com/</t>
  </si>
  <si>
    <t>56d1a0b0-b74b-10b5-5e9d-e7ff6ae11a4b</t>
  </si>
  <si>
    <t>Evature</t>
  </si>
  <si>
    <t>http://evature.com</t>
  </si>
  <si>
    <t>9187a6f8-8cc1-3397-5dc5-7c45601d1023</t>
  </si>
  <si>
    <t>EVault</t>
  </si>
  <si>
    <t>http://www.evault.com</t>
  </si>
  <si>
    <t>c53184b7-3dcd-c7e4-51ea-502c4914d7c8</t>
  </si>
  <si>
    <t>evaWonder</t>
  </si>
  <si>
    <t>http://www.evawonder.com</t>
  </si>
  <si>
    <t>a7a88d61-2863-9ebb-0440-d222a22b65b9</t>
  </si>
  <si>
    <t>Evaxyx</t>
  </si>
  <si>
    <t>http://www.evaxyx.com/</t>
  </si>
  <si>
    <t>113c5f28-a041-d13e-21f7-bcae5985d543</t>
  </si>
  <si>
    <t>Evayadesk</t>
  </si>
  <si>
    <t>https://evayadesk.com</t>
  </si>
  <si>
    <t>9a66abbf-b645-173f-ba0a-a2564b185c9c</t>
  </si>
  <si>
    <t>EVB</t>
  </si>
  <si>
    <t>http://www.evb.com/</t>
  </si>
  <si>
    <t>3140b084-06d0-660c-8367-7ee7704993ba</t>
  </si>
  <si>
    <t>EVB inc. Electric Vehicle Boating</t>
  </si>
  <si>
    <t>http://www.evboating.com</t>
  </si>
  <si>
    <t>f562de8b-74f7-dc66-0e78-345dfeef0cd7</t>
  </si>
  <si>
    <t>EVB Sports Shorts</t>
  </si>
  <si>
    <t>http://evbsport.com/</t>
  </si>
  <si>
    <t>1a31128d-d534-a357-6a4c-e67a4178a77e</t>
  </si>
  <si>
    <t>EVBackup</t>
  </si>
  <si>
    <t>http://www.evbackup.com</t>
  </si>
  <si>
    <t>35b8379c-c396-7316-76ee-4657a27b51c2</t>
  </si>
  <si>
    <t>EvBana</t>
  </si>
  <si>
    <t>http://evbana.com/</t>
  </si>
  <si>
    <t>9174ff02-cf53-672c-d597-dc3f409c70d5</t>
  </si>
  <si>
    <t>evbe | Everyday Better</t>
  </si>
  <si>
    <t>http://www.everydaybetter.com</t>
  </si>
  <si>
    <t>e3cc38f4-fccd-bdd1-de7d-e8eb388ef818</t>
  </si>
  <si>
    <t>EVC Group</t>
  </si>
  <si>
    <t>http://www.evcgroup.com/</t>
  </si>
  <si>
    <t>154b5878-98d8-5ca5-51be-3b990417e03b</t>
  </si>
  <si>
    <t>EVC Ventures</t>
  </si>
  <si>
    <t>http://www.evc.ventures</t>
  </si>
  <si>
    <t>2f0429d5-2007-04fc-d001-e581ffc47c94</t>
  </si>
  <si>
    <t>Evcarco</t>
  </si>
  <si>
    <t>http://evcarco.com</t>
  </si>
  <si>
    <t>5499d955-50d7-f0c1-365d-4dde5432197d</t>
  </si>
  <si>
    <t>Evcil Pet Market</t>
  </si>
  <si>
    <t>http://www.evcilpetmarket.com</t>
  </si>
  <si>
    <t>012008da-22d5-894a-47dd-46c85b69d11f</t>
  </si>
  <si>
    <t>EVCO Plastics</t>
  </si>
  <si>
    <t>https://www.evcoplastics.com</t>
  </si>
  <si>
    <t>a80553f8-dfff-c168-e24a-0153949d8599</t>
  </si>
  <si>
    <t>Evco Research</t>
  </si>
  <si>
    <t>http://www.evco-research.com/home.asp</t>
  </si>
  <si>
    <t>8566044a-1a5f-ddd2-741d-999a93f32692</t>
  </si>
  <si>
    <t>Evcommunityconsultancy</t>
  </si>
  <si>
    <t>http://evcommunityconsultancy.co.uk</t>
  </si>
  <si>
    <t>8b67f4ac-cc85-e920-d92f-ea6ae98c688b</t>
  </si>
  <si>
    <t>Evdebir.com</t>
  </si>
  <si>
    <t>http://www.evdebir.com/</t>
  </si>
  <si>
    <t>1442d1ea-9911-3e50-bbd3-257f40fc2f7b</t>
  </si>
  <si>
    <t>Evdekediv</t>
  </si>
  <si>
    <t>http://evdekedivar.com/</t>
  </si>
  <si>
    <t>c78cb07b-450b-74eb-ce73-822a1864b991</t>
  </si>
  <si>
    <t>EvdekiBakÌãå±cÌãå±m</t>
  </si>
  <si>
    <t>https://evdekibakicim.com/</t>
  </si>
  <si>
    <t>72813039-33a5-e0fd-fcbd-302cc93eba89</t>
  </si>
  <si>
    <t>Evden Eve Nakliye</t>
  </si>
  <si>
    <t>http://www.dorukevdenevenakliyat.com</t>
  </si>
  <si>
    <t>d56148dd-4fc0-6834-ef6d-f2f95a026a23</t>
  </si>
  <si>
    <t>EVDense</t>
  </si>
  <si>
    <t>http://www.evdense.com</t>
  </si>
  <si>
    <t>ff673d94-2a67-2e89-2fdc-e02de199f62f</t>
  </si>
  <si>
    <t>EVDO</t>
  </si>
  <si>
    <t>http://www.evdoinfo.com/</t>
  </si>
  <si>
    <t>2c2a14dd-9df4-7cdb-5d41-5d96eecfbab7</t>
  </si>
  <si>
    <t>EvDomains</t>
  </si>
  <si>
    <t>http://www.evdomains.com</t>
  </si>
  <si>
    <t>6370ab3b-40ee-2bf5-49bf-7236edbc3202</t>
  </si>
  <si>
    <t>EVDrive Electric Vehicle Technologies</t>
  </si>
  <si>
    <t>http://evdrive.com</t>
  </si>
  <si>
    <t>3519f20d-7d3a-7de2-53a1-4525174fd16d</t>
  </si>
  <si>
    <t>Eve</t>
  </si>
  <si>
    <t>http://www.chris-granger.com/2014/10/01/beyond-light-table/</t>
  </si>
  <si>
    <t>c3f8e935-d5fc-28a2-3985-4350fd669e9c</t>
  </si>
  <si>
    <t>EVE</t>
  </si>
  <si>
    <t>http://www.evevision.com/</t>
  </si>
  <si>
    <t>aa24788d-c2e6-ddcf-9536-a5470c968fef</t>
  </si>
  <si>
    <t>http://www.geteve.co</t>
  </si>
  <si>
    <t>0cffd3e2-a975-f451-4779-f89e676f1548</t>
  </si>
  <si>
    <t>http://eveapps.co</t>
  </si>
  <si>
    <t>970d4745-cb4a-d771-6e8b-2c20d2d731d5</t>
  </si>
  <si>
    <t>Eve &amp; Nico</t>
  </si>
  <si>
    <t>http://www.eveandnico.com/</t>
  </si>
  <si>
    <t>203ed661-49c8-bc12-9fe9-aab0cabae9bb</t>
  </si>
  <si>
    <t>Eve &amp; Tribe</t>
  </si>
  <si>
    <t>http://www.eveandtribe.com/</t>
  </si>
  <si>
    <t>15de2dc5-219b-05a2-d173-45086424784f</t>
  </si>
  <si>
    <t>Eve Ai</t>
  </si>
  <si>
    <t>http://eve.ai</t>
  </si>
  <si>
    <t>c974f97b-c249-3391-33a2-2fa372bececf</t>
  </si>
  <si>
    <t>Eve Biomedical</t>
  </si>
  <si>
    <t>http://www.evebiomedical.com</t>
  </si>
  <si>
    <t>014724fd-5fcd-bab0-e7b4-7cb80dbdbd22</t>
  </si>
  <si>
    <t>Eve by Eves</t>
  </si>
  <si>
    <t>http://www.evestemptation.com</t>
  </si>
  <si>
    <t>e3a93b2e-776a-a3cf-cbba-dc50a96b6554</t>
  </si>
  <si>
    <t>Eve IO</t>
  </si>
  <si>
    <t>https://eve.io</t>
  </si>
  <si>
    <t>0b757591-d271-b42b-b363-10c25f86a2e2</t>
  </si>
  <si>
    <t>Eve Irrigation</t>
  </si>
  <si>
    <t>http://www.eveirrigation.com/</t>
  </si>
  <si>
    <t>e08cc885-f768-fc55-5c44-227bc15874bf</t>
  </si>
  <si>
    <t>Eve Medical</t>
  </si>
  <si>
    <t>http://www.eve-medical.com</t>
  </si>
  <si>
    <t>1e1628b4-9171-7952-b972-a8356dbc532a</t>
  </si>
  <si>
    <t>Eve Paris Vacation Rentals</t>
  </si>
  <si>
    <t>http://www.eveparis.com/</t>
  </si>
  <si>
    <t>71a39925-49ea-42c5-6bea-549a7e9100e0</t>
  </si>
  <si>
    <t>eve Sleep Limited</t>
  </si>
  <si>
    <t>http://www.evemattress.co.uk</t>
  </si>
  <si>
    <t>b0ea0dd2-d674-75bf-16ba-14fe431ee54e</t>
  </si>
  <si>
    <t>Eve Snow</t>
  </si>
  <si>
    <t>http://www.evesnow.com</t>
  </si>
  <si>
    <t>0d9a7dc6-42d4-b6dd-f95a-a62f120b56ff</t>
  </si>
  <si>
    <t>Eve Tab</t>
  </si>
  <si>
    <t>http://evetab.com/</t>
  </si>
  <si>
    <t>7fb75cc9-e920-cde0-498b-431a935450cb</t>
  </si>
  <si>
    <t>Eve Tel Aviv Vacation Rentals</t>
  </si>
  <si>
    <t>http://www.evetelaviv.com/</t>
  </si>
  <si>
    <t>8e08951b-e8c4-5dab-9e50-cb0412843ba0</t>
  </si>
  <si>
    <t>Eve-Tech</t>
  </si>
  <si>
    <t>http://eve-tech.com/</t>
  </si>
  <si>
    <t>340f0f3b-e56f-b7f9-b453-aecfb4a6ed09</t>
  </si>
  <si>
    <t>Eve.com</t>
  </si>
  <si>
    <t>http://eve.com/</t>
  </si>
  <si>
    <t>213ebf50-bdad-add4-d564-1acfeb195175</t>
  </si>
  <si>
    <t>Eveallure.com</t>
  </si>
  <si>
    <t>http://www.eveallure.com</t>
  </si>
  <si>
    <t>e6c4b99b-9199-9921-fe97-711199156a7c</t>
  </si>
  <si>
    <t>eveBUZZ</t>
  </si>
  <si>
    <t>http://evebuzz.com/</t>
  </si>
  <si>
    <t>4a81a8f0-9d9b-8f2c-a498-63c212915e26</t>
  </si>
  <si>
    <t>Evecon</t>
  </si>
  <si>
    <t>http://evecon.co</t>
  </si>
  <si>
    <t>12b84a38-306b-20b6-746f-303c775861ad</t>
  </si>
  <si>
    <t>eVectis Technologies</t>
  </si>
  <si>
    <t>http://www.evectis.com</t>
  </si>
  <si>
    <t>20223155-b33f-1393-957f-fa1d7cd6149c</t>
  </si>
  <si>
    <t>Evectors Software</t>
  </si>
  <si>
    <t>http://www.evectors.com</t>
  </si>
  <si>
    <t>f18d1f68-5545-6b55-e8c6-93ddf65fef36</t>
  </si>
  <si>
    <t>Eved</t>
  </si>
  <si>
    <t>http://eved.com</t>
  </si>
  <si>
    <t>0ae41dfa-8cff-119c-95fd-4b8bbbad8dbc</t>
  </si>
  <si>
    <t>eVeda</t>
  </si>
  <si>
    <t>http://www.eveda.org</t>
  </si>
  <si>
    <t>08641112-ad18-c073-d88a-d3493277f4cc</t>
  </si>
  <si>
    <t>Eveex</t>
  </si>
  <si>
    <t>http://eveex.com</t>
  </si>
  <si>
    <t>a0afc00b-b9a3-6f63-c50f-101971f6085a</t>
  </si>
  <si>
    <t>Evekitap</t>
  </si>
  <si>
    <t>http://www.evekitap.com</t>
  </si>
  <si>
    <t>e5f0726e-a9dd-18e7-f69e-71b7acea0fb4</t>
  </si>
  <si>
    <t>Eveland &amp; Associates</t>
  </si>
  <si>
    <t>http://www.nolo.com/</t>
  </si>
  <si>
    <t>736e46d4-8401-b548-1528-2a6b97a5ac0f</t>
  </si>
  <si>
    <t>Eveleigh Studios</t>
  </si>
  <si>
    <t>http://www.eveleighstudios.com</t>
  </si>
  <si>
    <t>9adf33a2-cfc3-167a-dab8-751d40d637e5</t>
  </si>
  <si>
    <t>Evelo Biosciences</t>
  </si>
  <si>
    <t>http://evelobio.com</t>
  </si>
  <si>
    <t>b03c338a-69a4-19c2-e144-016cd1afc7c7</t>
  </si>
  <si>
    <t>EVELO Electric Bicycles</t>
  </si>
  <si>
    <t>http://www.evelo.com</t>
  </si>
  <si>
    <t>dbd12b93-f535-9994-bfbf-7478ff20cf01</t>
  </si>
  <si>
    <t>Evelop</t>
  </si>
  <si>
    <t>http://www.evelop.com</t>
  </si>
  <si>
    <t>e229d7d2-e411-b348-7d6b-39ba9d103696</t>
  </si>
  <si>
    <t>eVelopers Corp.</t>
  </si>
  <si>
    <t>http://www.evelopers.com</t>
  </si>
  <si>
    <t>fd91bb34-a3c5-588c-30e3-5823b136af52</t>
  </si>
  <si>
    <t>Evelu.com</t>
  </si>
  <si>
    <t>http://www.evelu.com</t>
  </si>
  <si>
    <t>9035bf73-f846-e038-bf5d-a5d9fe44379d</t>
  </si>
  <si>
    <t>evelynolivares</t>
  </si>
  <si>
    <t>http://evelynolivares.com.au/</t>
  </si>
  <si>
    <t>6dfe482c-5942-0aa2-245e-7804ee9bd672</t>
  </si>
  <si>
    <t>evemi</t>
  </si>
  <si>
    <t>http://www.evemi.com</t>
  </si>
  <si>
    <t>d47dff9d-d812-6086-a959-6c76453edee2</t>
  </si>
  <si>
    <t>Evemoo Tech PVT. LTD.</t>
  </si>
  <si>
    <t>http://evemoo.com/</t>
  </si>
  <si>
    <t>da22541f-6152-ebc0-4cc4-d45a635db4d7</t>
  </si>
  <si>
    <t>EvEMR</t>
  </si>
  <si>
    <t>http://www.evemr.com</t>
  </si>
  <si>
    <t>9add55f9-e490-193f-b302-c6a2fdeb93b5</t>
  </si>
  <si>
    <t>Even</t>
  </si>
  <si>
    <t>https://www.geteven.co/</t>
  </si>
  <si>
    <t>2058b357-3a5c-f5cf-8a9f-ce434068df64</t>
  </si>
  <si>
    <t>EVEN Financial</t>
  </si>
  <si>
    <t>http://www.evenfinancial.com</t>
  </si>
  <si>
    <t>c5a8dbb9-280a-deb3-3164-b61f68b5390e</t>
  </si>
  <si>
    <t>Even Forex</t>
  </si>
  <si>
    <t>http://evenforex.com/</t>
  </si>
  <si>
    <t>2ae0f8cc-9a3e-e3e3-2c38-434d6c3a6c21</t>
  </si>
  <si>
    <t>Even Responsible Finance</t>
  </si>
  <si>
    <t>https://even.com/</t>
  </si>
  <si>
    <t>432c7042-095c-9410-2cc8-0a1aaa31fea9</t>
  </si>
  <si>
    <t>Even Systems</t>
  </si>
  <si>
    <t>http://evensystems.com/</t>
  </si>
  <si>
    <t>06c41d63-7703-a6dc-6719-bbfc11c47596</t>
  </si>
  <si>
    <t>Even The Score</t>
  </si>
  <si>
    <t>http://eventhescore.org/</t>
  </si>
  <si>
    <t>ad72f678-77ed-ea68-04d3-b27b912b170b</t>
  </si>
  <si>
    <t>Even3</t>
  </si>
  <si>
    <t>http://even3.com.br</t>
  </si>
  <si>
    <t>fe415541-9f3b-ebc0-8c2f-4bc3f49ce8aa</t>
  </si>
  <si>
    <t>Evena Medical</t>
  </si>
  <si>
    <t>http://evenamed.com</t>
  </si>
  <si>
    <t>4728933b-973b-a588-f208-937a6a27298d</t>
  </si>
  <si>
    <t>EvenBetterHalf</t>
  </si>
  <si>
    <t>http://www.evenbetterhalf.com</t>
  </si>
  <si>
    <t>a6588b5e-689c-310f-4840-958fcc25b3f8</t>
  </si>
  <si>
    <t>EvenCall</t>
  </si>
  <si>
    <t>https://evencall.com/</t>
  </si>
  <si>
    <t>c8c1e315-9102-5a67-21be-4ea86c3f86c0</t>
  </si>
  <si>
    <t>Evencki</t>
  </si>
  <si>
    <t>http://www.evencki.com</t>
  </si>
  <si>
    <t>e38086bc-d903-e2ad-329a-09be236caf9b</t>
  </si>
  <si>
    <t>Evendi de</t>
  </si>
  <si>
    <t>https://www.evendi.de/</t>
  </si>
  <si>
    <t>6b25e9e1-92ca-4990-13db-a7d5245ad442</t>
  </si>
  <si>
    <t>eVendor Check</t>
  </si>
  <si>
    <t>http://www.evendorcheck.com</t>
  </si>
  <si>
    <t>30b1e139-018e-795b-2e00-38d57944f71c</t>
  </si>
  <si>
    <t>Evendor Engineering</t>
  </si>
  <si>
    <t>http://www.evendor.es</t>
  </si>
  <si>
    <t>6c436f58-221a-eb40-57e5-33dddeae3b1c</t>
  </si>
  <si>
    <t>Evenemang.se</t>
  </si>
  <si>
    <t>http://www.evenemang.se</t>
  </si>
  <si>
    <t>47fae59e-da5b-11d1-6841-8641b4813ad8</t>
  </si>
  <si>
    <t>evenemento</t>
  </si>
  <si>
    <t>http://evenemento.co</t>
  </si>
  <si>
    <t>15ed1c32-2092-b6d6-da9c-a32db0193ca7</t>
  </si>
  <si>
    <t>Evenesis</t>
  </si>
  <si>
    <t>https://www.evenesis.com</t>
  </si>
  <si>
    <t>3a01ceb5-8e6c-9d98-ccf3-0eb08826d324</t>
  </si>
  <si>
    <t>Evenex</t>
  </si>
  <si>
    <t>http://www.evenex.com</t>
  </si>
  <si>
    <t>dc41eb3e-959c-c4d1-2a1a-15d70a0e545e</t>
  </si>
  <si>
    <t>Evenforce technologies pvt ltd.</t>
  </si>
  <si>
    <t>http://www.evenforce.com</t>
  </si>
  <si>
    <t>18b53dfb-ce9f-b0b5-f6ef-f69abda58059</t>
  </si>
  <si>
    <t>Evengigs</t>
  </si>
  <si>
    <t>http://www.evengigs.com</t>
  </si>
  <si>
    <t>3a24742a-94d5-d6a2-346c-44455503600b</t>
  </si>
  <si>
    <t>eveni.to</t>
  </si>
  <si>
    <t>http://main.evenito.com/</t>
  </si>
  <si>
    <t>c6e5c0f7-9c2c-c6be-dc43-0d8e7d521b90</t>
  </si>
  <si>
    <t>Evenication</t>
  </si>
  <si>
    <t>http://evenication.strikingly.com</t>
  </si>
  <si>
    <t>2d015dc0-1106-18f6-5961-cbf0f5a8f561</t>
  </si>
  <si>
    <t>Evening Express</t>
  </si>
  <si>
    <t>http://www.eveningexpress.co.uk</t>
  </si>
  <si>
    <t>8d14a5b5-ebc7-9025-c235-87da93755b88</t>
  </si>
  <si>
    <t>Evening Post Industries</t>
  </si>
  <si>
    <t>http://www.eveningpostindustries.com/</t>
  </si>
  <si>
    <t>2ab301d8-866f-b552-9890-d20e1b65b62e</t>
  </si>
  <si>
    <t>Evening Standard</t>
  </si>
  <si>
    <t>http://www.standard.co.uk</t>
  </si>
  <si>
    <t>0f600bf2-ac01-809c-7fcd-8b4d1f6bd5c8</t>
  </si>
  <si>
    <t>Eveningflavors.com</t>
  </si>
  <si>
    <t>http://www.eveningflavors.com</t>
  </si>
  <si>
    <t>200a3864-762f-561c-863b-0354024cd7ad</t>
  </si>
  <si>
    <t>Evenium</t>
  </si>
  <si>
    <t>http://www.evenium.com</t>
  </si>
  <si>
    <t>2928946b-44ac-422b-a815-8480648fccbd</t>
  </si>
  <si>
    <t>Evenly</t>
  </si>
  <si>
    <t>http://evenly.com</t>
  </si>
  <si>
    <t>11d9fb8c-feb1-f340-eea4-955bca3c56e2</t>
  </si>
  <si>
    <t>evenmag</t>
  </si>
  <si>
    <t>http://www.evenmag.com</t>
  </si>
  <si>
    <t>84bb66cd-1d5c-0d67-52c2-3e01d30fa253</t>
  </si>
  <si>
    <t>EvenNut</t>
  </si>
  <si>
    <t>http://www.eventnut.com</t>
  </si>
  <si>
    <t>443bc233-731e-9aeb-536f-c0a83b95248c</t>
  </si>
  <si>
    <t>EvenPanda</t>
  </si>
  <si>
    <t>http://www.evenpanda.com</t>
  </si>
  <si>
    <t>200453ce-d380-3158-f99d-25c36940cc29</t>
  </si>
  <si>
    <t>EvenPixel</t>
  </si>
  <si>
    <t>http://www.evenpixel.com/</t>
  </si>
  <si>
    <t>eb6b6db7-c0c7-7a5d-c15e-489db0504635</t>
  </si>
  <si>
    <t>EvenRank</t>
  </si>
  <si>
    <t>http://www.evenrank.com</t>
  </si>
  <si>
    <t>f83dad6b-29ac-5be1-b3cf-6e35e54bb405</t>
  </si>
  <si>
    <t>EvenSale</t>
  </si>
  <si>
    <t>http://www.evensale.com</t>
  </si>
  <si>
    <t>3f9792dc-e024-dcf5-c528-af2733bbe4d6</t>
  </si>
  <si>
    <t>Evensi</t>
  </si>
  <si>
    <t>https://www.evensi.com/</t>
  </si>
  <si>
    <t>3c9fe6c0-f145-da5c-9f58-34841cf6b2cb</t>
  </si>
  <si>
    <t>EvenStart</t>
  </si>
  <si>
    <t>http://www.evenstart.org/</t>
  </si>
  <si>
    <t>4e03360c-c483-6d6e-15ce-49574fd3918a</t>
  </si>
  <si>
    <t>Event 38 Unmanned Systems</t>
  </si>
  <si>
    <t>http://www.event38.com</t>
  </si>
  <si>
    <t>2e486eac-6848-945f-a23d-b054cbbd2c03</t>
  </si>
  <si>
    <t>Event Adviser</t>
  </si>
  <si>
    <t>http://eventadviser.com</t>
  </si>
  <si>
    <t>2550b33d-490a-6841-2628-64bc4e2f1a13</t>
  </si>
  <si>
    <t>Event Army</t>
  </si>
  <si>
    <t>http://www.eventarmy.co</t>
  </si>
  <si>
    <t>97d4bddc-9e33-cd30-7052-438a2ba05f32</t>
  </si>
  <si>
    <t>Event Assured</t>
  </si>
  <si>
    <t>https://www.event-assured.com/</t>
  </si>
  <si>
    <t>a0a8a6b2-83ff-3d5b-8499-766f2d7114e7</t>
  </si>
  <si>
    <t>Event Bots</t>
  </si>
  <si>
    <t>https://www.event-bots.fr/</t>
  </si>
  <si>
    <t>29a831eb-8ec9-f6cc-8c8c-bf26cd772fc2</t>
  </si>
  <si>
    <t>Event buddy</t>
  </si>
  <si>
    <t>http://eventbuddy.me</t>
  </si>
  <si>
    <t>a7fbed80-7b2d-9225-081c-ea38533fed29</t>
  </si>
  <si>
    <t>Event Caddy</t>
  </si>
  <si>
    <t>http://www.eventcaddy.com</t>
  </si>
  <si>
    <t>9633c7bd-78d2-973e-9b22-4ed4bb06a744</t>
  </si>
  <si>
    <t>Event Canvass</t>
  </si>
  <si>
    <t>http://www.eventcanvass.com</t>
  </si>
  <si>
    <t>afd8d30a-a0b0-6d74-3606-0f986f19e00b</t>
  </si>
  <si>
    <t>Event Cardio Group</t>
  </si>
  <si>
    <t>http://www.eventcardiogroup.com</t>
  </si>
  <si>
    <t>4a37f070-2754-3cdc-e07e-dbdd10a76a4b</t>
  </si>
  <si>
    <t>Event Cinemas</t>
  </si>
  <si>
    <t>https://www.eventcinemas.com.au</t>
  </si>
  <si>
    <t>db905a79-ebbb-e261-6b87-aeac313b2cbc</t>
  </si>
  <si>
    <t>Event Collab LLC</t>
  </si>
  <si>
    <t>http://eventcollab.com</t>
  </si>
  <si>
    <t>e106110d-10a9-2a92-a1ee-d80a2234e8d7</t>
  </si>
  <si>
    <t>Event Creation Network Ltd</t>
  </si>
  <si>
    <t>http://eventcreationnetwork.com/</t>
  </si>
  <si>
    <t>7046c089-027c-7a36-cef6-1bd63ce75d7a</t>
  </si>
  <si>
    <t>Event Data Services, LLC</t>
  </si>
  <si>
    <t>http://www.eventdata-services.com</t>
  </si>
  <si>
    <t>227e5e27-788a-c476-9101-601b0efa4979</t>
  </si>
  <si>
    <t>Event Developers</t>
  </si>
  <si>
    <t>http://eventdevelopers..com</t>
  </si>
  <si>
    <t>e8d77c52-0e1c-bc71-07dc-524278b8d9f0</t>
  </si>
  <si>
    <t>Event Enrichment HQ</t>
  </si>
  <si>
    <t>http://www.eventenrichment.com</t>
  </si>
  <si>
    <t>33b2d90c-502e-7cff-f24b-b9a31868e4f9</t>
  </si>
  <si>
    <t>Event Entertainment</t>
  </si>
  <si>
    <t>http://www.musictheatreaustralia.com.au</t>
  </si>
  <si>
    <t>22e422ed-8ecd-9045-0142-b56aef7cf6a3</t>
  </si>
  <si>
    <t>Event Espresso</t>
  </si>
  <si>
    <t>http://eventespresso.com/</t>
  </si>
  <si>
    <t>9073ea28-4d90-0d0f-93dd-24810bd7f791</t>
  </si>
  <si>
    <t>Event Fabric</t>
  </si>
  <si>
    <t>http://event-fabric.com</t>
  </si>
  <si>
    <t>f64708d6-230d-1472-152b-15ab73a6be52</t>
  </si>
  <si>
    <t>Event Farm</t>
  </si>
  <si>
    <t>http://www.eventfarm.com</t>
  </si>
  <si>
    <t>15f8e2e9-b8ea-d3c0-43e5-f70541072558</t>
  </si>
  <si>
    <t>Event Finds</t>
  </si>
  <si>
    <t>http://www.eventfinds.com</t>
  </si>
  <si>
    <t>d3c44729-80d7-7ded-3a30-9f766c851ac6</t>
  </si>
  <si>
    <t>Event Flavour</t>
  </si>
  <si>
    <t>http://www.eventflavour.com</t>
  </si>
  <si>
    <t>3c9de162-bd33-1b0f-39e6-8180ba67807e</t>
  </si>
  <si>
    <t>Event Hire Berlin</t>
  </si>
  <si>
    <t>http://event-hire-berlin.com</t>
  </si>
  <si>
    <t>43f1c72e-7edb-4992-3a2d-a5ccf7b5f6c3</t>
  </si>
  <si>
    <t>Event Hire Melbourne - Zest Bars and Drinks</t>
  </si>
  <si>
    <t>http://www.zestbars.com.au/events/</t>
  </si>
  <si>
    <t>23084385-17cf-69db-7a2c-a2ffa059f2be</t>
  </si>
  <si>
    <t>Event Holler</t>
  </si>
  <si>
    <t>http://www.eventholler.com</t>
  </si>
  <si>
    <t>74f3934a-b2a7-d4fe-9b1f-3c6824f1fce7</t>
  </si>
  <si>
    <t>Event Horizon</t>
  </si>
  <si>
    <t>http://eventhorizon.io</t>
  </si>
  <si>
    <t>1a3fd890-587c-e547-2be4-f09db651df9c</t>
  </si>
  <si>
    <t>Event Hubs</t>
  </si>
  <si>
    <t>http://www.eventhubs.com/</t>
  </si>
  <si>
    <t>e247c442-d60d-1aeb-93cb-74b1f10f60e9</t>
  </si>
  <si>
    <t>Event Hunt</t>
  </si>
  <si>
    <t>http://eventhunt.io/</t>
  </si>
  <si>
    <t>43c0b190-fb0e-e2d4-3f4f-2e8e9c8b6733</t>
  </si>
  <si>
    <t>Event Inc</t>
  </si>
  <si>
    <t>http://www.eventinc.de</t>
  </si>
  <si>
    <t>ac080132-d8f2-94d5-a629-591559c825f1</t>
  </si>
  <si>
    <t>Event Incite</t>
  </si>
  <si>
    <t>https://www.eventincite.com</t>
  </si>
  <si>
    <t>a2a9c626-2107-b910-3559-b3c7650802ea</t>
  </si>
  <si>
    <t>Event Industry News</t>
  </si>
  <si>
    <t>http://www.eventindustrynews.co.uk</t>
  </si>
  <si>
    <t>dc283555-694e-0f6e-d183-d26b221f396f</t>
  </si>
  <si>
    <t>Event Innovation</t>
  </si>
  <si>
    <t>http://www.eventinnovation.com</t>
  </si>
  <si>
    <t>66d288fb-bc53-f55c-d7c1-56e1329d6ee0</t>
  </si>
  <si>
    <t>Event Junkies</t>
  </si>
  <si>
    <t>http://eventjunkies.ie/</t>
  </si>
  <si>
    <t>30c3e4db-c96a-188a-fb35-14132581a82a</t>
  </si>
  <si>
    <t>Event Lab</t>
  </si>
  <si>
    <t>http://www.eventlab.me/</t>
  </si>
  <si>
    <t>82625d45-09b1-8f24-b122-50ded02968a5</t>
  </si>
  <si>
    <t>Event Leadership Institute</t>
  </si>
  <si>
    <t>http://www.eventleadershipinstitute.com</t>
  </si>
  <si>
    <t>a4da2113-3ff9-1374-8f44-5cea8dbc1bb1</t>
  </si>
  <si>
    <t>Event Live</t>
  </si>
  <si>
    <t>https://www.eventliveus.com</t>
  </si>
  <si>
    <t>9f555337-d231-d494-4d0a-42920570e36a</t>
  </si>
  <si>
    <t>Event Network</t>
  </si>
  <si>
    <t>http://eventnetwork.com/</t>
  </si>
  <si>
    <t>9bb7f017-7a6c-48f7-22f3-6ecf62e52ec8</t>
  </si>
  <si>
    <t>Event Planner</t>
  </si>
  <si>
    <t>https://www.eventplanner.nl</t>
  </si>
  <si>
    <t>3a86ab8a-7de2-964e-6610-8c8f57e277a7</t>
  </si>
  <si>
    <t>Event Planning Center</t>
  </si>
  <si>
    <t>http://www.eventplanningcenter.org/</t>
  </si>
  <si>
    <t>2cb179be-5764-1c08-c382-1e57cb158ab3</t>
  </si>
  <si>
    <t>Event Pop</t>
  </si>
  <si>
    <t>https://www.eventpop.me</t>
  </si>
  <si>
    <t>634121e2-d2a2-18a8-f61d-815f22135a92</t>
  </si>
  <si>
    <t>Event Rental Systems and POS Lavu</t>
  </si>
  <si>
    <t>http://www.eventrentalsystems.com</t>
  </si>
  <si>
    <t>8b7e7d9f-4e4c-363d-ef30-3a01e0b93fdd</t>
  </si>
  <si>
    <t>Event Restroom</t>
  </si>
  <si>
    <t>http://yourrestroomdelivered.com</t>
  </si>
  <si>
    <t>35a4b53c-8f01-86b8-b167-a57da6de8fc2</t>
  </si>
  <si>
    <t>Event Seating</t>
  </si>
  <si>
    <t>http://eventseating.net</t>
  </si>
  <si>
    <t>a9bd5d6d-5a83-a215-1270-b21607e150e1</t>
  </si>
  <si>
    <t>Event Software</t>
  </si>
  <si>
    <t>http://www.eventsoft.com/</t>
  </si>
  <si>
    <t>6f0247a0-1921-3ef7-7cd0-0755908d5947</t>
  </si>
  <si>
    <t>Event Solutions</t>
  </si>
  <si>
    <t>http://www.eventsolutions.com</t>
  </si>
  <si>
    <t>a55fde7f-15d6-1f0c-e050-2bc048c18d30</t>
  </si>
  <si>
    <t>Event Source</t>
  </si>
  <si>
    <t>http://www.eventsource.net/</t>
  </si>
  <si>
    <t>856601c4-c760-9e3c-111c-0bdc0f18b5c0</t>
  </si>
  <si>
    <t>Event Staff App</t>
  </si>
  <si>
    <t>http://www.eventstaffapp.com</t>
  </si>
  <si>
    <t>a9869b04-6912-81cf-e7f3-eabf66fd0b9b</t>
  </si>
  <si>
    <t>Event Tech Live</t>
  </si>
  <si>
    <t>http://www.eventtechlive.com</t>
  </si>
  <si>
    <t>37ae4b28-d20c-56a4-9b6f-ae5e092757ea</t>
  </si>
  <si>
    <t>Event Tech News</t>
  </si>
  <si>
    <t>http://eventtechnews.com/</t>
  </si>
  <si>
    <t>3d0f9666-0b92-9cbd-bdd8-7ec93fc35b55</t>
  </si>
  <si>
    <t>Event Tent, LLC</t>
  </si>
  <si>
    <t>http://www.eventtentapp.com</t>
  </si>
  <si>
    <t>67cca2b3-d6ad-7e00-8aed-088b32bf8828</t>
  </si>
  <si>
    <t>Event Ticketing Systems</t>
  </si>
  <si>
    <t>http://www.eventticketingsystems.com</t>
  </si>
  <si>
    <t>6b928857-ea4d-1bfa-9903-111409e6dcce</t>
  </si>
  <si>
    <t>Event Trees</t>
  </si>
  <si>
    <t>http://event-trees.co.uk</t>
  </si>
  <si>
    <t>e37c8510-eba1-d1a7-1e2b-7a05b7c41c7a</t>
  </si>
  <si>
    <t>Event Video Streaming</t>
  </si>
  <si>
    <t>http://www.eventvideostreaming.net/</t>
  </si>
  <si>
    <t>d1d4a96b-0805-c57a-4b0c-3bb66892a968</t>
  </si>
  <si>
    <t>Event Wizard</t>
  </si>
  <si>
    <t>http://www.event-wizard.com</t>
  </si>
  <si>
    <t>1371ae6f-2ffe-8367-363d-36cdda27a76d</t>
  </si>
  <si>
    <t>Event You Make</t>
  </si>
  <si>
    <t>http://www.eventyoumake.com/</t>
  </si>
  <si>
    <t>a319de78-d7ff-8862-7a5f-6eeb5e154155</t>
  </si>
  <si>
    <t>Event Zero</t>
  </si>
  <si>
    <t>http://www.eventzero.com</t>
  </si>
  <si>
    <t>59b7bf28-5a56-d906-4b30-97f88697b003</t>
  </si>
  <si>
    <t>Event0</t>
  </si>
  <si>
    <t>http://www.event0.com</t>
  </si>
  <si>
    <t>aeaf96f2-a0dd-e595-db77-a7feb9e13ba7</t>
  </si>
  <si>
    <t>Event411</t>
  </si>
  <si>
    <t>http://www.event411.com</t>
  </si>
  <si>
    <t>39d91511-d015-e94d-795c-710460ae4662</t>
  </si>
  <si>
    <t>Eventa</t>
  </si>
  <si>
    <t>http://www.eventa.co.uk</t>
  </si>
  <si>
    <t>51f08738-0d70-e551-dd23-a86363db2c34</t>
  </si>
  <si>
    <t>https://www.eventa.it</t>
  </si>
  <si>
    <t>791b8044-a270-bc5b-9dd8-373678eaa553</t>
  </si>
  <si>
    <t>Eventable</t>
  </si>
  <si>
    <t>https://eventable.com</t>
  </si>
  <si>
    <t>542429d0-968b-595d-eb3d-21ac86fdc7af</t>
  </si>
  <si>
    <t>Eventact</t>
  </si>
  <si>
    <t>https://www.eventact.com/</t>
  </si>
  <si>
    <t>97c7f2a1-7288-1f5b-03bb-184f96213a95</t>
  </si>
  <si>
    <t>Eventador.io</t>
  </si>
  <si>
    <t>http://www.eventador.io</t>
  </si>
  <si>
    <t>93333d18-169c-925a-63ff-5f7f7b7f4b44</t>
  </si>
  <si>
    <t>EventÌÄå¼a</t>
  </si>
  <si>
    <t>http://eventua.com.ar/</t>
  </si>
  <si>
    <t>c191df6e-2b4a-74f3-142d-6dc906af5206</t>
  </si>
  <si>
    <t>Eventagrate</t>
  </si>
  <si>
    <t>http://eventagrate.com</t>
  </si>
  <si>
    <t>6589d7b0-a972-2d44-30d2-2108610a29c1</t>
  </si>
  <si>
    <t>Eventao</t>
  </si>
  <si>
    <t>https://eventao.com.br/</t>
  </si>
  <si>
    <t>e9b94622-8053-0caf-3402-b4da5072a808</t>
  </si>
  <si>
    <t>Eventap</t>
  </si>
  <si>
    <t>http://www.eventap.me</t>
  </si>
  <si>
    <t>910ceb07-64af-513b-7b11-47771dcb222e</t>
  </si>
  <si>
    <t>EventApe</t>
  </si>
  <si>
    <t>http://www.eventape.io/</t>
  </si>
  <si>
    <t>211f97c9-0a51-e5ba-19e8-178c7f9d2ac1</t>
  </si>
  <si>
    <t>Eventarc</t>
  </si>
  <si>
    <t>http://www.eventarc.com</t>
  </si>
  <si>
    <t>311d7126-0b97-6bd5-83cf-f062d3c54838</t>
  </si>
  <si>
    <t>Eventas</t>
  </si>
  <si>
    <t>http://eventas.tumblr.com</t>
  </si>
  <si>
    <t>40e687e9-d196-e093-4095-638f34a70994</t>
  </si>
  <si>
    <t>Eventasaurus</t>
  </si>
  <si>
    <t>http://eventasaur.us</t>
  </si>
  <si>
    <t>328e4e42-7d4c-9260-5fce-642af8db1c3d</t>
  </si>
  <si>
    <t>Eventastic</t>
  </si>
  <si>
    <t>http://www.eventastic.com</t>
  </si>
  <si>
    <t>014e9a1b-4bb8-61fb-1649-9724afdc500d</t>
  </si>
  <si>
    <t>Eventat</t>
  </si>
  <si>
    <t>http://www.eventat.com</t>
  </si>
  <si>
    <t>5c26ba08-f58d-c20d-114f-dbd9ce16ffcc</t>
  </si>
  <si>
    <t>Eventaur</t>
  </si>
  <si>
    <t>http://www.eventaur.com</t>
  </si>
  <si>
    <t>2538e98e-67ba-7ca6-32ab-a66965a04038</t>
  </si>
  <si>
    <t>Eventava</t>
  </si>
  <si>
    <t>http://www.eventava.com</t>
  </si>
  <si>
    <t>910a58b3-10db-6ade-c973-d31c30558f32</t>
  </si>
  <si>
    <t>Eventbaba</t>
  </si>
  <si>
    <t>http://eventbaba.com/</t>
  </si>
  <si>
    <t>e8d3c8d3-42fc-2e56-d76a-5af86f8dddc5</t>
  </si>
  <si>
    <t>EventBank</t>
  </si>
  <si>
    <t>https://www.eventbank.com/</t>
  </si>
  <si>
    <t>a81fb1e3-ba05-da87-2656-683f8dff1cff</t>
  </si>
  <si>
    <t>Eventbase</t>
  </si>
  <si>
    <t>http://www.eventbase.com</t>
  </si>
  <si>
    <t>48fa908a-58d2-2f8f-2336-1e94fa01b565</t>
  </si>
  <si>
    <t>eventbaxx</t>
  </si>
  <si>
    <t>http://www.eventbaxx.com/</t>
  </si>
  <si>
    <t>9e3c9b4f-c498-e623-bb97-43a84c48b473</t>
  </si>
  <si>
    <t>EventBean</t>
  </si>
  <si>
    <t>http://www.eventbean.com</t>
  </si>
  <si>
    <t>0b4bf844-6a30-93ca-a196-6c130c6a9943</t>
  </si>
  <si>
    <t>Eventbee</t>
  </si>
  <si>
    <t>http://www.eventbee.com</t>
  </si>
  <si>
    <t>db146ded-a5e0-47be-0c48-422ab69b0023</t>
  </si>
  <si>
    <t>eventbidding.com</t>
  </si>
  <si>
    <t>http://www.eventbidding.com</t>
  </si>
  <si>
    <t>2f328d07-8edf-0ed6-0a61-db73b5665e61</t>
  </si>
  <si>
    <t>Eventbin</t>
  </si>
  <si>
    <t>http://eventbin.com</t>
  </si>
  <si>
    <t>9ce8dd8c-3336-ff3f-04a6-ab0987a6f1bc</t>
  </si>
  <si>
    <t>Eventbis</t>
  </si>
  <si>
    <t>http://eventbis.com</t>
  </si>
  <si>
    <t>131fdaee-dc0d-cf27-5cd7-bdd0f1ab7aa0</t>
  </si>
  <si>
    <t>Eventbit Inc.</t>
  </si>
  <si>
    <t>http://eventbit.com</t>
  </si>
  <si>
    <t>aa22a272-9924-13fc-4dbe-9a19f4818f66</t>
  </si>
  <si>
    <t>eventblimp</t>
  </si>
  <si>
    <t>http://www.eventblimp.com</t>
  </si>
  <si>
    <t>84b7bb1a-8434-8788-19d4-d033528f5f75</t>
  </si>
  <si>
    <t>EventBlocks</t>
  </si>
  <si>
    <t>http://www.eventblocks.com</t>
  </si>
  <si>
    <t>2f78a77d-a1d6-aa07-f4fc-b378ec321ce4</t>
  </si>
  <si>
    <t>EventBooking</t>
  </si>
  <si>
    <t>http://www.eventbooking.com</t>
  </si>
  <si>
    <t>2858fe6d-1fb9-1a93-c5b1-dfbc7bbd60a8</t>
  </si>
  <si>
    <t>Eventboost</t>
  </si>
  <si>
    <t>http://www.eventboost.com</t>
  </si>
  <si>
    <t>58fe9662-c237-bfbd-15aa-58b0876408d8</t>
  </si>
  <si>
    <t>Eventbox</t>
  </si>
  <si>
    <t>http://www.eventbox.ir/</t>
  </si>
  <si>
    <t>51a4dace-0f0d-05aa-778b-bf3a2127b6ce</t>
  </si>
  <si>
    <t>EventBox</t>
  </si>
  <si>
    <t>http://www.eventbox.site</t>
  </si>
  <si>
    <t>ead31184-8413-76a0-f70f-f8dcd489cdc6</t>
  </si>
  <si>
    <t>Eventbrite</t>
  </si>
  <si>
    <t>http://www.eventbrite.com</t>
  </si>
  <si>
    <t>0f7ce557-9893-cbae-1158-273bd7b559a7</t>
  </si>
  <si>
    <t>EventBrowse.com</t>
  </si>
  <si>
    <t>http://www.eventbrowse.com</t>
  </si>
  <si>
    <t>d0671b8d-b4b6-423c-b760-32f0317fbb14</t>
  </si>
  <si>
    <t>EventBuilder</t>
  </si>
  <si>
    <t>http://www.eventbuilder.com</t>
  </si>
  <si>
    <t>259cb54f-364a-2550-129f-3855723026af</t>
  </si>
  <si>
    <t>EventCalendar.net</t>
  </si>
  <si>
    <t>https://www.eventcalendar.net</t>
  </si>
  <si>
    <t>f1b3edc6-b0df-9c8c-ba46-cefbeabfa829</t>
  </si>
  <si>
    <t>Eventcheq</t>
  </si>
  <si>
    <t>http://www.eventcheq.com</t>
  </si>
  <si>
    <t>261a8884-597f-5b44-7b00-592607aea5c3</t>
  </si>
  <si>
    <t>Eventchimp</t>
  </si>
  <si>
    <t>http://eventchimp.co</t>
  </si>
  <si>
    <t>fa4d37e2-8bfe-5231-f21e-dc299ab99e21</t>
  </si>
  <si>
    <t>EventChocolate</t>
  </si>
  <si>
    <t>http://www.eventchocolate.com</t>
  </si>
  <si>
    <t>9918df3e-c43b-3944-eed8-9747ba00e67d</t>
  </si>
  <si>
    <t>EventCloud</t>
  </si>
  <si>
    <t>http://eventcloud.co</t>
  </si>
  <si>
    <t>921bf309-0dbf-3d3d-7ae6-705cf5f81bb4</t>
  </si>
  <si>
    <t>EventCombo</t>
  </si>
  <si>
    <t>http://www.eventcombo.com</t>
  </si>
  <si>
    <t>467aa56f-3eb2-dd7e-87df-47679b5fe3f8</t>
  </si>
  <si>
    <t>EventCompass</t>
  </si>
  <si>
    <t>https://www.eventcompass.co</t>
  </si>
  <si>
    <t>59ace8ba-dfd9-8e08-7de4-faacc3100db8</t>
  </si>
  <si>
    <t>eventcore</t>
  </si>
  <si>
    <t>http://eventcore.com</t>
  </si>
  <si>
    <t>26c01247-ee6e-f9c6-92c4-aef2396dba77</t>
  </si>
  <si>
    <t>EventCreate</t>
  </si>
  <si>
    <t>https://www.eventcreate.com</t>
  </si>
  <si>
    <t>e30f37df-c490-2a9a-9f98-176241c8e5e7</t>
  </si>
  <si>
    <t>Eventcrowd</t>
  </si>
  <si>
    <t>http://www.eventcrowd.us/</t>
  </si>
  <si>
    <t>3b91bd3b-27fa-0ec8-fa34-417cce590859</t>
  </si>
  <si>
    <t>Eventcube</t>
  </si>
  <si>
    <t>http://www.eventcube.io/</t>
  </si>
  <si>
    <t>96da4532-6c5e-6d5f-c809-de3db6834a8c</t>
  </si>
  <si>
    <t>EVENTDA</t>
  </si>
  <si>
    <t>http://www.eventda.com</t>
  </si>
  <si>
    <t>0b86e128-b715-15c9-58d0-34ba10ebe429</t>
  </si>
  <si>
    <t>EventDay</t>
  </si>
  <si>
    <t>http://eventday.com</t>
  </si>
  <si>
    <t>4a8fefd7-fd25-6549-e183-3b6f7c28b298</t>
  </si>
  <si>
    <t>Eventdex</t>
  </si>
  <si>
    <t>http://eventdex.com/</t>
  </si>
  <si>
    <t>72b75b61-5106-4edc-dbaa-4b8f31664949</t>
  </si>
  <si>
    <t>Eventdomain.co.uk</t>
  </si>
  <si>
    <t>http://www.eventdomain.co.uk</t>
  </si>
  <si>
    <t>2ea9d395-ee59-a1f3-6308-8eba97f7715d</t>
  </si>
  <si>
    <t>Eventdoo</t>
  </si>
  <si>
    <t>http://www.eventdoo.com</t>
  </si>
  <si>
    <t>54ba5e34-4dae-227a-b911-691383faf680</t>
  </si>
  <si>
    <t>EventDove</t>
  </si>
  <si>
    <t>http://www.eventdove.com/</t>
  </si>
  <si>
    <t>de3ec9e3-0e1f-7221-0024-1d65e5457753</t>
  </si>
  <si>
    <t>Eventech</t>
  </si>
  <si>
    <t>http://www.eventech.ie</t>
  </si>
  <si>
    <t>ee0c1e5a-3214-eb7f-9f87-b9abf8a853ed</t>
  </si>
  <si>
    <t>Eventective.com</t>
  </si>
  <si>
    <t>http://www.eventective.com</t>
  </si>
  <si>
    <t>89f11a20-00b0-42db-702b-8b4b075a59f7</t>
  </si>
  <si>
    <t>EventEdge</t>
  </si>
  <si>
    <t>http://www.eventedge.co</t>
  </si>
  <si>
    <t>06e066a8-92bb-2d5b-f70a-07c9147fa1f4</t>
  </si>
  <si>
    <t>Eventedge Media</t>
  </si>
  <si>
    <t>http://www.eventedgemedia.com</t>
  </si>
  <si>
    <t>a6cdd57d-0a4d-0d53-a841-6a89610e65fd</t>
  </si>
  <si>
    <t>Eventegg</t>
  </si>
  <si>
    <t>http://eventegg.com</t>
  </si>
  <si>
    <t>c7d26fdb-9234-59d5-6385-b221873c5844</t>
  </si>
  <si>
    <t>EventElephant</t>
  </si>
  <si>
    <t>http://www.eventelephant.com</t>
  </si>
  <si>
    <t>f1d65863-dc1b-6409-55eb-f9bb5234594a</t>
  </si>
  <si>
    <t>EVENTEQ</t>
  </si>
  <si>
    <t>http://eventeq.com/#</t>
  </si>
  <si>
    <t>bbeac7bf-ecf2-0b0b-5688-026a4f0db321</t>
  </si>
  <si>
    <t>Eventer</t>
  </si>
  <si>
    <t>https://www.eventer.co.il</t>
  </si>
  <si>
    <t>c2a74366-a668-cfd6-b63b-9b3a94a10a55</t>
  </si>
  <si>
    <t>https://eventer.cc</t>
  </si>
  <si>
    <t>8a39f30c-85a2-7e80-6f92-d366b4128006</t>
  </si>
  <si>
    <t>EventEra</t>
  </si>
  <si>
    <t>http://eventera.com</t>
  </si>
  <si>
    <t>3900a301-6f64-07b6-6657-9f118aff81b5</t>
  </si>
  <si>
    <t>Eventerprise.com</t>
  </si>
  <si>
    <t>http://www.eventerprise.com</t>
  </si>
  <si>
    <t>8fb82348-1771-980e-2838-74ecd4ebc6a8</t>
  </si>
  <si>
    <t>Eventers</t>
  </si>
  <si>
    <t>https://www.eventersapp.com/</t>
  </si>
  <si>
    <t>17a4f104-d07a-2081-edad-c1abe0942673</t>
  </si>
  <si>
    <t>EventEve.com</t>
  </si>
  <si>
    <t>http://www.eventeve.com</t>
  </si>
  <si>
    <t>52d40168-f656-d0c5-63d4-a006281d5ef8</t>
  </si>
  <si>
    <t>Eventfinda</t>
  </si>
  <si>
    <t>http://www.eventfinda.com</t>
  </si>
  <si>
    <t>7c1e8720-6749-c534-d252-16f536f3cf04</t>
  </si>
  <si>
    <t>eventfinder.co.nz</t>
  </si>
  <si>
    <t>http://www.eventfinda.co.nz</t>
  </si>
  <si>
    <t>220afefb-2dad-0849-de11-efe459fc7671</t>
  </si>
  <si>
    <t>Eventfloor Portable Floor Hire</t>
  </si>
  <si>
    <t>http://www.eventfloor.com.au/</t>
  </si>
  <si>
    <t>13b392e4-c916-5498-8159-10f37b8b04fa</t>
  </si>
  <si>
    <t>Eventflow</t>
  </si>
  <si>
    <t>http://www.eventflow.nyc</t>
  </si>
  <si>
    <t>473ed1ae-b095-217c-7ab1-c9f7f0b47182</t>
  </si>
  <si>
    <t>EventForte</t>
  </si>
  <si>
    <t>http://www.eventforte.com</t>
  </si>
  <si>
    <t>2a943a18-a305-2a5e-8acb-e651efd944ec</t>
  </si>
  <si>
    <t>Eventfuel.io</t>
  </si>
  <si>
    <t>https://www.eventfuel.io/</t>
  </si>
  <si>
    <t>79296148-4e31-f01b-cf06-881fa75047a3</t>
  </si>
  <si>
    <t>Eventful</t>
  </si>
  <si>
    <t>http://eventful.com</t>
  </si>
  <si>
    <t>d0c1e55c-7e21-7f82-cfbf-f9498d407ad0</t>
  </si>
  <si>
    <t>eventfulindia.com</t>
  </si>
  <si>
    <t>http://www.eventfulindia.com</t>
  </si>
  <si>
    <t>8b07a578-ca32-4178-3fac-c8191878f5c6</t>
  </si>
  <si>
    <t>EventGala</t>
  </si>
  <si>
    <t>http://eventgala.biz</t>
  </si>
  <si>
    <t>b0b3d2dd-79df-e327-59d3-09d3d37acc98</t>
  </si>
  <si>
    <t>EventGeek</t>
  </si>
  <si>
    <t>http://www.eventgeek.com/</t>
  </si>
  <si>
    <t>0ee123a4-ea54-c015-d7e7-1747ff2c7842</t>
  </si>
  <si>
    <t>EventGeekie</t>
  </si>
  <si>
    <t>http://www.eventgeek.ie</t>
  </si>
  <si>
    <t>aa975e43-0b05-533d-2318-12c874006e0c</t>
  </si>
  <si>
    <t>EventGig</t>
  </si>
  <si>
    <t>https://www.eventgig.xyz</t>
  </si>
  <si>
    <t>2f65a344-080d-3fa4-44a3-10911d76eb99</t>
  </si>
  <si>
    <t>EventGraphia</t>
  </si>
  <si>
    <t>http://www.eventgraphia.com</t>
  </si>
  <si>
    <t>cf0d705a-c88f-8c8a-7b76-827e9148e807</t>
  </si>
  <si>
    <t>EventGrid</t>
  </si>
  <si>
    <t>http://www.eventgrid.com</t>
  </si>
  <si>
    <t>cc51aa96-ad42-f114-92e2-5dd844f93973</t>
  </si>
  <si>
    <t>EventHero</t>
  </si>
  <si>
    <t>http://eventhero.io/</t>
  </si>
  <si>
    <t>36174bd1-dc92-c38b-8435-f1598f11ffea</t>
  </si>
  <si>
    <t>EventHi Inc.</t>
  </si>
  <si>
    <t>https://www.eventhi.io/</t>
  </si>
  <si>
    <t>36829947-46cd-b936-494f-c7367f677ee7</t>
  </si>
  <si>
    <t>eventhitter</t>
  </si>
  <si>
    <t>http://eventhitter.com</t>
  </si>
  <si>
    <t>38135101-a442-6d86-7470-341b423432b0</t>
  </si>
  <si>
    <t>EventHive</t>
  </si>
  <si>
    <t>http://eventhive.com</t>
  </si>
  <si>
    <t>cb9d205f-2ed0-69d8-495c-59282069266e</t>
  </si>
  <si>
    <t>EventHomes</t>
  </si>
  <si>
    <t>http://www.eventhomes.com</t>
  </si>
  <si>
    <t>0f87e5fa-de1a-aa54-bb2c-771dd3027fe9</t>
  </si>
  <si>
    <t>EventHQ</t>
  </si>
  <si>
    <t>http://www.eventhq.co.uk</t>
  </si>
  <si>
    <t>4ca99e94-1879-3ec6-8a41-1ce22cb39911</t>
  </si>
  <si>
    <t>Eventhread</t>
  </si>
  <si>
    <t>http://eventhread.com</t>
  </si>
  <si>
    <t>10a0e524-1376-5abe-55c1-67e46250c9d7</t>
  </si>
  <si>
    <t>EventHues</t>
  </si>
  <si>
    <t>https://www.eventhues.com</t>
  </si>
  <si>
    <t>412d5c16-7582-5b6b-19eb-20f7bbaf4b4e</t>
  </si>
  <si>
    <t>EventHulu</t>
  </si>
  <si>
    <t>http://eventhulu.com/</t>
  </si>
  <si>
    <t>48b371a2-ad0e-2b4c-4d64-748f9127fab4</t>
  </si>
  <si>
    <t>Eventi Capital Partners</t>
  </si>
  <si>
    <t>http://www.eventi.com</t>
  </si>
  <si>
    <t>7d027578-02e5-68ed-3925-23e0d7556682</t>
  </si>
  <si>
    <t>Eventials</t>
  </si>
  <si>
    <t>http://eventials.com</t>
  </si>
  <si>
    <t>c51f87b9-a2ce-3896-df31-910c85a6be4e</t>
  </si>
  <si>
    <t>Eventible</t>
  </si>
  <si>
    <t>http://www.eventibleapp.com</t>
  </si>
  <si>
    <t>88b46727-5a1f-0a68-b7e4-8b8eb879f9fa</t>
  </si>
  <si>
    <t>Eventick</t>
  </si>
  <si>
    <t>http://eventick.com.br</t>
  </si>
  <si>
    <t>077d5452-d12f-4d09-535b-f5616af4ec8b</t>
  </si>
  <si>
    <t>Eventide</t>
  </si>
  <si>
    <t>http://eventide.com</t>
  </si>
  <si>
    <t>30c5b817-ac39-e6b6-7b9d-e633269b1f59</t>
  </si>
  <si>
    <t>Eventide Asset Management</t>
  </si>
  <si>
    <t>http://www.eventidefunds.com</t>
  </si>
  <si>
    <t>55468dd0-d9b6-efe8-fcfe-a64e8c3b9f98</t>
  </si>
  <si>
    <t>Eventifier</t>
  </si>
  <si>
    <t>http://eventifier.co</t>
  </si>
  <si>
    <t>5a134b6d-7b1b-61fb-dd7f-ec9ff08832d9</t>
  </si>
  <si>
    <t>Eventify</t>
  </si>
  <si>
    <t>http://eventify.us</t>
  </si>
  <si>
    <t>5ec09d91-5bf7-a2fe-f961-c182ac130c4b</t>
  </si>
  <si>
    <t>http://eventify.it</t>
  </si>
  <si>
    <t>5346050c-4bd5-09f4-2484-844855dab1e8</t>
  </si>
  <si>
    <t>Eventige</t>
  </si>
  <si>
    <t>http://eventige.com</t>
  </si>
  <si>
    <t>535bdf4e-b8a5-16a4-2281-5fa0f1ffd238</t>
  </si>
  <si>
    <t>Eventik</t>
  </si>
  <si>
    <t>http://eventikapp.com</t>
  </si>
  <si>
    <t>87faf852-e79d-e800-408d-5a10d4f8de96</t>
  </si>
  <si>
    <t>Eventil</t>
  </si>
  <si>
    <t>https://eventil.com/</t>
  </si>
  <si>
    <t>7c492f4f-877e-660f-8d8e-8f623df26655</t>
  </si>
  <si>
    <t>Eventiles, Inc.</t>
  </si>
  <si>
    <t>http://www.eventiles.com</t>
  </si>
  <si>
    <t>6549f95d-3ec2-aa28-2a79-03fa54047e7a</t>
  </si>
  <si>
    <t>Eventility</t>
  </si>
  <si>
    <t>http://eventility.com</t>
  </si>
  <si>
    <t>47207888-52d1-f791-f678-7cfdcd516197</t>
  </si>
  <si>
    <t>Eventilla</t>
  </si>
  <si>
    <t>http://www.eventilla.com</t>
  </si>
  <si>
    <t>554d4407-f988-ea8e-e2f1-b8e6fd9733e6</t>
  </si>
  <si>
    <t>eventim</t>
  </si>
  <si>
    <t>http://www.eventim.de/</t>
  </si>
  <si>
    <t>5bb40576-497b-1b92-6da5-1e6f9faf8d49</t>
  </si>
  <si>
    <t>Eventim UK Ltd</t>
  </si>
  <si>
    <t>http://www.eventim.co.uk</t>
  </si>
  <si>
    <t>d4ad31b4-7dce-c382-c540-3e278596bf93</t>
  </si>
  <si>
    <t>EventInArea</t>
  </si>
  <si>
    <t>http://www.eventinarea.com</t>
  </si>
  <si>
    <t>3b26d4be-ddf5-8928-1d7b-b8a15d855030</t>
  </si>
  <si>
    <t>eventinformation.dk</t>
  </si>
  <si>
    <t>http://www.eventinformation.dk</t>
  </si>
  <si>
    <t>cb825008-6fb3-85ad-db60-e50879552a52</t>
  </si>
  <si>
    <t>Eventinterface</t>
  </si>
  <si>
    <t>http://www.eventinterface.com</t>
  </si>
  <si>
    <t>8e8e7c81-5bb9-2cfa-dbfd-e849da2c9932</t>
  </si>
  <si>
    <t>EVENTION</t>
  </si>
  <si>
    <t>http://www.eventionapp.com/</t>
  </si>
  <si>
    <t>30f695b0-b118-a080-2533-61e06e1b3c42</t>
  </si>
  <si>
    <t>Eventions</t>
  </si>
  <si>
    <t>http://www.eventions.ng</t>
  </si>
  <si>
    <t>2a5f8fab-4d41-4e06-ccec-c951d39dc641</t>
  </si>
  <si>
    <t>Eventioz</t>
  </si>
  <si>
    <t>http://www.eventioz.com</t>
  </si>
  <si>
    <t>51b85cbd-95a7-804b-b5b7-42029d98a51b</t>
  </si>
  <si>
    <t>Eventis</t>
  </si>
  <si>
    <t>http://www.eventis.io</t>
  </si>
  <si>
    <t>3dfe2002-2abd-fef7-0b8e-c906a4670f70</t>
  </si>
  <si>
    <t>eventIS Group</t>
  </si>
  <si>
    <t>http://www.eventis.nl/</t>
  </si>
  <si>
    <t>04eb8065-34e5-a62c-082b-fb7d03d73380</t>
  </si>
  <si>
    <t>Eventish.com</t>
  </si>
  <si>
    <t>https://www.eventish.com</t>
  </si>
  <si>
    <t>67cfb8d2-00e8-1b24-cc75-b1cb4fc761bb</t>
  </si>
  <si>
    <t>Eventive Marketing</t>
  </si>
  <si>
    <t>http://www.eventivemarketing.com</t>
  </si>
  <si>
    <t>a1356d03-b40a-cc5b-a03e-10e99a93ba9d</t>
  </si>
  <si>
    <t>Eventizy</t>
  </si>
  <si>
    <t>http://eventizy.in</t>
  </si>
  <si>
    <t>bfae1112-abfa-cf18-574d-8347d7462e1f</t>
  </si>
  <si>
    <t>Eventjini</t>
  </si>
  <si>
    <t>http://www.eventjini.com/</t>
  </si>
  <si>
    <t>3d10205d-1085-9125-24fd-21fec41fe91a</t>
  </si>
  <si>
    <t>EventJoin</t>
  </si>
  <si>
    <t>https://www.eventjoin.com</t>
  </si>
  <si>
    <t>81f60150-6199-70f7-a5bd-1e5ea5e829f6</t>
  </si>
  <si>
    <t>Eventjoy</t>
  </si>
  <si>
    <t>http://eventjoy.com</t>
  </si>
  <si>
    <t>8615dcbd-9417-1410-4ba8-56bf1d4b3562</t>
  </si>
  <si>
    <t>EventKaddy</t>
  </si>
  <si>
    <t>http://eventkaddy.com</t>
  </si>
  <si>
    <t>62fcd1f5-e19f-5023-ee55-33601c420416</t>
  </si>
  <si>
    <t>EventKey</t>
  </si>
  <si>
    <t>http://geteventkey.com/</t>
  </si>
  <si>
    <t>a207a803-4556-c277-1b49-11d4c046d232</t>
  </si>
  <si>
    <t>EventKickstart</t>
  </si>
  <si>
    <t>https://eventkickstart.com</t>
  </si>
  <si>
    <t>aea62e2b-5a55-d55a-7ff8-38f4d28b6abe</t>
  </si>
  <si>
    <t>EVENTKINGDOM</t>
  </si>
  <si>
    <t>http://www.eventkingdom.com</t>
  </si>
  <si>
    <t>6822c4a3-38e9-e6d9-efaf-761c2031dc22</t>
  </si>
  <si>
    <t>EventKloud</t>
  </si>
  <si>
    <t>http://eventkloud.com</t>
  </si>
  <si>
    <t>b2d0e50c-9809-edad-492d-4dc07c777b3b</t>
  </si>
  <si>
    <t>EVENTKUTTA</t>
  </si>
  <si>
    <t>http://www.eventkutta.com</t>
  </si>
  <si>
    <t>a1ff3380-73cb-2c74-f6fc-971cfd977e11</t>
  </si>
  <si>
    <t>Eventleo</t>
  </si>
  <si>
    <t>http://www.eventleo.com</t>
  </si>
  <si>
    <t>4947a8d6-e756-70cf-0529-e5daff82c9db</t>
  </si>
  <si>
    <t>EventLinq</t>
  </si>
  <si>
    <t>http://myeventlinq.com</t>
  </si>
  <si>
    <t>4154bb1b-318c-b352-e7f8-fc9a4f199b31</t>
  </si>
  <si>
    <t>Eventlocus</t>
  </si>
  <si>
    <t>http://eventlocus.com</t>
  </si>
  <si>
    <t>24f212f6-e837-78c8-31bb-bebb7438536a</t>
  </si>
  <si>
    <t>EventLolli</t>
  </si>
  <si>
    <t>http://www.eventlolli.com</t>
  </si>
  <si>
    <t>be1ddae1-7958-c8e0-64ad-d37488463280</t>
  </si>
  <si>
    <t>EventLoud</t>
  </si>
  <si>
    <t>http://www.eventloud.com</t>
  </si>
  <si>
    <t>9d5da4e0-1a6c-4450-7120-eb6f2d3b988e</t>
  </si>
  <si>
    <t>Evently</t>
  </si>
  <si>
    <t>http://evently.com</t>
  </si>
  <si>
    <t>b29bc8cb-f41d-d65a-fee7-d1a305029a48</t>
  </si>
  <si>
    <t>Eventmag.ru</t>
  </si>
  <si>
    <t>http://www.eventmag.ru</t>
  </si>
  <si>
    <t>9674c183-c937-128c-1513-c3a6aad23597</t>
  </si>
  <si>
    <t>EventMagic</t>
  </si>
  <si>
    <t>http://eventmagic.com/</t>
  </si>
  <si>
    <t>c18e2131-7ab5-4a59-3220-0b5e653c317b</t>
  </si>
  <si>
    <t>EventMama</t>
  </si>
  <si>
    <t>http://eventmama.com</t>
  </si>
  <si>
    <t>10ccdd54-16d9-3533-857c-c57b95ee03ae</t>
  </si>
  <si>
    <t>EventMania</t>
  </si>
  <si>
    <t>http://www.eventmania.co</t>
  </si>
  <si>
    <t>ec8dfdfb-5796-c145-a715-5fd9962d52aa</t>
  </si>
  <si>
    <t>EventMap Solutions</t>
  </si>
  <si>
    <t>http://www.eventmapsolutions.com</t>
  </si>
  <si>
    <t>00f026e5-2c73-a493-5c5f-e512d64eb689</t>
  </si>
  <si>
    <t>Eventmate</t>
  </si>
  <si>
    <t>http://www.myeventmate.com</t>
  </si>
  <si>
    <t>a0c296de-846e-c3a9-c895-ece28068889c</t>
  </si>
  <si>
    <t>EventMates</t>
  </si>
  <si>
    <t>http://eventmates.co</t>
  </si>
  <si>
    <t>c0a6b778-fc2e-964c-a991-e80d5b67c3ad</t>
  </si>
  <si>
    <t>EventMethod</t>
  </si>
  <si>
    <t>http://www.eventmethod.com</t>
  </si>
  <si>
    <t>f587f047-178e-3e48-4aa7-ef141aae8cdd</t>
  </si>
  <si>
    <t>Eventmetrics</t>
  </si>
  <si>
    <t>http://eventmetrics.co/</t>
  </si>
  <si>
    <t>0e0af6bb-6e31-299b-734f-e4ac70a99468</t>
  </si>
  <si>
    <t>EventMobi</t>
  </si>
  <si>
    <t>http://eventmobi.com</t>
  </si>
  <si>
    <t>b3467317-515b-4f9b-23e5-c26615cb8272</t>
  </si>
  <si>
    <t>EventMojo</t>
  </si>
  <si>
    <t>http://www.eventmojo.com.au</t>
  </si>
  <si>
    <t>9d7a687e-7122-ba88-f186-7343d8f3512e</t>
  </si>
  <si>
    <t>Eventninja</t>
  </si>
  <si>
    <t>http://www.eventninja.io/</t>
  </si>
  <si>
    <t>cd3fb9f9-cf0e-51de-5615-4723bb674c95</t>
  </si>
  <si>
    <t>Eventnode</t>
  </si>
  <si>
    <t>http://eventnode.co</t>
  </si>
  <si>
    <t>890b599b-aa61-0550-dd39-2610b6dbdca8</t>
  </si>
  <si>
    <t>EventNook</t>
  </si>
  <si>
    <t>http://www.eventnook.com/</t>
  </si>
  <si>
    <t>e3da4d9a-3d13-29f7-d1ff-dad639f3ff76</t>
  </si>
  <si>
    <t>EventNow</t>
  </si>
  <si>
    <t>http://www.eventnow.com</t>
  </si>
  <si>
    <t>3852ec1d-9948-9156-b01e-79cdd39766e0</t>
  </si>
  <si>
    <t>eventNu</t>
  </si>
  <si>
    <t>http://www.eventnu.com</t>
  </si>
  <si>
    <t>a77e3a65-612e-44c3-a799-d923fb84b460</t>
  </si>
  <si>
    <t>Evento</t>
  </si>
  <si>
    <t>http://evento.com</t>
  </si>
  <si>
    <t>918e5c7a-7ecd-e0ea-dca3-cc8ae86b7fd7</t>
  </si>
  <si>
    <t>Evento Al Mundo</t>
  </si>
  <si>
    <t>http://eventoalmundo.com/</t>
  </si>
  <si>
    <t>311dfe2b-884d-e098-064b-4c9e50e131a3</t>
  </si>
  <si>
    <t>Evento Blog EspaÌÄå±a</t>
  </si>
  <si>
    <t>http://eventoblog.com</t>
  </si>
  <si>
    <t>5d8305a0-b105-4172-1654-b4bc60b392bb</t>
  </si>
  <si>
    <t>Evento Solutions</t>
  </si>
  <si>
    <t>http://www.evento.ae</t>
  </si>
  <si>
    <t>c26e4c71-f3a0-d402-6963-ed330f7825eb</t>
  </si>
  <si>
    <t>Eventob Inc.</t>
  </si>
  <si>
    <t>http://www.eventob.com</t>
  </si>
  <si>
    <t>7e544d8f-ee37-ae9d-9fcc-f1c68eae061c</t>
  </si>
  <si>
    <t>Eventogy</t>
  </si>
  <si>
    <t>http://www.eventogy.com/</t>
  </si>
  <si>
    <t>59bff141-dcaa-7813-0ca8-2785911298d8</t>
  </si>
  <si>
    <t>Eventomize</t>
  </si>
  <si>
    <t>http://eventomize.com/</t>
  </si>
  <si>
    <t>987e5280-d0c6-8043-4a75-ff280edcb1b8</t>
  </si>
  <si>
    <t>Eventopedia</t>
  </si>
  <si>
    <t>http://eventopedia.com</t>
  </si>
  <si>
    <t>eb8abb37-00af-221c-0f40-d8ab817ecf00</t>
  </si>
  <si>
    <t>Eventoplus</t>
  </si>
  <si>
    <t>http://eventoplus.com</t>
  </si>
  <si>
    <t>61f92191-5299-4b91-efdd-c23a414faa97</t>
  </si>
  <si>
    <t>Eventoprix</t>
  </si>
  <si>
    <t>http://eventoprix.es</t>
  </si>
  <si>
    <t>6c8b3ee5-057e-c930-aed2-3d5e48c8c4af</t>
  </si>
  <si>
    <t>Eventora</t>
  </si>
  <si>
    <t>http://www.eventora.com</t>
  </si>
  <si>
    <t>2f390293-eb06-a26c-df22-9bb30e527fad</t>
  </si>
  <si>
    <t>EventOrb</t>
  </si>
  <si>
    <t>http://www.eventorb.com</t>
  </si>
  <si>
    <t>2ab12f9b-07b9-4b03-c415-be932f77c760</t>
  </si>
  <si>
    <t>Eventorium</t>
  </si>
  <si>
    <t>http://eventorium.com</t>
  </si>
  <si>
    <t>f82400d0-e9e5-1786-1330-67a1ca65220d</t>
  </si>
  <si>
    <t>Eventory</t>
  </si>
  <si>
    <t>http://www.eventory.cc</t>
  </si>
  <si>
    <t>f2a4b2b4-aa75-a969-47a4-5fcf40b4bd5b</t>
  </si>
  <si>
    <t>Eventos Airsoft Brasil</t>
  </si>
  <si>
    <t>http://www.eventosairsoftbrasil.com.br</t>
  </si>
  <si>
    <t>0ac40de6-2edc-b3b1-bca6-f846b8aeda08</t>
  </si>
  <si>
    <t>Eventos do Bem</t>
  </si>
  <si>
    <t>https://www.eventosdobem.com.br</t>
  </si>
  <si>
    <t>47811435-8269-6c99-ba9c-b62669e79bf7</t>
  </si>
  <si>
    <t>Eventosaur</t>
  </si>
  <si>
    <t>http://www.eventosaur.com</t>
  </si>
  <si>
    <t>dd0a5ddd-a43f-0a43-df0f-040b5db617c1</t>
  </si>
  <si>
    <t>EVENTOSFERA</t>
  </si>
  <si>
    <t>http://www.eventosfera.com</t>
  </si>
  <si>
    <t>a6d7f18c-da45-1eee-9c85-21e14e54196e</t>
  </si>
  <si>
    <t>Eventovate</t>
  </si>
  <si>
    <t>http://www.eventovate.com/</t>
  </si>
  <si>
    <t>11a34513-cc4a-595c-7671-908495f7bc6b</t>
  </si>
  <si>
    <t>Eventovenues</t>
  </si>
  <si>
    <t>http://www.eventovenues.com/</t>
  </si>
  <si>
    <t>5e8a19d0-6906-2cf5-c7a1-d808a95c8a96</t>
  </si>
  <si>
    <t>Eventown Group</t>
  </si>
  <si>
    <t>http://www.eventown.com/</t>
  </si>
  <si>
    <t>145d1a4c-7886-038d-994a-fa602633029e</t>
  </si>
  <si>
    <t>Eventozera</t>
  </si>
  <si>
    <t>http://www.eventozera.com.br/</t>
  </si>
  <si>
    <t>a2315b13-3f36-3560-818d-e9447952c928</t>
  </si>
  <si>
    <t>EventPatrol ltd</t>
  </si>
  <si>
    <t>http://eventpatrol.com</t>
  </si>
  <si>
    <t>cab74e08-978a-3e99-8e9c-baf43c310d45</t>
  </si>
  <si>
    <t>EventPays LLC</t>
  </si>
  <si>
    <t>http://www.eventpays.com</t>
  </si>
  <si>
    <t>0529cd34-8989-ffbf-908c-33aaea53984b</t>
  </si>
  <si>
    <t>Eventpedia</t>
  </si>
  <si>
    <t>http://www.eventpedia.com</t>
  </si>
  <si>
    <t>aabee1e3-e38d-0727-8cd9-a3df74fabfe1</t>
  </si>
  <si>
    <t>Eventphant</t>
  </si>
  <si>
    <t>http://www.eventphant.com/</t>
  </si>
  <si>
    <t>8ad75d7a-3811-bf7f-245d-a1bab01e43c4</t>
  </si>
  <si>
    <t>Eventpig</t>
  </si>
  <si>
    <t>http://www.eventpig.com</t>
  </si>
  <si>
    <t>f6f3842c-d1d8-9f0b-85bf-fdc29d8a893b</t>
  </si>
  <si>
    <t>EventPlanning.com</t>
  </si>
  <si>
    <t>http://www.eventplanning.com</t>
  </si>
  <si>
    <t>40f80662-5336-d6e3-e6b5-c59811f57818</t>
  </si>
  <si>
    <t>EventPlatz</t>
  </si>
  <si>
    <t>http://eventplatz.com/</t>
  </si>
  <si>
    <t>48d930c7-78d9-884a-04e1-3034fc4c0086</t>
  </si>
  <si>
    <t>Eventplicity</t>
  </si>
  <si>
    <t>http://www.eventplicity.com/</t>
  </si>
  <si>
    <t>aee56b85-df95-b53d-ed18-0f9e81638251</t>
  </si>
  <si>
    <t>Eventplore</t>
  </si>
  <si>
    <t>http://www.eventplore.com</t>
  </si>
  <si>
    <t>bdfe2a19-24e6-00e0-bb06-c06405c12499</t>
  </si>
  <si>
    <t>Eventport</t>
  </si>
  <si>
    <t>http://www.eventport.net</t>
  </si>
  <si>
    <t>b2fad2dc-3857-bbe0-215d-a4cb57d1dbbb</t>
  </si>
  <si>
    <t>Eventpremier</t>
  </si>
  <si>
    <t>https://www.eventpremier.com</t>
  </si>
  <si>
    <t>6dc4819e-2c68-9768-f4b0-bac323f84c45</t>
  </si>
  <si>
    <t>EventPro Strategies</t>
  </si>
  <si>
    <t>http://www.eventprostrategies.com</t>
  </si>
  <si>
    <t>a2e9c339-905f-8d95-bca2-b2cb0d31168d</t>
  </si>
  <si>
    <t>EventPulse</t>
  </si>
  <si>
    <t>http://www.event-pulse.com/</t>
  </si>
  <si>
    <t>30eebf67-cc26-df12-7187-3733fa16b9e1</t>
  </si>
  <si>
    <t>EventQL</t>
  </si>
  <si>
    <t>http://eventql.io/</t>
  </si>
  <si>
    <t>74078130-103f-5d0c-d771-044cc950a229</t>
  </si>
  <si>
    <t>Eventr.Zone</t>
  </si>
  <si>
    <t>https://www.eventr.zone</t>
  </si>
  <si>
    <t>a9ad32cf-f78b-384c-e96a-39fb12f8cde3</t>
  </si>
  <si>
    <t>Eventra</t>
  </si>
  <si>
    <t>http://eventraevents.com</t>
  </si>
  <si>
    <t>7dc47412-0599-8858-fc15-56341e54a1a4</t>
  </si>
  <si>
    <t>http://www.eventra.com/</t>
  </si>
  <si>
    <t>dc92ee39-34cf-6a38-937a-98c0fa829527</t>
  </si>
  <si>
    <t>EventRadar</t>
  </si>
  <si>
    <t>http://www.eventradar.com.ve/</t>
  </si>
  <si>
    <t>8c2e85f8-fbe9-2b1d-5e41-e4be12b8595a</t>
  </si>
  <si>
    <t>EventRadar.in</t>
  </si>
  <si>
    <t>http://eventradar.in/</t>
  </si>
  <si>
    <t>53698575-e13a-1905-8efb-8ed1ab58ff9a</t>
  </si>
  <si>
    <t>Eventraveler</t>
  </si>
  <si>
    <t>http://eventraveler.com</t>
  </si>
  <si>
    <t>35c7ea8a-df56-dd2f-d9f7-c897cdd3886c</t>
  </si>
  <si>
    <t>EventRay</t>
  </si>
  <si>
    <t>https://eventray.com</t>
  </si>
  <si>
    <t>774afb2a-15e9-bae4-d98c-1045aec17ab7</t>
  </si>
  <si>
    <t>EventRebels</t>
  </si>
  <si>
    <t>http://www.eventrebels.com/</t>
  </si>
  <si>
    <t>dbced8d2-8e09-d68b-437e-135eeeca9fc4</t>
  </si>
  <si>
    <t>EvenTree.org</t>
  </si>
  <si>
    <t>https://www.eventree.co.uk</t>
  </si>
  <si>
    <t>58704f15-1ad8-60a9-42d2-5095a60aec5d</t>
  </si>
  <si>
    <t>EventRegist</t>
  </si>
  <si>
    <t>http://eventregist.com//?lang=en_us</t>
  </si>
  <si>
    <t>af0ed7f5-09bd-b0cd-54a1-02cf0c62c640</t>
  </si>
  <si>
    <t>EventReviews.com</t>
  </si>
  <si>
    <t>http://eventreviews.com</t>
  </si>
  <si>
    <t>9534eee5-1847-fe1f-aa1b-04551cf01ef9</t>
  </si>
  <si>
    <t>EventRhino</t>
  </si>
  <si>
    <t>http://www.geteventrhino.com/</t>
  </si>
  <si>
    <t>3fe3fb50-1714-56f0-63f6-0a02232a2119</t>
  </si>
  <si>
    <t>Eventric</t>
  </si>
  <si>
    <t>http://www.eventric.com</t>
  </si>
  <si>
    <t>dd4224fc-69a6-1fb3-2bec-ee4442534033</t>
  </si>
  <si>
    <t>Eventriffic</t>
  </si>
  <si>
    <t>http://eventriffic.com/</t>
  </si>
  <si>
    <t>2b050681-095b-2f4f-a5f9-2d19939c4446</t>
  </si>
  <si>
    <t>Events 4 All</t>
  </si>
  <si>
    <t>http://www.events4all.org.uk/</t>
  </si>
  <si>
    <t>e25be49f-63ce-811b-f6a2-56379a24e690</t>
  </si>
  <si>
    <t>EVENTS AND FILMS CO.</t>
  </si>
  <si>
    <t>http://www.eventsandfilms.com/</t>
  </si>
  <si>
    <t>08de37c0-77e9-d9ec-0593-766687da74fa</t>
  </si>
  <si>
    <t>events by tlc</t>
  </si>
  <si>
    <t>http://www.eventsbytlc.com/</t>
  </si>
  <si>
    <t>24575b68-c1c3-58cd-9a08-8d209e334ff3</t>
  </si>
  <si>
    <t>Events Computer Design</t>
  </si>
  <si>
    <t>http://www.events-uae.com</t>
  </si>
  <si>
    <t>98ea457a-1200-55a3-b244-010675d5ce1b</t>
  </si>
  <si>
    <t>Events Core</t>
  </si>
  <si>
    <t>0842476f-9267-8d56-00e5-313816cbbcdb</t>
  </si>
  <si>
    <t>Events for Gamers</t>
  </si>
  <si>
    <t>http://www.eventsforgamers.com/</t>
  </si>
  <si>
    <t>b695ca17-748c-df8f-d9fb-f085c9343b9d</t>
  </si>
  <si>
    <t>Events High</t>
  </si>
  <si>
    <t>http://www.eventshigh.com/</t>
  </si>
  <si>
    <t>345b76c0-fe78-c0a2-2fb7-46fd1133f451</t>
  </si>
  <si>
    <t>Events Magnet</t>
  </si>
  <si>
    <t>http://www.eventsmagnet.com</t>
  </si>
  <si>
    <t>8d90da1a-5c64-788c-a0df-3cb468aa2521</t>
  </si>
  <si>
    <t>Events of the North</t>
  </si>
  <si>
    <t>http://www.sunderlandcity10k.com/</t>
  </si>
  <si>
    <t>194c66fa-a0da-7f28-0e1a-2f50d3124611</t>
  </si>
  <si>
    <t>Events Reel</t>
  </si>
  <si>
    <t>http://www.eventsreel.com</t>
  </si>
  <si>
    <t>fbeb7293-19cf-ee97-480b-4261c5d1e931</t>
  </si>
  <si>
    <t>Events Ticketing</t>
  </si>
  <si>
    <t>http://www.events-ticketing.com</t>
  </si>
  <si>
    <t>fc5e1d41-38b0-1910-143b-f564aff233a0</t>
  </si>
  <si>
    <t>Events-i</t>
  </si>
  <si>
    <t>http://www.events-i.com/</t>
  </si>
  <si>
    <t>25e43ce6-07a4-7e14-956a-5c8b0349888a</t>
  </si>
  <si>
    <t>events.ai</t>
  </si>
  <si>
    <t>http://events.ai/</t>
  </si>
  <si>
    <t>af201af8-9344-7435-90cf-e4d60955305c</t>
  </si>
  <si>
    <t>Events.com</t>
  </si>
  <si>
    <t>http://www.events.com</t>
  </si>
  <si>
    <t>9647be39-2d3f-e5c4-484b-e0c2526dd748</t>
  </si>
  <si>
    <t>EVENTSA</t>
  </si>
  <si>
    <t>http://www.eventsa.com/</t>
  </si>
  <si>
    <t>bcfbbad6-8713-c827-0605-ab8d60dd76c3</t>
  </si>
  <si>
    <t>Eventsage</t>
  </si>
  <si>
    <t>http://www.eventsage.com</t>
  </si>
  <si>
    <t>89ec6bae-1473-121d-5845-19136bdae097</t>
  </si>
  <si>
    <t>EVENTSAROUND.ME</t>
  </si>
  <si>
    <t>http://eventsaround.me</t>
  </si>
  <si>
    <t>68a02f27-69cc-d9b8-58f2-51e612755ee7</t>
  </si>
  <si>
    <t>EVENTSBEAT</t>
  </si>
  <si>
    <t>http://eventsbeat.com/</t>
  </si>
  <si>
    <t>4efb7ff2-a167-b580-4d05-f1c2dcc1d8c5</t>
  </si>
  <si>
    <t>eventsbot</t>
  </si>
  <si>
    <t>http://www.eventsbot.com</t>
  </si>
  <si>
    <t>c150fa8e-1f41-44a1-0236-074215e0f995</t>
  </si>
  <si>
    <t>EventsCase</t>
  </si>
  <si>
    <t>http://www.eventscase.com</t>
  </si>
  <si>
    <t>8aed2d41-8925-94d2-5343-a493829a715d</t>
  </si>
  <si>
    <t>EventsClique</t>
  </si>
  <si>
    <t>http://www.eventsclique.com</t>
  </si>
  <si>
    <t>b7a2be9c-49ed-647c-df32-11d861d1446d</t>
  </si>
  <si>
    <t>EventScore</t>
  </si>
  <si>
    <t>http://eventscore.io/</t>
  </si>
  <si>
    <t>be66350d-5eea-a6d1-8e1c-165438b37881</t>
  </si>
  <si>
    <t>Eventscornerandtours</t>
  </si>
  <si>
    <t>http://www.eventscornerandtours.com</t>
  </si>
  <si>
    <t>10398fb6-f29c-7b18-0e2b-2a7a460fa236</t>
  </si>
  <si>
    <t>EventsDC</t>
  </si>
  <si>
    <t>http://eventsdc.com/</t>
  </si>
  <si>
    <t>4f326c56-7656-fc2b-3f15-3a75645fc8b1</t>
  </si>
  <si>
    <t>eventseeker</t>
  </si>
  <si>
    <t>http://eventseeker.com</t>
  </si>
  <si>
    <t>d9845994-6058-a1b4-ff17-325cc4d6facb</t>
  </si>
  <si>
    <t>EventsEngage</t>
  </si>
  <si>
    <t>http://www.eventsengage.com</t>
  </si>
  <si>
    <t>d2f3d4fe-82cc-cb78-57ad-6c97e7d1399a</t>
  </si>
  <si>
    <t>Eventsforce</t>
  </si>
  <si>
    <t>http://www.eventsforce.com</t>
  </si>
  <si>
    <t>1d94ec52-9f6a-8262-d608-bbef48b571fc</t>
  </si>
  <si>
    <t>EventsID.co</t>
  </si>
  <si>
    <t>http://www.eventsid.co</t>
  </si>
  <si>
    <t>789e2a57-5081-e145-e26c-99d331ae216f</t>
  </si>
  <si>
    <t>EventSide</t>
  </si>
  <si>
    <t>http://eventside.net</t>
  </si>
  <si>
    <t>7638f08d-b77b-159a-2675-ffdaffc63650</t>
  </si>
  <si>
    <t>EventSideKick</t>
  </si>
  <si>
    <t>http://www.eventsidekick.com</t>
  </si>
  <si>
    <t>835abafa-21a4-9055-60fa-442448f72c6b</t>
  </si>
  <si>
    <t>EventsInIndia.com</t>
  </si>
  <si>
    <t>http://www.eventsinindia.com</t>
  </si>
  <si>
    <t>3b1a72ea-0baa-2cf6-c69d-0f87667a229d</t>
  </si>
  <si>
    <t>EventSlice</t>
  </si>
  <si>
    <t>http://www.eventslice.com</t>
  </si>
  <si>
    <t>06e75c1f-e559-3ced-eb3d-9488756fce58</t>
  </si>
  <si>
    <t>Eventslides</t>
  </si>
  <si>
    <t>http://eventslides.co.uk/</t>
  </si>
  <si>
    <t>44794edb-0a5e-c021-fc52-c55f4035fcf6</t>
  </si>
  <si>
    <t>EventSneaker</t>
  </si>
  <si>
    <t>http://www.eventsneaker.com</t>
  </si>
  <si>
    <t>96f32985-e353-a004-c8d5-11bc4ab47538</t>
  </si>
  <si>
    <t>EventsNode</t>
  </si>
  <si>
    <t>http://www.eventsnode.com</t>
  </si>
  <si>
    <t>b0712348-46bc-2fd9-a42b-cd917959e35e</t>
  </si>
  <si>
    <t>EventsNow</t>
  </si>
  <si>
    <t>https://www.eventsnow.com/</t>
  </si>
  <si>
    <t>cb05ae4d-3cbc-1b2e-4c08-1f2751b5f522</t>
  </si>
  <si>
    <t>eventsofa</t>
  </si>
  <si>
    <t>http://www.eventsofa.de</t>
  </si>
  <si>
    <t>c8a8362f-886f-da17-91d7-e52158ea47b1</t>
  </si>
  <si>
    <t>EventSoft</t>
  </si>
  <si>
    <t>http://eventsoft.com.ua/s/</t>
  </si>
  <si>
    <t>f505e6a0-4621-f7b2-8a47-d1507b183ab0</t>
  </si>
  <si>
    <t>Eventsome</t>
  </si>
  <si>
    <t>http://www.eventsome.com</t>
  </si>
  <si>
    <t>2f25b015-de79-b725-999e-59dc818362f0</t>
  </si>
  <si>
    <t>EventsOnline</t>
  </si>
  <si>
    <t>https://secure.eventsonline.ca</t>
  </si>
  <si>
    <t>0fc59fe4-1495-349d-c579-0259212e5c0d</t>
  </si>
  <si>
    <t>EventSorbet</t>
  </si>
  <si>
    <t>http://www.eventsorbet.com</t>
  </si>
  <si>
    <t>f0534ea9-af61-7a0f-7f64-e0ecba8c0f8a</t>
  </si>
  <si>
    <t>EventSource.com</t>
  </si>
  <si>
    <t>http://www.eventsource.com</t>
  </si>
  <si>
    <t>e1a23deb-c379-ab26-f511-7904b77bda14</t>
  </si>
  <si>
    <t>Eventspace</t>
  </si>
  <si>
    <t>http://eventspace.dk</t>
  </si>
  <si>
    <t>9b910736-6ae0-b249-583d-b446145892c4</t>
  </si>
  <si>
    <t>EventsPanda.com</t>
  </si>
  <si>
    <t>http://www.eventspanda.com</t>
  </si>
  <si>
    <t>6bcfe171-4b62-d8f2-edf6-778fd2791289</t>
  </si>
  <si>
    <t>EventSpark</t>
  </si>
  <si>
    <t>http://eventspark.com</t>
  </si>
  <si>
    <t>272e1a86-9f19-5832-65d2-73296366d6a8</t>
  </si>
  <si>
    <t>Eventsplug</t>
  </si>
  <si>
    <t>http://www.eventsplug.com</t>
  </si>
  <si>
    <t>c994ccdf-8c77-a9ee-4477-84caebee4f24</t>
  </si>
  <si>
    <t>EventStaffr</t>
  </si>
  <si>
    <t>http://eventstaffr.com/</t>
  </si>
  <si>
    <t>08ba40cf-05c7-0d46-6a37-aae211e032d1</t>
  </si>
  <si>
    <t>Eventstagram (now EventsTag)</t>
  </si>
  <si>
    <t>http://eventstag.com</t>
  </si>
  <si>
    <t>7e003c34-955e-0f97-3a94-b0c80e19359b</t>
  </si>
  <si>
    <t>EventStir</t>
  </si>
  <si>
    <t>http://www.eventstir.com</t>
  </si>
  <si>
    <t>9c56bd88-1dd4-8b3d-0ee4-473a9b849875</t>
  </si>
  <si>
    <t>EventStorm</t>
  </si>
  <si>
    <t>http://www.eventstorm.com</t>
  </si>
  <si>
    <t>7294b614-5f9d-bfcd-fd71-f1b8374e6fae</t>
  </si>
  <si>
    <t>Eventstream</t>
  </si>
  <si>
    <t>http://eventstream.ca</t>
  </si>
  <si>
    <t>e01e319b-e8f1-0fbc-063e-ebf2bb1b498f</t>
  </si>
  <si>
    <t>EventSubmit</t>
  </si>
  <si>
    <t>http://www.eventsubmit.net</t>
  </si>
  <si>
    <t>a9af390c-b29e-541b-ba14-54b1dbc82fb3</t>
  </si>
  <si>
    <t>eventsv</t>
  </si>
  <si>
    <t>http://www.eventsv.com</t>
  </si>
  <si>
    <t>8c10982f-76ef-e0c1-8523-cc2a2ac3a03d</t>
  </si>
  <si>
    <t>EventsWith.us</t>
  </si>
  <si>
    <t>http://www.eventswith.us</t>
  </si>
  <si>
    <t>334d2e29-f270-32bd-63de-1cf875aa6197</t>
  </si>
  <si>
    <t>Eventsy</t>
  </si>
  <si>
    <t>http://www.eventsy.com/</t>
  </si>
  <si>
    <t>afa7c86f-204c-b1ee-f403-143cd0dea4e5</t>
  </si>
  <si>
    <t>Eventtan PVT Ltd.</t>
  </si>
  <si>
    <t>https://www.eventtan.com</t>
  </si>
  <si>
    <t>fc3c8454-459c-9215-2dfc-6dd7df1d07f5</t>
  </si>
  <si>
    <t>Eventtie</t>
  </si>
  <si>
    <t>http://eventtie.com</t>
  </si>
  <si>
    <t>d9faf489-1a6c-5a30-c778-b0d930cab2d1</t>
  </si>
  <si>
    <t>EventTracker</t>
  </si>
  <si>
    <t>http://www.eventtracker.com/</t>
  </si>
  <si>
    <t>90415b88-900d-4a4c-7ac7-a2c06dff9734</t>
  </si>
  <si>
    <t>EventTurbo</t>
  </si>
  <si>
    <t>http://www.eventturbo.com</t>
  </si>
  <si>
    <t>121e4e82-3eaa-18a1-8a75-0778132d073b</t>
  </si>
  <si>
    <t>Eventtus</t>
  </si>
  <si>
    <t>http://eventtus.com</t>
  </si>
  <si>
    <t>32241ee8-6e8f-7d71-321a-5da8d5c264b0</t>
  </si>
  <si>
    <t>Eventually, Inc.</t>
  </si>
  <si>
    <t>http://eventually.works</t>
  </si>
  <si>
    <t>ad273155-d012-b0eb-7a83-313e726ab4d5</t>
  </si>
  <si>
    <t>Eventum</t>
  </si>
  <si>
    <t>http://eventum.no</t>
  </si>
  <si>
    <t>30122c0c-613e-48c6-c20c-017cb588f82c</t>
  </si>
  <si>
    <t>eventuosity</t>
  </si>
  <si>
    <t>http://www.eventuosity.com</t>
  </si>
  <si>
    <t>806a3427-31c1-1444-4c36-96929bfb8ef3</t>
  </si>
  <si>
    <t>EVENTup</t>
  </si>
  <si>
    <t>http://eventup.com</t>
  </si>
  <si>
    <t>da3e54c8-b6d1-de5c-acd9-2890e65b6ccd</t>
  </si>
  <si>
    <t>Eventure</t>
  </si>
  <si>
    <t>http://oureventure.com/</t>
  </si>
  <si>
    <t>27acdc74-0b7d-f8ab-6264-85483cc5c030</t>
  </si>
  <si>
    <t>Eventure Interactive</t>
  </si>
  <si>
    <t>http://eventure.com</t>
  </si>
  <si>
    <t>af2319a0-78b2-019b-292c-259e028eb5b7</t>
  </si>
  <si>
    <t>eventurecat</t>
  </si>
  <si>
    <t>http://www.eventurecat.com</t>
  </si>
  <si>
    <t>925dfdb9-196d-b582-2a8f-3a9be87f2fe7</t>
  </si>
  <si>
    <t>eVentures</t>
  </si>
  <si>
    <t>http://www.eventures.co.in/</t>
  </si>
  <si>
    <t>b489d5c9-64a3-d4f2-2f9e-df7099f9b671</t>
  </si>
  <si>
    <t>eVentures Africa Fund</t>
  </si>
  <si>
    <t>http://www.eva-fund.com</t>
  </si>
  <si>
    <t>b8165acb-b639-1a1d-cd8f-9e382cdd9c95</t>
  </si>
  <si>
    <t>eVentures Group</t>
  </si>
  <si>
    <t>http://www.eventuresglobal.com</t>
  </si>
  <si>
    <t>60a3fd39-12c7-5d5a-6fbf-ca9d2c26433f</t>
  </si>
  <si>
    <t>eVentures India</t>
  </si>
  <si>
    <t>http://www.eventuresindia.co.in</t>
  </si>
  <si>
    <t>21c43ecc-9f50-20a3-3f8c-1269c0adfca5</t>
  </si>
  <si>
    <t>Eventurnup</t>
  </si>
  <si>
    <t>http://www.eventurnup.com</t>
  </si>
  <si>
    <t>13b6f5c8-5597-f1b2-aa06-5ea1695a1146</t>
  </si>
  <si>
    <t>eventus</t>
  </si>
  <si>
    <t>http://eventus.eu</t>
  </si>
  <si>
    <t>0028abe2-d9e0-fbeb-11b1-ccb576b901fd</t>
  </si>
  <si>
    <t>Eventus</t>
  </si>
  <si>
    <t>http://www.oneventus.com</t>
  </si>
  <si>
    <t>4fce5099-f57c-e2cc-3567-be5bba1646fc</t>
  </si>
  <si>
    <t>http://www.eventusg.com</t>
  </si>
  <si>
    <t>427cbd48-4ed4-4e72-8e7e-022b84dbc966</t>
  </si>
  <si>
    <t>Eventus Diagnostics</t>
  </si>
  <si>
    <t>http://eventusdx.com</t>
  </si>
  <si>
    <t>44fecb1c-6e1d-e294-61ba-b5a743d2dfbf</t>
  </si>
  <si>
    <t>Eventus Media Oy</t>
  </si>
  <si>
    <t>https://www.aava.eu</t>
  </si>
  <si>
    <t>68581faa-3ddb-b4a9-1c07-ccdc6ad6588e</t>
  </si>
  <si>
    <t>Eventus Solutions Group</t>
  </si>
  <si>
    <t>http://www.eventusg.com/</t>
  </si>
  <si>
    <t>a906f5c7-4126-05dd-0cf2-14864e85c741</t>
  </si>
  <si>
    <t>Eventus Systems</t>
  </si>
  <si>
    <t>https://www.eventussystems.com/</t>
  </si>
  <si>
    <t>7bde281c-41ec-b0c2-e271-cdbb0d6f5507</t>
  </si>
  <si>
    <t>eventuslife</t>
  </si>
  <si>
    <t>https://www.eventuslife.com</t>
  </si>
  <si>
    <t>6f5ee445-b693-131f-e9b3-a657e5bd909c</t>
  </si>
  <si>
    <t>eventValue</t>
  </si>
  <si>
    <t>http://www.eventvalue.com</t>
  </si>
  <si>
    <t>f246e13a-911c-4d06-69a8-4fca6422ca0e</t>
  </si>
  <si>
    <t>Eventvibe</t>
  </si>
  <si>
    <t>http://www.eventvibe.com</t>
  </si>
  <si>
    <t>14f10445-c935-8aee-3345-9f3e4b43434d</t>
  </si>
  <si>
    <t>EventViva</t>
  </si>
  <si>
    <t>http://eventviva.com</t>
  </si>
  <si>
    <t>80aab036-e6ef-4d14-2345-de2122f5cf47</t>
  </si>
  <si>
    <t>EventVnV</t>
  </si>
  <si>
    <t>http://www.eventvnv.com</t>
  </si>
  <si>
    <t>9d92578e-a7df-6e08-296f-4f0be4191339</t>
  </si>
  <si>
    <t>EventVue</t>
  </si>
  <si>
    <t>http://www.eventvue.com</t>
  </si>
  <si>
    <t>e9c9963a-f14d-6847-21bb-4ef159a2f573</t>
  </si>
  <si>
    <t>EventWax</t>
  </si>
  <si>
    <t>http://www.eventwax.com</t>
  </si>
  <si>
    <t>ac0bd46a-76a0-a004-26e4-42bf865da4f4</t>
  </si>
  <si>
    <t>EventWeaver</t>
  </si>
  <si>
    <t>http://www.eventweaver.com</t>
  </si>
  <si>
    <t>911c25b9-0f8d-8c47-c64b-c4fa603d2bc1</t>
  </si>
  <si>
    <t>EventWith</t>
  </si>
  <si>
    <t>http://www.eventwith.com</t>
  </si>
  <si>
    <t>9ffb740e-528a-95e1-e2bf-ef24e4e9de08</t>
  </si>
  <si>
    <t>evenTwo</t>
  </si>
  <si>
    <t>http://eventwo.com</t>
  </si>
  <si>
    <t>39505ab6-b870-d01e-5540-652e6698c20f</t>
  </si>
  <si>
    <t>EventXtra</t>
  </si>
  <si>
    <t>https://www.eventxtra.com</t>
  </si>
  <si>
    <t>10afbb0c-56fe-2ed0-6f5a-98d269ed7793</t>
  </si>
  <si>
    <t>Eventya</t>
  </si>
  <si>
    <t>http://www.eventya.net/</t>
  </si>
  <si>
    <t>5c687620-ed19-87ca-8585-e0a6b57b4f60</t>
  </si>
  <si>
    <t>EventYab Cloud Services Inc.</t>
  </si>
  <si>
    <t>https://eventyab.com</t>
  </si>
  <si>
    <t>a5559f0a-8a3b-9f97-5314-b554a07b2b9a</t>
  </si>
  <si>
    <t>Eventyard</t>
  </si>
  <si>
    <t>http://eventyard.net</t>
  </si>
  <si>
    <t>e0f4672b-5d3a-1dd5-245f-5b404ee3a403</t>
  </si>
  <si>
    <t>eventyfour</t>
  </si>
  <si>
    <t>http://www.eventyfour.com/</t>
  </si>
  <si>
    <t>54cc825a-ba30-d5b4-72a6-337dab1cd9e1</t>
  </si>
  <si>
    <t>Eventz.today</t>
  </si>
  <si>
    <t>http://eventz.today</t>
  </si>
  <si>
    <t>427134f1-cdb7-ff87-10b3-ad42f493d63d</t>
  </si>
  <si>
    <t>Eventzi</t>
  </si>
  <si>
    <t>http://www.eventzi.com</t>
  </si>
  <si>
    <t>480d4dd2-f181-4d3a-9e08-3a78b7068b33</t>
  </si>
  <si>
    <t>Eventzilla</t>
  </si>
  <si>
    <t>https://www.eventzilla.net</t>
  </si>
  <si>
    <t>6d9e8abe-e585-9a28-b08b-c6a7f8d42736</t>
  </si>
  <si>
    <t>EventzIO</t>
  </si>
  <si>
    <t>https://angel.co/eventzio-1</t>
  </si>
  <si>
    <t>0ee0c425-4dcd-a361-f518-c5de4b3bc1f1</t>
  </si>
  <si>
    <t>Eventznet</t>
  </si>
  <si>
    <t>http://www.eventznet.ie/</t>
  </si>
  <si>
    <t>a10773a0-2905-14e2-6932-8227a1ecd5ab</t>
  </si>
  <si>
    <t>Eventznu Media</t>
  </si>
  <si>
    <t>http://www.eventznu.com</t>
  </si>
  <si>
    <t>a5694aae-9b67-0d3e-d2a4-d3eb7afd3549</t>
  </si>
  <si>
    <t>eVenues, Inc.</t>
  </si>
  <si>
    <t>http://www.evenues.com</t>
  </si>
  <si>
    <t>ad4f6cd4-0860-b261-04d4-9e0e566a8bd0</t>
  </si>
  <si>
    <t>evenVoice</t>
  </si>
  <si>
    <t>https://www.evenvoice.com/#/</t>
  </si>
  <si>
    <t>4e955388-ad0b-2ef0-4c44-37d909ed4de1</t>
  </si>
  <si>
    <t>Evenwedge Homes</t>
  </si>
  <si>
    <t>http://www.evenwedgehomes.com.au</t>
  </si>
  <si>
    <t>1e2ea43a-4ad8-cd25-7980-c30163f70eae</t>
  </si>
  <si>
    <t>Eveo</t>
  </si>
  <si>
    <t>http://www.eveo.com</t>
  </si>
  <si>
    <t>882d57d6-ba9a-62ca-3660-1a42ca132ab0</t>
  </si>
  <si>
    <t>Ever</t>
  </si>
  <si>
    <t>http://ever.tl</t>
  </si>
  <si>
    <t>0e0a90f5-e3ce-5e7e-9343-084ef52b8d8b</t>
  </si>
  <si>
    <t>http://www.everapp.co</t>
  </si>
  <si>
    <t>73c515f9-b7aa-75a8-a9b0-36058eeb4344</t>
  </si>
  <si>
    <t>https://www.ever.com/#main</t>
  </si>
  <si>
    <t>fe91d3c6-9c6d-f543-b6ef-2f30255b0ad9</t>
  </si>
  <si>
    <t>https://www.ever.be/</t>
  </si>
  <si>
    <t>ac2438a0-4a4c-7bbd-8e99-70835cf48e89</t>
  </si>
  <si>
    <t>Ever After Bridal</t>
  </si>
  <si>
    <t>http://everafterbridal.co.za</t>
  </si>
  <si>
    <t>309a6bf3-521e-3d8c-3ae1-a99bb37827b7</t>
  </si>
  <si>
    <t>EVER App</t>
  </si>
  <si>
    <t>http://ever-connected.com</t>
  </si>
  <si>
    <t>a6362930-c1a5-afbd-3d32-a0529e010490</t>
  </si>
  <si>
    <t>Ever Extra</t>
  </si>
  <si>
    <t>http://www.everextra.com</t>
  </si>
  <si>
    <t>260a873c-8542-bce0-3325-d25b31c595e4</t>
  </si>
  <si>
    <t>Ever Green Outdoor Services Inc.</t>
  </si>
  <si>
    <t>http://evergreenos.com</t>
  </si>
  <si>
    <t>785a95cd-5d15-d202-225d-c37338616c43</t>
  </si>
  <si>
    <t>Ever Sunny</t>
  </si>
  <si>
    <t>https://www.vesseltracker.com</t>
  </si>
  <si>
    <t>14e5e37b-e4fd-6e97-b2fc-0255886c5906</t>
  </si>
  <si>
    <t>Ever-Ice</t>
  </si>
  <si>
    <t>http://www.4everice.com</t>
  </si>
  <si>
    <t>bec38ea0-ab69-b8b8-c5e7-74abf6775a79</t>
  </si>
  <si>
    <t>Ever-Near Macedonia</t>
  </si>
  <si>
    <t>http://www.ever-near.com/</t>
  </si>
  <si>
    <t>d557b370-3c22-3b7d-3517-fe3da0acf996</t>
  </si>
  <si>
    <t>Ever.li</t>
  </si>
  <si>
    <t>http://ever.li/</t>
  </si>
  <si>
    <t>b932b3d5-461a-30c3-a34e-e0d7f8f47d90</t>
  </si>
  <si>
    <t>Evera Medical</t>
  </si>
  <si>
    <t>http://www.everamedical.com</t>
  </si>
  <si>
    <t>0b1d3702-e7fe-f7ea-242d-edf050d3d6c9</t>
  </si>
  <si>
    <t>Everbadge</t>
  </si>
  <si>
    <t>http://everbadge.com</t>
  </si>
  <si>
    <t>64e2389f-c39e-7264-fbac-a88f1faa3575</t>
  </si>
  <si>
    <t>EverBank Financial</t>
  </si>
  <si>
    <t>https://www.everbank.com/</t>
  </si>
  <si>
    <t>ce144335-7561-6552-6859-fe19f751c954</t>
  </si>
  <si>
    <t>Everbase</t>
  </si>
  <si>
    <t>https://www.everbase.net</t>
  </si>
  <si>
    <t>a9200e3b-c78e-0154-0274-160a5db9f567</t>
  </si>
  <si>
    <t>everbill</t>
  </si>
  <si>
    <t>http://www.everbill.com</t>
  </si>
  <si>
    <t>19d8c93f-2a48-b14c-a890-26a209e09f67</t>
  </si>
  <si>
    <t>everbliss, Inc</t>
  </si>
  <si>
    <t>http://www.everbliss.com</t>
  </si>
  <si>
    <t>1ae213bf-2f85-5c59-4c72-6dc6a36dd358</t>
  </si>
  <si>
    <t>EverBlock Systems, LLC.</t>
  </si>
  <si>
    <t>http://www.everblocksystems.com</t>
  </si>
  <si>
    <t>5cfac7a8-57e4-2a4a-39e7-08ba47926092</t>
  </si>
  <si>
    <t>Everbloom LLC</t>
  </si>
  <si>
    <t>http://www.everbloom.ch</t>
  </si>
  <si>
    <t>0e6c46c9-3acf-32b3-6908-5c15009f773c</t>
  </si>
  <si>
    <t>Everblue Training Institute</t>
  </si>
  <si>
    <t>http://www.everblue.edu</t>
  </si>
  <si>
    <t>57f4e5a0-52e8-c71b-cd70-3d90ade00117</t>
  </si>
  <si>
    <t>Everbooked</t>
  </si>
  <si>
    <t>http://everbooked.co</t>
  </si>
  <si>
    <t>48026bba-d3c1-3473-38a8-48ad5a1ee5a9</t>
  </si>
  <si>
    <t>Everbots</t>
  </si>
  <si>
    <t>http://www.everbots.com</t>
  </si>
  <si>
    <t>085d7e4c-513c-4818-c0a6-d5d2dc7c7a29</t>
  </si>
  <si>
    <t>Everbranded</t>
  </si>
  <si>
    <t>https://everbranded.com/</t>
  </si>
  <si>
    <t>4f5cf1e8-8ea9-46e3-85d0-f0437d3e2a74</t>
  </si>
  <si>
    <t>Everbread</t>
  </si>
  <si>
    <t>http://www.everbread.com</t>
  </si>
  <si>
    <t>73963bef-286b-f692-92c6-c6cd199352ac</t>
  </si>
  <si>
    <t>Everbridge</t>
  </si>
  <si>
    <t>http://www.everbridge.com</t>
  </si>
  <si>
    <t>3e392c0c-1554-491f-c188-1e5c8675e94b</t>
  </si>
  <si>
    <t>Everbright ReinFore</t>
  </si>
  <si>
    <t>http://www.ebrfasset.com/en/index.html</t>
  </si>
  <si>
    <t>e13993c0-59b2-40ca-d8f1-dfa5b5bc3b27</t>
  </si>
  <si>
    <t>Everbright Securities</t>
  </si>
  <si>
    <t>http://www.ebscn.com</t>
  </si>
  <si>
    <t>3ab8e311-3519-3c26-74f6-a6f19bb38a10</t>
  </si>
  <si>
    <t>Everbuying</t>
  </si>
  <si>
    <t>http://www.everbuying.com</t>
  </si>
  <si>
    <t>c10a3a6e-4c56-c825-e072-1be4a5181530</t>
  </si>
  <si>
    <t>Evercam</t>
  </si>
  <si>
    <t>http://www.evercam.io</t>
  </si>
  <si>
    <t>c67d5477-46ff-f483-72a7-62bd00cb6954</t>
  </si>
  <si>
    <t>Evercar</t>
  </si>
  <si>
    <t>http://www.myevercar.com</t>
  </si>
  <si>
    <t>6f0d35c4-f2c0-dca2-273a-8d15969744dc</t>
  </si>
  <si>
    <t>Evercare</t>
  </si>
  <si>
    <t>https://www.yourevercare.com</t>
  </si>
  <si>
    <t>9f94cfc0-e09c-b82d-5976-c516556f778e</t>
  </si>
  <si>
    <t>EverChange</t>
  </si>
  <si>
    <t>http://www.everchangellc.com</t>
  </si>
  <si>
    <t>eaca04a9-4e9e-e3ed-53c4-2d32dc767ae7</t>
  </si>
  <si>
    <t>EverCharge</t>
  </si>
  <si>
    <t>http://www.evercharge.net</t>
  </si>
  <si>
    <t>628c36cb-f869-8a81-7d6e-238251b2b019</t>
  </si>
  <si>
    <t>EverCheck</t>
  </si>
  <si>
    <t>http://www.evercheck.com/</t>
  </si>
  <si>
    <t>8a97c7a7-c423-8710-9280-410f71e4c96b</t>
  </si>
  <si>
    <t>Evercise.com</t>
  </si>
  <si>
    <t>http://evercise.com</t>
  </si>
  <si>
    <t>3cedef39-b7b2-f387-153b-86ce4ca38e4d</t>
  </si>
  <si>
    <t>EverClaassify, LLC.</t>
  </si>
  <si>
    <t>http://news.everclassify.com</t>
  </si>
  <si>
    <t>d8267722-8bab-384e-6b88-d7b4bb264a5c</t>
  </si>
  <si>
    <t>Everclassic.com</t>
  </si>
  <si>
    <t>http://www.everclassic.com/da/</t>
  </si>
  <si>
    <t>3dbaadad-42f0-6134-6ad2-e1be2ed6fc0d</t>
  </si>
  <si>
    <t>Evercloud</t>
  </si>
  <si>
    <t>http://evercloud.co/</t>
  </si>
  <si>
    <t>b6869e15-4817-db2d-467e-6e74a1092c4c</t>
  </si>
  <si>
    <t>Evercoast</t>
  </si>
  <si>
    <t>http://www.evercoast.com</t>
  </si>
  <si>
    <t>29c3be70-757e-db2b-e8d3-b7290af4ddf0</t>
  </si>
  <si>
    <t>Evercoast Communications Design Pvt. Ltd.</t>
  </si>
  <si>
    <t>https://www.evercoast.in</t>
  </si>
  <si>
    <t>0d7fceed-7ed5-d16d-482d-9d5f5331f13d</t>
  </si>
  <si>
    <t>Evercomm</t>
  </si>
  <si>
    <t>http://www.evercomm.com.sg</t>
  </si>
  <si>
    <t>1f859b0d-2f1c-6ddb-695b-f45286eb3d35</t>
  </si>
  <si>
    <t>Evercompliant</t>
  </si>
  <si>
    <t>http://www.evercompliant.com/</t>
  </si>
  <si>
    <t>fd4222be-37e4-87f3-6991-ac6faf2881f6</t>
  </si>
  <si>
    <t>Evercondo</t>
  </si>
  <si>
    <t>http://www.evercondo.com/</t>
  </si>
  <si>
    <t>214c27f3-7c2d-f872-9120-f311f30e8e71</t>
  </si>
  <si>
    <t>EverConnect</t>
  </si>
  <si>
    <t>http://everconnect.me</t>
  </si>
  <si>
    <t>667d6e70-29e6-9eed-d66e-b8de4d426b56</t>
  </si>
  <si>
    <t>Evercontact</t>
  </si>
  <si>
    <t>http://www.evercontact.com</t>
  </si>
  <si>
    <t>7a04a3ef-72ec-d2b4-9d95-95ac7bca2357</t>
  </si>
  <si>
    <t>Evercore Mexico Capital Partners</t>
  </si>
  <si>
    <t>http://evercore.com.mx</t>
  </si>
  <si>
    <t>75d696d3-fcc3-9d56-7828-6d002fdce968</t>
  </si>
  <si>
    <t>Evercore Partners</t>
  </si>
  <si>
    <t>http://www.evercore.com</t>
  </si>
  <si>
    <t>4b3d6e2c-a272-477c-e456-e92d54b012ba</t>
  </si>
  <si>
    <t>aedef5f5-3333-29f7-1548-ac863599f24c</t>
  </si>
  <si>
    <t>Evercore Trust Company, N.A.</t>
  </si>
  <si>
    <t>http://www.evercoretrustcompany.com</t>
  </si>
  <si>
    <t>d1d17419-afdc-f1f6-b50c-344498be587e</t>
  </si>
  <si>
    <t>Evercore Wealth Management</t>
  </si>
  <si>
    <t>http://www.evercorewealthmanagement.com/</t>
  </si>
  <si>
    <t>45987232-c49f-935c-382d-e3913d36befb</t>
  </si>
  <si>
    <t>Evercorp Building Systems</t>
  </si>
  <si>
    <t>http://evercorpbuildingsystems.com</t>
  </si>
  <si>
    <t>84865b78-d2e0-d35b-dbbe-60dc499d87ff</t>
  </si>
  <si>
    <t>EVERDATA Technologies Pvt. Ltd</t>
  </si>
  <si>
    <t>https://www.everdata.com/</t>
  </si>
  <si>
    <t>613303ac-9bb8-f769-35ce-3446c9494ff3</t>
  </si>
  <si>
    <t>Everdays</t>
  </si>
  <si>
    <t>https://everdays.com/</t>
  </si>
  <si>
    <t>a16d7efb-10e2-35a1-d8c7-6a731eb03ea7</t>
  </si>
  <si>
    <t>Everdine</t>
  </si>
  <si>
    <t>https://www.everdine.co.uk/</t>
  </si>
  <si>
    <t>5e3c2b4a-8283-ac30-45b6-c7ad6ac2f0e1</t>
  </si>
  <si>
    <t>Everdream</t>
  </si>
  <si>
    <t>http://www.everdream.com</t>
  </si>
  <si>
    <t>6b6d06c5-0116-dad1-67a8-e2e814459405</t>
  </si>
  <si>
    <t>EverdreamSoft</t>
  </si>
  <si>
    <t>http://www.everdreamsoft.com</t>
  </si>
  <si>
    <t>7bff61cb-0c8e-645a-3991-8c38551a6d11</t>
  </si>
  <si>
    <t>Everdrive</t>
  </si>
  <si>
    <t>http://www.everdrive.com</t>
  </si>
  <si>
    <t>ac4b853f-ebf0-4838-c694-acff25a8e64c</t>
  </si>
  <si>
    <t>Everdwell</t>
  </si>
  <si>
    <t>http://everdwell.com</t>
  </si>
  <si>
    <t>89579d2f-7968-9dd7-d809-7791309c752f</t>
  </si>
  <si>
    <t>Eveready</t>
  </si>
  <si>
    <t>http://www.evereadyinc.com</t>
  </si>
  <si>
    <t>448b984a-45a1-7787-ee77-373283260678</t>
  </si>
  <si>
    <t>Eveready Battery Company</t>
  </si>
  <si>
    <t>http://www.eveready.com</t>
  </si>
  <si>
    <t>f6a3660d-2bb3-c6a0-6c6c-f528224b6874</t>
  </si>
  <si>
    <t>EverEdgeIP</t>
  </si>
  <si>
    <t>https://www.everedgeip.com</t>
  </si>
  <si>
    <t>63ffac36-62f7-f47a-bc20-a5908ada33ea</t>
  </si>
  <si>
    <t>Everence Federal Credit Union</t>
  </si>
  <si>
    <t>https://www.everence.com/online-banking/</t>
  </si>
  <si>
    <t>3dcee396-71bf-7192-579b-81ed1223edbd</t>
  </si>
  <si>
    <t>Evereq</t>
  </si>
  <si>
    <t>http://www.evereq.com</t>
  </si>
  <si>
    <t>18ed9202-f16c-985a-9512-799df86d587b</t>
  </si>
  <si>
    <t>Everest</t>
  </si>
  <si>
    <t>http://everest.com</t>
  </si>
  <si>
    <t>6e5c98de-6ba1-32a9-24e5-500c3018c742</t>
  </si>
  <si>
    <t>http://everest-ims.com/</t>
  </si>
  <si>
    <t>ef1da27b-285c-0dbc-23d0-6cf25f68e317</t>
  </si>
  <si>
    <t>Everest Auction</t>
  </si>
  <si>
    <t>http://everestauctions.com/main/default.aspx</t>
  </si>
  <si>
    <t>78eea23c-e061-4a6b-959f-bd7ba662c421</t>
  </si>
  <si>
    <t>Everest Broadband Networks</t>
  </si>
  <si>
    <t>http://www.everestbroadband.com</t>
  </si>
  <si>
    <t>3f85419a-e000-5418-53cc-cc19fc0d8fa9</t>
  </si>
  <si>
    <t>Everest Capital</t>
  </si>
  <si>
    <t>http://www.everestcapital.com/</t>
  </si>
  <si>
    <t>630aacfb-9b91-3d83-428f-a729e29eaa34</t>
  </si>
  <si>
    <t>Everest College</t>
  </si>
  <si>
    <t>http://www.everest.edu</t>
  </si>
  <si>
    <t>f46c9511-93b0-a65c-abba-b4b23c4b8ed1</t>
  </si>
  <si>
    <t>Everest Education</t>
  </si>
  <si>
    <t>http://e2.com.vn/en/</t>
  </si>
  <si>
    <t>c3639c1d-8be2-89e8-e171-7cd73798a787</t>
  </si>
  <si>
    <t>Everest Encounter Trekking &amp; Expedition</t>
  </si>
  <si>
    <t>http://www.hikinghimalaya.com</t>
  </si>
  <si>
    <t>f943b4a3-4466-7fce-a0f5-a12144e902e7</t>
  </si>
  <si>
    <t>Everest Flavours</t>
  </si>
  <si>
    <t>http://www.everestflavours.com/</t>
  </si>
  <si>
    <t>de22c0a5-5a6e-6896-f45c-6526116e2f24</t>
  </si>
  <si>
    <t>Everest Group</t>
  </si>
  <si>
    <t>http://www.everestgrp.com</t>
  </si>
  <si>
    <t>667189c6-2cf8-cdf5-7ce3-b8239149394b</t>
  </si>
  <si>
    <t>Everest GS</t>
  </si>
  <si>
    <t>http://everestgs.com</t>
  </si>
  <si>
    <t>b840269a-d456-eb06-7542-2ad349078d7a</t>
  </si>
  <si>
    <t>Everest Infrastructure Partners</t>
  </si>
  <si>
    <t>http://www.everestinfrastructure.com/</t>
  </si>
  <si>
    <t>4bbb56dd-699b-b23e-977e-e7414b0588a1</t>
  </si>
  <si>
    <t>Everest Innovation Technology</t>
  </si>
  <si>
    <t>https://www.everest-innovation.com/</t>
  </si>
  <si>
    <t>1ddddc05-c117-4750-32c1-ddd0553294b3</t>
  </si>
  <si>
    <t>Everest IT Services</t>
  </si>
  <si>
    <t>http://www.everestitservices.com/</t>
  </si>
  <si>
    <t>a9ad1b62-2eca-f5f5-d2a8-bc7e2085ad05</t>
  </si>
  <si>
    <t>Everest IT Services Pvt. Ltd.</t>
  </si>
  <si>
    <t>http://www.everestadvanced.co.in/</t>
  </si>
  <si>
    <t>786a444f-627a-2d10-3063-09a1d78e42ba</t>
  </si>
  <si>
    <t>Everest Sciences</t>
  </si>
  <si>
    <t>http://www.everestsciences.com/</t>
  </si>
  <si>
    <t>a01957a4-f685-f3eb-ebda-284c97a021aa</t>
  </si>
  <si>
    <t>Everest Search Partners</t>
  </si>
  <si>
    <t>http://www.everestsearch.com</t>
  </si>
  <si>
    <t>cbed8beb-8f08-1ae4-155c-c6a30da8a16b</t>
  </si>
  <si>
    <t>Everest Software</t>
  </si>
  <si>
    <t>http://www.everestsoftwareinc.com</t>
  </si>
  <si>
    <t>3b16b6e8-7085-a54c-6f1e-9e11853f2d1a</t>
  </si>
  <si>
    <t>Everest Telecom Management</t>
  </si>
  <si>
    <t>http://www.everesttech.com</t>
  </si>
  <si>
    <t>602efa59-4334-3b08-2a20-94438ecb6d70</t>
  </si>
  <si>
    <t>Everest Wealth Management</t>
  </si>
  <si>
    <t>http://www.everest-wealth.li/</t>
  </si>
  <si>
    <t>5b533744-9c43-9953-5caf-ffa7cc90d683</t>
  </si>
  <si>
    <t>Everett</t>
  </si>
  <si>
    <t>https://www.everett.eu/</t>
  </si>
  <si>
    <t>5ad5c75b-a768-9c60-40ae-08028b2fb656</t>
  </si>
  <si>
    <t>Everett and Everett</t>
  </si>
  <si>
    <t>http://everettandeverett.com</t>
  </si>
  <si>
    <t>54bcc472-1c6c-a6cf-736e-a1e9b4722845</t>
  </si>
  <si>
    <t>Everett Area Real Estate</t>
  </si>
  <si>
    <t>http://everettarearealestate.com/</t>
  </si>
  <si>
    <t>15efd547-3e01-ded6-61dd-6187dcdc612d</t>
  </si>
  <si>
    <t>Everett Charles Technologies</t>
  </si>
  <si>
    <t>http://ectinfo.com/</t>
  </si>
  <si>
    <t>d1b575b4-0710-7e4a-061b-b6e3abdff944</t>
  </si>
  <si>
    <t>Everett Community College</t>
  </si>
  <si>
    <t>http://www.everettcc.edu/</t>
  </si>
  <si>
    <t>bec0f205-484c-5ffb-06b9-70a7356cc9ce</t>
  </si>
  <si>
    <t>Everett Herald</t>
  </si>
  <si>
    <t>http://www.heraldnet.com</t>
  </si>
  <si>
    <t>3dea4753-2355-c49b-3724-09e8587901c9</t>
  </si>
  <si>
    <t>Everett India</t>
  </si>
  <si>
    <t>http://everett.co.in</t>
  </si>
  <si>
    <t>d9cb27c3-2dd8-ed95-0684-3a3a02002bc4</t>
  </si>
  <si>
    <t>Evereve</t>
  </si>
  <si>
    <t>http://www.evereve.com/</t>
  </si>
  <si>
    <t>4e2533b2-4ccb-4fbd-eb1d-86ae9b7a2a9a</t>
  </si>
  <si>
    <t>Everex</t>
  </si>
  <si>
    <t>http://www.everex.com</t>
  </si>
  <si>
    <t>78cc8680-23d4-6223-8987-b5e860e51a1f</t>
  </si>
  <si>
    <t>Everex One</t>
  </si>
  <si>
    <t>https://www.everex.io/</t>
  </si>
  <si>
    <t>d567f56d-20a6-6580-0481-16ef8e056559</t>
  </si>
  <si>
    <t>Everex Systems</t>
  </si>
  <si>
    <t>http://www.everex.com.tw</t>
  </si>
  <si>
    <t>4e378230-403a-b9af-4d35-fc67a299437b</t>
  </si>
  <si>
    <t>EVERFANS</t>
  </si>
  <si>
    <t>http://www.everfans.com</t>
  </si>
  <si>
    <t>70fd5ff4-8b4f-164a-24fc-70c89a52cca8</t>
  </si>
  <si>
    <t>Everfave</t>
  </si>
  <si>
    <t>https://everfave.com/</t>
  </si>
  <si>
    <t>067c7c27-9b9a-9b71-5029-b2fbfac8d43f</t>
  </si>
  <si>
    <t>Everfest.com</t>
  </si>
  <si>
    <t>https://www.everfest.com</t>
  </si>
  <si>
    <t>27610421-e631-455e-a87c-31893dca9638</t>
  </si>
  <si>
    <t>Everfi</t>
  </si>
  <si>
    <t>http://www.everfi.com</t>
  </si>
  <si>
    <t>ff0c80c9-1c8c-fd28-5d24-25b641542af3</t>
  </si>
  <si>
    <t>EverFire Studios</t>
  </si>
  <si>
    <t>http://www.everfirestudios.com</t>
  </si>
  <si>
    <t>f999a375-8e22-2239-965e-7e6ebc9f5644</t>
  </si>
  <si>
    <t>Everflix</t>
  </si>
  <si>
    <t>http://www.everflix.com</t>
  </si>
  <si>
    <t>592e183f-5aa0-47cb-8944-7e54d7d3d1c8</t>
  </si>
  <si>
    <t>Everflow</t>
  </si>
  <si>
    <t>http://www.everflow.io</t>
  </si>
  <si>
    <t>53e813a2-9b78-46ec-9a7e-3117dbed23b9</t>
  </si>
  <si>
    <t>Everflux Technologies</t>
  </si>
  <si>
    <t>http://www.everflux.tech</t>
  </si>
  <si>
    <t>7eae0d45-c7b8-9aeb-a2cc-723793c3aa4d</t>
  </si>
  <si>
    <t>EverFortune Financial Leasing (Hangzhou) Limited</t>
  </si>
  <si>
    <t>http://www.everfortunefl.com</t>
  </si>
  <si>
    <t>107274b2-b87a-d26a-17d4-5cd45ad2183f</t>
  </si>
  <si>
    <t>EVERFORTUNE INTERNATIONAL INVESTMENT MANAGEMENT CO., LIMITED</t>
  </si>
  <si>
    <t>http://www.everfortunehk.com</t>
  </si>
  <si>
    <t>b843c782-6c1b-4336-bce4-0a1159509c50</t>
  </si>
  <si>
    <t>EVERFREIGHT INC</t>
  </si>
  <si>
    <t>http://www.everfreight.co</t>
  </si>
  <si>
    <t>5e9f9dba-293d-f3b9-3fe5-91ea9501442a</t>
  </si>
  <si>
    <t>Evergage</t>
  </si>
  <si>
    <t>http://www.evergage.com</t>
  </si>
  <si>
    <t>08c07073-6ad5-b42b-247c-210694903660</t>
  </si>
  <si>
    <t>eVergance Partners</t>
  </si>
  <si>
    <t>http://www.evergance.com</t>
  </si>
  <si>
    <t>a050c25d-b7ec-90d0-6a7c-68b7bfd1cdf1</t>
  </si>
  <si>
    <t>Evergaze</t>
  </si>
  <si>
    <t>http://www.evergaze.com/index.html</t>
  </si>
  <si>
    <t>15395ea1-a2d6-b6f5-48dc-4c96839f94da</t>
  </si>
  <si>
    <t>eVerge Group</t>
  </si>
  <si>
    <t>http://www.evergegroup.com/</t>
  </si>
  <si>
    <t>ae53fe88-b742-69b9-9d48-9a8c9f47eba9</t>
  </si>
  <si>
    <t>Evergen</t>
  </si>
  <si>
    <t>http://www.evergen.com.au/</t>
  </si>
  <si>
    <t>361a91e9-170d-ee11-05f4-cc6dda7c03d9</t>
  </si>
  <si>
    <t>Evergent</t>
  </si>
  <si>
    <t>http://evergent.com</t>
  </si>
  <si>
    <t>058245ea-67c2-13a3-acc8-791f34910250</t>
  </si>
  <si>
    <t>Evergent Technologies, Inc.</t>
  </si>
  <si>
    <t>http://evergent.com/</t>
  </si>
  <si>
    <t>7d11d04a-c1da-0dfc-f786-d139597780a8</t>
  </si>
  <si>
    <t>EverGift</t>
  </si>
  <si>
    <t>http://evergift.org/</t>
  </si>
  <si>
    <t>f4e55354-2a0e-5612-853b-c89f5cfacff1</t>
  </si>
  <si>
    <t>Evergig</t>
  </si>
  <si>
    <t>http://www.evergig.com</t>
  </si>
  <si>
    <t>6a9b6177-f143-64af-7f1d-45ea9001ee70</t>
  </si>
  <si>
    <t>Evergive</t>
  </si>
  <si>
    <t>http://www.evergive.com</t>
  </si>
  <si>
    <t>f8c034c7-1585-aa00-b540-2c2d570cb9b1</t>
  </si>
  <si>
    <t>everglades edu</t>
  </si>
  <si>
    <t>http://everglades-edu.info</t>
  </si>
  <si>
    <t>2ea56d4a-5d41-f5fb-83aa-859c62adaa05</t>
  </si>
  <si>
    <t>Everglades University - Online School</t>
  </si>
  <si>
    <t>http://www.evergladesuniversity.edu</t>
  </si>
  <si>
    <t>d744486d-7ceb-ecce-bc39-05cbd7635fcd</t>
  </si>
  <si>
    <t>Everglades University, Boca Raton</t>
  </si>
  <si>
    <t>http://www.evergladesuniversity.edu/</t>
  </si>
  <si>
    <t>a56cbb43-99fe-69a7-4f9a-d332d92f0a2e</t>
  </si>
  <si>
    <t>Everglades University, Jacksonville</t>
  </si>
  <si>
    <t>a9ca2a81-101b-1aee-e8cc-c469d86db031</t>
  </si>
  <si>
    <t>Everglades University, Orlando</t>
  </si>
  <si>
    <t>d4e38038-f9b2-6ec9-af84-a507bbe2e4a1</t>
  </si>
  <si>
    <t>Everglades University, Sarasota</t>
  </si>
  <si>
    <t>http://www.evergladesuniversity.edu/sarasota_campus.htm</t>
  </si>
  <si>
    <t>d68e105f-7b9e-2b7e-4b84-cd5fa5707849</t>
  </si>
  <si>
    <t>Evergrad</t>
  </si>
  <si>
    <t>http://www.evergrad.com</t>
  </si>
  <si>
    <t>0460966a-3382-3d66-2295-88caff99a2d4</t>
  </si>
  <si>
    <t>Evergrade Interactive</t>
  </si>
  <si>
    <t>http://www.evergrade.ca</t>
  </si>
  <si>
    <t>89a782fe-4b9e-ebcf-c093-2481445a1d93</t>
  </si>
  <si>
    <t>Evergram</t>
  </si>
  <si>
    <t>http://www.evergram.com</t>
  </si>
  <si>
    <t>b9dd5ccd-f444-abd1-9c0a-f2b26bdd269d</t>
  </si>
  <si>
    <t>Evergraphs</t>
  </si>
  <si>
    <t>http://evergraphs.com</t>
  </si>
  <si>
    <t>a42e44ed-f4f7-9016-96f4-ba724419031c</t>
  </si>
  <si>
    <t>Evergreen</t>
  </si>
  <si>
    <t>http://www.evergreen.com</t>
  </si>
  <si>
    <t>5d4af5e0-7282-d0c4-2b24-b937f704e2f2</t>
  </si>
  <si>
    <t>http://www.evergreen.education</t>
  </si>
  <si>
    <t>a4e7811d-86ee-d3e5-ecc3-1d592cae1d05</t>
  </si>
  <si>
    <t>Evergreen Advisors</t>
  </si>
  <si>
    <t>http://evergreenadvisorsllc.com/</t>
  </si>
  <si>
    <t>d4172f37-5825-7cb5-9d29-8436f79dbc9c</t>
  </si>
  <si>
    <t>Evergreen America</t>
  </si>
  <si>
    <t>http://www.evergreen-line.com</t>
  </si>
  <si>
    <t>30cdceab-c91f-68aa-200a-4138167f30a4</t>
  </si>
  <si>
    <t>Evergreen Business Systems</t>
  </si>
  <si>
    <t>http://evergreenbusinesssystem.com/</t>
  </si>
  <si>
    <t>5e7c92a0-aedc-78ef-0233-7056f9040024</t>
  </si>
  <si>
    <t>Evergreen Capital Partners</t>
  </si>
  <si>
    <t>http://evergreencappartners.com</t>
  </si>
  <si>
    <t>ce60b5b2-265c-ef28-f507-4639df077d39</t>
  </si>
  <si>
    <t>Evergreen Clean</t>
  </si>
  <si>
    <t>http://www.evergreenclean.co.uk/</t>
  </si>
  <si>
    <t>df05c777-2350-3409-cfc7-dd4041a906d5</t>
  </si>
  <si>
    <t>Evergreen Clean Energy</t>
  </si>
  <si>
    <t>http://evergreencleanenergy.com</t>
  </si>
  <si>
    <t>a8f54496-f64f-167a-bc3f-dc36637573dc</t>
  </si>
  <si>
    <t>Evergreen College</t>
  </si>
  <si>
    <t>http://www.evergreencollege.ca</t>
  </si>
  <si>
    <t>084c0790-3fcc-6fb6-8fcc-f63dbdff6059</t>
  </si>
  <si>
    <t>Evergreen Construction Company Inc</t>
  </si>
  <si>
    <t>https://tackk.com/evergreenconstructioncompanyinc</t>
  </si>
  <si>
    <t>9f069b45-e518-0be3-4da7-fff4d7df4542</t>
  </si>
  <si>
    <t>Evergreen Duct Cleaners Sherman Oaks</t>
  </si>
  <si>
    <t>http://www.airduct-cleaning-sherman-oaks.com</t>
  </si>
  <si>
    <t>8c532ef7-f683-eb59-111f-17a683bc91ea</t>
  </si>
  <si>
    <t>Evergreen Energy</t>
  </si>
  <si>
    <t>http://evgenergy.com</t>
  </si>
  <si>
    <t>3ad2b051-369b-8740-76f0-32f52ee3ee99</t>
  </si>
  <si>
    <t>Evergreen Enterprises</t>
  </si>
  <si>
    <t>http://www.myevergreenonline.com</t>
  </si>
  <si>
    <t>335c933d-297a-cbdf-c5f9-34b570dfaf08</t>
  </si>
  <si>
    <t>EverGreen Escapes</t>
  </si>
  <si>
    <t>https://www.evergreenescapes.com</t>
  </si>
  <si>
    <t>16897b34-4bbb-2e13-12d9-bdefe85f8cbb</t>
  </si>
  <si>
    <t>Evergreen Group</t>
  </si>
  <si>
    <t>http://www.evergreen-group.com/</t>
  </si>
  <si>
    <t>73f1320a-4e86-026f-7e11-c483abdf9ea3</t>
  </si>
  <si>
    <t>http://www.evergreen-invest.com</t>
  </si>
  <si>
    <t>d636c09d-db1f-b8c7-97f9-eb6389494077</t>
  </si>
  <si>
    <t>Evergreen Healthcare Technology</t>
  </si>
  <si>
    <t>https://ehtcares.com</t>
  </si>
  <si>
    <t>7600b5b3-bb2e-4197-22fa-73ce57a437f2</t>
  </si>
  <si>
    <t>Evergreen Heating</t>
  </si>
  <si>
    <t>http://www.evergreenheating.us/</t>
  </si>
  <si>
    <t>7db95031-7ea7-be98-e5aa-dd48bd50b4e2</t>
  </si>
  <si>
    <t>Evergreen Holdings</t>
  </si>
  <si>
    <t>http://evergreenoil.com</t>
  </si>
  <si>
    <t>ddf6f669-caaa-b6ce-81e1-2f0375463a4e</t>
  </si>
  <si>
    <t>Evergreen Industrial Services</t>
  </si>
  <si>
    <t>http://www.evergreenes.com/</t>
  </si>
  <si>
    <t>4ce85b3a-6d9b-a816-435a-aa2b65cb8444</t>
  </si>
  <si>
    <t>Evergreen Industries</t>
  </si>
  <si>
    <t>http://www.evergreen-industries.com</t>
  </si>
  <si>
    <t>ba705fb9-203b-9203-8e9d-0d38e08ed433</t>
  </si>
  <si>
    <t>Evergreen Information Technologies</t>
  </si>
  <si>
    <t>https://www.evergreenits.com</t>
  </si>
  <si>
    <t>0dba53f9-3ec6-77f8-fa8d-aa98198c6405</t>
  </si>
  <si>
    <t>Evergreen Investments</t>
  </si>
  <si>
    <t>http://www.evergreeninvestments.com/</t>
  </si>
  <si>
    <t>dc9cdea8-72f1-2f53-d1aa-a93ede64adce</t>
  </si>
  <si>
    <t>Evergreen Lodge</t>
  </si>
  <si>
    <t>http://www.evergreenlodge.com/</t>
  </si>
  <si>
    <t>304dc326-5090-cb29-6943-e46490306a9f</t>
  </si>
  <si>
    <t>Evergreen Lumber</t>
  </si>
  <si>
    <t>http://www.evergreenlumber.com/</t>
  </si>
  <si>
    <t>ce5ccd4f-3804-add1-c0de-e89e1ffc4871</t>
  </si>
  <si>
    <t>Evergreen Middle East General Trading Llc</t>
  </si>
  <si>
    <t>http://evergreenmiddleeast.com/</t>
  </si>
  <si>
    <t>c76956c7-8e9c-48dc-c4e2-1261dd129e72</t>
  </si>
  <si>
    <t>Evergreen Nursery</t>
  </si>
  <si>
    <t>http://www.evergreennursery.com/</t>
  </si>
  <si>
    <t>edf556d0-f49d-602c-8c04-9fd4b7186f35</t>
  </si>
  <si>
    <t>5d0a28dc-0730-5878-9ec9-00b60b170972</t>
  </si>
  <si>
    <t>bf03f290-ce71-3417-104b-7da94de885a3</t>
  </si>
  <si>
    <t>Evergreen Pacific Partners</t>
  </si>
  <si>
    <t>http://www.eppcapital.com</t>
  </si>
  <si>
    <t>5bca960b-86a9-66ba-2c32-5ee7c0a1beea</t>
  </si>
  <si>
    <t>Evergreen Real Estate</t>
  </si>
  <si>
    <t>http://evergreenrei.com</t>
  </si>
  <si>
    <t>4d6a3510-d395-8c54-7e78-137fa693e863</t>
  </si>
  <si>
    <t>Evergreen Rehabilitation</t>
  </si>
  <si>
    <t>http://www.evergreenrehab.com/</t>
  </si>
  <si>
    <t>f1673fd6-72a9-bfd6-4a38-1ba637f25839</t>
  </si>
  <si>
    <t>Evergreen Robotics</t>
  </si>
  <si>
    <t>http://evergreenrobotics.org</t>
  </si>
  <si>
    <t>76b11153-1b70-7881-8c58-64ccab464de7</t>
  </si>
  <si>
    <t>Evergreen Sessions</t>
  </si>
  <si>
    <t>http://evergreensessions.com</t>
  </si>
  <si>
    <t>99613b4e-dbc9-29a6-b810-c6c3157c505e</t>
  </si>
  <si>
    <t>Evergreen Solar</t>
  </si>
  <si>
    <t>http://evergreensolar.com</t>
  </si>
  <si>
    <t>2a1101ba-e029-2c6d-4ec4-5dc672370bec</t>
  </si>
  <si>
    <t>Evergreen Systems</t>
  </si>
  <si>
    <t>http://www.evergreensys.com/</t>
  </si>
  <si>
    <t>b810fffb-1df0-d96d-8c2f-cfcc77743e8c</t>
  </si>
  <si>
    <t>Evergreen Tank Solutions</t>
  </si>
  <si>
    <t>http://evergreentank.com</t>
  </si>
  <si>
    <t>ec144b6f-619e-ea71-09e1-2262e16460cd</t>
  </si>
  <si>
    <t>Evergreen Team Concepts</t>
  </si>
  <si>
    <t>http://evergreenteamconcepts.groupsite.com</t>
  </si>
  <si>
    <t>33c21794-0956-da35-efcb-4bf150ad1f0a</t>
  </si>
  <si>
    <t>Evergreen Trading Co., Ltd.</t>
  </si>
  <si>
    <t>http://www.evergreen-chn.com/</t>
  </si>
  <si>
    <t>8876dcdd-da19-e5a8-e0a4-9e9739b0b99b</t>
  </si>
  <si>
    <t>Evergreen Valley College</t>
  </si>
  <si>
    <t>http://www.evc.edu/</t>
  </si>
  <si>
    <t>3fa28a3f-f259-71c9-dcc7-03fbf7132752</t>
  </si>
  <si>
    <t>Evergreen Venture Partners</t>
  </si>
  <si>
    <t>http://www.evergreen.co.il</t>
  </si>
  <si>
    <t>bcc7ec34-f706-05d3-f932-07c45cc59373</t>
  </si>
  <si>
    <t>Evergreen VPN</t>
  </si>
  <si>
    <t>http://www.evergreenvpn.com/</t>
  </si>
  <si>
    <t>ee6b5871-f1a7-e003-cbae-0efa63e6aa5b</t>
  </si>
  <si>
    <t>EvergreenHealth</t>
  </si>
  <si>
    <t>https://www.evergreenhealth.com</t>
  </si>
  <si>
    <t>952f1109-efdb-e3ea-6aa0-a7f915d95185</t>
  </si>
  <si>
    <t>Evergreenmedia AR GmbH</t>
  </si>
  <si>
    <t>https://www.evergreenmedia.at/</t>
  </si>
  <si>
    <t>1c2e0f7f-154e-b766-9446-d9fb50ab98b0</t>
  </si>
  <si>
    <t>Everguide</t>
  </si>
  <si>
    <t>http://everguide.com.au</t>
  </si>
  <si>
    <t>f11c5a2a-6783-89e9-6564-0d10243c9d71</t>
  </si>
  <si>
    <t>EverHelper</t>
  </si>
  <si>
    <t>http://everhelper.me</t>
  </si>
  <si>
    <t>f6b66bf9-1cd6-d921-5068-2faf72ff10f6</t>
  </si>
  <si>
    <t>Everi Holdings Inc</t>
  </si>
  <si>
    <t>http://www.gcainc.com</t>
  </si>
  <si>
    <t>051cd344-724b-d3b2-bced-4a104a4d7aaf</t>
  </si>
  <si>
    <t>Everi Holdings Inc.</t>
  </si>
  <si>
    <t>http://www.everi.com</t>
  </si>
  <si>
    <t>53936712-9ff7-a867-b120-d21fd627bd92</t>
  </si>
  <si>
    <t>eVerify</t>
  </si>
  <si>
    <t>http://www.everify.com</t>
  </si>
  <si>
    <t>4fa41509-6b3a-ff1b-5cda-35d82f080a6f</t>
  </si>
  <si>
    <t>Everight Position Technologies Corporation</t>
  </si>
  <si>
    <t>http://evrtp.com</t>
  </si>
  <si>
    <t>59279c3c-44da-01a8-e7e0-98da46a40aa6</t>
  </si>
  <si>
    <t>Everight Sensors Corporation</t>
  </si>
  <si>
    <t>2575538d-aa54-45f4-9974-d1bc623756c8</t>
  </si>
  <si>
    <t>Everimaging Technology</t>
  </si>
  <si>
    <t>http://www.everimaging.cn</t>
  </si>
  <si>
    <t>33edd3e1-f1f2-664f-fe70-6007271caeb7</t>
  </si>
  <si>
    <t>Everimpact</t>
  </si>
  <si>
    <t>http://www.everimpact.org</t>
  </si>
  <si>
    <t>1b774f8c-e51b-aef8-686a-b7ed533887d1</t>
  </si>
  <si>
    <t>Everious</t>
  </si>
  <si>
    <t>https://www.everious.com</t>
  </si>
  <si>
    <t>0866cbf2-6898-cfb9-bfe3-0b005d4b0051</t>
  </si>
  <si>
    <t>Everipedia, Inc.</t>
  </si>
  <si>
    <t>http://everipedia.com</t>
  </si>
  <si>
    <t>e78721f5-4a71-923a-88ce-2ccf79f94730</t>
  </si>
  <si>
    <t>Everis</t>
  </si>
  <si>
    <t>http://everis.com</t>
  </si>
  <si>
    <t>9fcf08ca-8e5a-28d4-070d-435102baa73f</t>
  </si>
  <si>
    <t>everis NEXT</t>
  </si>
  <si>
    <t>https://everisnext.com/</t>
  </si>
  <si>
    <t>bd842a23-95c2-1342-1850-8eba80561b92</t>
  </si>
  <si>
    <t>Everist</t>
  </si>
  <si>
    <t>https://www.everist.ai/</t>
  </si>
  <si>
    <t>53c63af7-79f4-7d1a-6de1-6d45920e23e7</t>
  </si>
  <si>
    <t>https://www.everist.ai</t>
  </si>
  <si>
    <t>9cc472d9-96a8-5014-4817-dd44b8e98fbb</t>
  </si>
  <si>
    <t>Everist Health</t>
  </si>
  <si>
    <t>http://everisthealth.com</t>
  </si>
  <si>
    <t>6e6133d3-6356-7a32-233b-f79a0dab30bd</t>
  </si>
  <si>
    <t>Everist Materials</t>
  </si>
  <si>
    <t>https://www.everistmaterials.com/</t>
  </si>
  <si>
    <t>daf38a61-6594-aa35-32b8-c4fe98a15776</t>
  </si>
  <si>
    <t>eVeritas, Inc.</t>
  </si>
  <si>
    <t>http://www.everitasinc.com</t>
  </si>
  <si>
    <t>48ec2f67-f0fe-d375-dea2-dd6548466ba3</t>
  </si>
  <si>
    <t>Everiwhere</t>
  </si>
  <si>
    <t>http://everiwhere.com</t>
  </si>
  <si>
    <t>78bc3892-836c-017e-c404-d1b65e375aac</t>
  </si>
  <si>
    <t>Everjewel.com</t>
  </si>
  <si>
    <t>http://www.everjewel.com</t>
  </si>
  <si>
    <t>140c8e0b-6330-c2a0-55ab-822a6370908f</t>
  </si>
  <si>
    <t>Everlance</t>
  </si>
  <si>
    <t>http://everlance.com</t>
  </si>
  <si>
    <t>2dbda2b0-90d9-aff9-4b8a-2e003dcde415</t>
  </si>
  <si>
    <t>Everlane</t>
  </si>
  <si>
    <t>http://www.everlane.com</t>
  </si>
  <si>
    <t>3973cf7d-5ad7-cc29-268d-7f6c39b5b034</t>
  </si>
  <si>
    <t>Everlast Climbing</t>
  </si>
  <si>
    <t>http://everlastclimbing.com/</t>
  </si>
  <si>
    <t>517e16ad-adfe-15a3-b1ef-7fe3c0421463</t>
  </si>
  <si>
    <t>Everlast Synthetic Products, LLC</t>
  </si>
  <si>
    <t>http://www.everlastseawalls.com</t>
  </si>
  <si>
    <t>665b183b-f009-cb1a-cddc-2734b8d74964</t>
  </si>
  <si>
    <t>Everlast Worldwide</t>
  </si>
  <si>
    <t>http://www.everlast.com/</t>
  </si>
  <si>
    <t>d58b469b-299c-256f-d2e7-3efa3d81a1ed</t>
  </si>
  <si>
    <t>Everlasting Footprint</t>
  </si>
  <si>
    <t>http://everlastingfootprint.com</t>
  </si>
  <si>
    <t>62d8c86b-7b46-b69c-b176-0d5fc972a386</t>
  </si>
  <si>
    <t>Everlasting Hardwoods</t>
  </si>
  <si>
    <t>http://www.everlastinghardwoods.com</t>
  </si>
  <si>
    <t>651dc902-e769-38b9-2db4-eb82adf86d02</t>
  </si>
  <si>
    <t>Everlater</t>
  </si>
  <si>
    <t>http://www.everlater.com</t>
  </si>
  <si>
    <t>1e7e98f7-5875-0908-78fc-cbd6a65c1d4b</t>
  </si>
  <si>
    <t>Everlaw</t>
  </si>
  <si>
    <t>http://everlaw.com</t>
  </si>
  <si>
    <t>a6c7dfd2-5097-20c0-bedf-d99efd9b2ff7</t>
  </si>
  <si>
    <t>Everleague</t>
  </si>
  <si>
    <t>http://everleague.com#</t>
  </si>
  <si>
    <t>71550515-b77d-7a9c-2fe3-743ec4ccc76c</t>
  </si>
  <si>
    <t>everlean</t>
  </si>
  <si>
    <t>https://www.everlean.de/english</t>
  </si>
  <si>
    <t>f544f3ee-52c5-ecbc-5226-b6b2538cfb9a</t>
  </si>
  <si>
    <t>Everleap</t>
  </si>
  <si>
    <t>http://www.everleap.com/</t>
  </si>
  <si>
    <t>3576c470-097d-d8da-6f5d-9783ce440579</t>
  </si>
  <si>
    <t>Everledger</t>
  </si>
  <si>
    <t>http://everledger.io</t>
  </si>
  <si>
    <t>3e4db680-2061-9a08-4e9e-59e9ca179a1a</t>
  </si>
  <si>
    <t>Everlert</t>
  </si>
  <si>
    <t>http://everlertinc.com</t>
  </si>
  <si>
    <t>c21a3669-bed0-9fed-dd2d-69ce8e644b27</t>
  </si>
  <si>
    <t>Everlight Radiology</t>
  </si>
  <si>
    <t>https://www.everlightradiology.com.au/</t>
  </si>
  <si>
    <t>d60a01ba-426e-5174-360c-489ed311d36b</t>
  </si>
  <si>
    <t>Everline</t>
  </si>
  <si>
    <t>https://www.everline.com/</t>
  </si>
  <si>
    <t>55876d40-2324-10f7-af4d-8ebc6e4403ef</t>
  </si>
  <si>
    <t>Everlink Payment Services Inc.</t>
  </si>
  <si>
    <t>http://www.everlink.ca</t>
  </si>
  <si>
    <t>414d094a-e96c-548b-ed4c-7870cade09d4</t>
  </si>
  <si>
    <t>Everlist</t>
  </si>
  <si>
    <t>http://www.everlist.com/</t>
  </si>
  <si>
    <t>21032b71-46c7-b743-a951-e025927e8d73</t>
  </si>
  <si>
    <t>everlog.tv</t>
  </si>
  <si>
    <t>https://everlog.tv</t>
  </si>
  <si>
    <t>6f4a672e-d277-8906-90ed-36d089f8c1d5</t>
  </si>
  <si>
    <t>Everloop</t>
  </si>
  <si>
    <t>http://www.everloop.com</t>
  </si>
  <si>
    <t>46e4f37c-1e0b-4318-75e8-e2e747f8387b</t>
  </si>
  <si>
    <t>Everlube Products</t>
  </si>
  <si>
    <t>http://www.everlubeproducts.com/</t>
  </si>
  <si>
    <t>8a3feadf-13e6-eeb4-ee73-8307a0172666</t>
  </si>
  <si>
    <t>Everlumen</t>
  </si>
  <si>
    <t>http://www.everlumen.com</t>
  </si>
  <si>
    <t>0dd89a3a-cc3a-a45a-8f5a-adf940ea54a2</t>
  </si>
  <si>
    <t>Everlution Software</t>
  </si>
  <si>
    <t>http://www.everlution.com</t>
  </si>
  <si>
    <t>e101375f-9896-a72a-b643-ac8b374f4ff6</t>
  </si>
  <si>
    <t>EVERLUXE</t>
  </si>
  <si>
    <t>http://www.everluxe.net</t>
  </si>
  <si>
    <t>da9f15c3-a2a4-0a29-b1a7-1fc765940568</t>
  </si>
  <si>
    <t>Everly</t>
  </si>
  <si>
    <t>http://www.ever.ly</t>
  </si>
  <si>
    <t>a3bc54bb-3e9a-0bb1-7942-89e898badf68</t>
  </si>
  <si>
    <t>http://goeverly.com/</t>
  </si>
  <si>
    <t>61ba8f15-f05f-4ac7-4268-6ceb7514438f</t>
  </si>
  <si>
    <t>Everlytic</t>
  </si>
  <si>
    <t>http://www.everlytic.co.za/</t>
  </si>
  <si>
    <t>7cf05910-1a9e-9673-d1db-4fb016aa6911</t>
  </si>
  <si>
    <t>EverlyWell</t>
  </si>
  <si>
    <t>https://www.everlywell.com/</t>
  </si>
  <si>
    <t>b784e084-950a-1245-cee7-68d9d3e61e50</t>
  </si>
  <si>
    <t>Evermade</t>
  </si>
  <si>
    <t>http://www.evermade.fi/en</t>
  </si>
  <si>
    <t>520e9142-4c2c-85f5-4e8c-dcc45d528bfe</t>
  </si>
  <si>
    <t>Evermarine</t>
  </si>
  <si>
    <t>http://www.evermarine.com</t>
  </si>
  <si>
    <t>71a477f0-89fc-ce50-ed9a-3bfbd8d97250</t>
  </si>
  <si>
    <t>evermed research</t>
  </si>
  <si>
    <t>http://www.evermedresearch.org</t>
  </si>
  <si>
    <t>669c5bc1-b865-b7a7-1623-5ac00af4250e</t>
  </si>
  <si>
    <t>Evermede Digital</t>
  </si>
  <si>
    <t>http://solutions.evermede.com</t>
  </si>
  <si>
    <t>00ef51b6-1887-42c1-f6ce-00daa4da2781</t>
  </si>
  <si>
    <t>Evermede Inc</t>
  </si>
  <si>
    <t>http://www.evermede.com</t>
  </si>
  <si>
    <t>3d32cbb9-3bb4-5704-563b-9868c92c2dfc</t>
  </si>
  <si>
    <t>EverMem</t>
  </si>
  <si>
    <t>http://getflipword.com</t>
  </si>
  <si>
    <t>dde61135-6ccf-d97b-d4be-db7a7444e0ff</t>
  </si>
  <si>
    <t>Evermind</t>
  </si>
  <si>
    <t>http://www.evermind.us</t>
  </si>
  <si>
    <t>c7a6bbe6-5cd9-4c48-c58c-bdd999c4dd89</t>
  </si>
  <si>
    <t>http://www.evermind.it/</t>
  </si>
  <si>
    <t>67b6e1cd-8e7c-8769-78ed-9fa4e639e1a2</t>
  </si>
  <si>
    <t>Evermind.com</t>
  </si>
  <si>
    <t>http://www.evermind.com</t>
  </si>
  <si>
    <t>36e62052-4a8a-d16f-655c-428ed6e23f99</t>
  </si>
  <si>
    <t>EverMinder</t>
  </si>
  <si>
    <t>http://everminder.com/</t>
  </si>
  <si>
    <t>d485cbd2-061c-47b5-dd5b-c108771de0af</t>
  </si>
  <si>
    <t>everModest.com</t>
  </si>
  <si>
    <t>http://evermodest.com</t>
  </si>
  <si>
    <t>f821e0cd-0cde-ebf4-cf9c-6ea2da50cdd1</t>
  </si>
  <si>
    <t>evermore</t>
  </si>
  <si>
    <t>http://weareevermore.com</t>
  </si>
  <si>
    <t>f2f5d2d8-8087-0c13-53fb-a0973dee8584</t>
  </si>
  <si>
    <t>Evermore Global Advisors</t>
  </si>
  <si>
    <t>http://www.evermoreglobal.com</t>
  </si>
  <si>
    <t>ba0903ff-1064-153c-88da-892b6a7bda1e</t>
  </si>
  <si>
    <t>Evermore Health</t>
  </si>
  <si>
    <t>http://evermorehealth.com</t>
  </si>
  <si>
    <t>97d2ea90-aedf-034f-4ca1-8e7d25af9cbe</t>
  </si>
  <si>
    <t>Evermore Investments</t>
  </si>
  <si>
    <t>http://www.evermoreinvestments.com</t>
  </si>
  <si>
    <t>6bceeb1b-edad-3133-6fca-bfc6fd21d21a</t>
  </si>
  <si>
    <t>Everna Labs</t>
  </si>
  <si>
    <t>https://www.everna.com</t>
  </si>
  <si>
    <t>94927e4b-ef3d-28d5-f967-1447e0432f41</t>
  </si>
  <si>
    <t>Evernet Systems</t>
  </si>
  <si>
    <t>http://evernetsystems.com</t>
  </si>
  <si>
    <t>614828b3-8e83-1e17-e66d-77f2141a85fc</t>
  </si>
  <si>
    <t>Evernet.com</t>
  </si>
  <si>
    <t>https://www.evernet.com</t>
  </si>
  <si>
    <t>babc1664-2047-a159-11ba-ee4cb3b855fe</t>
  </si>
  <si>
    <t>Evernetica</t>
  </si>
  <si>
    <t>http://evernetica.com</t>
  </si>
  <si>
    <t>4b1b4f65-e2f2-1b3a-d5d3-baeaf1da5e67</t>
  </si>
  <si>
    <t>EverNews Media</t>
  </si>
  <si>
    <t>http://www.evernews.in</t>
  </si>
  <si>
    <t>32d0ee35-abcc-f695-4bda-ae946669c384</t>
  </si>
  <si>
    <t>Evernote</t>
  </si>
  <si>
    <t>http://www.evernote.com</t>
  </si>
  <si>
    <t>87858bd3-5c73-c585-16e6-0a3696b9f420</t>
  </si>
  <si>
    <t>EverNu Technology</t>
  </si>
  <si>
    <t>http://evernu.com/</t>
  </si>
  <si>
    <t>abd6fe87-7b78-4fd8-03f1-06ece2fcc3dc</t>
  </si>
  <si>
    <t>Evernym</t>
  </si>
  <si>
    <t>http://evernym.com/</t>
  </si>
  <si>
    <t>864fbbca-6a1d-aa83-35f7-e31438a0dea9</t>
  </si>
  <si>
    <t>Everolimus</t>
  </si>
  <si>
    <t>https://www.us.afinitor.com</t>
  </si>
  <si>
    <t>45638abe-6911-b402-327f-2630564f8159</t>
  </si>
  <si>
    <t>Everon Technology Services</t>
  </si>
  <si>
    <t>http://www.everonit.com</t>
  </si>
  <si>
    <t>682c6b22-cf2c-2430-1887-6c9af073e1fd</t>
  </si>
  <si>
    <t>EverOpen</t>
  </si>
  <si>
    <t>https://www.everopen.co</t>
  </si>
  <si>
    <t>a14d8398-c645-3c8a-7ff1-aececad8aa7d</t>
  </si>
  <si>
    <t>Everost, Inc.</t>
  </si>
  <si>
    <t>http://www.everost.com</t>
  </si>
  <si>
    <t>5fcac1c4-fcb5-f35c-331b-0963269efc0a</t>
  </si>
  <si>
    <t>Everpay</t>
  </si>
  <si>
    <t>http://www.everpayinc.com/</t>
  </si>
  <si>
    <t>7a60054d-56ad-b130-3a5a-f7ccfcab30eb</t>
  </si>
  <si>
    <t>Everphone</t>
  </si>
  <si>
    <t>https://www.everphone.de</t>
  </si>
  <si>
    <t>544fefe1-b418-ae1e-9175-a41394581ce4</t>
  </si>
  <si>
    <t>Everphoton</t>
  </si>
  <si>
    <t>http://www.everphoton.com/</t>
  </si>
  <si>
    <t>7109d10d-6aa2-d10e-a1ca-dd60c88b8842</t>
  </si>
  <si>
    <t>Everphotoshoot</t>
  </si>
  <si>
    <t>http://www.fr.everphotoshoot.com/</t>
  </si>
  <si>
    <t>965304a4-4ee0-c3b9-3040-7f8371128723</t>
  </si>
  <si>
    <t>EverPic</t>
  </si>
  <si>
    <t>http://www.everpic.com</t>
  </si>
  <si>
    <t>d29058ba-3642-d91f-9c5e-6251ad3adbdd</t>
  </si>
  <si>
    <t>Everpine Capital</t>
  </si>
  <si>
    <t>http://www.everpinecapital.com</t>
  </si>
  <si>
    <t>bf21501e-27ca-19a7-458c-fbc7832514d9</t>
  </si>
  <si>
    <t>Everpix</t>
  </si>
  <si>
    <t>http://www.everpix.com</t>
  </si>
  <si>
    <t>07804812-3821-fe38-b1bc-7b72f153bea0</t>
  </si>
  <si>
    <t>Everplaces</t>
  </si>
  <si>
    <t>http://www.everplaces.com</t>
  </si>
  <si>
    <t>c6d0005c-51bf-4f7e-dd94-5e3cdfed948d</t>
  </si>
  <si>
    <t>Everplans</t>
  </si>
  <si>
    <t>http://www.everplans.com</t>
  </si>
  <si>
    <t>6348d048-de77-affe-c4eb-8eb4a5dc8a14</t>
  </si>
  <si>
    <t>Everplay</t>
  </si>
  <si>
    <t>http://everplayinteractive.com</t>
  </si>
  <si>
    <t>52b4ec5c-1baa-1ef5-3f4c-fbbff68b35c2</t>
  </si>
  <si>
    <t>EverPoint</t>
  </si>
  <si>
    <t>http://www.everpoint.com</t>
  </si>
  <si>
    <t>95a91855-63a2-c36d-8d71-d11fa7c90a31</t>
  </si>
  <si>
    <t>EverPower</t>
  </si>
  <si>
    <t>http://www.everpower.com</t>
  </si>
  <si>
    <t>8d7b21a8-e5f2-886c-0c6d-0d916222ea96</t>
  </si>
  <si>
    <t>EverPresent</t>
  </si>
  <si>
    <t>http://everpresentonline.com</t>
  </si>
  <si>
    <t>9283e449-a305-df1c-2623-e47adf54aed6</t>
  </si>
  <si>
    <t>Everpresent</t>
  </si>
  <si>
    <t>http://everpresentapp.com/</t>
  </si>
  <si>
    <t>00b726c3-0437-4f3f-abfd-7a3655104c13</t>
  </si>
  <si>
    <t>Everpress</t>
  </si>
  <si>
    <t>https://everpress.com</t>
  </si>
  <si>
    <t>b94ee769-0499-5c9d-9cd5-f04304f70358</t>
  </si>
  <si>
    <t>Everpure Inc.</t>
  </si>
  <si>
    <t>http://www.everpureghana.com/</t>
  </si>
  <si>
    <t>b95b2a6b-bd34-c4ab-91db-e0af8c722270</t>
  </si>
  <si>
    <t>Everpurse</t>
  </si>
  <si>
    <t>http://everpurse.com</t>
  </si>
  <si>
    <t>187de56b-a0ce-046a-89d5-19f0bd5df287</t>
  </si>
  <si>
    <t>EverQuest</t>
  </si>
  <si>
    <t>https://www.everquest.com/home</t>
  </si>
  <si>
    <t>14829078-9288-a615-fbc4-c3f287486196</t>
  </si>
  <si>
    <t>EverQuote</t>
  </si>
  <si>
    <t>https://www.everquote.com/</t>
  </si>
  <si>
    <t>4d0abbbe-4a70-7867-a838-3deebeb21ba9</t>
  </si>
  <si>
    <t>EVERS</t>
  </si>
  <si>
    <t>http://evers.com.vn</t>
  </si>
  <si>
    <t>3cddf97f-df68-d31b-53ba-7956cdc11972</t>
  </si>
  <si>
    <t>evers &amp; jung GmbH</t>
  </si>
  <si>
    <t>http://www.eversjung.de</t>
  </si>
  <si>
    <t>ba97bfc2-e2ef-b837-4ccf-afe68a90d9b3</t>
  </si>
  <si>
    <t>EverSafe</t>
  </si>
  <si>
    <t>https://www.eversafe.com/</t>
  </si>
  <si>
    <t>b9d5838f-f87e-484a-d70e-cf799ef3a2d6</t>
  </si>
  <si>
    <t>Eversave</t>
  </si>
  <si>
    <t>http://www.eversave.com</t>
  </si>
  <si>
    <t>d8bb6f7f-6d5a-b40d-249e-fef45ed11b2c</t>
  </si>
  <si>
    <t>Everseat</t>
  </si>
  <si>
    <t>https://www.everseat.com/</t>
  </si>
  <si>
    <t>6ebff33f-b276-c24f-ac6f-a153bbe6ddcf</t>
  </si>
  <si>
    <t>Everseen</t>
  </si>
  <si>
    <t>http://www.everseensolution.com/</t>
  </si>
  <si>
    <t>5f8368ed-3d8a-7b0a-8ae5-d1a29c23227d</t>
  </si>
  <si>
    <t>https://everseen.com/</t>
  </si>
  <si>
    <t>4d4c8742-4332-0553-f66c-0bd06f589d80</t>
  </si>
  <si>
    <t>Eversend</t>
  </si>
  <si>
    <t>https://eversend.com</t>
  </si>
  <si>
    <t>7fe5acb2-8387-c184-97d4-f8cc66978bb4</t>
  </si>
  <si>
    <t>EverSense</t>
  </si>
  <si>
    <t>https://buyeversense.com</t>
  </si>
  <si>
    <t>69bcb098-4fe1-c31d-ea0a-900e104ca47f</t>
  </si>
  <si>
    <t>Eversheds</t>
  </si>
  <si>
    <t>http://www.eversheds.com/</t>
  </si>
  <si>
    <t>b3ad1857-b665-faa4-f05f-374538f58070</t>
  </si>
  <si>
    <t>evershift</t>
  </si>
  <si>
    <t>http://evershift.com</t>
  </si>
  <si>
    <t>a69b9062-85f9-47db-ec43-be316a902195</t>
  </si>
  <si>
    <t>Eversholt Rail Group</t>
  </si>
  <si>
    <t>https://www.eversholtrail.co.uk/</t>
  </si>
  <si>
    <t>af42d8e9-1118-f422-f243-30f3c6b00b13</t>
  </si>
  <si>
    <t>Eversight</t>
  </si>
  <si>
    <t>http://eversightlabs.com/</t>
  </si>
  <si>
    <t>a13def36-c138-9379-5751-dd99397e1779</t>
  </si>
  <si>
    <t>Eversite</t>
  </si>
  <si>
    <t>http://eversite.xyz</t>
  </si>
  <si>
    <t>52b6d653-f95e-9afa-cdcc-fcf13b24c3e0</t>
  </si>
  <si>
    <t>Everskill</t>
  </si>
  <si>
    <t>https://everskill.de/</t>
  </si>
  <si>
    <t>5efc3c11-44df-ce0b-13e1-feb457b58ec1</t>
  </si>
  <si>
    <t>EverSleep</t>
  </si>
  <si>
    <t>http://geteversleep.com</t>
  </si>
  <si>
    <t>a3a1e7c1-cdc4-4375-701e-cdba74c1ebca</t>
  </si>
  <si>
    <t>Eversnap</t>
  </si>
  <si>
    <t>http://eversnapapp.com</t>
  </si>
  <si>
    <t>99fc7d92-cfcf-4f74-870c-559825bea754</t>
  </si>
  <si>
    <t>Everson Museum of Art</t>
  </si>
  <si>
    <t>http://everson.org</t>
  </si>
  <si>
    <t>224f18fa-ad25-1927-3418-e18a0866f811</t>
  </si>
  <si>
    <t>Eversound</t>
  </si>
  <si>
    <t>http://www.eversoundhq.com/</t>
  </si>
  <si>
    <t>7925ee90-425d-6674-3590-233fc995d3bf</t>
  </si>
  <si>
    <t>Eversource</t>
  </si>
  <si>
    <t>https://www.eversource.com/</t>
  </si>
  <si>
    <t>4812ada3-1a4f-bcbd-583b-237c7872b4fe</t>
  </si>
  <si>
    <t>EverSpark Interactive</t>
  </si>
  <si>
    <t>http://www.eversparkinteractive.com</t>
  </si>
  <si>
    <t>a62e8d22-5fbb-1680-7cb1-05e214b00dcb</t>
  </si>
  <si>
    <t>Everspin</t>
  </si>
  <si>
    <t>http://www.everspin.co.kr/</t>
  </si>
  <si>
    <t>06ad039b-e9cb-ec1e-3515-1eeebe5d4f34</t>
  </si>
  <si>
    <t>EverSpin Technologies</t>
  </si>
  <si>
    <t>http://www.everspin.com</t>
  </si>
  <si>
    <t>d809efc8-8e28-188e-40ee-c018e86a544b</t>
  </si>
  <si>
    <t>EverSport Media</t>
  </si>
  <si>
    <t>http://www.eversport.tv</t>
  </si>
  <si>
    <t>f6eaa461-88a9-ed8b-2712-3b84a581ed00</t>
  </si>
  <si>
    <t>Eversports</t>
  </si>
  <si>
    <t>https://www.eversports.com/</t>
  </si>
  <si>
    <t>fc69ad98-a207-307c-1e62-2fb65e0d45df</t>
  </si>
  <si>
    <t>Everspring</t>
  </si>
  <si>
    <t>http://everspringpartners.com</t>
  </si>
  <si>
    <t>0e3aa2a6-cc77-7ec7-e017-44c0df5ec033</t>
  </si>
  <si>
    <t>http://www.everspring.com/</t>
  </si>
  <si>
    <t>71100da6-d330-0199-e38a-53b7fe776166</t>
  </si>
  <si>
    <t>EverSTIK Nanosuction</t>
  </si>
  <si>
    <t>http://www.everstik.com/</t>
  </si>
  <si>
    <t>ed6baa7d-4b51-05d9-100f-5017e3e59c3b</t>
  </si>
  <si>
    <t>Everstone</t>
  </si>
  <si>
    <t>http://www.everstonecapital.com/</t>
  </si>
  <si>
    <t>0df5a230-f289-975f-f149-2a78e3da738f</t>
  </si>
  <si>
    <t>EverStone Interlock</t>
  </si>
  <si>
    <t>https://everstoneinterlock.com/</t>
  </si>
  <si>
    <t>ba136094-c5b7-9086-3677-5c6c9f4e3d33</t>
  </si>
  <si>
    <t>EverStream Energy Capital Management</t>
  </si>
  <si>
    <t>http://everstreamcapital.com/</t>
  </si>
  <si>
    <t>93363434-3a22-d58d-a2d1-661db68b561c</t>
  </si>
  <si>
    <t>Everstream Solutions</t>
  </si>
  <si>
    <t>http://everstream.net/</t>
  </si>
  <si>
    <t>c3e4a3f1-fb03-a69d-82e7-bc038e24a1a6</t>
  </si>
  <si>
    <t>Everstream, Inc.</t>
  </si>
  <si>
    <t>http://www.everstream.com/</t>
  </si>
  <si>
    <t>dc9bba83-4dae-4497-ee33-d8ed6c18937c</t>
  </si>
  <si>
    <t>EverString</t>
  </si>
  <si>
    <t>http://everstring.com</t>
  </si>
  <si>
    <t>1ef34884-467b-646f-e5ac-9af32083579a</t>
  </si>
  <si>
    <t>EverSun Energy</t>
  </si>
  <si>
    <t>http://eversunenergy.com/</t>
  </si>
  <si>
    <t>16090aa3-c9da-b60a-51c4-5b7f86266296</t>
  </si>
  <si>
    <t>Eversync Solutions: Now part of Infrascale</t>
  </si>
  <si>
    <t>http://www.eversyncsolutions.com</t>
  </si>
  <si>
    <t>ee029bce-4f3d-a44a-3aae-9501f5e7803e</t>
  </si>
  <si>
    <t>Eversys</t>
  </si>
  <si>
    <t>http://eversys.ch</t>
  </si>
  <si>
    <t>708ad9b6-6aab-4937-8700-09430f77e8fe</t>
  </si>
  <si>
    <t>Evertale</t>
  </si>
  <si>
    <t>http://evertale.com</t>
  </si>
  <si>
    <t>ce294724-e231-9b51-20d6-ed98a946e05e</t>
  </si>
  <si>
    <t>Evertalent</t>
  </si>
  <si>
    <t>http://www.evertalent.co/</t>
  </si>
  <si>
    <t>94c1fecb-2eaf-e8a1-0a6e-c7acc356b75c</t>
  </si>
  <si>
    <t>Evertalk</t>
  </si>
  <si>
    <t>http://www.everta.lk</t>
  </si>
  <si>
    <t>791f92f9-0945-dd7d-283e-95346bf21fce</t>
  </si>
  <si>
    <t>Everteam</t>
  </si>
  <si>
    <t>http://www.everteam.com</t>
  </si>
  <si>
    <t>7e6dd79f-687e-634c-26c8-6ab0fb4e3329</t>
  </si>
  <si>
    <t>EVERTEC</t>
  </si>
  <si>
    <t>http://www.evertecinc.com</t>
  </si>
  <si>
    <t>b138d317-52a0-6c0a-2999-025bf87938f2</t>
  </si>
  <si>
    <t>Everten</t>
  </si>
  <si>
    <t>http://www.everten.com.au</t>
  </si>
  <si>
    <t>d5856c24-6001-9987-ac4f-921b0c6f6624</t>
  </si>
  <si>
    <t>EverThere</t>
  </si>
  <si>
    <t>http://everthere.co</t>
  </si>
  <si>
    <t>d4487274-7ea4-a21b-40f7-caad02e43025</t>
  </si>
  <si>
    <t>Everthere</t>
  </si>
  <si>
    <t>http://everthere.com/</t>
  </si>
  <si>
    <t>ada8c6c8-472f-1d42-1ec6-b95ec357a0b2</t>
  </si>
  <si>
    <t>EverThread</t>
  </si>
  <si>
    <t>http://everthread.com/</t>
  </si>
  <si>
    <t>3bd025ad-813e-a763-bd54-94b8ae7f6a6d</t>
  </si>
  <si>
    <t>Evertices</t>
  </si>
  <si>
    <t>http://www.evertices.com</t>
  </si>
  <si>
    <t>5c7a9acb-0deb-3f81-4b07-e971037f5755</t>
  </si>
  <si>
    <t>Evertiq New Media</t>
  </si>
  <si>
    <t>http://www.evertiq.com</t>
  </si>
  <si>
    <t>2f6b568b-e8a1-17ac-ff15-0cc1ec63625f</t>
  </si>
  <si>
    <t>Evertomb.com</t>
  </si>
  <si>
    <t>http://evertomb.com</t>
  </si>
  <si>
    <t>337d6975-caeb-7d71-d179-1e6c106b229d</t>
  </si>
  <si>
    <t>Everton Resource</t>
  </si>
  <si>
    <t>http://evertonresources.com/en/default.aspx</t>
  </si>
  <si>
    <t>16383cc9-fdfa-77db-1c2b-f7e2574d3082</t>
  </si>
  <si>
    <t>Evertoon</t>
  </si>
  <si>
    <t>http://evertoon.com/</t>
  </si>
  <si>
    <t>8338cbdb-d0b4-5ca5-e69f-7965f8bbc05e</t>
  </si>
  <si>
    <t>Evertop Technology Ltd</t>
  </si>
  <si>
    <t>http://evertoptechnology.co.uk</t>
  </si>
  <si>
    <t>9cda54ba-c587-eb37-6622-fe6cdaaa5055</t>
  </si>
  <si>
    <t>Evertouch Contacts Pty Ltd</t>
  </si>
  <si>
    <t>http://www.evertouchcontacts.com</t>
  </si>
  <si>
    <t>faf2e15e-8cef-06f8-bae9-1b9cc3c0d8f8</t>
  </si>
  <si>
    <t>Evertoys Romania</t>
  </si>
  <si>
    <t>http://www.evertoys.ro</t>
  </si>
  <si>
    <t>56442412-3622-63c6-d802-0bcf893a0f84</t>
  </si>
  <si>
    <t>Evertracker</t>
  </si>
  <si>
    <t>http://www.evertracker.com</t>
  </si>
  <si>
    <t>6e75089b-8125-9fca-f775-f36a74784449</t>
  </si>
  <si>
    <t>Evertrip</t>
  </si>
  <si>
    <t>http://www.evertripapp.com</t>
  </si>
  <si>
    <t>9ac0e69d-5f4b-a3a3-5bba-499a23a43d8a</t>
  </si>
  <si>
    <t>EverTrue</t>
  </si>
  <si>
    <t>http://www.evertrue.com/</t>
  </si>
  <si>
    <t>54e39008-0392-e001-2f6e-6b60510ae0d3</t>
  </si>
  <si>
    <t>EverTrust Bank</t>
  </si>
  <si>
    <t>https://www.evertrustbank.com/</t>
  </si>
  <si>
    <t>d1833c7c-834f-6646-b9e1-9ff37fa815e5</t>
  </si>
  <si>
    <t>EverTune</t>
  </si>
  <si>
    <t>http://evertune.com</t>
  </si>
  <si>
    <t>e195f3b7-76bd-9033-dcbf-2c65f883a914</t>
  </si>
  <si>
    <t>Evertygo</t>
  </si>
  <si>
    <t>http://evertygo.com</t>
  </si>
  <si>
    <t>fe49566f-bed5-7ca8-0092-0c50bbf2ff23</t>
  </si>
  <si>
    <t>Evertz</t>
  </si>
  <si>
    <t>http://www.evertz.com/</t>
  </si>
  <si>
    <t>d6b3fa1b-3627-0486-2b40-7454e7fb5de1</t>
  </si>
  <si>
    <t>Everun Software Developer</t>
  </si>
  <si>
    <t>http://everun.ir</t>
  </si>
  <si>
    <t>cf95bdf5-69d9-de50-9fe5-4a15dae9976e</t>
  </si>
  <si>
    <t>EverVest</t>
  </si>
  <si>
    <t>http://cardinalwind.com/</t>
  </si>
  <si>
    <t>ece4446b-fda7-6924-4fde-a51736830d0d</t>
  </si>
  <si>
    <t>Evervize</t>
  </si>
  <si>
    <t>http://www.evervize.com</t>
  </si>
  <si>
    <t>f42eca94-b798-ebfd-e12d-6c730d573570</t>
  </si>
  <si>
    <t>Everwaters, Inc.</t>
  </si>
  <si>
    <t>http://www.everwaters.io</t>
  </si>
  <si>
    <t>8bd118b8-bc05-7ecd-14fd-3f9e67918e8f</t>
  </si>
  <si>
    <t>Everwealth</t>
  </si>
  <si>
    <t>http://www.everwealth.io</t>
  </si>
  <si>
    <t>f74e314d-b79d-ee1c-fc2f-1e06bc34c6c0</t>
  </si>
  <si>
    <t>EverWebinar</t>
  </si>
  <si>
    <t>https://everwebinar.com</t>
  </si>
  <si>
    <t>32774315-7d4c-bb6c-cc56-10ab5d681195</t>
  </si>
  <si>
    <t>Everwise</t>
  </si>
  <si>
    <t>http://www.geteverwise.com</t>
  </si>
  <si>
    <t>70a51a9d-bb3f-1580-d254-a660111791fe</t>
  </si>
  <si>
    <t>Everworks</t>
  </si>
  <si>
    <t>http://everworks.com/</t>
  </si>
  <si>
    <t>34a47ade-207e-c9d3-6f44-cede941a1181</t>
  </si>
  <si>
    <t>EverWrite</t>
  </si>
  <si>
    <t>http://myeverwrite.com</t>
  </si>
  <si>
    <t>6ca6b0a3-3cdf-d518-62c1-e142e7c140df</t>
  </si>
  <si>
    <t>Every</t>
  </si>
  <si>
    <t>https://www.everylifetechnologies.com/</t>
  </si>
  <si>
    <t>89663c44-654a-c8fb-9d38-716806936381</t>
  </si>
  <si>
    <t>Every Angle Global</t>
  </si>
  <si>
    <t>http://www.everyangle.com/</t>
  </si>
  <si>
    <t>a0c29a43-72ae-94f1-e8a9-749a05db5aab</t>
  </si>
  <si>
    <t>Every Car Listed</t>
  </si>
  <si>
    <t>http://www.everycarlisted.com/</t>
  </si>
  <si>
    <t>27a5656a-21c3-e3bb-b8e9-58d5ae8aa27c</t>
  </si>
  <si>
    <t>Every Collges</t>
  </si>
  <si>
    <t>http://www.everycolleges.com</t>
  </si>
  <si>
    <t>c65dc23b-e067-f0f4-c338-8b59594df2ac</t>
  </si>
  <si>
    <t>Every Damn Handbag</t>
  </si>
  <si>
    <t>http://www.everydamnhandbag.com</t>
  </si>
  <si>
    <t>209ac1b8-6e8a-351e-431a-0999a912d288</t>
  </si>
  <si>
    <t>Every Day Networks</t>
  </si>
  <si>
    <t>http://www.everydaynetworks.com</t>
  </si>
  <si>
    <t>120c9d02-9aa3-d675-7147-1199d7ac6786</t>
  </si>
  <si>
    <t>Every Good Gift, Inc.</t>
  </si>
  <si>
    <t>http://www.everygoodgift.com</t>
  </si>
  <si>
    <t>6ea764ae-69d1-042f-0c42-67abd5269e60</t>
  </si>
  <si>
    <t>Every Labs</t>
  </si>
  <si>
    <t>http://chefnightly.com</t>
  </si>
  <si>
    <t>9ecd01a0-c1b7-048d-564c-6688ef0357d4</t>
  </si>
  <si>
    <t>Every Last Apartment</t>
  </si>
  <si>
    <t>http://www.everylastapartment.com</t>
  </si>
  <si>
    <t>06f6b9b3-72c4-2dbb-a240-170babb16302</t>
  </si>
  <si>
    <t>Every Last Morsel</t>
  </si>
  <si>
    <t>http://www.everylastmorsel.com</t>
  </si>
  <si>
    <t>febd385d-6e7a-b27f-caba-a8a872750177</t>
  </si>
  <si>
    <t>Every Machinery</t>
  </si>
  <si>
    <t>http://www.everymachinery.com</t>
  </si>
  <si>
    <t>b49cfc5d-286e-0b95-8749-4054fd0038b7</t>
  </si>
  <si>
    <t>Every Market Media</t>
  </si>
  <si>
    <t>http://everymarketmedia.com/</t>
  </si>
  <si>
    <t>fa67690d-b95c-3283-f30c-781dd0f9820d</t>
  </si>
  <si>
    <t>Every Mother Counts</t>
  </si>
  <si>
    <t>http://everymothercounts.org/</t>
  </si>
  <si>
    <t>1b6179a1-67cc-c859-9533-b03946bd882f</t>
  </si>
  <si>
    <t>Every production</t>
  </si>
  <si>
    <t>http://everypro.ml/</t>
  </si>
  <si>
    <t>e11b1ee3-d53b-7186-7ac3-75c56baaa082</t>
  </si>
  <si>
    <t>Every Publishing</t>
  </si>
  <si>
    <t>http://everypublish.in</t>
  </si>
  <si>
    <t>b903bdba-4f7b-7211-63a0-efe950bfc338</t>
  </si>
  <si>
    <t>Every Saving</t>
  </si>
  <si>
    <t>http://www.everysaving.in</t>
  </si>
  <si>
    <t>c0e32e70-4129-1865-aa67-7529bcc92215</t>
  </si>
  <si>
    <t>Every Second Counts</t>
  </si>
  <si>
    <t>http://www.everysecondcounts.eu/</t>
  </si>
  <si>
    <t>581a6aaf-70d7-4821-db4e-8432862358c4</t>
  </si>
  <si>
    <t>Every SEO Company in the World</t>
  </si>
  <si>
    <t>http://japublications-online.com</t>
  </si>
  <si>
    <t>098c69a4-fde1-7a6d-234a-d4a382af8958</t>
  </si>
  <si>
    <t>EVERY, LLC</t>
  </si>
  <si>
    <t>https://every.international/</t>
  </si>
  <si>
    <t>d7ac3b2c-3b2c-abbf-998b-e3e84a1eadc9</t>
  </si>
  <si>
    <t>Every1Mobile</t>
  </si>
  <si>
    <t>http://www.every1mobile.net</t>
  </si>
  <si>
    <t>f4f4a2e6-35fb-49eb-e340-99ef8dfdc54a</t>
  </si>
  <si>
    <t>Every1Speaks</t>
  </si>
  <si>
    <t>http://www.every1speaks.com/</t>
  </si>
  <si>
    <t>78295d13-61ca-c25d-46a9-f033a4a793fa</t>
  </si>
  <si>
    <t>Every8D</t>
  </si>
  <si>
    <t>http://tw.every8d.com/</t>
  </si>
  <si>
    <t>e4c76d36-7c9a-504b-b419-a90e7c8f620a</t>
  </si>
  <si>
    <t>Everyads</t>
  </si>
  <si>
    <t>http://www.everyads.com</t>
  </si>
  <si>
    <t>28e7b1cc-76a1-15ec-dc3b-4a6e57e8faaf</t>
  </si>
  <si>
    <t>everyArt</t>
  </si>
  <si>
    <t>http://everyart.com</t>
  </si>
  <si>
    <t>4410a990-e05d-03ee-2d74-e3025e214c9b</t>
  </si>
  <si>
    <t>EveryAuto</t>
  </si>
  <si>
    <t>http://everyauto.com/</t>
  </si>
  <si>
    <t>4a13e2c0-2ffb-d51c-119b-91cb9eb788a5</t>
  </si>
  <si>
    <t>everybag</t>
  </si>
  <si>
    <t>http://www.everybag.de/</t>
  </si>
  <si>
    <t>ec12796d-e115-4aa1-229b-7e8fc2dd0090</t>
  </si>
  <si>
    <t>everybean</t>
  </si>
  <si>
    <t>https://www.everybean.com</t>
  </si>
  <si>
    <t>1a614621-2ce9-963d-0ae6-142a5c30c886</t>
  </si>
  <si>
    <t>Everybit</t>
  </si>
  <si>
    <t>https://www.everybit.com</t>
  </si>
  <si>
    <t>c9b8b4f0-c888-5fbe-49eb-096c06dd6f70</t>
  </si>
  <si>
    <t>EveryBlock</t>
  </si>
  <si>
    <t>http://www.everyblock.com/</t>
  </si>
  <si>
    <t>cd1ee77e-295c-1e76-e10f-96b4c89c4588</t>
  </si>
  <si>
    <t>Everybody At Once</t>
  </si>
  <si>
    <t>http://ea1.co/</t>
  </si>
  <si>
    <t>08e894c8-c82e-ef82-0e09-319fd3b55f3b</t>
  </si>
  <si>
    <t>Everybody Dance Now</t>
  </si>
  <si>
    <t>http://everybodydancenow.org</t>
  </si>
  <si>
    <t>f7f1f4ae-c734-f7f6-640e-c3acac6e7f7b</t>
  </si>
  <si>
    <t>Everybody Helping</t>
  </si>
  <si>
    <t>https://everybodyhelping.com</t>
  </si>
  <si>
    <t>ef852bb7-dc77-ca54-be62-3bb3c5f1b3c3</t>
  </si>
  <si>
    <t>Everybody Wins!</t>
  </si>
  <si>
    <t>http://www.everybodywinsny.org/</t>
  </si>
  <si>
    <t>9b4ec772-1c55-8860-57c3-65833af1e90b</t>
  </si>
  <si>
    <t>EverybodyCar</t>
  </si>
  <si>
    <t>http://www.everybodycar.com</t>
  </si>
  <si>
    <t>13927259-f7b3-8164-a093-ae82ec3c7fa6</t>
  </si>
  <si>
    <t>Everybodyedits.com</t>
  </si>
  <si>
    <t>https://www.everybodyedits.com</t>
  </si>
  <si>
    <t>9c36bba1-69db-6f52-d28c-c06863a3e199</t>
  </si>
  <si>
    <t>EveryBodyFights</t>
  </si>
  <si>
    <t>http://everybodyfights.com/</t>
  </si>
  <si>
    <t>580ac7a4-d6c7-8c2c-180c-2f6d70464e13</t>
  </si>
  <si>
    <t>everycademy</t>
  </si>
  <si>
    <t>http://www.everycademy.com</t>
  </si>
  <si>
    <t>c5e63bd6-3c81-6101-d8ff-08c53d51cec6</t>
  </si>
  <si>
    <t>everyCircle.com</t>
  </si>
  <si>
    <t>http://www.everycircle.com/</t>
  </si>
  <si>
    <t>82ffd867-b84a-9884-7095-f774e058c028</t>
  </si>
  <si>
    <t>EveryCity</t>
  </si>
  <si>
    <t>http://www.everycity.co.uk</t>
  </si>
  <si>
    <t>4c090dff-a4b1-14cc-91cb-7214fd8fb4db</t>
  </si>
  <si>
    <t>Everyclass</t>
  </si>
  <si>
    <t>http://www.everyclass.co.kr</t>
  </si>
  <si>
    <t>bdb9fba5-a974-7eec-7fa9-a77829899177</t>
  </si>
  <si>
    <t>Everyclick</t>
  </si>
  <si>
    <t>http://www.everyclick.com</t>
  </si>
  <si>
    <t>074876b5-ff0c-a206-9f12-e89187b8ae5a</t>
  </si>
  <si>
    <t>EveryCloset</t>
  </si>
  <si>
    <t>http://every-closet.com</t>
  </si>
  <si>
    <t>645fe526-659e-af32-72a5-3cecba9150b4</t>
  </si>
  <si>
    <t>EveryCloud Technologies</t>
  </si>
  <si>
    <t>http://www.everycloudtech.com</t>
  </si>
  <si>
    <t>d98355e0-d61b-52db-7a35-f75d64b8f414</t>
  </si>
  <si>
    <t>EveryCook</t>
  </si>
  <si>
    <t>http://everycook.org/</t>
  </si>
  <si>
    <t>e2669925-d9af-77c7-2503-b8f1bb8be209</t>
  </si>
  <si>
    <t>everycs</t>
  </si>
  <si>
    <t>http://www.everycs.com</t>
  </si>
  <si>
    <t>8a722d92-00b5-a9a6-742e-fd0f8e69323f</t>
  </si>
  <si>
    <t>Everyday App</t>
  </si>
  <si>
    <t>http://everyday-app.com/</t>
  </si>
  <si>
    <t>796fe81e-6dbd-9e30-9344-38a6f98a5799</t>
  </si>
  <si>
    <t>Everyday Apps</t>
  </si>
  <si>
    <t>https://www.everydayapps.com</t>
  </si>
  <si>
    <t>4d252220-6264-2334-619e-0f249582bd99</t>
  </si>
  <si>
    <t>Everyday Athlete</t>
  </si>
  <si>
    <t>http://everydayathlete.com/</t>
  </si>
  <si>
    <t>599de461-2566-1b3b-9257-a464978dcf69</t>
  </si>
  <si>
    <t>Everyday Carry</t>
  </si>
  <si>
    <t>http://everydaycarry.com</t>
  </si>
  <si>
    <t>bbdbc227-b7b5-3321-da60-3b5f98c7ede2</t>
  </si>
  <si>
    <t>Everyday Counseling and Coaching Services</t>
  </si>
  <si>
    <t>http://orlykatz.com/</t>
  </si>
  <si>
    <t>cbfbee30-5879-1d1b-3335-31bc46540871</t>
  </si>
  <si>
    <t>Everyday Designer</t>
  </si>
  <si>
    <t>http://everydaydesigner.net/</t>
  </si>
  <si>
    <t>6c08b877-5211-f118-c0c4-191ecd937357</t>
  </si>
  <si>
    <t>Everyday Feminism</t>
  </si>
  <si>
    <t>http://everydayfeminism.com/</t>
  </si>
  <si>
    <t>ef87822a-4ac7-3e3d-ccd6-dba73fe3db33</t>
  </si>
  <si>
    <t>Everyday Finance</t>
  </si>
  <si>
    <t>http://www.everydayfinance.info</t>
  </si>
  <si>
    <t>892e458e-13b7-9650-6e17-f87376edd98f</t>
  </si>
  <si>
    <t>Everyday Grillman</t>
  </si>
  <si>
    <t>http://www.everydaygrillman.com</t>
  </si>
  <si>
    <t>db41732f-f15e-b4e3-edcf-a5b6788184ac</t>
  </si>
  <si>
    <t>Everyday Health</t>
  </si>
  <si>
    <t>http://corporate.everydayhealth.com</t>
  </si>
  <si>
    <t>b768629c-1d34-5832-6e95-d7686cb67b23</t>
  </si>
  <si>
    <t>Everyday Industries</t>
  </si>
  <si>
    <t>http://everydayindustries.com</t>
  </si>
  <si>
    <t>e8d059a5-74ea-69bd-1527-d6fab4524b5c</t>
  </si>
  <si>
    <t>Everyday is Black Friday (Search Intelligence Ltd)</t>
  </si>
  <si>
    <t>http://www.everydayisblackfriday.co.uk/</t>
  </si>
  <si>
    <t>5e40dcb5-08a4-aa64-bc32-fc86e167f699</t>
  </si>
  <si>
    <t>Everyday Learning</t>
  </si>
  <si>
    <t>http://everyday-learning.org</t>
  </si>
  <si>
    <t>cbc84490-8c54-4007-0f7c-fb9903363de9</t>
  </si>
  <si>
    <t>Everyday Mathematics</t>
  </si>
  <si>
    <t>http://www.everydaymath.com/</t>
  </si>
  <si>
    <t>3d6e2278-4555-0f21-d4d7-1390ee0aff2f</t>
  </si>
  <si>
    <t>Everyday Odyssey</t>
  </si>
  <si>
    <t>http://everydayodyssey.com</t>
  </si>
  <si>
    <t>0a1f7674-5fda-f692-8cd2-bb11740be222</t>
  </si>
  <si>
    <t>Everyday Shuffle Marketing</t>
  </si>
  <si>
    <t>http://everydayshuffle.com</t>
  </si>
  <si>
    <t>2ca63de4-0be6-ba1e-441d-d74e01ae6744</t>
  </si>
  <si>
    <t>Everyday Solutions</t>
  </si>
  <si>
    <t>http://www.everydaywireless.com</t>
  </si>
  <si>
    <t>f5377af5-f2a1-8941-ec27-9c1ebc9e34ab</t>
  </si>
  <si>
    <t>Everyday Sports</t>
  </si>
  <si>
    <t>http://www.everydaysport.co.za</t>
  </si>
  <si>
    <t>8f977e85-19bd-9451-86ca-4e9ad28ad8de</t>
  </si>
  <si>
    <t>Everyday Technologies</t>
  </si>
  <si>
    <t>http://www.edtsol.com</t>
  </si>
  <si>
    <t>481322f1-9000-d4d2-4078-11e5dfc8db84</t>
  </si>
  <si>
    <t>Everyday Vitamin</t>
  </si>
  <si>
    <t>http://www.everydayvitamin.com</t>
  </si>
  <si>
    <t>410a10e5-73c7-ce1c-1238-a9e0ca5d3274</t>
  </si>
  <si>
    <t>Everyday.me</t>
  </si>
  <si>
    <t>http://everyday.me</t>
  </si>
  <si>
    <t>738e56a9-050f-0c18-0deb-74e12d8ce2f8</t>
  </si>
  <si>
    <t>EveryDayEnglish.cz</t>
  </si>
  <si>
    <t>http://everydayenglish.cz</t>
  </si>
  <si>
    <t>3d5266e8-724b-e3ad-3a13-cfb78acc2440</t>
  </si>
  <si>
    <t>EverydayiPlay</t>
  </si>
  <si>
    <t>http://everydayiplay.com/</t>
  </si>
  <si>
    <t>5a5c4c1f-b0cf-117f-484d-7ada45137d3e</t>
  </si>
  <si>
    <t>EverydayOnSales.com</t>
  </si>
  <si>
    <t>http://www.everydayonsales.com</t>
  </si>
  <si>
    <t>1bede7dd-17ee-4985-1a7c-662ae5524d73</t>
  </si>
  <si>
    <t>Everydaysale</t>
  </si>
  <si>
    <t>http://www.everydaysale.co.uk</t>
  </si>
  <si>
    <t>107a1ad8-77e1-3b63-88e3-119ddcf0f1a8</t>
  </si>
  <si>
    <t>EveryDeal.com</t>
  </si>
  <si>
    <t>https://everydeal.com/</t>
  </si>
  <si>
    <t>17057e60-fb45-f24a-0cc5-1d3438b052af</t>
  </si>
  <si>
    <t>Everydish</t>
  </si>
  <si>
    <t>http://everydish.co</t>
  </si>
  <si>
    <t>ea30876f-e173-cf93-9e52-80f42bb2f8a8</t>
  </si>
  <si>
    <t>EveryDNS</t>
  </si>
  <si>
    <t>http://www.everydns.com</t>
  </si>
  <si>
    <t>db4cf54d-114c-e0e6-76d8-7063687910d8</t>
  </si>
  <si>
    <t>EveryDownload</t>
  </si>
  <si>
    <t>https://everydownload.net/</t>
  </si>
  <si>
    <t>48a9eead-b10b-23e9-d86c-ddfbef9d44b4</t>
  </si>
  <si>
    <t>EveryEvent</t>
  </si>
  <si>
    <t>http://everyevent.mobi</t>
  </si>
  <si>
    <t>b06ae979-5728-1ec5-2d1f-ebf733cf59b7</t>
  </si>
  <si>
    <t>EveryEventGives</t>
  </si>
  <si>
    <t>http://www.everyeventgives.com</t>
  </si>
  <si>
    <t>8cd8563e-b6d3-d8a7-ba7c-96a03b59d12a</t>
  </si>
  <si>
    <t>Everyeye.it</t>
  </si>
  <si>
    <t>http://www.everyeye.it/</t>
  </si>
  <si>
    <t>4b936b2a-f0c1-63f8-ff98-bfdb0eb451de</t>
  </si>
  <si>
    <t>EveryFan</t>
  </si>
  <si>
    <t>https://www.facebook.com/everyfan-807534232708663//?fref=ts</t>
  </si>
  <si>
    <t>48daea75-5999-b325-7f09-3450e8c7f273</t>
  </si>
  <si>
    <t>EveryFit</t>
  </si>
  <si>
    <t>http://www.everyfit.com/</t>
  </si>
  <si>
    <t>e57fba31-83f4-883c-09c4-75e388dabe4a</t>
  </si>
  <si>
    <t>EveryFlow</t>
  </si>
  <si>
    <t>http://www.everyflow.pl/</t>
  </si>
  <si>
    <t>9c34e9ea-e9d5-a962-5a1a-aabd938cdfde</t>
  </si>
  <si>
    <t>everyglobe Ltd</t>
  </si>
  <si>
    <t>http://everyglobe.biz</t>
  </si>
  <si>
    <t>12fa8e9b-d295-98ba-d5ae-aee544b1ff5c</t>
  </si>
  <si>
    <t>EveryGuyed Network</t>
  </si>
  <si>
    <t>http://everyguyed.com</t>
  </si>
  <si>
    <t>82175ab7-d736-ba94-4470-5135cdef8b00</t>
  </si>
  <si>
    <t>Everykey</t>
  </si>
  <si>
    <t>https://everykey.com/</t>
  </si>
  <si>
    <t>d28c26fe-fdae-a5b7-a294-2a8b3d65fd44</t>
  </si>
  <si>
    <t>EveryLayer</t>
  </si>
  <si>
    <t>http://www.everylayer.com/</t>
  </si>
  <si>
    <t>d387babf-0f5a-ddd3-de1c-f388418d51e5</t>
  </si>
  <si>
    <t>EveryLife Foundation for Rare Diseases</t>
  </si>
  <si>
    <t>http://everylifefoundation.org</t>
  </si>
  <si>
    <t>ce63001b-570e-4edf-36dd-eae251280d49</t>
  </si>
  <si>
    <t>Everylife Technologies</t>
  </si>
  <si>
    <t>79806e45-31ee-98a0-9c7e-82f72a6063ba</t>
  </si>
  <si>
    <t>Everylocum Limited</t>
  </si>
  <si>
    <t>http://www.everylocum.com</t>
  </si>
  <si>
    <t>4819db49-e8c5-1cd1-d4a0-c10ba10d7385</t>
  </si>
  <si>
    <t>EveryLodge</t>
  </si>
  <si>
    <t>http://everylodge.com</t>
  </si>
  <si>
    <t>ab414255-8de9-f42b-e482-42d6b60f45f3</t>
  </si>
  <si>
    <t>EveryMac.com</t>
  </si>
  <si>
    <t>http://www.everymac.com</t>
  </si>
  <si>
    <t>db511828-c847-39f6-ff64-e3874008a541</t>
  </si>
  <si>
    <t>EveryMatch International LTD</t>
  </si>
  <si>
    <t>http://www.everymatch.com</t>
  </si>
  <si>
    <t>21b8996f-8c0c-2fdd-17d5-d131c8ef8b47</t>
  </si>
  <si>
    <t>EveryMatrix</t>
  </si>
  <si>
    <t>https://everymatrix.com/</t>
  </si>
  <si>
    <t>974e8461-281b-38bd-d27a-91ce036cc746</t>
  </si>
  <si>
    <t>Everyme</t>
  </si>
  <si>
    <t>https://everyme.com/</t>
  </si>
  <si>
    <t>ca6d46a1-8997-7e44-fa7b-15916a2cd364</t>
  </si>
  <si>
    <t>EveryMentor</t>
  </si>
  <si>
    <t>http://everymentor.com</t>
  </si>
  <si>
    <t>fee1f0e8-14da-3705-5e02-66bdda8d5500</t>
  </si>
  <si>
    <t>Everymind</t>
  </si>
  <si>
    <t>http://www.everymind.co.uk</t>
  </si>
  <si>
    <t>b3306109-b673-3b00-1f0d-34840452d478</t>
  </si>
  <si>
    <t>EveryMove</t>
  </si>
  <si>
    <t>http://everymove.org</t>
  </si>
  <si>
    <t>67fa355e-2d98-2e00-50d8-d154263b8f52</t>
  </si>
  <si>
    <t>EveryMundo</t>
  </si>
  <si>
    <t>http://www.everymundo.com</t>
  </si>
  <si>
    <t>266769bd-38a1-2c48-ca4c-2b2842e47b15</t>
  </si>
  <si>
    <t>EveryNet</t>
  </si>
  <si>
    <t>http://everynet.com.au</t>
  </si>
  <si>
    <t>5dced9be-7d89-6a75-9492-5a11bf50fdfc</t>
  </si>
  <si>
    <t>EveryOne</t>
  </si>
  <si>
    <t>http://www.every-one.co/</t>
  </si>
  <si>
    <t>e6942ef4-7285-d568-3f96-27caeba017f5</t>
  </si>
  <si>
    <t>Everyone Counts</t>
  </si>
  <si>
    <t>http://www.everyonecounts.com</t>
  </si>
  <si>
    <t>bcb0eaf0-cb9c-9482-0286-9f1344d535c3</t>
  </si>
  <si>
    <t>Everyone Delivers</t>
  </si>
  <si>
    <t>http://everyonedelivers.com</t>
  </si>
  <si>
    <t>a4111b58-5c84-3067-c3cc-873238934158</t>
  </si>
  <si>
    <t>Everyone Worth Knowing</t>
  </si>
  <si>
    <t>http://www.everyoneworthknowing.com</t>
  </si>
  <si>
    <t>42ed6c37-a684-1e89-6ef1-7853b240fe9c</t>
  </si>
  <si>
    <t>Everyone.net</t>
  </si>
  <si>
    <t>http://www.everyone.net/</t>
  </si>
  <si>
    <t>57a47714-b4d6-5636-98f3-2b01183caaf5</t>
  </si>
  <si>
    <t>EveryoneLive</t>
  </si>
  <si>
    <t>http://everyonelive.com</t>
  </si>
  <si>
    <t>70edfeaa-3f85-c707-a69a-556a6fbcc9ca</t>
  </si>
  <si>
    <t>EveryoneSocial</t>
  </si>
  <si>
    <t>http://everyonesocial.com</t>
  </si>
  <si>
    <t>87c892de-75e1-ee3e-59a2-90e2200f7ca5</t>
  </si>
  <si>
    <t>Everypath</t>
  </si>
  <si>
    <t>http://www.everypathis.org</t>
  </si>
  <si>
    <t>e8eb6450-58aa-a45b-8e93-b228192126e8</t>
  </si>
  <si>
    <t>http://www.everypath.com/</t>
  </si>
  <si>
    <t>b807ee12-3c3f-7b42-3b37-3fc23d58aad8</t>
  </si>
  <si>
    <t>EveryPatient Inc</t>
  </si>
  <si>
    <t>http://ephealthit.com/</t>
  </si>
  <si>
    <t>aa7bd5a0-d6d8-a10e-1482-d6f70c2134b9</t>
  </si>
  <si>
    <t>Everypixel</t>
  </si>
  <si>
    <t>https://everypixel.com</t>
  </si>
  <si>
    <t>12345865-f838-bf90-6a74-e2a093218b26</t>
  </si>
  <si>
    <t>Everyplay</t>
  </si>
  <si>
    <t>http://www.everyplay.com</t>
  </si>
  <si>
    <t>c697eb63-eca7-808f-f8f7-17f64c0e8179</t>
  </si>
  <si>
    <t>everypocket</t>
  </si>
  <si>
    <t>https://www.everypocket.com</t>
  </si>
  <si>
    <t>ee5b1b68-7741-a822-645c-a56ff502636e</t>
  </si>
  <si>
    <t>Everypoint</t>
  </si>
  <si>
    <t>http://www.epls.ca</t>
  </si>
  <si>
    <t>5d04b8bd-9cd5-a7b0-dd4f-694828cd2a6e</t>
  </si>
  <si>
    <t>Everypost</t>
  </si>
  <si>
    <t>http://www.everypost.me</t>
  </si>
  <si>
    <t>a01856e5-4699-784c-323c-e67b4665607f</t>
  </si>
  <si>
    <t>EveryRack</t>
  </si>
  <si>
    <t>http://everyrack.com</t>
  </si>
  <si>
    <t>803c07b6-5ba0-c3cf-0294-1358e5f9a962</t>
  </si>
  <si>
    <t>EveryScape</t>
  </si>
  <si>
    <t>http://www.everyscape.com</t>
  </si>
  <si>
    <t>1399931c-cc4a-5eaa-4356-98c1639fb794</t>
  </si>
  <si>
    <t>EveryScreenMedia</t>
  </si>
  <si>
    <t>http://www.everyscreenmedia.com</t>
  </si>
  <si>
    <t>8d826e3a-2298-aebe-662a-0661654af034</t>
  </si>
  <si>
    <t>EverySignal</t>
  </si>
  <si>
    <t>http://www.everysignal.com</t>
  </si>
  <si>
    <t>509f2026-10b0-8e6c-036c-34991ff87c53</t>
  </si>
  <si>
    <t>Everysk Technologies</t>
  </si>
  <si>
    <t>http://www.everysk.com</t>
  </si>
  <si>
    <t>317471e0-2fe2-4813-eca1-e469293ef625</t>
  </si>
  <si>
    <t>EverySlide</t>
  </si>
  <si>
    <t>http://everyslide.com</t>
  </si>
  <si>
    <t>bb0790fd-8aaa-242d-5558-bfe09560c4fe</t>
  </si>
  <si>
    <t>Everysport</t>
  </si>
  <si>
    <t>http://www.everysport.com</t>
  </si>
  <si>
    <t>c88857c9-3f99-4e7d-23ed-f907bacebd3e</t>
  </si>
  <si>
    <t>Everysport Media Group</t>
  </si>
  <si>
    <t>http://www.esmg.se</t>
  </si>
  <si>
    <t>47e2d06a-3ef0-cc03-7bfd-c8f64ffe19bd</t>
  </si>
  <si>
    <t>EverySpot</t>
  </si>
  <si>
    <t>http://www.everyspot.com</t>
  </si>
  <si>
    <t>4563acb9-cb58-5b41-c91b-6e6885c47132</t>
  </si>
  <si>
    <t>Everystockphoto</t>
  </si>
  <si>
    <t>http://www.everystockphoto.com</t>
  </si>
  <si>
    <t>f74170a6-a2f6-3bfe-0706-c8a7aa4fdf91</t>
  </si>
  <si>
    <t>everyStory</t>
  </si>
  <si>
    <t>http://www.everystory.us/</t>
  </si>
  <si>
    <t>ad872f6b-3cce-ba28-e150-b71fcad313d4</t>
  </si>
  <si>
    <t>Everytap</t>
  </si>
  <si>
    <t>http://everytap.com/en</t>
  </si>
  <si>
    <t>cf3eadb1-4f57-53b9-2d34-32f8cb5fba7a</t>
  </si>
  <si>
    <t>Everything About Investment</t>
  </si>
  <si>
    <t>http://www.everythingaboutinvestment.com</t>
  </si>
  <si>
    <t>a79591cc-fbe8-cdb0-cd6e-6ff193b77995</t>
  </si>
  <si>
    <t>Everything Austin Apartments</t>
  </si>
  <si>
    <t>http://everythingaustinapartments.com</t>
  </si>
  <si>
    <t>edfeccf0-59c9-a090-0554-87e39b43db03</t>
  </si>
  <si>
    <t>Everything Beautiful Home and Landscape Designs</t>
  </si>
  <si>
    <t>http://www.ebtdesigns.com/</t>
  </si>
  <si>
    <t>9e47bf08-435a-4550-2e41-c8282890760c</t>
  </si>
  <si>
    <t>Everything But The House (EBTH)</t>
  </si>
  <si>
    <t>http://www.ebth.com</t>
  </si>
  <si>
    <t>53b6768a-21c4-357c-31ed-341534270c25</t>
  </si>
  <si>
    <t>Everything Club</t>
  </si>
  <si>
    <t>http://everythingclub.org</t>
  </si>
  <si>
    <t>f711b7e3-0204-e181-c009-74f93deff3e5</t>
  </si>
  <si>
    <t>Everything Code</t>
  </si>
  <si>
    <t>https://www.everythingcode.com</t>
  </si>
  <si>
    <t>e19f4dfc-09fc-1b3d-2dcb-20c857b67464</t>
  </si>
  <si>
    <t>Everything Cross Stitch</t>
  </si>
  <si>
    <t>http://www.everythingcrossstitch.com</t>
  </si>
  <si>
    <t>18cd2328-ad24-cc6d-51b5-67adae35bd60</t>
  </si>
  <si>
    <t>Everything Everywhere</t>
  </si>
  <si>
    <t>http://everything-everywhere.com</t>
  </si>
  <si>
    <t>69946fdc-36a7-e688-7250-48be191e6c7e</t>
  </si>
  <si>
    <t>Everything Happy</t>
  </si>
  <si>
    <t>http://www.everythinghappy.com</t>
  </si>
  <si>
    <t>3a25ce19-e42d-ce63-c5b2-b7ad4ac9833a</t>
  </si>
  <si>
    <t>Everything in your life</t>
  </si>
  <si>
    <t>http://everythinginyourlife.com</t>
  </si>
  <si>
    <t>77a9c178-d338-4e11-88b8-3c23f57ec78a</t>
  </si>
  <si>
    <t>Everything Motorsport LLP</t>
  </si>
  <si>
    <t>http://everythingmotorsport.com/</t>
  </si>
  <si>
    <t>22216ae9-ed66-2133-6806-7a0e54c1ecb4</t>
  </si>
  <si>
    <t>Everything PR</t>
  </si>
  <si>
    <t>http://everything-pr.com/</t>
  </si>
  <si>
    <t>95e70e66-c7e7-fad1-6440-f5c8a0058ff2</t>
  </si>
  <si>
    <t>everything RF</t>
  </si>
  <si>
    <t>http://www.everythingrf.com</t>
  </si>
  <si>
    <t>088ef066-df01-17a3-3632-81d9dce5a525</t>
  </si>
  <si>
    <t>Everything Tablet</t>
  </si>
  <si>
    <t>http://everythingtablet.co.uk</t>
  </si>
  <si>
    <t>a6439b6e-88bf-7448-c23d-a05bbf1f7ed6</t>
  </si>
  <si>
    <t>Everything USB</t>
  </si>
  <si>
    <t>http://www.everythingusb.com/</t>
  </si>
  <si>
    <t>cf6de27e-83ab-f9ce-fc7e-1c4a81ad0c72</t>
  </si>
  <si>
    <t>Everything Weapons</t>
  </si>
  <si>
    <t>http://everythingweapons.com</t>
  </si>
  <si>
    <t>754a2b37-1b7e-d0e4-995e-a8a4dde3fab2</t>
  </si>
  <si>
    <t>Everything2</t>
  </si>
  <si>
    <t>http://everything2.com</t>
  </si>
  <si>
    <t>abb1998d-993b-3c1d-6153-73c8ec987c16</t>
  </si>
  <si>
    <t>EverythingBenefits</t>
  </si>
  <si>
    <t>http://www.everythingbenefits.com</t>
  </si>
  <si>
    <t>3f6834e7-d19a-5076-6d18-7ca656847223</t>
  </si>
  <si>
    <t>EverythingBusiness.com</t>
  </si>
  <si>
    <t>http://www.everythingbusiness.com</t>
  </si>
  <si>
    <t>55b323c7-0dbe-45ed-b1a8-5b4be4c7599d</t>
  </si>
  <si>
    <t>everythingIsTheBest</t>
  </si>
  <si>
    <t>http://www.everythingisthebest.com</t>
  </si>
  <si>
    <t>0f2d0372-a6a5-c2c3-0b26-e805681b4537</t>
  </si>
  <si>
    <t>EverythingMe</t>
  </si>
  <si>
    <t>http://everything.me</t>
  </si>
  <si>
    <t>73ff7ec2-f310-fb8a-8bd9-6bbdc32161c5</t>
  </si>
  <si>
    <t>Everythingo</t>
  </si>
  <si>
    <t>https://everythingo.com</t>
  </si>
  <si>
    <t>b62a1079-5262-ee8c-a70e-3c499a958312</t>
  </si>
  <si>
    <t>EverythingTree</t>
  </si>
  <si>
    <t>http://www.everythingtree.com</t>
  </si>
  <si>
    <t>0a570647-a583-eba2-184e-0e152e342b13</t>
  </si>
  <si>
    <t>Everythink</t>
  </si>
  <si>
    <t>http://everythink.ai</t>
  </si>
  <si>
    <t>d0d1af23-dd38-c2ed-8d37-66dab878acb7</t>
  </si>
  <si>
    <t>Everytime</t>
  </si>
  <si>
    <t>https://www.everytimehq.com/</t>
  </si>
  <si>
    <t>a0ee4778-5e06-043a-bd60-cb38900202b6</t>
  </si>
  <si>
    <t>Everytodo</t>
  </si>
  <si>
    <t>http://www.everytodo.com</t>
  </si>
  <si>
    <t>31b279df-507d-b2d9-be8f-224490b6dabb</t>
  </si>
  <si>
    <t>Everytown for Gun Safety</t>
  </si>
  <si>
    <t>http://everytown.org/</t>
  </si>
  <si>
    <t>09794214-7838-babf-5741-82ffd20eccfd</t>
  </si>
  <si>
    <t>EveryTrail</t>
  </si>
  <si>
    <t>http://www.everytrail.com</t>
  </si>
  <si>
    <t>3ef8ee1e-9e9e-add7-6f3a-b905a0b169d9</t>
  </si>
  <si>
    <t>Everyup</t>
  </si>
  <si>
    <t>http://everyup.it/</t>
  </si>
  <si>
    <t>105dd592-b923-5028-4c15-01dda0ae5218</t>
  </si>
  <si>
    <t>EveryView</t>
  </si>
  <si>
    <t>http://everyview.io/</t>
  </si>
  <si>
    <t>1f386b7b-a174-c3ee-2b03-19c4a307c959</t>
  </si>
  <si>
    <t>EVERYWARE</t>
  </si>
  <si>
    <t>http://www.everyware.com</t>
  </si>
  <si>
    <t>da5f5fe1-1f7e-5170-e4db-911aaef7e116</t>
  </si>
  <si>
    <t>EveryWare</t>
  </si>
  <si>
    <t>http://www2.7ware.com/</t>
  </si>
  <si>
    <t>569e83a0-2941-03d3-7a71-a02e76bc84b8</t>
  </si>
  <si>
    <t>Everyware Global</t>
  </si>
  <si>
    <t>http://everywareglobal.com/</t>
  </si>
  <si>
    <t>c49054da-0ae1-ccc7-1d91-b12b4127b247</t>
  </si>
  <si>
    <t>EveryWare Technologies</t>
  </si>
  <si>
    <t>http://pcube.everywaretechnologies.com</t>
  </si>
  <si>
    <t>a5fefc37-00c5-c3d7-9987-30e984183e03</t>
  </si>
  <si>
    <t>Everywear</t>
  </si>
  <si>
    <t>http://everywear.com/</t>
  </si>
  <si>
    <t>bc13d1a3-fa51-7659-b5c8-7c780b209760</t>
  </si>
  <si>
    <t>Everywear Games</t>
  </si>
  <si>
    <t>http://www.everyweargames.com/</t>
  </si>
  <si>
    <t>64f64c61-0973-c2b6-ab32-14d1b4ea91dd</t>
  </si>
  <si>
    <t>Everywhere Agency</t>
  </si>
  <si>
    <t>http://www.everywhereagency.com</t>
  </si>
  <si>
    <t>0cf63139-9d5a-0388-68cf-be65553fe868</t>
  </si>
  <si>
    <t>Everywhere Energy</t>
  </si>
  <si>
    <t>http://www.everywhereenergy.com</t>
  </si>
  <si>
    <t>69b80645-90c2-106a-e19d-4f3ae84c8927</t>
  </si>
  <si>
    <t>Everywoah</t>
  </si>
  <si>
    <t>https://everywoah.com</t>
  </si>
  <si>
    <t>8dbe5e48-0ab2-88b8-3266-62a03119189b</t>
  </si>
  <si>
    <t>Everywun</t>
  </si>
  <si>
    <t>http://www.everywun.com</t>
  </si>
  <si>
    <t>1319cc42-2919-a87a-13d5-f68c40c566b0</t>
  </si>
  <si>
    <t>EveryXcam</t>
  </si>
  <si>
    <t>http://www.everyxcam.com</t>
  </si>
  <si>
    <t>7d655046-a653-dcb2-9cb3-ea8a1a392630</t>
  </si>
  <si>
    <t>EverZero</t>
  </si>
  <si>
    <t>http://www.everzero.com/</t>
  </si>
  <si>
    <t>62c3169f-0107-d917-2736-9ff1a1588ebb</t>
  </si>
  <si>
    <t>Evesmama</t>
  </si>
  <si>
    <t>http://evesmama.com/</t>
  </si>
  <si>
    <t>61ccd47f-a40f-30e8-4cc2-3baf43e98093</t>
  </si>
  <si>
    <t>eVestment</t>
  </si>
  <si>
    <t>http://www.evestment.com</t>
  </si>
  <si>
    <t>0b57f67e-019f-eaab-3cab-1755f570a4fd</t>
  </si>
  <si>
    <t>Evestra</t>
  </si>
  <si>
    <t>http://evestra.com</t>
  </si>
  <si>
    <t>127470b3-fda0-e925-1a71-b834a15bdf62</t>
  </si>
  <si>
    <t>Evestra Onkologia</t>
  </si>
  <si>
    <t>http://www.evestraonkologia.pl/en/about-evestra/</t>
  </si>
  <si>
    <t>de7c21fd-66ad-2996-09d9-bc7b07d8d71c</t>
  </si>
  <si>
    <t>eVetan</t>
  </si>
  <si>
    <t>http://www.evetan.com</t>
  </si>
  <si>
    <t>2f9c4d61-bedd-bbd1-a0dd-95284683c41c</t>
  </si>
  <si>
    <t>EVETECH</t>
  </si>
  <si>
    <t>http://www.evetech.co.za/</t>
  </si>
  <si>
    <t>92a76a7e-7e4f-db72-1c3a-e5547da0505a</t>
  </si>
  <si>
    <t>evetos</t>
  </si>
  <si>
    <t>http://www.evetos.com/</t>
  </si>
  <si>
    <t>deb698ae-6677-1687-a53f-9debb9566bb9</t>
  </si>
  <si>
    <t>EveVenture</t>
  </si>
  <si>
    <t>http://www.evmamas.com/danamerino</t>
  </si>
  <si>
    <t>a4ba13dc-8be7-67e7-bd74-ec97bee3d033</t>
  </si>
  <si>
    <t>EVEwholesale</t>
  </si>
  <si>
    <t>http://www.evewholesale.com</t>
  </si>
  <si>
    <t>0961c22c-9990-3362-40b7-3dde2ce6e202</t>
  </si>
  <si>
    <t>EVGA</t>
  </si>
  <si>
    <t>http://www.evga.com/</t>
  </si>
  <si>
    <t>6e098337-8556-fb87-1592-fcbb22276e10</t>
  </si>
  <si>
    <t>EvgÌÄå¦r Furniture</t>
  </si>
  <si>
    <t>https://www.evgor.com.tr</t>
  </si>
  <si>
    <t>01012aac-255d-1f30-50a5-97daf1e6ee88</t>
  </si>
  <si>
    <t>Evgen</t>
  </si>
  <si>
    <t>http://www.evgen.com</t>
  </si>
  <si>
    <t>c169e850-eca2-77a4-5dd4-4e84b83c1410</t>
  </si>
  <si>
    <t>Evgentech</t>
  </si>
  <si>
    <t>http://evgentech.com</t>
  </si>
  <si>
    <t>3fb9c648-9aec-5920-c4fa-dfc4831a9d26</t>
  </si>
  <si>
    <t>EVgo</t>
  </si>
  <si>
    <t>http://www.evgo.com/</t>
  </si>
  <si>
    <t>956476d0-df51-cf50-e92e-e084384e9143</t>
  </si>
  <si>
    <t>EVGroup</t>
  </si>
  <si>
    <t>http://www.evgroup.com</t>
  </si>
  <si>
    <t>cb0d4de3-2bd8-8c4b-b778-a24f8a400b51</t>
  </si>
  <si>
    <t>EVHUB.IN</t>
  </si>
  <si>
    <t>http://www.evhub.in</t>
  </si>
  <si>
    <t>99ce389b-5bee-c7e6-d14e-894f7d975325</t>
  </si>
  <si>
    <t>Evi</t>
  </si>
  <si>
    <t>http://www.evi.com</t>
  </si>
  <si>
    <t>08bb7008-3c2e-d735-f068-4335a3e633cc</t>
  </si>
  <si>
    <t>EVI - Electric Vehicles India</t>
  </si>
  <si>
    <t>http://electricvehicleindia.com/</t>
  </si>
  <si>
    <t>726e4d34-7617-20f2-adc2-0d131683c4ad</t>
  </si>
  <si>
    <t>EVIAGENICS</t>
  </si>
  <si>
    <t>http://eviagenics.com</t>
  </si>
  <si>
    <t>18f35044-69eb-f3e3-d69c-ed70ad2e974d</t>
  </si>
  <si>
    <t>Evian</t>
  </si>
  <si>
    <t>http://www.evian.com/</t>
  </si>
  <si>
    <t>a60e3f29-3302-e14c-486b-be0e5ea4ca36</t>
  </si>
  <si>
    <t>Eviation Aircraft</t>
  </si>
  <si>
    <t>https://www.eviation.co/</t>
  </si>
  <si>
    <t>42350bb0-9ae9-736d-d254-ad5938698fe4</t>
  </si>
  <si>
    <t>Evibe Technologies</t>
  </si>
  <si>
    <t>http://evibe.in</t>
  </si>
  <si>
    <t>1633cb44-b3ea-819d-93a1-d703f5b5c5b0</t>
  </si>
  <si>
    <t>eVibs</t>
  </si>
  <si>
    <t>http://www.evibs.com</t>
  </si>
  <si>
    <t>16e41ee3-6c0a-2e42-d68b-4f1f7cab3f0a</t>
  </si>
  <si>
    <t>Evicertia</t>
  </si>
  <si>
    <t>http://www.evicertia.com</t>
  </si>
  <si>
    <t>ed23fe05-05c3-c0cb-8ed7-d27d7ce4cb40</t>
  </si>
  <si>
    <t>Evichat</t>
  </si>
  <si>
    <t>https://www.evichat.com</t>
  </si>
  <si>
    <t>fdd20f7d-b3b6-3c26-0e4b-60224f19ca90</t>
  </si>
  <si>
    <t>Eviciti</t>
  </si>
  <si>
    <t>http://www.eviciti.com.mx</t>
  </si>
  <si>
    <t>7bb12a0f-d9b1-c292-fab6-aec3c106a40d</t>
  </si>
  <si>
    <t>eviCore healthcare</t>
  </si>
  <si>
    <t>http://evicore.com/</t>
  </si>
  <si>
    <t>a6e985c0-3164-c248-4ca5-7fbfd88b210e</t>
  </si>
  <si>
    <t>Eviction Help</t>
  </si>
  <si>
    <t>http://www.0evictions.com</t>
  </si>
  <si>
    <t>28a916f3-3c54-4bb6-6df4-bc1642c38a58</t>
  </si>
  <si>
    <t>Evictions</t>
  </si>
  <si>
    <t>http://www.evictionss.com</t>
  </si>
  <si>
    <t>be162c9b-5960-b4bc-d3fe-f302c607b7f7</t>
  </si>
  <si>
    <t>Evid Science</t>
  </si>
  <si>
    <t>http://www.evidscience.com</t>
  </si>
  <si>
    <t>252b34c2-0f6a-f134-dec9-5413a7a2f623</t>
  </si>
  <si>
    <t>eVida</t>
  </si>
  <si>
    <t>http://www.evida.com.sg</t>
  </si>
  <si>
    <t>9d644486-6bc0-3cb3-7da4-b5d47b92c31b</t>
  </si>
  <si>
    <t>EVida Power, Inc.</t>
  </si>
  <si>
    <t>http://www.lithiumforce.com</t>
  </si>
  <si>
    <t>f99966e1-65cc-7aa9-75a9-c94375355330</t>
  </si>
  <si>
    <t>EvidÌÄå»ncias</t>
  </si>
  <si>
    <t>http://www.evidencias.com.br/</t>
  </si>
  <si>
    <t>3e6198a9-0c88-ea72-0993-f5a1a6f2a9f9</t>
  </si>
  <si>
    <t>evidanza</t>
  </si>
  <si>
    <t>http://www.evidanza.de</t>
  </si>
  <si>
    <t>3d66d5c1-7b92-b639-6a93-026279d59ed1</t>
  </si>
  <si>
    <t>Evidation Health</t>
  </si>
  <si>
    <t>http://www.evidation.com/</t>
  </si>
  <si>
    <t>f9f59e8e-79a9-2cc1-10e5-a3e6632e280d</t>
  </si>
  <si>
    <t>Evidea</t>
  </si>
  <si>
    <t>http://www.evidea.com/</t>
  </si>
  <si>
    <t>34252a84-119f-d40d-bb5c-c91d17fe7f28</t>
  </si>
  <si>
    <t>Evidence</t>
  </si>
  <si>
    <t>http://www.evidence.eu.com</t>
  </si>
  <si>
    <t>47b7cdb8-93c6-988d-2b14-df0b40fe0b72</t>
  </si>
  <si>
    <t>Evidence Action</t>
  </si>
  <si>
    <t>http://www.noleanseason.org/</t>
  </si>
  <si>
    <t>fca0a3b1-0e48-6398-b974-0b8bb833f1c0</t>
  </si>
  <si>
    <t>Evidence Exchange</t>
  </si>
  <si>
    <t>http://evidenceexchange.com/</t>
  </si>
  <si>
    <t>77d2b9cf-5c40-a055-7885-d47d5499b6fd</t>
  </si>
  <si>
    <t>Evidence In Motion</t>
  </si>
  <si>
    <t>http://www.evidenceinmotion.com/</t>
  </si>
  <si>
    <t>67f198cf-69a7-de4b-cef1-e44b9745e5e3</t>
  </si>
  <si>
    <t>Evidence Prime</t>
  </si>
  <si>
    <t>http://www.evidenceprime.com</t>
  </si>
  <si>
    <t>d86b1cfb-e0d9-3158-6cde-c8787ba11af2</t>
  </si>
  <si>
    <t>Evidence.com</t>
  </si>
  <si>
    <t>http://www.evidence.com</t>
  </si>
  <si>
    <t>56578579-751c-4cf5-00a6-2fb377e98634</t>
  </si>
  <si>
    <t>EvidenceCare</t>
  </si>
  <si>
    <t>http://www.evidence.care/</t>
  </si>
  <si>
    <t>b9e2db0d-da36-e3c5-2da6-e3babcf0163e</t>
  </si>
  <si>
    <t>Evidensia DjursjukvÌÄå´rd</t>
  </si>
  <si>
    <t>https://evidensia.se/</t>
  </si>
  <si>
    <t>50e1ca95-bffa-200d-e4ad-3447ba7a58f0</t>
  </si>
  <si>
    <t>Evidensys</t>
  </si>
  <si>
    <t>http://www.evidensys.com</t>
  </si>
  <si>
    <t>bfdc6c39-9696-5f66-cd2b-f708c52f37ac</t>
  </si>
  <si>
    <t>Evident Art Advertising Agency</t>
  </si>
  <si>
    <t>http://www.evidentart.co.uk</t>
  </si>
  <si>
    <t>5fa8ab2f-dea1-1582-6ab5-c0e4ea8a8916</t>
  </si>
  <si>
    <t>Evident Branding and Marketing</t>
  </si>
  <si>
    <t>http://e-branded.com/</t>
  </si>
  <si>
    <t>06acf170-8e53-7b5d-f991-2968d09c00b4</t>
  </si>
  <si>
    <t>Evident Discovery</t>
  </si>
  <si>
    <t>http://www.evidentdiscovery.com</t>
  </si>
  <si>
    <t>46f70910-6b38-aed2-f41d-b674d0afed62</t>
  </si>
  <si>
    <t>Evident Events</t>
  </si>
  <si>
    <t>http://www.evidentevents.co.za</t>
  </si>
  <si>
    <t>1e958b41-6d5b-c31f-1cde-1c4579a80f96</t>
  </si>
  <si>
    <t>Evident Health</t>
  </si>
  <si>
    <t>http://evidenthealth.com</t>
  </si>
  <si>
    <t>2b058ba2-0007-447b-6eb9-500543c05227</t>
  </si>
  <si>
    <t>Evident ID</t>
  </si>
  <si>
    <t>https://www.evidentid.com/</t>
  </si>
  <si>
    <t>9ab2d6ea-5bbe-7c19-c1e5-ab01e8af8e83</t>
  </si>
  <si>
    <t>Evident Point Software</t>
  </si>
  <si>
    <t>http://www.evidentpoint.com/</t>
  </si>
  <si>
    <t>f870df8e-ef59-e5ad-a108-228885128287</t>
  </si>
  <si>
    <t>Evident Software</t>
  </si>
  <si>
    <t>http://www.evidentsoftware.com</t>
  </si>
  <si>
    <t>4bb32838-cef0-e1e8-f62f-cf647d66fd23</t>
  </si>
  <si>
    <t>Evident Technologies</t>
  </si>
  <si>
    <t>http://www.evidenttech.com</t>
  </si>
  <si>
    <t>e277293a-a1bf-4be4-e450-841c231308bd</t>
  </si>
  <si>
    <t>Evident Thermoelectrics</t>
  </si>
  <si>
    <t>http://www.evidentthermo.com</t>
  </si>
  <si>
    <t>b6b41e07-3750-b1c6-3915-b45dd6e8f1a7</t>
  </si>
  <si>
    <t>Evident.io</t>
  </si>
  <si>
    <t>http://evident.io</t>
  </si>
  <si>
    <t>bb0f00e2-6a11-4e81-172e-258273432841</t>
  </si>
  <si>
    <t>Evidentia Health</t>
  </si>
  <si>
    <t>http://www.evidentiahealth.com/</t>
  </si>
  <si>
    <t>1d72e253-69ef-010c-8a75-0ed97c4347fa</t>
  </si>
  <si>
    <t>Evidera</t>
  </si>
  <si>
    <t>http://evidera.com</t>
  </si>
  <si>
    <t>16e8d2bd-dc03-6b98-2fa4-59535f3e24ff</t>
  </si>
  <si>
    <t>Evidian</t>
  </si>
  <si>
    <t>http://www.evidian.com</t>
  </si>
  <si>
    <t>41d4d464-a4f9-b40b-d396-192c6e5c2234</t>
  </si>
  <si>
    <t>Evidon</t>
  </si>
  <si>
    <t>https://www.evidon.com/</t>
  </si>
  <si>
    <t>3d40f0f5-db78-fbcb-f48f-2dff87dafdff</t>
  </si>
  <si>
    <t>Evie</t>
  </si>
  <si>
    <t>http://evie.com/</t>
  </si>
  <si>
    <t>28d4165c-0a73-a59a-be7f-45550f6c1458</t>
  </si>
  <si>
    <t>EVIE FASHION</t>
  </si>
  <si>
    <t>http://www.eviefashion.com/</t>
  </si>
  <si>
    <t>8927ab3a-8bbf-5121-1963-cbf4b3bd6d5b</t>
  </si>
  <si>
    <t>Eviemix</t>
  </si>
  <si>
    <t>http://eviemix.com</t>
  </si>
  <si>
    <t>1c1f402a-8bb6-9581-689d-d89df42a21e0</t>
  </si>
  <si>
    <t>Eviesays</t>
  </si>
  <si>
    <t>http://www.eviesays.com</t>
  </si>
  <si>
    <t>7d8c14fc-f756-2882-e622-e929f925edc1</t>
  </si>
  <si>
    <t>eViewVillage</t>
  </si>
  <si>
    <t>http://www.eviewvillage.com/</t>
  </si>
  <si>
    <t>e5d7391f-2ffb-2da2-0152-d8c10fe4eebf</t>
  </si>
  <si>
    <t>Evigia Systems</t>
  </si>
  <si>
    <t>http://www.evigia.com/</t>
  </si>
  <si>
    <t>a17c8bbc-94af-1b17-638e-f9a47835cab5</t>
  </si>
  <si>
    <t>eVigilo</t>
  </si>
  <si>
    <t>http://www.evigilo.net</t>
  </si>
  <si>
    <t>629484b5-62fe-e172-3423-d8b6e3abf969</t>
  </si>
  <si>
    <t>EVIGO</t>
  </si>
  <si>
    <t>http://evigo.com</t>
  </si>
  <si>
    <t>dd406842-ee4f-c0e6-e60c-1ca47fb3bf3f</t>
  </si>
  <si>
    <t>Evigo.com.tr</t>
  </si>
  <si>
    <t>http://www.evigo.com.tr/</t>
  </si>
  <si>
    <t>aa951b3c-6772-92a5-2549-39be72768316</t>
  </si>
  <si>
    <t>eviid</t>
  </si>
  <si>
    <t>http://www.eviid.com/</t>
  </si>
  <si>
    <t>466af731-e814-44f9-2fa4-23fdcafb34f5</t>
  </si>
  <si>
    <t>EVIIVO</t>
  </si>
  <si>
    <t>http://www.eviivo.com</t>
  </si>
  <si>
    <t>da6a37e2-8c76-88e0-6e59-462d71a25e06</t>
  </si>
  <si>
    <t>Eviivo</t>
  </si>
  <si>
    <t>https://eviivo.com</t>
  </si>
  <si>
    <t>117a317c-e3fb-40c4-b5f1-fb6b83eb669d</t>
  </si>
  <si>
    <t>Evikon MCI</t>
  </si>
  <si>
    <t>http://www.evikon.ee</t>
  </si>
  <si>
    <t>01700735-9445-11e5-6013-fe037ed6b013</t>
  </si>
  <si>
    <t>Evil City Blues</t>
  </si>
  <si>
    <t>http://evilcityblues.com</t>
  </si>
  <si>
    <t>577ce662-9bb0-024e-20ac-d268131f669c</t>
  </si>
  <si>
    <t>Evil Controllers</t>
  </si>
  <si>
    <t>http://www.evilcontrollers.com</t>
  </si>
  <si>
    <t>ab619548-fbab-fe0d-b9f0-0df547329c62</t>
  </si>
  <si>
    <t>Evil Geniuses</t>
  </si>
  <si>
    <t>http://evilgeniuses.gg/</t>
  </si>
  <si>
    <t>5005a876-673e-a7ab-1541-22a38b4914b7</t>
  </si>
  <si>
    <t>Evil Kneivel Removalists Sydney</t>
  </si>
  <si>
    <t>http://www.knievel.com.au</t>
  </si>
  <si>
    <t>47821104-fbf3-40c9-16cd-c978fb548db9</t>
  </si>
  <si>
    <t>Evil Laugh Games</t>
  </si>
  <si>
    <t>http://www.evillaughgames.com</t>
  </si>
  <si>
    <t>de32488d-a965-be90-c521-a151e0fe7739</t>
  </si>
  <si>
    <t>Evil Machines Ltd</t>
  </si>
  <si>
    <t>http://evilmachines.com</t>
  </si>
  <si>
    <t>df77d427-8eb7-08ab-bcc7-9cf622238145</t>
  </si>
  <si>
    <t>Evil Mad Science LLC</t>
  </si>
  <si>
    <t>http://shop.evilmadscientist.com</t>
  </si>
  <si>
    <t>a549d32b-ece5-f8c7-3974-058de1ff4ac9</t>
  </si>
  <si>
    <t>Evil Martians</t>
  </si>
  <si>
    <t>https://evilmartians.com</t>
  </si>
  <si>
    <t>76a57aa7-4b68-dd9d-72f5-7fd1c8a35e60</t>
  </si>
  <si>
    <t>Evil Mind Entertainment</t>
  </si>
  <si>
    <t>http://www.evil-mind.com/en</t>
  </si>
  <si>
    <t>593ea5c9-b0cc-a1e8-2ab5-56824ffc8625</t>
  </si>
  <si>
    <t>Evil Mozart</t>
  </si>
  <si>
    <t>https://evilmozart.com</t>
  </si>
  <si>
    <t>2e67cf52-b861-16cd-d57b-d981966e71c1</t>
  </si>
  <si>
    <t>Evil Twin Artworks</t>
  </si>
  <si>
    <t>http://eviltwinartworks.com/</t>
  </si>
  <si>
    <t>ce84585d-b285-71cf-f1c8-e2d27b25389d</t>
  </si>
  <si>
    <t>Evil Window Dog</t>
  </si>
  <si>
    <t>http://www.evilwindowdog.com</t>
  </si>
  <si>
    <t>041efc83-f28f-4d3c-b9d2-4b639dea56f7</t>
  </si>
  <si>
    <t>evilcyber.com</t>
  </si>
  <si>
    <t>http://evilcyber.com</t>
  </si>
  <si>
    <t>41142e67-31c8-7d95-7ff2-97f8851f838b</t>
  </si>
  <si>
    <t>EvilDevelopers</t>
  </si>
  <si>
    <t>http://www.evildevelopers.com</t>
  </si>
  <si>
    <t>2005a57e-d367-c744-483a-52ea033f307d</t>
  </si>
  <si>
    <t>evilla</t>
  </si>
  <si>
    <t>http://www.evilla.com.ng</t>
  </si>
  <si>
    <t>e0147d71-6da8-8535-0482-ae1a762e64b2</t>
  </si>
  <si>
    <t>Evim.net</t>
  </si>
  <si>
    <t>http://evim.net</t>
  </si>
  <si>
    <t>7883ed4d-0c26-3423-c78d-47998faba08b</t>
  </si>
  <si>
    <t>Evimed Online</t>
  </si>
  <si>
    <t>http://www.evimed.com</t>
  </si>
  <si>
    <t>3fc3aac0-18fe-8d28-b689-901c02055590</t>
  </si>
  <si>
    <t>Evimetry</t>
  </si>
  <si>
    <t>https://evimetry.com/</t>
  </si>
  <si>
    <t>88369c51-9b74-aebb-d3c2-b32e4672a2b7</t>
  </si>
  <si>
    <t>EvimeyakÌãå±ÌÉåÙÌãå±r</t>
  </si>
  <si>
    <t>http://www.evimeyakisir.com</t>
  </si>
  <si>
    <t>931aedda-b1fa-7c19-0b3a-033b3bebcb3a</t>
  </si>
  <si>
    <t>Evimister.com</t>
  </si>
  <si>
    <t>http://www.evimister.com</t>
  </si>
  <si>
    <t>c9d0f21b-480b-fb7b-64f8-d7a34235551e</t>
  </si>
  <si>
    <t>Evimitut.net</t>
  </si>
  <si>
    <t>http://evimitut.net</t>
  </si>
  <si>
    <t>a9830cac-a913-486b-2546-6b3dbd707fb7</t>
  </si>
  <si>
    <t>Evimm.com</t>
  </si>
  <si>
    <t>http://www.evimm.com/</t>
  </si>
  <si>
    <t>e149ef09-e75f-d4a9-79c5-ce2d5810b329</t>
  </si>
  <si>
    <t>EVIN</t>
  </si>
  <si>
    <t>http://evinyc.com/</t>
  </si>
  <si>
    <t>4a679a85-3ed5-eba5-2bf8-8b79d10b38be</t>
  </si>
  <si>
    <t>Evin Ascenseurs</t>
  </si>
  <si>
    <t>http://www.evin-ascenseurs.fr/</t>
  </si>
  <si>
    <t>7f87f2b0-939b-7b1f-02b1-5ca7e0014aa4</t>
  </si>
  <si>
    <t>Evinance Innovation</t>
  </si>
  <si>
    <t>http://evinance.com</t>
  </si>
  <si>
    <t>092b2c2c-aba9-a265-6616-871cae325695</t>
  </si>
  <si>
    <t>Evince</t>
  </si>
  <si>
    <t>http://www.evincetechnology.com</t>
  </si>
  <si>
    <t>ad1f3b69-d811-9105-fc75-256aa2898e6a</t>
  </si>
  <si>
    <t>Evince Development</t>
  </si>
  <si>
    <t>http://www.evincedev.com</t>
  </si>
  <si>
    <t>ff2f853f-6cf8-f245-43dc-65bbb1452b54</t>
  </si>
  <si>
    <t>Evince Technologies</t>
  </si>
  <si>
    <t>http://www.evincetech.com</t>
  </si>
  <si>
    <t>69a77a84-b105-4482-f8b9-3457be7b51a3</t>
  </si>
  <si>
    <t>EvinceMed, LLC</t>
  </si>
  <si>
    <t>http://www.evincemed.com</t>
  </si>
  <si>
    <t>b119f85a-9dac-c0da-7baa-f9ad41ddbb89</t>
  </si>
  <si>
    <t>Evinco Consulting</t>
  </si>
  <si>
    <t>https://www.evinconsulting.com/</t>
  </si>
  <si>
    <t>4c124cb1-294a-b4a1-55f3-c42b6335d1f6</t>
  </si>
  <si>
    <t>EVINE Live</t>
  </si>
  <si>
    <t>http://www.evine.com/</t>
  </si>
  <si>
    <t>11495f45-ee35-a331-6673-91f9e4d32cb6</t>
  </si>
  <si>
    <t>Evini</t>
  </si>
  <si>
    <t>http://www.evine.com</t>
  </si>
  <si>
    <t>a6f8e2ce-6081-6da6-ce15-325436f51426</t>
  </si>
  <si>
    <t>eviniz</t>
  </si>
  <si>
    <t>http://eviniz.com</t>
  </si>
  <si>
    <t>81a4c5e1-d916-d1d4-72a0-14ca30e463bd</t>
  </si>
  <si>
    <t>Evino</t>
  </si>
  <si>
    <t>http://www.evino.com.br</t>
  </si>
  <si>
    <t>8670c50b-5fce-6742-4413-69e551e8f1f6</t>
  </si>
  <si>
    <t>Evinome</t>
  </si>
  <si>
    <t>http://www.evinome.com</t>
  </si>
  <si>
    <t>4abbf6d0-5aca-bdd4-4cc2-276d67606b7b</t>
  </si>
  <si>
    <t>Evinox Energy Ltd</t>
  </si>
  <si>
    <t>http://www.evinoxenergy.co.uk</t>
  </si>
  <si>
    <t>e6e79c57-0eb7-f55f-1973-e8ee823c9732</t>
  </si>
  <si>
    <t>eVinyard</t>
  </si>
  <si>
    <t>http://www.evineyardapp.com/</t>
  </si>
  <si>
    <t>4bade693-2a3c-b8ba-b6d5-de3a8768eefd</t>
  </si>
  <si>
    <t>Evio Group</t>
  </si>
  <si>
    <t>http://www.evio.com</t>
  </si>
  <si>
    <t>c24d253a-5d98-2a46-0066-0112303d1a0b</t>
  </si>
  <si>
    <t>Evionik Inc.</t>
  </si>
  <si>
    <t>http://corporate.evonik.com</t>
  </si>
  <si>
    <t>d690e652-4ccf-8276-3805-e8e5f8ff0491</t>
  </si>
  <si>
    <t>eVIPlist</t>
  </si>
  <si>
    <t>http://www.eviplist.com</t>
  </si>
  <si>
    <t>2fe9f741-f01f-4ccd-a648-923c5f08149f</t>
  </si>
  <si>
    <t>EviRental</t>
  </si>
  <si>
    <t>http://www.evirental.com/</t>
  </si>
  <si>
    <t>0afa598e-bc9c-12db-6c35-240b76d10f4e</t>
  </si>
  <si>
    <t>Evirtual Technology</t>
  </si>
  <si>
    <t>http://www.solution4magento.com</t>
  </si>
  <si>
    <t>1457009b-fdb2-2fbd-8764-5e5e83afcfc7</t>
  </si>
  <si>
    <t>Evirx</t>
  </si>
  <si>
    <t>http://evirx.com</t>
  </si>
  <si>
    <t>c6101dc1-3b41-cf90-3e73-d9a1dbcce3f8</t>
  </si>
  <si>
    <t>evisaasia.com</t>
  </si>
  <si>
    <t>http://www.evisaasia.com</t>
  </si>
  <si>
    <t>41a749bc-46e1-6af9-dc58-9df243ef960c</t>
  </si>
  <si>
    <t>eVisibility</t>
  </si>
  <si>
    <t>http://www.evisibility.com</t>
  </si>
  <si>
    <t>c2e8dd83-cf54-1f13-28e2-e28231bac685</t>
  </si>
  <si>
    <t>eVision Inc.</t>
  </si>
  <si>
    <t>http://www.evision.ca</t>
  </si>
  <si>
    <t>f2e4432a-7f1b-1302-7416-576f9efccc8a</t>
  </si>
  <si>
    <t>eVision Networks</t>
  </si>
  <si>
    <t>http://www.evision-network.com</t>
  </si>
  <si>
    <t>6aaf1b3b-b504-aa64-8f22-5ef59e190446</t>
  </si>
  <si>
    <t>Evision Systems</t>
  </si>
  <si>
    <t>http://www.evision.co.il</t>
  </si>
  <si>
    <t>7a4e7157-752e-966f-85d1-a36b30589d47</t>
  </si>
  <si>
    <t>eVisioner</t>
  </si>
  <si>
    <t>cbd6f35f-7af6-9021-25ba-99f13436ba01</t>
  </si>
  <si>
    <t>eVisit</t>
  </si>
  <si>
    <t>http://evisit.com</t>
  </si>
  <si>
    <t>2d1eb70e-c038-d399-20cf-848dfc0fac06</t>
  </si>
  <si>
    <t>evisos</t>
  </si>
  <si>
    <t>http://www.evisos.com</t>
  </si>
  <si>
    <t>35af3ef3-30e8-2f48-2da9-c62aebc56260</t>
  </si>
  <si>
    <t>Evispa</t>
  </si>
  <si>
    <t>http://www.evispa.co.uk</t>
  </si>
  <si>
    <t>06d2037a-0566-4c7f-9b55-e926d2f975b3</t>
  </si>
  <si>
    <t>Evistel</t>
  </si>
  <si>
    <t>http://www.evistel.com</t>
  </si>
  <si>
    <t>4c99cbde-4e49-24d6-1bcf-337960d93c06</t>
  </si>
  <si>
    <t>evita.io</t>
  </si>
  <si>
    <t>https://evita.io</t>
  </si>
  <si>
    <t>ba8c88f5-832e-4150-4419-b1ac66d1700f</t>
  </si>
  <si>
    <t>eVitamins.com</t>
  </si>
  <si>
    <t>http://www.evitamins.com</t>
  </si>
  <si>
    <t>c65b5b1c-3fc6-bb26-7a2b-447d1f10e1d1</t>
  </si>
  <si>
    <t>Evitca</t>
  </si>
  <si>
    <t>http://www.evitca.com</t>
  </si>
  <si>
    <t>676d1e6d-4c8d-ae78-9882-89c9be0d97a0</t>
  </si>
  <si>
    <t>Evite</t>
  </si>
  <si>
    <t>http://www.evite.com</t>
  </si>
  <si>
    <t>a5ed4af0-1aab-7231-5c3d-e77218c42f48</t>
  </si>
  <si>
    <t>Evite Donations</t>
  </si>
  <si>
    <t>415e5bd7-ea7d-1d3c-ed90-f7b0eea35942</t>
  </si>
  <si>
    <t>Evite Postmark</t>
  </si>
  <si>
    <t>http://www.postmark.com</t>
  </si>
  <si>
    <t>913f5aed-1ca7-6675-44f0-8a3706141d95</t>
  </si>
  <si>
    <t>Eviterra</t>
  </si>
  <si>
    <t>http://eviterra.com</t>
  </si>
  <si>
    <t>923b0957-ef52-3deb-b9cd-2acd572c8abd</t>
  </si>
  <si>
    <t>Eviti</t>
  </si>
  <si>
    <t>http://eviti.com</t>
  </si>
  <si>
    <t>51d7dbad-107f-2d71-85a1-91ee8934e81e</t>
  </si>
  <si>
    <t>Evive Station</t>
  </si>
  <si>
    <t>http://www.evivestation.com</t>
  </si>
  <si>
    <t>e9a220c1-4e69-be8e-060c-3e91258e76c3</t>
  </si>
  <si>
    <t>Evivo</t>
  </si>
  <si>
    <t>http://www.evivo.in</t>
  </si>
  <si>
    <t>e485ed1c-3e0a-4e73-e7b5-5567c92e82eb</t>
  </si>
  <si>
    <t>Eviware</t>
  </si>
  <si>
    <t>http://www.eviware.com</t>
  </si>
  <si>
    <t>6691fcdb-76b2-4f92-5176-129f5abab68e</t>
  </si>
  <si>
    <t>Evixar</t>
  </si>
  <si>
    <t>http://www.evixar.com</t>
  </si>
  <si>
    <t>100936b6-2eed-b79b-2e47-89a6ec570f68</t>
  </si>
  <si>
    <t>Evizone Ltd.</t>
  </si>
  <si>
    <t>http://evizone.com</t>
  </si>
  <si>
    <t>ab858788-7eb9-fa6f-c02b-fd68d30e5ac8</t>
  </si>
  <si>
    <t>Evja</t>
  </si>
  <si>
    <t>http://www.evja.eu/</t>
  </si>
  <si>
    <t>3d49cc27-4831-f836-af7b-b11a675bb6b2</t>
  </si>
  <si>
    <t>EvKolay</t>
  </si>
  <si>
    <t>http://www.evkolay.net</t>
  </si>
  <si>
    <t>ad7f7cfe-d162-b3dc-119d-eff24b2d222f</t>
  </si>
  <si>
    <t>Evleniyorsan.com</t>
  </si>
  <si>
    <t>http://www.evleniyorsan.com</t>
  </si>
  <si>
    <t>1cbc8a3a-bc1b-109d-39b2-cb45a2909ecf</t>
  </si>
  <si>
    <t>Evli</t>
  </si>
  <si>
    <t>https://www.evli.com</t>
  </si>
  <si>
    <t>31697ed8-4a50-df27-c1e1-3fe2d8a3c74d</t>
  </si>
  <si>
    <t>Evlo</t>
  </si>
  <si>
    <t>http://www.evlo.co</t>
  </si>
  <si>
    <t>81ae27b5-67fc-4fdb-9566-355e39cd1f37</t>
  </si>
  <si>
    <t>Evlocity Systems</t>
  </si>
  <si>
    <t>http://www.fusionrms.com/</t>
  </si>
  <si>
    <t>f93be0ad-3ea6-6ac9-6ad9-4c0976f258c0</t>
  </si>
  <si>
    <t>Evluma</t>
  </si>
  <si>
    <t>http://www.evluma.com/</t>
  </si>
  <si>
    <t>de4f0437-679f-36cc-936d-511a18218c3a</t>
  </si>
  <si>
    <t>evly</t>
  </si>
  <si>
    <t>http://www.evly.com</t>
  </si>
  <si>
    <t>df312147-e5ad-f96f-aba8-fd4e925ee538</t>
  </si>
  <si>
    <t>EVM</t>
  </si>
  <si>
    <t>http://www.evm.net//?lang=en</t>
  </si>
  <si>
    <t>a66c9927-5da3-b446-7a95-c11c8715dc2b</t>
  </si>
  <si>
    <t>Evmanya.com</t>
  </si>
  <si>
    <t>http://www.evmanya.com</t>
  </si>
  <si>
    <t>288035f8-0db9-e152-a6da-a70ca5a53299</t>
  </si>
  <si>
    <t>EVmatch</t>
  </si>
  <si>
    <t>http://www.evmatch.com/</t>
  </si>
  <si>
    <t>85653907-c24b-ea01-247a-c9e23bf94822</t>
  </si>
  <si>
    <t>Evmoda.com.tr</t>
  </si>
  <si>
    <t>http://www.evmoda.com.tr</t>
  </si>
  <si>
    <t>3bf17ceb-caf6-f082-36e2-c148c80443f3</t>
  </si>
  <si>
    <t>EVNEX</t>
  </si>
  <si>
    <t>https://www.evnex.com</t>
  </si>
  <si>
    <t>5076479a-8f0a-c3b4-169e-9f255a55b5bb</t>
  </si>
  <si>
    <t>Evnt</t>
  </si>
  <si>
    <t>http://evntfeed.co</t>
  </si>
  <si>
    <t>06bb3829-1232-1e35-95f4-5ca8fb6bf8c7</t>
  </si>
  <si>
    <t>EvntLive</t>
  </si>
  <si>
    <t>http://www.evntlive.com</t>
  </si>
  <si>
    <t>2ad9bec8-1191-5e8e-4f82-53c5980e9deb</t>
  </si>
  <si>
    <t>Evntr</t>
  </si>
  <si>
    <t>http://evntr.co</t>
  </si>
  <si>
    <t>58e80a74-0f61-e246-66fc-de40fb9d5c90</t>
  </si>
  <si>
    <t>Evnts</t>
  </si>
  <si>
    <t>https://evnts.com.br/</t>
  </si>
  <si>
    <t>c980a739-3718-88fb-98d5-41e137ad3a31</t>
  </si>
  <si>
    <t>EVO Controllers</t>
  </si>
  <si>
    <t>http://www.evolutioncontrollers.com/</t>
  </si>
  <si>
    <t>03d7e30c-4141-52ee-ca8f-23aeff0911b2</t>
  </si>
  <si>
    <t>Evo Fenster</t>
  </si>
  <si>
    <t>http://www.evofenster.com</t>
  </si>
  <si>
    <t>485149e0-cd97-baac-9738-26af0a113364</t>
  </si>
  <si>
    <t>Evo Fitness</t>
  </si>
  <si>
    <t>http://www.evofitness.co.za/</t>
  </si>
  <si>
    <t>723acfe2-681d-2b95-3ae8-8bf19a8eeeca</t>
  </si>
  <si>
    <t>EVO Media Group</t>
  </si>
  <si>
    <t>http://www.evomediagroup.com</t>
  </si>
  <si>
    <t>76fdecbc-b5b5-af29-ec8b-231ea43436c2</t>
  </si>
  <si>
    <t>Evo Medical Solutions</t>
  </si>
  <si>
    <t>http://www.evomedical.in</t>
  </si>
  <si>
    <t>ca9d20a3-83b3-8a72-d1f9-59638b692696</t>
  </si>
  <si>
    <t>EVO Payments International</t>
  </si>
  <si>
    <t>https://www.evopayments.com</t>
  </si>
  <si>
    <t>92058046-6211-e2ec-8bbc-7241faa41ba9</t>
  </si>
  <si>
    <t>EVO Snap*</t>
  </si>
  <si>
    <t>http://www.evosnap.com</t>
  </si>
  <si>
    <t>95ed0543-1488-80dc-e62b-79d6fbbf5cd9</t>
  </si>
  <si>
    <t>Evo Solutions</t>
  </si>
  <si>
    <t>http://www.evosolutions.com</t>
  </si>
  <si>
    <t>bc8553c1-fafb-cec4-3ece-8851a476e47d</t>
  </si>
  <si>
    <t>Evo Sports</t>
  </si>
  <si>
    <t>http://www.evosports.com</t>
  </si>
  <si>
    <t>f9167319-da1e-5f79-e66c-75f9c9989e27</t>
  </si>
  <si>
    <t>EVO Venture Partners</t>
  </si>
  <si>
    <t>http://www.evoventurepartners.com</t>
  </si>
  <si>
    <t>cc458c68-f8bb-f145-d135-936e35a18dff</t>
  </si>
  <si>
    <t>Evo-Connect</t>
  </si>
  <si>
    <t>https://www.evo-connect.com/</t>
  </si>
  <si>
    <t>977214f7-3d44-79cd-2973-9fb1ee78b03c</t>
  </si>
  <si>
    <t>Evo.com</t>
  </si>
  <si>
    <t>https://www.evo.com</t>
  </si>
  <si>
    <t>67df6426-dea6-4a96-013a-a65b4991c73b</t>
  </si>
  <si>
    <t>EvoApp</t>
  </si>
  <si>
    <t>http://www.evoapp.com</t>
  </si>
  <si>
    <t>ba299db1-5928-9954-b7ee-1a5ecfe7b186</t>
  </si>
  <si>
    <t>Evoar</t>
  </si>
  <si>
    <t>http://www.evoar.com/</t>
  </si>
  <si>
    <t>b3c7fc7d-4516-96a1-b3a9-229c998390e1</t>
  </si>
  <si>
    <t>Evoarts Entertainment [SUSPENDED]</t>
  </si>
  <si>
    <t>http://www.evoarts.info</t>
  </si>
  <si>
    <t>9453a038-af84-366f-3515-dd3de73101b4</t>
  </si>
  <si>
    <t>Evoba</t>
  </si>
  <si>
    <t>http://www.evoba.com</t>
  </si>
  <si>
    <t>6552ba31-3024-ac11-1c47-2ceb196d5e13</t>
  </si>
  <si>
    <t>Evobilis</t>
  </si>
  <si>
    <t>http://www.evobilis.com</t>
  </si>
  <si>
    <t>fc7087be-5f4f-0ead-369c-6278e75dd147</t>
  </si>
  <si>
    <t>Evobolics Digital</t>
  </si>
  <si>
    <t>http://www.evobolics.com</t>
  </si>
  <si>
    <t>238105fe-4736-73a4-4cf2-af472a0ff3ed</t>
  </si>
  <si>
    <t>EvoBooks</t>
  </si>
  <si>
    <t>http://www.evobooks.education</t>
  </si>
  <si>
    <t>a7ecd9c5-6288-13b7-d80d-ca76ab1cf286</t>
  </si>
  <si>
    <t>evobulls</t>
  </si>
  <si>
    <t>http://www.evobulls.com/</t>
  </si>
  <si>
    <t>30ad257e-80f3-3761-1b21-d81d714b4151</t>
  </si>
  <si>
    <t>EvoBus</t>
  </si>
  <si>
    <t>https://www.evobus.com/</t>
  </si>
  <si>
    <t>56ac2909-7bda-babe-462b-8b39bedab999</t>
  </si>
  <si>
    <t>Evocalize</t>
  </si>
  <si>
    <t>http://evocalize.com</t>
  </si>
  <si>
    <t>4f1452a0-84f9-2d55-ec94-1163ed2b10a1</t>
  </si>
  <si>
    <t>evocatal</t>
  </si>
  <si>
    <t>http://www.evocatal.com</t>
  </si>
  <si>
    <t>ea78aed2-fe03-7412-4a53-3e9d72a7dd9b</t>
  </si>
  <si>
    <t>Evocation EFL</t>
  </si>
  <si>
    <t>http://evocationefl.net/</t>
  </si>
  <si>
    <t>16ec8891-00ed-f94e-03ca-5f4a25217532</t>
  </si>
  <si>
    <t>Evocative Data Centers</t>
  </si>
  <si>
    <t>http://www.evocative.com/</t>
  </si>
  <si>
    <t>332111b1-5688-0438-7316-c6917ffafb03</t>
  </si>
  <si>
    <t>Evocentrica</t>
  </si>
  <si>
    <t>http://www.evocentrica.it</t>
  </si>
  <si>
    <t>234dfd7e-bf85-b69d-82b4-cb32bb9521d0</t>
  </si>
  <si>
    <t>Evocha</t>
  </si>
  <si>
    <t>http://evocha.com</t>
  </si>
  <si>
    <t>8cee4574-132b-6d75-f199-061132af8a02</t>
  </si>
  <si>
    <t>Evoco</t>
  </si>
  <si>
    <t>http://www.evoco.com</t>
  </si>
  <si>
    <t>1983e623-b201-c171-6881-2d612d1a9767</t>
  </si>
  <si>
    <t>Evocreative</t>
  </si>
  <si>
    <t>http://evocreative.com</t>
  </si>
  <si>
    <t>9008c94c-fd0a-dfb4-9cea-40c8f63873ce</t>
  </si>
  <si>
    <t>Evocure</t>
  </si>
  <si>
    <t>http://www.evocure.com/en</t>
  </si>
  <si>
    <t>a321f57d-1c54-b7a1-986f-02f699937aa9</t>
  </si>
  <si>
    <t>evoCX</t>
  </si>
  <si>
    <t>http://www.evocx.co/</t>
  </si>
  <si>
    <t>e5d067b8-913b-787f-916b-d69feec8548b</t>
  </si>
  <si>
    <t>Evode Group</t>
  </si>
  <si>
    <t>http://www.evodegroup.com/</t>
  </si>
  <si>
    <t>86607bc6-8d0e-aecb-58e1-81ac9156cc82</t>
  </si>
  <si>
    <t>Evodeko</t>
  </si>
  <si>
    <t>http://www.evodeko.com</t>
  </si>
  <si>
    <t>744172a8-dfa6-56fa-6957-ee6beaa87658</t>
  </si>
  <si>
    <t>Evodental</t>
  </si>
  <si>
    <t>http://www.evodental.com</t>
  </si>
  <si>
    <t>04293acf-1010-719c-95c9-362ad5910032</t>
  </si>
  <si>
    <t>Evodos</t>
  </si>
  <si>
    <t>http://www.evodos.eu/</t>
  </si>
  <si>
    <t>a04c9452-a1bd-0063-fe52-efe7e3f39f15</t>
  </si>
  <si>
    <t>Evodrone</t>
  </si>
  <si>
    <t>https://www.evodrone.fr/</t>
  </si>
  <si>
    <t>2ac37bd1-50d1-1cf2-6685-1cfa4a68ecb5</t>
  </si>
  <si>
    <t>EvoEssay</t>
  </si>
  <si>
    <t>http://www.evoessay.com/</t>
  </si>
  <si>
    <t>6027e5f1-34b4-6ec8-a1a5-f48f0aa788bb</t>
  </si>
  <si>
    <t>EVOFEM</t>
  </si>
  <si>
    <t>http://www.softcup.com</t>
  </si>
  <si>
    <t>300100b6-cf37-426e-3cb8-f6cafdc4bfc8</t>
  </si>
  <si>
    <t>Evofem Biosciences</t>
  </si>
  <si>
    <t>https://www.evofem.com</t>
  </si>
  <si>
    <t>b8da9983-16df-dd97-83fd-8ea9cad8343c</t>
  </si>
  <si>
    <t>EvoGames - New Dimensions to Online Gaming</t>
  </si>
  <si>
    <t>http://www.evogame.gq/</t>
  </si>
  <si>
    <t>d01cf07f-fa17-cc0c-fe91-bf4713c77118</t>
  </si>
  <si>
    <t>Evogen</t>
  </si>
  <si>
    <t>http://www.evogen.com</t>
  </si>
  <si>
    <t>b8e0ed01-b94b-2599-bd5c-4b548a6bc021</t>
  </si>
  <si>
    <t>Evogene</t>
  </si>
  <si>
    <t>http://www.evogene.com</t>
  </si>
  <si>
    <t>960c78d5-0e36-0059-62c2-a54991fbeb24</t>
  </si>
  <si>
    <t>Evogenix,Inc.</t>
  </si>
  <si>
    <t>http://www.evogenix.com</t>
  </si>
  <si>
    <t>d3c0ba60-f12e-a520-8698-8f57531f51d4</t>
  </si>
  <si>
    <t>EvoGov</t>
  </si>
  <si>
    <t>http://www.evogov.com/</t>
  </si>
  <si>
    <t>d03bf7ca-babf-fea8-d81b-161d5a06a16a</t>
  </si>
  <si>
    <t>Evogro</t>
  </si>
  <si>
    <t>http://www.evogro.com</t>
  </si>
  <si>
    <t>5d114acb-cb0d-b90f-1fe7-a253f5b76576</t>
  </si>
  <si>
    <t>EVOGUN</t>
  </si>
  <si>
    <t>http://www.evogun.com</t>
  </si>
  <si>
    <t>d0906184-725d-3b32-911f-1e2382f8386a</t>
  </si>
  <si>
    <t>Evohost Canada</t>
  </si>
  <si>
    <t>https://www.evohost.ca</t>
  </si>
  <si>
    <t>162ee1ce-3341-30c2-8d27-8826134ba42f</t>
  </si>
  <si>
    <t>eVoice</t>
  </si>
  <si>
    <t>http://www.evoice.com</t>
  </si>
  <si>
    <t>600c566c-45fd-31b7-6793-50f91e982e3a</t>
  </si>
  <si>
    <t>https://au.evoice.com/</t>
  </si>
  <si>
    <t>27529339-67cb-7ec7-2245-45097adb80fd</t>
  </si>
  <si>
    <t>eVoice Australia</t>
  </si>
  <si>
    <t>c14698b1-8128-7729-9f09-028225332f4e</t>
  </si>
  <si>
    <t>eVoice New Zealand</t>
  </si>
  <si>
    <t>https://nz.evoice.com/</t>
  </si>
  <si>
    <t>0f8079ac-d976-09a0-69d9-2b2963b27173</t>
  </si>
  <si>
    <t>evoila</t>
  </si>
  <si>
    <t>https://www.evoila.de/</t>
  </si>
  <si>
    <t>ce9db669-744b-8a15-68de-bdc9788cc1b9</t>
  </si>
  <si>
    <t>Evoinfinity</t>
  </si>
  <si>
    <t>http://evoinfinity.com/</t>
  </si>
  <si>
    <t>153d340d-ee2c-655e-54f6-e90d955445f8</t>
  </si>
  <si>
    <t>eVoiPStore</t>
  </si>
  <si>
    <t>http://evoipstore.com</t>
  </si>
  <si>
    <t>295b4072-1405-1b1f-2465-35afc8163176</t>
  </si>
  <si>
    <t>Evojam</t>
  </si>
  <si>
    <t>http://evojam.com</t>
  </si>
  <si>
    <t>d8f69a88-60f6-3afa-0e21-50be777c3078</t>
  </si>
  <si>
    <t>evoJets</t>
  </si>
  <si>
    <t>http://www.evojets.com</t>
  </si>
  <si>
    <t>f7e3aae1-ff10-6813-2ef1-a338441e11e7</t>
  </si>
  <si>
    <t>Evok Cloud Services</t>
  </si>
  <si>
    <t>http://www.evok.com</t>
  </si>
  <si>
    <t>cd7cc9a0-0f2b-13fc-cbc7-222a6b28fa95</t>
  </si>
  <si>
    <t>Evok Innovations</t>
  </si>
  <si>
    <t>http://www.evokinnovations.com/</t>
  </si>
  <si>
    <t>40de82a1-c426-b214-9875-cc17f0c10854</t>
  </si>
  <si>
    <t>Evoka Designs</t>
  </si>
  <si>
    <t>http://evokadesigns.com/</t>
  </si>
  <si>
    <t>42db8a13-6294-0802-9ef1-c7969be409ee</t>
  </si>
  <si>
    <t>Evoke App</t>
  </si>
  <si>
    <t>http://evokeapp.com/</t>
  </si>
  <si>
    <t>154d02c4-90bf-a997-19d0-8b63a2fc2990</t>
  </si>
  <si>
    <t>Evoke Digital</t>
  </si>
  <si>
    <t>https://evokedigital.co</t>
  </si>
  <si>
    <t>f7620384-a05e-14cb-3fda-efd283b9232e</t>
  </si>
  <si>
    <t>Evoke Entertainment</t>
  </si>
  <si>
    <t>http://evokeentertainment.com.au</t>
  </si>
  <si>
    <t>cb36cc9d-bac4-549e-ce09-cd1f05f22926</t>
  </si>
  <si>
    <t>Evoke Interactive</t>
  </si>
  <si>
    <t>http://www.evoke-kiosks.co.uk</t>
  </si>
  <si>
    <t>3e492339-496d-76be-fbaf-ff6c48a2cb56</t>
  </si>
  <si>
    <t>Evoke Medical</t>
  </si>
  <si>
    <t>https://www.evokemedical.co</t>
  </si>
  <si>
    <t>03ca7204-aa26-2624-4d2c-d40de337cd97</t>
  </si>
  <si>
    <t>Evoke Motorcycles</t>
  </si>
  <si>
    <t>http://www.evokemotorcycles.com</t>
  </si>
  <si>
    <t>22950002-90f1-7320-c9ab-cafb0353ee2a</t>
  </si>
  <si>
    <t>Evoke Neuroscience</t>
  </si>
  <si>
    <t>http://www.evokeneuroscience.com/</t>
  </si>
  <si>
    <t>130c6eb1-1c65-61de-a745-e8b794ab4868</t>
  </si>
  <si>
    <t>Evoke Pharma</t>
  </si>
  <si>
    <t>http://evokepharma.com</t>
  </si>
  <si>
    <t>a78a4ccd-adbe-1563-5150-cda25e0da814</t>
  </si>
  <si>
    <t>Evoke SEO</t>
  </si>
  <si>
    <t>http://www.evokeseo.co.uk</t>
  </si>
  <si>
    <t>11116bcf-dbbc-1238-2a6f-90ccd2d3ac22</t>
  </si>
  <si>
    <t>Evoke Technologies</t>
  </si>
  <si>
    <t>http://www.evoketechnologies.com</t>
  </si>
  <si>
    <t>72ece849-b115-9975-a508-9568c662a554</t>
  </si>
  <si>
    <t>Evokio</t>
  </si>
  <si>
    <t>http://evokio.com/</t>
  </si>
  <si>
    <t>c4ff2183-2862-5890-58c5-428a266e9b6e</t>
  </si>
  <si>
    <t>Evol Foods</t>
  </si>
  <si>
    <t>http://evolfoods.com</t>
  </si>
  <si>
    <t>e113f23d-b233-80dd-3867-d5163f5644c4</t>
  </si>
  <si>
    <t>Evol Marketing.com</t>
  </si>
  <si>
    <t>https://evolmarketing.com/</t>
  </si>
  <si>
    <t>1ecd29df-ebc6-0140-34f3-664884cd7622</t>
  </si>
  <si>
    <t>Evol Technologies</t>
  </si>
  <si>
    <t>http://www.evol.co.in</t>
  </si>
  <si>
    <t>5cf24fd0-d673-b4fd-62b2-c175455da05a</t>
  </si>
  <si>
    <t>Evol8tion</t>
  </si>
  <si>
    <t>http://www.startupsforbrands.com</t>
  </si>
  <si>
    <t>fe0d25a9-f64f-d8ac-b3bf-c54e80d6084a</t>
  </si>
  <si>
    <t>Evola AG</t>
  </si>
  <si>
    <t>http://www.evo.la</t>
  </si>
  <si>
    <t>104869ba-1cdd-e105-9e57-868b7cfacb55</t>
  </si>
  <si>
    <t>Evola Experience Labs</t>
  </si>
  <si>
    <t>http://evola.co</t>
  </si>
  <si>
    <t>68fc75ea-ee70-f075-68af-7ee30a938451</t>
  </si>
  <si>
    <t>EvoLab Technologies</t>
  </si>
  <si>
    <t>http://evolab.web.id</t>
  </si>
  <si>
    <t>cc4c4b5a-bfd0-153e-7a01-aecd2ece5482</t>
  </si>
  <si>
    <t>Evolable Asia</t>
  </si>
  <si>
    <t>http://evolable.asia/</t>
  </si>
  <si>
    <t>4eaa1e30-4a55-70d9-3a35-2ea7900bb8ae</t>
  </si>
  <si>
    <t>Evolaris</t>
  </si>
  <si>
    <t>http://www.evolaris.net</t>
  </si>
  <si>
    <t>d7775c38-b480-6db6-adb6-8bdf450f40ce</t>
  </si>
  <si>
    <t>Evoleads</t>
  </si>
  <si>
    <t>http://evoleads.com/</t>
  </si>
  <si>
    <t>ff49b73e-6b3f-3708-8923-8fde5876be41</t>
  </si>
  <si>
    <t>Evoleas</t>
  </si>
  <si>
    <t>http://www.evoleas.com</t>
  </si>
  <si>
    <t>392363c3-5815-7b37-d1e0-927d53c8b80c</t>
  </si>
  <si>
    <t>evOLED</t>
  </si>
  <si>
    <t>http://evoled.eu</t>
  </si>
  <si>
    <t>9f07d511-70e4-4825-68a0-2c1626a5c2df</t>
  </si>
  <si>
    <t>Evoleen</t>
  </si>
  <si>
    <t>http://evoleen.com</t>
  </si>
  <si>
    <t>fb6a969d-e66d-9c7a-7d7e-0746e3f01aa8</t>
  </si>
  <si>
    <t>Evolent Health</t>
  </si>
  <si>
    <t>http://evolenthealth.com</t>
  </si>
  <si>
    <t>522af9df-bc70-ad75-3f91-9b5f2c99f8b0</t>
  </si>
  <si>
    <t>Evolero</t>
  </si>
  <si>
    <t>http://evolero.com</t>
  </si>
  <si>
    <t>63739f91-f74d-21df-5584-dcdf30dcaa0f</t>
  </si>
  <si>
    <t>Evolet</t>
  </si>
  <si>
    <t>http://www.evolet.in</t>
  </si>
  <si>
    <t>7ee5e95d-ec35-b40d-35f3-578b146ff3fb</t>
  </si>
  <si>
    <t>Evolguide</t>
  </si>
  <si>
    <t>http://www.evolguide.com</t>
  </si>
  <si>
    <t>11653c54-dc81-98c9-84ac-56f62e35ef66</t>
  </si>
  <si>
    <t>Evolife.cn</t>
  </si>
  <si>
    <t>http://evolife.cn/</t>
  </si>
  <si>
    <t>e784a556-bb0e-400c-6585-14472c81446b</t>
  </si>
  <si>
    <t>Evolio</t>
  </si>
  <si>
    <t>http://www.evolio.ro</t>
  </si>
  <si>
    <t>d222fa93-fb78-5a64-7273-2b944f1128a1</t>
  </si>
  <si>
    <t>Evolir</t>
  </si>
  <si>
    <t>http://www.evolir.com</t>
  </si>
  <si>
    <t>ed5a0a3c-d139-62b8-fa72-56549a3be49a</t>
  </si>
  <si>
    <t>Evolis</t>
  </si>
  <si>
    <t>http://us.evolis.com/</t>
  </si>
  <si>
    <t>969581ee-6804-8211-a621-3033c009cc3d</t>
  </si>
  <si>
    <t>Evolita</t>
  </si>
  <si>
    <t>http://alpha.evolita.com/</t>
  </si>
  <si>
    <t>35093727-fe9b-8f6d-6585-e12c02cbcfd6</t>
  </si>
  <si>
    <t>Evolix</t>
  </si>
  <si>
    <t>http://www.evolix.fr</t>
  </si>
  <si>
    <t>4a2986a3-408e-26b6-9abf-4e3c5c44e889</t>
  </si>
  <si>
    <t>Evollia</t>
  </si>
  <si>
    <t>http://evollia.com</t>
  </si>
  <si>
    <t>83c6c231-71aa-1ea0-cd84-ca20c58bfc94</t>
  </si>
  <si>
    <t>EVOLLIS</t>
  </si>
  <si>
    <t>http://www.evollis.com/</t>
  </si>
  <si>
    <t>e311ad13-bdb4-1761-de99-0450c9e929b2</t>
  </si>
  <si>
    <t>eVolo</t>
  </si>
  <si>
    <t>http://www.evolo.us/</t>
  </si>
  <si>
    <t>b47709c4-ea9c-503e-07bf-8252d8864e8d</t>
  </si>
  <si>
    <t>Evolocity Apparel</t>
  </si>
  <si>
    <t>http://www.evolocityapparel.com</t>
  </si>
  <si>
    <t>080798cd-0c55-70c7-fe18-9d993fa774ae</t>
  </si>
  <si>
    <t>Evologic</t>
  </si>
  <si>
    <t>http://www.evologic-technologies.com/</t>
  </si>
  <si>
    <t>31c161fb-b1b8-be8f-97c2-37fa1f04b0ab</t>
  </si>
  <si>
    <t>Evologics</t>
  </si>
  <si>
    <t>https://evologics.de</t>
  </si>
  <si>
    <t>a54c80e5-40df-f72a-2f6f-1037f16abbd8</t>
  </si>
  <si>
    <t>Evolok</t>
  </si>
  <si>
    <t>http://www.evolok.com</t>
  </si>
  <si>
    <t>21f9c2fc-380d-2dfe-46a9-772ebd4bbdd0</t>
  </si>
  <si>
    <t>evolso</t>
  </si>
  <si>
    <t>http://evolso.com</t>
  </si>
  <si>
    <t>7c37428b-1042-8c17-f328-32404e1fde60</t>
  </si>
  <si>
    <t>Evolt</t>
  </si>
  <si>
    <t>http://www.evolt.com.au/</t>
  </si>
  <si>
    <t>c37ca565-4fd0-b320-7f70-facc7bedc5d8</t>
  </si>
  <si>
    <t>Evoluce</t>
  </si>
  <si>
    <t>http://www.evoluce.com</t>
  </si>
  <si>
    <t>aa39c0dc-c2e8-8b52-6fa8-e7e9bb038fc8</t>
  </si>
  <si>
    <t>Evoluchain</t>
  </si>
  <si>
    <t>https://evoluchain.com/</t>
  </si>
  <si>
    <t>0a6cb7e2-eb07-50b8-2fd3-e8cbf1a8bf9d</t>
  </si>
  <si>
    <t>Evolucion app</t>
  </si>
  <si>
    <t>http://evolucionapp.com</t>
  </si>
  <si>
    <t>304a20bd-f0bd-d82e-7f65-1ceccbec8678</t>
  </si>
  <si>
    <t>Evolucion Innovations</t>
  </si>
  <si>
    <t>http://www.evo.com</t>
  </si>
  <si>
    <t>7053fb2a-aa26-229e-48dc-497882f73457</t>
  </si>
  <si>
    <t>Evoluciona</t>
  </si>
  <si>
    <t>http://www.evoluciona.com</t>
  </si>
  <si>
    <t>1649d4f9-5d49-b451-2e9f-ba63b1ad650e</t>
  </si>
  <si>
    <t>Evoluciona (Evolgroup Internet S.A.)</t>
  </si>
  <si>
    <t>070a5915-507d-fc74-a19c-9c36d1125276</t>
  </si>
  <si>
    <t>Evoluciona DiseÌÄå±o y Posicionamiento Web</t>
  </si>
  <si>
    <t>http://www.evoluciona.com.co</t>
  </si>
  <si>
    <t>e527704c-9aa2-4765-152d-115609703c09</t>
  </si>
  <si>
    <t>Evolucix</t>
  </si>
  <si>
    <t>http://www.evolucix.com</t>
  </si>
  <si>
    <t>698e1d3c-4d8f-931c-3ca0-6c68bdc26851</t>
  </si>
  <si>
    <t>Evolucom</t>
  </si>
  <si>
    <t>http://evolu.com</t>
  </si>
  <si>
    <t>58530955-5c3f-abdd-c127-33b5922691db</t>
  </si>
  <si>
    <t>Evolute</t>
  </si>
  <si>
    <t>http://www.evolute.io/</t>
  </si>
  <si>
    <t>65a1ac58-fa8b-099d-f5c1-8ea0cbfcd6b7</t>
  </si>
  <si>
    <t>Evolute Group AG</t>
  </si>
  <si>
    <t>http://evolute.community/wordpress/</t>
  </si>
  <si>
    <t>7d7a2e64-c9cb-99ee-0a12-f95769a884bd</t>
  </si>
  <si>
    <t>Evolution</t>
  </si>
  <si>
    <t>http://www.evolutioncom.eu</t>
  </si>
  <si>
    <t>54214b48-037f-11ee-6d4c-325f672bffba</t>
  </si>
  <si>
    <t>http://www.getevolution.co</t>
  </si>
  <si>
    <t>00007c5c-9260-0dfb-c160-89a416f1a7cc</t>
  </si>
  <si>
    <t>Evolution 2</t>
  </si>
  <si>
    <t>https://evolution2.co</t>
  </si>
  <si>
    <t>c48d9f0c-b3f4-807e-d8db-a713276b7633</t>
  </si>
  <si>
    <t>Evolution Advisors</t>
  </si>
  <si>
    <t>http://evobizsales.com/</t>
  </si>
  <si>
    <t>42e370de-1a52-f674-2418-61eca9bc57f1</t>
  </si>
  <si>
    <t>Evolution AI</t>
  </si>
  <si>
    <t>http://evolution.ai</t>
  </si>
  <si>
    <t>dfd0f059-c0fd-e3a9-1294-c6201c8ec4d6</t>
  </si>
  <si>
    <t>Evolution Benefits</t>
  </si>
  <si>
    <t>http://www.evolutionbenefits.com/</t>
  </si>
  <si>
    <t>a4ab4ba9-7e6d-01fc-dd0e-41f708c99273</t>
  </si>
  <si>
    <t>Evolution Benefits Consulting</t>
  </si>
  <si>
    <t>http://www.evoben.com</t>
  </si>
  <si>
    <t>7c8cc286-8b6b-e5e6-cf31-d0ab2bcd9577</t>
  </si>
  <si>
    <t>Evolution Brands</t>
  </si>
  <si>
    <t>http://www.evobr.com</t>
  </si>
  <si>
    <t>71dd1144-f8a7-bc22-110b-6c17dda87c92</t>
  </si>
  <si>
    <t>Evolution Capital</t>
  </si>
  <si>
    <t>http://www.evolution.co.th/home</t>
  </si>
  <si>
    <t>2846d8a1-6d1e-d85a-e8c8-39124c69cb22</t>
  </si>
  <si>
    <t>Evolution Capital Partners</t>
  </si>
  <si>
    <t>http://www.evolutioncp.com/</t>
  </si>
  <si>
    <t>891eece6-499e-5943-1f21-5e9842d7d96d</t>
  </si>
  <si>
    <t>Evolution Consultancy Ltd</t>
  </si>
  <si>
    <t>http://www.evolutioninternet.co.uk</t>
  </si>
  <si>
    <t>86c3380f-7227-494c-b6a3-d33f39042b55</t>
  </si>
  <si>
    <t>Evolution Consulting Group</t>
  </si>
  <si>
    <t>http://evolutionconsultinggroup.com/</t>
  </si>
  <si>
    <t>41da05dc-ebb2-ef0c-bf5b-78c783fc8494</t>
  </si>
  <si>
    <t>Evolution Corporate Advisors</t>
  </si>
  <si>
    <t>http://www.evolutionadvisorsllc.com</t>
  </si>
  <si>
    <t>a28dfe68-c26d-f205-74cb-fb2c4d9a7674</t>
  </si>
  <si>
    <t>Evolution Design Systems</t>
  </si>
  <si>
    <t>http://www.eidbadges.com</t>
  </si>
  <si>
    <t>22e86a38-7f7e-96ca-1c3a-79798c178327</t>
  </si>
  <si>
    <t>Evolution Ecommerce Solutions</t>
  </si>
  <si>
    <t>http://www.evolution.ie/</t>
  </si>
  <si>
    <t>ed192d49-65e5-8150-cfe8-3767f1a29fe0</t>
  </si>
  <si>
    <t>Evolution Energie</t>
  </si>
  <si>
    <t>http://www.evolutionenergie.com/</t>
  </si>
  <si>
    <t>af8477e7-ef6b-93eb-7e47-a8d2f3851adc</t>
  </si>
  <si>
    <t>Evolution Environmental Services</t>
  </si>
  <si>
    <t>http://evolutionenvironmental.ie/</t>
  </si>
  <si>
    <t>2e036d33-1480-eb02-5b86-aa1a6b9090fc</t>
  </si>
  <si>
    <t>Evolution Equity Partners</t>
  </si>
  <si>
    <t>http://www.evolutionequity.com/</t>
  </si>
  <si>
    <t>8e80d20d-485a-4732-1273-c0077e67af6c</t>
  </si>
  <si>
    <t>Evolution Finance</t>
  </si>
  <si>
    <t>http://www.evolutionfinance.com/</t>
  </si>
  <si>
    <t>b98396bb-c755-8eaf-cd37-c83c87b2d658</t>
  </si>
  <si>
    <t>Evolution Financial Group</t>
  </si>
  <si>
    <t>http://www.evofinancialgroup.com/</t>
  </si>
  <si>
    <t>059b84f4-c0c3-9caa-3128-0ea6d754dfb6</t>
  </si>
  <si>
    <t>Evolution Food Company</t>
  </si>
  <si>
    <t>http://evolutionfoodco.ca</t>
  </si>
  <si>
    <t>4114ccb8-64db-cab7-5ae9-4431d995d4c1</t>
  </si>
  <si>
    <t>Evolution Fresh</t>
  </si>
  <si>
    <t>http://www.evolutionfresh.com</t>
  </si>
  <si>
    <t>582365a0-c815-8a29-daa7-5082229a4ceb</t>
  </si>
  <si>
    <t>Evolution Games</t>
  </si>
  <si>
    <t>http://apps.ev-games.com</t>
  </si>
  <si>
    <t>9dcb586e-a94c-7fcc-e090-4e5a1ab14f3f</t>
  </si>
  <si>
    <t>Evolution Gaming Group AB</t>
  </si>
  <si>
    <t>https://www.evolutiongaming.com</t>
  </si>
  <si>
    <t>56a52b20-e97c-a22d-1cbb-f6d6bc28e2ba</t>
  </si>
  <si>
    <t>eVolution Global Partners</t>
  </si>
  <si>
    <t>b0ca4486-b9c1-7278-a12c-5ab3bbda8599</t>
  </si>
  <si>
    <t>Evolution Health</t>
  </si>
  <si>
    <t>https://www.evolution.net/</t>
  </si>
  <si>
    <t>3b525385-336a-3b19-f6fa-bb5f1a1d1ad6</t>
  </si>
  <si>
    <t>Evolution Hospitality</t>
  </si>
  <si>
    <t>http://www.evolutionhospitality.com</t>
  </si>
  <si>
    <t>4abea1f6-30ab-906b-e6c2-fbc0b498c10f</t>
  </si>
  <si>
    <t>Evolution In DesignZ</t>
  </si>
  <si>
    <t>http://evolutionindesignz.com/</t>
  </si>
  <si>
    <t>f558bbac-5ab4-c960-dfcd-a8d6ea09eee4</t>
  </si>
  <si>
    <t>Evolution Internet Ltd</t>
  </si>
  <si>
    <t>http://www.evolution-internet.com</t>
  </si>
  <si>
    <t>7f9c2b2a-e195-1133-68cd-56b2f864b154</t>
  </si>
  <si>
    <t>Evolution Labs, Inc.</t>
  </si>
  <si>
    <t>http://www.evpco.com</t>
  </si>
  <si>
    <t>765743b2-d1eb-1e79-ae26-2e3389413d3d</t>
  </si>
  <si>
    <t>Evolution Laser Clinic</t>
  </si>
  <si>
    <t>http://www.evolutionlaser.com.au</t>
  </si>
  <si>
    <t>09c6a6f2-b2a7-49c9-793a-9137bdc998c8</t>
  </si>
  <si>
    <t>Evolution Mastering</t>
  </si>
  <si>
    <t>http://www.evolutionmastering.com/</t>
  </si>
  <si>
    <t>4ebbba03-d26d-0528-120d-acb8f5606db7</t>
  </si>
  <si>
    <t>Evolution Media</t>
  </si>
  <si>
    <t>http://evolutionusa.com/</t>
  </si>
  <si>
    <t>5ebfe322-e1c3-16d6-8041-41ff02ed1e42</t>
  </si>
  <si>
    <t>Evolution Media Capital</t>
  </si>
  <si>
    <t>http://www.evolutionmediacapital.com/</t>
  </si>
  <si>
    <t>282c4da1-ccd6-57c0-8311-17e07604d0cb</t>
  </si>
  <si>
    <t>Evolution Media Partners</t>
  </si>
  <si>
    <t>https://www.evolutionmediacapital.com/investment-company/</t>
  </si>
  <si>
    <t>02ff0ffc-c10d-cb02-e73e-cfbf091761e3</t>
  </si>
  <si>
    <t>Evolution Midstream</t>
  </si>
  <si>
    <t>http://www.evolutionmidstream.com/</t>
  </si>
  <si>
    <t>77dfb7f7-6ac2-76c2-8274-e583816f4189</t>
  </si>
  <si>
    <t>Evolution Mining</t>
  </si>
  <si>
    <t>http://evolutionmining.com.au/</t>
  </si>
  <si>
    <t>68718f72-1741-8966-b82b-bafd3500ad6d</t>
  </si>
  <si>
    <t>Evolution Misc SL</t>
  </si>
  <si>
    <t>http://evolutionmisc.com</t>
  </si>
  <si>
    <t>50e5f45f-4996-a6b9-5844-dd8e14586346</t>
  </si>
  <si>
    <t>Evolution Mobile Platform</t>
  </si>
  <si>
    <t>http://empuk.net</t>
  </si>
  <si>
    <t>864767d5-ca34-84cd-c420-9e7c4c7e91f0</t>
  </si>
  <si>
    <t>eVolution Networks</t>
  </si>
  <si>
    <t>http://www.evolution-networks.com</t>
  </si>
  <si>
    <t>65f6cff1-17b0-0ebc-ce03-9c8d3729e656</t>
  </si>
  <si>
    <t>Evolution News</t>
  </si>
  <si>
    <t>http://evolution.news/</t>
  </si>
  <si>
    <t>69d3e7b5-4f42-230a-8d09-b707bbe9fc01</t>
  </si>
  <si>
    <t>Evolution Nutrition</t>
  </si>
  <si>
    <t>http://evolutionnutrition.com</t>
  </si>
  <si>
    <t>a24ae4fd-fa24-541b-1298-cfd2de58d107</t>
  </si>
  <si>
    <t>Evolution Pakistan Outsourcing Group</t>
  </si>
  <si>
    <t>http://www.evolutionpakistan.com</t>
  </si>
  <si>
    <t>00b0687c-c97c-4dfd-81b1-134a5daf10bf</t>
  </si>
  <si>
    <t>Evolution Partners</t>
  </si>
  <si>
    <t>http://www.evolutionpartners.co/</t>
  </si>
  <si>
    <t>12b367ad-63b4-0dbe-0d46-032bb8c1510a</t>
  </si>
  <si>
    <t>Evolution Point</t>
  </si>
  <si>
    <t>http://evolutionpoint.com/</t>
  </si>
  <si>
    <t>21d40480-9e9b-d1ad-99d4-81ee046a0f9b</t>
  </si>
  <si>
    <t>Evolution Retirement Services</t>
  </si>
  <si>
    <t>http://www.evolutionretire.com/</t>
  </si>
  <si>
    <t>676f59a2-9003-a4af-6f40-a830e834e5ee</t>
  </si>
  <si>
    <t>Evolution Road</t>
  </si>
  <si>
    <t>http://www.evolutionroad.com/</t>
  </si>
  <si>
    <t>111aaf66-def2-c183-d53a-aa0414050291</t>
  </si>
  <si>
    <t>Evolution Robotics</t>
  </si>
  <si>
    <t>http://www.evolution.com</t>
  </si>
  <si>
    <t>743ee86d-ef1c-a0e8-23a6-80e73e8dc72b</t>
  </si>
  <si>
    <t>Evolution Robotics Retail</t>
  </si>
  <si>
    <t>http://www.evoretail.com/</t>
  </si>
  <si>
    <t>b09fdafb-8de2-38b6-817a-5ef27ae22fdd</t>
  </si>
  <si>
    <t>Evolution Securities Limited</t>
  </si>
  <si>
    <t>http://www.evosecurities.com</t>
  </si>
  <si>
    <t>cb157dae-2897-fabc-daf1-f4f314c9a30c</t>
  </si>
  <si>
    <t>Evolution Software</t>
  </si>
  <si>
    <t>http://www.evolution-software.net/</t>
  </si>
  <si>
    <t>1a799239-f023-ec5d-48c0-dd085308cf79</t>
  </si>
  <si>
    <t>Evolution Spirits</t>
  </si>
  <si>
    <t>http://monkeyrum.com/</t>
  </si>
  <si>
    <t>f0cff384-f8e0-5ba5-f2ab-e035000ee3f6</t>
  </si>
  <si>
    <t>Evolution Sports Partners, LLC</t>
  </si>
  <si>
    <t>http://www.esportsp.com</t>
  </si>
  <si>
    <t>ec3dca24-a01e-0171-00a7-e0e3dff8ad4e</t>
  </si>
  <si>
    <t>Evolution Studios</t>
  </si>
  <si>
    <t>http://www.evos.net/</t>
  </si>
  <si>
    <t>01720c18-7bbe-e1a5-59b1-01769e9b1885</t>
  </si>
  <si>
    <t>Evolution Technologies</t>
  </si>
  <si>
    <t>http://www.evolutionwalker.com</t>
  </si>
  <si>
    <t>781146ff-836f-ef36-da9e-decacc29f266</t>
  </si>
  <si>
    <t>Evolution Underwriting Group</t>
  </si>
  <si>
    <t>http://www.evolutionunderwriting.com/</t>
  </si>
  <si>
    <t>8f59b1d4-1fda-6605-3a35-b23c5d839071</t>
  </si>
  <si>
    <t>Evolution VC</t>
  </si>
  <si>
    <t>http://www.evolutionvc.com</t>
  </si>
  <si>
    <t>e9dc7506-9352-10d9-2fa8-b5d95e2b97a5</t>
  </si>
  <si>
    <t>Evolution Venture Capital Fund LP.</t>
  </si>
  <si>
    <t>3f451ec8-36f9-ab46-4ca6-e958562b0bda</t>
  </si>
  <si>
    <t>Evolution Venture Partners</t>
  </si>
  <si>
    <t>http://www.evovp.com/</t>
  </si>
  <si>
    <t>0ae406c0-38d5-33dd-362f-1ec87175a044</t>
  </si>
  <si>
    <t>Evolution Ventures</t>
  </si>
  <si>
    <t>http://www.evolutionventures.vc</t>
  </si>
  <si>
    <t>d2dd3723-2933-3d5b-98fa-7a56b0fe5ae7</t>
  </si>
  <si>
    <t>Evolution1</t>
  </si>
  <si>
    <t>http://www.evolution1.com</t>
  </si>
  <si>
    <t>e513ae22-4e47-3dc2-5875-7a26ee5b240c</t>
  </si>
  <si>
    <t>Evolutionary Designs Inc (ACQUIRED)</t>
  </si>
  <si>
    <t>http://www.evolutiondesigninc.com</t>
  </si>
  <si>
    <t>3d20bc83-b456-2509-9718-fab3480530f9</t>
  </si>
  <si>
    <t>Evolutionary Engineering</t>
  </si>
  <si>
    <t>http://www.even-ag.ch</t>
  </si>
  <si>
    <t>4f517614-8af2-ace3-bb97-4b8184717689</t>
  </si>
  <si>
    <t>Evolutionary Genomics</t>
  </si>
  <si>
    <t>http://www.evolgen.com</t>
  </si>
  <si>
    <t>3133ad19-37bc-5a22-ad22-4eb4726316ee</t>
  </si>
  <si>
    <t>eVolutionary Green Holdings</t>
  </si>
  <si>
    <t>http://evolutionarygreenholdings.com</t>
  </si>
  <si>
    <t>8db775ee-aec7-d647-e4a7-068a403ac9b0</t>
  </si>
  <si>
    <t>Evolutionary Networks</t>
  </si>
  <si>
    <t>http://www.evolutionarynetworks.com</t>
  </si>
  <si>
    <t>e11512c7-299e-3592-2f47-1e82e2e66562</t>
  </si>
  <si>
    <t>Evolutionate</t>
  </si>
  <si>
    <t>http://www.evolutionate.com</t>
  </si>
  <si>
    <t>4c5ffbdf-8cba-5cb8-5bf0-99affa025411</t>
  </si>
  <si>
    <t>Evolutionbusiness</t>
  </si>
  <si>
    <t>http://evolutionbusiness.ca</t>
  </si>
  <si>
    <t>8570aa11-c78e-bc5c-8239-e86d70f5225d</t>
  </si>
  <si>
    <t>evolutionQ</t>
  </si>
  <si>
    <t>http://www.evolutionq.com</t>
  </si>
  <si>
    <t>98219b79-37db-36fc-7a2c-c7cfd8ae6760</t>
  </si>
  <si>
    <t>evolutionR</t>
  </si>
  <si>
    <t>http://www.evolutionr.org</t>
  </si>
  <si>
    <t>2e5cc177-c377-007c-4706-749ca298ab1f</t>
  </si>
  <si>
    <t>Evolutiva</t>
  </si>
  <si>
    <t>http://www.evolutiva.com</t>
  </si>
  <si>
    <t>fcf29b49-0770-dd90-82a6-a18dd0a2a47d</t>
  </si>
  <si>
    <t>EvoLux Transportation</t>
  </si>
  <si>
    <t>http://www.goevolux.com</t>
  </si>
  <si>
    <t>6a1646b1-6152-9f26-5b9f-481a80882057</t>
  </si>
  <si>
    <t>Evolv</t>
  </si>
  <si>
    <t>http://www.cornerstoneondemand.com/evolv</t>
  </si>
  <si>
    <t>23e40d8e-970f-770c-b1da-f0a30903a5df</t>
  </si>
  <si>
    <t>Evolv Health</t>
  </si>
  <si>
    <t>http://www.evolvhealth.com</t>
  </si>
  <si>
    <t>a58be6ad-6794-b039-2ae6-c9919f4ff00f</t>
  </si>
  <si>
    <t>Evolv Sports &amp; Designs</t>
  </si>
  <si>
    <t>http://www.evolvsports.com/</t>
  </si>
  <si>
    <t>f1bc3568-27a8-d1b4-6e6e-588c1a894cb3</t>
  </si>
  <si>
    <t>Evolv Technology</t>
  </si>
  <si>
    <t>http://www.evolvtechnology.com</t>
  </si>
  <si>
    <t>e6da6cde-6daa-4706-7dc8-ae4149ca4798</t>
  </si>
  <si>
    <t>Evolva</t>
  </si>
  <si>
    <t>http://www.evolva.com</t>
  </si>
  <si>
    <t>6df5c0fb-ddda-2687-6038-6780064ac495</t>
  </si>
  <si>
    <t>Evolva Projetos &amp; Tecnologia</t>
  </si>
  <si>
    <t>http://www.evolvapro.com.br/</t>
  </si>
  <si>
    <t>2729f8d3-35d6-92f0-a404-6cbdc4c5ea3e</t>
  </si>
  <si>
    <t>Evolve</t>
  </si>
  <si>
    <t>https://www.evolvehealth.io</t>
  </si>
  <si>
    <t>10fd7391-49a2-aa2d-0ffe-41721ddef721</t>
  </si>
  <si>
    <t>http://www.evolve.ie</t>
  </si>
  <si>
    <t>de6cc6cd-d728-b7c1-11d5-39705d11ee96</t>
  </si>
  <si>
    <t>Evolve Adapt Survive</t>
  </si>
  <si>
    <t>http://www.evolveadaptsurvive.com</t>
  </si>
  <si>
    <t>d883d2d7-20be-adb7-ec3c-146e92cdf436</t>
  </si>
  <si>
    <t>Evolve App</t>
  </si>
  <si>
    <t>http://evolveapp.com</t>
  </si>
  <si>
    <t>0c5ed441-b0e4-dd32-0c34-4ec61ffb4620</t>
  </si>
  <si>
    <t>Evolve Automotive Group</t>
  </si>
  <si>
    <t>http://evolveag.ca/</t>
  </si>
  <si>
    <t>9ddbc204-b760-8288-9b13-2e6330a1c6c4</t>
  </si>
  <si>
    <t>Evolve basketball</t>
  </si>
  <si>
    <t>http://www.evolvebasketballapp.com</t>
  </si>
  <si>
    <t>83e54a30-7300-c95a-f459-892e03217322</t>
  </si>
  <si>
    <t>Evolve Biosystems</t>
  </si>
  <si>
    <t>http://evolvebiosystems.com/</t>
  </si>
  <si>
    <t>eaf5ff99-b191-c09d-cb30-9cb3f8c46d61</t>
  </si>
  <si>
    <t>Evolve CFO</t>
  </si>
  <si>
    <t>http://evolvecfo.com</t>
  </si>
  <si>
    <t>30bc6cbe-53c4-60ac-ca66-8b8b2bf3c576</t>
  </si>
  <si>
    <t>Evolve Design Solutions</t>
  </si>
  <si>
    <t>http://www.evolvedesigns.in</t>
  </si>
  <si>
    <t>e22b503d-6e08-da4a-fe57-358ea55df60f</t>
  </si>
  <si>
    <t>Evolve Dynamics</t>
  </si>
  <si>
    <t>http://www.evolvedynamics.com</t>
  </si>
  <si>
    <t>f15f317d-8cae-25e2-f56b-e18de8d0e6c2</t>
  </si>
  <si>
    <t>Evolve Entertainment</t>
  </si>
  <si>
    <t>http://evolveent.com</t>
  </si>
  <si>
    <t>199c4ba3-1888-87c5-6bb1-25eddb8a4408</t>
  </si>
  <si>
    <t>Evolve Guest Controls</t>
  </si>
  <si>
    <t>http://www.evolvecontrols.com</t>
  </si>
  <si>
    <t>e9788b19-17b4-73c4-35f2-e76aca601c28</t>
  </si>
  <si>
    <t>Evolve Health</t>
  </si>
  <si>
    <t>http://www.evolvehealth.com</t>
  </si>
  <si>
    <t>ce50b530-c414-bc47-6888-2ca7320cb0e8</t>
  </si>
  <si>
    <t>Evolve IP</t>
  </si>
  <si>
    <t>http://www.evolveip.net</t>
  </si>
  <si>
    <t>546751fd-aa0a-243c-28a9-b91cb7c8e736</t>
  </si>
  <si>
    <t>Evolve Kitchens</t>
  </si>
  <si>
    <t>http://www.evolvekitchens.ca</t>
  </si>
  <si>
    <t>8b432937-11d9-7a2f-0b3e-b420e7ffff5e</t>
  </si>
  <si>
    <t>Evolve Labs LLC</t>
  </si>
  <si>
    <t>http://www.evolvehq.com</t>
  </si>
  <si>
    <t>0db9dbd7-789c-84f2-eb33-9e767c7be2fe</t>
  </si>
  <si>
    <t>Evolve Law</t>
  </si>
  <si>
    <t>http://evolvelawnow.com/</t>
  </si>
  <si>
    <t>f4f8aea5-62ab-88a1-a779-78e594b3ebd5</t>
  </si>
  <si>
    <t>Evolve Media</t>
  </si>
  <si>
    <t>http://www.evolvemedia.tv</t>
  </si>
  <si>
    <t>44b8b7b3-d1fe-370c-1a3e-b3285385b1cb</t>
  </si>
  <si>
    <t>Evolve Media Group</t>
  </si>
  <si>
    <t>http://www.edpltd.co.uk/</t>
  </si>
  <si>
    <t>1953cba3-d2cc-6f99-0d83-2276e879a025</t>
  </si>
  <si>
    <t>Evolve Media, LLC</t>
  </si>
  <si>
    <t>http://www.evolvemediallc.com</t>
  </si>
  <si>
    <t>f0eca6ae-ed03-6f2a-2086-69349d166dbd</t>
  </si>
  <si>
    <t>Evolve Medical Systems</t>
  </si>
  <si>
    <t>http://www.evolvemedsys.com</t>
  </si>
  <si>
    <t>7bac7f2f-203f-b313-bb36-cea8f24a07ae</t>
  </si>
  <si>
    <t>Evolve Motorcycles</t>
  </si>
  <si>
    <t>http://evolvemotorcycles.com/</t>
  </si>
  <si>
    <t>ce175564-1cd4-85d6-10a9-35c97feaa5de</t>
  </si>
  <si>
    <t>Evolve on Purpose</t>
  </si>
  <si>
    <t>http://www.mikekang.ca/evolveonpurpose</t>
  </si>
  <si>
    <t>9e3b2aa3-2b09-cefc-2849-11f5794f8101</t>
  </si>
  <si>
    <t>Evolve Online Marketing</t>
  </si>
  <si>
    <t>http://www.evolveonlinemarketing.com</t>
  </si>
  <si>
    <t>61f4ec32-aa7f-3667-5a15-a3d84fcaad2f</t>
  </si>
  <si>
    <t>Evolve Orthodontics</t>
  </si>
  <si>
    <t>http://www.alburywodongaorthodontics.com.au</t>
  </si>
  <si>
    <t>e8bcc9ee-50d8-e437-733b-8a14b17460fd</t>
  </si>
  <si>
    <t>Evolve Over Hate</t>
  </si>
  <si>
    <t>http://evolveoverhate.com</t>
  </si>
  <si>
    <t>082a7be4-747d-2371-afb0-ae2a4cc3c548</t>
  </si>
  <si>
    <t>Evolve Partners</t>
  </si>
  <si>
    <t>http://www.evolvepartners.com</t>
  </si>
  <si>
    <t>2e787aa3-2f12-f30d-063a-43fdcb655ba2</t>
  </si>
  <si>
    <t>Evolve Security Academy</t>
  </si>
  <si>
    <t>https://www.evolveacademy.io</t>
  </si>
  <si>
    <t>85b0c97b-58a4-f264-c10e-71a49c49e7b0</t>
  </si>
  <si>
    <t>Evolve Skateboards</t>
  </si>
  <si>
    <t>http://www.evolveskateboards.com/</t>
  </si>
  <si>
    <t>345e3d87-14af-ecfb-7ff9-75f06b394cb2</t>
  </si>
  <si>
    <t>Evolve Skateboards Asia</t>
  </si>
  <si>
    <t>http://evolveskateboards.asia</t>
  </si>
  <si>
    <t>f83346b8-3cec-0915-9728-366503542095</t>
  </si>
  <si>
    <t>Evolve Skin Rejuvenation</t>
  </si>
  <si>
    <t>http://evolveskinrejuvenation.com.au</t>
  </si>
  <si>
    <t>ef5452fc-dd9b-9607-08e2-cab56913d928</t>
  </si>
  <si>
    <t>Evolve Social</t>
  </si>
  <si>
    <t>http://www.evolvesocial.com.au/</t>
  </si>
  <si>
    <t>0f96a3ee-990e-97c7-75d7-0ac210f979aa</t>
  </si>
  <si>
    <t>Evolve Software</t>
  </si>
  <si>
    <t>http://evolvesoftwares.com</t>
  </si>
  <si>
    <t>e451e845-d826-f095-f381-81ac1f6c86f3</t>
  </si>
  <si>
    <t>http://www.evolvesoftware.com</t>
  </si>
  <si>
    <t>b1dd39fb-2222-7b0d-ab58-d4d25778a905</t>
  </si>
  <si>
    <t>Evolve Sp. z o.o. Sp.k.</t>
  </si>
  <si>
    <t>http://love-me-green.pl</t>
  </si>
  <si>
    <t>216ccd4c-eeb8-f5d2-c628-8003be460e8f</t>
  </si>
  <si>
    <t>Evolve Strategic Consulting</t>
  </si>
  <si>
    <t>http://evolvestrategic.com/</t>
  </si>
  <si>
    <t>a9df0b40-3cac-7a23-1a02-0c2c4aea9824</t>
  </si>
  <si>
    <t>Evolve Technologies</t>
  </si>
  <si>
    <t>http://evolve-india.com</t>
  </si>
  <si>
    <t>ecc41497-55cf-f923-bb85-3575a30d3dac</t>
  </si>
  <si>
    <t>Evolve Technologies Ventures</t>
  </si>
  <si>
    <t>http://www.evolvetechnologiesventures.com</t>
  </si>
  <si>
    <t>d234a8dc-875d-b92a-0c28-6a1d31e6acef</t>
  </si>
  <si>
    <t>Evolve Technologies, LLC</t>
  </si>
  <si>
    <t>http://www.evolvetech.com</t>
  </si>
  <si>
    <t>bfe16cfc-b1a7-f736-67e7-57a86b4481fc</t>
  </si>
  <si>
    <t>Evolve Vacation Rental Network</t>
  </si>
  <si>
    <t>https://evolvevacationrental.com/</t>
  </si>
  <si>
    <t>ced7e165-49dd-3c94-602c-0c285a4a8e44</t>
  </si>
  <si>
    <t>Evolve!</t>
  </si>
  <si>
    <t>http://evolvesinc.com</t>
  </si>
  <si>
    <t>b0212b6c-faf0-b93a-8bfa-3b5ea6a04e8d</t>
  </si>
  <si>
    <t>evolve24</t>
  </si>
  <si>
    <t>http://www.evolve24.com</t>
  </si>
  <si>
    <t>f714640e-b449-735e-fd46-c669739e1be1</t>
  </si>
  <si>
    <t>Evolved Capital</t>
  </si>
  <si>
    <t>http://www.evolvedcapital.com</t>
  </si>
  <si>
    <t>90c65c2c-cc7b-ac9e-0b82-34a7a24c660b</t>
  </si>
  <si>
    <t>Evolved Creativity</t>
  </si>
  <si>
    <t>http://www.evolvedcreativity.com/</t>
  </si>
  <si>
    <t>e9a6c298-8e89-3f3e-c4f5-c1a061e4f5f7</t>
  </si>
  <si>
    <t>Evolved Cyber Solutions LLC</t>
  </si>
  <si>
    <t>http://www.evolvedcyber.com/</t>
  </si>
  <si>
    <t>008d6754-8924-bd31-245a-d904c357ac0a</t>
  </si>
  <si>
    <t>Evolved Digital Systems</t>
  </si>
  <si>
    <t>http://www.evolveddigital.com</t>
  </si>
  <si>
    <t>95f01af5-ca1f-ee46-d59a-d86d0093f407</t>
  </si>
  <si>
    <t>Evolved Educator</t>
  </si>
  <si>
    <t>http://www.evolvededucator.com/</t>
  </si>
  <si>
    <t>08ee848d-c748-093c-b20e-516b7abcd0af</t>
  </si>
  <si>
    <t>Evolved Floors</t>
  </si>
  <si>
    <t>https://evolvedfloors.com.au/</t>
  </si>
  <si>
    <t>688aabe6-6201-e990-2809-36a28ac2db03</t>
  </si>
  <si>
    <t>Evolved Intelligence</t>
  </si>
  <si>
    <t>http://www.evolved-intelligence.com</t>
  </si>
  <si>
    <t>339842c1-43d2-ac3b-590e-53a093057765</t>
  </si>
  <si>
    <t>Evolved Media</t>
  </si>
  <si>
    <t>http://www.evolvedmedia.com/</t>
  </si>
  <si>
    <t>d70e9bd0-ba78-2a67-1e8c-72534f6b1096</t>
  </si>
  <si>
    <t>Evolved Media Network</t>
  </si>
  <si>
    <t>http://www.evolvedmedianetwork.com/</t>
  </si>
  <si>
    <t>fec65fae-3b5b-f088-0974-b1eb6e2f74a2</t>
  </si>
  <si>
    <t>Evolved Networks Ltd.</t>
  </si>
  <si>
    <t>cb315ff8-7c22-3a83-c995-6e9fd4383703</t>
  </si>
  <si>
    <t>Evolved Science</t>
  </si>
  <si>
    <t>http://www.evolvedscience.com/</t>
  </si>
  <si>
    <t>4ed12d46-fc03-7c7b-d103-9cd28390324a</t>
  </si>
  <si>
    <t>Evolved Ventures</t>
  </si>
  <si>
    <t>http://thunderbo.lt/engine/</t>
  </si>
  <si>
    <t>f06de33c-d916-ecaf-f408-5af8dfd7b7af</t>
  </si>
  <si>
    <t>EvolveED</t>
  </si>
  <si>
    <t>https://www.evolveedits.com</t>
  </si>
  <si>
    <t>53980d07-3a4c-705b-c4e4-c1c8d59ed2de</t>
  </si>
  <si>
    <t>EvolveID</t>
  </si>
  <si>
    <t>https://www.evolveid.com/</t>
  </si>
  <si>
    <t>e9712e95-d6eb-0469-180b-2f2727a96157</t>
  </si>
  <si>
    <t>EvolveMol</t>
  </si>
  <si>
    <t>http://www.evolvemol.com</t>
  </si>
  <si>
    <t>e8afad4b-7956-84a6-8ecb-88ecc02b7abb</t>
  </si>
  <si>
    <t>Evolven Software</t>
  </si>
  <si>
    <t>http://www.evolven.com</t>
  </si>
  <si>
    <t>d45aa8c9-902b-fbb2-9d95-aeddf6c5b00f</t>
  </si>
  <si>
    <t>Evolvence India Fund</t>
  </si>
  <si>
    <t>http://evolvenceindia.com</t>
  </si>
  <si>
    <t>8f188ef8-28fd-c833-6e67-5acbd1d1b23d</t>
  </si>
  <si>
    <t>EvolvePDC</t>
  </si>
  <si>
    <t>http://evolvepdc.com/</t>
  </si>
  <si>
    <t>9be2312b-abec-3757-babe-120199bed589</t>
  </si>
  <si>
    <t>Evolver</t>
  </si>
  <si>
    <t>http://www.evolver.com</t>
  </si>
  <si>
    <t>a845f598-e592-9be3-4262-4361ac07a44a</t>
  </si>
  <si>
    <t>http://www.evolverinc.com/</t>
  </si>
  <si>
    <t>afefeaa8-2617-e001-c044-84ca10eb7cba</t>
  </si>
  <si>
    <t>Evolvere Capital</t>
  </si>
  <si>
    <t>http://evolverecapital.com/</t>
  </si>
  <si>
    <t>267d52d7-8372-893d-d4be-18171383adca</t>
  </si>
  <si>
    <t>Evolvex</t>
  </si>
  <si>
    <t>http://www.evolvex.com.au</t>
  </si>
  <si>
    <t>4632500b-0323-2132-2183-4e877b89538d</t>
  </si>
  <si>
    <t>Evolvher</t>
  </si>
  <si>
    <t>http://www.evolvher.com</t>
  </si>
  <si>
    <t>11ec9973-8790-7d80-6a99-addca2f99a7d</t>
  </si>
  <si>
    <t>Evolving (is now part of INDICIA)</t>
  </si>
  <si>
    <t>http://www.evolvingagency.com</t>
  </si>
  <si>
    <t>5e1c3990-8eaa-c5cd-7bf1-25feb8d88243</t>
  </si>
  <si>
    <t>Evolving Interactive</t>
  </si>
  <si>
    <t>http://www.evolvinginteractive.com/</t>
  </si>
  <si>
    <t>ab94d3dc-a386-27a3-a8c1-9648f3397a47</t>
  </si>
  <si>
    <t>Evolving Medium</t>
  </si>
  <si>
    <t>http://evolvingmedium.cc</t>
  </si>
  <si>
    <t>0b7c29f2-d3d2-42fc-bcf9-f82034427eb2</t>
  </si>
  <si>
    <t>Evolving Solutions</t>
  </si>
  <si>
    <t>http://www.evolvingsol.com</t>
  </si>
  <si>
    <t>ade56851-9817-6bf7-312f-02fdecf120c3</t>
  </si>
  <si>
    <t>Evolving Systems</t>
  </si>
  <si>
    <t>http://www.evolving.com</t>
  </si>
  <si>
    <t>92f839ec-15b0-28b8-1a6f-a3b6f16c68f0</t>
  </si>
  <si>
    <t>Evolvus Solutions</t>
  </si>
  <si>
    <t>http://www.evolvussolutions.com</t>
  </si>
  <si>
    <t>4139fba4-6c71-e320-4a24-fc2ba5c4aae4</t>
  </si>
  <si>
    <t>Evolyte</t>
  </si>
  <si>
    <t>http://evolyte.com</t>
  </si>
  <si>
    <t>b8f6c517-5414-1347-662d-df5b765d5a02</t>
  </si>
  <si>
    <t>Evomail</t>
  </si>
  <si>
    <t>http://evomail.io</t>
  </si>
  <si>
    <t>a4f35648-224b-ff66-87d0-5c0557f83839</t>
  </si>
  <si>
    <t>Evomantra</t>
  </si>
  <si>
    <t>http://www.evomantra.com</t>
  </si>
  <si>
    <t>938ff088-4fbd-e1d4-f1b4-bfc488efd98e</t>
  </si>
  <si>
    <t>EvoMaxx Media</t>
  </si>
  <si>
    <t>http://www.evomaxx.se</t>
  </si>
  <si>
    <t>09c9a12f-1595-3cfe-dddf-213a8c84cfb7</t>
  </si>
  <si>
    <t>Evomo Research and Advancement Pvt. Ltd.</t>
  </si>
  <si>
    <t>http://evomo.in</t>
  </si>
  <si>
    <t>1594b750-b265-602b-4b76-e9516a703e65</t>
  </si>
  <si>
    <t>EvoMob</t>
  </si>
  <si>
    <t>http://www.evomob.com</t>
  </si>
  <si>
    <t>64c37fe1-b48c-6ab3-1d73-45a5ea9e6d39</t>
  </si>
  <si>
    <t>Evomote</t>
  </si>
  <si>
    <t>http://www.evomote.com/</t>
  </si>
  <si>
    <t>0a3a032d-7998-c41b-2a9f-314813f06a26</t>
  </si>
  <si>
    <t>Evon Technologies</t>
  </si>
  <si>
    <t>http://www.evontech.com</t>
  </si>
  <si>
    <t>e719f3bb-5189-9456-4368-58002ab1437f</t>
  </si>
  <si>
    <t>Evonence</t>
  </si>
  <si>
    <t>http://www.evonence.com</t>
  </si>
  <si>
    <t>6a80016f-c891-11f9-830a-34e710842d26</t>
  </si>
  <si>
    <t>evonetix</t>
  </si>
  <si>
    <t>http://evonetix.com/</t>
  </si>
  <si>
    <t>2273dd36-1bdb-f4ab-fb04-c84e7413a1a1</t>
  </si>
  <si>
    <t>EvoNexus</t>
  </si>
  <si>
    <t>http://evonexus.org/</t>
  </si>
  <si>
    <t>e3f770b9-315e-2107-6988-8a08b36d7375</t>
  </si>
  <si>
    <t>Evonik Industries</t>
  </si>
  <si>
    <t>a8710f16-b183-3d85-8594-64cfd4d0147a</t>
  </si>
  <si>
    <t>Evonik Venture Capital GmbH</t>
  </si>
  <si>
    <t>http://venturing.evonik.com</t>
  </si>
  <si>
    <t>78e982ac-9b8e-178b-5a64-c5831ebff67d</t>
  </si>
  <si>
    <t>EvonSky.com</t>
  </si>
  <si>
    <t>http://www.evonsky.com</t>
  </si>
  <si>
    <t>5a715570-d829-aad6-64b6-0eabb03ca2d5</t>
  </si>
  <si>
    <t>Evony</t>
  </si>
  <si>
    <t>http://evony.net</t>
  </si>
  <si>
    <t>3117131e-9a60-50c0-a341-f6ffeed61388</t>
  </si>
  <si>
    <t>EVOO &amp; Co.</t>
  </si>
  <si>
    <t>http://evoomarketplace.com</t>
  </si>
  <si>
    <t>431e97ba-1dcc-0140-352d-207599106dc7</t>
  </si>
  <si>
    <t>evoom</t>
  </si>
  <si>
    <t>http://evoom.de/</t>
  </si>
  <si>
    <t>dafe07a6-f5c7-494f-de91-288e1914f3fc</t>
  </si>
  <si>
    <t>evopark</t>
  </si>
  <si>
    <t>http://www.evopark.com</t>
  </si>
  <si>
    <t>4ca78a79-7e7f-60bf-de5d-23e16cbe8be4</t>
  </si>
  <si>
    <t>evopro Group</t>
  </si>
  <si>
    <t>http://www.evopro.hu/</t>
  </si>
  <si>
    <t>808186f0-6ae8-f05a-24d3-f9682a663ddd</t>
  </si>
  <si>
    <t>EVOQ</t>
  </si>
  <si>
    <t>http://www.evoqmd.com</t>
  </si>
  <si>
    <t>6940104b-4443-ae64-2405-ed0a4cfaa422</t>
  </si>
  <si>
    <t>Evoq Properties</t>
  </si>
  <si>
    <t>http://www.evoqproperties.com/</t>
  </si>
  <si>
    <t>fa0f7653-72a8-c2de-93da-5ca4b2ed317b</t>
  </si>
  <si>
    <t>Evoqd</t>
  </si>
  <si>
    <t>http://www.evoqd.com</t>
  </si>
  <si>
    <t>13e222f1-e06a-8caa-438b-8a70e4218dc8</t>
  </si>
  <si>
    <t>Evoqua Water Technologies</t>
  </si>
  <si>
    <t>http://www.evoqua.com/en</t>
  </si>
  <si>
    <t>f516c177-0c31-277f-d83a-4253df39379c</t>
  </si>
  <si>
    <t>Evoque</t>
  </si>
  <si>
    <t>http://www.evoquecanda.co.uk/</t>
  </si>
  <si>
    <t>ed8f5666-3b12-6bbc-9dc7-2f3ca61f5835</t>
  </si>
  <si>
    <t>evorad</t>
  </si>
  <si>
    <t>https://www.evorad.com</t>
  </si>
  <si>
    <t>3888ab06-f7eb-4ac4-fcae-416082e481bd</t>
  </si>
  <si>
    <t>eVorba</t>
  </si>
  <si>
    <t>http://www.evorba.ro</t>
  </si>
  <si>
    <t>90c688fe-cb76-02ab-4955-7dda41f610fb</t>
  </si>
  <si>
    <t>Evoria.com</t>
  </si>
  <si>
    <t>http://www.evoria.com/</t>
  </si>
  <si>
    <t>52622846-a566-f891-e9f5-582666f8f883</t>
  </si>
  <si>
    <t>Evoscout</t>
  </si>
  <si>
    <t>http://www.evoscout.com</t>
  </si>
  <si>
    <t>279e65aa-d216-6615-3928-5f29779e0f83</t>
  </si>
  <si>
    <t>EvoShare</t>
  </si>
  <si>
    <t>https://evoshare.com</t>
  </si>
  <si>
    <t>bca0d8ca-38cc-7871-1c4c-a7cc845aba51</t>
  </si>
  <si>
    <t>EvoShield</t>
  </si>
  <si>
    <t>http://www.evoshield.com</t>
  </si>
  <si>
    <t>6336947b-1f02-6de1-47e3-8d6ebdd115d9</t>
  </si>
  <si>
    <t>Evosite</t>
  </si>
  <si>
    <t>http://www.evosite.co.uk</t>
  </si>
  <si>
    <t>1af24597-fa1b-07da-53eb-cdcbc0824241</t>
  </si>
  <si>
    <t>Evosoft Media</t>
  </si>
  <si>
    <t>http://www.evosoftmedia.com</t>
  </si>
  <si>
    <t>3432621c-a414-e2de-159e-d5fdfb9ef244</t>
  </si>
  <si>
    <t>EvoSolutions</t>
  </si>
  <si>
    <t>15ba3055-84b1-1ecf-aed5-962859096c99</t>
  </si>
  <si>
    <t>EvoSpend</t>
  </si>
  <si>
    <t>http://www.evospend.com</t>
  </si>
  <si>
    <t>f0fec71d-0c81-5d1a-be6c-f5abd145395f</t>
  </si>
  <si>
    <t>Evostor</t>
  </si>
  <si>
    <t>http://virsto.com</t>
  </si>
  <si>
    <t>786d78a1-e15f-7076-c7e4-1a61edf5445a</t>
  </si>
  <si>
    <t>Evostream</t>
  </si>
  <si>
    <t>https://evostream.com/</t>
  </si>
  <si>
    <t>b2e59099-8741-19d6-8ed8-c48dbcd0a284</t>
  </si>
  <si>
    <t>EvoSure</t>
  </si>
  <si>
    <t>https://evosure.com/go/crunchbase/</t>
  </si>
  <si>
    <t>47cc5600-cfd3-6a4b-1ae3-967569a71ea5</t>
  </si>
  <si>
    <t>EVOSY</t>
  </si>
  <si>
    <t>https://www.evosy.com/</t>
  </si>
  <si>
    <t>6fce5e24-7836-398d-373d-11c55c853ff8</t>
  </si>
  <si>
    <t>Evosys</t>
  </si>
  <si>
    <t>http://www.evosysglobal.com/</t>
  </si>
  <si>
    <t>abfbccc4-f4a7-bb04-3849-21c6caa79c8c</t>
  </si>
  <si>
    <t>eVote</t>
  </si>
  <si>
    <t>https://evote.com/</t>
  </si>
  <si>
    <t>18431cbb-262d-5449-9494-252128b24104</t>
  </si>
  <si>
    <t>Evote.ca</t>
  </si>
  <si>
    <t>http://www.evote.ca</t>
  </si>
  <si>
    <t>3590a9f1-edf2-1583-10f8-52e9df0aebd4</t>
  </si>
  <si>
    <t>Evotec</t>
  </si>
  <si>
    <t>http://evotec.com</t>
  </si>
  <si>
    <t>fbf45418-5c00-7ea1-803f-08f31353a746</t>
  </si>
  <si>
    <t>Evotechmed</t>
  </si>
  <si>
    <t>http://evotechmed.com/</t>
  </si>
  <si>
    <t>c9d63d9d-03fd-4281-1d97-0fa79397dd08</t>
  </si>
  <si>
    <t>Evotee</t>
  </si>
  <si>
    <t>http://www.evotee.co.uk</t>
  </si>
  <si>
    <t>e684b71b-d29c-614b-e804-b27a8aedc2fe</t>
  </si>
  <si>
    <t>Evoteli Tourism</t>
  </si>
  <si>
    <t>http://www.evoteli.com</t>
  </si>
  <si>
    <t>ac5127bf-d8b8-f56c-7f92-1f8a1d7721e5</t>
  </si>
  <si>
    <t>eVoter</t>
  </si>
  <si>
    <t>http://www.evoter.com</t>
  </si>
  <si>
    <t>6930cb13-d2ff-8a63-891a-fe430b3b4f43</t>
  </si>
  <si>
    <t>Evothings</t>
  </si>
  <si>
    <t>http://evothings.com</t>
  </si>
  <si>
    <t>f93afc2d-5165-23a3-0d1c-ec9df1fc7fe4</t>
  </si>
  <si>
    <t>Evotion</t>
  </si>
  <si>
    <t>http://www.evotion.com/en/</t>
  </si>
  <si>
    <t>354ff755-5597-4508-4570-bb600e294b8b</t>
  </si>
  <si>
    <t>EvoTronix</t>
  </si>
  <si>
    <t>http://www.evotronix.com</t>
  </si>
  <si>
    <t>3258a615-83d4-d752-b6ad-9696a28aaed9</t>
  </si>
  <si>
    <t>eVOTZ</t>
  </si>
  <si>
    <t>http://www.evotz.com</t>
  </si>
  <si>
    <t>ff8e9c7d-cc67-99ec-d7f6-f67bd1dc85e9</t>
  </si>
  <si>
    <t>Evoucher</t>
  </si>
  <si>
    <t>http://evoucher.co.id</t>
  </si>
  <si>
    <t>77ccace5-426b-394f-3abd-1625418a9c5b</t>
  </si>
  <si>
    <t>Evove</t>
  </si>
  <si>
    <t>http://evove.com/</t>
  </si>
  <si>
    <t>d2648d64-6616-6394-c543-7f061db34d8c</t>
  </si>
  <si>
    <t>EvoVelo</t>
  </si>
  <si>
    <t>http://www.evovelo.com</t>
  </si>
  <si>
    <t>04be12f7-7729-a252-bc7d-3870d56b05c5</t>
  </si>
  <si>
    <t>Evox</t>
  </si>
  <si>
    <t>http://www.evox.pt</t>
  </si>
  <si>
    <t>a4438be5-80ca-bc3c-e861-8ddb36390be9</t>
  </si>
  <si>
    <t>eVox Production</t>
  </si>
  <si>
    <t>http://www.evoximages.com</t>
  </si>
  <si>
    <t>37ff1a67-8508-9955-dabc-caab91456ddc</t>
  </si>
  <si>
    <t>Evox Therapeutics</t>
  </si>
  <si>
    <t>http://www.evoxtherapeutics.com/</t>
  </si>
  <si>
    <t>fbb7fc35-e2b8-d1f5-c365-3e34fe2c7202</t>
  </si>
  <si>
    <t>Evoxis</t>
  </si>
  <si>
    <t>http://www.evoxis.com/</t>
  </si>
  <si>
    <t>f7fe03d0-6385-ff5e-cdb0-ed4d9054eee4</t>
  </si>
  <si>
    <t>Evoxx Technologies</t>
  </si>
  <si>
    <t>http://www.evoxx.com/en/</t>
  </si>
  <si>
    <t>2bf0aa8d-076c-8254-f085-c9c937dd14e1</t>
  </si>
  <si>
    <t>Evoz</t>
  </si>
  <si>
    <t>http://www.myevoz.com</t>
  </si>
  <si>
    <t>68321eff-99e2-960c-cfab-f031dec4599b</t>
  </si>
  <si>
    <t>http://evozbaby.com/</t>
  </si>
  <si>
    <t>36a8228b-dab1-8187-6c2f-bafa39eeaee6</t>
  </si>
  <si>
    <t>Evozon</t>
  </si>
  <si>
    <t>https://www.evozon.com/</t>
  </si>
  <si>
    <t>efa2c63c-2486-e1b5-f59a-0dc96811bf2f</t>
  </si>
  <si>
    <t>Evozym Biologics</t>
  </si>
  <si>
    <t>http://evozym.com</t>
  </si>
  <si>
    <t>8c7ec05a-4e6f-83d4-f0ac-2dd37cfa4ae7</t>
  </si>
  <si>
    <t>EVP Capital Management</t>
  </si>
  <si>
    <t>http://www.evp-capital.com</t>
  </si>
  <si>
    <t>d26f4846-1a40-7338-bc08-f0631deee4c4</t>
  </si>
  <si>
    <t>EvPal</t>
  </si>
  <si>
    <t>http://www.evpal.com</t>
  </si>
  <si>
    <t>e649e51c-91cd-1e2f-c39f-86470dbd59da</t>
  </si>
  <si>
    <t>EVR Holdings</t>
  </si>
  <si>
    <t>http://evrholdings.com/</t>
  </si>
  <si>
    <t>dc314904-96d3-a3ee-52bb-753331bcec39</t>
  </si>
  <si>
    <t>EVR Motors Ltd.</t>
  </si>
  <si>
    <t>http://www.evr-motors.com/</t>
  </si>
  <si>
    <t>504a245a-b81d-f41f-24f4-78840b6d77c7</t>
  </si>
  <si>
    <t>EVR STUDIO</t>
  </si>
  <si>
    <t>http://www.evrstudio.com/</t>
  </si>
  <si>
    <t>5c9e55d1-9101-9913-2a5d-6cb199b3cb3c</t>
  </si>
  <si>
    <t>EVRAZ Group</t>
  </si>
  <si>
    <t>https://www.evraz.com</t>
  </si>
  <si>
    <t>3cea05a5-f60a-9475-8422-bddf6cdc5260</t>
  </si>
  <si>
    <t>Evraz Inc North America</t>
  </si>
  <si>
    <t>http://www.evrazna.com/</t>
  </si>
  <si>
    <t>eca1441d-be48-dc28-7dde-a8f0cf39f1c3</t>
  </si>
  <si>
    <t>Evreka</t>
  </si>
  <si>
    <t>http://evreka.co/</t>
  </si>
  <si>
    <t>e76110f3-1693-36c7-84ce-f4f71aa89e0d</t>
  </si>
  <si>
    <t>Evren Consultancy</t>
  </si>
  <si>
    <t>http://www.evrenconsultancy.com</t>
  </si>
  <si>
    <t>bd63ed4f-1f12-a7dc-c760-35030f9b53bc</t>
  </si>
  <si>
    <t>Evrenselist</t>
  </si>
  <si>
    <t>http://www.evrenselist.com/</t>
  </si>
  <si>
    <t>ea2394c2-59d7-dead-2f42-0fc0d60c999f</t>
  </si>
  <si>
    <t>Evrent</t>
  </si>
  <si>
    <t>http://evrent.ru/</t>
  </si>
  <si>
    <t>0d67a878-ecff-a2c8-739f-6e15cce1a7ce</t>
  </si>
  <si>
    <t>EVRGR</t>
  </si>
  <si>
    <t>http://evr.gr</t>
  </si>
  <si>
    <t>d501c10c-2666-46b3-2df7-4a40b88d1f63</t>
  </si>
  <si>
    <t>Evri</t>
  </si>
  <si>
    <t>http://www.evri.com</t>
  </si>
  <si>
    <t>c3fdaecd-132a-a683-8ff6-29e0d7f2eea3</t>
  </si>
  <si>
    <t>Evrone</t>
  </si>
  <si>
    <t>https://evrone.com/</t>
  </si>
  <si>
    <t>fd0f3864-fc05-2c6d-de70-c11e25f096e5</t>
  </si>
  <si>
    <t>Evros</t>
  </si>
  <si>
    <t>http://www.evros.ie/</t>
  </si>
  <si>
    <t>39b2a547-f9dd-9e6e-5da2-453a7f186eb6</t>
  </si>
  <si>
    <t>Evroshipping</t>
  </si>
  <si>
    <t>http://www.evroshipping.com</t>
  </si>
  <si>
    <t>6ce749bc-a708-7ab8-d4b9-542a2f20fa97</t>
  </si>
  <si>
    <t>Evrotek</t>
  </si>
  <si>
    <t>http://www.evrotek.com</t>
  </si>
  <si>
    <t>0ff91778-329a-8654-2290-81bb2a281a87</t>
  </si>
  <si>
    <t>EVRUS</t>
  </si>
  <si>
    <t>http://www.evrus.net/</t>
  </si>
  <si>
    <t>2b22276e-d869-44fe-a58d-9b9970c0bf31</t>
  </si>
  <si>
    <t>Evry</t>
  </si>
  <si>
    <t>http://www.goevry.com</t>
  </si>
  <si>
    <t>d60cc69b-55c5-4729-e6f9-266edf95791a</t>
  </si>
  <si>
    <t>EVRY</t>
  </si>
  <si>
    <t>https://www.evry.com</t>
  </si>
  <si>
    <t>a06ddd91-494d-7553-99f1-849a817748ac</t>
  </si>
  <si>
    <t>EVRY India</t>
  </si>
  <si>
    <t>http://www.evry.in</t>
  </si>
  <si>
    <t>253e4bbd-a79b-f77d-741a-8722a276b0da</t>
  </si>
  <si>
    <t>Evrybit</t>
  </si>
  <si>
    <t>http://getevrybit.com/</t>
  </si>
  <si>
    <t>dd56a0c0-486d-2441-13ab-301bea07246a</t>
  </si>
  <si>
    <t>Evrybo</t>
  </si>
  <si>
    <t>http://evrybo.com/</t>
  </si>
  <si>
    <t>c02be828-317a-3fdb-1cb9-5ee0465bec7e</t>
  </si>
  <si>
    <t>Evryride</t>
  </si>
  <si>
    <t>https://www.evryride.com</t>
  </si>
  <si>
    <t>85c3275a-f13d-851d-4ac3-92493426b0ad</t>
  </si>
  <si>
    <t>Evrystep</t>
  </si>
  <si>
    <t>http://www.evrystep.com/</t>
  </si>
  <si>
    <t>3eb7e1b1-cf2b-deba-1515-1012c1117ad2</t>
  </si>
  <si>
    <t>EVRYTHNG</t>
  </si>
  <si>
    <t>http://evrythng.com</t>
  </si>
  <si>
    <t>6e98cdd1-4bbf-12e9-2ec2-df0da8c8ac28</t>
  </si>
  <si>
    <t>Evryx</t>
  </si>
  <si>
    <t>http://evryx.com</t>
  </si>
  <si>
    <t>2bdc946a-683f-e77d-aac1-9bea358bef5e</t>
  </si>
  <si>
    <t>EVS Metal</t>
  </si>
  <si>
    <t>http://www.evsmetal.com/</t>
  </si>
  <si>
    <t>dbb89a9e-a64a-4007-6949-4afd9a5ec61c</t>
  </si>
  <si>
    <t>EVS Translations</t>
  </si>
  <si>
    <t>http://www.evs-translations.com</t>
  </si>
  <si>
    <t>30df04df-4ba7-de78-0c37-63a79e746177</t>
  </si>
  <si>
    <t>EVTechnologies,Inc.</t>
  </si>
  <si>
    <t>https://evtechnologies.com</t>
  </si>
  <si>
    <t>0f2fab4f-ee59-e0db-af3c-3b0e44f00a04</t>
  </si>
  <si>
    <t>EVTEK - Institute of Art &amp; Design</t>
  </si>
  <si>
    <t>http://opinto-opas.evtek.fi</t>
  </si>
  <si>
    <t>7b80c74f-5f13-1775-b3af-f813094b1dbc</t>
  </si>
  <si>
    <t>EvText</t>
  </si>
  <si>
    <t>http://www.evtext.com</t>
  </si>
  <si>
    <t>47239074-5396-7e65-efb7-069bda05b4ff</t>
  </si>
  <si>
    <t>Evtiko</t>
  </si>
  <si>
    <t>http://evtiko.com</t>
  </si>
  <si>
    <t>587a2ce4-9948-f471-e08a-87c9590ea128</t>
  </si>
  <si>
    <t>EVTN Voraxial</t>
  </si>
  <si>
    <t>http://evtn.com</t>
  </si>
  <si>
    <t>8042ff2f-38ad-a73e-cafa-0d03e7c9bd7d</t>
  </si>
  <si>
    <t>Evtron</t>
  </si>
  <si>
    <t>http://evtron.com</t>
  </si>
  <si>
    <t>6754cada-8e0c-f6ab-921a-c44eb6ed5ea3</t>
  </si>
  <si>
    <t>EVUAS Inc.</t>
  </si>
  <si>
    <t>http://www.evuas.com</t>
  </si>
  <si>
    <t>7ba9bc32-7244-a2c6-2dd5-945c015fc9a3</t>
  </si>
  <si>
    <t>Evus Technologies</t>
  </si>
  <si>
    <t>http://www.evus.com</t>
  </si>
  <si>
    <t>7670fa21-5b4e-eeb1-91dc-6a9961c96130</t>
  </si>
  <si>
    <t>Evutec</t>
  </si>
  <si>
    <t>https://www.evutec.com/</t>
  </si>
  <si>
    <t>9729054f-2c61-189b-43cf-9b3aab602ad8</t>
  </si>
  <si>
    <t>EVVA</t>
  </si>
  <si>
    <t>http://www.evva.se</t>
  </si>
  <si>
    <t>c2519b19-0734-ae2a-e213-92975601af80</t>
  </si>
  <si>
    <t>Evver</t>
  </si>
  <si>
    <t>http://www.evver.com/</t>
  </si>
  <si>
    <t>9ad78338-8ea1-30c0-af22-d543ec5c7d50</t>
  </si>
  <si>
    <t>evvnt</t>
  </si>
  <si>
    <t>http://evvnt.com</t>
  </si>
  <si>
    <t>5c946a8b-2dc3-7d15-155c-2bd3a9cd208d</t>
  </si>
  <si>
    <t>EVVO Labs Pte Ltd.</t>
  </si>
  <si>
    <t>http://evvolabs.com/</t>
  </si>
  <si>
    <t>722f7caa-c749-df81-dd98-9e750c85ab57</t>
  </si>
  <si>
    <t>Evware</t>
  </si>
  <si>
    <t>http://www.evware.com</t>
  </si>
  <si>
    <t>a428a67f-4037-818c-c41a-cece0c9f613b</t>
  </si>
  <si>
    <t>EVX Midstream</t>
  </si>
  <si>
    <t>http://www.evxmidstream.com/</t>
  </si>
  <si>
    <t>d87e05cc-8ea0-22ac-26d3-d4b74bbb4ed9</t>
  </si>
  <si>
    <t>Evy Tea</t>
  </si>
  <si>
    <t>https://evytea.com/</t>
  </si>
  <si>
    <t>efa66ca3-4e95-3b81-97a4-aacbf533ffae</t>
  </si>
  <si>
    <t>Evyap</t>
  </si>
  <si>
    <t>http://www.evyap.com.tr/en</t>
  </si>
  <si>
    <t>2c89ac76-bacf-ff3e-d634-db39d1734c16</t>
  </si>
  <si>
    <t>Evymo</t>
  </si>
  <si>
    <t>http://www.evymo.com</t>
  </si>
  <si>
    <t>df3825d8-0ed9-c0ae-3f95-07765120bfe3</t>
  </si>
  <si>
    <t>Evysem Entrepreneurs et Capital</t>
  </si>
  <si>
    <t>http://evysem.com</t>
  </si>
  <si>
    <t>d573484a-882a-96c7-c3dc-5ffcd7bdaa67</t>
  </si>
  <si>
    <t>EW Webb Engineering Inc : Building Construction</t>
  </si>
  <si>
    <t>http://www.ew-webb.com/</t>
  </si>
  <si>
    <t>eaa7cf74-8e13-f151-c4c4-bcbe7dd93191</t>
  </si>
  <si>
    <t>EWA-Canada</t>
  </si>
  <si>
    <t>http://www.ewa-canada.com/</t>
  </si>
  <si>
    <t>1aab4b84-c8a0-db19-3197-2c23b8698854</t>
  </si>
  <si>
    <t>ewa-marine</t>
  </si>
  <si>
    <t>http://www.ewa-marine.com</t>
  </si>
  <si>
    <t>4b871dd2-8269-1e8a-9fbd-ad3daf80ea65</t>
  </si>
  <si>
    <t>Ewallstreeter.com</t>
  </si>
  <si>
    <t>http://www.ewallstreeter.com</t>
  </si>
  <si>
    <t>cf8a1d23-e11d-f482-66ef-ec190aa3e442</t>
  </si>
  <si>
    <t>Ewally</t>
  </si>
  <si>
    <t>https://ewally.com.br</t>
  </si>
  <si>
    <t>4c087d1d-2b1e-7141-562c-d8da7770644f</t>
  </si>
  <si>
    <t>eWanted</t>
  </si>
  <si>
    <t>http://www.ewanted.com</t>
  </si>
  <si>
    <t>69b54787-6e69-9f4e-c1a4-27d459354b09</t>
  </si>
  <si>
    <t>eWare</t>
  </si>
  <si>
    <t>http://www.e-ware.net</t>
  </si>
  <si>
    <t>1bc9f61c-9e9d-f3be-b1e9-80f4da3b5969</t>
  </si>
  <si>
    <t>Ewaste</t>
  </si>
  <si>
    <t>http://www.ewaste.es</t>
  </si>
  <si>
    <t>00432b9c-0b4d-367a-b625-9368a32c009d</t>
  </si>
  <si>
    <t>eWatch</t>
  </si>
  <si>
    <t>https://www.ewatches.com</t>
  </si>
  <si>
    <t>a6543cec-06ee-1234-1ffb-fb3b1c279ffb</t>
  </si>
  <si>
    <t>eWATER</t>
  </si>
  <si>
    <t>http://www.ewaterpay.com/</t>
  </si>
  <si>
    <t>4896348c-aea8-be39-e30c-c2cb76522d3b</t>
  </si>
  <si>
    <t>eWater Pay Limited</t>
  </si>
  <si>
    <t>http://www.ewaterpay.com</t>
  </si>
  <si>
    <t>5a1c6b84-ba49-ee0c-4602-f85d920b86fe</t>
  </si>
  <si>
    <t>eWaterways</t>
  </si>
  <si>
    <t>http://www.ewaterways.com</t>
  </si>
  <si>
    <t>e0605820-65c9-ae75-0291-9be7e5041990</t>
  </si>
  <si>
    <t>Ewatt</t>
  </si>
  <si>
    <t>http://www.ewatt.com.cn</t>
  </si>
  <si>
    <t>229e3509-8bb4-89cd-7f28-30c174eb36d1</t>
  </si>
  <si>
    <t>eWave</t>
  </si>
  <si>
    <t>http://www.ewave.co.il/heb/main/</t>
  </si>
  <si>
    <t>e11adbe7-b122-3b69-d5a9-39137c81ad06</t>
  </si>
  <si>
    <t>eWave Interactive</t>
  </si>
  <si>
    <t>http://ewave-atlas.org</t>
  </si>
  <si>
    <t>d5936ef9-caca-c69d-a82e-e4573169eb24</t>
  </si>
  <si>
    <t>eWave MD</t>
  </si>
  <si>
    <t>http://www.ewavemd.com</t>
  </si>
  <si>
    <t>f1273c55-ec56-50e4-22e6-9ea9eecdd768</t>
  </si>
  <si>
    <t>eWAY</t>
  </si>
  <si>
    <t>https://www.eway.com.au/</t>
  </si>
  <si>
    <t>aa2f8655-fe23-0b65-c7bc-905e68ef027f</t>
  </si>
  <si>
    <t>EWAY Telecom</t>
  </si>
  <si>
    <t>http://www.eway.fr</t>
  </si>
  <si>
    <t>3feb314b-9a20-8449-71b6-d75164aff9e6</t>
  </si>
  <si>
    <t>eWBM Co., Ltd.</t>
  </si>
  <si>
    <t>http://www.ewbm.co.kr</t>
  </si>
  <si>
    <t>91db852a-6e5d-bd77-80ac-1cdba3349f22</t>
  </si>
  <si>
    <t>EWDC - Ecommerce Website Development Company</t>
  </si>
  <si>
    <t>http://www.ecommercewebsitedevelopmentchennai.in</t>
  </si>
  <si>
    <t>a849b438-675e-9282-16f6-f9b1567fa358</t>
  </si>
  <si>
    <t>EWE AG</t>
  </si>
  <si>
    <t>http://www.ewe.com/en/index.php</t>
  </si>
  <si>
    <t>7265c3c4-b374-5839-2c13-d0b5470f824f</t>
  </si>
  <si>
    <t>EWeatherRisk</t>
  </si>
  <si>
    <t>http://eweatherrisk.com/</t>
  </si>
  <si>
    <t>c7e4dbf4-d7cd-47fb-4987-9c48c0a35288</t>
  </si>
  <si>
    <t>Eweb SEO</t>
  </si>
  <si>
    <t>http://www.ewebseo.com</t>
  </si>
  <si>
    <t>1e02cffc-89e4-5a60-ebc7-aa6c00a81989</t>
  </si>
  <si>
    <t>EWEBAC</t>
  </si>
  <si>
    <t>http://www.ewebac.com</t>
  </si>
  <si>
    <t>7442dbbc-eb62-3b00-1c6b-a6380182aac4</t>
  </si>
  <si>
    <t>ewebbers studio</t>
  </si>
  <si>
    <t>http://www.ewebbersstudio.com/default.aspx</t>
  </si>
  <si>
    <t>b3643a74-be36-d2b2-bc45-02219501c075</t>
  </si>
  <si>
    <t>eWebDesignPH Freelance Web Design and Web Development</t>
  </si>
  <si>
    <t>http://www.ewebdesignph.com</t>
  </si>
  <si>
    <t>fc3f248d-0919-aa45-22e3-3cf5d2823148</t>
  </si>
  <si>
    <t>eWebGurus</t>
  </si>
  <si>
    <t>http://www.ewebgurus.com</t>
  </si>
  <si>
    <t>e80ce1a2-deee-4ead-c0c7-2a98450bfa36</t>
  </si>
  <si>
    <t>eWebHealth</t>
  </si>
  <si>
    <t>http://www.ewebhealth.com</t>
  </si>
  <si>
    <t>ae015f16-d930-4327-eb42-debfd8600f51</t>
  </si>
  <si>
    <t>ewebindia</t>
  </si>
  <si>
    <t>http://www.ewebindia.com/</t>
  </si>
  <si>
    <t>d7483fd9-1ec9-c921-0295-b8480ff0cf1c</t>
  </si>
  <si>
    <t>EWEBTECH.iN</t>
  </si>
  <si>
    <t>http://www.ewebtech.in</t>
  </si>
  <si>
    <t>53367b00-7e40-8aaa-d489-1677fba52a24</t>
  </si>
  <si>
    <t>eWebTechno</t>
  </si>
  <si>
    <t>http://www.ewebtechno.net</t>
  </si>
  <si>
    <t>c3a73be8-9b35-019e-c258-5bbacb2c4ff3</t>
  </si>
  <si>
    <t>eWEEK</t>
  </si>
  <si>
    <t>http://www.eweek.com/</t>
  </si>
  <si>
    <t>963659f9-3725-db89-01be-b7f8ea770986</t>
  </si>
  <si>
    <t>eWeHelp Technologies</t>
  </si>
  <si>
    <t>http://www.ewehelp.com</t>
  </si>
  <si>
    <t>dbaa35da-7d91-46a5-34d1-5c66249419e8</t>
  </si>
  <si>
    <t>eWelders</t>
  </si>
  <si>
    <t>http://www.ewelders.com.au/</t>
  </si>
  <si>
    <t>c4f57bc8-62a2-ecb0-6576-8ce12c82ccbe</t>
  </si>
  <si>
    <t>eWellness Corporation</t>
  </si>
  <si>
    <t>http://www.ewellnesshealth.com/</t>
  </si>
  <si>
    <t>7c9b4300-f1d9-6204-9bc4-759b82a89416</t>
  </si>
  <si>
    <t>eWellness Expert</t>
  </si>
  <si>
    <t>https://www.ewellnessexpert.com/</t>
  </si>
  <si>
    <t>e27eb193-9954-d203-385f-d1e702daa873</t>
  </si>
  <si>
    <t>EweMove Sales &amp; Lettings</t>
  </si>
  <si>
    <t>https://www.ewemove.com/</t>
  </si>
  <si>
    <t>f5f9ba8c-17da-e576-7f8b-5e9e90d47619</t>
  </si>
  <si>
    <t>Ewendo</t>
  </si>
  <si>
    <t>http://www.ewendo.com/</t>
  </si>
  <si>
    <t>b9348a34-37fa-33b5-3904-2789cdfa1d52</t>
  </si>
  <si>
    <t>eweware</t>
  </si>
  <si>
    <t>http://www.eweware.com</t>
  </si>
  <si>
    <t>c0ed30e3-52c9-1d20-ab73-c298189171d0</t>
  </si>
  <si>
    <t>Ewex Business Solutions</t>
  </si>
  <si>
    <t>http://www.ewex-mas.de</t>
  </si>
  <si>
    <t>5503fd15-6d4c-91ef-d99a-cc52c9c60f36</t>
  </si>
  <si>
    <t>Ewf Eco Ab</t>
  </si>
  <si>
    <t>http://www.ewf.se</t>
  </si>
  <si>
    <t>32c6dd3b-767d-cf4e-eea5-5f086a178969</t>
  </si>
  <si>
    <t>EWF Partners</t>
  </si>
  <si>
    <t>http://fstore.ru</t>
  </si>
  <si>
    <t>ffd6e004-6d98-4d7e-08da-642526e22e16</t>
  </si>
  <si>
    <t>Ewha Womans University</t>
  </si>
  <si>
    <t>http://www.ewha.ac.kr/</t>
  </si>
  <si>
    <t>210ec95e-7223-d2bd-4ded-c88ed3a94380</t>
  </si>
  <si>
    <t>eWhale B.V.</t>
  </si>
  <si>
    <t>http://www.ewhale.co</t>
  </si>
  <si>
    <t>e8bcff4a-f007-4ff2-72f3-a52e45f47a4a</t>
  </si>
  <si>
    <t>EWI Music Entertainment</t>
  </si>
  <si>
    <t>http://www.ewimusic.com</t>
  </si>
  <si>
    <t>9c5d827c-a13a-84ce-915a-f73afe90ed53</t>
  </si>
  <si>
    <t>eWinery Solutions</t>
  </si>
  <si>
    <t>http://ewinerysolutions.com/</t>
  </si>
  <si>
    <t>3ea85063-d4bc-eeaf-dc33-d540733253c2</t>
  </si>
  <si>
    <t>Ewing Bemiss &amp; Co</t>
  </si>
  <si>
    <t>http://www.ewingbemiss.com/</t>
  </si>
  <si>
    <t>acb4c849-b517-039d-ca15-0b57d587ca45</t>
  </si>
  <si>
    <t>Ewing Enterprise</t>
  </si>
  <si>
    <t>http://www.ewingenterprise.com</t>
  </si>
  <si>
    <t>e2f052d6-d08d-f37b-e415-97e1a8654274</t>
  </si>
  <si>
    <t>Ewing Irrigation &amp; Landscape Supply</t>
  </si>
  <si>
    <t>https://www.ewingirrigation.com</t>
  </si>
  <si>
    <t>f23730d6-77aa-569b-48ed-303e304ba296</t>
  </si>
  <si>
    <t>Ewing Marion Kauffman Foundation</t>
  </si>
  <si>
    <t>http://www.kauffman.org/</t>
  </si>
  <si>
    <t>0a8485b8-bcaf-1857-70af-17918ee1fdeb</t>
  </si>
  <si>
    <t>EwingCole</t>
  </si>
  <si>
    <t>http://www.ewingcole.com</t>
  </si>
  <si>
    <t>79d70e61-30a2-3ff6-baad-5017d2a5352c</t>
  </si>
  <si>
    <t>eWings.com</t>
  </si>
  <si>
    <t>http://www.ewings.com</t>
  </si>
  <si>
    <t>3ccd1b4f-a3b5-a5bb-a832-599877437fe9</t>
  </si>
  <si>
    <t>Ewireless</t>
  </si>
  <si>
    <t>http://www.ewireless.com/</t>
  </si>
  <si>
    <t>6f8caa62-5f8a-94c3-00c7-cc9ca3f1224a</t>
  </si>
  <si>
    <t>Ewirelessgear</t>
  </si>
  <si>
    <t>http://ewirelessgear.com/</t>
  </si>
  <si>
    <t>c513a11f-d440-4d40-17c9-e82784fbe7ba</t>
  </si>
  <si>
    <t>eWise</t>
  </si>
  <si>
    <t>http://www.ewise.com</t>
  </si>
  <si>
    <t>a209d356-97d6-5df6-dce1-105f12c63e5b</t>
  </si>
  <si>
    <t>EWM Global</t>
  </si>
  <si>
    <t>https://www.ewmglobal.com</t>
  </si>
  <si>
    <t>6c311241-47bf-4fc9-405d-974dd6b188c7</t>
  </si>
  <si>
    <t>eWoFF Network</t>
  </si>
  <si>
    <t>http://www.ewoff.com</t>
  </si>
  <si>
    <t>c2421f00-566a-0de9-720d-dce87475e2a2</t>
  </si>
  <si>
    <t>eWoke Innovative Solutions</t>
  </si>
  <si>
    <t>http://ewokesoft.com/</t>
  </si>
  <si>
    <t>93797ab5-b315-cba2-e27e-7c645413e232</t>
  </si>
  <si>
    <t>ewoman Inc</t>
  </si>
  <si>
    <t>http://www.ewoman.jp/</t>
  </si>
  <si>
    <t>a0e053de-f271-0043-e0ff-55e1c3da0c9b</t>
  </si>
  <si>
    <t>eWomen Network</t>
  </si>
  <si>
    <t>http://new.ewomennetwork.com/</t>
  </si>
  <si>
    <t>3cfbafe4-0cec-8a43-413e-51eee879a403</t>
  </si>
  <si>
    <t>eWork</t>
  </si>
  <si>
    <t>http://www.ework.com/</t>
  </si>
  <si>
    <t>e1fc61fb-8514-acf2-b4f5-2f46e2802743</t>
  </si>
  <si>
    <t>eWork Markets</t>
  </si>
  <si>
    <t>http://www.pengroup.com/</t>
  </si>
  <si>
    <t>dfe8f981-d218-d6f7-d5a6-3ac6a6d9c969</t>
  </si>
  <si>
    <t>eWorker</t>
  </si>
  <si>
    <t>http://www.eworker.co</t>
  </si>
  <si>
    <t>f5185cae-bef4-9ea6-182f-38eae5c669ef</t>
  </si>
  <si>
    <t>eworkforce</t>
  </si>
  <si>
    <t>http://www.eworkforce.com</t>
  </si>
  <si>
    <t>6f03b4b5-08f3-6ba0-09c4-9f3d5cb4145a</t>
  </si>
  <si>
    <t>eworkGlobal</t>
  </si>
  <si>
    <t>http://eworkglobal.us/</t>
  </si>
  <si>
    <t>42b48b52-d562-a592-33de-b6618cd34745</t>
  </si>
  <si>
    <t>Eworks Labs</t>
  </si>
  <si>
    <t>http://eworkstech.com</t>
  </si>
  <si>
    <t>bb486df2-0c8a-0406-96f7-b7a4fc57c09c</t>
  </si>
  <si>
    <t>Eworks Tecnologia</t>
  </si>
  <si>
    <t>http://eworks.com.br</t>
  </si>
  <si>
    <t>21342c74-a1be-1cc7-ac4a-6db4304e7137</t>
  </si>
  <si>
    <t>eWorksManager</t>
  </si>
  <si>
    <t>http://www.eworksmanager.co.uk/</t>
  </si>
  <si>
    <t>51830586-bb84-83b9-380f-8e5445a97d65</t>
  </si>
  <si>
    <t>eWorky</t>
  </si>
  <si>
    <t>http://www.eworky.com</t>
  </si>
  <si>
    <t>e39af3b5-726b-2efd-c34b-7fcb912517bb</t>
  </si>
  <si>
    <t>eWorld Companies</t>
  </si>
  <si>
    <t>http://xperienceteam.com/</t>
  </si>
  <si>
    <t>fff47129-067e-23ba-734d-0894532b26de</t>
  </si>
  <si>
    <t>EWorld Web Services</t>
  </si>
  <si>
    <t>http://www.eworld.guru/</t>
  </si>
  <si>
    <t>1fee96e1-fb02-45ef-b68b-ad77b2f328d5</t>
  </si>
  <si>
    <t>eWorldWideWeb</t>
  </si>
  <si>
    <t>http://ewww.net/</t>
  </si>
  <si>
    <t>5c4466f7-25a9-c3f1-37cb-5aadf9524495</t>
  </si>
  <si>
    <t>Eworx</t>
  </si>
  <si>
    <t>http://www.eworx.at/</t>
  </si>
  <si>
    <t>2215cbb9-b061-61cb-dbb3-c837b3a41dce</t>
  </si>
  <si>
    <t>Ewos</t>
  </si>
  <si>
    <t>http://www.ewos.com/</t>
  </si>
  <si>
    <t>e4686761-fecd-e635-ae4d-5e12af48eadb</t>
  </si>
  <si>
    <t>eWowBooks</t>
  </si>
  <si>
    <t>http://ewowbooks.com/</t>
  </si>
  <si>
    <t>6ba7bb35-983d-55e3-470d-11323ca828ef</t>
  </si>
  <si>
    <t>EWR NJ Limo</t>
  </si>
  <si>
    <t>http://www.ewrnjlimo.com/</t>
  </si>
  <si>
    <t>dd824643-0551-954b-3f8a-f5aef7ae7cba</t>
  </si>
  <si>
    <t>eWrestling News</t>
  </si>
  <si>
    <t>http://www.ewrestlingnews.com</t>
  </si>
  <si>
    <t>d76c0222-4924-20b7-ba98-1e847a886487</t>
  </si>
  <si>
    <t>eWrite</t>
  </si>
  <si>
    <t>http://www.ewritecork.com</t>
  </si>
  <si>
    <t>ffd284c3-16a0-e03d-f299-f0ec25d6fd4e</t>
  </si>
  <si>
    <t>EWRX</t>
  </si>
  <si>
    <t>http://www.ewrx.com</t>
  </si>
  <si>
    <t>e4fd0c09-ff16-a319-ba90-cb194b31f6f3</t>
  </si>
  <si>
    <t>EWSystems</t>
  </si>
  <si>
    <t>http://www.ewsystemsinc.com</t>
  </si>
  <si>
    <t>e50a12ec-1d2b-98c3-4086-b488713f811e</t>
  </si>
  <si>
    <t>EWTN Global Catholic Network</t>
  </si>
  <si>
    <t>http://www.ewtn.com/</t>
  </si>
  <si>
    <t>5b032eb8-4348-b747-a99a-85d03fb7f1f0</t>
  </si>
  <si>
    <t>EwTrans - Roboty Ziemne.</t>
  </si>
  <si>
    <t>http://ewtrans.pl</t>
  </si>
  <si>
    <t>7cb37c5d-7a75-4df5-8e23-0e04eec0638c</t>
  </si>
  <si>
    <t>EWZ</t>
  </si>
  <si>
    <t>https://www.stadt-zuerich.ch/ewz</t>
  </si>
  <si>
    <t>5cb3e8b3-7d83-7d4d-e986-55bd672746fb</t>
  </si>
  <si>
    <t>Ex Factor Guide Review</t>
  </si>
  <si>
    <t>http://theexfactorguidereview.com/</t>
  </si>
  <si>
    <t>105f3eb3-5ba2-0b1d-19f0-90a69b22e86e</t>
  </si>
  <si>
    <t>Ex Libris</t>
  </si>
  <si>
    <t>http://www.exlibrisgroup.com</t>
  </si>
  <si>
    <t>d15fd6c6-2a15-1f2d-b940-7c1970cf9067</t>
  </si>
  <si>
    <t>Ex Machina</t>
  </si>
  <si>
    <t>http://exmachina-movie.com</t>
  </si>
  <si>
    <t>80266259-bf65-a285-616b-b7febbd16a39</t>
  </si>
  <si>
    <t>http://exm.gr/</t>
  </si>
  <si>
    <t>f96f157c-ce23-e5a3-58cb-4510f163b6c0</t>
  </si>
  <si>
    <t>http://exmachina.ch</t>
  </si>
  <si>
    <t>78f9c60c-cd9f-7b07-7b88-70f1fe545fc5</t>
  </si>
  <si>
    <t>Ex Nihilo</t>
  </si>
  <si>
    <t>http://www.ex-nihilo-paris.com</t>
  </si>
  <si>
    <t>d63fe3b1-2ab7-94dc-a63b-88fdeb3f8f38</t>
  </si>
  <si>
    <t>Ex Novo Brewing</t>
  </si>
  <si>
    <t>http://exnovobrew.com/#home</t>
  </si>
  <si>
    <t>22b22dfd-1b38-9ec2-e0ed-c8325ce75c62</t>
  </si>
  <si>
    <t>EX ORDO</t>
  </si>
  <si>
    <t>http://www.exordo.com</t>
  </si>
  <si>
    <t>6ec2b874-283c-694c-9423-0cba9d8f0405</t>
  </si>
  <si>
    <t>ex- SPI, Aurangabad</t>
  </si>
  <si>
    <t>http://www.spiaurangabad.com</t>
  </si>
  <si>
    <t>4c23d66a-e747-d743-744d-4cd4da9f7481</t>
  </si>
  <si>
    <t>Ex-cell Solutions Ltd</t>
  </si>
  <si>
    <t>http://www.ex-cell.org.uk/</t>
  </si>
  <si>
    <t>fa9a8a45-45c5-1574-a7c3-63c666706554</t>
  </si>
  <si>
    <t>Ex-Consultants Agency</t>
  </si>
  <si>
    <t>http://www.exconsultantsagency.com/</t>
  </si>
  <si>
    <t>c2894912-af2c-819f-52bd-0ce67b1a116f</t>
  </si>
  <si>
    <t>Ex-It Technologies</t>
  </si>
  <si>
    <t>https://www.exittechnologies.com/</t>
  </si>
  <si>
    <t>92da9591-b296-35bd-b36d-acf286876600</t>
  </si>
  <si>
    <t>Ex-Sight</t>
  </si>
  <si>
    <t>http://www.ex-sight.com</t>
  </si>
  <si>
    <t>c0466df1-d1b2-80c7-4949-5e9e20c5b654</t>
  </si>
  <si>
    <t>Ex2 Solutions</t>
  </si>
  <si>
    <t>http://www.exsquared.com/</t>
  </si>
  <si>
    <t>98dd416e-ef98-9131-dc19-695900619733</t>
  </si>
  <si>
    <t>EXA</t>
  </si>
  <si>
    <t>http://exa.co.ke</t>
  </si>
  <si>
    <t>ae267bab-73c2-75a2-4f18-1841d41a3d1a</t>
  </si>
  <si>
    <t>Exa Corporation</t>
  </si>
  <si>
    <t>https://www.exa.com/</t>
  </si>
  <si>
    <t>a26507d3-2423-ce55-5512-c94640381417</t>
  </si>
  <si>
    <t>Exa Education</t>
  </si>
  <si>
    <t>http://exa.education/</t>
  </si>
  <si>
    <t>edc36f74-3e4e-ef1b-02ad-9f5c52225443</t>
  </si>
  <si>
    <t>Exa Futures</t>
  </si>
  <si>
    <t>http://exafutures.com/</t>
  </si>
  <si>
    <t>fff0310c-8eb3-c616-4951-499d4167652a</t>
  </si>
  <si>
    <t>EXA Partners</t>
  </si>
  <si>
    <t>http://www.exapartners.com</t>
  </si>
  <si>
    <t>0d789f94-64d2-ea89-fba4-53dd0e5bf439</t>
  </si>
  <si>
    <t>Exa-Tech</t>
  </si>
  <si>
    <t>http://www.exa-tech.com</t>
  </si>
  <si>
    <t>53934833-3c7f-6128-ed70-14f841121400</t>
  </si>
  <si>
    <t>Exa.io</t>
  </si>
  <si>
    <t>http://www.exa.io</t>
  </si>
  <si>
    <t>c846e58c-c63f-aea0-e61d-80408cce2610</t>
  </si>
  <si>
    <t>Exaactly.com</t>
  </si>
  <si>
    <t>http://www.exaactly.com</t>
  </si>
  <si>
    <t>3c8c015d-add7-2ef2-c169-fb4544dd9202</t>
  </si>
  <si>
    <t>Exaalgia IT Solutions</t>
  </si>
  <si>
    <t>http://www.exaalgia.com</t>
  </si>
  <si>
    <t>343d1d34-2354-9d89-0864-854070edd816</t>
  </si>
  <si>
    <t>Exabeam</t>
  </si>
  <si>
    <t>http://www.exabeam.com/</t>
  </si>
  <si>
    <t>be157c84-10aa-1136-76ba-fc0c158b612b</t>
  </si>
  <si>
    <t>Exablox</t>
  </si>
  <si>
    <t>http://www.exablox.com</t>
  </si>
  <si>
    <t>a939d56f-6d4d-456b-48f5-d93f5d079b0e</t>
  </si>
  <si>
    <t>Exabone</t>
  </si>
  <si>
    <t>http://www.exabone.com</t>
  </si>
  <si>
    <t>07a67051-3600-5687-8b99-28a4d19ba761</t>
  </si>
  <si>
    <t>Exabre</t>
  </si>
  <si>
    <t>http://exabre.com</t>
  </si>
  <si>
    <t>483c04b5-1b16-48dd-3868-940cfb60b5db</t>
  </si>
  <si>
    <t>Exabyte</t>
  </si>
  <si>
    <t>http://www.exabytes.com.my</t>
  </si>
  <si>
    <t>d1f61e3d-7839-9549-023d-dd6dbb3bafbd</t>
  </si>
  <si>
    <t>Exabyte Corporation</t>
  </si>
  <si>
    <t>http://www.exabyte.com/</t>
  </si>
  <si>
    <t>f748d13c-7f07-170d-3259-9bad56321ad2</t>
  </si>
  <si>
    <t>Exabyte.io</t>
  </si>
  <si>
    <t>https://exabyte.io/</t>
  </si>
  <si>
    <t>824ebfb4-1ff3-3f1d-3717-90d744e4d39f</t>
  </si>
  <si>
    <t>Exabytes</t>
  </si>
  <si>
    <t>http://exabytes.com.my/</t>
  </si>
  <si>
    <t>3b93b51f-bbab-1ef2-8507-30bd5e35b1f8</t>
  </si>
  <si>
    <t>Exacaster</t>
  </si>
  <si>
    <t>http://www.exacaster.com</t>
  </si>
  <si>
    <t>6a061996-d9e3-acaa-ee99-7e2301c6ec05</t>
  </si>
  <si>
    <t>Exaccta</t>
  </si>
  <si>
    <t>http://www.exaccta.com/</t>
  </si>
  <si>
    <t>080d3718-ae3c-2029-398e-8a189d733129</t>
  </si>
  <si>
    <t>Exachain</t>
  </si>
  <si>
    <t>http://www.locye.com</t>
  </si>
  <si>
    <t>2ad0aae9-8786-b187-f72e-0641f5834921</t>
  </si>
  <si>
    <t>ExaCloud Systems Inc.</t>
  </si>
  <si>
    <t>http://www.exacloudsys.net</t>
  </si>
  <si>
    <t>bff2712f-2604-d8ef-32d7-e5573f636c3b</t>
  </si>
  <si>
    <t>exacly.me</t>
  </si>
  <si>
    <t>http://www.exacly.me</t>
  </si>
  <si>
    <t>8cb715b3-f39b-f444-3dea-cc20f4ee08bb</t>
  </si>
  <si>
    <t>Exact</t>
  </si>
  <si>
    <t>http://www.exact.com</t>
  </si>
  <si>
    <t>c9616383-8949-811d-e848-75dad8cfa88f</t>
  </si>
  <si>
    <t>Exact Abacus</t>
  </si>
  <si>
    <t>http://www.exactabacus.com</t>
  </si>
  <si>
    <t>edb864f2-9956-3be1-19e6-60e047cf8430</t>
  </si>
  <si>
    <t>Exact And Clear</t>
  </si>
  <si>
    <t>http://exactandclear.tk/</t>
  </si>
  <si>
    <t>80f42831-a9ba-4510-f482-488507991f65</t>
  </si>
  <si>
    <t>Exact Data</t>
  </si>
  <si>
    <t>https://www.exactdata.com</t>
  </si>
  <si>
    <t>909555c6-1fbd-73ba-2daf-cbccc7deb9f3</t>
  </si>
  <si>
    <t>Exact Editions</t>
  </si>
  <si>
    <t>http://www.exacteditions.com</t>
  </si>
  <si>
    <t>ea525a36-eceb-0b26-79ff-6f2c424c8a5f</t>
  </si>
  <si>
    <t>Exact Finance</t>
  </si>
  <si>
    <t>https://www.exactfinance.io</t>
  </si>
  <si>
    <t>5d4aa2a9-fa3a-1d45-b508-df151134855c</t>
  </si>
  <si>
    <t>Exact Imaging</t>
  </si>
  <si>
    <t>https://www.exactimaging.com/</t>
  </si>
  <si>
    <t>854f8afd-5d55-1f7d-8800-897f9a4395d8</t>
  </si>
  <si>
    <t>Exact Latitude</t>
  </si>
  <si>
    <t>http://www.exactlatitude.com/</t>
  </si>
  <si>
    <t>72717b69-d868-8e5e-d10e-091a3ffe807c</t>
  </si>
  <si>
    <t>Exact Magic Software</t>
  </si>
  <si>
    <t>http://www.exactmagic.com</t>
  </si>
  <si>
    <t>54407a93-8522-b98b-3a9d-377a407a6055</t>
  </si>
  <si>
    <t>Exact Market</t>
  </si>
  <si>
    <t>http://exactmarket.com</t>
  </si>
  <si>
    <t>9bbdab25-48e7-b0e0-1ab8-a5c40684ad32</t>
  </si>
  <si>
    <t>Exact Marketing Solutions</t>
  </si>
  <si>
    <t>http://www.exactmarketing.co.uk/</t>
  </si>
  <si>
    <t>0670322e-369c-41af-a185-15acbbf95efd</t>
  </si>
  <si>
    <t>Exact Match Media</t>
  </si>
  <si>
    <t>http://exactmatchmedia.com/</t>
  </si>
  <si>
    <t>2cfaf9d0-9730-a9be-03c4-271558d91d25</t>
  </si>
  <si>
    <t>Exact Media</t>
  </si>
  <si>
    <t>http://www.exactmedia.io</t>
  </si>
  <si>
    <t>ac34af26-c5d1-4594-eae4-2c26f84457e7</t>
  </si>
  <si>
    <t>Exact Sales</t>
  </si>
  <si>
    <t>http://www.exactsales.com.br</t>
  </si>
  <si>
    <t>9a77c578-63ee-3df6-4bb1-bbd13d4af758</t>
  </si>
  <si>
    <t>Exact Sciences</t>
  </si>
  <si>
    <t>http://exactsciences.com</t>
  </si>
  <si>
    <t>fcf4254f-b532-53dc-6e50-906ef5bcb9d1</t>
  </si>
  <si>
    <t>Exacta Corporation</t>
  </si>
  <si>
    <t>http://www.exactacorp.com</t>
  </si>
  <si>
    <t>a9b68e06-ca9b-ffd4-dd2a-97b2c0a76168</t>
  </si>
  <si>
    <t>ExactBid</t>
  </si>
  <si>
    <t>https://www.exactbid.com/</t>
  </si>
  <si>
    <t>8b0703f7-b060-10e1-7d13-56d7aa3edd4e</t>
  </si>
  <si>
    <t>Exactbooking.com Pty Ltd</t>
  </si>
  <si>
    <t>https://www.exactbooking.com</t>
  </si>
  <si>
    <t>1e550041-db0a-c907-b2bb-677efcda7dff</t>
  </si>
  <si>
    <t>ExactCare Pharmacy</t>
  </si>
  <si>
    <t>https://www.exactcarepharmacy.com/</t>
  </si>
  <si>
    <t>68883689-e2a2-bc8b-4714-588843f65aa6</t>
  </si>
  <si>
    <t>ExactCODE</t>
  </si>
  <si>
    <t>http://exactcode.com</t>
  </si>
  <si>
    <t>49beb1af-448c-f9f3-a601-e533f1239ac1</t>
  </si>
  <si>
    <t>ExactConsult</t>
  </si>
  <si>
    <t>http://www.exactconsult.com</t>
  </si>
  <si>
    <t>f661da47-62ec-1baf-d6e7-1163a35e018b</t>
  </si>
  <si>
    <t>ExactDrive Inc.</t>
  </si>
  <si>
    <t>http://www.exactdrive.com</t>
  </si>
  <si>
    <t>4789a57b-6066-c211-6271-d15a5b212a3d</t>
  </si>
  <si>
    <t>exactEarth Ltd</t>
  </si>
  <si>
    <t>http://www.exactearth.com</t>
  </si>
  <si>
    <t>c44b0e6b-2144-e1ef-bc75-22073e2d18e1</t>
  </si>
  <si>
    <t>Exactech</t>
  </si>
  <si>
    <t>http://www.exac.com/</t>
  </si>
  <si>
    <t>e7d2aa23-2e66-daee-27d6-9720342b5ab3</t>
  </si>
  <si>
    <t>Exactech Australia</t>
  </si>
  <si>
    <t>http://www.exac-australia.com.au/</t>
  </si>
  <si>
    <t>18efaac9-7cd9-6338-aaf6-e9ad66a5f0ff</t>
  </si>
  <si>
    <t>Exacter</t>
  </si>
  <si>
    <t>http://www.exacterinc.com/</t>
  </si>
  <si>
    <t>bfaf1f17-ced9-c8e8-1800-889f8bde884d</t>
  </si>
  <si>
    <t>ExactFlat</t>
  </si>
  <si>
    <t>http://exactflat.com</t>
  </si>
  <si>
    <t>6c6f7550-d623-411d-ad99-a83cf50fdb9a</t>
  </si>
  <si>
    <t>Exacthire</t>
  </si>
  <si>
    <t>http://www.exacthire.com</t>
  </si>
  <si>
    <t>9e976e35-0315-8b2a-e95a-a19b26200a89</t>
  </si>
  <si>
    <t>Exacthub</t>
  </si>
  <si>
    <t>http://exacthub.blogspot.com/</t>
  </si>
  <si>
    <t>9708f71a-2fcf-706c-8da5-67208b09a3ca</t>
  </si>
  <si>
    <t>Exactium System</t>
  </si>
  <si>
    <t>https://www.exactium.com</t>
  </si>
  <si>
    <t>e1b6596c-5e58-93c6-32fb-f7aa0be08170</t>
  </si>
  <si>
    <t>Exactle</t>
  </si>
  <si>
    <t>http://exactle.net</t>
  </si>
  <si>
    <t>3ee47ca8-690f-9cb9-4222-6c772053f3d5</t>
  </si>
  <si>
    <t>Exactly</t>
  </si>
  <si>
    <t>http://www.exactlyapps.com</t>
  </si>
  <si>
    <t>42b24718-9a60-e66c-fe4b-40c2d10d4d27</t>
  </si>
  <si>
    <t>Exactly how Could I Get Fit Firm Vaso Blast ?</t>
  </si>
  <si>
    <t>http://supplementvalley.com/fitfirm-vaso-blast/</t>
  </si>
  <si>
    <t>8264c80d-86de-ffda-2d2b-75306cfe7fee</t>
  </si>
  <si>
    <t>Exactly how Does Cellogica Work?</t>
  </si>
  <si>
    <t>http://supplementvalley.com/cellogica-day-night-cream/</t>
  </si>
  <si>
    <t>09562381-30d6-e1f1-f8ea-cb045c3ab3b2</t>
  </si>
  <si>
    <t>Exactly how Does Delux Muscle Work?</t>
  </si>
  <si>
    <t>http://supplementvalley.com/delux-muscle/</t>
  </si>
  <si>
    <t>66bbf0a2-b957-29c2-1b41-95769db8aace</t>
  </si>
  <si>
    <t>Exactly how Does it Function?</t>
  </si>
  <si>
    <t>http://supplementvalley.com/follicle-rx-hair-growth/</t>
  </si>
  <si>
    <t>b5e89157-cad5-21aa-8de5-f75e4c8b246e</t>
  </si>
  <si>
    <t>Exactly how Junivive Cream works?</t>
  </si>
  <si>
    <t>http://supplementaustralia.com.au/junivive-cream/</t>
  </si>
  <si>
    <t>858e995d-4b4f-d22c-f464-1f3239371737</t>
  </si>
  <si>
    <t>Exactly how SlenderRx Forskolin Work ?</t>
  </si>
  <si>
    <t>http://supplementvalley.com/slenderrx-forskolin/</t>
  </si>
  <si>
    <t>499c27c4-eba3-47ad-e859-a92735dd926c</t>
  </si>
  <si>
    <t>exactly.</t>
  </si>
  <si>
    <t>http://www.exactly.com</t>
  </si>
  <si>
    <t>75bb8d9f-3531-faea-f11c-6f1898efbe31</t>
  </si>
  <si>
    <t>Exactor</t>
  </si>
  <si>
    <t>http://www.exactor.com/</t>
  </si>
  <si>
    <t>6dd75c2e-5b51-4cbc-808b-5d198fc44bb2</t>
  </si>
  <si>
    <t>ExactPlus</t>
  </si>
  <si>
    <t>https://www.exactplus.com/</t>
  </si>
  <si>
    <t>06bff7a5-207c-b355-fdc0-fbdcb10ee1fb</t>
  </si>
  <si>
    <t>ExactRelease</t>
  </si>
  <si>
    <t>http://exactrelease.org/</t>
  </si>
  <si>
    <t>68295346-228a-30e1-d9ba-3e6cce0b6dc5</t>
  </si>
  <si>
    <t>Exactseal</t>
  </si>
  <si>
    <t>http://www.exactseal.com/</t>
  </si>
  <si>
    <t>6cd88724-ab23-450a-c0ed-0326be574bcf</t>
  </si>
  <si>
    <t>ExactTarget</t>
  </si>
  <si>
    <t>http://www.exacttarget.com</t>
  </si>
  <si>
    <t>0693f07e-18bb-9ef9-dfc6-5c2b8d2d76e0</t>
  </si>
  <si>
    <t>ExactTrak</t>
  </si>
  <si>
    <t>http://www.exacttrak.com</t>
  </si>
  <si>
    <t>270286e3-4480-80e6-77c3-f7128803a013</t>
  </si>
  <si>
    <t>Exactuals</t>
  </si>
  <si>
    <t>http://www.exactuals.com</t>
  </si>
  <si>
    <t>355b9aa1-a1a1-70e9-d74f-9272c9d1f442</t>
  </si>
  <si>
    <t>Exadel</t>
  </si>
  <si>
    <t>http://www.exadel.com</t>
  </si>
  <si>
    <t>a1a611e9-25fb-f58e-1f0d-a0022267959a</t>
  </si>
  <si>
    <t>ExaDigm</t>
  </si>
  <si>
    <t>http://www.exadigm.com</t>
  </si>
  <si>
    <t>690b49ef-e752-7ce8-3aa6-dd5b859f7bc3</t>
  </si>
  <si>
    <t>EXADS</t>
  </si>
  <si>
    <t>http://exads.com</t>
  </si>
  <si>
    <t>a4906cee-9fca-1b17-494a-52c1f98856ee</t>
  </si>
  <si>
    <t>ExÌÄå©rcito Brasileiro</t>
  </si>
  <si>
    <t>http://www.eb.mil.br</t>
  </si>
  <si>
    <t>cfb76209-cd35-594b-0cde-7b7aa8a8430b</t>
  </si>
  <si>
    <t>Exagan</t>
  </si>
  <si>
    <t>http://www.exagan.com/en/</t>
  </si>
  <si>
    <t>0a6d5bcc-437f-79b4-af75-19a484be4b2e</t>
  </si>
  <si>
    <t>Exagen Diagnostics</t>
  </si>
  <si>
    <t>http://avisetest.com</t>
  </si>
  <si>
    <t>9abf05db-874f-c785-1a77-8e37faea240f</t>
  </si>
  <si>
    <t>Exagens</t>
  </si>
  <si>
    <t>http://www.exagens.com/</t>
  </si>
  <si>
    <t>d0a1a9ca-90d9-45bc-c676-9bfe5910c9fb</t>
  </si>
  <si>
    <t>Exaget</t>
  </si>
  <si>
    <t>http://www.exaget.com</t>
  </si>
  <si>
    <t>facc69f1-08b5-2a66-f6e2-36e99983dd00</t>
  </si>
  <si>
    <t>Exago</t>
  </si>
  <si>
    <t>http://www.exagomarkets.com</t>
  </si>
  <si>
    <t>3ffed3ae-3a86-0ab2-d9d3-ee885f3f8f49</t>
  </si>
  <si>
    <t>Exago Inc.</t>
  </si>
  <si>
    <t>http://www.exagoinc.com</t>
  </si>
  <si>
    <t>cbfbf56d-6320-c7e2-2d43-f4a47533ac9f</t>
  </si>
  <si>
    <t>ExaGrid Systems</t>
  </si>
  <si>
    <t>http://www.exagrid.com</t>
  </si>
  <si>
    <t>49f54068-5de9-b971-4094-50f7fe8475e9</t>
  </si>
  <si>
    <t>Exagroup</t>
  </si>
  <si>
    <t>http://www.exagroup.net</t>
  </si>
  <si>
    <t>9179b478-353a-4be7-0445-8b453a67952a</t>
  </si>
  <si>
    <t>ExaHost</t>
  </si>
  <si>
    <t>https://www.exahost.com</t>
  </si>
  <si>
    <t>2788c7c6-3f68-7eb6-aaad-195f4c9a6e0a</t>
  </si>
  <si>
    <t>EXAI</t>
  </si>
  <si>
    <t>http://www.exai.com</t>
  </si>
  <si>
    <t>21118554-bfbf-c1e4-5ab1-c49e3789c31b</t>
  </si>
  <si>
    <t>Exajoule</t>
  </si>
  <si>
    <t>http://www.exajoule.com</t>
  </si>
  <si>
    <t>fbf949d6-2db2-efb3-c9fa-a6f9db716a60</t>
  </si>
  <si>
    <t>Exakis</t>
  </si>
  <si>
    <t>http://www.exakis.com</t>
  </si>
  <si>
    <t>9d9dc95a-d651-69ca-2f1a-0d9cfa13324e</t>
  </si>
  <si>
    <t>Exakt</t>
  </si>
  <si>
    <t>http://www.exakt.dk/shop/frontpage.html</t>
  </si>
  <si>
    <t>5c6f237e-e4c6-bfdd-0dec-835a142a7c0a</t>
  </si>
  <si>
    <t>Exalate</t>
  </si>
  <si>
    <t>http://www.exalate.com/</t>
  </si>
  <si>
    <t>8dfa4964-270c-ffe5-3bc7-180abff6a2ec</t>
  </si>
  <si>
    <t>Exalead</t>
  </si>
  <si>
    <t>http://www.exalead.com/software</t>
  </si>
  <si>
    <t>1889a8a5-3766-2f3c-5f58-b05a1d044651</t>
  </si>
  <si>
    <t>Exalenz Bioscience</t>
  </si>
  <si>
    <t>http://www.exalenz.com/</t>
  </si>
  <si>
    <t>ca1690cd-4356-912c-a886-e5fef416cdda</t>
  </si>
  <si>
    <t>Exalinks</t>
  </si>
  <si>
    <t>http://exalinks.com/en/</t>
  </si>
  <si>
    <t>427854b1-a459-98e3-e15d-6b2704eb586b</t>
  </si>
  <si>
    <t>Exalo Media</t>
  </si>
  <si>
    <t>http://www.exalo.nl</t>
  </si>
  <si>
    <t>48a11c38-a69f-42f9-c4a0-bae85da291e0</t>
  </si>
  <si>
    <t>Exalos</t>
  </si>
  <si>
    <t>http://www.exalos.com</t>
  </si>
  <si>
    <t>2be0298a-5faa-99ef-3884-c57d3f74b91a</t>
  </si>
  <si>
    <t>Exalt Capital Partners</t>
  </si>
  <si>
    <t>http://exaltcapital.com</t>
  </si>
  <si>
    <t>0c6f50b4-1756-b7aa-af9b-cfdf5f5bf77b</t>
  </si>
  <si>
    <t>Exalt Communications</t>
  </si>
  <si>
    <t>http://www.exaltcom.com</t>
  </si>
  <si>
    <t>985f0c96-95dc-bef4-ae51-12e634d88be3</t>
  </si>
  <si>
    <t>Exalt Consulting</t>
  </si>
  <si>
    <t>http://www.exaltconsulting.co.in/</t>
  </si>
  <si>
    <t>a68e650a-4d09-4dd4-c606-d08d32613e27</t>
  </si>
  <si>
    <t>Exalt Groupe Inc</t>
  </si>
  <si>
    <t>http://www.exaltgroupe.com</t>
  </si>
  <si>
    <t>e3b78760-7205-43a1-d053-a114af546440</t>
  </si>
  <si>
    <t>Exalt Interactive</t>
  </si>
  <si>
    <t>http://exaltinteractive.com/</t>
  </si>
  <si>
    <t>6dad505e-ce87-00d3-22f1-02e3b992b82f</t>
  </si>
  <si>
    <t>Exalt'd Automotive Pty Ltd</t>
  </si>
  <si>
    <t>http://www.exaltdautomotive.com.au/</t>
  </si>
  <si>
    <t>95fe532f-9b9c-5192-0457-e0d3f51473f8</t>
  </si>
  <si>
    <t>ExaltPay</t>
  </si>
  <si>
    <t>http://www.exaltpay.com</t>
  </si>
  <si>
    <t>c7700496-ee66-6360-a4d7-f8e30a9c0749</t>
  </si>
  <si>
    <t>Exam</t>
  </si>
  <si>
    <t>https://exam.com</t>
  </si>
  <si>
    <t>ece31ffa-988a-77b0-af97-4198045bc0cc</t>
  </si>
  <si>
    <t>Exam Design</t>
  </si>
  <si>
    <t>http://www.examdesign.com</t>
  </si>
  <si>
    <t>44718f58-ff39-7dec-e7f6-3384ebaa09c0</t>
  </si>
  <si>
    <t>Exam English</t>
  </si>
  <si>
    <t>http://www.examenglish.com</t>
  </si>
  <si>
    <t>dc634022-40cd-eac4-35b6-6cd9eae1a216</t>
  </si>
  <si>
    <t>Exam Fear</t>
  </si>
  <si>
    <t>http://www.examfear.com</t>
  </si>
  <si>
    <t>9ffc1ed9-663d-1f6b-9c6f-ee698523e0e3</t>
  </si>
  <si>
    <t>Exam Mottled</t>
  </si>
  <si>
    <t>http://www.exammottled.com</t>
  </si>
  <si>
    <t>84e76559-e79e-104a-473d-1cf00e0a38d2</t>
  </si>
  <si>
    <t>Exam Notes</t>
  </si>
  <si>
    <t>https://www.allexamnotes.com</t>
  </si>
  <si>
    <t>d450b6d3-2430-6258-eebf-881b3761f1cb</t>
  </si>
  <si>
    <t>Exam Professor</t>
  </si>
  <si>
    <t>http://examprofessor.com</t>
  </si>
  <si>
    <t>f5cd7178-2331-fb73-8569-6a5f4381f17c</t>
  </si>
  <si>
    <t>Exam Range</t>
  </si>
  <si>
    <t>https://examrange.com</t>
  </si>
  <si>
    <t>e2ee36c8-4302-88cc-f941-8df9bcc32317</t>
  </si>
  <si>
    <t>Exam Tapasya</t>
  </si>
  <si>
    <t>http://examtapasya.in/</t>
  </si>
  <si>
    <t>25e0f3cc-5a59-d678-78b9-2c49d9428f61</t>
  </si>
  <si>
    <t>EXAM TRAVEL.COM</t>
  </si>
  <si>
    <t>https://www.examtravel.com</t>
  </si>
  <si>
    <t>0302f64a-092f-0355-db0b-0973fd381127</t>
  </si>
  <si>
    <t>Exam-labs.com</t>
  </si>
  <si>
    <t>http://exam-labs.com</t>
  </si>
  <si>
    <t>5d85a75d-891a-2b06-2bcc-aa4bfb852caf</t>
  </si>
  <si>
    <t>Exam18</t>
  </si>
  <si>
    <t>https://www.exam18.com</t>
  </si>
  <si>
    <t>82dc101d-9a80-0d2b-8e6d-daae96c81544</t>
  </si>
  <si>
    <t>Exambler</t>
  </si>
  <si>
    <t>http://exambler.com</t>
  </si>
  <si>
    <t>e0904519-e09a-8324-8556-37135676429c</t>
  </si>
  <si>
    <t>exambuilder.com</t>
  </si>
  <si>
    <t>http://www.exambuilder.com/</t>
  </si>
  <si>
    <t>926dff75-adad-68d4-dc66-e0404d236711</t>
  </si>
  <si>
    <t>EXAME.com</t>
  </si>
  <si>
    <t>http://exame.com</t>
  </si>
  <si>
    <t>4ba7b66d-0896-ea0e-fd47-ed172c477a0d</t>
  </si>
  <si>
    <t>Examen Nacional De Enfermeria(ENAE)</t>
  </si>
  <si>
    <t>http://www.aspefeen.org.pe</t>
  </si>
  <si>
    <t>aa7860e9-2ffe-4e9b-3ab9-5440140c5c4d</t>
  </si>
  <si>
    <t>ExamHack Inc.</t>
  </si>
  <si>
    <t>http://www.getexamhack.com</t>
  </si>
  <si>
    <t>26f6576c-6311-a31c-b076-1ef5415818f4</t>
  </si>
  <si>
    <t>examIam</t>
  </si>
  <si>
    <t>https://www.examiam.com</t>
  </si>
  <si>
    <t>8f7f30b2-946a-7f45-0539-30df18f376fc</t>
  </si>
  <si>
    <t>Examify</t>
  </si>
  <si>
    <t>http://www.examify.com/</t>
  </si>
  <si>
    <t>df4f02df-c608-ab34-2555-5c58be79d344</t>
  </si>
  <si>
    <t>Examination Management Services</t>
  </si>
  <si>
    <t>http://www.emsinet.com/</t>
  </si>
  <si>
    <t>2b5c8dab-b670-c4cc-7f20-ddc08325f951</t>
  </si>
  <si>
    <t>Examination Online</t>
  </si>
  <si>
    <t>http://www.examinationonline.com</t>
  </si>
  <si>
    <t>4649663b-bb15-6fc2-029f-5a351f040c37</t>
  </si>
  <si>
    <t>ExamineChina</t>
  </si>
  <si>
    <t>http://www.examinechina.com</t>
  </si>
  <si>
    <t>619f915f-0770-6856-9d6e-29c6f90fc7e5</t>
  </si>
  <si>
    <t>Examiner and Independent Newspaper Group</t>
  </si>
  <si>
    <t>http://www.independentexaminer.net</t>
  </si>
  <si>
    <t>4b037f41-f9da-d5ca-74e3-a7ec0e3ba305</t>
  </si>
  <si>
    <t>Examiner Newspapers</t>
  </si>
  <si>
    <t>http://www.examiner.com.au</t>
  </si>
  <si>
    <t>35a897fa-6203-34c7-a780-77231d631343</t>
  </si>
  <si>
    <t>Examiner.com</t>
  </si>
  <si>
    <t>http://www.examiner.com</t>
  </si>
  <si>
    <t>ec920ffd-cf22-d778-34e1-d38ee0b8ba3f</t>
  </si>
  <si>
    <t>Examity</t>
  </si>
  <si>
    <t>http://examity.com</t>
  </si>
  <si>
    <t>7b2cbcbc-90ec-7b40-62a3-8bb0ea1966aa</t>
  </si>
  <si>
    <t>Examopaedia</t>
  </si>
  <si>
    <t>http://www.examopaedia.com</t>
  </si>
  <si>
    <t>a6e5b7e2-f79d-f655-75ef-264f1fb5b194</t>
  </si>
  <si>
    <t>Examp</t>
  </si>
  <si>
    <t>http://examp.com</t>
  </si>
  <si>
    <t>eacc9afa-5525-214b-8f7c-59d5c3d18ec3</t>
  </si>
  <si>
    <t>examPAL</t>
  </si>
  <si>
    <t>https://exampal.com</t>
  </si>
  <si>
    <t>83591e6a-8b8a-c960-22aa-86d85e704b4a</t>
  </si>
  <si>
    <t>Examper</t>
  </si>
  <si>
    <t>http://examper.com/</t>
  </si>
  <si>
    <t>8b6c5457-b15d-0c84-2280-d63eccb1e723</t>
  </si>
  <si>
    <t>ExamPhoto</t>
  </si>
  <si>
    <t>http://www.examphoto.in</t>
  </si>
  <si>
    <t>9ec839ac-7248-973f-0613-85baeb4613bd</t>
  </si>
  <si>
    <t>Exampl</t>
  </si>
  <si>
    <t>http://www.forexampl.com</t>
  </si>
  <si>
    <t>2b0079a4-3fde-d1e0-51d6-ce0175c9ca0f</t>
  </si>
  <si>
    <t>eXample Consulting Group</t>
  </si>
  <si>
    <t>http://www.examplecg.com</t>
  </si>
  <si>
    <t>b011bc81-8251-f61e-90a9-1ef4d0c8066c</t>
  </si>
  <si>
    <t>Example42</t>
  </si>
  <si>
    <t>http://www.example42.com/</t>
  </si>
  <si>
    <t>50c47d23-ed21-fd44-a460-1c7f51d33238</t>
  </si>
  <si>
    <t>Exams.ph</t>
  </si>
  <si>
    <t>http://exams.ph/</t>
  </si>
  <si>
    <t>7f571fec-067d-281c-4c40-b966972c57e1</t>
  </si>
  <si>
    <t>Examsdeal</t>
  </si>
  <si>
    <t>http://www.examsdeal.com</t>
  </si>
  <si>
    <t>6d1a91ee-aa23-6639-30a6-092616db4f1a</t>
  </si>
  <si>
    <t>examsmate.com</t>
  </si>
  <si>
    <t>https://www.examsmate.com</t>
  </si>
  <si>
    <t>b87fda38-5a2e-6e6a-02bf-bb0cc567b59e</t>
  </si>
  <si>
    <t>ExamSoft Worldwide</t>
  </si>
  <si>
    <t>http://learn.examsoft.com</t>
  </si>
  <si>
    <t>67367673-e94a-a0d9-d407-a8140ff6a0f5</t>
  </si>
  <si>
    <t>examsummary</t>
  </si>
  <si>
    <t>http://www.examsummary.com</t>
  </si>
  <si>
    <t>6f08dce4-80ac-79a8-05ae-7741acf82d44</t>
  </si>
  <si>
    <t>Examtone</t>
  </si>
  <si>
    <t>http://examtone.com</t>
  </si>
  <si>
    <t>60267a19-16ff-05ac-8f2c-9271c2de4823</t>
  </si>
  <si>
    <t>Examus</t>
  </si>
  <si>
    <t>http://examus.info</t>
  </si>
  <si>
    <t>1b4df8c5-c416-43fe-3be6-a6edd6b92f7a</t>
  </si>
  <si>
    <t>ExamVictor</t>
  </si>
  <si>
    <t>http://examvictor.com</t>
  </si>
  <si>
    <t>1a39f5ef-03f2-7921-704e-4603df2ce972</t>
  </si>
  <si>
    <t>ExamVille</t>
  </si>
  <si>
    <t>http://www.examville.com</t>
  </si>
  <si>
    <t>13634ccc-3fed-5a41-2d78-be72416963df</t>
  </si>
  <si>
    <t>ExamWeb</t>
  </si>
  <si>
    <t>http://www.examweb.com/</t>
  </si>
  <si>
    <t>6ab5f123-8032-cd24-f727-7280a7118753</t>
  </si>
  <si>
    <t>examwiki</t>
  </si>
  <si>
    <t>http://www.examwiki.in/</t>
  </si>
  <si>
    <t>97d34e48-114f-919f-ecf1-25f5a2126729</t>
  </si>
  <si>
    <t>ExamWorks</t>
  </si>
  <si>
    <t>http://examworks.com</t>
  </si>
  <si>
    <t>50680211-ee98-e12e-4007-03050d74c9af</t>
  </si>
  <si>
    <t>Exandr</t>
  </si>
  <si>
    <t>http://www.exandr.com/</t>
  </si>
  <si>
    <t>48284093-292f-8789-b6f1-c539b8e61ba9</t>
  </si>
  <si>
    <t>exands</t>
  </si>
  <si>
    <t>http://www.exands.com/en/index.html</t>
  </si>
  <si>
    <t>f93e8c4c-880f-152b-a908-8b9ca001178c</t>
  </si>
  <si>
    <t>Exane</t>
  </si>
  <si>
    <t>https://www.exane.com/corporate/home.do</t>
  </si>
  <si>
    <t>a47f0e4c-203a-931a-088b-68e78f8f9f61</t>
  </si>
  <si>
    <t>Exanet</t>
  </si>
  <si>
    <t>http://www.exanet.com</t>
  </si>
  <si>
    <t>1af7a35e-d19d-4246-cf3d-affaa6c59595</t>
  </si>
  <si>
    <t>Exante Health</t>
  </si>
  <si>
    <t>http://www.exantehealth.com</t>
  </si>
  <si>
    <t>5e780d5e-b6e6-dbdc-b352-e13462e936ab</t>
  </si>
  <si>
    <t>exantis</t>
  </si>
  <si>
    <t>http://www.exantis.at</t>
  </si>
  <si>
    <t>c2f434e6-d5ce-36e3-98dd-a62c806451fb</t>
  </si>
  <si>
    <t>Exapie LLC</t>
  </si>
  <si>
    <t>https://exapie.com</t>
  </si>
  <si>
    <t>3a55839e-c60f-dc69-35e6-58980fe46e21</t>
  </si>
  <si>
    <t>Exapro</t>
  </si>
  <si>
    <t>https://www.exapro.com/</t>
  </si>
  <si>
    <t>4f4c8f5f-456b-c234-e9b5-5f845c164817</t>
  </si>
  <si>
    <t>Exaprobe</t>
  </si>
  <si>
    <t>https://www.exaprobe.com</t>
  </si>
  <si>
    <t>f0a9a243-bf10-dcd6-1383-fa77978a8862</t>
  </si>
  <si>
    <t>Exaprotect</t>
  </si>
  <si>
    <t>http://www.exaprotect.com</t>
  </si>
  <si>
    <t>2dc89b84-bf95-dd5f-1348-441080d76483</t>
  </si>
  <si>
    <t>Exaptive</t>
  </si>
  <si>
    <t>http://www.exaptive.com</t>
  </si>
  <si>
    <t>5cd208e3-7222-1b98-3476-227c6eb05587</t>
  </si>
  <si>
    <t>ExaqtWorld</t>
  </si>
  <si>
    <t>http://www.exaqtworld.com</t>
  </si>
  <si>
    <t>5d4bc68d-8966-3f2d-5a48-a1ba439427fe</t>
  </si>
  <si>
    <t>Exar Corporation</t>
  </si>
  <si>
    <t>http://www.exar.com</t>
  </si>
  <si>
    <t>f08a929c-f62a-cecf-6cfa-72e742e9847f</t>
  </si>
  <si>
    <t>Exara Inc</t>
  </si>
  <si>
    <t>http://www.exara.net</t>
  </si>
  <si>
    <t>3c5f101c-8746-6a3d-1b26-b202a28b95a3</t>
  </si>
  <si>
    <t>Exarcplus Cloud Computing Services</t>
  </si>
  <si>
    <t>http://www.exarcplus.com</t>
  </si>
  <si>
    <t>bd4432cd-504b-d3f3-1938-d888ac27d943</t>
  </si>
  <si>
    <t>Exari Systems</t>
  </si>
  <si>
    <t>http://www.exari.com</t>
  </si>
  <si>
    <t>3e581c6c-63eb-119a-fa12-7b69b5bee195</t>
  </si>
  <si>
    <t>EXARING AG</t>
  </si>
  <si>
    <t>http://www.exaring.de/</t>
  </si>
  <si>
    <t>b4539acb-1fc4-866e-7b0f-e31446921aa2</t>
  </si>
  <si>
    <t>Exario Network</t>
  </si>
  <si>
    <t>http://exario.net</t>
  </si>
  <si>
    <t>25c60807-94c2-56c8-b423-a4c09943b9dd</t>
  </si>
  <si>
    <t>Exascale</t>
  </si>
  <si>
    <t>https://www.exascale.in</t>
  </si>
  <si>
    <t>7f1528a8-451f-e781-2602-ce419c7c4642</t>
  </si>
  <si>
    <t>Exascale Limited</t>
  </si>
  <si>
    <t>https://www.exascale.co.uk/solutions/networks/leased-lines/</t>
  </si>
  <si>
    <t>aeb43860-d09d-f103-c440-5a0a2775da30</t>
  </si>
  <si>
    <t>Exasol</t>
  </si>
  <si>
    <t>http://www.exasol.com</t>
  </si>
  <si>
    <t>486b3ea3-caee-5ff2-56aa-6bd7614d4c3a</t>
  </si>
  <si>
    <t>Exate Technology</t>
  </si>
  <si>
    <t>http://www.exatetech.com/</t>
  </si>
  <si>
    <t>bc4ee1f6-bdc6-fe78-824e-1bc885e9d758</t>
  </si>
  <si>
    <t>ExaTech</t>
  </si>
  <si>
    <t>http://www.exatechsolutions.com/</t>
  </si>
  <si>
    <t>1329539d-d70b-152c-f606-4ec14feebfd6</t>
  </si>
  <si>
    <t>Exathink</t>
  </si>
  <si>
    <t>http://www.exathink.com/</t>
  </si>
  <si>
    <t>656f6bb2-bbc9-3458-e455-9f250be96b3b</t>
  </si>
  <si>
    <t>Exaud</t>
  </si>
  <si>
    <t>http://www.exaud.com/en/homepage/</t>
  </si>
  <si>
    <t>c888c77e-eea7-98ca-cf1c-fde00aac1f6c</t>
  </si>
  <si>
    <t>eXaudios</t>
  </si>
  <si>
    <t>http://www.exaudios.com</t>
  </si>
  <si>
    <t>87f33d59-1bfd-b356-5a25-bbe606e1cf6a</t>
  </si>
  <si>
    <t>ExaVault</t>
  </si>
  <si>
    <t>http://www.exavault.com</t>
  </si>
  <si>
    <t>935e1816-0729-ad55-d1d2-91e5b9a0951e</t>
  </si>
  <si>
    <t>ExaWeb</t>
  </si>
  <si>
    <t>https://exaweb.com.ph/</t>
  </si>
  <si>
    <t>1335b4c4-6499-db84-d8d2-aacc388ceb3f</t>
  </si>
  <si>
    <t>ExB Health GmbH</t>
  </si>
  <si>
    <t>http://www.exb-health.com/</t>
  </si>
  <si>
    <t>fc77db86-2ad7-c4a4-24b5-c2bfc32f4e40</t>
  </si>
  <si>
    <t>ExB Labs GmbH</t>
  </si>
  <si>
    <t>https://www.exb.de/</t>
  </si>
  <si>
    <t>e8ec0109-00f3-cab3-9f40-b6e25dca37df</t>
  </si>
  <si>
    <t>ExB Mobility GmbH</t>
  </si>
  <si>
    <t>https://www.exb-mobility.com/</t>
  </si>
  <si>
    <t>8cb867f1-61e1-172b-e547-1d4c06711398</t>
  </si>
  <si>
    <t>ExB Research &amp; Development GmbH</t>
  </si>
  <si>
    <t>1d2af351-7b46-06c6-1f43-271919490292</t>
  </si>
  <si>
    <t>ExBand Networks</t>
  </si>
  <si>
    <t>http://incubitventures.com/portfolio/exband/</t>
  </si>
  <si>
    <t>c810493c-6b60-d042-1551-6380c8df7026</t>
  </si>
  <si>
    <t>Exbiblio</t>
  </si>
  <si>
    <t>http://www.exbiblio.com</t>
  </si>
  <si>
    <t>510a2bcb-b5ed-8025-fd23-e854c3e70131</t>
  </si>
  <si>
    <t>Excaliard Pharmaceuticals</t>
  </si>
  <si>
    <t>http://excaliard.com</t>
  </si>
  <si>
    <t>2071be70-1cbf-1838-0e1d-817a87720fca</t>
  </si>
  <si>
    <t>Excalibur</t>
  </si>
  <si>
    <t>https://getexcalibur.com/</t>
  </si>
  <si>
    <t>8692befa-4557-15c5-2b41-1b5ec8a2e7fb</t>
  </si>
  <si>
    <t>Excalibur Communications Ltd</t>
  </si>
  <si>
    <t>https://www.excaliburcomms.co.uk/</t>
  </si>
  <si>
    <t>af24d31a-37b4-b46e-b1c7-ee4433270c3c</t>
  </si>
  <si>
    <t>Excalibur Direct Marketing</t>
  </si>
  <si>
    <t>http://www.excaliburdirect.com/</t>
  </si>
  <si>
    <t>b65aa030-3b63-1728-18b4-6dba114fcc98</t>
  </si>
  <si>
    <t>Excalibur Engineering</t>
  </si>
  <si>
    <t>http://www.excaliburengineering.com/</t>
  </si>
  <si>
    <t>c258b31c-17ca-3fed-e542-e605d451e87a</t>
  </si>
  <si>
    <t>Excalibur Engineering Services</t>
  </si>
  <si>
    <t>http://www.excalibur-engineering-services.com</t>
  </si>
  <si>
    <t>eadd9e5d-9a1e-2b2a-d7b3-6d55651a1545</t>
  </si>
  <si>
    <t>Excalibur Environmental, Inc.</t>
  </si>
  <si>
    <t>http://www.excaliburgrpllc.com</t>
  </si>
  <si>
    <t>6ed15a28-a46c-b55f-4a57-8db0f36a7b62</t>
  </si>
  <si>
    <t>Excalibur Fund Managers</t>
  </si>
  <si>
    <t>http://www.excalibur-group.co.uk</t>
  </si>
  <si>
    <t>462cca61-2a3c-ba01-3b05-05a99f1abe6a</t>
  </si>
  <si>
    <t>Excalibur Partners</t>
  </si>
  <si>
    <t>http://www.excalibur-partners.com</t>
  </si>
  <si>
    <t>4a9f26d2-ed9d-3a4f-addd-7e17012cab53</t>
  </si>
  <si>
    <t>Excalibur Real Estate Solutions</t>
  </si>
  <si>
    <t>http://excaliburresolutions.com</t>
  </si>
  <si>
    <t>c59f73cf-ae6b-1918-33c3-994e5c35771f</t>
  </si>
  <si>
    <t>Excalibur Resources</t>
  </si>
  <si>
    <t>http://www.excaliburresources.ca/</t>
  </si>
  <si>
    <t>d2dabf16-9ff7-5ae5-3743-68deeebe4673</t>
  </si>
  <si>
    <t>Excalibur Technologies</t>
  </si>
  <si>
    <t>http://www.excalib.com</t>
  </si>
  <si>
    <t>b15d238f-4e0a-1c59-e965-4a09dd3faf39</t>
  </si>
  <si>
    <t>ExcaliburExhibits.com</t>
  </si>
  <si>
    <t>http://www.excaliburexhibits.com/</t>
  </si>
  <si>
    <t>252d1326-97e7-540a-bb8a-0167e5a3e4a0</t>
  </si>
  <si>
    <t>Excamedia</t>
  </si>
  <si>
    <t>http://www.excamedia.nl</t>
  </si>
  <si>
    <t>3be9d41a-56e9-4407-a2e0-5be33c3e852e</t>
  </si>
  <si>
    <t>ExCapsa Group</t>
  </si>
  <si>
    <t>http://www.excapsagroup.com/</t>
  </si>
  <si>
    <t>91b1e1e7-52c6-7ecf-5cd7-d4c3c11a1a50</t>
  </si>
  <si>
    <t>Excavate Research and Analysis Pvt Ltd</t>
  </si>
  <si>
    <t>http://www.excavateresearch.com</t>
  </si>
  <si>
    <t>f339773e-867e-6356-fa44-5f7b4f8ae5bb</t>
  </si>
  <si>
    <t>Excavation M. Leclerc</t>
  </si>
  <si>
    <t>http://www.excavationleclerc.com</t>
  </si>
  <si>
    <t>9ba8abd6-873c-ff21-2897-c5f8dae6818f</t>
  </si>
  <si>
    <t>Exceda</t>
  </si>
  <si>
    <t>http://www.exceda.com</t>
  </si>
  <si>
    <t>fc2e2ad3-bb12-0efa-48ff-c037e9abe5ac</t>
  </si>
  <si>
    <t>eXcediant, LLC</t>
  </si>
  <si>
    <t>http://www.excediant.com</t>
  </si>
  <si>
    <t>0630e967-594d-1878-47af-50e07607ad6c</t>
  </si>
  <si>
    <t>Excedis</t>
  </si>
  <si>
    <t>http://www.excedis.com</t>
  </si>
  <si>
    <t>c58ceb55-7313-af7c-6e41-1a77198deaae</t>
  </si>
  <si>
    <t>Excedo Technologies</t>
  </si>
  <si>
    <t>http://www.excedo.in</t>
  </si>
  <si>
    <t>1136b3cd-bdcd-ee4c-0770-480dee146e55</t>
  </si>
  <si>
    <t>Exceed Entertainment</t>
  </si>
  <si>
    <t>http://www.exceedworld.co.in/</t>
  </si>
  <si>
    <t>75447e3e-0725-b705-dd07-b82548427b96</t>
  </si>
  <si>
    <t>EXCEED IT Services &amp; Training</t>
  </si>
  <si>
    <t>http://www.exceedgulf.com</t>
  </si>
  <si>
    <t>63fbba36-4549-6a25-49ac-7ceb5eb52984</t>
  </si>
  <si>
    <t>Exceed.ai</t>
  </si>
  <si>
    <t>http://www.exceed.ai</t>
  </si>
  <si>
    <t>d2a06c04-56f8-f98f-feaf-206e7bd4cdb0</t>
  </si>
  <si>
    <t>Exceedion</t>
  </si>
  <si>
    <t>http://www.exceedion.com</t>
  </si>
  <si>
    <t>06a779f0-0fac-583c-e0e8-982222d398e6</t>
  </si>
  <si>
    <t>Exceedra</t>
  </si>
  <si>
    <t>http://www.exceedra.com</t>
  </si>
  <si>
    <t>cbff4240-3357-c99c-fa49-d97130d8f9bd</t>
  </si>
  <si>
    <t>Exceedsoft</t>
  </si>
  <si>
    <t>http://www.exceed-soft.com</t>
  </si>
  <si>
    <t>2b3252cb-c0de-9c6c-cdad-1eb6354c9137</t>
  </si>
  <si>
    <t>ExceeMatrix</t>
  </si>
  <si>
    <t>http://www.exceematrix.com/</t>
  </si>
  <si>
    <t>79a2f078-efb2-0746-6933-7b7407422f0b</t>
  </si>
  <si>
    <t>Exceet AG</t>
  </si>
  <si>
    <t>http://www.exceet.ch</t>
  </si>
  <si>
    <t>2b3428e3-bcac-0665-d84a-5f31582cb504</t>
  </si>
  <si>
    <t>Excel Bridge Manufacturing Co.</t>
  </si>
  <si>
    <t>http://www.excelbridge.com</t>
  </si>
  <si>
    <t>4986dc25-2fec-0824-ff9e-0dc5309320b9</t>
  </si>
  <si>
    <t>Excel Builders</t>
  </si>
  <si>
    <t>http://excelbuilders.com/</t>
  </si>
  <si>
    <t>5605781a-16f1-ac84-9a08-230362e91f36</t>
  </si>
  <si>
    <t>Excel Business Intelligence</t>
  </si>
  <si>
    <t>http://xlbin.com</t>
  </si>
  <si>
    <t>1b4ad045-d6b8-6ced-2a9e-7beb827fc148</t>
  </si>
  <si>
    <t>Excel By 5</t>
  </si>
  <si>
    <t>http://www.excelby5.com/</t>
  </si>
  <si>
    <t>2064dd12-1dc3-d52f-36c0-e3c6b1d0b2aa</t>
  </si>
  <si>
    <t>Excel Call Center</t>
  </si>
  <si>
    <t>http://www.excelcallcenter.com</t>
  </si>
  <si>
    <t>50cdea44-b804-4ba6-70f0-4d8163a4b5b7</t>
  </si>
  <si>
    <t>Excel Capital Management</t>
  </si>
  <si>
    <t>http://www.excelcapmanagement.com</t>
  </si>
  <si>
    <t>72cb50b6-1adc-3e25-b5b8-74292513cef2</t>
  </si>
  <si>
    <t>Excel Capital Partners</t>
  </si>
  <si>
    <t>http://www.excelcap.com</t>
  </si>
  <si>
    <t>ea6102da-05af-5c89-7b00-9d96d24feb3d</t>
  </si>
  <si>
    <t>Excel Charter Academy</t>
  </si>
  <si>
    <t>4d769d32-5195-e7a3-e64a-bb5a7b0fc898</t>
  </si>
  <si>
    <t>Excel College</t>
  </si>
  <si>
    <t>http://www.excelcollege.org</t>
  </si>
  <si>
    <t>99ed3fa8-1b6a-57fb-e7c6-8905ba5771b7</t>
  </si>
  <si>
    <t>Excel Collision Centers</t>
  </si>
  <si>
    <t>http://excelcollisioncenters.com/</t>
  </si>
  <si>
    <t>c9fcf33e-3760-25eb-9c25-f5706af401a8</t>
  </si>
  <si>
    <t>EXCEL Communications</t>
  </si>
  <si>
    <t>http://excel-com.com</t>
  </si>
  <si>
    <t>ebf634cf-4209-c44f-9c53-d7dc4fb64177</t>
  </si>
  <si>
    <t>Excel Companion Care</t>
  </si>
  <si>
    <t>http://www.excelcompanioncare.com</t>
  </si>
  <si>
    <t>70a187f7-3eab-4e9c-3603-440a1d14784b</t>
  </si>
  <si>
    <t>Excel Computer Solutions</t>
  </si>
  <si>
    <t>http://excelcompsolutions.weebly.com</t>
  </si>
  <si>
    <t>2da62df1-416b-b1e3-ad8c-8127bf67fe43</t>
  </si>
  <si>
    <t>Excel Couriers</t>
  </si>
  <si>
    <t>https://excelcourier.com</t>
  </si>
  <si>
    <t>f2c99774-56b2-eeb4-3688-dc717f5a1e71</t>
  </si>
  <si>
    <t>Excel Crop Care</t>
  </si>
  <si>
    <t>http://www.excelcropcare.com/</t>
  </si>
  <si>
    <t>08ebde1f-92e6-c644-2019-26bfe685c6ed</t>
  </si>
  <si>
    <t>Excel Easy</t>
  </si>
  <si>
    <t>http://www.excel-easy.com</t>
  </si>
  <si>
    <t>defe79f7-dc55-aa35-7afe-548e73f33416</t>
  </si>
  <si>
    <t>Excel Electric</t>
  </si>
  <si>
    <t>http://excelelectricsouthflorida.com/jupiter-location/</t>
  </si>
  <si>
    <t>3d614043-5a6d-354a-8736-13c46011343d</t>
  </si>
  <si>
    <t>Excel English Institute</t>
  </si>
  <si>
    <t>http://www.excelenglishinstitute.com/</t>
  </si>
  <si>
    <t>ed5b869f-8f6a-7518-5d5a-dec036079c52</t>
  </si>
  <si>
    <t>Excel Entertainment</t>
  </si>
  <si>
    <t>http://www.excelmovies.com</t>
  </si>
  <si>
    <t>4cde8bf7-5364-db1c-4c00-2a9e478c56ac</t>
  </si>
  <si>
    <t>Excel Everest</t>
  </si>
  <si>
    <t>http://www.exceleverest.com</t>
  </si>
  <si>
    <t>b097625b-db58-17bd-fa9c-1c24931cb85f</t>
  </si>
  <si>
    <t>Excel FIG</t>
  </si>
  <si>
    <t>http://www.excel.qc.ca/</t>
  </si>
  <si>
    <t>92efbd2e-c5e3-646c-fead-01e795b965a0</t>
  </si>
  <si>
    <t>Excel Funds Management</t>
  </si>
  <si>
    <t>http://excelfunds.com/</t>
  </si>
  <si>
    <t>e1580273-85be-9568-2521-6eee5ee62f29</t>
  </si>
  <si>
    <t>Excel Impact, LLC</t>
  </si>
  <si>
    <t>http://www.excelimpact.com</t>
  </si>
  <si>
    <t>893c29c3-e79d-6e12-1829-1ae29c448148</t>
  </si>
  <si>
    <t>Excel Insurance Services</t>
  </si>
  <si>
    <t>http://www.excelins.com/</t>
  </si>
  <si>
    <t>b14df662-5eba-e7b7-f6c6-fa1b692c8470</t>
  </si>
  <si>
    <t>Excel Internet Pvt. Ltd.</t>
  </si>
  <si>
    <t>http://www.excel-internet.com</t>
  </si>
  <si>
    <t>870a8ff0-5d34-9ff4-1abb-56098df39945</t>
  </si>
  <si>
    <t>Excel Legacy Corp.</t>
  </si>
  <si>
    <t>http://www.excellegacy.com/</t>
  </si>
  <si>
    <t>5d177223-7952-9a35-15a1-8c0f30d3ba41</t>
  </si>
  <si>
    <t>Excel Manufacturing</t>
  </si>
  <si>
    <t>http://www.excelmfg.com</t>
  </si>
  <si>
    <t>dd83ac00-ed54-1898-644a-ccd8f5dcb8e3</t>
  </si>
  <si>
    <t>Excel Maritime Carriers</t>
  </si>
  <si>
    <t>http://www.excelmaritime.com/</t>
  </si>
  <si>
    <t>beb3654f-939b-6088-2ce4-d169e89f477b</t>
  </si>
  <si>
    <t>Excel Orthopedic Rehabilitation</t>
  </si>
  <si>
    <t>http://www.exceltherapy.com/</t>
  </si>
  <si>
    <t>92765972-05d4-8767-8c7f-caa674126278</t>
  </si>
  <si>
    <t>Excel Partners</t>
  </si>
  <si>
    <t>http://www.excel-partners.com</t>
  </si>
  <si>
    <t>cde5937a-98e4-d3af-821a-1ed4b930f2a7</t>
  </si>
  <si>
    <t>Excel Password Recovery</t>
  </si>
  <si>
    <t>http://www.unlockexcel.com</t>
  </si>
  <si>
    <t>60d63d8b-48a3-28a1-8fa0-9122c1ed22be</t>
  </si>
  <si>
    <t>Excel Pest Control</t>
  </si>
  <si>
    <t>http://www.excelpestcontrol.ca/</t>
  </si>
  <si>
    <t>327bbc12-95e2-78ac-8b15-f2dae4133b6d</t>
  </si>
  <si>
    <t>Excel PharmaStudies</t>
  </si>
  <si>
    <t>http://www.excel-china.com</t>
  </si>
  <si>
    <t>f17ea82c-aa3b-9ebe-c3c9-2e0940d9384d</t>
  </si>
  <si>
    <t>Excel Publishing</t>
  </si>
  <si>
    <t>http://excelpublishing.co.uk/</t>
  </si>
  <si>
    <t>261de58e-7f6e-45de-1570-990ca096156e</t>
  </si>
  <si>
    <t>Excel Rescue</t>
  </si>
  <si>
    <t>https://excelrescue.net</t>
  </si>
  <si>
    <t>4c2a566c-0784-e75b-ce49-06ced06a21a2</t>
  </si>
  <si>
    <t>Excel RP</t>
  </si>
  <si>
    <t>http://excelrp.com</t>
  </si>
  <si>
    <t>034464e5-645d-99fc-2c02-db1a83c2722a</t>
  </si>
  <si>
    <t>Excel Sports Management</t>
  </si>
  <si>
    <t>http://www.excelsm.com</t>
  </si>
  <si>
    <t>356a5012-a958-4800-6a61-287eab1bf902</t>
  </si>
  <si>
    <t>Excel Technologies Limited</t>
  </si>
  <si>
    <t>http://www.excelbd.com</t>
  </si>
  <si>
    <t>9d884c4d-a42c-c10c-7020-f5fc37a631e4</t>
  </si>
  <si>
    <t>Excel Technology</t>
  </si>
  <si>
    <t>http://www.exceltechinc.com</t>
  </si>
  <si>
    <t>64126d88-6f16-ec87-50bf-4ff662a51451</t>
  </si>
  <si>
    <t>Excel Telemarketing</t>
  </si>
  <si>
    <t>http://www.exceltelemarketing.com</t>
  </si>
  <si>
    <t>a324425e-b3cb-35e0-9490-083a87b26b32</t>
  </si>
  <si>
    <t>Excel Templates Inn</t>
  </si>
  <si>
    <t>http://www.exceltemplatesinn.com/</t>
  </si>
  <si>
    <t>dcd1b9fd-2587-6104-a850-d5eee7405303</t>
  </si>
  <si>
    <t>Excel Transportation Services</t>
  </si>
  <si>
    <t>http://www.exceltransportation.com/</t>
  </si>
  <si>
    <t>428d87b5-a361-2acc-298b-4d478ffe37f6</t>
  </si>
  <si>
    <t>Excel Trust</t>
  </si>
  <si>
    <t>http://exceltrust.com</t>
  </si>
  <si>
    <t>b1fda433-ae97-cca8-b5de-64b37d794018</t>
  </si>
  <si>
    <t>Excel Venture Management</t>
  </si>
  <si>
    <t>http://www.excelvm.com</t>
  </si>
  <si>
    <t>e344c8b0-d87e-1dbc-1e86-1bfa7ebfb856</t>
  </si>
  <si>
    <t>EXCEL VISION EDUCATION</t>
  </si>
  <si>
    <t>http://xcelvision.com/</t>
  </si>
  <si>
    <t>0e7c2969-00a4-db21-7bb2-066ae8445d9e</t>
  </si>
  <si>
    <t>Excel with Business</t>
  </si>
  <si>
    <t>http://www.excelwithbusiness.com</t>
  </si>
  <si>
    <t>bdc20654-3f77-5631-d348-cca9e4bbae0a</t>
  </si>
  <si>
    <t>Excel-Formulas.com</t>
  </si>
  <si>
    <t>http://www.excel-formulas.com</t>
  </si>
  <si>
    <t>2094c55b-12c1-9796-6c18-fc7fa595433e</t>
  </si>
  <si>
    <t>Excel4Apps</t>
  </si>
  <si>
    <t>http://www.excel4apps.com/</t>
  </si>
  <si>
    <t>a5874250-01f1-bfee-6e16-d454c0a902c1</t>
  </si>
  <si>
    <t>Excela Creative</t>
  </si>
  <si>
    <t>http://www.excelacreative.com</t>
  </si>
  <si>
    <t>d6b8a525-0314-a021-8b30-bb9f38a215ff</t>
  </si>
  <si>
    <t>ExcelAccessConsultant.com, LLC</t>
  </si>
  <si>
    <t>http://www.excelaccessconsultant.com</t>
  </si>
  <si>
    <t>300e16be-aa50-0813-cf12-bed0222ee689</t>
  </si>
  <si>
    <t>Excelacom</t>
  </si>
  <si>
    <t>http://www.excelacom.com</t>
  </si>
  <si>
    <t>2c147658-908b-df67-24ea-a415eb050e97</t>
  </si>
  <si>
    <t>Excelan</t>
  </si>
  <si>
    <t>http://www.excelan.com.au</t>
  </si>
  <si>
    <t>e7039399-e00a-fd7e-9233-acd5ee8123f5</t>
  </si>
  <si>
    <t>Excelbrothers</t>
  </si>
  <si>
    <t>http://excelbrothers.com/</t>
  </si>
  <si>
    <t>92b0a553-510b-5d46-84d3-4551b1b7ae4e</t>
  </si>
  <si>
    <t>Exceldataentry.com</t>
  </si>
  <si>
    <t>http://www.exceldataentry.com/</t>
  </si>
  <si>
    <t>81ebfa3d-4d24-8a00-1e15-2528acbecf1d</t>
  </si>
  <si>
    <t>exceldigital.org.uk</t>
  </si>
  <si>
    <t>http://www.exceldigital.org.uk</t>
  </si>
  <si>
    <t>4b92baaf-15ac-2ede-a88b-be67faa0d2b7</t>
  </si>
  <si>
    <t>Excelegrade</t>
  </si>
  <si>
    <t>http://www.excelegrade.com/egrade/index.html</t>
  </si>
  <si>
    <t>0b2bea8d-a4c5-b687-0829-59ba87d4298b</t>
  </si>
  <si>
    <t>Excelera</t>
  </si>
  <si>
    <t>http://excelera.io/</t>
  </si>
  <si>
    <t>6c2a76ed-2219-7d73-01c4-af8754dab5c0</t>
  </si>
  <si>
    <t>Excelerant Ceramics</t>
  </si>
  <si>
    <t>http://www.excelerantceramics.com/</t>
  </si>
  <si>
    <t>7867ba7d-3a7c-b6e2-a3d9-10114f73e465</t>
  </si>
  <si>
    <t>ExceleraRx</t>
  </si>
  <si>
    <t>http://excelerarx.com</t>
  </si>
  <si>
    <t>71da55e6-dd5c-74ee-9e35-6f302c1eb304</t>
  </si>
  <si>
    <t>Excelerate</t>
  </si>
  <si>
    <t>http://excelerateenergy.com</t>
  </si>
  <si>
    <t>39d3d841-4988-d90e-b05e-478346d56095</t>
  </si>
  <si>
    <t>Excelerate Health Ventures</t>
  </si>
  <si>
    <t>https://exceleratehealth.com</t>
  </si>
  <si>
    <t>fa3b591b-c02b-646d-0264-1d1754997e51</t>
  </si>
  <si>
    <t>excelerateAFRICA</t>
  </si>
  <si>
    <t>http://www.excelerateafrica.com</t>
  </si>
  <si>
    <t>bc3825d7-1d99-7b22-3bd5-0592516a3539</t>
  </si>
  <si>
    <t>ExceleratePR</t>
  </si>
  <si>
    <t>http://exceleratepr.com/</t>
  </si>
  <si>
    <t>215da959-4610-99a9-e2d4-e59afe399095</t>
  </si>
  <si>
    <t>Exceleratr</t>
  </si>
  <si>
    <t>http://exceleratr.com</t>
  </si>
  <si>
    <t>eb042013-ab40-b762-bc1c-a7a6b0952f4f</t>
  </si>
  <si>
    <t>Excelergy</t>
  </si>
  <si>
    <t>http://www.excelergy.com</t>
  </si>
  <si>
    <t>6a6d4e02-99b0-4ecc-47e0-cf6be3c6cce8</t>
  </si>
  <si>
    <t>Excelero Storage</t>
  </si>
  <si>
    <t>http://www.excelero.com</t>
  </si>
  <si>
    <t>9873504f-c195-7ec3-6d14-b3612985f9cc</t>
  </si>
  <si>
    <t>Excelerol</t>
  </si>
  <si>
    <t>8e38c8aa-5e5e-051a-eb00-a5f42eed1c2c</t>
  </si>
  <si>
    <t>Exceleron Software</t>
  </si>
  <si>
    <t>http://www.exceleron.com/</t>
  </si>
  <si>
    <t>9d7d38d1-fcc2-d598-6c41-6917fb18388a</t>
  </si>
  <si>
    <t>Excelestar Ventures</t>
  </si>
  <si>
    <t>http://excelestarventures.com/</t>
  </si>
  <si>
    <t>8a24fa7b-c054-2a1a-7971-418cf19e47b2</t>
  </si>
  <si>
    <t>Excelfore Corporation</t>
  </si>
  <si>
    <t>http://www.excelfore.com</t>
  </si>
  <si>
    <t>1d55ad3d-a79e-3a42-6f54-522f714f0d09</t>
  </si>
  <si>
    <t>Excelforte</t>
  </si>
  <si>
    <t>http://www.excelforte.com</t>
  </si>
  <si>
    <t>640a4a9a-a752-2068-bd4b-1767ae61475a</t>
  </si>
  <si>
    <t>Excelian</t>
  </si>
  <si>
    <t>https://excelian.luxoft.com/</t>
  </si>
  <si>
    <t>825c06a9-03c0-0e8b-c733-34a81fea3efe</t>
  </si>
  <si>
    <t>exceliit</t>
  </si>
  <si>
    <t>http://www.exceliit.com/</t>
  </si>
  <si>
    <t>54b8c375-7da5-0b90-ffa4-21e17bc6a928</t>
  </si>
  <si>
    <t>Excelimmune</t>
  </si>
  <si>
    <t>http://www.excelimmune.com</t>
  </si>
  <si>
    <t>bb37fa82-cebe-9186-9b61-0dfdd6c90b7d</t>
  </si>
  <si>
    <t>ExceLingo</t>
  </si>
  <si>
    <t>http://www.excelingo.com</t>
  </si>
  <si>
    <t>a2c1b807-6e99-e18e-a430-70188c288b8e</t>
  </si>
  <si>
    <t>Excelion Partners</t>
  </si>
  <si>
    <t>http://excelionit.com/</t>
  </si>
  <si>
    <t>87e43626-70c8-5cd0-0d65-d0d99395e985</t>
  </si>
  <si>
    <t>Excelion Technology</t>
  </si>
  <si>
    <t>http://exceliontech.com</t>
  </si>
  <si>
    <t>c05e3df2-b450-e492-65aa-e6672759fd35</t>
  </si>
  <si>
    <t>Excelior</t>
  </si>
  <si>
    <t>http://www.excelior.com.au</t>
  </si>
  <si>
    <t>c67be579-adfe-3f95-e583-52563b2de024</t>
  </si>
  <si>
    <t>Excelitas Technologies</t>
  </si>
  <si>
    <t>http://www.excelitas.com</t>
  </si>
  <si>
    <t>5b15ecd7-431a-6b08-e6f9-7220eda33be3</t>
  </si>
  <si>
    <t>Exceliteplas</t>
  </si>
  <si>
    <t>http://www.exceliteplas.com</t>
  </si>
  <si>
    <t>7514f301-bc44-14fa-e609-42a9b3f93fec</t>
  </si>
  <si>
    <t>Exceljet</t>
  </si>
  <si>
    <t>https://exceljet.net</t>
  </si>
  <si>
    <t>40b93c7f-161a-93f7-19d3-2563d40ad528</t>
  </si>
  <si>
    <t>excell</t>
  </si>
  <si>
    <t>http://www.excellgroup.com/</t>
  </si>
  <si>
    <t>524055e9-6f45-bdcd-124b-641af72f9233</t>
  </si>
  <si>
    <t>Excell Partners</t>
  </si>
  <si>
    <t>http://www.excellny.com</t>
  </si>
  <si>
    <t>16e1667c-c286-95f3-8923-8a0b4096de43</t>
  </si>
  <si>
    <t>eXcell, a division of CompuCom Systems, Inc.</t>
  </si>
  <si>
    <t>https://www.excell.com</t>
  </si>
  <si>
    <t>57aa1be3-bb4b-7aa8-8598-4d6a25922400</t>
  </si>
  <si>
    <t>Excella Consulting</t>
  </si>
  <si>
    <t>https://www.excella.com</t>
  </si>
  <si>
    <t>0ac49e74-91b2-3fef-60ca-192d30380715</t>
  </si>
  <si>
    <t>Excella GmbH</t>
  </si>
  <si>
    <t>https://www.excella-pharma-source.de/</t>
  </si>
  <si>
    <t>7ee3a231-4f88-598d-2dcc-84608acab537</t>
  </si>
  <si>
    <t>Excelle Sports</t>
  </si>
  <si>
    <t>http://www.excellesports.com/</t>
  </si>
  <si>
    <t>a71e4682-145e-af88-41c7-2863fef13164</t>
  </si>
  <si>
    <t>Excellence Engineering</t>
  </si>
  <si>
    <t>http://www.eeinco.com</t>
  </si>
  <si>
    <t>339cebea-e6f3-027f-c29f-f05d4b6de38b</t>
  </si>
  <si>
    <t>Excellence Health Inc.</t>
  </si>
  <si>
    <t>http://www.excellencehealth.org</t>
  </si>
  <si>
    <t>9b958c8e-fd25-43e5-b04c-17446fdc9924</t>
  </si>
  <si>
    <t>Excellence in Giving</t>
  </si>
  <si>
    <t>http://www.excellenceingiving.com</t>
  </si>
  <si>
    <t>c25e0bc6-d864-0c8c-f171-5e7cdb716f23</t>
  </si>
  <si>
    <t>Excellence Institute</t>
  </si>
  <si>
    <t>http://www.excellence-institute.at</t>
  </si>
  <si>
    <t>aae56243-d142-e09c-0ac4-113308dcf014</t>
  </si>
  <si>
    <t>Excellence IT Solutions</t>
  </si>
  <si>
    <t>http://www.excellenceitsolutions.com/</t>
  </si>
  <si>
    <t>03e4c339-ea02-0b52-72aa-e8d02126abd6</t>
  </si>
  <si>
    <t>Excellence Nessuah Investment House</t>
  </si>
  <si>
    <t>http://www.xnes.co.il/</t>
  </si>
  <si>
    <t>b8f100b8-30fa-3ded-d6cb-231d4ee42050</t>
  </si>
  <si>
    <t>Excellence Technologies</t>
  </si>
  <si>
    <t>http://excellencetechnologies.in</t>
  </si>
  <si>
    <t>22ab6690-5c43-6f9f-63f4-ed2dad811185</t>
  </si>
  <si>
    <t>Excellence4u</t>
  </si>
  <si>
    <t>http://excellence4u.in</t>
  </si>
  <si>
    <t>dca5d77f-5770-8d27-06aa-f57e0baf655e</t>
  </si>
  <si>
    <t>Excellency</t>
  </si>
  <si>
    <t>http://www.excellency.co</t>
  </si>
  <si>
    <t>5ba5c265-f873-3a4d-75d3-5e0e61c672e1</t>
  </si>
  <si>
    <t>Excellent Carpet Cleaning</t>
  </si>
  <si>
    <t>http://www.excellentcarpetcleaning.co.uk</t>
  </si>
  <si>
    <t>634e5a57-3a0c-bd23-ac1a-965a17cb3a4c</t>
  </si>
  <si>
    <t>Excellent Domains</t>
  </si>
  <si>
    <t>http://excellent.ca</t>
  </si>
  <si>
    <t>dd640540-63fd-fcc9-2065-dcccfe5bf840</t>
  </si>
  <si>
    <t>Excellent Maids</t>
  </si>
  <si>
    <t>http://www.excellentmaids.net/</t>
  </si>
  <si>
    <t>44edae34-772f-b75a-f81c-d125736a1723</t>
  </si>
  <si>
    <t>Excellent Money Advisor</t>
  </si>
  <si>
    <t>http://excellentmoneyadvisor.com</t>
  </si>
  <si>
    <t>b55d3479-00ee-6c09-4628-8566a360b80a</t>
  </si>
  <si>
    <t>Excellent Poly Bags</t>
  </si>
  <si>
    <t>http://www.excellentpoly.com</t>
  </si>
  <si>
    <t>60d90102-2e6a-5c8f-50f4-1818ecb8d63a</t>
  </si>
  <si>
    <t>Excellent Services</t>
  </si>
  <si>
    <t>http://www.eservices.pk</t>
  </si>
  <si>
    <t>9843e167-e135-c9b9-f4e8-f9ca242e068c</t>
  </si>
  <si>
    <t>Excellent Web InfoTech</t>
  </si>
  <si>
    <t>http://www.excellentwebinfotech.com</t>
  </si>
  <si>
    <t>2f88b7a2-a538-dacf-e1e5-0ad4218aa2b8</t>
  </si>
  <si>
    <t>Excellent Web World</t>
  </si>
  <si>
    <t>http://www.excellentwebworld.com/</t>
  </si>
  <si>
    <t>e6d52f62-1120-76c6-c4f9-1c131b872a4a</t>
  </si>
  <si>
    <t>Excellent WebWorld - Australia</t>
  </si>
  <si>
    <t>https://excellentwebworld.com.au/</t>
  </si>
  <si>
    <t>cc906ca1-d074-d5d7-eadc-ad28afc66efa</t>
  </si>
  <si>
    <t>ExcellentGrad Canada</t>
  </si>
  <si>
    <t>http://www.excellentgrad.ca</t>
  </si>
  <si>
    <t>061ddef6-125f-e70b-87d1-ea27d8b2a9cf</t>
  </si>
  <si>
    <t>Excellentia Software</t>
  </si>
  <si>
    <t>http://www.excellentiasoftware.com</t>
  </si>
  <si>
    <t>28016260-9d95-e5ca-04db-ff163c41a498</t>
  </si>
  <si>
    <t>Excellenting Innovation To Market, SL.</t>
  </si>
  <si>
    <t>http://www.excellenting.com</t>
  </si>
  <si>
    <t>f0873d16-3a4d-b6c9-e91e-8d782da526f2</t>
  </si>
  <si>
    <t>EXCELLER</t>
  </si>
  <si>
    <t>http://exceller.no</t>
  </si>
  <si>
    <t>22a0f56d-ecc2-7299-c7d6-be132fbbf740</t>
  </si>
  <si>
    <t>Excellere Partners</t>
  </si>
  <si>
    <t>http://www.excellerepartners.com</t>
  </si>
  <si>
    <t>0ee13403-2947-d5ba-a6a1-94308ce44704</t>
  </si>
  <si>
    <t>Excelleris</t>
  </si>
  <si>
    <t>http://www.excelleris.com/</t>
  </si>
  <si>
    <t>41dd93e9-6e0b-3929-b556-62ef8e5f6820</t>
  </si>
  <si>
    <t>Excelleweb</t>
  </si>
  <si>
    <t>http://www.excelleweb.com</t>
  </si>
  <si>
    <t>eaad7af7-61ea-d3cf-de72-cb3968eb8562</t>
  </si>
  <si>
    <t>ExcellGene</t>
  </si>
  <si>
    <t>http://www.excellgene.com/</t>
  </si>
  <si>
    <t>e4a97ced-bff1-aa02-7de2-4d2561a001e6</t>
  </si>
  <si>
    <t>Excelligence Learning Corporation.</t>
  </si>
  <si>
    <t>http://www.excelligence.com/</t>
  </si>
  <si>
    <t>cea15809-359f-021d-bf45-36cdea400312</t>
  </si>
  <si>
    <t>Excellion Capital</t>
  </si>
  <si>
    <t>http://www.excellioncapital.com</t>
  </si>
  <si>
    <t>f5bb423e-3154-07ab-39af-ac1f80dfc4e0</t>
  </si>
  <si>
    <t>Excellium</t>
  </si>
  <si>
    <t>https://www.excellium-services.com/</t>
  </si>
  <si>
    <t>87742e49-63da-9782-1ad6-db9e6e31e7f1</t>
  </si>
  <si>
    <t>Excellium Consulting Services</t>
  </si>
  <si>
    <t>http://www.excelliumconsulting.com</t>
  </si>
  <si>
    <t>38a9687b-383e-e355-5e50-ec904c62b022</t>
  </si>
  <si>
    <t>Excellium Technologies</t>
  </si>
  <si>
    <t>http://www.excellium.ca</t>
  </si>
  <si>
    <t>cd4891da-e6e6-7b45-72ba-64d3e4e80ead</t>
  </si>
  <si>
    <t>Excellon Resources</t>
  </si>
  <si>
    <t>http://www.excellonresources.com/</t>
  </si>
  <si>
    <t>02d80ae8-021c-a88e-390e-896089d2d775</t>
  </si>
  <si>
    <t>Excellone Technologies Ltd</t>
  </si>
  <si>
    <t>http://www.excellone.co.uk/</t>
  </si>
  <si>
    <t>6e0d886d-e255-7a74-af29-981db81c1afa</t>
  </si>
  <si>
    <t>Excellprint Promotions</t>
  </si>
  <si>
    <t>http://www.excellprint-promotions.com</t>
  </si>
  <si>
    <t>3799376d-57bf-4d6c-175f-79c29c2552cf</t>
  </si>
  <si>
    <t>Excelltech</t>
  </si>
  <si>
    <t>http://www.excelltechmobile.com</t>
  </si>
  <si>
    <t>0feb4056-ff03-c2d0-bf2c-8deb51a28d5d</t>
  </si>
  <si>
    <t>Excellus BlueCross BlueShield</t>
  </si>
  <si>
    <t>https://www.excellusbcbs.com</t>
  </si>
  <si>
    <t>2e2eb6cf-4200-e1ff-f081-c8e7f3260d2a</t>
  </si>
  <si>
    <t>ExcelModels</t>
  </si>
  <si>
    <t>http://www.excelmodels.com/</t>
  </si>
  <si>
    <t>f75a39ab-9744-bb08-f51d-df5451eb83c7</t>
  </si>
  <si>
    <t>eXcelon Corporation</t>
  </si>
  <si>
    <t>http://www.exeloncorp.com</t>
  </si>
  <si>
    <t>f30b9941-7451-3c61-5363-41595eae551b</t>
  </si>
  <si>
    <t>Excelor</t>
  </si>
  <si>
    <t>https://excelor.com/</t>
  </si>
  <si>
    <t>e2a7f6ac-c466-5ee2-896d-98d22d5edea2</t>
  </si>
  <si>
    <t>ExcelPay Business Solutions</t>
  </si>
  <si>
    <t>http://excel-pay.com/logins/</t>
  </si>
  <si>
    <t>18b46f6b-7428-ebb8-58a6-5643ea871ead</t>
  </si>
  <si>
    <t>ExcelPhysics</t>
  </si>
  <si>
    <t>http://excelphysics.com</t>
  </si>
  <si>
    <t>64414d25-34cb-a72d-6265-266b2230cbda</t>
  </si>
  <si>
    <t>Excelpoint Technology</t>
  </si>
  <si>
    <t>http://www.excelpoint.com/</t>
  </si>
  <si>
    <t>603f6c69-9aac-37ec-ad1d-ed936d8f16e6</t>
  </si>
  <si>
    <t>ExcelPR Group</t>
  </si>
  <si>
    <t>http://www.excelpr.com/</t>
  </si>
  <si>
    <t>75034ff3-6909-96a8-8a1f-e44bd7fa6a03</t>
  </si>
  <si>
    <t>Excelrocker Training &amp; Consulting</t>
  </si>
  <si>
    <t>http://www.excel4all.in</t>
  </si>
  <si>
    <t>d3c1910e-b6ab-43e8-0921-f7974698fcd1</t>
  </si>
  <si>
    <t>Excelsa Ventures</t>
  </si>
  <si>
    <t>http://www.excelsaventures.co.uk/</t>
  </si>
  <si>
    <t>1db12536-9c92-b2e0-71e1-2226dc5e0921</t>
  </si>
  <si>
    <t>Excelsio</t>
  </si>
  <si>
    <t>http://excelsio.com</t>
  </si>
  <si>
    <t>280a93d4-e79b-2319-5e57-ef3b80a09941</t>
  </si>
  <si>
    <t>Excelsior</t>
  </si>
  <si>
    <t>http://www.excelsior.edu</t>
  </si>
  <si>
    <t>914d1873-9d9b-885c-5aed-191b97aa589d</t>
  </si>
  <si>
    <t>Excelsior Advisors</t>
  </si>
  <si>
    <t>http://excelsior-group.com</t>
  </si>
  <si>
    <t>0ae23cce-bdb2-fbfe-a17e-f1bf3d7de0df</t>
  </si>
  <si>
    <t>Excelsior Asset Mgt LLC</t>
  </si>
  <si>
    <t>http://excelsiorllc.com</t>
  </si>
  <si>
    <t>83f06324-30b3-2b9c-abbf-9303cabdc799</t>
  </si>
  <si>
    <t>Excelsior Capital Partners</t>
  </si>
  <si>
    <t>http://www.excelcp.com</t>
  </si>
  <si>
    <t>3b0dd9b2-201a-313d-5514-1fed26129445</t>
  </si>
  <si>
    <t>Excelsior College</t>
  </si>
  <si>
    <t>https://www.excelsior.edu/</t>
  </si>
  <si>
    <t>3c18d6c9-ad0a-ce4e-e20a-7e0186be969b</t>
  </si>
  <si>
    <t>Excelsior Energy</t>
  </si>
  <si>
    <t>http://www.excelsiorenergy.com/</t>
  </si>
  <si>
    <t>f31b5392-1745-4da1-262b-9eff1df0d56a</t>
  </si>
  <si>
    <t>Excelsior Group of Companies</t>
  </si>
  <si>
    <t>http://www.excelsiorworldwideltd.com/</t>
  </si>
  <si>
    <t>9f1d1cbd-5277-3d3b-2169-3bdacc93b6e5</t>
  </si>
  <si>
    <t>Excelsior Growth Fund</t>
  </si>
  <si>
    <t>https://www.excelsiorgrowthfund.org</t>
  </si>
  <si>
    <t>ae2e4f9f-637f-6ee7-7928-ad93694fb8d5</t>
  </si>
  <si>
    <t>Excelsior Henderson Motorcycle</t>
  </si>
  <si>
    <t>http://www.excelsiorhenderson.com</t>
  </si>
  <si>
    <t>215d0a49-703a-70b2-be34-7a2fe6d25de0</t>
  </si>
  <si>
    <t>Excelsior Marketing Solutions Ltd</t>
  </si>
  <si>
    <t>http://www.excelsiorms.co.uk</t>
  </si>
  <si>
    <t>d08ca58e-257c-cd5d-89e9-8f84cdb13059</t>
  </si>
  <si>
    <t>Excelsior Medical</t>
  </si>
  <si>
    <t>http://excelsiormedical.com/</t>
  </si>
  <si>
    <t>2e861ad1-95a0-1162-13f9-fffff3219e6e</t>
  </si>
  <si>
    <t>Excelsior Software</t>
  </si>
  <si>
    <t>http://www.excelsiorsoftware.com</t>
  </si>
  <si>
    <t>fd7170d9-fda2-25e2-26df-2fcf7e0d1e5b</t>
  </si>
  <si>
    <t>Excelsior Softwares</t>
  </si>
  <si>
    <t>http://easysol.in</t>
  </si>
  <si>
    <t>fda6dcf4-6795-a638-055d-1de5c1b8518a</t>
  </si>
  <si>
    <t>Excelsior Springs Area Career Center</t>
  </si>
  <si>
    <t>http://tigernet.estigers.k12.mo.us/esacc/pages/default.aspx</t>
  </si>
  <si>
    <t>2c19f66c-e60b-aa7f-4ed0-e54440276cd2</t>
  </si>
  <si>
    <t>Excelsior Technologies</t>
  </si>
  <si>
    <t>http://www.exceltechuk.com/</t>
  </si>
  <si>
    <t>b5cc1b1a-dab4-e1c9-7fc4-4236df3c6fc7</t>
  </si>
  <si>
    <t>Excelsoft</t>
  </si>
  <si>
    <t>http://www.excelindia.com</t>
  </si>
  <si>
    <t>4b64d957-1825-413c-0fcb-5041c74b98b8</t>
  </si>
  <si>
    <t>ExcelStor Group</t>
  </si>
  <si>
    <t>http://www.excelstor.com/</t>
  </si>
  <si>
    <t>d39034e3-4f18-6c1c-7a82-e0962b7dc4e7</t>
  </si>
  <si>
    <t>Excelsys Technologies</t>
  </si>
  <si>
    <t>https://www.excelsys.com/</t>
  </si>
  <si>
    <t>ab3f6606-5785-863d-22ca-ee7c038b3044</t>
  </si>
  <si>
    <t>EXCELTEC</t>
  </si>
  <si>
    <t>http://www.exceltec.eu/</t>
  </si>
  <si>
    <t>0e8f1ecc-2de6-dce6-37d5-acf172b37e6f</t>
  </si>
  <si>
    <t>EXCELTO Solutions</t>
  </si>
  <si>
    <t>http://www.excelto.com/</t>
  </si>
  <si>
    <t>086cfa75-7995-b29a-ed14-00f2140a3f02</t>
  </si>
  <si>
    <t>Excelux</t>
  </si>
  <si>
    <t>http://excelux.net</t>
  </si>
  <si>
    <t>30bc27f0-6dd2-18a8-c541-8e8cd97a1160</t>
  </si>
  <si>
    <t>Excelville.com</t>
  </si>
  <si>
    <t>http://www.excelville.com</t>
  </si>
  <si>
    <t>ae3feab4-cdf0-4490-3653-4198c2b1b532</t>
  </si>
  <si>
    <t>EXCEMED</t>
  </si>
  <si>
    <t>http://excemed.org/en</t>
  </si>
  <si>
    <t>c10211b4-a24a-132a-c09f-09d2dd238082</t>
  </si>
  <si>
    <t>Excent Corp.</t>
  </si>
  <si>
    <t>http://www.excent.com/</t>
  </si>
  <si>
    <t>c7b8e2a9-2d98-5e6f-38ef-9fada22c7b91</t>
  </si>
  <si>
    <t>excentos</t>
  </si>
  <si>
    <t>http://www.excentos.com</t>
  </si>
  <si>
    <t>98a62915-7d0e-7fdc-f408-9e26d0217519</t>
  </si>
  <si>
    <t>Exception</t>
  </si>
  <si>
    <t>http://www.exceptionuk.com</t>
  </si>
  <si>
    <t>bb9a946f-b3b0-f400-9ce2-5a5479e28ac4</t>
  </si>
  <si>
    <t>Exception EMS</t>
  </si>
  <si>
    <t>http://www.exceptiongroup.com/</t>
  </si>
  <si>
    <t>07bf8c00-1e64-02ad-6a01-bfef9324cea1</t>
  </si>
  <si>
    <t>eXceptiona</t>
  </si>
  <si>
    <t>http://www.exceptiona.com</t>
  </si>
  <si>
    <t>cbbfecbe-b35b-fdf3-fc75-b8087caa2ded</t>
  </si>
  <si>
    <t>Exceptionaire Technologies Pvt Ltd</t>
  </si>
  <si>
    <t>http://www.exceptionaire.com</t>
  </si>
  <si>
    <t>77efe594-0302-4838-b38e-3416a2d27cef</t>
  </si>
  <si>
    <t>Exceptional Innovation</t>
  </si>
  <si>
    <t>http://www.exceptionalinnovation.com</t>
  </si>
  <si>
    <t>fa17e00d-f295-4ee2-7d23-0416a3f8c3d8</t>
  </si>
  <si>
    <t>Exceptional Smile Dental Group</t>
  </si>
  <si>
    <t>https://exceptionalsmiledental.com/</t>
  </si>
  <si>
    <t>c34882fc-a02e-279f-e1c6-e584ce1e8e09</t>
  </si>
  <si>
    <t>Exceptional Software Strategies</t>
  </si>
  <si>
    <t>http://www.exceptionalsoftware.com/</t>
  </si>
  <si>
    <t>4f284507-a42a-0e1c-ca19-3fa06aa28f98</t>
  </si>
  <si>
    <t>Exceptional Support Services</t>
  </si>
  <si>
    <t>http://www.exceptionalsupportservice.com</t>
  </si>
  <si>
    <t>edb2047b-4116-8d43-2030-ba86e4c213df</t>
  </si>
  <si>
    <t>Exceptiontrap</t>
  </si>
  <si>
    <t>https://exceptiontrap.com</t>
  </si>
  <si>
    <t>5d6c5028-0beb-0db6-5868-a551738a870c</t>
  </si>
  <si>
    <t>Excera Technology</t>
  </si>
  <si>
    <t>http://www.excera.com.cn/en</t>
  </si>
  <si>
    <t>10377752-a134-24fa-571a-2eec7f08ed52</t>
  </si>
  <si>
    <t>Excerpta Medica</t>
  </si>
  <si>
    <t>https://www.excerptamedica.com/</t>
  </si>
  <si>
    <t>2f3ab1c6-6d83-6740-f995-4fb00308b20f</t>
  </si>
  <si>
    <t>Excess Bandwidth</t>
  </si>
  <si>
    <t>http://www.exbc.com/</t>
  </si>
  <si>
    <t>2aa0dda5-3156-22e2-7f2a-3c4c9b2ea1dd</t>
  </si>
  <si>
    <t>Excess dB Entertainment</t>
  </si>
  <si>
    <t>http://www.excessdb.com</t>
  </si>
  <si>
    <t>6c8c8ea1-ce2b-8bf3-b84e-7aa64c114563</t>
  </si>
  <si>
    <t>Excess Recycler, Computers</t>
  </si>
  <si>
    <t>http://www.excessrecycler.com</t>
  </si>
  <si>
    <t>4a82773a-1fc8-d269-cc7e-c994ed52f8d0</t>
  </si>
  <si>
    <t>Exchain</t>
  </si>
  <si>
    <t>http://joinexchain.com/</t>
  </si>
  <si>
    <t>4098b69a-8a22-173a-004f-b6fdec4d9669</t>
  </si>
  <si>
    <t>Exchang.es</t>
  </si>
  <si>
    <t>http://www.exchang.es</t>
  </si>
  <si>
    <t>4b83f9dd-ffaf-3022-70be-d30f97cdb413</t>
  </si>
  <si>
    <t>Exchange Collective</t>
  </si>
  <si>
    <t>http://www.exchangecollective.com</t>
  </si>
  <si>
    <t>23730dbd-5b30-3b13-59b1-007419204ed2</t>
  </si>
  <si>
    <t>Exchange Corporation</t>
  </si>
  <si>
    <t>http://www.exchange.co.jp</t>
  </si>
  <si>
    <t>f5c6257d-083b-4f74-a770-6ea12a5b6946</t>
  </si>
  <si>
    <t>Exchange Data International</t>
  </si>
  <si>
    <t>http://www.exchange-data.com/</t>
  </si>
  <si>
    <t>9ff65c60-903f-0076-00aa-360b07f66ac6</t>
  </si>
  <si>
    <t>Exchange EDB Converter</t>
  </si>
  <si>
    <t>http://www.edbtopstoutlook.com/exchange-edb-converter.html</t>
  </si>
  <si>
    <t>0bb0c976-c71b-1415-d565-a5341ed8f110</t>
  </si>
  <si>
    <t>Exchange EDB Recovery</t>
  </si>
  <si>
    <t>http://www.edb.2pst.net</t>
  </si>
  <si>
    <t>8c066629-ce1a-74ce-3f8c-3f174cdd0771</t>
  </si>
  <si>
    <t>Exchange Group</t>
  </si>
  <si>
    <t>http://exchangegroup.co.uk</t>
  </si>
  <si>
    <t>93971805-86e2-dc0e-07aa-281a41eff8d3</t>
  </si>
  <si>
    <t>Exchange Income Corporation</t>
  </si>
  <si>
    <t>https://www.exchangeincomecorp.ca/</t>
  </si>
  <si>
    <t>70d15e53-2f74-87b2-8a84-947cbc23bae2</t>
  </si>
  <si>
    <t>Exchange Lingo</t>
  </si>
  <si>
    <t>http://www.exchangelingo.com/</t>
  </si>
  <si>
    <t>fb486a72-df19-6ffa-fb5e-888deb34384c</t>
  </si>
  <si>
    <t>Exchange Money</t>
  </si>
  <si>
    <t>http://www.exchangemoney.com.br/</t>
  </si>
  <si>
    <t>60b1971e-d7eb-a5cd-31fb-f496c103793e</t>
  </si>
  <si>
    <t>Exchange Monitor Publications &amp; Forums</t>
  </si>
  <si>
    <t>http://www.exchangemonitor.com/</t>
  </si>
  <si>
    <t>57da65ee-3365-f58b-4abb-79d9f8b0d60c</t>
  </si>
  <si>
    <t>Exchange Partners</t>
  </si>
  <si>
    <t>https://partners.aafes.com</t>
  </si>
  <si>
    <t>0620bf0e-c622-96ba-0619-3c057e6a015d</t>
  </si>
  <si>
    <t>Exchange Rate IQ</t>
  </si>
  <si>
    <t>https://exchangerateiq.com</t>
  </si>
  <si>
    <t>ffc608e8-4e56-65ea-d384-50f1b3660695</t>
  </si>
  <si>
    <t>Exchange Recovery</t>
  </si>
  <si>
    <t>http://www.convert.edbtopst.info/freeware/</t>
  </si>
  <si>
    <t>a29f55b8-78b5-fa01-f597-27c6794faef5</t>
  </si>
  <si>
    <t>Exchange Smartly</t>
  </si>
  <si>
    <t>http://www.exchangesmartly.com</t>
  </si>
  <si>
    <t>e8ad77f7-f285-bddc-9a14-43b810469078</t>
  </si>
  <si>
    <t>Exchange Solutions</t>
  </si>
  <si>
    <t>http://www.exchangesolutions.com/</t>
  </si>
  <si>
    <t>64d677c7-f0a5-8bf6-38cf-4051184e33d3</t>
  </si>
  <si>
    <t>Exchange Traded Concepts</t>
  </si>
  <si>
    <t>http://exchangetradedconcepts.com/</t>
  </si>
  <si>
    <t>92d1bc2f-4ee3-8f56-e09a-56f0ec039da2</t>
  </si>
  <si>
    <t>Exchange-Me</t>
  </si>
  <si>
    <t>https://www.exchange-me.de/</t>
  </si>
  <si>
    <t>16dce9e0-096c-ecbf-7ce6-40cf7237cb4a</t>
  </si>
  <si>
    <t>Exchange.Com</t>
  </si>
  <si>
    <t>https://www.exchange.com</t>
  </si>
  <si>
    <t>086eef69-9212-f853-6c69-837745e67828</t>
  </si>
  <si>
    <t>Exchange3D</t>
  </si>
  <si>
    <t>http://www.exchange3d.com</t>
  </si>
  <si>
    <t>f4b0ab17-5192-1f09-3b43-bbf5be8de9b4</t>
  </si>
  <si>
    <t>exchange4media</t>
  </si>
  <si>
    <t>http://www.exchange4media.com</t>
  </si>
  <si>
    <t>dc336ac8-6380-387f-3f69-b7ea6a3e0058</t>
  </si>
  <si>
    <t>ExchangeAnything.com</t>
  </si>
  <si>
    <t>http://exchangeanything.com/</t>
  </si>
  <si>
    <t>00b56fcd-1e26-8827-e451-5e295a19b4b4</t>
  </si>
  <si>
    <t>ExchangeBA</t>
  </si>
  <si>
    <t>http://www.exchangeba.com/</t>
  </si>
  <si>
    <t>14a3b6b7-1862-9cd4-93de-aa9ea1602c96</t>
  </si>
  <si>
    <t>ExchangeBase</t>
  </si>
  <si>
    <t>http://www.exchangebase.com</t>
  </si>
  <si>
    <t>ac800143-35dc-29ea-9bfc-ebcc1803a70c</t>
  </si>
  <si>
    <t>Exchangebook</t>
  </si>
  <si>
    <t>http://www.exchangebook.net</t>
  </si>
  <si>
    <t>3232084e-8589-4d91-4768-6a6d2550b7c0</t>
  </si>
  <si>
    <t>ExchangeBull</t>
  </si>
  <si>
    <t>http://exchangebull.com/</t>
  </si>
  <si>
    <t>c1976903-9000-e3b0-fde1-2a596ebd7f78</t>
  </si>
  <si>
    <t>ExchangeHut.com</t>
  </si>
  <si>
    <t>https://www.exchangehut.com</t>
  </si>
  <si>
    <t>79cd72a2-cc30-cb21-ba9f-e13f6f2f718b</t>
  </si>
  <si>
    <t>Exchangel</t>
  </si>
  <si>
    <t>http://exchangel.co/</t>
  </si>
  <si>
    <t>b15ac038-bc0c-b68a-e8f1-389c75559802</t>
  </si>
  <si>
    <t>ExchangeLeads</t>
  </si>
  <si>
    <t>http://www.exchangeleads.io</t>
  </si>
  <si>
    <t>1d08f0e2-6fe8-537f-c7f5-c3b38c99ca8e</t>
  </si>
  <si>
    <t>Exchangelodge</t>
  </si>
  <si>
    <t>http://exchangelodge.com</t>
  </si>
  <si>
    <t>c124bdc8-2872-ec10-b508-2d2140817e02</t>
  </si>
  <si>
    <t>ExchangeMouse</t>
  </si>
  <si>
    <t>https://exchangemouse.com</t>
  </si>
  <si>
    <t>2dd2a16d-30c0-77c8-63ae-ae8a3426127d</t>
  </si>
  <si>
    <t>ExchangeMyCoins</t>
  </si>
  <si>
    <t>http://www.exchangemycoins.com/</t>
  </si>
  <si>
    <t>2d838947-538e-c04e-f55f-e6720102e960</t>
  </si>
  <si>
    <t>ExchangeMyPhone</t>
  </si>
  <si>
    <t>http://exchangemyphone.com</t>
  </si>
  <si>
    <t>1aa280fb-d4a8-9cb0-e36e-fff26cfacdb8</t>
  </si>
  <si>
    <t>exchangeP</t>
  </si>
  <si>
    <t>http://www.exchangep.com</t>
  </si>
  <si>
    <t>6e8f82a8-84ff-49f2-cab2-f73ad3d66df3</t>
  </si>
  <si>
    <t>ExchangePlay</t>
  </si>
  <si>
    <t>http://exchangeplay.com</t>
  </si>
  <si>
    <t>faa3f137-4704-7147-8ad9-90ed4e931547</t>
  </si>
  <si>
    <t>ExchangeRate-API</t>
  </si>
  <si>
    <t>https://www.exchangerate-api.com</t>
  </si>
  <si>
    <t>d5d6e9f4-5454-1e73-4be0-0d119eb5ef3b</t>
  </si>
  <si>
    <t>Exchangery</t>
  </si>
  <si>
    <t>http://theexchangery.com</t>
  </si>
  <si>
    <t>850b27ab-2fb1-3c7b-d306-3872641676b1</t>
  </si>
  <si>
    <t>ExchangeWire</t>
  </si>
  <si>
    <t>https://www.exchangewire.com/</t>
  </si>
  <si>
    <t>283cf22a-c799-30bb-bff6-8831737f15a9</t>
  </si>
  <si>
    <t>ExchangeWorks</t>
  </si>
  <si>
    <t>https://exchangeworks.co/</t>
  </si>
  <si>
    <t>76800256-4a54-248e-f47f-a47874213921</t>
  </si>
  <si>
    <t>Exchangle</t>
  </si>
  <si>
    <t>http://www.exchangle.com</t>
  </si>
  <si>
    <t>7ce835d7-9480-6fc3-4024-27f3f1f05952</t>
  </si>
  <si>
    <t>Exchango</t>
  </si>
  <si>
    <t>http://exchango.com</t>
  </si>
  <si>
    <t>63f67fc3-7b57-7b16-4141-cc0d72edf42c</t>
  </si>
  <si>
    <t>ExchB</t>
  </si>
  <si>
    <t>http://www.exchangebitcoins.com</t>
  </si>
  <si>
    <t>21c9f6c8-d068-3294-2e81-508b6e3f5c5a</t>
  </si>
  <si>
    <t>Excheap Ltd.</t>
  </si>
  <si>
    <t>http://www.excheap.com</t>
  </si>
  <si>
    <t>2d1fd310-ec75-705f-725c-91bccf65b9c1</t>
  </si>
  <si>
    <t>EXCHIMP</t>
  </si>
  <si>
    <t>http://www.exchimp.com</t>
  </si>
  <si>
    <t>2d4bbf10-3fff-663d-8f53-625531ac9b04</t>
  </si>
  <si>
    <t>Exching</t>
  </si>
  <si>
    <t>http://exching.com/</t>
  </si>
  <si>
    <t>945c4021-5627-a946-3593-68b10b195203</t>
  </si>
  <si>
    <t>Excimer</t>
  </si>
  <si>
    <t>http://excimers.com</t>
  </si>
  <si>
    <t>c12f6d32-771c-1852-6e3e-2dac3b167708</t>
  </si>
  <si>
    <t>Excipio</t>
  </si>
  <si>
    <t>http://excipio.de</t>
  </si>
  <si>
    <t>709add3f-9afa-925b-a6fa-38398caaf4ab</t>
  </si>
  <si>
    <t>https://excip.io/</t>
  </si>
  <si>
    <t>7d9ce127-7b2a-9f4c-0f29-f922bebfefb1</t>
  </si>
  <si>
    <t>Excite Design Interactive</t>
  </si>
  <si>
    <t>http://excite-design.com</t>
  </si>
  <si>
    <t>ea29caac-e6b0-e07e-4dd5-9259ecfc7e13</t>
  </si>
  <si>
    <t>Excite Japan Co., Ltd.</t>
  </si>
  <si>
    <t>http://www.excite.co.jp/</t>
  </si>
  <si>
    <t>643d60b4-bfa8-ee61-3316-5af0d8325f33</t>
  </si>
  <si>
    <t>Excite@Home</t>
  </si>
  <si>
    <t>http://excite.com</t>
  </si>
  <si>
    <t>0b99e2e5-cb5a-661e-8dd1-c8bc7f94737d</t>
  </si>
  <si>
    <t>ExciteAd</t>
  </si>
  <si>
    <t>http://excitead.com</t>
  </si>
  <si>
    <t>9a2db051-9ce9-fe74-2e8c-e9fcaf35a278</t>
  </si>
  <si>
    <t>Excited</t>
  </si>
  <si>
    <t>http://www.excited.ie</t>
  </si>
  <si>
    <t>20ed620e-7b7a-9470-bc40-14f2ab4cc290</t>
  </si>
  <si>
    <t>Excited Pixel</t>
  </si>
  <si>
    <t>http://excitedpixel.com</t>
  </si>
  <si>
    <t>cfc94163-b3b0-e460-d06d-586c6adc0dff</t>
  </si>
  <si>
    <t>ExciteM</t>
  </si>
  <si>
    <t>http://www.excitem.tv</t>
  </si>
  <si>
    <t>83df6d33-3e5a-92b4-0340-beace3294394</t>
  </si>
  <si>
    <t>Excitemental</t>
  </si>
  <si>
    <t>http://www.excitemental.com</t>
  </si>
  <si>
    <t>6f0e5073-1518-9caa-a03f-da1e982ce170</t>
  </si>
  <si>
    <t>Exciting Space</t>
  </si>
  <si>
    <t>http://www.excitingspace.com/en/index.html</t>
  </si>
  <si>
    <t>8e8ee26e-75d7-584c-b4e3-a9d9e922fac9</t>
  </si>
  <si>
    <t>ExcitingCommerce</t>
  </si>
  <si>
    <t>http://www.excitingcommerce.com/</t>
  </si>
  <si>
    <t>f57787ab-6a69-1182-f388-7099e634e5a7</t>
  </si>
  <si>
    <t>Excitor</t>
  </si>
  <si>
    <t>http://www.excitor.com</t>
  </si>
  <si>
    <t>13ef450c-c2cf-c068-fb5d-437b744b49e8</t>
  </si>
  <si>
    <t>Exclaim Inc.</t>
  </si>
  <si>
    <t>http://www.exclaim-inc.com</t>
  </si>
  <si>
    <t>3ec739f1-9d2c-e535-3e49-3aa0624e1842</t>
  </si>
  <si>
    <t>exclaim solutions inc.</t>
  </si>
  <si>
    <t>http://www.exclaimsolutions.com</t>
  </si>
  <si>
    <t>6a2e06ca-148d-1dd3-8d91-c7f259581128</t>
  </si>
  <si>
    <t>Exclaimer</t>
  </si>
  <si>
    <t>https://www.exclaimer.com</t>
  </si>
  <si>
    <t>e5c0fd5b-4129-9f1a-dcc8-97450a847ad1</t>
  </si>
  <si>
    <t>Exclamations Gifts</t>
  </si>
  <si>
    <t>http://www.exclamationsgifts.com</t>
  </si>
  <si>
    <t>231fd46f-dbee-b61b-38a1-40ea8513e493</t>
  </si>
  <si>
    <t>Exclara</t>
  </si>
  <si>
    <t>http://www.exclara.com</t>
  </si>
  <si>
    <t>60007532-693d-eff9-8a55-29017edf942d</t>
  </si>
  <si>
    <t>Exclin</t>
  </si>
  <si>
    <t>http://www.exclin.com</t>
  </si>
  <si>
    <t>e5ebbef0-d41f-9a8f-337f-b00c38009f83</t>
  </si>
  <si>
    <t>exClone, Inc.</t>
  </si>
  <si>
    <t>http://www.exclone.com</t>
  </si>
  <si>
    <t>d20ac0ca-aa97-df56-aae7-9c185afb556f</t>
  </si>
  <si>
    <t>Exclusif Entertainment</t>
  </si>
  <si>
    <t>http://www.exclusif-e.com</t>
  </si>
  <si>
    <t>19cd39d4-01cb-9030-b2da-17fe9372b0d9</t>
  </si>
  <si>
    <t>Exclusive</t>
  </si>
  <si>
    <t>http://www.exclusiveoutfit.co.uk/</t>
  </si>
  <si>
    <t>9701e85f-5464-7f5e-1012-b22cfa7352c4</t>
  </si>
  <si>
    <t>Exclusive Aesthetic</t>
  </si>
  <si>
    <t>http://www.exclusiveaesthetic.com</t>
  </si>
  <si>
    <t>e474ba4f-60ad-97e7-6e94-5813e06048e3</t>
  </si>
  <si>
    <t>Exclusive Airports</t>
  </si>
  <si>
    <t>http://www.exclusiveairports.com/</t>
  </si>
  <si>
    <t>3cd0aafb-4e4a-a8a9-7615-7c71ae80f9a0</t>
  </si>
  <si>
    <t>Exclusive Beauty UAE</t>
  </si>
  <si>
    <t>http://exclusivebeautyuae.com/</t>
  </si>
  <si>
    <t>ea182bd0-cb60-7af7-10a7-99c26e645ddf</t>
  </si>
  <si>
    <t>Exclusive Books</t>
  </si>
  <si>
    <t>https://www.exclusivebooks.co.za</t>
  </si>
  <si>
    <t>d5d8d880-eb61-68fa-55c3-f9f7e3cc88cc</t>
  </si>
  <si>
    <t>Exclusive Bucharest VIP Concierge</t>
  </si>
  <si>
    <t>http://www.exclusivebucharest.com</t>
  </si>
  <si>
    <t>313c5111-ea95-e46d-e821-0d819c2736d3</t>
  </si>
  <si>
    <t>Exclusive Concepts</t>
  </si>
  <si>
    <t>http://exclusiveconcepts.com</t>
  </si>
  <si>
    <t>c65ded4a-62b9-ad4b-e8da-557c5449ac05</t>
  </si>
  <si>
    <t>Exclusive Coverings</t>
  </si>
  <si>
    <t>http://www.exclusivecoverings.com/</t>
  </si>
  <si>
    <t>65f65432-d0c6-a623-7356-715ba2fe13ce</t>
  </si>
  <si>
    <t>Exclusive Eyes</t>
  </si>
  <si>
    <t>http://www.exclusiveeyes.co.uk</t>
  </si>
  <si>
    <t>1622875b-fb8a-fdf2-eae0-bf0818ee31cc</t>
  </si>
  <si>
    <t>Exclusive Group</t>
  </si>
  <si>
    <t>http://www.exclusive-group.com/</t>
  </si>
  <si>
    <t>8d31e54d-e420-2391-e395-da2f46e6667e</t>
  </si>
  <si>
    <t>Exclusive hire</t>
  </si>
  <si>
    <t>http://www.limohire-sportcarhire.co.uk/</t>
  </si>
  <si>
    <t>bbba74d6-680e-77e4-630b-a43d0c84d36d</t>
  </si>
  <si>
    <t>Exclusive in Italy</t>
  </si>
  <si>
    <t>http://www.exclusiveinitaly.com</t>
  </si>
  <si>
    <t>73417a18-9f36-c401-25ea-2e5082568fe3</t>
  </si>
  <si>
    <t>Exclusive Limo Service Inc.</t>
  </si>
  <si>
    <t>http://www.aexlimo.com</t>
  </si>
  <si>
    <t>8307e57d-bf7a-283b-e8bc-270f16014923</t>
  </si>
  <si>
    <t>Exclusive Limousines</t>
  </si>
  <si>
    <t>http://www.exclusivelimousines.com.au/</t>
  </si>
  <si>
    <t>5bc42a55-4b27-d939-5d1b-ca552470311c</t>
  </si>
  <si>
    <t>Exclusive Links Real Estate Brokers</t>
  </si>
  <si>
    <t>http://www.exclusive-links.com/</t>
  </si>
  <si>
    <t>6177fd4c-ee6a-5325-d931-ccb943350a40</t>
  </si>
  <si>
    <t>Exclusive Listings Club</t>
  </si>
  <si>
    <t>http://www.exclusivelistings.club/</t>
  </si>
  <si>
    <t>f5c58252-6d7c-9ea9-066a-a59a6dc301f7</t>
  </si>
  <si>
    <t>Exclusive Marketing Innovations</t>
  </si>
  <si>
    <t>https://www.emiexclusive.com</t>
  </si>
  <si>
    <t>5cb61245-a74e-85ac-3099-6eba6cbaaf2c</t>
  </si>
  <si>
    <t>Exclusive Mirrors Ltd</t>
  </si>
  <si>
    <t>http://www.exclusivemirrors.co.uk</t>
  </si>
  <si>
    <t>c1e3aac4-c021-e9a6-908a-30e1245ff72e</t>
  </si>
  <si>
    <t>Exclusive Networks</t>
  </si>
  <si>
    <t>http://www.exclusive-networks.com</t>
  </si>
  <si>
    <t>20263063-7b4f-9e98-633f-f41783d01b2e</t>
  </si>
  <si>
    <t>Exclusive Resorts</t>
  </si>
  <si>
    <t>http://www.exclusiveresorts.com</t>
  </si>
  <si>
    <t>d34e6415-bd7a-5395-e15b-714acd52ab53</t>
  </si>
  <si>
    <t>Exclusive Tables</t>
  </si>
  <si>
    <t>https://exclusivetablesapp.com/en</t>
  </si>
  <si>
    <t>6d896386-3db9-7b5a-220e-d8a857175a73</t>
  </si>
  <si>
    <t>Exclusive Taxi</t>
  </si>
  <si>
    <t>http://www.exclusivegulfcoast.com</t>
  </si>
  <si>
    <t>ccb2c429-779c-788b-02e4-b7832d6017a7</t>
  </si>
  <si>
    <t>Exclusive Ventures</t>
  </si>
  <si>
    <t>http://www.exclusive-networks.com/</t>
  </si>
  <si>
    <t>3a8ec549-919c-23c8-af21-45ea1e16703e</t>
  </si>
  <si>
    <t>Exclusive Wedding DJÌ¢åÛåªs</t>
  </si>
  <si>
    <t>http://weddingdjhire.com.au/</t>
  </si>
  <si>
    <t>67dbf81b-19cc-b869-4954-71e5ccec1596</t>
  </si>
  <si>
    <t>Exclusive.org</t>
  </si>
  <si>
    <t>https://www.exclusive.org</t>
  </si>
  <si>
    <t>186cdba1-9290-17e5-c764-8071bc368bec</t>
  </si>
  <si>
    <t>ExclusiveCPA</t>
  </si>
  <si>
    <t>http://exclusivecpa.com/</t>
  </si>
  <si>
    <t>35821f94-584e-d852-4d16-8b35ba25f5eb</t>
  </si>
  <si>
    <t>ExclusiveLane</t>
  </si>
  <si>
    <t>http://www.exclusivelane.com/</t>
  </si>
  <si>
    <t>2b8f66b0-c5ea-04d7-776b-80e04a1a19bb</t>
  </si>
  <si>
    <t>Exclusivelectronics</t>
  </si>
  <si>
    <t>http://www.exclusivelectronics.in/</t>
  </si>
  <si>
    <t>35a3b6a2-e2d1-4ba6-0e53-5343fffa36b3</t>
  </si>
  <si>
    <t>Exclusively</t>
  </si>
  <si>
    <t>http://exclusively.in</t>
  </si>
  <si>
    <t>a0b2a307-34d3-159f-c31f-fc4ed8d9e441</t>
  </si>
  <si>
    <t>Exclusively Hybrid</t>
  </si>
  <si>
    <t>http://www.exclusivelyhybrid.com</t>
  </si>
  <si>
    <t>13260d92-be67-d509-c811-65af0118ef3c</t>
  </si>
  <si>
    <t>ExclusiveSurgeries.Org</t>
  </si>
  <si>
    <t>http://exclusivesurgeries.org</t>
  </si>
  <si>
    <t>2c0c8743-8485-0b22-3597-1c40b5dad2c9</t>
  </si>
  <si>
    <t>Exclusivio</t>
  </si>
  <si>
    <t>http://exclusiv.io</t>
  </si>
  <si>
    <t>b6d61547-9688-9960-2c0c-0e0d8f6cdf57</t>
  </si>
  <si>
    <t>Exclusr</t>
  </si>
  <si>
    <t>http://www.exclusr.com</t>
  </si>
  <si>
    <t>35e57959-4f6a-13f2-d0e9-57b77a8e975e</t>
  </si>
  <si>
    <t>Exco InTouch</t>
  </si>
  <si>
    <t>http://www.excointouch.com</t>
  </si>
  <si>
    <t>a4021331-ec9f-8f10-6bd9-b40af52920b2</t>
  </si>
  <si>
    <t>EXCO Resources</t>
  </si>
  <si>
    <t>http://www.excoresources.com/index.htm</t>
  </si>
  <si>
    <t>9803ea60-afc2-cfeb-6617-328774ee486b</t>
  </si>
  <si>
    <t>ExColo LLC</t>
  </si>
  <si>
    <t>http://excolollc.com</t>
  </si>
  <si>
    <t>43f721f7-d6be-0828-a6ff-123203e77f43</t>
  </si>
  <si>
    <t>Excon Fuji Securities</t>
  </si>
  <si>
    <t>https://www.efsecurities.com</t>
  </si>
  <si>
    <t>97678e11-2bad-ced8-b18c-6001052f0bdf</t>
  </si>
  <si>
    <t>Excorda</t>
  </si>
  <si>
    <t>http://excorda.com</t>
  </si>
  <si>
    <t>48e56fc8-0657-ff65-ccb9-97b95312a71c</t>
  </si>
  <si>
    <t>Excorp Medical</t>
  </si>
  <si>
    <t>http://www.excorp.com</t>
  </si>
  <si>
    <t>bdc9a362-f3eb-e353-5e3c-06ee35cc5beb</t>
  </si>
  <si>
    <t>Excubator</t>
  </si>
  <si>
    <t>http://excubator.org/</t>
  </si>
  <si>
    <t>dbcc9cad-d1c6-638d-d736-3038745ddb1f</t>
  </si>
  <si>
    <t>Excursion</t>
  </si>
  <si>
    <t>http://www.excurson-app.com</t>
  </si>
  <si>
    <t>77f7c651-761d-d9e1-7fb7-9560ffdfde85</t>
  </si>
  <si>
    <t>Excursione</t>
  </si>
  <si>
    <t>http://www.excursionesrivieramaya.es#_=_</t>
  </si>
  <si>
    <t>cfd10176-aebf-ff96-6be0-39bc114fa469</t>
  </si>
  <si>
    <t>Excursionfy</t>
  </si>
  <si>
    <t>http://www.excursionfy.com/</t>
  </si>
  <si>
    <t>16c15324-283b-8aee-15ce-9f7627478d23</t>
  </si>
  <si>
    <t>Excursiopedia</t>
  </si>
  <si>
    <t>http://www.excursiopedia.com</t>
  </si>
  <si>
    <t>fae7b6af-8e08-24b6-e586-e232bdd72b08</t>
  </si>
  <si>
    <t>Excurvant</t>
  </si>
  <si>
    <t>https://excurvant.com/</t>
  </si>
  <si>
    <t>01b8b76d-a854-6be3-55a6-2fff6804d4c5</t>
  </si>
  <si>
    <t>Excurzo</t>
  </si>
  <si>
    <t>http://excurzo.com/home</t>
  </si>
  <si>
    <t>d83aa568-ab6c-e8b6-99ae-70d97c848fca</t>
  </si>
  <si>
    <t>Excy</t>
  </si>
  <si>
    <t>http://www.excy.com</t>
  </si>
  <si>
    <t>ab15ce59-5057-a123-443d-55a6126cae01</t>
  </si>
  <si>
    <t>EXE Defense Systems</t>
  </si>
  <si>
    <t>http://globaldynegroup.com/portfolio/defence_systems/defence_systems.html</t>
  </si>
  <si>
    <t>c72c6192-df41-f30f-c147-1f8f1f697dc3</t>
  </si>
  <si>
    <t>EXE Software</t>
  </si>
  <si>
    <t>http://www.exesoftware.ro</t>
  </si>
  <si>
    <t>56679723-d05a-3b21-a2bf-17695b34b5d1</t>
  </si>
  <si>
    <t>Exea</t>
  </si>
  <si>
    <t>http://www.exea.pl/</t>
  </si>
  <si>
    <t>7661fcfe-cd3e-d58d-2758-ee95d41c6ef7</t>
  </si>
  <si>
    <t>Exec</t>
  </si>
  <si>
    <t>http://iamexec.com</t>
  </si>
  <si>
    <t>cac071ad-e516-c7d4-6ab1-63132e9cec9c</t>
  </si>
  <si>
    <t>EXEC - EXecutive Performance</t>
  </si>
  <si>
    <t>http://exec.com.br/en/</t>
  </si>
  <si>
    <t>04bcefee-be8d-036e-565f-caca9127c34a</t>
  </si>
  <si>
    <t>Exec io</t>
  </si>
  <si>
    <t>http://exec.io/</t>
  </si>
  <si>
    <t>a9cc3d0a-4090-a8d4-6bb7-b11c69a5483c</t>
  </si>
  <si>
    <t>Exec-Sys</t>
  </si>
  <si>
    <t>http://exec-sys.co.uk</t>
  </si>
  <si>
    <t>5351196a-f3a2-b6c0-b575-46d2984737df</t>
  </si>
  <si>
    <t>ExecCamp</t>
  </si>
  <si>
    <t>http://www.execcamp.com/</t>
  </si>
  <si>
    <t>6a4a6fbd-5859-2ac1-34dc-5f856e4001b0</t>
  </si>
  <si>
    <t>ExecConsultCoaching Dr. Lauterbach</t>
  </si>
  <si>
    <t>http://www.execconsultcoaching.com</t>
  </si>
  <si>
    <t>fb1d2e75-4312-faec-66f6-985678a8def5</t>
  </si>
  <si>
    <t>ExecEase</t>
  </si>
  <si>
    <t>http://www.execease.me</t>
  </si>
  <si>
    <t>5dfad3df-d3fa-0733-f1c5-6d5018098e57</t>
  </si>
  <si>
    <t>ExecMobile</t>
  </si>
  <si>
    <t>https://www.execmobile.co.za/</t>
  </si>
  <si>
    <t>7bea14cf-3234-db33-3194-b971d198956d</t>
  </si>
  <si>
    <t>ExecNote</t>
  </si>
  <si>
    <t>http://www.execnote.com</t>
  </si>
  <si>
    <t>00f4744b-c211-ee60-6908-e03b8059b783</t>
  </si>
  <si>
    <t>Execom</t>
  </si>
  <si>
    <t>http://www.execom-group.com/</t>
  </si>
  <si>
    <t>e6ded9c4-6031-c5d2-4293-1b3f9eb6d818</t>
  </si>
  <si>
    <t>ExecOnline</t>
  </si>
  <si>
    <t>http://execonline.com</t>
  </si>
  <si>
    <t>97f4710f-2493-87cd-aa67-88fa08fbef91</t>
  </si>
  <si>
    <t>ExeConnect</t>
  </si>
  <si>
    <t>http://execonnect.com</t>
  </si>
  <si>
    <t>856257c9-0ede-8df8-1a6c-4d42e948862b</t>
  </si>
  <si>
    <t>Execourses.com</t>
  </si>
  <si>
    <t>http://www.execourses.com</t>
  </si>
  <si>
    <t>acfd2597-e45e-d84e-e8a4-a0a27843bf32</t>
  </si>
  <si>
    <t>Execrentals</t>
  </si>
  <si>
    <t>http://execrentals.co.za</t>
  </si>
  <si>
    <t>b3fff84c-29c4-0f8b-2cf9-ed5c91d04699</t>
  </si>
  <si>
    <t>ExecReps</t>
  </si>
  <si>
    <t>http://www.execreps.com</t>
  </si>
  <si>
    <t>35e9344d-c365-832b-ccb2-08a60dcd271a</t>
  </si>
  <si>
    <t>Execretary</t>
  </si>
  <si>
    <t>http://www.secretary.com</t>
  </si>
  <si>
    <t>2f41bc6a-15f8-5f80-71f8-8c1fa9c35b2c</t>
  </si>
  <si>
    <t>ExecSense</t>
  </si>
  <si>
    <t>https://www.execsense.com</t>
  </si>
  <si>
    <t>1116e539-1c9b-2cd0-e0a1-56c3ae3edeab</t>
  </si>
  <si>
    <t>ExecThread</t>
  </si>
  <si>
    <t>https://execthread.com/</t>
  </si>
  <si>
    <t>28ad0f76-7ddd-507f-2c93-5036a6abb38b</t>
  </si>
  <si>
    <t>ExecuFocus, LLC</t>
  </si>
  <si>
    <t>http://www.execufocus.com</t>
  </si>
  <si>
    <t>2cf6ff5d-0c91-8d32-c814-1b991779cedd</t>
  </si>
  <si>
    <t>ExecuNet</t>
  </si>
  <si>
    <t>https://www.execunet.com</t>
  </si>
  <si>
    <t>aedee90a-e392-6ef3-ad1c-b68cdabcb284</t>
  </si>
  <si>
    <t>ExecuPharm</t>
  </si>
  <si>
    <t>http://www.execupharm.com/</t>
  </si>
  <si>
    <t>1ca8e964-a3ab-8d3d-23b9-265b9de27201</t>
  </si>
  <si>
    <t>Execuseek International, LLC</t>
  </si>
  <si>
    <t>http://www.execuseek.net</t>
  </si>
  <si>
    <t>172c0808-ef04-9cdb-4e7d-f0e7684e94f7</t>
  </si>
  <si>
    <t>Execustaff HR</t>
  </si>
  <si>
    <t>http://www.execustaffhr.com</t>
  </si>
  <si>
    <t>7b0e0a32-3f2b-a176-1f75-4f8c59ec6dfb</t>
  </si>
  <si>
    <t>ExecuStay</t>
  </si>
  <si>
    <t>http://www.execustay.com/</t>
  </si>
  <si>
    <t>17c502e7-feac-eed5-c760-ca1cb56731b0</t>
  </si>
  <si>
    <t>ExecuSys, Inc.</t>
  </si>
  <si>
    <t>http://www.execusys.com</t>
  </si>
  <si>
    <t>74d1e800-0c67-7e73-a42d-9f5c0c62a7e2</t>
  </si>
  <si>
    <t>Execute</t>
  </si>
  <si>
    <t>http://www.executeapps.com</t>
  </si>
  <si>
    <t>d69c1789-e444-bb49-bf34-b70da847d581</t>
  </si>
  <si>
    <t>Execute Hosting</t>
  </si>
  <si>
    <t>https://www.executehosting.com</t>
  </si>
  <si>
    <t>fc544baf-7b20-6334-d0e3-8a375eff02bf</t>
  </si>
  <si>
    <t>Execute Today</t>
  </si>
  <si>
    <t>http://www.execute.today</t>
  </si>
  <si>
    <t>298620fc-d3b5-2e37-8283-4866a7e78675</t>
  </si>
  <si>
    <t>execute+</t>
  </si>
  <si>
    <t>https://execute.plus</t>
  </si>
  <si>
    <t>7177ce52-aa6d-2cd4-fb03-9445e5ec6997</t>
  </si>
  <si>
    <t>ExecuTeam</t>
  </si>
  <si>
    <t>http://www.executeam.com</t>
  </si>
  <si>
    <t>259452a5-872e-3878-29fd-3160c4b18e2a</t>
  </si>
  <si>
    <t>Executech</t>
  </si>
  <si>
    <t>http://www.executech.com</t>
  </si>
  <si>
    <t>4973ea93-e6f9-7578-3ed5-b919a75f6e28</t>
  </si>
  <si>
    <t>ExecuteSales</t>
  </si>
  <si>
    <t>http://www.executesales.com</t>
  </si>
  <si>
    <t>c316eb3c-3089-ada1-fcb8-b748ce40a632</t>
  </si>
  <si>
    <t>ExecuTime Software</t>
  </si>
  <si>
    <t>http://www.executime.com/</t>
  </si>
  <si>
    <t>52ac2671-b090-cc0a-5684-61b892965830</t>
  </si>
  <si>
    <t>Execution Labs</t>
  </si>
  <si>
    <t>http://executionlabs.com</t>
  </si>
  <si>
    <t>e0082ef4-428b-3b6a-bb63-ccb91dd2bb06</t>
  </si>
  <si>
    <t>Executips</t>
  </si>
  <si>
    <t>http://executips.com</t>
  </si>
  <si>
    <t>5dcb8e5d-7333-cb11-b637-c2ef0f307458</t>
  </si>
  <si>
    <t>Executive Accommodation and Services</t>
  </si>
  <si>
    <t>http://www.executiveaccommodationandservices.com</t>
  </si>
  <si>
    <t>f4545ce0-bbcc-f769-87de-8bc10f0487dd</t>
  </si>
  <si>
    <t>Executive Accounting Services</t>
  </si>
  <si>
    <t>http://www.easnc.com/</t>
  </si>
  <si>
    <t>3b14082d-ec67-bfd5-4fa3-d159954cbb44</t>
  </si>
  <si>
    <t>Executive Affairs Authority</t>
  </si>
  <si>
    <t>http://www.eaa.gov.ae/</t>
  </si>
  <si>
    <t>e38f921d-120f-1d11-8d39-87a7de3d121e</t>
  </si>
  <si>
    <t>Executive Agents</t>
  </si>
  <si>
    <t>http://www.executive-agents.com</t>
  </si>
  <si>
    <t>42e223b1-02d4-010c-b944-f0223b28fe81</t>
  </si>
  <si>
    <t>Executive Airport Transfers</t>
  </si>
  <si>
    <t>http://www.eatravel.co.uk</t>
  </si>
  <si>
    <t>4cf930a3-b821-e700-4eb2-1fb66c30b026</t>
  </si>
  <si>
    <t>Executive Alliance</t>
  </si>
  <si>
    <t>http://execalliance.com/</t>
  </si>
  <si>
    <t>7600a62d-e0a1-3a91-0891-62295d31fc41</t>
  </si>
  <si>
    <t>Executive Answers</t>
  </si>
  <si>
    <t>http://www.executiveanswers.net</t>
  </si>
  <si>
    <t>3d2dfe73-a384-60f2-8618-765b3eb60f5c</t>
  </si>
  <si>
    <t>Executive Apartments</t>
  </si>
  <si>
    <t>http://www.exapt.com.au/</t>
  </si>
  <si>
    <t>30a3decc-7510-e205-997f-ccdbee202087</t>
  </si>
  <si>
    <t>Executive Approach</t>
  </si>
  <si>
    <t>http://www.execapproach.com/</t>
  </si>
  <si>
    <t>c9d568aa-b66a-32de-3053-cd37928bc249</t>
  </si>
  <si>
    <t>Executive Assurance, L.L.C.</t>
  </si>
  <si>
    <t>http://www.executiveassurancellc.com</t>
  </si>
  <si>
    <t>286965b9-1326-f135-8278-a7709f9b2708</t>
  </si>
  <si>
    <t>Executive Aura</t>
  </si>
  <si>
    <t>http://www.executiveaura.com/</t>
  </si>
  <si>
    <t>ce00183f-76e2-7de8-6dc6-1b69af79fdf9</t>
  </si>
  <si>
    <t>Executive Baskets</t>
  </si>
  <si>
    <t>http://www.executive-baskets.com/</t>
  </si>
  <si>
    <t>ae99b719-e11c-b3bc-571f-9b440b670476</t>
  </si>
  <si>
    <t>Executive Business Coaching &amp; Tools Central Orange County</t>
  </si>
  <si>
    <t>http://tabcentraloc.com</t>
  </si>
  <si>
    <t>a2c32378-e9de-0f7f-e623-1be3391b8acf</t>
  </si>
  <si>
    <t>Executive Car Service</t>
  </si>
  <si>
    <t>http://www.execucarservice.com</t>
  </si>
  <si>
    <t>334b2354-6bb2-fb1e-030b-9578bde88583</t>
  </si>
  <si>
    <t>Executive Channel</t>
  </si>
  <si>
    <t>http://executivechannel.eu</t>
  </si>
  <si>
    <t>c7c878ca-ae0d-445f-2bdf-0e0dbaea54b2</t>
  </si>
  <si>
    <t>Executive Channel International</t>
  </si>
  <si>
    <t>http://www.executivechannelnetwork.com.au/</t>
  </si>
  <si>
    <t>b63e6b4d-5b11-65e8-0481-338023515d04</t>
  </si>
  <si>
    <t>Executive Charters Ltd.</t>
  </si>
  <si>
    <t>https://www.airkar.com</t>
  </si>
  <si>
    <t>1e309978-743d-8bae-9636-9d12f6fc4900</t>
  </si>
  <si>
    <t>Executive Chef Events</t>
  </si>
  <si>
    <t>http://www.executivechefevents.com</t>
  </si>
  <si>
    <t>6e10507f-7e40-b62b-78b2-d9d3d6671220</t>
  </si>
  <si>
    <t>Executive Coaching</t>
  </si>
  <si>
    <t>http://coachjudynelson.com</t>
  </si>
  <si>
    <t>71f9c797-442c-2e7b-96e3-5eeea2cfddd3</t>
  </si>
  <si>
    <t>Executive Color</t>
  </si>
  <si>
    <t>http://www.executivecolor.com</t>
  </si>
  <si>
    <t>8cdc4609-7f16-44cd-c990-3698d6be8cf7</t>
  </si>
  <si>
    <t>Executive Communications Corp</t>
  </si>
  <si>
    <t>http://www.ecgcorporation.com</t>
  </si>
  <si>
    <t>33c9559d-dcf8-c5f9-3412-243ce5306569</t>
  </si>
  <si>
    <t>Executive Compass</t>
  </si>
  <si>
    <t>http://www.executivecompass.co.uk/</t>
  </si>
  <si>
    <t>73735d34-def1-e707-3a1e-6ff115ec9601</t>
  </si>
  <si>
    <t>Executive Connection</t>
  </si>
  <si>
    <t>http://tec.com.au</t>
  </si>
  <si>
    <t>02f1e0d3-f051-194a-6d51-c4a03fcf6c0e</t>
  </si>
  <si>
    <t>Executive Cover Letter</t>
  </si>
  <si>
    <t>http://www.executivecoverletter.org</t>
  </si>
  <si>
    <t>b904bd2d-4647-f73a-d640-6c188ec1cb8d</t>
  </si>
  <si>
    <t>Executive Development</t>
  </si>
  <si>
    <t>http://www.executivedev.com</t>
  </si>
  <si>
    <t>67349d6f-4849-7868-05da-bb7bd4669fe1</t>
  </si>
  <si>
    <t>Executive Digital Management</t>
  </si>
  <si>
    <t>http://www.executivedigitalmanagement.com</t>
  </si>
  <si>
    <t>6b5445cd-9b5f-d660-764f-3e7a84cab9e3</t>
  </si>
  <si>
    <t>Executive Drafts</t>
  </si>
  <si>
    <t>http://executivedrafts.com/</t>
  </si>
  <si>
    <t>01dab4d5-2de8-0dbd-eae6-48974bdf2d96</t>
  </si>
  <si>
    <t>Executive Employers</t>
  </si>
  <si>
    <t>http://www.executiveemployers.com</t>
  </si>
  <si>
    <t>6a5f7eee-02b2-9fa2-bcde-85ec36978142</t>
  </si>
  <si>
    <t>Executive Financial Enterprises</t>
  </si>
  <si>
    <t>http://efeinc.net</t>
  </si>
  <si>
    <t>9f400aee-440b-a6da-2a37-d44f75dd183a</t>
  </si>
  <si>
    <t>Executive Financial Solutions</t>
  </si>
  <si>
    <t>http://www.exfinsol.com</t>
  </si>
  <si>
    <t>8e8c75d5-c312-52d5-b957-0d2ac711ecde</t>
  </si>
  <si>
    <t>Executive Forum</t>
  </si>
  <si>
    <t>http://www.exeforum.biz/</t>
  </si>
  <si>
    <t>a0a91d77-ce00-d508-5fc0-8537b2b2e476</t>
  </si>
  <si>
    <t>Executive Forum Angels</t>
  </si>
  <si>
    <t>http://www.executive-forum.org/html/index.asp</t>
  </si>
  <si>
    <t>220cde3f-5c18-1b0b-7254-d5f347e6d40d</t>
  </si>
  <si>
    <t>Executive Grapevine International</t>
  </si>
  <si>
    <t>http://www.executivegrapevine.com</t>
  </si>
  <si>
    <t>9f82b893-a028-96cd-f790-e8aebc24b67c</t>
  </si>
  <si>
    <t>Executive Holdings</t>
  </si>
  <si>
    <t>http://www.acceleratedfinancial.net</t>
  </si>
  <si>
    <t>b4a8d3b2-8121-fb63-d974-1751e3e61434</t>
  </si>
  <si>
    <t>Executive Homes Realty</t>
  </si>
  <si>
    <t>http://www.executivehomesrealty.com</t>
  </si>
  <si>
    <t>2c06f9f5-84ed-25f2-aa97-e586abb258ed</t>
  </si>
  <si>
    <t>Executive Impact Group</t>
  </si>
  <si>
    <t>http://www.execimpactgroup.com/</t>
  </si>
  <si>
    <t>db102c54-0938-628c-2e1f-7ffb7911001e</t>
  </si>
  <si>
    <t>Executive Intermediary</t>
  </si>
  <si>
    <t>http://www.executiveintermediary.com</t>
  </si>
  <si>
    <t>708d050d-c781-0f89-31b3-c0e69bc8d071</t>
  </si>
  <si>
    <t>Executive Leaders Radio</t>
  </si>
  <si>
    <t>http://www.executiveleadersradio.com</t>
  </si>
  <si>
    <t>9fe301f4-64b4-3d41-e8f9-1fa2bc56b105</t>
  </si>
  <si>
    <t>Executive Leadership Council</t>
  </si>
  <si>
    <t>https://www.elcinfo.com</t>
  </si>
  <si>
    <t>cb51f1ef-84c9-92e2-7afb-8eec4fcc314f</t>
  </si>
  <si>
    <t>Executive Leadership, LLC</t>
  </si>
  <si>
    <t>http://www.exec-leadershipllc.com</t>
  </si>
  <si>
    <t>82e88742-b370-a78f-dba6-daf1446a5c9a</t>
  </si>
  <si>
    <t>Executive Leads</t>
  </si>
  <si>
    <t>http://www.xleadsinc.com</t>
  </si>
  <si>
    <t>f9ea4001-19d4-f7c5-16ca-11540616c42f</t>
  </si>
  <si>
    <t>Executive Learning Inc.</t>
  </si>
  <si>
    <t>http://www.elinc.com</t>
  </si>
  <si>
    <t>f8034f49-f668-9fdf-9486-27fa8360826b</t>
  </si>
  <si>
    <t>Executive Lifestyle</t>
  </si>
  <si>
    <t>http://executivelifestyle.sg</t>
  </si>
  <si>
    <t>854a8dc0-a8ae-df33-f6d8-78405ff48061</t>
  </si>
  <si>
    <t>Executive Mindshare</t>
  </si>
  <si>
    <t>http://www.executivemindshare.com</t>
  </si>
  <si>
    <t>ed184d61-fadc-d740-ba4e-7e47af1eec72</t>
  </si>
  <si>
    <t>Executive Mosaic</t>
  </si>
  <si>
    <t>http://www.executivemosaic.com</t>
  </si>
  <si>
    <t>eede515c-d7a2-1eac-c67c-e32e38578b79</t>
  </si>
  <si>
    <t>Executive Mosaic Introduces GovConIndex</t>
  </si>
  <si>
    <t>http://www.govconindex.com</t>
  </si>
  <si>
    <t>d3258bfe-0a20-8cd5-2149-9171a12b04ad</t>
  </si>
  <si>
    <t>Executive Net Ltd</t>
  </si>
  <si>
    <t>http://www.executivenet.net</t>
  </si>
  <si>
    <t>d9829c86-ac6d-e403-0e8a-53d428590672</t>
  </si>
  <si>
    <t>Executive Office Suites</t>
  </si>
  <si>
    <t>http://www.execofficesuites.com</t>
  </si>
  <si>
    <t>9cdb15ed-ede0-9d7b-64e0-8bae826c114d</t>
  </si>
  <si>
    <t>Executive Recruiter</t>
  </si>
  <si>
    <t>https://www.recruiter.com</t>
  </si>
  <si>
    <t>5cc0890a-f132-8570-f782-19eb74b8c64f</t>
  </si>
  <si>
    <t>Executive Recruiting Solutions</t>
  </si>
  <si>
    <t>http://www.ersrecruiters.com</t>
  </si>
  <si>
    <t>221c149a-d597-e1e1-4516-7e59898e8c86</t>
  </si>
  <si>
    <t>Executive Resume Writers</t>
  </si>
  <si>
    <t>http://www.executiveresumewriters.org/</t>
  </si>
  <si>
    <t>19a5edc4-3ffa-048a-07e0-acf057bdddae</t>
  </si>
  <si>
    <t>Executive Strategies</t>
  </si>
  <si>
    <t>http://www.executivestrategies.com</t>
  </si>
  <si>
    <t>d7354277-83f0-df50-021f-3377dee5fb27</t>
  </si>
  <si>
    <t>Executive Strategy Manager</t>
  </si>
  <si>
    <t>http://www.executivestrategymanager.com</t>
  </si>
  <si>
    <t>afec9cb8-74d9-b81c-4099-1e88d3471fb7</t>
  </si>
  <si>
    <t>Executive Style</t>
  </si>
  <si>
    <t>http://www.executivestyle.com.au/</t>
  </si>
  <si>
    <t>358ca97b-8f0c-82a5-a2e6-13499975d180</t>
  </si>
  <si>
    <t>Executive Technology Solutions</t>
  </si>
  <si>
    <t>http://www.etechlv.com</t>
  </si>
  <si>
    <t>1478bb04-4ad2-57e8-2d0b-0d411049de73</t>
  </si>
  <si>
    <t>Executive Touch</t>
  </si>
  <si>
    <t>http://www.executivetouchmobile.com/</t>
  </si>
  <si>
    <t>e8b6861d-7c57-5a0c-9dc8-91da0eb6ca31</t>
  </si>
  <si>
    <t>Executive Trading Solutions</t>
  </si>
  <si>
    <t>http://my10b51.com</t>
  </si>
  <si>
    <t>de772068-0ac1-44d9-1149-c9430b97f45e</t>
  </si>
  <si>
    <t>executive underground</t>
  </si>
  <si>
    <t>http://www.executiveunderground.ca/</t>
  </si>
  <si>
    <t>68a96618-f89a-7a48-2459-afe4fca3ce94</t>
  </si>
  <si>
    <t>Executive Uniforms</t>
  </si>
  <si>
    <t>http://www.executiveuniformsusa.com</t>
  </si>
  <si>
    <t>03bc9d8b-f2bc-3f95-3fa8-3b819e2edf75</t>
  </si>
  <si>
    <t>Executive Women's Forum</t>
  </si>
  <si>
    <t>http://www.ewf-usa.com/</t>
  </si>
  <si>
    <t>39a7cc32-d689-337f-6f10-8dafd45d0daa</t>
  </si>
  <si>
    <t>Executive Women's Partnership of Greater Houston</t>
  </si>
  <si>
    <t>https://www.houston.org</t>
  </si>
  <si>
    <t>b31e6e27-2deb-4ca4-d61e-bd2148bf167b</t>
  </si>
  <si>
    <t>Executive-Chauffeur.com</t>
  </si>
  <si>
    <t>http://executive-chauffeur.com/</t>
  </si>
  <si>
    <t>aef4f65f-dba2-01f5-e9f3-48d7c1deecb2</t>
  </si>
  <si>
    <t>ExecutiveÌ¢åÛåªs Association of San Diego.</t>
  </si>
  <si>
    <t>http://www.execs-sd.org</t>
  </si>
  <si>
    <t>26a77fd2-41cf-c744-30ad-2f044c407206</t>
  </si>
  <si>
    <t>ExecutiveBiz</t>
  </si>
  <si>
    <t>http://executivebiz.com/</t>
  </si>
  <si>
    <t>6564f052-36e6-d69e-513a-cfee3ae7b99f</t>
  </si>
  <si>
    <t>ExecutiveBrief</t>
  </si>
  <si>
    <t>http://www.executivebrief.com</t>
  </si>
  <si>
    <t>940e0cf1-8dfd-a43f-e052-9aa2f376c40d</t>
  </si>
  <si>
    <t>ExecutivePlan</t>
  </si>
  <si>
    <t>http://www.businessplanexecutivesummary.com</t>
  </si>
  <si>
    <t>eb6574c4-0de6-5277-1722-f441709d75bc</t>
  </si>
  <si>
    <t>Executone Systems, Inc.</t>
  </si>
  <si>
    <t>http://www.executonesystems.com</t>
  </si>
  <si>
    <t>79326537-e965-5e14-51ed-5b80ff311c97</t>
  </si>
  <si>
    <t>ExecuTrain Corporation</t>
  </si>
  <si>
    <t>http://www.executrain.com/</t>
  </si>
  <si>
    <t>bc2f4f76-7d2e-5397-9101-69c0b85a4e5b</t>
  </si>
  <si>
    <t>ExecuVision International</t>
  </si>
  <si>
    <t>http://iexecuvision.com</t>
  </si>
  <si>
    <t>0c72f4e1-14eb-dc82-5d6d-3080f1dd1f84</t>
  </si>
  <si>
    <t>Execuvite</t>
  </si>
  <si>
    <t>http://www.execuvite.com/</t>
  </si>
  <si>
    <t>b058537b-3cdb-7e5c-6f5d-bc0229c634b5</t>
  </si>
  <si>
    <t>ExecVC</t>
  </si>
  <si>
    <t>http://www.execvc.com</t>
  </si>
  <si>
    <t>2dd69074-b3cf-b081-15ca-4b828765eb45</t>
  </si>
  <si>
    <t>ExecVision</t>
  </si>
  <si>
    <t>https://www.execvision.io/</t>
  </si>
  <si>
    <t>28f43720-8805-da02-887b-a5977a8aa827</t>
  </si>
  <si>
    <t>ExecVPN</t>
  </si>
  <si>
    <t>https://www.execvpn.com</t>
  </si>
  <si>
    <t>2bb977ed-166f-658d-d0fc-1a314106f896</t>
  </si>
  <si>
    <t>Exede Satellite Internet</t>
  </si>
  <si>
    <t>http://www.exede.com/</t>
  </si>
  <si>
    <t>60b2c1a5-4502-9ac9-efd4-3157f7f382f2</t>
  </si>
  <si>
    <t>Exedria</t>
  </si>
  <si>
    <t>http://www.exedria.com</t>
  </si>
  <si>
    <t>a3971c85-0fbc-e2ef-8cbc-047fe1b1a0a8</t>
  </si>
  <si>
    <t>Exeed School of Business and Finance</t>
  </si>
  <si>
    <t>http://esbfedu.com</t>
  </si>
  <si>
    <t>b1025208-41eb-1820-11d7-357f35890ab8</t>
  </si>
  <si>
    <t>eXeed Technology</t>
  </si>
  <si>
    <t>http://www.exeedtechnology.com</t>
  </si>
  <si>
    <t>31640a8d-c221-dcf9-b9bd-84821a4ca382</t>
  </si>
  <si>
    <t>Exeger Sweden AB</t>
  </si>
  <si>
    <t>http://exeger.com</t>
  </si>
  <si>
    <t>f59fc552-188a-b0e3-f0f6-066bcbde7976</t>
  </si>
  <si>
    <t>Exego Group</t>
  </si>
  <si>
    <t>http://www.exego.com.au</t>
  </si>
  <si>
    <t>8fb298bc-d823-b016-a13d-2fa22b7aadd7</t>
  </si>
  <si>
    <t>Exegy</t>
  </si>
  <si>
    <t>http://www.exegy.com</t>
  </si>
  <si>
    <t>68b621b3-a2a0-c29a-4e65-9c77cc3161e6</t>
  </si>
  <si>
    <t>Exel</t>
  </si>
  <si>
    <t>http://exel.com/</t>
  </si>
  <si>
    <t>91a63629-d104-29ee-63d5-579a6bb557d6</t>
  </si>
  <si>
    <t>Exel Computer Systems</t>
  </si>
  <si>
    <t>http://www.exel.co.uk/</t>
  </si>
  <si>
    <t>29610ff5-7cff-84c7-3e81-a86f61c48123</t>
  </si>
  <si>
    <t>Exel Microelectronics</t>
  </si>
  <si>
    <t>http://www.exel.com</t>
  </si>
  <si>
    <t>9f1a6d76-f68a-8b3e-b91d-80ed3fe60882</t>
  </si>
  <si>
    <t>Exelan Pharmaceuticals</t>
  </si>
  <si>
    <t>http://www.exelanpharma.com/</t>
  </si>
  <si>
    <t>225e54ec-1b2d-8861-9e40-c8278d3a54b6</t>
  </si>
  <si>
    <t>Exelanz</t>
  </si>
  <si>
    <t>http://www.exelanz.com/</t>
  </si>
  <si>
    <t>d9cd1ad6-e4de-5d38-0778-29f7444978b3</t>
  </si>
  <si>
    <t>Exelare</t>
  </si>
  <si>
    <t>http://exelare.com</t>
  </si>
  <si>
    <t>c570e906-6714-8687-caf3-dca5367a9469</t>
  </si>
  <si>
    <t>eXelate</t>
  </si>
  <si>
    <t>http://exelate.com</t>
  </si>
  <si>
    <t>baf7a7bd-41b7-156f-8252-3520b4fd52a3</t>
  </si>
  <si>
    <t>Exelenti</t>
  </si>
  <si>
    <t>http://exelenti.com/</t>
  </si>
  <si>
    <t>c4bdc4c2-2576-3f4f-68d7-a370e0d64a51</t>
  </si>
  <si>
    <t>Exeleryx</t>
  </si>
  <si>
    <t>https://exelerys.com</t>
  </si>
  <si>
    <t>2e4b8a24-eeea-8ded-14b5-3392279a787d</t>
  </si>
  <si>
    <t>Exelis</t>
  </si>
  <si>
    <t>http://exelisinc.com</t>
  </si>
  <si>
    <t>b2baa66d-020d-9e7f-aa47-c08297516728</t>
  </si>
  <si>
    <t>Exelium</t>
  </si>
  <si>
    <t>http://www.exelium.net/</t>
  </si>
  <si>
    <t>02976667-3ec6-1ad6-b2ff-5b763bb82028</t>
  </si>
  <si>
    <t>Exelixis</t>
  </si>
  <si>
    <t>http://www.exelixis.com</t>
  </si>
  <si>
    <t>7301668c-6d10-befe-2a62-23a38414d41b</t>
  </si>
  <si>
    <t>ExelMart Retail Pvt. Ltd.</t>
  </si>
  <si>
    <t>http://www.exelmart.com</t>
  </si>
  <si>
    <t>72a09ee4-a55c-6549-b46d-8354d8fe8f99</t>
  </si>
  <si>
    <t>Exelon Corporation</t>
  </si>
  <si>
    <t>http://www.exeloncorp.com/</t>
  </si>
  <si>
    <t>c6d4ed7d-d38e-bcd5-9b51-b4f32aac209f</t>
  </si>
  <si>
    <t>Exelon Energy Delivery Company</t>
  </si>
  <si>
    <t>43739349-397b-8824-8fe4-dc1b962f4a94</t>
  </si>
  <si>
    <t>Exelon Enterprises</t>
  </si>
  <si>
    <t>ddf9161d-e443-f6aa-0ca7-87ca1f678adf</t>
  </si>
  <si>
    <t>Exelon Generation Company</t>
  </si>
  <si>
    <t>e3831ee3-bdf0-6371-3208-5b3ff4b38bc3</t>
  </si>
  <si>
    <t>Exelon Nuclear</t>
  </si>
  <si>
    <t>5731382f-e256-e14a-9b0a-90fa9a190a69</t>
  </si>
  <si>
    <t>Exelon PowerLabs</t>
  </si>
  <si>
    <t>http://www.exelonpowerlabs.com</t>
  </si>
  <si>
    <t>2ce402da-a4c1-fb08-dd42-8a4cb1a3a739</t>
  </si>
  <si>
    <t>Exelonix</t>
  </si>
  <si>
    <t>http://www.exelonix.com</t>
  </si>
  <si>
    <t>b8a80dd6-4190-2331-635e-daf64e760724</t>
  </si>
  <si>
    <t>Exeltek</t>
  </si>
  <si>
    <t>http://exeltek.com.au</t>
  </si>
  <si>
    <t>7b786627-984b-718f-9038-fa67485a3995</t>
  </si>
  <si>
    <t>Exelweiss</t>
  </si>
  <si>
    <t>http://www.exelweiss.com</t>
  </si>
  <si>
    <t>96bfb14d-315b-3032-d7cd-d4e7a2cb65aa</t>
  </si>
  <si>
    <t>Exempla Healthcare</t>
  </si>
  <si>
    <t>http://www.sclhealthsystem.org</t>
  </si>
  <si>
    <t>cea66778-3fc6-9e33-703e-27f8cc057d97</t>
  </si>
  <si>
    <t>Exemplar Companies</t>
  </si>
  <si>
    <t>http://www.exemplarcompanies.com</t>
  </si>
  <si>
    <t>5b43ac79-4558-1011-9eb3-9b6905edca2b</t>
  </si>
  <si>
    <t>Exemplar Global</t>
  </si>
  <si>
    <t>http://exemplarglobal.org/</t>
  </si>
  <si>
    <t>fa652303-c95e-6499-6a55-8b98cb940de2</t>
  </si>
  <si>
    <t>Exemplarr Worldwide Ltd</t>
  </si>
  <si>
    <t>http://www.exemplarr.com</t>
  </si>
  <si>
    <t>c8e4f445-9380-a64b-26a0-bbef1a93b1fc</t>
  </si>
  <si>
    <t>Exemplary Holdings</t>
  </si>
  <si>
    <t>http://www.exemplary.com.sg</t>
  </si>
  <si>
    <t>619e0566-2d82-e4ef-614a-88d0fa23941a</t>
  </si>
  <si>
    <t>Exemplify</t>
  </si>
  <si>
    <t>http://www.exemplify.com/</t>
  </si>
  <si>
    <t>5185be18-617c-f5ce-6824-42a904aee7e8</t>
  </si>
  <si>
    <t>exEmployee</t>
  </si>
  <si>
    <t>http://www.exemployee.info</t>
  </si>
  <si>
    <t>58255422-8f33-a930-2e39-2846b4b10b01</t>
  </si>
  <si>
    <t>Exencial Wealth Advisors</t>
  </si>
  <si>
    <t>http://www.exencialwealth.com/</t>
  </si>
  <si>
    <t>5429bf20-1b62-ee56-d1a0-82b4c22538ed</t>
  </si>
  <si>
    <t>EXENDIS</t>
  </si>
  <si>
    <t>http://www.exendis.com</t>
  </si>
  <si>
    <t>99fd4db3-4c33-2c4f-b184-c2d83b2e8c72</t>
  </si>
  <si>
    <t>Exengo Installation AB</t>
  </si>
  <si>
    <t>http://exengo.se</t>
  </si>
  <si>
    <t>af085484-2c76-1c67-d179-7995eca926e8</t>
  </si>
  <si>
    <t>Exengo Installationskonsult AB</t>
  </si>
  <si>
    <t>http://www.exengo.se/</t>
  </si>
  <si>
    <t>d33ad199-8a0f-486f-0bd5-98368f1f65f4</t>
  </si>
  <si>
    <t>eXenSa</t>
  </si>
  <si>
    <t>http://www.exensa.com</t>
  </si>
  <si>
    <t>9114073c-263a-67f7-03d4-58b97a012185</t>
  </si>
  <si>
    <t>exense</t>
  </si>
  <si>
    <t>http://exense.ch</t>
  </si>
  <si>
    <t>7e4f5c17-4491-0138-cc64-efb86f926540</t>
  </si>
  <si>
    <t>Exensor Security International AB</t>
  </si>
  <si>
    <t>http://www.exensor.com/</t>
  </si>
  <si>
    <t>046fe927-dfe6-d53b-a7a5-a03a72abee19</t>
  </si>
  <si>
    <t>Exent</t>
  </si>
  <si>
    <t>http://exent.com</t>
  </si>
  <si>
    <t>e5ab4a44-0f41-8cb3-0383-d5c806695797</t>
  </si>
  <si>
    <t>EXEO Capital</t>
  </si>
  <si>
    <t>http://www.exeocapital.com</t>
  </si>
  <si>
    <t>30236bc3-10b9-9236-813c-9aa2f7f05d35</t>
  </si>
  <si>
    <t>Exeo Energy</t>
  </si>
  <si>
    <t>http://www.exeoenergy.co.uk/</t>
  </si>
  <si>
    <t>e4dd0acc-67ec-1a83-be0e-384481e87cfb</t>
  </si>
  <si>
    <t>Exeo Entertainment</t>
  </si>
  <si>
    <t>http://exeoent.com</t>
  </si>
  <si>
    <t>a9371930-b8d3-5817-3c9d-891aae1613ba</t>
  </si>
  <si>
    <t>Exepron</t>
  </si>
  <si>
    <t>http://www.exepron.com</t>
  </si>
  <si>
    <t>a852cfa4-8f23-6898-1d0d-e5068ad5e541</t>
  </si>
  <si>
    <t>Exepto telecommunications</t>
  </si>
  <si>
    <t>http://exepto.ru/</t>
  </si>
  <si>
    <t>c968b7bf-c51e-8274-5f9d-79f17a1a1432</t>
  </si>
  <si>
    <t>Exeq</t>
  </si>
  <si>
    <t>http://www.exeq.com</t>
  </si>
  <si>
    <t>7bdad91a-8422-a045-3f7a-22e4c3c71bdc</t>
  </si>
  <si>
    <t>ExeQuo</t>
  </si>
  <si>
    <t>http://www.exequo.com</t>
  </si>
  <si>
    <t>7cfd81f0-4bef-8eaf-b586-fac6ae58ca21</t>
  </si>
  <si>
    <t>Exercise &amp; Excess, LLC</t>
  </si>
  <si>
    <t>http://www.exerciseandexcess.com</t>
  </si>
  <si>
    <t>fd2e873d-9051-2da7-56ac-0922205e175b</t>
  </si>
  <si>
    <t>Exercise Review Site</t>
  </si>
  <si>
    <t>http://www.exercisereviewsite.com/</t>
  </si>
  <si>
    <t>71599670-ad7d-55c7-9977-fa9ea285057e</t>
  </si>
  <si>
    <t>Exercise.com</t>
  </si>
  <si>
    <t>http://www.exercise.com</t>
  </si>
  <si>
    <t>9d437294-f9af-f657-9c8e-61c9a9b1fc4d</t>
  </si>
  <si>
    <t>Exercism.io</t>
  </si>
  <si>
    <t>http://exercism.io/</t>
  </si>
  <si>
    <t>7bc2872c-3cbd-0cae-a0e9-bc4b341f4e19</t>
  </si>
  <si>
    <t>Exergy Technologies Corp.</t>
  </si>
  <si>
    <t>http://www.exergycorp.com/home.html</t>
  </si>
  <si>
    <t>4c20fa4f-754c-1942-d83e-48d913bd5cf6</t>
  </si>
  <si>
    <t>Exergyn</t>
  </si>
  <si>
    <t>http://exergyn.com</t>
  </si>
  <si>
    <t>b3d61a34-b392-e2d5-78d7-db062cb215ec</t>
  </si>
  <si>
    <t>Exeria</t>
  </si>
  <si>
    <t>https://new.exeria.com</t>
  </si>
  <si>
    <t>b40e91ff-18e0-b45e-cdcf-196aa0ab08e5</t>
  </si>
  <si>
    <t>Exeros</t>
  </si>
  <si>
    <t>http://www.exeros.com</t>
  </si>
  <si>
    <t>968e8f77-019c-4ddc-dd42-66ed2fc5ff10</t>
  </si>
  <si>
    <t>Exerp ApS</t>
  </si>
  <si>
    <t>http://www.exerp.com/</t>
  </si>
  <si>
    <t>b9418d51-b13e-2602-11f1-35d1dae73726</t>
  </si>
  <si>
    <t>Exershare</t>
  </si>
  <si>
    <t>http://www.exershare.com</t>
  </si>
  <si>
    <t>4bb43cba-d7a9-79be-50b7-bdfcecf0f7a0</t>
  </si>
  <si>
    <t>Exert Co.</t>
  </si>
  <si>
    <t>https://www.exertco.com</t>
  </si>
  <si>
    <t>b966c5eb-5b97-14e2-a9ab-20f421be1967</t>
  </si>
  <si>
    <t>Exertis</t>
  </si>
  <si>
    <t>http://www.exertis.com/</t>
  </si>
  <si>
    <t>47273cdc-ae15-5415-5c12-efe45d1f50f4</t>
  </si>
  <si>
    <t>Exerve</t>
  </si>
  <si>
    <t>http://www.exerve.com</t>
  </si>
  <si>
    <t>3ece3d05-6d06-1616-38f5-95400ead5868</t>
  </si>
  <si>
    <t>Exervio</t>
  </si>
  <si>
    <t>http://exervio.com</t>
  </si>
  <si>
    <t>0d7589e1-888b-e411-79dc-a330ec3a29e3</t>
  </si>
  <si>
    <t>Exeter Analytical</t>
  </si>
  <si>
    <t>http://www.eai1.com</t>
  </si>
  <si>
    <t>b0ef4cd3-d640-e3dd-36fe-cd8d5606ba72</t>
  </si>
  <si>
    <t>Exeter Associates</t>
  </si>
  <si>
    <t>http://www.exeterassociates.com</t>
  </si>
  <si>
    <t>c1bd165e-204b-5646-2246-90f6b2aa69d4</t>
  </si>
  <si>
    <t>Exeter City Futures</t>
  </si>
  <si>
    <t>https://www.exetercityfutures.com/</t>
  </si>
  <si>
    <t>d3a5bcf3-df5e-c192-8fdb-3c2f530bbd06</t>
  </si>
  <si>
    <t>Exeter Financial</t>
  </si>
  <si>
    <t>http://www.exeterfinancial.com</t>
  </si>
  <si>
    <t>816ced2b-7425-f367-6cd2-d97691c16ef4</t>
  </si>
  <si>
    <t>Exeter Health Resources</t>
  </si>
  <si>
    <t>http://www.exeterhospital.com</t>
  </si>
  <si>
    <t>9956109e-42de-ff36-f88e-b648dd7fe229</t>
  </si>
  <si>
    <t>Exeter Property Group</t>
  </si>
  <si>
    <t>http://exeterpg.com</t>
  </si>
  <si>
    <t>b71c1eb0-d09f-fd76-3088-40d88f818bbf</t>
  </si>
  <si>
    <t>Exeter Resource Corporation</t>
  </si>
  <si>
    <t>http://exeterresource.com/</t>
  </si>
  <si>
    <t>d51130f5-3679-de87-5953-54803e3ae882</t>
  </si>
  <si>
    <t>Exeter Swim and Racquet Club</t>
  </si>
  <si>
    <t>http://exetersrc.com/</t>
  </si>
  <si>
    <t>8efa003f-261c-d941-533a-7e9a9aa21cd1</t>
  </si>
  <si>
    <t>Exeter Technologies, Inc.</t>
  </si>
  <si>
    <t>http://www.exeter.com</t>
  </si>
  <si>
    <t>ae53fefd-243f-c757-b9d8-98418e7fa3c6</t>
  </si>
  <si>
    <t>Exetor Group</t>
  </si>
  <si>
    <t>https://www.exetor.com</t>
  </si>
  <si>
    <t>3edc2f13-e450-4874-1a44-83e8293e9db7</t>
  </si>
  <si>
    <t>exevo</t>
  </si>
  <si>
    <t>http://www.exevo.com</t>
  </si>
  <si>
    <t>8f030840-6e1d-9766-3631-3881ff12c42b</t>
  </si>
  <si>
    <t>ExeyTech Corporation</t>
  </si>
  <si>
    <t>https://exeytech.com</t>
  </si>
  <si>
    <t>4acc07c7-bc7f-134d-9e74-d46a01338d59</t>
  </si>
  <si>
    <t>Exfar</t>
  </si>
  <si>
    <t>http://exfar.com/</t>
  </si>
  <si>
    <t>51b6c473-e6d2-5031-f6b1-24ae1f56fcba</t>
  </si>
  <si>
    <t>Exfinity Venture Partners</t>
  </si>
  <si>
    <t>http://exfinityventures.com/</t>
  </si>
  <si>
    <t>d67a9fa6-cd09-2e0f-56b0-0b86d345ddbf</t>
  </si>
  <si>
    <t>Exfluential</t>
  </si>
  <si>
    <t>http://www.exfluential.com</t>
  </si>
  <si>
    <t>78de0ac4-acef-ee53-1ef2-3941632f693b</t>
  </si>
  <si>
    <t>EXFO</t>
  </si>
  <si>
    <t>http://www.exfo.com</t>
  </si>
  <si>
    <t>519f1bbd-36b0-cc31-a279-79be7043e627</t>
  </si>
  <si>
    <t>Exfosys</t>
  </si>
  <si>
    <t>http://www.exxfosys.com</t>
  </si>
  <si>
    <t>84ae45ed-f68e-f57e-7c92-4984260bd052</t>
  </si>
  <si>
    <t>Exfront Technologies</t>
  </si>
  <si>
    <t>http://exfront.com</t>
  </si>
  <si>
    <t>b317055a-2d4e-baa8-b103-03c3650bb57b</t>
  </si>
  <si>
    <t>Exhale</t>
  </si>
  <si>
    <t>http://getexhale.com</t>
  </si>
  <si>
    <t>c75941b8-870d-bd20-b764-6eebcca910ba</t>
  </si>
  <si>
    <t>Exhale Fans</t>
  </si>
  <si>
    <t>http://exhalefans.com/</t>
  </si>
  <si>
    <t>b0e03e5c-4d0f-8752-8b9a-526ca66d60b3</t>
  </si>
  <si>
    <t>Exhale Health</t>
  </si>
  <si>
    <t>https://exhalehealth.com</t>
  </si>
  <si>
    <t>7219eb82-5678-dbec-51bb-64074e6f6d48</t>
  </si>
  <si>
    <t>Exhaust and Mechanical Upgrades Autoworks</t>
  </si>
  <si>
    <t>http://www.emuautoworks.com.au</t>
  </si>
  <si>
    <t>b4df6a1c-e09e-fbd3-7a2f-0a3b460e8b4c</t>
  </si>
  <si>
    <t>Exhbit</t>
  </si>
  <si>
    <t>http://www.exhbit.com/</t>
  </si>
  <si>
    <t>e93fdff4-eba8-7546-d375-a0cb0c01fb83</t>
  </si>
  <si>
    <t>Exhibe Flix</t>
  </si>
  <si>
    <t>http://exhibeflix.com</t>
  </si>
  <si>
    <t>fceb839c-0218-fd8a-f680-b0e7a80b35fa</t>
  </si>
  <si>
    <t>Exhibia</t>
  </si>
  <si>
    <t>http://www.exhibia.com</t>
  </si>
  <si>
    <t>efabfc08-cd8a-ca4e-71c3-a2076d8dd85e</t>
  </si>
  <si>
    <t>Exhibit</t>
  </si>
  <si>
    <t>http://www.exhibit.co.in</t>
  </si>
  <si>
    <t>bc7a0667-267d-28ab-25df-8a33caa8cbe6</t>
  </si>
  <si>
    <t>Exhibit Associates</t>
  </si>
  <si>
    <t>http://www.exhibitassociates.com/</t>
  </si>
  <si>
    <t>5efb9636-cd78-bc0b-90b1-681ae250399c</t>
  </si>
  <si>
    <t>Exhibit At Golden Lane Estate C.I.C</t>
  </si>
  <si>
    <t>http://www.exhibit-goldenlane.com/</t>
  </si>
  <si>
    <t>275d2ba2-c065-f317-02ec-c84035f81dc1</t>
  </si>
  <si>
    <t>Exhibit Express</t>
  </si>
  <si>
    <t>http://exhibitexpress.ca/</t>
  </si>
  <si>
    <t>bb766286-8225-dd8d-6caa-4339e110addc</t>
  </si>
  <si>
    <t>Exhibit Flooring</t>
  </si>
  <si>
    <t>http://www.exhibitflooring.com.au</t>
  </si>
  <si>
    <t>0116be52-629f-6bf7-9ee3-daf043b83347</t>
  </si>
  <si>
    <t>Exhibit Resources, Inc.</t>
  </si>
  <si>
    <t>http://exhibitresources.com</t>
  </si>
  <si>
    <t>f260b3c2-7510-03bb-ee23-56c75a1ccfb8</t>
  </si>
  <si>
    <t>Exhibit Surveys</t>
  </si>
  <si>
    <t>http://www.exhibitsurveys.com</t>
  </si>
  <si>
    <t>8d6e0022-6cbd-ed72-162c-67b6796d3868</t>
  </si>
  <si>
    <t>exhibit-E</t>
  </si>
  <si>
    <t>http://exhibit-e.com</t>
  </si>
  <si>
    <t>fa947893-ce64-5cb3-4f5c-1d2262e3d122</t>
  </si>
  <si>
    <t>Exhibit-it</t>
  </si>
  <si>
    <t>http://www.exhibit-it.com</t>
  </si>
  <si>
    <t>1ed2109a-9dfc-582c-ab00-fd61e3410423</t>
  </si>
  <si>
    <t>Exhibition A</t>
  </si>
  <si>
    <t>http://www.exhibitiona.com</t>
  </si>
  <si>
    <t>d49e944f-fa95-6082-dbd0-97b6852aa320</t>
  </si>
  <si>
    <t>Exhibition Centre Hotels</t>
  </si>
  <si>
    <t>http://www.exhibitioncentrehotels.com</t>
  </si>
  <si>
    <t>c0aab08e-79c4-d257-a1e9-52361cc6a206</t>
  </si>
  <si>
    <t>Exhibition company Media deVinco</t>
  </si>
  <si>
    <t>http://www.m-devinco.com</t>
  </si>
  <si>
    <t>817406e2-2e4e-0882-78d1-57e6dc22b944</t>
  </si>
  <si>
    <t>ExhibitionAsia</t>
  </si>
  <si>
    <t>http://www.exhibitionasia.in</t>
  </si>
  <si>
    <t>e7ecdbf9-2995-d026-445b-5960ba2c105c</t>
  </si>
  <si>
    <t>ExhibitMatch</t>
  </si>
  <si>
    <t>http://www.exhibitmatch.com</t>
  </si>
  <si>
    <t>7a5925a0-06c0-9565-f5e5-eb951fe8d14e</t>
  </si>
  <si>
    <t>ExhibitOne</t>
  </si>
  <si>
    <t>http://www.exhibitone.com</t>
  </si>
  <si>
    <t>a90441fa-bff6-3836-37a9-ddee05f68806</t>
  </si>
  <si>
    <t>Exhibitors Service Network, Inc.</t>
  </si>
  <si>
    <t>http://tradesho.com</t>
  </si>
  <si>
    <t>1f982625-c389-6023-437c-0203d49566ed</t>
  </si>
  <si>
    <t>Exhilarator</t>
  </si>
  <si>
    <t>http://www.exhilarator.com</t>
  </si>
  <si>
    <t>c6b4f0ce-dff0-47d8-4f5a-99aa5d638cb0</t>
  </si>
  <si>
    <t>Exhilway Limited</t>
  </si>
  <si>
    <t>http://exhilway.com</t>
  </si>
  <si>
    <t>e3ed0443-f528-fdb6-0ba2-ec90dd6c253a</t>
  </si>
  <si>
    <t>Exhite</t>
  </si>
  <si>
    <t>http://exhite.com.au/</t>
  </si>
  <si>
    <t>cb7fb2c5-cde7-55eb-8cd3-f45d334f37dc</t>
  </si>
  <si>
    <t>Exicom</t>
  </si>
  <si>
    <t>http://www.exicomtelesystems.in</t>
  </si>
  <si>
    <t>6856f92f-89c5-ad1c-8e08-cc83fb5b2e8d</t>
  </si>
  <si>
    <t>Exicomm</t>
  </si>
  <si>
    <t>http://www.exicomm.com</t>
  </si>
  <si>
    <t>fbcb668e-ce4d-f924-a25d-8d65523e55cb</t>
  </si>
  <si>
    <t>Exicon</t>
  </si>
  <si>
    <t>http://www.exiconglobal.com</t>
  </si>
  <si>
    <t>4f705e92-b588-5a9c-5e3c-f51b6594fca0</t>
  </si>
  <si>
    <t>Exicure</t>
  </si>
  <si>
    <t>http://www.exicuretx.com/index.php</t>
  </si>
  <si>
    <t>c1253844-bec6-0139-a131-74de586c8a17</t>
  </si>
  <si>
    <t>Exida</t>
  </si>
  <si>
    <t>http://exida.com</t>
  </si>
  <si>
    <t>785ae741-9b10-3641-c1f1-d9ca632deb76</t>
  </si>
  <si>
    <t>EXIDE Industries</t>
  </si>
  <si>
    <t>http://www.exideindustries.com/</t>
  </si>
  <si>
    <t>2bd94cb0-5af3-8bcf-a2bf-f515be6e59f4</t>
  </si>
  <si>
    <t>Exide Technologies</t>
  </si>
  <si>
    <t>http://www.exide.com</t>
  </si>
  <si>
    <t>2bbe6fde-44b9-99e0-829d-cc910ccf6417</t>
  </si>
  <si>
    <t>Exideas</t>
  </si>
  <si>
    <t>http://www.exideas.com</t>
  </si>
  <si>
    <t>a2fcefc6-ec3f-e3a8-7f51-6c51421d5436</t>
  </si>
  <si>
    <t>Exie</t>
  </si>
  <si>
    <t>http://www.exie.com</t>
  </si>
  <si>
    <t>eaefe0fb-1fbf-9dce-4f9e-d5dc7365be0e</t>
  </si>
  <si>
    <t>Exient IP Limited</t>
  </si>
  <si>
    <t>http://www.exient.com</t>
  </si>
  <si>
    <t>7e68205a-8069-78fd-1bd6-1fa369d30365</t>
  </si>
  <si>
    <t>ExigeApp</t>
  </si>
  <si>
    <t>http://www.exigeapp.com/</t>
  </si>
  <si>
    <t>cd560e4a-9820-5ec2-e48e-579fc25270b1</t>
  </si>
  <si>
    <t>Exigen Capital</t>
  </si>
  <si>
    <t>http://www.exigencapital.com</t>
  </si>
  <si>
    <t>4eb9faa2-1f8f-fcb4-02ed-42dc99472035</t>
  </si>
  <si>
    <t>Exigen Services</t>
  </si>
  <si>
    <t>http://www.exigenservices.lv</t>
  </si>
  <si>
    <t>55a216bf-c278-b8dc-6538-e856673840e3</t>
  </si>
  <si>
    <t>Exigence</t>
  </si>
  <si>
    <t>http://www.exigence.io</t>
  </si>
  <si>
    <t>2e1e0d9e-071a-4fb9-34f9-0d8cdba6876e</t>
  </si>
  <si>
    <t>Exigent Capital</t>
  </si>
  <si>
    <t>http://www.exigent.capital/</t>
  </si>
  <si>
    <t>49ebb3a0-3005-eaaf-3ae1-8d7df924cf8e</t>
  </si>
  <si>
    <t>Exigent Investments</t>
  </si>
  <si>
    <t>http://www.exigenthq.com/</t>
  </si>
  <si>
    <t>86c76d70-1c99-0052-7d68-872ea711dfe4</t>
  </si>
  <si>
    <t>Exigent Security Products</t>
  </si>
  <si>
    <t>http://www.espsensors.com</t>
  </si>
  <si>
    <t>b3ed8946-5d7d-b91f-1678-5cf9b5c80860</t>
  </si>
  <si>
    <t>Exigent Technologies LLCÌâåÊ</t>
  </si>
  <si>
    <t>http://www.exigent.net/</t>
  </si>
  <si>
    <t>3e02f9ed-a492-a830-59b9-66cb75af772a</t>
  </si>
  <si>
    <t>Exiger</t>
  </si>
  <si>
    <t>http://www.exiger.com</t>
  </si>
  <si>
    <t>f01fe4fa-5e9c-773a-18ab-2f964b14e75e</t>
  </si>
  <si>
    <t>Exigo</t>
  </si>
  <si>
    <t>http://www.exigo.com/</t>
  </si>
  <si>
    <t>6b753195-7e94-4d98-e0da-80788a798f91</t>
  </si>
  <si>
    <t>https://exigo.io</t>
  </si>
  <si>
    <t>a3a98cca-9c9a-8c60-e996-65f268b708c9</t>
  </si>
  <si>
    <t>Exiii Inc.</t>
  </si>
  <si>
    <t>http://exiii.jp/index.html</t>
  </si>
  <si>
    <t>1ad70cf4-350a-ef3a-f374-b82b3196b038</t>
  </si>
  <si>
    <t>Exilant</t>
  </si>
  <si>
    <t>http://www.exilant.com</t>
  </si>
  <si>
    <t>beb688b1-ef96-bab1-4647-10021ad80cf5</t>
  </si>
  <si>
    <t>Exile Media</t>
  </si>
  <si>
    <t>http://exile.is</t>
  </si>
  <si>
    <t>55a58c30-e34d-8439-fa5e-62a85e2fbec9</t>
  </si>
  <si>
    <t>Exilend</t>
  </si>
  <si>
    <t>https://www.exilend.com/</t>
  </si>
  <si>
    <t>f0107bf5-59f2-c62f-9f28-1b8d7be0ad43</t>
  </si>
  <si>
    <t>Exiles</t>
  </si>
  <si>
    <t>http://exiles-inc.com</t>
  </si>
  <si>
    <t>dbc7d800-9fe1-0fa8-2a3e-5df22503e774</t>
  </si>
  <si>
    <t>Exilesoft</t>
  </si>
  <si>
    <t>http://www.exilesoft.com/</t>
  </si>
  <si>
    <t>5d70196e-2d15-1cf2-c4f4-9e355c5aabb9</t>
  </si>
  <si>
    <t>Exilight</t>
  </si>
  <si>
    <t>https://www.exilight.fi/en/contact-us</t>
  </si>
  <si>
    <t>58633757-851e-da6a-cd94-2a81f0cbd9bc</t>
  </si>
  <si>
    <t>Exim Designs Co., Ltd.</t>
  </si>
  <si>
    <t>http://www.eximdesigns.com/</t>
  </si>
  <si>
    <t>0ab02b70-9cf7-ebef-a40b-861be3dc4de2</t>
  </si>
  <si>
    <t>Exim Expertize</t>
  </si>
  <si>
    <t>http://www.exportimportconsultants.biz</t>
  </si>
  <si>
    <t>9742d8e7-6cc1-6225-2102-b47a711c9eeb</t>
  </si>
  <si>
    <t>Exim Guru</t>
  </si>
  <si>
    <t>http://eximguru.com</t>
  </si>
  <si>
    <t>4101236e-e496-3d39-cc0e-c9c23aff22d7</t>
  </si>
  <si>
    <t>Exim Pulse</t>
  </si>
  <si>
    <t>http://www.eximpulse.com</t>
  </si>
  <si>
    <t>988ea1e0-69d8-3b38-3526-2ab97053142f</t>
  </si>
  <si>
    <t>Eximchain</t>
  </si>
  <si>
    <t>http://www.eximchain.com</t>
  </si>
  <si>
    <t>6535c1aa-5223-f37a-f4ea-a4a5317dda5c</t>
  </si>
  <si>
    <t>Eximdeals.com</t>
  </si>
  <si>
    <t>http://www.eximdeals.com</t>
  </si>
  <si>
    <t>1e10bb86-1f5b-c389-37a6-78be3856802a</t>
  </si>
  <si>
    <t>EximForce</t>
  </si>
  <si>
    <t>http://www.eximforce.com</t>
  </si>
  <si>
    <t>e12c9568-8060-4da1-892a-7653b5c4c442</t>
  </si>
  <si>
    <t>Eximia</t>
  </si>
  <si>
    <t>http://www.eximia.it</t>
  </si>
  <si>
    <t>33b42534-1557-5a80-80e9-09ed73b9414f</t>
  </si>
  <si>
    <t>Eximis Surgical</t>
  </si>
  <si>
    <t>http://www.eximissurgical.com</t>
  </si>
  <si>
    <t>f85cf7f8-2464-57f3-048d-e999f44c94ab</t>
  </si>
  <si>
    <t>Eximius Digital</t>
  </si>
  <si>
    <t>http://www.eximusdigital.com/</t>
  </si>
  <si>
    <t>6c130e9c-ac52-d123-7dd8-9633a6e1d746</t>
  </si>
  <si>
    <t>Eximo Medical</t>
  </si>
  <si>
    <t>http://www.eximomedical.com</t>
  </si>
  <si>
    <t>bc77a1ae-8f77-ba1d-5d9a-75d9c25eac3a</t>
  </si>
  <si>
    <t>Eximore</t>
  </si>
  <si>
    <t>http://www.eximore.com</t>
  </si>
  <si>
    <t>bd32d065-85cd-e828-b5bb-b0c2e1c79d7e</t>
  </si>
  <si>
    <t>EximSoft-Trianz</t>
  </si>
  <si>
    <t>http://www.trianz.com</t>
  </si>
  <si>
    <t>50f11463-9446-3a68-ddbd-4f558d63f046</t>
  </si>
  <si>
    <t>Eximus Technologies</t>
  </si>
  <si>
    <t>http://www.eximustechnologies.com</t>
  </si>
  <si>
    <t>4c45976a-cd18-9bd2-3944-340ee7f9f624</t>
  </si>
  <si>
    <t>EXIN</t>
  </si>
  <si>
    <t>https://www.exin.com/</t>
  </si>
  <si>
    <t>2222df76-ad41-fea6-5bb1-b28c75f3df5e</t>
  </si>
  <si>
    <t>Exinda</t>
  </si>
  <si>
    <t>http://www.exinda.com</t>
  </si>
  <si>
    <t>8525ac8f-1511-acf2-9530-4abd05f38546</t>
  </si>
  <si>
    <t>EXINI Diagnostics</t>
  </si>
  <si>
    <t>http://exini.com/</t>
  </si>
  <si>
    <t>8190a293-696a-0000-2fa8-c70388f236e7</t>
  </si>
  <si>
    <t>Exioms</t>
  </si>
  <si>
    <t>http://www.exioms.com</t>
  </si>
  <si>
    <t>51eff86b-b4f5-7767-2b44-ba5edda12d04</t>
  </si>
  <si>
    <t>Exion Networks SA</t>
  </si>
  <si>
    <t>http://exion.ch</t>
  </si>
  <si>
    <t>3498af7b-12c4-bedf-f219-2eccc6db16c5</t>
  </si>
  <si>
    <t>Exipple Studio S.L.</t>
  </si>
  <si>
    <t>http://www.exipple.com</t>
  </si>
  <si>
    <t>8a4f1ab8-f587-4378-e329-447ef99b8d72</t>
  </si>
  <si>
    <t>Exiqon</t>
  </si>
  <si>
    <t>http://www.exiqon.com/</t>
  </si>
  <si>
    <t>caca0e7c-da84-9f96-1aca-ed7adea2158d</t>
  </si>
  <si>
    <t>exir-atelieh</t>
  </si>
  <si>
    <t>http://www.atelieh-exir.com/</t>
  </si>
  <si>
    <t>8cea9642-65b7-f8f6-0f87-c7058d64b3ee</t>
  </si>
  <si>
    <t>Exis</t>
  </si>
  <si>
    <t>http://exis.io</t>
  </si>
  <si>
    <t>c26454f7-f87f-32ec-4f88-cd8f2a97ad37</t>
  </si>
  <si>
    <t>Exis Capital</t>
  </si>
  <si>
    <t>http://www.exiscapital.com</t>
  </si>
  <si>
    <t>685c7203-fd5e-6d65-fd06-2db97d23a47d</t>
  </si>
  <si>
    <t>Exiscan</t>
  </si>
  <si>
    <t>http://www.exiscan.com</t>
  </si>
  <si>
    <t>d92e1cfa-9ef6-3ba6-9aa2-a063277d6384</t>
  </si>
  <si>
    <t>Exist</t>
  </si>
  <si>
    <t>http://www.exist.com</t>
  </si>
  <si>
    <t>aae101f8-39a8-734d-c7d7-fad44140fa7c</t>
  </si>
  <si>
    <t>EXIST</t>
  </si>
  <si>
    <t>http://www.exist.de</t>
  </si>
  <si>
    <t>fada213f-5a76-0345-8d60-bf7a8425ed6a</t>
  </si>
  <si>
    <t>Exist Venture</t>
  </si>
  <si>
    <t>http://exist.vc</t>
  </si>
  <si>
    <t>bfd29167-7453-1cf9-3f3a-18d2d70fc4a0</t>
  </si>
  <si>
    <t>Exist.ru</t>
  </si>
  <si>
    <t>http://www.exist.ru/</t>
  </si>
  <si>
    <t>ad048c20-dcc5-d450-8fbc-a454ccdaaec9</t>
  </si>
  <si>
    <t>Existek</t>
  </si>
  <si>
    <t>https://existek.com/</t>
  </si>
  <si>
    <t>2f75de16-de06-e8b9-4c0f-8bc618a1e957</t>
  </si>
  <si>
    <t>Existence</t>
  </si>
  <si>
    <t>http://existence.io/</t>
  </si>
  <si>
    <t>bfabd3c7-cd5c-5961-feb5-a0008ba6a9f1</t>
  </si>
  <si>
    <t>existence before essence economic and social research</t>
  </si>
  <si>
    <t>http://existence-before-essence.com/</t>
  </si>
  <si>
    <t>4611c7d4-052d-1d17-7856-35c2015ecaf9</t>
  </si>
  <si>
    <t>ExistenceID</t>
  </si>
  <si>
    <t>http://www.existenceid.com/</t>
  </si>
  <si>
    <t>a7e86022-d4b9-8b43-2f17-4589cdf67453</t>
  </si>
  <si>
    <t>Existor</t>
  </si>
  <si>
    <t>http://www.existor.com/en/</t>
  </si>
  <si>
    <t>701424be-a873-ef22-f01e-c73488a1f3f1</t>
  </si>
  <si>
    <t>Existory</t>
  </si>
  <si>
    <t>http://www.existory.com</t>
  </si>
  <si>
    <t>7e16363d-d85a-bd7d-443d-c0f3f34e0f5c</t>
  </si>
  <si>
    <t>Exists</t>
  </si>
  <si>
    <t>https://exists.io</t>
  </si>
  <si>
    <t>10ca9e5d-5e86-3cc8-d20c-9d2e76d041d7</t>
  </si>
  <si>
    <t>Exit 31</t>
  </si>
  <si>
    <t>http://www.exit-31.com</t>
  </si>
  <si>
    <t>3742c321-dcea-edf1-c3f9-a063ba20b5b5</t>
  </si>
  <si>
    <t>Exit 7C</t>
  </si>
  <si>
    <t>http://exit7c.com/</t>
  </si>
  <si>
    <t>15eccb4b-4827-75c9-c42f-1b4702cfe471</t>
  </si>
  <si>
    <t>Exit Digital</t>
  </si>
  <si>
    <t>https://exitdigital.io</t>
  </si>
  <si>
    <t>2b770726-abc8-0414-bedd-d7ebba63541b</t>
  </si>
  <si>
    <t>Exit Games</t>
  </si>
  <si>
    <t>http://www.photonengine.com</t>
  </si>
  <si>
    <t>3726f59e-40ad-e090-6f27-0af411e1cce6</t>
  </si>
  <si>
    <t>Exit Intel</t>
  </si>
  <si>
    <t>http://www.exitintel.com</t>
  </si>
  <si>
    <t>222383de-f19a-ef35-6761-d72408364456</t>
  </si>
  <si>
    <t>Exit Mist</t>
  </si>
  <si>
    <t>http://exitmist.com</t>
  </si>
  <si>
    <t>2c37f5fd-6af2-0def-381d-228ecf033772</t>
  </si>
  <si>
    <t>Exit Monitor</t>
  </si>
  <si>
    <t>http://exitmonitor.com/</t>
  </si>
  <si>
    <t>5773696b-e316-15fd-ebe8-86ed0206355c</t>
  </si>
  <si>
    <t>EXIT Real Estate Gallery</t>
  </si>
  <si>
    <t>http://www.exitrealestategallery.com</t>
  </si>
  <si>
    <t>14059d04-553c-4775-de9a-d6683ed88ee2</t>
  </si>
  <si>
    <t>Exit Reality VR, Inc.</t>
  </si>
  <si>
    <t>http://exit-vr.com</t>
  </si>
  <si>
    <t>38b0e3e2-6a9e-9ca0-7f5e-cd3102b6537f</t>
  </si>
  <si>
    <t>EXIT REALTY</t>
  </si>
  <si>
    <t>https://www.exitrealty.com</t>
  </si>
  <si>
    <t>0dedd1db-5f85-033a-0f1f-afe8c99b9b36</t>
  </si>
  <si>
    <t>Exit Row Media</t>
  </si>
  <si>
    <t>http://www.exitrowmedia.com/</t>
  </si>
  <si>
    <t>657ceb6c-f6c7-da4c-211c-8a5d0f6f3f1e</t>
  </si>
  <si>
    <t>Exit41</t>
  </si>
  <si>
    <t>http://www.exit41.com</t>
  </si>
  <si>
    <t>3c100d73-aed2-c54b-9611-fcc9a8f2e178</t>
  </si>
  <si>
    <t>Exit5</t>
  </si>
  <si>
    <t>http://www.exit5.com</t>
  </si>
  <si>
    <t>50ba86d3-6f09-2148-833a-876348886bb2</t>
  </si>
  <si>
    <t>Exitact</t>
  </si>
  <si>
    <t>http://exitact.com/</t>
  </si>
  <si>
    <t>37fa17ca-2d54-5727-e668-0c9310f26063</t>
  </si>
  <si>
    <t>ExitAdviser</t>
  </si>
  <si>
    <t>http://exitadviser.com</t>
  </si>
  <si>
    <t>213fe152-1eac-387c-cca1-e0d8815cf16f</t>
  </si>
  <si>
    <t>ExitCare</t>
  </si>
  <si>
    <t>http://www.exitcare.com/</t>
  </si>
  <si>
    <t>59907708-4643-1af1-5ce3-839e9c973d86</t>
  </si>
  <si>
    <t>ExitCertified</t>
  </si>
  <si>
    <t>http://www.exitcertified.com/</t>
  </si>
  <si>
    <t>a539f925-77f7-592f-ce8d-d57b666a3524</t>
  </si>
  <si>
    <t>ExitCurve</t>
  </si>
  <si>
    <t>http://www.exitcurve.com</t>
  </si>
  <si>
    <t>92eef211-e6b9-43e0-c768-5e60e5bcf8b2</t>
  </si>
  <si>
    <t>ExitEvent</t>
  </si>
  <si>
    <t>http://www.exitevent.com/</t>
  </si>
  <si>
    <t>b465bb14-d57b-5fc8-1751-728eb7dc20ad</t>
  </si>
  <si>
    <t>eXIthera Pharmaceuticals</t>
  </si>
  <si>
    <t>http://www.exithera.com</t>
  </si>
  <si>
    <t>4fbe3568-6018-3655-c56f-449479d98699</t>
  </si>
  <si>
    <t>ExitHub</t>
  </si>
  <si>
    <t>http://www.exithub.com</t>
  </si>
  <si>
    <t>c478f09f-281e-7c53-c3eb-6b5d810aa2fa</t>
  </si>
  <si>
    <t>ExitIntent</t>
  </si>
  <si>
    <t>http://exitintent.io</t>
  </si>
  <si>
    <t>8a213a12-6396-973e-0924-78b6aa25cfb1</t>
  </si>
  <si>
    <t>ExitList</t>
  </si>
  <si>
    <t>http://www.exitlist.co/</t>
  </si>
  <si>
    <t>8f816f19-8c95-5c77-28e5-2412be3caada</t>
  </si>
  <si>
    <t>EXITO</t>
  </si>
  <si>
    <t>http://www.exitoco.com</t>
  </si>
  <si>
    <t>74f735d5-e255-c9f8-f364-ae6c35ba9f62</t>
  </si>
  <si>
    <t>ExitReality</t>
  </si>
  <si>
    <t>http://www.exitreality.com</t>
  </si>
  <si>
    <t>31d5940c-b841-6bf4-db87-d9448d67327a</t>
  </si>
  <si>
    <t>Exitround</t>
  </si>
  <si>
    <t>http://exitround.com</t>
  </si>
  <si>
    <t>65bcc56b-b394-a33c-5382-f6ff7295891f</t>
  </si>
  <si>
    <t>ExitTicket</t>
  </si>
  <si>
    <t>http://exitticket.org</t>
  </si>
  <si>
    <t>e6975bb3-d07e-5d13-bc92-2248b253609b</t>
  </si>
  <si>
    <t>Exium Partners</t>
  </si>
  <si>
    <t>http://exiumpartners.com</t>
  </si>
  <si>
    <t>5c487575-b0f0-943a-320d-97a9ec1d09ec</t>
  </si>
  <si>
    <t>Exklusiv MÌÄå¦bel Versand</t>
  </si>
  <si>
    <t>http://www.exklusiv-moebel-versand.de/</t>
  </si>
  <si>
    <t>6554757c-6136-a10c-8807-5d4f9066d183</t>
  </si>
  <si>
    <t>ExL Events</t>
  </si>
  <si>
    <t>http://exlevents.com/</t>
  </si>
  <si>
    <t>2d8e05d3-deb0-c3e3-5c97-de24ed5236f0</t>
  </si>
  <si>
    <t>EXL Landa</t>
  </si>
  <si>
    <t>http://www.landacorp.com</t>
  </si>
  <si>
    <t>6bdd9d26-f571-21c5-e332-5549e0459200</t>
  </si>
  <si>
    <t>Exlar</t>
  </si>
  <si>
    <t>http://exlar.com/</t>
  </si>
  <si>
    <t>9dfad3b1-ba64-663b-cd83-71b6ccbad7d7</t>
  </si>
  <si>
    <t>Exlcart</t>
  </si>
  <si>
    <t>http://www.exlcart.ae/</t>
  </si>
  <si>
    <t>340712f0-8580-3e45-1708-4fc68465042b</t>
  </si>
  <si>
    <t>Exlendure</t>
  </si>
  <si>
    <t>http://www.exlendure.in</t>
  </si>
  <si>
    <t>d3971d48-65a5-c3bc-7803-332f8911083c</t>
  </si>
  <si>
    <t>EXLhub</t>
  </si>
  <si>
    <t>http://exlhub.com/</t>
  </si>
  <si>
    <t>37c5b942-c3a9-3d28-bf3a-5f7097220510</t>
  </si>
  <si>
    <t>eXlogue</t>
  </si>
  <si>
    <t>http://www.exlogue.com</t>
  </si>
  <si>
    <t>ef7d056b-0d23-d3ac-7940-79451b891b73</t>
  </si>
  <si>
    <t>ExlService Holdings</t>
  </si>
  <si>
    <t>http://www.exlservice.com</t>
  </si>
  <si>
    <t>37a83b43-9ce2-fec4-d738-59012c2f11a3</t>
  </si>
  <si>
    <t>eXludus Technologies</t>
  </si>
  <si>
    <t>http://www.exludus.com</t>
  </si>
  <si>
    <t>80087359-72b9-b605-cda4-1d3553f3a27d</t>
  </si>
  <si>
    <t>Exmaps</t>
  </si>
  <si>
    <t>https://exmaps.com/</t>
  </si>
  <si>
    <t>720c6648-3ae8-10da-570c-4080d552f46e</t>
  </si>
  <si>
    <t>Exmar</t>
  </si>
  <si>
    <t>http://www.exmar.be/en</t>
  </si>
  <si>
    <t>9ed68b97-a2e9-9a86-4ce0-689324cfe22e</t>
  </si>
  <si>
    <t>Exmark Manufacturing</t>
  </si>
  <si>
    <t>https://www.exmark.com/</t>
  </si>
  <si>
    <t>952afa70-fd9d-4297-96ac-479a250e3fb1</t>
  </si>
  <si>
    <t>eXMeritus</t>
  </si>
  <si>
    <t>http://www.exmeritus.com</t>
  </si>
  <si>
    <t>212d6246-acd7-8e4a-a6e3-0e60d66a5b18</t>
  </si>
  <si>
    <t>Exmet</t>
  </si>
  <si>
    <t>http://www.exmet.se/</t>
  </si>
  <si>
    <t>345adbf7-daae-e2d2-5149-8c23b3f2565b</t>
  </si>
  <si>
    <t>Exmo</t>
  </si>
  <si>
    <t>https://exmo.com</t>
  </si>
  <si>
    <t>20df3775-ef8b-96d9-e7d5-93ad11b3a857</t>
  </si>
  <si>
    <t>Exmodo</t>
  </si>
  <si>
    <t>http://exmodo.net</t>
  </si>
  <si>
    <t>3c9a94f1-74b9-4f92-06dd-821d7047779f</t>
  </si>
  <si>
    <t>Exmovere</t>
  </si>
  <si>
    <t>http://exmovere.cn</t>
  </si>
  <si>
    <t>4d36d74e-d22c-f1e5-1f50-abd0989f4752</t>
  </si>
  <si>
    <t>exmox</t>
  </si>
  <si>
    <t>http://exmox.com/</t>
  </si>
  <si>
    <t>ea473015-a8a8-0102-2cc8-634ea0cfff34</t>
  </si>
  <si>
    <t>ExnnTech Limited</t>
  </si>
  <si>
    <t>http://exnntech.co.uk</t>
  </si>
  <si>
    <t>71cf53ce-94f3-cbea-1ce0-eaba21d8a853</t>
  </si>
  <si>
    <t>Exnodes Inc.</t>
  </si>
  <si>
    <t>http://www.exnodes.com</t>
  </si>
  <si>
    <t>fb2c82c8-92ff-5f9f-875c-505db61747a1</t>
  </si>
  <si>
    <t>EXO Corp</t>
  </si>
  <si>
    <t>http://www.exocorp.space/</t>
  </si>
  <si>
    <t>6bf1ace6-25a5-21e3-f81f-3c448e64b855</t>
  </si>
  <si>
    <t>Exo Labs</t>
  </si>
  <si>
    <t>http://www.exolabs.com</t>
  </si>
  <si>
    <t>8ab90283-76a2-e93b-1903-33079165d8d5</t>
  </si>
  <si>
    <t>eXo Platform</t>
  </si>
  <si>
    <t>https://www.exoplatform.com</t>
  </si>
  <si>
    <t>932de5ab-8a41-05c7-c78d-74cf5b90fa63</t>
  </si>
  <si>
    <t>3192983f-124d-f942-044e-74689a97d834</t>
  </si>
  <si>
    <t>Exo Protein Bars</t>
  </si>
  <si>
    <t>http://exoprotein.com</t>
  </si>
  <si>
    <t>7402b134-dd69-401e-2fa2-157e015027bd</t>
  </si>
  <si>
    <t>EXO U</t>
  </si>
  <si>
    <t>http://exou.com</t>
  </si>
  <si>
    <t>f3342b33-a050-b55a-c490-2d88dcec26e1</t>
  </si>
  <si>
    <t>EXO-L</t>
  </si>
  <si>
    <t>http://www.exo-l.com</t>
  </si>
  <si>
    <t>0b2cf69c-31fd-16cc-3e1a-61768fd6650c</t>
  </si>
  <si>
    <t>EXO5</t>
  </si>
  <si>
    <t>http://www.exo5.com</t>
  </si>
  <si>
    <t>ddfdde8b-8ee3-168b-1e18-8b6782edd3e9</t>
  </si>
  <si>
    <t>ExoAtlet</t>
  </si>
  <si>
    <t>https://www.exoatlet.com/en/</t>
  </si>
  <si>
    <t>218b38f1-d9c0-6822-d5a3-2be138d3393d</t>
  </si>
  <si>
    <t>Exobit Networks</t>
  </si>
  <si>
    <t>http://www.exobitnetworks.com</t>
  </si>
  <si>
    <t>b6743b0e-a286-b24d-a09f-97213943f8ff</t>
  </si>
  <si>
    <t>Exobox Technologies</t>
  </si>
  <si>
    <t>http://www.exobox.com</t>
  </si>
  <si>
    <t>e6e2c778-802c-5bf0-d119-f0f9f387c9a6</t>
  </si>
  <si>
    <t>exocad GmbH</t>
  </si>
  <si>
    <t>http://exocad.com/</t>
  </si>
  <si>
    <t>ec98726a-0241-06bf-bf8b-d96f9d4b2696</t>
  </si>
  <si>
    <t>Exocetus Autonomous Systems</t>
  </si>
  <si>
    <t>http://www.exocetussystems.com</t>
  </si>
  <si>
    <t>c1dd9c03-93eb-480c-ee31-cc9979498b25</t>
  </si>
  <si>
    <t>ExoClick</t>
  </si>
  <si>
    <t>http://www.exoclick.com</t>
  </si>
  <si>
    <t>bf2b233d-c43e-1fb6-68ac-d4c17e80023f</t>
  </si>
  <si>
    <t>Exoclimes</t>
  </si>
  <si>
    <t>http://www.exoclimes.com/</t>
  </si>
  <si>
    <t>6872777b-4349-0d02-603c-65387127bb90</t>
  </si>
  <si>
    <t>ExoCoBio</t>
  </si>
  <si>
    <t>http://www.exocobio.com/</t>
  </si>
  <si>
    <t>d31afc45-81af-77a7-f097-ce65baf2886b</t>
  </si>
  <si>
    <t>Exodata</t>
  </si>
  <si>
    <t>http://www.exodata.fr</t>
  </si>
  <si>
    <t>6a5dde1e-8bdc-c282-643f-5ec7332f0577</t>
  </si>
  <si>
    <t>Exodo</t>
  </si>
  <si>
    <t>http://www.exodo.biz</t>
  </si>
  <si>
    <t>57a93036-f9c1-0892-db5f-782b25975815</t>
  </si>
  <si>
    <t>Exodo Animation Studios</t>
  </si>
  <si>
    <t>http://www.exodoanimation.com</t>
  </si>
  <si>
    <t>131e4026-1e12-6dd8-f304-c255c13a5c1b</t>
  </si>
  <si>
    <t>Exodos Life Science Partners</t>
  </si>
  <si>
    <t>http://exodosls.com</t>
  </si>
  <si>
    <t>d84f7b40-2796-d83e-3d06-c0b66cd95158</t>
  </si>
  <si>
    <t>Exodus Communications</t>
  </si>
  <si>
    <t>http://www.exodus.com/</t>
  </si>
  <si>
    <t>cd8e9e09-c668-2c85-81ef-cfcf1931eec7</t>
  </si>
  <si>
    <t>Exodus Finance</t>
  </si>
  <si>
    <t>http://www.exodusfinancas.com.br/</t>
  </si>
  <si>
    <t>2e5a5d06-42d1-4066-150d-8029236882b2</t>
  </si>
  <si>
    <t>Exodus Intelligence</t>
  </si>
  <si>
    <t>https://www.exodusintel.com/</t>
  </si>
  <si>
    <t>d37a7843-4350-145c-4749-9c2c4e2d6bad</t>
  </si>
  <si>
    <t>Exodus Payment Systems</t>
  </si>
  <si>
    <t>http://exoduspaymentsystems.com</t>
  </si>
  <si>
    <t>4990c9a8-1e6f-582f-0b75-a7b41240ae48</t>
  </si>
  <si>
    <t>Exodus Travels</t>
  </si>
  <si>
    <t>http://www.exodus.co.uk</t>
  </si>
  <si>
    <t>d408b753-7b86-6c40-51ae-4364361b7f10</t>
  </si>
  <si>
    <t>exodusoverseas</t>
  </si>
  <si>
    <t>http://www.exodusoverseas.com</t>
  </si>
  <si>
    <t>ad849d8c-f3b4-7399-3198-520915c9db37</t>
  </si>
  <si>
    <t>ExOfficio</t>
  </si>
  <si>
    <t>http://www.exofficio.com</t>
  </si>
  <si>
    <t>606ec788-7f14-8e6c-0841-508ef67950b2</t>
  </si>
  <si>
    <t>Exogen</t>
  </si>
  <si>
    <t>http://www.exogen.com</t>
  </si>
  <si>
    <t>671c830d-d062-ddb8-1954-83d8a78c7d47</t>
  </si>
  <si>
    <t>Exogen Bio</t>
  </si>
  <si>
    <t>http://exogenbio.com</t>
  </si>
  <si>
    <t>160f1db8-a303-6f92-d708-47f305b21c11</t>
  </si>
  <si>
    <t>Exogenesis</t>
  </si>
  <si>
    <t>http://www.exogenesis.us</t>
  </si>
  <si>
    <t>ae6713d9-0d0c-8615-0683-b257813fdc3a</t>
  </si>
  <si>
    <t>Exogensis</t>
  </si>
  <si>
    <t>http://exogensis.com</t>
  </si>
  <si>
    <t>c2d1c733-d3d1-8242-7cf2-d50ee077041f</t>
  </si>
  <si>
    <t>Exogenus Therapeutics</t>
  </si>
  <si>
    <t>http://www.exogenustherapeutics.com</t>
  </si>
  <si>
    <t>d109a071-c229-61cb-9b29-a1e12cb00119</t>
  </si>
  <si>
    <t>Exoglas</t>
  </si>
  <si>
    <t>http://www.exoglas.com</t>
  </si>
  <si>
    <t>5d9c4964-fb13-bc44-251a-581bc61c7cf1</t>
  </si>
  <si>
    <t>Exoid</t>
  </si>
  <si>
    <t>http://www.exoid.com/</t>
  </si>
  <si>
    <t>570f91c0-79bc-f5c4-663b-0edab1d2b0d4</t>
  </si>
  <si>
    <t>ExoLink</t>
  </si>
  <si>
    <t>http://exolink.blogspot.com</t>
  </si>
  <si>
    <t>542730d8-0b6f-8c6d-3925-1ce82ac63854</t>
  </si>
  <si>
    <t>Exolta Capital Partners</t>
  </si>
  <si>
    <t>http://exolta.com/</t>
  </si>
  <si>
    <t>0adac821-0b6d-eb29-73da-28b9e97df017</t>
  </si>
  <si>
    <t>Exolutions</t>
  </si>
  <si>
    <t>http://goexo.com/site/</t>
  </si>
  <si>
    <t>0a92e161-6e6f-dfff-33b8-1dcc3e5136d3</t>
  </si>
  <si>
    <t>ExoMatch</t>
  </si>
  <si>
    <t>http://www.exomatch.com</t>
  </si>
  <si>
    <t>e9a9aff7-530e-e300-6324-fb30ec87d553</t>
  </si>
  <si>
    <t>Exomi</t>
  </si>
  <si>
    <t>http://www.exomi.com</t>
  </si>
  <si>
    <t>7359e00e-7139-bf7e-1553-adeedac46b25</t>
  </si>
  <si>
    <t>Exonar Ltd</t>
  </si>
  <si>
    <t>https://www.exonar.com</t>
  </si>
  <si>
    <t>aad1edb7-a9b4-265e-fbb5-52e59c724ec9</t>
  </si>
  <si>
    <t>Exonate</t>
  </si>
  <si>
    <t>http://exonate.com/</t>
  </si>
  <si>
    <t>a2c3bb40-6cc5-6e87-2b93-6dc5b1ffec7e</t>
  </si>
  <si>
    <t>ExOne</t>
  </si>
  <si>
    <t>http://exone.com</t>
  </si>
  <si>
    <t>232126e5-7a45-84c9-f8ea-e83387b4a709</t>
  </si>
  <si>
    <t>ExonHit Therapeutics</t>
  </si>
  <si>
    <t>http://www.exonhit.com</t>
  </si>
  <si>
    <t>ca6ed710-6d43-f467-5c61-a704a785f1e8</t>
  </si>
  <si>
    <t>Exonia</t>
  </si>
  <si>
    <t>http://exonia.net</t>
  </si>
  <si>
    <t>2635c5e7-b504-0269-800b-b6e7b7138c23</t>
  </si>
  <si>
    <t>Exonics Therapeutics</t>
  </si>
  <si>
    <t>http://www.exonicstx.com/</t>
  </si>
  <si>
    <t>c2fc586d-3b34-cc63-b970-821d80dbaf70</t>
  </si>
  <si>
    <t>ExonLab</t>
  </si>
  <si>
    <t>http://www.exon.lv</t>
  </si>
  <si>
    <t>16da3cce-04d9-886a-6ce9-8ac0eb8bd7fd</t>
  </si>
  <si>
    <t>Exony</t>
  </si>
  <si>
    <t>http://www.exony.com</t>
  </si>
  <si>
    <t>28ee3388-223e-b76a-6dc3-1f8da7fbdc92</t>
  </si>
  <si>
    <t>Exophase</t>
  </si>
  <si>
    <t>http://exophase.com</t>
  </si>
  <si>
    <t>9f47d416-e369-ce3d-28d0-3e9e7b6231e2</t>
  </si>
  <si>
    <t>Exoplex</t>
  </si>
  <si>
    <t>http://www.exoplex.com</t>
  </si>
  <si>
    <t>ff7f4fce-eafb-c796-45ec-a8a710281cdb</t>
  </si>
  <si>
    <t>EXOPM</t>
  </si>
  <si>
    <t>https://www.exopm.com</t>
  </si>
  <si>
    <t>f479822a-4da5-bce5-e0f9-9941816044a0</t>
  </si>
  <si>
    <t>Exoprise</t>
  </si>
  <si>
    <t>http://www.exoprise.com</t>
  </si>
  <si>
    <t>5a9e93b6-a082-651d-c13f-2f8fafd11fdc</t>
  </si>
  <si>
    <t>Exor America</t>
  </si>
  <si>
    <t>http://www.exoramerica.com/</t>
  </si>
  <si>
    <t>01e434d6-086a-43e1-c9ea-b327de1cd57d</t>
  </si>
  <si>
    <t>EXOR S.p.A.</t>
  </si>
  <si>
    <t>http://www.exor.com/</t>
  </si>
  <si>
    <t>b5e357f2-4871-d211-e6db-10c665c38c93</t>
  </si>
  <si>
    <t>Exorbyte</t>
  </si>
  <si>
    <t>http://www.exorbyte.com</t>
  </si>
  <si>
    <t>1e3b953c-9641-167f-3502-ac7a1597bfcb</t>
  </si>
  <si>
    <t>exoro system</t>
  </si>
  <si>
    <t>http://www.exorosystem.se</t>
  </si>
  <si>
    <t>a158cf81-d0fe-fdf5-264b-3974ee7f81c6</t>
  </si>
  <si>
    <t>EXOS</t>
  </si>
  <si>
    <t>http://www.teamexos.com/</t>
  </si>
  <si>
    <t>b2843690-101b-8293-9f44-365921454a89</t>
  </si>
  <si>
    <t>Exos</t>
  </si>
  <si>
    <t>http://exosmedical.com</t>
  </si>
  <si>
    <t>cc187f7e-7436-ef34-337c-d7877a1f6a28</t>
  </si>
  <si>
    <t>Exoscale</t>
  </si>
  <si>
    <t>https://www.exoscale.ch/</t>
  </si>
  <si>
    <t>8b53df28-8623-8914-afb8-76e87e5b1f1f</t>
  </si>
  <si>
    <t>EXOscalr</t>
  </si>
  <si>
    <t>http://exoscalr.com</t>
  </si>
  <si>
    <t>a2c8fa03-246b-aed9-8c3e-8fe340fb8f52</t>
  </si>
  <si>
    <t>Exosect</t>
  </si>
  <si>
    <t>http://www.exosect.com</t>
  </si>
  <si>
    <t>87431306-949a-f13f-0b1c-16799b65ef49</t>
  </si>
  <si>
    <t>Exosite</t>
  </si>
  <si>
    <t>http://exosite.com</t>
  </si>
  <si>
    <t>8fb32f8b-8877-c406-5221-7d66c174158c</t>
  </si>
  <si>
    <t>Exosome Diagnostics</t>
  </si>
  <si>
    <t>http://www.exosomedx.com</t>
  </si>
  <si>
    <t>4ecd1f97-62e1-4067-128e-354a4bfc3571</t>
  </si>
  <si>
    <t>Exosomics Siena</t>
  </si>
  <si>
    <t>http://www.exosomics.it</t>
  </si>
  <si>
    <t>0657d524-dafc-b2c5-707a-9d91f45979b7</t>
  </si>
  <si>
    <t>Exosphere</t>
  </si>
  <si>
    <t>http://exosphe.re/</t>
  </si>
  <si>
    <t>85f72eda-dae9-be49-c326-06761f9087a6</t>
  </si>
  <si>
    <t>exoStack</t>
  </si>
  <si>
    <t>http://www.exostack.com</t>
  </si>
  <si>
    <t>ae26e7a8-ff66-cc51-be17-ddc21ae3ddc4</t>
  </si>
  <si>
    <t>Exostar</t>
  </si>
  <si>
    <t>http://exostar.com</t>
  </si>
  <si>
    <t>69d363f9-56e5-c1d3-5cac-ca7c113fec35</t>
  </si>
  <si>
    <t>Exostat Medical</t>
  </si>
  <si>
    <t>http://exostatmedical.com</t>
  </si>
  <si>
    <t>16811e4d-53ea-b2a8-f3ea-7f2d35a859d5</t>
  </si>
  <si>
    <t>Exostosis.org</t>
  </si>
  <si>
    <t>http://www.exostosis.org</t>
  </si>
  <si>
    <t>64b6a91c-213b-d18e-0cf5-f08a09247402</t>
  </si>
  <si>
    <t>ExosTransport Group</t>
  </si>
  <si>
    <t>http://www.exostransportgroup.com</t>
  </si>
  <si>
    <t>d559441e-c84d-3126-be22-f2ac5a04748c</t>
  </si>
  <si>
    <t>Exosystems</t>
  </si>
  <si>
    <t>http://www.exosystems.io</t>
  </si>
  <si>
    <t>72e7cba0-90c3-29e3-750c-edae68fa0158</t>
  </si>
  <si>
    <t>Exotec Solutions</t>
  </si>
  <si>
    <t>http://www.exotecsolutions.com/</t>
  </si>
  <si>
    <t>eca55b0a-9e24-1fd7-af76-b9a00976d75e</t>
  </si>
  <si>
    <t>Exotel</t>
  </si>
  <si>
    <t>http://exotel.in</t>
  </si>
  <si>
    <t>b29b639d-8598-482e-28b2-6ea3a721f0af</t>
  </si>
  <si>
    <t>exoteric llc</t>
  </si>
  <si>
    <t>http://www.exotericgrowth.com</t>
  </si>
  <si>
    <t>5c6574ce-13d8-0fac-7a69-962cfd05a792</t>
  </si>
  <si>
    <t>Exotic Aroma and Flavors</t>
  </si>
  <si>
    <t>http://www.gingerblaast.com</t>
  </si>
  <si>
    <t>eaf804ec-88de-eb29-d456-5541227653ad</t>
  </si>
  <si>
    <t>Exotic Auto Transport LLC</t>
  </si>
  <si>
    <t>http://www.exoticautotransport.net/</t>
  </si>
  <si>
    <t>48589f03-46e7-4e63-5502-865d40372bb8</t>
  </si>
  <si>
    <t>Exotic Automation &amp; Supply</t>
  </si>
  <si>
    <t>https://www.exoticautomation.com/</t>
  </si>
  <si>
    <t>9e83ee6c-f980-a629-b786-295b382aaf7a</t>
  </si>
  <si>
    <t>Exotic Car Express</t>
  </si>
  <si>
    <t>http://exoticarexpress.com/</t>
  </si>
  <si>
    <t>95ca1dee-2850-ec64-9d7c-7ea355026722</t>
  </si>
  <si>
    <t>Exotic Coach Sales and Limousine Conversions</t>
  </si>
  <si>
    <t>http://www.exoticcoachsales.com</t>
  </si>
  <si>
    <t>c519ee24-b95f-2d02-7c71-d511c0bf3674</t>
  </si>
  <si>
    <t>Exotic India Destination</t>
  </si>
  <si>
    <t>http://www.exoticindiadestination.com</t>
  </si>
  <si>
    <t>5f3d7475-0d17-eaa2-afbc-e1ed2548b178</t>
  </si>
  <si>
    <t>Exotic Meat Company</t>
  </si>
  <si>
    <t>http://exoticmeatcompany.com</t>
  </si>
  <si>
    <t>939245e8-898a-e82c-d738-e28822d20c76</t>
  </si>
  <si>
    <t>Exotic Noods</t>
  </si>
  <si>
    <t>http://exoticnoods.com</t>
  </si>
  <si>
    <t>25def57e-040f-6dc6-255a-40062acfe76b</t>
  </si>
  <si>
    <t>Exotic Spotter</t>
  </si>
  <si>
    <t>http://www.exoticspotter.com/</t>
  </si>
  <si>
    <t>87f8bfa1-41ab-c2a5-2536-5e52256c79ed</t>
  </si>
  <si>
    <t>Exotica Valves</t>
  </si>
  <si>
    <t>http://exotica-valves.com</t>
  </si>
  <si>
    <t>0b07043e-8f16-586f-d4ec-692c7954dd0f</t>
  </si>
  <si>
    <t>Exoticar Nyc</t>
  </si>
  <si>
    <t>http://www.limocompanynewyork.com</t>
  </si>
  <si>
    <t>339379f5-2e24-4c94-a090-094f5583fb94</t>
  </si>
  <si>
    <t>Exoticca</t>
  </si>
  <si>
    <t>http://www.exoticca.com/</t>
  </si>
  <si>
    <t>a3a5fff7-eb73-7fee-d38b-d46ef8994b43</t>
  </si>
  <si>
    <t>ExoticFleek</t>
  </si>
  <si>
    <t>http://exoticfleek.com/</t>
  </si>
  <si>
    <t>8531efcc-c099-538f-48f5-3924238fd8b8</t>
  </si>
  <si>
    <t>Exotrail</t>
  </si>
  <si>
    <t>http://exotrail.com</t>
  </si>
  <si>
    <t>4579a2e0-488d-6fd8-3766-fffc532b3215</t>
  </si>
  <si>
    <t>Exousia Tech</t>
  </si>
  <si>
    <t>https://www.exousia.tech</t>
  </si>
  <si>
    <t>f1f2eb31-a601-97a1-11d1-c8d161442be2</t>
  </si>
  <si>
    <t>Exova Group</t>
  </si>
  <si>
    <t>https://www.exova.com/</t>
  </si>
  <si>
    <t>ff787433-9747-3427-777e-c390a3f14d8c</t>
  </si>
  <si>
    <t>Exove</t>
  </si>
  <si>
    <t>http://www.exove.com</t>
  </si>
  <si>
    <t>0da99a62-b295-ff31-612d-294a1a5985f3</t>
  </si>
  <si>
    <t>ExoVentures</t>
  </si>
  <si>
    <t>http://exoventures.com</t>
  </si>
  <si>
    <t>f34873ca-e5fa-4cd3-c4f7-0e9c9bb94964</t>
  </si>
  <si>
    <t>Exovibe</t>
  </si>
  <si>
    <t>http://exovibe.com</t>
  </si>
  <si>
    <t>ed6bc4df-3d71-2ee4-3c69-86e9ec5c9a6b</t>
  </si>
  <si>
    <t>Exovite</t>
  </si>
  <si>
    <t>http://exovite.com</t>
  </si>
  <si>
    <t>d4fe5a95-4c93-5dd2-9eb3-32e91bfaa025</t>
  </si>
  <si>
    <t>Exovue (Acquired by Gravity4)</t>
  </si>
  <si>
    <t>http://exovue.com</t>
  </si>
  <si>
    <t>7b577d3f-9d3d-bd62-5b6d-ad38e38d4089</t>
  </si>
  <si>
    <t>Exoxemis</t>
  </si>
  <si>
    <t>http://www.exoxemis.com/index.php/company</t>
  </si>
  <si>
    <t>2999044f-0408-2224-6572-fd4d6bfcd30f</t>
  </si>
  <si>
    <t>ExOxo</t>
  </si>
  <si>
    <t>http://www.exoxo.co/</t>
  </si>
  <si>
    <t>63070a29-0c6c-afc9-4548-9dae76789295</t>
  </si>
  <si>
    <t>ExoYou</t>
  </si>
  <si>
    <t>http://www.exoyou.com</t>
  </si>
  <si>
    <t>d0027e95-3c92-00df-40a3-12c9866a3b2e</t>
  </si>
  <si>
    <t>Exozet</t>
  </si>
  <si>
    <t>http://www.exozet.com</t>
  </si>
  <si>
    <t>548909d6-12d0-4f61-b44f-ce7834b26f45</t>
  </si>
  <si>
    <t>EXP</t>
  </si>
  <si>
    <t>http://www.exp-inc.com</t>
  </si>
  <si>
    <t>5d6cf2db-07ec-2829-d12b-e6d1b6e6c4e5</t>
  </si>
  <si>
    <t>EXP Analytics</t>
  </si>
  <si>
    <t>http://www.expanalytics.com/</t>
  </si>
  <si>
    <t>4ed684a3-748e-6e89-0343-1c27e3ee42a0</t>
  </si>
  <si>
    <t>eXp Realty</t>
  </si>
  <si>
    <t>http://exprealty.com</t>
  </si>
  <si>
    <t>3fe83125-6b09-878f-5ef7-8c37c6647a2c</t>
  </si>
  <si>
    <t>EXP.com</t>
  </si>
  <si>
    <t>http://www.exp.com/</t>
  </si>
  <si>
    <t>2950919c-e16b-5a87-70f3-00f31dd902e5</t>
  </si>
  <si>
    <t>Exp(capital)</t>
  </si>
  <si>
    <t>https://expcapital.com/</t>
  </si>
  <si>
    <t>a32d3c4c-fbea-9fe9-8f49-9fd968657b9c</t>
  </si>
  <si>
    <t>Expa</t>
  </si>
  <si>
    <t>http://www.expa.com</t>
  </si>
  <si>
    <t>bd3239f2-3369-318a-9de3-2b447c083095</t>
  </si>
  <si>
    <t>Expa Labs</t>
  </si>
  <si>
    <t>http://expa.com/labs/</t>
  </si>
  <si>
    <t>84e89956-c617-25a4-5575-bd2321e95939</t>
  </si>
  <si>
    <t>Expan</t>
  </si>
  <si>
    <t>http://expan.co.in</t>
  </si>
  <si>
    <t>53925865-a2b0-2fad-1ae5-c43957019743</t>
  </si>
  <si>
    <t>Expancio</t>
  </si>
  <si>
    <t>https://expancio.com</t>
  </si>
  <si>
    <t>231e323a-786c-50e3-5226-037d0d81d8c6</t>
  </si>
  <si>
    <t>Expand</t>
  </si>
  <si>
    <t>http://www.expand.com.uy/en</t>
  </si>
  <si>
    <t>57705a5a-be9d-23dc-6bc1-5a6e920e99fb</t>
  </si>
  <si>
    <t>Expand Coaching</t>
  </si>
  <si>
    <t>http://www.expandcoaching.co.uk</t>
  </si>
  <si>
    <t>6386098f-284b-fc96-c172-ed3d93648b25</t>
  </si>
  <si>
    <t>Expand ERP</t>
  </si>
  <si>
    <t>http://www.expanderp.com/</t>
  </si>
  <si>
    <t>21f70f28-a6a3-a164-5baa-b4bf263b8861</t>
  </si>
  <si>
    <t>Expand Executive Search</t>
  </si>
  <si>
    <t>https://www.expandexecutivesearch.com/</t>
  </si>
  <si>
    <t>1dfb9c0b-bab0-00fc-943e-ea24a9ce91f9</t>
  </si>
  <si>
    <t>Expand Furniture</t>
  </si>
  <si>
    <t>https://expandfurniture.com/</t>
  </si>
  <si>
    <t>9714b297-a2b5-45b6-6706-8f6a64261303</t>
  </si>
  <si>
    <t>Expand Networks</t>
  </si>
  <si>
    <t>http://www.expand.com</t>
  </si>
  <si>
    <t>139dc6da-fd96-32cf-c5b6-9244b3e89075</t>
  </si>
  <si>
    <t>Expand Online</t>
  </si>
  <si>
    <t>http://www.expandonline.nl</t>
  </si>
  <si>
    <t>d1e6ab8c-5665-f9d4-62b4-4d1ea10a8f60</t>
  </si>
  <si>
    <t>Expand Research</t>
  </si>
  <si>
    <t>https://www.expandresearch.com/</t>
  </si>
  <si>
    <t>015dced0-1233-8a54-d9d2-8effdacf33e1</t>
  </si>
  <si>
    <t>Expand Technology</t>
  </si>
  <si>
    <t>http://www.expand-technology.com/</t>
  </si>
  <si>
    <t>337c6a23-b63f-0923-332c-c3b877b50d0d</t>
  </si>
  <si>
    <t>Expand Venture</t>
  </si>
  <si>
    <t>http://expandventure.com</t>
  </si>
  <si>
    <t>c15218b7-c8bb-0040-6ae6-78db73dc7d0d</t>
  </si>
  <si>
    <t>Expand-Business</t>
  </si>
  <si>
    <t>http://expand-business.co.uk/</t>
  </si>
  <si>
    <t>27125d4e-9905-71fd-c983-7afbde49e5e5</t>
  </si>
  <si>
    <t>Expand2Web</t>
  </si>
  <si>
    <t>http://www.expand2web.com</t>
  </si>
  <si>
    <t>821a0de1-a8d4-d803-6fc9-fd0efd15b053</t>
  </si>
  <si>
    <t>Expandable Infra Pvt Ltd</t>
  </si>
  <si>
    <t>http://exinfra.co.in/</t>
  </si>
  <si>
    <t>2e283712-571c-d4cc-3e0c-74fe183e1caa</t>
  </si>
  <si>
    <t>Expandcart</t>
  </si>
  <si>
    <t>http://www.expandcart.com</t>
  </si>
  <si>
    <t>7537bde9-ef51-8cd4-ea7f-2f7f5ba7de9c</t>
  </si>
  <si>
    <t>Expanded Apps</t>
  </si>
  <si>
    <t>http://www.expandedapps.com</t>
  </si>
  <si>
    <t>5de0001c-e7d4-baf6-0c8f-6c23bafcb2c7</t>
  </si>
  <si>
    <t>Expanded.IO</t>
  </si>
  <si>
    <t>https://expanded.io/</t>
  </si>
  <si>
    <t>6c1ca946-e981-0b2e-401c-3204a28aee58</t>
  </si>
  <si>
    <t>Expander</t>
  </si>
  <si>
    <t>http://expander.co.nz/</t>
  </si>
  <si>
    <t>0fd67475-9761-52c4-e74a-b088d45b31e1</t>
  </si>
  <si>
    <t>Expandica</t>
  </si>
  <si>
    <t>https://expandica.com/</t>
  </si>
  <si>
    <t>66ae815a-20b6-6c9e-e79c-7e8f33e1540b</t>
  </si>
  <si>
    <t>Expandigi</t>
  </si>
  <si>
    <t>http://expandigi.com</t>
  </si>
  <si>
    <t>74f9b683-fcb2-219d-166a-7ea78650bcb9</t>
  </si>
  <si>
    <t>Expanding Capital</t>
  </si>
  <si>
    <t>http://xcap.vc</t>
  </si>
  <si>
    <t>37c7bd2d-727b-8e8c-48f6-632429418fd5</t>
  </si>
  <si>
    <t>Expanding to!</t>
  </si>
  <si>
    <t>http://www.expandingto.com</t>
  </si>
  <si>
    <t>10bbda69-81c4-60da-9f7f-98ba5d228360</t>
  </si>
  <si>
    <t>Expandium</t>
  </si>
  <si>
    <t>http://www.expandium.com/</t>
  </si>
  <si>
    <t>d09ebaf4-a27f-158e-ce7c-695a4e01410a</t>
  </si>
  <si>
    <t>ExpandLab</t>
  </si>
  <si>
    <t>http://www.expandlab.com</t>
  </si>
  <si>
    <t>7d460b5e-b968-1b64-0534-13433dd6af95</t>
  </si>
  <si>
    <t>Expandly</t>
  </si>
  <si>
    <t>http://www.expandly.com</t>
  </si>
  <si>
    <t>660d5027-a07b-4fe2-6eba-d6cb4808cdde</t>
  </si>
  <si>
    <t>Expando</t>
  </si>
  <si>
    <t>http://www.expando.com.au</t>
  </si>
  <si>
    <t>7962f967-f7cd-0900-8411-69166b5752d6</t>
  </si>
  <si>
    <t>EXPANDO</t>
  </si>
  <si>
    <t>http://www.expando.cz</t>
  </si>
  <si>
    <t>481bb6be-5c7f-3325-1b34-731ec0063076</t>
  </si>
  <si>
    <t>expando</t>
  </si>
  <si>
    <t>http://www.expando.com.au/</t>
  </si>
  <si>
    <t>6b30d9b8-fae4-9340-58e8-5b760253751d</t>
  </si>
  <si>
    <t>bdd8ce09-7d1b-c51f-41c1-49aa99527e6b</t>
  </si>
  <si>
    <t>0b28718a-f729-838a-9a4d-7a6c7a6d41ab</t>
  </si>
  <si>
    <t>ExpanDrive</t>
  </si>
  <si>
    <t>http://www.expandrive.com</t>
  </si>
  <si>
    <t>73987dd4-8b44-fcea-abdd-fe438b40fc2b</t>
  </si>
  <si>
    <t>Expandtalk</t>
  </si>
  <si>
    <t>https://expandtalk.se</t>
  </si>
  <si>
    <t>d95bf273-a703-533c-18f4-b5185542e4e0</t>
  </si>
  <si>
    <t>ExpandTheRoom</t>
  </si>
  <si>
    <t>https://expandtheroom.com/</t>
  </si>
  <si>
    <t>1655a6b9-6713-4674-ca2c-56ba477dddac</t>
  </si>
  <si>
    <t>Expanhouse</t>
  </si>
  <si>
    <t>http://expanhouse.com</t>
  </si>
  <si>
    <t>9784efc1-f40a-6571-3673-8a1d569ede6e</t>
  </si>
  <si>
    <t>Expanite</t>
  </si>
  <si>
    <t>http://www.expanite.com/</t>
  </si>
  <si>
    <t>333f5af7-33fd-f437-38cb-08ec27dd7e4a</t>
  </si>
  <si>
    <t>Expanko</t>
  </si>
  <si>
    <t>http://www.expanko.com/</t>
  </si>
  <si>
    <t>372b925c-1e45-1cb9-3faf-2f89342623da</t>
  </si>
  <si>
    <t>Expanse.tech</t>
  </si>
  <si>
    <t>http://www.expanse.tech</t>
  </si>
  <si>
    <t>13fb2355-b5d2-4737-a6a0-ae8151fa879c</t>
  </si>
  <si>
    <t>ExpansiÌÄå_n</t>
  </si>
  <si>
    <t>http://www.expansion.com/</t>
  </si>
  <si>
    <t>44bb099a-719a-9adf-5d80-a182ca600c4a</t>
  </si>
  <si>
    <t>http://expansion.mx/</t>
  </si>
  <si>
    <t>f51ec738-519f-2de9-4325-88befcaae2a9</t>
  </si>
  <si>
    <t>Expansinvest</t>
  </si>
  <si>
    <t>http://www.expansinvest.fr</t>
  </si>
  <si>
    <t>f69207b9-d3bc-af72-0fe1-c9cbdffe2d2e</t>
  </si>
  <si>
    <t>Expansion Capital Group</t>
  </si>
  <si>
    <t>https://expansionadvance.com</t>
  </si>
  <si>
    <t>3073679c-b97d-b5ab-3e82-7e362fc644df</t>
  </si>
  <si>
    <t>Expansion Capital Partners</t>
  </si>
  <si>
    <t>http://www.expansioncapital.com</t>
  </si>
  <si>
    <t>4303c76d-766b-aff3-752a-cc8917a22c46</t>
  </si>
  <si>
    <t>Expansion Energy</t>
  </si>
  <si>
    <t>http://www.expansion-energy.com/</t>
  </si>
  <si>
    <t>4e58327e-d643-8a26-8a1f-c62252531ea2</t>
  </si>
  <si>
    <t>Expansion Partner GmbH</t>
  </si>
  <si>
    <t>http://www.expansion-partner.com</t>
  </si>
  <si>
    <t>c027a616-2b26-d0f3-4729-1f5a92f9a79b</t>
  </si>
  <si>
    <t>Expansion Technologies</t>
  </si>
  <si>
    <t>http://www.extbio.com/</t>
  </si>
  <si>
    <t>f2332abf-15c1-0213-9059-cc9714166bc7</t>
  </si>
  <si>
    <t>Expansion Venture Capital</t>
  </si>
  <si>
    <t>http://www.expansionvc.com</t>
  </si>
  <si>
    <t>fb63a01a-745d-1449-c7f0-83ac7a2c7a75</t>
  </si>
  <si>
    <t>Expansionware</t>
  </si>
  <si>
    <t>http://www.expansionware.com.au</t>
  </si>
  <si>
    <t>d72c0483-099a-8dc8-555b-1428c7f20f0c</t>
  </si>
  <si>
    <t>Expansive</t>
  </si>
  <si>
    <t>http://www.expansive.io</t>
  </si>
  <si>
    <t>0330197c-6da7-7824-5890-eabf690699db</t>
  </si>
  <si>
    <t>Expansive Ventures</t>
  </si>
  <si>
    <t>http://expansive.vc</t>
  </si>
  <si>
    <t>1b76c611-a517-7b27-4453-0c8f4bbda9c2</t>
  </si>
  <si>
    <t>Expansive Worlds</t>
  </si>
  <si>
    <t>http://www.expansiveworlds.com</t>
  </si>
  <si>
    <t>2dc298a0-318d-34e2-3ad4-8c14695bc2b3</t>
  </si>
  <si>
    <t>Expanso Capital</t>
  </si>
  <si>
    <t>5da0b098-d1f8-2051-a319-824a92fd8a13</t>
  </si>
  <si>
    <t>Expansys</t>
  </si>
  <si>
    <t>http://www.expansys.com</t>
  </si>
  <si>
    <t>e00d0e5e-162e-80f4-a25b-b2d642271872</t>
  </si>
  <si>
    <t>expanz Pty Ltd</t>
  </si>
  <si>
    <t>http://www.expanz.com.au</t>
  </si>
  <si>
    <t>f319b6cf-fe4d-5a3b-d80c-dde3286ce4d1</t>
  </si>
  <si>
    <t>expanza</t>
  </si>
  <si>
    <t>http://www.expanza.in</t>
  </si>
  <si>
    <t>a25e41ca-9d38-ef02-cad2-0510db60b03f</t>
  </si>
  <si>
    <t>Expara IDM Ventures</t>
  </si>
  <si>
    <t>http://www.expara.com</t>
  </si>
  <si>
    <t>c9f777bd-6de5-4ede-ffc2-3b87776901c0</t>
  </si>
  <si>
    <t>Expartus</t>
  </si>
  <si>
    <t>http://www.expartus.com/</t>
  </si>
  <si>
    <t>00d31306-fec5-5ead-00a7-500cb6347e14</t>
  </si>
  <si>
    <t>Expasoft</t>
  </si>
  <si>
    <t>http://expasoft.com</t>
  </si>
  <si>
    <t>e920b9ee-432f-6ee5-bdb1-58e8dea51198</t>
  </si>
  <si>
    <t>Expasys</t>
  </si>
  <si>
    <t>http://www.expasys.ru</t>
  </si>
  <si>
    <t>74409a62-2ab1-1bc3-a645-353ccfcc6010</t>
  </si>
  <si>
    <t>Expat &amp; Offshore</t>
  </si>
  <si>
    <t>http://expatandoffshore.com/</t>
  </si>
  <si>
    <t>118cf4a7-0243-0e81-a59f-90fdeb25e87e</t>
  </si>
  <si>
    <t>Expat Capital</t>
  </si>
  <si>
    <t>http://expat.bg</t>
  </si>
  <si>
    <t>3b0ad70f-ee97-277b-4e9e-bb163a79edac</t>
  </si>
  <si>
    <t>Expat Community</t>
  </si>
  <si>
    <t>http://expat.community/</t>
  </si>
  <si>
    <t>9ab40c2d-7e26-8040-505c-86490677249f</t>
  </si>
  <si>
    <t>Expat Counseling and Coaching Services</t>
  </si>
  <si>
    <t>http://www.expatcounselingandcoaching.com/</t>
  </si>
  <si>
    <t>3a622e49-6d0a-60a4-c67e-fd8f74ca0241</t>
  </si>
  <si>
    <t>Expat Digital Media</t>
  </si>
  <si>
    <t>http://www.expatdigitalmedia.com</t>
  </si>
  <si>
    <t>7645a13c-ef32-7d4c-7244-adf28938787c</t>
  </si>
  <si>
    <t>Expat Intelligence</t>
  </si>
  <si>
    <t>http://www.expatintelligence.com</t>
  </si>
  <si>
    <t>c27aa7a5-93ec-2519-a406-1901c981df48</t>
  </si>
  <si>
    <t>Expat Tax Professionals</t>
  </si>
  <si>
    <t>http://www.expattaxprofessionals.com/</t>
  </si>
  <si>
    <t>44aecfec-4f89-3ea6-cbaf-4d4a44f71751</t>
  </si>
  <si>
    <t>Expat Tax Tools</t>
  </si>
  <si>
    <t>https://expattaxtools.com/</t>
  </si>
  <si>
    <t>359a51f9-13ea-cec6-d1be-93fe46bc9cd0</t>
  </si>
  <si>
    <t>Expat Web Services</t>
  </si>
  <si>
    <t>http://www.expatwebservices.com</t>
  </si>
  <si>
    <t>4e844287-3508-99bd-9b34-a4a131c67173</t>
  </si>
  <si>
    <t>Expat.com</t>
  </si>
  <si>
    <t>http://www.expat.com/</t>
  </si>
  <si>
    <t>10a17038-4806-a6ab-c647-9f316e843690</t>
  </si>
  <si>
    <t>Expatgiving</t>
  </si>
  <si>
    <t>http://www.expatgiving.org/</t>
  </si>
  <si>
    <t>7084b5a0-39b6-db8a-b873-c1ca2ade7c50</t>
  </si>
  <si>
    <t>Expathos</t>
  </si>
  <si>
    <t>http://www.expathos.com</t>
  </si>
  <si>
    <t>fb19bde4-9f79-e924-c7e5-6b285c70e421</t>
  </si>
  <si>
    <t>Expatica</t>
  </si>
  <si>
    <t>http://www.expatica.com/</t>
  </si>
  <si>
    <t>0fcd26e8-1e8c-7524-7489-ebbdd5a25c49</t>
  </si>
  <si>
    <t>Expaticore Services</t>
  </si>
  <si>
    <t>http://www.expaticore.com/index.html</t>
  </si>
  <si>
    <t>f3ef8c45-fc7a-7f46-2818-5f5e6ce07102</t>
  </si>
  <si>
    <t>Expatistan.com</t>
  </si>
  <si>
    <t>http://www.expatistan.com/</t>
  </si>
  <si>
    <t>e2478bba-cb58-2887-7110-9f7c6b5782d4</t>
  </si>
  <si>
    <t>Expatmate</t>
  </si>
  <si>
    <t>http://www.expatmate.com</t>
  </si>
  <si>
    <t>22014af8-8f2b-fece-b2fe-3d4c573fc277</t>
  </si>
  <si>
    <t>EXPATMONEY FZ LLC</t>
  </si>
  <si>
    <t>http://www.expatmoney.com</t>
  </si>
  <si>
    <t>e5366bcc-1580-cb49-ffad-5d2f78a95b64</t>
  </si>
  <si>
    <t>Expatriate Healthcare</t>
  </si>
  <si>
    <t>https://www.expatriatehealthcare.com/</t>
  </si>
  <si>
    <t>63fd9876-e5b5-3646-9a38-ccc45dc35c33</t>
  </si>
  <si>
    <t>EXPATS-UAE</t>
  </si>
  <si>
    <t>http://expats-uae.com</t>
  </si>
  <si>
    <t>43ce52ae-1c6d-9114-a194-ebcaaff94155</t>
  </si>
  <si>
    <t>ExpatWomen.com</t>
  </si>
  <si>
    <t>https://www.expatwomen.com</t>
  </si>
  <si>
    <t>8f237f76-fb54-4a0d-0287-741b49c7c858</t>
  </si>
  <si>
    <t>Expay Payment Gateway</t>
  </si>
  <si>
    <t>https://expay.asia</t>
  </si>
  <si>
    <t>26d6c649-b1e8-625b-6a45-d57eda2dc4c8</t>
  </si>
  <si>
    <t>Expculture</t>
  </si>
  <si>
    <t>http://expculture.com/</t>
  </si>
  <si>
    <t>75c056fa-3dda-b6cf-a79b-b97ebf62839b</t>
  </si>
  <si>
    <t>eXpd8 Ltd.</t>
  </si>
  <si>
    <t>http://www.expd8.com</t>
  </si>
  <si>
    <t>3b420595-0279-ef21-1dc1-ee062e9b639f</t>
  </si>
  <si>
    <t>Expect Referrals</t>
  </si>
  <si>
    <t>http://www.expectreferrals.com</t>
  </si>
  <si>
    <t>85069bf2-7202-5932-2107-1b997efbd424</t>
  </si>
  <si>
    <t>Expect Technical Staffing</t>
  </si>
  <si>
    <t>http://expectllc.com</t>
  </si>
  <si>
    <t>443ff8b2-31e7-86b3-29bb-eb58ec0266a0</t>
  </si>
  <si>
    <t>Expectancy Games</t>
  </si>
  <si>
    <t>http://expectancygames.com</t>
  </si>
  <si>
    <t>21937652-0554-9a72-c366-f8d882963326</t>
  </si>
  <si>
    <t>Expectantly</t>
  </si>
  <si>
    <t>http://www.expectantly.com</t>
  </si>
  <si>
    <t>9e68c8d5-0d22-560c-04e3-fd71d19cc0ba</t>
  </si>
  <si>
    <t>Expectation Manager</t>
  </si>
  <si>
    <t>http://www.expectation-manager.com/</t>
  </si>
  <si>
    <t>743cc918-2bc7-8f0e-c930-ff99bb105958</t>
  </si>
  <si>
    <t>Expectful</t>
  </si>
  <si>
    <t>http://www.expectful.com</t>
  </si>
  <si>
    <t>1c308e03-9993-99ce-2897-7dae13cef762</t>
  </si>
  <si>
    <t>Expecting Kit</t>
  </si>
  <si>
    <t>http://expecting.com.br</t>
  </si>
  <si>
    <t>b053f1dd-7b54-e598-e990-57854b5724ee</t>
  </si>
  <si>
    <t>Expectus</t>
  </si>
  <si>
    <t>http://www.expectus.is</t>
  </si>
  <si>
    <t>270a85d7-d3a0-2460-cb85-3fdd9af05d5f</t>
  </si>
  <si>
    <t>Exped.io</t>
  </si>
  <si>
    <t>http://www.exped.com</t>
  </si>
  <si>
    <t>a43457ce-6afd-d8e6-59bf-8301243f8e5d</t>
  </si>
  <si>
    <t>Expeda</t>
  </si>
  <si>
    <t>http://expeda.is</t>
  </si>
  <si>
    <t>bb6aa4a1-edc9-ee8a-d71e-f9a56b1cf931</t>
  </si>
  <si>
    <t>Expedavius</t>
  </si>
  <si>
    <t>http://www.expedavius.co.nz/</t>
  </si>
  <si>
    <t>a440b365-2e09-e508-c5aa-77c4c44e7970</t>
  </si>
  <si>
    <t>Expede IT Solutions Limited</t>
  </si>
  <si>
    <t>http://www.expede.it</t>
  </si>
  <si>
    <t>66fae545-244a-d1a2-fc77-ac9b849e6538</t>
  </si>
  <si>
    <t>Expedia</t>
  </si>
  <si>
    <t>http://www.expediainc.com/</t>
  </si>
  <si>
    <t>334cd429-284a-b8fe-61ff-e938591feea6</t>
  </si>
  <si>
    <t>Expedia - India</t>
  </si>
  <si>
    <t>http://www.expedia.co.in/</t>
  </si>
  <si>
    <t>551305c2-be37-83fc-7825-de9225cce555</t>
  </si>
  <si>
    <t>Expedicar</t>
  </si>
  <si>
    <t>http://expedicar.com/</t>
  </si>
  <si>
    <t>68264869-e01d-4f3e-83c4-04df2cd0631e</t>
  </si>
  <si>
    <t>Expediciones.mx</t>
  </si>
  <si>
    <t>http://expediciones.mx</t>
  </si>
  <si>
    <t>67dcf09e-e46f-5b5d-be72-6d8582bb7a7b</t>
  </si>
  <si>
    <t>Expedience Software</t>
  </si>
  <si>
    <t>http://www.expediencesoftware.com</t>
  </si>
  <si>
    <t>48cee6a5-3c98-30ea-4d1d-a1273ab25d91</t>
  </si>
  <si>
    <t>Expedient</t>
  </si>
  <si>
    <t>http://www.expedient.com</t>
  </si>
  <si>
    <t>26481e76-5132-f484-1049-dee2174ad344</t>
  </si>
  <si>
    <t>Expedient Medstaff</t>
  </si>
  <si>
    <t>http://expedientmedstaff.com/</t>
  </si>
  <si>
    <t>27d3a12f-ee8a-6eb2-308f-537cf4b2eef3</t>
  </si>
  <si>
    <t>Expedient Movers Inc: Tampa Movers</t>
  </si>
  <si>
    <t>http://www.expedient-movers.com</t>
  </si>
  <si>
    <t>a698eaa8-7d5a-be7b-6670-fee6c32c5939</t>
  </si>
  <si>
    <t>Expediente Azul</t>
  </si>
  <si>
    <t>http://expedienteazul.com/</t>
  </si>
  <si>
    <t>feca1fea-5e03-56f4-7ae1-0e3708f1a816</t>
  </si>
  <si>
    <t>Expedine</t>
  </si>
  <si>
    <t>http://expedine.com</t>
  </si>
  <si>
    <t>3d1e430a-3195-57f6-f637-d21bd39db2cb</t>
  </si>
  <si>
    <t>expedio design</t>
  </si>
  <si>
    <t>http://expediodesign.com/</t>
  </si>
  <si>
    <t>8f963e5e-4e7a-5d96-7f66-760f169aeee6</t>
  </si>
  <si>
    <t>Expedit.us</t>
  </si>
  <si>
    <t>http://expedit.us</t>
  </si>
  <si>
    <t>512009b8-b1b5-eeb5-9d9a-08c8bcd0ade9</t>
  </si>
  <si>
    <t>Expedite Commerce</t>
  </si>
  <si>
    <t>http://www.expeditecommerce.com/</t>
  </si>
  <si>
    <t>03692a7a-9b98-762d-f5b7-fcd26e407b99</t>
  </si>
  <si>
    <t>Expedite HealthCare</t>
  </si>
  <si>
    <t>http://expeditehealthcare.com</t>
  </si>
  <si>
    <t>d814b407-1ca1-4271-3f17-899cc28546bc</t>
  </si>
  <si>
    <t>Expedite Resourcing</t>
  </si>
  <si>
    <t>http://expediteresourcing.com</t>
  </si>
  <si>
    <t>cefd8575-b40e-fe6c-e41a-092c728f62de</t>
  </si>
  <si>
    <t>Expedited Passports &amp; Visas</t>
  </si>
  <si>
    <t>https://expeditedpassportsandvisas.com</t>
  </si>
  <si>
    <t>1afff6e0-705e-fbd5-c029-57ad8cf3bfae</t>
  </si>
  <si>
    <t>Expedited Travel</t>
  </si>
  <si>
    <t>http://expeditedtravel.com</t>
  </si>
  <si>
    <t>599626b8-8492-f366-eff9-ed4c00b36bfb</t>
  </si>
  <si>
    <t>Expedition Portal</t>
  </si>
  <si>
    <t>http://www.expeditionportal.com</t>
  </si>
  <si>
    <t>45b6d501-16ec-ba59-226e-07b2b0f9a674</t>
  </si>
  <si>
    <t>Expeditionary Warfare Training Group, Pacific</t>
  </si>
  <si>
    <t>http://ewtgpac.ahf.nmci.navy.mil/location/index.html</t>
  </si>
  <si>
    <t>1fcbc533-d4e5-6eb3-57a7-3ea002fc5903</t>
  </si>
  <si>
    <t>Expeditors International</t>
  </si>
  <si>
    <t>http://www.expeditors.com</t>
  </si>
  <si>
    <t>0dd37616-ba4f-60e7-eedf-fdce58633714</t>
  </si>
  <si>
    <t>Expeerience</t>
  </si>
  <si>
    <t>http://www.expeerience.com</t>
  </si>
  <si>
    <t>1437cc7c-39fa-b6ef-1d88-d51106e78090</t>
  </si>
  <si>
    <t>expeers</t>
  </si>
  <si>
    <t>http://expeers.com</t>
  </si>
  <si>
    <t>9dc41667-3f38-7656-224b-3036c965c5c8</t>
  </si>
  <si>
    <t>Expektra</t>
  </si>
  <si>
    <t>http://expektra.se/</t>
  </si>
  <si>
    <t>05d37991-ec7d-c936-2694-630fda083232</t>
  </si>
  <si>
    <t>Expel</t>
  </si>
  <si>
    <t>http://expel.io/</t>
  </si>
  <si>
    <t>5e0b92e3-e4c8-81ad-89c7-b5183207c769</t>
  </si>
  <si>
    <t>Expend</t>
  </si>
  <si>
    <t>http://www.expend.io</t>
  </si>
  <si>
    <t>1a8e4b1c-475a-d1b1-7a03-109e3eff3e15</t>
  </si>
  <si>
    <t>Expenli</t>
  </si>
  <si>
    <t>https://www.expenli.com</t>
  </si>
  <si>
    <t>60889b33-72a3-19c7-358e-724e29d1c81c</t>
  </si>
  <si>
    <t>ExpensAble</t>
  </si>
  <si>
    <t>http://expensable.com</t>
  </si>
  <si>
    <t>e5f5fec7-221f-933a-315e-78c2854efa05</t>
  </si>
  <si>
    <t>Expensas Online</t>
  </si>
  <si>
    <t>http://www.expensasonline.pro</t>
  </si>
  <si>
    <t>ffbeb31c-ebaf-4f6a-f718-f502dd3f8d68</t>
  </si>
  <si>
    <t>Expense Check</t>
  </si>
  <si>
    <t>http://www.expensecheck.com.au</t>
  </si>
  <si>
    <t>488de5ab-219d-a507-677a-99196f701a51</t>
  </si>
  <si>
    <t>Expense Circle</t>
  </si>
  <si>
    <t>http://www.expensecircle.com/</t>
  </si>
  <si>
    <t>1292be99-761d-5ce1-ffd7-d0ada37c8a7c</t>
  </si>
  <si>
    <t>Expense Cube</t>
  </si>
  <si>
    <t>http://www.kurrent.cn</t>
  </si>
  <si>
    <t>c6032238-140e-1342-fd78-fa227e936e54</t>
  </si>
  <si>
    <t>Expense Management Solutions</t>
  </si>
  <si>
    <t>http://www.expensemanagement.com</t>
  </si>
  <si>
    <t>9c7e2831-f353-cba4-037c-b6423813dda1</t>
  </si>
  <si>
    <t>Expense Mobi</t>
  </si>
  <si>
    <t>http://www.expensemobility.com.br</t>
  </si>
  <si>
    <t>a558d48d-2695-2f5d-da24-49a440c15006</t>
  </si>
  <si>
    <t>Expense On Demand</t>
  </si>
  <si>
    <t>http://www.expenseondemand.com</t>
  </si>
  <si>
    <t>0a281df2-4b67-59fa-9e7a-ea489ff0c972</t>
  </si>
  <si>
    <t>Expense Reduction Analysts</t>
  </si>
  <si>
    <t>http://expense-reduction.co.uk/</t>
  </si>
  <si>
    <t>8312ffb1-8477-881d-866b-b2d52f5f4f5a</t>
  </si>
  <si>
    <t>Expense Reduction Analysts - Europe</t>
  </si>
  <si>
    <t>http://www.expensereduction.eu</t>
  </si>
  <si>
    <t>6f0c2b2b-e174-a30b-3830-39af4733c09c</t>
  </si>
  <si>
    <t>Expense Sheet Tracker</t>
  </si>
  <si>
    <t>http://expensesheettracker.com</t>
  </si>
  <si>
    <t>fde88de1-0f3a-1de3-48cf-62e08d14a344</t>
  </si>
  <si>
    <t>Expense Tracker 2.0</t>
  </si>
  <si>
    <t>http://www.appspace.hsenidoutsourcing.com/expensetracker2-0</t>
  </si>
  <si>
    <t>0c112f0a-a336-00ad-da42-12a725a012b8</t>
  </si>
  <si>
    <t>ExpenseAble</t>
  </si>
  <si>
    <t>http://www.expenseable.com</t>
  </si>
  <si>
    <t>a734fd9d-4752-922f-d47d-95fc0271a242</t>
  </si>
  <si>
    <t>ExpenseAdvisor</t>
  </si>
  <si>
    <t>http://www.expenseadvisor.com/</t>
  </si>
  <si>
    <t>bd90b168-eb1b-ab98-41be-8607cc8d8fa9</t>
  </si>
  <si>
    <t>ExpenseAnywhere</t>
  </si>
  <si>
    <t>https://www.expenseanywhere.com</t>
  </si>
  <si>
    <t>2e202563-f2f1-e847-ccfd-5c73950c9813</t>
  </si>
  <si>
    <t>ExpenseBite</t>
  </si>
  <si>
    <t>http://www.expensebite.com</t>
  </si>
  <si>
    <t>f4d846b9-e5f3-7c1b-747c-6c7a7cb1b46f</t>
  </si>
  <si>
    <t>ExpenseBot</t>
  </si>
  <si>
    <t>https://expensebot.com</t>
  </si>
  <si>
    <t>63be60ae-6e90-0115-b6ce-271fdcd5f7e5</t>
  </si>
  <si>
    <t>ExpenseCloud</t>
  </si>
  <si>
    <t>http://www.trinet.com</t>
  </si>
  <si>
    <t>56dda6f8-9963-8827-49bf-f0551df013d2</t>
  </si>
  <si>
    <t>ExpenseIn</t>
  </si>
  <si>
    <t>https://www.expensein.com</t>
  </si>
  <si>
    <t>226d519a-0235-2452-c762-a1b2a7935fe9</t>
  </si>
  <si>
    <t>ExpenseMagic</t>
  </si>
  <si>
    <t>http://www.expensemagic.com</t>
  </si>
  <si>
    <t>74bc0c1d-b637-77b8-e280-9aecb41b2ed0</t>
  </si>
  <si>
    <t>ExpensePoint</t>
  </si>
  <si>
    <t>https://www.expensepoint.com</t>
  </si>
  <si>
    <t>e4e5089d-70b0-bafb-9fcf-ba2662d94a8a</t>
  </si>
  <si>
    <t>ExpenseSharing</t>
  </si>
  <si>
    <t>http://www.expensesharing.com</t>
  </si>
  <si>
    <t>fa74141d-d8d9-7dd1-8636-847be9008a62</t>
  </si>
  <si>
    <t>ExpenseSplit</t>
  </si>
  <si>
    <t>http://www.expensesplit.com</t>
  </si>
  <si>
    <t>d2af7b6d-9483-80d4-3c8b-a02837dc33a4</t>
  </si>
  <si>
    <t>ExpenseView.com</t>
  </si>
  <si>
    <t>http://www.expenseview.com</t>
  </si>
  <si>
    <t>57fea877-e37b-6bb8-735b-1e48db16f988</t>
  </si>
  <si>
    <t>expensewatch</t>
  </si>
  <si>
    <t>http://www.expensewatch.com</t>
  </si>
  <si>
    <t>a46381ee-3d15-c2b3-22fb-b156b6491f52</t>
  </si>
  <si>
    <t>ExpenseWire</t>
  </si>
  <si>
    <t>http://www.expensewire.com</t>
  </si>
  <si>
    <t>fe51f1e8-8c10-ede8-c892-b917c389f598</t>
  </si>
  <si>
    <t>Expensia AB</t>
  </si>
  <si>
    <t>https://www.rezeet.com</t>
  </si>
  <si>
    <t>64d63786-5469-518e-d1ff-99df2479a00a</t>
  </si>
  <si>
    <t>Expensify</t>
  </si>
  <si>
    <t>http://use.expensify.com</t>
  </si>
  <si>
    <t>724e7478-e89f-e5c2-4e01-c1929ea8afb0</t>
  </si>
  <si>
    <t>expensr</t>
  </si>
  <si>
    <t>http://www.expensr.com</t>
  </si>
  <si>
    <t>4f1b9da5-18d1-e0f6-a405-96ec3864df76</t>
  </si>
  <si>
    <t>Expensure</t>
  </si>
  <si>
    <t>http://expensure.com</t>
  </si>
  <si>
    <t>030dccf1-cc61-d5f4-5aab-4a161a609e07</t>
  </si>
  <si>
    <t>Expensya</t>
  </si>
  <si>
    <t>http://www.expensya.com</t>
  </si>
  <si>
    <t>db7599e3-7d1b-bd36-ee1e-392aec861648</t>
  </si>
  <si>
    <t>Expentory Limited</t>
  </si>
  <si>
    <t>http://www.expentory.com</t>
  </si>
  <si>
    <t>5f49ff77-fcbe-f40a-f4af-4f4956884756</t>
  </si>
  <si>
    <t>Expenzing</t>
  </si>
  <si>
    <t>http://www.expenzing.com</t>
  </si>
  <si>
    <t>1de48978-ba37-d84d-33b5-64dbd388e6fd</t>
  </si>
  <si>
    <t>Exper Labs</t>
  </si>
  <si>
    <t>http://www.experlabs.com</t>
  </si>
  <si>
    <t>cc2403e5-5c56-6e6f-27fe-0167a17acd03</t>
  </si>
  <si>
    <t>Expera Solution</t>
  </si>
  <si>
    <t>http://www.experasolution.com</t>
  </si>
  <si>
    <t>911ee162-2ecc-4431-2483-545bf8acfe55</t>
  </si>
  <si>
    <t>Experalia</t>
  </si>
  <si>
    <t>http://experalia.com.mx/</t>
  </si>
  <si>
    <t>66233e0d-db17-067d-b1a0-5ef0f4d8278b</t>
  </si>
  <si>
    <t>Experchat, Inc</t>
  </si>
  <si>
    <t>https://www.experchat.com</t>
  </si>
  <si>
    <t>c001e390-0616-909c-fcfe-4b28419081b0</t>
  </si>
  <si>
    <t>Expereal</t>
  </si>
  <si>
    <t>http://www.expereal.com</t>
  </si>
  <si>
    <t>22218e19-99d7-16dd-4bc0-36fa0e11051c</t>
  </si>
  <si>
    <t>Experenti</t>
  </si>
  <si>
    <t>http://experenti.com</t>
  </si>
  <si>
    <t>accaa9fa-ad37-59f1-044b-1eb867e529f5</t>
  </si>
  <si>
    <t>Experenzia</t>
  </si>
  <si>
    <t>http://www.experenzia.com</t>
  </si>
  <si>
    <t>dc92e39a-0354-e933-ef97-dfade5c4b9a8</t>
  </si>
  <si>
    <t>Expereo</t>
  </si>
  <si>
    <t>http://www.expereo.com</t>
  </si>
  <si>
    <t>33fe66a7-cc49-432b-0c05-0cd5563674f8</t>
  </si>
  <si>
    <t>Experfy</t>
  </si>
  <si>
    <t>http://www.experfy.com</t>
  </si>
  <si>
    <t>2c5d5f95-9b29-725f-8cae-6cd34c013718</t>
  </si>
  <si>
    <t>Experi-Metal</t>
  </si>
  <si>
    <t>http://www.experi-metal.com/</t>
  </si>
  <si>
    <t>e1fa279d-97f0-eb90-99f6-7d6bd0ca871c</t>
  </si>
  <si>
    <t>Experia</t>
  </si>
  <si>
    <t>http://experia.com.br/</t>
  </si>
  <si>
    <t>969b949c-02cc-8b1c-3614-1c39c62ca3b1</t>
  </si>
  <si>
    <t>Experia Media</t>
  </si>
  <si>
    <t>http://experiamedia.com/</t>
  </si>
  <si>
    <t>df535df4-1d9c-ee05-b259-784e5066270e</t>
  </si>
  <si>
    <t>Experian</t>
  </si>
  <si>
    <t>https://www.experian.com/blogs/news/</t>
  </si>
  <si>
    <t>679b87a7-8a94-35dc-0c0d-6fd767b26726</t>
  </si>
  <si>
    <t>Experian Consumer Direct</t>
  </si>
  <si>
    <t>http://www.experianconsumerdirect.com/</t>
  </si>
  <si>
    <t>293655bb-ded0-b2a7-42b5-414b6baa1fb8</t>
  </si>
  <si>
    <t>Experian Data Quality</t>
  </si>
  <si>
    <t>https://www.edq.com/</t>
  </si>
  <si>
    <t>c54ef20e-b8c8-08c2-4bc1-912648d8cf1e</t>
  </si>
  <si>
    <t>Experian Interactive Media</t>
  </si>
  <si>
    <t>http://www.experian.com</t>
  </si>
  <si>
    <t>775afdde-47af-ab99-7983-6f8155598c30</t>
  </si>
  <si>
    <t>Experience</t>
  </si>
  <si>
    <t>http://www.expapp.com/</t>
  </si>
  <si>
    <t>ab8261d1-5ca7-17ce-b1ae-cae06a20b7f8</t>
  </si>
  <si>
    <t>Experience 360Ìâå¡</t>
  </si>
  <si>
    <t>http://www.experience360.tv</t>
  </si>
  <si>
    <t>b5247308-9217-c3a3-ad54-2837526aa96f</t>
  </si>
  <si>
    <t>Experience Andamans</t>
  </si>
  <si>
    <t>http://www.experienceandamans.com/</t>
  </si>
  <si>
    <t>2b373478-74a4-2a90-8af8-949a7f025ef2</t>
  </si>
  <si>
    <t>Experience Base Degrees</t>
  </si>
  <si>
    <t>http://www.experiencebasedegrees.com/</t>
  </si>
  <si>
    <t>21799adb-e8bc-016c-02ba-962b305bd9d1</t>
  </si>
  <si>
    <t>Experience Club</t>
  </si>
  <si>
    <t>http://experienceclub.com.br/</t>
  </si>
  <si>
    <t>282f4d7c-24b0-3da1-ff94-0bc1b829ce84</t>
  </si>
  <si>
    <t>Experience Commerce</t>
  </si>
  <si>
    <t>http://www.experiencecommerce.com</t>
  </si>
  <si>
    <t>a1a3d0a5-f455-94ca-e27f-739ab8dd955a</t>
  </si>
  <si>
    <t>Experience Days Ltd</t>
  </si>
  <si>
    <t>http://www.experiencedays.co.uk</t>
  </si>
  <si>
    <t>a0c96f0b-ecfc-70b6-463f-d77a8c7e3c25</t>
  </si>
  <si>
    <t>Experience Gaelic Games</t>
  </si>
  <si>
    <t>http://www.experiencegaelicgames.com/</t>
  </si>
  <si>
    <t>c163d794-3183-a4eb-7411-0b3db7db3f7a</t>
  </si>
  <si>
    <t>Experience Headphones</t>
  </si>
  <si>
    <t>http://experienceheadphones.com</t>
  </si>
  <si>
    <t>7dd46ca9-c951-7a37-304e-01218b573912</t>
  </si>
  <si>
    <t>Experience Life</t>
  </si>
  <si>
    <t>https://experiencelife.com/</t>
  </si>
  <si>
    <t>383ae0e8-1e89-ff6e-2563-922e9e74afb3</t>
  </si>
  <si>
    <t>Experience Music Project</t>
  </si>
  <si>
    <t>http://www.empmuseum.org</t>
  </si>
  <si>
    <t>81591169-179f-e3a6-67ff-2e405b199f64</t>
  </si>
  <si>
    <t>Experience Privee</t>
  </si>
  <si>
    <t>https://www.experience-privee.com</t>
  </si>
  <si>
    <t>cab8adb2-c714-c8f8-e7cf-35a1cfce67b3</t>
  </si>
  <si>
    <t>Experience Rethink</t>
  </si>
  <si>
    <t>http://experiencerethink.com</t>
  </si>
  <si>
    <t>51ab300d-82b3-6c05-d66d-850453f314b6</t>
  </si>
  <si>
    <t>Experience SURE</t>
  </si>
  <si>
    <t>http://www.experiencesure.com/</t>
  </si>
  <si>
    <t>5ba57777-4ac4-c9ec-437e-c7c452726f0f</t>
  </si>
  <si>
    <t>Experience, Inc.</t>
  </si>
  <si>
    <t>http://www.experience.com</t>
  </si>
  <si>
    <t>73602701-3532-d123-2bd2-6a27fb55342c</t>
  </si>
  <si>
    <t>ExperiencEconomy</t>
  </si>
  <si>
    <t>http://www.experienceconomy.com/</t>
  </si>
  <si>
    <t>6f3182c5-42a4-2870-b36d-6e31600c7ade</t>
  </si>
  <si>
    <t>Experienced Capital</t>
  </si>
  <si>
    <t>http://en.excp.com/</t>
  </si>
  <si>
    <t>2cc71a99-5a98-bf8a-c110-520c2ae1186f</t>
  </si>
  <si>
    <t>Experienced Graphic Designers</t>
  </si>
  <si>
    <t>http://www.metzcreative.com.au</t>
  </si>
  <si>
    <t>0d18c122-9cf8-2c45-a620-5d6db58bdbd7</t>
  </si>
  <si>
    <t>Experienced Law Firm</t>
  </si>
  <si>
    <t>http://www.investorimmigrationcanada.com</t>
  </si>
  <si>
    <t>fe3b66a0-1816-df13-3c23-3dd6ccb43b17</t>
  </si>
  <si>
    <t>ExperienceFellow</t>
  </si>
  <si>
    <t>http://experiencefellow.com</t>
  </si>
  <si>
    <t>ab6f4584-fc44-5423-e44e-ade4f6d9f432</t>
  </si>
  <si>
    <t>Experiences</t>
  </si>
  <si>
    <t>http://www.experiences.pt</t>
  </si>
  <si>
    <t>bad504da-d244-0c64-41c5-eb1e35451661</t>
  </si>
  <si>
    <t>Experiences Colombia</t>
  </si>
  <si>
    <t>http://experiencescolombia.com</t>
  </si>
  <si>
    <t>7e8ba4b5-3e30-62fd-c0fd-ec5dd2f49806</t>
  </si>
  <si>
    <t>Experiencia FÌÄå¼tbol</t>
  </si>
  <si>
    <t>http://www.experienciafutbol.com/</t>
  </si>
  <si>
    <t>c91e104c-5c28-0762-e08c-cf15c0f454c4</t>
  </si>
  <si>
    <t>experiencia web</t>
  </si>
  <si>
    <t>http://www.experienciaweb.com.mx</t>
  </si>
  <si>
    <t>f00d56d2-acd6-d00d-b445-cb505af58b4b</t>
  </si>
  <si>
    <t>Experiencio</t>
  </si>
  <si>
    <t>http://www.experiencio.com</t>
  </si>
  <si>
    <t>1bf339a7-111e-d7d7-b9c8-069a8159b293</t>
  </si>
  <si>
    <t>ExperienCity</t>
  </si>
  <si>
    <t>http://www.experiencity.com/</t>
  </si>
  <si>
    <t>b08d9171-1ce4-f704-22f4-8c0f2e6a0282</t>
  </si>
  <si>
    <t>Experient, a Maritz Global Events Company</t>
  </si>
  <si>
    <t>http://www.experient-inc.com</t>
  </si>
  <si>
    <t>5b0d7354-f829-ca49-9626-efe28aa2a912</t>
  </si>
  <si>
    <t>Experiential Design Lab</t>
  </si>
  <si>
    <t>http://www.experiential-lab.com</t>
  </si>
  <si>
    <t>34e5237f-792d-c595-0609-46169193a749</t>
  </si>
  <si>
    <t>Experiential Learning International</t>
  </si>
  <si>
    <t>http://www.eliabroad.org</t>
  </si>
  <si>
    <t>6316dc13-6ea9-1a68-8800-84ec5b12fdff</t>
  </si>
  <si>
    <t>Experiently.com</t>
  </si>
  <si>
    <t>https://experiently.com</t>
  </si>
  <si>
    <t>6e342298-943c-cb05-4258-b660af8ea672</t>
  </si>
  <si>
    <t>Experifun</t>
  </si>
  <si>
    <t>http://experifun.com</t>
  </si>
  <si>
    <t>62f0b6af-cced-2a1f-2992-76a35e44e4f3</t>
  </si>
  <si>
    <t>Experiment</t>
  </si>
  <si>
    <t>http://www.experiment.com</t>
  </si>
  <si>
    <t>57f2db04-b1c2-4a11-8bcf-fe32ff79f713</t>
  </si>
  <si>
    <t>Experiment 101</t>
  </si>
  <si>
    <t>http://www.experiment101.com</t>
  </si>
  <si>
    <t>8ee8bd23-6a5a-7820-286e-7fe0aadf9b7d</t>
  </si>
  <si>
    <t>Experiment 7</t>
  </si>
  <si>
    <t>http://www.experiment7.com/</t>
  </si>
  <si>
    <t>9fa6cbfb-804a-b60f-9257-6e4e44e907e1</t>
  </si>
  <si>
    <t>Experiment Cultural Exchange</t>
  </si>
  <si>
    <t>http://www.experimento.org.br/</t>
  </si>
  <si>
    <t>13ab0349-cb9d-1b2a-ba54-2b5fc02e6fe3</t>
  </si>
  <si>
    <t>Experiment Engine</t>
  </si>
  <si>
    <t>http://www.experimentengine.com</t>
  </si>
  <si>
    <t>54c6c13d-9e8f-423b-c6cd-8b4b20eadf9d</t>
  </si>
  <si>
    <t>Experiment House</t>
  </si>
  <si>
    <t>http://www.experimenthouse.com</t>
  </si>
  <si>
    <t>7fe56a4e-588e-2765-0036-6e1e70e5fa0b</t>
  </si>
  <si>
    <t>Experimental</t>
  </si>
  <si>
    <t>http://experimental.cc/en</t>
  </si>
  <si>
    <t>b9437c69-c576-03e4-0e30-4bc391761e36</t>
  </si>
  <si>
    <t>Experimental Aircraft Association</t>
  </si>
  <si>
    <t>http://www.eaa.org/</t>
  </si>
  <si>
    <t>f958fcce-6bd3-9733-f910-09510a8a95d6</t>
  </si>
  <si>
    <t>Experimental Foundation</t>
  </si>
  <si>
    <t>https://experimental-foundation.com</t>
  </si>
  <si>
    <t>b5d0141d-e314-5089-7ca2-7e44ab63d133</t>
  </si>
  <si>
    <t>Experimental Game</t>
  </si>
  <si>
    <t>http://experimental-game.com/en/</t>
  </si>
  <si>
    <t>e3d0aace-1ff2-e02c-c239-e765f44846da</t>
  </si>
  <si>
    <t>Experimental Pathology Laboratorie</t>
  </si>
  <si>
    <t>http://epl-inc.com</t>
  </si>
  <si>
    <t>69265480-4e96-014e-acf6-0c7009c77f5a</t>
  </si>
  <si>
    <t>Experimently, LLC.</t>
  </si>
  <si>
    <t>http://experiment.ly</t>
  </si>
  <si>
    <t>b751f365-6579-4949-937e-bb9035cf3116</t>
  </si>
  <si>
    <t>experimentQ</t>
  </si>
  <si>
    <t>https://www.experimentq.com</t>
  </si>
  <si>
    <t>7487f1ac-9413-4198-b3cc-7558ff102b58</t>
  </si>
  <si>
    <t>Experimin</t>
  </si>
  <si>
    <t>http://www.experimin.com</t>
  </si>
  <si>
    <t>bad90446-b07d-354b-9c7e-eef04cf41cde</t>
  </si>
  <si>
    <t>ExperInn Solutions Pvt. Ltd.</t>
  </si>
  <si>
    <t>http://www.experinn.in</t>
  </si>
  <si>
    <t>82efd1f4-5117-3e10-5bab-1c27dc4fa3ba</t>
  </si>
  <si>
    <t>Experion</t>
  </si>
  <si>
    <t>http://www.experion.co/</t>
  </si>
  <si>
    <t>269d321f-7f5e-88dc-4e96-400104394e70</t>
  </si>
  <si>
    <t>Experion Bio Technologies Inc.</t>
  </si>
  <si>
    <t>http://www.abattis.com/s/our_partners.asp</t>
  </si>
  <si>
    <t>bc204fd5-7a45-f6d8-cc7b-b37d05989d86</t>
  </si>
  <si>
    <t>Experion Technologies</t>
  </si>
  <si>
    <t>http://experionglobal.com</t>
  </si>
  <si>
    <t>2e8c7588-046f-2eaf-5d94-d4f475b3879f</t>
  </si>
  <si>
    <t>Experior</t>
  </si>
  <si>
    <t>http://experiorgroup.com</t>
  </si>
  <si>
    <t>e0407505-7f69-7a87-b284-3982ab646217</t>
  </si>
  <si>
    <t>Experior Venture Fund</t>
  </si>
  <si>
    <t>http://evf.com.pl/en/</t>
  </si>
  <si>
    <t>ef2a71e7-6598-2549-2a44-001d37151888</t>
  </si>
  <si>
    <t>EXPERIS - MANPOWER GROUP</t>
  </si>
  <si>
    <t>http://www.experis.es</t>
  </si>
  <si>
    <t>f94a2301-2afb-fc9a-9f70-81c7e73258e9</t>
  </si>
  <si>
    <t>Experis IT</t>
  </si>
  <si>
    <t>http://www.experis.com/</t>
  </si>
  <si>
    <t>255559ef-4822-c446-d66d-ec76ce3c5d97</t>
  </si>
  <si>
    <t>Experis IT Pvt Ltd.</t>
  </si>
  <si>
    <t>http://www.experisindia.com/</t>
  </si>
  <si>
    <t>65b5bbb9-cbcb-c109-ddea-be9031af2850</t>
  </si>
  <si>
    <t>Experis Technology Futures Co. Ltd.</t>
  </si>
  <si>
    <t>http://www.experistechfutures.com/en</t>
  </si>
  <si>
    <t>0a82218f-d3c8-ad5c-01b8-87984a0cda51</t>
  </si>
  <si>
    <t>Experitest</t>
  </si>
  <si>
    <t>http://www.experitest.com</t>
  </si>
  <si>
    <t>274a9142-f4cc-03b4-2194-c151b79ade05</t>
  </si>
  <si>
    <t>Experiture</t>
  </si>
  <si>
    <t>http://experiture.com</t>
  </si>
  <si>
    <t>aad26137-cee2-3816-03c6-591b87e26897</t>
  </si>
  <si>
    <t>Experitus</t>
  </si>
  <si>
    <t>http://experitus.com/</t>
  </si>
  <si>
    <t>b45277a0-efbc-0abe-45b2-c3fff8903e91</t>
  </si>
  <si>
    <t>Experlogix</t>
  </si>
  <si>
    <t>https://www.experlogix.com</t>
  </si>
  <si>
    <t>f1321d69-b1cb-9328-40fd-5dd3010209ea</t>
  </si>
  <si>
    <t>Experlytics AB</t>
  </si>
  <si>
    <t>http://www.experlytics.com</t>
  </si>
  <si>
    <t>56ae706f-4e26-8e10-d681-978fe54ef0d1</t>
  </si>
  <si>
    <t>Expernova</t>
  </si>
  <si>
    <t>http://www.expernova.com</t>
  </si>
  <si>
    <t>1213d777-2789-4927-122a-62288565c0f6</t>
  </si>
  <si>
    <t>Expero</t>
  </si>
  <si>
    <t>http://www.experoinc.com</t>
  </si>
  <si>
    <t>fbfc493b-f7ef-4b18-79db-4823c4cf105c</t>
  </si>
  <si>
    <t>Expero Solutions W.L.L</t>
  </si>
  <si>
    <t>http://www.experosolutions.com</t>
  </si>
  <si>
    <t>3b5d749b-a1ba-3822-50ab-2385bc7a78fa</t>
  </si>
  <si>
    <t>Experous</t>
  </si>
  <si>
    <t>http://www.experous.com</t>
  </si>
  <si>
    <t>fc5eb4a4-e3b5-8916-c4c6-3b7a03e19bbd</t>
  </si>
  <si>
    <t>Experq</t>
  </si>
  <si>
    <t>http://www.experq.com/en/home</t>
  </si>
  <si>
    <t>7d688b66-6af1-ed43-1119-57372ab40017</t>
  </si>
  <si>
    <t>Expert</t>
  </si>
  <si>
    <t>http://www.expert.org/</t>
  </si>
  <si>
    <t>94a765c6-33b9-42eb-1d12-a6f47961bcab</t>
  </si>
  <si>
    <t>Expert &amp; Consulting</t>
  </si>
  <si>
    <t>http://www.encint.com</t>
  </si>
  <si>
    <t>e3885a65-1b35-cb0f-b5ac-47c3731150c1</t>
  </si>
  <si>
    <t>Expert 24</t>
  </si>
  <si>
    <t>http://expert-24.com</t>
  </si>
  <si>
    <t>394a09f0-0f36-de77-2f15-f86a6ce4254b</t>
  </si>
  <si>
    <t>Expert Academic Help</t>
  </si>
  <si>
    <t>http://expertacademichelp.com/</t>
  </si>
  <si>
    <t>5572c52f-9b89-de84-fe0c-00395448d925</t>
  </si>
  <si>
    <t>Expert Agent</t>
  </si>
  <si>
    <t>http://www.expertagent.co.uk</t>
  </si>
  <si>
    <t>e2fbbc69-9f18-3ce1-7f7e-c4a185d09f5d</t>
  </si>
  <si>
    <t>Expert Air Cooling And Heating</t>
  </si>
  <si>
    <t>http://www.expertairco.com/</t>
  </si>
  <si>
    <t>804c3402-9fa4-6d9f-c68e-94f569f80bf8</t>
  </si>
  <si>
    <t>Expert Alumni</t>
  </si>
  <si>
    <t>http://expertalumni.com</t>
  </si>
  <si>
    <t>452ccc3a-9a01-723e-4733-89a07a85ee64</t>
  </si>
  <si>
    <t>Expert APA</t>
  </si>
  <si>
    <t>http://www.expertapa.com/</t>
  </si>
  <si>
    <t>c686b4d9-9978-4293-1d9d-1c4405049f82</t>
  </si>
  <si>
    <t>Expert Appliance Service Inc</t>
  </si>
  <si>
    <t>http://expertatlappliancerepair.com/</t>
  </si>
  <si>
    <t>c316e1e1-75f8-c6c8-8716-848fda717be9</t>
  </si>
  <si>
    <t>Expert Arena</t>
  </si>
  <si>
    <t>http://www.expert-arena.com/</t>
  </si>
  <si>
    <t>d53c4eb9-2fb7-73c3-0e5b-a6e9fc5fa157</t>
  </si>
  <si>
    <t>Expert Backup Now</t>
  </si>
  <si>
    <t>http://www.expertbackupnow.com</t>
  </si>
  <si>
    <t>5fc6ce2d-b637-9cd8-9aa2-319548cec5b7</t>
  </si>
  <si>
    <t>Expert Cave</t>
  </si>
  <si>
    <t>http://www.expertcave.com</t>
  </si>
  <si>
    <t>246f3a9f-b813-d034-9134-9e4622bd135d</t>
  </si>
  <si>
    <t>Expert Choice</t>
  </si>
  <si>
    <t>http://www.expertchoice.com</t>
  </si>
  <si>
    <t>61f1211d-fe93-8017-b8b1-7b3174039c33</t>
  </si>
  <si>
    <t>Expert Circle</t>
  </si>
  <si>
    <t>http://www.expertcircle.com/</t>
  </si>
  <si>
    <t>341e13c4-1274-aa85-e512-e6276aeb70cb</t>
  </si>
  <si>
    <t>Expert Comics</t>
  </si>
  <si>
    <t>http://www.expertcomics.com</t>
  </si>
  <si>
    <t>7269a8f1-1200-9b87-bcd8-fada1acc9341</t>
  </si>
  <si>
    <t>Expert Computing</t>
  </si>
  <si>
    <t>http://expertcomputing.co.uk/</t>
  </si>
  <si>
    <t>3378a0a0-9c3e-7855-d4ba-0074f9aa43e3</t>
  </si>
  <si>
    <t>Expert Design Consultants Pvt Ltd</t>
  </si>
  <si>
    <t>http://www.gharplanner.com</t>
  </si>
  <si>
    <t>8a1dee62-de42-f204-13fa-1d68d3413ca8</t>
  </si>
  <si>
    <t>EXPERT DOJO</t>
  </si>
  <si>
    <t>http://www.expertdojo.com</t>
  </si>
  <si>
    <t>5d5ac8c0-7c5a-a5d4-2d3c-44738086c2ef</t>
  </si>
  <si>
    <t>Expert Dynamics</t>
  </si>
  <si>
    <t>http://www.expertdynamics.com</t>
  </si>
  <si>
    <t>956e0c8d-70e0-0f7e-dee2-e4f75b70c68a</t>
  </si>
  <si>
    <t>Expert Express</t>
  </si>
  <si>
    <t>http://www.askexpertexpress.com</t>
  </si>
  <si>
    <t>2359039c-4f82-0ae0-d5a6-014a4cfb0a1b</t>
  </si>
  <si>
    <t>Expert Financing &amp; Investments</t>
  </si>
  <si>
    <t>http://www.expertfinancing.net/</t>
  </si>
  <si>
    <t>a5808bc8-53c8-ccc4-6e19-3ace1a65f172</t>
  </si>
  <si>
    <t>Expert Fire Engineers</t>
  </si>
  <si>
    <t>http://www.expertfireengineers.com</t>
  </si>
  <si>
    <t>0814f5b0-14d0-8291-aa2e-90f7ee43eb0f</t>
  </si>
  <si>
    <t>Expert Foods</t>
  </si>
  <si>
    <t>http://www.expertfood.fi</t>
  </si>
  <si>
    <t>94092245-b824-27a2-688a-54952b0d9773</t>
  </si>
  <si>
    <t>Expert Global Solutions</t>
  </si>
  <si>
    <t>http://www.expertgs.com</t>
  </si>
  <si>
    <t>c2904821-3a0f-b796-6fe1-2365b0077d6c</t>
  </si>
  <si>
    <t>http://www.egscorp.com/</t>
  </si>
  <si>
    <t>6d52807a-46ab-3aff-9917-0eee1e4ee2ab</t>
  </si>
  <si>
    <t>Expert HVAC Care Philadelphia</t>
  </si>
  <si>
    <t>http://www.experthvaccare.com/philadelphia/</t>
  </si>
  <si>
    <t>1a073eea-99c3-7800-5f34-2140e4e92006</t>
  </si>
  <si>
    <t>Expert HVAC Care Pittsburgh</t>
  </si>
  <si>
    <t>http://www.experthvaccare.com/pittsburgh/</t>
  </si>
  <si>
    <t>a0c0f19f-58d1-db49-30ff-fd74bc9d8a62</t>
  </si>
  <si>
    <t>Expert Immo</t>
  </si>
  <si>
    <t>http://www.expertimmo.co.uk</t>
  </si>
  <si>
    <t>b644a73d-484f-2bce-feaf-3d1ddd3f4df6</t>
  </si>
  <si>
    <t>EXPERT is Me</t>
  </si>
  <si>
    <t>http://www.expertisme.com/</t>
  </si>
  <si>
    <t>6a22984f-6d39-b678-2a5e-f56c36b6c5c1</t>
  </si>
  <si>
    <t>Expert Jack</t>
  </si>
  <si>
    <t>http://expertjack.co.uk</t>
  </si>
  <si>
    <t>0ce4d78b-b9ec-dff6-f46c-83fe1e7555af</t>
  </si>
  <si>
    <t>Expert Joe</t>
  </si>
  <si>
    <t>http://www.expertjoe.com</t>
  </si>
  <si>
    <t>b0c69795-a2f7-113e-4bf1-a81148f08c70</t>
  </si>
  <si>
    <t>Expert Labs</t>
  </si>
  <si>
    <t>http://www.expertlabs.org</t>
  </si>
  <si>
    <t>d1805dd2-e017-e2b5-3e88-cf1b6361ee68</t>
  </si>
  <si>
    <t>Expert Lending</t>
  </si>
  <si>
    <t>http://www.expertlending.com.au</t>
  </si>
  <si>
    <t>84c2b4d1-6db3-c276-39a4-1f36b4dd9205</t>
  </si>
  <si>
    <t>Expert Lift IQ</t>
  </si>
  <si>
    <t>http://www.ourfitnessworld.com/expert-lift-iq/</t>
  </si>
  <si>
    <t>a115b5c2-00d9-fa36-db91-6c52f137c065</t>
  </si>
  <si>
    <t>Expert Market</t>
  </si>
  <si>
    <t>http://www.expertmarket.co.uk</t>
  </si>
  <si>
    <t>6c595d46-2f6e-d998-7e2c-c59f3bebba4c</t>
  </si>
  <si>
    <t>Expert Market FR</t>
  </si>
  <si>
    <t>http://www.expertmarket.fr</t>
  </si>
  <si>
    <t>2760a024-b59e-596e-238d-d015b95a9b3e</t>
  </si>
  <si>
    <t>Expert Market Research</t>
  </si>
  <si>
    <t>http://www.expertmarketresearch.com/</t>
  </si>
  <si>
    <t>0ce630ca-aec4-8126-a623-60b2135e5352</t>
  </si>
  <si>
    <t>Expert Market US</t>
  </si>
  <si>
    <t>http://www.expertmarket.com</t>
  </si>
  <si>
    <t>10570702-7d35-4e09-f078-b89e09fac251</t>
  </si>
  <si>
    <t>Expert Medical Navigation</t>
  </si>
  <si>
    <t>http://www.exmednav.com</t>
  </si>
  <si>
    <t>f3ba17e6-f5e9-7cc5-bbbc-75832e6358ed</t>
  </si>
  <si>
    <t>Expert Mortgage Assistance</t>
  </si>
  <si>
    <t>http://www.expertmortgageassistance.com/</t>
  </si>
  <si>
    <t>08e5a1ef-45c7-b4d9-cebd-1172b1696ab7</t>
  </si>
  <si>
    <t>Expert Mortgage Brokers</t>
  </si>
  <si>
    <t>http://www.expertmortgagebrokers.co.uk/</t>
  </si>
  <si>
    <t>415098c9-fe38-8ae1-5fbf-a61cbeef6c2d</t>
  </si>
  <si>
    <t>Expert Needs Information Provider</t>
  </si>
  <si>
    <t>http://www.expertneeds.com/</t>
  </si>
  <si>
    <t>1c6dc38a-665f-db72-2d5c-beaa94db800a</t>
  </si>
  <si>
    <t>Expert Networks</t>
  </si>
  <si>
    <t>http://expertnetworks.us</t>
  </si>
  <si>
    <t>1b92ade8-0e8d-1577-3041-fee0783ea90f</t>
  </si>
  <si>
    <t>Expert Online Services, LLC</t>
  </si>
  <si>
    <t>http://www.eosdesigns.com</t>
  </si>
  <si>
    <t>3cf7d4c4-3aac-5dda-5d6f-c36d13b91bdc</t>
  </si>
  <si>
    <t>Expert Party Solutions</t>
  </si>
  <si>
    <t>http://www.havingaparty.com.au</t>
  </si>
  <si>
    <t>1c7f98a8-771b-2e3a-06ae-f1418c593855</t>
  </si>
  <si>
    <t>Expert PDF</t>
  </si>
  <si>
    <t>http://www.html-to-pdf.net/</t>
  </si>
  <si>
    <t>381f5465-ff03-3ad6-229d-818423866cd8</t>
  </si>
  <si>
    <t>Expert Personal Shopper (XPS)</t>
  </si>
  <si>
    <t>https://www.fluid.com/software/expertpersonalshopper</t>
  </si>
  <si>
    <t>276d5a6e-a0a5-2be4-07fc-21f5e2df3650</t>
  </si>
  <si>
    <t>Expert Petroleum SRL</t>
  </si>
  <si>
    <t>http://www.expertpetroleum.com</t>
  </si>
  <si>
    <t>cc53e98e-12be-ac0f-fb8e-2eb2bb39f2dd</t>
  </si>
  <si>
    <t>Expert Photography</t>
  </si>
  <si>
    <t>http://www.expertphotography.com.au</t>
  </si>
  <si>
    <t>3968394e-5941-317e-d9a5-d220d3e4a777</t>
  </si>
  <si>
    <t>Expert Planet</t>
  </si>
  <si>
    <t>http://www.expertplanet.com</t>
  </si>
  <si>
    <t>ab5ad7b0-589a-f53d-d759-2b7ca40287ef</t>
  </si>
  <si>
    <t>Expert Plumber Dublin</t>
  </si>
  <si>
    <t>http://www.expertplumberdublin.com</t>
  </si>
  <si>
    <t>cfdf2ba5-aa34-1308-3184-8f34978a68ee</t>
  </si>
  <si>
    <t>Expert Plumbers</t>
  </si>
  <si>
    <t>http://www.expert-plumbers.co.uk</t>
  </si>
  <si>
    <t>3e6027c4-0ea8-7f62-37d4-8551b6c33136</t>
  </si>
  <si>
    <t>Expert R/E Witness</t>
  </si>
  <si>
    <t>http://www.expertrewitness.com/</t>
  </si>
  <si>
    <t>93f4ee07-30b1-14aa-01f7-c6484fd9e45e</t>
  </si>
  <si>
    <t>Expert Removalists Melbourne</t>
  </si>
  <si>
    <t>http://www.expertremovalists.net.au/</t>
  </si>
  <si>
    <t>5feeb70f-63c6-51de-f261-bf962911ab4c</t>
  </si>
  <si>
    <t>Expert Rooters</t>
  </si>
  <si>
    <t>http://www.expertrooters.com/ÌâåÊ</t>
  </si>
  <si>
    <t>639e35e1-4d34-794c-bd3a-58bcdcc2c961</t>
  </si>
  <si>
    <t>Expert Sanding - Dublin</t>
  </si>
  <si>
    <t>http://dublin.expertsanding.ie</t>
  </si>
  <si>
    <t>194c8348-16f5-be9d-02d5-b29aa204c1d7</t>
  </si>
  <si>
    <t>Expert Search Group</t>
  </si>
  <si>
    <t>http://www.expertsearchgroup.com/</t>
  </si>
  <si>
    <t>e157ec0f-8016-21ba-4b6f-0f4c0308df72</t>
  </si>
  <si>
    <t>Expert SEO Bournemouth</t>
  </si>
  <si>
    <t>http://www.expertseobournemouth.co.uk</t>
  </si>
  <si>
    <t>13085c46-e857-e52e-58bd-08ec1cc155e1</t>
  </si>
  <si>
    <t>Expert SEO Corp.</t>
  </si>
  <si>
    <t>http://www.expertseocorp.com/pressrelease-submission/</t>
  </si>
  <si>
    <t>3ea02408-d748-3fc3-655e-b0b073396b72</t>
  </si>
  <si>
    <t>Expert Sft</t>
  </si>
  <si>
    <t>https://www.sft.fr</t>
  </si>
  <si>
    <t>c3fce79b-627e-3ac8-d882-08e37bafb799</t>
  </si>
  <si>
    <t>Expert Sistemas Computacionales</t>
  </si>
  <si>
    <t>http://expert.com/mx</t>
  </si>
  <si>
    <t>b6ec7998-611e-471f-2a79-17e5cc209ed9</t>
  </si>
  <si>
    <t>Expert Software</t>
  </si>
  <si>
    <t>http://www.x5.ro</t>
  </si>
  <si>
    <t>4a255ce3-315f-08c8-8df0-d252a8497724</t>
  </si>
  <si>
    <t>Expert Solution Support Center (ESSC)</t>
  </si>
  <si>
    <t>https://www.essc-support.com/</t>
  </si>
  <si>
    <t>171eea98-9a8d-0532-e427-f504660c1558</t>
  </si>
  <si>
    <t>Expert Solution Technologies</t>
  </si>
  <si>
    <t>http://www.expsoltech.com</t>
  </si>
  <si>
    <t>65f9eb92-86ec-de6c-53eb-2b4454be3ea7</t>
  </si>
  <si>
    <t>Expert Source</t>
  </si>
  <si>
    <t>http://www.expertsrc.com/expertsource-media</t>
  </si>
  <si>
    <t>a04c438f-47d9-b657-af98-cc9ecaf8c93f</t>
  </si>
  <si>
    <t>Expert System</t>
  </si>
  <si>
    <t>http://www.expertsystem.com</t>
  </si>
  <si>
    <t>4cdb093d-cea8-9617-70e5-19a6f4360451</t>
  </si>
  <si>
    <t>Expert TA</t>
  </si>
  <si>
    <t>http://www.theexpertta.com</t>
  </si>
  <si>
    <t>63de82ad-39d6-9c7d-df1b-560aaf7d8d46</t>
  </si>
  <si>
    <t>Expert Technology Associates</t>
  </si>
  <si>
    <t>http://www.expertta.com</t>
  </si>
  <si>
    <t>c10a99aa-3f6c-6c79-81df-b9e04fd2b3d4</t>
  </si>
  <si>
    <t>Expert TechSource</t>
  </si>
  <si>
    <t>http://klassify.in/</t>
  </si>
  <si>
    <t>7fd9cfc2-dc94-1fd5-fc46-21008e588583</t>
  </si>
  <si>
    <t>Expert Teleportation</t>
  </si>
  <si>
    <t>http://www.expert-teleportation.com</t>
  </si>
  <si>
    <t>458e8996-1b27-9d2f-e127-8457b2e4b121</t>
  </si>
  <si>
    <t>Expert Tree Service</t>
  </si>
  <si>
    <t>http://www.callexperttree.com/</t>
  </si>
  <si>
    <t>f3ed02ae-dca5-364d-8dc5-3eea085aed91</t>
  </si>
  <si>
    <t>Expert Village</t>
  </si>
  <si>
    <t>http://www.expertvillage.com</t>
  </si>
  <si>
    <t>908fea0e-06f0-5b57-0212-5c03f9f4b0ce</t>
  </si>
  <si>
    <t>Expert Village Media</t>
  </si>
  <si>
    <t>http://www.expertvillagemedia.com</t>
  </si>
  <si>
    <t>a1fa53cf-4e69-91f8-97b4-666623e1f08b</t>
  </si>
  <si>
    <t>Expert Water</t>
  </si>
  <si>
    <t>http://www.ro-spares.com</t>
  </si>
  <si>
    <t>608de19f-bad6-c2a3-2a0c-b37095d37473</t>
  </si>
  <si>
    <t>Expert Window Cleaners</t>
  </si>
  <si>
    <t>http://expertwindowcleaners.com</t>
  </si>
  <si>
    <t>f1cded1c-661f-3998-b23c-66adb0875dab</t>
  </si>
  <si>
    <t>Expert Writing Help</t>
  </si>
  <si>
    <t>http://expertwritinghelp.com/</t>
  </si>
  <si>
    <t>14e8424a-b52a-a821-4f72-784a2a0df5ef</t>
  </si>
  <si>
    <t>Expert-Zine</t>
  </si>
  <si>
    <t>http://www.expert-zine.com/</t>
  </si>
  <si>
    <t>60bf8112-5aa6-abd0-27dc-9594b05ceefc</t>
  </si>
  <si>
    <t>Expert360</t>
  </si>
  <si>
    <t>http://expert360.com</t>
  </si>
  <si>
    <t>e9288a7c-5ae4-40c7-1502-fe1ad54364b9</t>
  </si>
  <si>
    <t>ExpertBeacon</t>
  </si>
  <si>
    <t>http://expertbeacon.com</t>
  </si>
  <si>
    <t>ae3521b6-c43d-935e-ca90-15674299c71e</t>
  </si>
  <si>
    <t>ExpertBids.com</t>
  </si>
  <si>
    <t>http://www.expertbids.com</t>
  </si>
  <si>
    <t>16f3d02a-159f-6105-dc62-2ccf89dbfdf9</t>
  </si>
  <si>
    <t>ExpertBooth</t>
  </si>
  <si>
    <t>http://www.expertbooth.com</t>
  </si>
  <si>
    <t>e4f71b25-3249-72cd-e2c9-d5edcb9b3a38</t>
  </si>
  <si>
    <t>ExpertCallers</t>
  </si>
  <si>
    <t>http://www.expertcallers.com/</t>
  </si>
  <si>
    <t>c81fbeea-1144-9791-e945-9101666dcbe4</t>
  </si>
  <si>
    <t>ExpertCarpetCleaner</t>
  </si>
  <si>
    <t>http://www.expertcarpetcleaner.co.uk</t>
  </si>
  <si>
    <t>be15aa01-683f-e4fe-3a8a-79ec3a14cec5</t>
  </si>
  <si>
    <t>ExpertCEO</t>
  </si>
  <si>
    <t>http://www.expertceo.com</t>
  </si>
  <si>
    <t>75336a1b-3b73-105a-eecf-55131d927d46</t>
  </si>
  <si>
    <t>Expertcloud.de</t>
  </si>
  <si>
    <t>http://expertcloud.de</t>
  </si>
  <si>
    <t>8686a6a4-0b5c-3151-3924-2929ed50c18a</t>
  </si>
  <si>
    <t>ExpertConnect, LLC</t>
  </si>
  <si>
    <t>http://www.expertconnect.net</t>
  </si>
  <si>
    <t>1cb84379-33b7-7fd2-f95e-f10d39c6dd0e</t>
  </si>
  <si>
    <t>ExpertCraft</t>
  </si>
  <si>
    <t>http://expertcraft.com</t>
  </si>
  <si>
    <t>5020430c-9361-69a9-e2a2-ad1d9ca7ae4a</t>
  </si>
  <si>
    <t>expertDB</t>
  </si>
  <si>
    <t>https://www.expertdb.com</t>
  </si>
  <si>
    <t>b7b02841-1995-a0f4-8737-a021968fd73b</t>
  </si>
  <si>
    <t>ExperTeach</t>
  </si>
  <si>
    <t>https://www.experteach.eu/de</t>
  </si>
  <si>
    <t>6d29dcc3-6782-26e8-f3f0-d053d077b75b</t>
  </si>
  <si>
    <t>expertEasy</t>
  </si>
  <si>
    <t>https://www.experteasy.com.au/</t>
  </si>
  <si>
    <t>13d4647f-573f-4659-2783-5adbcbecd768</t>
  </si>
  <si>
    <t>ExpertEditors.Net</t>
  </si>
  <si>
    <t>http://experteditors.net</t>
  </si>
  <si>
    <t>b0b4a6a5-5694-fecb-7a23-6f0a891e0c3e</t>
  </si>
  <si>
    <t>Experteer</t>
  </si>
  <si>
    <t>http://www.experteer.de</t>
  </si>
  <si>
    <t>8b20ed70-da01-07fa-1b69-3f6c761340df</t>
  </si>
  <si>
    <t>Experteer World</t>
  </si>
  <si>
    <t>http://us.experteer.com</t>
  </si>
  <si>
    <t>0871c481-b079-fbea-fa7d-9f97acc7068c</t>
  </si>
  <si>
    <t>ExperTelligence</t>
  </si>
  <si>
    <t>http://www.expertelligence.com/</t>
  </si>
  <si>
    <t>a0c078ee-f32e-bb9f-52f4-e8225796d056</t>
  </si>
  <si>
    <t>Expertera</t>
  </si>
  <si>
    <t>http://www.expertera.com</t>
  </si>
  <si>
    <t>8d2afe38-e0a3-acca-88b4-4180ab3099af</t>
  </si>
  <si>
    <t>ExpertEyes</t>
  </si>
  <si>
    <t>http://www.myexperteyes.com</t>
  </si>
  <si>
    <t>791bcc14-cac8-4679-fd69-4f954e5a72d0</t>
  </si>
  <si>
    <t>Expertface.com</t>
  </si>
  <si>
    <t>http://expertface.com</t>
  </si>
  <si>
    <t>5b1c3e91-6588-e8c5-9aa4-7e2aeccd5c05</t>
  </si>
  <si>
    <t>ExpertFile</t>
  </si>
  <si>
    <t>http://www.expertfile.com</t>
  </si>
  <si>
    <t>3d418ba2-abd3-e283-af77-4b48cfabfc6f</t>
  </si>
  <si>
    <t>ExpertFlyer</t>
  </si>
  <si>
    <t>http://www.expertflyer.com</t>
  </si>
  <si>
    <t>d5f6b71b-bd65-f8c0-4b54-e27b865a8e3d</t>
  </si>
  <si>
    <t>ExpertHub</t>
  </si>
  <si>
    <t>http://www.experthub.com</t>
  </si>
  <si>
    <t>e2dccc9d-4097-c229-f316-c6690200cae8</t>
  </si>
  <si>
    <t>Experticity</t>
  </si>
  <si>
    <t>http://www.experticity.com</t>
  </si>
  <si>
    <t>c2a09c02-1114-cdb6-c848-0409526769b9</t>
  </si>
  <si>
    <t>Expertiger GmbH</t>
  </si>
  <si>
    <t>http://www.expertiger.de</t>
  </si>
  <si>
    <t>a718dc0e-c794-0c1c-05ab-122288b48e41</t>
  </si>
  <si>
    <t>Expertily</t>
  </si>
  <si>
    <t>http://www.expertily.com</t>
  </si>
  <si>
    <t>37c4f7e2-984e-feab-ed67-863a03b86828</t>
  </si>
  <si>
    <t>Expertini</t>
  </si>
  <si>
    <t>http://expertini.com</t>
  </si>
  <si>
    <t>8ff1663d-bc84-2c63-1691-8c7b3df0f2b2</t>
  </si>
  <si>
    <t>ExpertIO</t>
  </si>
  <si>
    <t>http://www.expertio.com</t>
  </si>
  <si>
    <t>f6833324-f33b-2558-0aea-a3de9ad4f77b</t>
  </si>
  <si>
    <t>Expertise Beyond Borders</t>
  </si>
  <si>
    <t>http://www.jansz-ebb.com</t>
  </si>
  <si>
    <t>957959fa-be46-d163-4c4a-6dac7704ced1</t>
  </si>
  <si>
    <t>Expertise Finder</t>
  </si>
  <si>
    <t>http://www.expertisefinder.com</t>
  </si>
  <si>
    <t>bd63e046-a3a2-c294-4878-8e99b8276c8e</t>
  </si>
  <si>
    <t>Expertissim</t>
  </si>
  <si>
    <t>https://en.expertissim.com</t>
  </si>
  <si>
    <t>db727017-1009-3e9b-ebee-e483126decfb</t>
  </si>
  <si>
    <t>Expertite</t>
  </si>
  <si>
    <t>https://www.expertite.com</t>
  </si>
  <si>
    <t>d8958cbc-dffe-8e26-95f3-1a66d0b9fb23</t>
  </si>
  <si>
    <t>ExpertLancing IP Services</t>
  </si>
  <si>
    <t>http://www.expertlancing.com</t>
  </si>
  <si>
    <t>a5f372b8-151c-5f67-7346-1022675dc7db</t>
  </si>
  <si>
    <t>Expertly Delivering Style</t>
  </si>
  <si>
    <t>http://gopanache.com</t>
  </si>
  <si>
    <t>abf79e6b-9a75-bdfc-ba6d-6efa22630b59</t>
  </si>
  <si>
    <t>Expertmaker</t>
  </si>
  <si>
    <t>http://www.expertmaker.com</t>
  </si>
  <si>
    <t>a245c970-5ecc-5bec-2761-e4c02ccf115a</t>
  </si>
  <si>
    <t>ExpertMetrix.com</t>
  </si>
  <si>
    <t>http://www.expertmetrix.com</t>
  </si>
  <si>
    <t>1d4e7b41-ec15-9ffc-dc1b-89cc90165eae</t>
  </si>
  <si>
    <t>ExpertMobi.com</t>
  </si>
  <si>
    <t>http://expertmobi.com</t>
  </si>
  <si>
    <t>aae15e8f-12d1-ea3d-cd1f-f27190b0dba3</t>
  </si>
  <si>
    <t>expertnews</t>
  </si>
  <si>
    <t>http://expertnews.me</t>
  </si>
  <si>
    <t>a30acfa2-e562-3a67-1fe0-1ccda2aa3fe8</t>
  </si>
  <si>
    <t>Experto</t>
  </si>
  <si>
    <t>http://www.experto.de</t>
  </si>
  <si>
    <t>1306a40d-3230-ca18-9d76-9dfdccbd4a22</t>
  </si>
  <si>
    <t>Expertorama</t>
  </si>
  <si>
    <t>http://expertorama.com/</t>
  </si>
  <si>
    <t>4f2c3a97-30e4-fdcd-fd0b-c4b1847e770d</t>
  </si>
  <si>
    <t>ExpertPlan</t>
  </si>
  <si>
    <t>https://www.expertplan.com</t>
  </si>
  <si>
    <t>82076745-0e08-a9b6-4ca9-1259529f93e2</t>
  </si>
  <si>
    <t>ExpertPlug</t>
  </si>
  <si>
    <t>http://www.expertplug.com</t>
  </si>
  <si>
    <t>24249f08-8d4d-3f34-fa05-ab0022abdf88</t>
  </si>
  <si>
    <t>ExpertRating Solutions</t>
  </si>
  <si>
    <t>http://expertratinginc.com</t>
  </si>
  <si>
    <t>da3de081-c74a-50b5-12da-447898907cd6</t>
  </si>
  <si>
    <t>Expertrec - Machine learning as a Service</t>
  </si>
  <si>
    <t>https://www.expertrec.com</t>
  </si>
  <si>
    <t>a5945c05-fc7e-39ac-c168-4ec609819ff6</t>
  </si>
  <si>
    <t>ExpertRiver</t>
  </si>
  <si>
    <t>http://expertriver.com</t>
  </si>
  <si>
    <t>cb409614-6c58-4e95-7ac5-dd00939d2b17</t>
  </si>
  <si>
    <t>Experts</t>
  </si>
  <si>
    <t>http://www.3xperts.com</t>
  </si>
  <si>
    <t>e9dfeb02-54c3-3093-3c16-edf2f66c489e</t>
  </si>
  <si>
    <t>Experts 911</t>
  </si>
  <si>
    <t>http://www.experts911.com</t>
  </si>
  <si>
    <t>dbf93e79-73cd-2c86-d45f-98d7fb261c12</t>
  </si>
  <si>
    <t>Experts Available Now</t>
  </si>
  <si>
    <t>http://expertsavailablenow.com</t>
  </si>
  <si>
    <t>99e20dd3-e193-05d8-0fff-c9a830076c42</t>
  </si>
  <si>
    <t>Experts Exchange</t>
  </si>
  <si>
    <t>http://www.experts-exchange.com</t>
  </si>
  <si>
    <t>328d97f8-57dd-18f2-b0c5-050a8b022d5a</t>
  </si>
  <si>
    <t>Experts In Money</t>
  </si>
  <si>
    <t>http://www.expertsinmoney.com</t>
  </si>
  <si>
    <t>becc9cdb-f6d1-eaf5-0f8d-9445eeeda71c</t>
  </si>
  <si>
    <t>Experts Inside</t>
  </si>
  <si>
    <t>http://www.experts-inside.com/</t>
  </si>
  <si>
    <t>2226f49d-c6fe-7158-a917-01b60081b4fa</t>
  </si>
  <si>
    <t>Experts Mind IT Educational Pvt Ltd</t>
  </si>
  <si>
    <t>http://www.expertsmind.com</t>
  </si>
  <si>
    <t>d3f04fa5-afed-ed72-b570-de5e4071590a</t>
  </si>
  <si>
    <t>Expertscape</t>
  </si>
  <si>
    <t>http://expertscape.com</t>
  </si>
  <si>
    <t>c977f34a-06ce-b4ed-999e-54510840f682</t>
  </si>
  <si>
    <t>ExpertSender</t>
  </si>
  <si>
    <t>http://www.expertsender.com</t>
  </si>
  <si>
    <t>3228bf57-77ad-7c8f-34a0-482472cbc128</t>
  </si>
  <si>
    <t>ExpertSEO.ie Ireland</t>
  </si>
  <si>
    <t>http://www.expertseo.ie</t>
  </si>
  <si>
    <t>c109321d-50cc-d5dc-bc00-54e3335ea21e</t>
  </si>
  <si>
    <t>ExpertsFromIndia</t>
  </si>
  <si>
    <t>http://www.expertsfromindia.com</t>
  </si>
  <si>
    <t>b6200b0c-649c-c5b9-f76f-9df09836b17f</t>
  </si>
  <si>
    <t>ExpertsHired.com</t>
  </si>
  <si>
    <t>http://www.expertshired.com</t>
  </si>
  <si>
    <t>15bedc33-c1cb-43e6-9e7d-ae196cd7bfb7</t>
  </si>
  <si>
    <t>Expertsland</t>
  </si>
  <si>
    <t>http://www.expertsland.com</t>
  </si>
  <si>
    <t>bb2e613d-c332-1fe5-091f-0c05c47e2eb3</t>
  </si>
  <si>
    <t>Expertsoft</t>
  </si>
  <si>
    <t>http://www.cableproject.net</t>
  </si>
  <si>
    <t>afc7fcae-395f-b4ad-1639-9ccb080201d0</t>
  </si>
  <si>
    <t>ExpertsYard</t>
  </si>
  <si>
    <t>http://www.expertsyard.com</t>
  </si>
  <si>
    <t>7891ef5a-b3f5-cb49-59f9-fe2e28d1cd9a</t>
  </si>
  <si>
    <t>ExperTune</t>
  </si>
  <si>
    <t>http://www.expertune.com/</t>
  </si>
  <si>
    <t>47e78d71-533b-494b-511f-6702528a6c3a</t>
  </si>
  <si>
    <t>Expertus</t>
  </si>
  <si>
    <t>https://www.expertus.com</t>
  </si>
  <si>
    <t>ccff7201-1843-f4ec-3e1d-73b16bcd348c</t>
  </si>
  <si>
    <t>Expertweb</t>
  </si>
  <si>
    <t>http://www.expertweb.co.uk</t>
  </si>
  <si>
    <t>1f3d26e2-9316-80f8-dd5b-2912a2b5cc9d</t>
  </si>
  <si>
    <t>Expertwebvision-seo consultant india</t>
  </si>
  <si>
    <t>http://www.expertwebvision.com</t>
  </si>
  <si>
    <t>6670dc3e-c8ef-ac03-1f61-8c9174540774</t>
  </si>
  <si>
    <t>Expertys Solutions Sarl</t>
  </si>
  <si>
    <t>http://www.expertys.net</t>
  </si>
  <si>
    <t>60f706eb-e7a9-9b75-2e48-feddca18acc1</t>
  </si>
  <si>
    <t>Expesicor LLC</t>
  </si>
  <si>
    <t>http://expesicor.com</t>
  </si>
  <si>
    <t>819fada7-4066-9f47-6433-9d589d27056d</t>
  </si>
  <si>
    <t>Expesite</t>
  </si>
  <si>
    <t>http://www.expesite.com</t>
  </si>
  <si>
    <t>a2b352ed-5121-d2a6-a115-0ee271449d01</t>
  </si>
  <si>
    <t>Expeto</t>
  </si>
  <si>
    <t>http://www.expeto.io/</t>
  </si>
  <si>
    <t>4031c8c6-cbf1-8fda-db50-4b67a6dfef46</t>
  </si>
  <si>
    <t>Exphil Calibration Labs</t>
  </si>
  <si>
    <t>http://sales.exphil.com/</t>
  </si>
  <si>
    <t>56178cbc-25e4-b1ab-4fdb-b1fec5c3fa23</t>
  </si>
  <si>
    <t>eXphonebook.com</t>
  </si>
  <si>
    <t>https://www.exphonebook.com</t>
  </si>
  <si>
    <t>d2597e32-140b-6eea-0003-f3b0cc259850</t>
  </si>
  <si>
    <t>Expibotz Technologies</t>
  </si>
  <si>
    <t>http://www.expibotz.com</t>
  </si>
  <si>
    <t>13669e72-8518-1a9c-73a4-a589b89d6295</t>
  </si>
  <si>
    <t>Expicient</t>
  </si>
  <si>
    <t>http://www.expicient.com/</t>
  </si>
  <si>
    <t>2fededef-c57d-d928-e11c-6efa3d50a985</t>
  </si>
  <si>
    <t>Expii, Inc.</t>
  </si>
  <si>
    <t>https://www.expii.com</t>
  </si>
  <si>
    <t>5e7c2363-6195-a923-555f-7f097f53370f</t>
  </si>
  <si>
    <t>Expin.me</t>
  </si>
  <si>
    <t>http://expin.me/</t>
  </si>
  <si>
    <t>cbaaffcc-96a2-25eb-be3c-b52229b1c018</t>
  </si>
  <si>
    <t>Expind</t>
  </si>
  <si>
    <t>http://expind.com/</t>
  </si>
  <si>
    <t>c929e82e-dc3e-d3d2-613b-d397fa8b64aa</t>
  </si>
  <si>
    <t>EXPINET</t>
  </si>
  <si>
    <t>http://www.expinet.org</t>
  </si>
  <si>
    <t>882ae38b-b533-2115-98c5-087a18f74061</t>
  </si>
  <si>
    <t>Expion</t>
  </si>
  <si>
    <t>http://www.expion.com</t>
  </si>
  <si>
    <t>f5217b94-a28b-b014-106d-7845957e4f65</t>
  </si>
  <si>
    <t>Expion Ltd</t>
  </si>
  <si>
    <t>http://www.expion.co.uk</t>
  </si>
  <si>
    <t>95569fbc-1b83-60e4-a0d9-d0a84902b8bd</t>
  </si>
  <si>
    <t>Expired Software</t>
  </si>
  <si>
    <t>http://www.expiredsw.com</t>
  </si>
  <si>
    <t>1aef3d0e-bc39-43a2-534f-083a2a9244ab</t>
  </si>
  <si>
    <t>Expiry</t>
  </si>
  <si>
    <t>https://expiry.io/</t>
  </si>
  <si>
    <t>cdefff11-761f-f0a6-6ad7-afed33bacd41</t>
  </si>
  <si>
    <t>Expit</t>
  </si>
  <si>
    <t>http://www.expit.com</t>
  </si>
  <si>
    <t>9ac497c8-e595-6ea2-f05d-74506fd3b102</t>
  </si>
  <si>
    <t>ExpiTrans</t>
  </si>
  <si>
    <t>http://www.expitrans.com</t>
  </si>
  <si>
    <t>ceb422ba-17c4-38b0-22b2-6990296deaf8</t>
  </si>
  <si>
    <t>Expium</t>
  </si>
  <si>
    <t>http://expium.com/</t>
  </si>
  <si>
    <t>ba6d0cea-8bb1-6ecf-cfde-8b227d9c9519</t>
  </si>
  <si>
    <t>Expivi</t>
  </si>
  <si>
    <t>http://www.expivi.com/</t>
  </si>
  <si>
    <t>54a012f1-4c3b-e5c7-9ac5-59d3e5fd5988</t>
  </si>
  <si>
    <t>Expivia Interaction Marketing Group</t>
  </si>
  <si>
    <t>http://www.expivia.net</t>
  </si>
  <si>
    <t>b0e2feb0-d849-cea8-f480-0942fe9a8e78</t>
  </si>
  <si>
    <t>Explain Everything</t>
  </si>
  <si>
    <t>http://explaineverything.com/</t>
  </si>
  <si>
    <t>41afa99f-08eb-f1cc-383b-0750b4fcc107</t>
  </si>
  <si>
    <t>Explain Me</t>
  </si>
  <si>
    <t>http://explainme.co</t>
  </si>
  <si>
    <t>1b66e6a3-189e-f91e-9c8f-699d7fa57bfa</t>
  </si>
  <si>
    <t>Explain My Surgery</t>
  </si>
  <si>
    <t>http://explainmysurgery.com</t>
  </si>
  <si>
    <t>c6297355-d270-5e93-f79c-12329eb5e6b6</t>
  </si>
  <si>
    <t>explain3d</t>
  </si>
  <si>
    <t>http://explain3d.com</t>
  </si>
  <si>
    <t>d1280fc3-58ba-7f01-53a6-aabbbc3df3f0</t>
  </si>
  <si>
    <t>Explaindio</t>
  </si>
  <si>
    <t>http://explaindio.com/fe/</t>
  </si>
  <si>
    <t>6cabe194-99ab-20fd-8c8e-34a6d05fc1e2</t>
  </si>
  <si>
    <t>Explainer DC</t>
  </si>
  <si>
    <t>http://www.explainerdc.com.gh/</t>
  </si>
  <si>
    <t>fcf7a141-21e4-0a42-c0a4-78e96f8fcb56</t>
  </si>
  <si>
    <t>ExplainerRocket.com</t>
  </si>
  <si>
    <t>http://explainerrocket.com</t>
  </si>
  <si>
    <t>9c763513-14d0-7815-8671-4524cce3ad8c</t>
  </si>
  <si>
    <t>Explainers</t>
  </si>
  <si>
    <t>http://explainers.in</t>
  </si>
  <si>
    <t>f86c9388-0f06-fb7f-1aa6-9926c9d46b95</t>
  </si>
  <si>
    <t>Explainify</t>
  </si>
  <si>
    <t>http://explainify.com</t>
  </si>
  <si>
    <t>abe994f6-eef8-a546-7c85-36b0dd5edd81</t>
  </si>
  <si>
    <t>Explainwithvideo.com</t>
  </si>
  <si>
    <t>http://explainwithvideo.com/</t>
  </si>
  <si>
    <t>8d1733c1-2715-56ab-3e0c-1ceb05dfefc2</t>
  </si>
  <si>
    <t>Explanagraphics</t>
  </si>
  <si>
    <t>http://explanagraphics.com</t>
  </si>
  <si>
    <t>13c44481-e34f-8582-4065-798acbdb40be</t>
  </si>
  <si>
    <t>ExplanatoryVideos.com</t>
  </si>
  <si>
    <t>http://www.explanatoryvideos.com</t>
  </si>
  <si>
    <t>4ef6e331-b39a-c5b0-5638-5156d94ccd29</t>
  </si>
  <si>
    <t>Explanet</t>
  </si>
  <si>
    <t>http://explanetitalia.com</t>
  </si>
  <si>
    <t>45ad1a0d-2395-37e6-dc3c-dab7cb79bd6c</t>
  </si>
  <si>
    <t>Explara</t>
  </si>
  <si>
    <t>https://www.explara.com</t>
  </si>
  <si>
    <t>7adba3a6-6b11-0629-bc49-0d7c350d1a4a</t>
  </si>
  <si>
    <t>Explay Japan</t>
  </si>
  <si>
    <t>http://explay.co.jp</t>
  </si>
  <si>
    <t>c0737404-7de3-660d-f86f-6cdce3cc89be</t>
  </si>
  <si>
    <t>Explee</t>
  </si>
  <si>
    <t>http://explee.com</t>
  </si>
  <si>
    <t>882c530e-8d3e-38fc-7b30-c62d6b178a20</t>
  </si>
  <si>
    <t>Explere</t>
  </si>
  <si>
    <t>http://www.explere.com</t>
  </si>
  <si>
    <t>b66f8a03-a688-8298-27ec-77ef8ce571ea</t>
  </si>
  <si>
    <t>Expletus</t>
  </si>
  <si>
    <t>http://www.expletusllc.com/</t>
  </si>
  <si>
    <t>cf870a62-8394-9b44-971e-6767434f07be</t>
  </si>
  <si>
    <t>Expletus Marketing</t>
  </si>
  <si>
    <t>http://www.expletusmarketing.com/</t>
  </si>
  <si>
    <t>f12469b0-94bc-868a-0c17-a993954f4bf7</t>
  </si>
  <si>
    <t>EXPLI</t>
  </si>
  <si>
    <t>http://www.expli.de/</t>
  </si>
  <si>
    <t>06af6b9d-c893-7d7a-b3a5-45ced673b9c0</t>
  </si>
  <si>
    <t>Explica</t>
  </si>
  <si>
    <t>http://explica.co</t>
  </si>
  <si>
    <t>5dd80e64-91a8-6feb-ee2b-ad8bf844d0a6</t>
  </si>
  <si>
    <t>Explicas-me</t>
  </si>
  <si>
    <t>http://www.explicas.me/</t>
  </si>
  <si>
    <t>aff57ca4-56ff-559e-8f21-4b772231128b</t>
  </si>
  <si>
    <t>Explicates</t>
  </si>
  <si>
    <t>https://www.explicates.com/</t>
  </si>
  <si>
    <t>0b4a3587-1c73-5535-0d7d-df1af275d943</t>
  </si>
  <si>
    <t>explicitnutrition</t>
  </si>
  <si>
    <t>http://www.explicitnutrition.com</t>
  </si>
  <si>
    <t>562b4d7a-f530-4ebc-b39b-48fdd8f2be3a</t>
  </si>
  <si>
    <t>ExplikMe</t>
  </si>
  <si>
    <t>https://explikme.wordpress.com</t>
  </si>
  <si>
    <t>570c04ac-d87c-d2d8-1a36-b6f3f7c975b3</t>
  </si>
  <si>
    <t>Expliseat</t>
  </si>
  <si>
    <t>http://www.expliseat.com/</t>
  </si>
  <si>
    <t>104b6dea-2272-673e-ecff-ada3b3b156f0</t>
  </si>
  <si>
    <t>Explo-Media</t>
  </si>
  <si>
    <t>http://explo-media.com</t>
  </si>
  <si>
    <t>473dbdd1-87da-9930-c87f-7f0d8ce318a7</t>
  </si>
  <si>
    <t>Explode SEO</t>
  </si>
  <si>
    <t>http://www.seoexplode.com/</t>
  </si>
  <si>
    <t>2e980a46-57b5-6c2e-7215-7d6b1a2687b4</t>
  </si>
  <si>
    <t>Exploded Home</t>
  </si>
  <si>
    <t>http://www.explodedhome.com/</t>
  </si>
  <si>
    <t>8b31cf8e-cf0c-06c4-dadf-34d295d91f60</t>
  </si>
  <si>
    <t>Exploding Ads</t>
  </si>
  <si>
    <t>http://explodingads.com</t>
  </si>
  <si>
    <t>53433719-d208-f076-9c62-6f0d25ebfa2a</t>
  </si>
  <si>
    <t>Exploding Barrel Games</t>
  </si>
  <si>
    <t>http://www.explodingbarrel.com</t>
  </si>
  <si>
    <t>9032749d-a707-a845-0913-068feb374221</t>
  </si>
  <si>
    <t>Exploding Kittens</t>
  </si>
  <si>
    <t>http://explodingkittens.com/</t>
  </si>
  <si>
    <t>79db0987-d1de-4480-ed9a-faa10908f265</t>
  </si>
  <si>
    <t>Exploit Technologies - ETPL</t>
  </si>
  <si>
    <t>https://www.etpl.sg/</t>
  </si>
  <si>
    <t>e111874f-7bee-efaf-1b29-38c94a9b77d7</t>
  </si>
  <si>
    <t>Exploitee.rs</t>
  </si>
  <si>
    <t>https://www.exploitee.rs/</t>
  </si>
  <si>
    <t>d3966f24-3c56-412e-7e15-dc6c82bdddf2</t>
  </si>
  <si>
    <t>Exploiter</t>
  </si>
  <si>
    <t>https://exploiter.co/</t>
  </si>
  <si>
    <t>9063933a-2f48-d9d9-0745-c66ae1770adf</t>
  </si>
  <si>
    <t>Exploitrip</t>
  </si>
  <si>
    <t>http://www.exploitrip.com</t>
  </si>
  <si>
    <t>0068beec-e350-0feb-3ec8-09c638e07b50</t>
  </si>
  <si>
    <t>ExploLab</t>
  </si>
  <si>
    <t>http://www.explolab.com</t>
  </si>
  <si>
    <t>629aa548-7039-0b0d-3a7b-3d9469e08bbf</t>
  </si>
  <si>
    <t>Explor Resources</t>
  </si>
  <si>
    <t>http://www.explorresources.com/</t>
  </si>
  <si>
    <t>3e461cbe-9e82-805d-100e-953eb9135a9e</t>
  </si>
  <si>
    <t>Explora International</t>
  </si>
  <si>
    <t>http://www.explorainternational.com</t>
  </si>
  <si>
    <t>aa3a6564-e386-2ee5-4208-1a300c4f45a9</t>
  </si>
  <si>
    <t>Explora Security Ltd.</t>
  </si>
  <si>
    <t>http://www.explorasecurity.com</t>
  </si>
  <si>
    <t>60c11da1-6cb5-9c0f-2048-9f17ec8be182</t>
  </si>
  <si>
    <t>Explorable</t>
  </si>
  <si>
    <t>http://explorable.com</t>
  </si>
  <si>
    <t>a87dd6ec-9460-86d4-e968-e5a06e6ff3b5</t>
  </si>
  <si>
    <t>Explorable Places</t>
  </si>
  <si>
    <t>http://www.explorableplaces.com</t>
  </si>
  <si>
    <t>670741da-0194-c712-25ee-af3c1acaed3e</t>
  </si>
  <si>
    <t>Exploracise</t>
  </si>
  <si>
    <t>http://www.exploracise.com</t>
  </si>
  <si>
    <t>8f6e698d-6f48-2efc-c586-19e439036f29</t>
  </si>
  <si>
    <t>Explorador.net</t>
  </si>
  <si>
    <t>http://explorador.net</t>
  </si>
  <si>
    <t>87da2e94-7041-f435-3a96-775ea966fd5b</t>
  </si>
  <si>
    <t>ExploraJob</t>
  </si>
  <si>
    <t>http://explorajob.fr/</t>
  </si>
  <si>
    <t>a6e2cf13-e02e-5956-e667-a8bf01e30aeb</t>
  </si>
  <si>
    <t>ExploraMed</t>
  </si>
  <si>
    <t>http://www.exploramed.com/</t>
  </si>
  <si>
    <t>0d99fd59-443a-18af-a704-3a9d3482d0eb</t>
  </si>
  <si>
    <t>ExploraMed NC7</t>
  </si>
  <si>
    <t>http://www.willowpump.com/</t>
  </si>
  <si>
    <t>52e3f853-7071-d1d7-c136-dfb071b822b7</t>
  </si>
  <si>
    <t>eXplorance</t>
  </si>
  <si>
    <t>http://www.explorance.com</t>
  </si>
  <si>
    <t>029df16b-1ce1-f25d-8b29-3f529ca4b774</t>
  </si>
  <si>
    <t>Explorate</t>
  </si>
  <si>
    <t>http://www.explorate.in</t>
  </si>
  <si>
    <t>056b7dbe-8a9b-443e-0515-f34d75cc881f</t>
  </si>
  <si>
    <t>Explorateur Ventures</t>
  </si>
  <si>
    <t>http://www.explorateurventures.com/</t>
  </si>
  <si>
    <t>68a4c047-5590-7a22-1ca8-32fb309705f5</t>
  </si>
  <si>
    <t>Exploration Architecture</t>
  </si>
  <si>
    <t>http://www.exploration-architecture.com/</t>
  </si>
  <si>
    <t>bbe82f7d-6e68-2002-9a24-03a527492912</t>
  </si>
  <si>
    <t>Exploration Ltd.</t>
  </si>
  <si>
    <t>http://www.exploration-ltd.co.uk/</t>
  </si>
  <si>
    <t>7bdde66f-4e61-92bf-fb55-d0343574466a</t>
  </si>
  <si>
    <t>Exploration Planet</t>
  </si>
  <si>
    <t>http://www.exploration-planet.com/home.php</t>
  </si>
  <si>
    <t>26f38a66-93df-e8d2-d855-503c19ec08b8</t>
  </si>
  <si>
    <t>ExplorationFunder</t>
  </si>
  <si>
    <t>http://explorationfunder.com</t>
  </si>
  <si>
    <t>b398ddae-103e-9fb1-64da-a14f37ad4fc1</t>
  </si>
  <si>
    <t>Exploratorium</t>
  </si>
  <si>
    <t>http://www.exploratorium.edu</t>
  </si>
  <si>
    <t>d485a20b-4859-f7cb-5e49-9ad62017bd76</t>
  </si>
  <si>
    <t>Exploratory.io</t>
  </si>
  <si>
    <t>https://exploratory.io/</t>
  </si>
  <si>
    <t>fee94f36-1b85-10ff-f5cc-68982d1776af</t>
  </si>
  <si>
    <t>Exploratum</t>
  </si>
  <si>
    <t>http://www.exploratumsegurosalud.es</t>
  </si>
  <si>
    <t>e2a6f775-b2ad-99c7-8126-fe59d2b68657</t>
  </si>
  <si>
    <t>EXPLORE</t>
  </si>
  <si>
    <t>http://www.explore-jourdain.com/en/</t>
  </si>
  <si>
    <t>8b26b963-74f7-e220-3e47-1584d7ef243f</t>
  </si>
  <si>
    <t>Explore Analytics</t>
  </si>
  <si>
    <t>http://www.exploreanalytics.com</t>
  </si>
  <si>
    <t>d2469d42-4d66-7e2a-5049-bf323a50dda9</t>
  </si>
  <si>
    <t>Explore Attorneys</t>
  </si>
  <si>
    <t>http://www.exploreattorneys.com</t>
  </si>
  <si>
    <t>bbb7af70-e486-40b7-5a5c-7a7f4b32f23a</t>
  </si>
  <si>
    <t>Explore Banaras Techno Pvt Ltd</t>
  </si>
  <si>
    <t>http://www.expvaranasi.com</t>
  </si>
  <si>
    <t>6b437cc7-66c2-d7ba-4b58-21f5310153f2</t>
  </si>
  <si>
    <t>Explore Brooklyn</t>
  </si>
  <si>
    <t>http://explorebk.com/</t>
  </si>
  <si>
    <t>0f8fb8da-77be-e5a0-384e-48b1d9254fdf</t>
  </si>
  <si>
    <t>Explore Campaign Finance</t>
  </si>
  <si>
    <t>https://www.kickstarter.com/projects/12095995/explore-campaign-finance/description</t>
  </si>
  <si>
    <t>1dc151d8-929b-220d-a9b9-08e6dcbb2fe9</t>
  </si>
  <si>
    <t>Explore Consulting</t>
  </si>
  <si>
    <t>http://www.exploreconsulting.com</t>
  </si>
  <si>
    <t>bc282896-8df2-249d-e19f-d3d7857f3cc3</t>
  </si>
  <si>
    <t>Explore Corner</t>
  </si>
  <si>
    <t>http://explorecorner.com</t>
  </si>
  <si>
    <t>018c9231-4073-d5ca-89b1-5036aa6d0098</t>
  </si>
  <si>
    <t>Explore Engage</t>
  </si>
  <si>
    <t>http://www.exploreengage.com</t>
  </si>
  <si>
    <t>91c08cc6-3e22-4b53-ce16-827b6d82a729</t>
  </si>
  <si>
    <t>Explore Fun</t>
  </si>
  <si>
    <t>http://www.explorefun.com</t>
  </si>
  <si>
    <t>6474b943-11a5-84b1-6a95-1ba841df780d</t>
  </si>
  <si>
    <t>Explore Himalayas Resort</t>
  </si>
  <si>
    <t>http://www.explorehimalayasresort.com</t>
  </si>
  <si>
    <t>2e171403-c053-bee9-335e-dbd1d294fcb1</t>
  </si>
  <si>
    <t>Explore Information Services</t>
  </si>
  <si>
    <t>http://www.exploredata.com/</t>
  </si>
  <si>
    <t>f4cf588a-4635-5278-5153-02bc68d1c8f5</t>
  </si>
  <si>
    <t>Explore It solutions Pvt Ltd</t>
  </si>
  <si>
    <t>http://www.exploreitsolutions.com/</t>
  </si>
  <si>
    <t>61cc7e6c-6fdd-4aed-738b-bb4383624c62</t>
  </si>
  <si>
    <t>Explore Job Training Healthcare</t>
  </si>
  <si>
    <t>http://healthcare.explorejobtraining.com</t>
  </si>
  <si>
    <t>66fee50a-70fe-5137-c510-bd826916338d</t>
  </si>
  <si>
    <t>Explore Lefkada</t>
  </si>
  <si>
    <t>http://explorelefkada.gr/</t>
  </si>
  <si>
    <t>53898788-9c9a-a19e-a3c7-baa063eaeb8d</t>
  </si>
  <si>
    <t>Explore Mars</t>
  </si>
  <si>
    <t>http://www.exploremars.org/</t>
  </si>
  <si>
    <t>64601fa8-3dff-1110-d60f-921d1c000cf3</t>
  </si>
  <si>
    <t>Explore Mobility</t>
  </si>
  <si>
    <t>http://www.applorein.com/</t>
  </si>
  <si>
    <t>f5abc39c-dd61-58c8-052f-31e05a0bc53c</t>
  </si>
  <si>
    <t>Explore Nano</t>
  </si>
  <si>
    <t>http://www.explorenano.co/</t>
  </si>
  <si>
    <t>bf97ea4c-9cce-3a1c-d870-2c15564d2736</t>
  </si>
  <si>
    <t>Explore Sideways</t>
  </si>
  <si>
    <t>http://www.exploresideways.com</t>
  </si>
  <si>
    <t>a5351f22-6a1a-71fa-9129-38e7d4a5bd86</t>
  </si>
  <si>
    <t>Explore Talent ExploreTalent.com</t>
  </si>
  <si>
    <t>http://www.exploretalent.com</t>
  </si>
  <si>
    <t>3f07a2a2-7cb2-c75f-2eb5-cbcbf61682bd</t>
  </si>
  <si>
    <t>Explore the great Range of Electrical Buildings and Skids</t>
  </si>
  <si>
    <t>http://solutioncontrols.ca/electrical-buildings/</t>
  </si>
  <si>
    <t>d966dcb5-32e4-69ba-6327-58066052d8b0</t>
  </si>
  <si>
    <t>Explore this Rock</t>
  </si>
  <si>
    <t>http://exploringthisrock.com</t>
  </si>
  <si>
    <t>a7530911-ce99-a537-9d6c-0b4775cf0d1e</t>
  </si>
  <si>
    <t>Explore. Dream. Discover.</t>
  </si>
  <si>
    <t>http://exploreventures.co.il/en</t>
  </si>
  <si>
    <t>700994b3-0110-7ba2-11aa-8d82f1669ea6</t>
  </si>
  <si>
    <t>Explore.fm</t>
  </si>
  <si>
    <t>http://www.explore.fm</t>
  </si>
  <si>
    <t>33c0d593-f6fb-d22c-cb66-9ef7dd07c8e3</t>
  </si>
  <si>
    <t>Explore.To Yellow Pages</t>
  </si>
  <si>
    <t>http://www.explore.to</t>
  </si>
  <si>
    <t>fa3c38b5-1b1b-984e-ab6b-ba04c0b52b27</t>
  </si>
  <si>
    <t>ExploreAnywhere Holding</t>
  </si>
  <si>
    <t>http://www.exploreanywhere.com</t>
  </si>
  <si>
    <t>2c0e2869-f0be-adac-b4d5-f5b06f66b3b1</t>
  </si>
  <si>
    <t>ExploreB2B</t>
  </si>
  <si>
    <t>http://exploreb2b.com</t>
  </si>
  <si>
    <t>e80981b0-c055-e1d0-fe99-b8caf863d1e0</t>
  </si>
  <si>
    <t>Explorecams</t>
  </si>
  <si>
    <t>https://explorecams.com</t>
  </si>
  <si>
    <t>6b1c303e-f65b-85e3-4d46-bec8e82b610a</t>
  </si>
  <si>
    <t>Exploredge</t>
  </si>
  <si>
    <t>http://www.exploredge.com</t>
  </si>
  <si>
    <t>7cadc0f4-4b0c-28bd-dfbb-2c3682db4af8</t>
  </si>
  <si>
    <t>ExploreGate</t>
  </si>
  <si>
    <t>http://exploregate.com</t>
  </si>
  <si>
    <t>4ff340a6-50c0-b69f-5957-d14dd21d0cd3</t>
  </si>
  <si>
    <t>ExploreIt!</t>
  </si>
  <si>
    <t>http://exploreitinc.com</t>
  </si>
  <si>
    <t>8135f64c-d917-a7ea-730d-d74689471085</t>
  </si>
  <si>
    <t>Exploreka</t>
  </si>
  <si>
    <t>http://exploreka.co</t>
  </si>
  <si>
    <t>502ec915-7cea-c118-8ce1-1484f77bfa99</t>
  </si>
  <si>
    <t>ExploreLearning</t>
  </si>
  <si>
    <t>https://www.explorelearning.com</t>
  </si>
  <si>
    <t>e06663ad-e009-39a8-cdc2-b8a1de56347f</t>
  </si>
  <si>
    <t>ExplorelifeTraveling</t>
  </si>
  <si>
    <t>https://www.explorelifetraveling.com</t>
  </si>
  <si>
    <t>8b737c5a-b2e4-ed9d-053b-6423b70a1a3b</t>
  </si>
  <si>
    <t>ExploreMedia</t>
  </si>
  <si>
    <t>http://www.exploremedia.com/</t>
  </si>
  <si>
    <t>75ebe7ae-dd31-1728-5bf0-2d2dd7f0f847</t>
  </si>
  <si>
    <t>ExploreMetro</t>
  </si>
  <si>
    <t>http://www.exploremetro.com</t>
  </si>
  <si>
    <t>59232e8c-6bf9-93ae-29fa-c8c303350e84</t>
  </si>
  <si>
    <t>Explorence</t>
  </si>
  <si>
    <t>http://explorence.com</t>
  </si>
  <si>
    <t>d06f5d3c-2e7a-ca10-5d29-53765dd37c94</t>
  </si>
  <si>
    <t>explorequotes</t>
  </si>
  <si>
    <t>http://explorequotes.com</t>
  </si>
  <si>
    <t>a845dbc2-f6e8-8cae-bf08-8bddc3080882</t>
  </si>
  <si>
    <t>Explorer</t>
  </si>
  <si>
    <t>http://www.explorer-inc.co.jp/en/</t>
  </si>
  <si>
    <t>e626d500-9394-a865-75c4-17b38fd54bc4</t>
  </si>
  <si>
    <t>explorer</t>
  </si>
  <si>
    <t>http://getexplorer.co/</t>
  </si>
  <si>
    <t>61735dea-ccd7-633b-b032-bc7744e11362</t>
  </si>
  <si>
    <t>Explorer Advisory &amp; Capital</t>
  </si>
  <si>
    <t>http://www.explorer.ac</t>
  </si>
  <si>
    <t>57cd248b-8365-9939-1c0a-e5df27fc60c3</t>
  </si>
  <si>
    <t>Explorer Investments</t>
  </si>
  <si>
    <t>http://www.explorerinvestments.com/</t>
  </si>
  <si>
    <t>69f8d986-3af3-a68f-7c32-b49a50b29f47</t>
  </si>
  <si>
    <t>Explorer Pipeline</t>
  </si>
  <si>
    <t>http://www.expl.com/</t>
  </si>
  <si>
    <t>64ec0c38-74d5-b99b-7369-fd9db3e7f6f0</t>
  </si>
  <si>
    <t>ExplORer Surgical</t>
  </si>
  <si>
    <t>http://explorersurgical.com/</t>
  </si>
  <si>
    <t>c31a48f3-ce70-f6c8-3dcd-cba09a845a64</t>
  </si>
  <si>
    <t>Explorer.io</t>
  </si>
  <si>
    <t>http://explorer.io</t>
  </si>
  <si>
    <t>b4432670-7386-862a-3246-6da4ef207878</t>
  </si>
  <si>
    <t>ExplorerChannel.net</t>
  </si>
  <si>
    <t>http://www.explorerchannel.net</t>
  </si>
  <si>
    <t>eebb2d93-3399-c3db-e56c-6d67b34490b6</t>
  </si>
  <si>
    <t>ExploreRealty</t>
  </si>
  <si>
    <t>http://www.explorerealty.com</t>
  </si>
  <si>
    <t>db305293-6f28-4c05-15b4-bcf5b134e995</t>
  </si>
  <si>
    <t>explorerpark</t>
  </si>
  <si>
    <t>http://www.explorerpark.pl</t>
  </si>
  <si>
    <t>015a7d11-c24d-453a-9acb-3cb579f8d4a9</t>
  </si>
  <si>
    <t>Explorers and Producers Association of Canada(EPAC)</t>
  </si>
  <si>
    <t>http://explorersandproducers.ca</t>
  </si>
  <si>
    <t>a4d261f0-2820-3c31-6596-e7362243032b</t>
  </si>
  <si>
    <t>ExploreSF</t>
  </si>
  <si>
    <t>http://exploresanfrancisco.biz</t>
  </si>
  <si>
    <t>078aa9ae-73c3-3728-84d3-91a15629aba2</t>
  </si>
  <si>
    <t>Explorest</t>
  </si>
  <si>
    <t>http://www.explorestapp.com</t>
  </si>
  <si>
    <t>b5762e0b-d791-d333-797c-c35d14f96aad</t>
  </si>
  <si>
    <t>Exploretrip</t>
  </si>
  <si>
    <t>http://www.exploretrip.com</t>
  </si>
  <si>
    <t>404e4661-cca7-78ad-4dcc-e7240476e731</t>
  </si>
  <si>
    <t>Exploride</t>
  </si>
  <si>
    <t>http://get.exploride.com/</t>
  </si>
  <si>
    <t>ceb1d03f-89cb-beba-97d1-3eb721043c2f</t>
  </si>
  <si>
    <t>Exploring Computer Science</t>
  </si>
  <si>
    <t>http://www.exploringcs.org/</t>
  </si>
  <si>
    <t>67db8649-f978-8a36-a667-1542b12924aa</t>
  </si>
  <si>
    <t>Exploring Startups</t>
  </si>
  <si>
    <t>http://www.exploringstartups.com/</t>
  </si>
  <si>
    <t>3fac9645-766c-a330-b9ee-87406be6abf7</t>
  </si>
  <si>
    <t>Exploring the Arts</t>
  </si>
  <si>
    <t>http://www.exploringthearts.org/</t>
  </si>
  <si>
    <t>077276a3-a91b-aa1c-4a77-d66d26d7cbc0</t>
  </si>
  <si>
    <t>Exploring.is</t>
  </si>
  <si>
    <t>http://www.exploring.is</t>
  </si>
  <si>
    <t>ac44ad55-ca6d-101e-1196-052c2e5f7cd1</t>
  </si>
  <si>
    <t>Explorite</t>
  </si>
  <si>
    <t>http://www.explorite.com</t>
  </si>
  <si>
    <t>3e041139-4178-8a09-b442-b8d4686a2df4</t>
  </si>
  <si>
    <t>Exploroo Pty Ltd</t>
  </si>
  <si>
    <t>http://www.exploroo.com</t>
  </si>
  <si>
    <t>5541e9d1-ce96-9666-32d5-87d109600c64</t>
  </si>
  <si>
    <t>Exploros</t>
  </si>
  <si>
    <t>http://www.exploros.com</t>
  </si>
  <si>
    <t>7863f1c7-055d-da48-ab5b-1a38afdf8c7a</t>
  </si>
  <si>
    <t>Explorra</t>
  </si>
  <si>
    <t>http://www.explorra.com</t>
  </si>
  <si>
    <t>c04ed083-2540-c908-f8e3-9b187c066d92</t>
  </si>
  <si>
    <t>Explory</t>
  </si>
  <si>
    <t>http://www.explory.com/</t>
  </si>
  <si>
    <t>e6af5c66-5c8e-a709-e2dc-fea5979922e2</t>
  </si>
  <si>
    <t>Explorys</t>
  </si>
  <si>
    <t>http://www.explorys.com</t>
  </si>
  <si>
    <t>58397fea-6d34-2ad5-94a5-7a8188a283bd</t>
  </si>
  <si>
    <t>explorza</t>
  </si>
  <si>
    <t>http://explorza.com</t>
  </si>
  <si>
    <t>2a747076-9d0a-b3df-f948-eff154189ac6</t>
  </si>
  <si>
    <t>Explosion AI</t>
  </si>
  <si>
    <t>https://explosion.ai</t>
  </si>
  <si>
    <t>a2394007-564d-3bcf-a0b5-b96886bb67b0</t>
  </si>
  <si>
    <t>Explosion Luck</t>
  </si>
  <si>
    <t>https://explosionluck.com</t>
  </si>
  <si>
    <t>89e30d23-b9d9-105d-08bd-8541646df0c9</t>
  </si>
  <si>
    <t>Explosive Apps</t>
  </si>
  <si>
    <t>http://sleepstream.explosiveapps.com</t>
  </si>
  <si>
    <t>fab1ebf9-c305-5de4-e1c6-f6be758a706c</t>
  </si>
  <si>
    <t>Explosive Titles</t>
  </si>
  <si>
    <t>http://www.explosivetitles.com</t>
  </si>
  <si>
    <t>80f5fdef-6889-8cfc-5be2-e4c79ec25314</t>
  </si>
  <si>
    <t>Explovia</t>
  </si>
  <si>
    <t>http://www.explovia.com</t>
  </si>
  <si>
    <t>da3245b3-4cb6-2ea5-2b99-033ad417f4c6</t>
  </si>
  <si>
    <t>Explow</t>
  </si>
  <si>
    <t>http://explow.com</t>
  </si>
  <si>
    <t>9d952084-048f-9387-713d-e9450e8a43a4</t>
  </si>
  <si>
    <t>Exploya GmbH</t>
  </si>
  <si>
    <t>https://exploya.com/</t>
  </si>
  <si>
    <t>054a1b49-eb8f-1518-e55c-9fa675b6958a</t>
  </si>
  <si>
    <t>Explura</t>
  </si>
  <si>
    <t>http://www.explura.com</t>
  </si>
  <si>
    <t>920f7f79-4ddf-40d7-8fbb-308492d77a0d</t>
  </si>
  <si>
    <t>Explus</t>
  </si>
  <si>
    <t>http://website.explus.vn/</t>
  </si>
  <si>
    <t>6372f7e7-fb66-0b1e-4ed9-720152952442</t>
  </si>
  <si>
    <t>EXPO</t>
  </si>
  <si>
    <t>http://expotv.com</t>
  </si>
  <si>
    <t>de006d8f-b32e-46b4-72e6-627b148c3eea</t>
  </si>
  <si>
    <t>Expo</t>
  </si>
  <si>
    <t>https://www.expo.io</t>
  </si>
  <si>
    <t>338e034d-3e17-abae-107c-9e50e8df25d0</t>
  </si>
  <si>
    <t>Expo Analytics</t>
  </si>
  <si>
    <t>http://expoanalytics.com/</t>
  </si>
  <si>
    <t>241952cd-982a-e586-b629-369c6962fcb0</t>
  </si>
  <si>
    <t>EXPO Design</t>
  </si>
  <si>
    <t>http://expodesign.net</t>
  </si>
  <si>
    <t>f5c349be-8575-b4b9-fb01-e98fd2c46fe6</t>
  </si>
  <si>
    <t>Expo Foundation</t>
  </si>
  <si>
    <t>http://expo.se</t>
  </si>
  <si>
    <t>4e4478ed-d06a-a020-096e-195daff63713</t>
  </si>
  <si>
    <t>Expo Futures</t>
  </si>
  <si>
    <t>http://www.expofutures.com</t>
  </si>
  <si>
    <t>b9b0af48-80b2-3378-7d71-d894f97a8183</t>
  </si>
  <si>
    <t>EXPO LOGIC</t>
  </si>
  <si>
    <t>http://ww2.expologic.com</t>
  </si>
  <si>
    <t>b39e794b-17bf-4e39-4598-f671595c8ebc</t>
  </si>
  <si>
    <t>Expo Noivas &amp; Festas</t>
  </si>
  <si>
    <t>http://www.exponoivas.com.br</t>
  </si>
  <si>
    <t>50786c1f-7d72-f402-f5fc-fb2ec46bc138</t>
  </si>
  <si>
    <t>Expo On Cloud</t>
  </si>
  <si>
    <t>http://www.expooncloud.com</t>
  </si>
  <si>
    <t>205151d5-2100-bffd-e8a4-7f21d45c3122</t>
  </si>
  <si>
    <t>expo-MAX</t>
  </si>
  <si>
    <t>http://expo-max.com</t>
  </si>
  <si>
    <t>ad7e7979-d777-3e07-4165-2a4fdf4309dc</t>
  </si>
  <si>
    <t>Expo-sciences</t>
  </si>
  <si>
    <t>http://exposciences.qc.ca</t>
  </si>
  <si>
    <t>5ea0f1f9-3331-c2ff-520a-ba657bc4117e</t>
  </si>
  <si>
    <t>ExpoCart</t>
  </si>
  <si>
    <t>http://www.expocart.com</t>
  </si>
  <si>
    <t>bd798a78-3109-5d60-ee07-08a81eabfdbf</t>
  </si>
  <si>
    <t>Expocentric</t>
  </si>
  <si>
    <t>http://www.expocentric.com.au</t>
  </si>
  <si>
    <t>64198338-ed1d-4dff-c28f-08b588210909</t>
  </si>
  <si>
    <t>ExpoCredit Corporation</t>
  </si>
  <si>
    <t>http://www.expocredit.com</t>
  </si>
  <si>
    <t>587a6316-becc-97bd-2ab9-f7ad6ebaad39</t>
  </si>
  <si>
    <t>ExpoExchange</t>
  </si>
  <si>
    <t>http://www.expoexchange.com/</t>
  </si>
  <si>
    <t>3130cd4b-7827-91e7-39e9-e37397c3bb5b</t>
  </si>
  <si>
    <t>Expogini</t>
  </si>
  <si>
    <t>https://www.expogini.com</t>
  </si>
  <si>
    <t>5ded1476-6170-b94c-3b26-2e1b5603df6e</t>
  </si>
  <si>
    <t>ExpoGlobus.com</t>
  </si>
  <si>
    <t>https://www.expoglobus.com</t>
  </si>
  <si>
    <t>57316aa6-130e-9b7b-3bf5-7bd6f791e3cb</t>
  </si>
  <si>
    <t>ExpoGraf CardKeep International AB</t>
  </si>
  <si>
    <t>http://www.cardkeep.se</t>
  </si>
  <si>
    <t>3634aabf-56d8-99f6-5253-bb0e07468f95</t>
  </si>
  <si>
    <t>ExpoInternetLA</t>
  </si>
  <si>
    <t>http://www.expointernetla.com</t>
  </si>
  <si>
    <t>8acb1edf-9b3c-76b4-a2ab-238abd465618</t>
  </si>
  <si>
    <t>ExpoLike</t>
  </si>
  <si>
    <t>http://www.expolike.com</t>
  </si>
  <si>
    <t>aac3bbd8-0317-7416-6fb9-34bdfab095ae</t>
  </si>
  <si>
    <t>Expomaquinaria</t>
  </si>
  <si>
    <t>http://www.expomaquinaria.es</t>
  </si>
  <si>
    <t>47e7c0be-b615-440b-10f6-d058228904eb</t>
  </si>
  <si>
    <t>Expon Capital</t>
  </si>
  <si>
    <t>http://www.exponcapital.com/</t>
  </si>
  <si>
    <t>95bb3050-3962-87ff-2240-af2a3034f96b</t>
  </si>
  <si>
    <t>exponaute</t>
  </si>
  <si>
    <t>http://www.exponaute.com</t>
  </si>
  <si>
    <t>4ba3ec66-41a9-d3d1-e417-2e9516fab98d</t>
  </si>
  <si>
    <t>Exponchal</t>
  </si>
  <si>
    <t>http://exponchal.com/</t>
  </si>
  <si>
    <t>09b75a59-958a-6e86-67a1-c6672d17eeee</t>
  </si>
  <si>
    <t>Exponea</t>
  </si>
  <si>
    <t>http://www.exponea.com</t>
  </si>
  <si>
    <t>21220fdd-a55d-89dc-2110-d3e50358e3d6</t>
  </si>
  <si>
    <t>Exponeer</t>
  </si>
  <si>
    <t>https://www.exponeer.com</t>
  </si>
  <si>
    <t>136c8db2-5a70-d18b-59f5-f8ca961c1c67</t>
  </si>
  <si>
    <t>Exponent</t>
  </si>
  <si>
    <t>http://www.exponent.com</t>
  </si>
  <si>
    <t>84eca11a-af94-2d63-8dc7-30fc8e81f487</t>
  </si>
  <si>
    <t>http://www.exponent.vc</t>
  </si>
  <si>
    <t>c0c32176-3682-1eed-2250-c63059d1ceb8</t>
  </si>
  <si>
    <t>http://www.exponentplatforms.com/</t>
  </si>
  <si>
    <t>0f8d620b-c18c-c65a-7a57-67afa97ccbd5</t>
  </si>
  <si>
    <t>Exponent Partners</t>
  </si>
  <si>
    <t>http://www.exponentpartners.com/</t>
  </si>
  <si>
    <t>9a4e9f9e-c8b2-7bea-f67b-b3bf2eaf881b</t>
  </si>
  <si>
    <t>Exponent Private Equity</t>
  </si>
  <si>
    <t>http://www.exponentpe.com/</t>
  </si>
  <si>
    <t>bede08c0-e9eb-2ee2-c7f8-c1ef0fec12fa</t>
  </si>
  <si>
    <t>Exponent Technologies</t>
  </si>
  <si>
    <t>https://www.exponenttechnologies.com/</t>
  </si>
  <si>
    <t>81341fb0-ab1b-c0da-ac44-63c091683462</t>
  </si>
  <si>
    <t>Exponent Technology Services</t>
  </si>
  <si>
    <t>http://www.exponent-ts.com</t>
  </si>
  <si>
    <t>3ccca92f-6b7d-14c2-8fb4-4ac721efac20</t>
  </si>
  <si>
    <t>Exponent.VC</t>
  </si>
  <si>
    <t>16984ddf-8d69-d73c-f164-6ae11d7d155c</t>
  </si>
  <si>
    <t>Exponenta</t>
  </si>
  <si>
    <t>http://exponenta.io</t>
  </si>
  <si>
    <t>adcadaaa-f1a3-1d6f-8808-b2f960ee659a</t>
  </si>
  <si>
    <t>Exponential</t>
  </si>
  <si>
    <t>http://exponential.com</t>
  </si>
  <si>
    <t>0365c0cd-669e-2ec2-610b-65883961c6e7</t>
  </si>
  <si>
    <t>Exponential Education</t>
  </si>
  <si>
    <t>http://www.exponentialeducationprogram.org/</t>
  </si>
  <si>
    <t>13e5ab96-3fd9-12da-4279-03b9b97fb3b7</t>
  </si>
  <si>
    <t>Exponential Entertainment</t>
  </si>
  <si>
    <t>http://www.exponentialent.com</t>
  </si>
  <si>
    <t>2989dc32-38ed-77b0-383e-62710293e081</t>
  </si>
  <si>
    <t>Exponential Ltda</t>
  </si>
  <si>
    <t>http://www.expx.co</t>
  </si>
  <si>
    <t>15965dad-b1b5-82bc-1c5e-b854a1e10778</t>
  </si>
  <si>
    <t>Exponential Motor Company</t>
  </si>
  <si>
    <t>http://exponentialmotors.co/</t>
  </si>
  <si>
    <t>a7ccfa0c-0746-acb5-301b-5cd9d91d5563</t>
  </si>
  <si>
    <t>Exponential Partners</t>
  </si>
  <si>
    <t>http://www.exponential.vc/</t>
  </si>
  <si>
    <t>8a94e1d9-51c7-95d3-0d8a-063fba7fbf98</t>
  </si>
  <si>
    <t>Exponential Talent</t>
  </si>
  <si>
    <t>http://www.exponentialtalent.com/</t>
  </si>
  <si>
    <t>48b63457-6653-403d-61b2-dc90e7b8535c</t>
  </si>
  <si>
    <t>Exponential Ventures</t>
  </si>
  <si>
    <t>http://www.exponentialventures.io</t>
  </si>
  <si>
    <t>3920b954-ae3b-dcec-096a-41c711c0a5d7</t>
  </si>
  <si>
    <t>Exponential-e</t>
  </si>
  <si>
    <t>http://www.exponential-e.com/</t>
  </si>
  <si>
    <t>5da36c02-6464-7979-089b-ef4efbf17d5f</t>
  </si>
  <si>
    <t>Exponentiel</t>
  </si>
  <si>
    <t>http://www.exponentiel.org</t>
  </si>
  <si>
    <t>4f8e7929-411d-5518-fa70-57328c60266c</t>
  </si>
  <si>
    <t>Exponents</t>
  </si>
  <si>
    <t>http://exponents.co</t>
  </si>
  <si>
    <t>296d5c04-8dbd-8d28-a6f4-3f7a5d98b843</t>
  </si>
  <si>
    <t>Exponents Insta USA Inc</t>
  </si>
  <si>
    <t>https://www.exponents.com/</t>
  </si>
  <si>
    <t>6675f512-c718-5f58-ba0d-f1ecb5d0c673</t>
  </si>
  <si>
    <t>Expono</t>
  </si>
  <si>
    <t>http://www.expono.com</t>
  </si>
  <si>
    <t>ee44f458-42fa-240d-8bf2-07ff87b96cc0</t>
  </si>
  <si>
    <t>ExpoPolis</t>
  </si>
  <si>
    <t>http://www.expopolis.com</t>
  </si>
  <si>
    <t>545906a8-ef2d-4a1d-d073-bf4cae72f4d5</t>
  </si>
  <si>
    <t>ExpoPromoter</t>
  </si>
  <si>
    <t>http://www.expopromoter.com</t>
  </si>
  <si>
    <t>5fb579f7-fe5f-ce2a-6ae2-80aabe78094b</t>
  </si>
  <si>
    <t>Exporo AG</t>
  </si>
  <si>
    <t>https://exporo.de</t>
  </si>
  <si>
    <t>19d7f290-87d9-7fcc-b8e3-302c1448f2d6</t>
  </si>
  <si>
    <t>EXPOROOMS</t>
  </si>
  <si>
    <t>https://exporooms.com/</t>
  </si>
  <si>
    <t>992174eb-c591-3c8b-4206-13affc9e287b</t>
  </si>
  <si>
    <t>Export Abroad</t>
  </si>
  <si>
    <t>http://www.exportabroad.com/</t>
  </si>
  <si>
    <t>b36ffc2d-6895-1bee-a8ed-994cc1337b85</t>
  </si>
  <si>
    <t>Export Development Canada</t>
  </si>
  <si>
    <t>http://www.edc.ca/</t>
  </si>
  <si>
    <t>2616f7af-164f-7883-9859-3991ba8b4654</t>
  </si>
  <si>
    <t>Export Exchange EDB to PST</t>
  </si>
  <si>
    <t>http://www.microsoft.edbtopsthelp.com</t>
  </si>
  <si>
    <t>df3de0d7-5d0d-3937-2b66-10ec109fceff</t>
  </si>
  <si>
    <t>Export Finance and Insurance Corporation</t>
  </si>
  <si>
    <t>https://www.efic.gov.au/</t>
  </si>
  <si>
    <t>66a5df64-34c9-1148-222f-79dd5901d40f</t>
  </si>
  <si>
    <t>Export Genius</t>
  </si>
  <si>
    <t>http://www.exportgenius.in</t>
  </si>
  <si>
    <t>0c2dd628-7964-6395-aa41-ec58cc97b905</t>
  </si>
  <si>
    <t>Export Global Opportunities</t>
  </si>
  <si>
    <t>http://www.exportglobalopportunities.it</t>
  </si>
  <si>
    <t>fe703359-d1a5-89d0-e7ce-95a790a40c88</t>
  </si>
  <si>
    <t>Export Gov</t>
  </si>
  <si>
    <t>http://www.export.gov/</t>
  </si>
  <si>
    <t>22f72fc9-5bfe-13f0-fa9a-938344d132f7</t>
  </si>
  <si>
    <t>Export Now</t>
  </si>
  <si>
    <t>https://exportnow.com/</t>
  </si>
  <si>
    <t>d2481860-2704-9464-5f46-f004685c0217</t>
  </si>
  <si>
    <t>Export Technologies</t>
  </si>
  <si>
    <t>http://www.exporttechnologies.com</t>
  </si>
  <si>
    <t>0e5803a8-bd3b-6083-edfe-7609e4413a36</t>
  </si>
  <si>
    <t>Export Windows Live Mail Calendar</t>
  </si>
  <si>
    <t>http://www.exportlivemailcalendar.com/</t>
  </si>
  <si>
    <t>ccc40b6d-a4bb-484c-1863-5a850a20b5ee</t>
  </si>
  <si>
    <t>Export-Import Bank of the United States</t>
  </si>
  <si>
    <t>http://www.exim.gov</t>
  </si>
  <si>
    <t>568688bf-30bd-03d1-ac85-2a6db4b1d5a9</t>
  </si>
  <si>
    <t>ExportDesk | trade.network</t>
  </si>
  <si>
    <t>http://www.exportdesk.com</t>
  </si>
  <si>
    <t>250ff71f-f937-1100-9f44-af4d163120d3</t>
  </si>
  <si>
    <t>ExportersIndia</t>
  </si>
  <si>
    <t>http://www.exportersindia.com</t>
  </si>
  <si>
    <t>5e15b16d-3497-07ca-e7ff-002ea888b1a6</t>
  </si>
  <si>
    <t>Exporthut- Online Shopping Australia</t>
  </si>
  <si>
    <t>http://exporthut.com.au</t>
  </si>
  <si>
    <t>9301fe01-a9d0-30c4-ae32-93fc40c0f9d6</t>
  </si>
  <si>
    <t>Exporting Art</t>
  </si>
  <si>
    <t>http://www.exportingart.com</t>
  </si>
  <si>
    <t>b720a670-0cd2-e647-d69c-f9655706cbc3</t>
  </si>
  <si>
    <t>ExportReports</t>
  </si>
  <si>
    <t>http://www.exportreports.com</t>
  </si>
  <si>
    <t>4dafbd6c-33eb-8074-3c50-5411325e0ab6</t>
  </si>
  <si>
    <t>ExportToChina.com</t>
  </si>
  <si>
    <t>http://www.export-to-china.com</t>
  </si>
  <si>
    <t>9e284099-5342-3449-abe2-42e7855f54b8</t>
  </si>
  <si>
    <t>ExportX</t>
  </si>
  <si>
    <t>http://export-x.com/</t>
  </si>
  <si>
    <t>2f239c87-96e9-1703-cdad-af0c3d90af55</t>
  </si>
  <si>
    <t>Expos2</t>
  </si>
  <si>
    <t>http://www.expos2.com</t>
  </si>
  <si>
    <t>b2286942-edb1-cb2c-1427-22d2ca3ed8b9</t>
  </si>
  <si>
    <t>Exposed Vocals</t>
  </si>
  <si>
    <t>http://www.exposedvocals.com</t>
  </si>
  <si>
    <t>8dd2bbeb-f5c3-e43b-0d97-1d22a9a3fdb8</t>
  </si>
  <si>
    <t>Exposely</t>
  </si>
  <si>
    <t>http://exposely.com</t>
  </si>
  <si>
    <t>b7f2524d-0efc-4d0d-36fd-47118a126c7e</t>
  </si>
  <si>
    <t>Exposify</t>
  </si>
  <si>
    <t>http://www.exposify.io</t>
  </si>
  <si>
    <t>624f4aef-b462-4ee3-17dc-0db57cffef67</t>
  </si>
  <si>
    <t>Exposit</t>
  </si>
  <si>
    <t>http://www.exposit.com</t>
  </si>
  <si>
    <t>3a952974-b3a3-a8d6-9de5-35ab4725837c</t>
  </si>
  <si>
    <t>Expost Magazine</t>
  </si>
  <si>
    <t>http://expost-news.com/en/</t>
  </si>
  <si>
    <t>9eea731e-69bb-57fe-ab78-17d48a18c217</t>
  </si>
  <si>
    <t>Exposure</t>
  </si>
  <si>
    <t>http://exposure.co</t>
  </si>
  <si>
    <t>550fbca0-ddfe-afcc-9e1f-a8ab88f726b9</t>
  </si>
  <si>
    <t>Exposure Events</t>
  </si>
  <si>
    <t>http://exposureevents.com</t>
  </si>
  <si>
    <t>04ef4b9a-9299-3073-a1a1-bd49d83ded14</t>
  </si>
  <si>
    <t>Exposure Gallery</t>
  </si>
  <si>
    <t>http://exposuregallery.co.za/</t>
  </si>
  <si>
    <t>d54b7b9b-8b4f-bab9-bfb8-2f40240830f7</t>
  </si>
  <si>
    <t>Exposure London</t>
  </si>
  <si>
    <t>http://asia.exposure.net/</t>
  </si>
  <si>
    <t>233e2d5b-93a9-ec46-ca4f-e193b22b9c6a</t>
  </si>
  <si>
    <t>Exposure Ninja</t>
  </si>
  <si>
    <t>http://www.exposureninja.com</t>
  </si>
  <si>
    <t>eb82ba8e-d957-9603-3bbd-fea4478347eb</t>
  </si>
  <si>
    <t>ExposureManager</t>
  </si>
  <si>
    <t>http://www.exposuremanager.com</t>
  </si>
  <si>
    <t>e54253d3-2ec8-b190-d49d-aaa319cfbe2e</t>
  </si>
  <si>
    <t>Expotel Hotel Reservations</t>
  </si>
  <si>
    <t>http://www.expotel.co.uk/</t>
  </si>
  <si>
    <t>06f90b71-a288-52be-6436-ac48b8e39c6f</t>
  </si>
  <si>
    <t>ExpoTor</t>
  </si>
  <si>
    <t>https://expotor.com/</t>
  </si>
  <si>
    <t>e6889180-a93e-59ad-1beb-78ae8e69a8d3</t>
  </si>
  <si>
    <t>ExppertEasy</t>
  </si>
  <si>
    <t>http://www.expperteasy.com</t>
  </si>
  <si>
    <t>139b095b-3c06-bf3d-7b90-68909dd85613</t>
  </si>
  <si>
    <t>Expreem</t>
  </si>
  <si>
    <t>http://itunes.apple.com/app/id718334302</t>
  </si>
  <si>
    <t>fb6f539f-5320-6610-01d2-5e1202617d0b</t>
  </si>
  <si>
    <t>Expresione Digital Marketing Consulting</t>
  </si>
  <si>
    <t>http://expresione.com/</t>
  </si>
  <si>
    <t>b2fa4b33-a142-1ac1-6ba9-838351888b5a</t>
  </si>
  <si>
    <t>Expreso Web</t>
  </si>
  <si>
    <t>http://expresoweb.com</t>
  </si>
  <si>
    <t>3e7bb0a6-99f8-d15f-d4dc-9c20f56cc43d</t>
  </si>
  <si>
    <t>Express</t>
  </si>
  <si>
    <t>http://express.com</t>
  </si>
  <si>
    <t>9d830522-62cf-e431-aca0-24680f561c73</t>
  </si>
  <si>
    <t>Express &amp; Star</t>
  </si>
  <si>
    <t>http://www.expressandstar.com/</t>
  </si>
  <si>
    <t>0323416f-9bf8-e744-0517-c9f0b426992a</t>
  </si>
  <si>
    <t>Express Action</t>
  </si>
  <si>
    <t>http://www.expressaction.com</t>
  </si>
  <si>
    <t>118aaadc-f691-7152-9f47-07ce90699ced</t>
  </si>
  <si>
    <t>Express Air Logistics</t>
  </si>
  <si>
    <t>http://expressairlogistics.com</t>
  </si>
  <si>
    <t>39efa4b1-51f1-3fbd-d26f-9520fc26700d</t>
  </si>
  <si>
    <t>Express Analytics</t>
  </si>
  <si>
    <t>http://expressanalytics.com/</t>
  </si>
  <si>
    <t>7007ae3b-868f-d036-0c1c-a5778ef5e2e3</t>
  </si>
  <si>
    <t>Express Auto Of Benton Harbor</t>
  </si>
  <si>
    <t>http://www.expressauto.com/</t>
  </si>
  <si>
    <t>12d12c41-6398-d717-0c96-3f309d86be05</t>
  </si>
  <si>
    <t>Express Auto Of Niles</t>
  </si>
  <si>
    <t>a3c081bc-9718-95f0-7c1d-15d59c4f0ae9</t>
  </si>
  <si>
    <t>Express Auto Transportation</t>
  </si>
  <si>
    <t>http://www.expressautotransportation.com/</t>
  </si>
  <si>
    <t>e678e207-c1b5-edec-06bc-899cf68a5ef1</t>
  </si>
  <si>
    <t>Express Bids</t>
  </si>
  <si>
    <t>http://www.expressbids.co</t>
  </si>
  <si>
    <t>d5f12a82-3912-68a1-bc78-d0d418b600b2</t>
  </si>
  <si>
    <t>Express Car Rentals</t>
  </si>
  <si>
    <t>http://www.expresscarrentals.co.nz/</t>
  </si>
  <si>
    <t>ad38a09b-f293-76b6-915f-28ab78e3be32</t>
  </si>
  <si>
    <t>Express Cleaning Supplies</t>
  </si>
  <si>
    <t>http://www.express-cleaning-supplies.co.uk</t>
  </si>
  <si>
    <t>5eb154b6-96d2-d557-5f88-4a59b3b2b600</t>
  </si>
  <si>
    <t>Express Colour</t>
  </si>
  <si>
    <t>http://expresscolour.sg/</t>
  </si>
  <si>
    <t>44d7595d-010e-a5df-3bb8-f47f16c0ec54</t>
  </si>
  <si>
    <t>Express Communications</t>
  </si>
  <si>
    <t>http://www.expressmediakenya.com</t>
  </si>
  <si>
    <t>cc84f120-0ca6-56ef-6f38-b909454e262a</t>
  </si>
  <si>
    <t>Express Company</t>
  </si>
  <si>
    <t>https://www.expresscompany.com.au/</t>
  </si>
  <si>
    <t>8be8fc9c-494d-44a6-4e32-749c7dd98540</t>
  </si>
  <si>
    <t>Express Computer</t>
  </si>
  <si>
    <t>http://computer.financialexpress.com/</t>
  </si>
  <si>
    <t>6c7733b2-aa52-4247-974f-21777fdd6c60</t>
  </si>
  <si>
    <t>Express Conveyancing</t>
  </si>
  <si>
    <t>http://www.express-conveyancing.co.uk</t>
  </si>
  <si>
    <t>d2da8b1d-8a0d-959b-366d-805c9cec3212</t>
  </si>
  <si>
    <t>Express Courier International</t>
  </si>
  <si>
    <t>http://www.expressdelivers.net/</t>
  </si>
  <si>
    <t>c7b5c9e9-5a31-9e4d-d76d-ebc11ce8479d</t>
  </si>
  <si>
    <t>Express Crate</t>
  </si>
  <si>
    <t>http://www.expresscrate.com</t>
  </si>
  <si>
    <t>3e483ed4-fdc6-aca9-e0f3-72c367087b5a</t>
  </si>
  <si>
    <t>Express Custom USB</t>
  </si>
  <si>
    <t>https://www.expresscustomusb.com</t>
  </si>
  <si>
    <t>188f12d2-1969-def3-ca45-cc1c1693e679</t>
  </si>
  <si>
    <t>EXPRESS De</t>
  </si>
  <si>
    <t>http://www.express.de/</t>
  </si>
  <si>
    <t>0b46dc16-0cc1-be03-2c38-1ed46462af94</t>
  </si>
  <si>
    <t>Express Digital Graphics</t>
  </si>
  <si>
    <t>http://www.expressdigital.com</t>
  </si>
  <si>
    <t>5d529102-1c33-a568-6efa-37467ad999b0</t>
  </si>
  <si>
    <t>Express Electronics</t>
  </si>
  <si>
    <t>http://www.express-elect.com</t>
  </si>
  <si>
    <t>25b85aaa-a389-3265-f70e-d5613a965aee</t>
  </si>
  <si>
    <t>Express Elevators</t>
  </si>
  <si>
    <t>http://www.expresselevators.co.uk/</t>
  </si>
  <si>
    <t>48068863-b350-dc7c-de62-48050fb1cbe8</t>
  </si>
  <si>
    <t>Express Emergency Services</t>
  </si>
  <si>
    <t>http://expressemergency.com/</t>
  </si>
  <si>
    <t>c53abd8f-8ea4-15c6-2ea9-ff9708024917</t>
  </si>
  <si>
    <t>Express Empire</t>
  </si>
  <si>
    <t>http://www.express-empire.com/</t>
  </si>
  <si>
    <t>566bcd17-ba84-b8bb-428d-afb0f974020e</t>
  </si>
  <si>
    <t>Express Employment Professionals</t>
  </si>
  <si>
    <t>http://www.expresspros.com</t>
  </si>
  <si>
    <t>d52c4d49-babd-d7af-3d7b-0047055cdac9</t>
  </si>
  <si>
    <t>Express Engineering</t>
  </si>
  <si>
    <t>http://www.express-engineering.co.uk</t>
  </si>
  <si>
    <t>b16253e1-b865-c6d1-6d8e-f535282f8228</t>
  </si>
  <si>
    <t>Express ER Care</t>
  </si>
  <si>
    <t>http://www.expressercare.com/san-antonio/</t>
  </si>
  <si>
    <t>cab78be1-69d1-e71c-371c-1278a50d3a5e</t>
  </si>
  <si>
    <t>Express Finance Loans Ltd</t>
  </si>
  <si>
    <t>http://www.expressfinanceloans.co.uk</t>
  </si>
  <si>
    <t>d94bef84-84fb-d159-6125-7a50fe23db26</t>
  </si>
  <si>
    <t>Express Fit</t>
  </si>
  <si>
    <t>http://expressfit.net</t>
  </si>
  <si>
    <t>0963a205-1013-fc0f-6fb4-2b4604e372f7</t>
  </si>
  <si>
    <t>Express Freight Systems</t>
  </si>
  <si>
    <t>http://www.americainter.net/</t>
  </si>
  <si>
    <t>2abc7bcc-e6dd-1244-aeb6-d69560c79cc5</t>
  </si>
  <si>
    <t>Express Glass</t>
  </si>
  <si>
    <t>http://www.expressglass.com.au</t>
  </si>
  <si>
    <t>58d37024-d903-8a47-50cb-5ec754c78620</t>
  </si>
  <si>
    <t>Express Group</t>
  </si>
  <si>
    <t>http://expressgroup.co.id/expressweb/</t>
  </si>
  <si>
    <t>5977d16e-8960-8a0c-9829-29f6b5a69911</t>
  </si>
  <si>
    <t>Express HVAC Service</t>
  </si>
  <si>
    <t>http://www.expresshvacservice.com/</t>
  </si>
  <si>
    <t>2a232b41-0985-aec8-85c0-35a872259a92</t>
  </si>
  <si>
    <t>Express Identification Products</t>
  </si>
  <si>
    <t>http://www.expresscorp.com</t>
  </si>
  <si>
    <t>81ab1723-ef3a-a369-55b5-21cc52464bf6</t>
  </si>
  <si>
    <t>Express Imprint</t>
  </si>
  <si>
    <t>http://www.expressimprint.com/</t>
  </si>
  <si>
    <t>b66de842-7066-defd-5d8c-2fc84f9c2155</t>
  </si>
  <si>
    <t>Express In Music</t>
  </si>
  <si>
    <t>http://www.expressinmusic.com</t>
  </si>
  <si>
    <t>95d81adc-2cab-95de-8ffb-17aeb059ccdf</t>
  </si>
  <si>
    <t>Express Insurance</t>
  </si>
  <si>
    <t>http://expressautoins.com</t>
  </si>
  <si>
    <t>0b9be5fa-cb9f-3fb1-1f7b-c3fef4113a5c</t>
  </si>
  <si>
    <t>Express Internet Technologies</t>
  </si>
  <si>
    <t>http://www.carrentalexpress.com</t>
  </si>
  <si>
    <t>11773e07-aa2e-a5f1-9bf5-edcd2789ea6a</t>
  </si>
  <si>
    <t>Express KCS</t>
  </si>
  <si>
    <t>http://www.expresskcs.com</t>
  </si>
  <si>
    <t>60b8afed-592b-0aec-5743-f2f7123ee59d</t>
  </si>
  <si>
    <t>Express Kitchen</t>
  </si>
  <si>
    <t>http://expresskitchen.net/</t>
  </si>
  <si>
    <t>517ad5e3-e6f4-180c-8f07-975c304f7360</t>
  </si>
  <si>
    <t>Express Laundromat and Dry Cleaning</t>
  </si>
  <si>
    <t>http://expresslaundromats.com</t>
  </si>
  <si>
    <t>2d93a21e-12da-d4c1-2c0b-bd8d3b6ce7e7</t>
  </si>
  <si>
    <t>Express Lawn Care</t>
  </si>
  <si>
    <t>http://www.expresslawncare.org</t>
  </si>
  <si>
    <t>2b6da71d-219f-be31-ee65-92307ffae8b4</t>
  </si>
  <si>
    <t>Express Life Insurance</t>
  </si>
  <si>
    <t>http://www.expresslifegh.com/</t>
  </si>
  <si>
    <t>fbcfd334-582f-16a3-ffa2-60f240c1f6ee</t>
  </si>
  <si>
    <t>Express Limo Houston</t>
  </si>
  <si>
    <t>http://www.express-limo.com/transportation-fleet.html</t>
  </si>
  <si>
    <t>566e142e-32db-df3f-ffbf-cb6499001c34</t>
  </si>
  <si>
    <t>EXPRESS LOANS</t>
  </si>
  <si>
    <t>http://www.expressloans.com.sg</t>
  </si>
  <si>
    <t>aecdf033-3188-ca86-b4e3-6e0c5d606ba4</t>
  </si>
  <si>
    <t>Express Locations LLC</t>
  </si>
  <si>
    <t>http://www.expresslocations.com</t>
  </si>
  <si>
    <t>786de93b-1610-2d7d-1548-cd14b4285664</t>
  </si>
  <si>
    <t>Express LTD</t>
  </si>
  <si>
    <t>http://www.express-ltd.com/</t>
  </si>
  <si>
    <t>2b64c182-e2a0-9d39-a741-c87d813b0acc</t>
  </si>
  <si>
    <t>Express lube</t>
  </si>
  <si>
    <t>http://www.expresslube.com/</t>
  </si>
  <si>
    <t>ffdc9446-0604-02e4-0bd4-03f59e59c469</t>
  </si>
  <si>
    <t>Express Maid Service Santa Monica</t>
  </si>
  <si>
    <t>http://www.maid-services-santa-monica.com</t>
  </si>
  <si>
    <t>d3589abb-3802-317f-30c3-bb60612683f9</t>
  </si>
  <si>
    <t>Express Maid Services Burbank</t>
  </si>
  <si>
    <t>http://www.maid-services-burbank.com</t>
  </si>
  <si>
    <t>afd262e5-8641-eb1c-ffe0-35de5e438c47</t>
  </si>
  <si>
    <t>Express Maid Services Encino</t>
  </si>
  <si>
    <t>http://www.housekeeping-encino.com</t>
  </si>
  <si>
    <t>8f587019-90f4-3b6d-1e93-841f11549f70</t>
  </si>
  <si>
    <t>Express Maid Services Los Angeles</t>
  </si>
  <si>
    <t>http://www.maid-services-losangeles.com</t>
  </si>
  <si>
    <t>89be4cec-7193-647c-df16-ef0cad2cae85</t>
  </si>
  <si>
    <t>Express Maid Services Sherman Oaks</t>
  </si>
  <si>
    <t>http://www.maid-services-sherman-oaks.com</t>
  </si>
  <si>
    <t>b7beec97-d6d9-cb1c-1f86-0c33327705b3</t>
  </si>
  <si>
    <t>Express Maid Services Woodland Hills</t>
  </si>
  <si>
    <t>http://www.maidservices-woodland-hills.com</t>
  </si>
  <si>
    <t>a68069e8-728f-defd-2657-19c973ea98b4</t>
  </si>
  <si>
    <t>Express Med Pharmacy Services</t>
  </si>
  <si>
    <t>http://www.expressmedrx.com</t>
  </si>
  <si>
    <t>a681f6ff-d5aa-1f29-aa3a-f75924a6c34c</t>
  </si>
  <si>
    <t>Express Medical Transporters</t>
  </si>
  <si>
    <t>http://www.rideemt.com/</t>
  </si>
  <si>
    <t>785ccfdc-9d88-3cc7-6fdc-b05af7703e9b</t>
  </si>
  <si>
    <t>Express Melody</t>
  </si>
  <si>
    <t>http://www.expressmelody.com</t>
  </si>
  <si>
    <t>ed498c9f-a027-a3fe-1ec1-cde59e479eb3</t>
  </si>
  <si>
    <t>Express Mobile Mechanics</t>
  </si>
  <si>
    <t>http://www.expressmobilemechanics.com.au</t>
  </si>
  <si>
    <t>5984ccc8-07c8-5068-6076-916c48a55969</t>
  </si>
  <si>
    <t>Express Oil &amp; Tire Engineers</t>
  </si>
  <si>
    <t>https://www.expressoil.com/</t>
  </si>
  <si>
    <t>2a0a856b-95b3-66c4-2bf4-53bc75ec8b44</t>
  </si>
  <si>
    <t>Express Oil Group</t>
  </si>
  <si>
    <t>http://www.expressoil.com</t>
  </si>
  <si>
    <t>def0f0e0-1b6f-f947-8620-bf26a1af7797</t>
  </si>
  <si>
    <t>Express Pay</t>
  </si>
  <si>
    <t>https://expresspaygh.com</t>
  </si>
  <si>
    <t>581dae7b-55f0-f7bd-1114-2ec72b837df2</t>
  </si>
  <si>
    <t>Express Pigeon</t>
  </si>
  <si>
    <t>http://expresspigeon.com</t>
  </si>
  <si>
    <t>491af2d4-ab57-cf94-0c9e-acb6722acb03</t>
  </si>
  <si>
    <t>Express Printing</t>
  </si>
  <si>
    <t>http://www.expressprinting.com.au</t>
  </si>
  <si>
    <t>a3cb135e-78ca-7db9-4d16-d089b205273a</t>
  </si>
  <si>
    <t>Express Promotions</t>
  </si>
  <si>
    <t>http://www.expresspromotions.com/</t>
  </si>
  <si>
    <t>dba500a1-23ed-12fe-f8d4-36195958e4e8</t>
  </si>
  <si>
    <t>EXPRESS RMS</t>
  </si>
  <si>
    <t>http://expressrms.com</t>
  </si>
  <si>
    <t>7596169a-9746-91f6-80f1-d9977fbe3e6f</t>
  </si>
  <si>
    <t>Express Roofing LLC</t>
  </si>
  <si>
    <t>http://www.expressroofingllc.com/</t>
  </si>
  <si>
    <t>45f825b3-92c0-50d3-0842-f333f90884af</t>
  </si>
  <si>
    <t>Express Scripts</t>
  </si>
  <si>
    <t>http://www.express-scripts.com</t>
  </si>
  <si>
    <t>ded0bb51-4ba8-a95d-cb93-f370a1e421d7</t>
  </si>
  <si>
    <t>Express Sealcoating</t>
  </si>
  <si>
    <t>http://www.expresssealcoating.com</t>
  </si>
  <si>
    <t>a176c4b6-8361-6ff4-8395-a26b6936193d</t>
  </si>
  <si>
    <t>Express Shuttle</t>
  </si>
  <si>
    <t>http://www.expressshuttlemiami.com</t>
  </si>
  <si>
    <t>5428174b-3e01-872b-ee6a-ecfb2efd6e76</t>
  </si>
  <si>
    <t>Express Towers</t>
  </si>
  <si>
    <t>http://expresstowers.in/</t>
  </si>
  <si>
    <t>e10d00aa-de4a-112e-86db-f403777b0460</t>
  </si>
  <si>
    <t>Express Travel Services</t>
  </si>
  <si>
    <t>http://www.myvisapassport.com</t>
  </si>
  <si>
    <t>1c043c4d-bd53-f89e-ffd9-f5c4989a4a76</t>
  </si>
  <si>
    <t>Express Travel Solution</t>
  </si>
  <si>
    <t>http://www.expresstravelsolution.com</t>
  </si>
  <si>
    <t>033a9801-a312-27b7-1bd5-5f5fc46bd2b0</t>
  </si>
  <si>
    <t>Express Valet Parking, Inc.</t>
  </si>
  <si>
    <t>http://www.valetinla.com/</t>
  </si>
  <si>
    <t>2d1e5745-d434-8885-64f0-ceb86f5fbaaa</t>
  </si>
  <si>
    <t>Express Vending</t>
  </si>
  <si>
    <t>https://www.expressvending.co.uk</t>
  </si>
  <si>
    <t>2099b7f2-34b8-76d4-3afb-96ce98bd40a5</t>
  </si>
  <si>
    <t>Express Ventures</t>
  </si>
  <si>
    <t>http://www.expressventures.com</t>
  </si>
  <si>
    <t>61104125-5a29-bdfc-576e-bb3b01ce7c37</t>
  </si>
  <si>
    <t>Express VPN Review</t>
  </si>
  <si>
    <t>https://www.hideiptips.com/expressvpn-review</t>
  </si>
  <si>
    <t>9a03c74b-c5ec-0e43-4155-40a639a73e92</t>
  </si>
  <si>
    <t>Express Wear Design</t>
  </si>
  <si>
    <t>http://www.expressweardesigns.com/</t>
  </si>
  <si>
    <t>81ccde66-3165-e341-6079-233601482790</t>
  </si>
  <si>
    <t>Express Weather</t>
  </si>
  <si>
    <t>http://www.expressweather.in/</t>
  </si>
  <si>
    <t>e752ded9-38bf-7317-b08e-c192213e22c3</t>
  </si>
  <si>
    <t>Express-CV.com</t>
  </si>
  <si>
    <t>http://www.express-cv.com</t>
  </si>
  <si>
    <t>9323d3f7-9d96-37c1-2b9f-ed829c1b5af2</t>
  </si>
  <si>
    <t>Express-Fun</t>
  </si>
  <si>
    <t>http://express-fun.com</t>
  </si>
  <si>
    <t>98902e76-d660-94a5-d220-46451653d26f</t>
  </si>
  <si>
    <t>Express.be</t>
  </si>
  <si>
    <t>https://nl.express.live</t>
  </si>
  <si>
    <t>c8ef068d-7556-9b76-abcd-5e1479737919</t>
  </si>
  <si>
    <t>ExpressBusinessLoans.comÌ¢åãå¢</t>
  </si>
  <si>
    <t>https://expressbusinessloans.com</t>
  </si>
  <si>
    <t>82d6857e-7500-bc41-dda6-c9a194ce3795</t>
  </si>
  <si>
    <t>Expresscarentals - Worldwide Car Hire</t>
  </si>
  <si>
    <t>http://www.expresscarentals.com</t>
  </si>
  <si>
    <t>93c572e0-194b-94d3-9343-3c5b6fadf825</t>
  </si>
  <si>
    <t>expresscoin</t>
  </si>
  <si>
    <t>http://www.expresscoin.com</t>
  </si>
  <si>
    <t>a05b4df8-08a8-0f79-a239-ec355a5f6cd4</t>
  </si>
  <si>
    <t>Expressdocs</t>
  </si>
  <si>
    <t>http://www.xpressdocs.com</t>
  </si>
  <si>
    <t>4feda051-5347-d6bd-4319-ed939933b485</t>
  </si>
  <si>
    <t>Expressen</t>
  </si>
  <si>
    <t>http://www.expressen.se/</t>
  </si>
  <si>
    <t>f04ce19c-bfc8-68cb-4110-e553dedc5d3c</t>
  </si>
  <si>
    <t>expressflow</t>
  </si>
  <si>
    <t>http://www.expressflow.com</t>
  </si>
  <si>
    <t>acbdec0f-1fa8-bcc7-ec36-6a0c2141a690</t>
  </si>
  <si>
    <t>expressgiftservice</t>
  </si>
  <si>
    <t>http://www.expressgiftservice.co.uk/</t>
  </si>
  <si>
    <t>5e8c111e-54f5-8254-e8e5-dc98f303ab65</t>
  </si>
  <si>
    <t>Expressible</t>
  </si>
  <si>
    <t>http://www.expressible.com/</t>
  </si>
  <si>
    <t>321d4916-9d20-ea88-2b0e-b5aba4428369</t>
  </si>
  <si>
    <t>Expression</t>
  </si>
  <si>
    <t>http://www.expression.com.do</t>
  </si>
  <si>
    <t>a4ef4084-b480-77e0-a14f-4eb781b3170b</t>
  </si>
  <si>
    <t>Expression College for Digital Arts</t>
  </si>
  <si>
    <t>http://www.expression.edu/</t>
  </si>
  <si>
    <t>9a5005b2-3961-18d5-1d10-abd728f1f4c1</t>
  </si>
  <si>
    <t>Expression Engines</t>
  </si>
  <si>
    <t>http://www.favemail.com</t>
  </si>
  <si>
    <t>0a99c3f7-d2b1-1c98-9128-a247c7a6d297</t>
  </si>
  <si>
    <t>Expression Health Analytics</t>
  </si>
  <si>
    <t>http://www.expressionhealth.com/</t>
  </si>
  <si>
    <t>a44da055-4fd8-fa53-01b4-6d6a4fa8fa7f</t>
  </si>
  <si>
    <t>Expression Interactive</t>
  </si>
  <si>
    <t>http://www.expressioninteractive.com</t>
  </si>
  <si>
    <t>0f8c8744-6791-cac1-5c96-d952025ce784</t>
  </si>
  <si>
    <t>Expression Source</t>
  </si>
  <si>
    <t>http://expressionsource.net</t>
  </si>
  <si>
    <t>71645a21-875d-1a14-ffa1-6ceed866ff7f</t>
  </si>
  <si>
    <t>Expression Therapeutics</t>
  </si>
  <si>
    <t>http://www.expressiontherapeutics.com/</t>
  </si>
  <si>
    <t>a745d65d-37b1-9493-3a81-13860cb1f37f</t>
  </si>
  <si>
    <t>ExpressionCoffins</t>
  </si>
  <si>
    <t>http://www.expressioncoffins.com.au</t>
  </si>
  <si>
    <t>6a38c69b-f8e6-42d9-378e-6823af91ee94</t>
  </si>
  <si>
    <t>Expressions Chiropractic and Rehab P.A.</t>
  </si>
  <si>
    <t>http://www.expressionschiropracticnrh.com/</t>
  </si>
  <si>
    <t>1eee245b-3132-f10b-862b-583a901f64c1</t>
  </si>
  <si>
    <t>Expressions Dance</t>
  </si>
  <si>
    <t>http://www.dancetoexpress.com</t>
  </si>
  <si>
    <t>77f87ec0-a0f2-9f2d-b2d0-9b7548fada90</t>
  </si>
  <si>
    <t>Expressions Floral Design &amp; Giftware</t>
  </si>
  <si>
    <t>http://www.expressionsfloral.co.nz/</t>
  </si>
  <si>
    <t>82ac87ad-53e9-4ffc-3014-624b4ea3e338</t>
  </si>
  <si>
    <t>expressiva.com</t>
  </si>
  <si>
    <t>http://www.expressiva.com</t>
  </si>
  <si>
    <t>86cfe811-6481-7332-fed2-1416c8bfc8c7</t>
  </si>
  <si>
    <t>Expressive Inc.</t>
  </si>
  <si>
    <t>http://expressive.ai</t>
  </si>
  <si>
    <t>fd30c5a3-41de-1990-1a60-62ab299df68d</t>
  </si>
  <si>
    <t>ExpressJet Airlines</t>
  </si>
  <si>
    <t>http://www.expressjet.com</t>
  </si>
  <si>
    <t>d642ada7-91ce-d6fd-3ebb-652913aae9fd</t>
  </si>
  <si>
    <t>Expressly</t>
  </si>
  <si>
    <t>https://www.buyexpressly.com</t>
  </si>
  <si>
    <t>b5eeb447-6aea-6885-6a3f-8f6cfc204d7f</t>
  </si>
  <si>
    <t>Expressly-Yours Yearbook</t>
  </si>
  <si>
    <t>http://www.expressly-yours.net/</t>
  </si>
  <si>
    <t>74ba2d55-d812-4324-e555-261943378e8a</t>
  </si>
  <si>
    <t>eXpresso</t>
  </si>
  <si>
    <t>http://www.expressocorp.com</t>
  </si>
  <si>
    <t>342e949a-60fc-09d7-4a40-b0ef061cb8a4</t>
  </si>
  <si>
    <t>Expresso Airport Parking</t>
  </si>
  <si>
    <t>http://www.expressoparking.com</t>
  </si>
  <si>
    <t>aa11dcb6-436b-07d4-e50c-183dadf52a8a</t>
  </si>
  <si>
    <t>Expresso Emprego</t>
  </si>
  <si>
    <t>http://expressoemprego.pt/</t>
  </si>
  <si>
    <t>82bc1b62-d264-d4c7-4505-5546db54ee23</t>
  </si>
  <si>
    <t>Expresso Satellite Navigation</t>
  </si>
  <si>
    <t>http://golfesn.com</t>
  </si>
  <si>
    <t>644fe02f-5511-ecac-41fe-f2d308575c87</t>
  </si>
  <si>
    <t>Expresso Telecom</t>
  </si>
  <si>
    <t>http://www.expressotelecom.com</t>
  </si>
  <si>
    <t>fae4be2e-5aa9-e72d-75f7-2ab14b87caf4</t>
  </si>
  <si>
    <t>Expressoft</t>
  </si>
  <si>
    <t>http://www.expressoft.eu</t>
  </si>
  <si>
    <t>be71d806-7319-1f86-a00b-9d81ffdc1735</t>
  </si>
  <si>
    <t>Expressor</t>
  </si>
  <si>
    <t>http://expressor.com.au</t>
  </si>
  <si>
    <t>5ad38bb5-3fc5-b052-3d4a-3236effef093</t>
  </si>
  <si>
    <t>expressor software</t>
  </si>
  <si>
    <t>http://www.expressor-software.com</t>
  </si>
  <si>
    <t>3a533462-1a00-2ce3-8163-808f19eb46cd</t>
  </si>
  <si>
    <t>ExpressPharmacyRxt.com</t>
  </si>
  <si>
    <t>http://www.expresspharmacyrxt.com/</t>
  </si>
  <si>
    <t>46c89b70-ce08-e0b7-9438-3e321e9b97c9</t>
  </si>
  <si>
    <t>Expressresurface</t>
  </si>
  <si>
    <t>http://www.expressresurface.com</t>
  </si>
  <si>
    <t>fe16bc4a-f931-3234-8995-0be5e7f063f7</t>
  </si>
  <si>
    <t>ExpressRooter Plumbing</t>
  </si>
  <si>
    <t>http://www.expressrooterinc.ca/</t>
  </si>
  <si>
    <t>314a0998-70c5-e552-2f23-525755cc5644</t>
  </si>
  <si>
    <t>expressversand24.com</t>
  </si>
  <si>
    <t>http://www.expressversand24.com</t>
  </si>
  <si>
    <t>83ee7801-f579-b8c3-5fb9-1c8eb7fa8c3e</t>
  </si>
  <si>
    <t>ExpressViagrarx</t>
  </si>
  <si>
    <t>http://www.edmedsale.com/</t>
  </si>
  <si>
    <t>0eeba21d-551d-cc9c-8853-842f85ad0020</t>
  </si>
  <si>
    <t>ExpressVPN</t>
  </si>
  <si>
    <t>https://www.expressvpn.com/</t>
  </si>
  <si>
    <t>f77e63af-6c3e-2235-c024-dde438c4d583</t>
  </si>
  <si>
    <t>Expressway Signs &amp; Printworks</t>
  </si>
  <si>
    <t>http://www.expresswaysigns.com.au</t>
  </si>
  <si>
    <t>94984151-8a13-7a24-e1e2-5e8182956fdd</t>
  </si>
  <si>
    <t>Expressy LLC</t>
  </si>
  <si>
    <t>http://www.expressy.co</t>
  </si>
  <si>
    <t>c8de1658-8c45-53b8-90ac-56b5f254a4cf</t>
  </si>
  <si>
    <t>ExpressYard</t>
  </si>
  <si>
    <t>http://www.expressyard.com</t>
  </si>
  <si>
    <t>61a36632-af82-7ff6-6111-6af9a4b69866</t>
  </si>
  <si>
    <t>Expressyourshades</t>
  </si>
  <si>
    <t>http://www.expressyourshades.com/</t>
  </si>
  <si>
    <t>831e0c5f-c0f2-9a37-871b-e82d7359ddf3</t>
  </si>
  <si>
    <t>ExpRevenue</t>
  </si>
  <si>
    <t>http://www.exprevenue.com</t>
  </si>
  <si>
    <t>4e933e25-17b8-41df-d46b-e5bc3c31b974</t>
  </si>
  <si>
    <t>ExpReview</t>
  </si>
  <si>
    <t>http://www.expreview.com</t>
  </si>
  <si>
    <t>9bb9e408-d4ce-5bcd-d4c2-6ef734ecc69a</t>
  </si>
  <si>
    <t>Exprima Media</t>
  </si>
  <si>
    <t>http://www.exprimamedia.com</t>
  </si>
  <si>
    <t>89245532-8654-4184-3e17-6b590f2841f0</t>
  </si>
  <si>
    <t>Exprivia</t>
  </si>
  <si>
    <t>http://www.exprivia.it</t>
  </si>
  <si>
    <t>e7b730fc-b9c6-2727-972e-ea1d90f17a8a</t>
  </si>
  <si>
    <t>Expro International Group</t>
  </si>
  <si>
    <t>http://www.exprogroup.com</t>
  </si>
  <si>
    <t>4f99a3b2-6fc9-a6f6-c6b9-e922b271b7fb</t>
  </si>
  <si>
    <t>Exprodat Consulting</t>
  </si>
  <si>
    <t>http://www.exprodat.com/</t>
  </si>
  <si>
    <t>0677a785-abac-7fb2-2ee3-554e573eb63d</t>
  </si>
  <si>
    <t>ExproSoft</t>
  </si>
  <si>
    <t>http://www.exprosoft.com/</t>
  </si>
  <si>
    <t>7b244a3d-70bc-141d-7617-ca3e2507a36b</t>
  </si>
  <si>
    <t>EXPRS</t>
  </si>
  <si>
    <t>http://exp.rs</t>
  </si>
  <si>
    <t>1ecee91e-fcaf-4f35-5842-8e83c7098a18</t>
  </si>
  <si>
    <t>Exprtise Corporation</t>
  </si>
  <si>
    <t>http://www.exprtise.com</t>
  </si>
  <si>
    <t>4a582410-5eca-e0cf-3bc4-c1def4d0088a</t>
  </si>
  <si>
    <t>Expunge Center</t>
  </si>
  <si>
    <t>http://expungecenter.com</t>
  </si>
  <si>
    <t>0ff45c58-fb03-e576-131f-a55f2a27c217</t>
  </si>
  <si>
    <t>Exputec</t>
  </si>
  <si>
    <t>http://exputec.com/</t>
  </si>
  <si>
    <t>ece78ddd-2a90-46b3-47f3-f858e68d9a85</t>
  </si>
  <si>
    <t>exputnik</t>
  </si>
  <si>
    <t>http://exputnik.com/</t>
  </si>
  <si>
    <t>d6ebf2ba-4eb4-9e64-629d-a15dd87ac024</t>
  </si>
  <si>
    <t>EXPUTNIK ACELERANDO IDEAS</t>
  </si>
  <si>
    <t>b999a792-121f-c1a6-e3dd-816f985d1cdd</t>
  </si>
  <si>
    <t>Expway</t>
  </si>
  <si>
    <t>http://www.expway.com</t>
  </si>
  <si>
    <t>da4c2c43-3a6a-e29e-e5fa-38a2d9d2becf</t>
  </si>
  <si>
    <t>Expy</t>
  </si>
  <si>
    <t>http://expy.in</t>
  </si>
  <si>
    <t>8bc3e2cd-1be2-57b8-4d46-0ed4064bc50d</t>
  </si>
  <si>
    <t>Exquance Software</t>
  </si>
  <si>
    <t>https://exquance.com/</t>
  </si>
  <si>
    <t>640d789d-653e-5876-91e4-4014cf7e383d</t>
  </si>
  <si>
    <t>Exquiron Biotech</t>
  </si>
  <si>
    <t>http://www.exquiron.com</t>
  </si>
  <si>
    <t>4d2fb24e-54e6-858c-91f9-5a57d5a45d1e</t>
  </si>
  <si>
    <t>Exquisite Bride</t>
  </si>
  <si>
    <t>http://www.exquisite-bride.com/</t>
  </si>
  <si>
    <t>0187e55b-047c-a749-c781-8ef5807b6f28</t>
  </si>
  <si>
    <t>Exquisite Conglomerate Communications</t>
  </si>
  <si>
    <t>http://ec-communications.com</t>
  </si>
  <si>
    <t>ddd3485f-e20a-5204-8ed3-6cf415de05fa</t>
  </si>
  <si>
    <t>Exquisite Depot</t>
  </si>
  <si>
    <t>http://www.exquisitedepot.com</t>
  </si>
  <si>
    <t>a237a731-0f00-88f9-1dec-a01194fc8785</t>
  </si>
  <si>
    <t>Exquisite Properties</t>
  </si>
  <si>
    <t>http://www.exquisiteproperties.in/</t>
  </si>
  <si>
    <t>477bef3f-5ffd-ac81-cf3c-41306b8c4fa5</t>
  </si>
  <si>
    <t>Exquisite Software, Inc.</t>
  </si>
  <si>
    <t>http://www.exqsd.com</t>
  </si>
  <si>
    <t>c4dfb3b3-05d0-9611-a4a9-eff5b61036bf</t>
  </si>
  <si>
    <t>eXrade</t>
  </si>
  <si>
    <t>http://www.exrade.com</t>
  </si>
  <si>
    <t>a5adac8b-6147-9aca-2db2-dc659efa0dc6</t>
  </si>
  <si>
    <t>Exredit Internet Financial Management</t>
  </si>
  <si>
    <t>http://www.eifm.net/</t>
  </si>
  <si>
    <t>e2e3b259-5e1c-09ab-1455-988dc6fe69e7</t>
  </si>
  <si>
    <t>ExRo Technologies</t>
  </si>
  <si>
    <t>http://www.exro.com</t>
  </si>
  <si>
    <t>50cfc1ed-aff8-7985-0f73-b0eb29df3b50</t>
  </si>
  <si>
    <t>ExSafe</t>
  </si>
  <si>
    <t>http://www.exsafe.net</t>
  </si>
  <si>
    <t>bfd9bfb3-d50f-a67f-a8ed-399cdac65fd6</t>
  </si>
  <si>
    <t>Exsalerate | CRM Solutions</t>
  </si>
  <si>
    <t>http://www.exsalerate.com/</t>
  </si>
  <si>
    <t>e42888e0-7a8e-f189-a291-ec66bdf1f9bb</t>
  </si>
  <si>
    <t>ExSAR</t>
  </si>
  <si>
    <t>http://www.exsar.com/</t>
  </si>
  <si>
    <t>ae7c6ece-affc-33af-c6f0-474543c34fc1</t>
  </si>
  <si>
    <t>Exscientia</t>
  </si>
  <si>
    <t>https://www.exscientia.co.uk/</t>
  </si>
  <si>
    <t>781af1dd-c9b1-2168-2c70-50628c08de1c</t>
  </si>
  <si>
    <t>Exscudo</t>
  </si>
  <si>
    <t>http://exscudo.com/</t>
  </si>
  <si>
    <t>9b238e15-6d4d-fc50-ba03-36d53dacf574</t>
  </si>
  <si>
    <t>Exsel</t>
  </si>
  <si>
    <t>http://drones.exseluwa.com/</t>
  </si>
  <si>
    <t>bdaea29d-8011-49da-2c33-03a9ca6ac7da</t>
  </si>
  <si>
    <t>Exsel CIC</t>
  </si>
  <si>
    <t>http://www.exselcic.com/</t>
  </si>
  <si>
    <t>6f3c3d7a-92a2-514d-0954-f40e2d646271</t>
  </si>
  <si>
    <t>Exselo</t>
  </si>
  <si>
    <t>https://www.exselo.com</t>
  </si>
  <si>
    <t>735fcebf-eb53-5b26-a007-4de0864323e3</t>
  </si>
  <si>
    <t>Exsenses</t>
  </si>
  <si>
    <t>http://www.exsenses.com</t>
  </si>
  <si>
    <t>872a7a0f-15e7-1713-bc10-39cbfbf968a6</t>
  </si>
  <si>
    <t>ExSight Capital</t>
  </si>
  <si>
    <t>http://www.exsightcapital.com/</t>
  </si>
  <si>
    <t>52e32caf-9b7d-1fd1-3eaf-b09277e7d99e</t>
  </si>
  <si>
    <t>Exsila</t>
  </si>
  <si>
    <t>http://www.exsila.ch/</t>
  </si>
  <si>
    <t>ab631c39-20aa-be51-84ad-861e58782ec8</t>
  </si>
  <si>
    <t>Exsitec</t>
  </si>
  <si>
    <t>http://www.exsitec.se/</t>
  </si>
  <si>
    <t>c0723cf4-dbf3-f8f6-e216-36a1e3f7555e</t>
  </si>
  <si>
    <t>Exsociety</t>
  </si>
  <si>
    <t>http://exsociety.com</t>
  </si>
  <si>
    <t>301fc764-e5b8-cc49-6178-ccb15ebf491e</t>
  </si>
  <si>
    <t>Exspeedious Deliveries</t>
  </si>
  <si>
    <t>http://www.exspeedious.com</t>
  </si>
  <si>
    <t>13c2ea21-7edf-609b-de6c-83bfec4c2e46</t>
  </si>
  <si>
    <t>Exstream Data</t>
  </si>
  <si>
    <t>http://www.exdata.com/</t>
  </si>
  <si>
    <t>3d7a7e73-6656-d20f-8077-54064457532b</t>
  </si>
  <si>
    <t>Exstreamist</t>
  </si>
  <si>
    <t>http://exstreamist.com/</t>
  </si>
  <si>
    <t>c7c6113c-832b-0ad6-c155-3898ce0eba4d</t>
  </si>
  <si>
    <t>exsulin</t>
  </si>
  <si>
    <t>http://exsulin.com</t>
  </si>
  <si>
    <t>67e45438-b8b9-d75b-154a-b9f908b282ec</t>
  </si>
  <si>
    <t>Ext JS</t>
  </si>
  <si>
    <t>https://www.sencha.com</t>
  </si>
  <si>
    <t>d0c46775-fbaa-06e6-01b4-e30defe58217</t>
  </si>
  <si>
    <t>ExTA</t>
  </si>
  <si>
    <t>http://www.exta.net/index.html</t>
  </si>
  <si>
    <t>c6332dac-9cf1-4034-f297-d797f59f2940</t>
  </si>
  <si>
    <t>ExtantFuture</t>
  </si>
  <si>
    <t>https://extantfuture.com</t>
  </si>
  <si>
    <t>c9ca4a5c-eaff-54ef-aca8-13e66771cbd0</t>
  </si>
  <si>
    <t>Extanto</t>
  </si>
  <si>
    <t>http://www.extanto.com</t>
  </si>
  <si>
    <t>fa58f1ed-7a93-2495-455b-548526b7b8a3</t>
  </si>
  <si>
    <t>Extanz</t>
  </si>
  <si>
    <t>http://www.extanz.com</t>
  </si>
  <si>
    <t>62d5c885-976d-97dd-bef3-0fbfa546182f</t>
  </si>
  <si>
    <t>Extech Instruments</t>
  </si>
  <si>
    <t>http://www.extech.com</t>
  </si>
  <si>
    <t>9dfd128a-cd51-273b-5dbe-37f2010f2143</t>
  </si>
  <si>
    <t>EXTEDO</t>
  </si>
  <si>
    <t>https://www.extedo.com</t>
  </si>
  <si>
    <t>fc8e4120-2beb-7772-e9b0-27ce15dee10f</t>
  </si>
  <si>
    <t>Extel Surveys</t>
  </si>
  <si>
    <t>https://www.extelsurveys.com//extelsurveyshome.aspx</t>
  </si>
  <si>
    <t>0a73d7f2-58f8-812a-50b2-060e4140c73e</t>
  </si>
  <si>
    <t>Extell</t>
  </si>
  <si>
    <t>http://www.extelldev.com</t>
  </si>
  <si>
    <t>994b9bca-06f9-5f39-8ecd-624e684c450d</t>
  </si>
  <si>
    <t>Extem</t>
  </si>
  <si>
    <t>http://www.extembio.com/</t>
  </si>
  <si>
    <t>f1bf8dec-30d1-4c80-7db2-858534cc4dcb</t>
  </si>
  <si>
    <t>ExtemPrep</t>
  </si>
  <si>
    <t>http://extemprep.com</t>
  </si>
  <si>
    <t>c2622f4a-952b-18f3-485c-d7f2e1e82303</t>
  </si>
  <si>
    <t>Extend America</t>
  </si>
  <si>
    <t>http://www.extendamerica.com/</t>
  </si>
  <si>
    <t>0fe07afa-8214-3aa3-bad9-57ce87b00a18</t>
  </si>
  <si>
    <t>Extend Communications</t>
  </si>
  <si>
    <t>http://www.extendcomm.com/</t>
  </si>
  <si>
    <t>0f7b0c33-d3af-fb19-b563-697927a19adc</t>
  </si>
  <si>
    <t>Extend Comunicaciones</t>
  </si>
  <si>
    <t>http://www.extend.cl</t>
  </si>
  <si>
    <t>464940b5-4a35-1f37-517f-60db2121f403</t>
  </si>
  <si>
    <t>Extend Health</t>
  </si>
  <si>
    <t>http://www.extendhealth.com</t>
  </si>
  <si>
    <t>a719915d-d3a2-e4ea-ed3e-c3f5148540cd</t>
  </si>
  <si>
    <t>Extend Manufacturing</t>
  </si>
  <si>
    <t>http://www.tmx-excavator.com</t>
  </si>
  <si>
    <t>932a3e9d-99da-ffb8-f20e-e70bdfb82368</t>
  </si>
  <si>
    <t>Extendance</t>
  </si>
  <si>
    <t>http://extendance.com/</t>
  </si>
  <si>
    <t>7eedfb2b-782e-13df-68d5-07571efe735a</t>
  </si>
  <si>
    <t>ExtendASP</t>
  </si>
  <si>
    <t>http://www.extendasp.com/</t>
  </si>
  <si>
    <t>23b1b988-3b93-9621-79b8-cfaa5c941432</t>
  </si>
  <si>
    <t>eXtendCode</t>
  </si>
  <si>
    <t>http://www.extendcode.com</t>
  </si>
  <si>
    <t>6a96c586-e5a2-bf11-bc3f-1fd3dad4658c</t>
  </si>
  <si>
    <t>ExtendCredit.com</t>
  </si>
  <si>
    <t>http://www.extendcredit.com</t>
  </si>
  <si>
    <t>d7d20918-1643-ea66-915c-2bf398ceff14</t>
  </si>
  <si>
    <t>Extended Care Information Network</t>
  </si>
  <si>
    <t>http://www.extendedcare.com/</t>
  </si>
  <si>
    <t>7f3c8bf8-93c9-4906-6ca6-180c811468fe</t>
  </si>
  <si>
    <t>Extended Mind Technologies</t>
  </si>
  <si>
    <t>http://ext.md</t>
  </si>
  <si>
    <t>f91fa916-ade6-059b-2d3f-8b7a097620d5</t>
  </si>
  <si>
    <t>Extended Presence</t>
  </si>
  <si>
    <t>http://www.extendedpresence.com</t>
  </si>
  <si>
    <t>0701043a-0454-37a1-61a1-b55fe910d2b5</t>
  </si>
  <si>
    <t>Extended Relative</t>
  </si>
  <si>
    <t>http://www.extendedrelative.com</t>
  </si>
  <si>
    <t>71312aa8-0da3-dbd8-79b6-5599a6ac7202</t>
  </si>
  <si>
    <t>Extended Results</t>
  </si>
  <si>
    <t>http://www.extendedresults.com</t>
  </si>
  <si>
    <t>4e407383-ca81-91b0-9ef1-efbef64fe750</t>
  </si>
  <si>
    <t>Extended Stay America</t>
  </si>
  <si>
    <t>http://extendedstayamerica.com</t>
  </si>
  <si>
    <t>ed71138d-3d7f-616a-bbaf-e5d47db771f1</t>
  </si>
  <si>
    <t>Extended Warranty Comparison</t>
  </si>
  <si>
    <t>http://extendedwarrantycomparison.co.uk</t>
  </si>
  <si>
    <t>df6639d8-1f88-1599-1ab8-ec147a2a9b4f</t>
  </si>
  <si>
    <t>ExtendedSuites</t>
  </si>
  <si>
    <t>http://www.extendedsuites.com.mx</t>
  </si>
  <si>
    <t>e9cfa69d-5b1a-9bb9-60e9-35f9ade41027</t>
  </si>
  <si>
    <t>ExtendedValidationEVSSL</t>
  </si>
  <si>
    <t>https://www.extendedvalidationevssl.com/</t>
  </si>
  <si>
    <t>13df41a2-3264-e846-0168-77baac37bf99</t>
  </si>
  <si>
    <t>Extender before and after</t>
  </si>
  <si>
    <t>http://www.penisextenderbeforeandafter.com/</t>
  </si>
  <si>
    <t>5972c4a0-6e04-c6bc-58f2-b0acede7912f</t>
  </si>
  <si>
    <t>ExtendEvent</t>
  </si>
  <si>
    <t>http://www.extendevent.com</t>
  </si>
  <si>
    <t>ebc1a49e-4fce-db13-82be-95808905d2a7</t>
  </si>
  <si>
    <t>Extendi</t>
  </si>
  <si>
    <t>http://www.extendi.it</t>
  </si>
  <si>
    <t>f99fbb8f-42d4-86dd-7e98-9c7f95294feb</t>
  </si>
  <si>
    <t>Extendicare</t>
  </si>
  <si>
    <t>https://www.extendicare.com/</t>
  </si>
  <si>
    <t>e9e4e5b9-8960-6892-b722-85702ce836ff</t>
  </si>
  <si>
    <t>ExtendMD</t>
  </si>
  <si>
    <t>http://www.extendmd.com</t>
  </si>
  <si>
    <t>72d339f1-03be-ac01-8562-f36af2444d45</t>
  </si>
  <si>
    <t>ExtendMedia</t>
  </si>
  <si>
    <t>http://www.extend.com</t>
  </si>
  <si>
    <t>4c3c822a-c3e1-d82c-5ca5-60971abd0728</t>
  </si>
  <si>
    <t>ExtendMyCloset, Inc</t>
  </si>
  <si>
    <t>https://www.extendmycloset.com</t>
  </si>
  <si>
    <t>09c8dfb4-90c8-a919-58c8-b16ab40dacb5</t>
  </si>
  <si>
    <t>Extendy</t>
  </si>
  <si>
    <t>http://www.extendy.com</t>
  </si>
  <si>
    <t>bc6b482d-7df4-f27b-b2cc-88422df5408f</t>
  </si>
  <si>
    <t>ExteNet Systems</t>
  </si>
  <si>
    <t>http://www.extenetsystems.com</t>
  </si>
  <si>
    <t>ee949710-ee42-0bdb-5ff9-fdcdbea84e88</t>
  </si>
  <si>
    <t>Extens</t>
  </si>
  <si>
    <t>http://www.extens-consulting.com</t>
  </si>
  <si>
    <t>e765e461-36e2-c609-81da-3ecdd646fcc6</t>
  </si>
  <si>
    <t>http://www.extens.eu/</t>
  </si>
  <si>
    <t>a86d1d5d-26d6-6f10-b1c3-1126aecc602d</t>
  </si>
  <si>
    <t>Extensify</t>
  </si>
  <si>
    <t>https://extensify.io/</t>
  </si>
  <si>
    <t>cae88113-8b51-80c4-f25f-9ffa4704b798</t>
  </si>
  <si>
    <t>Extension - Utah State University</t>
  </si>
  <si>
    <t>http://extension.usu.edu/</t>
  </si>
  <si>
    <t>84e22118-2ed4-29b0-bbf4-e9b464c54d73</t>
  </si>
  <si>
    <t>Extension Corporation</t>
  </si>
  <si>
    <t>http://www.extensioncorporation.com</t>
  </si>
  <si>
    <t>7525a6e3-2caa-47f6-99ee-83742ca4cb8f</t>
  </si>
  <si>
    <t>Extension Entertainment</t>
  </si>
  <si>
    <t>http://ex.fm</t>
  </si>
  <si>
    <t>b134dc81-d09c-0dd0-7d91-58c58163611e</t>
  </si>
  <si>
    <t>Extension Factory</t>
  </si>
  <si>
    <t>http://www.extensionfactory.com.au</t>
  </si>
  <si>
    <t>ed744b14-c94a-d6c4-1c32-32739f94da36</t>
  </si>
  <si>
    <t>Extension Healthcare</t>
  </si>
  <si>
    <t>http://www.extensionhealthcare.com/</t>
  </si>
  <si>
    <t>e9efdb0e-bb20-a4f2-f7cf-b9beab71c08b</t>
  </si>
  <si>
    <t>Extension King Hair Salon</t>
  </si>
  <si>
    <t>http://www.extensionking.com</t>
  </si>
  <si>
    <t>b7f6f088-cfd4-511f-cd02-29deb8e5a42c</t>
  </si>
  <si>
    <t>Extension Media</t>
  </si>
  <si>
    <t>http://www.extensionmedia.com/</t>
  </si>
  <si>
    <t>58f8cc73-c0f5-367f-3c71-4dc410d24f54</t>
  </si>
  <si>
    <t>Extension Society</t>
  </si>
  <si>
    <t>http://www.extension-society.com</t>
  </si>
  <si>
    <t>e4c68ccc-7b4e-1552-1e44-e34cb0d48a6b</t>
  </si>
  <si>
    <t>Extension765</t>
  </si>
  <si>
    <t>http://extension765.com/</t>
  </si>
  <si>
    <t>715a054f-b5e4-5377-5d49-b1bd566fb1a5</t>
  </si>
  <si>
    <t>ExtensionEngine, LLC</t>
  </si>
  <si>
    <t>http://www.extensionengine.com/</t>
  </si>
  <si>
    <t>8a6e9748-7fa5-7662-aa2b-c70543237928</t>
  </si>
  <si>
    <t>Extensis</t>
  </si>
  <si>
    <t>http://www.extensis.com</t>
  </si>
  <si>
    <t>25a5719b-e577-60cd-6dcb-a66f7966da8f</t>
  </si>
  <si>
    <t>Extensity</t>
  </si>
  <si>
    <t>http://www.extensity.com</t>
  </si>
  <si>
    <t>48904cb9-d2f0-072d-c5a7-cb9211420366</t>
  </si>
  <si>
    <t>Extensive Ideas</t>
  </si>
  <si>
    <t>http://www.extensiveideas.com</t>
  </si>
  <si>
    <t>f81d7827-e2cd-a0c3-6109-438085551e46</t>
  </si>
  <si>
    <t>Extensive Life</t>
  </si>
  <si>
    <t>http://www.extensivelife.com</t>
  </si>
  <si>
    <t>0c0062bb-6c88-b6ac-0bab-953da3ac2f22</t>
  </si>
  <si>
    <t>Extensys - Internet of Things Business</t>
  </si>
  <si>
    <t>https://extensysinc.com/internet-things-iot/</t>
  </si>
  <si>
    <t>e8d17546-5db8-060c-277b-88009941464d</t>
  </si>
  <si>
    <t>Extentech</t>
  </si>
  <si>
    <t>http://www.infoteria.com/en</t>
  </si>
  <si>
    <t>0214aad2-7f83-3cb8-5369-cfb6457c526e</t>
  </si>
  <si>
    <t>Extentia Information Technology</t>
  </si>
  <si>
    <t>http://www.extentia.com/</t>
  </si>
  <si>
    <t>e499f966-b987-b2f5-2d2e-3a263792a62d</t>
  </si>
  <si>
    <t>Extentrix</t>
  </si>
  <si>
    <t>http://www.extentrix.com</t>
  </si>
  <si>
    <t>dd6aef34-d50c-7fea-cb60-c7eb37beb9f5</t>
  </si>
  <si>
    <t>Extera Partners</t>
  </si>
  <si>
    <t>http://www.exterapartners.com</t>
  </si>
  <si>
    <t>21031c56-3801-8967-66d7-e3f2f1ca5924</t>
  </si>
  <si>
    <t>Exteria Building Products</t>
  </si>
  <si>
    <t>http://www.exteriabuildingproducts.com</t>
  </si>
  <si>
    <t>88b3b3d2-36cf-2dcf-36b9-632af7342462</t>
  </si>
  <si>
    <t>Exterion Media</t>
  </si>
  <si>
    <t>http://exterion.targetoo.nl</t>
  </si>
  <si>
    <t>34d4249b-5589-0d10-25f8-89a7f4372bf9</t>
  </si>
  <si>
    <t>Exterior Interior</t>
  </si>
  <si>
    <t>http://exteriorinteriors.com</t>
  </si>
  <si>
    <t>56e2fe74-3b6d-e32d-b5f8-7f5c9a43ee93</t>
  </si>
  <si>
    <t>Exterior Remodel &amp; Design</t>
  </si>
  <si>
    <t>http://erdreroofing.com</t>
  </si>
  <si>
    <t>1af7d671-2ec7-511b-91ee-f1b8119bc42f</t>
  </si>
  <si>
    <t>Exterity</t>
  </si>
  <si>
    <t>http://www.exterity.com</t>
  </si>
  <si>
    <t>ee356409-7068-f74d-58e4-dd0db0da321a</t>
  </si>
  <si>
    <t>Extern Recycle</t>
  </si>
  <si>
    <t>http://www.externrecycle.org/</t>
  </si>
  <si>
    <t>e0bd4910-34f2-8f25-feb4-dbb95d71669f</t>
  </si>
  <si>
    <t>External Designs</t>
  </si>
  <si>
    <t>http://www.external-designs.co.uk</t>
  </si>
  <si>
    <t>4acad2b3-fea0-e334-e0c0-42377c487d66</t>
  </si>
  <si>
    <t>External View Consulting Group</t>
  </si>
  <si>
    <t>http://www.ext-viewgroup.com</t>
  </si>
  <si>
    <t>cf668b65-c97f-30fd-de1e-1644937763d1</t>
  </si>
  <si>
    <t>Externatic</t>
  </si>
  <si>
    <t>http://www.externatic.fr/</t>
  </si>
  <si>
    <t>cc9fd790-e49b-30e9-ada9-e05112f01694</t>
  </si>
  <si>
    <t>Externautics</t>
  </si>
  <si>
    <t>http://www.externautics.com</t>
  </si>
  <si>
    <t>bd14c08a-3588-88e2-09bf-233d1456dae5</t>
  </si>
  <si>
    <t>Exterra</t>
  </si>
  <si>
    <t>http://www.exterra.com.au</t>
  </si>
  <si>
    <t>13b7aae1-85d6-ee5f-cb8e-39d6e5bf1347</t>
  </si>
  <si>
    <t>Exterran Energy Solutions, L.P</t>
  </si>
  <si>
    <t>http://www.exterran.com/</t>
  </si>
  <si>
    <t>bb7aef94-ba81-1dce-1966-9d1c6e6a3273</t>
  </si>
  <si>
    <t>Exterran Holdings</t>
  </si>
  <si>
    <t>http://exterran.com</t>
  </si>
  <si>
    <t>ef9db74e-978b-efa4-2df3-af034b52cb75</t>
  </si>
  <si>
    <t>Exterro</t>
  </si>
  <si>
    <t>http://www.exterro.com</t>
  </si>
  <si>
    <t>59d6ad10-1388-2aa8-c2b0-38eb399e4763</t>
  </si>
  <si>
    <t>ExThera Medical</t>
  </si>
  <si>
    <t>http://extheramedical.com</t>
  </si>
  <si>
    <t>8c53e4df-220e-0559-8fc7-07d6e2552ffb</t>
  </si>
  <si>
    <t>Extia</t>
  </si>
  <si>
    <t>http://extia.fr</t>
  </si>
  <si>
    <t>20c92d91-1349-641d-83ef-49750b5982bb</t>
  </si>
  <si>
    <t>Extiff Extensions</t>
  </si>
  <si>
    <t>http://www.extiff.com/</t>
  </si>
  <si>
    <t>b579b138-5716-6a6e-ecd4-3ab5f0e66c8a</t>
  </si>
  <si>
    <t>Extima Inc.</t>
  </si>
  <si>
    <t>http://www.extima.com</t>
  </si>
  <si>
    <t>cd97d29e-e17b-860b-53b5-aa1569058e6d</t>
  </si>
  <si>
    <t>Extinction Pharmaceuticals</t>
  </si>
  <si>
    <t>http://www.extinctionpharmaceuticals.com/</t>
  </si>
  <si>
    <t>dc86818d-0dca-7a44-dc2e-2b99fc6f9ef2</t>
  </si>
  <si>
    <t>Extinval USA</t>
  </si>
  <si>
    <t>http://www.extinvalusa.com</t>
  </si>
  <si>
    <t>3547e8fa-34f7-d7d0-3408-9a89a02f289b</t>
  </si>
  <si>
    <t>Extly</t>
  </si>
  <si>
    <t>http://www.extly.com</t>
  </si>
  <si>
    <t>5afca729-c7b8-c4b0-746a-e04a533a6eab</t>
  </si>
  <si>
    <t>Exto Partners</t>
  </si>
  <si>
    <t>http://www.extopartners.com</t>
  </si>
  <si>
    <t>e07cb0a4-446d-a46b-3ff6-5fbac81a2730</t>
  </si>
  <si>
    <t>Exto.io</t>
  </si>
  <si>
    <t>https://exto.io/</t>
  </si>
  <si>
    <t>a5bb859e-387f-ab10-dba5-c1859962f537</t>
  </si>
  <si>
    <t>EXTOL International</t>
  </si>
  <si>
    <t>http://www.extol.com</t>
  </si>
  <si>
    <t>ac8e670d-9193-bc11-d637-556aee3975f9</t>
  </si>
  <si>
    <t>Extole</t>
  </si>
  <si>
    <t>http://www.extole.com</t>
  </si>
  <si>
    <t>d05c159c-43ca-9c35-93a0-7088635a2144</t>
  </si>
  <si>
    <t>Extoll</t>
  </si>
  <si>
    <t>http://www.extoll.de/</t>
  </si>
  <si>
    <t>013b2519-0253-3af1-87e7-0f4532c2d17a</t>
  </si>
  <si>
    <t>EXTOREL</t>
  </si>
  <si>
    <t>http://www.extorel.de/</t>
  </si>
  <si>
    <t>7bebad6b-acf7-fcbd-8228-e6ae8229b6ab</t>
  </si>
  <si>
    <t>EXTOREL Management</t>
  </si>
  <si>
    <t>http://www.extorel.de</t>
  </si>
  <si>
    <t>1eacc8be-ab14-8ef0-b2e4-9076ccc40608</t>
  </si>
  <si>
    <t>Extra Attic Mini Storage</t>
  </si>
  <si>
    <t>http://www.extraattic.net</t>
  </si>
  <si>
    <t>ff9697e9-a49d-737f-9e96-f7f293e307a0</t>
  </si>
  <si>
    <t>Extra Baggage</t>
  </si>
  <si>
    <t>http://www.extra-baggage.com/</t>
  </si>
  <si>
    <t>8493f7e6-f016-fc7a-1f1d-a6ef874d4329</t>
  </si>
  <si>
    <t>Extra Eagle</t>
  </si>
  <si>
    <t>http://agree2.com</t>
  </si>
  <si>
    <t>3a85a953-0b8c-691d-646c-c602afe0898e</t>
  </si>
  <si>
    <t>Extra Forms</t>
  </si>
  <si>
    <t>http://extraforms.com</t>
  </si>
  <si>
    <t>49c171f9-02f6-b6f7-f63a-4d4a8a9aded5</t>
  </si>
  <si>
    <t>Extra Help</t>
  </si>
  <si>
    <t>http://www.extrahelpinc.com/</t>
  </si>
  <si>
    <t>e23beaa9-c153-4ec1-dfe5-7ba80c36d0fa</t>
  </si>
  <si>
    <t>Extra Income at Home</t>
  </si>
  <si>
    <t>http://makeextraincomeathome.com</t>
  </si>
  <si>
    <t>8edd54d5-ce8a-04e6-c1f2-692f5ce8f666</t>
  </si>
  <si>
    <t>Extra Innings</t>
  </si>
  <si>
    <t>http://www.extrainnings.us</t>
  </si>
  <si>
    <t>dfa91378-c02b-85d0-e811-7489e74a485a</t>
  </si>
  <si>
    <t>Extra Life</t>
  </si>
  <si>
    <t>http://extra-life.org</t>
  </si>
  <si>
    <t>52f3a472-78d5-409d-b8d1-3b5a0afb9ea6</t>
  </si>
  <si>
    <t>Extra Mile Education Foundation</t>
  </si>
  <si>
    <t>https://www.extramilefdn.org/</t>
  </si>
  <si>
    <t>2aa00282-0cf6-2c30-ef4f-c5e2fa585112</t>
  </si>
  <si>
    <t>Extra Rail</t>
  </si>
  <si>
    <t>http://www.extrarail.com</t>
  </si>
  <si>
    <t>598b582e-d5a3-33be-32e0-f12024c0ef64</t>
  </si>
  <si>
    <t>Extra Space Storage</t>
  </si>
  <si>
    <t>http://www.extraspace.com/storage/facilities/us/arizona/tucson/501875/facility.aspx</t>
  </si>
  <si>
    <t>73fa3857-71c1-5e7f-d459-4df0088a98d8</t>
  </si>
  <si>
    <t>Extra Thought Design Consultancy</t>
  </si>
  <si>
    <t>http://www.extrathought.com</t>
  </si>
  <si>
    <t>e3dc2588-2a93-7d7e-40ed-c85464250872</t>
  </si>
  <si>
    <t>Extra Vegetables</t>
  </si>
  <si>
    <t>http://extravegetables.com/</t>
  </si>
  <si>
    <t>19bf5439-83ff-75dc-0097-49f98f208370</t>
  </si>
  <si>
    <t>ExtraÌãå¡ÌÉå_</t>
  </si>
  <si>
    <t>http://www.extrais.com</t>
  </si>
  <si>
    <t>69966332-7230-4913-71b0-bd922a12198d</t>
  </si>
  <si>
    <t>ExtraAEdge</t>
  </si>
  <si>
    <t>http://www.extraaedge.com</t>
  </si>
  <si>
    <t>9bd1cccf-8012-e18f-f369-0416995500b7</t>
  </si>
  <si>
    <t>EXTRABANCA</t>
  </si>
  <si>
    <t>http://www.extrabanca.com</t>
  </si>
  <si>
    <t>0996202b-454b-5125-1e6e-cb8ae9049306</t>
  </si>
  <si>
    <t>Extrabux</t>
  </si>
  <si>
    <t>http://www.extrabux.com</t>
  </si>
  <si>
    <t>d0a25760-dc89-b714-4c07-6fe2d5264913</t>
  </si>
  <si>
    <t>ExtraCarbon</t>
  </si>
  <si>
    <t>http://www.extracarbon.com/</t>
  </si>
  <si>
    <t>82ee1bd8-61de-192e-7f4b-97bec26fe818</t>
  </si>
  <si>
    <t>Extract Capital</t>
  </si>
  <si>
    <t>http://www.extractcapital.com</t>
  </si>
  <si>
    <t>ea340766-6978-0a4e-6c5a-d6a23239c66e</t>
  </si>
  <si>
    <t>Extract.co</t>
  </si>
  <si>
    <t>https://extract.co</t>
  </si>
  <si>
    <t>e86cb341-5077-f513-2ef6-6b57dd6f8e02</t>
  </si>
  <si>
    <t>Extractable</t>
  </si>
  <si>
    <t>http://www.extractable.com</t>
  </si>
  <si>
    <t>801fd6f0-e406-e85d-4ba1-bfe9a6d2893a</t>
  </si>
  <si>
    <t>ExtractAlpha</t>
  </si>
  <si>
    <t>http://extractalpha.com/</t>
  </si>
  <si>
    <t>815b2e5c-fca8-fc31-36c1-67e4dca9a813</t>
  </si>
  <si>
    <t>ExTractApps</t>
  </si>
  <si>
    <t>http://www.xaaps.com</t>
  </si>
  <si>
    <t>6c0cb6a2-cf92-b119-6637-112afc2ac1d3</t>
  </si>
  <si>
    <t>ExtractCraft</t>
  </si>
  <si>
    <t>http://www.extractcraft.com</t>
  </si>
  <si>
    <t>6b465c70-54ac-3224-8440-dcb2085f7164</t>
  </si>
  <si>
    <t>Extraction Systems</t>
  </si>
  <si>
    <t>http://extractionsystemsinc.com/</t>
  </si>
  <si>
    <t>481a5280-5eb8-7863-0c87-1441ed7d033b</t>
  </si>
  <si>
    <t>Extractiv</t>
  </si>
  <si>
    <t>http://extractiv.com</t>
  </si>
  <si>
    <t>ca4e3473-4fbd-69fc-7eaf-ff5e99cc2671</t>
  </si>
  <si>
    <t>Extractorapp</t>
  </si>
  <si>
    <t>https://extractorapp.com</t>
  </si>
  <si>
    <t>bc41f059-3cb9-b1f2-5a14-23b5f3b39d53</t>
  </si>
  <si>
    <t>Extracty</t>
  </si>
  <si>
    <t>https://extracty.com</t>
  </si>
  <si>
    <t>5bc912fc-6f03-cdcb-e5f2-5e7cc83c81e3</t>
  </si>
  <si>
    <t>Extradenaire</t>
  </si>
  <si>
    <t>http://extradenaire.com/</t>
  </si>
  <si>
    <t>f64d104b-74c7-0929-ee41-74dae8c2d0e6</t>
  </si>
  <si>
    <t>ExtraDev</t>
  </si>
  <si>
    <t>http://www.extradev.com</t>
  </si>
  <si>
    <t>61280e36-7298-e121-cf4b-19f8859e2721</t>
  </si>
  <si>
    <t>ExtraDigital</t>
  </si>
  <si>
    <t>http://www.extradigital.co.uk</t>
  </si>
  <si>
    <t>dd525157-0bb4-0ff9-4f56-72f76736fdf4</t>
  </si>
  <si>
    <t>Extraestudio</t>
  </si>
  <si>
    <t>http://www.extraestudio.com</t>
  </si>
  <si>
    <t>7aeecbed-f1f2-2451-9d96-e9534096434b</t>
  </si>
  <si>
    <t>ExtraFootie</t>
  </si>
  <si>
    <t>http://www.extrafootie.co.uk</t>
  </si>
  <si>
    <t>0ea49b43-e02f-376c-c31b-3d21e46e4255</t>
  </si>
  <si>
    <t>extrafrei GmbH</t>
  </si>
  <si>
    <t>http://www.extrasauber.at</t>
  </si>
  <si>
    <t>85c950b4-85a8-b8d8-10c9-44a717cefe23</t>
  </si>
  <si>
    <t>Extrafriends</t>
  </si>
  <si>
    <t>http://www.extrafriends.co.uk</t>
  </si>
  <si>
    <t>18684208-0b46-551a-abd0-4deb023935e2</t>
  </si>
  <si>
    <t>ExtrÌÄå»me-Sensio</t>
  </si>
  <si>
    <t>http://www.extreme-sensio.com/</t>
  </si>
  <si>
    <t>3f5bdbbb-5b6d-e770-9e82-53d7ca2de228</t>
  </si>
  <si>
    <t>ExtraHop Networks</t>
  </si>
  <si>
    <t>http://www.extrahop.com</t>
  </si>
  <si>
    <t>c39ee616-fa8f-b1ba-da3b-35a6bf7b53b3</t>
  </si>
  <si>
    <t>Extrakoll</t>
  </si>
  <si>
    <t>http://www.extrakoll.com</t>
  </si>
  <si>
    <t>07d2375b-6d4e-506f-3166-db41537dd4d3</t>
  </si>
  <si>
    <t>Extrakt-Chemie Dr Bruno Stellmach Gmbh &amp; Co Kg</t>
  </si>
  <si>
    <t>http://www.extraktchemie.de/</t>
  </si>
  <si>
    <t>0dd43863-31fa-295c-ca18-0ed4e961f2a9</t>
  </si>
  <si>
    <t>ExtraLunchMoney</t>
  </si>
  <si>
    <t>http://www.extralunchmoney.com</t>
  </si>
  <si>
    <t>aea4fe07-f10d-23dd-defb-4493d5bb2130</t>
  </si>
  <si>
    <t>Extramarks Education India Pvt.Ltd,Noida,U.P.</t>
  </si>
  <si>
    <t>http://www.extramarks.com/</t>
  </si>
  <si>
    <t>971a1cc1-f862-e12b-a210-ecae389e06d6</t>
  </si>
  <si>
    <t>extrameasures</t>
  </si>
  <si>
    <t>http://www.extrameasures.com/</t>
  </si>
  <si>
    <t>cae7377a-d477-4407-d96e-c284989ecf8e</t>
  </si>
  <si>
    <t>extramile.io</t>
  </si>
  <si>
    <t>http://www.extramile.io/</t>
  </si>
  <si>
    <t>e7f4abcf-b39a-c8d2-5f30-859f5774375f</t>
  </si>
  <si>
    <t>Extranomical Adventures</t>
  </si>
  <si>
    <t>http://www.extranomical.com/</t>
  </si>
  <si>
    <t>72ea1b24-0a50-ef57-14f1-081b4425c042</t>
  </si>
  <si>
    <t>Extraordinary Re</t>
  </si>
  <si>
    <t>https://www.extraordinaryre.com/</t>
  </si>
  <si>
    <t>817501a1-7ac9-558c-9a36-1795189a1024</t>
  </si>
  <si>
    <t>Extraordinary Things</t>
  </si>
  <si>
    <t>http://www.etllc.com</t>
  </si>
  <si>
    <t>aa90731a-fdbe-76ff-5ea4-3c9bcd8e13fe</t>
  </si>
  <si>
    <t>Extraprise</t>
  </si>
  <si>
    <t>http://www.extraprise.com</t>
  </si>
  <si>
    <t>70c9d435-ee57-6edc-fc77-af6972297e3f</t>
  </si>
  <si>
    <t>extraSlice</t>
  </si>
  <si>
    <t>http://www.extraslice.com</t>
  </si>
  <si>
    <t>c7af20c2-fd90-af23-df97-3e46d4bbc5e2</t>
  </si>
  <si>
    <t>extraTKT</t>
  </si>
  <si>
    <t>http://extratkt.com</t>
  </si>
  <si>
    <t>7ee3a162-d0c0-2ec2-c19f-6f71ffbf9ecf</t>
  </si>
  <si>
    <t>ExtraTorrent</t>
  </si>
  <si>
    <t>https://extratorrent.cc</t>
  </si>
  <si>
    <t>3adba7b8-27a7-4408-f1b5-1eb9527a9493</t>
  </si>
  <si>
    <t>ExtraTorrent2.cc</t>
  </si>
  <si>
    <t>https://extratorrent2.cc/</t>
  </si>
  <si>
    <t>c28f90ce-7c6a-488a-7fcd-00246afadea0</t>
  </si>
  <si>
    <t>Extravaganza</t>
  </si>
  <si>
    <t>https://extravaganza.io/</t>
  </si>
  <si>
    <t>6fcc1808-0d8b-4e29-b7d2-2697a44214c0</t>
  </si>
  <si>
    <t>Extravaganza Media</t>
  </si>
  <si>
    <t>http://www.extravaganzamedia.com</t>
  </si>
  <si>
    <t>94d1947e-7d66-4efd-8402-a8e8130c8fc8</t>
  </si>
  <si>
    <t>ExTravelMoney</t>
  </si>
  <si>
    <t>http://www.extravelmoney.com/</t>
  </si>
  <si>
    <t>fb394f9a-621a-02aa-12a7-0aeb1525d473</t>
  </si>
  <si>
    <t>ExtraVerso</t>
  </si>
  <si>
    <t>http://www.extraverso.com</t>
  </si>
  <si>
    <t>42a3f80c-1f56-b1be-1c98-fdb994bf4b10</t>
  </si>
  <si>
    <t>Extravigator</t>
  </si>
  <si>
    <t>http://extravigator.com</t>
  </si>
  <si>
    <t>bb83b8b5-9d86-a0a5-a5f0-7dd6389b338b</t>
  </si>
  <si>
    <t>ExtraWatch</t>
  </si>
  <si>
    <t>http://extrawatch.com/</t>
  </si>
  <si>
    <t>3587c808-c333-e8e0-0176-04874ac23cdb</t>
  </si>
  <si>
    <t>Extream Ventures</t>
  </si>
  <si>
    <t>http://www.extreamventures.com</t>
  </si>
  <si>
    <t>397002e7-b928-3b49-6d6c-e7190abd90c3</t>
  </si>
  <si>
    <t>Extreamr</t>
  </si>
  <si>
    <t>http://www.extreamr.com</t>
  </si>
  <si>
    <t>62108e4b-6339-1f27-ad79-3ccd7433a442</t>
  </si>
  <si>
    <t>Extrem Starke Laserpointer</t>
  </si>
  <si>
    <t>http://www.extrem-starke-laserpointer.de/</t>
  </si>
  <si>
    <t>9b783f4f-1160-beeb-6265-8923be59f565</t>
  </si>
  <si>
    <t>Extrema</t>
  </si>
  <si>
    <t>http://www.extrema-sistemas.com</t>
  </si>
  <si>
    <t>ad36d3b0-5954-cab0-6d9e-fdcfb520a4ae</t>
  </si>
  <si>
    <t>Extremadura Avante</t>
  </si>
  <si>
    <t>6dfb567f-480d-fb68-1dc1-6b4e518457be</t>
  </si>
  <si>
    <t>EXTREME CO.,LTD.</t>
  </si>
  <si>
    <t>http://www.e-xtreme.co.jp/index.html</t>
  </si>
  <si>
    <t>05fd2602-5ce4-16bc-01bf-bae3cabdd36a</t>
  </si>
  <si>
    <t>Extreme Coding</t>
  </si>
  <si>
    <t>http://www.extremecoding.net/</t>
  </si>
  <si>
    <t>c97f3d46-b6b8-c77d-dcad-01a5b0c4a197</t>
  </si>
  <si>
    <t>Extreme Communications</t>
  </si>
  <si>
    <t>http://extremecommunication.wix.com/extremecommunication#!home/mainpage</t>
  </si>
  <si>
    <t>f5339221-991f-7f85-6b43-5bb995dd631c</t>
  </si>
  <si>
    <t>Extreme Creations</t>
  </si>
  <si>
    <t>http://www.extremecreations.com.au</t>
  </si>
  <si>
    <t>7b2fe5f3-2e26-52a0-f02e-b8c7c25b2396</t>
  </si>
  <si>
    <t>Extreme DA</t>
  </si>
  <si>
    <t>http://www.extreme-da.com</t>
  </si>
  <si>
    <t>ad739af4-5e86-e704-4b28-4237ecc5b4db</t>
  </si>
  <si>
    <t>Extreme Dodge Chrysler Jeep</t>
  </si>
  <si>
    <t>http://www.extremedodgedodgetruck.com</t>
  </si>
  <si>
    <t>97c2c77d-063e-1b4c-359f-385efca94b00</t>
  </si>
  <si>
    <t>Extreme Engineering</t>
  </si>
  <si>
    <t>http://www.extremeeng.com/</t>
  </si>
  <si>
    <t>25bd7f07-beb2-6a6a-03cc-cc856ca176cb</t>
  </si>
  <si>
    <t>Extreme Enterprises</t>
  </si>
  <si>
    <t>http://eeihq.com</t>
  </si>
  <si>
    <t>c9fd47c4-fc7e-4160-f708-678739412365</t>
  </si>
  <si>
    <t>http://extremeenterpisesco.com/</t>
  </si>
  <si>
    <t>ac748108-e6fc-9638-35ee-d9838119a9e5</t>
  </si>
  <si>
    <t>Extreme Entrepreneurship Tour</t>
  </si>
  <si>
    <t>http://www.extremetour.org</t>
  </si>
  <si>
    <t>ef438002-a8bf-f302-bf48-7abc7f482a10</t>
  </si>
  <si>
    <t>Extreme Fliers</t>
  </si>
  <si>
    <t>http://www.microdrone.co.uk</t>
  </si>
  <si>
    <t>1c20dfce-612e-efc7-535e-af81ffa2d651</t>
  </si>
  <si>
    <t>Extreme freedom drug rehab</t>
  </si>
  <si>
    <t>http://www.xf.co.za</t>
  </si>
  <si>
    <t>c6f0f24d-5df6-dedb-4960-1f34f17eb901</t>
  </si>
  <si>
    <t>eXtreme Inflatable Promotions</t>
  </si>
  <si>
    <t>http://extremeinflatablepromotions.com/</t>
  </si>
  <si>
    <t>cee358b2-86da-ee26-4cca-621942e5d211</t>
  </si>
  <si>
    <t>Extreme Innovations</t>
  </si>
  <si>
    <t>http://www.extremeinnovations.com</t>
  </si>
  <si>
    <t>06309dd2-6bb1-94af-dda7-0365a4ca547a</t>
  </si>
  <si>
    <t>exTreme Institute by Nelly, St. Louis</t>
  </si>
  <si>
    <t>http://eibynelly.com</t>
  </si>
  <si>
    <t>53d66ccf-5cec-38b5-3306-bcde46fe923f</t>
  </si>
  <si>
    <t>Extreme Ireland</t>
  </si>
  <si>
    <t>http://www.extremeireland.ie/</t>
  </si>
  <si>
    <t>3034cb39-6d07-add4-12a4-79467e1319f7</t>
  </si>
  <si>
    <t>Extreme Learning</t>
  </si>
  <si>
    <t>http://www.extreme-learning.org/</t>
  </si>
  <si>
    <t>b8d83708-8b7c-d0af-194d-7410b4ea3036</t>
  </si>
  <si>
    <t>Extreme Media</t>
  </si>
  <si>
    <t>http://extrememediasc.com</t>
  </si>
  <si>
    <t>19398adf-5bab-e745-163e-a512ef8a1212</t>
  </si>
  <si>
    <t>Extreme Mobile</t>
  </si>
  <si>
    <t>http://www.extreme-mobile.gr</t>
  </si>
  <si>
    <t>13dc94c9-22c2-f668-5a40-f76d0c0be668</t>
  </si>
  <si>
    <t>Extreme Mortgage</t>
  </si>
  <si>
    <t>http://extrememtg.com</t>
  </si>
  <si>
    <t>5216f574-043b-52cd-a7e6-4ffd015012c3</t>
  </si>
  <si>
    <t>Extreme Networks</t>
  </si>
  <si>
    <t>http://www.extremenetworks.com</t>
  </si>
  <si>
    <t>422478ff-5a61-42df-ea52-c0bbde912b94</t>
  </si>
  <si>
    <t>Extreme Pizza</t>
  </si>
  <si>
    <t>http://locations.extremepizza.com/zgrid/themes/43/portal/indiana/index.jsp</t>
  </si>
  <si>
    <t>68b2ffdb-e690-83f5-7027-a4783f0acac3</t>
  </si>
  <si>
    <t>Extreme Planner</t>
  </si>
  <si>
    <t>http://www.extremeplanner.com</t>
  </si>
  <si>
    <t>7434969f-5b05-1a53-8d7e-cd22e58cd34b</t>
  </si>
  <si>
    <t>Extreme Plastics Plus</t>
  </si>
  <si>
    <t>http://extremeplasticsplus.com</t>
  </si>
  <si>
    <t>c08bcc04-005d-9462-881e-f5f9c2c7c2e4</t>
  </si>
  <si>
    <t>Extreme Reach</t>
  </si>
  <si>
    <t>http://extremereach.com</t>
  </si>
  <si>
    <t>81774d9b-32f9-a110-0679-4a35eb8866e6</t>
  </si>
  <si>
    <t>Extreme Reality</t>
  </si>
  <si>
    <t>http://www.xtr3d.com</t>
  </si>
  <si>
    <t>eb5e866e-d948-1438-3950-1b41237c7f4b</t>
  </si>
  <si>
    <t>Extreme Scale Solutions, LLC</t>
  </si>
  <si>
    <t>http://www.extreme-scale.com</t>
  </si>
  <si>
    <t>a0b3a595-7c31-456a-5387-9a748388c5b1</t>
  </si>
  <si>
    <t>Extreme Seo Internet Solutions</t>
  </si>
  <si>
    <t>http://www.extreme-seo.net</t>
  </si>
  <si>
    <t>9e45cd61-2317-f61d-5c2a-72712646e3b8</t>
  </si>
  <si>
    <t>Extreme Solution</t>
  </si>
  <si>
    <t>http://www.extremesolution.com</t>
  </si>
  <si>
    <t>9081c324-c1f7-5136-eb56-de7f9ad56fe9</t>
  </si>
  <si>
    <t>Extreme Sports Map</t>
  </si>
  <si>
    <t>http://www.extremesportsmap.com</t>
  </si>
  <si>
    <t>ca70ab0c-2db5-7ede-ed93-9c199cef789d</t>
  </si>
  <si>
    <t>Extreme Sports Marketing</t>
  </si>
  <si>
    <t>http://www.extremesportscompany.com</t>
  </si>
  <si>
    <t>da77309e-ad7e-53eb-ec23-59f9c40d7aab</t>
  </si>
  <si>
    <t>Extreme Studios</t>
  </si>
  <si>
    <t>http://www.extreme-studios.com</t>
  </si>
  <si>
    <t>0aac0658-de47-647b-caf6-eb55052891d9</t>
  </si>
  <si>
    <t>Extreme Technologies</t>
  </si>
  <si>
    <t>http://www.extreme-technologies.com</t>
  </si>
  <si>
    <t>5f96165c-53d8-3137-cb2f-cecf83f2e8db</t>
  </si>
  <si>
    <t>Extreme Venture Partners</t>
  </si>
  <si>
    <t>http://www.evp.vc</t>
  </si>
  <si>
    <t>3dd352b8-407b-0c6a-1850-f2ee753fe562</t>
  </si>
  <si>
    <t>Extreme Vision Technology</t>
  </si>
  <si>
    <t>http://extremevisiontechnology.com/</t>
  </si>
  <si>
    <t>1a857690-8f7a-4f49-c125-e07262e98e1c</t>
  </si>
  <si>
    <t>Extreme Water Damage</t>
  </si>
  <si>
    <t>http://www.steamcleaningdallas.com/water-damage.html</t>
  </si>
  <si>
    <t>e384ce1f-9372-17cb-3827-5ec1a01cca34</t>
  </si>
  <si>
    <t>Extreme Window Films</t>
  </si>
  <si>
    <t>http://www.extremewindowfilms.com/</t>
  </si>
  <si>
    <t>2c6fc2ae-c057-1278-ec5d-17f8be904969</t>
  </si>
  <si>
    <t>Extreme Wireless Communication</t>
  </si>
  <si>
    <t>http://www.extreme-wireless.com</t>
  </si>
  <si>
    <t>825c1525-89a4-a027-6a80-e99335d9d16f</t>
  </si>
  <si>
    <t>Extremeflash</t>
  </si>
  <si>
    <t>http://www.extremeflash.com</t>
  </si>
  <si>
    <t>5cccd1e5-37ca-cbb2-37ff-d0a89bff0267</t>
  </si>
  <si>
    <t>Extremely Fun</t>
  </si>
  <si>
    <t>https://www.waterslideandbouncehouserentals.com/</t>
  </si>
  <si>
    <t>5f55f4d8-d5fa-733a-a31d-c6c211e6aced</t>
  </si>
  <si>
    <t>ExtremeOcean Innovation</t>
  </si>
  <si>
    <t>http://www.extremeocean.ca/</t>
  </si>
  <si>
    <t>971dd15d-f9de-cc96-4261-381a5d10c1ee</t>
  </si>
  <si>
    <t>ExtremePhoto</t>
  </si>
  <si>
    <t>http://myextremephoto.tumblr.com</t>
  </si>
  <si>
    <t>46827bf7-68d4-b930-4e4a-140986b93447</t>
  </si>
  <si>
    <t>ExtremeScapes of Central Texas</t>
  </si>
  <si>
    <t>http://www.extremescapes.net/</t>
  </si>
  <si>
    <t>5a9d43ad-ce14-314a-cc57-f9724098ece6</t>
  </si>
  <si>
    <t>ExtremeTech</t>
  </si>
  <si>
    <t>http://www.extremetechbd.com</t>
  </si>
  <si>
    <t>e3e791f8-2691-0ff0-aae2-7ffd3df4f952</t>
  </si>
  <si>
    <t>ExtremeTix</t>
  </si>
  <si>
    <t>https://www.extremetix.com/</t>
  </si>
  <si>
    <t>97e2e122-04e4-a060-fe76-e3544891e8bf</t>
  </si>
  <si>
    <t>ExtremeYOU</t>
  </si>
  <si>
    <t>http://www.extremeyou.com</t>
  </si>
  <si>
    <t>0c798aeb-c88e-aeac-2b45-119d960bba87</t>
  </si>
  <si>
    <t>Extremis Technology</t>
  </si>
  <si>
    <t>http://www.extremistechnology.com/</t>
  </si>
  <si>
    <t>1f85cab3-abea-f6d6-d875-f5ec0bade316</t>
  </si>
  <si>
    <t>Extremisimo</t>
  </si>
  <si>
    <t>http://extremisimo.com/</t>
  </si>
  <si>
    <t>28ee2738-8591-212a-b662-1432be03257c</t>
  </si>
  <si>
    <t>Extremity Imaging Partners</t>
  </si>
  <si>
    <t>http://hstrial-eip.homestead.com</t>
  </si>
  <si>
    <t>8017509a-c8cd-a98a-71e9-e1f440c094d4</t>
  </si>
  <si>
    <t>Extremity Medical</t>
  </si>
  <si>
    <t>http://www.extremitymedical.com</t>
  </si>
  <si>
    <t>def93c9e-22aa-acf9-6bae-5114ce37e20b</t>
  </si>
  <si>
    <t>ExtremoChem</t>
  </si>
  <si>
    <t>http://www.extremochem.com</t>
  </si>
  <si>
    <t>009874f9-a2dd-9ec4-9e8a-f4748172e247</t>
  </si>
  <si>
    <t>Extricity, Inc.</t>
  </si>
  <si>
    <t>http://www.extricity.com</t>
  </si>
  <si>
    <t>96d95ca6-cf5d-bfd7-a0a9-7e1242af42da</t>
  </si>
  <si>
    <t>Extricom</t>
  </si>
  <si>
    <t>http://www.extricom.com</t>
  </si>
  <si>
    <t>36ed23c2-66c4-ca37-6556-13b5ccd9054a</t>
  </si>
  <si>
    <t>eXtrigo</t>
  </si>
  <si>
    <t>http://extrigo.com/</t>
  </si>
  <si>
    <t>92b5b05d-6c21-fbdf-c3c6-629863db1fcd</t>
  </si>
  <si>
    <t>Extrinsic</t>
  </si>
  <si>
    <t>http://www.extrinsicllc.com/</t>
  </si>
  <si>
    <t>9a514b86-d247-69ab-33ea-2164acf4f739</t>
  </si>
  <si>
    <t>Extron Electronics</t>
  </si>
  <si>
    <t>http://www.extron.com</t>
  </si>
  <si>
    <t>87fe8d60-98ea-0507-fe5d-541d1ef41ad7</t>
  </si>
  <si>
    <t>Extron, a Global Supply Chain company</t>
  </si>
  <si>
    <t>http://www.extronlogistics.com</t>
  </si>
  <si>
    <t>575a68a3-ce8f-8168-1ed0-418ddae0a65a</t>
  </si>
  <si>
    <t>Extronic Elektronik AB</t>
  </si>
  <si>
    <t>http://www.extronic.se</t>
  </si>
  <si>
    <t>8b549902-1e17-93cd-0a0b-56118277c5b9</t>
  </si>
  <si>
    <t>Extronics</t>
  </si>
  <si>
    <t>http://www.extronics.com</t>
  </si>
  <si>
    <t>cbb7bc2a-bd44-6db3-5784-b1711c09d6b6</t>
  </si>
  <si>
    <t>Extropy Institute</t>
  </si>
  <si>
    <t>http://extropy.org/</t>
  </si>
  <si>
    <t>44db3e1b-1fa1-047f-f586-53441064654c</t>
  </si>
  <si>
    <t>Extrude Hone Corporation</t>
  </si>
  <si>
    <t>http://extrudehone.com</t>
  </si>
  <si>
    <t>37aefffd-9db9-db6b-9d2b-bd23e64661cd</t>
  </si>
  <si>
    <t>Extrude To Fill</t>
  </si>
  <si>
    <t>http://www.plasaver.com/</t>
  </si>
  <si>
    <t>4a3592b9-04b3-66f4-ae07-9760b9e708ed</t>
  </si>
  <si>
    <t>Extruder and Extrusion Plant</t>
  </si>
  <si>
    <t>http://www.extruder-and-extrusion-plant-video.com</t>
  </si>
  <si>
    <t>44501dae-1c1b-a31d-5106-027eb45ad601</t>
  </si>
  <si>
    <t>Extruflex</t>
  </si>
  <si>
    <t>http://extruflex.com/en</t>
  </si>
  <si>
    <t>e7cfca6a-f931-b08d-a304-ad552191c1cf</t>
  </si>
  <si>
    <t>Extrusion Dies Industries</t>
  </si>
  <si>
    <t>http://www.extrusiondies.com</t>
  </si>
  <si>
    <t>7ab9ffc6-8a2a-3bd7-859f-2414499aec7d</t>
  </si>
  <si>
    <t>Extuple</t>
  </si>
  <si>
    <t>http://www.extuple.com</t>
  </si>
  <si>
    <t>c2ced391-25e5-b46e-a7a8-c3367b967eae</t>
  </si>
  <si>
    <t>Exult</t>
  </si>
  <si>
    <t>http://www.exult.net/</t>
  </si>
  <si>
    <t>1986119d-58b3-288a-8138-f5f83ecc0fe2</t>
  </si>
  <si>
    <t>Exult Corp</t>
  </si>
  <si>
    <t>https://www.exultcorp.com/</t>
  </si>
  <si>
    <t>911c9156-2722-ceda-2b72-1b49fe8e1865</t>
  </si>
  <si>
    <t>Exuma Technologies</t>
  </si>
  <si>
    <t>http://exumatech.com/</t>
  </si>
  <si>
    <t>b5a523e4-769e-5e53-b00a-e2e1b9c4f884</t>
  </si>
  <si>
    <t>exurbe cosmetics</t>
  </si>
  <si>
    <t>http://www.exurbecosmetics.com</t>
  </si>
  <si>
    <t>f329379e-16a6-d201-cd88-fd9ad56e9fb1</t>
  </si>
  <si>
    <t>Exuru!</t>
  </si>
  <si>
    <t>http://exuru.com</t>
  </si>
  <si>
    <t>9a4ae938-d36b-9b3f-2f0e-9233ff086e12</t>
  </si>
  <si>
    <t>EXUS</t>
  </si>
  <si>
    <t>http://www.exus.co.uk/en</t>
  </si>
  <si>
    <t>84ba0fe6-5b3f-f220-0a28-c3aa3866d8ce</t>
  </si>
  <si>
    <t>Exus Technology AG</t>
  </si>
  <si>
    <t>http://exustechnology.com</t>
  </si>
  <si>
    <t>81a4197c-00c7-671e-a5a3-a58a0229a846</t>
  </si>
  <si>
    <t>exuus ltd</t>
  </si>
  <si>
    <t>http://www.exuus.com</t>
  </si>
  <si>
    <t>a46cde14-45d3-98fb-9cb6-0d8cb4d38242</t>
  </si>
  <si>
    <t>Exuva</t>
  </si>
  <si>
    <t>http://exuva.com/</t>
  </si>
  <si>
    <t>438d6714-e286-8810-e931-38837586cf0d</t>
  </si>
  <si>
    <t>Exuvius</t>
  </si>
  <si>
    <t>http://exuvius.com</t>
  </si>
  <si>
    <t>093a224d-6d42-9ffa-de5b-a31eedeba59d</t>
  </si>
  <si>
    <t>Exversion</t>
  </si>
  <si>
    <t>http://exversion.com</t>
  </si>
  <si>
    <t>c6580ff3-2a08-625f-39cd-753329e052be</t>
  </si>
  <si>
    <t>Exvision</t>
  </si>
  <si>
    <t>http://exvision.co.jp/en</t>
  </si>
  <si>
    <t>6ddcc203-a37c-de56-8631-f24fa65cf962</t>
  </si>
  <si>
    <t>ExVivo Labs</t>
  </si>
  <si>
    <t>http://www.exvivo.ca</t>
  </si>
  <si>
    <t>6e12b42c-55bf-71aa-0d18-12e891e807d2</t>
  </si>
  <si>
    <t>Exvo</t>
  </si>
  <si>
    <t>http://www.exvo.com</t>
  </si>
  <si>
    <t>9b76701f-287a-6e45-513e-b8b0a088857e</t>
  </si>
  <si>
    <t>exwifegothalf.com</t>
  </si>
  <si>
    <t>http://www.exwifegothalf.com</t>
  </si>
  <si>
    <t>75781556-f14d-dffc-1f2d-419c8cb57901</t>
  </si>
  <si>
    <t>EXX.io</t>
  </si>
  <si>
    <t>http://exx.io</t>
  </si>
  <si>
    <t>86974c61-88f5-45c4-4ead-cac4e77a19f2</t>
  </si>
  <si>
    <t>Exxact Corporation</t>
  </si>
  <si>
    <t>http://www.exxactcorp.com/</t>
  </si>
  <si>
    <t>88e9b732-33be-6005-5874-344e9b7c0dc0</t>
  </si>
  <si>
    <t>Exxaro Resources</t>
  </si>
  <si>
    <t>http://www.exxaro.com/</t>
  </si>
  <si>
    <t>1d729378-f48e-f8e5-efd2-5dfa158c0dbd</t>
  </si>
  <si>
    <t>exxcelent solutions GmbH</t>
  </si>
  <si>
    <t>https://www.exxcellent.de</t>
  </si>
  <si>
    <t>4a535d8a-7543-f0eb-4f57-07ea8724c16e</t>
  </si>
  <si>
    <t>Exxecta</t>
  </si>
  <si>
    <t>http://www.exxecta.com</t>
  </si>
  <si>
    <t>c2198524-1c11-b15a-e7fd-976c94d7199e</t>
  </si>
  <si>
    <t>Exxelia Group</t>
  </si>
  <si>
    <t>http://www.exxelia.com/</t>
  </si>
  <si>
    <t>77d45ce0-72eb-0d41-dbe5-8229a14ce9fb</t>
  </si>
  <si>
    <t>Exxentric</t>
  </si>
  <si>
    <t>http://exxentric.com</t>
  </si>
  <si>
    <t>9c46f0b0-8c49-eddd-54fd-56959a003203</t>
  </si>
  <si>
    <t>Exxim Computing</t>
  </si>
  <si>
    <t>http://www.exxim-cc.com/</t>
  </si>
  <si>
    <t>6ac58110-2d60-3a8c-cf42-04066bef2ec3</t>
  </si>
  <si>
    <t>Exxon</t>
  </si>
  <si>
    <t>http://www.exxon.com/usa-english/gfm</t>
  </si>
  <si>
    <t>f982f454-5003-42a9-d9dd-4cca9471007a</t>
  </si>
  <si>
    <t>Exxon Saudi Arabia</t>
  </si>
  <si>
    <t>http://www.exxonmobil.com.sa</t>
  </si>
  <si>
    <t>e0da6e2f-eb97-b57a-4f5c-ef737d75e675</t>
  </si>
  <si>
    <t>ExxonMobil</t>
  </si>
  <si>
    <t>http://www.exxonmobil.com</t>
  </si>
  <si>
    <t>fbb63af9-e984-d84c-ce50-d4eb24dd05cb</t>
  </si>
  <si>
    <t>ExxonMobil Chemical Company</t>
  </si>
  <si>
    <t>http://www.exxonmobilchemical.com/</t>
  </si>
  <si>
    <t>4c0605ba-bde9-1c3a-5704-5020ed1aa9b4</t>
  </si>
  <si>
    <t>Exxpad, Executive and Expert Personal Data Assistant</t>
  </si>
  <si>
    <t>http://www.exxpad.com</t>
  </si>
  <si>
    <t>dd9d6676-e4ec-462f-674f-82292b1f4d7e</t>
  </si>
  <si>
    <t>Exxpand Energy</t>
  </si>
  <si>
    <t>http://exxpandenergy.com</t>
  </si>
  <si>
    <t>04df7414-8112-9391-e458-947ea3756981</t>
  </si>
  <si>
    <t>Exxplain</t>
  </si>
  <si>
    <t>http://exxplain.eu/</t>
  </si>
  <si>
    <t>84ad5bf1-ceae-5392-cf03-0391e8ebb0df</t>
  </si>
  <si>
    <t>EXXPO</t>
  </si>
  <si>
    <t>http://www.exxpo.io/</t>
  </si>
  <si>
    <t>b3de2caa-2cc7-ece3-f515-43a1b5b541a1</t>
  </si>
  <si>
    <t>Exxtract Innovation</t>
  </si>
  <si>
    <t>http://www.exxtract.com</t>
  </si>
  <si>
    <t>badae36f-8bdc-ae3e-b34f-acca74e70982</t>
  </si>
  <si>
    <t>Exy Rave</t>
  </si>
  <si>
    <t>https://www.exyrave.com</t>
  </si>
  <si>
    <t>81597480-39a5-368e-9d73-7c5c7787eccd</t>
  </si>
  <si>
    <t>Exygy</t>
  </si>
  <si>
    <t>http://exygy.com</t>
  </si>
  <si>
    <t>deb1f082-5f9d-7bbd-7aae-1e4be94bbb7b</t>
  </si>
  <si>
    <t>Exyn Technologies</t>
  </si>
  <si>
    <t>http://www.exyntechnologies.com</t>
  </si>
  <si>
    <t>17a60c2e-badd-0489-070c-7a3bcf72d5f5</t>
  </si>
  <si>
    <t>Exynize</t>
  </si>
  <si>
    <t>http://exynize.com/</t>
  </si>
  <si>
    <t>292bdc75-880d-d8dd-14b3-95e4916241c8</t>
  </si>
  <si>
    <t>Exyo</t>
  </si>
  <si>
    <t>http://exyo.co.uk/</t>
  </si>
  <si>
    <t>5a899e61-fe48-8d97-4d01-ac7461437150</t>
  </si>
  <si>
    <t>Exzeb</t>
  </si>
  <si>
    <t>http://www.exzeb.com</t>
  </si>
  <si>
    <t>c9e0b160-173c-e7f1-ddaa-ce32db45c540</t>
  </si>
  <si>
    <t>Exzellenz Services</t>
  </si>
  <si>
    <t>http://exservicing.com/</t>
  </si>
  <si>
    <t>1cb1b77b-97c0-dc67-2ef3-9913dcdf61b3</t>
  </si>
  <si>
    <t>EY Entrepreneur of the Year Awards Ireland</t>
  </si>
  <si>
    <t>http://www.ey.com/ie/en/about-us/entrepreneurship/entrepreneur-of-the-year</t>
  </si>
  <si>
    <t>df520775-95f5-021b-8012-0e564eae77da</t>
  </si>
  <si>
    <t>EY Entrepreneurial Winning Women</t>
  </si>
  <si>
    <t>http://www.ey.com/us/en/services/strategic-growth-markets/entrepreneurial-winning-women</t>
  </si>
  <si>
    <t>56fc63de-f5a6-dcb9-8fa4-9064b2f1d8b6</t>
  </si>
  <si>
    <t>EY Society</t>
  </si>
  <si>
    <t>http://www.ey-society.com/</t>
  </si>
  <si>
    <t>e83e91aa-3cc3-c07a-016a-90ca8438451a</t>
  </si>
  <si>
    <t>EY Startup Challenge</t>
  </si>
  <si>
    <t>http://www.ey.com/uk/en/services/specialty-services/ey-startup-challenge</t>
  </si>
  <si>
    <t>4b758df6-e0ee-2e40-3099-e7a81b2ab769</t>
  </si>
  <si>
    <t>EY Switzerland Careers</t>
  </si>
  <si>
    <t>http://start-up-initiative.ey.com/#</t>
  </si>
  <si>
    <t>e2aa7a31-a4ee-d1e4-eacf-453e4f9db579</t>
  </si>
  <si>
    <t>EY Technologies</t>
  </si>
  <si>
    <t>http://eytech.co/</t>
  </si>
  <si>
    <t>ba796abe-9746-8375-2d99-07310c8cc131</t>
  </si>
  <si>
    <t>EYA European Youth Award</t>
  </si>
  <si>
    <t>http://eu-youthaward.org/</t>
  </si>
  <si>
    <t>b60408c5-f1a5-78e1-7d01-bf4ac34c4f0c</t>
  </si>
  <si>
    <t>eyaas</t>
  </si>
  <si>
    <t>http://www.eyaas.com</t>
  </si>
  <si>
    <t>f946bc0c-a1c2-4d21-3f17-6035032dba8b</t>
  </si>
  <si>
    <t>Eyad - Web Technology</t>
  </si>
  <si>
    <t>http://www.eyadhainey.com</t>
  </si>
  <si>
    <t>381606fe-3b78-8057-6815-5b5d102cfe3e</t>
  </si>
  <si>
    <t>eYada</t>
  </si>
  <si>
    <t>http://www.eyada.com/</t>
  </si>
  <si>
    <t>3aaff93b-d0f7-eb91-ba3f-556ecb1836cc</t>
  </si>
  <si>
    <t>eYak (Sonexis)</t>
  </si>
  <si>
    <t>http://www.eyak.com/</t>
  </si>
  <si>
    <t>79d110b1-be75-2498-c8d8-d6b8bea8701b</t>
  </si>
  <si>
    <t>Eyak Preservation Council</t>
  </si>
  <si>
    <t>http://www.redzone.org/index.php/eyak_preservation_council/</t>
  </si>
  <si>
    <t>22850565-82d3-5aa7-a0ff-6deaf298e3eb</t>
  </si>
  <si>
    <t>eYamakan</t>
  </si>
  <si>
    <t>http://www.eyamakan.com</t>
  </si>
  <si>
    <t>e374d35d-2a32-4865-de9d-48ea289a1703</t>
  </si>
  <si>
    <t>eYantra Industries</t>
  </si>
  <si>
    <t>http://www.eyantra.net</t>
  </si>
  <si>
    <t>ade9b5b3-9f21-2af0-f2ad-9cc90724038d</t>
  </si>
  <si>
    <t>Eybna Technologies Ltd.</t>
  </si>
  <si>
    <t>http://www.eybna.com</t>
  </si>
  <si>
    <t>af935616-1f95-ce9f-a75e-668d7f5c82fd</t>
  </si>
  <si>
    <t>Eycon Solutions</t>
  </si>
  <si>
    <t>http://www.eycon.co</t>
  </si>
  <si>
    <t>27292c28-48dc-ec2f-8243-5fe1ce1c647c</t>
  </si>
  <si>
    <t>Eydea</t>
  </si>
  <si>
    <t>http://eydeastudios.com</t>
  </si>
  <si>
    <t>de345830-568f-2e57-7329-a999046cc781</t>
  </si>
  <si>
    <t>EYE</t>
  </si>
  <si>
    <t>http://www.eyetel.com</t>
  </si>
  <si>
    <t>521c37b4-1c62-804a-b449-f022407946b6</t>
  </si>
  <si>
    <t>Eye &amp; Ear Research Foundation</t>
  </si>
  <si>
    <t>http://www.researchfoundation.ie/</t>
  </si>
  <si>
    <t>c65724d3-9d66-85e1-4a5c-642a5f26a9ac</t>
  </si>
  <si>
    <t>Eye Airports</t>
  </si>
  <si>
    <t>http://eyeairports.com/</t>
  </si>
  <si>
    <t>3f9c5180-3ff7-331d-590f-c159f1626cf9</t>
  </si>
  <si>
    <t>Eye Associates of South County</t>
  </si>
  <si>
    <t>http://www.gatewayeyecare.com</t>
  </si>
  <si>
    <t>997ce157-12dc-1e27-bac2-bc234318ed6c</t>
  </si>
  <si>
    <t>Eye Candy</t>
  </si>
  <si>
    <t>http://creativeeyecandy.com/</t>
  </si>
  <si>
    <t>c5779571-490e-aa67-3ad4-06bebf4a354e</t>
  </si>
  <si>
    <t>Eye Candy Mercadotecnia Estrategica</t>
  </si>
  <si>
    <t>http://www.eyecandy.mx</t>
  </si>
  <si>
    <t>e785f6bb-3e4f-d230-f8c2-d45da6361637</t>
  </si>
  <si>
    <t>Eye Candy Visuals Pvt. Ltd.</t>
  </si>
  <si>
    <t>http://www.printawallpaper.com/</t>
  </si>
  <si>
    <t>a6ba3f8b-c4ce-9970-1ba5-2f2cc841d9fb</t>
  </si>
  <si>
    <t>Eye Care Alliance</t>
  </si>
  <si>
    <t>http://eyecarealliance.com/t</t>
  </si>
  <si>
    <t>0ca86d7d-b5c7-c237-ae90-6857d3c79d0b</t>
  </si>
  <si>
    <t>Eye Care Leaders</t>
  </si>
  <si>
    <t>http://eyecareleaders.com/</t>
  </si>
  <si>
    <t>be4fbc3e-4122-1b8c-05af-5dc402bd3040</t>
  </si>
  <si>
    <t>Eye Care Plus Exercise</t>
  </si>
  <si>
    <t>http://www.brainbooth.com</t>
  </si>
  <si>
    <t>13a43b88-5917-e433-6b2a-3b2843084b7e</t>
  </si>
  <si>
    <t>Eye Care Pro</t>
  </si>
  <si>
    <t>http://www.eyecarepro.net</t>
  </si>
  <si>
    <t>111c3b57-be0b-9f26-d0fb-a719e9f9c743</t>
  </si>
  <si>
    <t>Eye Catcher</t>
  </si>
  <si>
    <t>http://www.eyecatchermc.com/</t>
  </si>
  <si>
    <t>1d04b5aa-37ff-408a-b9c2-90c463fcd53e</t>
  </si>
  <si>
    <t>Eye Cue Productions</t>
  </si>
  <si>
    <t>http://www.eye-cuefilms.com</t>
  </si>
  <si>
    <t>d89c3453-5c70-4b26-25fc-407659189d36</t>
  </si>
  <si>
    <t>Eye Doc of Boca</t>
  </si>
  <si>
    <t>http://bocaeyedoctors.com</t>
  </si>
  <si>
    <t>07ace52d-cf99-ee65-ed5f-91f9bf12e581</t>
  </si>
  <si>
    <t>Eye Ear IT</t>
  </si>
  <si>
    <t>http://www.eyeearit.com</t>
  </si>
  <si>
    <t>5f6dced5-85c3-95b1-7a3a-49d3d9b8b954</t>
  </si>
  <si>
    <t>Eye Faster</t>
  </si>
  <si>
    <t>http://eyefaster.com</t>
  </si>
  <si>
    <t>5631b7e1-0534-0ac6-07fb-2baafaf95995</t>
  </si>
  <si>
    <t>Eye I Optical Centre</t>
  </si>
  <si>
    <t>http://eye-n-i.sg/</t>
  </si>
  <si>
    <t>0e446565-8957-e464-7533-b589c710f8b1</t>
  </si>
  <si>
    <t>Eye in the Sky</t>
  </si>
  <si>
    <t>http://eyeinthesky.org/</t>
  </si>
  <si>
    <t>6e81b981-d851-a576-54b7-85d41c3b75c7</t>
  </si>
  <si>
    <t>Eye Interactive</t>
  </si>
  <si>
    <t>http://eyeix.com/</t>
  </si>
  <si>
    <t>6c710707-393b-3197-92d5-aba01bf8f8c7</t>
  </si>
  <si>
    <t>Eye Lasik Austin</t>
  </si>
  <si>
    <t>http://eyelasikaustin.com/</t>
  </si>
  <si>
    <t>e43799e4-af37-62dc-681a-b817d9f06d89</t>
  </si>
  <si>
    <t>Eye Level Herndon</t>
  </si>
  <si>
    <t>http://eyelevelherndon.com</t>
  </si>
  <si>
    <t>eeb89135-b7b4-e186-8ec7-010f7028c6a0</t>
  </si>
  <si>
    <t>Eye Media</t>
  </si>
  <si>
    <t>http://eyemedia.ae/</t>
  </si>
  <si>
    <t>b2bc3e80-3ff1-8643-1a47-37eadfbf5aaf</t>
  </si>
  <si>
    <t>Eye N More</t>
  </si>
  <si>
    <t>https://www.eyenmore.com/</t>
  </si>
  <si>
    <t>c8979114-2c0d-5543-ea70-e3636a9d579a</t>
  </si>
  <si>
    <t>Eye Networks AS</t>
  </si>
  <si>
    <t>https://eyenetworks.no</t>
  </si>
  <si>
    <t>a9b68aac-3055-f5f1-de24-369cee08bd21</t>
  </si>
  <si>
    <t>Eye on Air</t>
  </si>
  <si>
    <t>http://www.eyeonair.nl/</t>
  </si>
  <si>
    <t>19d3be8c-2d9c-3eb4-f1de-2206560e101d</t>
  </si>
  <si>
    <t>Eye on Spain</t>
  </si>
  <si>
    <t>https://www.eyeonspain.com</t>
  </si>
  <si>
    <t>aa3477fb-fa54-5554-e4fa-be4eacaceb21</t>
  </si>
  <si>
    <t>Eye Physicians of Austin</t>
  </si>
  <si>
    <t>http://www.eyephysiciansofaustin.com</t>
  </si>
  <si>
    <t>cb36459d-58bf-42cd-339f-330a5605c2a7</t>
  </si>
  <si>
    <t>Eye Q Development</t>
  </si>
  <si>
    <t>http://www.eyeqdevelopment.com/</t>
  </si>
  <si>
    <t>36ce9c90-8526-0aa9-9ab8-04e86f981239</t>
  </si>
  <si>
    <t>Eye Q Investigations</t>
  </si>
  <si>
    <t>http://www.eyeqpi.com</t>
  </si>
  <si>
    <t>496a4de3-274b-6826-35ff-425dca02c7fc</t>
  </si>
  <si>
    <t>EYE Remote Solutions</t>
  </si>
  <si>
    <t>http://eyeremotesolutions.com</t>
  </si>
  <si>
    <t>9ffbc68e-848c-7afe-454b-f5c0ad652786</t>
  </si>
  <si>
    <t>Eye Response Technologies</t>
  </si>
  <si>
    <t>http://www.eyeresponse.com</t>
  </si>
  <si>
    <t>44d6d900-4675-6ff5-a096-635702db2980</t>
  </si>
  <si>
    <t>Eye Safety Systems</t>
  </si>
  <si>
    <t>http://www.esseyepro.com</t>
  </si>
  <si>
    <t>5e525207-e9b6-94be-75ad-fbcfefcb2ad5</t>
  </si>
  <si>
    <t>Eye Sky Group</t>
  </si>
  <si>
    <t>http://www.eyeskygroup.com/</t>
  </si>
  <si>
    <t>75d87658-305c-2de8-d54d-b78d1aa9e7ba</t>
  </si>
  <si>
    <t>Eye Street</t>
  </si>
  <si>
    <t>http://www.eyestreet.com</t>
  </si>
  <si>
    <t>0027d656-8379-34a4-ba7f-cfca95cd263d</t>
  </si>
  <si>
    <t>Eye Surgery Center of the Carolinas</t>
  </si>
  <si>
    <t>http://eyesurgerycenterofthecarolinas.com</t>
  </si>
  <si>
    <t>0d7ee935-8d8b-237d-f764-3430865175a6</t>
  </si>
  <si>
    <t>Eye to Eye Care</t>
  </si>
  <si>
    <t>http://www.eyetoeyecare.com</t>
  </si>
  <si>
    <t>e9b8b824-020b-ed48-1862-238b949ab3ef</t>
  </si>
  <si>
    <t>Eye To Eye Ophthalmology</t>
  </si>
  <si>
    <t>http://www.eyetoeyeop.com</t>
  </si>
  <si>
    <t>61829085-bf0c-f4cc-0c0c-67ca62b2ac62</t>
  </si>
  <si>
    <t>Eye Tube</t>
  </si>
  <si>
    <t>http://eyetubeod.com/</t>
  </si>
  <si>
    <t>4a758ee4-ccde-642e-b6ab-18f0eecb6dfb</t>
  </si>
  <si>
    <t>Eye-be</t>
  </si>
  <si>
    <t>http://eye-be.com/</t>
  </si>
  <si>
    <t>10731538-89d3-0d0f-f9f1-2d66eb46511e</t>
  </si>
  <si>
    <t>Eye-Com</t>
  </si>
  <si>
    <t>http://eyecomcorp.com</t>
  </si>
  <si>
    <t>ed861971-e844-28c8-ba97-2b8cc4076b03</t>
  </si>
  <si>
    <t>Eye-D</t>
  </si>
  <si>
    <t>http://www.eye-d.in</t>
  </si>
  <si>
    <t>89d9353f-434b-924f-b8ad-6215aec80942</t>
  </si>
  <si>
    <t>Eye-D Secure</t>
  </si>
  <si>
    <t>http://eyedsecure.com</t>
  </si>
  <si>
    <t>012ca5f9-258e-3c21-6386-f0cb06ab2bcd</t>
  </si>
  <si>
    <t>Eye-Fi</t>
  </si>
  <si>
    <t>http://www.eye.fi</t>
  </si>
  <si>
    <t>c4b37d74-bd53-0ce8-dbc0-123695451aca</t>
  </si>
  <si>
    <t>Eye-Pharma</t>
  </si>
  <si>
    <t>http://eye-pharma.com</t>
  </si>
  <si>
    <t>6ceea726-410a-882f-8980-db51073f61c9</t>
  </si>
  <si>
    <t>Eye-Q</t>
  </si>
  <si>
    <t>http://eyeqindia.com</t>
  </si>
  <si>
    <t>d4f2795a-7889-a7a3-13b7-03774eb48585</t>
  </si>
  <si>
    <t>Eye-Tech IT Ltd.</t>
  </si>
  <si>
    <t>http://www.eye-techit.co.uk/</t>
  </si>
  <si>
    <t>b67017ca-4d8a-bab7-8423-817b7112de6f</t>
  </si>
  <si>
    <t>eye2eye</t>
  </si>
  <si>
    <t>http://www.eye2eyeopticians.com</t>
  </si>
  <si>
    <t>f7615e40-4092-8edc-5a47-39b175e2302f</t>
  </si>
  <si>
    <t>Eye2eye Software</t>
  </si>
  <si>
    <t>http://www.eye2eyesoft.co.uk/</t>
  </si>
  <si>
    <t>0ec70dc4-da0e-e193-2162-0c819f89b98a</t>
  </si>
  <si>
    <t>eye2eye.chat</t>
  </si>
  <si>
    <t>http://eye2eye.chat</t>
  </si>
  <si>
    <t>6b21ca09-5b04-9606-8f84-0d79791ae174</t>
  </si>
  <si>
    <t>eye4TALENT</t>
  </si>
  <si>
    <t>http://www.eye4talent.com</t>
  </si>
  <si>
    <t>36823a38-d184-7012-b225-853e6515a78c</t>
  </si>
  <si>
    <t>EyeÌ¢åÛå¢able</t>
  </si>
  <si>
    <t>http://www.eyeable.co</t>
  </si>
  <si>
    <t>d331099c-48ab-cde7-b509-e77a8208e7d3</t>
  </si>
  <si>
    <t>Eyealike</t>
  </si>
  <si>
    <t>http://www.eyealike.com</t>
  </si>
  <si>
    <t>14aa40a3-49ca-9e32-a0d4-f11597fb17d0</t>
  </si>
  <si>
    <t>eyeApps</t>
  </si>
  <si>
    <t>http://www.eyeappsllc.com</t>
  </si>
  <si>
    <t>d1c01494-6cd7-609c-001d-15e2ad498706</t>
  </si>
  <si>
    <t>Eyeball Interactive</t>
  </si>
  <si>
    <t>http://www.eyeballinteractive.no</t>
  </si>
  <si>
    <t>d2d437e4-9f22-b460-402e-a570c62f6bab</t>
  </si>
  <si>
    <t>Eyeball Networks</t>
  </si>
  <si>
    <t>http://www.eyeball.com</t>
  </si>
  <si>
    <t>9cf24b42-b2f7-332b-3bae-e7b12856fb54</t>
  </si>
  <si>
    <t>Eyeballit</t>
  </si>
  <si>
    <t>http://eyeballit.co</t>
  </si>
  <si>
    <t>ace84702-eaf5-1067-ec2f-ce81557b187f</t>
  </si>
  <si>
    <t>Eyebalz</t>
  </si>
  <si>
    <t>http://www.eyebalz.com</t>
  </si>
  <si>
    <t>076f17cf-4a06-5f1e-efe2-4f763917b8b7</t>
  </si>
  <si>
    <t>Eyebeam</t>
  </si>
  <si>
    <t>http://eyebeam.org</t>
  </si>
  <si>
    <t>96469849-8a3f-6667-eff7-0c55c1af63bf</t>
  </si>
  <si>
    <t>Eyebobs</t>
  </si>
  <si>
    <t>http://www.eyebobs.com</t>
  </si>
  <si>
    <t>8d9eecc3-80c0-af38-6b51-5cdbb9f98b29</t>
  </si>
  <si>
    <t>Eyeboogie Inc.</t>
  </si>
  <si>
    <t>http://www.eyeboogie.com</t>
  </si>
  <si>
    <t>0a96c88e-ffb5-e892-53f5-632b3c1ba7d5</t>
  </si>
  <si>
    <t>EyeBrain</t>
  </si>
  <si>
    <t>http://www.eyebrain.com/</t>
  </si>
  <si>
    <t>86ab313e-3a4b-9d55-54db-506a08687e1d</t>
  </si>
  <si>
    <t>eyeBrain Medical</t>
  </si>
  <si>
    <t>http://eyebrainmedical.com/</t>
  </si>
  <si>
    <t>10d41c11-cabc-b4dc-7c79-156fd1a691c1</t>
  </si>
  <si>
    <t>Eyebridge</t>
  </si>
  <si>
    <t>http://eyebridge.com/</t>
  </si>
  <si>
    <t>ecf4d247-4d67-7fdb-da89-c19663939366</t>
  </si>
  <si>
    <t>Eyebridge Soft Solutions</t>
  </si>
  <si>
    <t>http://www.eyebridge.in</t>
  </si>
  <si>
    <t>dcf7da03-12bd-c53e-4b86-cbdb266953ca</t>
  </si>
  <si>
    <t>EyeBuy, Inc</t>
  </si>
  <si>
    <t>http://www.eyebuytv.com</t>
  </si>
  <si>
    <t>302f4cc2-0d19-4d48-5346-eacdc73b3471</t>
  </si>
  <si>
    <t>EyeBuyDirect</t>
  </si>
  <si>
    <t>http://www.eyebuydirect.com</t>
  </si>
  <si>
    <t>ba6f35b4-91bc-31bc-8a16-c688ed11286e</t>
  </si>
  <si>
    <t>Eyebuzz.net</t>
  </si>
  <si>
    <t>http://www.eyebuzz.net</t>
  </si>
  <si>
    <t>7152f026-b1f6-63e1-e6a8-ad8fc803effa</t>
  </si>
  <si>
    <t>Eyecam</t>
  </si>
  <si>
    <t>http://www.eyecam.com/</t>
  </si>
  <si>
    <t>caf0e415-f7c1-81ae-31a3-eaef73a327f9</t>
  </si>
  <si>
    <t>eyeCam</t>
  </si>
  <si>
    <t>http://www.eyehand.com</t>
  </si>
  <si>
    <t>74886bd5-7fb7-2626-e914-d3876e22a0b5</t>
  </si>
  <si>
    <t>EyeCan</t>
  </si>
  <si>
    <t>http://www.eyecanproject.org</t>
  </si>
  <si>
    <t>fdc0afd1-9c13-2f21-de56-311ae2a64e7b</t>
  </si>
  <si>
    <t>eyecandylab</t>
  </si>
  <si>
    <t>http://eyecandylab.com</t>
  </si>
  <si>
    <t>d3820f53-8fee-3407-11c6-fadf3a553ce7</t>
  </si>
  <si>
    <t>eyeCanGo</t>
  </si>
  <si>
    <t>http://www.eyecango.com/</t>
  </si>
  <si>
    <t>76cb2d27-a472-4dde-81dd-6d655487727c</t>
  </si>
  <si>
    <t>Eyecaptures Photography</t>
  </si>
  <si>
    <t>http://eyecaptures.net</t>
  </si>
  <si>
    <t>fdf83a24-6699-36bb-50b3-d83a18a6f244</t>
  </si>
  <si>
    <t>Eyecare Center Of Wausau</t>
  </si>
  <si>
    <t>http://www.eyecarecenterwausau.com</t>
  </si>
  <si>
    <t>96ae1f97-2aab-4293-b4ba-7723bd12799d</t>
  </si>
  <si>
    <t>Eyecare Partners</t>
  </si>
  <si>
    <t>http://eyecare-partners.com</t>
  </si>
  <si>
    <t>a73bfacd-c22c-d4de-ece5-065f6ede178d</t>
  </si>
  <si>
    <t>EyeCare Services Partners</t>
  </si>
  <si>
    <t>http://www.espmgmt.com</t>
  </si>
  <si>
    <t>62ba3125-3227-d81e-7edc-b93234f8df16</t>
  </si>
  <si>
    <t>Eyecash.com</t>
  </si>
  <si>
    <t>https://www.eyecash.com</t>
  </si>
  <si>
    <t>5811c64a-cef1-ad0b-725a-058d679d8477</t>
  </si>
  <si>
    <t>Eyecast</t>
  </si>
  <si>
    <t>http://www.eyecast.com/</t>
  </si>
  <si>
    <t>a972807e-6da3-6181-d1c8-4242f2ad5c36</t>
  </si>
  <si>
    <t>EyeCheck</t>
  </si>
  <si>
    <t>http://www.eyecheck.co/</t>
  </si>
  <si>
    <t>478b56dd-3b18-2f3a-e378-d9ac5939fc92</t>
  </si>
  <si>
    <t>Eyechronic LP</t>
  </si>
  <si>
    <t>http://www.eyechronic.net</t>
  </si>
  <si>
    <t>a9977419-73dc-a95a-49d7-e28c5ddf1f68</t>
  </si>
  <si>
    <t>eyeclarity</t>
  </si>
  <si>
    <t>http://www.eyeclarity.com.au/</t>
  </si>
  <si>
    <t>4fdab993-7fd9-de95-3ac0-3f4c5caa76a4</t>
  </si>
  <si>
    <t>EyeCloak</t>
  </si>
  <si>
    <t>http://www.eyecloak.com</t>
  </si>
  <si>
    <t>b949aa26-3b50-53f4-1a85-5d53b00d2baf</t>
  </si>
  <si>
    <t>Eyecom</t>
  </si>
  <si>
    <t>http://www.eyecom2.com/</t>
  </si>
  <si>
    <t>cb7cd8ee-9cc5-5ba9-04ad-db0d4e95a14d</t>
  </si>
  <si>
    <t>http://www.eyecom-telecom.com/</t>
  </si>
  <si>
    <t>1aba8339-706a-0b71-8e41-ac5073a1fe32</t>
  </si>
  <si>
    <t>Eyecom Security</t>
  </si>
  <si>
    <t>http://eyecomsecurity.com/</t>
  </si>
  <si>
    <t>0d46494c-d96f-fc57-d9de-28596940e87e</t>
  </si>
  <si>
    <t>Eyecon</t>
  </si>
  <si>
    <t>http://www.eyecon.com</t>
  </si>
  <si>
    <t>69b0c2c6-83d9-2d97-bcf7-e158aeba7f76</t>
  </si>
  <si>
    <t>eyeconit</t>
  </si>
  <si>
    <t>http://www.visualead.com/</t>
  </si>
  <si>
    <t>5875de20-1e95-2762-2f08-cfcf14c01a1b</t>
  </si>
  <si>
    <t>EyeControl</t>
  </si>
  <si>
    <t>http://www.eyecontrol.co.il/</t>
  </si>
  <si>
    <t>cf287afa-02d1-41ca-9522-2116a7b98e34</t>
  </si>
  <si>
    <t>EyeCover</t>
  </si>
  <si>
    <t>https://www.eyecover.co.za</t>
  </si>
  <si>
    <t>c13243dd-5851-a6f7-7cac-7a13d26cb0da</t>
  </si>
  <si>
    <t>Eyecrawler</t>
  </si>
  <si>
    <t>http://eyecrawler.com</t>
  </si>
  <si>
    <t>4cdabf97-1c1d-e48f-a5a7-f8cff67a93ab</t>
  </si>
  <si>
    <t>EyeCrowd</t>
  </si>
  <si>
    <t>http://www.eyecrowd.com</t>
  </si>
  <si>
    <t>db1e6353-036e-3feb-43f6-b30e32aeaf45</t>
  </si>
  <si>
    <t>EyeCue Vision Technologies</t>
  </si>
  <si>
    <t>http://www.eyecue-tech.com/</t>
  </si>
  <si>
    <t>1e3f824d-12ad-af6f-409a-82d5f1045671</t>
  </si>
  <si>
    <t>EyeCyte</t>
  </si>
  <si>
    <t>http://www.eyecyte.com</t>
  </si>
  <si>
    <t>77087085-c30d-0f6d-ad88-58ac4d0b4af8</t>
  </si>
  <si>
    <t>EYEDAK</t>
  </si>
  <si>
    <t>http://eyedak.com/</t>
  </si>
  <si>
    <t>18d39a97-8733-410a-c749-606e7d90da38</t>
  </si>
  <si>
    <t>eyeDAS</t>
  </si>
  <si>
    <t>http://www.eye-das.com</t>
  </si>
  <si>
    <t>77d64981-aebf-05cc-4a03-ec546920ed11</t>
  </si>
  <si>
    <t>Eyedea Lab</t>
  </si>
  <si>
    <t>http://eyedealab.com</t>
  </si>
  <si>
    <t>62a14c6e-d59f-7da2-d7d7-809d4589e4ce</t>
  </si>
  <si>
    <t>EyeDeal Tech</t>
  </si>
  <si>
    <t>http://www.schedulecracker.com</t>
  </si>
  <si>
    <t>8ff60197-a2f9-ec1f-07a6-9b2cd04195a3</t>
  </si>
  <si>
    <t>EyeDeal Tech, Inc.</t>
  </si>
  <si>
    <t>http://www.eyedealtech.com</t>
  </si>
  <si>
    <t>50689abf-01bc-a7e6-60dd-9a013d43e290</t>
  </si>
  <si>
    <t>Eyedentity Games</t>
  </si>
  <si>
    <t>http://www.eyedentitygames.com</t>
  </si>
  <si>
    <t>12f3f867-ad0c-6104-5d27-1e6feafc74e0</t>
  </si>
  <si>
    <t>Eyedeus</t>
  </si>
  <si>
    <t>http://eyedeus.com/</t>
  </si>
  <si>
    <t>3d3e5751-6924-289f-68ef-23aae8f1ea4c</t>
  </si>
  <si>
    <t>Eyedo</t>
  </si>
  <si>
    <t>http://www.eyedo.com</t>
  </si>
  <si>
    <t>a307b1bb-e6fd-8568-3418-e42d468ded96</t>
  </si>
  <si>
    <t>Eyedo.in</t>
  </si>
  <si>
    <t>http://www.eyedo.in/</t>
  </si>
  <si>
    <t>bccef194-86fe-9dae-b5b1-3477400e5546</t>
  </si>
  <si>
    <t>eyedoc</t>
  </si>
  <si>
    <t>http://eyedoc.com.ua</t>
  </si>
  <si>
    <t>e98fb318-4089-8ded-fd2c-2520e20372af</t>
  </si>
  <si>
    <t>Eyedro Green Solutions Inc.</t>
  </si>
  <si>
    <t>http://eyedro.com</t>
  </si>
  <si>
    <t>a04d2706-9099-0f25-af18-18e83e06816e</t>
  </si>
  <si>
    <t>Eyeducation</t>
  </si>
  <si>
    <t>http://www.eyeducation.com.ph/</t>
  </si>
  <si>
    <t>583f8113-ffeb-dc63-44d0-f14cc5965f2b</t>
  </si>
  <si>
    <t>EyeEm</t>
  </si>
  <si>
    <t>http://www.eyeem.com</t>
  </si>
  <si>
    <t>53e1767e-9db8-0d2b-055c-d16a6fd4bc0c</t>
  </si>
  <si>
    <t>eyefactive GmbH</t>
  </si>
  <si>
    <t>http://www.eyefactive.com</t>
  </si>
  <si>
    <t>2131c426-30a0-005f-0deb-e0956cf13486</t>
  </si>
  <si>
    <t>Eyefective GmbH</t>
  </si>
  <si>
    <t>https://www.multitouch-appstore.com/en/</t>
  </si>
  <si>
    <t>9bdebd11-0ddb-20a2-d988-879e22ca2da5</t>
  </si>
  <si>
    <t>Eyefinity</t>
  </si>
  <si>
    <t>https://www.officemate.net</t>
  </si>
  <si>
    <t>6788dad8-b368-3bba-5683-05828cfae596</t>
  </si>
  <si>
    <t>Eyefish</t>
  </si>
  <si>
    <t>https://eyefish.tv/</t>
  </si>
  <si>
    <t>30068b0e-3374-0981-04ca-cb137c995ad2</t>
  </si>
  <si>
    <t>EYEFITU</t>
  </si>
  <si>
    <t>http://www.eyefitu.com</t>
  </si>
  <si>
    <t>cc9a2464-511b-d1ad-8904-0f0c5eebaedf</t>
  </si>
  <si>
    <t>Eyeflow Internet Marketing</t>
  </si>
  <si>
    <t>http://www.eyeflow.com</t>
  </si>
  <si>
    <t>0fd1ffac-1b50-1ad5-f546-ab84c6300979</t>
  </si>
  <si>
    <t>Eyefluence</t>
  </si>
  <si>
    <t>http://eyefluence.com</t>
  </si>
  <si>
    <t>cd3694a4-ab2e-937e-6e47-578c90316280</t>
  </si>
  <si>
    <t>EyeFly 3D</t>
  </si>
  <si>
    <t>http://eyefly3d.com/</t>
  </si>
  <si>
    <t>81347019-2fe9-df43-6133-92b3900ed27f</t>
  </si>
  <si>
    <t>EyeFocus Accelerator</t>
  </si>
  <si>
    <t>http://www.eyefocus.co</t>
  </si>
  <si>
    <t>44980dbc-86fb-bea0-545a-e9b437dbf05b</t>
  </si>
  <si>
    <t>Eyefootball</t>
  </si>
  <si>
    <t>http://www.eyefootball.com</t>
  </si>
  <si>
    <t>a469bc22-8ae6-12d9-61af-e40416a1b2f9</t>
  </si>
  <si>
    <t>Eyeforce</t>
  </si>
  <si>
    <t>http://eyeforce.nl</t>
  </si>
  <si>
    <t>69a0c945-0cec-78e0-8fa7-e72175dddaa7</t>
  </si>
  <si>
    <t>EyeFormatics</t>
  </si>
  <si>
    <t>http://emreyes.com/</t>
  </si>
  <si>
    <t>ff17b22a-c7cc-1a62-3773-8d9f0e0f46f9</t>
  </si>
  <si>
    <t>eyeforpharma</t>
  </si>
  <si>
    <t>http://social.eyeforpharma.com</t>
  </si>
  <si>
    <t>adb05061-8feb-1370-317b-3b528320a94c</t>
  </si>
  <si>
    <t>EyeforTravel</t>
  </si>
  <si>
    <t>http://www.eyefortravel.com/</t>
  </si>
  <si>
    <t>fa0d0f78-b1eb-dedd-8f08-0f227c87c3f4</t>
  </si>
  <si>
    <t>Eyefreight</t>
  </si>
  <si>
    <t>http://www.eyefreight.com</t>
  </si>
  <si>
    <t>e7e2d778-b83c-6714-b8d4-2992571e1b5e</t>
  </si>
  <si>
    <t>Eyeful Media LLC (dba: OfficialCouponCode.com)</t>
  </si>
  <si>
    <t>http://www.eyefulmedia.com/</t>
  </si>
  <si>
    <t>b2c72fd3-1ff4-35ae-8c08-0d9d6f59e443</t>
  </si>
  <si>
    <t>Eyefull</t>
  </si>
  <si>
    <t>http://eyefullfood.com</t>
  </si>
  <si>
    <t>e8d55f53-a301-3cd4-71ce-8093ee7f74c4</t>
  </si>
  <si>
    <t>EyeGate Pharmaceuticals</t>
  </si>
  <si>
    <t>http://www.eyegatepharma.com</t>
  </si>
  <si>
    <t>15224cf6-6a22-1325-da8d-02320f4aa240</t>
  </si>
  <si>
    <t>Eyegenix</t>
  </si>
  <si>
    <t>http://www.eyegenix.com/</t>
  </si>
  <si>
    <t>ed40cd58-3807-ada5-1974-f5de26ad428f</t>
  </si>
  <si>
    <t>EYEGLASS24</t>
  </si>
  <si>
    <t>http://www.eyeglass24.de</t>
  </si>
  <si>
    <t>50739daa-02a0-2111-c7f0-3eecc0ee9f72</t>
  </si>
  <si>
    <t>Eyeglasses Contacts Discount Eyewear Superstore</t>
  </si>
  <si>
    <t>http://eyeglassescontacts.com</t>
  </si>
  <si>
    <t>dbdaebff-670f-413b-b5b3-81bfc9438db1</t>
  </si>
  <si>
    <t>Eyeglasses123</t>
  </si>
  <si>
    <t>http://www.eyeglasses123.com</t>
  </si>
  <si>
    <t>a8ed3582-0e6a-7dba-b7c1-bb8128a6f1d6</t>
  </si>
  <si>
    <t>eyeglassX.com</t>
  </si>
  <si>
    <t>http://www.eyeglassx.com</t>
  </si>
  <si>
    <t>ee4849ef-5975-0af9-bc93-425c80fb8362</t>
  </si>
  <si>
    <t>eyeGoes</t>
  </si>
  <si>
    <t>http://www.eyegoes.com</t>
  </si>
  <si>
    <t>446358df-11d3-fcae-dbce-ad75e4be2110</t>
  </si>
  <si>
    <t>Eyegorithm</t>
  </si>
  <si>
    <t>http://www.eyegorithm.com</t>
  </si>
  <si>
    <t>90597a8f-45d3-f227-e7c3-16fb006bb3e9</t>
  </si>
  <si>
    <t>Eyegroove</t>
  </si>
  <si>
    <t>http://eyegroove.com</t>
  </si>
  <si>
    <t>be4a2d79-b861-ba2e-b2fd-6ad7200b9c4e</t>
  </si>
  <si>
    <t>EyeGuide</t>
  </si>
  <si>
    <t>https://eye.guide/</t>
  </si>
  <si>
    <t>a6bb81b4-65fa-8174-47d3-0c76cc431909</t>
  </si>
  <si>
    <t>EyeGym</t>
  </si>
  <si>
    <t>http://eyegym.com</t>
  </si>
  <si>
    <t>42d18296-25d8-7ffb-234d-c4c486cf51b1</t>
  </si>
  <si>
    <t>Eyehub</t>
  </si>
  <si>
    <t>http://eyehubiot.com</t>
  </si>
  <si>
    <t>2ab55174-7c24-1842-0dd1-aaa59a582226</t>
  </si>
  <si>
    <t>EyeIC</t>
  </si>
  <si>
    <t>http://www.eyeic.com</t>
  </si>
  <si>
    <t>ed3743a4-c039-f395-241a-44f25954df3b</t>
  </si>
  <si>
    <t>EyeIn</t>
  </si>
  <si>
    <t>http://www.eyein.com/</t>
  </si>
  <si>
    <t>d77b9da3-3635-0618-34f8-d199e81d2385</t>
  </si>
  <si>
    <t>eyeIO</t>
  </si>
  <si>
    <t>http://eyeio.com/</t>
  </si>
  <si>
    <t>7f9e8085-4423-cd89-4e67-9149c827051d</t>
  </si>
  <si>
    <t>Eyeist</t>
  </si>
  <si>
    <t>http://www.eyeist.com</t>
  </si>
  <si>
    <t>51e7d549-c89a-ff1a-d865-7be5a8b38f05</t>
  </si>
  <si>
    <t>EyeJot</t>
  </si>
  <si>
    <t>http://www.eyejot.com</t>
  </si>
  <si>
    <t>2b52ccad-e64d-5dde-4be9-d8aa1bc80c9b</t>
  </si>
  <si>
    <t>eYeka</t>
  </si>
  <si>
    <t>http://www.eyeka.net</t>
  </si>
  <si>
    <t>3a7a0a02-c6aa-d840-05d2-39403ed70e71</t>
  </si>
  <si>
    <t>EyeKandy</t>
  </si>
  <si>
    <t>http://eyekandy.com</t>
  </si>
  <si>
    <t>a2dd2e19-c5e3-993d-3fdc-63aa22b6ab43</t>
  </si>
  <si>
    <t>Eyekart</t>
  </si>
  <si>
    <t>http://eyekart.com/</t>
  </si>
  <si>
    <t>924c7da8-c234-5058-8b8f-1401dbedaecc</t>
  </si>
  <si>
    <t>EYEKONN</t>
  </si>
  <si>
    <t>http://www.eyekonn.com/</t>
  </si>
  <si>
    <t>7a696636-563d-fb01-52af-d0fe554e70c3</t>
  </si>
  <si>
    <t>EyeKor</t>
  </si>
  <si>
    <t>http://www.eyekor.com</t>
  </si>
  <si>
    <t>b6d404f8-ecba-c9c9-0cf3-5707bc67c09a</t>
  </si>
  <si>
    <t>EyeKrafters Optical</t>
  </si>
  <si>
    <t>http://www.eyekraftersnj.com</t>
  </si>
  <si>
    <t>4a7e6e8a-1e78-adec-3c67-d0123ff11780</t>
  </si>
  <si>
    <t>Eyelash Extension Training Kit</t>
  </si>
  <si>
    <t>http://www.thelashlabs.com</t>
  </si>
  <si>
    <t>18540c1e-b0c0-f9f8-9a74-3bcfbed369e3</t>
  </si>
  <si>
    <t>Eyelash infotainments</t>
  </si>
  <si>
    <t>http://www.eyelashinfotainments.com</t>
  </si>
  <si>
    <t>bff84266-79d9-192d-852e-011fcf6c5de9</t>
  </si>
  <si>
    <t>Eyelation</t>
  </si>
  <si>
    <t>http://www.eyelation.com/</t>
  </si>
  <si>
    <t>2d54c8c4-43b0-9087-2fb5-92102dbec20b</t>
  </si>
  <si>
    <t>eyeled</t>
  </si>
  <si>
    <t>http://www.eyeled.de</t>
  </si>
  <si>
    <t>0dfbede0-0a22-7bc5-d55d-bbd6d061d520</t>
  </si>
  <si>
    <t>EyeLevel Software, Inc</t>
  </si>
  <si>
    <t>http://www.eyelevel.me</t>
  </si>
  <si>
    <t>4fa1d8b3-bce0-1a5d-c0e7-dab7943ebc17</t>
  </si>
  <si>
    <t>EyeLife</t>
  </si>
  <si>
    <t>http://www.eyelife.no//?tpl=en</t>
  </si>
  <si>
    <t>4220c3e3-94a5-4791-f49e-132e8bf90aa7</t>
  </si>
  <si>
    <t>EyelikeTV</t>
  </si>
  <si>
    <t>http://www.eyelike.tv/</t>
  </si>
  <si>
    <t>4839acf4-75dd-5f9f-2779-8e4a6e8d1b27</t>
  </si>
  <si>
    <t>Eyeline Communications</t>
  </si>
  <si>
    <t>http://eyeline.mobi</t>
  </si>
  <si>
    <t>8d76b788-ef0a-98fe-56ab-c9d208b530b9</t>
  </si>
  <si>
    <t>EyeLock</t>
  </si>
  <si>
    <t>http://eyelock.com</t>
  </si>
  <si>
    <t>c1ff6eda-d213-bbc0-0962-e76044c5508f</t>
  </si>
  <si>
    <t>Eyemaginations</t>
  </si>
  <si>
    <t>http://www.eyemaginations.com</t>
  </si>
  <si>
    <t>8d0f614a-33e4-810e-5c87-73ef56e70b8d</t>
  </si>
  <si>
    <t>EYEMAGINE</t>
  </si>
  <si>
    <t>http://www.eyemaginetech.com</t>
  </si>
  <si>
    <t>120b053e-84c0-5b1c-3033-03aad04e414e</t>
  </si>
  <si>
    <t>Eyemart Express</t>
  </si>
  <si>
    <t>http://www.eyemartexpress.com</t>
  </si>
  <si>
    <t>88b29f89-9b25-d430-3d19-e00b29149f7f</t>
  </si>
  <si>
    <t>EyeMind</t>
  </si>
  <si>
    <t>http://www.eyemind-labs.com</t>
  </si>
  <si>
    <t>3b7f664a-5048-b904-5f6d-8ed834d05444</t>
  </si>
  <si>
    <t>eyeMITRA</t>
  </si>
  <si>
    <t>http://eyemitra.com/</t>
  </si>
  <si>
    <t>8ebbf5de-f87b-bea0-5925-09b7658fe387</t>
  </si>
  <si>
    <t>Eyemole</t>
  </si>
  <si>
    <t>http://www.eyemole.com/</t>
  </si>
  <si>
    <t>cf57f273-7670-fd74-2561-0d022abb830d</t>
  </si>
  <si>
    <t>Eyenalyze</t>
  </si>
  <si>
    <t>http://www.eyenalyze.com</t>
  </si>
  <si>
    <t>fde9525b-9a68-0f2a-d291-a3f6748e93a3</t>
  </si>
  <si>
    <t>EyeNetra</t>
  </si>
  <si>
    <t>http://eyenetra.com</t>
  </si>
  <si>
    <t>453700bd-736d-41e5-cbab-2c2ad47be021</t>
  </si>
  <si>
    <t>Eyenight</t>
  </si>
  <si>
    <t>http://www.eyenightapp.com</t>
  </si>
  <si>
    <t>f9f57123-9b00-2b0c-d671-9a086097c107</t>
  </si>
  <si>
    <t>Eyenovia</t>
  </si>
  <si>
    <t>http://www.eyenoviabio.com/</t>
  </si>
  <si>
    <t>e6879c14-7f54-1385-f965-493cd450ae99</t>
  </si>
  <si>
    <t>Eyenuk</t>
  </si>
  <si>
    <t>http://www.eyenuk.com/</t>
  </si>
  <si>
    <t>4c932f3e-22b8-ef67-74cc-a9b8210d9557</t>
  </si>
  <si>
    <t>eyeo</t>
  </si>
  <si>
    <t>http://eyeo.com</t>
  </si>
  <si>
    <t>9a849465-2baf-d4e0-34c7-9cbf21f9d16d</t>
  </si>
  <si>
    <t>Eyeoda</t>
  </si>
  <si>
    <t>http://www.eyeoda.com</t>
  </si>
  <si>
    <t>21987301-f313-fc25-1582-ca496762756e</t>
  </si>
  <si>
    <t>Eyeona</t>
  </si>
  <si>
    <t>http://www.eyeona.com</t>
  </si>
  <si>
    <t>d8faed07-5530-6651-0f37-e301d03b0bc2</t>
  </si>
  <si>
    <t>eyeonics</t>
  </si>
  <si>
    <t>http://www.eyeonics.com</t>
  </si>
  <si>
    <t>7903c2c5-e78d-0545-6476-57576c644bf7</t>
  </si>
  <si>
    <t>Eyeonid Group AB</t>
  </si>
  <si>
    <t>https://www.eyeonid.com/</t>
  </si>
  <si>
    <t>8432cef9-628d-9ee4-470a-6fff0bf1bbc1</t>
  </si>
  <si>
    <t>Eyeonix</t>
  </si>
  <si>
    <t>http://eyeonix.com</t>
  </si>
  <si>
    <t>6c98cf97-35c6-6b34-a410-ca167d6dad8d</t>
  </si>
  <si>
    <t>EyeOnJewels</t>
  </si>
  <si>
    <t>http://www.eyeonjewels.com</t>
  </si>
  <si>
    <t>fe817ff6-8763-4bef-1dad-80b94d69e814</t>
  </si>
  <si>
    <t>EyeOnn</t>
  </si>
  <si>
    <t>http://www.eyeonn.com/</t>
  </si>
  <si>
    <t>854661e0-e549-ff84-700f-a43bcc023fe6</t>
  </si>
  <si>
    <t>Eyeonplay</t>
  </si>
  <si>
    <t>http://eyeonplay.com</t>
  </si>
  <si>
    <t>7a562e74-41f4-1667-7b04-37e7c5f4de2c</t>
  </si>
  <si>
    <t>eyeOS</t>
  </si>
  <si>
    <t>http://www.eyeos.com</t>
  </si>
  <si>
    <t>ef4eeb33-1aa8-cb78-37d7-1e32bb376830</t>
  </si>
  <si>
    <t>Eyeota</t>
  </si>
  <si>
    <t>http://www.eyeota.com</t>
  </si>
  <si>
    <t>10202786-7da9-3879-96b9-83d6aa804511</t>
  </si>
  <si>
    <t>EyeOTee</t>
  </si>
  <si>
    <t>http://www.eyeotee.com/</t>
  </si>
  <si>
    <t>c1324421-7817-2380-c62e-ef0574c55c2a</t>
  </si>
  <si>
    <t>EYEOUT</t>
  </si>
  <si>
    <t>http://www.eyeout.com</t>
  </si>
  <si>
    <t>e518b5ce-6d02-29b2-f6ed-ee0b498a62ac</t>
  </si>
  <si>
    <t>eyeP Media</t>
  </si>
  <si>
    <t>http://www.eyepmedia.com</t>
  </si>
  <si>
    <t>912844d0-3e1e-b11e-e380-c13c700758bd</t>
  </si>
  <si>
    <t>Eyepartner</t>
  </si>
  <si>
    <t>http://www.eyepartner.com/</t>
  </si>
  <si>
    <t>ab97f1b5-73d2-01c0-f466-e65cca3dda70</t>
  </si>
  <si>
    <t>Eyepic</t>
  </si>
  <si>
    <t>http://www.eyepic.net/</t>
  </si>
  <si>
    <t>59853076-10bc-723c-e048-f94543f503ba</t>
  </si>
  <si>
    <t>Eyepinch, Inc.</t>
  </si>
  <si>
    <t>http://eyepinch.com</t>
  </si>
  <si>
    <t>13ef6d9f-40cb-cd2e-67d6-795785eb969a</t>
  </si>
  <si>
    <t>eyeplots</t>
  </si>
  <si>
    <t>http://www.eyeplots.com</t>
  </si>
  <si>
    <t>ae695981-f3c2-513a-39c5-6d77f6bf864b</t>
  </si>
  <si>
    <t>EYEPLY</t>
  </si>
  <si>
    <t>http://www.eyeply.com/</t>
  </si>
  <si>
    <t>0fa27042-698a-462c-fe7f-c6e38b238295</t>
  </si>
  <si>
    <t>EyePromise</t>
  </si>
  <si>
    <t>https://www.eyepromise.com/</t>
  </si>
  <si>
    <t>f75b9d60-88e6-c5c6-69f5-f7258d5daeeb</t>
  </si>
  <si>
    <t>eyeQ</t>
  </si>
  <si>
    <t>http://www.eyeqinsights.com/go</t>
  </si>
  <si>
    <t>21cd067a-5d49-a855-5820-658dd1cedeae</t>
  </si>
  <si>
    <t>EyeQuant</t>
  </si>
  <si>
    <t>http://eyequant.com</t>
  </si>
  <si>
    <t>c58bbd6f-0551-853d-ced1-1f1c05c41585</t>
  </si>
  <si>
    <t>EyeQue Corporation</t>
  </si>
  <si>
    <t>https://www.eyeque.com/</t>
  </si>
  <si>
    <t>7b5a502c-820c-676d-0153-738c998b0da6</t>
  </si>
  <si>
    <t>eyeQuest</t>
  </si>
  <si>
    <t>https://www.eye-quest.com</t>
  </si>
  <si>
    <t>d743b29a-0fbd-6ee9-6594-dbcc8e742a14</t>
  </si>
  <si>
    <t>Eyeread</t>
  </si>
  <si>
    <t>http://www.eyeread.co</t>
  </si>
  <si>
    <t>82139630-72f0-d93d-552f-f4a9172b3a55</t>
  </si>
  <si>
    <t>Eyereturn Marketing</t>
  </si>
  <si>
    <t>http://eyereturnmarketing.com</t>
  </si>
  <si>
    <t>865ba04d-d64a-4758-52b7-a429d581eff8</t>
  </si>
  <si>
    <t>EyeRide</t>
  </si>
  <si>
    <t>http://www.eyerideonline.com</t>
  </si>
  <si>
    <t>94686c38-8200-c55f-fc94-73278c08467a</t>
  </si>
  <si>
    <t>Eyerim</t>
  </si>
  <si>
    <t>https://www.eyerim.com/</t>
  </si>
  <si>
    <t>f2ab5132-19f4-ceb3-07c0-c47d2698f8fb</t>
  </si>
  <si>
    <t>Eyeris</t>
  </si>
  <si>
    <t>http://www.eyeris.ai</t>
  </si>
  <si>
    <t>a3b1aee8-6fe5-08a1-e442-6185ce7cdaae</t>
  </si>
  <si>
    <t>Eyerock King</t>
  </si>
  <si>
    <t>http://eyerockking.banzoogle.com</t>
  </si>
  <si>
    <t>c47bce30-d125-c1de-5e65-70b2bd4f661d</t>
  </si>
  <si>
    <t>Eyerys</t>
  </si>
  <si>
    <t>http://www.eyerys.com</t>
  </si>
  <si>
    <t>0448c605-f2de-fb54-0239-41e65f1cd5af</t>
  </si>
  <si>
    <t>Eyes of Texas Partners</t>
  </si>
  <si>
    <t>http://eyesoftexaspartners.weebly.com</t>
  </si>
  <si>
    <t>515ca151-6c78-06dc-f87a-0141444ccade</t>
  </si>
  <si>
    <t>Eyes On Campus</t>
  </si>
  <si>
    <t>http://www.eyesoncampus.com</t>
  </si>
  <si>
    <t>e14e4771-70c9-d7d3-a6f9-2c86897ea0ec</t>
  </si>
  <si>
    <t>Eyes on Freight</t>
  </si>
  <si>
    <t>http://www.eyesonfreight.com</t>
  </si>
  <si>
    <t>152f2cea-9d84-81df-796b-3bd9c54e9191</t>
  </si>
  <si>
    <t>Eyes Wide Games</t>
  </si>
  <si>
    <t>http://www.eyeswidegames.com/</t>
  </si>
  <si>
    <t>26c772ed-736e-3967-aae4-0586de16aa7c</t>
  </si>
  <si>
    <t>EYES|ONLY</t>
  </si>
  <si>
    <t>http://eyeson.ly</t>
  </si>
  <si>
    <t>db0c9751-dfcf-09cd-1237-721340a63eb7</t>
  </si>
  <si>
    <t>Eyes4Lives</t>
  </si>
  <si>
    <t>http://eyes4lives.com</t>
  </si>
  <si>
    <t>01d884e7-e80c-b0ab-716a-7c1e91f500e5</t>
  </si>
  <si>
    <t>EyesAndFeet</t>
  </si>
  <si>
    <t>http://www.eyesandfeet.com</t>
  </si>
  <si>
    <t>73e3d3bb-a104-43c1-5c75-ac603c93a200</t>
  </si>
  <si>
    <t>EyesBot</t>
  </si>
  <si>
    <t>http://www.eyesbot.com</t>
  </si>
  <si>
    <t>c84beb30-8550-0fad-e681-ba83868db172</t>
  </si>
  <si>
    <t>Eyescene</t>
  </si>
  <si>
    <t>http://www.eyescene.com/</t>
  </si>
  <si>
    <t>692e00bb-6768-a166-162e-74ade3003fb6</t>
  </si>
  <si>
    <t>EyeScience</t>
  </si>
  <si>
    <t>http://eyescience.com</t>
  </si>
  <si>
    <t>d0823d7d-70ec-7575-b9ee-2f8c9f664cf7</t>
  </si>
  <si>
    <t>EyeSee</t>
  </si>
  <si>
    <t>http://www.eyesee-research.com/</t>
  </si>
  <si>
    <t>e29433c4-b578-2bc2-2d19-ac17897c081c</t>
  </si>
  <si>
    <t>EyeSee Solutions</t>
  </si>
  <si>
    <t>http://www.eyeseesolutions.com</t>
  </si>
  <si>
    <t>f8cb72c3-50fc-d899-c260-a9b0947a1726</t>
  </si>
  <si>
    <t>EyeSee360, Inc</t>
  </si>
  <si>
    <t>http://eyesee360.com/</t>
  </si>
  <si>
    <t>8eb3f122-4506-1b16-cce6-8afcc750af04</t>
  </si>
  <si>
    <t>EyeSense</t>
  </si>
  <si>
    <t>https://www.eye-sense.com/</t>
  </si>
  <si>
    <t>565a40cf-8fdb-74e5-41e5-b5f959c457ae</t>
  </si>
  <si>
    <t>eyesFinder</t>
  </si>
  <si>
    <t>http://eyesfinder.com/</t>
  </si>
  <si>
    <t>c4b233cf-e26b-a804-f39c-0c263761dcd1</t>
  </si>
  <si>
    <t>Eyesiccal</t>
  </si>
  <si>
    <t>http://www.eyesiccal.com</t>
  </si>
  <si>
    <t>cdd6a8ae-6b11-f087-4081-5be5d4452646</t>
  </si>
  <si>
    <t>Eyesight &amp; Vision GmbH</t>
  </si>
  <si>
    <t>http://www.eyesight-vision.com/en/</t>
  </si>
  <si>
    <t>20758674-5f7e-c4e2-7dbd-7ee43eb00919</t>
  </si>
  <si>
    <t>EyeSight Mobile Technologies</t>
  </si>
  <si>
    <t>http://www.eyesight-tech.com</t>
  </si>
  <si>
    <t>b4e57448-2e1a-0097-c8e3-6e8091a47e7c</t>
  </si>
  <si>
    <t>EyesInEyes</t>
  </si>
  <si>
    <t>http://www.eyesineyes.com</t>
  </si>
  <si>
    <t>a26463d6-4168-e8da-be99-5e4c9e42de1c</t>
  </si>
  <si>
    <t>EyeSmart Technology</t>
  </si>
  <si>
    <t>http://www.eyesmart.com.cn/</t>
  </si>
  <si>
    <t>c177bb88-99eb-652b-e675-d56c14de04cd</t>
  </si>
  <si>
    <t>EyesNSIDE</t>
  </si>
  <si>
    <t>http://www.eyesnside.com/</t>
  </si>
  <si>
    <t>51cc5bb4-478b-5614-ec3e-c423ac2875a5</t>
  </si>
  <si>
    <t>Eyespage</t>
  </si>
  <si>
    <t>http://www.eyespage.com</t>
  </si>
  <si>
    <t>a13fce8b-3b09-0a25-a1ad-5b2841d29fef</t>
  </si>
  <si>
    <t>EyeSpot</t>
  </si>
  <si>
    <t>http://www.eyespot.com</t>
  </si>
  <si>
    <t>4f5a5aa0-be5d-fc59-0b21-41cdd2ab93ec</t>
  </si>
  <si>
    <t>eyespychina technology</t>
  </si>
  <si>
    <t>http://www.eyespychina.com</t>
  </si>
  <si>
    <t>6cef946a-02ed-7ff2-2f54-4f93693b83c1</t>
  </si>
  <si>
    <t>EyeSpyFX</t>
  </si>
  <si>
    <t>http://www.eyespyfx.com</t>
  </si>
  <si>
    <t>d39e447d-6982-db3e-0aa8-0c7ee6901d59</t>
  </si>
  <si>
    <t>Eyestar Optical</t>
  </si>
  <si>
    <t>http://eyestar.ca</t>
  </si>
  <si>
    <t>c3c67230-73e3-fca2-eacf-b692e7787baf</t>
  </si>
  <si>
    <t>Eyestar Optical - Buy Prescription Eye and Sunglasses Online Canada</t>
  </si>
  <si>
    <t>http://www.eyestaroptical.com/</t>
  </si>
  <si>
    <t>81406a83-b73d-7380-a8dd-18fe5b7776e1</t>
  </si>
  <si>
    <t>Eyestorm</t>
  </si>
  <si>
    <t>http://www.eyestorm.com</t>
  </si>
  <si>
    <t>488903f9-1f5b-0990-024f-fb573179f61f</t>
  </si>
  <si>
    <t>EyeStyle</t>
  </si>
  <si>
    <t>https://www.eyestyle.io</t>
  </si>
  <si>
    <t>c195b28d-9cc8-7eef-f72d-1720cc0e3e6f</t>
  </si>
  <si>
    <t>https://www.eyestyle.io/</t>
  </si>
  <si>
    <t>725b9931-5d76-922d-900d-4f823c1379d4</t>
  </si>
  <si>
    <t>EyeSys Vision</t>
  </si>
  <si>
    <t>http://eyesys.com</t>
  </si>
  <si>
    <t>1e201efd-73ac-975a-63d7-1e1097367598</t>
  </si>
  <si>
    <t>EyeTap Personal Imaging Lab</t>
  </si>
  <si>
    <t>http://eyetap.org</t>
  </si>
  <si>
    <t>817c0025-8cd2-e0ab-ea6b-1f8b35403e07</t>
  </si>
  <si>
    <t>eyeTeach</t>
  </si>
  <si>
    <t>http://www.eyeteach.net/</t>
  </si>
  <si>
    <t>20568ff4-d92e-57c3-f9de-9bf0cca00e43</t>
  </si>
  <si>
    <t>Eyetease</t>
  </si>
  <si>
    <t>http://eyeteasemedia.com/</t>
  </si>
  <si>
    <t>85e72b15-e09a-3a94-2012-a5f85b66f4d8</t>
  </si>
  <si>
    <t>Eyetech Pharmaceuticals</t>
  </si>
  <si>
    <t>http://www.eyetk.com/</t>
  </si>
  <si>
    <t>4b061272-15e6-4982-9440-e39d28a2356b</t>
  </si>
  <si>
    <t>EyeTechCare</t>
  </si>
  <si>
    <t>http://www.eyetechcare.com</t>
  </si>
  <si>
    <t>994f6933-f605-f88c-216b-730b538c7322</t>
  </si>
  <si>
    <t>Eyetel Imaging</t>
  </si>
  <si>
    <t>http://www.eyetel-imaging.com/</t>
  </si>
  <si>
    <t>366bb93c-083a-2d64-9efb-6063ec032ac3</t>
  </si>
  <si>
    <t>Eyetique</t>
  </si>
  <si>
    <t>http://www.eyetique.com/</t>
  </si>
  <si>
    <t>fbdd5972-b80b-5dad-4fa0-a6ac9b375cd7</t>
  </si>
  <si>
    <t>EyeTMedia</t>
  </si>
  <si>
    <t>http://www.eyetmedia.com</t>
  </si>
  <si>
    <t>46d9e094-618b-f67b-14ac-c8469e147def</t>
  </si>
  <si>
    <t>eyetok</t>
  </si>
  <si>
    <t>http://www.eyetok.com</t>
  </si>
  <si>
    <t>22fe71d4-2bff-7e27-c118-a4859344a618</t>
  </si>
  <si>
    <t>Eyetouch Reality</t>
  </si>
  <si>
    <t>http://www.eyetouchreality.com/</t>
  </si>
  <si>
    <t>0445fb2f-6a2b-71e5-4e3a-761391c13a48</t>
  </si>
  <si>
    <t>EyeTracking</t>
  </si>
  <si>
    <t>http://www.eyetracking.ws</t>
  </si>
  <si>
    <t>c73f4781-dc17-4b88-9855-f8d23030af03</t>
  </si>
  <si>
    <t>EyeTrackShop</t>
  </si>
  <si>
    <t>http://eyetrackshop.com</t>
  </si>
  <si>
    <t>561bf408-4e21-f477-556e-f42e8c229a8f</t>
  </si>
  <si>
    <t>EyeTraffic Media</t>
  </si>
  <si>
    <t>http://www.eyetraffic.com</t>
  </si>
  <si>
    <t>462edc35-b32d-e1ee-349b-bffe11979b75</t>
  </si>
  <si>
    <t>Eyetronics</t>
  </si>
  <si>
    <t>http://www.eyetronics.com</t>
  </si>
  <si>
    <t>8daceec8-894b-6fcd-1832-eccf7d7aa381</t>
  </si>
  <si>
    <t>Eyevel</t>
  </si>
  <si>
    <t>http://eyevel.com</t>
  </si>
  <si>
    <t>fc888b85-aaae-7bdb-3799-8cf2a31b01ec</t>
  </si>
  <si>
    <t>Eyevensys</t>
  </si>
  <si>
    <t>http://www.eyevensys.com</t>
  </si>
  <si>
    <t>f52e42c0-02d8-cb23-e6ce-3db66dcb5d13</t>
  </si>
  <si>
    <t>EyeVerify</t>
  </si>
  <si>
    <t>http://eyeverify.com</t>
  </si>
  <si>
    <t>1abae396-35fc-b36a-f944-acde214ffd38</t>
  </si>
  <si>
    <t>Eyeview</t>
  </si>
  <si>
    <t>https://www.eyeviewdigital.com</t>
  </si>
  <si>
    <t>99b5fa60-99be-1961-f787-a1cff6d3dbb0</t>
  </si>
  <si>
    <t>Eyeware</t>
  </si>
  <si>
    <t>https://eyeware.tech</t>
  </si>
  <si>
    <t>2e1ae481-5fad-0916-bbb1-bb2160b03c60</t>
  </si>
  <si>
    <t>Eyeways Systems</t>
  </si>
  <si>
    <t>http://www.eyewaysystems.com/</t>
  </si>
  <si>
    <t>d8005695-3646-660a-1cf9-ef69e5c24dad</t>
  </si>
  <si>
    <t>Eyewear Insight</t>
  </si>
  <si>
    <t>http://eyewearinsight.com</t>
  </si>
  <si>
    <t>e8478152-194b-7876-7e78-8525c5ebfc18</t>
  </si>
  <si>
    <t>Eyewearbrands</t>
  </si>
  <si>
    <t>http://www.eyewearbrands.com/</t>
  </si>
  <si>
    <t>4154af70-c668-4f85-0f03-d69cff9511d8</t>
  </si>
  <si>
    <t>Eyewearhaus Inc</t>
  </si>
  <si>
    <t>http://eyewearhaus.com</t>
  </si>
  <si>
    <t>07ea74a7-ac10-2895-4915-4ca7054b2433</t>
  </si>
  <si>
    <t>Eyeweb Solutions</t>
  </si>
  <si>
    <t>http://www.eyeweb.co.uk</t>
  </si>
  <si>
    <t>634074cf-ed65-610e-1ac7-f93a276f9299</t>
  </si>
  <si>
    <t>EyeWide eServices - Hotel Internet Marketing Crete Greece</t>
  </si>
  <si>
    <t>http://www.eyewide.gr</t>
  </si>
  <si>
    <t>3b1d73a5-939f-30ca-8308-cf68ef8ac890</t>
  </si>
  <si>
    <t>EyeWire</t>
  </si>
  <si>
    <t>http://eyewire.org/signup</t>
  </si>
  <si>
    <t>eeeccbd8-b145-24d1-fe7a-444a30600d1c</t>
  </si>
  <si>
    <t>Eyewitness Media Hub</t>
  </si>
  <si>
    <t>http://eyewitnessmediahub.com/</t>
  </si>
  <si>
    <t>2263272d-0f3b-3b9f-ee33-861408d07b16</t>
  </si>
  <si>
    <t>Eyewitness News</t>
  </si>
  <si>
    <t>http://ewn.co.za/</t>
  </si>
  <si>
    <t>8ed96370-f857-f335-ef3b-9051568ca4d7</t>
  </si>
  <si>
    <t>Eyewitness Surveillance</t>
  </si>
  <si>
    <t>http://www.eyewitnesssurveillance.com</t>
  </si>
  <si>
    <t>43cc1b14-1403-7bb6-a973-2ef71be7f170</t>
  </si>
  <si>
    <t>Eyewiz - Where Your Experience Matters.</t>
  </si>
  <si>
    <t>http://www.eyewiz.com</t>
  </si>
  <si>
    <t>4b92c227-aa02-d12f-864d-a9a615be5bbc</t>
  </si>
  <si>
    <t>EyeWonder</t>
  </si>
  <si>
    <t>http://www.eyewonder.com</t>
  </si>
  <si>
    <t>654b780e-a673-dc70-bea4-9086bbf20166</t>
  </si>
  <si>
    <t>Eyeworks</t>
  </si>
  <si>
    <t>http://www.eyeworks.tv/</t>
  </si>
  <si>
    <t>f327243d-aa70-878d-314f-293dba4addb4</t>
  </si>
  <si>
    <t>eyeWyre Software Studios</t>
  </si>
  <si>
    <t>http://www.eyewyre.com</t>
  </si>
  <si>
    <t>7b639ccf-4cfa-36e4-eb4e-c2011b5444e6</t>
  </si>
  <si>
    <t>EyeXam</t>
  </si>
  <si>
    <t>http://www.eyexam.com</t>
  </si>
  <si>
    <t>f7311dbc-8fea-a667-4fbd-6bff00a0e747</t>
  </si>
  <si>
    <t>EyeYon</t>
  </si>
  <si>
    <t>http://www.eye-yon.com/</t>
  </si>
  <si>
    <t>931906c9-2999-8c38-ac76-a98ad546f538</t>
  </si>
  <si>
    <t>EYEZ LOOK</t>
  </si>
  <si>
    <t>http://eyezlook.nl/</t>
  </si>
  <si>
    <t>f2b7eb40-e3b9-81d7-382b-ba8a017ed1f8</t>
  </si>
  <si>
    <t>Eyezen</t>
  </si>
  <si>
    <t>http://www.eyezenusa.com/</t>
  </si>
  <si>
    <t>74ce9cc9-2869-d7a6-c53d-871968cec236</t>
  </si>
  <si>
    <t>EyeZoom.com</t>
  </si>
  <si>
    <t>http://www.eyezoom.com/</t>
  </si>
  <si>
    <t>83c9599a-e5c3-d5b0-d2f8-247677403cc2</t>
  </si>
  <si>
    <t>Eygert Technologies</t>
  </si>
  <si>
    <t>http://argaedtechnologies.com</t>
  </si>
  <si>
    <t>5878c9fa-a43f-d07a-ff82-35eb40f81f00</t>
  </si>
  <si>
    <t>EYIF</t>
  </si>
  <si>
    <t>http://younginnovator.eu/</t>
  </si>
  <si>
    <t>15ad6cec-cfd4-432d-51d0-dfbe54fe98d0</t>
  </si>
  <si>
    <t>EykiDanmark</t>
  </si>
  <si>
    <t>http://www.eyki.dk</t>
  </si>
  <si>
    <t>a4dd7e47-232a-9140-9d62-5c090b909fc1</t>
  </si>
  <si>
    <t>Eykona Medical</t>
  </si>
  <si>
    <t>http://www.eykona.com</t>
  </si>
  <si>
    <t>cd7adec0-5f6a-ecb2-005f-2fcb90039568</t>
  </si>
  <si>
    <t>Eylean Board</t>
  </si>
  <si>
    <t>http://www.eylean.com</t>
  </si>
  <si>
    <t>d0958234-2e68-6fa7-2ec5-5596ff4187e0</t>
  </si>
  <si>
    <t>Eyllo</t>
  </si>
  <si>
    <t>http://www.eyllo.com</t>
  </si>
  <si>
    <t>f0218792-4bbe-1de1-4828-25b9dd94e795</t>
  </si>
  <si>
    <t>EyminS AccountS</t>
  </si>
  <si>
    <t>http://www.eyminsaccounts.co.nz/</t>
  </si>
  <si>
    <t>f5b3e94b-9bdf-57bc-fa08-e9dd375aadd2</t>
  </si>
  <si>
    <t>Eynio</t>
  </si>
  <si>
    <t>https://eynio.com/</t>
  </si>
  <si>
    <t>c3a84b3f-9d23-4524-90fe-821bb9221ee5</t>
  </si>
  <si>
    <t>EyogGuroo</t>
  </si>
  <si>
    <t>http://eyogguroo.com/</t>
  </si>
  <si>
    <t>85e9bbaf-f13b-e012-65d3-a7f5f12517ae</t>
  </si>
  <si>
    <t>EYP</t>
  </si>
  <si>
    <t>http://eypaedesign.com</t>
  </si>
  <si>
    <t>cc28da59-60e6-211b-9aa3-3a225467e46f</t>
  </si>
  <si>
    <t>Eyra</t>
  </si>
  <si>
    <t>http://eyra.io/</t>
  </si>
  <si>
    <t>54f79fa5-20e4-66aa-7595-88f7a5adeef6</t>
  </si>
  <si>
    <t>Eyrir Invest</t>
  </si>
  <si>
    <t>http://www.eyrir.is/</t>
  </si>
  <si>
    <t>ce8f853d-94d3-746e-30f9-4f33ecb18619</t>
  </si>
  <si>
    <t>Eyrolles</t>
  </si>
  <si>
    <t>http://www.editions-eyrolles.com/</t>
  </si>
  <si>
    <t>cab67af0-9299-8d8d-2fb4-b23a4134c49a</t>
  </si>
  <si>
    <t>Eyron</t>
  </si>
  <si>
    <t>http://www.eyron.com</t>
  </si>
  <si>
    <t>372b505c-76c1-0224-0683-c40cd2e657e0</t>
  </si>
  <si>
    <t>EYSA</t>
  </si>
  <si>
    <t>http://www.eysaservicios.com</t>
  </si>
  <si>
    <t>1f81ac42-7204-726c-d49b-b4bf8f6eeef9</t>
  </si>
  <si>
    <t>Eyso</t>
  </si>
  <si>
    <t>http://eyso.io</t>
  </si>
  <si>
    <t>fda0f0a0-4d84-4387-1151-abd5a3ad1463</t>
  </si>
  <si>
    <t>EYUVA</t>
  </si>
  <si>
    <t>https://eyuva.com</t>
  </si>
  <si>
    <t>2a177fc9-0274-e722-0eda-017f9a11438d</t>
  </si>
  <si>
    <t>Eyvo Procurement Software</t>
  </si>
  <si>
    <t>http://www.eyvo.com</t>
  </si>
  <si>
    <t>37e7deca-e268-68b0-5f5a-9b86be0b3dbe</t>
  </si>
  <si>
    <t>Eywa</t>
  </si>
  <si>
    <t>http://www.eywalabs.com/</t>
  </si>
  <si>
    <t>364682be-659d-b593-1cde-f0529e9c60b8</t>
  </si>
  <si>
    <t>Eywa Pharma</t>
  </si>
  <si>
    <t>https://www.eywapharma.com/</t>
  </si>
  <si>
    <t>a69a6eaf-5331-c100-a41c-4db4c06319e5</t>
  </si>
  <si>
    <t>EYWAMEDIA</t>
  </si>
  <si>
    <t>http://www.eywamedia.com</t>
  </si>
  <si>
    <t>cdf5edad-e883-9e0c-c0aa-472c401a0406</t>
  </si>
  <si>
    <t>Eywow</t>
  </si>
  <si>
    <t>http://eywow.com/</t>
  </si>
  <si>
    <t>e38208c2-b41c-6b86-7e43-6dc1effcb669</t>
  </si>
  <si>
    <t>EZ Articles</t>
  </si>
  <si>
    <t>http://www.ezarticles.us</t>
  </si>
  <si>
    <t>60813d0b-4854-b850-f5c5-9709e9dfd1ef</t>
  </si>
  <si>
    <t>EZ ATM</t>
  </si>
  <si>
    <t>http://www.ezatms.com</t>
  </si>
  <si>
    <t>9a33b570-6ba1-bd07-71e7-ade84c61f557</t>
  </si>
  <si>
    <t>EZ Battery Reconditioning</t>
  </si>
  <si>
    <t>2c476695-b80a-6fe7-3bba-371569b085ab</t>
  </si>
  <si>
    <t>EZ Bed Bug Exterminator NYC</t>
  </si>
  <si>
    <t>http://www.ezpestexterminating.com/nyc/bed-bug-exterminator/</t>
  </si>
  <si>
    <t>fc63dadb-c132-2173-e7ca-3db364a26713</t>
  </si>
  <si>
    <t>EZ Bed Bug Exterminator Washington DC</t>
  </si>
  <si>
    <t>http://pestswilldiefast.com</t>
  </si>
  <si>
    <t>ca5ffdbe-ce86-f967-7668-8e3c4a9c6924</t>
  </si>
  <si>
    <t>Ez Capital Funding</t>
  </si>
  <si>
    <t>http://www.ezcapitalinc.com</t>
  </si>
  <si>
    <t>7954ed51-7893-af09-25f1-81e9d1d32943</t>
  </si>
  <si>
    <t>EZ clothing labels</t>
  </si>
  <si>
    <t>http://ezclothinglabels.com</t>
  </si>
  <si>
    <t>bce521c2-71a4-f3df-c863-945540f3966f</t>
  </si>
  <si>
    <t>EZ Commerce</t>
  </si>
  <si>
    <t>60088ce5-0764-00e9-4f97-e2a5fde43c47</t>
  </si>
  <si>
    <t>EZ Dump Commercial</t>
  </si>
  <si>
    <t>http://www.ezdumpcommercial.com</t>
  </si>
  <si>
    <t>9d93e68d-dd10-d42b-f4e2-9323a67926dd</t>
  </si>
  <si>
    <t>Ez Education</t>
  </si>
  <si>
    <t>http://www.ezeducation.org</t>
  </si>
  <si>
    <t>92fab03e-54dc-fa45-f2f9-b96b4e539715</t>
  </si>
  <si>
    <t>EZ Education (creators of DoodleMaths)</t>
  </si>
  <si>
    <t>https://www.doodlemaths.com</t>
  </si>
  <si>
    <t>ce0e0adb-323f-bfcd-2859-dffeefc6e22f</t>
  </si>
  <si>
    <t>EZ enRoute</t>
  </si>
  <si>
    <t>http://www.ezenroute.com</t>
  </si>
  <si>
    <t>7669f302-2f1b-07ca-390b-ce3b736dc93c</t>
  </si>
  <si>
    <t>EZ Express</t>
  </si>
  <si>
    <t>http://www.ezexpressz.hu/</t>
  </si>
  <si>
    <t>3f433f04-7247-b343-7ffb-5b7ab71e7089</t>
  </si>
  <si>
    <t>EZ Finder Phonebooks</t>
  </si>
  <si>
    <t>http://www.ezfinder.ca</t>
  </si>
  <si>
    <t>bab30e9f-d93f-ced6-1be1-6c20bc66cfcd</t>
  </si>
  <si>
    <t>EZ Flow Foam</t>
  </si>
  <si>
    <t>http://www.ezflofoam.com/</t>
  </si>
  <si>
    <t>ddbc007b-4154-0542-643e-9722181548df</t>
  </si>
  <si>
    <t>Ez Funding Now</t>
  </si>
  <si>
    <t>http://www.ezfundingnow.com</t>
  </si>
  <si>
    <t>8fbe147c-e87d-1a30-4ebe-6a34571f03a8</t>
  </si>
  <si>
    <t>Ez Gifts Store</t>
  </si>
  <si>
    <t>http://www.ezgiftsstore.us</t>
  </si>
  <si>
    <t>a6fc5a5f-e0ba-0415-b8d6-d3f97d75c422</t>
  </si>
  <si>
    <t>Ez Giftz</t>
  </si>
  <si>
    <t>http://www.ezgiftz.com/</t>
  </si>
  <si>
    <t>f13dde89-5f2c-6564-57b9-5ec68404a554</t>
  </si>
  <si>
    <t>EZ Green</t>
  </si>
  <si>
    <t>http://ezgreenllc.net</t>
  </si>
  <si>
    <t>c4d40cd2-1038-aea7-0062-d55c168c1baa</t>
  </si>
  <si>
    <t>EZ Homes</t>
  </si>
  <si>
    <t>http://hstrial-ezhomesllc.homestead.com</t>
  </si>
  <si>
    <t>248b8103-bbd2-a019-6abd-cc87b1dc780d</t>
  </si>
  <si>
    <t>Ez House Cash</t>
  </si>
  <si>
    <t>http://www.ezhousecash.com/</t>
  </si>
  <si>
    <t>c6e8db74-8035-2836-3f54-cfd72f6ffac3</t>
  </si>
  <si>
    <t>EZ HR Consultants</t>
  </si>
  <si>
    <t>http://www.ezhrconsultants.com</t>
  </si>
  <si>
    <t>ef9a963a-e23d-3a39-c8c7-8c6639e06597</t>
  </si>
  <si>
    <t>EZ Inspections</t>
  </si>
  <si>
    <t>http://www.ezinspections.com</t>
  </si>
  <si>
    <t>cbfbedc6-cc0b-1b75-4a9b-a6c360e992d6</t>
  </si>
  <si>
    <t>EZ Lab</t>
  </si>
  <si>
    <t>http://www.ezlab.it/</t>
  </si>
  <si>
    <t>b3df90a8-3026-e1b4-c284-5b3653fce833</t>
  </si>
  <si>
    <t>EZ LIFT Rescue Systems</t>
  </si>
  <si>
    <t>http://ezliftrescue.com</t>
  </si>
  <si>
    <t>fb74d7b9-8b10-a9a6-4c6c-caf113cbd4bd</t>
  </si>
  <si>
    <t>Ez Loan</t>
  </si>
  <si>
    <t>http://www.ezloan.com.sg/aboutus</t>
  </si>
  <si>
    <t>b44ca3a2-b3c9-70f6-e4e6-5f36e4986091</t>
  </si>
  <si>
    <t>EZ Logz</t>
  </si>
  <si>
    <t>https://ezlogz.com</t>
  </si>
  <si>
    <t>8b359ce6-428e-870a-e0e1-498fc815e65e</t>
  </si>
  <si>
    <t>EZ Marcas</t>
  </si>
  <si>
    <t>http://www.ezmarcas.com/</t>
  </si>
  <si>
    <t>29c0dac7-3af4-e25f-16cc-3cc074f4eb0e</t>
  </si>
  <si>
    <t>EZ Moving Labor</t>
  </si>
  <si>
    <t>http://www.ezmovinglabor.net</t>
  </si>
  <si>
    <t>48a72592-0bf8-070f-de43-43e4381e2eea</t>
  </si>
  <si>
    <t>EZ Pocket Eyewear, LLC</t>
  </si>
  <si>
    <t>http://www.eyefolds.com</t>
  </si>
  <si>
    <t>fc46346f-3762-236c-5682-e57eb3444b1b</t>
  </si>
  <si>
    <t>EZ Pr</t>
  </si>
  <si>
    <t>http://ezpr.org</t>
  </si>
  <si>
    <t>c559c929-17b8-6fd2-9f15-ec4dc32d6efa</t>
  </si>
  <si>
    <t>EZ Prints</t>
  </si>
  <si>
    <t>http://www.ezpservices.com</t>
  </si>
  <si>
    <t>feffe2cc-5001-5c14-7ecf-b902b83825b6</t>
  </si>
  <si>
    <t>EZ Publishing</t>
  </si>
  <si>
    <t>http://www.ezpublishing.com/</t>
  </si>
  <si>
    <t>c19f2d6d-896b-6972-e943-36be526f3073</t>
  </si>
  <si>
    <t>Ez Rankings It Services</t>
  </si>
  <si>
    <t>http://www.ezrankings.org</t>
  </si>
  <si>
    <t>0e646c76-ca09-4d79-eb52-f31ec483b95f</t>
  </si>
  <si>
    <t>EZ Rate Quotes, LLC</t>
  </si>
  <si>
    <t>http://www.ezratequotes.com</t>
  </si>
  <si>
    <t>4ed79118-a667-6eb4-1599-cf460ca2851f</t>
  </si>
  <si>
    <t>EZ Refurb</t>
  </si>
  <si>
    <t>https://ezrefurb.co.uk/</t>
  </si>
  <si>
    <t>30722ca4-cb16-8549-1088-ae18e76d3ea5</t>
  </si>
  <si>
    <t>Ez Rent Brazil</t>
  </si>
  <si>
    <t>http://www.ezrent.com.br/</t>
  </si>
  <si>
    <t>2147ea25-aeb5-7271-d127-206dec32cdfe</t>
  </si>
  <si>
    <t>EZ Robotics</t>
  </si>
  <si>
    <t>http://www.ezrobotics.cc</t>
  </si>
  <si>
    <t>1dbfd60b-84c5-662a-ff5d-9ba0fb2cfe79</t>
  </si>
  <si>
    <t>Ez Shelf by Tube Technology</t>
  </si>
  <si>
    <t>http://www.ezshelf.com</t>
  </si>
  <si>
    <t>25280d1f-e396-91ea-a076-e526dcea85f3</t>
  </si>
  <si>
    <t>EZ Spanish Media</t>
  </si>
  <si>
    <t>http://www.ezspanishmedia.com/</t>
  </si>
  <si>
    <t>1d68855c-2f43-3830-63be-26a394a982a3</t>
  </si>
  <si>
    <t>EZ Start</t>
  </si>
  <si>
    <t>http://www.ez-start.es/</t>
  </si>
  <si>
    <t>5ebbf0e1-9200-b215-5280-184a1a18e4af</t>
  </si>
  <si>
    <t>EZ Street</t>
  </si>
  <si>
    <t>http://rocketpun.ch/company/ezstreet</t>
  </si>
  <si>
    <t>0764bfbb-863c-4eb0-a558-fb415480bdc3</t>
  </si>
  <si>
    <t>EZ Student Life</t>
  </si>
  <si>
    <t>http://www.ezstudentlife.com</t>
  </si>
  <si>
    <t>a813ce9a-69cb-82db-7df9-db6dedc37753</t>
  </si>
  <si>
    <t>eZ Systems</t>
  </si>
  <si>
    <t>http://ez.no</t>
  </si>
  <si>
    <t>89cfc838-3d9d-b162-32e1-b06910fa7baa</t>
  </si>
  <si>
    <t>EZ Tech Parts</t>
  </si>
  <si>
    <t>http://www.eztechparts.com</t>
  </si>
  <si>
    <t>b38f8304-62d0-cfa8-9e84-e545c49de687</t>
  </si>
  <si>
    <t>Ez Texting</t>
  </si>
  <si>
    <t>http://www.eztexting.com</t>
  </si>
  <si>
    <t>9da241a2-8746-19dd-651a-eb544b9d40b6</t>
  </si>
  <si>
    <t>EZ Waves</t>
  </si>
  <si>
    <t>http://ezwaves.net/</t>
  </si>
  <si>
    <t>68c1936d-0c0d-d173-e327-7ff9a536dca5</t>
  </si>
  <si>
    <t>EZ Wheel</t>
  </si>
  <si>
    <t>http://www.ez-wheel.com</t>
  </si>
  <si>
    <t>aa94383f-99a8-af7a-4e8c-f755dc657526</t>
  </si>
  <si>
    <t>EZ Yield.com, Inc.</t>
  </si>
  <si>
    <t>https://www.yield.com</t>
  </si>
  <si>
    <t>c7c3a0db-9cc3-c662-f603-905097f3d49e</t>
  </si>
  <si>
    <t>EZ-AD TV</t>
  </si>
  <si>
    <t>https://www.ezadtv.com</t>
  </si>
  <si>
    <t>6ef6b607-18e7-a054-cf76-ee92fbf1ac09</t>
  </si>
  <si>
    <t>EZ-Apps</t>
  </si>
  <si>
    <t>http://www.ez-apps.com</t>
  </si>
  <si>
    <t>88f1a5e3-dd21-591a-8e6c-c9c9ccbcebfb</t>
  </si>
  <si>
    <t>EZ-FLO Injection Systems</t>
  </si>
  <si>
    <t>http://ezfloinjection.com</t>
  </si>
  <si>
    <t>8c66cf8f-a717-e962-9c93-e1d58457fdf6</t>
  </si>
  <si>
    <t>Ez-Healthsolutions</t>
  </si>
  <si>
    <t>http://www.ez-healthsolutions.com</t>
  </si>
  <si>
    <t>ad810cbe-7588-1321-3c9c-b0abcb2f71e1</t>
  </si>
  <si>
    <t>EZ-Level</t>
  </si>
  <si>
    <t>https://www.ez-level.com/</t>
  </si>
  <si>
    <t>e82f603c-aa11-d689-1968-bbdd4338a73b</t>
  </si>
  <si>
    <t>EZ-Nite</t>
  </si>
  <si>
    <t>http://www.eznitevip.com</t>
  </si>
  <si>
    <t>385d399a-7535-abb7-e8e8-22cadef1d264</t>
  </si>
  <si>
    <t>EZ-Robot Inc.</t>
  </si>
  <si>
    <t>http://www.ez-robot.com</t>
  </si>
  <si>
    <t>aeed770d-84d1-cf16-99ad-9448371fb4fd</t>
  </si>
  <si>
    <t>EZ-Shop</t>
  </si>
  <si>
    <t>http://www.ezshop.asia#</t>
  </si>
  <si>
    <t>6cf543d8-c56f-1f8d-6fd3-95e9a2370331</t>
  </si>
  <si>
    <t>EZ-Syndicate</t>
  </si>
  <si>
    <t>http://ez-syndicate.com/</t>
  </si>
  <si>
    <t>e44e20a5-4fb2-54c5-7424-ff7a6044f310</t>
  </si>
  <si>
    <t>EZ-Think</t>
  </si>
  <si>
    <t>http://www.ez-think.com</t>
  </si>
  <si>
    <t>f9642bfc-0e06-bae8-ec22-275347edb464</t>
  </si>
  <si>
    <t>EZ-Ticket</t>
  </si>
  <si>
    <t>http://www.ez-ticket.com</t>
  </si>
  <si>
    <t>a88c5e87-d5d8-79ae-4a7a-271dd7c1b96c</t>
  </si>
  <si>
    <t>Ez-XBRL Solutions</t>
  </si>
  <si>
    <t>http://www.ez-xbrl.com</t>
  </si>
  <si>
    <t>72f08685-8919-5e1f-e9b8-cb5a4654d231</t>
  </si>
  <si>
    <t>EZ.IO</t>
  </si>
  <si>
    <t>http://ez.io/</t>
  </si>
  <si>
    <t>0465e9c0-6f33-5a32-feca-1cf829dc8e9a</t>
  </si>
  <si>
    <t>EZ2B Seen</t>
  </si>
  <si>
    <t>http://ez2bseen.com/</t>
  </si>
  <si>
    <t>1d2fc315-9574-8350-851f-71ca3f98dd9e</t>
  </si>
  <si>
    <t>EZ2CAD</t>
  </si>
  <si>
    <t>http://www.easy2cad.com</t>
  </si>
  <si>
    <t>55d7b5b7-50bd-c34e-6484-52268076d3d5</t>
  </si>
  <si>
    <t>EZ2Companies</t>
  </si>
  <si>
    <t>http://www.excompanies.com/</t>
  </si>
  <si>
    <t>e51b1d11-cd24-e93d-9ba6-03483275b91e</t>
  </si>
  <si>
    <t>EZ2Get.com</t>
  </si>
  <si>
    <t>https://www.ez2get.com</t>
  </si>
  <si>
    <t>b25bcac5-2a73-f82b-8b1f-3638fa905168</t>
  </si>
  <si>
    <t>Ez3D</t>
  </si>
  <si>
    <t>https://www.phoenix3dprinter.com/</t>
  </si>
  <si>
    <t>dac77864-ece5-f203-77e1-44a41f9ee652</t>
  </si>
  <si>
    <t>EZ3D Technologies, Inc.</t>
  </si>
  <si>
    <t>http://www.ez3d.io</t>
  </si>
  <si>
    <t>58a9509d-f4e2-4a97-7ee3-2562e344bb6e</t>
  </si>
  <si>
    <t>ez4phone lnc</t>
  </si>
  <si>
    <t>http://www.ez4phone.com</t>
  </si>
  <si>
    <t>5b45d992-1a08-7b38-0ef6-77b82202174d</t>
  </si>
  <si>
    <t>EZ4U</t>
  </si>
  <si>
    <t>http://www.ez4uteam.com</t>
  </si>
  <si>
    <t>a2d5a14b-2970-f586-8bc8-2235ec3df78d</t>
  </si>
  <si>
    <t>Ezad Corporation</t>
  </si>
  <si>
    <t>https://www.ca-registry.com</t>
  </si>
  <si>
    <t>86d8bed5-4363-3567-3938-520affc7a944</t>
  </si>
  <si>
    <t>Ezako</t>
  </si>
  <si>
    <t>http://www.ezako.com</t>
  </si>
  <si>
    <t>47dd79a0-e204-0d00-6634-9f36e8c67e4a</t>
  </si>
  <si>
    <t>Ezakus</t>
  </si>
  <si>
    <t>http://www.ezakus.com</t>
  </si>
  <si>
    <t>339e904e-39f3-6c6e-1cf0-0008cc740683</t>
  </si>
  <si>
    <t>Ezan</t>
  </si>
  <si>
    <t>http://ezan.co.uk/</t>
  </si>
  <si>
    <t>65f59a8f-e347-5d47-83dc-7f60a4359833</t>
  </si>
  <si>
    <t>eZanga.com</t>
  </si>
  <si>
    <t>http://www.ezanga.com/</t>
  </si>
  <si>
    <t>cd453646-5421-a70f-cc0d-3520498b99b3</t>
  </si>
  <si>
    <t>EZappt</t>
  </si>
  <si>
    <t>http://www.ezappt.com</t>
  </si>
  <si>
    <t>f91d3b74-475f-243e-d123-38597de40009</t>
  </si>
  <si>
    <t>Ezaro Media</t>
  </si>
  <si>
    <t>http://www.ezaromedia.com/en</t>
  </si>
  <si>
    <t>e1cc5762-9a70-3e84-0fd0-9713e1cbd7c4</t>
  </si>
  <si>
    <t>ezbattery</t>
  </si>
  <si>
    <t>440e00b5-54bd-687a-7c84-3b06dac6a542</t>
  </si>
  <si>
    <t>EzBill</t>
  </si>
  <si>
    <t>http://www.ezbill.ro</t>
  </si>
  <si>
    <t>8807406c-5823-7e5b-0e92-f94e870581a2</t>
  </si>
  <si>
    <t>ezBill</t>
  </si>
  <si>
    <t>http://ezbill.com.br/</t>
  </si>
  <si>
    <t>52718cad-d7ab-6b35-7785-79b0c35d9d12</t>
  </si>
  <si>
    <t>EZBOB</t>
  </si>
  <si>
    <t>http://www.ezbob.com</t>
  </si>
  <si>
    <t>713c5eb1-7ba8-b93e-dd8a-8c2a6997261e</t>
  </si>
  <si>
    <t>EZbra Advanced Wound Dressing ltd.</t>
  </si>
  <si>
    <t>http://www.ezbra.net</t>
  </si>
  <si>
    <t>f77cae22-3356-9ab0-218e-22071dd680e0</t>
  </si>
  <si>
    <t>EZbuildingEHS</t>
  </si>
  <si>
    <t>http://www.ezbuildingehs.com</t>
  </si>
  <si>
    <t>940691ed-ea21-dc92-1fda-a70a8cbbca46</t>
  </si>
  <si>
    <t>ezbuy</t>
  </si>
  <si>
    <t>https://ezbuy.com/</t>
  </si>
  <si>
    <t>aed8a47a-8b18-194e-cc8a-319a439dbc3d</t>
  </si>
  <si>
    <t>EZC Group</t>
  </si>
  <si>
    <t>http://www.yobidrive.com</t>
  </si>
  <si>
    <t>75a5cbfd-85e0-5f78-6364-585543a70dd9</t>
  </si>
  <si>
    <t>ezCater</t>
  </si>
  <si>
    <t>http://www.ezcater.com</t>
  </si>
  <si>
    <t>a192781b-5478-5c35-e46d-e35563788465</t>
  </si>
  <si>
    <t>Ezcertifications</t>
  </si>
  <si>
    <t>http://www.ezcertifications.com</t>
  </si>
  <si>
    <t>aa09e4cf-f738-d7c6-6e3d-d25696e35fa1</t>
  </si>
  <si>
    <t>ezCheckout</t>
  </si>
  <si>
    <t>http://getezcheckout.com</t>
  </si>
  <si>
    <t>36f7b674-96d0-5858-d10c-8964ff959c82</t>
  </si>
  <si>
    <t>EZChip</t>
  </si>
  <si>
    <t>http://www.ezchip.com</t>
  </si>
  <si>
    <t>1a4728d1-0fba-4cb3-0823-843f87dcab88</t>
  </si>
  <si>
    <t>EZClaim-Online</t>
  </si>
  <si>
    <t>http://www.ezclaim.com</t>
  </si>
  <si>
    <t>facd9c78-12d5-e152-ba7c-30898f36a694</t>
  </si>
  <si>
    <t>EZCO</t>
  </si>
  <si>
    <t>http://www.aztechcelerator.com</t>
  </si>
  <si>
    <t>42e8b1ab-de83-76e6-8b37-446eb8b70c23</t>
  </si>
  <si>
    <t>EZCoin</t>
  </si>
  <si>
    <t>https://ezpagos.co/</t>
  </si>
  <si>
    <t>9295d411-b5f7-c64a-55d8-7bc3e1922de1</t>
  </si>
  <si>
    <t>eZCom Software</t>
  </si>
  <si>
    <t>http://www.ezcomsoftware.com</t>
  </si>
  <si>
    <t>a557990e-e255-6521-de38-c990e9f028f9</t>
  </si>
  <si>
    <t>ezConferences</t>
  </si>
  <si>
    <t>http://conferences.ezcloud2u.com</t>
  </si>
  <si>
    <t>4f72f051-8cf8-c870-2d91-743cb126ed11</t>
  </si>
  <si>
    <t>Ezcontractor</t>
  </si>
  <si>
    <t>http://www.ezcontractor.org/</t>
  </si>
  <si>
    <t>e4740d5f-52a0-aad6-db61-927054c44585</t>
  </si>
  <si>
    <t>EZCorp</t>
  </si>
  <si>
    <t>http://www.ezcorp.com</t>
  </si>
  <si>
    <t>11ea8c93-9bb3-7395-16d3-32905ae75952</t>
  </si>
  <si>
    <t>EZCount</t>
  </si>
  <si>
    <t>https://www.ezcount.co.il/</t>
  </si>
  <si>
    <t>3e8b55f4-ab80-89bb-c84e-d2c165402d3a</t>
  </si>
  <si>
    <t>EzCouponSearch</t>
  </si>
  <si>
    <t>http://www.ezcouponsearch.com</t>
  </si>
  <si>
    <t>dc43ec79-4e02-c777-d6c0-7f447974dede</t>
  </si>
  <si>
    <t>EzCred</t>
  </si>
  <si>
    <t>http://www.ezcred.in/</t>
  </si>
  <si>
    <t>df7f9d23-7fae-9c26-e7e2-bbd5f9891f57</t>
  </si>
  <si>
    <t>EzCredit</t>
  </si>
  <si>
    <t>http://ezcredit.in</t>
  </si>
  <si>
    <t>94e9a8dc-6d6c-4da1-d935-8c9848b7ecd4</t>
  </si>
  <si>
    <t>EZCS</t>
  </si>
  <si>
    <t>http://www.ezcs.us</t>
  </si>
  <si>
    <t>ad8cd26c-5b64-1dd0-3fa5-dc1f5d6bfc8b</t>
  </si>
  <si>
    <t>Ezdan Holding</t>
  </si>
  <si>
    <t>http://www.ezdanholding.qa/</t>
  </si>
  <si>
    <t>519fec93-5372-0778-4af6-aa8cc2d49735</t>
  </si>
  <si>
    <t>Ezdehar</t>
  </si>
  <si>
    <t>http://www.ezdehar.com/</t>
  </si>
  <si>
    <t>22f80631-d87b-c5f8-d2e7-200c208df4cb</t>
  </si>
  <si>
    <t>eZdia Inc</t>
  </si>
  <si>
    <t>http://www.ezdia.com</t>
  </si>
  <si>
    <t>1f0ac2df-019e-ec10-4c59-ee520aff4d72</t>
  </si>
  <si>
    <t>ezDinero.com</t>
  </si>
  <si>
    <t>http://www.ezdinero.com</t>
  </si>
  <si>
    <t>6c1b39d3-705b-9926-e143-c49e6acb9927</t>
  </si>
  <si>
    <t>EZDOCTOR</t>
  </si>
  <si>
    <t>https://ezdoctor.com/</t>
  </si>
  <si>
    <t>80ecb5bf-f90b-a89a-b103-fd06c9b0380a</t>
  </si>
  <si>
    <t>EZDRM</t>
  </si>
  <si>
    <t>http://www.ezdrm.com/</t>
  </si>
  <si>
    <t>7c778f4c-c5ad-56f8-345c-cb68debe61d1</t>
  </si>
  <si>
    <t>Eze Castle Integration</t>
  </si>
  <si>
    <t>http://www.eci.com</t>
  </si>
  <si>
    <t>503ac788-2f5c-daa6-b09c-97cb47e01a75</t>
  </si>
  <si>
    <t>EZE Gas</t>
  </si>
  <si>
    <t>http://www.ezegas.ie</t>
  </si>
  <si>
    <t>2ecc38a6-b89c-f15d-e3f9-137a2524d566</t>
  </si>
  <si>
    <t>Eze Software Group</t>
  </si>
  <si>
    <t>cc23c92c-b9d1-9c01-8096-8cf798425d1f</t>
  </si>
  <si>
    <t>Ezead</t>
  </si>
  <si>
    <t>http://ezead.com/</t>
  </si>
  <si>
    <t>a1563b06-d7f7-dee8-1f56-37f967cf0778</t>
  </si>
  <si>
    <t>Ezeassist</t>
  </si>
  <si>
    <t>http://www.ezeassist.com</t>
  </si>
  <si>
    <t>c5d43893-6666-920d-93bb-350dc5057fbd</t>
  </si>
  <si>
    <t>EzeATM</t>
  </si>
  <si>
    <t>http://www.ezeatm.com.au</t>
  </si>
  <si>
    <t>1c5c013b-5ea2-fff6-721a-fe30267575f8</t>
  </si>
  <si>
    <t>ezebee.com</t>
  </si>
  <si>
    <t>http://www.ezebee.com</t>
  </si>
  <si>
    <t>63c33989-486e-636e-ca3d-ab1284ae6d53</t>
  </si>
  <si>
    <t>EZebis</t>
  </si>
  <si>
    <t>http://www.ezebis.com</t>
  </si>
  <si>
    <t>91c38d51-a929-c99b-3c5e-82a5ffb2d29d</t>
  </si>
  <si>
    <t>Ezecom</t>
  </si>
  <si>
    <t>http://www.ezecom.com.kh/</t>
  </si>
  <si>
    <t>dc044033-a74a-c328-27a0-76165c308794</t>
  </si>
  <si>
    <t>eZedia</t>
  </si>
  <si>
    <t>http://www.ezedia.com/</t>
  </si>
  <si>
    <t>911e65c5-f13a-6ec5-6963-8c1568132d18</t>
  </si>
  <si>
    <t>ezeDox</t>
  </si>
  <si>
    <t>http://www.ezedox.com/</t>
  </si>
  <si>
    <t>94ab7a28-ef4b-dee4-95eb-ccc8b1398fff</t>
  </si>
  <si>
    <t>eZee Technosys Pvt. Ltd</t>
  </si>
  <si>
    <t>http://www.ezeetechnosys.com</t>
  </si>
  <si>
    <t>0f29bfeb-0843-31bd-e1b4-576994303753</t>
  </si>
  <si>
    <t>Ezee Transfer</t>
  </si>
  <si>
    <t>http://www.ezeetransfer.co.uk/</t>
  </si>
  <si>
    <t>d24cde17-6d4a-2695-1b81-fc0704ba6028</t>
  </si>
  <si>
    <t>Ezeebids</t>
  </si>
  <si>
    <t>http://ezeebids.com</t>
  </si>
  <si>
    <t>7a747275-1260-42e1-8653-60936387a903</t>
  </si>
  <si>
    <t>Ezeecube</t>
  </si>
  <si>
    <t>http://www.ezeecube.tv/</t>
  </si>
  <si>
    <t>a6d10d49-7bb9-4bde-0957-b0ab3610f58b</t>
  </si>
  <si>
    <t>Ezeego1</t>
  </si>
  <si>
    <t>http://www.ezeego1.co.in</t>
  </si>
  <si>
    <t>4290df95-11ea-f124-05ef-c1a1df6739af</t>
  </si>
  <si>
    <t>Ezeelive Technologies</t>
  </si>
  <si>
    <t>http://www.ezeelive.com</t>
  </si>
  <si>
    <t>aca8c88f-9baa-cb24-eecb-5a15b5ac95ff</t>
  </si>
  <si>
    <t>Ezeelogin</t>
  </si>
  <si>
    <t>http://www.ezeelogin.com/</t>
  </si>
  <si>
    <t>f20f2027-5f3a-5be4-fdea-9f750bf4f101</t>
  </si>
  <si>
    <t>ezeep</t>
  </si>
  <si>
    <t>http://www.ezeep.com</t>
  </si>
  <si>
    <t>040cb06a-6c29-46f0-f04b-7ec9b3134ea1</t>
  </si>
  <si>
    <t>eZeePORT</t>
  </si>
  <si>
    <t>http://www.ezeeport.com</t>
  </si>
  <si>
    <t>d8f00161-111b-8e95-31f7-3114f80d648b</t>
  </si>
  <si>
    <t>EzeePrinting.com</t>
  </si>
  <si>
    <t>http://www.ezeeprinting.com</t>
  </si>
  <si>
    <t>a28dc3ec-f379-ba41-1216-882c7c6bcf48</t>
  </si>
  <si>
    <t>ezeeshop</t>
  </si>
  <si>
    <t>http://www.ezee-shop.com</t>
  </si>
  <si>
    <t>77313e0b-31c4-33b3-399b-6686e9a81278</t>
  </si>
  <si>
    <t>Ezeewash</t>
  </si>
  <si>
    <t>http://www.ezeewash.com/</t>
  </si>
  <si>
    <t>7d38ab40-2b20-e126-62fb-681b2351f1aa</t>
  </si>
  <si>
    <t>Ezeeworld</t>
  </si>
  <si>
    <t>http://www.ezeeworld.com/</t>
  </si>
  <si>
    <t>64e6686a-9372-6775-e049-727778e5f9ad</t>
  </si>
  <si>
    <t>EzeFrame</t>
  </si>
  <si>
    <t>http://www.ezeframe.co.uk</t>
  </si>
  <si>
    <t>ec5fe9bf-3905-f966-2e41-87ee5133bb91</t>
  </si>
  <si>
    <t>Ezekiel Global Executive Search</t>
  </si>
  <si>
    <t>http://ezekielglobal.com/</t>
  </si>
  <si>
    <t>0672b767-af1f-4265-ce9e-d71077aa8299</t>
  </si>
  <si>
    <t>eZelleron</t>
  </si>
  <si>
    <t>http://www.ezelleron.com</t>
  </si>
  <si>
    <t>347bed80-ca31-c228-2673-1676b030de8d</t>
  </si>
  <si>
    <t>Ezenet Corp</t>
  </si>
  <si>
    <t>http://ezenet.net</t>
  </si>
  <si>
    <t>9f8876de-bdc3-6973-f380-d249e007564f</t>
  </si>
  <si>
    <t>Ezenia!</t>
  </si>
  <si>
    <t>http://www.ezenia.com</t>
  </si>
  <si>
    <t>a068cae7-f457-7a76-57bc-e5967d1c85bb</t>
  </si>
  <si>
    <t>Ezents</t>
  </si>
  <si>
    <t>http://ezents.com</t>
  </si>
  <si>
    <t>6a688aca-bd58-7785-4638-b0d46aec3875</t>
  </si>
  <si>
    <t>Ezeonsoft</t>
  </si>
  <si>
    <t>http://www.ezeonsoft.com</t>
  </si>
  <si>
    <t>470fdfc3-fe6e-d5d4-f5e0-24e1f457a8bf</t>
  </si>
  <si>
    <t>EZER</t>
  </si>
  <si>
    <t>https://www.getezer.com</t>
  </si>
  <si>
    <t>57033d34-6f41-4a3e-f921-d616635f799a</t>
  </si>
  <si>
    <t>Ezer Company</t>
  </si>
  <si>
    <t>http://rocketpun.ch/company/ezercompany</t>
  </si>
  <si>
    <t>8c74a98d-d26e-d108-e9f3-777d1633274a</t>
  </si>
  <si>
    <t>eZerq</t>
  </si>
  <si>
    <t>http://www.ezerq.com</t>
  </si>
  <si>
    <t>c81ae806-bb76-f48a-6f26-5a408ab48476</t>
  </si>
  <si>
    <t>Ezetap</t>
  </si>
  <si>
    <t>http://www.ezetap.com</t>
  </si>
  <si>
    <t>8dcb0f29-bd1a-9f03-80e9-7d1e4cf1c364</t>
  </si>
  <si>
    <t>EZface</t>
  </si>
  <si>
    <t>http://ezface.com/</t>
  </si>
  <si>
    <t>b7c31b37-26ac-34e6-0950-279f2c17ada0</t>
  </si>
  <si>
    <t>EZFacility</t>
  </si>
  <si>
    <t>http://www.ezfacility.com</t>
  </si>
  <si>
    <t>73265db1-c9bf-271d-d7c1-0b42cf7424f0</t>
  </si>
  <si>
    <t>Ezfit Singapore</t>
  </si>
  <si>
    <t>http://www.ezfit.sg</t>
  </si>
  <si>
    <t>36a71f47-2854-922f-4cfc-1c6f139ce09c</t>
  </si>
  <si>
    <t>EzFlop - A First of Its Kind Flip Flop</t>
  </si>
  <si>
    <t>http://www.ezflop.com/</t>
  </si>
  <si>
    <t>413eb998-f8fe-93f7-61a2-ebe8b83af977</t>
  </si>
  <si>
    <t>EZFree Stuff</t>
  </si>
  <si>
    <t>http://www.ezfreestuff.com</t>
  </si>
  <si>
    <t>1bc53053-d1f3-9660-52cc-b85406b3cc8c</t>
  </si>
  <si>
    <t>EZFXÌ¢åãå¢</t>
  </si>
  <si>
    <t>http://www.ezfx.com.sg</t>
  </si>
  <si>
    <t>62f4d753-6f57-a94b-7548-0cf8b8aa6b21</t>
  </si>
  <si>
    <t>ezgov.com</t>
  </si>
  <si>
    <t>http://www.ezgov.com</t>
  </si>
  <si>
    <t>679dd230-9d99-3cb2-549e-0c2806c30083</t>
  </si>
  <si>
    <t>EZGSA</t>
  </si>
  <si>
    <t>http://www.ezgsa.com</t>
  </si>
  <si>
    <t>3ad433c6-fb58-9d83-792c-f5043aed2ee7</t>
  </si>
  <si>
    <t>eZhire</t>
  </si>
  <si>
    <t>http://www.ezhire.life</t>
  </si>
  <si>
    <t>b8dc74fb-2f96-2586-97ee-35144585f01f</t>
  </si>
  <si>
    <t>ezhome</t>
  </si>
  <si>
    <t>http://www.ezhome.com</t>
  </si>
  <si>
    <t>0990a86c-6f93-d308-2807-d8f399b86225</t>
  </si>
  <si>
    <t>EZHomeServices</t>
  </si>
  <si>
    <t>http://www.ezhomeservices.in/</t>
  </si>
  <si>
    <t>8da8c175-af20-eb76-ea5c-584f5df7a449</t>
  </si>
  <si>
    <t>Ezi club</t>
  </si>
  <si>
    <t>http://ezi.club/</t>
  </si>
  <si>
    <t>0d505074-25c9-eb87-d372-3c016edceb5d</t>
  </si>
  <si>
    <t>Ezi-Dock</t>
  </si>
  <si>
    <t>http://www.ezidock.com</t>
  </si>
  <si>
    <t>c7fa173f-ba32-d14a-0e08-9d2c9761e1c6</t>
  </si>
  <si>
    <t>eZiba.com</t>
  </si>
  <si>
    <t>http://www.eziba.com</t>
  </si>
  <si>
    <t>2d3a61a9-1830-2e7b-4c5e-71f338110d63</t>
  </si>
  <si>
    <t>Ezibro</t>
  </si>
  <si>
    <t>http://ezibro.com/</t>
  </si>
  <si>
    <t>204713c3-acae-6a40-601c-3734f577197e</t>
  </si>
  <si>
    <t>EziBuy Limited</t>
  </si>
  <si>
    <t>https://www.ezibuy.com/</t>
  </si>
  <si>
    <t>24427755-f8bd-f5b1-c323-aa2935fa926b</t>
  </si>
  <si>
    <t>Ezic</t>
  </si>
  <si>
    <t>http://www.ezic.com/</t>
  </si>
  <si>
    <t>c0da13a9-1f28-a527-3b9d-2cb0018eab24</t>
  </si>
  <si>
    <t>eziCONEX</t>
  </si>
  <si>
    <t>http://www.eziconex.com</t>
  </si>
  <si>
    <t>44158470-dd0f-90e4-58cf-c0c1e8c391d3</t>
  </si>
  <si>
    <t>Ezidebit</t>
  </si>
  <si>
    <t>http://www.ezidebit.com.au</t>
  </si>
  <si>
    <t>cfeb92c1-2c33-7cf3-ead3-1b0ecc67a0a6</t>
  </si>
  <si>
    <t>ezidoxÌ¢åãå¢</t>
  </si>
  <si>
    <t>https://ezidox.com/</t>
  </si>
  <si>
    <t>56349966-8635-1803-52da-46a6e4aa45da</t>
  </si>
  <si>
    <t>Ezidri (Bamken)</t>
  </si>
  <si>
    <t>http://www.ezidri.net.au</t>
  </si>
  <si>
    <t>df96d9bf-2b50-6bf3-3b77-522911753f27</t>
  </si>
  <si>
    <t>EZiHosting</t>
  </si>
  <si>
    <t>http://www.ezihosting.com</t>
  </si>
  <si>
    <t>b8795476-36cd-f252-3217-00c563456e16</t>
  </si>
  <si>
    <t>eziimmerman</t>
  </si>
  <si>
    <t>http://ezimmerman.com/</t>
  </si>
  <si>
    <t>f56eb404-c3d6-9246-bc3c-583b0a481ac1</t>
  </si>
  <si>
    <t>EZIMUT.COM</t>
  </si>
  <si>
    <t>http://www.ezimute.com/</t>
  </si>
  <si>
    <t>9a492431-564b-c022-9213-ae53c3446458</t>
  </si>
  <si>
    <t>EzineArticles</t>
  </si>
  <si>
    <t>http://ezinearticles.com</t>
  </si>
  <si>
    <t>177513c0-63b9-15ec-da7f-04b1864f8702</t>
  </si>
  <si>
    <t>Ezinepoint</t>
  </si>
  <si>
    <t>http://www.ezinepoint.com</t>
  </si>
  <si>
    <t>3e223cab-e96d-9936-9f94-8b9c1dafe065</t>
  </si>
  <si>
    <t>Ezio Fonda</t>
  </si>
  <si>
    <t>http://www.eziofonda.it</t>
  </si>
  <si>
    <t>783e29cc-8d71-414a-7624-f291b1cd13c6</t>
  </si>
  <si>
    <t>eZipIt</t>
  </si>
  <si>
    <t>http://www.ezipit.com</t>
  </si>
  <si>
    <t>0f5f3428-9f27-fcc2-c536-410e5f6b067a</t>
  </si>
  <si>
    <t>Ezkie</t>
  </si>
  <si>
    <t>https://ezkie.com</t>
  </si>
  <si>
    <t>8edd9ae3-1907-07fd-b8c2-5db195f25a2c</t>
  </si>
  <si>
    <t>Ezlearn</t>
  </si>
  <si>
    <t>http://www.ezlearn.com.br/</t>
  </si>
  <si>
    <t>7ca10a71-22ab-a230-e1ee-719b889bb8f3</t>
  </si>
  <si>
    <t>EzLike</t>
  </si>
  <si>
    <t>http://www.ezlike.com.br</t>
  </si>
  <si>
    <t>f1d44b24-f58c-8a85-16cc-40e1f32b7cc0</t>
  </si>
  <si>
    <t>EZLinks Golf</t>
  </si>
  <si>
    <t>http://www.ezlinksgolf.com/</t>
  </si>
  <si>
    <t>f95300c1-a1c5-5360-f89c-bf486b7a8ed1</t>
  </si>
  <si>
    <t>eZLO</t>
  </si>
  <si>
    <t>https://www.ezlo.com</t>
  </si>
  <si>
    <t>81772b88-6d7e-08d3-3ea1-10e975537873</t>
  </si>
  <si>
    <t>EZLoans.biz</t>
  </si>
  <si>
    <t>http://ezloans.biz</t>
  </si>
  <si>
    <t>c22ad4bd-ae27-5e5f-6afc-04fb97af3dea</t>
  </si>
  <si>
    <t>EZlocal</t>
  </si>
  <si>
    <t>http://ezlocal.com</t>
  </si>
  <si>
    <t>f0e7cf13-c35e-fc5f-34b9-163cdd040d34</t>
  </si>
  <si>
    <t>ezlogin.com</t>
  </si>
  <si>
    <t>https://www.ezlogin.com</t>
  </si>
  <si>
    <t>1015fea7-4bc0-b031-ee44-779a241e2098</t>
  </si>
  <si>
    <t>EZLynx</t>
  </si>
  <si>
    <t>http://www.ezlynx.com</t>
  </si>
  <si>
    <t>e33dde0f-403e-29cf-5e44-906c28b6d155</t>
  </si>
  <si>
    <t>EZMCOM Inc.</t>
  </si>
  <si>
    <t>http://www.ezmcom.com</t>
  </si>
  <si>
    <t>9bba4451-170d-41ae-a550-6b54c617f02f</t>
  </si>
  <si>
    <t>Ezment</t>
  </si>
  <si>
    <t>http://ezment.com</t>
  </si>
  <si>
    <t>d1b069e6-cb6d-0f91-263b-6fd98f440b1e</t>
  </si>
  <si>
    <t>Ezmo</t>
  </si>
  <si>
    <t>http://www.ezmo.com</t>
  </si>
  <si>
    <t>13cb1973-802c-d9b9-343a-5c1cd3dcb0f4</t>
  </si>
  <si>
    <t>EZmob</t>
  </si>
  <si>
    <t>http://www.ezmob.com</t>
  </si>
  <si>
    <t>4a2f16e6-ad11-9220-db15-b71741948712</t>
  </si>
  <si>
    <t>EZMobile.biz</t>
  </si>
  <si>
    <t>https://ezmobile.biz</t>
  </si>
  <si>
    <t>8af3e34b-1ac6-6b4e-76c1-acd431f1f30c</t>
  </si>
  <si>
    <t>Ezmonitoring</t>
  </si>
  <si>
    <t>http://www.ezmonitoring.eu</t>
  </si>
  <si>
    <t>5b8a816e-5414-d8ef-c457-41e9eabca9b2</t>
  </si>
  <si>
    <t>EZMove</t>
  </si>
  <si>
    <t>http://ezmove.in/</t>
  </si>
  <si>
    <t>6b763355-1302-a34c-6cd3-b70807fbd6e7</t>
  </si>
  <si>
    <t>EZnet Scheduler</t>
  </si>
  <si>
    <t>http://www.eznetscheduler.com</t>
  </si>
  <si>
    <t>135a4bd7-38db-09a7-ab47-ad8c1f1e59f7</t>
  </si>
  <si>
    <t>ezNetPay</t>
  </si>
  <si>
    <t>http://www.eznetpay.com</t>
  </si>
  <si>
    <t>5a5f48c0-4b9d-c704-7c4f-37e4ea751e49</t>
  </si>
  <si>
    <t>EZnewcar</t>
  </si>
  <si>
    <t>http://www.eznewcar.com</t>
  </si>
  <si>
    <t>91827059-14e3-8918-ba3b-80d25e5f78b1</t>
  </si>
  <si>
    <t>Eznov</t>
  </si>
  <si>
    <t>http://ezmanta.eznov.com/en/</t>
  </si>
  <si>
    <t>338ebf4e-e0c3-1df7-c7ff-8cc7000ffd9e</t>
  </si>
  <si>
    <t>EZOfficeInventory</t>
  </si>
  <si>
    <t>http://www.ezofficeinventory.com</t>
  </si>
  <si>
    <t>efd9fb02-9f18-8354-b61b-6fedcaac801d</t>
  </si>
  <si>
    <t>Ezohope</t>
  </si>
  <si>
    <t>http://ezohope.ru/</t>
  </si>
  <si>
    <t>57737237-8bad-79da-3b1e-3a7dccd4529d</t>
  </si>
  <si>
    <t>Ezoic Inc</t>
  </si>
  <si>
    <t>http://www.ezoic.com</t>
  </si>
  <si>
    <t>28f41e74-6ccf-a43d-ddb5-3873af002b46</t>
  </si>
  <si>
    <t>Ezon Exchange</t>
  </si>
  <si>
    <t>http://www.ezonexchange.com</t>
  </si>
  <si>
    <t>7fc0a12f-df5a-bbef-3a42-c98a39ff977c</t>
  </si>
  <si>
    <t>Ezone Interactive</t>
  </si>
  <si>
    <t>http://www.ezoneinteractive.com/</t>
  </si>
  <si>
    <t>2899cee7-f0fe-db46-19c8-556e4ce9b6cb</t>
  </si>
  <si>
    <t>Ezone.com</t>
  </si>
  <si>
    <t>http://www.ezone.com</t>
  </si>
  <si>
    <t>d08f3991-bca9-6eb6-9b93-73c1b4ddd45b</t>
  </si>
  <si>
    <t>Ezoneonline.in</t>
  </si>
  <si>
    <t>http://www.ezoneonline.in</t>
  </si>
  <si>
    <t>a17dc8ce-f88c-0731-3345-96889f66663a</t>
  </si>
  <si>
    <t>eZono</t>
  </si>
  <si>
    <t>http://www.ezono.com</t>
  </si>
  <si>
    <t>9e0eb6fc-14c6-1d4a-ba27-8f71c38fe845</t>
  </si>
  <si>
    <t>EZOPS Inc</t>
  </si>
  <si>
    <t>http://www.ezops.com/</t>
  </si>
  <si>
    <t>2c06216a-6625-3a4d-8514-cb28c6dee6d2</t>
  </si>
  <si>
    <t>Ezora</t>
  </si>
  <si>
    <t>http://www.ezora.com/</t>
  </si>
  <si>
    <t>d941f8fd-91fe-7c53-df24-989158d3bcd8</t>
  </si>
  <si>
    <t>Ezose Sciences</t>
  </si>
  <si>
    <t>http://ezose.com</t>
  </si>
  <si>
    <t>fc02bc7b-4588-b174-b5f6-5b5b3d5bff9d</t>
  </si>
  <si>
    <t>EzPack</t>
  </si>
  <si>
    <t>http://www.ezpackwater.com/en/default.asp</t>
  </si>
  <si>
    <t>dbe72872-2b9c-2e55-b33c-9859dee0251e</t>
  </si>
  <si>
    <t>ezPark</t>
  </si>
  <si>
    <t>http://www.ezpark.me/</t>
  </si>
  <si>
    <t>43ecff48-64ce-2a24-7b33-13ff393826ff</t>
  </si>
  <si>
    <t>EZParking</t>
  </si>
  <si>
    <t>http://www.ezparking.com.cn/en/</t>
  </si>
  <si>
    <t>f56a75fb-49a2-8425-5c5f-c7ee1f953c1f</t>
  </si>
  <si>
    <t>EZPAY</t>
  </si>
  <si>
    <t>http://www.ezpay.mobi/</t>
  </si>
  <si>
    <t>cd64cd05-89ab-7f59-dab0-c622922a194e</t>
  </si>
  <si>
    <t>EZPC Limited</t>
  </si>
  <si>
    <t>http://www.ezpc.com</t>
  </si>
  <si>
    <t>e3e13c27-d323-73cd-5ca8-6e823043662e</t>
  </si>
  <si>
    <t>EZPOPSY</t>
  </si>
  <si>
    <t>http://www.ezpopsy.com</t>
  </si>
  <si>
    <t>b5611b65-4a7c-debb-54c3-10f35b0bb7e0</t>
  </si>
  <si>
    <t>EZPR</t>
  </si>
  <si>
    <t>http://www.ezpr.com</t>
  </si>
  <si>
    <t>d0173531-a7b3-1614-8b93-3afd58c25256</t>
  </si>
  <si>
    <t>EZproxy</t>
  </si>
  <si>
    <t>http://www.oclc.org/ezproxy</t>
  </si>
  <si>
    <t>798c0a0f-42a9-c042-17d0-1398e2a286cf</t>
  </si>
  <si>
    <t>EzPSA</t>
  </si>
  <si>
    <t>http://www.ezpsa.com</t>
  </si>
  <si>
    <t>8f2d71ed-4323-2715-1ff2-d3c52f47a429</t>
  </si>
  <si>
    <t>ezpz</t>
  </si>
  <si>
    <t>http://ezpz.pk/</t>
  </si>
  <si>
    <t>6b559968-cc84-9d23-8240-548410fb6efb</t>
  </si>
  <si>
    <t>Ezq</t>
  </si>
  <si>
    <t>http://getezq.com/</t>
  </si>
  <si>
    <t>ddcad2f6-7633-8e3e-ba3c-1a253d71f9f1</t>
  </si>
  <si>
    <t>EZQuant</t>
  </si>
  <si>
    <t>http://www.ezquant.com/en/</t>
  </si>
  <si>
    <t>dca51931-64bf-cc05-f374-f92a15ae6e23</t>
  </si>
  <si>
    <t>Ezra Innovations</t>
  </si>
  <si>
    <t>http://www.ezrapharma.com</t>
  </si>
  <si>
    <t>67184757-766c-91d6-d2dc-f680618100ca</t>
  </si>
  <si>
    <t>Ezra Lebourgeois</t>
  </si>
  <si>
    <t>http://ezralebourgeois.blogspot.in</t>
  </si>
  <si>
    <t>c409fa86-8099-ed80-be46-d2c5e252446d</t>
  </si>
  <si>
    <t>Ezra's</t>
  </si>
  <si>
    <t>http://ezras.com/</t>
  </si>
  <si>
    <t>6fd00772-24ca-8336-9090-90404cd63792</t>
  </si>
  <si>
    <t>ezRecharge</t>
  </si>
  <si>
    <t>http://ezrecharge.in/</t>
  </si>
  <si>
    <t>455c2a22-4947-ce20-3c4c-a32cce56616e</t>
  </si>
  <si>
    <t>EZregister</t>
  </si>
  <si>
    <t>http://www.ezregister.com</t>
  </si>
  <si>
    <t>42423768-d053-a508-640b-9c09435a35b0</t>
  </si>
  <si>
    <t>EzRoadTrips</t>
  </si>
  <si>
    <t>http://www.ezroadtrips.com</t>
  </si>
  <si>
    <t>8eb2f02b-395a-1742-8e0e-f26d4ca18fd2</t>
  </si>
  <si>
    <t>Ezroofing</t>
  </si>
  <si>
    <t>http://www.ezroofing.org</t>
  </si>
  <si>
    <t>b93afa65-6ce4-2add-3850-ccab2ad50978</t>
  </si>
  <si>
    <t>eZs3</t>
  </si>
  <si>
    <t>http://ezs3.com/</t>
  </si>
  <si>
    <t>2a9c28af-22f8-5ced-2d69-92d0794af849</t>
  </si>
  <si>
    <t>EZShield</t>
  </si>
  <si>
    <t>http://www.ezshield.com</t>
  </si>
  <si>
    <t>98ce4223-14b3-a663-ae86-bd4844f4184a</t>
  </si>
  <si>
    <t>EZSize.com</t>
  </si>
  <si>
    <t>http://www.ezsize.com/</t>
  </si>
  <si>
    <t>360fc7a1-66cc-325f-362d-3e97cff0dbe6</t>
  </si>
  <si>
    <t>EZSource</t>
  </si>
  <si>
    <t>http://www.ezsource.com</t>
  </si>
  <si>
    <t>a05972d8-8c61-2610-e785-4cff16febb22</t>
  </si>
  <si>
    <t>Ezstartup</t>
  </si>
  <si>
    <t>http://ezstartup.com.tw/index.html</t>
  </si>
  <si>
    <t>188ac86a-6121-c749-5246-a6e9bafbf2be</t>
  </si>
  <si>
    <t>EzStay</t>
  </si>
  <si>
    <t>http://ezstay.com.mm</t>
  </si>
  <si>
    <t>1213a1ef-81b0-0f24-8408-df37814b25ee</t>
  </si>
  <si>
    <t>ezStorage</t>
  </si>
  <si>
    <t>http://www.ezstorage.com/</t>
  </si>
  <si>
    <t>f202e577-52e6-de0c-db6c-f9e8cb4a6a77</t>
  </si>
  <si>
    <t>EZT.biz</t>
  </si>
  <si>
    <t>http://ezt.biz</t>
  </si>
  <si>
    <t>78cae321-854a-e2bb-22e7-f5211af8284e</t>
  </si>
  <si>
    <t>EZTABLE</t>
  </si>
  <si>
    <t>http://www.eztable.com</t>
  </si>
  <si>
    <t>2d2881ae-f55c-c8b6-9254-a07b29eacd50</t>
  </si>
  <si>
    <t>EZtax</t>
  </si>
  <si>
    <t>http://www.eztax.com/</t>
  </si>
  <si>
    <t>4b42bdc6-b201-5fa8-1994-b61435b67511</t>
  </si>
  <si>
    <t>ezTaxi</t>
  </si>
  <si>
    <t>http://www.eztaxi.it</t>
  </si>
  <si>
    <t>adfa857b-b68a-3237-0e46-61f8dd526b1b</t>
  </si>
  <si>
    <t>EzTrackIt</t>
  </si>
  <si>
    <t>http://eztrackit.com</t>
  </si>
  <si>
    <t>4995a0f8-85e6-a824-bfc0-fb1a4cc9a624</t>
  </si>
  <si>
    <t>EZTrader</t>
  </si>
  <si>
    <t>http://www.eztrader.com</t>
  </si>
  <si>
    <t>0dac306d-cd53-6094-a445-74d7441ae6f9</t>
  </si>
  <si>
    <t>EzTrader Online</t>
  </si>
  <si>
    <t>http://www.bestbrokerbinaryoptions.com</t>
  </si>
  <si>
    <t>baefe8fc-d4a6-0c6c-663b-f8e641250c1a</t>
  </si>
  <si>
    <t>eztun.es</t>
  </si>
  <si>
    <t>http://eztun.es</t>
  </si>
  <si>
    <t>6c8ae9d7-05e8-9db6-fa51-ca501611a312</t>
  </si>
  <si>
    <t>EZUMY 3D</t>
  </si>
  <si>
    <t>http://3d.ezumy.com/en/</t>
  </si>
  <si>
    <t>daf239eb-79ee-4e19-b681-5e819ceb9e0a</t>
  </si>
  <si>
    <t>EZUniverse</t>
  </si>
  <si>
    <t>http://www.ezuniverse.com</t>
  </si>
  <si>
    <t>a24c23bf-7657-54ef-ff0c-ad47e271d4dc</t>
  </si>
  <si>
    <t>Ezuza</t>
  </si>
  <si>
    <t>http://ezuza.com</t>
  </si>
  <si>
    <t>fbf1f608-e1d4-ed64-8b55-93cc62306607</t>
  </si>
  <si>
    <t>EZvacuum.com</t>
  </si>
  <si>
    <t>http://www.ezvacuum.com</t>
  </si>
  <si>
    <t>2e77155b-9f49-b414-1353-8fb1d7db7400</t>
  </si>
  <si>
    <t>ezvapure</t>
  </si>
  <si>
    <t>http://www.ezvapure.com/default.asp</t>
  </si>
  <si>
    <t>90738f38-07f5-04b1-855d-f0e2b1ee497f</t>
  </si>
  <si>
    <t>EzVerify</t>
  </si>
  <si>
    <t>http://www.ezverify.me</t>
  </si>
  <si>
    <t>0cf22309-4940-f23c-8c23-560a2e5a415a</t>
  </si>
  <si>
    <t>Ezvid</t>
  </si>
  <si>
    <t>http://www.ezvid.com</t>
  </si>
  <si>
    <t>36293726-a46b-44e9-ddc5-cd04afce3cdc</t>
  </si>
  <si>
    <t>EZVIZ</t>
  </si>
  <si>
    <t>https://www.ezvizlife.com/</t>
  </si>
  <si>
    <t>be690fa9-7dc5-63b6-4339-03a55af1878f</t>
  </si>
  <si>
    <t>EzVsa</t>
  </si>
  <si>
    <t>http://ezvsa.com/</t>
  </si>
  <si>
    <t>1bacc723-e19a-b0d0-d7e1-c8ef9c36425f</t>
  </si>
  <si>
    <t>ezWaiter</t>
  </si>
  <si>
    <t>http://www.ezwaiter.com</t>
  </si>
  <si>
    <t>4221f2f6-2dce-e050-9736-76da7baae548</t>
  </si>
  <si>
    <t>EZWatch</t>
  </si>
  <si>
    <t>http://www.ezwatch.com</t>
  </si>
  <si>
    <t>9c44137b-9b38-9826-c826-8a3baa1c4a9b</t>
  </si>
  <si>
    <t>eZWay</t>
  </si>
  <si>
    <t>http://ezway.pro</t>
  </si>
  <si>
    <t>788f4dd8-e217-df89-a665-6f6651f8f404</t>
  </si>
  <si>
    <t>EZwayParking.com</t>
  </si>
  <si>
    <t>https://www.ezwayparking.com</t>
  </si>
  <si>
    <t>4f6a60ab-bbc2-ddd0-e37e-fc5ccd5d6dd2</t>
  </si>
  <si>
    <t>EZX</t>
  </si>
  <si>
    <t>http://www.ezxinc.com/</t>
  </si>
  <si>
    <t>33f0e081-624a-29f9-bbf4-f656e1fe8625</t>
  </si>
  <si>
    <t>Ezy Parking</t>
  </si>
  <si>
    <t>http://www.ezyparking.com.au</t>
  </si>
  <si>
    <t>6460e870-f55d-1d43-55f9-16ae3466c701</t>
  </si>
  <si>
    <t>Ezy Recruitment Solutions</t>
  </si>
  <si>
    <t>http://www.ezyrecruitment.com/</t>
  </si>
  <si>
    <t>89d9df88-31a0-c81e-6f91-a2ae5112c4a7</t>
  </si>
  <si>
    <t>Ezy Technology Innovations</t>
  </si>
  <si>
    <t>http://www.ezytechnology.com</t>
  </si>
  <si>
    <t>2821d994-b3a3-b88c-5985-02da3b54147c</t>
  </si>
  <si>
    <t>EZY-Booking.com</t>
  </si>
  <si>
    <t>http://www.ezy-booking.com</t>
  </si>
  <si>
    <t>228416c1-2ccb-12b8-d1b0-abb40f6742c9</t>
  </si>
  <si>
    <t>EZY-Go.com</t>
  </si>
  <si>
    <t>http://www.ezy-go.com</t>
  </si>
  <si>
    <t>7db6286f-7997-f3d1-5fb8-10a1f40fdb90</t>
  </si>
  <si>
    <t>Ezybiz India Consulting LLP</t>
  </si>
  <si>
    <t>http://ezybizindia.in</t>
  </si>
  <si>
    <t>2e91d21c-d07d-cc53-f645-e490339e8d81</t>
  </si>
  <si>
    <t>ezycal Ltd</t>
  </si>
  <si>
    <t>http://www.ezycal.com</t>
  </si>
  <si>
    <t>01d191ff-7113-5976-dfcd-0ab199ae037e</t>
  </si>
  <si>
    <t>EZYCAPS</t>
  </si>
  <si>
    <t>70bdd269-ccda-9887-b5a1-770e92f861d6</t>
  </si>
  <si>
    <t>ezyCarDealer</t>
  </si>
  <si>
    <t>http://www.ezycardealer.com</t>
  </si>
  <si>
    <t>8f040fdc-f2af-f74f-9677-a19c1535444c</t>
  </si>
  <si>
    <t>EzyCities</t>
  </si>
  <si>
    <t>https://ezycities.com</t>
  </si>
  <si>
    <t>84d62510-a778-a0c6-c601-6c6e04d6efe4</t>
  </si>
  <si>
    <t>EzyClient</t>
  </si>
  <si>
    <t>http://www.ezyclient.com</t>
  </si>
  <si>
    <t>e659fbe0-9533-9210-1085-eb9e4b0b5d2a</t>
  </si>
  <si>
    <t>ezyCollect</t>
  </si>
  <si>
    <t>http://www.ezycollect.com.au/</t>
  </si>
  <si>
    <t>70d482dc-302c-f6b0-6b69-d646ceb9952c</t>
  </si>
  <si>
    <t>EzyDo</t>
  </si>
  <si>
    <t>http://ezydo.co.in/</t>
  </si>
  <si>
    <t>f7acb047-6635-9012-5ffe-b1a609bd41c3</t>
  </si>
  <si>
    <t>EzyFit DIY Roller Shutters</t>
  </si>
  <si>
    <t>http://www.ezyfitrollershutters.com.au/</t>
  </si>
  <si>
    <t>ad400ef4-124b-67c6-516b-3a147afd1503</t>
  </si>
  <si>
    <t>EzyGrocery.in</t>
  </si>
  <si>
    <t>http://ezygrocery.in/</t>
  </si>
  <si>
    <t>622d169a-3575-512c-0bb2-8cbe0dc34aeb</t>
  </si>
  <si>
    <t>Ezyhaul</t>
  </si>
  <si>
    <t>https://ezyhaul.com/account/aboutus</t>
  </si>
  <si>
    <t>b308add0-17d4-6e73-9947-40b4ddee7eb5</t>
  </si>
  <si>
    <t>EZYield</t>
  </si>
  <si>
    <t>http://www.ezyield.com</t>
  </si>
  <si>
    <t>9787b240-a82f-f3ba-7d56-b5efa2320108</t>
  </si>
  <si>
    <t>EzyInsights</t>
  </si>
  <si>
    <t>http://www.ezyinsights.com</t>
  </si>
  <si>
    <t>28b948a4-8435-7f9e-e595-dfc0c60e5813</t>
  </si>
  <si>
    <t>ezyLAN</t>
  </si>
  <si>
    <t>http://www.ezylan.com</t>
  </si>
  <si>
    <t>ae4cdc01-c703-e483-77b3-f1fac954f8b7</t>
  </si>
  <si>
    <t>EzyMsg</t>
  </si>
  <si>
    <t>http://www.ezymsg.com</t>
  </si>
  <si>
    <t>a495d465-05bb-f688-7095-f79cc1b3b91c</t>
  </si>
  <si>
    <t>EzyOrder</t>
  </si>
  <si>
    <t>http://www.ezyorder.com</t>
  </si>
  <si>
    <t>d1332077-c539-ecbb-1b36-ff1fd225e7f4</t>
  </si>
  <si>
    <t>Ezypay</t>
  </si>
  <si>
    <t>http://www.ezypay.com</t>
  </si>
  <si>
    <t>265d5538-4dd7-89c7-38b2-f6feff65e6ca</t>
  </si>
  <si>
    <t>ezyPLANET</t>
  </si>
  <si>
    <t>http://www.ezyplanet.com/</t>
  </si>
  <si>
    <t>3f6545c2-90fe-f6d4-1606-b0a8be917923</t>
  </si>
  <si>
    <t>ezyQatar</t>
  </si>
  <si>
    <t>http://www.ezyqatar.com</t>
  </si>
  <si>
    <t>6485f47c-93ab-9b91-e19d-63111ffd3163</t>
  </si>
  <si>
    <t>Ezyremit</t>
  </si>
  <si>
    <t>http://www.ezyremit.co</t>
  </si>
  <si>
    <t>1008cd4e-0acf-4ee3-837d-62c74a8796c9</t>
  </si>
  <si>
    <t>Ezysolare</t>
  </si>
  <si>
    <t>https://ezysolare.com/</t>
  </si>
  <si>
    <t>6a3adec8-1054-4cd8-db37-19dfaa2982e8</t>
  </si>
  <si>
    <t>EzyTime - Time Management Software</t>
  </si>
  <si>
    <t>http://www.ezytimesheet.com/</t>
  </si>
  <si>
    <t>6bdd927a-36aa-25d7-e364-b758b4ec2a0e</t>
  </si>
  <si>
    <t>Ezytruk Solutions</t>
  </si>
  <si>
    <t>http://www.ezytruk.com/</t>
  </si>
  <si>
    <t>5582071b-6477-0f7a-4f76-5cea232844f9</t>
  </si>
  <si>
    <t>ezza salon</t>
  </si>
  <si>
    <t>http://www.ezzasalon.com</t>
  </si>
  <si>
    <t>a15e7f97-6b17-31ba-74b7-0b65a396afcf</t>
  </si>
  <si>
    <t>ezzai - how to arabia</t>
  </si>
  <si>
    <t>http://ezzai.com</t>
  </si>
  <si>
    <t>71863729-14f9-98ba-e529-1077e50cc69c</t>
  </si>
  <si>
    <t>ezzing solar</t>
  </si>
  <si>
    <t>http://www.ezzing.com</t>
  </si>
  <si>
    <t>9d58f9be-6d40-9f80-3c1a-cce9598c50fb</t>
  </si>
  <si>
    <t>Ezzy A</t>
  </si>
  <si>
    <t>https://www.ezzya.com</t>
  </si>
  <si>
    <t>c394495a-096a-16bb-56ff-49f6977ba2f9</t>
  </si>
  <si>
    <t>EzzyBills</t>
  </si>
  <si>
    <t>https://www.ezzybills.com</t>
  </si>
  <si>
    <t>3055b4ea-02f5-0cf2-a04a-fe7b198ddf18</t>
  </si>
  <si>
    <t>EzzyTech Networks</t>
  </si>
  <si>
    <t>https://www.ezzytech.com</t>
  </si>
  <si>
    <t>6bc84938-7377-de85-482a-2573ac2fa034</t>
  </si>
  <si>
    <t>F &amp; B GmbH</t>
  </si>
  <si>
    <t>http://www.fundb-gmbh.de/</t>
  </si>
  <si>
    <t>076c93d8-85e2-ea27-b05c-59e327d9fd3a</t>
  </si>
  <si>
    <t>F &amp; H Heating &amp; Plumbing LLC</t>
  </si>
  <si>
    <t>http://www.fandhhvac.com</t>
  </si>
  <si>
    <t>c3731d5f-9537-6418-18f1-e49e15424cc3</t>
  </si>
  <si>
    <t>F and F Consulting</t>
  </si>
  <si>
    <t>http://www.federicostrollo.com/pubb/</t>
  </si>
  <si>
    <t>334de9b8-3bd2-08ed-a668-478b3a5d1728</t>
  </si>
  <si>
    <t>F Breeman MINI</t>
  </si>
  <si>
    <t>http://fbreeman.mini.nl/dealer/fbreeman/index.html</t>
  </si>
  <si>
    <t>4702bae2-5300-dc86-0c7a-6a13f83d7c30</t>
  </si>
  <si>
    <t>F Center</t>
  </si>
  <si>
    <t>http://fcenter.ru/</t>
  </si>
  <si>
    <t>062e5fb0-f926-a6ae-008d-5ae531d86dac</t>
  </si>
  <si>
    <t>F Club Singapore</t>
  </si>
  <si>
    <t>http://f-club.sg/</t>
  </si>
  <si>
    <t>828b09d8-e4a1-6a89-6d33-be04500fa500</t>
  </si>
  <si>
    <t>F Cubed</t>
  </si>
  <si>
    <t>http://www.fcubed.com.au</t>
  </si>
  <si>
    <t>aca210b3-b6fb-c1da-13e8-6bfedaa0e607</t>
  </si>
  <si>
    <t>F D Transport Ltd</t>
  </si>
  <si>
    <t>http://www.fdtransportremovals.co.uk</t>
  </si>
  <si>
    <t>66ac9271-92a7-ee58-1ea6-25d93e4bc5b8</t>
  </si>
  <si>
    <t>F Grape</t>
  </si>
  <si>
    <t>http://fgrape.com</t>
  </si>
  <si>
    <t>eaacbde3-b436-6175-20d9-8542741929dd</t>
  </si>
  <si>
    <t>F M 1097 Storage Inc</t>
  </si>
  <si>
    <t>https://fm1097storage.com</t>
  </si>
  <si>
    <t>43aa1426-8b82-0105-88fb-b87c05abd2ab</t>
  </si>
  <si>
    <t>F Recruitment International</t>
  </si>
  <si>
    <t>http://frecruitment.ro/fr/</t>
  </si>
  <si>
    <t>e20a9a9a-49f9-629e-b9a4-09a0e1d4658e</t>
  </si>
  <si>
    <t>F Sharp</t>
  </si>
  <si>
    <t>http://www.fsharp.co</t>
  </si>
  <si>
    <t>2983a15d-2968-09ac-77d9-ce851ea9466f</t>
  </si>
  <si>
    <t>F the line</t>
  </si>
  <si>
    <t>http://www.ftheline.com/</t>
  </si>
  <si>
    <t>c9875748-1f56-1e1c-286a-18580f20d1fe</t>
  </si>
  <si>
    <t>F-Control</t>
  </si>
  <si>
    <t>http://fcontrol.com.br</t>
  </si>
  <si>
    <t>28f542d9-fb9b-7a1e-046f-a937567d87d9</t>
  </si>
  <si>
    <t>F-Droid</t>
  </si>
  <si>
    <t>https://f-droid.org/</t>
  </si>
  <si>
    <t>acaed6f1-d403-6ac0-26cd-e816f3806b60</t>
  </si>
  <si>
    <t>F-Foundation</t>
  </si>
  <si>
    <t>http://www.f-foundation.org</t>
  </si>
  <si>
    <t>50a7fe04-5e2d-1f62-e530-1598a9e7be54</t>
  </si>
  <si>
    <t>f-keeper.ru</t>
  </si>
  <si>
    <t>http://f-keeper.ru</t>
  </si>
  <si>
    <t>12cb5385-8310-a1ab-d225-72be893ea3ad</t>
  </si>
  <si>
    <t>F-Origin</t>
  </si>
  <si>
    <t>http://www.f-origin.com</t>
  </si>
  <si>
    <t>a80524bc-d772-2f8b-f3d6-d564cd06a286</t>
  </si>
  <si>
    <t>F-Prime Capital Partners</t>
  </si>
  <si>
    <t>http://www.fprimecapital.com</t>
  </si>
  <si>
    <t>559672d1-8484-63d5-ebf5-4eab21630b5a</t>
  </si>
  <si>
    <t>F-Secure</t>
  </si>
  <si>
    <t>http://www.f-secure.com</t>
  </si>
  <si>
    <t>2ae86a36-7e7e-8ea8-8c7b-d6aaa5ae0434</t>
  </si>
  <si>
    <t>F-SPOT</t>
  </si>
  <si>
    <t>http://f-spot.org</t>
  </si>
  <si>
    <t>c90fbbbd-87c5-01a9-20ed-f1f962e9f318</t>
  </si>
  <si>
    <t>F-star Biotechnology Limited</t>
  </si>
  <si>
    <t>http://www.f-star.com</t>
  </si>
  <si>
    <t>36a8d2aa-7d18-cd85-7591-91820227a448</t>
  </si>
  <si>
    <t>F-Tech Solutions</t>
  </si>
  <si>
    <t>http://www.f-techsolutions.com/</t>
  </si>
  <si>
    <t>b2dbc861-60e2-1edf-1e63-2fdc61691587</t>
  </si>
  <si>
    <t>F-wheel</t>
  </si>
  <si>
    <t>http://www.fwheel.cc/</t>
  </si>
  <si>
    <t>828e0f71-e8a0-3a86-53d8-b49da4b4f080</t>
  </si>
  <si>
    <t>f:wz</t>
  </si>
  <si>
    <t>http://www.fwz.aero</t>
  </si>
  <si>
    <t>835c373b-8213-4456-4a93-71825760aadc</t>
  </si>
  <si>
    <t>F. A. Davis</t>
  </si>
  <si>
    <t>http://www.fadavis.com</t>
  </si>
  <si>
    <t>343f1c76-49f5-d725-348f-e07cdb36116e</t>
  </si>
  <si>
    <t>F. Christiana</t>
  </si>
  <si>
    <t>http://www.fchristiana.com</t>
  </si>
  <si>
    <t>0276ced6-cae4-4a11-079d-f14f23f12ad7</t>
  </si>
  <si>
    <t>F. Hoffmann-La Roche, Ltd.</t>
  </si>
  <si>
    <t>http://www.roche.co.za/</t>
  </si>
  <si>
    <t>c849772d-982e-4975-61fe-6fab36753108</t>
  </si>
  <si>
    <t>f.&amp; Co</t>
  </si>
  <si>
    <t>http://www.fandco.ca/</t>
  </si>
  <si>
    <t>6421a349-2b54-f624-d943-f17dfd08130e</t>
  </si>
  <si>
    <t>F.8 Interactive</t>
  </si>
  <si>
    <t>http://f8interactive.com</t>
  </si>
  <si>
    <t>cc6665b0-c81f-89c6-786e-0c58dfe7c711</t>
  </si>
  <si>
    <t>F.A.B. Partners</t>
  </si>
  <si>
    <t>http://www.fabpartners.com/</t>
  </si>
  <si>
    <t>83184315-e995-5e41-19bd-ebc2ae383381</t>
  </si>
  <si>
    <t>F.A.E</t>
  </si>
  <si>
    <t>http://www.faemagazine.com</t>
  </si>
  <si>
    <t>deb37de1-01c4-3a0c-9b6d-d6d91f3a9267</t>
  </si>
  <si>
    <t>F.A.S.T. Graphs</t>
  </si>
  <si>
    <t>https://www.fastgraphs.com</t>
  </si>
  <si>
    <t>adca759e-d4bf-711b-94ef-ac3d9d37d599</t>
  </si>
  <si>
    <t>F.B. Feeney Hardware</t>
  </si>
  <si>
    <t>http://www.feeneyhardware.com/</t>
  </si>
  <si>
    <t>7e13629b-c3d7-164e-eebb-3938673b55b6</t>
  </si>
  <si>
    <t>F.B. Heron Foundation</t>
  </si>
  <si>
    <t>http://heron.org</t>
  </si>
  <si>
    <t>b4b09831-4da2-e23b-a243-4698ba43b947</t>
  </si>
  <si>
    <t>F.B. Leopold</t>
  </si>
  <si>
    <t>http://www.fbleopold.com/</t>
  </si>
  <si>
    <t>b50097db-81b1-98ae-ab07-ce405476166b</t>
  </si>
  <si>
    <t>F.biz</t>
  </si>
  <si>
    <t>http://www.fbiz.com.br</t>
  </si>
  <si>
    <t>989de4aa-35d2-15eb-dae6-cb25bbd1a448</t>
  </si>
  <si>
    <t>F.C. Tucker Company, Inc.</t>
  </si>
  <si>
    <t>http://www.talktotucker.com/about/</t>
  </si>
  <si>
    <t>687e1f0e-b3d3-c2d0-3a02-207e2062f334</t>
  </si>
  <si>
    <t>F.G. Invest</t>
  </si>
  <si>
    <t>http://fginvest.info</t>
  </si>
  <si>
    <t>57057e50-27cb-bc74-f5b8-e48de6a1ed22</t>
  </si>
  <si>
    <t>F.I.R.S.T</t>
  </si>
  <si>
    <t>http://www.first.edu</t>
  </si>
  <si>
    <t>e9b1da52-cfe8-84c9-1b93-454c20c43949</t>
  </si>
  <si>
    <t>F.I.R.S.T. College</t>
  </si>
  <si>
    <t>http://www.startatfirst.com/</t>
  </si>
  <si>
    <t>05478b8f-f855-c1e2-6fc2-602ecb9722dd</t>
  </si>
  <si>
    <t>F.I.R.S.T. Institute</t>
  </si>
  <si>
    <t>http://www.first.edu/</t>
  </si>
  <si>
    <t>71011763-49c8-4be0-f9ca-72ad19d4e4be</t>
  </si>
  <si>
    <t>F.J,Roberts Publishing</t>
  </si>
  <si>
    <t>http://www.superbabyfood.com/</t>
  </si>
  <si>
    <t>69ce19ae-b323-ca27-b692-11291044bc1f</t>
  </si>
  <si>
    <t>F.N.B. Corp.</t>
  </si>
  <si>
    <t>https://www.fnb-online.com</t>
  </si>
  <si>
    <t>28d3bb45-ef20-0c37-439e-b28b36fcca82</t>
  </si>
  <si>
    <t>F.O.C.U.S. north America</t>
  </si>
  <si>
    <t>http://focusnorthamerica.org</t>
  </si>
  <si>
    <t>54f9ea07-8c95-62cf-fb47-d6bf824fce10</t>
  </si>
  <si>
    <t>F.ounders</t>
  </si>
  <si>
    <t>http://f.ounders.com</t>
  </si>
  <si>
    <t>72dd9108-5645-60ec-de35-6c450ac5536d</t>
  </si>
  <si>
    <t>F.R. Drake Co.</t>
  </si>
  <si>
    <t>http://www.drakeloader.com/</t>
  </si>
  <si>
    <t>22e05966-92da-0b12-c758-7574943d0d81</t>
  </si>
  <si>
    <t>F.T. Sessoms Minnesota DWI Lawyer</t>
  </si>
  <si>
    <t>http://www.sessoms.com/</t>
  </si>
  <si>
    <t>0937f902-12c2-675d-9f43-fbb8c816d5e1</t>
  </si>
  <si>
    <t>F.U.H. WaleÌÉåãski</t>
  </si>
  <si>
    <t>http://www.szklozgrafika.pl</t>
  </si>
  <si>
    <t>87d55ef2-7d8a-dc92-4ce7-bfd0daf412f6</t>
  </si>
  <si>
    <t>F.W. Olin Graduate School of Business at Babson College</t>
  </si>
  <si>
    <t>http://www.babson.edu</t>
  </si>
  <si>
    <t>a1fa8bc9-7cca-be9a-bb01-2ebf3583d1ca</t>
  </si>
  <si>
    <t>F(x)</t>
  </si>
  <si>
    <t>https://www.fdex.com.br/</t>
  </si>
  <si>
    <t>3aa2b87b-b3fb-b751-9ef6-f649d1734661</t>
  </si>
  <si>
    <t>F(x) Data Cloud</t>
  </si>
  <si>
    <t>https://fxdata.cloud</t>
  </si>
  <si>
    <t>9ab89352-4cc6-5da5-9d1e-3923be8fdd9b</t>
  </si>
  <si>
    <t>F(x) Data Labs Pvt Ltd</t>
  </si>
  <si>
    <t>https://htree.plus</t>
  </si>
  <si>
    <t>1404b14e-8d71-0305-fb5d-a9593e0d5584</t>
  </si>
  <si>
    <t>f(x)=pi</t>
  </si>
  <si>
    <t>http://fxpi.io</t>
  </si>
  <si>
    <t>5e7a6dc0-664e-ed7f-d1ae-1ab9af42a6ac</t>
  </si>
  <si>
    <t>F@N Communications</t>
  </si>
  <si>
    <t>http://www.fancs.com/</t>
  </si>
  <si>
    <t>2a5b7e26-51ce-9319-71fc-e10101c364e2</t>
  </si>
  <si>
    <t>f/22 Consulting</t>
  </si>
  <si>
    <t>http://www.f22consulting.com</t>
  </si>
  <si>
    <t>09bdadd6-d031-fc40-a873-f3d6ce5d0f6d</t>
  </si>
  <si>
    <t>F/FWD</t>
  </si>
  <si>
    <t>http://www.ffwd.com.br</t>
  </si>
  <si>
    <t>b1ccc19a-6613-1dae-8e7d-b701473b314c</t>
  </si>
  <si>
    <t>F&amp;B Asia</t>
  </si>
  <si>
    <t>http://fb-asia.com</t>
  </si>
  <si>
    <t>1bf6a725-084f-e20b-dac4-041640edfd93</t>
  </si>
  <si>
    <t>F&amp;C Asset Management</t>
  </si>
  <si>
    <t>http://www.fandc.com/corporate</t>
  </si>
  <si>
    <t>bed2592c-54e6-3087-524c-d4fff5c8624f</t>
  </si>
  <si>
    <t>F&amp;C Investment</t>
  </si>
  <si>
    <t>http://www.fandc.com/uk/private-investors/</t>
  </si>
  <si>
    <t>0eeebe11-f1a3-c4e7-6a74-c20b0c484846</t>
  </si>
  <si>
    <t>F&amp;G Venture</t>
  </si>
  <si>
    <t>http://www.fgventure.com/en/index.jsp</t>
  </si>
  <si>
    <t>d4191e71-a128-2a8b-e260-3992101ab3f5</t>
  </si>
  <si>
    <t>F&amp;H</t>
  </si>
  <si>
    <t>http://www.singhomefund.com/</t>
  </si>
  <si>
    <t>8bb85574-de12-33e2-d3ec-703db6f6df23</t>
  </si>
  <si>
    <t>F&amp;L Galaxy, inc</t>
  </si>
  <si>
    <t>http://www.flgalaxy.com</t>
  </si>
  <si>
    <t>070d19e2-ad5f-5f47-e117-38b2adcfe0f8</t>
  </si>
  <si>
    <t>F&amp;L International</t>
  </si>
  <si>
    <t>http://www.fitzandlaw.com</t>
  </si>
  <si>
    <t>045f6a9d-b3b7-c368-31c9-547cfd2f72d0</t>
  </si>
  <si>
    <t>F&amp;M group</t>
  </si>
  <si>
    <t>http://www.reklamosagentura.com</t>
  </si>
  <si>
    <t>aa072caa-fa94-88ee-573f-a6f24afbd056</t>
  </si>
  <si>
    <t>F&amp;M MAFCO</t>
  </si>
  <si>
    <t>http://www.fmmafco.com</t>
  </si>
  <si>
    <t>f49a6a6a-bf01-82f9-37e1-f7e6b75dc0dd</t>
  </si>
  <si>
    <t>F&amp;P Robotics</t>
  </si>
  <si>
    <t>http://www.fp-robotics.com/</t>
  </si>
  <si>
    <t>d14e7b1c-f77e-5098-a420-6a6c68a08d7a</t>
  </si>
  <si>
    <t>F&amp;S Healthcare Services</t>
  </si>
  <si>
    <t>http://www.franklin-seidelmann.com</t>
  </si>
  <si>
    <t>196aeda9-38a3-4981-fe73-0362aafe31cd</t>
  </si>
  <si>
    <t>F+W Media</t>
  </si>
  <si>
    <t>http://www.fwcommunity.com/</t>
  </si>
  <si>
    <t>b4924f66-a978-9524-381e-ec09f58772c6</t>
  </si>
  <si>
    <t>F1 Discovery</t>
  </si>
  <si>
    <t>http://www.f1discovery.com/</t>
  </si>
  <si>
    <t>5071c5ad-4328-6f55-c221-ee74eaea035f</t>
  </si>
  <si>
    <t>F1 Outsourcing Development</t>
  </si>
  <si>
    <t>http://www.f1-outsourcing.eu</t>
  </si>
  <si>
    <t>42945c95-e6c4-9e88-4ff0-3b0831239af7</t>
  </si>
  <si>
    <t>F1 The Game</t>
  </si>
  <si>
    <t>http://www.formula1-game.com</t>
  </si>
  <si>
    <t>b4a54676-bf60-76ed-dd1e-853c0f6ecea1</t>
  </si>
  <si>
    <t>F10 FinTech Incubator &amp; Accelerator</t>
  </si>
  <si>
    <t>http://www.f10.ch</t>
  </si>
  <si>
    <t>878cc09e-99b1-26ba-213d-c5bf5a91ef29</t>
  </si>
  <si>
    <t>F1000Research</t>
  </si>
  <si>
    <t>http://f1000research.com/</t>
  </si>
  <si>
    <t>dfea4754-ac34-6485-501d-3bfadd463677</t>
  </si>
  <si>
    <t>F11 Systems</t>
  </si>
  <si>
    <t>https://www.f11.ae</t>
  </si>
  <si>
    <t>93993ef8-c082-683a-6410-48bd91f45cda</t>
  </si>
  <si>
    <t>F12.net</t>
  </si>
  <si>
    <t>https://f12.net/</t>
  </si>
  <si>
    <t>3d73b6ed-91fc-14c4-6f33-88f3f90e3e52</t>
  </si>
  <si>
    <t>F123</t>
  </si>
  <si>
    <t>http://f123.org/en/</t>
  </si>
  <si>
    <t>de4ca5a0-4a32-7189-141d-26d8d9526ee6</t>
  </si>
  <si>
    <t>F16Apps</t>
  </si>
  <si>
    <t>http://f16apps.com/</t>
  </si>
  <si>
    <t>5eb51908-bdca-8846-8f39-984123124991</t>
  </si>
  <si>
    <t>F1circle</t>
  </si>
  <si>
    <t>http://www.f1circle.com/</t>
  </si>
  <si>
    <t>34c74222-2baf-a366-f299-015dff33a9b2</t>
  </si>
  <si>
    <t>F1IPTIX</t>
  </si>
  <si>
    <t>http://f1iptix.com</t>
  </si>
  <si>
    <t>6ad0d40b-f112-9317-7367-07648681e488</t>
  </si>
  <si>
    <t>F1Pool</t>
  </si>
  <si>
    <t>http://f1pool.com</t>
  </si>
  <si>
    <t>0b50ef92-58d6-0fa0-01b9-ef9d7f54e6c2</t>
  </si>
  <si>
    <t>F1RST</t>
  </si>
  <si>
    <t>http://f1rst.com</t>
  </si>
  <si>
    <t>f6b09033-84e1-bf3b-46d7-d09aeabea658</t>
  </si>
  <si>
    <t>F1RST Motoring Apparel</t>
  </si>
  <si>
    <t>http://www.f1rstapparel.com</t>
  </si>
  <si>
    <t>b4bda9bf-62cd-9569-43f5-6f179850b735</t>
  </si>
  <si>
    <t>F2 Capital</t>
  </si>
  <si>
    <t>http://www.f2vc.com</t>
  </si>
  <si>
    <t>7e0ba925-1a36-11b7-819c-aea9e27f1ba6</t>
  </si>
  <si>
    <t>F2 Ventures</t>
  </si>
  <si>
    <t>http://f2-ventures.com</t>
  </si>
  <si>
    <t>c571d1d4-a340-1664-d596-ae341efd851d</t>
  </si>
  <si>
    <t>F21</t>
  </si>
  <si>
    <t>http://www.friends21.com</t>
  </si>
  <si>
    <t>75837fab-bed0-3d4e-b850-294690f1d457</t>
  </si>
  <si>
    <t>F22 Labs</t>
  </si>
  <si>
    <t>http://www.f22labs.com/</t>
  </si>
  <si>
    <t>04a7701f-a8ee-e8d3-e11c-f07160b9fa39</t>
  </si>
  <si>
    <t>F24 AG</t>
  </si>
  <si>
    <t>http://www.f24.com</t>
  </si>
  <si>
    <t>0a1c3deb-ea34-885a-0718-42fd7145b08d</t>
  </si>
  <si>
    <t>F2G</t>
  </si>
  <si>
    <t>http://www.f2g.com</t>
  </si>
  <si>
    <t>57ae5f2d-d45a-e33e-2172-a9369acabd6e</t>
  </si>
  <si>
    <t>F2i - Fondi Italiani per le infrastrutture</t>
  </si>
  <si>
    <t>http://www.f2isgr.it/</t>
  </si>
  <si>
    <t>9a3918f6-5679-b716-e569-49d8faa674a1</t>
  </si>
  <si>
    <t>F2SO4</t>
  </si>
  <si>
    <t>http://f2so4.com/</t>
  </si>
  <si>
    <t>58aebb61-2a57-ded5-6258-9d5df3162f57</t>
  </si>
  <si>
    <t>F2Video</t>
  </si>
  <si>
    <t>http://www.f2video.com</t>
  </si>
  <si>
    <t>d6cb7f30-2aab-1b04-183a-ab62674bc403</t>
  </si>
  <si>
    <t>F3 Foods</t>
  </si>
  <si>
    <t>http://f3foods.com</t>
  </si>
  <si>
    <t>1d9d3855-0bc9-5029-6ba7-a08578808504</t>
  </si>
  <si>
    <t>F3 Ideas</t>
  </si>
  <si>
    <t>http://www.f3ideas.com</t>
  </si>
  <si>
    <t>85c66c52-1d2d-250b-e5d1-140b2acb623f</t>
  </si>
  <si>
    <t>F3 Technologies</t>
  </si>
  <si>
    <t>http://f3technologies.com/</t>
  </si>
  <si>
    <t>e38cd0e1-2b10-7015-5f08-fe9a395c7ea7</t>
  </si>
  <si>
    <t>F3 Ventures</t>
  </si>
  <si>
    <t>http://f3ventures.com</t>
  </si>
  <si>
    <t>d1f70819-b2e4-0be4-2cdf-551e482866dc</t>
  </si>
  <si>
    <t>F3D</t>
  </si>
  <si>
    <t>http://www.f3d-games.com/</t>
  </si>
  <si>
    <t>8e2f2e8a-1fbc-ea8d-b5e2-19d3b1478543</t>
  </si>
  <si>
    <t>f3fundit</t>
  </si>
  <si>
    <t>http://f3fundit.com</t>
  </si>
  <si>
    <t>2234d262-ea30-931b-c73c-60ef74607b4f</t>
  </si>
  <si>
    <t>F4F PR</t>
  </si>
  <si>
    <t>http://expressionisnow.com</t>
  </si>
  <si>
    <t>25afeee9-334c-fcfa-c402-719be7bf5f88</t>
  </si>
  <si>
    <t>F4llRoot</t>
  </si>
  <si>
    <t>http://f4llroot.com/</t>
  </si>
  <si>
    <t>25a3dbf6-2bc0-db2a-d1e7-8255070ddf22</t>
  </si>
  <si>
    <t>f4samurai</t>
  </si>
  <si>
    <t>http://www.f4samurai.jp/en/index.html</t>
  </si>
  <si>
    <t>e7820d9b-bd4c-c482-1d68-67841451becc</t>
  </si>
  <si>
    <t>F5 Media</t>
  </si>
  <si>
    <t>http://f5media.com/</t>
  </si>
  <si>
    <t>cfe19843-3b6b-1661-f06f-cd58938e77c9</t>
  </si>
  <si>
    <t>F5 Networks</t>
  </si>
  <si>
    <t>http://www.f5.com</t>
  </si>
  <si>
    <t>644a9de4-9318-bcb2-9591-6f20a6af36e8</t>
  </si>
  <si>
    <t>F50</t>
  </si>
  <si>
    <t>http://f50.io</t>
  </si>
  <si>
    <t>49b6c57a-3f16-6efc-de03-f16416224eaf</t>
  </si>
  <si>
    <t>F5Effective</t>
  </si>
  <si>
    <t>http://www.f5effective.com</t>
  </si>
  <si>
    <t>3bc436f7-aeb1-a4ea-0564-36270374c77e</t>
  </si>
  <si>
    <t>F6 Global Media Pte Ltd</t>
  </si>
  <si>
    <t>http://www.pinfunnel.com</t>
  </si>
  <si>
    <t>ebee9f03-880a-1ffd-af9d-f06ec31edbea</t>
  </si>
  <si>
    <t>F6 Tech</t>
  </si>
  <si>
    <t>http://f6tech.com</t>
  </si>
  <si>
    <t>e1a024ea-24c1-e38c-c0ae-e5909cc982d5</t>
  </si>
  <si>
    <t>f6links.com</t>
  </si>
  <si>
    <t>http://f6links.com</t>
  </si>
  <si>
    <t>0dba7c1d-8b7f-7122-b46f-444e5533b378</t>
  </si>
  <si>
    <t>F6S</t>
  </si>
  <si>
    <t>http://f6s.com</t>
  </si>
  <si>
    <t>498f23f7-4792-beed-40ba-a8d1bf8bec4d</t>
  </si>
  <si>
    <t>F84 Games</t>
  </si>
  <si>
    <t>http://www.f84games.com</t>
  </si>
  <si>
    <t>7e627534-4eea-779b-6250-45651eadf5ea</t>
  </si>
  <si>
    <t>F88</t>
  </si>
  <si>
    <t>http://f88.vn</t>
  </si>
  <si>
    <t>af182927-1282-68e1-2401-907fd38f196b</t>
  </si>
  <si>
    <t>F9Analytics</t>
  </si>
  <si>
    <t>https://www.f9analytics.com/technology</t>
  </si>
  <si>
    <t>85a28a98-5b76-f31a-c0cc-86e08ea82920</t>
  </si>
  <si>
    <t>f9nex</t>
  </si>
  <si>
    <t>http://www.f9nex.com</t>
  </si>
  <si>
    <t>ce47240c-0160-3db7-8fe3-85bd33535ddd</t>
  </si>
  <si>
    <t>FA Solutions</t>
  </si>
  <si>
    <t>http://www.fasolutions.com/</t>
  </si>
  <si>
    <t>875c5c6c-b3ff-e3c0-49b6-a9705e8e1bf4</t>
  </si>
  <si>
    <t>FA Tech</t>
  </si>
  <si>
    <t>http://www.fatechdiagnostics.com</t>
  </si>
  <si>
    <t>ed5e5df5-e14c-f0ef-7f9e-2c4fe1bb942d</t>
  </si>
  <si>
    <t>FA Technology Ventures</t>
  </si>
  <si>
    <t>http://www.fatechventures.com</t>
  </si>
  <si>
    <t>d566083d-09e6-1c2d-85dd-a913d3f558ce</t>
  </si>
  <si>
    <t>FÌÉå»Z Designs</t>
  </si>
  <si>
    <t>http://fuzdesigns.com/</t>
  </si>
  <si>
    <t>119e2bf2-b9f4-73e9-8fad-a33ca8529bbb</t>
  </si>
  <si>
    <t>FÌãå±rÌãå±nda.net</t>
  </si>
  <si>
    <t>http://vt.webrazzi.com/sirket/firinda-net</t>
  </si>
  <si>
    <t>24e7dc32-96de-ced6-c2b7-5b5ccb632e9e</t>
  </si>
  <si>
    <t>FÌãå±rat ÌÄåÏniversitesi</t>
  </si>
  <si>
    <t>https://www.firat.edu.tr</t>
  </si>
  <si>
    <t>484c4198-02c6-33c4-8f89-1b159c9353df</t>
  </si>
  <si>
    <t>FÌãå±rsat Bu FÌãå±rsat</t>
  </si>
  <si>
    <t>http://www.firsatbufirsat.com/</t>
  </si>
  <si>
    <t>cb8a6e34-a4ac-ab2f-896e-5a7bd02c3ae0</t>
  </si>
  <si>
    <t>FÌãå±rsat GiÌÉåÙesi</t>
  </si>
  <si>
    <t>https://firsatgisesi.com</t>
  </si>
  <si>
    <t>346e67df-2866-9833-b364-7eef5cb901d3</t>
  </si>
  <si>
    <t>FÌãå±rsat KoltuÌãåÙu</t>
  </si>
  <si>
    <t>http://www.firsatkoltugu.com</t>
  </si>
  <si>
    <t>a27ab979-ff0e-de7a-fb1a-f5535afee036</t>
  </si>
  <si>
    <t>FÌãå±rsatCity</t>
  </si>
  <si>
    <t>http://www.firsatcity.com/cities/gazi-antep</t>
  </si>
  <si>
    <t>5faaca32-a343-7034-400a-d34f7eecfc14</t>
  </si>
  <si>
    <t>FA53</t>
  </si>
  <si>
    <t>http://www.fa53.com/apps</t>
  </si>
  <si>
    <t>9359a4d4-2050-ec6a-6e60-4da9aa445a95</t>
  </si>
  <si>
    <t>FaaastCash</t>
  </si>
  <si>
    <t>http://www.faaastcash.com</t>
  </si>
  <si>
    <t>1aaf72f6-daf9-a257-d841-e25f782742f6</t>
  </si>
  <si>
    <t>Faaborg Pharma</t>
  </si>
  <si>
    <t>http://faaborgpharma.dk/</t>
  </si>
  <si>
    <t>676bb3c8-9783-7697-b337-7c0a29a5f554</t>
  </si>
  <si>
    <t>FAAC, Incorporated</t>
  </si>
  <si>
    <t>http://www.faac.com</t>
  </si>
  <si>
    <t>876ecb76-5cb8-bab6-d935-d1d170301c6e</t>
  </si>
  <si>
    <t>Faacart</t>
  </si>
  <si>
    <t>http://www.faacart.com</t>
  </si>
  <si>
    <t>67f3ce8f-5419-4479-7ba5-cd6aa0434908</t>
  </si>
  <si>
    <t>FaadoO Engineers</t>
  </si>
  <si>
    <t>http://www.faadooengineers.com/</t>
  </si>
  <si>
    <t>5cb0f9bd-7710-524c-0df7-6b1aa1a8e388</t>
  </si>
  <si>
    <t>Faadooconfessions</t>
  </si>
  <si>
    <t>http://www.faadooconfessions.com</t>
  </si>
  <si>
    <t>1507159e-563f-3c6b-a9c7-ce2a6f3a498c</t>
  </si>
  <si>
    <t>FaadoOEngineers</t>
  </si>
  <si>
    <t>22a3867e-a6ae-1711-cdc0-f8ee223d30d3</t>
  </si>
  <si>
    <t>Faadooengineers</t>
  </si>
  <si>
    <t>cf97eb0a-bf5e-3735-da08-340197a38024</t>
  </si>
  <si>
    <t>Faadooengineersupdates</t>
  </si>
  <si>
    <t>http://faadooengineersupdates.blogspot.com</t>
  </si>
  <si>
    <t>c2c16d03-70a3-0075-c5d0-dbf1d3e3b22b</t>
  </si>
  <si>
    <t>Faadoomanagers</t>
  </si>
  <si>
    <t>http://www.faadoomanagers.com</t>
  </si>
  <si>
    <t>468e4f9b-4953-9106-849f-4b790c556c9d</t>
  </si>
  <si>
    <t>FaÌÄå¤onnable</t>
  </si>
  <si>
    <t>https://www.faconnable.com/</t>
  </si>
  <si>
    <t>92a717cf-6b44-abc9-0ffc-0f30d15693db</t>
  </si>
  <si>
    <t>FAÌÄåàARDE</t>
  </si>
  <si>
    <t>http://facarde.com</t>
  </si>
  <si>
    <t>f7faf447-c1f2-7c7f-5c8a-322f5392dfc8</t>
  </si>
  <si>
    <t>FAAH Pharma</t>
  </si>
  <si>
    <t>http://faahpharma.com</t>
  </si>
  <si>
    <t>9f013e30-fe7f-35da-9e5f-feaaa0ec1521</t>
  </si>
  <si>
    <t>fAArOO</t>
  </si>
  <si>
    <t>http://www.faaroo.com</t>
  </si>
  <si>
    <t>7b2453ac-1769-e904-bc7c-b6f621fa20fb</t>
  </si>
  <si>
    <t>Faasco</t>
  </si>
  <si>
    <t>http://www.faasco.com</t>
  </si>
  <si>
    <t>ac6e328c-51e9-fd3f-4f89-b7d8e59e4a6a</t>
  </si>
  <si>
    <t>FAASOS</t>
  </si>
  <si>
    <t>https://www.faasos.com/</t>
  </si>
  <si>
    <t>f85534d2-b9fa-1269-9421-96838ff94941</t>
  </si>
  <si>
    <t>FaasPro</t>
  </si>
  <si>
    <t>https://www.faaspro.com</t>
  </si>
  <si>
    <t>140193fa-a7f9-935b-20cb-37d53676f783</t>
  </si>
  <si>
    <t>Faasthelp</t>
  </si>
  <si>
    <t>https://faasthelp.com</t>
  </si>
  <si>
    <t>e21a4c9b-7ece-8dcb-c5bb-d95dac796f42</t>
  </si>
  <si>
    <t>Faavor</t>
  </si>
  <si>
    <t>http://www.faavor.com</t>
  </si>
  <si>
    <t>b4433af1-df1f-1b05-c5a4-7bc30c4829da</t>
  </si>
  <si>
    <t>Faaya</t>
  </si>
  <si>
    <t>http://faaya.in</t>
  </si>
  <si>
    <t>788cdfa7-9987-3d43-3464-636256c9b1d4</t>
  </si>
  <si>
    <t>Faayda.com</t>
  </si>
  <si>
    <t>http://www.faayda.com</t>
  </si>
  <si>
    <t>f3319ee0-b868-a725-91e3-eee620c48baf</t>
  </si>
  <si>
    <t>Fab</t>
  </si>
  <si>
    <t>http://fab.com</t>
  </si>
  <si>
    <t>9dae573e-1065-8e5b-aaf3-39479c10f22f</t>
  </si>
  <si>
    <t>FaB Around</t>
  </si>
  <si>
    <t>http://www.fabaround.com/</t>
  </si>
  <si>
    <t>15a82bb9-558d-d99b-309b-ba86e4f972a4</t>
  </si>
  <si>
    <t>FAB BAG</t>
  </si>
  <si>
    <t>http://www.fabbag.com</t>
  </si>
  <si>
    <t>766fb7f7-ce7e-ae07-01ff-4442f6139ca2</t>
  </si>
  <si>
    <t>Fab Cars</t>
  </si>
  <si>
    <t>http://www.fabcars.in/</t>
  </si>
  <si>
    <t>34c17e54-5dd9-9aa5-7003-bae32063c028</t>
  </si>
  <si>
    <t>Fab Event Planning</t>
  </si>
  <si>
    <t>http://www.fab-event.com</t>
  </si>
  <si>
    <t>32fff873-8c09-f061-8bc5-c24636b9789e</t>
  </si>
  <si>
    <t>FAB events LAB</t>
  </si>
  <si>
    <t>http://fabeventslab.com</t>
  </si>
  <si>
    <t>bbd38a5f-640e-77b3-c6d5-d48a11079bc5</t>
  </si>
  <si>
    <t>Fab Foundation</t>
  </si>
  <si>
    <t>http://www.fabfoundation.org/</t>
  </si>
  <si>
    <t>0d6f91fb-9968-4e61-0bb1-a4993a884a1e</t>
  </si>
  <si>
    <t>Fab Glass and Mirorr</t>
  </si>
  <si>
    <t>http://www.fabglassandmirror.com</t>
  </si>
  <si>
    <t>a533638a-c2e4-59a0-b0d4-a01ba86c0db4</t>
  </si>
  <si>
    <t>Fab Lab</t>
  </si>
  <si>
    <t>http://www.fablabtulsa.com/</t>
  </si>
  <si>
    <t>c90238dd-fc7c-d8a8-b979-8fe8717e6299</t>
  </si>
  <si>
    <t>Fab Lab Barcelona</t>
  </si>
  <si>
    <t>http://www.fablabbcn.org/</t>
  </si>
  <si>
    <t>34044e3c-4f18-a4b0-5a84-435d3288622d</t>
  </si>
  <si>
    <t>Fab Lab Lima</t>
  </si>
  <si>
    <t>http://www.fablablima.org</t>
  </si>
  <si>
    <t>851bc741-9257-98d5-698c-6033c99b388b</t>
  </si>
  <si>
    <t>Fab Lab London</t>
  </si>
  <si>
    <t>http://www.fablablondon.org</t>
  </si>
  <si>
    <t>a75f188e-f13a-75f2-3a01-a9e2efb78f0c</t>
  </si>
  <si>
    <t>Fab Lab San Diego</t>
  </si>
  <si>
    <t>http://www.fablabsd.org/</t>
  </si>
  <si>
    <t>7348f1ec-376b-5584-3a62-56f0b74c0453</t>
  </si>
  <si>
    <t>Fab Labs QuÌÄå©bec</t>
  </si>
  <si>
    <t>http://fablabs-quebec.org/</t>
  </si>
  <si>
    <t>3bf62a84-468e-bfa7-1cf7-f67f564165f6</t>
  </si>
  <si>
    <t>Fab On Go e-commerce consulting LLC</t>
  </si>
  <si>
    <t>http://www.fabongo.com</t>
  </si>
  <si>
    <t>641f31a3-24ea-818d-5857-727a92585fc6</t>
  </si>
  <si>
    <t>Fab South, Inc.</t>
  </si>
  <si>
    <t>http://www.fabsouthinc.com/</t>
  </si>
  <si>
    <t>4714c51f-8b5d-b48c-3626-8fb3296d4f8f</t>
  </si>
  <si>
    <t>FAB Universal Corp</t>
  </si>
  <si>
    <t>http://www.fabuniversal.com</t>
  </si>
  <si>
    <t>27b692ee-6573-43c5-234c-6ab67a36a181</t>
  </si>
  <si>
    <t>Fab Wearhouse</t>
  </si>
  <si>
    <t>http://fabwearhouse.com</t>
  </si>
  <si>
    <t>b0ff2c4e-c912-ea32-0e66-e5528b18e057</t>
  </si>
  <si>
    <t>FaB Wisconsin</t>
  </si>
  <si>
    <t>http://www.fabwisconsin.com/</t>
  </si>
  <si>
    <t>acb244d1-a32d-4e74-5947-22b581a5d553</t>
  </si>
  <si>
    <t>Fab-All Manufacturing</t>
  </si>
  <si>
    <t>http://fab-all.com</t>
  </si>
  <si>
    <t>3b2fead7-a492-0116-c93d-b7ed5bbbe8b2</t>
  </si>
  <si>
    <t>FAB-INDIA Industries</t>
  </si>
  <si>
    <t>http://fabindiaindustries.com</t>
  </si>
  <si>
    <t>10f20fe7-9f59-f026-4f7d-16c7a9a14672</t>
  </si>
  <si>
    <t>Fab'entech</t>
  </si>
  <si>
    <t>http://www.fabentech.com/</t>
  </si>
  <si>
    <t>0ddc3cc9-4151-40b0-c9ee-d72532801836</t>
  </si>
  <si>
    <t>Fab2Order, Inc.</t>
  </si>
  <si>
    <t>http://www.fab2order.com/</t>
  </si>
  <si>
    <t>a5a25c74-68d7-afbf-a9cf-d43a9f73e467</t>
  </si>
  <si>
    <t>FabAarna</t>
  </si>
  <si>
    <t>http://www.fabaarna.com</t>
  </si>
  <si>
    <t>20c14f5a-da39-78af-fb99-2c5c87dc9c79</t>
  </si>
  <si>
    <t>Fabacher, Inc.</t>
  </si>
  <si>
    <t>http://www.fabacherinc.net</t>
  </si>
  <si>
    <t>7975644e-1606-1ead-61e7-63c1be4fadfc</t>
  </si>
  <si>
    <t>Fabacus</t>
  </si>
  <si>
    <t>http://fabacus.com</t>
  </si>
  <si>
    <t>8d9a3561-81c5-be14-9be1-bf26cef17bbf</t>
  </si>
  <si>
    <t>FabAfter40</t>
  </si>
  <si>
    <t>http://fabafter40.life</t>
  </si>
  <si>
    <t>7f2ce5f7-cd62-0ea6-ef35-eaa793d5f75d</t>
  </si>
  <si>
    <t>Fabalista</t>
  </si>
  <si>
    <t>http://www.fabalista.com/</t>
  </si>
  <si>
    <t>355c38a2-9e21-cfb3-4b27-089d30383529</t>
  </si>
  <si>
    <t>FabAlley</t>
  </si>
  <si>
    <t>http://faballey.com</t>
  </si>
  <si>
    <t>2b498c52-b862-aacb-53ce-89c3fac9905b</t>
  </si>
  <si>
    <t>Fabasoft</t>
  </si>
  <si>
    <t>http://www.fabasoft.com</t>
  </si>
  <si>
    <t>6255a8e1-a024-5ee8-d10e-46f807b4a26f</t>
  </si>
  <si>
    <t>Fabbaloo</t>
  </si>
  <si>
    <t>http://www.fabbaloo.com/</t>
  </si>
  <si>
    <t>b8c8ac1d-ec47-d541-fe1b-ce6445165967</t>
  </si>
  <si>
    <t>Fabbeo</t>
  </si>
  <si>
    <t>https://www.fabbeo.de/</t>
  </si>
  <si>
    <t>69753fa9-bcdc-8626-e110-7bf716f81fb3</t>
  </si>
  <si>
    <t>Fabbers</t>
  </si>
  <si>
    <t>http://www.fabbers.ru</t>
  </si>
  <si>
    <t>aee5cbb9-93bd-2f6f-9a4b-056bf5d8afb8</t>
  </si>
  <si>
    <t>Fabbig</t>
  </si>
  <si>
    <t>http://www.fabbig.com</t>
  </si>
  <si>
    <t>a4e56e88-440b-78f0-8942-0e779e40813e</t>
  </si>
  <si>
    <t>fabbrikk</t>
  </si>
  <si>
    <t>http://fabbrikk.com</t>
  </si>
  <si>
    <t>79b597f2-11e8-53cf-151a-9308bce7f51f</t>
  </si>
  <si>
    <t>Fabby</t>
  </si>
  <si>
    <t>https://www.fab.by/</t>
  </si>
  <si>
    <t>77a77f4e-92a9-733c-935b-1927716ac4cb</t>
  </si>
  <si>
    <t>FabCafe</t>
  </si>
  <si>
    <t>http://fabcafe.com/</t>
  </si>
  <si>
    <t>fd6ec060-aa0a-673f-8142-cf141a682a7c</t>
  </si>
  <si>
    <t>Fabchannel</t>
  </si>
  <si>
    <t>http://www.fabchannel.com</t>
  </si>
  <si>
    <t>94c001d5-0cc2-e4e8-67db-0003dd56e875</t>
  </si>
  <si>
    <t>FabCoders</t>
  </si>
  <si>
    <t>http://www.fabcoders.com</t>
  </si>
  <si>
    <t>8db25fc9-985f-643e-0dde-3e1747a97fb9</t>
  </si>
  <si>
    <t>Fabcon</t>
  </si>
  <si>
    <t>http://www.fabcon-usa.com</t>
  </si>
  <si>
    <t>0b57f73b-2cc6-51be-efcc-e60d845c905a</t>
  </si>
  <si>
    <t>Fabcon Machines Private</t>
  </si>
  <si>
    <t>http://www.fabconindia.in</t>
  </si>
  <si>
    <t>bebf88b5-657a-d03e-c5a9-ddf54e58c4aa</t>
  </si>
  <si>
    <t>Fabcorp</t>
  </si>
  <si>
    <t>http://www.fabcorp.com/</t>
  </si>
  <si>
    <t>3a05e16c-3a38-5355-4837-316cbdbec03c</t>
  </si>
  <si>
    <t>Fabdeal</t>
  </si>
  <si>
    <t>http://www.fabdeal.com</t>
  </si>
  <si>
    <t>047a95eb-a5d9-e9dd-f63a-a3134859090a</t>
  </si>
  <si>
    <t>Fabdial Technologies</t>
  </si>
  <si>
    <t>http://fabdial.com/</t>
  </si>
  <si>
    <t>8b6f3b4f-e02b-e68f-5789-54eaa2b47acb</t>
  </si>
  <si>
    <t>fabeetle</t>
  </si>
  <si>
    <t>http://www.fabeetle.com</t>
  </si>
  <si>
    <t>079a56a0-cb79-a1ef-11d4-2a1bbe95c59f</t>
  </si>
  <si>
    <t>Fabelio</t>
  </si>
  <si>
    <t>http://fabelio.com/</t>
  </si>
  <si>
    <t>640c9892-9f9c-df01-2dd6-218b2122a498</t>
  </si>
  <si>
    <t>Fabelli Group</t>
  </si>
  <si>
    <t>http://www.fabelli.com</t>
  </si>
  <si>
    <t>17f5cf1b-9c07-d33e-4112-7beb02776a94</t>
  </si>
  <si>
    <t>Fabence</t>
  </si>
  <si>
    <t>http://www.fabence.com/</t>
  </si>
  <si>
    <t>649ab5d0-438c-1c26-b305-c1d4c7f2b72f</t>
  </si>
  <si>
    <t>Faber and Faber</t>
  </si>
  <si>
    <t>http://www.faber.co.uk</t>
  </si>
  <si>
    <t>9b199701-f6c9-851c-ff7a-1feee73b1779</t>
  </si>
  <si>
    <t>Faber Audiovisuals</t>
  </si>
  <si>
    <t>http://faber-audiovisuals.com/</t>
  </si>
  <si>
    <t>f639d773-f79e-2a44-92c2-447198be0489</t>
  </si>
  <si>
    <t>Faber Company</t>
  </si>
  <si>
    <t>https://www.fabercompany.co.jp/</t>
  </si>
  <si>
    <t>05f7663a-ed84-3118-0244-ec3b46c87b0a</t>
  </si>
  <si>
    <t>Faber Novella</t>
  </si>
  <si>
    <t>http://fabernovella.com</t>
  </si>
  <si>
    <t>32613b8a-c78d-6ca5-4f7a-7957c06533a9</t>
  </si>
  <si>
    <t>Faber Transcription</t>
  </si>
  <si>
    <t>http://www.fabertranscription.com</t>
  </si>
  <si>
    <t>05974f46-e611-c3a1-b2ae-a8dd2bd3b2c1</t>
  </si>
  <si>
    <t>Faber Ventures</t>
  </si>
  <si>
    <t>http://faber-ventures.com</t>
  </si>
  <si>
    <t>e8c440af-17eb-159c-551f-bb0be8c253ac</t>
  </si>
  <si>
    <t>Faberest</t>
  </si>
  <si>
    <t>http://faberest.com/</t>
  </si>
  <si>
    <t>c0c44dc9-5be0-d7a4-d4cb-b30558068f3c</t>
  </si>
  <si>
    <t>Faberge Services Ltd.</t>
  </si>
  <si>
    <t>http://www.faberge.com</t>
  </si>
  <si>
    <t>bebeb851-4730-bc91-3c85-58d6155ed7fc</t>
  </si>
  <si>
    <t>FABERGENT</t>
  </si>
  <si>
    <t>http://www.fabergent.com</t>
  </si>
  <si>
    <t>116201d9-09bf-064d-3c12-54e6fff41827</t>
  </si>
  <si>
    <t>FABERNOVEL</t>
  </si>
  <si>
    <t>http://www.fabernovel.com</t>
  </si>
  <si>
    <t>9ae9defd-b873-49c4-8ddb-95259bf3c4f0</t>
  </si>
  <si>
    <t>FabExchange</t>
  </si>
  <si>
    <t>http://www.fabexchange.com</t>
  </si>
  <si>
    <t>990c200f-fb81-e7ec-dcf9-bed1670986aa</t>
  </si>
  <si>
    <t>Fabfab GmbH</t>
  </si>
  <si>
    <t>http://www.fabfab.net</t>
  </si>
  <si>
    <t>962851db-319c-a10d-34bc-e9e1c96ce209</t>
  </si>
  <si>
    <t>FabFitFun</t>
  </si>
  <si>
    <t>http://fabfitfun.com</t>
  </si>
  <si>
    <t>9542a45f-0d96-cce7-b827-a3bb4907d45b</t>
  </si>
  <si>
    <t>fabFORCE</t>
  </si>
  <si>
    <t>http://fabforce.eu</t>
  </si>
  <si>
    <t>1546c16d-1319-c315-f25f-dc7a726ef2c5</t>
  </si>
  <si>
    <t>FabFoundry</t>
  </si>
  <si>
    <t>http://fabfoundry.net/</t>
  </si>
  <si>
    <t>900cd56a-d68c-4824-5ff4-afb0102079fa</t>
  </si>
  <si>
    <t>FabFurnish</t>
  </si>
  <si>
    <t>http://www.fabfurnish.com/</t>
  </si>
  <si>
    <t>8ae25d86-7345-eb55-1652-968179ac58f9</t>
  </si>
  <si>
    <t>Fabhealth.in</t>
  </si>
  <si>
    <t>http://fabhealth.in</t>
  </si>
  <si>
    <t>395aeccc-6dc9-7ae0-8cec-528f9ed37b0d</t>
  </si>
  <si>
    <t>FabHome</t>
  </si>
  <si>
    <t>http://www.fabhome.fr/</t>
  </si>
  <si>
    <t>bd99eaa0-026e-a702-3d0b-323b8d055a42</t>
  </si>
  <si>
    <t>Fabhotels</t>
  </si>
  <si>
    <t>http://www.fabhotels.com/</t>
  </si>
  <si>
    <t>d75c7065-94c7-9e8c-8b4d-9de515a7ac6f</t>
  </si>
  <si>
    <t>fabHOW</t>
  </si>
  <si>
    <t>http://www.fabhow.com/</t>
  </si>
  <si>
    <t>97d57538-5922-75de-7c43-1ae939371e6e</t>
  </si>
  <si>
    <t>Fabian Golle</t>
  </si>
  <si>
    <t>http://www.fabian-golle.de/ueber-mich</t>
  </si>
  <si>
    <t>06788bc2-8bd8-48a7-37e2-81692cad97c7</t>
  </si>
  <si>
    <t>Fabian Rossano Studio</t>
  </si>
  <si>
    <t>http://www.frstudio.com</t>
  </si>
  <si>
    <t>599415e0-919a-4abe-af87-43cfbca76600</t>
  </si>
  <si>
    <t>Fabian Wealth Strategies</t>
  </si>
  <si>
    <t>http://www.fabianwealth.com/</t>
  </si>
  <si>
    <t>501e5111-61dd-6edf-b72f-0ab1a8b39a61</t>
  </si>
  <si>
    <t>fabianas.com</t>
  </si>
  <si>
    <t>http://fabianas.com</t>
  </si>
  <si>
    <t>6e56cdc0-63d8-995f-d9e2-ac94269de666</t>
  </si>
  <si>
    <t>Fabiani &amp; Lehane LLC</t>
  </si>
  <si>
    <t>http://fabianiandlehane.com</t>
  </si>
  <si>
    <t>13565305-356d-40b0-213a-36a9ce502d27</t>
  </si>
  <si>
    <t>fabidoo</t>
  </si>
  <si>
    <t>http://www.fabidoo.com/</t>
  </si>
  <si>
    <t>62eb325c-453a-41bf-2b50-84a825d65249</t>
  </si>
  <si>
    <t>Fabindia</t>
  </si>
  <si>
    <t>http://www.fabindia.com</t>
  </si>
  <si>
    <t>218c72b2-f744-ec34-734e-fa7597512aa8</t>
  </si>
  <si>
    <t>Fabindia Overseas</t>
  </si>
  <si>
    <t>719efbf2-3f34-a4c9-9689-5dccf3133f66</t>
  </si>
  <si>
    <t>FABINET</t>
  </si>
  <si>
    <t>http://www.fabinet.com</t>
  </si>
  <si>
    <t>972fea47-b8ff-041d-830f-3862766bab05</t>
  </si>
  <si>
    <t>Fabingo - Online Book Store in Pakistan</t>
  </si>
  <si>
    <t>http://www.fabingo.com</t>
  </si>
  <si>
    <t>c8c91ab0-dc7e-258d-374d-5230e9e55882</t>
  </si>
  <si>
    <t>Fabio Centini</t>
  </si>
  <si>
    <t>http://www.carpetcleanvancouver.ca</t>
  </si>
  <si>
    <t>d9080da8-3305-1a6d-5f66-5f64c8d4325e</t>
  </si>
  <si>
    <t>Fabio Viviani Wines</t>
  </si>
  <si>
    <t>http://www.fabiovivianiwines.com/</t>
  </si>
  <si>
    <t>51c54b2d-8034-e6f3-f37e-897f1428420e</t>
  </si>
  <si>
    <t>Fabkids</t>
  </si>
  <si>
    <t>http://www.fabkids.com</t>
  </si>
  <si>
    <t>21730474-a6d2-ff48-a9dd-cc1203e7c67d</t>
  </si>
  <si>
    <t>Fabl</t>
  </si>
  <si>
    <t>http://www.fabl.co</t>
  </si>
  <si>
    <t>d1cd18dc-a2cb-83a2-d1a9-f37bf9aad44d</t>
  </si>
  <si>
    <t>Fabl Video Ltd</t>
  </si>
  <si>
    <t>http://www.fabl.tv</t>
  </si>
  <si>
    <t>f9ecf1c5-134a-8d07-55b6-1d8336393a00</t>
  </si>
  <si>
    <t>FabLab Budapest</t>
  </si>
  <si>
    <t>http://www.fablabbudapest.com</t>
  </si>
  <si>
    <t>d0133c96-a964-e048-8964-94c365cddfca</t>
  </si>
  <si>
    <t>FabLab Luxembourg</t>
  </si>
  <si>
    <t>http://fablablux.org</t>
  </si>
  <si>
    <t>f7b0a1b1-e17e-d124-ea50-93b9da01fd25</t>
  </si>
  <si>
    <t>FabLab Maastricht</t>
  </si>
  <si>
    <t>http://www.fablabmaastricht.nl/en</t>
  </si>
  <si>
    <t>11ed5686-f4dc-d983-6ccd-b851b94e0b9d</t>
  </si>
  <si>
    <t>FabLab Uni</t>
  </si>
  <si>
    <t>http://fablabuni.edu.pe/</t>
  </si>
  <si>
    <t>c59a1486-fc3b-4f70-9a27-ee4eb4063d1f</t>
  </si>
  <si>
    <t>Fable Inc</t>
  </si>
  <si>
    <t>https://www.fable-fable.com</t>
  </si>
  <si>
    <t>7968acf1-6605-f75d-1801-f4b39aa39c1a</t>
  </si>
  <si>
    <t>Fable Technologies</t>
  </si>
  <si>
    <t>http://www.mobileapplicationdevelopmentindia.net/</t>
  </si>
  <si>
    <t>b0dfe952-0556-f718-a1b8-38831bda5f8f</t>
  </si>
  <si>
    <t>Fable Technologies - Web Designing Agency &amp; Web Development Agency</t>
  </si>
  <si>
    <t>http://www.fabletechnologies.us/</t>
  </si>
  <si>
    <t>7825aeed-cf17-9f7a-bdb0-c4ad0ef835db</t>
  </si>
  <si>
    <t>Fable Technologies Noida</t>
  </si>
  <si>
    <t>http://www.fabletechnologies.com/</t>
  </si>
  <si>
    <t>9926429c-3971-a4a0-ab07-b8c9e3f144d3</t>
  </si>
  <si>
    <t>Fabled Frog Soap, Inc</t>
  </si>
  <si>
    <t>http://fabledfrog.com/</t>
  </si>
  <si>
    <t>b42d471e-b559-af29-4a49-ac962b97f587</t>
  </si>
  <si>
    <t>Fabledeal Pvt. Ltd.</t>
  </si>
  <si>
    <t>http://www.fabledeal.com</t>
  </si>
  <si>
    <t>a240b8ff-8684-f57d-7d14-3dcf07d699a1</t>
  </si>
  <si>
    <t>FableLabs</t>
  </si>
  <si>
    <t>https://www.fablelabs.com</t>
  </si>
  <si>
    <t>321eef5c-f3d9-2800-0aed-9154b120cbae</t>
  </si>
  <si>
    <t>Fabler Comics</t>
  </si>
  <si>
    <t>http://thefabler.com</t>
  </si>
  <si>
    <t>29e1efd8-93de-ad17-b9bb-3375fa0c0568</t>
  </si>
  <si>
    <t>FableSoft</t>
  </si>
  <si>
    <t>http://www.fablesoft.biz</t>
  </si>
  <si>
    <t>99013cde-08b6-04b2-c598-7575b085666f</t>
  </si>
  <si>
    <t>FableStreet</t>
  </si>
  <si>
    <t>https://www.fablestreet.com/</t>
  </si>
  <si>
    <t>d3d4a75b-e65b-8377-0704-8102bb27acfc</t>
  </si>
  <si>
    <t>Fabletics</t>
  </si>
  <si>
    <t>https://www.fabletics.com/</t>
  </si>
  <si>
    <t>30a71593-9270-262f-3e4f-f1549c6e397d</t>
  </si>
  <si>
    <t>Fablic</t>
  </si>
  <si>
    <t>http://fablic.co.jp/</t>
  </si>
  <si>
    <t>85ea5d36-0cf4-f6ff-108d-df52037fbde5</t>
  </si>
  <si>
    <t>fablife</t>
  </si>
  <si>
    <t>http://fablife.de</t>
  </si>
  <si>
    <t>cc9a81f3-ccb0-26e0-fea6-ea4cf26661f4</t>
  </si>
  <si>
    <t>FABlife Consultants</t>
  </si>
  <si>
    <t>http://www.fablifeconsultants.com</t>
  </si>
  <si>
    <t>ebcfecd2-ea6f-3431-4949-114af5091b58</t>
  </si>
  <si>
    <t>Fablink</t>
  </si>
  <si>
    <t>http://www.fablink.net</t>
  </si>
  <si>
    <t>abf09939-511e-947c-d10d-42c130c68c47</t>
  </si>
  <si>
    <t>Fablistic</t>
  </si>
  <si>
    <t>http://www.fablistic.com</t>
  </si>
  <si>
    <t>05eb29bf-f871-e046-dde2-2ef3344af54c</t>
  </si>
  <si>
    <t>FABLOGUE</t>
  </si>
  <si>
    <t>http://www.fablogue.com</t>
  </si>
  <si>
    <t>4c0a84b2-e6c4-89c4-aa54-fc497d423eca</t>
  </si>
  <si>
    <t>Fabmart</t>
  </si>
  <si>
    <t>http://www.fabmart.com</t>
  </si>
  <si>
    <t>51447e90-ea40-f6ce-7188-e8f4f184e4e2</t>
  </si>
  <si>
    <t>Fabnami</t>
  </si>
  <si>
    <t>http://fabnami.com</t>
  </si>
  <si>
    <t>449fb019-3500-18b3-c9ca-94212069bbd3</t>
  </si>
  <si>
    <t>Fabnavitas Shirts</t>
  </si>
  <si>
    <t>http://fabnavitasshirts.com/</t>
  </si>
  <si>
    <t>1a89dbc5-9bb3-200a-3d92-fdf3a8c31742</t>
  </si>
  <si>
    <t>fabneo</t>
  </si>
  <si>
    <t>http://www.fabneo.com</t>
  </si>
  <si>
    <t>4439655f-62ec-e57a-ca36-01d26c45d2e9</t>
  </si>
  <si>
    <t>FabNest Home &amp; Decor</t>
  </si>
  <si>
    <t>http://fabnest.in/</t>
  </si>
  <si>
    <t>2858dd14-8b4f-aa93-2a16-b9bf9fe3a08e</t>
  </si>
  <si>
    <t>FabNest USA</t>
  </si>
  <si>
    <t>http://fabnest.com/</t>
  </si>
  <si>
    <t>d1dd6860-a5a9-e3cd-7ede-f4f45d669f51</t>
  </si>
  <si>
    <t>Fabo.</t>
  </si>
  <si>
    <t>http://myfabo.com/</t>
  </si>
  <si>
    <t>302ca621-e50f-7a2a-b815-cf63e0104901</t>
  </si>
  <si>
    <t>Fabogo (formerly known as Mazkara)</t>
  </si>
  <si>
    <t>http://www.fabogo.com</t>
  </si>
  <si>
    <t>b6ce8514-abce-badf-b835-fc915128bebb</t>
  </si>
  <si>
    <t>Fabory Group</t>
  </si>
  <si>
    <t>https://www.fabory.com</t>
  </si>
  <si>
    <t>a59043b7-4998-92c2-fb40-fd8142f60ae8</t>
  </si>
  <si>
    <t>Fabosi</t>
  </si>
  <si>
    <t>http://www.fabosi.it/</t>
  </si>
  <si>
    <t>a6e9df0d-20c0-13fb-0436-2efafe3b4fb6</t>
  </si>
  <si>
    <t>Fabpromocodes</t>
  </si>
  <si>
    <t>https://fabpromocodes.in/</t>
  </si>
  <si>
    <t>3bf6ec5e-eb0e-9e0e-898c-27c521dc40a8</t>
  </si>
  <si>
    <t>FABPulous</t>
  </si>
  <si>
    <t>http://www.fabpulous.com</t>
  </si>
  <si>
    <t>c2cce2df-5847-5537-7a7a-e885ae87cf4a</t>
  </si>
  <si>
    <t>FabQue.com</t>
  </si>
  <si>
    <t>http://www.fabque.com</t>
  </si>
  <si>
    <t>299e7f88-6594-ba78-2d08-cc5b8b898997</t>
  </si>
  <si>
    <t>Fabriah</t>
  </si>
  <si>
    <t>http://www.fabriah.com</t>
  </si>
  <si>
    <t>eeded7c2-2379-76be-c404-0992ed5aba46</t>
  </si>
  <si>
    <t>Fabric</t>
  </si>
  <si>
    <t>http://www.tryfabric.com/</t>
  </si>
  <si>
    <t>f5cfa2af-501e-cc05-1e7d-0b90a17bf02a</t>
  </si>
  <si>
    <t>http://www.fabrictheapp.com/</t>
  </si>
  <si>
    <t>b9074b76-d3c6-0a00-c5a4-180466a5ece5</t>
  </si>
  <si>
    <t>http://fabric.me/</t>
  </si>
  <si>
    <t>21096835-563a-40cb-c221-529b8cc65187</t>
  </si>
  <si>
    <t>http://www.beautifulprivacy.com/</t>
  </si>
  <si>
    <t>68fbf610-4d81-edef-3773-04aece11b53a</t>
  </si>
  <si>
    <t>https://fabric.fm</t>
  </si>
  <si>
    <t>3d4f7b3b-9bf4-0269-3191-285983989248</t>
  </si>
  <si>
    <t>Fabric Branding</t>
  </si>
  <si>
    <t>http://www.fabricbranding.com</t>
  </si>
  <si>
    <t>0152d709-e1ec-c6e3-5eb0-73c44564eacc</t>
  </si>
  <si>
    <t>Fabric Engine</t>
  </si>
  <si>
    <t>http://fabricengine.com</t>
  </si>
  <si>
    <t>f497a1ce-156b-0ced-365b-3d20e7a6e65c</t>
  </si>
  <si>
    <t>Fabric Funda</t>
  </si>
  <si>
    <t>http://www.fabricfunda.com/</t>
  </si>
  <si>
    <t>f4dd1412-694a-0d64-850d-3b3f37b59e1d</t>
  </si>
  <si>
    <t>Fabric Genomics (formerly Omicia)</t>
  </si>
  <si>
    <t>https://www.fabricgenomics.com/</t>
  </si>
  <si>
    <t>7d252495-6a6f-7dcd-180f-8181f821d400</t>
  </si>
  <si>
    <t>Fabric Insurance Agency</t>
  </si>
  <si>
    <t>https://www.meetfabric.com/</t>
  </si>
  <si>
    <t>ecf6d188-517c-89de-4627-da0174d78b7f</t>
  </si>
  <si>
    <t>Fabric Interactive</t>
  </si>
  <si>
    <t>http://www.fabricinteractive.com</t>
  </si>
  <si>
    <t>f2744d79-b07a-e78e-82f0-aeee019a9386</t>
  </si>
  <si>
    <t>Fabric on Demand</t>
  </si>
  <si>
    <t>http://www.fabricondemand.com</t>
  </si>
  <si>
    <t>febadb0a-21ae-f429-6957-e5104e9b35b1</t>
  </si>
  <si>
    <t>Fabric UK</t>
  </si>
  <si>
    <t>http://www.fabricuk.com</t>
  </si>
  <si>
    <t>6b7a03d7-32f2-d3e5-ed3d-32bcecec143f</t>
  </si>
  <si>
    <t>Fabric Workz</t>
  </si>
  <si>
    <t>http://fabricworkz.com</t>
  </si>
  <si>
    <t>beaa90f6-c48e-0407-c0f2-9eaff6e36506</t>
  </si>
  <si>
    <t>Fabric.com</t>
  </si>
  <si>
    <t>http://www.fabric.com</t>
  </si>
  <si>
    <t>a07042a1-3ed5-25ff-a81a-297ae111c793</t>
  </si>
  <si>
    <t>Fabric7 Systems</t>
  </si>
  <si>
    <t>http://www.fabric7.com/</t>
  </si>
  <si>
    <t>4d1a0fa4-c9cd-021b-ad26-2f02eb810fc8</t>
  </si>
  <si>
    <t>Fabric8Labs</t>
  </si>
  <si>
    <t>http://fabric8labs.com</t>
  </si>
  <si>
    <t>80078fe5-4dca-92dc-0044-ce4de88bd933</t>
  </si>
  <si>
    <t>Fabrica</t>
  </si>
  <si>
    <t>http://www.fabrica.it/</t>
  </si>
  <si>
    <t>c4d12248-bd03-4928-a395-302c2ce0ce90</t>
  </si>
  <si>
    <t>Fabrica textiles</t>
  </si>
  <si>
    <t>http://www.fabricatextiles.com/</t>
  </si>
  <si>
    <t>b0304a15-7757-01b6-2851-0154d54b9bd1</t>
  </si>
  <si>
    <t>Fabricade Jaluzele</t>
  </si>
  <si>
    <t>http://fabricadejaluzele.ro/</t>
  </si>
  <si>
    <t>9101f20a-298b-3ff9-bff2-0eff6deb5f1e</t>
  </si>
  <si>
    <t>Fabricam</t>
  </si>
  <si>
    <t>http://fabricam.pl</t>
  </si>
  <si>
    <t>f8e0a4f9-492a-6470-31ba-c3c56e6af744</t>
  </si>
  <si>
    <t>FABRICAME</t>
  </si>
  <si>
    <t>http://fabricame.com/</t>
  </si>
  <si>
    <t>72a20917-ce2b-42f8-a634-431f132abbde</t>
  </si>
  <si>
    <t>Fabrication Facility</t>
  </si>
  <si>
    <t>http://www.fabfac.com</t>
  </si>
  <si>
    <t>8361ba9f-2686-085d-a932-ec08248df8b8</t>
  </si>
  <si>
    <t>Fabrication Games</t>
  </si>
  <si>
    <t>http://www.fabricationgames.com</t>
  </si>
  <si>
    <t>e7f7dd38-cf07-f7ff-6d84-9eb3ef9c74b9</t>
  </si>
  <si>
    <t>Fabricators &amp; Manufacturers Association, Int'l</t>
  </si>
  <si>
    <t>http://fmanet.org</t>
  </si>
  <si>
    <t>6217f0fe-3d3a-df51-0c42-08e51e067396</t>
  </si>
  <si>
    <t>fabrice.work</t>
  </si>
  <si>
    <t>http://fabrice.work</t>
  </si>
  <si>
    <t>b3205560-ff34-3060-2e43-4547f4ac9351</t>
  </si>
  <si>
    <t>Fabricinex</t>
  </si>
  <si>
    <t>http://www.fabricinex.com.au</t>
  </si>
  <si>
    <t>d48188d7-8238-f326-6fed-2c98badd8e9b</t>
  </si>
  <si>
    <t>Fabrick Housing Group</t>
  </si>
  <si>
    <t>http://www.fabrickgroup.co.uk/</t>
  </si>
  <si>
    <t>c7313091-0464-40a6-6e88-bf68aecdf5ee</t>
  </si>
  <si>
    <t>Fabricly</t>
  </si>
  <si>
    <t>http://www.fabricly.com</t>
  </si>
  <si>
    <t>68e1337a-0d4d-b231-ddd6-e926225248fc</t>
  </si>
  <si>
    <t>fabricly</t>
  </si>
  <si>
    <t>http://fabricly.co</t>
  </si>
  <si>
    <t>14a7add2-0023-18e0-7c8d-3c3805a86c6f</t>
  </si>
  <si>
    <t>Fabricpicture.com</t>
  </si>
  <si>
    <t>https://www.fabricpicture.com</t>
  </si>
  <si>
    <t>692237c4-f48b-3c9e-058a-b7d092b0ad19</t>
  </si>
  <si>
    <t>fabrik</t>
  </si>
  <si>
    <t>http://www.fabrik.com</t>
  </si>
  <si>
    <t>340a9084-ab42-3078-edff-1e25e1608c96</t>
  </si>
  <si>
    <t>Fabrik Brands</t>
  </si>
  <si>
    <t>http://fabrikbrands.com</t>
  </si>
  <si>
    <t>1b64547d-d730-2b6d-7af4-dd2e6c3441b9</t>
  </si>
  <si>
    <t>Fabrik Studio</t>
  </si>
  <si>
    <t>http://www.fabrikstudio.ca</t>
  </si>
  <si>
    <t>aa84197c-3573-e28c-55cc-ac7e417496fc</t>
  </si>
  <si>
    <t>Fabrika Medya</t>
  </si>
  <si>
    <t>http://www.fabrikamedya.com.tr/</t>
  </si>
  <si>
    <t>9f06dca0-cc05-adb8-2d3d-34d8cbb3381a</t>
  </si>
  <si>
    <t>Fabrika NYC</t>
  </si>
  <si>
    <t>http://www.fabrika.nyc</t>
  </si>
  <si>
    <t>3cb5075c-77b8-6b86-4ebb-337bce316e99</t>
  </si>
  <si>
    <t>Fabrika Online</t>
  </si>
  <si>
    <t>http://fabrikaonline.ru/</t>
  </si>
  <si>
    <t>12df465e-10f9-2f90-dcb5-c141a28d3599</t>
  </si>
  <si>
    <t>Fabrika World</t>
  </si>
  <si>
    <t>http://www.fabrikaworld.com</t>
  </si>
  <si>
    <t>74fb8363-900a-5606-a2f0-eb8903e43ff1</t>
  </si>
  <si>
    <t>Fabrikadanal.com</t>
  </si>
  <si>
    <t>http://fabrikadanal.com/</t>
  </si>
  <si>
    <t>542299de-f4a0-2e59-e8b5-40c574d11ef0</t>
  </si>
  <si>
    <t>Fabrikahane</t>
  </si>
  <si>
    <t>https://www.fabrikahane.com</t>
  </si>
  <si>
    <t>d69afe31-f369-0208-f206-214f74e9ba2c</t>
  </si>
  <si>
    <t>Fabrikant.ru</t>
  </si>
  <si>
    <t>https://www.fabrikant.ru/</t>
  </si>
  <si>
    <t>327e3aab-0051-aa35-3ffc-8a1323a7da9d</t>
  </si>
  <si>
    <t>Fabrikatyr Analytics</t>
  </si>
  <si>
    <t>http://www.fabrikatyr.com/</t>
  </si>
  <si>
    <t>4803d22c-fe47-44b4-3758-66767107b797</t>
  </si>
  <si>
    <t>Fabrikk</t>
  </si>
  <si>
    <t>https://fabrik.io</t>
  </si>
  <si>
    <t>47e065f5-c821-0fa5-5248-82c1e50c412d</t>
  </si>
  <si>
    <t>Fabrikod</t>
  </si>
  <si>
    <t>http://www.fabrikod.com</t>
  </si>
  <si>
    <t>ee5b93e2-27e5-71a4-49d7-395a9bc48d58</t>
  </si>
  <si>
    <t>fabrikverkauf-outlet-store.de</t>
  </si>
  <si>
    <t>http://www.fabrikverkauf-outlet-store.de/</t>
  </si>
  <si>
    <t>4a5eb6a6-19f1-0f89-ea9c-ccd15c6fa38f</t>
  </si>
  <si>
    <t>Fabrily</t>
  </si>
  <si>
    <t>https://fabrily.com/</t>
  </si>
  <si>
    <t>fe97f01a-6683-a3ed-8ec3-cc03dd5e0881</t>
  </si>
  <si>
    <t>Fabrinet</t>
  </si>
  <si>
    <t>http://www.fabrinet.com/</t>
  </si>
  <si>
    <t>d86e9852-e177-bce6-0d6e-0affe78aada1</t>
  </si>
  <si>
    <t>FABRIQ</t>
  </si>
  <si>
    <t>http://fabriq.io</t>
  </si>
  <si>
    <t>201085ae-48e8-d8bc-bb43-ab6352c64b35</t>
  </si>
  <si>
    <t>FabriQate</t>
  </si>
  <si>
    <t>http://fabriqate.com</t>
  </si>
  <si>
    <t>52367ed1-a1ad-b73a-8d9a-823a44daeb08</t>
  </si>
  <si>
    <t>Fabrique</t>
  </si>
  <si>
    <t>http://www.fabrique.nl/</t>
  </si>
  <si>
    <t>a5c1366c-68b2-364d-c70e-d63d54792622</t>
  </si>
  <si>
    <t>Fabriscale Technologies</t>
  </si>
  <si>
    <t>http://fabriscale.com/</t>
  </si>
  <si>
    <t>a0d57c41-eb0d-b1b8-3451-0141c6565b0a</t>
  </si>
  <si>
    <t>Fabrisonic</t>
  </si>
  <si>
    <t>http://fabrisonic.com/</t>
  </si>
  <si>
    <t>808be073-8fa3-0c7e-68cf-f9d5951ed374</t>
  </si>
  <si>
    <t>Fabrix Systems</t>
  </si>
  <si>
    <t>http://www.fabrixsystems.com/</t>
  </si>
  <si>
    <t>428cf532-5ff6-e583-0625-c3ef4b5376ce</t>
  </si>
  <si>
    <t>FabriXense</t>
  </si>
  <si>
    <t>http://asherpolani.wix.com/fabrixense</t>
  </si>
  <si>
    <t>9527a97a-9e03-ffdd-a80b-2d11842fffcb</t>
  </si>
  <si>
    <t>http://www.fabrixense.com</t>
  </si>
  <si>
    <t>878b8518-ade7-e9f0-8ded-42d0be335b90</t>
  </si>
  <si>
    <t>Fabrizio</t>
  </si>
  <si>
    <t>http://fabrizio.es</t>
  </si>
  <si>
    <t>cbaae1c8-04ef-6eb6-bb28-17267cb18041</t>
  </si>
  <si>
    <t>Fabrizio Domingos Csta Ferreira</t>
  </si>
  <si>
    <t>http://www.fabriziodomingoscostaferreira.com/</t>
  </si>
  <si>
    <t>40cee152-a06e-8c1a-3af7-2e238b508941</t>
  </si>
  <si>
    <t>fabrooms</t>
  </si>
  <si>
    <t>http://www.fabrooms.de</t>
  </si>
  <si>
    <t>c38b1432-8e0d-f837-baee-eb48a595249b</t>
  </si>
  <si>
    <t>Fabrum Solutions</t>
  </si>
  <si>
    <t>http://www.fabrumsolutions.com</t>
  </si>
  <si>
    <t>997dbc78-665e-cd4c-bd97-8fe30b07857c</t>
  </si>
  <si>
    <t>Fabrus</t>
  </si>
  <si>
    <t>http://www.fabrus.net</t>
  </si>
  <si>
    <t>b88ca7ad-d6ad-0546-0ade-08c56c92e077</t>
  </si>
  <si>
    <t>fabsdeal</t>
  </si>
  <si>
    <t>http://fabsdeal.com/</t>
  </si>
  <si>
    <t>f78406dd-5347-f4c5-c155-d6f72e1b5c50</t>
  </si>
  <si>
    <t>FabTask</t>
  </si>
  <si>
    <t>http://www.fabtask.com</t>
  </si>
  <si>
    <t>61e065e4-c302-2085-acbe-588c351ebccb</t>
  </si>
  <si>
    <t>FABtec Medical</t>
  </si>
  <si>
    <t>http://fabtecmedical.com</t>
  </si>
  <si>
    <t>6a708cf1-8324-bc27-686a-6a4dbcf53eef</t>
  </si>
  <si>
    <t>Fabtech</t>
  </si>
  <si>
    <t>http://www.fabtech.org/</t>
  </si>
  <si>
    <t>e227f484-ada9-4ec5-b586-d90209bfea6d</t>
  </si>
  <si>
    <t>Fabtech Systems</t>
  </si>
  <si>
    <t>http://www.fabtechsystems.com/</t>
  </si>
  <si>
    <t>1c9b5adc-4dc8-6bb8-1b6b-284e0e1911b5</t>
  </si>
  <si>
    <t>FABtotum</t>
  </si>
  <si>
    <t>http://fabtotum.com</t>
  </si>
  <si>
    <t>ed5792f6-f59d-84bc-64f0-7c15a1e660bd</t>
  </si>
  <si>
    <t>FabTrol Systems</t>
  </si>
  <si>
    <t>http://www.fabtrol.com/</t>
  </si>
  <si>
    <t>b685c57b-eb2d-6fd3-c668-2bdc2177b240</t>
  </si>
  <si>
    <t>Fabtute.com</t>
  </si>
  <si>
    <t>http://fabtute.com/</t>
  </si>
  <si>
    <t>77004dbc-e5cf-6d9f-a390-548a6bb1acf4</t>
  </si>
  <si>
    <t>Fabudea</t>
  </si>
  <si>
    <t>http://www.fabudea.com</t>
  </si>
  <si>
    <t>03ede4f4-1cd3-2ae3-f6d5-78964f03bbb7</t>
  </si>
  <si>
    <t>Fabula</t>
  </si>
  <si>
    <t>https://fabula.im/</t>
  </si>
  <si>
    <t>3f4838e7-7cef-ff7f-d3c3-efe14bae9659</t>
  </si>
  <si>
    <t>Fabulapps</t>
  </si>
  <si>
    <t>http://www.fabulapps.com</t>
  </si>
  <si>
    <t>2f65ce16-20ac-a4f7-f4a0-66e05543e217</t>
  </si>
  <si>
    <t>FabulaTech</t>
  </si>
  <si>
    <t>http://www.fabulatech.com/</t>
  </si>
  <si>
    <t>9c73dfaa-a397-bd63-52ff-33cb02683020</t>
  </si>
  <si>
    <t>Fabule</t>
  </si>
  <si>
    <t>http://www.fabule.com</t>
  </si>
  <si>
    <t>f658d150-8a60-1f9a-0f2d-48f3d3eeda7b</t>
  </si>
  <si>
    <t>fabulloso!</t>
  </si>
  <si>
    <t>http://www.fabulloso.com</t>
  </si>
  <si>
    <t>f93d3aaf-068b-1e74-1671-c510c1a39964</t>
  </si>
  <si>
    <t>FABULONIA</t>
  </si>
  <si>
    <t>http://www.fabsecure.com</t>
  </si>
  <si>
    <t>304461a4-3d75-8644-06c7-4b31a325db0b</t>
  </si>
  <si>
    <t>FABulous</t>
  </si>
  <si>
    <t>http://fabulous-fi.eu/</t>
  </si>
  <si>
    <t>6d83fcac-f4b4-1112-7e37-945dd5a0262f</t>
  </si>
  <si>
    <t>Fabulous After 40</t>
  </si>
  <si>
    <t>http://www.fabulousafter40.com</t>
  </si>
  <si>
    <t>7a66f7e2-c4a0-4534-277b-b428b0eb4026</t>
  </si>
  <si>
    <t>Fabulous Collections</t>
  </si>
  <si>
    <t>https://www.fabulouscollections.co.uk/</t>
  </si>
  <si>
    <t>fec704a9-478b-82a1-f12a-68f286101d23</t>
  </si>
  <si>
    <t>Fabulous Finger Food</t>
  </si>
  <si>
    <t>http://www.fabulousfingerfood.com.au</t>
  </si>
  <si>
    <t>b1305090-7f74-a2d5-42b0-b26c2f03dddd</t>
  </si>
  <si>
    <t>Fabulous Media</t>
  </si>
  <si>
    <t>http://www.mediafabulous.com/</t>
  </si>
  <si>
    <t>c16c6956-051f-b57d-b354-f50088355ea2</t>
  </si>
  <si>
    <t>Fabulous Women</t>
  </si>
  <si>
    <t>http://www.fabulous-women.co.uk/</t>
  </si>
  <si>
    <t>8d47b129-cf65-273f-1b2a-892ad0df437e</t>
  </si>
  <si>
    <t>FabulousFoods.com</t>
  </si>
  <si>
    <t>https://www.fabulousfoods.com</t>
  </si>
  <si>
    <t>c63316b2-31e7-5e04-85f6-3b47216101b2</t>
  </si>
  <si>
    <t>Fabulously40.com</t>
  </si>
  <si>
    <t>http://fabulously40.com</t>
  </si>
  <si>
    <t>2b9ad2e3-0760-3a1c-0009-610b9cb55784</t>
  </si>
  <si>
    <t>Fabulyst</t>
  </si>
  <si>
    <t>http://www.fabulyst.com</t>
  </si>
  <si>
    <t>6cb1312c-3924-d912-e5e0-b47b5cf8a542</t>
  </si>
  <si>
    <t>Fabulyzer</t>
  </si>
  <si>
    <t>http://www.facebook.com/fabulyzer</t>
  </si>
  <si>
    <t>96bba038-4842-a9ff-b6e8-ed67e9ebdfa5</t>
  </si>
  <si>
    <t>Fabupharm</t>
  </si>
  <si>
    <t>http://www.fabupharm.net/</t>
  </si>
  <si>
    <t>3f3b6f80-3587-640f-fcf0-a2987b58d994</t>
  </si>
  <si>
    <t>Fabusco</t>
  </si>
  <si>
    <t>http://fabusco.com/</t>
  </si>
  <si>
    <t>a4782d82-d17a-f866-814c-fb685a6b9479</t>
  </si>
  <si>
    <t>Fabylonia</t>
  </si>
  <si>
    <t>http://fabylonia.ru</t>
  </si>
  <si>
    <t>4b0d93aa-011e-8091-4f5c-21ff65c98981</t>
  </si>
  <si>
    <t>FabZat</t>
  </si>
  <si>
    <t>http://www.fabzat.com</t>
  </si>
  <si>
    <t>ccd0e755-f946-23e1-e35a-7074b3c0068f</t>
  </si>
  <si>
    <t>FAC-FITO</t>
  </si>
  <si>
    <t>https://www.fito.edu.br</t>
  </si>
  <si>
    <t>7d91beb1-8908-ce63-808d-f5a1f025d45e</t>
  </si>
  <si>
    <t>Facade Access Investment Holdings</t>
  </si>
  <si>
    <t>http://facadeaccess-systems.com/</t>
  </si>
  <si>
    <t>73f7a2dc-00ab-5e1f-62a5-49d75dd596f2</t>
  </si>
  <si>
    <t>FACE Africa</t>
  </si>
  <si>
    <t>http://www.faceafrica.org</t>
  </si>
  <si>
    <t>9a72315d-8aeb-9510-6c40-459290e556fe</t>
  </si>
  <si>
    <t>FACE bvba</t>
  </si>
  <si>
    <t>http://face.be</t>
  </si>
  <si>
    <t>ddfd5c35-04b2-c06d-8607-5748068997e9</t>
  </si>
  <si>
    <t>Face Entrepreneurship</t>
  </si>
  <si>
    <t>http://www.face-entrepreneurship.eu/</t>
  </si>
  <si>
    <t>0a08ef4a-3c2b-5ffe-8533-f7c85ee733f1</t>
  </si>
  <si>
    <t>Face Media Group</t>
  </si>
  <si>
    <t>https://www.facemediagroup.co.uk/</t>
  </si>
  <si>
    <t>af7f347c-6062-d418-ae64-b795741a6bfb</t>
  </si>
  <si>
    <t>Face of Ireland - Brian Cunningham</t>
  </si>
  <si>
    <t>http://www.countryshows.ie</t>
  </si>
  <si>
    <t>66aed05e-46c9-29bf-b757-75735fda6bdf</t>
  </si>
  <si>
    <t>Face Reveal</t>
  </si>
  <si>
    <t>http://facereveal.com/reveals</t>
  </si>
  <si>
    <t>6838d722-4041-5b56-3a11-539a83bbe7bd</t>
  </si>
  <si>
    <t>Face The Buzz</t>
  </si>
  <si>
    <t>http://facethebuzz.com</t>
  </si>
  <si>
    <t>8ea6d9c9-236a-b5aa-49dd-6fa24d25dd0e</t>
  </si>
  <si>
    <t>Face The Fans</t>
  </si>
  <si>
    <t>http://facethefans.com/</t>
  </si>
  <si>
    <t>72069ef4-10f3-155c-1f2c-cd5574c60ecf</t>
  </si>
  <si>
    <t>Face to Face</t>
  </si>
  <si>
    <t>http://facetofaceapp.com/</t>
  </si>
  <si>
    <t>5e3c5cca-34d2-68f1-80e6-3a1c1559c70f</t>
  </si>
  <si>
    <t>Face to Face DIY</t>
  </si>
  <si>
    <t>http://www.ftfdiy.com</t>
  </si>
  <si>
    <t>0db5e668-d067-6fe1-befd-3bac424bc665</t>
  </si>
  <si>
    <t>Face to Face Live</t>
  </si>
  <si>
    <t>http://www.facetofacelive.com</t>
  </si>
  <si>
    <t>e45b647f-372d-1208-105f-29c936b79c77</t>
  </si>
  <si>
    <t>face tours</t>
  </si>
  <si>
    <t>http://www.facestours.com</t>
  </si>
  <si>
    <t>69cae88a-a276-9005-87c8-ee9f904cd25a</t>
  </si>
  <si>
    <t>FACE TOURS</t>
  </si>
  <si>
    <t>cebfd491-2696-b685-5883-79d24da25bba</t>
  </si>
  <si>
    <t>Face Your Manga</t>
  </si>
  <si>
    <t>http://faceyourmanga.com</t>
  </si>
  <si>
    <t>2cb8cb4f-5676-342c-eec5-39c727d18376</t>
  </si>
  <si>
    <t>Face-Me</t>
  </si>
  <si>
    <t>http://face-me.pe/</t>
  </si>
  <si>
    <t>1af3a00f-537d-399c-7eb9-e8add5e19866</t>
  </si>
  <si>
    <t>Face-Six</t>
  </si>
  <si>
    <t>http://www.face-six.com/</t>
  </si>
  <si>
    <t>46f8edc2-6399-0ec9-8fb0-99b4fc55b60e</t>
  </si>
  <si>
    <t>Face.com</t>
  </si>
  <si>
    <t>http://face.com</t>
  </si>
  <si>
    <t>82875338-1ebc-ac4b-84d9-f988baa7820b</t>
  </si>
  <si>
    <t>face2face animation</t>
  </si>
  <si>
    <t>http://www.f2f-inc.com</t>
  </si>
  <si>
    <t>9732f89b-a9f8-059f-d897-4cb0dc48db97</t>
  </si>
  <si>
    <t>Face2Face Health</t>
  </si>
  <si>
    <t>http://www.f2fhealth.com/</t>
  </si>
  <si>
    <t>6e057425-354b-edf3-f902-007434696cca</t>
  </si>
  <si>
    <t>facead</t>
  </si>
  <si>
    <t>http://facead.pl/</t>
  </si>
  <si>
    <t>fafbe84a-0346-ea54-7ff8-94b054b5c9ba</t>
  </si>
  <si>
    <t>FaceAlerta</t>
  </si>
  <si>
    <t>http://www.facealerta.com</t>
  </si>
  <si>
    <t>be3a4958-fcaa-2a41-440a-789fd14cd7a4</t>
  </si>
  <si>
    <t>FaceApp</t>
  </si>
  <si>
    <t>https://www.faceapp.com/</t>
  </si>
  <si>
    <t>df662812-7f97-0b43-9d3e-12f64f504fbb</t>
  </si>
  <si>
    <t>Facebook</t>
  </si>
  <si>
    <t>http://www.facebook.com</t>
  </si>
  <si>
    <t>7767a313-d6be-c2e1-c4c8-8428cd64c799</t>
  </si>
  <si>
    <t>facebook applications developer</t>
  </si>
  <si>
    <t>http://facebook-applications-developer.co.uk/</t>
  </si>
  <si>
    <t>681e1047-23a9-c512-9cdc-0cf04ade5244</t>
  </si>
  <si>
    <t>Facebook Buy Fans</t>
  </si>
  <si>
    <t>http://facebook-buy-fans.com/</t>
  </si>
  <si>
    <t>ee6140d1-3b0c-60b3-93d8-a51c8666e35d</t>
  </si>
  <si>
    <t>Facebook Conversions</t>
  </si>
  <si>
    <t>http://www.fbconversions.com/</t>
  </si>
  <si>
    <t>9c104687-c79c-b558-3861-a762f0a45c6d</t>
  </si>
  <si>
    <t>Facebook Creative Labs</t>
  </si>
  <si>
    <t>http://www.facebook.com/labs</t>
  </si>
  <si>
    <t>db09afb2-26b9-fd6f-d8a1-37a8ac3c84c4</t>
  </si>
  <si>
    <t>Facebook Genie</t>
  </si>
  <si>
    <t>http://www.facebookgenie.com</t>
  </si>
  <si>
    <t>a6ba4e85-f704-6bd2-81ab-f464e1376bcd</t>
  </si>
  <si>
    <t>Facebook HHVM Development Team</t>
  </si>
  <si>
    <t>http://hhvm.com/</t>
  </si>
  <si>
    <t>badc940f-d696-b40e-615e-ceff034ac715</t>
  </si>
  <si>
    <t>Facebook Marketing At Its Best</t>
  </si>
  <si>
    <t>http://fbmarketingtoday.com</t>
  </si>
  <si>
    <t>331a68f1-7f6b-b72c-13ed-ba4f334e7da4</t>
  </si>
  <si>
    <t>Facebook Marketing Partner</t>
  </si>
  <si>
    <t>https://facebookmarketingpartners.com/</t>
  </si>
  <si>
    <t>a3ab6585-8232-a1ec-b4ca-eb9573ffb867</t>
  </si>
  <si>
    <t>Facebook PVA Store</t>
  </si>
  <si>
    <t>http://facebook-pva.com</t>
  </si>
  <si>
    <t>0c734707-bcb0-6def-f86f-78abbac3eac5</t>
  </si>
  <si>
    <t>Facebook Search</t>
  </si>
  <si>
    <t>http://www.fbsearch.us</t>
  </si>
  <si>
    <t>b08fac19-c994-5925-4a34-df5fbd0330fd</t>
  </si>
  <si>
    <t>Facebook Social Chat</t>
  </si>
  <si>
    <t>http://www.fbchatroulette.net</t>
  </si>
  <si>
    <t>6d1a370b-829b-a5bb-5903-a3ceb59fbb7f</t>
  </si>
  <si>
    <t>Facebook Workplace</t>
  </si>
  <si>
    <t>https://www.facebook.com/workplace/</t>
  </si>
  <si>
    <t>b910c2a9-0794-dc04-4c0d-a7f874fd4ca8</t>
  </si>
  <si>
    <t>Facebooking.org</t>
  </si>
  <si>
    <t>http://www.facebooking.org</t>
  </si>
  <si>
    <t>1f5847fc-c9b1-dd4f-fe58-1bce45f937ca</t>
  </si>
  <si>
    <t>FaceBuzz</t>
  </si>
  <si>
    <t>http://www.facebuzz.com</t>
  </si>
  <si>
    <t>95653b2c-4df7-6422-8e2a-99e52e653f65</t>
  </si>
  <si>
    <t>Facecard</t>
  </si>
  <si>
    <t>http://www.facecard.me</t>
  </si>
  <si>
    <t>c6bf1d0b-aa93-a600-9118-f16a2b7e8e90</t>
  </si>
  <si>
    <t>Facecast</t>
  </si>
  <si>
    <t>https://facecast.net</t>
  </si>
  <si>
    <t>e5d932f8-a42a-2823-99b9-bba81de46319</t>
  </si>
  <si>
    <t>FaceCheese</t>
  </si>
  <si>
    <t>http://www.facecheese.com</t>
  </si>
  <si>
    <t>3adadd4b-4d09-7bdb-1544-9b4321d1a651</t>
  </si>
  <si>
    <t>facecooles</t>
  </si>
  <si>
    <t>http://www.batterieprofessionnel.com/</t>
  </si>
  <si>
    <t>785b7638-54d6-9ac8-9b04-9d50f8a263dd</t>
  </si>
  <si>
    <t>FaceCradle</t>
  </si>
  <si>
    <t>http://www.facecradle.me/</t>
  </si>
  <si>
    <t>ab05ac2f-cc89-5572-a834-705d2f42f69d</t>
  </si>
  <si>
    <t>Facecrooks</t>
  </si>
  <si>
    <t>http://facecrooks.com</t>
  </si>
  <si>
    <t>215e1a0f-4a1e-6683-2713-f637029726f4</t>
  </si>
  <si>
    <t>FaceCruit</t>
  </si>
  <si>
    <t>https://www.facecruit.com</t>
  </si>
  <si>
    <t>b6d289da-4b8f-172d-9bb6-1893858c6c4b</t>
  </si>
  <si>
    <t>FaceCrunch</t>
  </si>
  <si>
    <t>https://facecrunch.com/</t>
  </si>
  <si>
    <t>98b4e54c-4126-616f-6014-46a66b7acf81</t>
  </si>
  <si>
    <t>Faced.me</t>
  </si>
  <si>
    <t>http://faced.me</t>
  </si>
  <si>
    <t>f0c9ba48-c002-75bd-656d-ff9476f447b4</t>
  </si>
  <si>
    <t>FaceDouble</t>
  </si>
  <si>
    <t>http://www.facedouble.com</t>
  </si>
  <si>
    <t>55369436-2374-c787-f0ad-bfa30aff3dd5</t>
  </si>
  <si>
    <t>FacedYou</t>
  </si>
  <si>
    <t>http://www.facedyou.com</t>
  </si>
  <si>
    <t>0c1829f2-abcf-16b4-45bb-2733cdddb799</t>
  </si>
  <si>
    <t>Facefeed</t>
  </si>
  <si>
    <t>http://thefacefeed.com</t>
  </si>
  <si>
    <t>d67871ca-51eb-1710-3bb5-50811065e35a</t>
  </si>
  <si>
    <t>FaceFirst, Inc.</t>
  </si>
  <si>
    <t>http://facefirst.com</t>
  </si>
  <si>
    <t>3c055ad6-5d83-21ed-b4fe-a057f06be106</t>
  </si>
  <si>
    <t>FaceFlow</t>
  </si>
  <si>
    <t>http://faceflow.com</t>
  </si>
  <si>
    <t>be308cfa-91db-223f-0c6b-bdff3adad521</t>
  </si>
  <si>
    <t>Faceforward Inc.</t>
  </si>
  <si>
    <t>http://www.faceforward.it</t>
  </si>
  <si>
    <t>646fbd26-0ea5-e008-6fde-7608bf3d3fda</t>
  </si>
  <si>
    <t>FaceGroom</t>
  </si>
  <si>
    <t>http://facegroom.com</t>
  </si>
  <si>
    <t>0e2a6552-df71-ede0-9e07-15bd4c8ae78e</t>
  </si>
  <si>
    <t>Faceified</t>
  </si>
  <si>
    <t>http://www.faceified.com</t>
  </si>
  <si>
    <t>e5de678f-5da5-475c-9452-c33db746e4ff</t>
  </si>
  <si>
    <t>FACEinHOLE</t>
  </si>
  <si>
    <t>http://www.faceinhole.com</t>
  </si>
  <si>
    <t>65d62fca-065d-4ebc-24b1-f890588f1952</t>
  </si>
  <si>
    <t>FACEIT</t>
  </si>
  <si>
    <t>http://play.faceit.com/</t>
  </si>
  <si>
    <t>cd8468c2-c19d-d1ef-eb92-8be942e11436</t>
  </si>
  <si>
    <t>FaceItPages</t>
  </si>
  <si>
    <t>http://www.faceitpages.com</t>
  </si>
  <si>
    <t>50606585-d9d5-1361-90b2-5f6346e2e850</t>
  </si>
  <si>
    <t>Facekitt</t>
  </si>
  <si>
    <t>http://facekitt.com</t>
  </si>
  <si>
    <t>14d402f5-4250-624e-672c-5bae3066fd99</t>
  </si>
  <si>
    <t>FaceKoo</t>
  </si>
  <si>
    <t>http://facekoo.com</t>
  </si>
  <si>
    <t>46644e3d-959a-313e-119e-a0413ee51337</t>
  </si>
  <si>
    <t>Facelift GmbH</t>
  </si>
  <si>
    <t>https://www.facelift-bbt.com</t>
  </si>
  <si>
    <t>c0e72ec2-b605-cc41-1bcf-8b57ececb89b</t>
  </si>
  <si>
    <t>facelovefinder</t>
  </si>
  <si>
    <t>http://www.facelovefinder.com</t>
  </si>
  <si>
    <t>79c8eefb-fcc3-ca95-176d-61ac3fc6681f</t>
  </si>
  <si>
    <t>Facemail</t>
  </si>
  <si>
    <t>https://facemail.click/</t>
  </si>
  <si>
    <t>dfa9acc5-8b31-3228-f02c-d0f9beb12507</t>
  </si>
  <si>
    <t>Facemark</t>
  </si>
  <si>
    <t>http://facemark.az/</t>
  </si>
  <si>
    <t>c7e80387-c81f-257c-03e6-2f51203564be</t>
  </si>
  <si>
    <t>FACEmeeting</t>
  </si>
  <si>
    <t>https://facemeeting.com</t>
  </si>
  <si>
    <t>eb176350-a920-46f2-4255-23ca58f58ce6</t>
  </si>
  <si>
    <t>Facemoji</t>
  </si>
  <si>
    <t>http://facemoji.me/</t>
  </si>
  <si>
    <t>150ce44f-b91f-6f28-2647-2ddddcb7d3be</t>
  </si>
  <si>
    <t>FACENSA</t>
  </si>
  <si>
    <t>http://www.facensa.edu.br</t>
  </si>
  <si>
    <t>0108d6b0-b2a0-5f24-6f1a-b0b76ad748d6</t>
  </si>
  <si>
    <t>FaceOn Mobile</t>
  </si>
  <si>
    <t>http://faceonmobile.com</t>
  </si>
  <si>
    <t>44e47ba0-2043-dfec-4088-082a75b941cc</t>
  </si>
  <si>
    <t>FacePaint</t>
  </si>
  <si>
    <t>http://www.facepaint.com</t>
  </si>
  <si>
    <t>cd434d6a-5609-f867-dc6e-9270b1419136</t>
  </si>
  <si>
    <t>Faceparty</t>
  </si>
  <si>
    <t>http://www.faceparty.com/</t>
  </si>
  <si>
    <t>ba0e5d69-dde2-9b12-b4cf-2d661747b2f1</t>
  </si>
  <si>
    <t>facepay, inc</t>
  </si>
  <si>
    <t>https://facepay.io</t>
  </si>
  <si>
    <t>1b6521fa-716e-7f61-1c1d-f828cb007746</t>
  </si>
  <si>
    <t>FACEPE</t>
  </si>
  <si>
    <t>http://www.facepe.br</t>
  </si>
  <si>
    <t>0acd72b4-c0f9-f667-16c3-52011fa6de57</t>
  </si>
  <si>
    <t>FacePhi</t>
  </si>
  <si>
    <t>http://www.facephi.com</t>
  </si>
  <si>
    <t>226c5144-6fde-b61d-082f-04b8a2e73052</t>
  </si>
  <si>
    <t>Facepinpoint</t>
  </si>
  <si>
    <t>https://facepinpoint.com/</t>
  </si>
  <si>
    <t>d0defab4-26a3-3b00-b215-1940e2302f32</t>
  </si>
  <si>
    <t>Facepiq</t>
  </si>
  <si>
    <t>https://facepiq.com/</t>
  </si>
  <si>
    <t>25123211-d703-2039-bcf7-53a298e46c38</t>
  </si>
  <si>
    <t>FacePro</t>
  </si>
  <si>
    <t>http://www.facepro.net/</t>
  </si>
  <si>
    <t>d23aa571-810f-c635-d287-e144a97d0389</t>
  </si>
  <si>
    <t>Faception</t>
  </si>
  <si>
    <t>http://www.faception.com/</t>
  </si>
  <si>
    <t>a999ed19-6bb3-fca0-973c-e9ffda24dc7f</t>
  </si>
  <si>
    <t>Facepunch Studios</t>
  </si>
  <si>
    <t>http://www.facepunchstudios.com/</t>
  </si>
  <si>
    <t>38ce09bb-6c40-7806-2a8a-fb8da916b4bd</t>
  </si>
  <si>
    <t>FaceQuare</t>
  </si>
  <si>
    <t>http://facequare.com/</t>
  </si>
  <si>
    <t>88260ebc-f118-b1ff-02bc-81670bfd359b</t>
  </si>
  <si>
    <t>Facer</t>
  </si>
  <si>
    <t>https://www.getfacer.com</t>
  </si>
  <si>
    <t>88f0d2eb-2cb5-a46a-644c-9e0edd16fd97</t>
  </si>
  <si>
    <t>Facerecog</t>
  </si>
  <si>
    <t>http://facerecog.asia/</t>
  </si>
  <si>
    <t>2d6e9f42-e2eb-217e-85f7-d1561e136db2</t>
  </si>
  <si>
    <t>FaceRepo</t>
  </si>
  <si>
    <t>http://facerepo.com/</t>
  </si>
  <si>
    <t>1c0779e9-9a69-634c-e106-81d4a74edfc6</t>
  </si>
  <si>
    <t>FaceRig</t>
  </si>
  <si>
    <t>http://facerig.com</t>
  </si>
  <si>
    <t>c6245953-9a6d-186d-ee6b-85be8b3ddfa3</t>
  </si>
  <si>
    <t>Faces</t>
  </si>
  <si>
    <t>http://faces.im/</t>
  </si>
  <si>
    <t>3af10fa1-736d-1b00-725b-929af7a74075</t>
  </si>
  <si>
    <t>FACES Conferences</t>
  </si>
  <si>
    <t>http://facesconferences.com</t>
  </si>
  <si>
    <t>69e8ec94-0fc5-d87c-e784-8f7f179ecb6f</t>
  </si>
  <si>
    <t>FACES Cosmetics</t>
  </si>
  <si>
    <t>http://www.faces-india.com</t>
  </si>
  <si>
    <t>ca9d8386-600a-748c-2293-4510813b3ae3</t>
  </si>
  <si>
    <t>Faces Kappers</t>
  </si>
  <si>
    <t>http://www.faceskappers.nl</t>
  </si>
  <si>
    <t>4ced4d97-8c25-8602-a46a-bef83218febd</t>
  </si>
  <si>
    <t>Faces of NYFW</t>
  </si>
  <si>
    <t>http://www.facesofnyfw.com</t>
  </si>
  <si>
    <t>ca9548cd-28ba-8b4c-fe11-5ed32c15d572</t>
  </si>
  <si>
    <t>Facesaerch</t>
  </si>
  <si>
    <t>http://facesaerch.com</t>
  </si>
  <si>
    <t>a8cf201c-f5de-d92c-2eee-23cd3713d539</t>
  </si>
  <si>
    <t>faceshift</t>
  </si>
  <si>
    <t>http://www.faceshift.com</t>
  </si>
  <si>
    <t>48c0817c-fc98-be66-3b7f-8cc7ef078a57</t>
  </si>
  <si>
    <t>Faceshine</t>
  </si>
  <si>
    <t>http://www.getfaceshine.com</t>
  </si>
  <si>
    <t>7474cd92-2f9c-7238-047f-f6ead9677a7c</t>
  </si>
  <si>
    <t>FacesIn</t>
  </si>
  <si>
    <t>http://faces.in</t>
  </si>
  <si>
    <t>f135ab51-a03b-c13f-c249-e08eb3632795</t>
  </si>
  <si>
    <t>Facesso AB</t>
  </si>
  <si>
    <t>http://facesso.se</t>
  </si>
  <si>
    <t>5b1ce0eb-6b02-1e5d-ae73-48fdf8bfea58</t>
  </si>
  <si>
    <t>Facestore</t>
  </si>
  <si>
    <t>https://facestore.biz/</t>
  </si>
  <si>
    <t>5bd6b7ef-ea78-68dc-e55f-97f5923ecc9b</t>
  </si>
  <si>
    <t>Facesync</t>
  </si>
  <si>
    <t>https://www.facesync.co</t>
  </si>
  <si>
    <t>1bdb39f2-b670-d141-2e45-f07fd23f372f</t>
  </si>
  <si>
    <t>Facet</t>
  </si>
  <si>
    <t>http://www.facetworld.com</t>
  </si>
  <si>
    <t>9f6ac0f0-29de-e7f2-ba12-dcabb1d4de52</t>
  </si>
  <si>
    <t>Facet Biotech</t>
  </si>
  <si>
    <t>http://www.facetbiotech.com</t>
  </si>
  <si>
    <t>dfbf93c4-9c45-7902-3281-a70e0f3a29db</t>
  </si>
  <si>
    <t>Facet Decision Systems</t>
  </si>
  <si>
    <t>http://www.facet.com</t>
  </si>
  <si>
    <t>eb2b6d02-7068-0be9-0577-4871a235ffaa</t>
  </si>
  <si>
    <t>FACET ENTERTAINMENT and FOUNDRY RECORDS</t>
  </si>
  <si>
    <t>https://www.foundryrocks.com/</t>
  </si>
  <si>
    <t>328872ba-df3a-0623-2351-63a230b7dd96</t>
  </si>
  <si>
    <t>Facet Solutions</t>
  </si>
  <si>
    <t>http://www.facetsolutions.com</t>
  </si>
  <si>
    <t>ab90d9b4-3a78-1a84-c470-836d57555337</t>
  </si>
  <si>
    <t>Facet Technologies</t>
  </si>
  <si>
    <t>http://www.facettechnologies.com</t>
  </si>
  <si>
    <t>04a3b5ac-32a3-cc8c-dbd8-c3707edab975</t>
  </si>
  <si>
    <t>FaceTags</t>
  </si>
  <si>
    <t>http://faceta.gs</t>
  </si>
  <si>
    <t>e8ebfb46-63fd-93d5-d9e9-eb4c626db21f</t>
  </si>
  <si>
    <t>Facetalk</t>
  </si>
  <si>
    <t>http://facetalk.codekiem.com</t>
  </si>
  <si>
    <t>f24d1c8e-4c2a-bf4c-7601-79b04eb9a75f</t>
  </si>
  <si>
    <t>FaceTec, Inc.</t>
  </si>
  <si>
    <t>http://www.facetec.com</t>
  </si>
  <si>
    <t>6ebebb54-8744-bd91-bda8-cedbf2246a1b</t>
  </si>
  <si>
    <t>FacetFlow</t>
  </si>
  <si>
    <t>http://www.facetflow.com</t>
  </si>
  <si>
    <t>756351e0-08d7-714d-81bc-a3c36585c56c</t>
  </si>
  <si>
    <t>FaceToFriend</t>
  </si>
  <si>
    <t>http://www.facetofriend.com</t>
  </si>
  <si>
    <t>5c8ffbcd-cd6a-5aa9-ca39-aab962d44580</t>
  </si>
  <si>
    <t>FaceTouchUp</t>
  </si>
  <si>
    <t>http://www.facetouchup.com</t>
  </si>
  <si>
    <t>f1f0c3be-25e8-4b7a-a3ed-55e62d78ff3f</t>
  </si>
  <si>
    <t>Facets</t>
  </si>
  <si>
    <t>http://www.facets.org/</t>
  </si>
  <si>
    <t>e70a482b-16dd-b259-993a-64d0f9696ac4</t>
  </si>
  <si>
    <t>http://www.facets.gg/</t>
  </si>
  <si>
    <t>a47a5dc1-32d2-c079-0ae4-fbd06830ee74</t>
  </si>
  <si>
    <t>Facety</t>
  </si>
  <si>
    <t>http://www.facety.me</t>
  </si>
  <si>
    <t>d18a7c19-5e5c-4967-70f4-39961131bfca</t>
  </si>
  <si>
    <t>FaceU</t>
  </si>
  <si>
    <t>http://faceu.net/</t>
  </si>
  <si>
    <t>5576fae7-6287-6c50-3b5a-e025e4f1dce5</t>
  </si>
  <si>
    <t>Faceware Technologies</t>
  </si>
  <si>
    <t>http://facewaretech.com/</t>
  </si>
  <si>
    <t>0691925f-a364-f285-d769-3baf5c851a8a</t>
  </si>
  <si>
    <t>Facewatch</t>
  </si>
  <si>
    <t>https://www.facewatch.co.uk/</t>
  </si>
  <si>
    <t>addce317-b1c1-00b6-b649-8529bcda54c1</t>
  </si>
  <si>
    <t>Fachak</t>
  </si>
  <si>
    <t>http://www.fachak.com</t>
  </si>
  <si>
    <t>965bf4d1-eea2-9132-cfac-8070c0549150</t>
  </si>
  <si>
    <t>Fachhochschule Darmstadt</t>
  </si>
  <si>
    <t>https://www.h-da.de/</t>
  </si>
  <si>
    <t>ce6c8f37-c7ff-614c-e4ad-b3b8d9eeae89</t>
  </si>
  <si>
    <t>Fachhochschule MÌÄå_nster</t>
  </si>
  <si>
    <t>http://www.fh-muenster.de/</t>
  </si>
  <si>
    <t>917c46f6-3519-c031-c65f-8ee637b85483</t>
  </si>
  <si>
    <t>Fachhochschule Wiener Neustadt</t>
  </si>
  <si>
    <t>http://www.fhwn.ac.at</t>
  </si>
  <si>
    <t>bdabc599-32a2-63fa-52d2-263e6918ae0b</t>
  </si>
  <si>
    <t>FachhochschulstudiengÌÄå_nge Burgenland Ges.m.b.H</t>
  </si>
  <si>
    <t>http://www.fh-burgenland.at</t>
  </si>
  <si>
    <t>9d8a48f0-3e45-8ae9-2576-cb42e9ade01c</t>
  </si>
  <si>
    <t>Fachowcy.pl Ventures</t>
  </si>
  <si>
    <t>http://firma.fachowcy.pl/</t>
  </si>
  <si>
    <t>1a7cc3c5-6257-a2c4-278b-9efe9aa02da9</t>
  </si>
  <si>
    <t>Faci</t>
  </si>
  <si>
    <t>http://faci.me</t>
  </si>
  <si>
    <t>8069800d-1e99-c29e-5db7-23f160ac1476</t>
  </si>
  <si>
    <t>Facial Aesthetic Concepts</t>
  </si>
  <si>
    <t>http://www.newbeautymd.com/</t>
  </si>
  <si>
    <t>44792548-5e13-aa37-947f-538af41c4672</t>
  </si>
  <si>
    <t>Facial by Rachel</t>
  </si>
  <si>
    <t>http://www.facialbyrachel.com</t>
  </si>
  <si>
    <t>3b5bb3c4-abe7-f264-fd5f-b2c260a4c716</t>
  </si>
  <si>
    <t>Facial Network</t>
  </si>
  <si>
    <t>https://facetec.com</t>
  </si>
  <si>
    <t>951b283e-443d-c337-15c2-9aa152620578</t>
  </si>
  <si>
    <t>Facial Plastic Surgery of Beaumont</t>
  </si>
  <si>
    <t>http://www.fpsbeaumont.com</t>
  </si>
  <si>
    <t>918f6580-c72e-4fc1-2e3e-adb226f5aca6</t>
  </si>
  <si>
    <t>Facial Surgery &amp; Aesthetics Center</t>
  </si>
  <si>
    <t>http://thefaceexperts.com</t>
  </si>
  <si>
    <t>5069e24e-744a-0cb4-5690-81dc3b80b4c6</t>
  </si>
  <si>
    <t>Facify.me</t>
  </si>
  <si>
    <t>http://facify.me</t>
  </si>
  <si>
    <t>0670576a-af2e-97d4-f389-8f82e6189e0b</t>
  </si>
  <si>
    <t>Facilcloud.com</t>
  </si>
  <si>
    <t>http://www.facilcloud.com</t>
  </si>
  <si>
    <t>1cc91521-13e7-2ade-79e1-0598f11e7ad5</t>
  </si>
  <si>
    <t>Facile IT</t>
  </si>
  <si>
    <t>http://www.facileit.com</t>
  </si>
  <si>
    <t>dccf33e3-4554-4b78-8f46-9389c665e916</t>
  </si>
  <si>
    <t>FacileThings</t>
  </si>
  <si>
    <t>http://facilethings.com</t>
  </si>
  <si>
    <t>6480c5bf-4691-8617-cb67-1ab1a5e2a408</t>
  </si>
  <si>
    <t>Facilgo</t>
  </si>
  <si>
    <t>http://www.facilgo.com</t>
  </si>
  <si>
    <t>792947c8-7330-9385-cede-9279324b735f</t>
  </si>
  <si>
    <t>FaciliCom International</t>
  </si>
  <si>
    <t>http://www.facilicom.com</t>
  </si>
  <si>
    <t>e68260b5-81d1-e5ac-a424-c209a6ff6b0a</t>
  </si>
  <si>
    <t>Facilitas</t>
  </si>
  <si>
    <t>http://facilitas.com</t>
  </si>
  <si>
    <t>dc94083c-c96d-e96c-2676-5a7878718a6c</t>
  </si>
  <si>
    <t>Facilitate Digital Ltd</t>
  </si>
  <si>
    <t>http://www.facilitatedigital.com</t>
  </si>
  <si>
    <t>778d9110-a45c-a9ab-e4aa-7fae19ea0755</t>
  </si>
  <si>
    <t>Facilitated Growth</t>
  </si>
  <si>
    <t>http://www.facilitatedgrowth.com</t>
  </si>
  <si>
    <t>50dee2b1-e86f-af20-afde-2cd21e61f088</t>
  </si>
  <si>
    <t>Facilitator Capital Fund</t>
  </si>
  <si>
    <t>http://www.fcffunds.com</t>
  </si>
  <si>
    <t>65f489a2-c479-252e-5f8e-6fcf69470c87</t>
  </si>
  <si>
    <t>Facilities Services, Inc.</t>
  </si>
  <si>
    <t>http://www.fsinc.us/</t>
  </si>
  <si>
    <t>de3f5ad8-93b2-8f58-bfa7-2aa21ef71b37</t>
  </si>
  <si>
    <t>FacilitiesCrossing</t>
  </si>
  <si>
    <t>http://www.facilitiescrossing.com</t>
  </si>
  <si>
    <t>19080a54-914c-0580-a491-787d4ede9fa8</t>
  </si>
  <si>
    <t>Facility</t>
  </si>
  <si>
    <t>http://facility.si/</t>
  </si>
  <si>
    <t>f42d290b-2160-988d-08a3-e12258ebacc3</t>
  </si>
  <si>
    <t>Facility Builders</t>
  </si>
  <si>
    <t>http://www.facilitybuilders.com/</t>
  </si>
  <si>
    <t>32aa5665-0027-61b9-e1d3-314359cac8e0</t>
  </si>
  <si>
    <t>Facility Group</t>
  </si>
  <si>
    <t>http://fdgatlanta.com</t>
  </si>
  <si>
    <t>7cc35210-1d9b-f427-59ee-e37a657407e4</t>
  </si>
  <si>
    <t>Facility Kart</t>
  </si>
  <si>
    <t>http://facilitykart.com</t>
  </si>
  <si>
    <t>46f12223-15ac-ae4a-783b-188400752497</t>
  </si>
  <si>
    <t>Facility Solutions Group</t>
  </si>
  <si>
    <t>http://www.fsgi.com</t>
  </si>
  <si>
    <t>96481245-ef30-1961-ecc3-9fdb1cdc0ba2</t>
  </si>
  <si>
    <t>FacilityLive</t>
  </si>
  <si>
    <t>https://www.facilitylive.com/</t>
  </si>
  <si>
    <t>5fe2753e-abe2-4f3d-f1f1-c6317fffdd45</t>
  </si>
  <si>
    <t>FacilityLockers</t>
  </si>
  <si>
    <t>http://www.facilitylockers.com</t>
  </si>
  <si>
    <t>cf118d70-af4f-e93d-a8c8-acaffd5fb22f</t>
  </si>
  <si>
    <t>FacilityONE</t>
  </si>
  <si>
    <t>http://www.facilityone.com</t>
  </si>
  <si>
    <t>d7313103-9978-d77f-ae07-a9d4e0e659a8</t>
  </si>
  <si>
    <t>FacilitySource</t>
  </si>
  <si>
    <t>http://www.facilitysource.com/</t>
  </si>
  <si>
    <t>311267a2-d750-fcbd-af42-4e12c4ea8899</t>
  </si>
  <si>
    <t>FacilityWereld</t>
  </si>
  <si>
    <t>http://www.facility.vakwereld.nl</t>
  </si>
  <si>
    <t>5c1ffbec-373a-c9db-68ff-65a1c27290f9</t>
  </si>
  <si>
    <t>FACIMP</t>
  </si>
  <si>
    <t>http://facimp.edu.br</t>
  </si>
  <si>
    <t>db75b7ca-92fb-b3db-df35-1d9d0c12b82e</t>
  </si>
  <si>
    <t>Facing Addiction</t>
  </si>
  <si>
    <t>https://www.facingaddiction.org</t>
  </si>
  <si>
    <t>5db30908-e905-3cbf-1961-91a1e4e4471d</t>
  </si>
  <si>
    <t>Facing Friday</t>
  </si>
  <si>
    <t>http://www.facingfriday.com</t>
  </si>
  <si>
    <t>bc707270-0350-3481-14cb-4bbeeea7fb0d</t>
  </si>
  <si>
    <t>Facing History and Ourselves</t>
  </si>
  <si>
    <t>https://www.facinghistory.org/</t>
  </si>
  <si>
    <t>1d684656-3372-1919-cdf9-9a8f73df8d49</t>
  </si>
  <si>
    <t>Facio</t>
  </si>
  <si>
    <t>http://www.facio.com</t>
  </si>
  <si>
    <t>413e0167-bf5f-0d9a-a2e7-b4edb3d99723</t>
  </si>
  <si>
    <t>FacioMetrics</t>
  </si>
  <si>
    <t>http://www.faciometrics.com/</t>
  </si>
  <si>
    <t>7ee23d71-adc6-a32c-a69f-70410772f367</t>
  </si>
  <si>
    <t>Facishare</t>
  </si>
  <si>
    <t>https://www.fxiaoke.com</t>
  </si>
  <si>
    <t>5adea3f0-80ad-0079-79ca-0e11de2365fd</t>
  </si>
  <si>
    <t>Facit Digital</t>
  </si>
  <si>
    <t>http://www.facit-digital.com/en</t>
  </si>
  <si>
    <t>4ce3cf22-7a06-4e6e-26c7-3c9eb4fc5cdd</t>
  </si>
  <si>
    <t>FACIT.com</t>
  </si>
  <si>
    <t>http://www.facit.com/</t>
  </si>
  <si>
    <t>7766a8c4-7171-bad3-45fb-e2602d8f5e4b</t>
  </si>
  <si>
    <t>Faclon Labs</t>
  </si>
  <si>
    <t>http://faclon.com/</t>
  </si>
  <si>
    <t>21cf4328-385e-432e-3265-cfd2baca5143</t>
  </si>
  <si>
    <t>Facnote</t>
  </si>
  <si>
    <t>http://www.facnote.com/</t>
  </si>
  <si>
    <t>7535c280-975e-229b-0dfa-e3ece4d3eb10</t>
  </si>
  <si>
    <t>Facom</t>
  </si>
  <si>
    <t>http://www.facom.com</t>
  </si>
  <si>
    <t>8d0665a1-c0d4-8159-4417-0efa99f3ca83</t>
  </si>
  <si>
    <t>Facomsa</t>
  </si>
  <si>
    <t>http://www.facomsa.net</t>
  </si>
  <si>
    <t>dca977d9-1f1c-3bb7-8b86-bb27035275e3</t>
  </si>
  <si>
    <t>FACT Magazine</t>
  </si>
  <si>
    <t>http://www.factmag.com/</t>
  </si>
  <si>
    <t>3783c6b8-1f8e-6759-ee31-16d56f7c79ed</t>
  </si>
  <si>
    <t>Fact Services</t>
  </si>
  <si>
    <t>http://www.faco2t.com</t>
  </si>
  <si>
    <t>8e8b9a7a-d691-00de-8f3a-f2f7641c31dd</t>
  </si>
  <si>
    <t>fact0ry</t>
  </si>
  <si>
    <t>http://www.fact0ry.com</t>
  </si>
  <si>
    <t>39c5979a-a791-5bef-e9f3-f23024c3b641</t>
  </si>
  <si>
    <t>Fact0ry X</t>
  </si>
  <si>
    <t>http://fact0ryx.com/</t>
  </si>
  <si>
    <t>ebeffbc0-e3f5-f77f-dce5-d95192353557</t>
  </si>
  <si>
    <t>Fact2006 Ltd</t>
  </si>
  <si>
    <t>http://www.fact2006.co.uk/</t>
  </si>
  <si>
    <t>e3334888-429a-7e48-760a-0946d978b5a6</t>
  </si>
  <si>
    <t>Factabase</t>
  </si>
  <si>
    <t>http://www.factabase.com</t>
  </si>
  <si>
    <t>506dc21b-ea57-21f7-0213-d8604ba17bb2</t>
  </si>
  <si>
    <t>Factals</t>
  </si>
  <si>
    <t>http://factals.co</t>
  </si>
  <si>
    <t>0ec9443d-dae1-7f27-18bb-4d33f6681095</t>
  </si>
  <si>
    <t>Factbase</t>
  </si>
  <si>
    <t>http://factbase.co</t>
  </si>
  <si>
    <t>709e01e0-f23f-4e43-3063-be2ea00c27a2</t>
  </si>
  <si>
    <t>Factbook</t>
  </si>
  <si>
    <t>http://www.factbook.co.uk</t>
  </si>
  <si>
    <t>140a114c-ed46-9ecd-ece9-797241561c29</t>
  </si>
  <si>
    <t>Factbrowser</t>
  </si>
  <si>
    <t>http://factbrowser.com/</t>
  </si>
  <si>
    <t>a58bd59f-3bfb-5a31-0de1-29d7c7d149e7</t>
  </si>
  <si>
    <t>factcheck.org</t>
  </si>
  <si>
    <t>http://factcheck.org</t>
  </si>
  <si>
    <t>248b2927-54ef-4b2b-cbd6-de8963120a04</t>
  </si>
  <si>
    <t>FactCity</t>
  </si>
  <si>
    <t>http://www.factcity.com</t>
  </si>
  <si>
    <t>387de05c-4c03-9afd-eb8c-020d2e90c5ff</t>
  </si>
  <si>
    <t>Factea Group</t>
  </si>
  <si>
    <t>http://www.facteagroup.com</t>
  </si>
  <si>
    <t>9ad03c6a-294f-0a2c-73b7-417fbcc898ff</t>
  </si>
  <si>
    <t>Factea Healthcare</t>
  </si>
  <si>
    <t>http://www.facteahealthcare.com</t>
  </si>
  <si>
    <t>e0505dd6-0716-6a4b-871c-161c3cdcb17d</t>
  </si>
  <si>
    <t>factea sourcing france</t>
  </si>
  <si>
    <t>http://www.facteasourcing.com</t>
  </si>
  <si>
    <t>defdabcb-8c00-aab5-e0ad-d8e5fa6b2fa6</t>
  </si>
  <si>
    <t>Factea Sourcing OI</t>
  </si>
  <si>
    <t>http://www.factea-oi.com</t>
  </si>
  <si>
    <t>aa0a2be8-50fd-d72e-31c7-cea24504d4e6</t>
  </si>
  <si>
    <t>Facten</t>
  </si>
  <si>
    <t>https://www.facten.com</t>
  </si>
  <si>
    <t>414e7e2e-65ad-93ee-5886-fb5d2fab63d7</t>
  </si>
  <si>
    <t>Factery</t>
  </si>
  <si>
    <t>http://www.factery.net</t>
  </si>
  <si>
    <t>9def80d7-904d-3794-806c-f2638191cd43</t>
  </si>
  <si>
    <t>FactGem</t>
  </si>
  <si>
    <t>https://factgem.com/</t>
  </si>
  <si>
    <t>223e9503-f172-663c-90cf-3fa161c7475d</t>
  </si>
  <si>
    <t>FactiCo</t>
  </si>
  <si>
    <t>http://www.factico.com.mx</t>
  </si>
  <si>
    <t>6a37018a-b330-32e1-e0ef-8c465163dfcb</t>
  </si>
  <si>
    <t>Factigo</t>
  </si>
  <si>
    <t>http://www.factigo.mx/</t>
  </si>
  <si>
    <t>52b88d0d-a924-736a-a226-dffc839d07da</t>
  </si>
  <si>
    <t>Faction</t>
  </si>
  <si>
    <t>http://www.factioninc.com</t>
  </si>
  <si>
    <t>8582a69e-8765-ab9d-8cb8-5d653bedee06</t>
  </si>
  <si>
    <t>Faction Entertainment, LLC</t>
  </si>
  <si>
    <t>https://www.factionent.com</t>
  </si>
  <si>
    <t>432f7805-e3f9-a4ef-9cb4-102e09d6d912</t>
  </si>
  <si>
    <t>Faction Lab</t>
  </si>
  <si>
    <t>http://factionslab.com</t>
  </si>
  <si>
    <t>5fd9a48f-69da-64d2-073b-3f5bdee0cc20</t>
  </si>
  <si>
    <t>Faction Media</t>
  </si>
  <si>
    <t>http://factionmedia.com</t>
  </si>
  <si>
    <t>6f14f67e-7904-7465-ea28-81ab6b199a14</t>
  </si>
  <si>
    <t>Faction Studio</t>
  </si>
  <si>
    <t>http://www.factionstudio.com</t>
  </si>
  <si>
    <t>0b39ad68-7903-de3e-44ac-9012999a1318</t>
  </si>
  <si>
    <t>Factiva</t>
  </si>
  <si>
    <t>http://new.dowjones.com/products/factiva/</t>
  </si>
  <si>
    <t>5e85fe31-6de2-3b79-800e-07b0b82c8805</t>
  </si>
  <si>
    <t>Factivate</t>
  </si>
  <si>
    <t>http://www.factivate.com/</t>
  </si>
  <si>
    <t>f0f3b448-7897-8d59-9e38-f9a8d770f7dd</t>
  </si>
  <si>
    <t>Factle Maps</t>
  </si>
  <si>
    <t>http://www.factle.com</t>
  </si>
  <si>
    <t>b1509797-f490-67bd-b63c-9da44030e8a4</t>
  </si>
  <si>
    <t>FactLook</t>
  </si>
  <si>
    <t>http://www.factlook.com</t>
  </si>
  <si>
    <t>9a70b988-5b74-cb2a-7aa3-6b99380bb569</t>
  </si>
  <si>
    <t>Factmata</t>
  </si>
  <si>
    <t>http://factmata.com</t>
  </si>
  <si>
    <t>f71fc613-3093-df43-6584-47cd687ec04e</t>
  </si>
  <si>
    <t>Factmeme</t>
  </si>
  <si>
    <t>http://www.factmeme.com</t>
  </si>
  <si>
    <t>037bedda-c4f8-d273-2e50-e76e2fcf4d6e</t>
  </si>
  <si>
    <t>FactNexus</t>
  </si>
  <si>
    <t>http://factnexus.com</t>
  </si>
  <si>
    <t>ee62352c-ae45-b960-1020-29f971f0d976</t>
  </si>
  <si>
    <t>Factom, Inc.</t>
  </si>
  <si>
    <t>https://factom.com/</t>
  </si>
  <si>
    <t>d8bd3863-97d2-f631-4bf0-97bd587ad77b</t>
  </si>
  <si>
    <t>Factomos</t>
  </si>
  <si>
    <t>http://www.factomos.com</t>
  </si>
  <si>
    <t>c89f03db-741d-d20a-aab5-d0923761ce23</t>
  </si>
  <si>
    <t>FACTON</t>
  </si>
  <si>
    <t>http://www.facton.com/</t>
  </si>
  <si>
    <t>ff20afe0-8344-e56c-2410-fd6ff7696155</t>
  </si>
  <si>
    <t>Factonomy</t>
  </si>
  <si>
    <t>http://www.factonomy.com</t>
  </si>
  <si>
    <t>d643f863-f6e9-fac7-a947-34d0e52a7fdf</t>
  </si>
  <si>
    <t>Factor 14</t>
  </si>
  <si>
    <t>http://factor-14.com</t>
  </si>
  <si>
    <t>7d0ea297-edc1-5ec1-b083-c94710da74d1</t>
  </si>
  <si>
    <t>Factor 4 Consulting</t>
  </si>
  <si>
    <t>http://www.4factorconsulting.com</t>
  </si>
  <si>
    <t>4ff40226-3160-ecdd-16a5-ec4eb15225ea</t>
  </si>
  <si>
    <t>Factor 75</t>
  </si>
  <si>
    <t>https://www.factor75.com/</t>
  </si>
  <si>
    <t>fcea260c-b7b4-3f84-c65c-1444d3e2916f</t>
  </si>
  <si>
    <t>Factor 8</t>
  </si>
  <si>
    <t>http://factor8.com/</t>
  </si>
  <si>
    <t>f1b6f306-4de7-c375-e88d-72dfc87b7835</t>
  </si>
  <si>
    <t>Factor Communications</t>
  </si>
  <si>
    <t>http://www.xfactorcom.com</t>
  </si>
  <si>
    <t>ecc8cede-a698-bbf2-fcf6-67ecde81d10e</t>
  </si>
  <si>
    <t>Factor Consultores</t>
  </si>
  <si>
    <t>http://www.factor.es</t>
  </si>
  <si>
    <t>762530e0-3d29-a1fb-d2cf-65f412b1c90e</t>
  </si>
  <si>
    <t>Factor E Ventures</t>
  </si>
  <si>
    <t>http://factore.com</t>
  </si>
  <si>
    <t>ec5216e0-198c-3684-2e53-ba3c904863a2</t>
  </si>
  <si>
    <t>Factor Funding Co.</t>
  </si>
  <si>
    <t>http://www.factorfunding.com</t>
  </si>
  <si>
    <t>5c2a648d-8f11-0319-f714-e83e5115c274</t>
  </si>
  <si>
    <t>Factor IT</t>
  </si>
  <si>
    <t>http://www.factorit.com.ar/en</t>
  </si>
  <si>
    <t>a6c1e0a6-fe77-9459-611f-da37f2b3d910</t>
  </si>
  <si>
    <t>Factor Media</t>
  </si>
  <si>
    <t>http://www.factormedia.com</t>
  </si>
  <si>
    <t>204f2bcb-fe1c-0c08-0f6f-170e382ebcde</t>
  </si>
  <si>
    <t>Factor One Source Pharmacy</t>
  </si>
  <si>
    <t>http://fosrx.com/</t>
  </si>
  <si>
    <t>03fac659-eb35-7a1a-0254-8f3b808b50dc</t>
  </si>
  <si>
    <t>Factor Smarter</t>
  </si>
  <si>
    <t>http://factorsmarter.com</t>
  </si>
  <si>
    <t>f1b11995-6ac2-ff1d-d1a7-0177244f536c</t>
  </si>
  <si>
    <t>Factor Technology Group</t>
  </si>
  <si>
    <t>http://www.factortg.com</t>
  </si>
  <si>
    <t>31e3aec6-6e3d-517b-1a94-c6ebe2cba7f1</t>
  </si>
  <si>
    <t>Factor Three Software</t>
  </si>
  <si>
    <t>http://factorthree.com</t>
  </si>
  <si>
    <t>8a3626f1-41b9-fe5d-0a77-6925f491beaa</t>
  </si>
  <si>
    <t>Factor Tree</t>
  </si>
  <si>
    <t>http://www.thefactortree.com/</t>
  </si>
  <si>
    <t>e4c08a06-7d31-ebce-6c13-3000ad7e75d0</t>
  </si>
  <si>
    <t>Factor-E Analytics</t>
  </si>
  <si>
    <t>http://factor-e.eu/</t>
  </si>
  <si>
    <t>70ccb3e3-4a01-4244-9402-abca1ee0eaf5</t>
  </si>
  <si>
    <t>Factor.io</t>
  </si>
  <si>
    <t>http://factor.io</t>
  </si>
  <si>
    <t>fd5ca751-cbfb-04ca-edfa-82831f66cbb5</t>
  </si>
  <si>
    <t>FactorÌÄå_a Cultural</t>
  </si>
  <si>
    <t>http://factoriaculturalmadrid.es/factoria-cultural-madrid-eng/</t>
  </si>
  <si>
    <t>bf6e35e0-06d0-805a-758a-e2cd661844bb</t>
  </si>
  <si>
    <t>FactorChain</t>
  </si>
  <si>
    <t>http://www.factorchain.com/</t>
  </si>
  <si>
    <t>faaa78c4-4f31-d33d-8659-87876dc8a786</t>
  </si>
  <si>
    <t>Factorcheck</t>
  </si>
  <si>
    <t>http://www.factorcheck.com</t>
  </si>
  <si>
    <t>0a4cd704-f86b-7083-0e67-31c547b2f545</t>
  </si>
  <si>
    <t>FactorDaily</t>
  </si>
  <si>
    <t>http://factordaily.com/</t>
  </si>
  <si>
    <t>625e11f8-a9dc-8ee7-9b67-afd1e9d947e7</t>
  </si>
  <si>
    <t>Factoria D</t>
  </si>
  <si>
    <t>http://www.factoria-d.com</t>
  </si>
  <si>
    <t>5c759442-68b0-5d6e-4972-8ea60732bdf5</t>
  </si>
  <si>
    <t>Factoria Startup</t>
  </si>
  <si>
    <t>http://factoriastartup.es/</t>
  </si>
  <si>
    <t>973b1c39-9b43-77aa-2661-bcea4f9433b1</t>
  </si>
  <si>
    <t>FACTORIAGRIS NETWORK</t>
  </si>
  <si>
    <t>http://www.factoriagris.com</t>
  </si>
  <si>
    <t>a377651d-de90-c9dc-97ba-c90212ecec41</t>
  </si>
  <si>
    <t>Factorial</t>
  </si>
  <si>
    <t>https://factorialhr.com/</t>
  </si>
  <si>
    <t>87dda974-a3c1-0c55-4a69-b429696c9001</t>
  </si>
  <si>
    <t>Factorial Complexity</t>
  </si>
  <si>
    <t>http://www.factorialcomplexity.com</t>
  </si>
  <si>
    <t>32193218-8542-dbf7-69e2-cbb0ecf9591b</t>
  </si>
  <si>
    <t>Factoring Network</t>
  </si>
  <si>
    <t>http://www.factoringnetwork.com</t>
  </si>
  <si>
    <t>5eb672d4-cce4-ec09-5c02-1769b08308cb</t>
  </si>
  <si>
    <t>Factoring Portal</t>
  </si>
  <si>
    <t>https://www.factoring-mittelstand.de/</t>
  </si>
  <si>
    <t>340f7802-054e-477e-5db4-8cf7237704da</t>
  </si>
  <si>
    <t>Factoring Solutions</t>
  </si>
  <si>
    <t>http://www.factoringsolutions.co.uk/</t>
  </si>
  <si>
    <t>70bb2b92-4bc2-9266-5017-82ebcda799be</t>
  </si>
  <si>
    <t>Factorli</t>
  </si>
  <si>
    <t>http://factorli.com</t>
  </si>
  <si>
    <t>c10d479d-5142-549e-8d09-4e9ff37a170b</t>
  </si>
  <si>
    <t>FactorPrism</t>
  </si>
  <si>
    <t>http://www.factorprism.com</t>
  </si>
  <si>
    <t>8535262c-e310-d0bf-6dd5-d1e505b6b9ee</t>
  </si>
  <si>
    <t>FactorTrust</t>
  </si>
  <si>
    <t>http://www.factortrust.com</t>
  </si>
  <si>
    <t>8bf8fd26-059e-83a8-f676-cc5d2f6e4b5e</t>
  </si>
  <si>
    <t>Factory</t>
  </si>
  <si>
    <t>http://factory.co/</t>
  </si>
  <si>
    <t>2f0001b8-b460-76c8-f138-0b04f2396ee0</t>
  </si>
  <si>
    <t>http://www.factory.is</t>
  </si>
  <si>
    <t>d0b354a1-cd69-6ebe-2d91-f6cce7188888</t>
  </si>
  <si>
    <t>http://www.factorycreate.com</t>
  </si>
  <si>
    <t>2ffced74-c2bc-cf77-957f-6d85a3a7b039</t>
  </si>
  <si>
    <t>Factory Berlin</t>
  </si>
  <si>
    <t>http://factoryberlin.com/</t>
  </si>
  <si>
    <t>a9dff932-10c9-f941-c19c-6112bba9a85f</t>
  </si>
  <si>
    <t>Factory Design Labs</t>
  </si>
  <si>
    <t>http://factorylabs.com/</t>
  </si>
  <si>
    <t>290b2ace-3012-3a26-780c-ec0484f857a4</t>
  </si>
  <si>
    <t>Factory Five Racing, Inc.</t>
  </si>
  <si>
    <t>http://www.factoryfive.com</t>
  </si>
  <si>
    <t>e72280ce-b5b6-239e-eb05-18cfde37ad6b</t>
  </si>
  <si>
    <t>Factory Flooring Liquidators</t>
  </si>
  <si>
    <t>http://www.factoryflooringliquidators.com</t>
  </si>
  <si>
    <t>5d5e5178-6ef1-51a4-0ed1-2cf9644d375d</t>
  </si>
  <si>
    <t>Factory Furnace Outlet</t>
  </si>
  <si>
    <t>http://www.factoryfurnaceoutlet.com</t>
  </si>
  <si>
    <t>03f6d5d0-76fb-54d5-4197-561142e55347</t>
  </si>
  <si>
    <t>Factory In A Day</t>
  </si>
  <si>
    <t>http://www.factory-in-a-day.eu/</t>
  </si>
  <si>
    <t>18440fba-b43d-16d5-ff75-d1c318876d30</t>
  </si>
  <si>
    <t>Factory Logic</t>
  </si>
  <si>
    <t>https://www.factorylogic.com</t>
  </si>
  <si>
    <t>def3111a-45dd-fd3d-4b01-8b8fa97ba4b5</t>
  </si>
  <si>
    <t>Factory Media Limited</t>
  </si>
  <si>
    <t>https://factorymedia.com</t>
  </si>
  <si>
    <t>c46c9e47-0294-2920-37a8-028ae6164134</t>
  </si>
  <si>
    <t>Factory Motor Parts</t>
  </si>
  <si>
    <t>http://www.factorymotorparts.com</t>
  </si>
  <si>
    <t>5df5243d-36c4-ce3f-c7f2-a37a1460b369</t>
  </si>
  <si>
    <t>Factory Plaza, Inc.</t>
  </si>
  <si>
    <t>http://factoryplaza.com</t>
  </si>
  <si>
    <t>a7122d25-6b49-d959-fa12-d1588a0ae20c</t>
  </si>
  <si>
    <t>Factory Technologies Inc</t>
  </si>
  <si>
    <t>https://factory.zone</t>
  </si>
  <si>
    <t>5fd4abf7-f651-8775-08f9-fe92add2641a</t>
  </si>
  <si>
    <t>Factory23</t>
  </si>
  <si>
    <t>http://factory23.com</t>
  </si>
  <si>
    <t>f90ea3f7-1faa-8604-20e7-a433b7210939</t>
  </si>
  <si>
    <t>Factory6</t>
  </si>
  <si>
    <t>http://www.factor6.net</t>
  </si>
  <si>
    <t>c9369bb9-6196-8202-133a-5633741b4851</t>
  </si>
  <si>
    <t>factoryextreme</t>
  </si>
  <si>
    <t>http://factoryextreme.com</t>
  </si>
  <si>
    <t>dbeda4cb-ac4c-76ca-8e65-97f579263347</t>
  </si>
  <si>
    <t>FactoryFinder</t>
  </si>
  <si>
    <t>https://factoryfinder.com</t>
  </si>
  <si>
    <t>6808f13e-25ee-98c7-d802-0bee94aa6d9b</t>
  </si>
  <si>
    <t>FactoryFix, LLC</t>
  </si>
  <si>
    <t>https://www.factoryfix.com</t>
  </si>
  <si>
    <t>d972a99e-3c6c-2105-9615-c9533a1d733b</t>
  </si>
  <si>
    <t>FactoryFour</t>
  </si>
  <si>
    <t>https://factoryfour.com/</t>
  </si>
  <si>
    <t>56adb9a7-ea8f-a067-28ab-3fcc490eb30c</t>
  </si>
  <si>
    <t>FactoryMade Ventures</t>
  </si>
  <si>
    <t>http://factorymade.com</t>
  </si>
  <si>
    <t>889d260e-0ddd-b6ad-2429-b903dca5c24d</t>
  </si>
  <si>
    <t>Factoryser</t>
  </si>
  <si>
    <t>http://www.factoryser.com</t>
  </si>
  <si>
    <t>e240dc15-5563-cbc3-a295-76ad11689cae</t>
  </si>
  <si>
    <t>factoryThings</t>
  </si>
  <si>
    <t>http://www.factorythings.com</t>
  </si>
  <si>
    <t>3e55c0c0-9173-bf29-0fd6-e03413e37043</t>
  </si>
  <si>
    <t>Factosphere</t>
  </si>
  <si>
    <t>http://www.factosphere.com/</t>
  </si>
  <si>
    <t>6dc9c86d-8d9c-5a97-795e-bb23f983e86d</t>
  </si>
  <si>
    <t>FactPipe</t>
  </si>
  <si>
    <t>http://factpipe.com</t>
  </si>
  <si>
    <t>027891aa-61db-3213-fcc0-b8c3bf6696df</t>
  </si>
  <si>
    <t>FactPoint Group</t>
  </si>
  <si>
    <t>http://www.irgintl.com/about.shtml</t>
  </si>
  <si>
    <t>495572c3-cd88-ceeb-b306-42c49ae97222</t>
  </si>
  <si>
    <t>Factr</t>
  </si>
  <si>
    <t>https://factr.com</t>
  </si>
  <si>
    <t>788ed84e-5432-b243-f39f-441bd06c30ca</t>
  </si>
  <si>
    <t>FACTS Africa</t>
  </si>
  <si>
    <t>http://factsafrica.com/</t>
  </si>
  <si>
    <t>1d8284ec-7601-9345-0788-2c444af723ab</t>
  </si>
  <si>
    <t>FACTS Computer Software House</t>
  </si>
  <si>
    <t>http://www.facts.ae</t>
  </si>
  <si>
    <t>84b00ba6-bac0-7ebf-ddd8-c32bc87aed96</t>
  </si>
  <si>
    <t>FACTS Management Company</t>
  </si>
  <si>
    <t>https://factsmgt.com</t>
  </si>
  <si>
    <t>0a11c0d4-336a-34ec-14bc-4aed8e71bb0c</t>
  </si>
  <si>
    <t>Facts N Data</t>
  </si>
  <si>
    <t>http://factsndata.com/</t>
  </si>
  <si>
    <t>72b66844-8df9-89fb-5016-a8741aff5e46</t>
  </si>
  <si>
    <t>FACTS Software Solutions</t>
  </si>
  <si>
    <t>http://www.uae-software.com</t>
  </si>
  <si>
    <t>be6dfe07-3ea9-a5f0-7b33-17bf5c0b9e96</t>
  </si>
  <si>
    <t>Facts World</t>
  </si>
  <si>
    <t>http://www.factsworld.org/</t>
  </si>
  <si>
    <t>f67b1ac9-3f34-758a-599d-509f2b0593a9</t>
  </si>
  <si>
    <t>Factscript Inc.</t>
  </si>
  <si>
    <t>https://factscript.com/</t>
  </si>
  <si>
    <t>7fd77f40-728e-2ddc-356e-4aae588d6484</t>
  </si>
  <si>
    <t>factsd</t>
  </si>
  <si>
    <t>http://factsd.com</t>
  </si>
  <si>
    <t>e9cc1718-6b1e-eff3-8c3d-04bf7f012afe</t>
  </si>
  <si>
    <t>FactSet</t>
  </si>
  <si>
    <t>http://www.factset.com/</t>
  </si>
  <si>
    <t>114cf8fa-ff96-c651-376e-075487b0df3a</t>
  </si>
  <si>
    <t>FactSet CallStreet</t>
  </si>
  <si>
    <t>https://www.callstreet.com</t>
  </si>
  <si>
    <t>92be6393-e186-769e-f5a7-bf0e3cceb38d</t>
  </si>
  <si>
    <t>FactsHCM</t>
  </si>
  <si>
    <t>http://factshcm.com/</t>
  </si>
  <si>
    <t>c493f7ec-a316-3e02-906c-acdfb0d51344</t>
  </si>
  <si>
    <t>FactSquared</t>
  </si>
  <si>
    <t>http://fact2.com</t>
  </si>
  <si>
    <t>1dd38cb4-a0b6-8d17-c75c-18b25b628d69</t>
  </si>
  <si>
    <t>FactsTracker</t>
  </si>
  <si>
    <t>http://www.factstracker.com/</t>
  </si>
  <si>
    <t>c6eda1e4-c526-037a-c556-8af22254f01f</t>
  </si>
  <si>
    <t>Factual</t>
  </si>
  <si>
    <t>http://www.factual.com</t>
  </si>
  <si>
    <t>0eb3af4a-85d1-90aa-b722-55c7a025aa61</t>
  </si>
  <si>
    <t>FACTUDIO</t>
  </si>
  <si>
    <t>https://www.factudio.com</t>
  </si>
  <si>
    <t>0276e6f6-1034-dbbb-4d5f-53ae0c7f3b86</t>
  </si>
  <si>
    <t>factuFrance</t>
  </si>
  <si>
    <t>http://factufrance.com</t>
  </si>
  <si>
    <t>c96cf784-c643-c92e-f146-4369b547c779</t>
  </si>
  <si>
    <t>Factum Arte</t>
  </si>
  <si>
    <t>http://www.factum-arte.com/</t>
  </si>
  <si>
    <t>5c5de32d-02ff-615e-7e4b-835fd921934d</t>
  </si>
  <si>
    <t>Factumsoft</t>
  </si>
  <si>
    <t>http://factumsoft.com</t>
  </si>
  <si>
    <t>049bc087-5bb7-cadf-c4fd-631e9f1ecf2f</t>
  </si>
  <si>
    <t>FacturaDirecta</t>
  </si>
  <si>
    <t>http://www.facturadirecta.com</t>
  </si>
  <si>
    <t>87192014-e0f5-977b-a4d2-a87d3c850f42</t>
  </si>
  <si>
    <t>FACTURAMA INC</t>
  </si>
  <si>
    <t>https://www.facturama.mx/</t>
  </si>
  <si>
    <t>33b9a978-0550-01d6-54a2-965a428daddd</t>
  </si>
  <si>
    <t>facturame</t>
  </si>
  <si>
    <t>http://facturame.mx</t>
  </si>
  <si>
    <t>b8cc0d40-40e3-89b3-6b38-ddb0f133b415</t>
  </si>
  <si>
    <t>Facturedo</t>
  </si>
  <si>
    <t>http://www.facturedo.cl</t>
  </si>
  <si>
    <t>3a315010-8ff8-10a6-7dba-da4e67ebe314</t>
  </si>
  <si>
    <t>Factury</t>
  </si>
  <si>
    <t>http://factury.co/</t>
  </si>
  <si>
    <t>b061b643-6d62-5399-e519-8a76a152f0aa</t>
  </si>
  <si>
    <t>Factyle</t>
  </si>
  <si>
    <t>http://www.factyle.com</t>
  </si>
  <si>
    <t>0fff67b5-2d31-4843-0447-cf5009738c76</t>
  </si>
  <si>
    <t>Faculdade Arthur Thomas</t>
  </si>
  <si>
    <t>http://www.faatensino.com.br</t>
  </si>
  <si>
    <t>4af7d02c-6388-fca3-febf-08835c3d20d5</t>
  </si>
  <si>
    <t>Faculdade CÌÄåÁsper LÌÄå_bero</t>
  </si>
  <si>
    <t>http://casperlibero.edu.br/</t>
  </si>
  <si>
    <t>faa038fa-cd54-3b75-37b0-b1bbbb6f6671</t>
  </si>
  <si>
    <t>Faculdade da Serra Gaucha.</t>
  </si>
  <si>
    <t>http://www.fsg.br/</t>
  </si>
  <si>
    <t>d1944909-017b-ae73-34be-b169672b2d56</t>
  </si>
  <si>
    <t>Faculdade de CiÌÄå»ncias da Universidade de Lisboa</t>
  </si>
  <si>
    <t>http://ciencias.ulisboa.pt/</t>
  </si>
  <si>
    <t>8121fd0d-c550-284d-8370-ea78e5c809ea</t>
  </si>
  <si>
    <t>Faculdade de CiÌÄå»ncias e Tecnologia da Universidade</t>
  </si>
  <si>
    <t>http://www.fct.unl.pt</t>
  </si>
  <si>
    <t>ce753c8f-d625-8ac7-0e8b-dd53b5212c56</t>
  </si>
  <si>
    <t>Faculdade de Direito da Universidade de Lisboa</t>
  </si>
  <si>
    <t>http://www.fd.ulisboa.pt/</t>
  </si>
  <si>
    <t>ff71860e-ad77-168e-af79-4e6b4ea486ba</t>
  </si>
  <si>
    <t>Faculdade de Engenharia da Universidade do Porto</t>
  </si>
  <si>
    <t>http://www.fe.up.pt</t>
  </si>
  <si>
    <t>afb8cbc6-da86-d8cb-dac6-218a1e9c1bcc</t>
  </si>
  <si>
    <t>Faculdade de InformÌÄåÁtica e AdministraÌÄå¤ÌÄå£o Paulista</t>
  </si>
  <si>
    <t>http://www.fiap.com.br</t>
  </si>
  <si>
    <t>ecb935ab-d493-32cf-9550-ea1b1ed98495</t>
  </si>
  <si>
    <t>Faculdade Economia Porto</t>
  </si>
  <si>
    <t>http://info.fep.up.pt</t>
  </si>
  <si>
    <t>7b97d561-b4fd-7f75-ebb6-86a479c15bbd</t>
  </si>
  <si>
    <t>Faculdade EstÌÄåÁcio de SÌÄåÁ</t>
  </si>
  <si>
    <t>http://portal.estacio.br</t>
  </si>
  <si>
    <t>9caf3f7a-cf93-3959-8351-6d66fdb9402b</t>
  </si>
  <si>
    <t>Faculdade Impacta</t>
  </si>
  <si>
    <t>http://www.impacta.edu.br/</t>
  </si>
  <si>
    <t>c1bcb681-3ac5-41dd-db7b-59c4b71f30ca</t>
  </si>
  <si>
    <t>FacultÌÄå© de MÌÄå©decine de Paris</t>
  </si>
  <si>
    <t>http://www.medecine.parisdescartes.fr</t>
  </si>
  <si>
    <t>04d81ade-8aaa-5bf8-14d3-f14335748d5b</t>
  </si>
  <si>
    <t>FacultÌÄå© de Saint JÌÄå©rome</t>
  </si>
  <si>
    <t>http://sciences.univ-amu.fr/sites-geographiques/st-jerome</t>
  </si>
  <si>
    <t>43af0c7c-e9a9-b8a1-bac4-ccb013e8dc1c</t>
  </si>
  <si>
    <t>FacultÌÄå©s universitaires Saint-Louis</t>
  </si>
  <si>
    <t>http://www.fusl.ac.be/</t>
  </si>
  <si>
    <t>a1222bf4-3983-fd3b-83e5-e89b2814eb5d</t>
  </si>
  <si>
    <t>Faculte</t>
  </si>
  <si>
    <t>http://www.faculte.com</t>
  </si>
  <si>
    <t>93e9e86f-4998-e8c1-57c6-1bfd28065cbc</t>
  </si>
  <si>
    <t>Faculte Polytechnique de Mons</t>
  </si>
  <si>
    <t>http://portail.umons.ac.be</t>
  </si>
  <si>
    <t>8bbc7e63-8a37-52b2-fd97-20d89521f768</t>
  </si>
  <si>
    <t>Faculti</t>
  </si>
  <si>
    <t>https://www.faculti.net</t>
  </si>
  <si>
    <t>d12b3e8d-fe39-4330-15f7-30adb0569661</t>
  </si>
  <si>
    <t>Faculty Creative</t>
  </si>
  <si>
    <t>http://www.facultycreative.com/</t>
  </si>
  <si>
    <t>19eeb8e3-b9c0-0d4c-bf63-803ab675a43b</t>
  </si>
  <si>
    <t>Faculty Farias Brito</t>
  </si>
  <si>
    <t>http://www.ffb.edu.br/</t>
  </si>
  <si>
    <t>dd831eb5-2147-d043-e04a-b2c5a4124419</t>
  </si>
  <si>
    <t>Faculty of 1000</t>
  </si>
  <si>
    <t>http://f1000.com/</t>
  </si>
  <si>
    <t>32e0a595-e372-2e46-df0d-2a05d481c0ef</t>
  </si>
  <si>
    <t>Faculty of Computer Science and Engineering - Skopje</t>
  </si>
  <si>
    <t>http://www.finki.ukim.mk/</t>
  </si>
  <si>
    <t>a082f329-0690-348e-e159-21b2faa99aba</t>
  </si>
  <si>
    <t>Faculty of Computer Science, Dalhousie University</t>
  </si>
  <si>
    <t>http://www.cs.dal.ca/</t>
  </si>
  <si>
    <t>84d8557a-8feb-2462-39bf-31a220eec849</t>
  </si>
  <si>
    <t>Faculty of Computer Science, Electronics and Automatic Control</t>
  </si>
  <si>
    <t>http://www.ace.ucv.ro</t>
  </si>
  <si>
    <t>baa5204f-1ee5-34b8-2939-a771d54999bd</t>
  </si>
  <si>
    <t>Faculty of Economics and Business, University of Zagreb</t>
  </si>
  <si>
    <t>http://www.efzg.unizg.hr</t>
  </si>
  <si>
    <t>c2633f17-083d-8aca-7db7-225db49be940</t>
  </si>
  <si>
    <t>Faculty of Economics, Ljubljana</t>
  </si>
  <si>
    <t>http://www.ef.uni-lj.si/en</t>
  </si>
  <si>
    <t>5756e269-4a1a-8f45-290e-9f3a0213b9d3</t>
  </si>
  <si>
    <t>Faculty of Electrical Engineering and Computing (FER), University of Zagreb</t>
  </si>
  <si>
    <t>http://www.fer.unizg.hr/en</t>
  </si>
  <si>
    <t>ac3c4513-0bc3-d0a0-5cbc-31ccbac4bf66</t>
  </si>
  <si>
    <t>Faculty of Electronic Engineering</t>
  </si>
  <si>
    <t>http://mnfwebportal.dyndns-server.com/fee1/</t>
  </si>
  <si>
    <t>7c8ab7e8-c2bc-bf61-3b56-f1b5ac95129a</t>
  </si>
  <si>
    <t>Faculty of Engineering (LTH), Lund University</t>
  </si>
  <si>
    <t>http://www.lth.se/english/</t>
  </si>
  <si>
    <t>6da22e4c-290a-0cee-21ca-73ea93ac8f12</t>
  </si>
  <si>
    <t>Faculty of Engineering, Ain Shams University</t>
  </si>
  <si>
    <t>http://eng.shams.edu.eg/</t>
  </si>
  <si>
    <t>94851ce5-84b0-ef0a-90c4-4a983ae17f40</t>
  </si>
  <si>
    <t>Faculty of Engineering, Alexandria University</t>
  </si>
  <si>
    <t>http://www.alexeng.edu.eg/</t>
  </si>
  <si>
    <t>2e4be960-8f84-b3a4-ba52-cac5d1e965c4</t>
  </si>
  <si>
    <t>Faculty of Information Technology, University DÌÉå_emal BijediÌãåà of Mostar</t>
  </si>
  <si>
    <t>http://www.fit.ba</t>
  </si>
  <si>
    <t>b6dc8ef8-0f21-5ba4-3b42-510362d44469</t>
  </si>
  <si>
    <t>Faculty of Law - University of Sao Paulo</t>
  </si>
  <si>
    <t>http://www.direito.usp.br/</t>
  </si>
  <si>
    <t>ecd121d6-ec50-8526-8054-cb789a27538c</t>
  </si>
  <si>
    <t>Faculty of Law, University of Delhi</t>
  </si>
  <si>
    <t>http://du.ac.in/index.php/?id=344</t>
  </si>
  <si>
    <t>a1cd3d0f-58c1-b697-3499-eb66dacc56ee</t>
  </si>
  <si>
    <t>Faculty of management science and informatics - University of Zilina</t>
  </si>
  <si>
    <t>http://www.fri.uniza.sk/en</t>
  </si>
  <si>
    <t>c2c9a4cd-d946-300f-03bc-6d6b2caf4b7d</t>
  </si>
  <si>
    <t>Faculty of Management Studies, Delhi University</t>
  </si>
  <si>
    <t>http://www.fms.edu/</t>
  </si>
  <si>
    <t>6efd8c36-eaa4-4da7-67a7-c7c7412b90f6</t>
  </si>
  <si>
    <t>Faculty of Pharmaceutical Medicine</t>
  </si>
  <si>
    <t>https://www.fpm.org.uk/</t>
  </si>
  <si>
    <t>f4be1d20-75eb-e7ec-3f6a-cc3e150d3620</t>
  </si>
  <si>
    <t>Faculty of Technical Sciences (Novi Sad)</t>
  </si>
  <si>
    <t>http://www.ftn.uns.ac.rs/english/</t>
  </si>
  <si>
    <t>ae308897-3177-2896-12f9-47e10156c119</t>
  </si>
  <si>
    <t>Faculty Row</t>
  </si>
  <si>
    <t>http://facultyrow.com</t>
  </si>
  <si>
    <t>55e2eeb9-968b-8caa-fdd5-ebc0659353fe</t>
  </si>
  <si>
    <t>Faculty Square</t>
  </si>
  <si>
    <t>http://www.facultysquare.com/</t>
  </si>
  <si>
    <t>99d5823d-18dd-7fc9-5ce8-ca36ac097627</t>
  </si>
  <si>
    <t>Faculty Training Institute</t>
  </si>
  <si>
    <t>http://www.fti.co.za/</t>
  </si>
  <si>
    <t>5846ca8f-0456-d46f-439b-b511a64817a3</t>
  </si>
  <si>
    <t>Facy</t>
  </si>
  <si>
    <t>http://facy.mobi/</t>
  </si>
  <si>
    <t>baed4014-b3f3-c078-9401-0002c945791c</t>
  </si>
  <si>
    <t>Fad Consulting LLC</t>
  </si>
  <si>
    <t>http://www.fadindustries.com</t>
  </si>
  <si>
    <t>86ad7d58-91c6-f101-5cec-47c335ca7580</t>
  </si>
  <si>
    <t>FAD IO</t>
  </si>
  <si>
    <t>http://fad.io</t>
  </si>
  <si>
    <t>1b576d39-08c2-dbd0-4362-4193d5b1484a</t>
  </si>
  <si>
    <t>Fadada.com</t>
  </si>
  <si>
    <t>https://www.fadada.com/</t>
  </si>
  <si>
    <t>2100d2f0-885b-6589-6c9e-d144caae3fbc</t>
  </si>
  <si>
    <t>Fadata</t>
  </si>
  <si>
    <t>http://www.fadata.eu/</t>
  </si>
  <si>
    <t>0149fd56-3259-17e7-1497-5c4a1cc25ae0</t>
  </si>
  <si>
    <t>FadBoard</t>
  </si>
  <si>
    <t>http://www.fadboard.com</t>
  </si>
  <si>
    <t>bd0d8cb7-38c2-2797-170b-ae805615c628</t>
  </si>
  <si>
    <t>FADE</t>
  </si>
  <si>
    <t>http://getfade.com/</t>
  </si>
  <si>
    <t>d1aed11f-d470-5e00-fd20-ed44fa6ba760</t>
  </si>
  <si>
    <t>Fade Street Social</t>
  </si>
  <si>
    <t>http://www.fadestreetsocial.com/</t>
  </si>
  <si>
    <t>0eed25cb-e59c-29ca-e688-b0e7dfc84a04</t>
  </si>
  <si>
    <t>Fade Studio</t>
  </si>
  <si>
    <t>http://fadestudio.com</t>
  </si>
  <si>
    <t>3f40e5d0-6f77-f556-38b6-5f3917c4f187</t>
  </si>
  <si>
    <t>Faded Soul</t>
  </si>
  <si>
    <t>http://www.fadedsoul.com/</t>
  </si>
  <si>
    <t>3be17fb2-7b9a-79ba-b1ff-a5ee355ba32c</t>
  </si>
  <si>
    <t>fadeit</t>
  </si>
  <si>
    <t>https://fadeit.dk</t>
  </si>
  <si>
    <t>4445963b-62b1-02bc-e905-535621a393f1</t>
  </si>
  <si>
    <t>Fadel Partners</t>
  </si>
  <si>
    <t>http://fadel.com/</t>
  </si>
  <si>
    <t>cdff6886-71fd-cd25-5983-fbe1b85c9bf6</t>
  </si>
  <si>
    <t>Fadella</t>
  </si>
  <si>
    <t>http://www.fadella.com</t>
  </si>
  <si>
    <t>34d45927-5665-03ff-8ed6-98d120a648b1</t>
  </si>
  <si>
    <t>Fadello</t>
  </si>
  <si>
    <t>http://www.fadello.nl</t>
  </si>
  <si>
    <t>a43e6d08-4cb6-0905-b55c-426e101f9858</t>
  </si>
  <si>
    <t>FADER</t>
  </si>
  <si>
    <t>http://www.thefader.com</t>
  </si>
  <si>
    <t>c6ba8a67-6e77-ca50-5a6c-2cf267f82752</t>
  </si>
  <si>
    <t>FaderPro</t>
  </si>
  <si>
    <t>https://www.faderpro.com</t>
  </si>
  <si>
    <t>fa5b800d-8a89-e9a1-a1af-0fd9895b4443</t>
  </si>
  <si>
    <t>FaDiÌÄå¬se</t>
  </si>
  <si>
    <t>http://www.fadiese.fr</t>
  </si>
  <si>
    <t>25d70e3c-4831-c5fa-6601-9cbcb13cf221</t>
  </si>
  <si>
    <t>FADICA</t>
  </si>
  <si>
    <t>http://www.fadica.org</t>
  </si>
  <si>
    <t>2c593334-16b9-5113-e9bc-e2ffd23279bb</t>
  </si>
  <si>
    <t>Fadigear</t>
  </si>
  <si>
    <t>http://www.fadigear.com</t>
  </si>
  <si>
    <t>077c873f-f7f9-8509-b4ab-0acf917db3c2</t>
  </si>
  <si>
    <t>FadingRed</t>
  </si>
  <si>
    <t>http://www.fadingred.com</t>
  </si>
  <si>
    <t>8339f4f7-50ea-f996-5e7d-a2f5d98fdbcc</t>
  </si>
  <si>
    <t>Fado Irish Pub</t>
  </si>
  <si>
    <t>http://www.fadoirishpub.com/</t>
  </si>
  <si>
    <t>34307862-1b68-66cc-305d-9f036d70502f</t>
  </si>
  <si>
    <t>FADOO Solutions</t>
  </si>
  <si>
    <t>http://www.fadoosolutions.com</t>
  </si>
  <si>
    <t>2461fefa-b362-a62b-eb8f-192d788a4208</t>
  </si>
  <si>
    <t>FADOOSEO</t>
  </si>
  <si>
    <t>http://www.fadooseo.com</t>
  </si>
  <si>
    <t>e0ea9f75-e944-6c33-cf79-8b74cfe9248a</t>
  </si>
  <si>
    <t>FADParis.com</t>
  </si>
  <si>
    <t>http://www.fadparis.com</t>
  </si>
  <si>
    <t>068ed0e6-b805-d304-4bbc-c7f9304d2610</t>
  </si>
  <si>
    <t>FadSplash</t>
  </si>
  <si>
    <t>http://www.fadsplash.com</t>
  </si>
  <si>
    <t>8d0da7d4-98c2-323a-c2ae-523a7d9ac755</t>
  </si>
  <si>
    <t>Fadstir</t>
  </si>
  <si>
    <t>http://www.fadstir.com</t>
  </si>
  <si>
    <t>a85eb4e2-0c68-25fa-ee8b-9c348d0acd33</t>
  </si>
  <si>
    <t>FAE - FÌÄå©dÌÄå©ration des associations d'ÌÄå©tudiant-e-s de l'UNIL</t>
  </si>
  <si>
    <t>http://wp.unil.ch/fae/</t>
  </si>
  <si>
    <t>226f60f2-ee22-e511-2b82-caaf56ea86ae</t>
  </si>
  <si>
    <t>FAE Business School</t>
  </si>
  <si>
    <t>http://www.fae.edu/</t>
  </si>
  <si>
    <t>a2aabc80-8bb9-ee91-0753-cf3f48b89d21</t>
  </si>
  <si>
    <t>FAE Drones</t>
  </si>
  <si>
    <t>http://www.fae-drones.com/</t>
  </si>
  <si>
    <t>31a6f406-c23f-795f-8327-21c1eb833e37</t>
  </si>
  <si>
    <t>FAECTA</t>
  </si>
  <si>
    <t>http://www.faecta.coop/index.php/?id=2</t>
  </si>
  <si>
    <t>370cff6f-f587-fba4-d9a5-c0b70f4dc5f4</t>
  </si>
  <si>
    <t>FAEDAH JAYA</t>
  </si>
  <si>
    <t>http://faedahjaya.com</t>
  </si>
  <si>
    <t>8f8944cf-13d7-abae-86f4-025ddc4ad163</t>
  </si>
  <si>
    <t>Faegre Baker Daniels</t>
  </si>
  <si>
    <t>https://www.faegrebd.com/</t>
  </si>
  <si>
    <t>cf062da5-9554-d005-fbff-18286f19d157</t>
  </si>
  <si>
    <t>Faerch Plast</t>
  </si>
  <si>
    <t>http://www.faerchplast.com</t>
  </si>
  <si>
    <t>64f674aa-4122-9933-cafc-a9157869b2d0</t>
  </si>
  <si>
    <t>Faering Capital</t>
  </si>
  <si>
    <t>http://faeringcapital.com</t>
  </si>
  <si>
    <t>2477eb8a-52a2-e7e4-7094-cd328c82579e</t>
  </si>
  <si>
    <t>FAES</t>
  </si>
  <si>
    <t>http://www.fundacionfaes.org/en</t>
  </si>
  <si>
    <t>f8e6a624-b663-0cf5-cbd6-f7fa9eabf6d5</t>
  </si>
  <si>
    <t>Faes Farma</t>
  </si>
  <si>
    <t>https://faesfarma.com/</t>
  </si>
  <si>
    <t>7133b0d7-73ce-5c08-b7ca-75b904fdeb5b</t>
  </si>
  <si>
    <t>Faethm</t>
  </si>
  <si>
    <t>http://www.faethm.ai/</t>
  </si>
  <si>
    <t>c4989b0a-41ea-6a2a-9d36-9cf612a38705</t>
  </si>
  <si>
    <t>FAF(Frank-Adams Foods)</t>
  </si>
  <si>
    <t>http://www.adams-franks.de</t>
  </si>
  <si>
    <t>fd58b39a-27c3-f44d-0efb-bd9c4d611a0f</t>
  </si>
  <si>
    <t>FAFCO</t>
  </si>
  <si>
    <t>http://fafco.com</t>
  </si>
  <si>
    <t>bd8da7b8-8a04-4060-f583-1108fb15c16a</t>
  </si>
  <si>
    <t>FAFS</t>
  </si>
  <si>
    <t>http://www.fafscorp.com/</t>
  </si>
  <si>
    <t>ed473651-712b-79e1-1d1d-f26db41662f5</t>
  </si>
  <si>
    <t>Fafunia</t>
  </si>
  <si>
    <t>http://www.fafuplay.com</t>
  </si>
  <si>
    <t>364ef989-589c-0b8d-4e0f-2f8942f7e9f7</t>
  </si>
  <si>
    <t>FÌÄåÁbrica de Aplicativos</t>
  </si>
  <si>
    <t>http://fabricadeaplicativos.com.br/</t>
  </si>
  <si>
    <t>cb217891-5e35-3e3e-0b4a-1d19d949fd7f</t>
  </si>
  <si>
    <t>FÌÄåÁbrica de Simulados</t>
  </si>
  <si>
    <t>http://fabricadesimulados.com.br/</t>
  </si>
  <si>
    <t>85122ccd-4665-2d30-e061-9b49edb80fb2</t>
  </si>
  <si>
    <t>FÌÄåÁbrica de Startups</t>
  </si>
  <si>
    <t>http://www.fabricadestartups.com/</t>
  </si>
  <si>
    <t>e87e6aa3-12db-36a6-1593-253d6364eacd</t>
  </si>
  <si>
    <t>FÌÄåÁbrica do Software</t>
  </si>
  <si>
    <t>http://www.fabricadosoftware.com</t>
  </si>
  <si>
    <t>8f64a7cd-45b5-b1f3-937a-bb26362515d1</t>
  </si>
  <si>
    <t>FÌÄåÁilte Ireland</t>
  </si>
  <si>
    <t>http://www.failteireland.ie/</t>
  </si>
  <si>
    <t>b0a9f7a1-e290-7584-19c9-474dac20106e</t>
  </si>
  <si>
    <t>FÌÄåÁrmako</t>
  </si>
  <si>
    <t>http://www.farmako.com.br/</t>
  </si>
  <si>
    <t>e03cfd65-a6c1-333a-3595-15c24ecb7a55</t>
  </si>
  <si>
    <t>FÌÄåÇn Hoteles</t>
  </si>
  <si>
    <t>https://www.fenhoteles.com/</t>
  </si>
  <si>
    <t>1978038f-d974-d593-7ea2-c55b017552df</t>
  </si>
  <si>
    <t>fÌÄå¦rderbar GmbH. Die FÌÄå¦rdermittelmanufaktur</t>
  </si>
  <si>
    <t>http://www.foerderbar.de</t>
  </si>
  <si>
    <t>6edd6c9b-a160-05b5-67af-112ffa669371</t>
  </si>
  <si>
    <t>FÌÄå¦rderkreis BIOTOPIA</t>
  </si>
  <si>
    <t>http://www.namu-bayern.de/</t>
  </si>
  <si>
    <t>77279839-b674-a636-b35e-778f2760f42a</t>
  </si>
  <si>
    <t>FÌÄå¦retagarna</t>
  </si>
  <si>
    <t>http://www.foretagarna.se/</t>
  </si>
  <si>
    <t>4abb6d3f-c945-a9e1-a07f-be6caec3e083</t>
  </si>
  <si>
    <t>FÌÄå¦rmedlarBil</t>
  </si>
  <si>
    <t>http://formedlarbil.se/</t>
  </si>
  <si>
    <t>1a7686ca-e843-286c-86de-6a47392f9273</t>
  </si>
  <si>
    <t>FÌÄå¦rsta EntreprenÌÄå¦rsfonden</t>
  </si>
  <si>
    <t>c4bfe047-e406-7715-5873-658a0e22ee38</t>
  </si>
  <si>
    <t>FÌÄå¦rstaKapitlet.se</t>
  </si>
  <si>
    <t>http://www.forstakapitlet.se</t>
  </si>
  <si>
    <t>e2067590-313f-fe3a-ce1a-d8593dde35fa</t>
  </si>
  <si>
    <t>FÌÄåäNIX DIRECTO</t>
  </si>
  <si>
    <t>https://www.fenixdirecto.com</t>
  </si>
  <si>
    <t>79e51eff-489b-e324-0bf5-180e46606160</t>
  </si>
  <si>
    <t>FÌÄå©dÌÄå©ration AÌÄå©ronautique Internationale</t>
  </si>
  <si>
    <t>http://www.fai.org</t>
  </si>
  <si>
    <t>fc1968fe-acbe-5a78-e1bc-697f2209ee7b</t>
  </si>
  <si>
    <t>FÌÄå©dÌÄå©ration de Soccer du QuÌÄå©bec</t>
  </si>
  <si>
    <t>http://www.federation-soccer.qc.ca</t>
  </si>
  <si>
    <t>90dd7333-09d6-aea1-2eeb-7a2f65380b51</t>
  </si>
  <si>
    <t>FÌÄå©dÌÄå©ration hospitaliÌÄå¬re de France (FHF)</t>
  </si>
  <si>
    <t>http://www.fhf.fr/</t>
  </si>
  <si>
    <t>8e69a442-3b35-5b88-1051-e78ea2186945</t>
  </si>
  <si>
    <t>FÌÄå©dÌÄå©ration Internationale de lÌ¢åÛåªAutomobile</t>
  </si>
  <si>
    <t>http://www.fia.com/</t>
  </si>
  <si>
    <t>3f45b120-6e75-aa7d-5872-77bef244a1ae</t>
  </si>
  <si>
    <t>FÌÄå©lix &amp; Paul Studios</t>
  </si>
  <si>
    <t>http://www.felixandpaul.com/</t>
  </si>
  <si>
    <t>834c8408-bdd2-0c2f-68a5-7ed0b2936739</t>
  </si>
  <si>
    <t>FÌÄå©vrier 46</t>
  </si>
  <si>
    <t>http://www.fevrier46.com</t>
  </si>
  <si>
    <t>495095b4-bc2a-4b40-c0aa-42db93d489c4</t>
  </si>
  <si>
    <t>FÌÄå_ltCom</t>
  </si>
  <si>
    <t>http://faltcom.com/sv/</t>
  </si>
  <si>
    <t>31490cf1-d234-4883-7df0-2c3277c6ec1e</t>
  </si>
  <si>
    <t>FÌÄå_ltcommunications AB</t>
  </si>
  <si>
    <t>http://www.faltcom.com</t>
  </si>
  <si>
    <t>5c7f97be-440f-9384-0e86-1ba678b331c1</t>
  </si>
  <si>
    <t>FÌÄå´gelstedt Kommunikation</t>
  </si>
  <si>
    <t>http://www.fagelstedt.com</t>
  </si>
  <si>
    <t>1a56ba67-7961-ca5f-5413-23260bd52b50</t>
  </si>
  <si>
    <t>FÌÄå_kitt Clothing</t>
  </si>
  <si>
    <t>https://fukitt.com</t>
  </si>
  <si>
    <t>047e47de-7dba-ce2a-07d8-cbb3272965ff</t>
  </si>
  <si>
    <t>FÌÄå_sion</t>
  </si>
  <si>
    <t>http://www.accessyourlifestyle.com/</t>
  </si>
  <si>
    <t>2e547e16-1793-4354-b36a-c6f457c5d804</t>
  </si>
  <si>
    <t>FÌÄå»te</t>
  </si>
  <si>
    <t>http://www.fete.la</t>
  </si>
  <si>
    <t>aef0f547-e78e-833a-6f16-d76af27f84f8</t>
  </si>
  <si>
    <t>FÌÄå»te Des ÌÄåätudiants Valais</t>
  </si>
  <si>
    <t>https://www.fdevs.ch/</t>
  </si>
  <si>
    <t>0c351308-58ab-9a67-8856-5039b50d461c</t>
  </si>
  <si>
    <t>FÌÄå¼tbol Fit Club</t>
  </si>
  <si>
    <t>https://www.futbolfitclub.com/</t>
  </si>
  <si>
    <t>c7b5bbaa-fbfe-63da-1c8b-32d96da39970</t>
  </si>
  <si>
    <t>FÌÄå_RIup</t>
  </si>
  <si>
    <t>http://furiup.com/</t>
  </si>
  <si>
    <t>10bd7c63-4c89-269d-0a43-564ccecc95bd</t>
  </si>
  <si>
    <t>FAG Kugelfischer</t>
  </si>
  <si>
    <t>http://www.fag.de</t>
  </si>
  <si>
    <t>7bfc8124-26cd-912a-cd63-12551952ce45</t>
  </si>
  <si>
    <t>Fagames</t>
  </si>
  <si>
    <t>http://www.fagames.net</t>
  </si>
  <si>
    <t>8d0cbe21-2bf2-36aa-4c62-1e84df8a5538</t>
  </si>
  <si>
    <t>FAGE USA Dairy Inc.</t>
  </si>
  <si>
    <t>http://usa.fage</t>
  </si>
  <si>
    <t>306f4259-0c33-3d33-cc36-0d9e73b8bd6e</t>
  </si>
  <si>
    <t>Fagen Inc.</t>
  </si>
  <si>
    <t>http://www.fageninc.com</t>
  </si>
  <si>
    <t>69b1880f-c405-48c4-e0b5-eae7d656c7ed</t>
  </si>
  <si>
    <t>Fagerhult AB</t>
  </si>
  <si>
    <t>http://www.fagerhult.com</t>
  </si>
  <si>
    <t>8f095fb3-50f2-095e-ca6f-c039b074d432</t>
  </si>
  <si>
    <t>Faggala.com</t>
  </si>
  <si>
    <t>http://faggala.com/</t>
  </si>
  <si>
    <t>4c46da31-97a8-9170-e07b-8ac45ef743c5</t>
  </si>
  <si>
    <t>Fagnum</t>
  </si>
  <si>
    <t>http://www.fagnum.com/</t>
  </si>
  <si>
    <t>8552c7b3-37d2-a610-4360-2b1c6aae3488</t>
  </si>
  <si>
    <t>Fagor America</t>
  </si>
  <si>
    <t>http://www.fagoramerica.com</t>
  </si>
  <si>
    <t>0d86e016-d49c-9afd-298e-f2d9802d9150</t>
  </si>
  <si>
    <t>Fagron Sterile Services</t>
  </si>
  <si>
    <t>http://fagronsterileservices.us</t>
  </si>
  <si>
    <t>2776c04d-169e-69b0-dc62-02b3236b4ebc</t>
  </si>
  <si>
    <t>FagSpot</t>
  </si>
  <si>
    <t>http://www.fagspot.com</t>
  </si>
  <si>
    <t>c1126229-d25d-0c4c-a95d-53d48255deb1</t>
  </si>
  <si>
    <t>FAGUO</t>
  </si>
  <si>
    <t>http://www.faguo-shoes.com</t>
  </si>
  <si>
    <t>ee64f144-d6cf-f2b9-e061-c69e09182c2f</t>
  </si>
  <si>
    <t>Fagus Media Digital Agency</t>
  </si>
  <si>
    <t>http://fagusmedia.com/</t>
  </si>
  <si>
    <t>79652e2e-341a-04fd-c366-cd27ad8f629c</t>
  </si>
  <si>
    <t>Fahad Khaleel International</t>
  </si>
  <si>
    <t>http://fahadkhaleel.com</t>
  </si>
  <si>
    <t>810f981d-19a9-9e4c-61e5-de7d459a90d4</t>
  </si>
  <si>
    <t>Fahe</t>
  </si>
  <si>
    <t>http://www.fahe.org/</t>
  </si>
  <si>
    <t>67c4579f-5efc-df6e-763e-257449aff3d4</t>
  </si>
  <si>
    <t>Fahlo</t>
  </si>
  <si>
    <t>http://fahlo.me</t>
  </si>
  <si>
    <t>d3f78ce7-2749-8ffa-8463-7fd1337e6abb</t>
  </si>
  <si>
    <t>Fahrenheit 212</t>
  </si>
  <si>
    <t>http://www.fahrenheit-212.com</t>
  </si>
  <si>
    <t>7414b785-e40a-aa7f-0dba-2b6204d27013</t>
  </si>
  <si>
    <t>Fahrenheit IT Staffing and Consulting</t>
  </si>
  <si>
    <t>http://fahrenheitit.com</t>
  </si>
  <si>
    <t>6841b9bb-43b3-b240-6d6f-af323a1a1adb</t>
  </si>
  <si>
    <t>Fahrenheit Marketing</t>
  </si>
  <si>
    <t>http://www.fahrenheit.io</t>
  </si>
  <si>
    <t>f9563e94-6f6a-7bc6-52a0-e71b027d66cd</t>
  </si>
  <si>
    <t>Fahrrad Jaeger</t>
  </si>
  <si>
    <t>https://fahrradjaeger.de</t>
  </si>
  <si>
    <t>fca1c34a-4de5-5b4d-2f58-4ea579cf1af6</t>
  </si>
  <si>
    <t>Fahrradtraeger Test - FahrradhecktrÌÄå_ger von Thule</t>
  </si>
  <si>
    <t>http://fahrradtraeger-test.org/</t>
  </si>
  <si>
    <t>f84e743b-487a-2712-7bf6-d014facfc4be</t>
  </si>
  <si>
    <t>Fahrschule Campos GmbH</t>
  </si>
  <si>
    <t>http://www.fahrschule-campos.de/</t>
  </si>
  <si>
    <t>543588b1-ccc3-da38-2cca-771a0eae3b9e</t>
  </si>
  <si>
    <t>Fahy Carpentry Services</t>
  </si>
  <si>
    <t>http://fahycarpentryservices.co.uk/</t>
  </si>
  <si>
    <t>b231da92-c375-03dd-c6b0-33ef22323a68</t>
  </si>
  <si>
    <t>FAI Aviation Group</t>
  </si>
  <si>
    <t>http://www.fai.ag/</t>
  </si>
  <si>
    <t>ec5b553a-e7a5-81a1-aa8c-fbce83cb76d2</t>
  </si>
  <si>
    <t>FAI Materials Testing Laboratory</t>
  </si>
  <si>
    <t>http://www.faimaterialstesting.com/</t>
  </si>
  <si>
    <t>1142b418-a7c4-9d2e-d6e4-d05d02bffea9</t>
  </si>
  <si>
    <t>Faiadolabs</t>
  </si>
  <si>
    <t>http://faiadolabs.com</t>
  </si>
  <si>
    <t>6d041893-2eac-8b9b-69cd-f6f2e4bbc070</t>
  </si>
  <si>
    <t>Faiber</t>
  </si>
  <si>
    <t>http://www.faiberkomposit.se/en/</t>
  </si>
  <si>
    <t>2df18979-9155-c5e7-6b81-8a9f7bffacfb</t>
  </si>
  <si>
    <t>Faichi Solutions</t>
  </si>
  <si>
    <t>http://www.faichi.com</t>
  </si>
  <si>
    <t>ad3e319a-6fc6-59b2-1738-9c7fdc88a5f5</t>
  </si>
  <si>
    <t>FAICO</t>
  </si>
  <si>
    <t>http://www.faico.org</t>
  </si>
  <si>
    <t>f834af31-f87d-552e-409a-c86e9b332a83</t>
  </si>
  <si>
    <t>Faidi Law Firm</t>
  </si>
  <si>
    <t>http://www.faidi.page.tl</t>
  </si>
  <si>
    <t>b3102bcc-5ebc-449f-557a-2e06f1244d9c</t>
  </si>
  <si>
    <t>Faiit</t>
  </si>
  <si>
    <t>http://www.faiit.com</t>
  </si>
  <si>
    <t>d6b06247-9ade-f0f5-a717-87cbbcb1f1ad</t>
  </si>
  <si>
    <t>Fail Dogs</t>
  </si>
  <si>
    <t>http://www.faildogs.com</t>
  </si>
  <si>
    <t>5cdb7910-0f58-e1b8-30fd-7726af27578e</t>
  </si>
  <si>
    <t>Fail Fund</t>
  </si>
  <si>
    <t>http://failfund.com</t>
  </si>
  <si>
    <t>d66c68f6-f749-2860-4fab-4986cb3f0155</t>
  </si>
  <si>
    <t>Fail Pro</t>
  </si>
  <si>
    <t>http://www.failpro.com</t>
  </si>
  <si>
    <t>45a1ff33-20c0-7fde-2991-651ca9960bea</t>
  </si>
  <si>
    <t>FailArmy</t>
  </si>
  <si>
    <t>https://www.failarmy.com</t>
  </si>
  <si>
    <t>2260d93e-e1ce-505a-392c-1e81dc551522</t>
  </si>
  <si>
    <t>Failbetter Games</t>
  </si>
  <si>
    <t>http://about.failbettergames.com</t>
  </si>
  <si>
    <t>a37cdd6c-ac4c-0b7c-ba46-ba1fa1dea979</t>
  </si>
  <si>
    <t>Failcon</t>
  </si>
  <si>
    <t>http://thefailcon.com</t>
  </si>
  <si>
    <t>cf64647f-3416-64d5-fc8b-4a4dc754079b</t>
  </si>
  <si>
    <t>FailGo Solutions</t>
  </si>
  <si>
    <t>http://www.failgo.com</t>
  </si>
  <si>
    <t>24df0282-9811-9a15-2c82-f486215bd485</t>
  </si>
  <si>
    <t>failin.gs</t>
  </si>
  <si>
    <t>http://failin.gs</t>
  </si>
  <si>
    <t>0d04aa61-f87c-95a5-5bcb-8c7de2ce8178</t>
  </si>
  <si>
    <t>Failious</t>
  </si>
  <si>
    <t>http://www.failious.com</t>
  </si>
  <si>
    <t>8baea398-b2ab-95a8-c7bf-ee5ce014f4aa</t>
  </si>
  <si>
    <t>Failte Isteach</t>
  </si>
  <si>
    <t>http://www.thirdageireland.ie/failte-isteach</t>
  </si>
  <si>
    <t>43eca360-2c32-0e49-037f-a7d5324975c4</t>
  </si>
  <si>
    <t>Failure Free Reading</t>
  </si>
  <si>
    <t>https://www.failurefreeonline.com</t>
  </si>
  <si>
    <t>1dd0a305-518a-f809-7d51-41ccc5f4a26a</t>
  </si>
  <si>
    <t>Failure:Lab</t>
  </si>
  <si>
    <t>http://failure-lab.com</t>
  </si>
  <si>
    <t>79ad8188-6da2-b803-fdc3-dec0102f980a</t>
  </si>
  <si>
    <t>Fain Models</t>
  </si>
  <si>
    <t>http://www.fain.com/</t>
  </si>
  <si>
    <t>38b3815f-9de0-ccd2-b042-c3de28b2a2a8</t>
  </si>
  <si>
    <t>Fainder</t>
  </si>
  <si>
    <t>http://www.fainder.com/</t>
  </si>
  <si>
    <t>5d041622-4559-24a6-fc15-853d674ea94e</t>
  </si>
  <si>
    <t>Faintmedia</t>
  </si>
  <si>
    <t>http://www.faintmedia.com</t>
  </si>
  <si>
    <t>6682a6da-e460-d148-d29c-0ba76341ff66</t>
  </si>
  <si>
    <t>Fair</t>
  </si>
  <si>
    <t>https://www.fair.com/</t>
  </si>
  <si>
    <t>3fadaea1-4fbc-9d89-72ea-db71795500fe</t>
  </si>
  <si>
    <t>Fair and Square</t>
  </si>
  <si>
    <t>http://www.fairandsquare.ie</t>
  </si>
  <si>
    <t>82092e65-78ff-5cf2-a846-c4319704628b</t>
  </si>
  <si>
    <t>Fair Business Deal Innovation - Foundation</t>
  </si>
  <si>
    <t>http://www.fairbusinessdeal.com</t>
  </si>
  <si>
    <t>2488b974-4ac9-3ad3-cbcc-6d71d86f7f12</t>
  </si>
  <si>
    <t>Fair Business Report</t>
  </si>
  <si>
    <t>http://www.fairbusinessreport.org/</t>
  </si>
  <si>
    <t>b6b3d30d-4e08-2c19-c7ae-d17b45ba8f6d</t>
  </si>
  <si>
    <t>Fair Crowdsurance</t>
  </si>
  <si>
    <t>http://fair.online</t>
  </si>
  <si>
    <t>e2ff1f45-d110-70a5-6529-421ab9b83c65</t>
  </si>
  <si>
    <t>Fair Deal Technologies</t>
  </si>
  <si>
    <t>http://fdtindia.com/</t>
  </si>
  <si>
    <t>dae0859c-ade0-56fd-6439-6045043bbaab</t>
  </si>
  <si>
    <t>Fair Debt Lawyers</t>
  </si>
  <si>
    <t>http://www.fairdebtlawyers.com</t>
  </si>
  <si>
    <t>4462d3ad-2a22-c674-ec02-486bcf63c93c</t>
  </si>
  <si>
    <t>Fair Decor</t>
  </si>
  <si>
    <t>http://www.fairdecor.com</t>
  </si>
  <si>
    <t>140a6d39-0e99-4bc9-8056-8cfcc43a254a</t>
  </si>
  <si>
    <t>Fair Dinkum Direct</t>
  </si>
  <si>
    <t>https://fairdinkumdirect.com/</t>
  </si>
  <si>
    <t>5dc9c30f-1c5e-f697-ddcb-933192b8faa0</t>
  </si>
  <si>
    <t>Fair Dinkum Sheds</t>
  </si>
  <si>
    <t>http://www.fairdinkumsheds.com.au</t>
  </si>
  <si>
    <t>16b1d6d9-2534-b613-7984-b7bb195beaf4</t>
  </si>
  <si>
    <t>Fair Document</t>
  </si>
  <si>
    <t>http://www.fairdocument.com/</t>
  </si>
  <si>
    <t>b333aaf7-6814-9bd4-4dab-1a05c61121aa</t>
  </si>
  <si>
    <t>Fair Flies</t>
  </si>
  <si>
    <t>http://fairflies.com</t>
  </si>
  <si>
    <t>0cfe47ce-69ff-b72a-4105-32c4c9d70a03</t>
  </si>
  <si>
    <t>Fair For You TV</t>
  </si>
  <si>
    <t>http://www.fairforyou.org.uk/</t>
  </si>
  <si>
    <t>f6963ec8-1c21-9a81-b9d5-88240419f464</t>
  </si>
  <si>
    <t>Fair Forsikring A/S</t>
  </si>
  <si>
    <t>https://www.forsikringsselskaber.com</t>
  </si>
  <si>
    <t>a3ddddd2-d002-d7dd-dd14-e28db3d71a14</t>
  </si>
  <si>
    <t>Fair Go Finance</t>
  </si>
  <si>
    <t>https://fairgofinance.net.au/</t>
  </si>
  <si>
    <t>d2bea331-b58a-3acd-99b5-647987dc41a5</t>
  </si>
  <si>
    <t>FAIR Health</t>
  </si>
  <si>
    <t>http://www.fairhealth.org</t>
  </si>
  <si>
    <t>eb4e9297-5a5d-66f6-e4cd-668f7964bc80</t>
  </si>
  <si>
    <t>Fair House Offer</t>
  </si>
  <si>
    <t>http://www.fairhouseoffer.net</t>
  </si>
  <si>
    <t>1ce2233b-32cd-9487-8d34-9f15cc2425fb</t>
  </si>
  <si>
    <t>Fair Housing Center of Greater Boston</t>
  </si>
  <si>
    <t>http://www.bostonfairhousing.org</t>
  </si>
  <si>
    <t>4d4c7980-fd15-6fca-9ab2-723c9463e2d5</t>
  </si>
  <si>
    <t>Fair Housing Justice Center</t>
  </si>
  <si>
    <t>http://www.fairhousingjustice.org/</t>
  </si>
  <si>
    <t>c3307299-a54f-2136-b5a8-31db34bfb023</t>
  </si>
  <si>
    <t>Fair India Travel</t>
  </si>
  <si>
    <t>http://www.fairindiatravel.com</t>
  </si>
  <si>
    <t>d49636e3-fd9b-1ba0-06d6-cb2782c33418</t>
  </si>
  <si>
    <t>FAIR Institute</t>
  </si>
  <si>
    <t>http://www.fairinstitute.org/</t>
  </si>
  <si>
    <t>38f70976-2f1c-9724-b623-2b15213fca39</t>
  </si>
  <si>
    <t>Fair Investments</t>
  </si>
  <si>
    <t>http://fairinvestments.se/</t>
  </si>
  <si>
    <t>0b704c8c-fb31-8e54-0737-337b77425f78</t>
  </si>
  <si>
    <t>Fair Labor Association</t>
  </si>
  <si>
    <t>http://www.fairlabor.org</t>
  </si>
  <si>
    <t>49ddf4b4-c55d-32c9-e8f5-15e551e639fb</t>
  </si>
  <si>
    <t>Fair Languages</t>
  </si>
  <si>
    <t>http://fairlanguages.com/</t>
  </si>
  <si>
    <t>02b2c1d9-c6ef-25cb-c55f-89c4b8459f10</t>
  </si>
  <si>
    <t>Fair Oaks Air Duct Cleaning</t>
  </si>
  <si>
    <t>http://www.fairoaksairductcleaning.com</t>
  </si>
  <si>
    <t>7d50acb4-4238-7707-82ee-e6d4aea03d95</t>
  </si>
  <si>
    <t>Fair Observer</t>
  </si>
  <si>
    <t>http://www.fairobserver.com</t>
  </si>
  <si>
    <t>9afa2613-f41c-fd72-f23d-e3c3c29b898f</t>
  </si>
  <si>
    <t>Fair Office</t>
  </si>
  <si>
    <t>http://thefairoffice.com/</t>
  </si>
  <si>
    <t>957a2c3e-a304-f857-747c-6df4fd5674af</t>
  </si>
  <si>
    <t>Fair Parenting Project</t>
  </si>
  <si>
    <t>http://www.fairparenting.com/</t>
  </si>
  <si>
    <t>be862543-9831-9ec2-022f-05962aee9d9b</t>
  </si>
  <si>
    <t>Fair Play Interactive</t>
  </si>
  <si>
    <t>http://www.fairplayinteractive.tv</t>
  </si>
  <si>
    <t>29cc79ae-3797-7fa2-c2c3-a106a296280d</t>
  </si>
  <si>
    <t>Fair Play Labs</t>
  </si>
  <si>
    <t>http://www.fairplaylabs.com</t>
  </si>
  <si>
    <t>f43d99a3-8668-51b4-e96c-12b76f45572d</t>
  </si>
  <si>
    <t>Fair Point GmbH</t>
  </si>
  <si>
    <t>https://www.fair-point.com/</t>
  </si>
  <si>
    <t>a72e2710-4381-1d8a-b8a4-8796b8f184ec</t>
  </si>
  <si>
    <t>Fair Print India</t>
  </si>
  <si>
    <t>http://www.fairprintindia.com</t>
  </si>
  <si>
    <t>bf84441d-4279-4449-f0f6-43727eeb92aa</t>
  </si>
  <si>
    <t>Fair Rate Funding</t>
  </si>
  <si>
    <t>http://professionalsettlementfunding.com</t>
  </si>
  <si>
    <t>247cdc7f-65d8-73ac-0897-8aab4e689ed2</t>
  </si>
  <si>
    <t>Fair Trade Jewellery Co.</t>
  </si>
  <si>
    <t>http://ftjco.com/pages</t>
  </si>
  <si>
    <t>1f35dcae-4939-1aa1-d870-338a8fbf889d</t>
  </si>
  <si>
    <t>Fair Trade Safaris</t>
  </si>
  <si>
    <t>http://www.fairtradesafaris.com</t>
  </si>
  <si>
    <t>4de2e0c9-ac5f-4b4d-e8f0-1d1d1a43e003</t>
  </si>
  <si>
    <t>Fair Trade USA</t>
  </si>
  <si>
    <t>http://fairtradeusa.org/</t>
  </si>
  <si>
    <t>c9e031c0-7700-4817-1128-b47bfdcb69a4</t>
  </si>
  <si>
    <t>Fair Tread</t>
  </si>
  <si>
    <t>http://www.fairtread.com/</t>
  </si>
  <si>
    <t>7b6eabea-3a45-745f-995c-a5b6649704af</t>
  </si>
  <si>
    <t>FAIR Treasure</t>
  </si>
  <si>
    <t>http://fairtreasure.com</t>
  </si>
  <si>
    <t>0d14cc73-49c8-dec4-3d36-1a86bce624f2</t>
  </si>
  <si>
    <t>Fair value</t>
  </si>
  <si>
    <t>http://bj.gongpingjia.com/</t>
  </si>
  <si>
    <t>7643f23f-d15c-7c3c-9b74-6695f82a9149</t>
  </si>
  <si>
    <t>Fair Ventures</t>
  </si>
  <si>
    <t>http://www.fairventures.ca/</t>
  </si>
  <si>
    <t>3ed1d667-a80b-0673-1d1f-fd488425973a</t>
  </si>
  <si>
    <t>Fair Water Tours &amp; Events</t>
  </si>
  <si>
    <t>http://www.keralatourist.net</t>
  </si>
  <si>
    <t>04a06f68-e9ee-8c10-08d4-037e57a29da3</t>
  </si>
  <si>
    <t>Fair Winds Brewing</t>
  </si>
  <si>
    <t>http://fairwindsbrewing.com</t>
  </si>
  <si>
    <t>315aabba-8795-116f-4929-40820ddf70b7</t>
  </si>
  <si>
    <t>Fair Winds Strategies</t>
  </si>
  <si>
    <t>http://www.fairwindsstrategies.com</t>
  </si>
  <si>
    <t>a33cfd90-7d8c-8c04-eb09-5c3f9e47acf1</t>
  </si>
  <si>
    <t>fair-laan.dk</t>
  </si>
  <si>
    <t>http://fair-laan.dk/</t>
  </si>
  <si>
    <t>77d71d41-d01b-2ffd-233c-c546bb5f9f5d</t>
  </si>
  <si>
    <t>Fair.FM</t>
  </si>
  <si>
    <t>http://fair.fm/</t>
  </si>
  <si>
    <t>bd315df6-5e33-59f3-a0c0-cb43d2a6ece0</t>
  </si>
  <si>
    <t>FAIR/SQUARE</t>
  </si>
  <si>
    <t>https://fair-square.ca</t>
  </si>
  <si>
    <t>39122093-4b78-5bb2-8460-1846be255abf</t>
  </si>
  <si>
    <t>Faira</t>
  </si>
  <si>
    <t>https://www.faira.com</t>
  </si>
  <si>
    <t>44abc9cb-7bd1-a2f5-2fe9-16992665937d</t>
  </si>
  <si>
    <t>Fairbairn Constructions</t>
  </si>
  <si>
    <t>http://fairbairnconstructions.com.au</t>
  </si>
  <si>
    <t>3e4fe1f8-a195-3ba4-e2c5-679178498b39</t>
  </si>
  <si>
    <t>Fairbanks</t>
  </si>
  <si>
    <t>http://www.fairbankscd.org/</t>
  </si>
  <si>
    <t>6644dd50-f96f-1708-975f-f3473be66ff2</t>
  </si>
  <si>
    <t>Fairbanks Family Wellness</t>
  </si>
  <si>
    <t>http://www.fairbanksfamilywellness.com</t>
  </si>
  <si>
    <t>013c109d-381b-20ff-32e7-3c9481d5cd43</t>
  </si>
  <si>
    <t>Fairbanks LLC</t>
  </si>
  <si>
    <t>https://www.fairbanksllc.com/</t>
  </si>
  <si>
    <t>74bb29f1-6606-860d-02f3-2260809681a6</t>
  </si>
  <si>
    <t>Fairbanks Morse Engine</t>
  </si>
  <si>
    <t>http://www.fairbanksmorse.com/</t>
  </si>
  <si>
    <t>46275c51-f9d2-ea02-714d-410e80958863</t>
  </si>
  <si>
    <t>FairBits</t>
  </si>
  <si>
    <t>http://www.fairbits.co</t>
  </si>
  <si>
    <t>200b4369-b712-6e1e-37dd-8efea724ec3b</t>
  </si>
  <si>
    <t>FairBlocker</t>
  </si>
  <si>
    <t>https://www.fairblocker.com</t>
  </si>
  <si>
    <t>c5fce9c0-1bd0-f6f3-ace1-4c5f2e0930d7</t>
  </si>
  <si>
    <t>FairBooking</t>
  </si>
  <si>
    <t>http://www.fairbooking.com/</t>
  </si>
  <si>
    <t>45038faa-513e-9dab-b675-66ca950198f5</t>
  </si>
  <si>
    <t>Fairbooks Srl</t>
  </si>
  <si>
    <t>http://www.fairbooks.co</t>
  </si>
  <si>
    <t>1bacf0b2-211a-ecf2-5ede-008f58cdad69</t>
  </si>
  <si>
    <t>Fairbooks.com</t>
  </si>
  <si>
    <t>http://fairbooks.com</t>
  </si>
  <si>
    <t>49e56c50-2686-d898-1fc1-64360119d1d8</t>
  </si>
  <si>
    <t>Fairbox</t>
  </si>
  <si>
    <t>http://fairbox.com.br</t>
  </si>
  <si>
    <t>d8b962c5-2949-9c74-a234-fe197c189416</t>
  </si>
  <si>
    <t>Fairbridge Venture Partners</t>
  </si>
  <si>
    <t>http://www.fairbridgepartners.com</t>
  </si>
  <si>
    <t>4401ce68-04cb-03f5-0779-1071578a4ee1</t>
  </si>
  <si>
    <t>Faircare, Inc</t>
  </si>
  <si>
    <t>http://faircare.io</t>
  </si>
  <si>
    <t>8404b362-9728-8bea-6572-396b1830504f</t>
  </si>
  <si>
    <t>FairCareMD</t>
  </si>
  <si>
    <t>http://www.faircaremd.com</t>
  </si>
  <si>
    <t>5de2664e-200c-f561-5b05-c1888e791010</t>
  </si>
  <si>
    <t>Faircent</t>
  </si>
  <si>
    <t>https://www.faircent.com/</t>
  </si>
  <si>
    <t>2b3ffebb-24e2-0c07-4631-f52d115520dd</t>
  </si>
  <si>
    <t>FairChance</t>
  </si>
  <si>
    <t>http://www.fairchance.com</t>
  </si>
  <si>
    <t>8ee3fa3a-bc5e-b7fb-5f3b-1aa8bdcb95b7</t>
  </si>
  <si>
    <t>FairChanges</t>
  </si>
  <si>
    <t>http://www.fairchanges.com/en/</t>
  </si>
  <si>
    <t>25a33949-8afa-a253-a9c1-2e46729c08c5</t>
  </si>
  <si>
    <t>Fairchild Capital Management</t>
  </si>
  <si>
    <t>http://www.fairchildcapital.com</t>
  </si>
  <si>
    <t>f03748b5-c65b-7db7-e4b7-e81463951172</t>
  </si>
  <si>
    <t>Fairchild Consortium</t>
  </si>
  <si>
    <t>http://fairchildconsortium.com</t>
  </si>
  <si>
    <t>20d8c2d9-6fe3-be76-ae69-a6f7c56f17df</t>
  </si>
  <si>
    <t>Fairchild Controls Corp</t>
  </si>
  <si>
    <t>http://www.fairchildcontrols.com/</t>
  </si>
  <si>
    <t>92fe97e3-bca6-ba65-9b65-85d27a551281</t>
  </si>
  <si>
    <t>Fairchild Dornier</t>
  </si>
  <si>
    <t>http://www.fairchild-dornier.com/</t>
  </si>
  <si>
    <t>58a19f19-2807-6332-8cb4-2679bae146e9</t>
  </si>
  <si>
    <t>Fairchild Equipment</t>
  </si>
  <si>
    <t>http://www.fairchildequipment.com/locations</t>
  </si>
  <si>
    <t>9415e197-9704-f3fc-f35a-4d6f66291ba3</t>
  </si>
  <si>
    <t>Fairchild Fashion Media</t>
  </si>
  <si>
    <t>http://pmc.com/</t>
  </si>
  <si>
    <t>ceef115c-04b0-9718-abb2-a97c73f1505c</t>
  </si>
  <si>
    <t>Fairchild Imaging</t>
  </si>
  <si>
    <t>http://www.fairchildimaging.com/</t>
  </si>
  <si>
    <t>6f236742-31ca-35f1-840d-1760dbb1c1fa</t>
  </si>
  <si>
    <t>Fairchild Industrial Products Company</t>
  </si>
  <si>
    <t>http://www.fairchildproducts.com</t>
  </si>
  <si>
    <t>bde53436-13c9-84a6-fa53-a07c0145348a</t>
  </si>
  <si>
    <t>Fairchild Partners</t>
  </si>
  <si>
    <t>http://fairchildpartners.com/</t>
  </si>
  <si>
    <t>3e613d3a-d4e8-ec13-a76e-023224ed0229</t>
  </si>
  <si>
    <t>Fairchild Semiconductor</t>
  </si>
  <si>
    <t>http://www.fairchildsemi.com/</t>
  </si>
  <si>
    <t>d74f24ee-8d0e-4cba-9380-7762819bd5f2</t>
  </si>
  <si>
    <t>FairClaims, Inc.</t>
  </si>
  <si>
    <t>http://arbiclaims.com</t>
  </si>
  <si>
    <t>f4172ec0-5eee-c01c-3ea2-27566404cecc</t>
  </si>
  <si>
    <t>FairCom</t>
  </si>
  <si>
    <t>https://www.faircom.com</t>
  </si>
  <si>
    <t>4837e2dd-93c7-638f-bf06-fd4222c46f2e</t>
  </si>
  <si>
    <t>Faircount Media UK</t>
  </si>
  <si>
    <t>http://faircount.com</t>
  </si>
  <si>
    <t>897fbbc1-4a79-12eb-af4c-3926fa6db91e</t>
  </si>
  <si>
    <t>Faire Jeune Magazine</t>
  </si>
  <si>
    <t>https://fairejeune.com/lifecell-skin-review/</t>
  </si>
  <si>
    <t>f668ccd2-6c1c-5863-4d3e-f38540f809c2</t>
  </si>
  <si>
    <t>FairFare</t>
  </si>
  <si>
    <t>http://fairfare.nyc</t>
  </si>
  <si>
    <t>06baaf88-e9b6-05a0-974e-5c3cbb21cc1c</t>
  </si>
  <si>
    <t>Fairfax CASA</t>
  </si>
  <si>
    <t>http://www.fairfaxcasa.org/</t>
  </si>
  <si>
    <t>d299a272-3dbd-ec47-4ed7-2c8a718efdf9</t>
  </si>
  <si>
    <t>Fairfax County EDA</t>
  </si>
  <si>
    <t>http://www.fairfaxcountyeda.org</t>
  </si>
  <si>
    <t>ca182691-b55a-f4b2-d91b-d9a3ec2d3ec4</t>
  </si>
  <si>
    <t>Fairfax County Retired Educators</t>
  </si>
  <si>
    <t>http://www.fcre.org</t>
  </si>
  <si>
    <t>f48567ee-3291-d8c7-4909-fa1c882112a1</t>
  </si>
  <si>
    <t>Fairfax Data Systems</t>
  </si>
  <si>
    <t>http://www.fairfaxdatasystems.com</t>
  </si>
  <si>
    <t>3292d25f-025b-12fa-0e25-9a192bb3a1d2</t>
  </si>
  <si>
    <t>Fairfax Digital Ventures</t>
  </si>
  <si>
    <t>http://www.fairfaxmedia.com.au</t>
  </si>
  <si>
    <t>13181208-f6e7-3f25-2907-ab8d1a9c9bf8</t>
  </si>
  <si>
    <t>Fairfax Dog Trainers</t>
  </si>
  <si>
    <t>http://www.fairfaxdogtrainers.com/</t>
  </si>
  <si>
    <t>0e7ac1d2-8fd1-c448-102c-20b707aad5f8</t>
  </si>
  <si>
    <t>Fairfax Financial Holdings</t>
  </si>
  <si>
    <t>http://fairfax.ca</t>
  </si>
  <si>
    <t>9250f3fd-8f4b-b20e-54fc-6b4941bbac29</t>
  </si>
  <si>
    <t>Fairfax Group</t>
  </si>
  <si>
    <t>http://www.fairfaxco.us</t>
  </si>
  <si>
    <t>18b98642-fdb3-0337-f9b6-6c0d2819d288</t>
  </si>
  <si>
    <t>Fairfax Hyundai</t>
  </si>
  <si>
    <t>http://www.fairfaxhyundai.com/</t>
  </si>
  <si>
    <t>6ae8f119-308b-fc7b-0490-83366c637faf</t>
  </si>
  <si>
    <t>Fairfax Identity Laboratories</t>
  </si>
  <si>
    <t>http://www.fairfaxidlab.com</t>
  </si>
  <si>
    <t>12b4d9e2-0be0-f06f-c946-974e8996fda3</t>
  </si>
  <si>
    <t>Fairfax India Holdings Corporation</t>
  </si>
  <si>
    <t>http://www.fairfaxindia.ca/home/default.aspx</t>
  </si>
  <si>
    <t>d1ca03de-3371-8af6-2d03-e912dfbef210</t>
  </si>
  <si>
    <t>Fairfax Innovation Center</t>
  </si>
  <si>
    <t>http://www.fairfaxinnovationcenter.org</t>
  </si>
  <si>
    <t>a9d61b5c-2aec-3cfa-9de8-fc0d5a067309</t>
  </si>
  <si>
    <t>Fairfax Media</t>
  </si>
  <si>
    <t>http://fairfaxmedia.com.au</t>
  </si>
  <si>
    <t>0446d506-3f40-f016-48a0-4a8f3767bc54</t>
  </si>
  <si>
    <t>Fairfax Partners</t>
  </si>
  <si>
    <t>http://www.fairfaxpartners.com</t>
  </si>
  <si>
    <t>c9d14e9b-b3df-2019-cc1a-dfe634ab0cb8</t>
  </si>
  <si>
    <t>Fairfax Syndication</t>
  </si>
  <si>
    <t>http://professional.fairfaxsyndication.com/</t>
  </si>
  <si>
    <t>5d041406-23ce-718a-a4ae-c5bc4f77c1bd</t>
  </si>
  <si>
    <t>Fairfield and Woods, P.C.</t>
  </si>
  <si>
    <t>http://www.fwlaw.com</t>
  </si>
  <si>
    <t>128724cb-5354-06b4-30d1-78e19673339d</t>
  </si>
  <si>
    <t>Fairfield College Preparatory School</t>
  </si>
  <si>
    <t>https://www.fairfieldprep.org/index.cfm</t>
  </si>
  <si>
    <t>4e15a741-7471-6022-fbe1-37c8634f4793</t>
  </si>
  <si>
    <t>Fairfield Crystal Technology</t>
  </si>
  <si>
    <t>http://www.fairfieldcrystal.com/</t>
  </si>
  <si>
    <t>99f8c54b-8270-6b13-6742-3f7072df1de6</t>
  </si>
  <si>
    <t>Fairfield Dairies</t>
  </si>
  <si>
    <t>https://www.fairfielddairy.com/</t>
  </si>
  <si>
    <t>c85c9a1f-a8bc-7245-630d-c9aa1c1dd8eb</t>
  </si>
  <si>
    <t>Fairfield Energy Colorado Springs</t>
  </si>
  <si>
    <t>https://briansullivanfairfieldenergy.wordpress.com/</t>
  </si>
  <si>
    <t>eb6f4d74-b08f-25ff-86cf-ce08c5140fd2</t>
  </si>
  <si>
    <t>Fairfield Fine Art</t>
  </si>
  <si>
    <t>http://www.fairfieldfineart.com</t>
  </si>
  <si>
    <t>3390fe0d-87be-b552-724a-34ee278784fa</t>
  </si>
  <si>
    <t>Fairfield Funding</t>
  </si>
  <si>
    <t>https://www.fairfieldfunding.com</t>
  </si>
  <si>
    <t>0983a571-6b9d-6491-1abf-6649ebf5d487</t>
  </si>
  <si>
    <t>Fairfield Partners</t>
  </si>
  <si>
    <t>http://www.fairfieldpartners.com</t>
  </si>
  <si>
    <t>f4c2fc8c-99b3-b03a-895d-434502a30564</t>
  </si>
  <si>
    <t>Fairfield Residential</t>
  </si>
  <si>
    <t>http://www.fairfieldresidential.com</t>
  </si>
  <si>
    <t>2ecd79b2-8295-0896-534a-ede5d649d03e</t>
  </si>
  <si>
    <t>Fairfield University</t>
  </si>
  <si>
    <t>http://www.fairfield.edu/</t>
  </si>
  <si>
    <t>6f686a1f-2af4-fbc0-bd32-1e3857da9374</t>
  </si>
  <si>
    <t>Fairfield University Dolan School of Business</t>
  </si>
  <si>
    <t>http://www.fairfield.edu/dsb/index.html</t>
  </si>
  <si>
    <t>b10c567d-1049-42f2-b990-0f7570bfad66</t>
  </si>
  <si>
    <t>Fairfield Warde High School</t>
  </si>
  <si>
    <t>http://fairfieldschools.org</t>
  </si>
  <si>
    <t>266ec2f6-387a-024b-9133-b70cb5e2432d</t>
  </si>
  <si>
    <t>Fairfields Farm</t>
  </si>
  <si>
    <t>http://fairfieldsfarmcrisps.co.uk/</t>
  </si>
  <si>
    <t>b49bbb77-19d9-aa3b-cc8a-36542a222f8c</t>
  </si>
  <si>
    <t>FairFleet</t>
  </si>
  <si>
    <t>https://fairfleet360.com/</t>
  </si>
  <si>
    <t>b46da155-3954-68c0-046e-d35e31472826</t>
  </si>
  <si>
    <t>FairFly</t>
  </si>
  <si>
    <t>http://www.fairfly.com</t>
  </si>
  <si>
    <t>a42524ff-a3bb-71ac-0be8-f68b3d9603f6</t>
  </si>
  <si>
    <t>Fairford Holdings Europe</t>
  </si>
  <si>
    <t>http://fairfordholdings.com</t>
  </si>
  <si>
    <t>426be73a-ac1f-c5fa-8244-10275640ec62</t>
  </si>
  <si>
    <t>FairFoster</t>
  </si>
  <si>
    <t>http://www.fairfoster.com</t>
  </si>
  <si>
    <t>efaa45d6-d651-e62b-8884-8621d5a4afe0</t>
  </si>
  <si>
    <t>FAIRFX plc</t>
  </si>
  <si>
    <t>http://www.fairfx.com/</t>
  </si>
  <si>
    <t>937250dd-a973-7ca8-a288-3f607f38fe8c</t>
  </si>
  <si>
    <t>Fairhaven Capital Partners</t>
  </si>
  <si>
    <t>http://www.fairhavencapital.com/</t>
  </si>
  <si>
    <t>2268efa4-78a6-83fc-22be-700a32917b79</t>
  </si>
  <si>
    <t>Fairhaven Integration Services</t>
  </si>
  <si>
    <t>http://www.fairhavenllc.com/</t>
  </si>
  <si>
    <t>a3a8af4e-7bec-e955-4740-cc440a009870</t>
  </si>
  <si>
    <t>Fairhaven Partners</t>
  </si>
  <si>
    <t>42251e18-6a8f-7509-5347-c5e060a7bf5e</t>
  </si>
  <si>
    <t>Fairhead Creative</t>
  </si>
  <si>
    <t>http://fairheadcreative.com</t>
  </si>
  <si>
    <t>d865aed2-b8b4-5f9d-3979-dc7c822dbf97</t>
  </si>
  <si>
    <t>FAIRHelper</t>
  </si>
  <si>
    <t>http://www.fairhelper.com</t>
  </si>
  <si>
    <t>ff6536ac-691c-2d39-529b-46dbb00f4f5d</t>
  </si>
  <si>
    <t>Fairhill Solutions</t>
  </si>
  <si>
    <t>http://www.fairhillsolutions.co.uk</t>
  </si>
  <si>
    <t>f7fd6608-c84a-002e-4d7c-1fb7544b8e3d</t>
  </si>
  <si>
    <t>Fairholme Funds</t>
  </si>
  <si>
    <t>http://www.fairholmefunds.com/</t>
  </si>
  <si>
    <t>c278166e-68b9-6e9f-9453-bff8fb0afd67</t>
  </si>
  <si>
    <t>FairKlima Capital</t>
  </si>
  <si>
    <t>http://www.fairklimacapital.com</t>
  </si>
  <si>
    <t>11b27f34-7ddc-a3a3-c9a6-bd010a5ac82f</t>
  </si>
  <si>
    <t>Fairlady Media</t>
  </si>
  <si>
    <t>http://fairladymedia.com</t>
  </si>
  <si>
    <t>01833b2c-78d3-171e-3fbf-6c28eba5f955</t>
  </si>
  <si>
    <t>Fairlance</t>
  </si>
  <si>
    <t>http://www.fairlance.io</t>
  </si>
  <si>
    <t>7c535a97-6b6f-f5ce-fb8f-273a4c09249a</t>
  </si>
  <si>
    <t>Fairlands Primary School</t>
  </si>
  <si>
    <t>https://www.fairlands.herts.sch.uk/</t>
  </si>
  <si>
    <t>0a3b6515-f6b6-1259-12eb-71253937dc02</t>
  </si>
  <si>
    <t>Fairlay</t>
  </si>
  <si>
    <t>http://www.fairlay.com</t>
  </si>
  <si>
    <t>86a0bc48-e9b9-9877-3552-6a97f013fd7e</t>
  </si>
  <si>
    <t>Fairlead Corp</t>
  </si>
  <si>
    <t>http://www.fairleadcorp.com</t>
  </si>
  <si>
    <t>227a4f95-0605-59a8-9231-16afa81ff9ba</t>
  </si>
  <si>
    <t>Fairleigh Dickinson University</t>
  </si>
  <si>
    <t>http://www.fdu.edu/</t>
  </si>
  <si>
    <t>dd5fe6a7-9f74-6e96-3af9-ec066c2f04c0</t>
  </si>
  <si>
    <t>Fairleigh Dickinson University - College at Florham</t>
  </si>
  <si>
    <t>http://view.fdu.edu/default.aspx/?id=314</t>
  </si>
  <si>
    <t>dfa16ad0-1e7f-2b2f-b4c5-7610f05cf599</t>
  </si>
  <si>
    <t>Fairleigh Dickinson University, Metropolitan Campus, Teaneck</t>
  </si>
  <si>
    <t>http://view.fdu.edu/default.aspx/?id=320</t>
  </si>
  <si>
    <t>7e43c390-4d3e-aafa-0f32-c3c8d9a194ed</t>
  </si>
  <si>
    <t>Fairlife</t>
  </si>
  <si>
    <t>http://www.fairlife.com/</t>
  </si>
  <si>
    <t>e6229e4c-7b75-f4a1-9b9d-3f0679f37694</t>
  </si>
  <si>
    <t>Fairlight</t>
  </si>
  <si>
    <t>http://www.fairlightau.com/</t>
  </si>
  <si>
    <t>e89d62dc-00d4-374d-24bc-83de683dc5cc</t>
  </si>
  <si>
    <t>Fairline</t>
  </si>
  <si>
    <t>http://www.fairline.com/</t>
  </si>
  <si>
    <t>4baa9fe1-3d3f-1dcd-c4d6-f1431c201d81</t>
  </si>
  <si>
    <t>Fairline Boat Holdings Ltd</t>
  </si>
  <si>
    <t>http://www.fairline.com</t>
  </si>
  <si>
    <t>969641fd-a9b7-9f24-ba5e-10f39590fdde</t>
  </si>
  <si>
    <t>Fairlubo</t>
  </si>
  <si>
    <t>http://www.lubaocar.com/home</t>
  </si>
  <si>
    <t>b57f4fcf-9b9e-5c86-246e-1e8c6603baac</t>
  </si>
  <si>
    <t>FairMarket</t>
  </si>
  <si>
    <t>http://fairmarketaustin.com</t>
  </si>
  <si>
    <t>1c0402cc-ed75-fc72-69b9-c50336d6269c</t>
  </si>
  <si>
    <t>FairMarkIT</t>
  </si>
  <si>
    <t>http://fairmarkit.com/</t>
  </si>
  <si>
    <t>446536b8-4e92-9c87-4da5-f6675fc76740</t>
  </si>
  <si>
    <t>Fairmat</t>
  </si>
  <si>
    <t>https://www.fairmat.com/</t>
  </si>
  <si>
    <t>dbf55912-c4d6-25e0-4421-bdb1a8903187</t>
  </si>
  <si>
    <t>FairMedOnline</t>
  </si>
  <si>
    <t>http://fairmedonline.com/</t>
  </si>
  <si>
    <t>230aff04-ce43-dee2-75e3-475f95377e3e</t>
  </si>
  <si>
    <t>Fairmile West</t>
  </si>
  <si>
    <t>http://www.fairmilewest.com/</t>
  </si>
  <si>
    <t>1da92c8b-61e4-c8f5-3385-e17d43fb2062</t>
  </si>
  <si>
    <t>FairMonitor</t>
  </si>
  <si>
    <t>https://fairmonitor.com/</t>
  </si>
  <si>
    <t>6da286d3-41ef-ebb9-ec6f-11ea206564dd</t>
  </si>
  <si>
    <t>Fairmont</t>
  </si>
  <si>
    <t>http://www.fairmont.com/</t>
  </si>
  <si>
    <t>a44959f0-b270-79d1-6761-f3b1e991e9ef</t>
  </si>
  <si>
    <t>Fairmont Brine Processing</t>
  </si>
  <si>
    <t>http://www.fairmontbrineprocessing.com/</t>
  </si>
  <si>
    <t>85e67702-a47f-8f08-6af6-8d9bc8024b96</t>
  </si>
  <si>
    <t>Fairmont Capital</t>
  </si>
  <si>
    <t>http://www.fairmontcapital.com/</t>
  </si>
  <si>
    <t>64058b11-8a64-345f-a8aa-cf0cc0a83bd1</t>
  </si>
  <si>
    <t>Fairmont Homes</t>
  </si>
  <si>
    <t>http://www.fairmonthomes.com/</t>
  </si>
  <si>
    <t>8fd02134-da59-2f5d-7d32-c152b5639b5e</t>
  </si>
  <si>
    <t>Fairmont Raffles Hotels International</t>
  </si>
  <si>
    <t>https://www.frhi.com</t>
  </si>
  <si>
    <t>976cee18-3e9f-d574-2ad1-8c2445da6261</t>
  </si>
  <si>
    <t>Fairmont State University</t>
  </si>
  <si>
    <t>http://www.fairmontstate.edu/</t>
  </si>
  <si>
    <t>89aed92f-6229-c4b1-0fe3-554bab936d7f</t>
  </si>
  <si>
    <t>Fairmount Partners</t>
  </si>
  <si>
    <t>http://www.fairmountpartners.com</t>
  </si>
  <si>
    <t>99ffda36-a1d1-3596-83f3-dcffc4b564d0</t>
  </si>
  <si>
    <t>Fairmount Santrol</t>
  </si>
  <si>
    <t>http://fairmountsantrol.com/</t>
  </si>
  <si>
    <t>7aeba672-6605-3b9e-a535-f342d013e8f9</t>
  </si>
  <si>
    <t>FairnSquare</t>
  </si>
  <si>
    <t>http://www.fnscompare.com</t>
  </si>
  <si>
    <t>1645b319-d29a-9b19-9ba8-4d4fedd5a0ca</t>
  </si>
  <si>
    <t>Fairphone</t>
  </si>
  <si>
    <t>http://www.fairphone.com</t>
  </si>
  <si>
    <t>6d49ed59-a9cd-1f0c-b3b2-14d8596611ca</t>
  </si>
  <si>
    <t>Fairplay Online</t>
  </si>
  <si>
    <t>https://fairplayonline.com</t>
  </si>
  <si>
    <t>1ed8c63f-d310-054f-2907-7674a7ef4c0c</t>
  </si>
  <si>
    <t>FairPoint Communications</t>
  </si>
  <si>
    <t>http://www.fairpoint.com</t>
  </si>
  <si>
    <t>c0062652-d169-bf48-9c09-8b50685262bb</t>
  </si>
  <si>
    <t>Fairpoint Group</t>
  </si>
  <si>
    <t>http://www.fairpoint.co.uk</t>
  </si>
  <si>
    <t>e90382cc-1330-4f3b-1690-3a29c657bd0a</t>
  </si>
  <si>
    <t>FairPrice</t>
  </si>
  <si>
    <t>http://www.fairprice.com.sg</t>
  </si>
  <si>
    <t>e849c1a0-d207-db27-74b5-6711fd812761</t>
  </si>
  <si>
    <t>fairr.de</t>
  </si>
  <si>
    <t>http://www.fairr.de</t>
  </si>
  <si>
    <t>af3cd59d-5aaa-c4f9-9fbf-f01dcff407b8</t>
  </si>
  <si>
    <t>Fairrington Transportation</t>
  </si>
  <si>
    <t>http://www.fairrington.com/</t>
  </si>
  <si>
    <t>a392b863-fe4e-ac3a-7259-300127931264</t>
  </si>
  <si>
    <t>Fairsail</t>
  </si>
  <si>
    <t>http://www.fairsail.com</t>
  </si>
  <si>
    <t>996a2ac2-25e3-66ca-62d3-f8dd49139864</t>
  </si>
  <si>
    <t>FairSale, Inc.</t>
  </si>
  <si>
    <t>http://www.fairsale.us</t>
  </si>
  <si>
    <t>fb2ea4ad-a89c-85c1-76cc-1ddde8c142a9</t>
  </si>
  <si>
    <t>FairSearch.org</t>
  </si>
  <si>
    <t>http://www.fairsearch.org/</t>
  </si>
  <si>
    <t>513ae265-3da2-e13d-120e-c985873b6049</t>
  </si>
  <si>
    <t>fairsearches</t>
  </si>
  <si>
    <t>https://www.fairsearches.com/</t>
  </si>
  <si>
    <t>ddc7274b-66de-3e3d-fb4d-50ac88974f49</t>
  </si>
  <si>
    <t>FairSetup</t>
  </si>
  <si>
    <t>http://www.fairsetup.com</t>
  </si>
  <si>
    <t>166cd959-65b0-bd75-7af8-9610253a59ce</t>
  </si>
  <si>
    <t>FairShare</t>
  </si>
  <si>
    <t>http://www.fairshare.cc</t>
  </si>
  <si>
    <t>745a491d-768e-6e87-c620-9b112226f7e6</t>
  </si>
  <si>
    <t>FairSoftware</t>
  </si>
  <si>
    <t>http://www.fairsoftware.net</t>
  </si>
  <si>
    <t>82d3ca28-0515-8fab-5a21-adea849300fc</t>
  </si>
  <si>
    <t>FairSpin</t>
  </si>
  <si>
    <t>http://fairspin.org</t>
  </si>
  <si>
    <t>b67689c4-a977-cb28-f5e2-e3b40ab1b1a2</t>
  </si>
  <si>
    <t>FairStead Capital</t>
  </si>
  <si>
    <t>http://www.fairsteadcapital.com</t>
  </si>
  <si>
    <t>f8972f5e-68e3-c811-0c23-3cfecac5b673</t>
  </si>
  <si>
    <t>Fairstone</t>
  </si>
  <si>
    <t>http://www.fairstone.co.uk/</t>
  </si>
  <si>
    <t>0e5900c2-248f-95f6-954e-d642dfcac1e7</t>
  </si>
  <si>
    <t>Fairtour</t>
  </si>
  <si>
    <t>http://www.thefairtour.com/en/homepage</t>
  </si>
  <si>
    <t>6ff81c19-eefc-0a6d-4773-0158ba1fb1b4</t>
  </si>
  <si>
    <t>FairTradeWorks</t>
  </si>
  <si>
    <t>http://www.fairtradeworks.biz</t>
  </si>
  <si>
    <t>e9ea9d12-6489-1351-4204-17adbc31c195</t>
  </si>
  <si>
    <t>Fairview Analytics</t>
  </si>
  <si>
    <t>http://www.fairview-analytics.com/</t>
  </si>
  <si>
    <t>6e655a8b-3ca0-9e52-c18c-b4eab6e93837</t>
  </si>
  <si>
    <t>Fairview Capital Partners</t>
  </si>
  <si>
    <t>http://fairviewcapital.com/</t>
  </si>
  <si>
    <t>e7026229-5a35-1baf-1956-548ccc5cec42</t>
  </si>
  <si>
    <t>Fairview Cosmetic Surgery</t>
  </si>
  <si>
    <t>http://www.fairviewcosmeticsurgery.com</t>
  </si>
  <si>
    <t>3c8da731-9780-dda7-74e1-c7fd7ebd13b8</t>
  </si>
  <si>
    <t>Fairview Health Services</t>
  </si>
  <si>
    <t>http://www.fairview.org/</t>
  </si>
  <si>
    <t>bdd5bda2-ef7f-1942-7c47-a7100c2ceac7</t>
  </si>
  <si>
    <t>Fairview International School</t>
  </si>
  <si>
    <t>http://www.fairview.edu.my</t>
  </si>
  <si>
    <t>5d2d3cd8-33ec-dc2a-d7ea-02957c28fe62</t>
  </si>
  <si>
    <t>Fairview Microwave</t>
  </si>
  <si>
    <t>http://www.fairviewmicrowave.com</t>
  </si>
  <si>
    <t>510074ab-0459-bc1f-1ec3-07732afc454a</t>
  </si>
  <si>
    <t>fairviewhomeimprovement</t>
  </si>
  <si>
    <t>http://www.fairviewhomeimprovement.com</t>
  </si>
  <si>
    <t>2c68ef14-da30-8d66-7e19-fe5048f83ef6</t>
  </si>
  <si>
    <t>FairVote</t>
  </si>
  <si>
    <t>http://www.fairvote.org/home-3/</t>
  </si>
  <si>
    <t>1f04ae69-cf58-1a13-ae5f-7ccf76c9a264</t>
  </si>
  <si>
    <t>Fairware Promotional Products Ltd.</t>
  </si>
  <si>
    <t>http://fairware.com/</t>
  </si>
  <si>
    <t>6e46989d-78a8-0e6b-c785-a5b0b30a8db3</t>
  </si>
  <si>
    <t>FairWarning</t>
  </si>
  <si>
    <t>http://www.fairwarning.com/</t>
  </si>
  <si>
    <t>214db9fd-a759-2768-433f-d0bba5a44764</t>
  </si>
  <si>
    <t>Fairwaves</t>
  </si>
  <si>
    <t>http://fairwaves.co</t>
  </si>
  <si>
    <t>c2aed833-96f3-c953-28b0-c4ce821bcc24</t>
  </si>
  <si>
    <t>Fairway America</t>
  </si>
  <si>
    <t>http://fairwayamerica.com/</t>
  </si>
  <si>
    <t>ce127d34-33b7-e396-329c-238d89343231</t>
  </si>
  <si>
    <t>Fairway Chiropractic Centre</t>
  </si>
  <si>
    <t>http://www.fairwaychiropractic.net</t>
  </si>
  <si>
    <t>3e8bd002-12ff-4489-8c01-349b493fe626</t>
  </si>
  <si>
    <t>Fairway Divorce Solutions</t>
  </si>
  <si>
    <t>https://www.fairwaydivorce.com/</t>
  </si>
  <si>
    <t>0a34bd3e-9991-0b9f-2f67-028a1e98ce9c</t>
  </si>
  <si>
    <t>Fairway Group Holdings</t>
  </si>
  <si>
    <t>http://www.fairwaymarket.com/</t>
  </si>
  <si>
    <t>01716da1-fb96-8b04-fed8-fabe79990392</t>
  </si>
  <si>
    <t>Fairway Independent Mortgage Corporation</t>
  </si>
  <si>
    <t>http://www.fairwayindependentmc.com/</t>
  </si>
  <si>
    <t>c407ab68-1824-79c9-af38-fef2a39f0be3</t>
  </si>
  <si>
    <t>Fairway Medical Technologies</t>
  </si>
  <si>
    <t>http://www.fairwaymed.com/</t>
  </si>
  <si>
    <t>debee71c-3414-53a6-d9d1-1aeb41788fa0</t>
  </si>
  <si>
    <t>Fairway Mortgage</t>
  </si>
  <si>
    <t>https://www.fairwayindependentmc.com</t>
  </si>
  <si>
    <t>e0def05a-4ba5-288c-ca31-266ced78b364</t>
  </si>
  <si>
    <t>Fairway Wealth Management LLC</t>
  </si>
  <si>
    <t>http://fairwaywealth.com</t>
  </si>
  <si>
    <t>db48a949-d5ae-6ab5-91f0-bf953a67b95b</t>
  </si>
  <si>
    <t>FAIRWAYiQ</t>
  </si>
  <si>
    <t>http://www.fairwayiq.com/</t>
  </si>
  <si>
    <t>616c71b5-b9ca-1e95-8986-0138558a1032</t>
  </si>
  <si>
    <t>Fairways and Roughs</t>
  </si>
  <si>
    <t>http://www.fairwaysandroughs.com</t>
  </si>
  <si>
    <t>578b697e-c00b-4104-cfa4-3653b573ffaf</t>
  </si>
  <si>
    <t>Fairways Investment Group</t>
  </si>
  <si>
    <t>http://fairwayscapital.com</t>
  </si>
  <si>
    <t>8d687f84-61b6-a9ae-3152-f6593dceef07</t>
  </si>
  <si>
    <t>Fairwaysandfundays</t>
  </si>
  <si>
    <t>http://www.fairwaysandfundays.com/</t>
  </si>
  <si>
    <t>8d3119b9-6d40-c797-11b9-9249151b5be9</t>
  </si>
  <si>
    <t>Fairwealth Securities</t>
  </si>
  <si>
    <t>http://www.fairwealth.in</t>
  </si>
  <si>
    <t>2da398d4-bd57-6d50-6754-bc53ef299ff4</t>
  </si>
  <si>
    <t>Fairwinds CCC</t>
  </si>
  <si>
    <t>http://coylecompanies.com</t>
  </si>
  <si>
    <t>393191ae-90c2-dd97-f5d6-0c81d820c10a</t>
  </si>
  <si>
    <t>FairWinds Partners</t>
  </si>
  <si>
    <t>http://www.fairwindspartners.com</t>
  </si>
  <si>
    <t>09680a39-8eae-ff64-dca5-d39dfa688536</t>
  </si>
  <si>
    <t>Fairwood Trust</t>
  </si>
  <si>
    <t>http://www.fairwoodtrust.co.uk</t>
  </si>
  <si>
    <t>3f73bf79-0412-796a-045e-780562cfc457</t>
  </si>
  <si>
    <t>FairWords</t>
  </si>
  <si>
    <t>http://www.fairwords.co/</t>
  </si>
  <si>
    <t>ae4e343d-4172-387d-9cd6-26d2a26d2580</t>
  </si>
  <si>
    <t>FairWorks</t>
  </si>
  <si>
    <t>http://fair.works/</t>
  </si>
  <si>
    <t>a953ad1c-a594-75f1-2d59-c3a6f5e2d219</t>
  </si>
  <si>
    <t>Fairy</t>
  </si>
  <si>
    <t>http://www.itsfairy.com</t>
  </si>
  <si>
    <t>0ab42fca-2100-d2af-41a8-98803c1e630f</t>
  </si>
  <si>
    <t>Fairy Maids Domestic Agency</t>
  </si>
  <si>
    <t>http://www.fairymaids.com</t>
  </si>
  <si>
    <t>0fae61f0-a9f1-e39e-0872-4dc87e82dae0</t>
  </si>
  <si>
    <t>Fairy-gift.com</t>
  </si>
  <si>
    <t>http://www.fairy-gift.com</t>
  </si>
  <si>
    <t>71863d64-d826-f240-69c3-9867a70236c3</t>
  </si>
  <si>
    <t>Fairygodboss</t>
  </si>
  <si>
    <t>https://fairygodboss.com</t>
  </si>
  <si>
    <t>6bf390d8-c5cb-175b-ca4c-06b69a922aab</t>
  </si>
  <si>
    <t>Fairyin</t>
  </si>
  <si>
    <t>http://www.fairyin.dk/</t>
  </si>
  <si>
    <t>07a49d0d-816a-6f76-5398-d8937c2ff813</t>
  </si>
  <si>
    <t>fairyprom</t>
  </si>
  <si>
    <t>http://www.fairyprom.com</t>
  </si>
  <si>
    <t>a74c2068-4116-4186-b5fc-afbe3bb977ad</t>
  </si>
  <si>
    <t>FairyTake</t>
  </si>
  <si>
    <t>http://www.fairytake.com</t>
  </si>
  <si>
    <t>f80f962e-4af8-c93a-ca55-3582b57231be</t>
  </si>
  <si>
    <t>FairyTaled Event</t>
  </si>
  <si>
    <t>https://www.fairytaled.com/</t>
  </si>
  <si>
    <t>664e6c5b-fdf0-034a-4c20-96b555d5fbe9</t>
  </si>
  <si>
    <t>Fairytales Bridal Boutique</t>
  </si>
  <si>
    <t>http://www.fairytalesbridal.com.au/</t>
  </si>
  <si>
    <t>63110ad6-3349-0a53-a4af-70b4fdb3c276</t>
  </si>
  <si>
    <t>Fairywigs.com</t>
  </si>
  <si>
    <t>http://www.fairywigs.com</t>
  </si>
  <si>
    <t>8ce79150-c47b-0c90-d8a4-c4a65f7db9bb</t>
  </si>
  <si>
    <t>Fairzekering</t>
  </si>
  <si>
    <t>https://fairzekering.nl/</t>
  </si>
  <si>
    <t>a265e825-468d-1162-d16c-fefb82f4ff22</t>
  </si>
  <si>
    <t>Faisal Faruqui Consulting and Coaching</t>
  </si>
  <si>
    <t>http://www.faisalfaruqui.com</t>
  </si>
  <si>
    <t>14f966b2-7d15-8e21-d90e-05a6fbdd1d38</t>
  </si>
  <si>
    <t>Faisal Khan</t>
  </si>
  <si>
    <t>https://www.wiziq.com</t>
  </si>
  <si>
    <t>bb515bcd-5d39-fb22-560a-e7eb8cfcd3d1</t>
  </si>
  <si>
    <t>Faisal Khan &amp; Company</t>
  </si>
  <si>
    <t>https://faisalkhan.com</t>
  </si>
  <si>
    <t>31ce2783-9ffe-8a52-4c42-921ea19f4d7b</t>
  </si>
  <si>
    <t>Faisana</t>
  </si>
  <si>
    <t>http://faisana.com</t>
  </si>
  <si>
    <t>ab8273e4-eada-d9f8-1945-71999d3a235c</t>
  </si>
  <si>
    <t>FaisonsAffaire.com</t>
  </si>
  <si>
    <t>https://www.faisonsaffaire.com</t>
  </si>
  <si>
    <t>a1329cf1-ffa7-c4ad-321a-5abc3c005c4c</t>
  </si>
  <si>
    <t>Faith &amp; The Common Good (Greening Sacred Spaces)</t>
  </si>
  <si>
    <t>http://greeningsacredspaces.net/</t>
  </si>
  <si>
    <t>17071d68-cdb7-d3e7-e6a7-8ca82ecc9b8f</t>
  </si>
  <si>
    <t>Faith Auto Glass Dallas</t>
  </si>
  <si>
    <t>http://www.faithautoglassdallas.com</t>
  </si>
  <si>
    <t>fd51175f-30d0-f5bd-4b77-7540fc306f5d</t>
  </si>
  <si>
    <t>Faith Baptist Bible College and Theological Seminary</t>
  </si>
  <si>
    <t>http://www.faith.edu/</t>
  </si>
  <si>
    <t>c568de0a-0a1e-f09c-c775-2410f78fe6ec</t>
  </si>
  <si>
    <t>Faith Brennenisen - Keller Williams Real Estate</t>
  </si>
  <si>
    <t>http://www.faithhomesales.com/</t>
  </si>
  <si>
    <t>8312f22d-e90f-93ef-02c0-0e941e898937</t>
  </si>
  <si>
    <t>Faith Comes By Hearing</t>
  </si>
  <si>
    <t>http://www.faithcomesbyhearing.com</t>
  </si>
  <si>
    <t>3c59c51d-500d-2686-7d69-57e59b1da0e1</t>
  </si>
  <si>
    <t>Faith Community Foundation</t>
  </si>
  <si>
    <t>https://www.infaithfound.org</t>
  </si>
  <si>
    <t>36dfb907-89e1-1e7f-365f-55166e3f0d0b</t>
  </si>
  <si>
    <t>Faith Evangelical Lutheran Seminary</t>
  </si>
  <si>
    <t>http://www.faithseminary.edu/</t>
  </si>
  <si>
    <t>df965b68-4a96-f3ab-c751-9ff612c9437e</t>
  </si>
  <si>
    <t>Faith Link Inc.</t>
  </si>
  <si>
    <t>http://www.faithlinkinc.org</t>
  </si>
  <si>
    <t>b73cd586-baf8-ee02-80b4-9f2e1bac3e92</t>
  </si>
  <si>
    <t>Faith Might, LLC</t>
  </si>
  <si>
    <t>http://faithmightfx.com</t>
  </si>
  <si>
    <t>347bb0d2-2c7d-8f5d-7501-3016822f21c5</t>
  </si>
  <si>
    <t>Faith Popcorn's BrainReserve</t>
  </si>
  <si>
    <t>http://www.faithpopcorn.com</t>
  </si>
  <si>
    <t>a1d31047-1bd4-bc01-a012-bc5004660576</t>
  </si>
  <si>
    <t>Faith Technologies, Inc.</t>
  </si>
  <si>
    <t>http://www.faithtechnologies.com</t>
  </si>
  <si>
    <t>9661d429-379c-174e-9e93-8803dc9189b2</t>
  </si>
  <si>
    <t>faithadnet</t>
  </si>
  <si>
    <t>http://faithadnet.com/</t>
  </si>
  <si>
    <t>f9b2f05b-f108-c205-3027-5c104458a9fe</t>
  </si>
  <si>
    <t>Faithbox</t>
  </si>
  <si>
    <t>http://faithbox.com</t>
  </si>
  <si>
    <t>3c407562-1c37-9ed7-c970-360c7adcb3c6</t>
  </si>
  <si>
    <t>FaithFreaks.com</t>
  </si>
  <si>
    <t>http://www.faithfreaks.com</t>
  </si>
  <si>
    <t>e96fef5a-363d-ea48-dd2f-6d4e9f648059</t>
  </si>
  <si>
    <t>Faithful Friends</t>
  </si>
  <si>
    <t>http://www.faithfulfriends.com/</t>
  </si>
  <si>
    <t>c9c4071d-231a-0a16-ae92-8317bfbfdaa8</t>
  </si>
  <si>
    <t>Faithful Tire &amp; Auto Service</t>
  </si>
  <si>
    <t>https://www.saskatoonautomechanic.ca</t>
  </si>
  <si>
    <t>ff18c1b7-ec4d-fbe8-e8a1-377051fd724f</t>
  </si>
  <si>
    <t>Faithful to Nature</t>
  </si>
  <si>
    <t>http://www.faithful-to-nature.co.za/</t>
  </si>
  <si>
    <t>15b91f46-b207-cea4-fc46-defef166aad1</t>
  </si>
  <si>
    <t>FaithFundr</t>
  </si>
  <si>
    <t>http://faithfundr.com</t>
  </si>
  <si>
    <t>fa653319-10ae-85c4-a7a3-48d9ac735c73</t>
  </si>
  <si>
    <t>Faithlife</t>
  </si>
  <si>
    <t>https://faithlife.com</t>
  </si>
  <si>
    <t>bc19e001-6954-2428-d13d-6b7abb668117</t>
  </si>
  <si>
    <t>FaithStreet</t>
  </si>
  <si>
    <t>http://www.faithstreet.com</t>
  </si>
  <si>
    <t>e5fe2550-109b-5c63-94b3-881f8e3ce28d</t>
  </si>
  <si>
    <t>Faithwerks Distribution</t>
  </si>
  <si>
    <t>https://faithwerksdistribution.wordpress.com/</t>
  </si>
  <si>
    <t>48abd73d-0d9c-21eb-3988-2442d27aca1f</t>
  </si>
  <si>
    <t>FaithWORKS</t>
  </si>
  <si>
    <t>http://rocketpun.ch/company/faithworks</t>
  </si>
  <si>
    <t>b0897046-91a9-800d-a210-8b9893a697b1</t>
  </si>
  <si>
    <t>FaithyJ Entertainment</t>
  </si>
  <si>
    <t>http://www.faithyj.com</t>
  </si>
  <si>
    <t>27e56991-1883-5425-6b3a-23dd6679d772</t>
  </si>
  <si>
    <t>FAITID - Foundation for Assistance for Internet Technologies and Infrastructure Development</t>
  </si>
  <si>
    <t>http://en.faitid.org/</t>
  </si>
  <si>
    <t>0da56fb8-fa87-869a-3354-209473937a2f</t>
  </si>
  <si>
    <t>Faitron</t>
  </si>
  <si>
    <t>http://faitron.com/</t>
  </si>
  <si>
    <t>461637f0-97ae-6674-cb1f-6dae0502d294</t>
  </si>
  <si>
    <t>Faiveley Transport</t>
  </si>
  <si>
    <t>http://www.faiveleytransport.com/</t>
  </si>
  <si>
    <t>71781a06-1620-044c-08e5-450fb0ec7fbb</t>
  </si>
  <si>
    <t>faiz ul hassan</t>
  </si>
  <si>
    <t>http://pakistanpoultryupdates.com/</t>
  </si>
  <si>
    <t>1a3f8172-f052-e963-1a0c-07f255da6923</t>
  </si>
  <si>
    <t>Fajitadelivery.com</t>
  </si>
  <si>
    <t>http://www.fajitadelivery.com</t>
  </si>
  <si>
    <t>2dd6559b-37f7-4d5b-34c4-d10acc03387f</t>
  </si>
  <si>
    <t>Fajoya</t>
  </si>
  <si>
    <t>http://www.fajoya.com</t>
  </si>
  <si>
    <t>b2398b8c-49a2-adb5-c0ac-dbb8ea6b7a9b</t>
  </si>
  <si>
    <t>Fajr Capital</t>
  </si>
  <si>
    <t>http://www.fajrcapital.com/</t>
  </si>
  <si>
    <t>43d4f3d3-2746-90d2-4758-480c351f5116</t>
  </si>
  <si>
    <t>Fajr Technologies</t>
  </si>
  <si>
    <t>http://www.fajrtechnologies.com/</t>
  </si>
  <si>
    <t>32d3d0fd-48a4-630f-8fdd-c35c35ffae53</t>
  </si>
  <si>
    <t>Fake Crow</t>
  </si>
  <si>
    <t>http://fakecrow.com</t>
  </si>
  <si>
    <t>b048dece-7ff6-506b-aecb-8674051814d4</t>
  </si>
  <si>
    <t>Fake Graphics</t>
  </si>
  <si>
    <t>http://www.fakegraphics.com</t>
  </si>
  <si>
    <t>a33eee14-ea9a-1143-34e6-f633f7021598</t>
  </si>
  <si>
    <t>Fake Love</t>
  </si>
  <si>
    <t>http://www.fakelove.tv/</t>
  </si>
  <si>
    <t>0e65113d-15d7-9a3b-8882-0e33983e40cf</t>
  </si>
  <si>
    <t>Fake Number Club</t>
  </si>
  <si>
    <t>http://fakenumber.club/</t>
  </si>
  <si>
    <t>036f9cda-833b-d7ab-b844-fa7b88d4c0a4</t>
  </si>
  <si>
    <t>Fake Production</t>
  </si>
  <si>
    <t>http://www.fakeproductions.org</t>
  </si>
  <si>
    <t>c1fc8e3b-f138-272f-ddb1-feec7801cef3</t>
  </si>
  <si>
    <t>Fakedice</t>
  </si>
  <si>
    <t>http://www.fakedice.com</t>
  </si>
  <si>
    <t>8e0fe9c5-4cbc-b5ad-b108-efdc8d315752</t>
  </si>
  <si>
    <t>Fakediploma58</t>
  </si>
  <si>
    <t>http://www.fakediploma58.com</t>
  </si>
  <si>
    <t>201c5ae9-c15b-34f3-7d6e-93b2cd8e64d8</t>
  </si>
  <si>
    <t>FakeFish</t>
  </si>
  <si>
    <t>http://fakefishgames.com/</t>
  </si>
  <si>
    <t>09d7c861-6461-e212-b595-3c34557fa6cf</t>
  </si>
  <si>
    <t>FakeGuard</t>
  </si>
  <si>
    <t>http://fakeguard.net</t>
  </si>
  <si>
    <t>18203067-4366-43eb-44fd-c1c21aa9858d</t>
  </si>
  <si>
    <t>Fakenamez</t>
  </si>
  <si>
    <t>https://itunes.apple.com/ca/app/fakenamez/id1136095013/?mt=8</t>
  </si>
  <si>
    <t>e02aebc3-d617-572f-2bb5-ce5ba4118d00</t>
  </si>
  <si>
    <t>FakeOFF</t>
  </si>
  <si>
    <t>http://fakeoff.me/</t>
  </si>
  <si>
    <t>2e46f118-b52a-fda5-2a6b-e75773eecf2f</t>
  </si>
  <si>
    <t>Faker Agency</t>
  </si>
  <si>
    <t>http://faker.agency</t>
  </si>
  <si>
    <t>33cafa1f-4c5b-8332-7df8-ce10c4be9875</t>
  </si>
  <si>
    <t>Fakespace Systems</t>
  </si>
  <si>
    <t>http://www.fakespacesystems.com</t>
  </si>
  <si>
    <t>4636bcdd-bf74-b3b6-0759-d67e6c49d3f6</t>
  </si>
  <si>
    <t>Fakespot</t>
  </si>
  <si>
    <t>http://fakespot.com</t>
  </si>
  <si>
    <t>6085a95d-a87f-a352-eb59-7950144b984a</t>
  </si>
  <si>
    <t>Faketown</t>
  </si>
  <si>
    <t>http://www.faketown.com</t>
  </si>
  <si>
    <t>42feb77d-4110-8709-1f33-ffbf3a5dd46e</t>
  </si>
  <si>
    <t>Fakhr</t>
  </si>
  <si>
    <t>http://fakhrapps.com</t>
  </si>
  <si>
    <t>800f532e-fd43-0b69-ba45-ffc78a92f367</t>
  </si>
  <si>
    <t>Fakih IVF</t>
  </si>
  <si>
    <t>http://fakihivf.com/</t>
  </si>
  <si>
    <t>9ca3df1c-d8de-093e-6c8b-d332804bd51d</t>
  </si>
  <si>
    <t>Faktor</t>
  </si>
  <si>
    <t>https://www.faktor.io</t>
  </si>
  <si>
    <t>b992e49e-0b7a-cf77-acdc-b8ad227532eb</t>
  </si>
  <si>
    <t>Faktor3</t>
  </si>
  <si>
    <t>http://www.faktor3.de/</t>
  </si>
  <si>
    <t>247942ed-ebd7-6019-9108-41f2d72583f1</t>
  </si>
  <si>
    <t>Fakturino</t>
  </si>
  <si>
    <t>http://www.fakturino.se</t>
  </si>
  <si>
    <t>64b453d6-8bc2-03a9-b8eb-5b230353a724</t>
  </si>
  <si>
    <t>Fala City - Rede social</t>
  </si>
  <si>
    <t>http://www.falacity.com.br</t>
  </si>
  <si>
    <t>fba8388c-a763-d0e8-b664-a456d46780fe</t>
  </si>
  <si>
    <t>Fala Clara</t>
  </si>
  <si>
    <t>https://falaclara.com.br/</t>
  </si>
  <si>
    <t>e520592c-2ecf-1b1a-c5d5-5ae79fb1b56b</t>
  </si>
  <si>
    <t>Fala Glorioso</t>
  </si>
  <si>
    <t>http://www.falaglorioso.com.br</t>
  </si>
  <si>
    <t>ae29efe8-f6a9-a12f-69c6-9f475a221ea9</t>
  </si>
  <si>
    <t>Falabella</t>
  </si>
  <si>
    <t>http://falabella.com</t>
  </si>
  <si>
    <t>666145fc-3e54-e8ba-0b35-4b330706e500</t>
  </si>
  <si>
    <t>Falafel Factory</t>
  </si>
  <si>
    <t>http://falafelfactory.in/</t>
  </si>
  <si>
    <t>23a97de8-db12-4d3a-189e-7b1419d32b56</t>
  </si>
  <si>
    <t>Falafel Games - Mezzabites Technologies Co., Ltd</t>
  </si>
  <si>
    <t>http://www.falafel-games.com</t>
  </si>
  <si>
    <t>53b06643-46e9-7178-e2f0-89a16e70c595</t>
  </si>
  <si>
    <t>Falafel Software</t>
  </si>
  <si>
    <t>http://www.falafel.com</t>
  </si>
  <si>
    <t>b6b9e8c5-9e91-c624-d99c-faf6977d0076</t>
  </si>
  <si>
    <t>FalaFreud</t>
  </si>
  <si>
    <t>http://www.falafreud.com/</t>
  </si>
  <si>
    <t>633656d2-db89-4bc5-263b-b5ad42cd913b</t>
  </si>
  <si>
    <t>Falanx Group Ltd</t>
  </si>
  <si>
    <t>http://www.falanxgroup.com/contact-us/</t>
  </si>
  <si>
    <t>bcd55b81-9916-b3a2-c585-07f483b1558f</t>
  </si>
  <si>
    <t>Falar de Moda</t>
  </si>
  <si>
    <t>http://www.falardemoda.com.br/</t>
  </si>
  <si>
    <t>01d28dda-be30-617e-ed24-51f2a17674c5</t>
  </si>
  <si>
    <t>Falatimo</t>
  </si>
  <si>
    <t>http://falatimo.com</t>
  </si>
  <si>
    <t>0ca7233b-0ec2-32fc-0873-44623715aa2b</t>
  </si>
  <si>
    <t>Falck</t>
  </si>
  <si>
    <t>http://www.falck.com</t>
  </si>
  <si>
    <t>8b37b312-e47a-2b7d-5bd2-e01dee4a0c4b</t>
  </si>
  <si>
    <t>Falco eMotors Inc.</t>
  </si>
  <si>
    <t>http://www.falcoemotors.com/</t>
  </si>
  <si>
    <t>6a5d2bda-2734-5c71-a9cc-e9088bc14395</t>
  </si>
  <si>
    <t>Falco Resources</t>
  </si>
  <si>
    <t>http://www.falcores.com/</t>
  </si>
  <si>
    <t>2d756b40-e59e-fe48-331d-10568f1f2206</t>
  </si>
  <si>
    <t>Falcon &amp; Singer P.C.</t>
  </si>
  <si>
    <t>http://www.falconsinger.com/</t>
  </si>
  <si>
    <t>15a2ca16-5c9c-202b-e586-1a515558780e</t>
  </si>
  <si>
    <t>Falcon Acquisitions</t>
  </si>
  <si>
    <t>http://www.falconacquisitions.com/</t>
  </si>
  <si>
    <t>c44b131b-fd21-5195-a7f1-405121217430</t>
  </si>
  <si>
    <t>Falcon Advisers</t>
  </si>
  <si>
    <t>http://www.falconadvisers.ru/</t>
  </si>
  <si>
    <t>6745ac4b-0b01-7fbb-9615-c7cc16554dcb</t>
  </si>
  <si>
    <t>FALCON Agency</t>
  </si>
  <si>
    <t>http://www.falcon-agency.com/</t>
  </si>
  <si>
    <t>dbf929c1-fdc6-6024-f01b-98d83ea0bc46</t>
  </si>
  <si>
    <t>Falcon and Associates</t>
  </si>
  <si>
    <t>http://www.falconandassociates.ae</t>
  </si>
  <si>
    <t>0ae25249-8228-0f7a-1fe1-e8d65f6c5b98</t>
  </si>
  <si>
    <t>Falcon App</t>
  </si>
  <si>
    <t>http://www.thefalconapp.com/index.html</t>
  </si>
  <si>
    <t>2107a232-ef0c-e5f9-fd7d-c0281b831738</t>
  </si>
  <si>
    <t>Falcon Autotech Pvt. Ltd.</t>
  </si>
  <si>
    <t>https://www.falconautoonline.com</t>
  </si>
  <si>
    <t>d437e0cc-925b-db0b-5bea-4dc32c376991</t>
  </si>
  <si>
    <t>Falcon Branding</t>
  </si>
  <si>
    <t>http://falconbranding.com</t>
  </si>
  <si>
    <t>ab21ff01-b0c2-9f84-716e-32a698719f9f</t>
  </si>
  <si>
    <t>Falcon Capital</t>
  </si>
  <si>
    <t>http://www.falcon-capital.com</t>
  </si>
  <si>
    <t>a1ef6774-6911-217a-4c81-b04d53f3e70b</t>
  </si>
  <si>
    <t>http://falconcapital.net/</t>
  </si>
  <si>
    <t>432c1299-1d94-81b1-f1a0-a297b1bb2803</t>
  </si>
  <si>
    <t>Falcon Car Rental</t>
  </si>
  <si>
    <t>https://www.falconcarrental.com/</t>
  </si>
  <si>
    <t>56001598-1d55-1d81-0946-70c04ca13529</t>
  </si>
  <si>
    <t>Falcon Communications</t>
  </si>
  <si>
    <t>http://www.falconcom.net</t>
  </si>
  <si>
    <t>51eb1846-d380-b3d2-96d6-9b9cfed9e286</t>
  </si>
  <si>
    <t>Falcon Computing Solutions</t>
  </si>
  <si>
    <t>http://www.falcon-computing.com/</t>
  </si>
  <si>
    <t>401f56e9-2248-d53c-b60e-de6a10a68038</t>
  </si>
  <si>
    <t>Falcon Consulting Group</t>
  </si>
  <si>
    <t>http://www.falconconsulting.com/</t>
  </si>
  <si>
    <t>fcee89af-d03b-c0ca-b1fd-bb609dccaba9</t>
  </si>
  <si>
    <t>Falcon Electric LLC</t>
  </si>
  <si>
    <t>http://www.falconelectricllc.com</t>
  </si>
  <si>
    <t>c883e5b0-66bd-048b-6cfe-77a56f7be6f4</t>
  </si>
  <si>
    <t>Falcon Emergency</t>
  </si>
  <si>
    <t>http://www.falconemergency.com</t>
  </si>
  <si>
    <t>dec10dba-b7d1-5214-d758-64eea8dff38c</t>
  </si>
  <si>
    <t>Falcon Energy Corp</t>
  </si>
  <si>
    <t>http://www.falconenergy.com.sg</t>
  </si>
  <si>
    <t>72c9e38d-084c-2b3a-10db-8ae6c6b1f9ee</t>
  </si>
  <si>
    <t>Falcon Entertainment</t>
  </si>
  <si>
    <t>http://falconstudios.pw/</t>
  </si>
  <si>
    <t>832ad725-723c-ba6f-a81c-91044be0c4b9</t>
  </si>
  <si>
    <t>Falcon Environmental</t>
  </si>
  <si>
    <t>http://fecal.us</t>
  </si>
  <si>
    <t>bfeadce6-fe14-85b3-42a2-d6ba06a718d2</t>
  </si>
  <si>
    <t>Falcon Expenses, Inc.</t>
  </si>
  <si>
    <t>http://www.falconexpenses.com</t>
  </si>
  <si>
    <t>52e4ed29-ba01-85d3-09d3-52ff405a60e7</t>
  </si>
  <si>
    <t>Falcon Eye Drones</t>
  </si>
  <si>
    <t>http://feds.ae</t>
  </si>
  <si>
    <t>33d7b57c-b975-8f47-87b2-825a9d7ad07b</t>
  </si>
  <si>
    <t>Falcon Flight</t>
  </si>
  <si>
    <t>http://www.falconflight.aero/</t>
  </si>
  <si>
    <t>6505bb46-d64c-e8c9-ac30-b227914019ed</t>
  </si>
  <si>
    <t>Falcon Freight- freight forwarding, customs clearing agent and sourcing products from china</t>
  </si>
  <si>
    <t>http://www.falconfreight.com</t>
  </si>
  <si>
    <t>0fb9498a-ab53-c879-f6fe-b1a3df740db3</t>
  </si>
  <si>
    <t>Falcon Freightlink</t>
  </si>
  <si>
    <t>http://www.falconfreight.co.in</t>
  </si>
  <si>
    <t>a6ace7da-cbc8-34ff-b9ca-baee2a7bf8d8</t>
  </si>
  <si>
    <t>Falcon Fund</t>
  </si>
  <si>
    <t>http://www.falconfund.com</t>
  </si>
  <si>
    <t>5450e171-11a0-77cc-1ae7-0590d6eb5887</t>
  </si>
  <si>
    <t>Falcon Genomics Inc</t>
  </si>
  <si>
    <t>http://www.falcongenomics.com</t>
  </si>
  <si>
    <t>d85a1938-acdb-9394-5c9d-e89cee980f06</t>
  </si>
  <si>
    <t>Falcon Global Acquisitions</t>
  </si>
  <si>
    <t>http://www.falconglobalacquisitions.com</t>
  </si>
  <si>
    <t>3d3dff77-6bed-4975-3b94-a05eda038935</t>
  </si>
  <si>
    <t>Falcon Global Capital</t>
  </si>
  <si>
    <t>http://www.falconglobalcapital.com</t>
  </si>
  <si>
    <t>9737cf6b-c436-69e7-e545-34a7f9c15068</t>
  </si>
  <si>
    <t>Falcon Graphics &amp; Design</t>
  </si>
  <si>
    <t>http://www.printstuff.org</t>
  </si>
  <si>
    <t>9c7bdcf6-baea-9065-88fd-c3e14f5095ed</t>
  </si>
  <si>
    <t>Falcon Group</t>
  </si>
  <si>
    <t>https://www.falcongrp.com/</t>
  </si>
  <si>
    <t>f339c52c-cb39-bdbf-cf83-f674d443419b</t>
  </si>
  <si>
    <t>Falcon Healthcare Systems</t>
  </si>
  <si>
    <t>https://www.falcontek.com/</t>
  </si>
  <si>
    <t>0fcd8839-93e0-5daf-88d7-c60b46030dd1</t>
  </si>
  <si>
    <t>Falcon In Motion</t>
  </si>
  <si>
    <t>http://www.falconinmotion.com</t>
  </si>
  <si>
    <t>5862f653-238c-7178-4ca7-8b565b57f618</t>
  </si>
  <si>
    <t>Falcon Industrial Supplies</t>
  </si>
  <si>
    <t>http://www.falconindustrial.co.uk</t>
  </si>
  <si>
    <t>55acbbc2-7320-45ca-ca36-c1be7da884f3</t>
  </si>
  <si>
    <t>Falcon Industries</t>
  </si>
  <si>
    <t>http://www.falcon-industries.com</t>
  </si>
  <si>
    <t>7e4bef25-e292-b4d5-b7e7-82aee0a43f26</t>
  </si>
  <si>
    <t>Falcon Interactive</t>
  </si>
  <si>
    <t>http://www.falconinteractiveuk.com/</t>
  </si>
  <si>
    <t>7a84f3a1-a49e-fd28-60e3-e9bac63a32eb</t>
  </si>
  <si>
    <t>Falcon Investment Advisors</t>
  </si>
  <si>
    <t>http://www.falconinvestments.com</t>
  </si>
  <si>
    <t>c5e1c56d-a661-18df-cbf3-5ece5dad8893</t>
  </si>
  <si>
    <t>Falcon Isle Resources</t>
  </si>
  <si>
    <t>http://www.falconisleresources.com/</t>
  </si>
  <si>
    <t>2b5c2c49-b950-a1e3-9f41-1901ea09a025</t>
  </si>
  <si>
    <t>Falcon Luxury</t>
  </si>
  <si>
    <t>http://www.falconluxury.com/</t>
  </si>
  <si>
    <t>9c61995c-41c3-b160-ad4b-7a885bb088be</t>
  </si>
  <si>
    <t>Falcon Management Group</t>
  </si>
  <si>
    <t>http://www.falcongroupco.com/</t>
  </si>
  <si>
    <t>1300754c-a375-1dfc-0e57-a9ce699c3a3e</t>
  </si>
  <si>
    <t>Falcon Microsystems</t>
  </si>
  <si>
    <t>http://www.falconmicrosystems.com</t>
  </si>
  <si>
    <t>99e74bec-da85-f941-16f5-e6a970c3a41a</t>
  </si>
  <si>
    <t>Falcon Minds</t>
  </si>
  <si>
    <t>http://www.getsetresumes.com</t>
  </si>
  <si>
    <t>b96f820c-e463-38c5-b3f3-afea2d8dd8b2</t>
  </si>
  <si>
    <t>Falcon Minerals</t>
  </si>
  <si>
    <t>http://www.falconminerals.com.au/</t>
  </si>
  <si>
    <t>18c12198-0053-1751-2bbe-bdb989f4c2bd</t>
  </si>
  <si>
    <t>Falcon Mobile</t>
  </si>
  <si>
    <t>http://www.falconmobile.com</t>
  </si>
  <si>
    <t>386c949f-3010-0001-e91c-cd9846131170</t>
  </si>
  <si>
    <t>Falcon Northwest</t>
  </si>
  <si>
    <t>https://www.falcon-nw.com/</t>
  </si>
  <si>
    <t>31e92b93-df8e-7211-4d29-f303d724807b</t>
  </si>
  <si>
    <t>Falcon Partners</t>
  </si>
  <si>
    <t>http://www.falconpartnersllc.com/</t>
  </si>
  <si>
    <t>9ae9df93-658d-1f09-a47f-793b57bb6750</t>
  </si>
  <si>
    <t>Falcon Petroleum</t>
  </si>
  <si>
    <t>http://www.fpcbh.com</t>
  </si>
  <si>
    <t>08284352-3d83-9b80-c250-4c4296689755</t>
  </si>
  <si>
    <t>Falcon Point Capital</t>
  </si>
  <si>
    <t>http://falconpointcapital.com/</t>
  </si>
  <si>
    <t>ecdd8022-4113-2398-059f-33bb5aa83464</t>
  </si>
  <si>
    <t>Falcon Private Equity</t>
  </si>
  <si>
    <t>http://www.falconprivateequity.com/</t>
  </si>
  <si>
    <t>482353eb-99e1-b987-6d5f-9b9bcd0b5d54</t>
  </si>
  <si>
    <t>Falcon Private Wealth</t>
  </si>
  <si>
    <t>https://www.falconpw.com/en/</t>
  </si>
  <si>
    <t>0211bff0-c6a9-8e72-9f4c-f4df9ff120f7</t>
  </si>
  <si>
    <t>Falcon Pro</t>
  </si>
  <si>
    <t>http://getfalcon.pro/</t>
  </si>
  <si>
    <t>cd0b27a6-408d-beb5-b3ab-c0ecd504c5ce</t>
  </si>
  <si>
    <t>Falcon Radio Cars</t>
  </si>
  <si>
    <t>http://www.minicab4u.co.uk/</t>
  </si>
  <si>
    <t>d5294137-553c-6d2a-6c35-9356b8902eaa</t>
  </si>
  <si>
    <t>Falcon Safe</t>
  </si>
  <si>
    <t>http://www.falconsafe.com</t>
  </si>
  <si>
    <t>5a159467-e83a-3761-17a3-badc7e7f10a6</t>
  </si>
  <si>
    <t>Falcon Seaboard Resources</t>
  </si>
  <si>
    <t>http://www.falconseaboard.com/</t>
  </si>
  <si>
    <t>752bcf83-d959-160b-84e9-c6d4b28c3222</t>
  </si>
  <si>
    <t>Falcon Solution and Services</t>
  </si>
  <si>
    <t>http://www.falcon.org.in</t>
  </si>
  <si>
    <t>8571ee52-4009-d8c4-84fa-06083099f407</t>
  </si>
  <si>
    <t>Falcon Solutions</t>
  </si>
  <si>
    <t>http://falconsolutions.co</t>
  </si>
  <si>
    <t>6c2ec5ed-5730-5994-dd37-21202dc93535</t>
  </si>
  <si>
    <t>Falcon UAV</t>
  </si>
  <si>
    <t>http://www.falconuav.com.au/</t>
  </si>
  <si>
    <t>2025cf6f-6ece-517f-e499-97a62b61e7dc</t>
  </si>
  <si>
    <t>Falcon Unmanned</t>
  </si>
  <si>
    <t>http://www.falconunmanned.com</t>
  </si>
  <si>
    <t>a4babbc6-ae1a-9deb-f2bf-aa8321a3afb8</t>
  </si>
  <si>
    <t>Falcon Waterfree Technologies</t>
  </si>
  <si>
    <t>http://falconwaterfree.com</t>
  </si>
  <si>
    <t>c5c4d769-0955-c166-c72f-3a9e355c8190</t>
  </si>
  <si>
    <t>Falcon.io</t>
  </si>
  <si>
    <t>https://www.falcon.io/</t>
  </si>
  <si>
    <t>eee0ae5a-719e-5623-fabf-719d244702d8</t>
  </si>
  <si>
    <t>falcon18 Imports Pvt Ltd</t>
  </si>
  <si>
    <t>http://www.falcon18.com</t>
  </si>
  <si>
    <t>ac80fbb4-4a27-31b7-ba00-ba6023dceffd</t>
  </si>
  <si>
    <t>Falconbridge Animal Hospital</t>
  </si>
  <si>
    <t>http://falconbridgeanimal.com/</t>
  </si>
  <si>
    <t>8ad6d541-7414-043f-2349-e0c9e331dec6</t>
  </si>
  <si>
    <t>Falcondeals</t>
  </si>
  <si>
    <t>http://www.falcondeals.com</t>
  </si>
  <si>
    <t>fb3db670-9e1f-8b43-1fe3-ce66dade1308</t>
  </si>
  <si>
    <t>FALCONEER Technologies</t>
  </si>
  <si>
    <t>http://www.falconeertech.com</t>
  </si>
  <si>
    <t>2f02bd8c-93b9-75e1-8d74-70d26383fdf3</t>
  </si>
  <si>
    <t>Falconhead Capital</t>
  </si>
  <si>
    <t>http://www.falconheadcapital.com</t>
  </si>
  <si>
    <t>639cd318-48b2-8dcf-b3a6-cf74caf49f08</t>
  </si>
  <si>
    <t>FALCONI Consultants for Results</t>
  </si>
  <si>
    <t>http://www.falconi.com</t>
  </si>
  <si>
    <t>ddb59a56-4d7e-e68a-6aa0-f5646cd466b4</t>
  </si>
  <si>
    <t>Falconnier Design Company</t>
  </si>
  <si>
    <t>http://www.falconnier.net</t>
  </si>
  <si>
    <t>a3a5128d-ec0e-81ac-da84-46d7d919b365</t>
  </si>
  <si>
    <t>Falconreach Inc</t>
  </si>
  <si>
    <t>http://falconreach.org</t>
  </si>
  <si>
    <t>ab0c27d6-40bc-6172-39e4-b0126df52b23</t>
  </si>
  <si>
    <t>Falconry Stuff, Inc.</t>
  </si>
  <si>
    <t>http://falconstuff.com</t>
  </si>
  <si>
    <t>c16520a2-0016-23c4-48c5-609bfbea0a9f</t>
  </si>
  <si>
    <t>Falcons Nest Serviced Apartments</t>
  </si>
  <si>
    <t>http://www.falconsnest.in</t>
  </si>
  <si>
    <t>32d610ee-569a-f3b0-002c-936b4e313d1c</t>
  </si>
  <si>
    <t>FalConSearch</t>
  </si>
  <si>
    <t>http://www.falconsearch.com</t>
  </si>
  <si>
    <t>e89ffa82-7152-2cde-5bca-ea54216e525a</t>
  </si>
  <si>
    <t>Falconshops</t>
  </si>
  <si>
    <t>http://falconshops.com</t>
  </si>
  <si>
    <t>6ca64632-5ad3-a0e6-d690-faa76ba391e1</t>
  </si>
  <si>
    <t>FalconSoft Ltd</t>
  </si>
  <si>
    <t>http://falconsoft-ltd.com</t>
  </si>
  <si>
    <t>1ba7b7e3-1607-84cf-8cf9-4b02e2d1eb96</t>
  </si>
  <si>
    <t>FalconStor Software</t>
  </si>
  <si>
    <t>http://www.falconstor.com</t>
  </si>
  <si>
    <t>d8ff6515-1a0b-d6c4-e11b-8a762a3b4b86</t>
  </si>
  <si>
    <t>Falcontail Web Design</t>
  </si>
  <si>
    <t>http://www.falcontail.com</t>
  </si>
  <si>
    <t>f91e6118-28b6-a44c-87de-bdb1383c03cf</t>
  </si>
  <si>
    <t>FalconVIZ</t>
  </si>
  <si>
    <t>http://www.falconviz.com/</t>
  </si>
  <si>
    <t>dba77e04-e6c7-8fdc-2796-21e8f7d9ea6a</t>
  </si>
  <si>
    <t>Falcore</t>
  </si>
  <si>
    <t>http://www.falcore.co</t>
  </si>
  <si>
    <t>d5b45166-e568-b932-20bf-beaec7e4a9f3</t>
  </si>
  <si>
    <t>Falex Continental Nigeria Limited</t>
  </si>
  <si>
    <t>http://www.falex.org</t>
  </si>
  <si>
    <t>f22d233a-3d6d-5a57-8284-34e1703c2a03</t>
  </si>
  <si>
    <t>Falfurrias Capital Partners</t>
  </si>
  <si>
    <t>http://www.falfurriascapital.com</t>
  </si>
  <si>
    <t>aa651e63-07b3-d9a6-8447-f802504c33cb</t>
  </si>
  <si>
    <t>falgee</t>
  </si>
  <si>
    <t>http://www.falgee.com</t>
  </si>
  <si>
    <t>736c37d6-8c34-d491-1b5b-5b86f65741d2</t>
  </si>
  <si>
    <t>Falk</t>
  </si>
  <si>
    <t>http://www.falk-navigation.de</t>
  </si>
  <si>
    <t>32baab5b-9ca7-073e-c628-4c4358056a0d</t>
  </si>
  <si>
    <t>http://www.falkcorp.com</t>
  </si>
  <si>
    <t>15e20739-6961-2ae7-a2a5-5c088692100c</t>
  </si>
  <si>
    <t>Falk Construction Inc</t>
  </si>
  <si>
    <t>http://www.falkconstructioninc.com</t>
  </si>
  <si>
    <t>23a5df75-bac7-4bfd-66c0-5204f49524ef</t>
  </si>
  <si>
    <t>Falk eSolutions</t>
  </si>
  <si>
    <t>http://www.falkag.de</t>
  </si>
  <si>
    <t>1d9c08c0-914f-f9e4-226e-8a7b79ce1464</t>
  </si>
  <si>
    <t>Falk Realtime</t>
  </si>
  <si>
    <t>http://www.falkrealtime.com/</t>
  </si>
  <si>
    <t>3aac5f7f-de0e-dffd-9b36-71a7ec12d301</t>
  </si>
  <si>
    <t>Falke International</t>
  </si>
  <si>
    <t>http://www.falkeinternationalcompany.com</t>
  </si>
  <si>
    <t>b7b7ffb9-45d8-7f20-6724-d116edb132a8</t>
  </si>
  <si>
    <t>FALKE KGaA</t>
  </si>
  <si>
    <t>http://www.falke.com/de/</t>
  </si>
  <si>
    <t>afbf6650-49a5-b3ae-5548-ed0c826a098d</t>
  </si>
  <si>
    <t>falkemedia technology</t>
  </si>
  <si>
    <t>http://falkemedia-abo.de</t>
  </si>
  <si>
    <t>0a97418e-d102-5ae8-f5cc-7e72135ff6c7</t>
  </si>
  <si>
    <t>Falkon</t>
  </si>
  <si>
    <t>http://falkonapp.com</t>
  </si>
  <si>
    <t>9817c818-d570-ae99-ed63-0925aab3fa2e</t>
  </si>
  <si>
    <t>Falkon Ventures</t>
  </si>
  <si>
    <t>http://www.falkonventures.com/</t>
  </si>
  <si>
    <t>e0ce7c19-4b49-1a46-063c-ae619f21ea6f</t>
  </si>
  <si>
    <t>Falkonry</t>
  </si>
  <si>
    <t>http://falkonry.com/</t>
  </si>
  <si>
    <t>022156c4-eb0b-754d-92fe-dbbdb7d46918</t>
  </si>
  <si>
    <t>Fall Dresses for Women</t>
  </si>
  <si>
    <t>http://www.falldressesforwomen.com</t>
  </si>
  <si>
    <t>24dd7de7-586c-1da8-7055-8e7b80bbbce1</t>
  </si>
  <si>
    <t>Fall in Love with Warsaw</t>
  </si>
  <si>
    <t>http://www.warsawtour.pl/</t>
  </si>
  <si>
    <t>0c0c4628-7d08-95e7-824c-3bba161a4b21</t>
  </si>
  <si>
    <t>Fall Line Capital</t>
  </si>
  <si>
    <t>http://fall-line-capital.com/</t>
  </si>
  <si>
    <t>f4308be3-2e4e-b53b-3886-d3534b573aa5</t>
  </si>
  <si>
    <t>Fall Protect</t>
  </si>
  <si>
    <t>http://www.fallprotect.com.au/</t>
  </si>
  <si>
    <t>0c26ee28-db5a-8154-13f9-2386e2e01023</t>
  </si>
  <si>
    <t>Fall Protect - Roof Anchors Melbourne</t>
  </si>
  <si>
    <t>http://www.fallprotect.com.au/roof-anchors-melbourne.html</t>
  </si>
  <si>
    <t>e79bb5b6-00ce-6611-6d95-0d14b8701c01</t>
  </si>
  <si>
    <t>Fall River Group Inc.</t>
  </si>
  <si>
    <t>http://www.fallrivergroup.com</t>
  </si>
  <si>
    <t>e8bb13e5-d910-9853-b589-b6928f93edf4</t>
  </si>
  <si>
    <t>Fallacy Studios</t>
  </si>
  <si>
    <t>http://fallacystudios.com</t>
  </si>
  <si>
    <t>a5759ede-e44b-34c1-147f-4bf68e853a0e</t>
  </si>
  <si>
    <t>Fallbrook Technologies</t>
  </si>
  <si>
    <t>http://www.fallbrooktech.com</t>
  </si>
  <si>
    <t>f31dfc0f-288b-c578-7394-a27cbe183dd5</t>
  </si>
  <si>
    <t>FallCall Solutions, LLC</t>
  </si>
  <si>
    <t>http://www.fallcall.com</t>
  </si>
  <si>
    <t>4d096900-c03b-3853-f70c-c81f159d06fa</t>
  </si>
  <si>
    <t>Fallen Tree Games</t>
  </si>
  <si>
    <t>http://www.fallentreegames.com</t>
  </si>
  <si>
    <t>a461c909-fccf-77e8-d632-62fc60dad804</t>
  </si>
  <si>
    <t>FallFor, Inc</t>
  </si>
  <si>
    <t>http://fallfor.com</t>
  </si>
  <si>
    <t>15463b86-7ad5-e41f-2dd0-6e31f6d058ae</t>
  </si>
  <si>
    <t>Fallible</t>
  </si>
  <si>
    <t>https://fallible.co</t>
  </si>
  <si>
    <t>fb545d13-80ff-1447-4c1e-9b8cc23cf53d</t>
  </si>
  <si>
    <t>Falling Pixel</t>
  </si>
  <si>
    <t>http://www.fallingpixel.com</t>
  </si>
  <si>
    <t>fcefa06c-0b5c-bec5-9fe7-aae9c31e7354</t>
  </si>
  <si>
    <t>Falling Up Media</t>
  </si>
  <si>
    <t>http://www.fallingupmedia.com</t>
  </si>
  <si>
    <t>bae6d31e-0247-ffe9-c982-fbd476af8275</t>
  </si>
  <si>
    <t>FallingBrick</t>
  </si>
  <si>
    <t>http://www.fallingbrick.co.uk</t>
  </si>
  <si>
    <t>163b2027-5fd7-3725-681a-df57284d760f</t>
  </si>
  <si>
    <t>Fallon Community Health Plan</t>
  </si>
  <si>
    <t>http://www.fchp.org</t>
  </si>
  <si>
    <t>5a7fc43b-7ffd-b6e6-7b10-629defcdcde4</t>
  </si>
  <si>
    <t>Fallon Group</t>
  </si>
  <si>
    <t>http://www.fallon.com</t>
  </si>
  <si>
    <t>8ed4f83d-1346-26fc-1a9e-6164f9a12988</t>
  </si>
  <si>
    <t>Fallon London</t>
  </si>
  <si>
    <t>http://www.fallon.co.uk</t>
  </si>
  <si>
    <t>61cf91bb-ec51-fe99-751b-a9273bec88b8</t>
  </si>
  <si>
    <t>Fallon Worldwide</t>
  </si>
  <si>
    <t>48564696-1ae6-4da5-02ca-989b86fe3a61</t>
  </si>
  <si>
    <t>Fallound</t>
  </si>
  <si>
    <t>http://fallound.com</t>
  </si>
  <si>
    <t>dd849c9e-0391-e44a-3053-a3c6f3032d2d</t>
  </si>
  <si>
    <t>Falls City Brewing Company</t>
  </si>
  <si>
    <t>http://www.fallscitybeer.com</t>
  </si>
  <si>
    <t>7e459889-c3df-3cd6-1c4c-e818d9bce3ae</t>
  </si>
  <si>
    <t>falls flowers, llc</t>
  </si>
  <si>
    <t>http://fallsflowers.com/</t>
  </si>
  <si>
    <t>bfdc7e91-7bc6-cb82-18f9-78d81dd1f8eb</t>
  </si>
  <si>
    <t>FallSafety</t>
  </si>
  <si>
    <t>https://www.fallsafetyapp.com/</t>
  </si>
  <si>
    <t>02921834-5b59-ed26-0f3b-c05c00411254</t>
  </si>
  <si>
    <t>FallTerms.com</t>
  </si>
  <si>
    <t>http://www.fallterms.com</t>
  </si>
  <si>
    <t>8a87509a-1577-364b-8ba9-d7d1e79817df</t>
  </si>
  <si>
    <t>Fallview Capital</t>
  </si>
  <si>
    <t>http://www.fallviewcapital.com/</t>
  </si>
  <si>
    <t>3756e2ef-eb01-2d1a-dc54-701c1fa80955</t>
  </si>
  <si>
    <t>Falmouth University</t>
  </si>
  <si>
    <t>http://www.falmouth.ac.uk/</t>
  </si>
  <si>
    <t>ae4c7ad6-a43e-eb4c-510b-bd9a693d2c37</t>
  </si>
  <si>
    <t>FaloApps</t>
  </si>
  <si>
    <t>http://www.falo-apps.com</t>
  </si>
  <si>
    <t>71c8c15b-bf99-f8fe-92a1-46dde6ae7196</t>
  </si>
  <si>
    <t>False11.com</t>
  </si>
  <si>
    <t>http://www.false11.com</t>
  </si>
  <si>
    <t>1fb35a7b-ff38-e3bd-00ed-00e84fd9f9cf</t>
  </si>
  <si>
    <t>Falstad.com</t>
  </si>
  <si>
    <t>http://www.falstad.com</t>
  </si>
  <si>
    <t>106cfb77-e663-67b1-6ab2-56533e8911be</t>
  </si>
  <si>
    <t>Faluta</t>
  </si>
  <si>
    <t>http://www.faluta.com/</t>
  </si>
  <si>
    <t>7123268e-1283-d493-75e3-570a76f20f16</t>
  </si>
  <si>
    <t>Fam</t>
  </si>
  <si>
    <t>http://www.fam.live</t>
  </si>
  <si>
    <t>d7977af0-e640-d016-b248-a9232780db63</t>
  </si>
  <si>
    <t>FAM AB</t>
  </si>
  <si>
    <t>http://www.fam.se/en</t>
  </si>
  <si>
    <t>a0989725-2e49-c764-68fe-a7ed66032882</t>
  </si>
  <si>
    <t>Fam-ess</t>
  </si>
  <si>
    <t>http://www.fam-ess.com/</t>
  </si>
  <si>
    <t>2b312eb7-3118-a182-929c-cddd15ea4317</t>
  </si>
  <si>
    <t>Fama</t>
  </si>
  <si>
    <t>http://www.fama.io/</t>
  </si>
  <si>
    <t>d373a43c-5290-e5f0-6374-925cfd538f54</t>
  </si>
  <si>
    <t>fama PR</t>
  </si>
  <si>
    <t>http://www.famapr.com</t>
  </si>
  <si>
    <t>9780a10a-47fa-82f9-ba12-95ba387f96d9</t>
  </si>
  <si>
    <t>Famafox</t>
  </si>
  <si>
    <t>http://famafox.com/</t>
  </si>
  <si>
    <t>1c2f23c4-0095-4f72-e187-a787c35a9fc2</t>
  </si>
  <si>
    <t>Famarry</t>
  </si>
  <si>
    <t>https://famarry.com/</t>
  </si>
  <si>
    <t>f69e4e7a-2a7a-8fb0-2f51-9c588229de68</t>
  </si>
  <si>
    <t>Famatech Corp.</t>
  </si>
  <si>
    <t>http://www.radmin.com</t>
  </si>
  <si>
    <t>e010aff9-9659-6e0b-a7aa-ed2595b3edaf</t>
  </si>
  <si>
    <t>Famatic</t>
  </si>
  <si>
    <t>http://famatic.com/index</t>
  </si>
  <si>
    <t>9e480ad8-bbe5-d960-1fe1-28f285c5a824</t>
  </si>
  <si>
    <t>Fambit</t>
  </si>
  <si>
    <t>http://www.fambit.com</t>
  </si>
  <si>
    <t>5c065120-2c37-f2aa-588a-6d97194e5bbe</t>
  </si>
  <si>
    <t>Famco International Inc</t>
  </si>
  <si>
    <t>http://www.famco-inc.com</t>
  </si>
  <si>
    <t>a71533a9-9d64-e4fa-96c8-2d38cd9abb50</t>
  </si>
  <si>
    <t>FamCorner</t>
  </si>
  <si>
    <t>http://mygrandchild.com</t>
  </si>
  <si>
    <t>cadda140-e886-89a3-b569-c522cd2c3ec2</t>
  </si>
  <si>
    <t>Fame</t>
  </si>
  <si>
    <t>http://www.fame.co</t>
  </si>
  <si>
    <t>8d1e0948-b7b2-a96e-becc-cbc1eca77394</t>
  </si>
  <si>
    <t>Fame &amp; Partners</t>
  </si>
  <si>
    <t>http://www.fameandpartners.com/</t>
  </si>
  <si>
    <t>6e02b995-65df-c631-4ebe-c40103adc3ab</t>
  </si>
  <si>
    <t>Fame House</t>
  </si>
  <si>
    <t>http://www.famehouse.net</t>
  </si>
  <si>
    <t>212fb5ac-ca92-0d0e-0748-5fb23cb578be</t>
  </si>
  <si>
    <t>Fame Pharmaceuticals</t>
  </si>
  <si>
    <t>http://famepharma.com/</t>
  </si>
  <si>
    <t>9afb8425-9d8b-f02b-7e15-bbe558d0444c</t>
  </si>
  <si>
    <t>Fame.co</t>
  </si>
  <si>
    <t>https://www.fame.co/</t>
  </si>
  <si>
    <t>b8bff22d-0a10-b517-1a6f-c650b54960f4</t>
  </si>
  <si>
    <t>FameBit</t>
  </si>
  <si>
    <t>http://famebit.com</t>
  </si>
  <si>
    <t>b0780032-87ed-73d2-d95d-96d6f4660266</t>
  </si>
  <si>
    <t>fameboo</t>
  </si>
  <si>
    <t>http://fameboo.com</t>
  </si>
  <si>
    <t>6af490a8-f4d4-9406-c0c1-147124c13cbe</t>
  </si>
  <si>
    <t>famebook</t>
  </si>
  <si>
    <t>http://www.famebook.com</t>
  </si>
  <si>
    <t>ee5b5125-ec60-b28e-8de2-3a287f1be12a</t>
  </si>
  <si>
    <t>FameCast</t>
  </si>
  <si>
    <t>http://www.famecast.com</t>
  </si>
  <si>
    <t>38b328d4-3764-b096-f1a1-5c050a14b1f4</t>
  </si>
  <si>
    <t>Fameco Real Estate</t>
  </si>
  <si>
    <t>http://www.cbre.us</t>
  </si>
  <si>
    <t>e8d7d7ef-be51-b263-b700-aa279e8752e5</t>
  </si>
  <si>
    <t>Famecrowd</t>
  </si>
  <si>
    <t>http://famecrowd.com</t>
  </si>
  <si>
    <t>83d9ebb8-4034-76b6-9d0f-a657ed6170ec</t>
  </si>
  <si>
    <t>Famed B.V.</t>
  </si>
  <si>
    <t>http://www.famed.nl/</t>
  </si>
  <si>
    <t>c3c6dd22-c098-536c-1a77-f1e7ea537bfb</t>
  </si>
  <si>
    <t>Fameelee</t>
  </si>
  <si>
    <t>http://fameelee.com/</t>
  </si>
  <si>
    <t>14ebd959-de88-d2e3-2217-d1f1e3392a1d</t>
  </si>
  <si>
    <t>famefact</t>
  </si>
  <si>
    <t>http://www.famefact.com</t>
  </si>
  <si>
    <t>8c125d6a-0895-6e91-48ab-6f64b1bf9a46</t>
  </si>
  <si>
    <t>FameFinder</t>
  </si>
  <si>
    <t>http://www.thefamefinder.com</t>
  </si>
  <si>
    <t>3e49e18f-8c47-18ed-e6db-7b2f7e1b3a24</t>
  </si>
  <si>
    <t>FameHog</t>
  </si>
  <si>
    <t>http://www.famehog.com</t>
  </si>
  <si>
    <t>d816559c-bcff-8726-4671-b03b4130ca0d</t>
  </si>
  <si>
    <t>FameJolt</t>
  </si>
  <si>
    <t>http://www.famejolt.com</t>
  </si>
  <si>
    <t>17e3a383-fd5e-8b5f-1ced-20b8ed41ebc1</t>
  </si>
  <si>
    <t>Famelent</t>
  </si>
  <si>
    <t>https://www.famelent.com</t>
  </si>
  <si>
    <t>4bc2e69b-4e55-b68f-caa5-07b1ba8c1acb</t>
  </si>
  <si>
    <t>Famely</t>
  </si>
  <si>
    <t>http://www.famelyapp.com/</t>
  </si>
  <si>
    <t>b79ca57b-41f8-89bc-1a20-06f49440deef</t>
  </si>
  <si>
    <t>Famento</t>
  </si>
  <si>
    <t>http://www.famento.com</t>
  </si>
  <si>
    <t>335535f1-2233-b109-13bd-f418787c270b</t>
  </si>
  <si>
    <t>FamePeak</t>
  </si>
  <si>
    <t>http://www.famepeak.com</t>
  </si>
  <si>
    <t>d1485d69-798b-c5d3-c8c5-558192fc3fd3</t>
  </si>
  <si>
    <t>famerotica</t>
  </si>
  <si>
    <t>http://famerotica.com</t>
  </si>
  <si>
    <t>4841dc44-11f9-3f6c-c333-3e3d15a3eb0d</t>
  </si>
  <si>
    <t>Famest</t>
  </si>
  <si>
    <t>http://www.famest.co/</t>
  </si>
  <si>
    <t>71876cda-0db1-b5f1-195d-5dc4ae46963c</t>
  </si>
  <si>
    <t>FameStart</t>
  </si>
  <si>
    <t>http://www.famestart.com</t>
  </si>
  <si>
    <t>c7f0245f-3f3a-e2d4-6f8e-c7653289b56d</t>
  </si>
  <si>
    <t>FameThemes</t>
  </si>
  <si>
    <t>http://www.famethemes.com/</t>
  </si>
  <si>
    <t>e77b8cdb-3ed0-c171-5198-ccb9c16bbe54</t>
  </si>
  <si>
    <t>FameTube</t>
  </si>
  <si>
    <t>http://fametube.com</t>
  </si>
  <si>
    <t>b1936e0b-2523-d231-b252-26d04c11b2f2</t>
  </si>
  <si>
    <t>Fameus</t>
  </si>
  <si>
    <t>http://fameus.me</t>
  </si>
  <si>
    <t>614c3f52-144e-b956-8656-334c095b618e</t>
  </si>
  <si>
    <t>Famfa Oil &amp; Gas</t>
  </si>
  <si>
    <t>http://www.famfa.com/</t>
  </si>
  <si>
    <t>71339d8f-6b2c-2cd3-6eff-728a6f708087</t>
  </si>
  <si>
    <t>Famhoo</t>
  </si>
  <si>
    <t>http://www.famhoo.com/homebase.html</t>
  </si>
  <si>
    <t>80280559-aa88-ce6e-a067-10a72232d0d8</t>
  </si>
  <si>
    <t>Fami</t>
  </si>
  <si>
    <t>http://noithatfami.com.vn</t>
  </si>
  <si>
    <t>f5763545-30dd-906f-95d0-33f141e91f24</t>
  </si>
  <si>
    <t>FAMICITY</t>
  </si>
  <si>
    <t>https://www.famicity.com</t>
  </si>
  <si>
    <t>1e65b391-4ed1-20fd-560e-f6a8541885c8</t>
  </si>
  <si>
    <t>Famigo</t>
  </si>
  <si>
    <t>http://www.famigo.com</t>
  </si>
  <si>
    <t>cb8f7764-4c56-0edb-705b-1bef9aec2901</t>
  </si>
  <si>
    <t>FamiHero</t>
  </si>
  <si>
    <t>http://www.famihero.com</t>
  </si>
  <si>
    <t>d630928c-3921-69ba-45f3-df0f6a6080f6</t>
  </si>
  <si>
    <t>Famiis Online Apps LTD</t>
  </si>
  <si>
    <t>http://www.babiis.com</t>
  </si>
  <si>
    <t>4f8597b3-54fd-5188-669c-90f112f2ae84</t>
  </si>
  <si>
    <t>FamiJoy</t>
  </si>
  <si>
    <t>http://signup.famijoy.com</t>
  </si>
  <si>
    <t>4b8af83b-a5d3-9d17-f767-5e8d449f9258</t>
  </si>
  <si>
    <t>http://famijoy.kickoffpages.com/</t>
  </si>
  <si>
    <t>0f1de417-51fc-2e6d-8aa4-ba84328ecf35</t>
  </si>
  <si>
    <t>Famiku</t>
  </si>
  <si>
    <t>http://www.famiku.com/</t>
  </si>
  <si>
    <t>1eb8da08-10c9-c43e-26c1-e28b232284dc</t>
  </si>
  <si>
    <t>FamiLAB</t>
  </si>
  <si>
    <t>http://familab.org/</t>
  </si>
  <si>
    <t>7d8051b5-8009-83ac-8f1a-7b08b06412ac</t>
  </si>
  <si>
    <t>FamiLeague</t>
  </si>
  <si>
    <t>http://famileague.com/</t>
  </si>
  <si>
    <t>e9fe2335-4edc-3246-243e-36e8e8f55256</t>
  </si>
  <si>
    <t>Familia America Immigration ~ Gloria Cardenas</t>
  </si>
  <si>
    <t>https://www.familiaamerica.com/</t>
  </si>
  <si>
    <t>3b39176f-0513-80ad-6985-bcaa0c293226</t>
  </si>
  <si>
    <t>Familia Dental</t>
  </si>
  <si>
    <t>http://www.familiadental.com/</t>
  </si>
  <si>
    <t>e89d22d7-2337-bab2-6729-e097ee18bdd5</t>
  </si>
  <si>
    <t>Familian&amp;1</t>
  </si>
  <si>
    <t>http://www.familian1.com</t>
  </si>
  <si>
    <t>72c987db-a075-b468-a855-dbd4f21eaeab</t>
  </si>
  <si>
    <t>Familiar</t>
  </si>
  <si>
    <t>http://familiar.com</t>
  </si>
  <si>
    <t>40d4f65d-7167-5f19-7605-8cbfa9815f29</t>
  </si>
  <si>
    <t>http://www.heyfamiliar.com/</t>
  </si>
  <si>
    <t>e803ea82-1c9a-4b73-cb1d-54ef92f5999c</t>
  </si>
  <si>
    <t>Familie Graef Holding GmbH</t>
  </si>
  <si>
    <t>http://www.fg-holding.com</t>
  </si>
  <si>
    <t>d8fa43b6-6d0d-b71a-3fa9-b3dd070efae1</t>
  </si>
  <si>
    <t>Families in Global Transition</t>
  </si>
  <si>
    <t>http://www.figt.org</t>
  </si>
  <si>
    <t>b2312920-e3df-afeb-035b-f32e9243e045</t>
  </si>
  <si>
    <t>Families Northwest</t>
  </si>
  <si>
    <t>http://www.nwfs.org</t>
  </si>
  <si>
    <t>2ad488ca-0c77-4a0a-15c8-aa93fb3f9324</t>
  </si>
  <si>
    <t>Families Together</t>
  </si>
  <si>
    <t>http://familiestogether.us/</t>
  </si>
  <si>
    <t>2e348502-1553-8fff-02db-d06a0e07e4eb</t>
  </si>
  <si>
    <t>FamiliesFirst, Inc</t>
  </si>
  <si>
    <t>http://familiesfirstindiana.org/</t>
  </si>
  <si>
    <t>819a8733-d880-c36d-d130-08aaceb75a05</t>
  </si>
  <si>
    <t>Familietestamente.dk</t>
  </si>
  <si>
    <t>http://familietestamente.dk/</t>
  </si>
  <si>
    <t>5eb17f04-154f-9c1a-4704-5529c7d267b0</t>
  </si>
  <si>
    <t>Familings</t>
  </si>
  <si>
    <t>http://www.familings.fi/en/</t>
  </si>
  <si>
    <t>20bce7a2-735d-8b4e-3916-e9be6ac7839d</t>
  </si>
  <si>
    <t>Familink</t>
  </si>
  <si>
    <t>http://familink.us/</t>
  </si>
  <si>
    <t>895b31f0-b17d-0075-9f26-c93cf05cf8f2</t>
  </si>
  <si>
    <t>https://www.familinkframe.com</t>
  </si>
  <si>
    <t>0efd1298-55bc-0139-ae4b-99e2efd1ca4f</t>
  </si>
  <si>
    <t>Familio</t>
  </si>
  <si>
    <t>http://www.familio.com</t>
  </si>
  <si>
    <t>0e77717e-dc3d-a7de-1f0d-fafa6b4d7201</t>
  </si>
  <si>
    <t>Famillion</t>
  </si>
  <si>
    <t>http://www.jworld.famillion.co.il/buildagate5/general2/company_search_tree.php/?u=no&amp;sitename=danaus&amp;newnamemade=23610</t>
  </si>
  <si>
    <t>bb7a38cc-8a02-8fd5-d28b-990faaacfa76</t>
  </si>
  <si>
    <t>Familonet</t>
  </si>
  <si>
    <t>http://www.familo.net</t>
  </si>
  <si>
    <t>f9cc0bee-0ebb-fde1-a551-b2036167b79e</t>
  </si>
  <si>
    <t>Familov</t>
  </si>
  <si>
    <t>https://www.familov.com</t>
  </si>
  <si>
    <t>9ebf0f77-09e5-0f5a-ac61-4ac2a1423e72</t>
  </si>
  <si>
    <t>Family &amp; Children Services of Waterloo Region</t>
  </si>
  <si>
    <t>https://www.facswaterloo.org/foundation</t>
  </si>
  <si>
    <t>e44cf184-2b83-7759-1f58-778420caa20b</t>
  </si>
  <si>
    <t>Family &amp; Kids Dental</t>
  </si>
  <si>
    <t>http://www.familyandkidsdentalpueblo.com</t>
  </si>
  <si>
    <t>d3b14e32-49b0-b823-9f14-347f457096bd</t>
  </si>
  <si>
    <t>Family &amp; Nursing Care</t>
  </si>
  <si>
    <t>http://www.familynursingcare.com</t>
  </si>
  <si>
    <t>04928869-ddd6-49ab-589e-315680219e25</t>
  </si>
  <si>
    <t>family agency</t>
  </si>
  <si>
    <t>http://familyagency.ru/</t>
  </si>
  <si>
    <t>56f91668-9963-b83c-0bc8-a7701c568aba</t>
  </si>
  <si>
    <t>Family Archival Solutions</t>
  </si>
  <si>
    <t>http://www.familyarchivalsolutions.com</t>
  </si>
  <si>
    <t>536c7437-b2a1-972d-e5c1-e477ef61f58a</t>
  </si>
  <si>
    <t>Family Assessment Form (FAF)</t>
  </si>
  <si>
    <t>http://myfaf.org/</t>
  </si>
  <si>
    <t>2e889d3d-66da-9ffa-0e65-3892648b94cd</t>
  </si>
  <si>
    <t>Family Bank Ltd</t>
  </si>
  <si>
    <t>http://familybank.co.ke/</t>
  </si>
  <si>
    <t>ce847b48-fa03-3b35-8309-686b5740de37</t>
  </si>
  <si>
    <t>Family Bhive</t>
  </si>
  <si>
    <t>https://familybhive.com</t>
  </si>
  <si>
    <t>b3089dfb-74da-791f-3217-13a50a2af0f4</t>
  </si>
  <si>
    <t>Family Biz Foundation</t>
  </si>
  <si>
    <t>http://familybizfoundation.org/</t>
  </si>
  <si>
    <t>6786b783-daaa-6125-bc1e-58471f4c5459</t>
  </si>
  <si>
    <t>Family Care Partners</t>
  </si>
  <si>
    <t>http://www.fcpmgmt.com</t>
  </si>
  <si>
    <t>b3bd6552-5cbe-7106-2b41-03aa17494344</t>
  </si>
  <si>
    <t>Family Christian Center</t>
  </si>
  <si>
    <t>http://www.familychristiancenter.org/</t>
  </si>
  <si>
    <t>4f806c24-8fe1-cba6-bdcf-4ea15ea7b132</t>
  </si>
  <si>
    <t>Family Connections</t>
  </si>
  <si>
    <t>http://www.familycms.com</t>
  </si>
  <si>
    <t>94941500-43fc-dd35-333a-db285e120c4e</t>
  </si>
  <si>
    <t>Family Crest Signet Rings</t>
  </si>
  <si>
    <t>http://www.myfamilysilver.com/signet-rings/</t>
  </si>
  <si>
    <t>a2620beb-af4c-9b91-d4e5-3c3f1fd89720</t>
  </si>
  <si>
    <t>Family Dental Care of Bellevue</t>
  </si>
  <si>
    <t>http://www.familydentalcareofbellevue.com/</t>
  </si>
  <si>
    <t>a8082397-c73d-60f5-2720-d6f45e0caf0c</t>
  </si>
  <si>
    <t>Family Dental Centre</t>
  </si>
  <si>
    <t>http://familydentalcentre.com</t>
  </si>
  <si>
    <t>7895dd67-913a-c1e0-8088-f79fe56ecc2e</t>
  </si>
  <si>
    <t>Family Dollar Stores</t>
  </si>
  <si>
    <t>http://familydollar.com</t>
  </si>
  <si>
    <t>4d52f91e-60e1-36db-b9d3-d586e41f9ad2</t>
  </si>
  <si>
    <t>Family Education Network</t>
  </si>
  <si>
    <t>http://www.fen.com</t>
  </si>
  <si>
    <t>98100c03-dd05-b32c-5037-6dbedac9ad51</t>
  </si>
  <si>
    <t>Family Educational Services Foundation</t>
  </si>
  <si>
    <t>http://www.fesf.org.pk/</t>
  </si>
  <si>
    <t>64c13542-4d9c-6d3a-e625-71463faf8971</t>
  </si>
  <si>
    <t>Family Eldercare</t>
  </si>
  <si>
    <t>https://www.familyeldercare.org</t>
  </si>
  <si>
    <t>792067c8-131e-971d-d009-c749c021d2ff</t>
  </si>
  <si>
    <t>Family Enterprise Exchange</t>
  </si>
  <si>
    <t>http://family-enterprise-xchange.com/</t>
  </si>
  <si>
    <t>8a695b37-7960-7734-3704-e02e1614b5b3</t>
  </si>
  <si>
    <t>Family Equality Council</t>
  </si>
  <si>
    <t>http://www.familyequality.org/</t>
  </si>
  <si>
    <t>57448b99-0af3-8e5b-c57c-6fff0874d7cf</t>
  </si>
  <si>
    <t>Family ER + Urgent Care</t>
  </si>
  <si>
    <t>http://www.familyer.com/</t>
  </si>
  <si>
    <t>ba8f476a-df1c-8012-9df7-96cd73692720</t>
  </si>
  <si>
    <t>Family Features</t>
  </si>
  <si>
    <t>http://www.familyfeatures.com/</t>
  </si>
  <si>
    <t>817b541a-7686-11c3-bb3c-9031998a24aa</t>
  </si>
  <si>
    <t>Family Finances</t>
  </si>
  <si>
    <t>http://www.familyfinances.hu</t>
  </si>
  <si>
    <t>c67d4fe6-3a48-2588-985a-ba99a7abcc94</t>
  </si>
  <si>
    <t>Family Financial Centers</t>
  </si>
  <si>
    <t>https://familyfinancialcenters.com</t>
  </si>
  <si>
    <t>c17ac5a1-4a66-21a5-63b5-56bbc7276554</t>
  </si>
  <si>
    <t>Family Financial Future</t>
  </si>
  <si>
    <t>http://familyfinancialfuture.com</t>
  </si>
  <si>
    <t>c747d173-daec-0b81-6a92-637ee12f62e7</t>
  </si>
  <si>
    <t>Family Firm Institute</t>
  </si>
  <si>
    <t>http://www.ffi.org//?</t>
  </si>
  <si>
    <t>f3368b44-62b6-a51a-85b9-d0b09b846cda</t>
  </si>
  <si>
    <t>Family First Fitness, Inc.</t>
  </si>
  <si>
    <t>http://www.familyfirstfitness.com</t>
  </si>
  <si>
    <t>738effb9-175b-11fe-8d40-1ab6eccaa05f</t>
  </si>
  <si>
    <t>Family First HomeCare</t>
  </si>
  <si>
    <t>http://www.familyfirsthomecare.com</t>
  </si>
  <si>
    <t>a018f903-52ef-7668-dd16-0d321acb200a</t>
  </si>
  <si>
    <t>Family Fish Farms Network</t>
  </si>
  <si>
    <t>http://www.thefamilyfishfarmsnetwork.com/</t>
  </si>
  <si>
    <t>c1d1fc63-8e4f-0185-726b-8ad78aa843b4</t>
  </si>
  <si>
    <t>Family for Every Child</t>
  </si>
  <si>
    <t>https://familyforeverychild.org</t>
  </si>
  <si>
    <t>fe443030-d504-3645-c6d7-85378034da23</t>
  </si>
  <si>
    <t>Family Foundations</t>
  </si>
  <si>
    <t>http://www.famfound.net</t>
  </si>
  <si>
    <t>0178d129-82db-5acb-a849-df335e822c7c</t>
  </si>
  <si>
    <t>Family Health &amp; Wellness Centers of GA, LLC</t>
  </si>
  <si>
    <t>http://www.familywellnessmd.com</t>
  </si>
  <si>
    <t>6ddbcaa9-2a0e-d239-89e9-f4ae2f7eabf7</t>
  </si>
  <si>
    <t>Family Health Care of Central Florida</t>
  </si>
  <si>
    <t>http://myhealthapple.com/</t>
  </si>
  <si>
    <t>7f74a412-9f48-1b5a-86e1-8cabf0ec81d9</t>
  </si>
  <si>
    <t>Family Health Portfolio</t>
  </si>
  <si>
    <t>http://www.familyhealthportfolio.com</t>
  </si>
  <si>
    <t>218710fc-221f-1696-3003-40e86472050e</t>
  </si>
  <si>
    <t>Family HealthCare Network</t>
  </si>
  <si>
    <t>http://fhcn.org</t>
  </si>
  <si>
    <t>bd65cc24-8679-a997-5b3d-58b79723fff1</t>
  </si>
  <si>
    <t>Family Help &amp; Wellness</t>
  </si>
  <si>
    <t>http://familyhelpandwellness.com</t>
  </si>
  <si>
    <t>31a05519-ebb1-055f-fabb-94dc77a6c354</t>
  </si>
  <si>
    <t>Family Heritage Life Insurance Company of America</t>
  </si>
  <si>
    <t>http://www.familyheritagelife.com/</t>
  </si>
  <si>
    <t>8957a3e5-98e5-81dd-b90a-acaadd0d7c50</t>
  </si>
  <si>
    <t>Family Holiday Safaris</t>
  </si>
  <si>
    <t>http://www.familyholidaysafaris.com</t>
  </si>
  <si>
    <t>32ba01a0-f372-3d9d-d489-ae53e2ad818a</t>
  </si>
  <si>
    <t>Family Hospice</t>
  </si>
  <si>
    <t>http://www.familyhospicepa.org</t>
  </si>
  <si>
    <t>79075c07-479e-4dce-5021-2740cee908e6</t>
  </si>
  <si>
    <t>Family House</t>
  </si>
  <si>
    <t>http://www.familyhouse.org</t>
  </si>
  <si>
    <t>18d20a69-65e8-aba5-1ed4-eb5f05c74809</t>
  </si>
  <si>
    <t>Family Housing Investments</t>
  </si>
  <si>
    <t>http://www.familyhousinginvestments.com</t>
  </si>
  <si>
    <t>dbd2f4c0-0eb6-aeef-a154-3c2aa7972814</t>
  </si>
  <si>
    <t>Family Independence Initiative</t>
  </si>
  <si>
    <t>http://www.fii.org</t>
  </si>
  <si>
    <t>26597215-1f7b-85e7-c1d5-6d6a01150ae0</t>
  </si>
  <si>
    <t>Family Insurance</t>
  </si>
  <si>
    <t>http://familyins.com</t>
  </si>
  <si>
    <t>2a6a2a3e-7fb3-bed6-9750-67ddccc8911f</t>
  </si>
  <si>
    <t>Family Lawyers Northern Beaches</t>
  </si>
  <si>
    <t>http://www.northernbeacheslawyers.com.au</t>
  </si>
  <si>
    <t>ec7850cc-fbd5-97f7-2505-05c3b508ccf9</t>
  </si>
  <si>
    <t>Family Legal Documents Specialists</t>
  </si>
  <si>
    <t>http://www.familylegaldocspecialists.com</t>
  </si>
  <si>
    <t>28edf3ea-f673-c971-cea0-5b94457362f6</t>
  </si>
  <si>
    <t>Family Life with High Sensitivity</t>
  </si>
  <si>
    <t>http://familyfeelings.today/</t>
  </si>
  <si>
    <t>0a6360ae-ed18-87dc-e544-51a539405996</t>
  </si>
  <si>
    <t>Family Literacy Centers,Inc.</t>
  </si>
  <si>
    <t>http://www.flcinc.org</t>
  </si>
  <si>
    <t>b34eed6a-195b-039f-bdba-1c3e86b90de1</t>
  </si>
  <si>
    <t>Family Lives On Foundation</t>
  </si>
  <si>
    <t>http://www.familyliveson.org/</t>
  </si>
  <si>
    <t>8296561e-6bc4-6aff-ffd8-a50c485b47da</t>
  </si>
  <si>
    <t>Family Medical Practice</t>
  </si>
  <si>
    <t>http://www.vietnammedicalpractice.com/</t>
  </si>
  <si>
    <t>71c5630f-cc44-8d5e-457c-a3f465de7224</t>
  </si>
  <si>
    <t>Family Medicine of South Bend, PC</t>
  </si>
  <si>
    <t>http://familymedicineofsouthbend.com/index.cfm/fuseaction/site.physicians/action/list</t>
  </si>
  <si>
    <t>1281fbf2-537c-0d6b-4f52-29fba69041cd</t>
  </si>
  <si>
    <t>Family Mosaic</t>
  </si>
  <si>
    <t>http://www.familymosaic.co.uk</t>
  </si>
  <si>
    <t>2b1f0608-c696-3573-41d7-7e9ed359459f</t>
  </si>
  <si>
    <t>Family Nation</t>
  </si>
  <si>
    <t>http://www.family-nation.com</t>
  </si>
  <si>
    <t>33b34e5c-8287-9643-04d5-b9f8c4c84c8d</t>
  </si>
  <si>
    <t>Family of Faith College</t>
  </si>
  <si>
    <t>http://www.familyoffaithcollege.edu/</t>
  </si>
  <si>
    <t>b4ee4705-7f77-521c-0880-54c0116a86ad</t>
  </si>
  <si>
    <t>Family Office Exchange</t>
  </si>
  <si>
    <t>https://www.familyoffice.com</t>
  </si>
  <si>
    <t>22ca4f86-a092-d285-5a41-2cc1967360f6</t>
  </si>
  <si>
    <t>Family Office Private Advisors</t>
  </si>
  <si>
    <t>http://familyofficeprivateadvisors.com/</t>
  </si>
  <si>
    <t>d302a22f-7977-34ca-1281-553fd0335297</t>
  </si>
  <si>
    <t>Family Office Venture Capital</t>
  </si>
  <si>
    <t>https://fo.vc</t>
  </si>
  <si>
    <t>fdb2ff9e-afc4-2a58-d2bb-ede6ed681915</t>
  </si>
  <si>
    <t>Family Online Safety Institute</t>
  </si>
  <si>
    <t>https://www.fosi.org/</t>
  </si>
  <si>
    <t>325d9764-df95-7c11-cbcc-d5d6752e2542</t>
  </si>
  <si>
    <t>Family Pet</t>
  </si>
  <si>
    <t>http://familypet.com</t>
  </si>
  <si>
    <t>5d478988-53af-a4e9-858f-9f3fb795d500</t>
  </si>
  <si>
    <t>Family Pet Hospital</t>
  </si>
  <si>
    <t>http://fpethospital.com</t>
  </si>
  <si>
    <t>e8764934-417d-c2df-d1a4-fb766f442d1e</t>
  </si>
  <si>
    <t>Family Practice Residency of Idaho</t>
  </si>
  <si>
    <t>http://www.fmridaho.org/</t>
  </si>
  <si>
    <t>ca78d718-439b-6f0d-b54a-3bd4ee7a02a9</t>
  </si>
  <si>
    <t>Family Programs Hawaii</t>
  </si>
  <si>
    <t>http://familyprogramshawaii.org</t>
  </si>
  <si>
    <t>95433a86-e36b-fe8c-f9b4-6eb16809455a</t>
  </si>
  <si>
    <t>Family Promise</t>
  </si>
  <si>
    <t>http://familypromise.org/</t>
  </si>
  <si>
    <t>61c27715-4463-9ef5-cb6f-5ac8b40c38d9</t>
  </si>
  <si>
    <t>Family Security Credit Union</t>
  </si>
  <si>
    <t>http://www.myfscu.com/</t>
  </si>
  <si>
    <t>2b8cb3cf-1eae-bba9-0850-a7cec199ddd1</t>
  </si>
  <si>
    <t>Family Services of Greater Fall River</t>
  </si>
  <si>
    <t>http://www.frfsa.org/</t>
  </si>
  <si>
    <t>3d7c162b-083f-0274-a279-5247a255cdb2</t>
  </si>
  <si>
    <t>Family Services of Greater Vancouver</t>
  </si>
  <si>
    <t>http://www.fsgv.ca/</t>
  </si>
  <si>
    <t>399a2e45-13bc-e9b0-b35c-2b1da0892b61</t>
  </si>
  <si>
    <t>Family Sky</t>
  </si>
  <si>
    <t>http://www.familysky.com</t>
  </si>
  <si>
    <t>2cc7bad3-1c38-68e9-5e0e-7b696ef3c430</t>
  </si>
  <si>
    <t>Family Support Services of the Bay Area</t>
  </si>
  <si>
    <t>http://fssba.org</t>
  </si>
  <si>
    <t>e29b67ee-9cf5-88d1-4e5b-7b30d08cffbc</t>
  </si>
  <si>
    <t>Family Tent Guides</t>
  </si>
  <si>
    <t>http://www.family-tent-guides.com/</t>
  </si>
  <si>
    <t>94b50f96-7bec-ad96-dc1f-41ffffbc74d9</t>
  </si>
  <si>
    <t>Family Time Centers</t>
  </si>
  <si>
    <t>http://familytimecenters.com/</t>
  </si>
  <si>
    <t>44431b70-81d5-478f-2353-e5a03c1c6877</t>
  </si>
  <si>
    <t>Family Traveller</t>
  </si>
  <si>
    <t>https://familytraveller.com</t>
  </si>
  <si>
    <t>626f3e48-4175-201a-3131-97b9d1b4937c</t>
  </si>
  <si>
    <t>Family Tree DNA</t>
  </si>
  <si>
    <t>https://www.familytreedna.com/</t>
  </si>
  <si>
    <t>84a752ca-cf1c-2a4c-1d38-8258689165cf</t>
  </si>
  <si>
    <t>Family Values @ Work</t>
  </si>
  <si>
    <t>http://familyvaluesatwork.org/</t>
  </si>
  <si>
    <t>35c795bc-d18d-5dd3-dbcc-aef11eff7e2c</t>
  </si>
  <si>
    <t>Family Venture Capital</t>
  </si>
  <si>
    <t>http://www.famcap.com</t>
  </si>
  <si>
    <t>2f992d52-d9c5-2a65-cfa8-a7dea4c3af4d</t>
  </si>
  <si>
    <t>Family Wealth Management Advisory, LLC</t>
  </si>
  <si>
    <t>http://www.familywealthadvisory.com</t>
  </si>
  <si>
    <t>cda6758e-6470-4731-647f-668b24e66008</t>
  </si>
  <si>
    <t>Family Window</t>
  </si>
  <si>
    <t>https://www.familywindow.co.uk/</t>
  </si>
  <si>
    <t>47b0f9f6-0d5a-6c1a-7e94-d86518650f7c</t>
  </si>
  <si>
    <t>Family-Mingle</t>
  </si>
  <si>
    <t>http://www.family-mingle.com</t>
  </si>
  <si>
    <t>3e91fb5f-dd76-2af2-bc0d-015e6b6d6bd0</t>
  </si>
  <si>
    <t>Family's Venture Capital</t>
  </si>
  <si>
    <t>http://www.amfamventures.com</t>
  </si>
  <si>
    <t>ad6861e5-eddf-9e45-e852-656d61dcc7f2</t>
  </si>
  <si>
    <t>FamilyApp</t>
  </si>
  <si>
    <t>http://www.familyapp.es/</t>
  </si>
  <si>
    <t>91b0afb5-931d-c19c-7b27-39455689d089</t>
  </si>
  <si>
    <t>FamilyAssets</t>
  </si>
  <si>
    <t>https://www.familyassets.com</t>
  </si>
  <si>
    <t>641e2db6-2578-befc-7693-8d7213edbe97</t>
  </si>
  <si>
    <t>FamilyBridge</t>
  </si>
  <si>
    <t>http://familybridge.io</t>
  </si>
  <si>
    <t>5f364b38-7e9f-fbae-bbbc-cf866008961c</t>
  </si>
  <si>
    <t>Familybuilder</t>
  </si>
  <si>
    <t>http://livefamily.com</t>
  </si>
  <si>
    <t>44fd43e2-1d4f-0c0b-07ab-1b2eb7925789</t>
  </si>
  <si>
    <t>FamilyByDesign</t>
  </si>
  <si>
    <t>http://www.familybydesign.com</t>
  </si>
  <si>
    <t>3d2f8d95-0c74-afb2-85fa-abdf90957bdb</t>
  </si>
  <si>
    <t>FamilyCam Limited</t>
  </si>
  <si>
    <t>http://www.familycam.com</t>
  </si>
  <si>
    <t>3833efff-83da-8b77-ffdb-66aff60fa66a</t>
  </si>
  <si>
    <t>FamilyCare America</t>
  </si>
  <si>
    <t>http://www.familycareamerica.com/</t>
  </si>
  <si>
    <t>791fa09e-0db6-d2fa-a8d4-b8232de46153</t>
  </si>
  <si>
    <t>FamilyClick</t>
  </si>
  <si>
    <t>http://www.familyclick.com</t>
  </si>
  <si>
    <t>8fd2279c-b7d4-25fb-4c91-9a9544ed357a</t>
  </si>
  <si>
    <t>FamilyDen</t>
  </si>
  <si>
    <t>http://www.familyden.com</t>
  </si>
  <si>
    <t>63201489-c00b-16f6-b92f-a648d2e83a4a</t>
  </si>
  <si>
    <t>FamilyDoctor</t>
  </si>
  <si>
    <t>http://familydoctor.org/</t>
  </si>
  <si>
    <t>3b445002-7d53-7c33-6623-ef9b79bca50e</t>
  </si>
  <si>
    <t>FamilyeJournal</t>
  </si>
  <si>
    <t>http://www.familyejournal.com</t>
  </si>
  <si>
    <t>f7482413-29ed-98e0-32a3-bae67f0986bb</t>
  </si>
  <si>
    <t>FamilyFinds</t>
  </si>
  <si>
    <t>http://www.familyfinds.com</t>
  </si>
  <si>
    <t>d595e399-4fd7-fb82-cf2a-e7ab8435500f</t>
  </si>
  <si>
    <t>FamilyFun Magazine</t>
  </si>
  <si>
    <t>https://family.disney.com/</t>
  </si>
  <si>
    <t>5dd299d7-010c-7c9a-8330-f537e3899b75</t>
  </si>
  <si>
    <t>FamilyHistory.us.org</t>
  </si>
  <si>
    <t>http://familyhistory.us.org</t>
  </si>
  <si>
    <t>2155ac50-93bd-3fd3-b9b4-1afc39c25c19</t>
  </si>
  <si>
    <t>FamilyHouse</t>
  </si>
  <si>
    <t>http://www.familyhouseinc.org/</t>
  </si>
  <si>
    <t>6f7f994d-7cdf-8ddf-56e6-f3d0fd44cc0b</t>
  </si>
  <si>
    <t>FamilyID</t>
  </si>
  <si>
    <t>http://familyid.com</t>
  </si>
  <si>
    <t>71727693-1edf-ab29-a4cb-5d778a769baa</t>
  </si>
  <si>
    <t>FamilyKo</t>
  </si>
  <si>
    <t>http://www.familyko.com</t>
  </si>
  <si>
    <t>76e3a43c-b48f-bbd3-e368-d1775ac2c0ba</t>
  </si>
  <si>
    <t>FamilyLeaf</t>
  </si>
  <si>
    <t>http://familyleaf.com</t>
  </si>
  <si>
    <t>136a48a6-a7b0-1256-6c07-8836cc29d775</t>
  </si>
  <si>
    <t>FamilyLearn.com</t>
  </si>
  <si>
    <t>https://www.familylearn.com</t>
  </si>
  <si>
    <t>0fe1328e-6831-de02-664f-9f0df72b1e57</t>
  </si>
  <si>
    <t>FamilyLife</t>
  </si>
  <si>
    <t>http://www.familylife.com</t>
  </si>
  <si>
    <t>5b4c0d1e-607e-1e73-0f7b-3f0be4f30066</t>
  </si>
  <si>
    <t>FamilyLink</t>
  </si>
  <si>
    <t>http://www.familylink.com</t>
  </si>
  <si>
    <t>3a408d66-aa6d-95da-46bd-e2cd962782f5</t>
  </si>
  <si>
    <t>Familymatic</t>
  </si>
  <si>
    <t>http://www.familymatic.com</t>
  </si>
  <si>
    <t>5a4c4751-f9df-a43d-1ed0-fb80a328d217</t>
  </si>
  <si>
    <t>FamilyMeds</t>
  </si>
  <si>
    <t>http://www.familymeds.com</t>
  </si>
  <si>
    <t>705dd671-c1b7-0436-096e-b516e636ab3b</t>
  </si>
  <si>
    <t>FamilyNet Television</t>
  </si>
  <si>
    <t>http://www.familynet.com/</t>
  </si>
  <si>
    <t>56a51f17-ea16-6a5a-69b3-7017e8594535</t>
  </si>
  <si>
    <t>FamilyOven</t>
  </si>
  <si>
    <t>http://www.familyoven.com</t>
  </si>
  <si>
    <t>af3c2c2a-b51b-9165-f728-99c521f26b00</t>
  </si>
  <si>
    <t>FamilyPC</t>
  </si>
  <si>
    <t>http://www.familypc.net</t>
  </si>
  <si>
    <t>85ded017-ed7d-5faa-3441-a097f93a988f</t>
  </si>
  <si>
    <t>FamilyPlug</t>
  </si>
  <si>
    <t>http://www.familyplug.healthcare</t>
  </si>
  <si>
    <t>79e7887a-9b15-57c4-6d2d-bdb4184238b5</t>
  </si>
  <si>
    <t>FamilyReunion</t>
  </si>
  <si>
    <t>http://www.familyreunion.com</t>
  </si>
  <si>
    <t>253753be-f7bd-37d1-2ca4-ef21d39201e8</t>
  </si>
  <si>
    <t>Familyroadtrip.com.au</t>
  </si>
  <si>
    <t>http://familyroadtrip.com.au</t>
  </si>
  <si>
    <t>6cd9ae25-9d64-7e56-f202-309a120c26ab</t>
  </si>
  <si>
    <t>familyroots</t>
  </si>
  <si>
    <t>http://familyroots.in</t>
  </si>
  <si>
    <t>9cb32753-10b2-3332-b8b3-2beeec76ba0f</t>
  </si>
  <si>
    <t>FamilySearch</t>
  </si>
  <si>
    <t>http://familysearch.org</t>
  </si>
  <si>
    <t>98137b03-5be6-40ca-e663-03decbdb05c8</t>
  </si>
  <si>
    <t>FamilySecure</t>
  </si>
  <si>
    <t>http://www.familysecure.com/</t>
  </si>
  <si>
    <t>ac563ff9-1b0e-059f-0d74-eb09051576cb</t>
  </si>
  <si>
    <t>FamilyShare</t>
  </si>
  <si>
    <t>https://familyshare.com/</t>
  </si>
  <si>
    <t>9123aa7f-21ae-9647-c327-c19c5f8ef7c3</t>
  </si>
  <si>
    <t>FamilySide</t>
  </si>
  <si>
    <t>http://www.familyside.ca/</t>
  </si>
  <si>
    <t>7e370717-d772-6a79-123a-f71e36124a2b</t>
  </si>
  <si>
    <t>FamilySkyline</t>
  </si>
  <si>
    <t>http://skylinefamilypractice.com</t>
  </si>
  <si>
    <t>ab72b605-f12c-1991-5854-b05c2aed2567</t>
  </si>
  <si>
    <t>FamilySpace.RU</t>
  </si>
  <si>
    <t>http://www.familyspace.ru</t>
  </si>
  <si>
    <t>1739b83d-6fa0-e83c-e7bc-5bc7644be298</t>
  </si>
  <si>
    <t>FamilyTech</t>
  </si>
  <si>
    <t>http://familytech.com/</t>
  </si>
  <si>
    <t>3a245319-62ee-a2b7-069e-06a1e2799d31</t>
  </si>
  <si>
    <t>Familytic</t>
  </si>
  <si>
    <t>http://www.familytic.com</t>
  </si>
  <si>
    <t>0f735c5f-b353-3d3d-8ff8-3dc333d4ac14</t>
  </si>
  <si>
    <t>FamilyTime</t>
  </si>
  <si>
    <t>http://www.familytime.com/</t>
  </si>
  <si>
    <t>3fbeb26d-ee6b-6b00-33a3-843f455a928a</t>
  </si>
  <si>
    <t>FamilyTime.io</t>
  </si>
  <si>
    <t>http://familytime.io/</t>
  </si>
  <si>
    <t>9bd1286c-f9dc-fa40-d82e-a2475be245ad</t>
  </si>
  <si>
    <t>FamilyTree.us.org</t>
  </si>
  <si>
    <t>http://www.familytree.us.org</t>
  </si>
  <si>
    <t>fc635009-2bc0-c4f7-ed48-24d60238c4a2</t>
  </si>
  <si>
    <t>FamilyWall</t>
  </si>
  <si>
    <t>https://www.familywall.com</t>
  </si>
  <si>
    <t>3d4fbc1d-1841-7517-3363-822f85c3ddf3</t>
  </si>
  <si>
    <t>FamilyWonder.com</t>
  </si>
  <si>
    <t>https://www.familywonder.com</t>
  </si>
  <si>
    <t>65e296e0-6233-0e93-9a0c-f09626bbfea7</t>
  </si>
  <si>
    <t>Famiva</t>
  </si>
  <si>
    <t>d23e7007-b2b0-ef98-98e0-f88f59c0d986</t>
  </si>
  <si>
    <t>famjam</t>
  </si>
  <si>
    <t>http://www.famjam.co</t>
  </si>
  <si>
    <t>db47066c-87a6-bc2d-3462-0a9a077d256f</t>
  </si>
  <si>
    <t>FamKeepa</t>
  </si>
  <si>
    <t>http://www.famkeepa.com</t>
  </si>
  <si>
    <t>373a48fc-9b71-e5e5-dab9-9d3fdb5783ed</t>
  </si>
  <si>
    <t>Famly</t>
  </si>
  <si>
    <t>https://famly.co</t>
  </si>
  <si>
    <t>af3abc06-8397-6861-249c-bf6b0d0676aa</t>
  </si>
  <si>
    <t>Famly Pass</t>
  </si>
  <si>
    <t>http://www.famlypass.com</t>
  </si>
  <si>
    <t>1c978514-1a87-cca6-9863-e2d67b521554</t>
  </si>
  <si>
    <t>fammet</t>
  </si>
  <si>
    <t>https://www.fammet.net</t>
  </si>
  <si>
    <t>7804510f-f211-7f81-edba-c54fbcd69afd</t>
  </si>
  <si>
    <t>FAMO BRASIL</t>
  </si>
  <si>
    <t>http://famo.com.br</t>
  </si>
  <si>
    <t>cdf7dc7e-53aa-4e46-6def-1868f9b8239d</t>
  </si>
  <si>
    <t>Famo.us</t>
  </si>
  <si>
    <t>http://www.famous.co</t>
  </si>
  <si>
    <t>b508a843-78d3-4bbc-9eaa-00c572f43a67</t>
  </si>
  <si>
    <t>FAMOCO</t>
  </si>
  <si>
    <t>http://www.famoco.com</t>
  </si>
  <si>
    <t>79e81a25-c14a-73a8-c354-7abeda324f15</t>
  </si>
  <si>
    <t>Famocracy</t>
  </si>
  <si>
    <t>http://famocracy.com</t>
  </si>
  <si>
    <t>a4ebe9a4-4d41-1dd1-419d-b85b6ef22e05</t>
  </si>
  <si>
    <t>Famometer</t>
  </si>
  <si>
    <t>http://www.famometer.com</t>
  </si>
  <si>
    <t>4f3e4d56-b4c4-0e7f-ab6b-26eb2ed70949</t>
  </si>
  <si>
    <t>Famore Cutlery-Specialty Product Sales</t>
  </si>
  <si>
    <t>http://www.famorecutlery.com</t>
  </si>
  <si>
    <t>efe27a04-b1ec-23d3-34cb-e7193cb61295</t>
  </si>
  <si>
    <t>Famous</t>
  </si>
  <si>
    <t>http://www.famous.be</t>
  </si>
  <si>
    <t>0b5b408a-7412-48f7-aeb6-21c1869f6633</t>
  </si>
  <si>
    <t>Famous Authors</t>
  </si>
  <si>
    <t>http://www.famousauthors.org</t>
  </si>
  <si>
    <t>550067d6-bebd-d4e0-a128-d0f795820a35</t>
  </si>
  <si>
    <t>Famous Birthdays</t>
  </si>
  <si>
    <t>https://www.famousbirthdays.com</t>
  </si>
  <si>
    <t>373bba1f-d026-1077-afcb-30b28a6ed1cf</t>
  </si>
  <si>
    <t>Famous Brands</t>
  </si>
  <si>
    <t>http://www.famousbrands.co.za/</t>
  </si>
  <si>
    <t>e9f61394-5942-5e92-86c7-01e74f5acfdb</t>
  </si>
  <si>
    <t>Famous Composers</t>
  </si>
  <si>
    <t>http://www.famouscomposers.net/</t>
  </si>
  <si>
    <t>bf409107-6727-6d86-e65f-b3744d1f41f1</t>
  </si>
  <si>
    <t>Famous Cutouts</t>
  </si>
  <si>
    <t>http://www.famouscutouts.com</t>
  </si>
  <si>
    <t>65dcac69-bb6a-1811-1d5e-89d36b1ff654</t>
  </si>
  <si>
    <t>Famous Dave's of America</t>
  </si>
  <si>
    <t>http://www.famousdaves.com/</t>
  </si>
  <si>
    <t>f6cf8d94-fc5f-4719-bade-d57b4cbb246a</t>
  </si>
  <si>
    <t>Famous Food Finder</t>
  </si>
  <si>
    <t>http://www.famousfoodfinder.com</t>
  </si>
  <si>
    <t>0370b8f3-d521-e7f7-8d1b-1e791aa23827</t>
  </si>
  <si>
    <t>Famous Footwear</t>
  </si>
  <si>
    <t>http://www.famousfootwear.com</t>
  </si>
  <si>
    <t>95a82e9f-063e-ee24-76fb-54114366f113</t>
  </si>
  <si>
    <t>Famous Holdings Pte Ltd</t>
  </si>
  <si>
    <t>http://www.famous.com.sg/</t>
  </si>
  <si>
    <t>488763ea-53c5-e8f4-1548-0e8d8b311c5c</t>
  </si>
  <si>
    <t>Famous Industries</t>
  </si>
  <si>
    <t>http://www.famousliquors.com/</t>
  </si>
  <si>
    <t>02401a09-21c8-242c-884c-e03290e23a27</t>
  </si>
  <si>
    <t>Famous Inventors</t>
  </si>
  <si>
    <t>http://www.famousinventors.org/</t>
  </si>
  <si>
    <t>74609043-482b-188f-b0a3-3e6adc810a16</t>
  </si>
  <si>
    <t>Famous Jackets UK</t>
  </si>
  <si>
    <t>http://www.famous-jackets.co.uk/</t>
  </si>
  <si>
    <t>ea4d575d-d95c-59de-2075-f4d63bff3cb6</t>
  </si>
  <si>
    <t>Famous Logos</t>
  </si>
  <si>
    <t>http://www.famouslogos.net</t>
  </si>
  <si>
    <t>5d4a1c69-526a-171f-5587-9c8360c8340c</t>
  </si>
  <si>
    <t>Famous Movie Jackets</t>
  </si>
  <si>
    <t>http://www.famousmoviejackets.com/</t>
  </si>
  <si>
    <t>e329d81d-639c-7a9a-9a22-07d0877a7ada</t>
  </si>
  <si>
    <t>Famous Outfits</t>
  </si>
  <si>
    <t>http://famousoutfits.com/</t>
  </si>
  <si>
    <t>69dd8f5f-6272-ec38-bcf9-20330d264b98</t>
  </si>
  <si>
    <t>Famous Photographers</t>
  </si>
  <si>
    <t>http://fphotographers.com/</t>
  </si>
  <si>
    <t>fc29661f-7713-925d-00dd-fa9fbb1a87cb</t>
  </si>
  <si>
    <t>Famous-Mathematicians.com</t>
  </si>
  <si>
    <t>http://www.famous-mathematicians.com</t>
  </si>
  <si>
    <t>958dadd0-2fe9-e336-390f-885b325d37a6</t>
  </si>
  <si>
    <t>Famous.ph</t>
  </si>
  <si>
    <t>http://famous.ph</t>
  </si>
  <si>
    <t>1a2f7645-46be-8514-5768-529f20a4ca69</t>
  </si>
  <si>
    <t>famousadage</t>
  </si>
  <si>
    <t>http://famousadage.com</t>
  </si>
  <si>
    <t>63307c50-d519-c22b-230c-1cb3fa83d749</t>
  </si>
  <si>
    <t>FamousCreation Limited</t>
  </si>
  <si>
    <t>http://www.famouscreation.net</t>
  </si>
  <si>
    <t>479f391d-3f14-5aec-6295-526c9ba34991</t>
  </si>
  <si>
    <t>Famously Simple</t>
  </si>
  <si>
    <t>http://famouslysimple.com</t>
  </si>
  <si>
    <t>45fc018a-2b22-1d37-bf7e-98728a31f453</t>
  </si>
  <si>
    <t>FamousQuotes.com</t>
  </si>
  <si>
    <t>http://www.famousquotes.com</t>
  </si>
  <si>
    <t>a610ba19-9441-be0e-9010-e85801532e77</t>
  </si>
  <si>
    <t>FamousWhy</t>
  </si>
  <si>
    <t>http://www.famouswhy.com</t>
  </si>
  <si>
    <t>08fd82bd-1fdd-40c6-aa57-c327e23ad623</t>
  </si>
  <si>
    <t>Famouz Hair</t>
  </si>
  <si>
    <t>https://famouzhair.com/</t>
  </si>
  <si>
    <t>6b1dd546-578b-459c-7c95-1e4e989ea695</t>
  </si>
  <si>
    <t>famPlus</t>
  </si>
  <si>
    <t>http://www.famplus.de</t>
  </si>
  <si>
    <t>2aee9d0e-d8ab-48d0-1ef6-5130755687b9</t>
  </si>
  <si>
    <t>famster.com</t>
  </si>
  <si>
    <t>http://www.famster.com</t>
  </si>
  <si>
    <t>3b14e9cd-fc50-507e-299d-90c6490316fb</t>
  </si>
  <si>
    <t>FamTribe</t>
  </si>
  <si>
    <t>http://famtribe.com</t>
  </si>
  <si>
    <t>ee2bcd78-8ddf-b3b7-044f-548875337fa6</t>
  </si>
  <si>
    <t>Famundo</t>
  </si>
  <si>
    <t>http://www.famundo.com</t>
  </si>
  <si>
    <t>8aa73fa0-ad8c-69a4-0709-7930c91a63cd</t>
  </si>
  <si>
    <t>Famus</t>
  </si>
  <si>
    <t>http://www.imfamus.com</t>
  </si>
  <si>
    <t>de8fadb9-7620-c769-c518-d9637405ac21</t>
  </si>
  <si>
    <t>http://www.famus.net</t>
  </si>
  <si>
    <t>0782c8a0-06e1-a4a5-4e58-6ec7684b4f49</t>
  </si>
  <si>
    <t>Famuza</t>
  </si>
  <si>
    <t>http://famuza.com/</t>
  </si>
  <si>
    <t>23d4f341-55ea-8875-3ddf-568d2761685a</t>
  </si>
  <si>
    <t>Fan</t>
  </si>
  <si>
    <t>http://www.ifan.com.ar</t>
  </si>
  <si>
    <t>1e09b46e-e38e-43c5-ba67-59c4666032e0</t>
  </si>
  <si>
    <t>Fan App Events</t>
  </si>
  <si>
    <t>http://www.fanappevents.com</t>
  </si>
  <si>
    <t>54f07a5d-9f56-d41b-ffa0-b8944deeb92d</t>
  </si>
  <si>
    <t>Fan Appz</t>
  </si>
  <si>
    <t>http://fanappz.com</t>
  </si>
  <si>
    <t>47baaf9b-82fa-a8cd-da30-27ff2bfcd07d</t>
  </si>
  <si>
    <t>Fan Central Station</t>
  </si>
  <si>
    <t>http://www.fancentralstation.com</t>
  </si>
  <si>
    <t>b96f92c8-c4d1-6ff5-617d-678b9c3073a1</t>
  </si>
  <si>
    <t>Fan Centric</t>
  </si>
  <si>
    <t>http://www.fanmailmarketing.com</t>
  </si>
  <si>
    <t>682bce4a-803d-9585-3fd5-b408069c4190</t>
  </si>
  <si>
    <t>Fan Chirp</t>
  </si>
  <si>
    <t>http://www.fanchirp.com</t>
  </si>
  <si>
    <t>8944e228-8e21-0b81-e207-75584af99ae6</t>
  </si>
  <si>
    <t>Fan Force LLC</t>
  </si>
  <si>
    <t>https://fan-force.com</t>
  </si>
  <si>
    <t>72638888-f101-0a5d-9bb7-654a62308b97</t>
  </si>
  <si>
    <t>Fan Fund</t>
  </si>
  <si>
    <t>http://www.myfanfund.com</t>
  </si>
  <si>
    <t>7fa38f3d-b18e-a1e8-aabb-25291a0dc906</t>
  </si>
  <si>
    <t>Fan Futsal</t>
  </si>
  <si>
    <t>http://fanfutsal.com/</t>
  </si>
  <si>
    <t>011f4f41-08f5-c753-6059-8fc1246145d0</t>
  </si>
  <si>
    <t>Fan Health Network</t>
  </si>
  <si>
    <t>http://fanhealthnetwork.com/</t>
  </si>
  <si>
    <t>e6d4c16b-5a16-e2e6-304c-a2885ea94f4a</t>
  </si>
  <si>
    <t>Fan History</t>
  </si>
  <si>
    <t>http://www.fanhistory.com</t>
  </si>
  <si>
    <t>d1565208-20ac-c6c6-4a3f-805c2eef0cd1</t>
  </si>
  <si>
    <t>Fan League</t>
  </si>
  <si>
    <t>https://fanleague.com/</t>
  </si>
  <si>
    <t>e0f187b5-beaf-1e3a-1860-132bf9c60947</t>
  </si>
  <si>
    <t>Fan Live</t>
  </si>
  <si>
    <t>http://fan-live.orevonlabs.com/</t>
  </si>
  <si>
    <t>f47c59c7-ed62-e806-c3af-729ae526b610</t>
  </si>
  <si>
    <t>Fan Manager</t>
  </si>
  <si>
    <t>http://www.fanmanager.com/</t>
  </si>
  <si>
    <t>1805a379-8b19-0d0c-48c0-b37d8d1adafe</t>
  </si>
  <si>
    <t>Fan Media Network</t>
  </si>
  <si>
    <t>http://fanmedianetwork.com</t>
  </si>
  <si>
    <t>bbe8a614-b8f8-d930-d047-7622bd8686e2</t>
  </si>
  <si>
    <t>Fan Milk Limited</t>
  </si>
  <si>
    <t>http://www.fanmilk-gh.com/</t>
  </si>
  <si>
    <t>de4b000b-1a34-25f9-6ea3-563459991794</t>
  </si>
  <si>
    <t>Fan On Fire</t>
  </si>
  <si>
    <t>http://www.fanonfire.com</t>
  </si>
  <si>
    <t>91581fbc-54fa-6149-84a4-79b43d00fd78</t>
  </si>
  <si>
    <t>Fan Page Domination</t>
  </si>
  <si>
    <t>http://mymanifestationmiraclereviews.com/fan-page-domination-review/</t>
  </si>
  <si>
    <t>74bee295-51a0-771f-b155-851ce887c5c8</t>
  </si>
  <si>
    <t>Fan Pier</t>
  </si>
  <si>
    <t>http://www.fanpierboston.com</t>
  </si>
  <si>
    <t>308fc512-15ab-e27b-bb1a-609a63bf4569</t>
  </si>
  <si>
    <t>FAN PLUS INTERNATIONAL PTY LTD</t>
  </si>
  <si>
    <t>http://fanplus.com.au</t>
  </si>
  <si>
    <t>69a7d131-2492-6763-a860-9afedb5f39a4</t>
  </si>
  <si>
    <t>Fan Slave</t>
  </si>
  <si>
    <t>https://www.fanslave.com/</t>
  </si>
  <si>
    <t>65a5fe18-7fd0-4073-c6ab-0a270265b9e6</t>
  </si>
  <si>
    <t>Fan Stream</t>
  </si>
  <si>
    <t>http://fanstreamapp.com/</t>
  </si>
  <si>
    <t>4995ada5-c1ee-3e52-be92-9be5d26b1bbd</t>
  </si>
  <si>
    <t>Fan Street Team</t>
  </si>
  <si>
    <t>http://liveonstage.biz</t>
  </si>
  <si>
    <t>fd35ffce-9973-abb7-dca9-17478fdd0970</t>
  </si>
  <si>
    <t>Fan Studio</t>
  </si>
  <si>
    <t>http://www.fanstudio.co.uk</t>
  </si>
  <si>
    <t>857178ee-3814-3610-b4e3-58796ba4eee4</t>
  </si>
  <si>
    <t>Fan Traveler</t>
  </si>
  <si>
    <t>http://www.fantraveler.com</t>
  </si>
  <si>
    <t>2aa8c7d2-93c1-bbf3-1385-f0d335c49680</t>
  </si>
  <si>
    <t>Fan TV</t>
  </si>
  <si>
    <t>http://www.fan.tv</t>
  </si>
  <si>
    <t>e6ccbc8e-49d1-b4b1-cdae-7cd63a4ff83e</t>
  </si>
  <si>
    <t>Fan Wars</t>
  </si>
  <si>
    <t>http://www.fanwars.com</t>
  </si>
  <si>
    <t>eb29676e-3e52-1f00-8faa-2e7284b45c9c</t>
  </si>
  <si>
    <t>FAN_Analytic</t>
  </si>
  <si>
    <t>http://www.fanalytiq.com</t>
  </si>
  <si>
    <t>c54576f4-2ceb-1005-79bf-489c30d89f75</t>
  </si>
  <si>
    <t>Fan-Me</t>
  </si>
  <si>
    <t>http://www.fan-me.com</t>
  </si>
  <si>
    <t>bded3d9c-2275-1365-c731-3cb2a8d6a166</t>
  </si>
  <si>
    <t>Fan.si</t>
  </si>
  <si>
    <t>http://fan.si</t>
  </si>
  <si>
    <t>7637573a-0dbb-9bbf-86be-476e539be432</t>
  </si>
  <si>
    <t>Fan'S Team</t>
  </si>
  <si>
    <t>http://fansteam.be</t>
  </si>
  <si>
    <t>48440c08-28bc-3ebe-4af9-2f2750ed9cdd</t>
  </si>
  <si>
    <t>Fan2Band</t>
  </si>
  <si>
    <t>http://www.fan2band.com</t>
  </si>
  <si>
    <t>a1902401-ce4b-19e8-b275-c50bea762311</t>
  </si>
  <si>
    <t>Fan2See Sports</t>
  </si>
  <si>
    <t>http://fan2seesports.com/</t>
  </si>
  <si>
    <t>0a485718-44bb-7134-ae42-0b8fb2698129</t>
  </si>
  <si>
    <t>Fan2Win</t>
  </si>
  <si>
    <t>http://www.fan2win.com</t>
  </si>
  <si>
    <t>3b3ae33a-2546-41b9-e617-11bd225f48fa</t>
  </si>
  <si>
    <t>FanAI Inc.</t>
  </si>
  <si>
    <t>http://fanai.io/</t>
  </si>
  <si>
    <t>5092a76f-fdc4-0659-eb3a-9183441ecbb5</t>
  </si>
  <si>
    <t>Fanamana</t>
  </si>
  <si>
    <t>http://fanamana.com/</t>
  </si>
  <si>
    <t>17d4048b-f43b-8dc8-994d-7f70d36655f2</t>
  </si>
  <si>
    <t>FanAngel</t>
  </si>
  <si>
    <t>https://www.fanangel.com/</t>
  </si>
  <si>
    <t>01e48f42-81a5-be31-65f4-aaf34c755bcc</t>
  </si>
  <si>
    <t>Fanap</t>
  </si>
  <si>
    <t>http://en.fanap.ir/</t>
  </si>
  <si>
    <t>39a9032a-9f3d-5b6e-51f8-18f3806e32f2</t>
  </si>
  <si>
    <t>Fanarchist</t>
  </si>
  <si>
    <t>http://www.fanarchist.com/</t>
  </si>
  <si>
    <t>473de306-5610-6d45-8683-7bfb6750d896</t>
  </si>
  <si>
    <t>Fanarchy Limited</t>
  </si>
  <si>
    <t>http://www.fanarchy.org</t>
  </si>
  <si>
    <t>ffc6f4db-b7a5-101d-e7d6-f39e49bff083</t>
  </si>
  <si>
    <t>Fanatec</t>
  </si>
  <si>
    <t>http://www.fanatec.com/</t>
  </si>
  <si>
    <t>16f0555d-4d8a-64b6-c6e9-ca2d64d17e3d</t>
  </si>
  <si>
    <t>Fanatic Fans</t>
  </si>
  <si>
    <t>http://www.fanatics.com</t>
  </si>
  <si>
    <t>64ecefe6-3c43-d302-a0b2-7addf6bcefbb</t>
  </si>
  <si>
    <t>Fanatic Sports Corp.</t>
  </si>
  <si>
    <t>http://www.fanatic.co</t>
  </si>
  <si>
    <t>04376fda-4487-0fd3-45e0-4447970be4ea</t>
  </si>
  <si>
    <t>Fanatical VPS</t>
  </si>
  <si>
    <t>http://fanaticalvps.com</t>
  </si>
  <si>
    <t>6db25fc9-776f-a755-6932-b193bb973f9f</t>
  </si>
  <si>
    <t>FanaticalGear</t>
  </si>
  <si>
    <t>http://www.fanaticalgear.com</t>
  </si>
  <si>
    <t>cab57c0b-92b1-581a-d456-fbbc9174bb99</t>
  </si>
  <si>
    <t>Fanaticall</t>
  </si>
  <si>
    <t>http://www.fanaticall.com</t>
  </si>
  <si>
    <t>94fda73e-ec72-9f49-ece2-233647c4170d</t>
  </si>
  <si>
    <t>Fanatics</t>
  </si>
  <si>
    <t>http://www.fanaticsinc.com</t>
  </si>
  <si>
    <t>c5696541-b243-12d1-9198-7eab84f79904</t>
  </si>
  <si>
    <t>Fanaticus Inc</t>
  </si>
  <si>
    <t>http://www.fanaticusinc.com/</t>
  </si>
  <si>
    <t>10c635e7-bd21-3351-7b8d-97de7f02dbe2</t>
  </si>
  <si>
    <t>fanatix</t>
  </si>
  <si>
    <t>http://www.fanatix.com</t>
  </si>
  <si>
    <t>0fcb53bf-2c17-e416-7a0e-ada5604ff825</t>
  </si>
  <si>
    <t>Fanattac</t>
  </si>
  <si>
    <t>http://www.fanattac.com</t>
  </si>
  <si>
    <t>fc746f46-449a-fb90-f8f6-2cb473e33021</t>
  </si>
  <si>
    <t>FanAxcess</t>
  </si>
  <si>
    <t>http://www.fanaxcess.com/</t>
  </si>
  <si>
    <t>06fb6cca-b4ff-c5e6-4647-8bb032f83444</t>
  </si>
  <si>
    <t>FanBank</t>
  </si>
  <si>
    <t>https://www.fanbank.com</t>
  </si>
  <si>
    <t>d6d2ca5a-dd9b-68b9-6fa3-cc12e2504fbc</t>
  </si>
  <si>
    <t>Fanbase</t>
  </si>
  <si>
    <t>http://www.fanbase.com</t>
  </si>
  <si>
    <t>c95e2c49-8244-c7a0-1e2a-4a36112e06be</t>
  </si>
  <si>
    <t>Fanbase Social</t>
  </si>
  <si>
    <t>http://www.getfanba.se</t>
  </si>
  <si>
    <t>06d69cfd-5e09-7c15-08a8-24e564b75ea8</t>
  </si>
  <si>
    <t>FanBase, LLC</t>
  </si>
  <si>
    <t>http://www.growafanbase.com</t>
  </si>
  <si>
    <t>f2d01e29-f670-5c31-abcc-472cf41f6166</t>
  </si>
  <si>
    <t>fanbasse</t>
  </si>
  <si>
    <t>http://www.fanbasse.com</t>
  </si>
  <si>
    <t>8408ce6c-23d0-6235-763f-46590a3fcae3</t>
  </si>
  <si>
    <t>FanBeat</t>
  </si>
  <si>
    <t>http://www.fanbeat.com</t>
  </si>
  <si>
    <t>071a49ce-341e-5f3e-6728-1096f5ef1a84</t>
  </si>
  <si>
    <t>Fanbiz</t>
  </si>
  <si>
    <t>http://www.fanbiz.com</t>
  </si>
  <si>
    <t>0d0c5703-f5ba-ff47-89ae-ee8dcacbf179</t>
  </si>
  <si>
    <t>Fanbloom</t>
  </si>
  <si>
    <t>http://fanbloom.com</t>
  </si>
  <si>
    <t>9033a860-d5cd-1429-d081-69078697b7ad</t>
  </si>
  <si>
    <t>fanbook Inc.</t>
  </si>
  <si>
    <t>http://www.fanbook.co.jp/english</t>
  </si>
  <si>
    <t>1314ebe8-c2bd-8405-d7f6-9d2a98bc20c9</t>
  </si>
  <si>
    <t>FanBoom</t>
  </si>
  <si>
    <t>http://www.fanboom.com</t>
  </si>
  <si>
    <t>c4bb05d3-5811-5c8f-0676-5928c5dd0449</t>
  </si>
  <si>
    <t>FanBoom.net</t>
  </si>
  <si>
    <t>http://fanboom.net</t>
  </si>
  <si>
    <t>3820fe2e-0850-1b69-fb91-6c223c2f347b</t>
  </si>
  <si>
    <t>Fanbooster</t>
  </si>
  <si>
    <t>http://www.fanbooster.com</t>
  </si>
  <si>
    <t>36b44961-f3a3-b780-8a6d-8929b77588bd</t>
  </si>
  <si>
    <t>Fanbouts</t>
  </si>
  <si>
    <t>http://www.fanbouts.com</t>
  </si>
  <si>
    <t>8bceb944-3f4d-1572-d74a-45f1173015d4</t>
  </si>
  <si>
    <t>FanBox</t>
  </si>
  <si>
    <t>http://fanbox.com</t>
  </si>
  <si>
    <t>4ab313e0-3b93-e53b-6c50-7dc3acea0065</t>
  </si>
  <si>
    <t>Fanbox, Inc.</t>
  </si>
  <si>
    <t>http://www.fanbx.com</t>
  </si>
  <si>
    <t>9ef9d0bd-ed66-59f7-1e0d-66952b2b2a43</t>
  </si>
  <si>
    <t>Fanboy</t>
  </si>
  <si>
    <t>http://www.fanboy.com/</t>
  </si>
  <si>
    <t>63173f42-76d6-7d52-0ba3-177f937fae1f</t>
  </si>
  <si>
    <t>FanBread</t>
  </si>
  <si>
    <t>http://fanbread.com</t>
  </si>
  <si>
    <t>a800e2dc-3241-59a8-1ce7-d62b578927cf</t>
  </si>
  <si>
    <t>FanBridge</t>
  </si>
  <si>
    <t>http://www.fanbridge.com</t>
  </si>
  <si>
    <t>910a7e6d-9a8b-aa79-980a-e146e05b4c18</t>
  </si>
  <si>
    <t>FanBuff</t>
  </si>
  <si>
    <t>http://www.fanbuff.com</t>
  </si>
  <si>
    <t>83bd53bf-94b2-9300-a463-434d1b4afd50</t>
  </si>
  <si>
    <t>Fanbump</t>
  </si>
  <si>
    <t>http://fanbump.com</t>
  </si>
  <si>
    <t>dc877b6f-06db-2308-a174-10ba958da55b</t>
  </si>
  <si>
    <t>fanBunker</t>
  </si>
  <si>
    <t>http://www.fanbunker.com</t>
  </si>
  <si>
    <t>1c8d30c4-2ebb-b4cf-1c45-b13dfb947433</t>
  </si>
  <si>
    <t>Fanbytes</t>
  </si>
  <si>
    <t>http://fanbytes.co.uk/</t>
  </si>
  <si>
    <t>bb5cf204-35d9-535b-3e23-6f3c16ef85f7</t>
  </si>
  <si>
    <t>FanCamp</t>
  </si>
  <si>
    <t>http://www.fancamp.com</t>
  </si>
  <si>
    <t>ed7aeeef-eadc-7f4b-750b-e57216f557df</t>
  </si>
  <si>
    <t>FANCAMP EXPLORATION</t>
  </si>
  <si>
    <t>http://fancampexplorationltd.ca/</t>
  </si>
  <si>
    <t>000e62d1-20f4-8cbd-401e-7ec70829f730</t>
  </si>
  <si>
    <t>Fancast</t>
  </si>
  <si>
    <t>http://www.fancast.com</t>
  </si>
  <si>
    <t>7805b205-154f-ef27-2bd0-af1588eef9a2</t>
  </si>
  <si>
    <t>http://www.xfinity.com/</t>
  </si>
  <si>
    <t>e7f98012-bfe7-f74f-bbc6-8b4d92ffbe02</t>
  </si>
  <si>
    <t>Fanchats</t>
  </si>
  <si>
    <t>https://fanchats.io</t>
  </si>
  <si>
    <t>3aa6c54e-3242-f317-a1a9-ea7f0a10ec59</t>
  </si>
  <si>
    <t>FanChatter</t>
  </si>
  <si>
    <t>http://fanchatter.com</t>
  </si>
  <si>
    <t>6c274a5e-a1fe-66da-1d96-f37c8604e9ac</t>
  </si>
  <si>
    <t>FanCheer Interactive, Inc</t>
  </si>
  <si>
    <t>http://www.fancheerinteractive.com</t>
  </si>
  <si>
    <t>b2c81fd1-332d-c921-12c1-53a85119e46c</t>
  </si>
  <si>
    <t>FANCHEST</t>
  </si>
  <si>
    <t>http://www.fanchest.com/</t>
  </si>
  <si>
    <t>55d70366-10c3-e08c-3566-11c28e43bbf5</t>
  </si>
  <si>
    <t>Fanchimp</t>
  </si>
  <si>
    <t>http://fanchimp.com</t>
  </si>
  <si>
    <t>435e66f3-d4d4-1be0-fef8-5a7aaae6bac9</t>
  </si>
  <si>
    <t>Fancied</t>
  </si>
  <si>
    <t>http://www.getfancied.com</t>
  </si>
  <si>
    <t>842e7dc4-3e3f-f748-412f-458c5bf4f6f3</t>
  </si>
  <si>
    <t>Fanciful Ventures</t>
  </si>
  <si>
    <t>http://fancifulventures.yolasite.com</t>
  </si>
  <si>
    <t>9f48dd9c-eef3-bea6-fd9d-c2787a83718b</t>
  </si>
  <si>
    <t>FanCircuit</t>
  </si>
  <si>
    <t>http://www.fancircuit.com</t>
  </si>
  <si>
    <t>c6a21933-1277-caee-eb61-adb9c2a6a9e3</t>
  </si>
  <si>
    <t>Fancite</t>
  </si>
  <si>
    <t>http://www.fancite.com</t>
  </si>
  <si>
    <t>3b314bd4-e623-6d19-6f93-17a600fe27a2</t>
  </si>
  <si>
    <t>FanCloth</t>
  </si>
  <si>
    <t>http://www.fancloth.com</t>
  </si>
  <si>
    <t>150ca9fb-bff9-6858-3b6d-4be8f6d1c89c</t>
  </si>
  <si>
    <t>Fancloud</t>
  </si>
  <si>
    <t>http://www.fancloud.com</t>
  </si>
  <si>
    <t>b5eca7ee-09bf-9bdb-c6b3-24e1e477eb96</t>
  </si>
  <si>
    <t>FanClub</t>
  </si>
  <si>
    <t>http://fanclub.fm/</t>
  </si>
  <si>
    <t>3d90fa5e-c558-6c2b-9761-0e68b8ad8d8d</t>
  </si>
  <si>
    <t>FanCompass</t>
  </si>
  <si>
    <t>http://www.fancompass.com/</t>
  </si>
  <si>
    <t>1043793c-430a-bf5c-1c5b-3a45ca2d3e76</t>
  </si>
  <si>
    <t>FanCONNECT</t>
  </si>
  <si>
    <t>http://www.getfanconnect.com</t>
  </si>
  <si>
    <t>66793f83-87d1-247a-fcc6-d6c6d6a1aa00</t>
  </si>
  <si>
    <t>Fancorps</t>
  </si>
  <si>
    <t>http://www.fancorps.com</t>
  </si>
  <si>
    <t>d5754ce5-943b-9b9b-ebc3-51b4470da987</t>
  </si>
  <si>
    <t>FanCrank</t>
  </si>
  <si>
    <t>http://fancrank.com</t>
  </si>
  <si>
    <t>0231a620-26f3-b58a-f011-e9dbe45873fb</t>
  </si>
  <si>
    <t>Fancred</t>
  </si>
  <si>
    <t>http://fancred.com</t>
  </si>
  <si>
    <t>80d6cfd9-dd84-6295-3c97-e3d00c2a7ab3</t>
  </si>
  <si>
    <t>FANCRU</t>
  </si>
  <si>
    <t>http://www.fancru.com</t>
  </si>
  <si>
    <t>ebdd2c11-ef29-f235-e28e-d80bc4c7e2bf</t>
  </si>
  <si>
    <t>Fancy</t>
  </si>
  <si>
    <t>http://fancy.com</t>
  </si>
  <si>
    <t>60993460-10ae-cdbc-33bd-47712306dc84</t>
  </si>
  <si>
    <t>Fancy Awesome</t>
  </si>
  <si>
    <t>http://www.fancyawesome.com</t>
  </si>
  <si>
    <t>c52a539c-b029-a070-9c82-652ad9fd3d63</t>
  </si>
  <si>
    <t>Fancy CMS</t>
  </si>
  <si>
    <t>http://fancycms.com</t>
  </si>
  <si>
    <t>a615eb25-bd63-3979-9e1b-c16ddb25d103</t>
  </si>
  <si>
    <t>Fancy District Lifestyle Magazine</t>
  </si>
  <si>
    <t>http://fancydistrict.com</t>
  </si>
  <si>
    <t>ba584177-d099-5af2-31c4-6fbb4d9896b4</t>
  </si>
  <si>
    <t>Fancy Dress UK</t>
  </si>
  <si>
    <t>http://www.partybritain.com</t>
  </si>
  <si>
    <t>9ef02bbe-5a48-7da5-ecd2-837434208915</t>
  </si>
  <si>
    <t>Fancy Factory Ltd.</t>
  </si>
  <si>
    <t>http://www.fancy-factory.com</t>
  </si>
  <si>
    <t>ac2fc1d4-7c8d-f424-b6dc-9245797f15d2</t>
  </si>
  <si>
    <t>Fancy Footage Club</t>
  </si>
  <si>
    <t>http://fancyfootage.club/</t>
  </si>
  <si>
    <t>4b1a7174-3e42-8109-c62a-0bed5ccd7927</t>
  </si>
  <si>
    <t>Fancy Free</t>
  </si>
  <si>
    <t>https://shopfancyfree.com</t>
  </si>
  <si>
    <t>c90a600d-1245-7d62-e51c-deff103c28e7</t>
  </si>
  <si>
    <t>Fancy Fresher</t>
  </si>
  <si>
    <t>http://www.fancyfresher.co.uk/</t>
  </si>
  <si>
    <t>0fb594e5-3788-1770-8337-3b2b0739f92f</t>
  </si>
  <si>
    <t>Fancy Hands</t>
  </si>
  <si>
    <t>http://www.fancyhands.com</t>
  </si>
  <si>
    <t>0805092e-fa17-c559-b5b8-4cf68c245ba7</t>
  </si>
  <si>
    <t>Fancy Pencil</t>
  </si>
  <si>
    <t>http://fancypencil.com</t>
  </si>
  <si>
    <t>06202eac-c369-a6b7-0a50-8df9b2aeda4d</t>
  </si>
  <si>
    <t>Fancy Rhino</t>
  </si>
  <si>
    <t>http://fancyrhino.com/</t>
  </si>
  <si>
    <t>d9745cf4-e1d4-4666-6d95-449b6d33ce4a</t>
  </si>
  <si>
    <t>Fancy Schmancy</t>
  </si>
  <si>
    <t>https://thefancyschmancy.com/</t>
  </si>
  <si>
    <t>4927a145-25ab-c4fd-9c1b-3a002f9ade0d</t>
  </si>
  <si>
    <t>Fancy Support</t>
  </si>
  <si>
    <t>https://fancysupport.com</t>
  </si>
  <si>
    <t>7999526b-f4c7-dc94-2461-6904d6b672fb</t>
  </si>
  <si>
    <t>Fancyber</t>
  </si>
  <si>
    <t>https://fancyber.yooco.org</t>
  </si>
  <si>
    <t>92e65bc6-6a25-ef21-4cb1-9aeec641a068</t>
  </si>
  <si>
    <t>FancyBox</t>
  </si>
  <si>
    <t>http://www.fancybox.com</t>
  </si>
  <si>
    <t>5f3aa445-f0be-2310-a1c9-77a25b005c21</t>
  </si>
  <si>
    <t>FancyDressCostumes.co.uk</t>
  </si>
  <si>
    <t>http://fancydresscostumes.co.uk</t>
  </si>
  <si>
    <t>7b6ce8cf-abc8-cbea-fe6c-4a2085193c7b</t>
  </si>
  <si>
    <t>FancyFanPages</t>
  </si>
  <si>
    <t>http://www.fancyfanpages.com</t>
  </si>
  <si>
    <t>0f7dcf06-8698-8b4f-7765-5ec1610052be</t>
  </si>
  <si>
    <t>Fancygames</t>
  </si>
  <si>
    <t>http://www.fancygames.net</t>
  </si>
  <si>
    <t>c6c7dafe-c06b-73da-8671-ebfed7570505</t>
  </si>
  <si>
    <t>FancyGrid</t>
  </si>
  <si>
    <t>http://www.fancygrid.com</t>
  </si>
  <si>
    <t>6f346057-d6b3-b60e-b146-4fd981177e1b</t>
  </si>
  <si>
    <t>Fancymusic</t>
  </si>
  <si>
    <t>http://www.fancymusic.com</t>
  </si>
  <si>
    <t>90bb13ea-3c5e-8ad9-1fed-15cac11b56a1</t>
  </si>
  <si>
    <t>FancyPants Global</t>
  </si>
  <si>
    <t>http://fancypantsglobal.com</t>
  </si>
  <si>
    <t>0ba6ddd4-accf-6847-0036-1579cbf37a1d</t>
  </si>
  <si>
    <t>FancyQuotes</t>
  </si>
  <si>
    <t>https://www.fancyquotes.com</t>
  </si>
  <si>
    <t>cfbc1aa0-98ac-97a3-0f03-7bd939d7deb6</t>
  </si>
  <si>
    <t>FANCYWEAR</t>
  </si>
  <si>
    <t>http://www.fancywear.us/</t>
  </si>
  <si>
    <t>49f76921-adf4-f27a-7337-74b0d6175351</t>
  </si>
  <si>
    <t>Fandalism</t>
  </si>
  <si>
    <t>http://fandalism.com/</t>
  </si>
  <si>
    <t>13b17879-808e-8ba0-c2c9-f1da2c4ba882</t>
  </si>
  <si>
    <t>Fandango</t>
  </si>
  <si>
    <t>http://www.fandango.com</t>
  </si>
  <si>
    <t>52ee0c9a-5a68-b0cf-4279-018f38d9ec59</t>
  </si>
  <si>
    <t>Fandango Design Biz</t>
  </si>
  <si>
    <t>http://www.fandangodesign.biz</t>
  </si>
  <si>
    <t>8b2d3a62-ea50-57c3-ccf0-840da06eb9fa</t>
  </si>
  <si>
    <t>Fandango Productions</t>
  </si>
  <si>
    <t>http://www.fandangoevents.com/</t>
  </si>
  <si>
    <t>0c40dee6-c9be-3bf0-2634-74553ef45637</t>
  </si>
  <si>
    <t>Fandango Rewards</t>
  </si>
  <si>
    <t>http://fandangorewards.com/</t>
  </si>
  <si>
    <t>71bd3953-dd0a-9c35-26c5-12ff319e5378</t>
  </si>
  <si>
    <t>FandangoSEO</t>
  </si>
  <si>
    <t>https://www.fandangoseo.com</t>
  </si>
  <si>
    <t>3c423d0e-3bf4-9869-f476-9caffbb894ac</t>
  </si>
  <si>
    <t>FANDANKO</t>
  </si>
  <si>
    <t>http://www.fandanko.dk/</t>
  </si>
  <si>
    <t>02e5f1f9-aa34-069b-0ff3-052373dbbf76</t>
  </si>
  <si>
    <t>Fandeavor</t>
  </si>
  <si>
    <t>http://fandeavor.com</t>
  </si>
  <si>
    <t>a83253b0-ac1c-f8bb-0858-9cf7c0e70543</t>
  </si>
  <si>
    <t>Fandebox</t>
  </si>
  <si>
    <t>http://fandebox.com</t>
  </si>
  <si>
    <t>f7fc3220-5df2-2f2f-c84c-9beb66c7b646</t>
  </si>
  <si>
    <t>Fandemic Inc</t>
  </si>
  <si>
    <t>http://fandemic.co</t>
  </si>
  <si>
    <t>048e6a27-a01d-65cc-5b24-f85c7d8f5ce2</t>
  </si>
  <si>
    <t>Fandemoni</t>
  </si>
  <si>
    <t>http://www.fandemoni.club/</t>
  </si>
  <si>
    <t>0e8ba8da-f414-fd0a-3e2e-52b2a0df8f83</t>
  </si>
  <si>
    <t>FanDine Technologies Ltd.</t>
  </si>
  <si>
    <t>http://www.fandine.com</t>
  </si>
  <si>
    <t>14527a03-449a-2fde-0164-3fb71bd181a8</t>
  </si>
  <si>
    <t>FanDistro</t>
  </si>
  <si>
    <t>http://fandistro.com</t>
  </si>
  <si>
    <t>e3561e54-ee2e-6113-a903-bd08de339903</t>
  </si>
  <si>
    <t>Fandium</t>
  </si>
  <si>
    <t>http://fandium.com</t>
  </si>
  <si>
    <t>1523c8fe-a537-20d9-63ef-738391e03998</t>
  </si>
  <si>
    <t>Fandom</t>
  </si>
  <si>
    <t>http://www.fandom.com/</t>
  </si>
  <si>
    <t>0b385a70-f9b4-32f2-477f-0a62d373b6fb</t>
  </si>
  <si>
    <t>http://www.fandomapp.com</t>
  </si>
  <si>
    <t>c3b4ea6d-346d-ffc0-e4b0-3ddfbb27ffc0</t>
  </si>
  <si>
    <t>c53197e6-4219-1c04-d213-ec78a1c88946</t>
  </si>
  <si>
    <t>Fandom Entertainment</t>
  </si>
  <si>
    <t>http://fandomentertainment.com</t>
  </si>
  <si>
    <t>d3e5a422-8319-fe51-1c79-da756f6dc9b8</t>
  </si>
  <si>
    <t>Fandome</t>
  </si>
  <si>
    <t>http://fando.me</t>
  </si>
  <si>
    <t>10a0ad07-e3eb-5fcc-7cff-98c626999e07</t>
  </si>
  <si>
    <t>FanDongXi</t>
  </si>
  <si>
    <t>http://fandongxi.com/</t>
  </si>
  <si>
    <t>5d68b8f2-d613-5390-619a-d6580166378e</t>
  </si>
  <si>
    <t>Fandoozy</t>
  </si>
  <si>
    <t>http://www.fandoozy.com</t>
  </si>
  <si>
    <t>4aabbf90-5433-1381-d771-594c6f79d50f</t>
  </si>
  <si>
    <t>Fandor</t>
  </si>
  <si>
    <t>https://www.fandor.com</t>
  </si>
  <si>
    <t>ee4cc93d-cc28-f9be-edb6-4e2870575ef9</t>
  </si>
  <si>
    <t>Fandora</t>
  </si>
  <si>
    <t>https://fandorashop.com/tw/</t>
  </si>
  <si>
    <t>435856d1-79b2-65eb-6f4a-0325fa14cb71</t>
  </si>
  <si>
    <t>FanDriveMedia</t>
  </si>
  <si>
    <t>http://www.fandrivemedia.com</t>
  </si>
  <si>
    <t>42376402-ae36-80d9-35e9-b4a774f1219f</t>
  </si>
  <si>
    <t>Fandstan Electric Group</t>
  </si>
  <si>
    <t>http://fandstanelectric.com</t>
  </si>
  <si>
    <t>f80c0954-2d22-885c-3d0d-956b1d35df3c</t>
  </si>
  <si>
    <t>FanDuel</t>
  </si>
  <si>
    <t>http://www.fanduel.com</t>
  </si>
  <si>
    <t>06b5a33a-1c5e-f9d1-4700-ccbc73f69f2d</t>
  </si>
  <si>
    <t>FanDunk</t>
  </si>
  <si>
    <t>http://fandunk.co</t>
  </si>
  <si>
    <t>5c22b68c-c936-e04c-7dd1-491d6f3d78fd</t>
  </si>
  <si>
    <t>Fandura</t>
  </si>
  <si>
    <t>http://www.fandura.com</t>
  </si>
  <si>
    <t>16109671-b2fa-6c1a-be86-c6d00d53284f</t>
  </si>
  <si>
    <t>FanDy Soft LLC.</t>
  </si>
  <si>
    <t>http://www.fandysoft.com</t>
  </si>
  <si>
    <t>fa2b176e-e3a8-0973-75ce-6fb1fcd872ae</t>
  </si>
  <si>
    <t>Fane Valley</t>
  </si>
  <si>
    <t>http://www.fanevalley.com/</t>
  </si>
  <si>
    <t>af526708-569b-7ed0-0aa1-e188b7f13771</t>
  </si>
  <si>
    <t>Fanear</t>
  </si>
  <si>
    <t>http://fanear.com</t>
  </si>
  <si>
    <t>fc2caca4-07ce-727a-03f8-9994c7046c30</t>
  </si>
  <si>
    <t>Faneebo</t>
  </si>
  <si>
    <t>http://www.faneebo.com</t>
  </si>
  <si>
    <t>080207b5-e219-7c37-0bde-992ab7734c9e</t>
  </si>
  <si>
    <t>Fanergies</t>
  </si>
  <si>
    <t>http://fanergies.com</t>
  </si>
  <si>
    <t>5918c3df-8e7f-28ca-afd2-a68bc17eb7a7</t>
  </si>
  <si>
    <t>Fanery</t>
  </si>
  <si>
    <t>http://pilot.fanery.com</t>
  </si>
  <si>
    <t>9625c3ea-9a24-9bc8-1a4b-dd1c40a07b8b</t>
  </si>
  <si>
    <t>Faneuil</t>
  </si>
  <si>
    <t>http://faneuil.com/</t>
  </si>
  <si>
    <t>07ab6584-6903-337f-0dcd-21405bbb13e8</t>
  </si>
  <si>
    <t>FanFair Technologies Ltd.</t>
  </si>
  <si>
    <t>https://www.fanfairtechnologies.com</t>
  </si>
  <si>
    <t>5c9b8613-4df4-7702-a35a-70a4095fca6d</t>
  </si>
  <si>
    <t>Fanfare Entertainment Corp.</t>
  </si>
  <si>
    <t>http://gofanfare.co</t>
  </si>
  <si>
    <t>7792be12-e191-591f-92fa-ffb743385cd3</t>
  </si>
  <si>
    <t>Fanfeed</t>
  </si>
  <si>
    <t>http://tryfanfeed.com</t>
  </si>
  <si>
    <t>9f615d62-2e10-22d1-cae5-42d599de4c2e</t>
  </si>
  <si>
    <t>FanFeedr</t>
  </si>
  <si>
    <t>http://www.fanfeedr.com</t>
  </si>
  <si>
    <t>6b6bcfcd-0f3f-32ff-b1e3-e46e61f6d3d5</t>
  </si>
  <si>
    <t>Fanflex</t>
  </si>
  <si>
    <t>http://fanflex.com/</t>
  </si>
  <si>
    <t>dcdb6a2c-4b26-e15d-286b-f19d1857155a</t>
  </si>
  <si>
    <t>Fanflipped</t>
  </si>
  <si>
    <t>http://fanflipped.com/</t>
  </si>
  <si>
    <t>672ae45b-bee2-b97a-73c3-b07cf5ab6455</t>
  </si>
  <si>
    <t>FanFood</t>
  </si>
  <si>
    <t>http://www.fanfoodapp.com/</t>
  </si>
  <si>
    <t>60bbd413-0146-4b68-bf62-a1e19800a2e3</t>
  </si>
  <si>
    <t>FanFootage</t>
  </si>
  <si>
    <t>http://fanfootage.com</t>
  </si>
  <si>
    <t>bb6bfa24-499e-c27e-a514-5e15f0eab130</t>
  </si>
  <si>
    <t>Fanforce</t>
  </si>
  <si>
    <t>http://www.fanforce.com</t>
  </si>
  <si>
    <t>7f23fa74-8e34-49d0-7d04-d61208096895</t>
  </si>
  <si>
    <t>FanForte</t>
  </si>
  <si>
    <t>http://www.fanforte.com</t>
  </si>
  <si>
    <t>aae96c66-ffd3-3c30-f4e7-2d0318093799</t>
  </si>
  <si>
    <t>Fanfou.com</t>
  </si>
  <si>
    <t>http://fanfou.com/</t>
  </si>
  <si>
    <t>c277feb7-0137-f6f4-59ed-c77318174ef5</t>
  </si>
  <si>
    <t>FanFound</t>
  </si>
  <si>
    <t>http://www.fanfound.com</t>
  </si>
  <si>
    <t>de748c35-a3a4-cc12-6cd6-ac105ee28fce</t>
  </si>
  <si>
    <t>FanFuel</t>
  </si>
  <si>
    <t>http://fanfuel.co</t>
  </si>
  <si>
    <t>a3d97b55-835c-0b93-2e61-68a36a7af87b</t>
  </si>
  <si>
    <t>FanFueled</t>
  </si>
  <si>
    <t>http://www.fanfueled.com</t>
  </si>
  <si>
    <t>6f66dde1-df4d-e113-4696-8092b24ace5f</t>
  </si>
  <si>
    <t>FanFunded</t>
  </si>
  <si>
    <t>https://www.fanfunded.com/</t>
  </si>
  <si>
    <t>b516ac31-9ae3-4d48-1d33-0e826ba20168</t>
  </si>
  <si>
    <t>FANG</t>
  </si>
  <si>
    <t>http://ios.fang.co.jp</t>
  </si>
  <si>
    <t>ad78b07b-ece8-ab79-b0d0-e0d9170c9819</t>
  </si>
  <si>
    <t>Fang Fund Partners</t>
  </si>
  <si>
    <t>http://www.fangfund.com/</t>
  </si>
  <si>
    <t>ca26f371-6c43-c12b-327f-ef796ff7ab36</t>
  </si>
  <si>
    <t>Fang Group</t>
  </si>
  <si>
    <t>http://en.fanggroup.com/</t>
  </si>
  <si>
    <t>7cc3f8ad-ff61-cba8-a386-0f5d1d6bb37f</t>
  </si>
  <si>
    <t>Fang Jewelry</t>
  </si>
  <si>
    <t>https://www.fangjewelry.com/</t>
  </si>
  <si>
    <t>f027b002-5255-2c7b-97a0-c89bb09a868b</t>
  </si>
  <si>
    <t>FANG Labs</t>
  </si>
  <si>
    <t>http://fang-ai.com/</t>
  </si>
  <si>
    <t>cb0fe019-5bc3-97b0-7f09-a13465d755db</t>
  </si>
  <si>
    <t>Fangage</t>
  </si>
  <si>
    <t>https://www.fangage.me/</t>
  </si>
  <si>
    <t>bb322152-0d74-cbf0-0fed-af7ba476faee</t>
  </si>
  <si>
    <t>FanGager (MyBrandz)</t>
  </si>
  <si>
    <t>http://www.fangager.com</t>
  </si>
  <si>
    <t>0cfe1e8a-619b-9156-cfec-c0e3d3f12de7</t>
  </si>
  <si>
    <t>FanGate</t>
  </si>
  <si>
    <t>http://www.myfangate.com</t>
  </si>
  <si>
    <t>b8b8c273-e0f7-cbfb-5474-f074795b84b9</t>
  </si>
  <si>
    <t>Fangcang</t>
  </si>
  <si>
    <t>http://www.fangcang.com/</t>
  </si>
  <si>
    <t>7f4898c2-4b49-6fc9-218b-85335681b9f8</t>
  </si>
  <si>
    <t>FangCloud Technology</t>
  </si>
  <si>
    <t>https://www.fangcloud.com/</t>
  </si>
  <si>
    <t>68b2b40c-4ec5-cae2-adc1-414ed2124251</t>
  </si>
  <si>
    <t>FangDD.com</t>
  </si>
  <si>
    <t>http://www.fangdd.com</t>
  </si>
  <si>
    <t>cdc1a9f4-1ff7-b2a4-b787-1d0f4592501d</t>
  </si>
  <si>
    <t>Fangible</t>
  </si>
  <si>
    <t>http://www.fangible.com</t>
  </si>
  <si>
    <t>b3ac4c53-0917-14e7-de32-8977bd231954</t>
  </si>
  <si>
    <t>Fangjia.com</t>
  </si>
  <si>
    <t>http://www.fangjia.com</t>
  </si>
  <si>
    <t>23963e2d-423e-bb6f-a271-ae1d05148892</t>
  </si>
  <si>
    <t>FangKuai Xiong</t>
  </si>
  <si>
    <t>https://v.qq.com/x/page/l0372qm8bdc.html</t>
  </si>
  <si>
    <t>1a904862-fd44-090a-a5ef-0b186317e7c0</t>
  </si>
  <si>
    <t>Fanglobe</t>
  </si>
  <si>
    <t>http://www.fanglobe.com/</t>
  </si>
  <si>
    <t>243ec812-7ffe-a2e0-24ad-2858923c6ce3</t>
  </si>
  <si>
    <t>Fanglr</t>
  </si>
  <si>
    <t>https://fanglr.com</t>
  </si>
  <si>
    <t>5bae45c0-041a-7351-99c3-539d9ef6e9e8</t>
  </si>
  <si>
    <t>FanGo Software Systems</t>
  </si>
  <si>
    <t>http://www.thefango.com</t>
  </si>
  <si>
    <t>d445b239-7207-efcd-8bc5-8307071dba79</t>
  </si>
  <si>
    <t>Fangoo</t>
  </si>
  <si>
    <t>http://fangoo.us/</t>
  </si>
  <si>
    <t>ec8c8dae-c1da-8d4f-92fb-9e9f283a4de9</t>
  </si>
  <si>
    <t>FanGram</t>
  </si>
  <si>
    <t>http://www.fangram.com</t>
  </si>
  <si>
    <t>2b657419-ad99-20a6-dca5-5b0f84dbfea3</t>
  </si>
  <si>
    <t>FanGraphs</t>
  </si>
  <si>
    <t>http://www.fangraphs.com</t>
  </si>
  <si>
    <t>602fc83d-8d25-bd0c-b04c-200958c1151a</t>
  </si>
  <si>
    <t>Fangtek</t>
  </si>
  <si>
    <t>http://www.fangtek.com.cn/chinese/index.asp</t>
  </si>
  <si>
    <t>34057df9-8f00-9edd-1f68-f4def1babb83</t>
  </si>
  <si>
    <t>FangTooth Studios</t>
  </si>
  <si>
    <t>http://fangtoothstudios.com</t>
  </si>
  <si>
    <t>0f901f97-f845-f99f-5d6d-0f0ac102ccfc</t>
  </si>
  <si>
    <t>Fangua</t>
  </si>
  <si>
    <t>http://www.fangua.com</t>
  </si>
  <si>
    <t>942c58ef-b284-3dc2-84ca-ff0b3d2a3cb3</t>
  </si>
  <si>
    <t>Fangxinmei</t>
  </si>
  <si>
    <t>http://www.lifashi.com</t>
  </si>
  <si>
    <t>26438bbb-be79-94c7-a23a-fa3a0033994e</t>
  </si>
  <si>
    <t>Fanhandle</t>
  </si>
  <si>
    <t>http://fanhandle.com</t>
  </si>
  <si>
    <t>1bfbc0b1-c501-2e55-b07c-dc55a62a93a8</t>
  </si>
  <si>
    <t>FanHero</t>
  </si>
  <si>
    <t>http://www.fanhero.com</t>
  </si>
  <si>
    <t>59f3b5c4-0db7-3343-6e3d-65bf9cfc1262</t>
  </si>
  <si>
    <t>Fanhood</t>
  </si>
  <si>
    <t>http://www.fanhood.com</t>
  </si>
  <si>
    <t>bd056326-4fdd-2388-289a-891221105739</t>
  </si>
  <si>
    <t>FanHost.com</t>
  </si>
  <si>
    <t>http://www.fanhost.com</t>
  </si>
  <si>
    <t>352a8059-f490-072f-178f-134c36fc2f73</t>
  </si>
  <si>
    <t>Fanhuan.com</t>
  </si>
  <si>
    <t>http://www.fanhuan.com/</t>
  </si>
  <si>
    <t>aeab0aec-a74d-6dc8-1cb2-a432b7465a97</t>
  </si>
  <si>
    <t>Fanhub</t>
  </si>
  <si>
    <t>http://fanhub.com</t>
  </si>
  <si>
    <t>c86b2c77-b1bc-d477-dceb-33ae0d2f2c0d</t>
  </si>
  <si>
    <t>Fanified</t>
  </si>
  <si>
    <t>http://www.fanified.com</t>
  </si>
  <si>
    <t>d37acc8a-c19f-2a81-8129-925ac5b8e91b</t>
  </si>
  <si>
    <t>Fanigan</t>
  </si>
  <si>
    <t>http://fanigan.com/hangman</t>
  </si>
  <si>
    <t>1b59c907-4431-e719-50a5-8af3541b3eda</t>
  </si>
  <si>
    <t>fanignite inc.</t>
  </si>
  <si>
    <t>http://fanignite.com</t>
  </si>
  <si>
    <t>64beab4f-4a98-4374-f31c-cc0396f51ef9</t>
  </si>
  <si>
    <t>FanIQ</t>
  </si>
  <si>
    <t>http://www.faniq.com</t>
  </si>
  <si>
    <t>c741d6f8-574f-a93d-dca3-c5a957cd2f13</t>
  </si>
  <si>
    <t>Fanisi Capital</t>
  </si>
  <si>
    <t>http://www.fanisi.com/</t>
  </si>
  <si>
    <t>ccf464c4-2f03-3dcd-2ae7-47bf6215d4e2</t>
  </si>
  <si>
    <t>Fanitics</t>
  </si>
  <si>
    <t>http://www.fanitics.com</t>
  </si>
  <si>
    <t>70f89bd1-de65-c12a-8f0d-978be36e7c9a</t>
  </si>
  <si>
    <t>Fanity</t>
  </si>
  <si>
    <t>http://fanity.com</t>
  </si>
  <si>
    <t>58ce1a86-81ad-5a2f-98bd-f6dda74cd891</t>
  </si>
  <si>
    <t>Fanium</t>
  </si>
  <si>
    <t>http://splash.fanium.com</t>
  </si>
  <si>
    <t>f3f72da2-6f6e-0dcb-c4cb-e0e606c6a73f</t>
  </si>
  <si>
    <t>FanJam</t>
  </si>
  <si>
    <t>https://fanjam.com/</t>
  </si>
  <si>
    <t>41af587e-829e-10df-87c6-c43f70ed3dea</t>
  </si>
  <si>
    <t>Fanjoy</t>
  </si>
  <si>
    <t>http://www.fanjoy.co</t>
  </si>
  <si>
    <t>ca5ea2f7-7fc2-c58c-510a-353d0bdfcb8d</t>
  </si>
  <si>
    <t>FanKave</t>
  </si>
  <si>
    <t>http://www.fankave.com</t>
  </si>
  <si>
    <t>3ec2816d-d975-afc7-93f8-e0a08f85a3dd</t>
  </si>
  <si>
    <t>Fanli</t>
  </si>
  <si>
    <t>http://www.51fanli.com</t>
  </si>
  <si>
    <t>4127b4fb-cf80-54c5-12c7-171822097370</t>
  </si>
  <si>
    <t>Fanlime</t>
  </si>
  <si>
    <t>http://www.fanlime.com</t>
  </si>
  <si>
    <t>272cfff5-31d6-2e0e-c70f-91cfb1e1cf24</t>
  </si>
  <si>
    <t>FANLOGIC</t>
  </si>
  <si>
    <t>http://www.fanlogic.com</t>
  </si>
  <si>
    <t>b08e2405-2038-b78b-12c7-541bea91c171</t>
  </si>
  <si>
    <t>FanLOLs.CoM</t>
  </si>
  <si>
    <t>http://www.fanlols.com</t>
  </si>
  <si>
    <t>905de424-bc39-8a9d-7d2a-4d8e10313bcd</t>
  </si>
  <si>
    <t>FanLoop.com</t>
  </si>
  <si>
    <t>http://www.fanloop.com</t>
  </si>
  <si>
    <t>781f1b5c-1d3b-dffe-c3ff-b7dedea208bd</t>
  </si>
  <si>
    <t>Fanly</t>
  </si>
  <si>
    <t>http://www.fanly.me</t>
  </si>
  <si>
    <t>2b0f2d0f-cdad-6823-fb1d-0f2939e7cca8</t>
  </si>
  <si>
    <t>http://fanly.nl/</t>
  </si>
  <si>
    <t>0b23b50b-0c94-dd21-740c-ddc596f2b1e0</t>
  </si>
  <si>
    <t>FanLyst</t>
  </si>
  <si>
    <t>http://www.fanlyst.com</t>
  </si>
  <si>
    <t>263dce6a-64d4-c833-c344-89dcba70902e</t>
  </si>
  <si>
    <t>Fanmaker</t>
  </si>
  <si>
    <t>http://fanmaker.com</t>
  </si>
  <si>
    <t>26e72f96-36dc-6d36-f4ef-addae49606ef</t>
  </si>
  <si>
    <t>FanMe</t>
  </si>
  <si>
    <t>http://fanme.ch</t>
  </si>
  <si>
    <t>07c0160a-11a3-ac6a-20e3-d7ad6684ad24</t>
  </si>
  <si>
    <t>fanmeetr</t>
  </si>
  <si>
    <t>http://www.fanmeetr.com</t>
  </si>
  <si>
    <t>5f1d79bd-ec6c-a2f7-c8b3-2c4a59b5847c</t>
  </si>
  <si>
    <t>Fanmento LLC</t>
  </si>
  <si>
    <t>http://fanmento.com/</t>
  </si>
  <si>
    <t>742a267c-aeb0-73d0-201e-5d99c4affb39</t>
  </si>
  <si>
    <t>Fanmiles</t>
  </si>
  <si>
    <t>http://www.fanmiles.com</t>
  </si>
  <si>
    <t>eaad20ea-c586-e7ad-fc67-cd75d9a01b7f</t>
  </si>
  <si>
    <t>FanMix</t>
  </si>
  <si>
    <t>http://www.fanmix.com</t>
  </si>
  <si>
    <t>eafb176e-47ce-5d1a-cc8b-cd00d7f1839c</t>
  </si>
  <si>
    <t>FanMob</t>
  </si>
  <si>
    <t>http://www.fanmob.us</t>
  </si>
  <si>
    <t>d14e3e0f-a1bb-d079-24e5-4dd5fc9080e9</t>
  </si>
  <si>
    <t>Fanmode</t>
  </si>
  <si>
    <t>http://fanmode.com</t>
  </si>
  <si>
    <t>088455c8-c90c-bf31-6dd7-65a43017b096</t>
  </si>
  <si>
    <t>FanMouth</t>
  </si>
  <si>
    <t>http://www.fanmouth.com</t>
  </si>
  <si>
    <t>a56ba3d2-7320-5200-c257-c06aea9ae873</t>
  </si>
  <si>
    <t>Fannabee</t>
  </si>
  <si>
    <t>http://www.fannabee.com</t>
  </si>
  <si>
    <t>62f1cc23-13a0-0946-3e1a-b090e9612083</t>
  </si>
  <si>
    <t>FanNav</t>
  </si>
  <si>
    <t>http://www.fannav.com/</t>
  </si>
  <si>
    <t>daa4ce16-d077-a245-3c23-b992291969bd</t>
  </si>
  <si>
    <t>Fannco</t>
  </si>
  <si>
    <t>http://fannco.org</t>
  </si>
  <si>
    <t>b25f906a-9878-bacf-6ce2-ef7ad20cf1ef</t>
  </si>
  <si>
    <t>Fannect</t>
  </si>
  <si>
    <t>http://www.fannect.me</t>
  </si>
  <si>
    <t>dabfe86a-8069-d9e9-bdc6-6e7bd33c0b5f</t>
  </si>
  <si>
    <t>Fannie Mae</t>
  </si>
  <si>
    <t>http://www.fanniemae.com</t>
  </si>
  <si>
    <t>938f6716-6179-2d6e-3148-1715a7d1a994</t>
  </si>
  <si>
    <t>Fannie May Confections Brands</t>
  </si>
  <si>
    <t>https://www.fanniemay.com/</t>
  </si>
  <si>
    <t>e7cbda5b-d53e-30df-b5b6-778b70d92386</t>
  </si>
  <si>
    <t>Fannin Innovation Studio</t>
  </si>
  <si>
    <t>http://fannininnovation.com/</t>
  </si>
  <si>
    <t>b52b984d-0eb1-0e8f-123f-c39b58113d7c</t>
  </si>
  <si>
    <t>Fannit</t>
  </si>
  <si>
    <t>http://www.fannit.com</t>
  </si>
  <si>
    <t>71f2d022-ab85-2f29-6808-7bc8e6127a1a</t>
  </si>
  <si>
    <t>Fanny's</t>
  </si>
  <si>
    <t>http://fannyskebabs.com/</t>
  </si>
  <si>
    <t>f9a50ccd-127e-0b27-06f3-3e72cd82f1cf</t>
  </si>
  <si>
    <t>FannyPack Travel</t>
  </si>
  <si>
    <t>http://www.fannypacktravel.com/</t>
  </si>
  <si>
    <t>36075a3e-2d3c-26fd-d702-af51881babb9</t>
  </si>
  <si>
    <t>Fanology Social</t>
  </si>
  <si>
    <t>http://www.fanologysocial.com</t>
  </si>
  <si>
    <t>95a4babc-0237-1e7d-a402-546440cc4537</t>
  </si>
  <si>
    <t>FanOnDemand,Inc.</t>
  </si>
  <si>
    <t>http://kfan.iheart.com</t>
  </si>
  <si>
    <t>66410eda-3af5-17fb-607f-156f7c896fc6</t>
  </si>
  <si>
    <t>Fanoob</t>
  </si>
  <si>
    <t>http://www.fanoob.com/</t>
  </si>
  <si>
    <t>41b3f501-c797-badc-d14f-ecc71031b3f1</t>
  </si>
  <si>
    <t>Fanopia, LLC</t>
  </si>
  <si>
    <t>http://www.fanopia.com</t>
  </si>
  <si>
    <t>42f26de4-71c8-1ac7-efde-1ca0ab90b137</t>
  </si>
  <si>
    <t>Fanoriety</t>
  </si>
  <si>
    <t>http://www.fanoriety.com</t>
  </si>
  <si>
    <t>c287a73c-fcdb-dee8-5a73-a6d921791a77</t>
  </si>
  <si>
    <t>Fanout</t>
  </si>
  <si>
    <t>https://fanout.io</t>
  </si>
  <si>
    <t>c0be2712-9c1f-1596-878b-de2d73473820</t>
  </si>
  <si>
    <t>FanPaaS</t>
  </si>
  <si>
    <t>http://fanpaas.com</t>
  </si>
  <si>
    <t>b4056fa3-2ad1-b5ab-c13d-3e233d583733</t>
  </si>
  <si>
    <t>de3daae6-ccec-87a4-fcd6-9992950c2bde</t>
  </si>
  <si>
    <t>FanPack</t>
  </si>
  <si>
    <t>http://getfanpack.com</t>
  </si>
  <si>
    <t>a5b9e109-7735-955c-450b-29f88f8ee5be</t>
  </si>
  <si>
    <t>Fanpage</t>
  </si>
  <si>
    <t>http://fanpage.com</t>
  </si>
  <si>
    <t>952a2bf1-c3ac-11d9-ee9b-0a702e36a83f</t>
  </si>
  <si>
    <t>Fanpage Karma</t>
  </si>
  <si>
    <t>http://www.fanpagekarma.com</t>
  </si>
  <si>
    <t>cbfb5643-05ed-1637-92df-89cb8d05c8b9</t>
  </si>
  <si>
    <t>Fanpage.it</t>
  </si>
  <si>
    <t>http://www.fanpage.it/</t>
  </si>
  <si>
    <t>bee12c9d-7c8d-80a2-9acd-6c5089dc79ac</t>
  </si>
  <si>
    <t>FanPapers</t>
  </si>
  <si>
    <t>http://fanpapers.com</t>
  </si>
  <si>
    <t>bc4a2f5a-45b0-0a72-b5e7-e812ad71a593</t>
  </si>
  <si>
    <t>FanParty</t>
  </si>
  <si>
    <t>http://fanparty.ru</t>
  </si>
  <si>
    <t>92f3ec2b-4d3c-3f60-ff3c-6e91f542f2f7</t>
  </si>
  <si>
    <t>Fanpics</t>
  </si>
  <si>
    <t>https://www.fanpics.com/</t>
  </si>
  <si>
    <t>4dad63f4-bcec-8369-c804-82b696a626b6</t>
  </si>
  <si>
    <t>Fanpictor</t>
  </si>
  <si>
    <t>http://www.fanpictor.com/en/</t>
  </si>
  <si>
    <t>91181e3f-2e9c-ff37-fcd9-dcfe9be6d4bf</t>
  </si>
  <si>
    <t>FanPlay</t>
  </si>
  <si>
    <t>http://www.fanplay.eu</t>
  </si>
  <si>
    <t>183a722b-7482-0c46-a217-46cc152d82e9</t>
  </si>
  <si>
    <t>Fanplayr</t>
  </si>
  <si>
    <t>http://www.fanplayr.com</t>
  </si>
  <si>
    <t>4cdee47c-6cde-bbe2-a352-a1f5c69821c7</t>
  </si>
  <si>
    <t>FANPLEI</t>
  </si>
  <si>
    <t>http://www.fanplei.com</t>
  </si>
  <si>
    <t>aafa1e5d-cd48-b218-91c9-ef1b2034e8b2</t>
  </si>
  <si>
    <t>FANPOINT</t>
  </si>
  <si>
    <t>http://www.fanpoint.com</t>
  </si>
  <si>
    <t>4860eeb3-99dd-c3c1-8023-cd4eb8d3dc90</t>
  </si>
  <si>
    <t>Fanpop</t>
  </si>
  <si>
    <t>http://www.fanpop.com</t>
  </si>
  <si>
    <t>245afd30-e35f-6cb4-3d10-e224a61a412b</t>
  </si>
  <si>
    <t>FanPrice</t>
  </si>
  <si>
    <t>http://www.fanprice.com</t>
  </si>
  <si>
    <t>87a3d3eb-674b-c520-38ee-eb288be48ffe</t>
  </si>
  <si>
    <t>Fanpulse</t>
  </si>
  <si>
    <t>http://www.fanpulse.com</t>
  </si>
  <si>
    <t>bc02451f-6e93-3c39-2edf-55d7599df28c</t>
  </si>
  <si>
    <t>fanqieshu</t>
  </si>
  <si>
    <t>http://www.fanqieshu.com</t>
  </si>
  <si>
    <t>3e0d84f9-810e-5975-5fdc-1d4c165ba3e6</t>
  </si>
  <si>
    <t>Fanranker</t>
  </si>
  <si>
    <t>http://fanranker.com</t>
  </si>
  <si>
    <t>257f449f-837c-52dd-7d2e-e3a0b0017e07</t>
  </si>
  <si>
    <t>FanReact</t>
  </si>
  <si>
    <t>http://fanreact.com</t>
  </si>
  <si>
    <t>c8baa41e-5276-e268-0e7c-63b51a338418</t>
  </si>
  <si>
    <t>Fans Choir</t>
  </si>
  <si>
    <t>http://www.fanschoir.com/</t>
  </si>
  <si>
    <t>a26daf40-d3b0-9126-2bb0-cec8723e01a1</t>
  </si>
  <si>
    <t>FANS Entertainment</t>
  </si>
  <si>
    <t>http://fansentertainment.com/</t>
  </si>
  <si>
    <t>2aaf1b1e-b44f-731c-4782-98195150a4ac</t>
  </si>
  <si>
    <t>Fans of America Foundation .org</t>
  </si>
  <si>
    <t>http://www.fansofamericafoundation.org</t>
  </si>
  <si>
    <t>da65a690-41ff-90ee-c68d-93dfbda7f70c</t>
  </si>
  <si>
    <t>Fans Social Media</t>
  </si>
  <si>
    <t>https://www.fanssocialmedia.com/</t>
  </si>
  <si>
    <t>ce6fb574-4f49-6e89-5be0-b27e53319e63</t>
  </si>
  <si>
    <t>Fans Without Footprints</t>
  </si>
  <si>
    <t>http://fwfootprints.com/</t>
  </si>
  <si>
    <t>3969fee5-632c-ac24-6e92-6ae35c6226d9</t>
  </si>
  <si>
    <t>Fans-me.com</t>
  </si>
  <si>
    <t>http://www.fans-me.com</t>
  </si>
  <si>
    <t>434e5c15-2f27-b87e-e7b7-983059a4c72a</t>
  </si>
  <si>
    <t>fans.lu (fans love you)</t>
  </si>
  <si>
    <t>http://www.fans.lu</t>
  </si>
  <si>
    <t>c67c55a3-25dc-7e77-c7fa-954cfec37d08</t>
  </si>
  <si>
    <t>FanSaloon.com</t>
  </si>
  <si>
    <t>http://www.fansaloon.com</t>
  </si>
  <si>
    <t>d0f86d2c-a436-f221-5be1-29d1f09d88c0</t>
  </si>
  <si>
    <t>Fanscape</t>
  </si>
  <si>
    <t>http://www.fanscape.com</t>
  </si>
  <si>
    <t>c307f797-8310-3fac-1311-c8996c94db7d</t>
  </si>
  <si>
    <t>Fanscoms</t>
  </si>
  <si>
    <t>http://www.fanscoms.com//?lang=en</t>
  </si>
  <si>
    <t>a0680e95-e872-2b22-a546-b8fd4c2621f0</t>
  </si>
  <si>
    <t>FansConnect Online Ltd.</t>
  </si>
  <si>
    <t>http://fcolimited.com</t>
  </si>
  <si>
    <t>6dae6db8-afb5-246e-7c5a-28cb9cee58ef</t>
  </si>
  <si>
    <t>Fanscription</t>
  </si>
  <si>
    <t>http://www.fanscription.com</t>
  </si>
  <si>
    <t>71d062ea-8cc2-d040-384b-594adadd3f91</t>
  </si>
  <si>
    <t>FanSeats</t>
  </si>
  <si>
    <t>http://www.fanseats.co.uk</t>
  </si>
  <si>
    <t>c87ac710-c407-6e7b-d11c-7cdc8a2ce2cc</t>
  </si>
  <si>
    <t>Fansee</t>
  </si>
  <si>
    <t>http://www.fansee.com/</t>
  </si>
  <si>
    <t>6093a4b6-63f1-6ea3-daff-c8d863367238</t>
  </si>
  <si>
    <t>FansFave</t>
  </si>
  <si>
    <t>http://fansfave.com</t>
  </si>
  <si>
    <t>a33dcfc9-c07f-b284-7ccf-605bed0cc525</t>
  </si>
  <si>
    <t>Fansfoot</t>
  </si>
  <si>
    <t>http://fansfoot.com</t>
  </si>
  <si>
    <t>fcb16f37-d492-0597-6e68-26dc8058a291</t>
  </si>
  <si>
    <t>FansForCharity.com</t>
  </si>
  <si>
    <t>http://fansforcharity.com</t>
  </si>
  <si>
    <t>b9f16238-9eed-c6b1-6976-26b0a0fe431b</t>
  </si>
  <si>
    <t>Fanshawe College</t>
  </si>
  <si>
    <t>http://www.fanshawec.ca</t>
  </si>
  <si>
    <t>2727c4f1-67a3-b6d8-e5e6-c612b8b4af2f</t>
  </si>
  <si>
    <t>Fanship</t>
  </si>
  <si>
    <t>http://fanship.net</t>
  </si>
  <si>
    <t>a242043a-c343-197a-20f5-0a819b9d21f9</t>
  </si>
  <si>
    <t>FanShopTV</t>
  </si>
  <si>
    <t>http://www.fanshoptv.com/</t>
  </si>
  <si>
    <t>76078def-55af-9542-5f5f-0f13d042b4b6</t>
  </si>
  <si>
    <t>Fanshout</t>
  </si>
  <si>
    <t>http://www.fanshout.com/</t>
  </si>
  <si>
    <t>7a235848-e76c-7374-092f-5bd822595dc3</t>
  </si>
  <si>
    <t>Fansi</t>
  </si>
  <si>
    <t>https://www.fan.si/</t>
  </si>
  <si>
    <t>2329417f-f89a-5d81-d706-43a69c2817b3</t>
  </si>
  <si>
    <t>FanSided Inc</t>
  </si>
  <si>
    <t>http://fansided.com</t>
  </si>
  <si>
    <t>df831a72-5a99-a56d-74b8-2dfa1fc7666a</t>
  </si>
  <si>
    <t>Fansinator</t>
  </si>
  <si>
    <t>http://www.fansinator.com</t>
  </si>
  <si>
    <t>7dc86eda-c693-3a0d-7cb8-643b8c4dbfe4</t>
  </si>
  <si>
    <t>Fansino</t>
  </si>
  <si>
    <t>http://fansino.co/</t>
  </si>
  <si>
    <t>a1cdda3c-8861-a81b-c9fb-50b3a56252c9</t>
  </si>
  <si>
    <t>FansMeetin</t>
  </si>
  <si>
    <t>http://fansmeet.in</t>
  </si>
  <si>
    <t>9cf8a901-4cb3-394d-b5bb-8efcc460b229</t>
  </si>
  <si>
    <t>Fansmit, Inc</t>
  </si>
  <si>
    <t>http://www.fansmit.com</t>
  </si>
  <si>
    <t>37d40529-3131-ac47-341d-33a1d5bd70c6</t>
  </si>
  <si>
    <t>FanSnap</t>
  </si>
  <si>
    <t>http://www.fansnap.com</t>
  </si>
  <si>
    <t>b59d0116-540a-7522-7a34-29bcbd4da1f2</t>
  </si>
  <si>
    <t>https://www.fansnaps.com</t>
  </si>
  <si>
    <t>104936ae-4b3e-72aa-9903-f29511e6dd8b</t>
  </si>
  <si>
    <t>Fansoft Media</t>
  </si>
  <si>
    <t>http://www.fansoftmedia.com</t>
  </si>
  <si>
    <t>eaddb28a-739e-1c73-bbb2-b989c6922f7e</t>
  </si>
  <si>
    <t>FanSpan</t>
  </si>
  <si>
    <t>http://www.fanspan.com</t>
  </si>
  <si>
    <t>aa2e9a3e-bedd-6a15-f8cb-7ff10d04a673</t>
  </si>
  <si>
    <t>Fansparks</t>
  </si>
  <si>
    <t>http://fansparks.com</t>
  </si>
  <si>
    <t>38c2f289-fc8e-5716-b4e6-f0ce877c8b5d</t>
  </si>
  <si>
    <t>Fanspeak.com</t>
  </si>
  <si>
    <t>http://fanspeak.com</t>
  </si>
  <si>
    <t>1455efbb-4421-efbc-13f3-65ca7f2b3158</t>
  </si>
  <si>
    <t>FansSell</t>
  </si>
  <si>
    <t>http://seatstr.com</t>
  </si>
  <si>
    <t>46f92035-b323-f767-952b-3ccecda74636</t>
  </si>
  <si>
    <t>FanStar</t>
  </si>
  <si>
    <t>http://www.fanstar.com</t>
  </si>
  <si>
    <t>b5dcd18a-5644-d613-9449-37852033f8fd</t>
  </si>
  <si>
    <t>Fanstreamm</t>
  </si>
  <si>
    <t>http://fanstreamm.com/</t>
  </si>
  <si>
    <t>07e93892-a3af-38c2-38f7-bc99562da1f1</t>
  </si>
  <si>
    <t>FansUnite</t>
  </si>
  <si>
    <t>http://www.fansunite.com</t>
  </si>
  <si>
    <t>ea77e75e-d30e-530f-9193-d13aadc9c1ef</t>
  </si>
  <si>
    <t>Fanswell</t>
  </si>
  <si>
    <t>http://fanswell.com</t>
  </si>
  <si>
    <t>4ce33457-bf20-9623-1002-a76551657f7d</t>
  </si>
  <si>
    <t>FansWiFi</t>
  </si>
  <si>
    <t>http://fanswifi.com/</t>
  </si>
  <si>
    <t>ef411fd8-6fce-5b1d-8c96-910a1a0f9e23</t>
  </si>
  <si>
    <t>FansWorld TV</t>
  </si>
  <si>
    <t>https://www.fwtv.tv</t>
  </si>
  <si>
    <t>ff2a38f1-baae-af47-6c8b-f8a0f2ba3caf</t>
  </si>
  <si>
    <t>Fanta-Z Holdings</t>
  </si>
  <si>
    <t>http://www.fantaz.com</t>
  </si>
  <si>
    <t>e7e8c811-b549-b424-a7a4-d1fb73c8ef75</t>
  </si>
  <si>
    <t>Fantaay</t>
  </si>
  <si>
    <t>http://www.fantaay.com/</t>
  </si>
  <si>
    <t>c8634d59-8e80-449f-e068-8a41b148132f</t>
  </si>
  <si>
    <t>Fantada</t>
  </si>
  <si>
    <t>http://www.fantada.com</t>
  </si>
  <si>
    <t>d13293fd-9a08-1e87-7dd2-376825e1eb57</t>
  </si>
  <si>
    <t>FantÌÄåÁxico</t>
  </si>
  <si>
    <t>http://www.fantaxico.cl</t>
  </si>
  <si>
    <t>dfc94b6e-cf26-1024-27bd-b0d62b392763</t>
  </si>
  <si>
    <t>Fantage.com Inc.</t>
  </si>
  <si>
    <t>http://www.fantage.com</t>
  </si>
  <si>
    <t>cba776d2-44fb-2dee-1009-89156c3ce4b9</t>
  </si>
  <si>
    <t>Fantail Ventures</t>
  </si>
  <si>
    <t>http://www.fantailventures.com</t>
  </si>
  <si>
    <t>e1e46d93-c442-7dcd-1197-0fcfb9e00344</t>
  </si>
  <si>
    <t>Fantain</t>
  </si>
  <si>
    <t>http://www.fantain.com</t>
  </si>
  <si>
    <t>4818f811-a50a-1c5a-80f8-17f9f3abd58f</t>
  </si>
  <si>
    <t>FanTake</t>
  </si>
  <si>
    <t>http://fantake.com</t>
  </si>
  <si>
    <t>2209c6b7-e149-edaf-917f-0a8d4ee9e2ba</t>
  </si>
  <si>
    <t>FanTalk Media</t>
  </si>
  <si>
    <t>http://www.fantalkmedia.com</t>
  </si>
  <si>
    <t>e8307100-622f-8b7f-a323-6d9a2330ad6e</t>
  </si>
  <si>
    <t>fantaon</t>
  </si>
  <si>
    <t>http://www.fantaon.com</t>
  </si>
  <si>
    <t>07991d6d-dc6a-a0ec-af62-ca2cc9e94754</t>
  </si>
  <si>
    <t>FantAPPstic Apps</t>
  </si>
  <si>
    <t>http://fantappsticapps.com</t>
  </si>
  <si>
    <t>5522f270-130b-723c-e7eb-5b5cb2fd42a7</t>
  </si>
  <si>
    <t>Fantasee</t>
  </si>
  <si>
    <t>https://www.fantas.ee</t>
  </si>
  <si>
    <t>c474985d-b0bc-b6e3-76ac-7a61d27ad3a8</t>
  </si>
  <si>
    <t>Fantasia Holdings Group Co Ltd</t>
  </si>
  <si>
    <t>http://www.cnfantasia.com/en/</t>
  </si>
  <si>
    <t>9ff039a4-908d-2314-4306-1bd33c3e177f</t>
  </si>
  <si>
    <t>FantasizeTV</t>
  </si>
  <si>
    <t>http://fantasize.tv</t>
  </si>
  <si>
    <t>92ced334-5929-0911-3b55-0e307dab7c63</t>
  </si>
  <si>
    <t>Fantasizr</t>
  </si>
  <si>
    <t>http://www.fantasizr.com/</t>
  </si>
  <si>
    <t>58d89faf-ffe7-cd34-a9c7-a23bf452f444</t>
  </si>
  <si>
    <t>Fantasktic</t>
  </si>
  <si>
    <t>http://fantasktic.com</t>
  </si>
  <si>
    <t>1a86bc75-8bad-cdf8-69ee-cb0274456697</t>
  </si>
  <si>
    <t>Fantasma Networks</t>
  </si>
  <si>
    <t>http://www.fantasma.net/</t>
  </si>
  <si>
    <t>f21fd137-6529-038e-796d-72cc2c67b959</t>
  </si>
  <si>
    <t>Fantasmo.io</t>
  </si>
  <si>
    <t>http://www.fantasmo.io</t>
  </si>
  <si>
    <t>df798932-5a74-6a64-cb5c-2399347a89e9</t>
  </si>
  <si>
    <t>Fantastec</t>
  </si>
  <si>
    <t>http://www.fantastec.fi</t>
  </si>
  <si>
    <t>ba3aa90e-f4f7-9ebd-e356-5f62a99efa00</t>
  </si>
  <si>
    <t>Fantastic</t>
  </si>
  <si>
    <t>http://www.fantastic.me</t>
  </si>
  <si>
    <t>a978673d-e668-a07b-a3af-237454c9c678</t>
  </si>
  <si>
    <t>Fantastic 5G</t>
  </si>
  <si>
    <t>http://fantastic5g.eu/</t>
  </si>
  <si>
    <t>905fd521-5e5c-3275-8dd6-61156e8ae11b</t>
  </si>
  <si>
    <t>Fantastic Bots</t>
  </si>
  <si>
    <t>https://fantasticbots.com</t>
  </si>
  <si>
    <t>2ab652a2-3cd0-701e-f0ac-d6b8dec31cd5</t>
  </si>
  <si>
    <t>Fantastic Casket</t>
  </si>
  <si>
    <t>http://www.fantasticcasket.com/</t>
  </si>
  <si>
    <t>39f7941e-fc4d-da14-1b94-a989070ef194</t>
  </si>
  <si>
    <t>Fantastic Cleaners</t>
  </si>
  <si>
    <t>https://fantasticcleaners.com</t>
  </si>
  <si>
    <t>1b70bfde-d525-c41b-6700-e1757ccad34f</t>
  </si>
  <si>
    <t>Fantastic Cleaners Sydney</t>
  </si>
  <si>
    <t>http://www.fantasticcleanerssydney.com.au</t>
  </si>
  <si>
    <t>d3fa059f-26f4-4ca7-ec93-6fa5792532e8</t>
  </si>
  <si>
    <t>Fantastic Feed</t>
  </si>
  <si>
    <t>http://www.fantasticfeed.com</t>
  </si>
  <si>
    <t>f1c0b3c8-da00-60e8-b504-c05028ce246b</t>
  </si>
  <si>
    <t>Fantastic Holdings Ltd.</t>
  </si>
  <si>
    <t>http://www.fantasticholdings.com.au/</t>
  </si>
  <si>
    <t>a2a220a7-079a-32ac-fd17-da1898f8cac7</t>
  </si>
  <si>
    <t>Fantastic IT</t>
  </si>
  <si>
    <t>https://fantasticit.com/</t>
  </si>
  <si>
    <t>3e1ef663-8dc6-b306-3df0-839f28effa7f</t>
  </si>
  <si>
    <t>Fantastic Kitchen Cleaners Archway</t>
  </si>
  <si>
    <t>http://kitchencleaningarchway.co.uk/</t>
  </si>
  <si>
    <t>9f61c5f1-2774-4a72-8a29-a237709d078c</t>
  </si>
  <si>
    <t>Fantastic Kitchen Cleaners Ashtead</t>
  </si>
  <si>
    <t>http://kitchencleaningashtead.co.uk/</t>
  </si>
  <si>
    <t>fcd98236-1cb2-00f6-95bf-1596310f7b62</t>
  </si>
  <si>
    <t>fantastic logos</t>
  </si>
  <si>
    <t>http://www.fantastic-logos.com</t>
  </si>
  <si>
    <t>29f70c61-3e44-9c14-1311-ba60ff8ca195</t>
  </si>
  <si>
    <t>Fantastic One</t>
  </si>
  <si>
    <t>http://www.fantasticone.com</t>
  </si>
  <si>
    <t>8acb4377-1234-d040-89c9-62148b93f5a4</t>
  </si>
  <si>
    <t>Fantastic Removals</t>
  </si>
  <si>
    <t>https://www.fantastic-removals.co.uk</t>
  </si>
  <si>
    <t>199cc393-cc6d-902d-6582-d7aec1722a9b</t>
  </si>
  <si>
    <t>Fantastic Rugs</t>
  </si>
  <si>
    <t>http://www.fantasticrugs.com</t>
  </si>
  <si>
    <t>b3a487f4-4b1f-f131-5ea4-0c51dab66900</t>
  </si>
  <si>
    <t>Fantastic Sams Franchise - Rocky Mountain</t>
  </si>
  <si>
    <t>http://besthairfranchise.com</t>
  </si>
  <si>
    <t>3b76a679-f92c-39d4-3106-999524aa533c</t>
  </si>
  <si>
    <t>Fantastic Sams Franchise Corp</t>
  </si>
  <si>
    <t>http://www.fantasticsamsfranchises.com</t>
  </si>
  <si>
    <t>de69fc84-7c5d-fe12-a972-45c62c692976</t>
  </si>
  <si>
    <t>Fantastic Sams Franchise Corporation</t>
  </si>
  <si>
    <t>http://www.fantasticsams.com/</t>
  </si>
  <si>
    <t>b2b01703-8514-6183-c863-33e050bd8241</t>
  </si>
  <si>
    <t>Fantastic Services</t>
  </si>
  <si>
    <t>https://www.fantasticservices.com</t>
  </si>
  <si>
    <t>b960c2df-c5e1-6744-5478-23b49b3a7e1d</t>
  </si>
  <si>
    <t>Fantastic Solutions</t>
  </si>
  <si>
    <t>http://fantasticsl.com</t>
  </si>
  <si>
    <t>1a99b60b-f0b9-477c-8f7d-52670022f771</t>
  </si>
  <si>
    <t>Fantastic Studio</t>
  </si>
  <si>
    <t>http://fantastic-studio.com</t>
  </si>
  <si>
    <t>4ea2b3e2-da7d-dd6a-2f71-6993d9acd4d1</t>
  </si>
  <si>
    <t>Fantastic Tours</t>
  </si>
  <si>
    <t>http://fantastictours.com.au</t>
  </si>
  <si>
    <t>ff14b468-7a5a-100a-d8ab-89a4dffea161</t>
  </si>
  <si>
    <t>Fantastic Vibes</t>
  </si>
  <si>
    <t>http://www.fantasticvibes.com</t>
  </si>
  <si>
    <t>17eff084-9e55-36e6-b560-e0c2dc372388</t>
  </si>
  <si>
    <t>Fantastic Zero</t>
  </si>
  <si>
    <t>http://www.fantasticzero.com</t>
  </si>
  <si>
    <t>81249bc6-b5c9-5872-3e79-784ab5ac62af</t>
  </si>
  <si>
    <t>Fantastic.cl</t>
  </si>
  <si>
    <t>http://fantastic.cl</t>
  </si>
  <si>
    <t>06378af9-1ee0-72c9-cc69-0e0c257a90e1</t>
  </si>
  <si>
    <t>Fantastichairandbeauty</t>
  </si>
  <si>
    <t>http://www.fantastichairandbeauty.co.uk</t>
  </si>
  <si>
    <t>108dbedc-14b0-c6c8-1d4e-e1ed9ad1ce05</t>
  </si>
  <si>
    <t>FantasticoPets</t>
  </si>
  <si>
    <t>http://www.fantasticopets.com</t>
  </si>
  <si>
    <t>f8082795-ee80-5d16-2e70-957c98c8c3d0</t>
  </si>
  <si>
    <t>Fantastiq Transmedia</t>
  </si>
  <si>
    <t>http://fantastiq-transmedia.com/</t>
  </si>
  <si>
    <t>6859d3d9-3dd3-1c99-8492-54053c15c64b</t>
  </si>
  <si>
    <t>Fantasy</t>
  </si>
  <si>
    <t>http://www.concordmusicgroup.com/labels/fantasy/</t>
  </si>
  <si>
    <t>24bd0f0c-119c-b696-5e17-718519d0eeff</t>
  </si>
  <si>
    <t>Fantasy 6 Sports</t>
  </si>
  <si>
    <t>http://www.fantasy6.com/</t>
  </si>
  <si>
    <t>6072b949-03bf-47e3-d4de-12114d03de51</t>
  </si>
  <si>
    <t>Fantasy App</t>
  </si>
  <si>
    <t>https://fantasyapp.com/</t>
  </si>
  <si>
    <t>a3f449a6-708f-1e7e-f93c-b9e9c907b77f</t>
  </si>
  <si>
    <t>Fantasy Baseball Arbitration</t>
  </si>
  <si>
    <t>http://www.fantasybaseballarbitration.com</t>
  </si>
  <si>
    <t>016159d9-13c1-4958-c591-66c805779068</t>
  </si>
  <si>
    <t>Fantasy Bookies</t>
  </si>
  <si>
    <t>http://www.fantasybookies.com</t>
  </si>
  <si>
    <t>fc0252d9-fa97-9106-0677-7db967a00dc6</t>
  </si>
  <si>
    <t>Fantasy Buzzer</t>
  </si>
  <si>
    <t>http://www.fantasybuzzer.com</t>
  </si>
  <si>
    <t>105433e2-3b53-3235-8887-47577b7de445</t>
  </si>
  <si>
    <t>Fantasy Esports</t>
  </si>
  <si>
    <t>http://www.fantasyesports.us</t>
  </si>
  <si>
    <t>33a548d4-5342-fe8c-89cc-6f64002a2563</t>
  </si>
  <si>
    <t>Fantasy Feud</t>
  </si>
  <si>
    <t>http://www.fantasyfeud.com</t>
  </si>
  <si>
    <t>4320c0b9-2111-f8d5-8aab-a85def4046a9</t>
  </si>
  <si>
    <t>Fantasy Flight Games</t>
  </si>
  <si>
    <t>http://www.fantasyflightgames.com</t>
  </si>
  <si>
    <t>902ce2a5-8840-84de-a146-0489cca24e3f</t>
  </si>
  <si>
    <t>Fantasy Football Calculator</t>
  </si>
  <si>
    <t>https://fantasyfootballcalculator.com</t>
  </si>
  <si>
    <t>02979ebc-4d39-c264-17f1-2240fc8c92f8</t>
  </si>
  <si>
    <t>Fantasy Geopolitics</t>
  </si>
  <si>
    <t>https://www.fanschool.org/</t>
  </si>
  <si>
    <t>1f9187c1-d784-e279-ac7c-60b902911388</t>
  </si>
  <si>
    <t>Fantasy GM</t>
  </si>
  <si>
    <t>http://www.theplayerproject.com</t>
  </si>
  <si>
    <t>5ab5f631-0d2a-4afd-d842-eea350daaee3</t>
  </si>
  <si>
    <t>Fantasy Insiders</t>
  </si>
  <si>
    <t>http://fantasyinsiders.com/</t>
  </si>
  <si>
    <t>12ab4dea-2728-51b1-67b9-2a0e7e8d4606</t>
  </si>
  <si>
    <t>Fantasy Interactive</t>
  </si>
  <si>
    <t>http://www.fantasy.co/</t>
  </si>
  <si>
    <t>e1c360e6-a765-1dcd-5a40-30d69d2d0c5b</t>
  </si>
  <si>
    <t>Fantasy Life</t>
  </si>
  <si>
    <t>http://fantasylifeapp.com</t>
  </si>
  <si>
    <t>ee9b3ac2-b5a7-08e3-87ea-e88426e676e4</t>
  </si>
  <si>
    <t>Fantasy Movie League</t>
  </si>
  <si>
    <t>https://fantasymovieleague.com</t>
  </si>
  <si>
    <t>80629b61-bd60-c558-c23e-78aa615d01e2</t>
  </si>
  <si>
    <t>Fantasy Network</t>
  </si>
  <si>
    <t>http://www.fantasynetwork.com</t>
  </si>
  <si>
    <t>3c15cdc0-5bc9-eb02-6f60-79f61e56569f</t>
  </si>
  <si>
    <t>Fantasy Realm Sports, LLC</t>
  </si>
  <si>
    <t>http://fantasyrealmsports.com</t>
  </si>
  <si>
    <t>6b83a523-5fff-3b8f-6289-809238f0ad06</t>
  </si>
  <si>
    <t>Fantasy Shopper</t>
  </si>
  <si>
    <t>http://www.fantasyshopper.com</t>
  </si>
  <si>
    <t>25e153f4-0ce4-f423-bc91-956cbb55b5a8</t>
  </si>
  <si>
    <t>Fantasy Sports Advisor</t>
  </si>
  <si>
    <t>http://dailyfantasysportsadvisor.com</t>
  </si>
  <si>
    <t>b88e7ca7-4a38-ef43-5645-d2c1eef90683</t>
  </si>
  <si>
    <t>Fantasy Sports Global (FSG)</t>
  </si>
  <si>
    <t>https://www.sportsfantasypro.com/</t>
  </si>
  <si>
    <t>182b9004-8d4f-832c-1bf1-cc3de7950692</t>
  </si>
  <si>
    <t>Fantasy Sports Ltd</t>
  </si>
  <si>
    <t>https://footballfanager.com</t>
  </si>
  <si>
    <t>ecc54f8d-2f9c-0535-4360-509042eb217a</t>
  </si>
  <si>
    <t>Fantasy Sports Matrix</t>
  </si>
  <si>
    <t>http://www.fantasysportsmatrix.com</t>
  </si>
  <si>
    <t>c0f03f5c-2195-5d4e-c5c8-fa2365d16a14</t>
  </si>
  <si>
    <t>Fantasy Sports Portal</t>
  </si>
  <si>
    <t>http://www.fantasysp.com</t>
  </si>
  <si>
    <t>d22971f6-7947-4e41-a75d-b9b70c31dc8d</t>
  </si>
  <si>
    <t>Fantasy Sports Solutions LLC</t>
  </si>
  <si>
    <t>http://fantasysportsolutions.com/</t>
  </si>
  <si>
    <t>f57960f7-6c10-d132-6570-9f2ba00e2afa</t>
  </si>
  <si>
    <t>Fantasy Sports Trade Association</t>
  </si>
  <si>
    <t>http://www.fsta.org</t>
  </si>
  <si>
    <t>97af49a8-6c51-056a-86f0-de2eeb909a20</t>
  </si>
  <si>
    <t>Fantasy Sports Ventures</t>
  </si>
  <si>
    <t>http://www.fantasysportsventures.com</t>
  </si>
  <si>
    <t>eac99020-588d-04ca-cafd-92526f30e26c</t>
  </si>
  <si>
    <t>Fantasy Studios</t>
  </si>
  <si>
    <t>http://fantasystudios.com/</t>
  </si>
  <si>
    <t>e94803d0-d435-7189-f01c-0b4c77673614</t>
  </si>
  <si>
    <t>Fantasy4All</t>
  </si>
  <si>
    <t>http://www.fantasy4all.com</t>
  </si>
  <si>
    <t>e317d74c-1135-7b61-5162-bd22970e2ff9</t>
  </si>
  <si>
    <t>FantasyAces</t>
  </si>
  <si>
    <t>https://fantasyaces.com/</t>
  </si>
  <si>
    <t>d10df16c-8a99-d327-f70c-de17b8a5e5f8</t>
  </si>
  <si>
    <t>FantasyBook</t>
  </si>
  <si>
    <t>http://www.fantasybookinc.com</t>
  </si>
  <si>
    <t>aa8e885a-5249-a50f-8b7d-26ddd9e7de56</t>
  </si>
  <si>
    <t>FantasyDraft</t>
  </si>
  <si>
    <t>https://www.fantasydraft.com/</t>
  </si>
  <si>
    <t>85b52bb6-f1da-631c-be62-a60fb5e5883e</t>
  </si>
  <si>
    <t>FantasyFist</t>
  </si>
  <si>
    <t>http://www.fantasyfist.com</t>
  </si>
  <si>
    <t>39109e4b-396d-d48c-2c3c-86acf213c83e</t>
  </si>
  <si>
    <t>FantasyHub</t>
  </si>
  <si>
    <t>http://fantasyhub.com</t>
  </si>
  <si>
    <t>a3ddd12e-2e9e-c3ae-977e-ab5f09edaf54</t>
  </si>
  <si>
    <t>FantasyIQ.com</t>
  </si>
  <si>
    <t>http://www.fantasyiq.com</t>
  </si>
  <si>
    <t>a4ed5db5-0717-e428-4ad8-6ff2448a589c</t>
  </si>
  <si>
    <t>FantasyLabs</t>
  </si>
  <si>
    <t>http://www.fantasylabs.com/</t>
  </si>
  <si>
    <t>0730c3b4-baae-1836-32fc-10fb2ce82148</t>
  </si>
  <si>
    <t>Fantasylimo</t>
  </si>
  <si>
    <t>http://www.fantasylimo.com.au</t>
  </si>
  <si>
    <t>47649be3-dc25-f727-2c8c-2e2834238f38</t>
  </si>
  <si>
    <t>Fantasymed.com</t>
  </si>
  <si>
    <t>http://fantasymed.com/</t>
  </si>
  <si>
    <t>56611359-2513-062c-ac3e-ffdd4e894dce</t>
  </si>
  <si>
    <t>FantasyMoguls</t>
  </si>
  <si>
    <t>430403b6-8ae6-386d-adc1-29e3c4374e62</t>
  </si>
  <si>
    <t>FantasyPros</t>
  </si>
  <si>
    <t>http://fantasypros.com</t>
  </si>
  <si>
    <t>2a57b1dd-223e-136a-c3c4-5766d4da2756</t>
  </si>
  <si>
    <t>FantasySalesTeam</t>
  </si>
  <si>
    <t>http://www.fantasysalesteam.com</t>
  </si>
  <si>
    <t>d8db5536-c52c-50e4-52ce-c6dc506f538c</t>
  </si>
  <si>
    <t>FantasyV2.com</t>
  </si>
  <si>
    <t>http://www.fantasyv2.com</t>
  </si>
  <si>
    <t>e16c9af1-ffbb-385f-a113-ffb2caaaf71f</t>
  </si>
  <si>
    <t>FantasyXPERT</t>
  </si>
  <si>
    <t>http://www.fantasyxpert.com</t>
  </si>
  <si>
    <t>84a007b6-0bc1-6b28-825b-ef150a4cab7c</t>
  </si>
  <si>
    <t>FanTazTech</t>
  </si>
  <si>
    <t>https://fantaztech.com</t>
  </si>
  <si>
    <t>376d6293-5be1-9483-d7fc-7aaeb6fd14fa</t>
  </si>
  <si>
    <t>Fantazzle Fantasy Sports Games</t>
  </si>
  <si>
    <t>http://www.fantazzle.com</t>
  </si>
  <si>
    <t>29c0adb1-fd1e-1cea-e48a-10c39e86322e</t>
  </si>
  <si>
    <t>FanTees</t>
  </si>
  <si>
    <t>https://fantees.com.au/</t>
  </si>
  <si>
    <t>abcdd76d-7581-0840-724d-f76477e08f97</t>
  </si>
  <si>
    <t>Fantek</t>
  </si>
  <si>
    <t>http://www.industrialfan.in</t>
  </si>
  <si>
    <t>2fa60f19-e4d3-a32e-ca07-fae81b9f356f</t>
  </si>
  <si>
    <t>Fantelope LLC</t>
  </si>
  <si>
    <t>http://fantelope.com</t>
  </si>
  <si>
    <t>add883e8-5a98-cedc-2a28-2d7dd912eced</t>
  </si>
  <si>
    <t>fantem</t>
  </si>
  <si>
    <t>http://www.fantem.com/</t>
  </si>
  <si>
    <t>6b2fe2ad-2bed-911b-2bda-3ac2b0047ffa</t>
  </si>
  <si>
    <t>Fantex</t>
  </si>
  <si>
    <t>https://fantex.com</t>
  </si>
  <si>
    <t>ab507a1d-26d3-2527-5b27-7b947d30aa46</t>
  </si>
  <si>
    <t>Fantex UK</t>
  </si>
  <si>
    <t>http://fantex.co.uk</t>
  </si>
  <si>
    <t>c4d2f87e-3030-9b34-da04-52d2051a98f0</t>
  </si>
  <si>
    <t>FanThreeSixty</t>
  </si>
  <si>
    <t>http://www.fanthreesixty.com/</t>
  </si>
  <si>
    <t>441a49ca-f8f6-e650-c257-abf1a681192b</t>
  </si>
  <si>
    <t>Fantine Group</t>
  </si>
  <si>
    <t>http://www.fantinegroup.com</t>
  </si>
  <si>
    <t>716d43cc-742a-e134-ca84-106f394217c3</t>
  </si>
  <si>
    <t>Fantini of Denmark</t>
  </si>
  <si>
    <t>http://fantiniofdenmark.com/</t>
  </si>
  <si>
    <t>ca2ca97e-3a72-8548-b28f-e608b312c147</t>
  </si>
  <si>
    <t>Fantom</t>
  </si>
  <si>
    <t>http://www.fantom.ie/</t>
  </si>
  <si>
    <t>9b7806f7-4115-8695-d4f3-763e78f25847</t>
  </si>
  <si>
    <t>FANTOM</t>
  </si>
  <si>
    <t>http://www.facebook.com/watchfantom</t>
  </si>
  <si>
    <t>2f04ee14-7f97-9027-6cc4-01f4e7b084ce</t>
  </si>
  <si>
    <t>FanTom Corp</t>
  </si>
  <si>
    <t>https://www.fantomcorp.com</t>
  </si>
  <si>
    <t>90e68c3b-a024-7137-48f2-1d23f07908a2</t>
  </si>
  <si>
    <t>Fantom Drives</t>
  </si>
  <si>
    <t>http://www.fantomdrives.com/</t>
  </si>
  <si>
    <t>76fcabe1-b76a-9a01-e976-3dfc37b4d174</t>
  </si>
  <si>
    <t>FanTong.com</t>
  </si>
  <si>
    <t>http://www.fantong.com</t>
  </si>
  <si>
    <t>7aba1e89-5cbc-ddad-657b-1a6aecd18ea9</t>
  </si>
  <si>
    <t>Fantoo</t>
  </si>
  <si>
    <t>http://www.fantoo.net</t>
  </si>
  <si>
    <t>b3f52502-26ce-b2f9-3e54-d76defc2d348</t>
  </si>
  <si>
    <t>Fantoon</t>
  </si>
  <si>
    <t>http://fantoon.com</t>
  </si>
  <si>
    <t>22d37ec5-0298-851f-f0f6-12e42bab5b0c</t>
  </si>
  <si>
    <t>Fantop.org</t>
  </si>
  <si>
    <t>https://www.rebelmouse.com/fantop_org/improving-the-electrical-efficiency-of-your-home-1740835621.html</t>
  </si>
  <si>
    <t>f7a276b8-a3e4-5719-c101-64494d80e101</t>
  </si>
  <si>
    <t>FanTrail</t>
  </si>
  <si>
    <t>http://fantrail.com</t>
  </si>
  <si>
    <t>690f11fc-8f1a-32a1-26cb-f10e165b845c</t>
  </si>
  <si>
    <t>FanTrav</t>
  </si>
  <si>
    <t>http://fantrav.com</t>
  </si>
  <si>
    <t>4e3d7f19-e67f-8018-751f-b6131165761c</t>
  </si>
  <si>
    <t>FanTravel.com</t>
  </si>
  <si>
    <t>http://www.fantravel.com</t>
  </si>
  <si>
    <t>a91bfd78-991e-ae1e-781d-8aaa19446b79</t>
  </si>
  <si>
    <t>FanTree</t>
  </si>
  <si>
    <t>http://thefantree.com</t>
  </si>
  <si>
    <t>2548f6b3-aca9-21e3-e3ad-d355378b728a</t>
  </si>
  <si>
    <t>Fantronics</t>
  </si>
  <si>
    <t>http://www.fantronics.com/</t>
  </si>
  <si>
    <t>6b286c1c-b59d-5581-52ce-14359cd26f8b</t>
  </si>
  <si>
    <t>Fantrotter</t>
  </si>
  <si>
    <t>http://www.fantrotter.com</t>
  </si>
  <si>
    <t>e6f79960-e012-92a0-4a7e-9bdc7aeaf55e</t>
  </si>
  <si>
    <t>Fantsy.me</t>
  </si>
  <si>
    <t>http://www.fantsy.me</t>
  </si>
  <si>
    <t>7c0e4b2c-a8ee-7134-9a3d-985216ef166f</t>
  </si>
  <si>
    <t>Fantuition</t>
  </si>
  <si>
    <t>http://fantuition.com</t>
  </si>
  <si>
    <t>8bf1109c-84c6-2f89-eaed-697666f8129d</t>
  </si>
  <si>
    <t>FANUC</t>
  </si>
  <si>
    <t>http://www.fanuc.co.jp/eindex.htm</t>
  </si>
  <si>
    <t>9e29e271-8bea-34fd-c0e1-9ce9152afebc</t>
  </si>
  <si>
    <t>FANUC America Corporation</t>
  </si>
  <si>
    <t>http://www.fanucamerica.com</t>
  </si>
  <si>
    <t>7bddc0a7-7dae-ac75-4006-aaf00140719d</t>
  </si>
  <si>
    <t>Fanum</t>
  </si>
  <si>
    <t>http://fanum.fm/</t>
  </si>
  <si>
    <t>d70c6c4f-e304-679b-706c-10e7ec72a87a</t>
  </si>
  <si>
    <t>Fanurio Time Tracking</t>
  </si>
  <si>
    <t>http://www.fanuriotimetracking.com</t>
  </si>
  <si>
    <t>ecc7a22a-32b7-fc3b-e54c-328b9843c2d4</t>
  </si>
  <si>
    <t>Fanvana, Inc.</t>
  </si>
  <si>
    <t>https://www.fanvana.com</t>
  </si>
  <si>
    <t>39053933-3e1e-6e18-aa76-1de89b7f4bc8</t>
  </si>
  <si>
    <t>Fanvester</t>
  </si>
  <si>
    <t>http://fanvester.com/</t>
  </si>
  <si>
    <t>14d496e5-fce7-74eb-dbd5-cc9d66f619d5</t>
  </si>
  <si>
    <t>Fanvibe</t>
  </si>
  <si>
    <t>http://fanvibe.com</t>
  </si>
  <si>
    <t>33492bb5-e12b-d17a-1bbf-f7d5487526c5</t>
  </si>
  <si>
    <t>Fanview</t>
  </si>
  <si>
    <t>http://www.fanviewtv.com</t>
  </si>
  <si>
    <t>78e9febb-5a4c-a28a-58c5-86c83f4fca91</t>
  </si>
  <si>
    <t>Fanvil Technology</t>
  </si>
  <si>
    <t>http://www.fanvil.com/</t>
  </si>
  <si>
    <t>a2bd51ff-9255-f53b-a9f8-b4173b8dfb0d</t>
  </si>
  <si>
    <t>FanVision</t>
  </si>
  <si>
    <t>http://fanvision.com</t>
  </si>
  <si>
    <t>89fc4865-01e6-4b29-c678-b5c0118f484e</t>
  </si>
  <si>
    <t>Fanvoice</t>
  </si>
  <si>
    <t>https://www.fanvoice.com/</t>
  </si>
  <si>
    <t>6e75a9a1-63a7-3493-a71c-7a128d34b9e2</t>
  </si>
  <si>
    <t>FanVox</t>
  </si>
  <si>
    <t>http://www.fanvox.net</t>
  </si>
  <si>
    <t>e70b280d-5b30-9421-3b92-0f85aba37be6</t>
  </si>
  <si>
    <t>FanWagon</t>
  </si>
  <si>
    <t>http://fanwagonapp.com</t>
  </si>
  <si>
    <t>ebebfddc-ccfe-6e8c-ec39-212b381a4cf9</t>
  </si>
  <si>
    <t>Fanwards</t>
  </si>
  <si>
    <t>http://www.fanwards.com</t>
  </si>
  <si>
    <t>60e37611-3e7c-bbf2-c42a-2f026aab8e72</t>
  </si>
  <si>
    <t>Fanwaze</t>
  </si>
  <si>
    <t>http://www.fanwaze.com</t>
  </si>
  <si>
    <t>5f4684da-b5c8-83e8-0bfd-ac04f5f2bd2c</t>
  </si>
  <si>
    <t>FanWide Technologies Inc.</t>
  </si>
  <si>
    <t>https://www.fanwide.com</t>
  </si>
  <si>
    <t>9f82a4ae-d288-f25d-0416-d63b3817bf44</t>
  </si>
  <si>
    <t>Fanwire</t>
  </si>
  <si>
    <t>http://www.fanwire.com</t>
  </si>
  <si>
    <t>a885ccfd-3277-843f-9f4d-8f7e8f14d740</t>
  </si>
  <si>
    <t>FanWise</t>
  </si>
  <si>
    <t>http://www.fanwise.com</t>
  </si>
  <si>
    <t>537ab469-3c73-07ec-da55-4d0d76d52827</t>
  </si>
  <si>
    <t>FanXchange</t>
  </si>
  <si>
    <t>http://www.fanxchange.com/</t>
  </si>
  <si>
    <t>215ebbb4-3341-5c42-8a87-871f6917b45b</t>
  </si>
  <si>
    <t>FanXT</t>
  </si>
  <si>
    <t>http://www.fanxt.com</t>
  </si>
  <si>
    <t>fd3e3335-f78e-8855-2b75-2c3ae28255b7</t>
  </si>
  <si>
    <t>FanYap</t>
  </si>
  <si>
    <t>http://fanyap.com</t>
  </si>
  <si>
    <t>2f133ca9-4f20-efb6-e968-4222306d218c</t>
  </si>
  <si>
    <t>FanZanimal</t>
  </si>
  <si>
    <t>http://www.fanzanimal.com/</t>
  </si>
  <si>
    <t>5674d7a7-595e-9c6c-fef6-1e45e8d9e4bc</t>
  </si>
  <si>
    <t>Fanzeal</t>
  </si>
  <si>
    <t>http://www.fanzeal.com</t>
  </si>
  <si>
    <t>33d5f5e1-c951-affc-b068-0272144e8ffd</t>
  </si>
  <si>
    <t>Fanzee, Inc.</t>
  </si>
  <si>
    <t>http://fanzee.com</t>
  </si>
  <si>
    <t>04c318cc-3a64-e7c0-38bd-a96c59fad0f0</t>
  </si>
  <si>
    <t>Fanzila</t>
  </si>
  <si>
    <t>http://www.fanzila.com</t>
  </si>
  <si>
    <t>24bfc3af-306a-4c70-cbe7-052538c6dfd5</t>
  </si>
  <si>
    <t>Fanzillo</t>
  </si>
  <si>
    <t>http://fanzillo.com</t>
  </si>
  <si>
    <t>ea82844c-a660-e946-b370-1fe079620a94</t>
  </si>
  <si>
    <t>Fanzine</t>
  </si>
  <si>
    <t>http://www.fanzineapp.com</t>
  </si>
  <si>
    <t>113ae1ee-4308-32af-16be-03e32daf9388</t>
  </si>
  <si>
    <t>Fanzo</t>
  </si>
  <si>
    <t>http://www.fanzo.me</t>
  </si>
  <si>
    <t>53798a5d-09c3-f57b-61ba-fe28360892b0</t>
  </si>
  <si>
    <t>Fanzone</t>
  </si>
  <si>
    <t>http://www.myfanzone.com</t>
  </si>
  <si>
    <t>720e48df-6bf5-e65c-5c0b-c4f94a3968af</t>
  </si>
  <si>
    <t>http://www.getfanzone.com</t>
  </si>
  <si>
    <t>0e698d13-ff0d-4487-9f2f-ec0ca67b771e</t>
  </si>
  <si>
    <t>FanzShare</t>
  </si>
  <si>
    <t>http://www.fanzshare.com</t>
  </si>
  <si>
    <t>a6f20807-ceda-9965-d9fe-459724e013c6</t>
  </si>
  <si>
    <t>Fanztap</t>
  </si>
  <si>
    <t>http://launch.fanztap.com</t>
  </si>
  <si>
    <t>7b09c9f5-4b03-9cd1-2d59-89f0f70a1b95</t>
  </si>
  <si>
    <t>Fanzter</t>
  </si>
  <si>
    <t>http://fanzter.com</t>
  </si>
  <si>
    <t>9ae51d01-1ed5-8f37-9640-e33b4f0baa48</t>
  </si>
  <si>
    <t>Fanzy</t>
  </si>
  <si>
    <t>http://www.fanzy.com</t>
  </si>
  <si>
    <t>41acc568-5951-6e83-f47c-a201b73d354f</t>
  </si>
  <si>
    <t>Fanzy KiddieÌ¢åÛåªs Boutique</t>
  </si>
  <si>
    <t>http://www.fanzy.co.nz</t>
  </si>
  <si>
    <t>4db3459c-de0d-47ae-ca2b-0f3ae02a006e</t>
  </si>
  <si>
    <t>Fanzz</t>
  </si>
  <si>
    <t>http://www.fanzz.com</t>
  </si>
  <si>
    <t>5c90a0d8-3495-591e-ed3d-4f56177e82d2</t>
  </si>
  <si>
    <t>FAO</t>
  </si>
  <si>
    <t>http://www.fao.org</t>
  </si>
  <si>
    <t>21f23b2e-205f-4116-78bd-308c0f09d515</t>
  </si>
  <si>
    <t>FAO Schwarz</t>
  </si>
  <si>
    <t>http://www.fao.com/</t>
  </si>
  <si>
    <t>2a3999df-ce3c-ac71-638c-c9bbca827305</t>
  </si>
  <si>
    <t>Fao Ventures</t>
  </si>
  <si>
    <t>http://www.faoventures.com</t>
  </si>
  <si>
    <t>52fcbc29-5a8b-9f8d-c864-d323a5901277</t>
  </si>
  <si>
    <t>FAOC Social Biz@50</t>
  </si>
  <si>
    <t>http://www.faocug.org/</t>
  </si>
  <si>
    <t>ba1cef2f-9ce5-04a5-9da0-f9e4f29d7b4d</t>
  </si>
  <si>
    <t>Faodail Technology</t>
  </si>
  <si>
    <t>https://faodailtechnology.com</t>
  </si>
  <si>
    <t>1b0dddf8-6901-5644-18e3-4543058a5c59</t>
  </si>
  <si>
    <t>FAPDF</t>
  </si>
  <si>
    <t>http://www.fap.df.gov.br/</t>
  </si>
  <si>
    <t>9ac4ad3c-8ee4-f949-49e8-bcbaff549c2a</t>
  </si>
  <si>
    <t>FAPERJ - Rio de Janeiro Brazil</t>
  </si>
  <si>
    <t>http://www.faperj.br/</t>
  </si>
  <si>
    <t>2e7e1f44-aa3f-f5a4-2558-eb09ec878fd1</t>
  </si>
  <si>
    <t>FAPESC - FundaÌÄå¤ÌÄå£o de Amparo ÌÄåÊ Pesquisa e InovaÌÄå¤ÌÄå£o</t>
  </si>
  <si>
    <t>http://www.fapesc.sc.gov.br</t>
  </si>
  <si>
    <t>9b3554c0-a925-5413-7378-133a63cb9182</t>
  </si>
  <si>
    <t>Fappric</t>
  </si>
  <si>
    <t>http://www.fappric.com</t>
  </si>
  <si>
    <t>32b7524b-0817-9356-9192-e7e53d59e633</t>
  </si>
  <si>
    <t>FAQ Robo</t>
  </si>
  <si>
    <t>http://www.faqrobo.com</t>
  </si>
  <si>
    <t>bfb34d31-cd43-8988-9b10-8520bcc712ea</t>
  </si>
  <si>
    <t>Faqden Labs</t>
  </si>
  <si>
    <t>http://faqden.com/</t>
  </si>
  <si>
    <t>524f595b-34bf-01fb-cd15-95612e9c0641</t>
  </si>
  <si>
    <t>Faqme</t>
  </si>
  <si>
    <t>http://faqme.com</t>
  </si>
  <si>
    <t>4d636b87-5988-aa03-38b1-3980ffaa053a</t>
  </si>
  <si>
    <t>FAQtv</t>
  </si>
  <si>
    <t>http://www.faqtv.club</t>
  </si>
  <si>
    <t>79c2dee7-d7ea-2a8e-4122-d62b9a7a70c4</t>
  </si>
  <si>
    <t>Far &amp; Wide Collective</t>
  </si>
  <si>
    <t>http://www.farandwidecollective.com/</t>
  </si>
  <si>
    <t>50ad007e-269b-031e-a0e8-0b939906acab</t>
  </si>
  <si>
    <t>FAR Botanicals</t>
  </si>
  <si>
    <t>http://www.farbotanicals.com/</t>
  </si>
  <si>
    <t>15fa6001-3814-14af-703a-30c0d6c02c6a</t>
  </si>
  <si>
    <t>FAR Creative</t>
  </si>
  <si>
    <t>http://getfar.com</t>
  </si>
  <si>
    <t>596885be-26bc-0e55-6fb9-2e2adbe1163c</t>
  </si>
  <si>
    <t>Far East Energy Corporation</t>
  </si>
  <si>
    <t>http://www.fareastenergy.com</t>
  </si>
  <si>
    <t>3a75393e-ca10-4b5e-c794-1b203fafdfd0</t>
  </si>
  <si>
    <t>Far East Horizon</t>
  </si>
  <si>
    <t>http://www.fehorizon.com/</t>
  </si>
  <si>
    <t>a41569f8-7203-23d7-523d-e281d7030569</t>
  </si>
  <si>
    <t>Far East Organization</t>
  </si>
  <si>
    <t>http://www.fareast.com.sg</t>
  </si>
  <si>
    <t>78c668f5-be5a-4788-c21c-4a6f5dc8c8bb</t>
  </si>
  <si>
    <t>Far East Ventures</t>
  </si>
  <si>
    <t>http://www.fareast.ventures/about.html</t>
  </si>
  <si>
    <t>bb0e923a-efab-6984-78af-395ed00b3ac9</t>
  </si>
  <si>
    <t>Far Eastern Federal University</t>
  </si>
  <si>
    <t>http://dvfu.ru/en/</t>
  </si>
  <si>
    <t>a0747f15-962e-e763-3271-569535b03171</t>
  </si>
  <si>
    <t>https://www.dvfu.ru</t>
  </si>
  <si>
    <t>7643d6d4-c790-d368-330c-a688d6e05b31</t>
  </si>
  <si>
    <t>Far Eastern State Transport University</t>
  </si>
  <si>
    <t>http://en.dvgups.ru</t>
  </si>
  <si>
    <t>69dc2b17-460f-f168-5d62-be0841cc507a</t>
  </si>
  <si>
    <t>Far Eastern Textile</t>
  </si>
  <si>
    <t>http://www.fareasttextilegroup.com</t>
  </si>
  <si>
    <t>b8742dfe-2707-be82-12fb-6905b4e6ce63</t>
  </si>
  <si>
    <t>Far Eastern University</t>
  </si>
  <si>
    <t>http://www.feu.edu.ph/</t>
  </si>
  <si>
    <t>d373a4a2-3fc3-3bd2-fdef-d82f01df686f</t>
  </si>
  <si>
    <t>Far Eastern University Ì¢åÛåÒ East Asia College</t>
  </si>
  <si>
    <t>http://www.feu-eastasia.edu.ph/</t>
  </si>
  <si>
    <t>73bf08d1-c043-ada0-1529-3f7cb56e88af</t>
  </si>
  <si>
    <t>Far EasTone Telecommunication</t>
  </si>
  <si>
    <t>http://www.fetnet.net</t>
  </si>
  <si>
    <t>8fdfc37f-c153-f4dd-89c1-429c46f2ddca</t>
  </si>
  <si>
    <t>Far End Gear</t>
  </si>
  <si>
    <t>http://farendgear.com</t>
  </si>
  <si>
    <t>7f669a1f-2596-5c9c-19aa-219ca06ddda5</t>
  </si>
  <si>
    <t>Far Europe</t>
  </si>
  <si>
    <t>http://www.seatbeltpretensioner.com/</t>
  </si>
  <si>
    <t>8839a095-64e2-09ab-cf15-ad6c18678727</t>
  </si>
  <si>
    <t>Far Fetched Creations</t>
  </si>
  <si>
    <t>http://www.farfetchedcreations.com</t>
  </si>
  <si>
    <t>e4e563ab-c2cc-4f59-3cb7-8d0381bb62b8</t>
  </si>
  <si>
    <t>Far Gone Books</t>
  </si>
  <si>
    <t>http://fargonebooks.com/</t>
  </si>
  <si>
    <t>416d3975-3fd6-d4a5-0649-1c8cba07f8ef</t>
  </si>
  <si>
    <t>Far Mills</t>
  </si>
  <si>
    <t>http://www.farmills.com/</t>
  </si>
  <si>
    <t>cabad636-8207-2a4d-72a6-999ad445aacb</t>
  </si>
  <si>
    <t>Far Niente Wine Estates</t>
  </si>
  <si>
    <t>http://farniente.com/</t>
  </si>
  <si>
    <t>23e858c4-d993-7ad1-2c10-78a3885442be</t>
  </si>
  <si>
    <t>Far or Near LLC</t>
  </si>
  <si>
    <t>https://www.farornear.com</t>
  </si>
  <si>
    <t>ba6b75de-b11a-7f6e-742e-37c0d7baec73</t>
  </si>
  <si>
    <t>Far Point Technology</t>
  </si>
  <si>
    <t>http://spread.grapecity.com</t>
  </si>
  <si>
    <t>b337aab0-818a-34ef-be1d-e332a5c91aac</t>
  </si>
  <si>
    <t>FAR Resources</t>
  </si>
  <si>
    <t>http://www.farresources.com</t>
  </si>
  <si>
    <t>fde94028-3bc0-f6b6-d80d-103c7b29b151</t>
  </si>
  <si>
    <t>Far Ventures</t>
  </si>
  <si>
    <t>http://www.far-ventures.com</t>
  </si>
  <si>
    <t>c4e94d9c-5756-1101-a040-0aed6a99723b</t>
  </si>
  <si>
    <t>Far West Capital</t>
  </si>
  <si>
    <t>http://www.farwestcap.com</t>
  </si>
  <si>
    <t>b1945a0b-345e-fdaf-3a4e-59b5675fcc23</t>
  </si>
  <si>
    <t>Far West Mining</t>
  </si>
  <si>
    <t>https://www.farwestmining.com/</t>
  </si>
  <si>
    <t>b1fc250f-eb88-a26c-3fb3-3a52e92e4644</t>
  </si>
  <si>
    <t>FAR-Farahat Office &amp; Co.</t>
  </si>
  <si>
    <t>https://farahatco.com/</t>
  </si>
  <si>
    <t>073152a6-bcc1-87f9-e539-7b3477286ccf</t>
  </si>
  <si>
    <t>Fara</t>
  </si>
  <si>
    <t>http://monogrammag.com</t>
  </si>
  <si>
    <t>143cb04f-9044-7a37-bce0-1de9c50699c3</t>
  </si>
  <si>
    <t>FARA</t>
  </si>
  <si>
    <t>http://www.curefa.org</t>
  </si>
  <si>
    <t>19f07a32-8184-e620-0f8b-0377db2da4e2</t>
  </si>
  <si>
    <t>Faradair</t>
  </si>
  <si>
    <t>http://faradair.com/fwp/</t>
  </si>
  <si>
    <t>ca00197a-e62a-1d51-4b9a-8a2334aecca9</t>
  </si>
  <si>
    <t>Faraday</t>
  </si>
  <si>
    <t>http://faraday.io</t>
  </si>
  <si>
    <t>84854d6e-ae84-fc3b-f6c6-5e35541c89bb</t>
  </si>
  <si>
    <t>Faraday Bicycles</t>
  </si>
  <si>
    <t>http://www.faradaybikes.com</t>
  </si>
  <si>
    <t>e48e5cb0-20cc-19ba-ca57-51071e4aa50e</t>
  </si>
  <si>
    <t>Faraday Future</t>
  </si>
  <si>
    <t>http://faradayfuture.com</t>
  </si>
  <si>
    <t>5c097a7a-5eef-83d8-26ba-54871f151854</t>
  </si>
  <si>
    <t>Faraday Media</t>
  </si>
  <si>
    <t>http://www.faradaymedia.com</t>
  </si>
  <si>
    <t>4d6cfc40-e974-1ece-cd5f-9eaf51be483f</t>
  </si>
  <si>
    <t>Faraday Motion</t>
  </si>
  <si>
    <t>http://www.faradaymotion.com/</t>
  </si>
  <si>
    <t>d5042682-7acd-13e9-f29a-4ad695397d81</t>
  </si>
  <si>
    <t>Faraday Pharmaceuticals</t>
  </si>
  <si>
    <t>http://faradaypharma.com/</t>
  </si>
  <si>
    <t>fe04936f-3ebb-b6ff-a079-e45e066056cd</t>
  </si>
  <si>
    <t>Faraday Technology</t>
  </si>
  <si>
    <t>http://www.faraday-tech.com</t>
  </si>
  <si>
    <t>76682b78-0aae-9ff4-1dd3-52b579e95d5d</t>
  </si>
  <si>
    <t>Faraday Venture Partners</t>
  </si>
  <si>
    <t>http://www.faraday.es</t>
  </si>
  <si>
    <t>08297db2-1ed1-972c-5f8f-62099b059b50</t>
  </si>
  <si>
    <t>Faradaywestfinance</t>
  </si>
  <si>
    <t>http://www.faradaywestfinance.com.au</t>
  </si>
  <si>
    <t>00337756-938c-bd48-80c3-1505a90a809e</t>
  </si>
  <si>
    <t>Faradion</t>
  </si>
  <si>
    <t>http://www.faradion.co.uk/</t>
  </si>
  <si>
    <t>75c829e7-2e5b-266f-f4cd-c337ded91f60</t>
  </si>
  <si>
    <t>Farahead Consulting</t>
  </si>
  <si>
    <t>http://www.farahead.eu/</t>
  </si>
  <si>
    <t>6b762513-4bcc-7d97-89c5-acee78f6d28b</t>
  </si>
  <si>
    <t>FaraiMedia</t>
  </si>
  <si>
    <t>http://faraimedia.com</t>
  </si>
  <si>
    <t>eaa8cfdc-e5da-1139-be6f-4e8569a3a5bf</t>
  </si>
  <si>
    <t>Farallon</t>
  </si>
  <si>
    <t>http://www.faralloncapital.com</t>
  </si>
  <si>
    <t>1919a6ba-4e4c-2559-378b-5d3afa12a27f</t>
  </si>
  <si>
    <t>Farallon Capital Management</t>
  </si>
  <si>
    <t>7582b90a-3b7f-a93f-79c2-04c080b2d6a8</t>
  </si>
  <si>
    <t>Farallon Geographics</t>
  </si>
  <si>
    <t>http://www.fargeo.com</t>
  </si>
  <si>
    <t>5715f5b1-c5d2-6d5e-1057-f1c4a0072e10</t>
  </si>
  <si>
    <t>Farallon Research</t>
  </si>
  <si>
    <t>http://www.farallon-research.com/index.html</t>
  </si>
  <si>
    <t>1fba51df-a7ee-2531-352e-f2def7c36558</t>
  </si>
  <si>
    <t>Farallone Pacific Insurance Services</t>
  </si>
  <si>
    <t>http://www.fp-ins.com</t>
  </si>
  <si>
    <t>044a0d81-821a-c4a2-d608-f23488901044</t>
  </si>
  <si>
    <t>Faralong.com</t>
  </si>
  <si>
    <t>https://www.faralong.com/</t>
  </si>
  <si>
    <t>3aca54ef-c863-d3ff-1789-20cfac2a99bc</t>
  </si>
  <si>
    <t>Faranesh</t>
  </si>
  <si>
    <t>http://www.faranesh.com</t>
  </si>
  <si>
    <t>d767113d-8705-14a3-7e5f-8248520d3d02</t>
  </si>
  <si>
    <t>FarApp</t>
  </si>
  <si>
    <t>https://www.farapp.com</t>
  </si>
  <si>
    <t>636d63fd-1ccb-6ca9-2d77-0ddec5d5c99a</t>
  </si>
  <si>
    <t>FARASSOO</t>
  </si>
  <si>
    <t>http://www.farassoo.com</t>
  </si>
  <si>
    <t>1dd7c3f5-a15a-52c3-13de-3f8f935cbe49</t>
  </si>
  <si>
    <t>Faraway</t>
  </si>
  <si>
    <t>http://www.faraway.io</t>
  </si>
  <si>
    <t>9bc691eb-be0c-2a4d-ae42-3b29868e90a4</t>
  </si>
  <si>
    <t>FARAWAYHOME - Rent and Lease verified Furnished Apartments</t>
  </si>
  <si>
    <t>https://www.farawayhome.com</t>
  </si>
  <si>
    <t>54e795ae-f8bd-3275-2d77-4837dd4bf052</t>
  </si>
  <si>
    <t>Farawlaya.com</t>
  </si>
  <si>
    <t>https://farawlaya.com/</t>
  </si>
  <si>
    <t>32fd9b85-7435-798d-615a-3abb61d58456</t>
  </si>
  <si>
    <t>Farb Guidance Systems Inc</t>
  </si>
  <si>
    <t>http://www.farbgs.com</t>
  </si>
  <si>
    <t>247b537a-e447-ffa8-4b92-29a9aa4632cb</t>
  </si>
  <si>
    <t>Farber Strategies</t>
  </si>
  <si>
    <t>http://www.farberstrategies.com/</t>
  </si>
  <si>
    <t>782fe5bc-90f9-6835-332b-84610a8c5c91</t>
  </si>
  <si>
    <t>Farberware</t>
  </si>
  <si>
    <t>http://www.farberware.com/</t>
  </si>
  <si>
    <t>b734a1a6-f041-b613-d8fc-3b05c3773b00</t>
  </si>
  <si>
    <t>FarBetter, Inc</t>
  </si>
  <si>
    <t>http://www.farbetter.com</t>
  </si>
  <si>
    <t>1f9b7908-e59f-7e64-6d90-5bcee5273fb8</t>
  </si>
  <si>
    <t>Farbflut Entertainment</t>
  </si>
  <si>
    <t>http://www.farbflut.de</t>
  </si>
  <si>
    <t>e6ae6f8e-e7a3-cfa5-0f8e-f84f07bcca04</t>
  </si>
  <si>
    <t>Farbman Group</t>
  </si>
  <si>
    <t>http://www.farbman.com</t>
  </si>
  <si>
    <t>5714b5bf-eba1-c17f-f708-8d2a4d190b6f</t>
  </si>
  <si>
    <t>Farbs</t>
  </si>
  <si>
    <t>http://farbs.org/</t>
  </si>
  <si>
    <t>7ce7e304-ae1c-eafc-0fab-a5c6b68ef3c1</t>
  </si>
  <si>
    <t>FarbWorks</t>
  </si>
  <si>
    <t>http://www.farbworks.com</t>
  </si>
  <si>
    <t>0d058205-cd60-5d45-546a-c5088981a493</t>
  </si>
  <si>
    <t>FarCloser Travel Inc.</t>
  </si>
  <si>
    <t>https://www.farclosertravel.com</t>
  </si>
  <si>
    <t>3d5f9b62-92d1-e3bb-94c4-55b7fe08ed25</t>
  </si>
  <si>
    <t>Farcore</t>
  </si>
  <si>
    <t>http://www.farcore.com</t>
  </si>
  <si>
    <t>099c9dce-0c64-1f63-3d3b-4b9032dd9bd5</t>
  </si>
  <si>
    <t>FARDABOOK.COM</t>
  </si>
  <si>
    <t>http://www.fardabook.com</t>
  </si>
  <si>
    <t>e1ae2139-fd1b-2415-6d45-9435453210d3</t>
  </si>
  <si>
    <t>Fare</t>
  </si>
  <si>
    <t>http://fareapp.co</t>
  </si>
  <si>
    <t>f0742573-b853-f296-37ce-3f1674dc254e</t>
  </si>
  <si>
    <t>Fare Buzz</t>
  </si>
  <si>
    <t>http://www.farebuzz.com</t>
  </si>
  <si>
    <t>e3a2fd25-e607-fc19-a1d9-cf940e8cb592</t>
  </si>
  <si>
    <t>Fare Exchange Network</t>
  </si>
  <si>
    <t>http://www.fareexchange.co.uk</t>
  </si>
  <si>
    <t>af700003-e216-0370-b53a-d497251a2db0</t>
  </si>
  <si>
    <t>Fare Motion</t>
  </si>
  <si>
    <t>http://www.faremotion.com</t>
  </si>
  <si>
    <t>b71f3819-1927-a0c1-b949-6037f78d985b</t>
  </si>
  <si>
    <t>Fare-1-1</t>
  </si>
  <si>
    <t>http://fare11.com/</t>
  </si>
  <si>
    <t>83b7f170-393c-aca8-d6ca-79d55f98b77a</t>
  </si>
  <si>
    <t>Fare/Share</t>
  </si>
  <si>
    <t>http://www.faresharenyc.com</t>
  </si>
  <si>
    <t>f78e6469-33f6-a012-f8ba-ff1771bba5dc</t>
  </si>
  <si>
    <t>Fareastgizmos</t>
  </si>
  <si>
    <t>http://fareastgizmos.com/</t>
  </si>
  <si>
    <t>28a2ecdc-f9c0-2fb7-0ecd-00d47bd9d5c1</t>
  </si>
  <si>
    <t>Farebond</t>
  </si>
  <si>
    <t>http://farebond.com</t>
  </si>
  <si>
    <t>5c6f4d9e-dc72-e018-ee21-71cd23f698ad</t>
  </si>
  <si>
    <t>Farecast</t>
  </si>
  <si>
    <t>http://www.farecast.com/</t>
  </si>
  <si>
    <t>bc0a81f1-26a7-93ae-df8e-51f88b53deb7</t>
  </si>
  <si>
    <t>FareCompare.com</t>
  </si>
  <si>
    <t>http://www.farecompare.com</t>
  </si>
  <si>
    <t>2d972aac-6dde-bef7-b8f9-d08bcbbc5a59</t>
  </si>
  <si>
    <t>FareDepot</t>
  </si>
  <si>
    <t>http://faredepot.com/</t>
  </si>
  <si>
    <t>2dbe3862-54f1-a83c-7dcc-aff4dd7ea09a</t>
  </si>
  <si>
    <t>FareGeek</t>
  </si>
  <si>
    <t>http://faregeek.com/index.php</t>
  </si>
  <si>
    <t>d73f0ad8-cd5e-e967-ffa7-cb6c37f30204</t>
  </si>
  <si>
    <t>Fareham College</t>
  </si>
  <si>
    <t>http://www.fareham.ac.uk</t>
  </si>
  <si>
    <t>d3fd7039-4d9b-5398-7551-2fb430597f57</t>
  </si>
  <si>
    <t>FareHarbor</t>
  </si>
  <si>
    <t>http://fareharbor.com</t>
  </si>
  <si>
    <t>2c493d79-3761-cab0-48f7-f7aded4b3a54</t>
  </si>
  <si>
    <t>Farelert</t>
  </si>
  <si>
    <t>http://farelert.com</t>
  </si>
  <si>
    <t>202cc43c-60d4-a19c-a304-4b79ec1b204b</t>
  </si>
  <si>
    <t>Farella Braun &amp; Martel - FBM</t>
  </si>
  <si>
    <t>http://www.fbm.com/</t>
  </si>
  <si>
    <t>23be479f-5d3c-68ca-572e-06db7f4ec20d</t>
  </si>
  <si>
    <t>Farelogix</t>
  </si>
  <si>
    <t>http://www.farelogix.com/index-.html</t>
  </si>
  <si>
    <t>964e10c3-26fb-588e-039b-0987194dd536</t>
  </si>
  <si>
    <t>FareMachine LLC</t>
  </si>
  <si>
    <t>http://www.faremachine.com/</t>
  </si>
  <si>
    <t>ffa562ce-2a51-7a46-00eb-9d0f77c8d227</t>
  </si>
  <si>
    <t>Fareness</t>
  </si>
  <si>
    <t>http://www.fareness.com</t>
  </si>
  <si>
    <t>f8d8a3bc-0ade-502c-f6be-9f1332d2594d</t>
  </si>
  <si>
    <t>Farenta</t>
  </si>
  <si>
    <t>http://www.farenta.com/en/</t>
  </si>
  <si>
    <t>c0ddd4e9-a93e-af86-9bcd-a372a5a7833b</t>
  </si>
  <si>
    <t>FareOair</t>
  </si>
  <si>
    <t>http://www.fareoair.com</t>
  </si>
  <si>
    <t>2457b019-1642-e944-8a8c-0bbab52a4ffa</t>
  </si>
  <si>
    <t>farepie</t>
  </si>
  <si>
    <t>http://www.farepie.com/</t>
  </si>
  <si>
    <t>f40d5919-e5bc-e39d-6ec3-d0adc4a55301</t>
  </si>
  <si>
    <t>FarePilot</t>
  </si>
  <si>
    <t>https://www.farepilot.com/</t>
  </si>
  <si>
    <t>b7e1f986-bff0-fd25-0132-3570cb4db791</t>
  </si>
  <si>
    <t>Fareportal</t>
  </si>
  <si>
    <t>http://www.fareportal.com</t>
  </si>
  <si>
    <t>f9c091b6-2397-e932-5bbf-542352695e7d</t>
  </si>
  <si>
    <t>Fares Kayali</t>
  </si>
  <si>
    <t>http://www.radiolaris.com/radioflare</t>
  </si>
  <si>
    <t>cdae184e-7d03-a92a-c3d7-c7f41371d310</t>
  </si>
  <si>
    <t>Faresandmore.com</t>
  </si>
  <si>
    <t>http://faresandmore.com/</t>
  </si>
  <si>
    <t>0be7f1dc-a758-1ff9-ddb3-8619ab5f31ee</t>
  </si>
  <si>
    <t>FareStart</t>
  </si>
  <si>
    <t>https://www.farestart.org</t>
  </si>
  <si>
    <t>aa05c711-e59f-785a-2d3d-800a4bf48b46</t>
  </si>
  <si>
    <t>farestay.com</t>
  </si>
  <si>
    <t>http://www.farestay.com</t>
  </si>
  <si>
    <t>5cdabf8c-4ff6-5add-37ef-247b8333c676</t>
  </si>
  <si>
    <t>Faretrotter</t>
  </si>
  <si>
    <t>http://www.faretrotter.com</t>
  </si>
  <si>
    <t>8ab3e1c7-84ae-f881-fdb2-e8740825fe62</t>
  </si>
  <si>
    <t>Fareva</t>
  </si>
  <si>
    <t>http://www.fareva.com/</t>
  </si>
  <si>
    <t>1ae6665f-81e9-cd7b-b614-9b91768971d6</t>
  </si>
  <si>
    <t>FareWell</t>
  </si>
  <si>
    <t>https://farewell.io</t>
  </si>
  <si>
    <t>e98802e7-7cc9-d833-66ea-976d793f1a15</t>
  </si>
  <si>
    <t>Farewellcell</t>
  </si>
  <si>
    <t>http://farewellcell.com/</t>
  </si>
  <si>
    <t>b60a2132-e6d9-2d28-bfe5-3e28b78488e8</t>
  </si>
  <si>
    <t>Farewill</t>
  </si>
  <si>
    <t>http://www.farewill.com</t>
  </si>
  <si>
    <t>4391fd34-266b-b799-f4ce-9cb44d1b5ade</t>
  </si>
  <si>
    <t>FareWoW</t>
  </si>
  <si>
    <t>http://www.farewow.com</t>
  </si>
  <si>
    <t>b742716c-db1d-00a9-0cb9-c2556cb0e718</t>
  </si>
  <si>
    <t>FarEye</t>
  </si>
  <si>
    <t>http://www.getfareye.com/</t>
  </si>
  <si>
    <t>19a02f78-e1bb-68da-e0da-fd47da41434d</t>
  </si>
  <si>
    <t>Farfalia</t>
  </si>
  <si>
    <t>http://www.farfalia.com</t>
  </si>
  <si>
    <t>0b0179a4-4ab3-7c6b-2751-a27117f13c2f</t>
  </si>
  <si>
    <t>FarFaria</t>
  </si>
  <si>
    <t>http://farfaria.com</t>
  </si>
  <si>
    <t>039dcb21-89b9-66eb-363c-6efa303373f8</t>
  </si>
  <si>
    <t>Farfetch</t>
  </si>
  <si>
    <t>http://www.farfetch.com</t>
  </si>
  <si>
    <t>f739866e-a01f-e19c-709f-e49930a50e44</t>
  </si>
  <si>
    <t>Farfield</t>
  </si>
  <si>
    <t>http://www.farfield-group.com</t>
  </si>
  <si>
    <t>1ad87c7a-208e-0c39-155c-fc2a3052391a</t>
  </si>
  <si>
    <t>FarFromHomePage</t>
  </si>
  <si>
    <t>http://www.farfromhomepage.net</t>
  </si>
  <si>
    <t>a924b954-f8f3-fd30-f210-710d21d1f7dd</t>
  </si>
  <si>
    <t>Fargione Law, LLC</t>
  </si>
  <si>
    <t>http://www.fargionelawllc.com</t>
  </si>
  <si>
    <t>3f74663f-b21d-ab21-f749-e4cef78120c3</t>
  </si>
  <si>
    <t>Fargo 3D Printing</t>
  </si>
  <si>
    <t>http://www.fargo3dprinting.com/</t>
  </si>
  <si>
    <t>acdee01b-7d7f-be32-698b-5a26e3c5718b</t>
  </si>
  <si>
    <t>Fargo Assembly Company</t>
  </si>
  <si>
    <t>http://www.facnd.com/</t>
  </si>
  <si>
    <t>d1341038-3547-d73b-6559-86677e40cfaf</t>
  </si>
  <si>
    <t>Fargo Controls</t>
  </si>
  <si>
    <t>http://fargocontrols.com</t>
  </si>
  <si>
    <t>4ba77f05-1716-6747-aece-d1f25c48f882</t>
  </si>
  <si>
    <t>Fargo Startup House</t>
  </si>
  <si>
    <t>http://fargostartuphouse.com</t>
  </si>
  <si>
    <t>ca038a01-888d-d0fb-31d9-c4af3be8f61c</t>
  </si>
  <si>
    <t>Fargoal</t>
  </si>
  <si>
    <t>http://www.fargoal.com</t>
  </si>
  <si>
    <t>46352f6d-a5c6-0216-5fe2-915b72f66a6e</t>
  </si>
  <si>
    <t>FarHeap Solutions Inc</t>
  </si>
  <si>
    <t>https://www.farheap.com</t>
  </si>
  <si>
    <t>22bbb110-6eb0-2830-ba17-376a2811b03d</t>
  </si>
  <si>
    <t>Farho Domotica</t>
  </si>
  <si>
    <t>http://www.farhodomotica.es</t>
  </si>
  <si>
    <t>917a0e2f-5069-b14e-397f-04662d177981</t>
  </si>
  <si>
    <t>Farhom</t>
  </si>
  <si>
    <t>http://www.farhom.com/</t>
  </si>
  <si>
    <t>3b1aace8-a1a2-b6bf-480e-f7fa4f88bcde</t>
  </si>
  <si>
    <t>Faria Education Group</t>
  </si>
  <si>
    <t>http://fariaedu.com</t>
  </si>
  <si>
    <t>6e1838c4-6b19-e680-c1b7-e2d276040f68</t>
  </si>
  <si>
    <t>Faribault Foods</t>
  </si>
  <si>
    <t>http://www.faribaultfoods.com/</t>
  </si>
  <si>
    <t>b75b6659-27a5-e19d-8a42-6ff2bb94102e</t>
  </si>
  <si>
    <t>Farice</t>
  </si>
  <si>
    <t>http://www.farice.is/</t>
  </si>
  <si>
    <t>d16da6b5-0dee-837c-66d6-a0570bc7fa81</t>
  </si>
  <si>
    <t>Faridabad Business Directory</t>
  </si>
  <si>
    <t>http://www.faridabad-online.com</t>
  </si>
  <si>
    <t>741d8097-4d3c-3a6c-dbfa-22e3f160a363</t>
  </si>
  <si>
    <t>Faring Capital</t>
  </si>
  <si>
    <t>http://faringcapital.com/</t>
  </si>
  <si>
    <t>df7b7a6c-ca11-80da-931f-da1d5ff35465</t>
  </si>
  <si>
    <t>Fariqak</t>
  </si>
  <si>
    <t>http://fariqak.com</t>
  </si>
  <si>
    <t>1eb53a80-b72a-3f63-e535-e0a16f7041fa</t>
  </si>
  <si>
    <t>Faris Capital</t>
  </si>
  <si>
    <t>http://www.faris-capital.com</t>
  </si>
  <si>
    <t>c26e6fb5-3dd6-a7e7-64a9-a4704893f712</t>
  </si>
  <si>
    <t>Faris Computer School Inc</t>
  </si>
  <si>
    <t>http://www.fariscomputerschool.com/</t>
  </si>
  <si>
    <t>5b9d2b80-f28c-88b9-b96a-98717accafe8</t>
  </si>
  <si>
    <t>Fark</t>
  </si>
  <si>
    <t>http://www.fark.com</t>
  </si>
  <si>
    <t>666850c8-e441-0fda-6756-5a866b0149c1</t>
  </si>
  <si>
    <t>Farland Group</t>
  </si>
  <si>
    <t>http://www.farlandgroup.com</t>
  </si>
  <si>
    <t>5f864fb1-6b95-111e-4c96-a2b84faaa570</t>
  </si>
  <si>
    <t>Farlex</t>
  </si>
  <si>
    <t>http://www.farlex.ie/</t>
  </si>
  <si>
    <t>e3b20949-a131-6a1d-16e3-1fc0504acafd</t>
  </si>
  <si>
    <t>Farlie Turner &amp; Co.</t>
  </si>
  <si>
    <t>http://www.farlieturner.com</t>
  </si>
  <si>
    <t>53c65bcf-5035-aca7-0778-a26cc0f17bf3</t>
  </si>
  <si>
    <t>farm</t>
  </si>
  <si>
    <t>http://www.farmcp.com</t>
  </si>
  <si>
    <t>3fd580ed-7f4c-6c30-1e4d-971791cfbe12</t>
  </si>
  <si>
    <t>FARM + LAND</t>
  </si>
  <si>
    <t>http://farmandland.co</t>
  </si>
  <si>
    <t>fb99cb7f-51b0-f115-1fc6-d2582209b8d4</t>
  </si>
  <si>
    <t>Farm At Hand</t>
  </si>
  <si>
    <t>http://www.farmathand.com</t>
  </si>
  <si>
    <t>580f2663-406f-9cda-d743-cbda17d61833</t>
  </si>
  <si>
    <t>Farm Bureau Bank</t>
  </si>
  <si>
    <t>https://www.farmbureaubank.com/</t>
  </si>
  <si>
    <t>d3367270-7291-716c-f43c-73433f6cd58c</t>
  </si>
  <si>
    <t>Farm Bureau Insurance of Tennessee</t>
  </si>
  <si>
    <t>http://www.fbitn.com</t>
  </si>
  <si>
    <t>ae1446cc-08b5-b8e3-71c0-f6788feae4a3</t>
  </si>
  <si>
    <t>Farm Burger</t>
  </si>
  <si>
    <t>http://www.farmburger.net/#one</t>
  </si>
  <si>
    <t>02018a78-03da-70b4-3fad-8f77658687aa</t>
  </si>
  <si>
    <t>Farm Capital Africa</t>
  </si>
  <si>
    <t>http://farmcapitalafrica.com/</t>
  </si>
  <si>
    <t>c5ddc188-1380-0146-7de9-598606ed99f1</t>
  </si>
  <si>
    <t>Farm Civilization</t>
  </si>
  <si>
    <t>http://farmcivilization.com</t>
  </si>
  <si>
    <t>077373e5-d57f-7bcb-91b1-8560930037ae</t>
  </si>
  <si>
    <t>Farm Credit Mid-America</t>
  </si>
  <si>
    <t>http://www.e-farmcredit.com/careers</t>
  </si>
  <si>
    <t>9e54865a-a632-7c37-36ae-f554974547da</t>
  </si>
  <si>
    <t>Farm Credit Services of America</t>
  </si>
  <si>
    <t>https://www.fcsamerica.com/</t>
  </si>
  <si>
    <t>991a6387-9448-1376-ef2c-f9bb77e8cb96</t>
  </si>
  <si>
    <t>Farm Digital</t>
  </si>
  <si>
    <t>https://wearefarm.com</t>
  </si>
  <si>
    <t>f99c0dd6-8ffd-f1b6-7eec-dc979eea8783</t>
  </si>
  <si>
    <t>Farm Dog</t>
  </si>
  <si>
    <t>http://www.farmdog.ag</t>
  </si>
  <si>
    <t>baa7fcb4-4f10-9940-1909-8dee3081ccfd</t>
  </si>
  <si>
    <t>Farm FLX</t>
  </si>
  <si>
    <t>http://www.farmflx.com</t>
  </si>
  <si>
    <t>57b7fd27-845c-b87a-d164-85ad9725d762</t>
  </si>
  <si>
    <t>Farm Fresh Clothing Co.</t>
  </si>
  <si>
    <t>http://www.farmfreshclothingco.com</t>
  </si>
  <si>
    <t>45299737-004c-ab10-9d95-c99fef32716e</t>
  </si>
  <si>
    <t>Farm Fresh Food &amp; Pharmacy</t>
  </si>
  <si>
    <t>https://www.farmfreshsupermarkets.com/</t>
  </si>
  <si>
    <t>321a4eba-6e01-8e2c-cc48-cd08883f5636</t>
  </si>
  <si>
    <t>Farm Fresh To You</t>
  </si>
  <si>
    <t>http://www.farmfreshtoyou.com/</t>
  </si>
  <si>
    <t>591f2c3d-1a61-cbbb-1127-4fe0b21c21e2</t>
  </si>
  <si>
    <t>Farm Frites</t>
  </si>
  <si>
    <t>http://www.farmfrites.com.eg/</t>
  </si>
  <si>
    <t>91c11403-0f93-2699-dbd5-93266fdc025e</t>
  </si>
  <si>
    <t>Farm Further</t>
  </si>
  <si>
    <t>http://www.farmfurther.com</t>
  </si>
  <si>
    <t>5ab1937d-f5e6-f76c-0be9-36451eeee0aa</t>
  </si>
  <si>
    <t>Farm Hill</t>
  </si>
  <si>
    <t>http://www.farmhill.com</t>
  </si>
  <si>
    <t>7e93f554-a301-071b-f838-e8fbff0c6141</t>
  </si>
  <si>
    <t>Farm Inputs Care Centre Uganda (FICA)</t>
  </si>
  <si>
    <t>http://ficaseeds.com/</t>
  </si>
  <si>
    <t>7faeb769-0ea4-6081-12a0-806eb82fd086</t>
  </si>
  <si>
    <t>farm machinery parts</t>
  </si>
  <si>
    <t>http://www.farmmachineparts.com/</t>
  </si>
  <si>
    <t>70927bf0-1727-b512-6b50-07160f47cb13</t>
  </si>
  <si>
    <t>Farm Market iD</t>
  </si>
  <si>
    <t>http://www.farmmarketid.com/</t>
  </si>
  <si>
    <t>d93c9851-aeee-cb39-3890-b622c3cc9016</t>
  </si>
  <si>
    <t>Farm Press</t>
  </si>
  <si>
    <t>http://deltafarmpress.com/</t>
  </si>
  <si>
    <t>e6e04f53-f2e8-fab2-2abe-37632d9dc1d4</t>
  </si>
  <si>
    <t>Farm Progress</t>
  </si>
  <si>
    <t>http://farmprogress.com/</t>
  </si>
  <si>
    <t>5412a61b-4e58-5d72-16ad-b44846888c18</t>
  </si>
  <si>
    <t>Farm Small</t>
  </si>
  <si>
    <t>https://www.instagram.com/farmsmall/</t>
  </si>
  <si>
    <t>600e1009-94f4-aeee-0fb1-9f2d48d2eb04</t>
  </si>
  <si>
    <t>Farm To Fit</t>
  </si>
  <si>
    <t>http://farmtofit.com/</t>
  </si>
  <si>
    <t>55801946-3844-14a0-7c02-6d618dc59979</t>
  </si>
  <si>
    <t>Farm To People</t>
  </si>
  <si>
    <t>http://www.farmtopeople.com/</t>
  </si>
  <si>
    <t>a1443d08-40f2-993f-c214-e2c03b0b2ee6</t>
  </si>
  <si>
    <t>Farm Tropical</t>
  </si>
  <si>
    <t>http://farmtropical.com/</t>
  </si>
  <si>
    <t>4d9c93b2-a4e1-984a-a893-b80f1170b679</t>
  </si>
  <si>
    <t>Farm.co</t>
  </si>
  <si>
    <t>http://farm.co</t>
  </si>
  <si>
    <t>d730ca8d-8796-023d-be70-18be76fceddc</t>
  </si>
  <si>
    <t>Farm.ly</t>
  </si>
  <si>
    <t>http://farm.ly</t>
  </si>
  <si>
    <t>57c95aec-37ef-4f0d-e9f0-a928cc391c00</t>
  </si>
  <si>
    <t>Farm.One</t>
  </si>
  <si>
    <t>http://farm.one</t>
  </si>
  <si>
    <t>890d77f9-a4e0-04ff-91fe-4b2b5d4f0f50</t>
  </si>
  <si>
    <t>Farm2050</t>
  </si>
  <si>
    <t>http://www.farm2050.com/</t>
  </si>
  <si>
    <t>50e1661c-9279-7455-4bb4-446cdef569e4</t>
  </si>
  <si>
    <t>Farma</t>
  </si>
  <si>
    <t>http://www.farmapdx.com/</t>
  </si>
  <si>
    <t>305c1986-b2a9-c161-b69b-5e45940d2386</t>
  </si>
  <si>
    <t>Farma Holding</t>
  </si>
  <si>
    <t>http://www.farma-holding.com</t>
  </si>
  <si>
    <t>31129ad7-fa5e-131b-c58b-b84b1f0daeaf</t>
  </si>
  <si>
    <t>Farma-Projekt Sp. z o.o.</t>
  </si>
  <si>
    <t>http://farmaprojekt.pl/</t>
  </si>
  <si>
    <t>5f788951-cc31-e7ed-1d8e-b747df1f4ca9</t>
  </si>
  <si>
    <t>Farmable</t>
  </si>
  <si>
    <t>http://www.farmable.me/</t>
  </si>
  <si>
    <t>6affc1c0-318a-f333-0e2f-8f6e65d78b27</t>
  </si>
  <si>
    <t>Farmacia Online Italia</t>
  </si>
  <si>
    <t>http://www.farmaciasanita.com/</t>
  </si>
  <si>
    <t>f060a142-4801-8314-6ce6-e87122190d66</t>
  </si>
  <si>
    <t>FarmaciaClub</t>
  </si>
  <si>
    <t>http://farmaciaclub.com</t>
  </si>
  <si>
    <t>20e63154-2b83-5247-bd36-3a128efd1177</t>
  </si>
  <si>
    <t>farmacialanucia</t>
  </si>
  <si>
    <t>http://www.farmacialanucia.es</t>
  </si>
  <si>
    <t>49099cf3-c0ee-d16f-baa5-9c614458e978</t>
  </si>
  <si>
    <t>farmaciamarket</t>
  </si>
  <si>
    <t>http://www.farmaciamarket.es</t>
  </si>
  <si>
    <t>c5e57f82-7069-0db5-4833-b5f052b6b2d9</t>
  </si>
  <si>
    <t>Farmaciaonline.es</t>
  </si>
  <si>
    <t>http://www.farmaciaonline.es/</t>
  </si>
  <si>
    <t>958d041b-2609-c350-c0b9-c68dc18c790e</t>
  </si>
  <si>
    <t>Farmacias Benavides</t>
  </si>
  <si>
    <t>http://www.benavides.com.mx/sitio/</t>
  </si>
  <si>
    <t>fe1bb539-9629-8b5a-3196-fd0e38ff4460</t>
  </si>
  <si>
    <t>Farmacias Inteligentes 24</t>
  </si>
  <si>
    <t>http://www.farmaciasinteligentes24.com/</t>
  </si>
  <si>
    <t>2b3661ca-0b3a-c4b7-dc56-7a6b1863b603</t>
  </si>
  <si>
    <t>Farmacias Personalizadas</t>
  </si>
  <si>
    <t>http://www.farmaciaspersonalizadas.com</t>
  </si>
  <si>
    <t>3348b03a-ff1b-1008-0830-fd0df2fbfb11</t>
  </si>
  <si>
    <t>Farmacias.com</t>
  </si>
  <si>
    <t>http://farmacias.com</t>
  </si>
  <si>
    <t>371e9203-f05f-57db-9153-3ee06b8b07fd</t>
  </si>
  <si>
    <t>Farmaconfianza</t>
  </si>
  <si>
    <t>https://www.farmaconfianza.com</t>
  </si>
  <si>
    <t>bbcb2d5e-5feb-2b47-7461-65e0f45b6537</t>
  </si>
  <si>
    <t>Farmactitud</t>
  </si>
  <si>
    <t>http://farmactitud.es/#</t>
  </si>
  <si>
    <t>2ecae024-02ff-22ac-8829-dc2c469d4331</t>
  </si>
  <si>
    <t>Farmainstant</t>
  </si>
  <si>
    <t>http://www.farmainstant.com</t>
  </si>
  <si>
    <t>9851a376-925c-640f-f8a5-858d9b3903e5</t>
  </si>
  <si>
    <t>Farmalider</t>
  </si>
  <si>
    <t>http://www.farmalider.com/</t>
  </si>
  <si>
    <t>dcdf82e9-0779-4cb6-d1e1-64cf928d81ee</t>
  </si>
  <si>
    <t>Farmalisto</t>
  </si>
  <si>
    <t>http://www.farmalisto.com</t>
  </si>
  <si>
    <t>2d6da75d-4318-399f-b662-8441ff59d59d</t>
  </si>
  <si>
    <t>Farman</t>
  </si>
  <si>
    <t>http://www.farman.it</t>
  </si>
  <si>
    <t>1fe2b9bf-0291-852f-2fb9-b552689b7be9</t>
  </si>
  <si>
    <t>FarmApp</t>
  </si>
  <si>
    <t>http://farmapp.com.br/</t>
  </si>
  <si>
    <t>2e6f9f71-cf12-2167-a9d0-29987b6169f3</t>
  </si>
  <si>
    <t>Farmaprecio</t>
  </si>
  <si>
    <t>http://farmaprecio.mercadoshops.com.mx/</t>
  </si>
  <si>
    <t>4c804dce-00c0-e159-42be-d5025485ba16</t>
  </si>
  <si>
    <t>Farmarimarketti</t>
  </si>
  <si>
    <t>http://www.farmarimarketti.fi</t>
  </si>
  <si>
    <t>c30e2e2c-2873-ef6f-c5f1-a2874f20f66f</t>
  </si>
  <si>
    <t>farMart</t>
  </si>
  <si>
    <t>http://farmart.co/</t>
  </si>
  <si>
    <t>373e3d4e-6984-aca9-9034-4544f999e1b1</t>
  </si>
  <si>
    <t>Farmasanal</t>
  </si>
  <si>
    <t>http://www.farmasanal.com</t>
  </si>
  <si>
    <t>33515dbc-c80f-3845-7384-36837df210ef</t>
  </si>
  <si>
    <t>Farmasyon</t>
  </si>
  <si>
    <t>http://www.farmasyon.com.tr/</t>
  </si>
  <si>
    <t>a98fb876-6bea-3e03-2879-a5fefa23e438</t>
  </si>
  <si>
    <t>FarmaTodo</t>
  </si>
  <si>
    <t>http://www.farmatodo.com.mx/</t>
  </si>
  <si>
    <t>7f1b5a16-1d08-9579-0f3b-6657e8ceb460</t>
  </si>
  <si>
    <t>FarmBackup</t>
  </si>
  <si>
    <t>http://farmbackup.com</t>
  </si>
  <si>
    <t>7140f256-4cad-531c-4220-0543fd4bd96d</t>
  </si>
  <si>
    <t>Farmbook.info</t>
  </si>
  <si>
    <t>http://www.farmbook.info</t>
  </si>
  <si>
    <t>b49d91c4-b108-8589-a1fd-c7ff3e12d330</t>
  </si>
  <si>
    <t>FarmBot</t>
  </si>
  <si>
    <t>http://farmbot.com.au</t>
  </si>
  <si>
    <t>a4f54d6b-e005-77de-29c8-4faf09a94867</t>
  </si>
  <si>
    <t>https://farmbot.io/</t>
  </si>
  <si>
    <t>05637f54-f7ad-c25f-5c94-3c79229a696d</t>
  </si>
  <si>
    <t>Farmbox Direct</t>
  </si>
  <si>
    <t>http://www.farmboxdirect.com</t>
  </si>
  <si>
    <t>8f9005d0-b072-1782-ee7b-5d856c8f7b87</t>
  </si>
  <si>
    <t>FarmBox SF</t>
  </si>
  <si>
    <t>http://farmboxsf.com/</t>
  </si>
  <si>
    <t>1136f3ef-5a32-29ba-7db1-2580857c3fcd</t>
  </si>
  <si>
    <t>Farmboy Fine Arts Inc.</t>
  </si>
  <si>
    <t>http://www.farmboyfinearts.com</t>
  </si>
  <si>
    <t>41c6c6e6-c85c-e7a2-732a-470e9e2ca6aa</t>
  </si>
  <si>
    <t>Farmbuilders</t>
  </si>
  <si>
    <t>http://farmbuilders.launchrock.com/</t>
  </si>
  <si>
    <t>da013572-1bbe-0d83-9f60-4899d0683898</t>
  </si>
  <si>
    <t>farmbuy</t>
  </si>
  <si>
    <t>http://www.farmbuy.com</t>
  </si>
  <si>
    <t>2d05bb87-b3b3-e39c-f65a-32c5be3331f6</t>
  </si>
  <si>
    <t>FarmCloud</t>
  </si>
  <si>
    <t>http://farmcloud.io</t>
  </si>
  <si>
    <t>d6e8d9ee-af3c-6b66-12c6-d412bcaa36fe</t>
  </si>
  <si>
    <t>FARMCONTROL</t>
  </si>
  <si>
    <t>http://www.farmcontrol.com</t>
  </si>
  <si>
    <t>3f535445-5bc1-7690-6ed1-722ca580502a</t>
  </si>
  <si>
    <t>Farmdok GmbH</t>
  </si>
  <si>
    <t>https://www.farmdok.com</t>
  </si>
  <si>
    <t>0ba15624-146c-ec01-e595-baefa11f73c5</t>
  </si>
  <si>
    <t>Farmdrive</t>
  </si>
  <si>
    <t>http://farmdrive.co.ke/</t>
  </si>
  <si>
    <t>e7e1aa17-912f-64bb-637b-3b1d829d7fbd</t>
  </si>
  <si>
    <t>Farmdrop</t>
  </si>
  <si>
    <t>http://www.farmdrop.com</t>
  </si>
  <si>
    <t>18bde0f6-2cb6-2418-75c2-52a4d854d3f9</t>
  </si>
  <si>
    <t>FarmedHere</t>
  </si>
  <si>
    <t>http://farmedhere.com/</t>
  </si>
  <si>
    <t>6ab648ec-c870-4298-57d4-22b2cdd20b6b</t>
  </si>
  <si>
    <t>Farmentum</t>
  </si>
  <si>
    <t>http://www.farmentum.com</t>
  </si>
  <si>
    <t>a14b1c34-c29e-7118-ae1b-15ea4c7f4ea3</t>
  </si>
  <si>
    <t>Farmer &amp; Company</t>
  </si>
  <si>
    <t>http://www.farmerandco.com</t>
  </si>
  <si>
    <t>3f8f251c-05ae-4f3b-032c-b463da0140c4</t>
  </si>
  <si>
    <t>Farmer Brothers</t>
  </si>
  <si>
    <t>http://www.farmerbros.com</t>
  </si>
  <si>
    <t>4d70cf8c-923e-a4ff-3fe1-9db4a6a4e2fc</t>
  </si>
  <si>
    <t>Farmer Brown Insurance</t>
  </si>
  <si>
    <t>https://www.farmerbrown.com</t>
  </si>
  <si>
    <t>64bb743e-9d6a-dee0-b03a-0d3b1f19cdd8</t>
  </si>
  <si>
    <t>Farmer John</t>
  </si>
  <si>
    <t>http://www.farmerjohn.com/</t>
  </si>
  <si>
    <t>555bdbb8-eec1-2b48-94f1-6847c0e81a70</t>
  </si>
  <si>
    <t>Farmer Maps</t>
  </si>
  <si>
    <t>http://www.farmermaps.com</t>
  </si>
  <si>
    <t>279ec3f5-ef98-26af-c74f-8d6115fcd9f7</t>
  </si>
  <si>
    <t>Farmer School of Business</t>
  </si>
  <si>
    <t>http://www.fsb.muohio.edu/</t>
  </si>
  <si>
    <t>5a8c3b64-4e24-dd70-abf8-c9a473104d66</t>
  </si>
  <si>
    <t>Farmer's Diet</t>
  </si>
  <si>
    <t>http://farmersdiet.co</t>
  </si>
  <si>
    <t>7b1d4b4f-b61f-952d-e596-333d6dc378a7</t>
  </si>
  <si>
    <t>Farmer's Edge Laboratories</t>
  </si>
  <si>
    <t>http://www.farmersedge.ca/</t>
  </si>
  <si>
    <t>5fa14dc8-341f-de33-ef26-e0a4e6df6615</t>
  </si>
  <si>
    <t>FarmerFinder</t>
  </si>
  <si>
    <t>http://www.farmerfinder.com/</t>
  </si>
  <si>
    <t>f08aa067-a44c-a764-9e98-460752632673</t>
  </si>
  <si>
    <t>Farmerline</t>
  </si>
  <si>
    <t>http://farmerline.org/</t>
  </si>
  <si>
    <t>c9aa178f-7a50-8dc8-bd03-f059a97b7d71</t>
  </si>
  <si>
    <t>Farmeron</t>
  </si>
  <si>
    <t>http://www.farmeron.com</t>
  </si>
  <si>
    <t>ad793169-7a9b-8ecb-6545-aecb9b23df2e</t>
  </si>
  <si>
    <t>Farmers &amp; Merchants Bancorp</t>
  </si>
  <si>
    <t>https://www.fmbonline.com/</t>
  </si>
  <si>
    <t>29d9af64-a4d9-b783-546a-34a6eedf0982</t>
  </si>
  <si>
    <t>Farmers Business Network</t>
  </si>
  <si>
    <t>http://farmersbusinessnetwork.com</t>
  </si>
  <si>
    <t>9ca2f907-dc2f-2cbf-a6c5-5b318d8ec731</t>
  </si>
  <si>
    <t>Farmers Edge</t>
  </si>
  <si>
    <t>https://www.farmersedge.ca/</t>
  </si>
  <si>
    <t>90ba9915-e979-a61e-f391-7f3a6c9f3071</t>
  </si>
  <si>
    <t>Farmers Insurance FCU</t>
  </si>
  <si>
    <t>https://figfcu.com/</t>
  </si>
  <si>
    <t>55e7b679-9f5a-ab36-36bc-e9ecdbe53305</t>
  </si>
  <si>
    <t>Farmers Insurance Group</t>
  </si>
  <si>
    <t>http://www.farmers.com/</t>
  </si>
  <si>
    <t>e38f0791-9e16-9be7-3fb3-414b756b0299</t>
  </si>
  <si>
    <t>Farmers Market Honolulu</t>
  </si>
  <si>
    <t>http://farmersmarkethonolulu.com/</t>
  </si>
  <si>
    <t>8aec74c1-7ce1-84bc-aced-4df2e8758432</t>
  </si>
  <si>
    <t>Farmers National Bank</t>
  </si>
  <si>
    <t>https://www.farmersbankgroup.com/</t>
  </si>
  <si>
    <t>91547be0-8431-dddb-96d9-d634ad5ad5b7</t>
  </si>
  <si>
    <t>Farmers Republic</t>
  </si>
  <si>
    <t>http://farmersrepublic.gr/</t>
  </si>
  <si>
    <t>929625f2-57dd-e0c4-845a-1d6f51f7e4af</t>
  </si>
  <si>
    <t>Farmers Weekly</t>
  </si>
  <si>
    <t>http://www.fwi.co.uk/</t>
  </si>
  <si>
    <t>02569b06-5ed4-00ba-861b-54ebaeb7b2fd</t>
  </si>
  <si>
    <t>Farmers.NG</t>
  </si>
  <si>
    <t>http://farmers.ng</t>
  </si>
  <si>
    <t>46866cf3-4fad-3b6e-2759-1927eae8e307</t>
  </si>
  <si>
    <t>FarmerUncle</t>
  </si>
  <si>
    <t>https://farmeruncle.com/</t>
  </si>
  <si>
    <t>c7dfe704-874b-2168-8526-9101423dc0f7</t>
  </si>
  <si>
    <t>Farmeto</t>
  </si>
  <si>
    <t>http://farmeto.com</t>
  </si>
  <si>
    <t>bd62b08b-b33d-f724-391e-0244bab64daf</t>
  </si>
  <si>
    <t>FarmFicciency</t>
  </si>
  <si>
    <t>https://www.zazuafrica.com/</t>
  </si>
  <si>
    <t>0a250a90-d7fa-80cf-0a17-0b8f73a32088</t>
  </si>
  <si>
    <t>farmflo</t>
  </si>
  <si>
    <t>http://www.farmflo.com</t>
  </si>
  <si>
    <t>b1b88eff-620c-839d-1cd7-58e82cf2d1de</t>
  </si>
  <si>
    <t>Farmfox</t>
  </si>
  <si>
    <t>http://www.farmfox.com/</t>
  </si>
  <si>
    <t>65fb9479-bde7-b820-c195-68ee7db02598</t>
  </si>
  <si>
    <t>FarmFundr</t>
  </si>
  <si>
    <t>http://www.farmfundr.com</t>
  </si>
  <si>
    <t>305402af-de7f-210c-3cf3-7afe5fbb48e6</t>
  </si>
  <si>
    <t>Farmgas</t>
  </si>
  <si>
    <t>http://farmgas.ie</t>
  </si>
  <si>
    <t>b16e1814-35dc-71fc-f2a2-aba780f2ecd2</t>
  </si>
  <si>
    <t>FarmGeek</t>
  </si>
  <si>
    <t>http://farmer.io</t>
  </si>
  <si>
    <t>488ed6cd-96ef-f24b-6c0b-82e09a4a3ae3</t>
  </si>
  <si>
    <t>Farmgirl Flowers</t>
  </si>
  <si>
    <t>http://farmgirlflowers.com/</t>
  </si>
  <si>
    <t>627da80b-2ae0-35e5-3897-d5a2e12f9ca5</t>
  </si>
  <si>
    <t>Farmguru</t>
  </si>
  <si>
    <t>http://www.farmguru.in</t>
  </si>
  <si>
    <t>be6fefef-8762-5b44-e4ce-44f81b786993</t>
  </si>
  <si>
    <t>Farmhaus</t>
  </si>
  <si>
    <t>http://www.farmhaus.co/</t>
  </si>
  <si>
    <t>249c62d3-6a3e-3ffb-fcea-f48cad5d3239</t>
  </si>
  <si>
    <t>farmhopping</t>
  </si>
  <si>
    <t>http://farmhopping.com</t>
  </si>
  <si>
    <t>c39d0dd9-d7b6-5709-3c88-6d8f7e9d932c</t>
  </si>
  <si>
    <t>Farmhouse Culture</t>
  </si>
  <si>
    <t>https://www.farmhouseculture.com/</t>
  </si>
  <si>
    <t>2c8ee435-bc46-3aa8-54bb-30997f6328e8</t>
  </si>
  <si>
    <t>Farmhouse Delivery</t>
  </si>
  <si>
    <t>http://www.farmhousedelivery.com/</t>
  </si>
  <si>
    <t>b0eac026-276f-aa8f-f979-8a04b3db03c5</t>
  </si>
  <si>
    <t>Farmhouse Prague</t>
  </si>
  <si>
    <t>http://www.farmhouselb.cz/</t>
  </si>
  <si>
    <t>7be68820-3586-ad9f-1fd1-a77c4ff49b34</t>
  </si>
  <si>
    <t>FarmHub</t>
  </si>
  <si>
    <t>https://farmhub.net/</t>
  </si>
  <si>
    <t>c1ae5caa-cc12-1b24-6000-ab4e7561c91b</t>
  </si>
  <si>
    <t>Farmia</t>
  </si>
  <si>
    <t>https://farmia.com</t>
  </si>
  <si>
    <t>ac53ce4b-6198-e929-5bef-89417d9c2ffd</t>
  </si>
  <si>
    <t>Farmigo</t>
  </si>
  <si>
    <t>http://www.farmigo.com</t>
  </si>
  <si>
    <t>a7c5ee13-540a-6ead-25a1-5fd41be0c8a7</t>
  </si>
  <si>
    <t>Farmilio</t>
  </si>
  <si>
    <t>https://farmilio.market</t>
  </si>
  <si>
    <t>c9427339-04c1-b2ec-994d-893b1ca68284</t>
  </si>
  <si>
    <t>Farmin, Rothrock &amp; Parrott Insurance</t>
  </si>
  <si>
    <t>http://www.frpins.com/</t>
  </si>
  <si>
    <t>7102e895-e303-063b-a091-09e72b4d53e0</t>
  </si>
  <si>
    <t>Farminal</t>
  </si>
  <si>
    <t>http://www.farminal.com/</t>
  </si>
  <si>
    <t>f83424dd-12a5-2081-c58c-307efb7cf7ad</t>
  </si>
  <si>
    <t>Farmindustria</t>
  </si>
  <si>
    <t>https://www.farmindustria.it</t>
  </si>
  <si>
    <t>8f4f2bf5-2991-aa64-c30d-fde17004b449</t>
  </si>
  <si>
    <t>Farminers Startup Academy</t>
  </si>
  <si>
    <t>http://farminers.com</t>
  </si>
  <si>
    <t>6de12146-b1b0-697b-0c54-cb9d41a4e4f6</t>
  </si>
  <si>
    <t>Farming and Engineering Services</t>
  </si>
  <si>
    <t>http://www.fesmw.com/</t>
  </si>
  <si>
    <t>200034fd-a271-70bf-65af-03dec00b032c</t>
  </si>
  <si>
    <t>Farming Capital Partners</t>
  </si>
  <si>
    <t>http://www.farmingtoncapital.com/</t>
  </si>
  <si>
    <t>e2302e4e-49e6-a781-505d-c4e9ccc51110</t>
  </si>
  <si>
    <t>Farming Flyers</t>
  </si>
  <si>
    <t>http://www.farmingflyers.com</t>
  </si>
  <si>
    <t>e5acbe4f-ef4f-6343-fe7b-4f861c64154c</t>
  </si>
  <si>
    <t>Farming For All Community Interest Company</t>
  </si>
  <si>
    <t>http://www.farmingforall.org.uk/</t>
  </si>
  <si>
    <t>3aff420e-7e55-ec07-8304-005dc1d79965</t>
  </si>
  <si>
    <t>Farming to Pharmacy</t>
  </si>
  <si>
    <t>http://www.healingheritage.in/</t>
  </si>
  <si>
    <t>30f85f4c-bcba-ce59-55aa-10e7713b404a</t>
  </si>
  <si>
    <t>FarmingBay</t>
  </si>
  <si>
    <t>http://www.farmingbay.com</t>
  </si>
  <si>
    <t>87672f46-13c3-67e6-72ba-d75c0cca08fe</t>
  </si>
  <si>
    <t>Farmingdale State College</t>
  </si>
  <si>
    <t>http://www.farmingdale.edu/</t>
  </si>
  <si>
    <t>3e81f863-0fe6-0a60-c906-7f5c626b5d39</t>
  </si>
  <si>
    <t>Farmington Capital Partners</t>
  </si>
  <si>
    <t>http://www.farmingtoncapital.com</t>
  </si>
  <si>
    <t>65340955-6b37-cba9-aba5-8e1b4496c42a</t>
  </si>
  <si>
    <t>Farmis</t>
  </si>
  <si>
    <t>http://www.farmis.lt/en</t>
  </si>
  <si>
    <t>78f44f96-2b9d-d50d-08de-4347947df6f6</t>
  </si>
  <si>
    <t>FARMIST</t>
  </si>
  <si>
    <t>http://www.farmist.org</t>
  </si>
  <si>
    <t>f63091f9-54e4-e748-a9f7-34d0102a0bcf</t>
  </si>
  <si>
    <t>Farmivore</t>
  </si>
  <si>
    <t>http://www.farmivore.com</t>
  </si>
  <si>
    <t>34fc905f-00d8-d25f-33a0-a9c70457bde9</t>
  </si>
  <si>
    <t>FarmLab Diagnostics</t>
  </si>
  <si>
    <t>http://www.farmlab.ie</t>
  </si>
  <si>
    <t>4572dee0-3cde-b6b2-8990-2f1684aebb34</t>
  </si>
  <si>
    <t>Farmland Foods</t>
  </si>
  <si>
    <t>http://www.farmlandfoods.com/</t>
  </si>
  <si>
    <t>d80f8813-9f66-66c5-c9f2-8ef102a97f14</t>
  </si>
  <si>
    <t>Farmland Investment Group</t>
  </si>
  <si>
    <t>http://farmlandinvestmentgroup.com</t>
  </si>
  <si>
    <t>7ec9ab83-5d05-b397-5d82-54a2632b82b9</t>
  </si>
  <si>
    <t>Farmland LP</t>
  </si>
  <si>
    <t>http://www.farmlandlp.com/</t>
  </si>
  <si>
    <t>ed338178-f231-6f5d-8683-cb3f5b89798a</t>
  </si>
  <si>
    <t>Farmland Partners</t>
  </si>
  <si>
    <t>http://www.farmlandpartners.com/</t>
  </si>
  <si>
    <t>63aca8c0-9bae-16de-663b-3bda55feb5f5</t>
  </si>
  <si>
    <t>FarmLead</t>
  </si>
  <si>
    <t>https://farmlead.com</t>
  </si>
  <si>
    <t>d1ac6055-e9ea-f346-f300-2e6ef54823d1</t>
  </si>
  <si>
    <t>FarmLink</t>
  </si>
  <si>
    <t>http://farmlink.com</t>
  </si>
  <si>
    <t>4d40e1fb-7a5e-17a9-6526-ce6df61a92ae</t>
  </si>
  <si>
    <t>FarmLink Marketing Solutions</t>
  </si>
  <si>
    <t>http://www.farmlinksolutions.ca/</t>
  </si>
  <si>
    <t>6322109c-39fa-8cf2-caf2-299acd0d354a</t>
  </si>
  <si>
    <t>FARMlog</t>
  </si>
  <si>
    <t>http://www.farmlog.biz/</t>
  </si>
  <si>
    <t>fca3cd10-2d4b-4e8a-82d1-a212aa2e2061</t>
  </si>
  <si>
    <t>FarmLogs</t>
  </si>
  <si>
    <t>http://farmlogs.com</t>
  </si>
  <si>
    <t>02eaa692-0333-258d-95cf-92d1d81e1f94</t>
  </si>
  <si>
    <t>Farmly</t>
  </si>
  <si>
    <t>http://farmly.net</t>
  </si>
  <si>
    <t>56aefce2-a8f6-1766-1bd7-75357d69b7fe</t>
  </si>
  <si>
    <t>Farmnivore</t>
  </si>
  <si>
    <t>http://www.thefarmnivore.com/</t>
  </si>
  <si>
    <t>44e3b4cf-ea3a-a225-70c6-925cb0705a43</t>
  </si>
  <si>
    <t>Farmnote</t>
  </si>
  <si>
    <t>http://farmnote.jp/</t>
  </si>
  <si>
    <t>ef1ac1e8-9770-60f9-fb94-8aad3142d6b2</t>
  </si>
  <si>
    <t>Farmobile</t>
  </si>
  <si>
    <t>https://www.farmobile.com/</t>
  </si>
  <si>
    <t>35242423-6c1a-2435-b877-3cd618055ee2</t>
  </si>
  <si>
    <t>Farmol</t>
  </si>
  <si>
    <t>http://www.farmol.it</t>
  </si>
  <si>
    <t>e6213df8-94a8-708f-0936-18ecb44360a7</t>
  </si>
  <si>
    <t>Farmote Systems</t>
  </si>
  <si>
    <t>http://www.farmote.com/</t>
  </si>
  <si>
    <t>e72ffe6e-b6a6-29f1-62b0-dea203d2b839</t>
  </si>
  <si>
    <t>FarmResult</t>
  </si>
  <si>
    <t>http://www.farmresult.com</t>
  </si>
  <si>
    <t>4fdd3101-ae60-ad4c-cd50-d2f6e49142c5</t>
  </si>
  <si>
    <t>Farms Marketplace</t>
  </si>
  <si>
    <t>http://buyfrom.farm</t>
  </si>
  <si>
    <t>1199f990-e9b5-017d-b9cf-5dcecfe349ca</t>
  </si>
  <si>
    <t>Farms.com</t>
  </si>
  <si>
    <t>http://www.farms.com/</t>
  </si>
  <si>
    <t>dfcc11e4-5a57-c12d-9148-9276f883cd94</t>
  </si>
  <si>
    <t>Farmscape</t>
  </si>
  <si>
    <t>http://farmscapegardens.com/</t>
  </si>
  <si>
    <t>0e5e2730-3dbc-db08-3424-bc148f584316</t>
  </si>
  <si>
    <t>http://farmscape.co</t>
  </si>
  <si>
    <t>3f40df63-3576-8214-83f8-c1db1aaf2099</t>
  </si>
  <si>
    <t>Farmshelf</t>
  </si>
  <si>
    <t>http://farmshelf.com</t>
  </si>
  <si>
    <t>1d1c4bf0-95d4-fd3b-989f-2a20072e109c</t>
  </si>
  <si>
    <t>Farmshelf Corporation</t>
  </si>
  <si>
    <t>73ca9e73-f80a-f2f5-8315-edfe0f8cba1d</t>
  </si>
  <si>
    <t>FarmShots</t>
  </si>
  <si>
    <t>http://farmshots.com/</t>
  </si>
  <si>
    <t>cfb272b4-0eba-d53e-dcea-b0d581d7fd4c</t>
  </si>
  <si>
    <t>Farmson Analgesics</t>
  </si>
  <si>
    <t>http://www.farmson.com</t>
  </si>
  <si>
    <t>db8fedfd-85c5-b469-bf52-443a7d9ccb49</t>
  </si>
  <si>
    <t>Farmsphere</t>
  </si>
  <si>
    <t>http://www.farmsphere.com</t>
  </si>
  <si>
    <t>d7e29701-a849-cb60-db73-160c9bcf7d7f</t>
  </si>
  <si>
    <t>FarmsReach</t>
  </si>
  <si>
    <t>http://www.farmsreach.com</t>
  </si>
  <si>
    <t>7e691c15-a7c1-c2ab-64f6-41df064090f1</t>
  </si>
  <si>
    <t>Farmstand</t>
  </si>
  <si>
    <t>http://www.farmstand.us</t>
  </si>
  <si>
    <t>2cf4df4d-27d4-8b8c-267d-342b369c22b1</t>
  </si>
  <si>
    <t>Farmster</t>
  </si>
  <si>
    <t>https://www.farmster.co</t>
  </si>
  <si>
    <t>655957be-3c18-818e-be2e-18ce15c6c078</t>
  </si>
  <si>
    <t>FarmTaaza</t>
  </si>
  <si>
    <t>http://farmtaaza.com</t>
  </si>
  <si>
    <t>0720ff0d-01be-27bc-1d83-ae98cbac3048</t>
  </si>
  <si>
    <t>Farmwell</t>
  </si>
  <si>
    <t>https://www.farmwell.com/</t>
  </si>
  <si>
    <t>9c708ade-666f-b9cb-4d0f-b4b55b10db86</t>
  </si>
  <si>
    <t>Farmwise</t>
  </si>
  <si>
    <t>http://farmwise.io/</t>
  </si>
  <si>
    <t>9ec92a33-b095-9bae-4d29-9c5db38b485a</t>
  </si>
  <si>
    <t>Farmworker Housing Development Corporation</t>
  </si>
  <si>
    <t>http://www.fhdc.org/</t>
  </si>
  <si>
    <t>a1ad138d-76ca-e89d-dd66-06205f071756</t>
  </si>
  <si>
    <t>FarmX</t>
  </si>
  <si>
    <t>http://www.farmx.co/</t>
  </si>
  <si>
    <t>6f774fd0-0f93-aa8c-3689-37abc4e1254d</t>
  </si>
  <si>
    <t>Farmy.ch</t>
  </si>
  <si>
    <t>https://www.farmy.ch/</t>
  </si>
  <si>
    <t>a537d682-55df-3059-6e4e-ec7ef336fea9</t>
  </si>
  <si>
    <t>Farnam Companies</t>
  </si>
  <si>
    <t>https://www.farnam.com/</t>
  </si>
  <si>
    <t>5b88db2e-437b-5e84-fa47-ae38373256f5</t>
  </si>
  <si>
    <t>Farnam Street Financial</t>
  </si>
  <si>
    <t>http://www.farnamstreet.net/</t>
  </si>
  <si>
    <t>6719e0fa-e2c7-96b5-780f-50476987dc91</t>
  </si>
  <si>
    <t>Farnborough Airshow</t>
  </si>
  <si>
    <t>http://www.farnborough.com/public/</t>
  </si>
  <si>
    <t>941a55b5-c72c-3a3a-f3a1-b2230a05601f</t>
  </si>
  <si>
    <t>Farnborough College of Technology</t>
  </si>
  <si>
    <t>http://www.farn-ct.ac.uk/</t>
  </si>
  <si>
    <t>5166ce63-87fb-568b-d89f-2628c7df201c</t>
  </si>
  <si>
    <t>Farncombe Consulting Group</t>
  </si>
  <si>
    <t>http://www.farncombe.com/</t>
  </si>
  <si>
    <t>99bd3509-3311-be1e-ed43-0fb3af6aaf1c</t>
  </si>
  <si>
    <t>Farnell element14</t>
  </si>
  <si>
    <t>http://farnell.com/</t>
  </si>
  <si>
    <t>93875d53-4070-c6a3-adf4-f53403448f99</t>
  </si>
  <si>
    <t>Farner Consulting</t>
  </si>
  <si>
    <t>http://www.farner.ch/</t>
  </si>
  <si>
    <t>1326bfe7-a35e-bef9-b40f-679b5a2cc642</t>
  </si>
  <si>
    <t>Farnsfield Research</t>
  </si>
  <si>
    <t>http://www.farnsfieldresearch.com/</t>
  </si>
  <si>
    <t>7a4d7a73-b1e2-a8fc-45a2-afe98d7e9c42</t>
  </si>
  <si>
    <t>FARO</t>
  </si>
  <si>
    <t>http://faro.com</t>
  </si>
  <si>
    <t>15d1b9ac-8d07-f65a-09ec-321c4c0b8af8</t>
  </si>
  <si>
    <t>Faro Airport Transfers Algarve</t>
  </si>
  <si>
    <t>http://www.faroairporttransfersalgarve.com</t>
  </si>
  <si>
    <t>9e11d554-f63c-add0-eea1-02475023b8e8</t>
  </si>
  <si>
    <t>Faro Capital</t>
  </si>
  <si>
    <t>http://www.farocapital.com/</t>
  </si>
  <si>
    <t>8e5a1e32-5d50-4e43-9e6b-6da6f222c024</t>
  </si>
  <si>
    <t>Faro Web Design Studio</t>
  </si>
  <si>
    <t>http://www.farowebstudio.com.br/</t>
  </si>
  <si>
    <t>3b58c545-d440-fb4b-31d7-089fd2d70151</t>
  </si>
  <si>
    <t>Faron Pharmaceuticals</t>
  </si>
  <si>
    <t>http://www.faronpharmaceuticals.com/</t>
  </si>
  <si>
    <t>0a4778fb-76a5-1a58-82e5-113f35d3c846</t>
  </si>
  <si>
    <t>Faronics Corporation</t>
  </si>
  <si>
    <t>http://www.faronics.com</t>
  </si>
  <si>
    <t>c0160b58-4fef-c365-e8cc-4b82885524d7</t>
  </si>
  <si>
    <t>FAROO</t>
  </si>
  <si>
    <t>http://www.faroo.com</t>
  </si>
  <si>
    <t>70010a36-4c1b-1927-3b6c-b1381c879c7a</t>
  </si>
  <si>
    <t>Farook College</t>
  </si>
  <si>
    <t>https://www.farookcollege.ac.in/</t>
  </si>
  <si>
    <t>a7c45fbf-a918-73c7-b858-17ce6ab1b905</t>
  </si>
  <si>
    <t>Faros Business Games</t>
  </si>
  <si>
    <t>http://www.farosgroup.fi</t>
  </si>
  <si>
    <t>115f5e85-50af-74b6-113c-16f40ba86fbe</t>
  </si>
  <si>
    <t>Faros Solutions</t>
  </si>
  <si>
    <t>http://www.faros-solutions.com</t>
  </si>
  <si>
    <t>47968c90-d91c-4de9-abd5-4c4259efe4f5</t>
  </si>
  <si>
    <t>Farotech</t>
  </si>
  <si>
    <t>http://www.farotech.com</t>
  </si>
  <si>
    <t>0d7275ec-fdac-13a9-f9de-87086607e258</t>
  </si>
  <si>
    <t>Faroudja</t>
  </si>
  <si>
    <t>http://www.faroudja.com/faroudja/content/home.jsp</t>
  </si>
  <si>
    <t>0f3580b8-7b60-deb1-1c7a-d9fcd732aeb2</t>
  </si>
  <si>
    <t>FarPay</t>
  </si>
  <si>
    <t>https://www.farpay.io/dk/</t>
  </si>
  <si>
    <t>860ea697-f3fa-b4e6-e3dc-86230f4362a7</t>
  </si>
  <si>
    <t>FARR Technologies</t>
  </si>
  <si>
    <t>http://www.farrtechnologies.com</t>
  </si>
  <si>
    <t>babc26f2-e454-24b9-9229-a76eeab50316</t>
  </si>
  <si>
    <t>Farrago Comics</t>
  </si>
  <si>
    <t>http://www.farragocomics.com</t>
  </si>
  <si>
    <t>87dc0cba-50d6-d7af-832e-5e1848bfb840</t>
  </si>
  <si>
    <t>Farrah Gray Publishing</t>
  </si>
  <si>
    <t>http://www.farrahgray.com/</t>
  </si>
  <si>
    <t>507684fe-9c76-b7a4-36c8-6ca2c0ea726e</t>
  </si>
  <si>
    <t>Farrar Scientific</t>
  </si>
  <si>
    <t>http://www.farrarscientific.com/</t>
  </si>
  <si>
    <t>95f9b72c-7c0e-9438-8038-36d704825e76</t>
  </si>
  <si>
    <t>Farrier School</t>
  </si>
  <si>
    <t>http://www.farrierschool.net</t>
  </si>
  <si>
    <t>6d7ef82a-7de4-6ea5-e7ae-142952d1a1d7</t>
  </si>
  <si>
    <t>Farringdon Removals</t>
  </si>
  <si>
    <t>http://farringdonremovals.co.uk</t>
  </si>
  <si>
    <t>20a57f37-6a01-e84f-664f-074c8aceed25</t>
  </si>
  <si>
    <t>Farringdon Square</t>
  </si>
  <si>
    <t>http://www.farringdonsquare.co.uk/</t>
  </si>
  <si>
    <t>c28ef4a1-cb4f-68e5-aafe-33dbe854cc81</t>
  </si>
  <si>
    <t>Farringford</t>
  </si>
  <si>
    <t>http://farringford.co.uk</t>
  </si>
  <si>
    <t>b6c36742-2cee-30af-36de-473513435008</t>
  </si>
  <si>
    <t>Farrington's Grove Historic District, Inc.</t>
  </si>
  <si>
    <t>http://farringtonsgrove.com</t>
  </si>
  <si>
    <t>9df29660-e57b-0430-985d-516af342901f</t>
  </si>
  <si>
    <t>Farris Group</t>
  </si>
  <si>
    <t>http://www.thefarrisgroup.com</t>
  </si>
  <si>
    <t>2ce79b58-ef48-e857-fca6-6e8078588b78</t>
  </si>
  <si>
    <t>Farrow &amp; Ball</t>
  </si>
  <si>
    <t>http://www.farrow-ball.com/</t>
  </si>
  <si>
    <t>b4f0b5cf-3a2f-c840-dbdc-68c256cf4597</t>
  </si>
  <si>
    <t>Farrow Fine Art</t>
  </si>
  <si>
    <t>http://farrowfineart.com</t>
  </si>
  <si>
    <t>cc6581f4-3c9f-c202-4f23-56c4b89a802e</t>
  </si>
  <si>
    <t>Farrow Ventures, Inc.</t>
  </si>
  <si>
    <t>http://www.pig.gi</t>
  </si>
  <si>
    <t>2009c6c3-1b01-4e35-6a2b-3f438cb669b7</t>
  </si>
  <si>
    <t>Fars News Agency</t>
  </si>
  <si>
    <t>http://farsnews.com/</t>
  </si>
  <si>
    <t>936cad91-f6ec-afea-ab7a-550341f030c5</t>
  </si>
  <si>
    <t>Farscape Development</t>
  </si>
  <si>
    <t>http://www.farscapedevelopment.co.uk</t>
  </si>
  <si>
    <t>94b1e11b-85d4-472c-c995-954ec753053e</t>
  </si>
  <si>
    <t>Farseer</t>
  </si>
  <si>
    <t>http://farseerinc.com</t>
  </si>
  <si>
    <t>d4c44e83-2740-04a9-7601-9acd889dc5a9</t>
  </si>
  <si>
    <t>Farsens</t>
  </si>
  <si>
    <t>http://www.farsens.com</t>
  </si>
  <si>
    <t>7834d93e-147f-0a1d-39b9-ba51d972c1bb</t>
  </si>
  <si>
    <t>FarShore</t>
  </si>
  <si>
    <t>http://www.farshore.com</t>
  </si>
  <si>
    <t>11733f10-2251-88a5-e929-1306b40c20a0</t>
  </si>
  <si>
    <t>Farsi Subtitle</t>
  </si>
  <si>
    <t>http://www.farsisubtitle.com/</t>
  </si>
  <si>
    <t>2318440a-09f3-d68b-9f64-8747d81c80b8</t>
  </si>
  <si>
    <t>FarSight</t>
  </si>
  <si>
    <t>http://farsightapp.wix.com/farsightapp</t>
  </si>
  <si>
    <t>bd20932b-af3f-8a27-4e65-35a5d5fae6e2</t>
  </si>
  <si>
    <t>Farsight IT Solutions</t>
  </si>
  <si>
    <t>http://www.farsightitsolutions.com</t>
  </si>
  <si>
    <t>e88eaa97-69ac-544a-2536-00e3c71ce598</t>
  </si>
  <si>
    <t>Farsight Security</t>
  </si>
  <si>
    <t>https://www.farsightsecurity.com/</t>
  </si>
  <si>
    <t>d1cec8a3-7aea-6694-1984-4c0dbd14fa90</t>
  </si>
  <si>
    <t>FarSight Studios</t>
  </si>
  <si>
    <t>http://www.farsightstudios.com</t>
  </si>
  <si>
    <t>1a86f7a0-b37b-7813-f7f0-b491124519e2</t>
  </si>
  <si>
    <t>FarSight Ventures</t>
  </si>
  <si>
    <t>http://www.farsightventures.com</t>
  </si>
  <si>
    <t>664e07a1-4285-f2b0-d6bc-988c2bfe68d3</t>
  </si>
  <si>
    <t>Farstar</t>
  </si>
  <si>
    <t>http://www.wedontplayfair.com</t>
  </si>
  <si>
    <t>90ed061b-16ce-19b2-899f-3ad4333acf41</t>
  </si>
  <si>
    <t>Fart Watch</t>
  </si>
  <si>
    <t>http://fart.watch/</t>
  </si>
  <si>
    <t>310a6179-01ac-ede8-fa70-17022ebcc430</t>
  </si>
  <si>
    <t>Faru S.L.</t>
  </si>
  <si>
    <t>http://www.faru.es/</t>
  </si>
  <si>
    <t>0ecc687a-b426-33c4-2e48-2f4b0ba29f5a</t>
  </si>
  <si>
    <t>Faruksahin.Net</t>
  </si>
  <si>
    <t>http://www.faruksahin.net</t>
  </si>
  <si>
    <t>a4dfbe18-4c15-6930-3486-039f50fc14b8</t>
  </si>
  <si>
    <t>Faruqi &amp; Faruqi</t>
  </si>
  <si>
    <t>http://www.faruqilaw.com/</t>
  </si>
  <si>
    <t>c546e493-21c4-0af5-dd83-9d28a0eedbee</t>
  </si>
  <si>
    <t>Farvest</t>
  </si>
  <si>
    <t>http://www.farvest.com</t>
  </si>
  <si>
    <t>be3e67e8-aa9a-cade-1261-63967d46ec5b</t>
  </si>
  <si>
    <t>Farweb</t>
  </si>
  <si>
    <t>http://farweb.tv</t>
  </si>
  <si>
    <t>4bdc0f4e-be96-6682-fb59-509170dcd78a</t>
  </si>
  <si>
    <t>Farwell Consultants Limited</t>
  </si>
  <si>
    <t>http://www.farwell-consultants.com</t>
  </si>
  <si>
    <t>64de0c87-bba5-3acb-c4c3-45bde9f8083c</t>
  </si>
  <si>
    <t>Farwest Supply</t>
  </si>
  <si>
    <t>http://www.farwestsupply.com</t>
  </si>
  <si>
    <t>f7ecf491-3507-5093-7d80-1c98e2ff18de</t>
  </si>
  <si>
    <t>Farwest Ventures</t>
  </si>
  <si>
    <t>http://www.farwestventures.com</t>
  </si>
  <si>
    <t>38ca7501-c09d-ea65-3cb3-4476f5e6e876</t>
  </si>
  <si>
    <t>FarziDeal</t>
  </si>
  <si>
    <t>http://farzideal.com/</t>
  </si>
  <si>
    <t>d4e67953-152a-a41e-c7eb-84dcb7fe6fb1</t>
  </si>
  <si>
    <t>Fas Technology</t>
  </si>
  <si>
    <t>http://fasdata.com</t>
  </si>
  <si>
    <t>d9aa7e4a-a08f-2355-84f9-6b71b4f1af12</t>
  </si>
  <si>
    <t>FAS Workout</t>
  </si>
  <si>
    <t>http://fas-sport.com/</t>
  </si>
  <si>
    <t>95fbfe90-77f8-3cda-30a7-ef018d19a785</t>
  </si>
  <si>
    <t>FASA Interactive</t>
  </si>
  <si>
    <t>http://www.fasainteractive.com/</t>
  </si>
  <si>
    <t>a76df683-b8d6-3047-d5c4-e516d17b2b90</t>
  </si>
  <si>
    <t>Fasada</t>
  </si>
  <si>
    <t>http://www.fasada.ca</t>
  </si>
  <si>
    <t>d5b247e1-51a5-9895-431a-bd31d07d9592</t>
  </si>
  <si>
    <t>Fasadeprodukter AS</t>
  </si>
  <si>
    <t>http://www.markisersolskjerming.no/</t>
  </si>
  <si>
    <t>56077edb-c6b0-764b-af8d-5259e0a24337</t>
  </si>
  <si>
    <t>Fasadglas Backlin AB</t>
  </si>
  <si>
    <t>http://www.fasadglas.se</t>
  </si>
  <si>
    <t>d6c19b94-f790-d916-5e59-2e54d7d4aacd</t>
  </si>
  <si>
    <t>Fascet</t>
  </si>
  <si>
    <t>https://marketing.fascet.com</t>
  </si>
  <si>
    <t>68962c7c-337a-9ad9-83e2-15fe5129a04f</t>
  </si>
  <si>
    <t>Fascikla</t>
  </si>
  <si>
    <t>http://fascikla.com</t>
  </si>
  <si>
    <t>6cfcc387-f688-329c-aaa5-66f6f180a61a</t>
  </si>
  <si>
    <t>Fascinating Diamonds</t>
  </si>
  <si>
    <t>http://www.fascinatingdiamonds.com</t>
  </si>
  <si>
    <t>c16e5d75-165d-a1bb-8ef3-54c102ce266f</t>
  </si>
  <si>
    <t>Fascinating Halong Bay</t>
  </si>
  <si>
    <t>http://www.fascinatinghalongbay.com</t>
  </si>
  <si>
    <t>00563ec2-2b22-ddfb-9140-b98fe2e660c0</t>
  </si>
  <si>
    <t>FascinationDesign</t>
  </si>
  <si>
    <t>http://fascinationdesign.com/</t>
  </si>
  <si>
    <t>b7ba19e5-4ec3-91de-c483-b66f8bc12e89</t>
  </si>
  <si>
    <t>Fascol</t>
  </si>
  <si>
    <t>http://www.fascol.com/</t>
  </si>
  <si>
    <t>0ee92435-c155-1128-cb11-c6be231fe465</t>
  </si>
  <si>
    <t>Fasdec</t>
  </si>
  <si>
    <t>http://www.fastdecisive.com</t>
  </si>
  <si>
    <t>8bbdce47-36e4-90f4-f205-013211ac41f5</t>
  </si>
  <si>
    <t>Faselis Inc.</t>
  </si>
  <si>
    <t>https://www.faselis.com/</t>
  </si>
  <si>
    <t>9f754cdf-cdc9-c5ee-d562-f853341ed224</t>
  </si>
  <si>
    <t>Faselty</t>
  </si>
  <si>
    <t>http://faselty.me/</t>
  </si>
  <si>
    <t>48c5e4a5-2a11-858e-a501-3475534adcef</t>
  </si>
  <si>
    <t>faseo</t>
  </si>
  <si>
    <t>http://www.faseo.ir/category/%d9%85%d9%82%d8%a7%d9%84%d8%a7%d8%aa-%d8%a8%d9%87%db%8c%d9%86%d9%87-%d8%b3%d8%a7%d8%b2%db%8c-%d9%88%d8%a8-%d8%b3%d8%a7%db%8c%d8%aa/</t>
  </si>
  <si>
    <t>bda4a749-1c4a-f57b-a225-006b5d5e94b3</t>
  </si>
  <si>
    <t>FaseTwo</t>
  </si>
  <si>
    <t>http://fasetwo.com</t>
  </si>
  <si>
    <t>b9e13ed5-c914-e570-fc88-16ec19a98369</t>
  </si>
  <si>
    <t>FASH BACK / Commerce Grid GmbH</t>
  </si>
  <si>
    <t>http://fashback.de</t>
  </si>
  <si>
    <t>a04a6724-2616-b168-5f37-30c7a55beb1d</t>
  </si>
  <si>
    <t>Fash-Art</t>
  </si>
  <si>
    <t>http://fash-art.com</t>
  </si>
  <si>
    <t>02e8e3ad-0916-bc2b-2fda-80ff5c249173</t>
  </si>
  <si>
    <t>Fash&amp;Tech Israel</t>
  </si>
  <si>
    <t>http://fashtechil.com</t>
  </si>
  <si>
    <t>6960a994-ad4f-d7bd-9c36-b43fefcb22d1</t>
  </si>
  <si>
    <t>Fash365</t>
  </si>
  <si>
    <t>http://www.fash365.com</t>
  </si>
  <si>
    <t>479a56fb-41ec-5660-dc43-ed25dd6f21f7</t>
  </si>
  <si>
    <t>Fasha Nederland</t>
  </si>
  <si>
    <t>http://www.fasha.nl/</t>
  </si>
  <si>
    <t>63863270-36bc-5f13-6a37-1cfde102c1c0</t>
  </si>
  <si>
    <t>FASHABLE</t>
  </si>
  <si>
    <t>http://www.fashable.at</t>
  </si>
  <si>
    <t>a8ca5777-5c2c-f050-bfc6-4b469c570e71</t>
  </si>
  <si>
    <t>Fashable Blogs</t>
  </si>
  <si>
    <t>http://www.fashable.org</t>
  </si>
  <si>
    <t>f8a87ebe-ba8d-3e2d-8f1c-bea4c820895c</t>
  </si>
  <si>
    <t>Fashalot</t>
  </si>
  <si>
    <t>http://www.fashalot.com</t>
  </si>
  <si>
    <t>f5fd2ec0-de70-2254-c76c-8667116d18d2</t>
  </si>
  <si>
    <t>Fashape</t>
  </si>
  <si>
    <t>https://fashape.com/</t>
  </si>
  <si>
    <t>6cde4d1f-2cde-fe48-8a23-72798ea26785</t>
  </si>
  <si>
    <t>FashEngage</t>
  </si>
  <si>
    <t>http://fashengage.com</t>
  </si>
  <si>
    <t>0dd9a897-6e6d-d251-eccd-579b706a5b9e</t>
  </si>
  <si>
    <t>fasheon</t>
  </si>
  <si>
    <t>http://www.fasheon.co.uk/</t>
  </si>
  <si>
    <t>fa7db80a-a16b-5e81-175a-6c33b5d87c12</t>
  </si>
  <si>
    <t>Fashercise</t>
  </si>
  <si>
    <t>http://www.fashercise.com/</t>
  </si>
  <si>
    <t>85ad8b1a-76d1-6c31-a06a-8a1ebae0869c</t>
  </si>
  <si>
    <t>Fashfix</t>
  </si>
  <si>
    <t>http://www.fashfix.sg</t>
  </si>
  <si>
    <t>b37d23db-5e23-ff06-69ad-122c34f17b67</t>
  </si>
  <si>
    <t>FashFolio</t>
  </si>
  <si>
    <t>http://fashfolio.blogspot.in</t>
  </si>
  <si>
    <t>6471601f-d151-00b3-90ec-fad00bb52712</t>
  </si>
  <si>
    <t>Fashhh</t>
  </si>
  <si>
    <t>http://fashhh.com</t>
  </si>
  <si>
    <t>43b27c15-1f07-cdf6-e6e1-b46cb9847d62</t>
  </si>
  <si>
    <t>Fashiate</t>
  </si>
  <si>
    <t>http://www.fashiate.com</t>
  </si>
  <si>
    <t>b587886e-62e9-f089-abcc-e7d9da8c2e96</t>
  </si>
  <si>
    <t>Fashinating</t>
  </si>
  <si>
    <t>http://fashinating.com</t>
  </si>
  <si>
    <t>b9531704-bc6c-6e9e-06d3-0b3733570bd6</t>
  </si>
  <si>
    <t>Fashinscoop</t>
  </si>
  <si>
    <t>http://www.fashinscoop.com</t>
  </si>
  <si>
    <t>feffab31-1640-6927-6cd8-508f496cf6e1</t>
  </si>
  <si>
    <t>Fashinspire</t>
  </si>
  <si>
    <t>http://www.fashinspire.com</t>
  </si>
  <si>
    <t>f0dffe86-c820-aad6-1dfe-5a64e201682f</t>
  </si>
  <si>
    <t>FashInvest</t>
  </si>
  <si>
    <t>http://www.fashinvest.com/</t>
  </si>
  <si>
    <t>e9e4b755-7398-727e-e906-7c7929ae5e21</t>
  </si>
  <si>
    <t>Fashioholic</t>
  </si>
  <si>
    <t>http://www.fashioholic.com</t>
  </si>
  <si>
    <t>3a6b3a75-d8da-9fe5-41ef-e97bf289edd9</t>
  </si>
  <si>
    <t>Fashiola.de</t>
  </si>
  <si>
    <t>http://www.fashiola.de</t>
  </si>
  <si>
    <t>540da933-b2af-30c5-3f7e-f8f8f180dd29</t>
  </si>
  <si>
    <t>Fashiolista</t>
  </si>
  <si>
    <t>http://www.fashiolista.com</t>
  </si>
  <si>
    <t>f231eb87-fadd-35fd-a501-430f07a87915</t>
  </si>
  <si>
    <t>Fashion &amp; You</t>
  </si>
  <si>
    <t>http://fashionandyou.com</t>
  </si>
  <si>
    <t>99bb0b4a-31e3-4a12-56f5-2ccd432d7c91</t>
  </si>
  <si>
    <t>Fashion 22</t>
  </si>
  <si>
    <t>http://22-fashion.com</t>
  </si>
  <si>
    <t>63e86bfb-8263-cef3-fb2b-e98f3b00b740</t>
  </si>
  <si>
    <t>Fashion 58 - Fashion Accessories</t>
  </si>
  <si>
    <t>http://www.fashion58.com</t>
  </si>
  <si>
    <t>3cae5847-e7cc-9808-5886-52f0659a1b44</t>
  </si>
  <si>
    <t>Fashion 85</t>
  </si>
  <si>
    <t>http://fashion85.com/</t>
  </si>
  <si>
    <t>e8894fea-da7f-23a2-2003-64720941f8e3</t>
  </si>
  <si>
    <t>Fashion 88</t>
  </si>
  <si>
    <t>https://fashion88.clothing/</t>
  </si>
  <si>
    <t>2e18597c-bf8a-d06d-cb6e-2fe168d18105</t>
  </si>
  <si>
    <t>FASHION ADORE</t>
  </si>
  <si>
    <t>http://www.fashionadore.com/</t>
  </si>
  <si>
    <t>769192ee-0c91-54b1-fe70-68389f178666</t>
  </si>
  <si>
    <t>Fashion Advance</t>
  </si>
  <si>
    <t>http://www.fashionadvance.com</t>
  </si>
  <si>
    <t>05ad1bdd-19bf-06cf-0c3c-216e63ef986f</t>
  </si>
  <si>
    <t>Fashion Affair</t>
  </si>
  <si>
    <t>https://www.fashionaffair.in/</t>
  </si>
  <si>
    <t>9f6e1241-fb8d-2c29-22c8-f2db616ff177</t>
  </si>
  <si>
    <t>Fashion Bloc Ltd.</t>
  </si>
  <si>
    <t>http://www.fashionbloc.co.uk</t>
  </si>
  <si>
    <t>1b132806-f58b-7fa8-1ad3-21b6beff1279</t>
  </si>
  <si>
    <t>Fashion Bop</t>
  </si>
  <si>
    <t>http://www.fashion-bop.com</t>
  </si>
  <si>
    <t>4e24f235-c144-ea48-a295-43603c888bd7</t>
  </si>
  <si>
    <t>Fashion brands</t>
  </si>
  <si>
    <t>http://www.hw-brands.com</t>
  </si>
  <si>
    <t>817f88ec-56eb-103e-7828-95c0244895f1</t>
  </si>
  <si>
    <t>Fashion Buzzer</t>
  </si>
  <si>
    <t>http://fashionbuzzer.com</t>
  </si>
  <si>
    <t>f98a4d74-2b7d-31be-9b99-1d97dd62e95d</t>
  </si>
  <si>
    <t>FASHION CAPITAL PARTNERS</t>
  </si>
  <si>
    <t>http://fashioncapitalpartners.com/</t>
  </si>
  <si>
    <t>8b1f3752-4682-cf66-a472-7ad5863bcf15</t>
  </si>
  <si>
    <t>Fashion Careers College</t>
  </si>
  <si>
    <t>http://www.fashioncareerscollege.com/</t>
  </si>
  <si>
    <t>6ffaaf1d-68ae-2d89-7b81-1243889ce624</t>
  </si>
  <si>
    <t>Fashion Cloud</t>
  </si>
  <si>
    <t>http://fashion.cloud/en</t>
  </si>
  <si>
    <t>b9cdb361-fbc4-53b6-e950-1542cd8df752</t>
  </si>
  <si>
    <t>Fashion Corner - Warehouse Store</t>
  </si>
  <si>
    <t>https://www.myfashioncorner.com/</t>
  </si>
  <si>
    <t>fc9e027f-94ab-8e13-6c6c-f1e2279e75d8</t>
  </si>
  <si>
    <t>Fashion Customs</t>
  </si>
  <si>
    <t>http://www.fashioncustoms.com</t>
  </si>
  <si>
    <t>b6db64e7-2814-5bd3-7979-1c34c137c16e</t>
  </si>
  <si>
    <t>Fashion Days</t>
  </si>
  <si>
    <t>https://www.fashiondays.ro/</t>
  </si>
  <si>
    <t>0facefae-4ca0-9b9f-0988-a22ae66a5c4a</t>
  </si>
  <si>
    <t>Fashion Design Solutions</t>
  </si>
  <si>
    <t>http://www.fashiondesignsolutions.com</t>
  </si>
  <si>
    <t>539feac3-d407-9971-0560-d643a45c0e19</t>
  </si>
  <si>
    <t>Fashion Designers Association of Nigeria</t>
  </si>
  <si>
    <t>http://fadan.ng/</t>
  </si>
  <si>
    <t>6b9f5df5-cbb4-0525-29fe-f0022788170c</t>
  </si>
  <si>
    <t>Fashion Digital</t>
  </si>
  <si>
    <t>http://www.fashiondigital.co/</t>
  </si>
  <si>
    <t>fa61d291-8227-4c39-dc64-ffa826eddaec</t>
  </si>
  <si>
    <t>Fashion ENT</t>
  </si>
  <si>
    <t>https://fashionent.com/</t>
  </si>
  <si>
    <t>38e5d0d5-88b1-3505-c588-33f47e95282f</t>
  </si>
  <si>
    <t>Fashion Evolution Holdings</t>
  </si>
  <si>
    <t>http://www.fashionevolution.co.za</t>
  </si>
  <si>
    <t>dd7225be-5677-a315-2d91-125d1a0e8b93</t>
  </si>
  <si>
    <t>Fashion Fair Cosmetics</t>
  </si>
  <si>
    <t>http://www.fashionfair.com</t>
  </si>
  <si>
    <t>92cbe344-0824-b62c-612d-e37f65a7eb01</t>
  </si>
  <si>
    <t>Fashion Fever</t>
  </si>
  <si>
    <t>http://www.fashion-fever.com.au</t>
  </si>
  <si>
    <t>64ba1122-fca2-ff76-42b5-27590d3f4a11</t>
  </si>
  <si>
    <t>Fashion Filter</t>
  </si>
  <si>
    <t>http://fashionfilter.co</t>
  </si>
  <si>
    <t>a9528ccb-f14a-f94a-fa64-194ca0dd5338</t>
  </si>
  <si>
    <t>Fashion For A Cure</t>
  </si>
  <si>
    <t>http://www.fashionsforthecure.org</t>
  </si>
  <si>
    <t>3550a895-3e7f-96bf-e27a-4fdc31154539</t>
  </si>
  <si>
    <t>Fashion For Home</t>
  </si>
  <si>
    <t>http://www.fashionforhome.com</t>
  </si>
  <si>
    <t>79b9320d-92d9-6cef-527f-2a27545d5fd2</t>
  </si>
  <si>
    <t>Fashion Fund Ltd.</t>
  </si>
  <si>
    <t>http://www.fashionfund.com</t>
  </si>
  <si>
    <t>c331aa88-b6ed-a75a-e493-bd76bdc68155</t>
  </si>
  <si>
    <t>Fashion Genome Project</t>
  </si>
  <si>
    <t>http://fashion-genome.com</t>
  </si>
  <si>
    <t>ca7cfaa8-7f4d-b0c3-2ed2-f7d4fb5586aa</t>
  </si>
  <si>
    <t>Fashion GPS</t>
  </si>
  <si>
    <t>http://www.fashiongps.com</t>
  </si>
  <si>
    <t>98a6a2cb-9b62-522a-8a6c-60b3a0885304</t>
  </si>
  <si>
    <t>Fashion Group International</t>
  </si>
  <si>
    <t>http://www.fgi.org</t>
  </si>
  <si>
    <t>3af1414a-f665-bcbb-1976-061e8f8945f9</t>
  </si>
  <si>
    <t>Fashion Hand Fans</t>
  </si>
  <si>
    <t>http://www.fashionhandfans.com</t>
  </si>
  <si>
    <t>2b2f173d-2fd4-3aae-607e-fde5b8e6921d</t>
  </si>
  <si>
    <t>Fashion has it..</t>
  </si>
  <si>
    <t>http://fashionhasit.blogspot.com</t>
  </si>
  <si>
    <t>34c7bbff-55f9-ba51-14fd-79a10f1961d6</t>
  </si>
  <si>
    <t>Fashion Hippo</t>
  </si>
  <si>
    <t>http://www.fashionhippo.com</t>
  </si>
  <si>
    <t>439bef8c-c0ff-02dc-c1eb-30d331abce98</t>
  </si>
  <si>
    <t>Fashion Institute of Technology</t>
  </si>
  <si>
    <t>http://www.fitnyc.edu/</t>
  </si>
  <si>
    <t>2d4d39a4-cc75-28d3-c843-2b0d433cf5f5</t>
  </si>
  <si>
    <t>Fashion Institute of Technology (FIT)</t>
  </si>
  <si>
    <t>8a9e3bcd-3d1b-f6ff-9b32-e99cda4ea7ea</t>
  </si>
  <si>
    <t>fashion jewelry</t>
  </si>
  <si>
    <t>https://www.fashionjewelrybyangie.net</t>
  </si>
  <si>
    <t>6253727c-3c37-9153-174a-a1641c8f26c3</t>
  </si>
  <si>
    <t>Fashion Jewelry For Everyone</t>
  </si>
  <si>
    <t>http://www.fashionjewelryforeveryone.com/</t>
  </si>
  <si>
    <t>afe46e4e-be76-16c4-1f52-fe4554b5e431</t>
  </si>
  <si>
    <t>Fashion Jewelry New York</t>
  </si>
  <si>
    <t>http://fashionjewelrynewyork.com</t>
  </si>
  <si>
    <t>aa33f193-0e9c-361a-a129-15fbc0e446eb</t>
  </si>
  <si>
    <t>Fashion Jobs Central</t>
  </si>
  <si>
    <t>http://www.creativejobscentral.com/fashion-jobs</t>
  </si>
  <si>
    <t>bb5c04e1-e2fc-cc92-5523-32779512c52d</t>
  </si>
  <si>
    <t>Fashion Kari</t>
  </si>
  <si>
    <t>http://www.fashionkari.com</t>
  </si>
  <si>
    <t>08145f08-76c2-d92b-3b08-68827f8de4d4</t>
  </si>
  <si>
    <t>Fashion Lanes</t>
  </si>
  <si>
    <t>http://www.fashionlanes.com</t>
  </si>
  <si>
    <t>8f0b505c-e6e8-d1a7-038d-6f93f8599999</t>
  </si>
  <si>
    <t>Fashion Link</t>
  </si>
  <si>
    <t>http://www.fashionlink.io</t>
  </si>
  <si>
    <t>195a178d-e8ce-580f-82f4-3a9df4b1207d</t>
  </si>
  <si>
    <t>Fashion Media Entertainment</t>
  </si>
  <si>
    <t>http://www.fashionentertainmentmedia.com</t>
  </si>
  <si>
    <t>178593e0-2be1-c1b9-1989-3fc501791004</t>
  </si>
  <si>
    <t>Fashion Monitor</t>
  </si>
  <si>
    <t>http://www.fashionmonitor.com/</t>
  </si>
  <si>
    <t>160f896e-c03c-dbcd-6ca1-3039444fb32d</t>
  </si>
  <si>
    <t>Fashion N Beauty Tips</t>
  </si>
  <si>
    <t>http://www.fashion-n-beauty-tips.com</t>
  </si>
  <si>
    <t>e342b4ca-23f1-656a-7894-8000a1921979</t>
  </si>
  <si>
    <t>Fashion Networks</t>
  </si>
  <si>
    <t>http://www.fashion-networks.com</t>
  </si>
  <si>
    <t>719da8dc-7c5a-aa7a-3820-c8e2e995599e</t>
  </si>
  <si>
    <t>Fashion Networks Europe</t>
  </si>
  <si>
    <t>http://fashionnetworks.com</t>
  </si>
  <si>
    <t>d373483a-d16b-9304-0f16-76205f2652e6</t>
  </si>
  <si>
    <t>Fashion Ode</t>
  </si>
  <si>
    <t>http://fashionode.com/</t>
  </si>
  <si>
    <t>00e73320-eb74-94d3-7223-048cf23c0e98</t>
  </si>
  <si>
    <t>Fashion One</t>
  </si>
  <si>
    <t>http://www.fashionone.com</t>
  </si>
  <si>
    <t>198b6a98-89bb-ed7c-cfdf-3600c13fce60</t>
  </si>
  <si>
    <t>Fashion Online Ì¢åÛåÒ Designer Salwar Kameez &amp; Sarees</t>
  </si>
  <si>
    <t>http://www.fashiononline.in</t>
  </si>
  <si>
    <t>555b59d0-4908-2abb-3d50-4af9d02442ac</t>
  </si>
  <si>
    <t>Fashion Parkway LLC</t>
  </si>
  <si>
    <t>http://fashionparkway.com</t>
  </si>
  <si>
    <t>0319a028-2086-2589-1feb-23ccaeed0e47</t>
  </si>
  <si>
    <t>Fashion Photography</t>
  </si>
  <si>
    <t>http://www.robertwildephoto.com/</t>
  </si>
  <si>
    <t>21d73f07-4cf5-23b2-c8d8-d619d073f195</t>
  </si>
  <si>
    <t>Fashion Pills</t>
  </si>
  <si>
    <t>http://fashion-pills.com</t>
  </si>
  <si>
    <t>0c0419da-c914-73f2-770c-90090d27ce31</t>
  </si>
  <si>
    <t>Fashion Playtes</t>
  </si>
  <si>
    <t>http://fashionplaytes.com</t>
  </si>
  <si>
    <t>decb0b25-8b5c-f8de-eba6-c1b85f38922a</t>
  </si>
  <si>
    <t>Fashion Plaza</t>
  </si>
  <si>
    <t>http://www.fashionplaza.com.au/</t>
  </si>
  <si>
    <t>f8e7ec64-61e6-6bf5-3847-6f38e1448b1c</t>
  </si>
  <si>
    <t>Fashion Politique</t>
  </si>
  <si>
    <t>http://fashionpolitique.com/</t>
  </si>
  <si>
    <t>9b99c66f-ce9e-4bda-932c-77f70661d42e</t>
  </si>
  <si>
    <t>Fashion Potluck</t>
  </si>
  <si>
    <t>https://fashionpotluck.com/</t>
  </si>
  <si>
    <t>6ec9d8aa-6502-229d-3e06-f9bab917301d</t>
  </si>
  <si>
    <t>Fashion Project</t>
  </si>
  <si>
    <t>http://www.fashionproject.com</t>
  </si>
  <si>
    <t>fbfa4b82-3415-65b7-0998-1a4632b20079</t>
  </si>
  <si>
    <t>Fashion Racing</t>
  </si>
  <si>
    <t>http://fashionracing.com/</t>
  </si>
  <si>
    <t>0b0e00e5-23e8-6c2e-6cc4-43d2aeb362ad</t>
  </si>
  <si>
    <t>Fashion Radar</t>
  </si>
  <si>
    <t>http://www.fashionradarapp.com/</t>
  </si>
  <si>
    <t>c223de22-b178-55c4-71d6-d109a7612b91</t>
  </si>
  <si>
    <t>Fashion Republic</t>
  </si>
  <si>
    <t>http://www.hsgh.com</t>
  </si>
  <si>
    <t>5dbc4ce4-ebd2-24e1-327b-14a3c04c6c21</t>
  </si>
  <si>
    <t>Fashion reserve</t>
  </si>
  <si>
    <t>https://www.fashionreserve.com/</t>
  </si>
  <si>
    <t>1a42ed46-a1e3-ab82-d63d-13ddfb86147f</t>
  </si>
  <si>
    <t>Fashion ResPublica LLC</t>
  </si>
  <si>
    <t>http://fashionrespublica.com/</t>
  </si>
  <si>
    <t>9ed90f88-a1f0-51fa-cdf8-3c63055f7f32</t>
  </si>
  <si>
    <t>Fashion Rooftop</t>
  </si>
  <si>
    <t>http://www.fashionrooftop.com</t>
  </si>
  <si>
    <t>01aad626-1dae-a7f5-f680-717de0f3a1c4</t>
  </si>
  <si>
    <t>Fashion Sale Alert</t>
  </si>
  <si>
    <t>http://www.fashionsalealert.nl</t>
  </si>
  <si>
    <t>210cb57f-84f9-221b-252e-496415bc43fb</t>
  </si>
  <si>
    <t>Fashion Scout Daily</t>
  </si>
  <si>
    <t>http://www.fashionscoutdaily.com</t>
  </si>
  <si>
    <t>aa91d07c-b3a8-4b3e-2eb6-e9d7d73b67ad</t>
  </si>
  <si>
    <t>Fashion Snoops</t>
  </si>
  <si>
    <t>http://www.fashionsnoops.com</t>
  </si>
  <si>
    <t>7f935036-c511-bfd1-b9d8-533d3561eac1</t>
  </si>
  <si>
    <t>Fashion Stork Inc</t>
  </si>
  <si>
    <t>http://www.fashionstork.com</t>
  </si>
  <si>
    <t>bff8f4c6-403e-9e7a-066d-5fc6ad2cfc21</t>
  </si>
  <si>
    <t>Fashion Technology Accelerator</t>
  </si>
  <si>
    <t>http://ftaccelerator.com</t>
  </si>
  <si>
    <t>8670a74c-db7b-2069-d1c0-7ce75af8037e</t>
  </si>
  <si>
    <t>Fashion Technology Accelerator - Milan</t>
  </si>
  <si>
    <t>http://www.ftaccelerator.it/</t>
  </si>
  <si>
    <t>c452341e-78e3-62bc-8b9a-5343406cc302</t>
  </si>
  <si>
    <t>Fashion Technology Lab</t>
  </si>
  <si>
    <t>http://fashiontechnologylab.com/</t>
  </si>
  <si>
    <t>fa7b7231-f0d5-9d7a-558f-9d4b1448c329</t>
  </si>
  <si>
    <t>Fashion To Any</t>
  </si>
  <si>
    <t>http://fashiontoany.com</t>
  </si>
  <si>
    <t>d10aef28-8056-2786-be57-f59b3d6189d2</t>
  </si>
  <si>
    <t>Fashion To Figure</t>
  </si>
  <si>
    <t>http://fashiontofigure.com</t>
  </si>
  <si>
    <t>cfacb69f-5501-0300-22bb-74e93d14793b</t>
  </si>
  <si>
    <t>Fashion Traffic</t>
  </si>
  <si>
    <t>http://system.fashiontraffic.com</t>
  </si>
  <si>
    <t>38673af3-c6fd-e7dd-c909-f3d3f58c71cf</t>
  </si>
  <si>
    <t>Fashion Tribes</t>
  </si>
  <si>
    <t>http://www.fashiontribes.ro</t>
  </si>
  <si>
    <t>6c9a1af5-1553-8f22-778e-8d216840a7cd</t>
  </si>
  <si>
    <t>Fashion Umang</t>
  </si>
  <si>
    <t>http://www.fashionumang.com/</t>
  </si>
  <si>
    <t>c7979806-759b-cc7c-6457-381e414c05d8</t>
  </si>
  <si>
    <t>Fashion Wire Press</t>
  </si>
  <si>
    <t>http://www.fashionwirepress.com</t>
  </si>
  <si>
    <t>4b0fd8e9-2bf4-f5b3-8a6f-e9847c88bd29</t>
  </si>
  <si>
    <t>Fashion with Compassion</t>
  </si>
  <si>
    <t>http://fashionwithcompassion.com</t>
  </si>
  <si>
    <t>7a475fbd-f947-d193-2ca2-932a7484911c</t>
  </si>
  <si>
    <t>Fashion Zone</t>
  </si>
  <si>
    <t>http://www.fashionzone.ca/</t>
  </si>
  <si>
    <t>95152b13-b98b-d244-62ec-f099e04ba7e9</t>
  </si>
  <si>
    <t>Fashion-Shirts.com</t>
  </si>
  <si>
    <t>http://www.fashion-shirts.com</t>
  </si>
  <si>
    <t>f703711e-0bbe-ebb6-b517-8ed6b2f28f30</t>
  </si>
  <si>
    <t>Fashion.me</t>
  </si>
  <si>
    <t>http://fashion.me</t>
  </si>
  <si>
    <t>b868bc09-f86b-5c86-0194-3b321d765712</t>
  </si>
  <si>
    <t>Fashion.VC</t>
  </si>
  <si>
    <t>http://fashion.vc</t>
  </si>
  <si>
    <t>47eee862-a456-ef97-e8e4-1174560c8538</t>
  </si>
  <si>
    <t>Fashion's Collective</t>
  </si>
  <si>
    <t>http://fashionscollective.com/</t>
  </si>
  <si>
    <t>852d2492-d3b4-aa40-ff33-4283164436ee</t>
  </si>
  <si>
    <t>Fashion&amp;Style</t>
  </si>
  <si>
    <t>http://www.fashionnstyle.com/</t>
  </si>
  <si>
    <t>95059bb4-2ffc-a788-fbfa-812c46ae5c4d</t>
  </si>
  <si>
    <t>fashion24hours</t>
  </si>
  <si>
    <t>http://www.fashion24hours.com</t>
  </si>
  <si>
    <t>c33ad1a4-50e1-d23a-b3ca-98f2149640ec</t>
  </si>
  <si>
    <t>Fashion4Freedom</t>
  </si>
  <si>
    <t>http://www.fashion4freedom.com#philosophy</t>
  </si>
  <si>
    <t>a8dbe36d-7507-c832-bea0-4c63a12bdf02</t>
  </si>
  <si>
    <t>FASHIONABLE</t>
  </si>
  <si>
    <t>http://www.livefashionable.com/</t>
  </si>
  <si>
    <t>27fa814d-f7d7-0659-2d1c-8dd34d0d2805</t>
  </si>
  <si>
    <t>Fashionable Canes &amp; Sticks</t>
  </si>
  <si>
    <t>http://www.fashionablecanes.com</t>
  </si>
  <si>
    <t>f3cd1116-dcb3-0c95-0df8-67b64b82a157</t>
  </si>
  <si>
    <t>Fashionably Geek</t>
  </si>
  <si>
    <t>http://fashionablygeek.com/</t>
  </si>
  <si>
    <t>44595223-7474-b385-a535-c453435856e1</t>
  </si>
  <si>
    <t>Fashionablyin</t>
  </si>
  <si>
    <t>http://www.fashionablyin.com/</t>
  </si>
  <si>
    <t>70554fc1-9af5-848b-f4ed-c91e37dbb202</t>
  </si>
  <si>
    <t>FashionAde.com (Abundant Closet)</t>
  </si>
  <si>
    <t>http://www.fashionade.com</t>
  </si>
  <si>
    <t>94d1e00a-10f6-e236-1411-e7d9689db0ab</t>
  </si>
  <si>
    <t>Fashionalia</t>
  </si>
  <si>
    <t>http://fashionalia.com.mx/</t>
  </si>
  <si>
    <t>1a4c8ac5-d253-ab62-2ff6-ead7143011bb</t>
  </si>
  <si>
    <t>FashionAmor</t>
  </si>
  <si>
    <t>http://www.fashionamor.com</t>
  </si>
  <si>
    <t>c9f97d33-e4aa-d3ba-17f8-c5470ce5458b</t>
  </si>
  <si>
    <t>Fashionara</t>
  </si>
  <si>
    <t>http://www.fashionara.com/</t>
  </si>
  <si>
    <t>f26ae59b-5bfc-f4ae-0caa-9076f570dde0</t>
  </si>
  <si>
    <t>Fashionates.com</t>
  </si>
  <si>
    <t>http://fashionates.com</t>
  </si>
  <si>
    <t>ec526cbc-8532-a2cb-ecd4-8aaf701a0a46</t>
  </si>
  <si>
    <t>FashionAttitude.com</t>
  </si>
  <si>
    <t>http://fashionattitude.com</t>
  </si>
  <si>
    <t>b00c4a88-3cc5-eb88-deb6-25382d18f27f</t>
  </si>
  <si>
    <t>Fashionbase</t>
  </si>
  <si>
    <t>http://www.fashionbase.com</t>
  </si>
  <si>
    <t>87aa26e1-22bb-bbf6-d402-5ca3751ebf95</t>
  </si>
  <si>
    <t>Fashionbi</t>
  </si>
  <si>
    <t>http://fashionbi.com/</t>
  </si>
  <si>
    <t>98da7bfa-ab65-58cc-9427-682c1a3e9c76</t>
  </si>
  <si>
    <t>Fashionbrands</t>
  </si>
  <si>
    <t>https://www.farfetch.com</t>
  </si>
  <si>
    <t>c19a4f45-0c0f-3004-ed65-23af23ccf555</t>
  </si>
  <si>
    <t>FashionCamp</t>
  </si>
  <si>
    <t>http://fashioncampnyc.com</t>
  </si>
  <si>
    <t>c998cbf1-9edf-9af3-1f2f-36f486ea40e5</t>
  </si>
  <si>
    <t>Fashionchick</t>
  </si>
  <si>
    <t>http://www.fashionchick.com</t>
  </si>
  <si>
    <t>def16c73-237e-cd75-be40-61a3c0bbc559</t>
  </si>
  <si>
    <t>Fashioncirqle.com</t>
  </si>
  <si>
    <t>http://www.fashioncirqle.com</t>
  </si>
  <si>
    <t>84c597b8-9ada-22a2-c38d-43cc78700493</t>
  </si>
  <si>
    <t>FashionComm</t>
  </si>
  <si>
    <t>http://fashioncomm.com</t>
  </si>
  <si>
    <t>41a8750b-72d5-172e-0e62-343049e446af</t>
  </si>
  <si>
    <t>FashionDownTown</t>
  </si>
  <si>
    <t>http://www.fashiondowntown.com/</t>
  </si>
  <si>
    <t>01a4c9d6-0f0b-d5b2-1a99-b0fef2f7f253</t>
  </si>
  <si>
    <t>FashionEdits - Fashion Industry Networking</t>
  </si>
  <si>
    <t>http://www.fashionedits.com/</t>
  </si>
  <si>
    <t>e906e8a1-1020-fe11-fd63-5791a33f84c2</t>
  </si>
  <si>
    <t>Fashionera Shop</t>
  </si>
  <si>
    <t>http://fashionerashop.com.br/</t>
  </si>
  <si>
    <t>28810db4-b8b0-eef4-0c86-785b084f1e71</t>
  </si>
  <si>
    <t>FashionEtc</t>
  </si>
  <si>
    <t>http://fashionetc.com/</t>
  </si>
  <si>
    <t>bad40afc-2fac-0a7e-aabd-e5a72e0a3414</t>
  </si>
  <si>
    <t>Fashionette</t>
  </si>
  <si>
    <t>http://www.luxusbabe.de/</t>
  </si>
  <si>
    <t>edd11472-88a3-6aac-e88c-e7865a1a4eb3</t>
  </si>
  <si>
    <t>FashionFiver</t>
  </si>
  <si>
    <t>http://www.fashionfiver.com</t>
  </si>
  <si>
    <t>cfad60a9-d5e1-9ea3-7681-5d11ade4aa45</t>
  </si>
  <si>
    <t>FashionFreax GmbH</t>
  </si>
  <si>
    <t>http://www.fashionfreax.net</t>
  </si>
  <si>
    <t>6211eec9-ac58-6edf-c778-11030d6ddd67</t>
  </si>
  <si>
    <t>Fashiongraphia</t>
  </si>
  <si>
    <t>http://fashiongraphia.com</t>
  </si>
  <si>
    <t>0b75d8f5-580e-d36d-7a65-0fa202185d0b</t>
  </si>
  <si>
    <t>FashionGuide</t>
  </si>
  <si>
    <t>http://fashionguide.com.tw</t>
  </si>
  <si>
    <t>43146f67-199e-c994-04a1-8c2c23df7df9</t>
  </si>
  <si>
    <t>fashionguru</t>
  </si>
  <si>
    <t>http://www.newfashioncorner.com</t>
  </si>
  <si>
    <t>3deb80dc-1f30-32b4-bd65-ffdcd0f17b19</t>
  </si>
  <si>
    <t>FashionHeps</t>
  </si>
  <si>
    <t>http://fashionheps.com/home</t>
  </si>
  <si>
    <t>641f5092-0509-6804-ab93-0b340833e1c7</t>
  </si>
  <si>
    <t>FashionHunters</t>
  </si>
  <si>
    <t>http://www.worldfashionhunters.com</t>
  </si>
  <si>
    <t>179f7e96-81e9-789e-1209-5da236e982a6</t>
  </si>
  <si>
    <t>FashionID</t>
  </si>
  <si>
    <t>http://www.fashionid.de</t>
  </si>
  <si>
    <t>1cea9dc3-186d-8b38-cbc6-7ff42bf0d3f0</t>
  </si>
  <si>
    <t>Fashionika Designs Pvt Ltd</t>
  </si>
  <si>
    <t>https://www.fashionika.com</t>
  </si>
  <si>
    <t>9039c902-2d70-7484-096d-4413e8a322f0</t>
  </si>
  <si>
    <t>Fashioning Change</t>
  </si>
  <si>
    <t>http://fashioningchange.com</t>
  </si>
  <si>
    <t>3c707fd8-1758-da2a-3e18-31ff6897eb12</t>
  </si>
  <si>
    <t>Fashioning Tech</t>
  </si>
  <si>
    <t>http://fashioningtech.com/</t>
  </si>
  <si>
    <t>93ddf414-9d8c-32f3-6acc-e02987a7f4b2</t>
  </si>
  <si>
    <t>fashionIQ, Inc</t>
  </si>
  <si>
    <t>http://www.fashioniq.com</t>
  </si>
  <si>
    <t>52fe159f-b981-9001-df7e-ba323589d3d2</t>
  </si>
  <si>
    <t>Fashionisers.com</t>
  </si>
  <si>
    <t>http://www.fashionisers.com/</t>
  </si>
  <si>
    <t>0ddd1bea-715e-f08a-c46c-c3ba5b530b87</t>
  </si>
  <si>
    <t>Fashionising.com</t>
  </si>
  <si>
    <t>http://www.fashionising.com</t>
  </si>
  <si>
    <t>8ff776b2-10e3-ffaf-3451-21e05bea8872</t>
  </si>
  <si>
    <t>Fashionism</t>
  </si>
  <si>
    <t>http://www.fashionism.com</t>
  </si>
  <si>
    <t>d5999f18-37d1-3722-3e13-89d8faa888f5</t>
  </si>
  <si>
    <t>Fashionista</t>
  </si>
  <si>
    <t>http://fashionista.com/</t>
  </si>
  <si>
    <t>9a242662-90fe-5743-f0f7-a128674c9e75</t>
  </si>
  <si>
    <t>Fashionista Holdings Pte Ltd</t>
  </si>
  <si>
    <t>http://www.pachelbel-fashionista.com</t>
  </si>
  <si>
    <t>93d7ca05-08ec-84eb-ca85-3923f5c70a7d</t>
  </si>
  <si>
    <t>FashionLady</t>
  </si>
  <si>
    <t>http://www.fashionlady.in/</t>
  </si>
  <si>
    <t>597483f3-2d23-f1eb-0ead-a21a32253c09</t>
  </si>
  <si>
    <t>Fashionlivre</t>
  </si>
  <si>
    <t>http://www.fashionlivre.com/</t>
  </si>
  <si>
    <t>45c59164-93c9-b75e-f546-905dc3e4687f</t>
  </si>
  <si>
    <t>FashionLoyal</t>
  </si>
  <si>
    <t>http://www.fashionloyal.com</t>
  </si>
  <si>
    <t>2c779e90-d1cf-4a09-6668-9ac718c6b543</t>
  </si>
  <si>
    <t>FASHIONLY</t>
  </si>
  <si>
    <t>http://www.fashionlyapp.com</t>
  </si>
  <si>
    <t>21c27799-59c4-3855-5ff9-cb1e3cdf51f7</t>
  </si>
  <si>
    <t>FashionMag</t>
  </si>
  <si>
    <t>http://in.fashionmag.com/</t>
  </si>
  <si>
    <t>40fd4685-f6df-147b-6bee-8a706b845de0</t>
  </si>
  <si>
    <t>Fashionmall.com</t>
  </si>
  <si>
    <t>http://fashionmall.com/</t>
  </si>
  <si>
    <t>2c940e63-ca75-3c25-2f31-7f920b245f06</t>
  </si>
  <si>
    <t>Fashionnekt</t>
  </si>
  <si>
    <t>http://www.fashionnekt.com</t>
  </si>
  <si>
    <t>c1802497-804e-b356-500f-6c33d62fc8e5</t>
  </si>
  <si>
    <t>FashionOnlineAdvisor</t>
  </si>
  <si>
    <t>http://www.fashiononlineadvisor.com</t>
  </si>
  <si>
    <t>e5339266-ed14-5d66-c7c6-5227f8ef73c2</t>
  </si>
  <si>
    <t>Fashionote</t>
  </si>
  <si>
    <t>http://www.fashionote.co</t>
  </si>
  <si>
    <t>13ffda60-2d4e-74ca-d640-fb0d6cb7978b</t>
  </si>
  <si>
    <t>FASHIONOTES</t>
  </si>
  <si>
    <t>http://www.fashionotes.com</t>
  </si>
  <si>
    <t>00e6a176-4d07-7351-234f-7658aba8419a</t>
  </si>
  <si>
    <t>Fashionothon.com</t>
  </si>
  <si>
    <t>http://www.fashionothon.com/</t>
  </si>
  <si>
    <t>c9067644-2963-3ff9-cf65-20004ce3cfd3</t>
  </si>
  <si>
    <t>Fashionove</t>
  </si>
  <si>
    <t>https://www.fashionove.com/</t>
  </si>
  <si>
    <t>f9410f52-d87f-2c5c-6570-da85650a9d7c</t>
  </si>
  <si>
    <t>Fashionpeas</t>
  </si>
  <si>
    <t>http://www.fashionpeas.com</t>
  </si>
  <si>
    <t>617280d1-030a-b4e4-24da-c89a8d62c3e2</t>
  </si>
  <si>
    <t>Fashionphile</t>
  </si>
  <si>
    <t>http://www.fashionphile.com</t>
  </si>
  <si>
    <t>3152092a-3ad8-2113-ea8f-3882240d3249</t>
  </si>
  <si>
    <t>Fashionple</t>
  </si>
  <si>
    <t>http://www.fashionple.com</t>
  </si>
  <si>
    <t>2ed78b22-4c30-0857-cfbe-92049576c74e</t>
  </si>
  <si>
    <t>FashionPrivate</t>
  </si>
  <si>
    <t>http://www.fashionprivate.com</t>
  </si>
  <si>
    <t>41f56a21-c173-b7bf-40d7-3cc298ccb6df</t>
  </si>
  <si>
    <t>FashionQlub</t>
  </si>
  <si>
    <t>http://www.fashionqlub.com/</t>
  </si>
  <si>
    <t>2463e547-a3e1-b515-5932-bc3bfc7ea2b5</t>
  </si>
  <si>
    <t>fashionreverie</t>
  </si>
  <si>
    <t>http://fashionreverie.com</t>
  </si>
  <si>
    <t>9586df48-1f44-ba5c-4243-1ea348d1cd3e</t>
  </si>
  <si>
    <t>FashionRic</t>
  </si>
  <si>
    <t>http://fashionric.com/</t>
  </si>
  <si>
    <t>da33358f-0260-f453-52cc-2e97c4dfa8fe</t>
  </si>
  <si>
    <t>Fashionspace</t>
  </si>
  <si>
    <t>http://www.fashionspace.com</t>
  </si>
  <si>
    <t>ca7c7fff-953b-524a-65a4-cc688ea2dce2</t>
  </si>
  <si>
    <t>FashionStake</t>
  </si>
  <si>
    <t>http://fashionstake.com</t>
  </si>
  <si>
    <t>f405c1bb-b7cc-b955-202f-b7506bb20ef9</t>
  </si>
  <si>
    <t>FashionTechPR</t>
  </si>
  <si>
    <t>http://fashiontechpr.com/</t>
  </si>
  <si>
    <t>1a994a88-975d-1076-d54b-aa19c5583c9e</t>
  </si>
  <si>
    <t>FashionTrade.com</t>
  </si>
  <si>
    <t>http://fashiontrade.com</t>
  </si>
  <si>
    <t>a8748391-688d-894f-9f27-3473441255f2</t>
  </si>
  <si>
    <t>FashionTV</t>
  </si>
  <si>
    <t>http://www.fashiontv.com</t>
  </si>
  <si>
    <t>a64e5843-9a6d-9ddd-a19c-bab6c503bd9c</t>
  </si>
  <si>
    <t>FashionUnited</t>
  </si>
  <si>
    <t>http://www.fashionunited.com/</t>
  </si>
  <si>
    <t>9df5eb78-ae0b-b636-ff46-0926e97be00a</t>
  </si>
  <si>
    <t>FashionUp</t>
  </si>
  <si>
    <t>http://www.fashionup.ro</t>
  </si>
  <si>
    <t>263013c5-b38c-b223-119e-705ebd7e73ac</t>
  </si>
  <si>
    <t>FashionValet</t>
  </si>
  <si>
    <t>http://www.fashionvalet.com/</t>
  </si>
  <si>
    <t>bd6d206e-221b-ab88-72b8-f3a361d29fcd</t>
  </si>
  <si>
    <t>FashionVestis.com</t>
  </si>
  <si>
    <t>http://www.fashionvestis.com</t>
  </si>
  <si>
    <t>ad29c846-aac9-4dbf-f4ef-affabb291fce</t>
  </si>
  <si>
    <t>Fashiop</t>
  </si>
  <si>
    <t>https://fashiop.com/</t>
  </si>
  <si>
    <t>5c752709-7ea2-f748-fc00-aee3805b7c30</t>
  </si>
  <si>
    <t>Fashire</t>
  </si>
  <si>
    <t>http://www.fashire.com</t>
  </si>
  <si>
    <t>bfe53fdf-05e1-8304-ddba-c489dfc769a6</t>
  </si>
  <si>
    <t>Fashism</t>
  </si>
  <si>
    <t>http://www.fashism.com</t>
  </si>
  <si>
    <t>654e5299-9a26-48dc-c0af-9aed5330c83a</t>
  </si>
  <si>
    <t>Fashje LLC</t>
  </si>
  <si>
    <t>http://www.fashje.com/</t>
  </si>
  <si>
    <t>5a8b71bd-7bba-835c-b1ed-eaca4dff9101</t>
  </si>
  <si>
    <t>Fashmark</t>
  </si>
  <si>
    <t>http://www.fashmark.com</t>
  </si>
  <si>
    <t>8711814a-75d1-4f8f-9e08-3b629abb3adb</t>
  </si>
  <si>
    <t>Fashneez</t>
  </si>
  <si>
    <t>https://www.fashneez.com/</t>
  </si>
  <si>
    <t>ca790722-d93c-0b1c-a000-4efd31d6030f</t>
  </si>
  <si>
    <t>Fashnoid Technologies Private Limited</t>
  </si>
  <si>
    <t>http://fashnoid.com</t>
  </si>
  <si>
    <t>c4676b09-1651-af70-3257-00c7a528bd8e</t>
  </si>
  <si>
    <t>fashoininn</t>
  </si>
  <si>
    <t>http://www.fashioninn.co.uk</t>
  </si>
  <si>
    <t>4f9c95e2-44b3-404d-0986-e68f35dc96d8</t>
  </si>
  <si>
    <t>Fashom</t>
  </si>
  <si>
    <t>http://fashom.com</t>
  </si>
  <si>
    <t>b9f4488c-67e8-322e-6a82-2f88ba81c182</t>
  </si>
  <si>
    <t>Fashonify.com</t>
  </si>
  <si>
    <t>http://fashonify.com</t>
  </si>
  <si>
    <t>8ca5235b-782b-4b21-44b8-ae06c1982cac</t>
  </si>
  <si>
    <t>FASHORY</t>
  </si>
  <si>
    <t>http://bit.ly/fashory</t>
  </si>
  <si>
    <t>6dc9aadc-c824-452c-0dab-7516c4fd60dd</t>
  </si>
  <si>
    <t>FASHOS</t>
  </si>
  <si>
    <t>http://www.fashos.com</t>
  </si>
  <si>
    <t>d65ded10-b5b9-45c0-6a6b-38b47118a951</t>
  </si>
  <si>
    <t>Fashpa</t>
  </si>
  <si>
    <t>http://www.fashpa.com/</t>
  </si>
  <si>
    <t>31c69359-8610-00fd-d031-a5a3109725ba</t>
  </si>
  <si>
    <t>Fashtags</t>
  </si>
  <si>
    <t>http://www.fashtags.it</t>
  </si>
  <si>
    <t>dedb64ef-b001-57cb-9e92-2941df7988ee</t>
  </si>
  <si>
    <t>FashTime</t>
  </si>
  <si>
    <t>https://www.fash-time.com</t>
  </si>
  <si>
    <t>045e15a7-b4cf-46e4-6d48-c1b5dfb9fdb7</t>
  </si>
  <si>
    <t>Fashupp</t>
  </si>
  <si>
    <t>http://fashupp.com/</t>
  </si>
  <si>
    <t>4d218379-bf3f-7577-f29f-a81d0bde6034</t>
  </si>
  <si>
    <t>Fashwell AG</t>
  </si>
  <si>
    <t>http://www.fashwell.com</t>
  </si>
  <si>
    <t>6129f80d-dbdc-d9b0-4bf5-c737b512a0e2</t>
  </si>
  <si>
    <t>Fashwire</t>
  </si>
  <si>
    <t>http://fashwire.com/</t>
  </si>
  <si>
    <t>2dbc80a5-3dc6-cfee-ce5d-9805e78ebd33</t>
  </si>
  <si>
    <t>Fasiam Agro Farms</t>
  </si>
  <si>
    <t>http://fasiam.in/</t>
  </si>
  <si>
    <t>1dbc1bd5-7f71-6862-ad39-2c1fd1e16f56</t>
  </si>
  <si>
    <t>FASIE</t>
  </si>
  <si>
    <t>http://www.fasie.ru/</t>
  </si>
  <si>
    <t>30a2ab8c-00bd-b3df-f6b3-799655817245</t>
  </si>
  <si>
    <t>Fasimart</t>
  </si>
  <si>
    <t>http://www.fasimart.com/</t>
  </si>
  <si>
    <t>d52acc6b-f9f5-a467-e56f-089fb1306dbd</t>
  </si>
  <si>
    <t>Fasken Martineau</t>
  </si>
  <si>
    <t>http://www.fasken.com</t>
  </si>
  <si>
    <t>5e1414f1-66f5-e73a-45c9-028bdfd6e85f</t>
  </si>
  <si>
    <t>FasList</t>
  </si>
  <si>
    <t>http://www.faslist.com</t>
  </si>
  <si>
    <t>49991958-ba6e-2c94-31ab-5bd7e5f0f6ea</t>
  </si>
  <si>
    <t>Fasmatech Science and Technology</t>
  </si>
  <si>
    <t>http://fasmatech.com</t>
  </si>
  <si>
    <t>9491e264-ec97-40be-aad8-b39f35cfec6f</t>
  </si>
  <si>
    <t>Fasmot</t>
  </si>
  <si>
    <t>http://www.afocatfasmot.pe</t>
  </si>
  <si>
    <t>bc8f3b42-495c-00b6-6ebf-fb017db95431</t>
  </si>
  <si>
    <t>Faso Kaba</t>
  </si>
  <si>
    <t>http://www.fasokaba.com/</t>
  </si>
  <si>
    <t>45e13bca-9b85-813c-4ee8-40244fbcb438</t>
  </si>
  <si>
    <t>Fasoo</t>
  </si>
  <si>
    <t>http://www.fasoo.com</t>
  </si>
  <si>
    <t>fe6fb98a-10f9-c528-b6e8-4364766e54af</t>
  </si>
  <si>
    <t>FASOTEC</t>
  </si>
  <si>
    <t>http://www.fasotec.co.jp/</t>
  </si>
  <si>
    <t>b88db998-fb95-1d58-2748-71fce68f3c8b</t>
  </si>
  <si>
    <t>FasPark</t>
  </si>
  <si>
    <t>http://faspark.com</t>
  </si>
  <si>
    <t>badddba3-ae2d-7399-7c30-7f5f83c46d90</t>
  </si>
  <si>
    <t>FasPsych</t>
  </si>
  <si>
    <t>http://www.faspsych.com/</t>
  </si>
  <si>
    <t>448bda3c-1ac7-4f51-5ad3-c86ee0ec6494</t>
  </si>
  <si>
    <t>Fasspay</t>
  </si>
  <si>
    <t>http://fasspay.com/</t>
  </si>
  <si>
    <t>f472f109-4c34-c458-f55b-2e1a09c097d1</t>
  </si>
  <si>
    <t>FAST</t>
  </si>
  <si>
    <t>http://www.fast.org</t>
  </si>
  <si>
    <t>3a250fdd-9df3-ec00-6ac8-404b7c6bc7d5</t>
  </si>
  <si>
    <t>Fast &amp; Loud</t>
  </si>
  <si>
    <t>http://fastnloud.com.au/</t>
  </si>
  <si>
    <t>a6ecac6f-5c3c-d52f-7bad-f5ffda75d895</t>
  </si>
  <si>
    <t>Fast 3D</t>
  </si>
  <si>
    <t>http://fast3d.it</t>
  </si>
  <si>
    <t>b17c5823-1448-a8ac-d727-ce1091e3e944</t>
  </si>
  <si>
    <t>Fast Access Finance</t>
  </si>
  <si>
    <t>http://www.fastaccessfinance.com.au</t>
  </si>
  <si>
    <t>9e8d177a-6bf6-bcc4-9f98-0a5babd4eb65</t>
  </si>
  <si>
    <t>Fast Access Specialty Therapeutics</t>
  </si>
  <si>
    <t>http://www.fastaccessrx.com/</t>
  </si>
  <si>
    <t>02d7a52a-417d-c0fa-f73a-1ea8af773e69</t>
  </si>
  <si>
    <t>Fast and Up</t>
  </si>
  <si>
    <t>https://www.fastandup.in/</t>
  </si>
  <si>
    <t>8c4324c5-8233-b8e2-4256-3e4e9cef2acd</t>
  </si>
  <si>
    <t>Fast Asset</t>
  </si>
  <si>
    <t>http://www.fastasset.com</t>
  </si>
  <si>
    <t>dbb717e6-b463-2046-c552-31d2d4280b3b</t>
  </si>
  <si>
    <t>Fast Biomedical</t>
  </si>
  <si>
    <t>http://www.fastbiomedical.com/</t>
  </si>
  <si>
    <t>5b5d84e9-f623-4268-c262-24ead707f9cf</t>
  </si>
  <si>
    <t>Fast Bridge</t>
  </si>
  <si>
    <t>http://www.fastbridge.org</t>
  </si>
  <si>
    <t>33e9f859-692a-93f6-0efd-09bc1adeb3a5</t>
  </si>
  <si>
    <t>Fast campus</t>
  </si>
  <si>
    <t>http://fastcampus.co.kr</t>
  </si>
  <si>
    <t>ead325c0-492c-49fb-bb39-3ed84a90bdc5</t>
  </si>
  <si>
    <t>Fast Car Removal</t>
  </si>
  <si>
    <t>http://fastcarremovalperthwa.com.au</t>
  </si>
  <si>
    <t>752dd8cd-cb1c-9325-5c49-79e78ff03650</t>
  </si>
  <si>
    <t>Fast Careers UK</t>
  </si>
  <si>
    <t>http://www.fastcareers.co.uk</t>
  </si>
  <si>
    <t>f448ac49-0ed6-4b37-c51e-6bd8cb30bd5d</t>
  </si>
  <si>
    <t>Fast Clipping Path</t>
  </si>
  <si>
    <t>http://www.fastclippingpath.com</t>
  </si>
  <si>
    <t>2f7a96b5-c8dc-d611-90d5-d306c3d1e1d2</t>
  </si>
  <si>
    <t>Fast Company</t>
  </si>
  <si>
    <t>http://www.fastcompany.com/</t>
  </si>
  <si>
    <t>adfff5e1-4f52-732b-8727-72b30dabe647</t>
  </si>
  <si>
    <t>FAST COMPANY BRAZIL</t>
  </si>
  <si>
    <t>https://www.fastcompany.com</t>
  </si>
  <si>
    <t>5d01d655-3036-7194-cf41-5fb0342a4dd3</t>
  </si>
  <si>
    <t>Fast Conversion</t>
  </si>
  <si>
    <t>http://www.fastconversion.com/</t>
  </si>
  <si>
    <t>00d9b3f9-b46e-1cd6-b09b-7572400e5fd3</t>
  </si>
  <si>
    <t>Fast Credit</t>
  </si>
  <si>
    <t>http://www.fastcredit.am</t>
  </si>
  <si>
    <t>cb9904cd-4203-e267-effc-8b65e410eec2</t>
  </si>
  <si>
    <t>Fast Dissertation Help</t>
  </si>
  <si>
    <t>http://www.fastdissertatiohelp.co.uk/</t>
  </si>
  <si>
    <t>f09f367c-d7ff-d5e5-9145-3e63989ffbf4</t>
  </si>
  <si>
    <t>Fast Division</t>
  </si>
  <si>
    <t>http://fastdivision.com</t>
  </si>
  <si>
    <t>a8785e39-5836-70a4-facb-81621bc11425</t>
  </si>
  <si>
    <t>Fast Drinks</t>
  </si>
  <si>
    <t>http://fastdrinks2go.com</t>
  </si>
  <si>
    <t>c69c46e0-8c9c-f9f8-bcd2-176a7c7d9d79</t>
  </si>
  <si>
    <t>Fast Eddie's College Station</t>
  </si>
  <si>
    <t>http://fasteddiesbilliards.com/college-station</t>
  </si>
  <si>
    <t>657efbea-1c6f-0378-5a76-db6d4c5f9e5d</t>
  </si>
  <si>
    <t>Fast Edition</t>
  </si>
  <si>
    <t>http://www.fastedition.com</t>
  </si>
  <si>
    <t>9cfb3827-6f7b-a096-a848-4906758043a0</t>
  </si>
  <si>
    <t>Fast Enterprises</t>
  </si>
  <si>
    <t>http://www.fastenterprises.com</t>
  </si>
  <si>
    <t>5e4e3fa5-f8e8-f0fc-5fd3-a9bfa1967022</t>
  </si>
  <si>
    <t>Fast Essay</t>
  </si>
  <si>
    <t>http://www.fast-essay.com/</t>
  </si>
  <si>
    <t>d0277ee0-14c9-2ea1-69a5-d8ec219e8bfb</t>
  </si>
  <si>
    <t>Fast Europe Ventures</t>
  </si>
  <si>
    <t>http://www.fasteventures.com/</t>
  </si>
  <si>
    <t>3b3427c5-b094-bf06-d28e-c5be402a22d9</t>
  </si>
  <si>
    <t>Fast Eviction Services</t>
  </si>
  <si>
    <t>http://www.fastevictionservice.com/</t>
  </si>
  <si>
    <t>a08c9820-5c83-79f8-a29c-7c384e6a2f2d</t>
  </si>
  <si>
    <t>FAST FELT</t>
  </si>
  <si>
    <t>http://fastfelt.com</t>
  </si>
  <si>
    <t>131bdc80-713d-a19b-957e-1f53a58e694c</t>
  </si>
  <si>
    <t>Fast FiBR</t>
  </si>
  <si>
    <t>http://www.fastfibr.com</t>
  </si>
  <si>
    <t>47f98c05-c5d4-bfde-a444-7c63175f6e15</t>
  </si>
  <si>
    <t>Fast Finance Loans</t>
  </si>
  <si>
    <t>http://fastfinanceloans.co.uk/</t>
  </si>
  <si>
    <t>531b9c18-f8a1-75be-89c1-9483f9f27058</t>
  </si>
  <si>
    <t>Fast Food Menu Prices</t>
  </si>
  <si>
    <t>http://www.fastfoodmenuprices.com/</t>
  </si>
  <si>
    <t>7bf47b6b-6331-4fc8-c6db-0293b012cd54</t>
  </si>
  <si>
    <t>Fast Forward</t>
  </si>
  <si>
    <t>http://ffwdgroup.se</t>
  </si>
  <si>
    <t>54e5bd10-82ef-92ff-a7ef-75f306219aef</t>
  </si>
  <si>
    <t>http://www.ffwd.org</t>
  </si>
  <si>
    <t>104d7d45-55d2-7e95-c633-c901b0588672</t>
  </si>
  <si>
    <t>http://www.ffwd.is/</t>
  </si>
  <si>
    <t>c4b4a1f5-b39e-2670-dd26-4bcc6848df66</t>
  </si>
  <si>
    <t>Fast Forward AG</t>
  </si>
  <si>
    <t>http://www.fastforward.ag/</t>
  </si>
  <si>
    <t>7024290b-98bf-0be2-c5d5-802cabba8d68</t>
  </si>
  <si>
    <t>FAST FORWARD IMAGING</t>
  </si>
  <si>
    <t>http://www.fastforward-imaging.com/</t>
  </si>
  <si>
    <t>46111068-cfc0-a2ca-f95a-d862ba32f3b4</t>
  </si>
  <si>
    <t>Fast Forward Labs</t>
  </si>
  <si>
    <t>http://www.fastforwardlabs.com/</t>
  </si>
  <si>
    <t>bc053b00-88a2-e89a-05fb-096523fc2c9b</t>
  </si>
  <si>
    <t>Fast Forward Stories</t>
  </si>
  <si>
    <t>http://fastforwardstories.com/</t>
  </si>
  <si>
    <t>6f3b831a-637b-44af-b00d-f29283de2d52</t>
  </si>
  <si>
    <t>Fast Forward Video</t>
  </si>
  <si>
    <t>http://www.ffv.com</t>
  </si>
  <si>
    <t>23dd2234-5e2c-c07d-025b-e3b93e0d4cc1</t>
  </si>
  <si>
    <t>Fast Foundry, LLC</t>
  </si>
  <si>
    <t>http://www.fastfoundry.com</t>
  </si>
  <si>
    <t>f50c1d91-b795-f1b8-dbad-1b29b9c43f8b</t>
  </si>
  <si>
    <t>Fast Friendly Spotless</t>
  </si>
  <si>
    <t>http://www.fastfriendlyspotless.com</t>
  </si>
  <si>
    <t>b5acb710-8cc7-9240-a73a-c24290d6e37d</t>
  </si>
  <si>
    <t>Fast Future Research</t>
  </si>
  <si>
    <t>http://fastfuture.com/</t>
  </si>
  <si>
    <t>7eb71f37-a541-e00d-e508-4dfa82163714</t>
  </si>
  <si>
    <t>Fast Growing Trees</t>
  </si>
  <si>
    <t>http://www.fast-growing-trees.com</t>
  </si>
  <si>
    <t>b876c017-5719-73eb-86dc-049e1ddda8ba</t>
  </si>
  <si>
    <t>Fast Hatch Apps</t>
  </si>
  <si>
    <t>http://www.fasthatchapps.com</t>
  </si>
  <si>
    <t>da1fd9b6-f806-7ddb-5127-9cc9aa5344a2</t>
  </si>
  <si>
    <t>Fast Home Offer</t>
  </si>
  <si>
    <t>http://fasthomeoffer.com</t>
  </si>
  <si>
    <t>5d3bf58e-d097-205d-acff-e26cadd22fa7</t>
  </si>
  <si>
    <t>Fast Home Solutions</t>
  </si>
  <si>
    <t>http://www.fasthomesolutions.com/</t>
  </si>
  <si>
    <t>02e41d09-956c-ab87-1f51-63523370f306</t>
  </si>
  <si>
    <t>Fast House Pro</t>
  </si>
  <si>
    <t>http://www.fasthousepro.com</t>
  </si>
  <si>
    <t>08b3c7e9-6c65-a04d-9548-c1e373167ea3</t>
  </si>
  <si>
    <t>Fast Informatics</t>
  </si>
  <si>
    <t>http://fastinformatics.com</t>
  </si>
  <si>
    <t>136c9e68-4b39-b7f8-02a2-f7f529d733a1</t>
  </si>
  <si>
    <t>Fast IT Solutions</t>
  </si>
  <si>
    <t>http://fastitsolutions.in</t>
  </si>
  <si>
    <t>36cee732-a7c7-481e-9a42-11bafa832a3a</t>
  </si>
  <si>
    <t>Fast Iteration</t>
  </si>
  <si>
    <t>http://www.fastiteration.com</t>
  </si>
  <si>
    <t>6591a8e6-0b0d-e970-3092-9a89e0df7f3c</t>
  </si>
  <si>
    <t>FAST JAPAN</t>
  </si>
  <si>
    <t>https://fastjapan.com/en/</t>
  </si>
  <si>
    <t>338fc383-103b-eb33-7551-49a120234177</t>
  </si>
  <si>
    <t>Fast Jimmy</t>
  </si>
  <si>
    <t>http://www.fastjimmy.com.au/</t>
  </si>
  <si>
    <t>9fd892e0-6962-d2ed-64b4-ee3b8bfa494d</t>
  </si>
  <si>
    <t>Fast Key Services Ltd</t>
  </si>
  <si>
    <t>http://www.fastkeys.co.uk</t>
  </si>
  <si>
    <t>271c8c66-88b7-f725-1167-6a4fe02e3680</t>
  </si>
  <si>
    <t>Fast Kit Repair</t>
  </si>
  <si>
    <t>http://www.fastkitpack.com</t>
  </si>
  <si>
    <t>f2b0d006-c8cb-a86d-2ea9-54342816bf5b</t>
  </si>
  <si>
    <t>Fast Lane</t>
  </si>
  <si>
    <t>http://www.flane.info/</t>
  </si>
  <si>
    <t>427ea5b0-0744-1cb7-0f03-593c3849d113</t>
  </si>
  <si>
    <t>Fast Lane Transportation</t>
  </si>
  <si>
    <t>http://www.fastlanetrans.com</t>
  </si>
  <si>
    <t>fd93e6d3-3040-167b-f685-083d6dfc1a39</t>
  </si>
  <si>
    <t>FAST LTA</t>
  </si>
  <si>
    <t>http://www.fast-lta.de/en/</t>
  </si>
  <si>
    <t>7d9ad839-a75b-9384-dcbf-133cf227516e</t>
  </si>
  <si>
    <t>Fast Lynx Internet Service Pvt Ltd</t>
  </si>
  <si>
    <t>http://www.italkworld.com</t>
  </si>
  <si>
    <t>f1b24de5-e9f8-0513-be01-14896d6847c7</t>
  </si>
  <si>
    <t>Fast Media</t>
  </si>
  <si>
    <t>http://fastmedia.jp/</t>
  </si>
  <si>
    <t>031b962c-87d1-4aaf-c889-c31d742bdbaf</t>
  </si>
  <si>
    <t>Fast Media Magazine</t>
  </si>
  <si>
    <t>http://www.fastmediamagazine.com</t>
  </si>
  <si>
    <t>e51d63d3-8a7d-1847-5a51-a4ee6661325f</t>
  </si>
  <si>
    <t>Fast Motion Games</t>
  </si>
  <si>
    <t>http://www.fastmotiongames.com</t>
  </si>
  <si>
    <t>3b1f16de-761b-7792-3faa-bd4a5acf4788</t>
  </si>
  <si>
    <t>FAST Motion Studios</t>
  </si>
  <si>
    <t>http://www.fastmotionstudios.com/</t>
  </si>
  <si>
    <t>4f04fa85-c5d4-983e-a54c-096b21221471</t>
  </si>
  <si>
    <t>Fast Nosh</t>
  </si>
  <si>
    <t>http://www.fastnosh.com</t>
  </si>
  <si>
    <t>53e71c3f-f062-11d7-39af-9eb732937698</t>
  </si>
  <si>
    <t>Fast Notas</t>
  </si>
  <si>
    <t>http://www.fastnotas.com</t>
  </si>
  <si>
    <t>5ca5deb5-70c0-6139-ebbc-d3f57833931a</t>
  </si>
  <si>
    <t>Fast Orientation</t>
  </si>
  <si>
    <t>http://fastorientation.com/</t>
  </si>
  <si>
    <t>e017f51b-50ce-e091-801f-7dc940ca3682</t>
  </si>
  <si>
    <t>Fast Page Books</t>
  </si>
  <si>
    <t>http://books.fast-page.org</t>
  </si>
  <si>
    <t>21733df9-d3f0-5c58-315e-59de28976ffc</t>
  </si>
  <si>
    <t>Fast Paleo</t>
  </si>
  <si>
    <t>http://fastpaleo.com</t>
  </si>
  <si>
    <t>d1e2b406-1c81-4ae0-21ae-a9e1e43fe071</t>
  </si>
  <si>
    <t>Fast Payday Cash Advance Loans</t>
  </si>
  <si>
    <t>http://www.fastpaydaycashadvanceloans.com/</t>
  </si>
  <si>
    <t>95b11599-6fcf-1e55-5e23-10e410c44f4c</t>
  </si>
  <si>
    <t>Fast PBX</t>
  </si>
  <si>
    <t>http://www.fastpbx.com</t>
  </si>
  <si>
    <t>ebb4b24a-3f22-88c5-6e14-3a4f40883fba</t>
  </si>
  <si>
    <t>Fast Pc Solutions</t>
  </si>
  <si>
    <t>http://fastpcsolutions.org/index.php</t>
  </si>
  <si>
    <t>f678dcd7-1321-c2af-89a7-af664755dd6d</t>
  </si>
  <si>
    <t>Fast PCR Diagnostics</t>
  </si>
  <si>
    <t>http://www.fast-trackdiagnostics.com</t>
  </si>
  <si>
    <t>56d50412-d64b-4f4f-dfb8-5ad96e2d8481</t>
  </si>
  <si>
    <t>Fast Pitches</t>
  </si>
  <si>
    <t>http://www.fastpitches.com</t>
  </si>
  <si>
    <t>f92f7523-f754-2a75-1347-32fedb1a5dbf</t>
  </si>
  <si>
    <t>Fast Plant (Swindon) Ltd</t>
  </si>
  <si>
    <t>http://fastplantpoweredaccess.co.uk</t>
  </si>
  <si>
    <t>f4258d66-b68b-c7ad-321c-74b26e117a3a</t>
  </si>
  <si>
    <t>Fast Point Games (Rotohog.com)</t>
  </si>
  <si>
    <t>https://www.rotohog.com</t>
  </si>
  <si>
    <t>cc88395b-6899-5d54-6a2f-2aff8baa6924</t>
  </si>
  <si>
    <t>Fast Positivity</t>
  </si>
  <si>
    <t>http://www.fastpositivity.com</t>
  </si>
  <si>
    <t>3b4a14eb-8b06-6c96-0320-ec5eede27aa9</t>
  </si>
  <si>
    <t>Fast Quality Essays</t>
  </si>
  <si>
    <t>http://www.fastqualityessays.com/</t>
  </si>
  <si>
    <t>0367f7a7-0e75-d04e-96ca-55839d774ade</t>
  </si>
  <si>
    <t>Fast Radius</t>
  </si>
  <si>
    <t>https://www.fastradius.com/</t>
  </si>
  <si>
    <t>d46996ec-274a-24d6-6c85-9c2156b59eea</t>
  </si>
  <si>
    <t>Fast Rankings Online Pvt. Ltd</t>
  </si>
  <si>
    <t>http://www.fasttrack.co.uk</t>
  </si>
  <si>
    <t>de0a326c-4d1a-3b4d-9e0a-ce0ab6d163fb</t>
  </si>
  <si>
    <t>Fast React Systems</t>
  </si>
  <si>
    <t>http://www.fastreact.com/</t>
  </si>
  <si>
    <t>5ad359cf-26e6-f881-260f-d986797f2b31</t>
  </si>
  <si>
    <t>Fast Recharge</t>
  </si>
  <si>
    <t>http://www.fastrecharge.com</t>
  </si>
  <si>
    <t>a9227073-15a0-ccf3-35dd-419439abc3d8</t>
  </si>
  <si>
    <t>Fast Repair LLC</t>
  </si>
  <si>
    <t>http://www.fastrepair.com</t>
  </si>
  <si>
    <t>c63987f9-7597-229a-f0d7-0b976d494814</t>
  </si>
  <si>
    <t>Fast Reports</t>
  </si>
  <si>
    <t>https://www.fast-report.com/en/</t>
  </si>
  <si>
    <t>d934e24e-757c-364c-a94a-77a1dee83297</t>
  </si>
  <si>
    <t>Fast Response Water Damage Arlington</t>
  </si>
  <si>
    <t>http://arlingtontxwaterdamage.com</t>
  </si>
  <si>
    <t>90cccdf1-5864-d901-31a2-3f78152b7709</t>
  </si>
  <si>
    <t>FAST RETAILING CO</t>
  </si>
  <si>
    <t>http://www.fastretailing.com/eng/</t>
  </si>
  <si>
    <t>8f757419-9540-6715-2b22-ebc8b4faf3e0</t>
  </si>
  <si>
    <t>Fast Retain</t>
  </si>
  <si>
    <t>http://www.morningshop.tw</t>
  </si>
  <si>
    <t>f307df82-d551-17b6-61d0-637ac39c1c3a</t>
  </si>
  <si>
    <t>FAST Robotics</t>
  </si>
  <si>
    <t>http://www.fast-robotics.com</t>
  </si>
  <si>
    <t>7a6fded1-0fb6-a22d-1a2b-cbfff9cb167a</t>
  </si>
  <si>
    <t>Fast Scam Alert</t>
  </si>
  <si>
    <t>http://www.fastscamalert.com/</t>
  </si>
  <si>
    <t>35129c67-fa3d-cd78-92e7-6850093ddd09</t>
  </si>
  <si>
    <t>Fast Society</t>
  </si>
  <si>
    <t>http://www.fastsociety.com</t>
  </si>
  <si>
    <t>80480791-9d34-e07f-a616-193581e193c7</t>
  </si>
  <si>
    <t>FAST Srl</t>
  </si>
  <si>
    <t>http://www.studio55.tn.it</t>
  </si>
  <si>
    <t>6dea3de2-852d-79dd-476b-e52e5b84a16c</t>
  </si>
  <si>
    <t>Fast Switch</t>
  </si>
  <si>
    <t>http://www.fastswitch.com/</t>
  </si>
  <si>
    <t>8cda31a3-f232-c817-10e8-64cfbdeca45d</t>
  </si>
  <si>
    <t>Fast taxi</t>
  </si>
  <si>
    <t>http://www.fast-taxi.com</t>
  </si>
  <si>
    <t>58798362-d0c9-4bde-1d59-deaa76fa96fa</t>
  </si>
  <si>
    <t>Fast Tech NI</t>
  </si>
  <si>
    <t>http://www.fasttechni.com</t>
  </si>
  <si>
    <t>2bf68a02-f57e-604e-d343-2898783dc838</t>
  </si>
  <si>
    <t>FAST Technology</t>
  </si>
  <si>
    <t>http://www.fasttechnology.com/</t>
  </si>
  <si>
    <t>5d321525-733f-f723-d5ee-32a15ada5f1c</t>
  </si>
  <si>
    <t>Fast Track</t>
  </si>
  <si>
    <t>3039986c-b40e-4bbc-c1d6-519a738096bc</t>
  </si>
  <si>
    <t>FAST TRACK</t>
  </si>
  <si>
    <t>http://www.fasttrack-intl.com</t>
  </si>
  <si>
    <t>0533f2cd-b9bd-a292-a805-3367d2d34abb</t>
  </si>
  <si>
    <t>http://www.fast-track.com</t>
  </si>
  <si>
    <t>dec80dd6-dbb5-3efa-38a0-e7714b31a40a</t>
  </si>
  <si>
    <t>http://www.fasttrackagency.com</t>
  </si>
  <si>
    <t>941cf2b1-41dc-6ac6-8457-342de5dd0ea9</t>
  </si>
  <si>
    <t>Fast Track Asia</t>
  </si>
  <si>
    <t>http://fast-track.asia</t>
  </si>
  <si>
    <t>e6108ede-b6de-4f14-e0ae-033bfa6145ed</t>
  </si>
  <si>
    <t>Fast Track Fundraising</t>
  </si>
  <si>
    <t>http://www.fasttrackfundraising.com</t>
  </si>
  <si>
    <t>92b013e8-c6e3-3a01-20e6-e74872f3346f</t>
  </si>
  <si>
    <t>Fast Track Malmo</t>
  </si>
  <si>
    <t>http://www.fasttrackmalmo.com/</t>
  </si>
  <si>
    <t>4ae4d03c-7359-8193-00a4-ab171973154f</t>
  </si>
  <si>
    <t>Fast Track VC</t>
  </si>
  <si>
    <t>http://www.fasttrack.vc</t>
  </si>
  <si>
    <t>45f8c9fe-e36b-9060-266d-98adf7c6da01</t>
  </si>
  <si>
    <t>Fast Travel Games</t>
  </si>
  <si>
    <t>http://fasttravelgames.com/</t>
  </si>
  <si>
    <t>08092154-0efc-a365-3709-a2e3363c257b</t>
  </si>
  <si>
    <t>fast trip</t>
  </si>
  <si>
    <t>http://fasttrip.me/</t>
  </si>
  <si>
    <t>e491eb77-3e7e-e0af-496f-3688390182c5</t>
  </si>
  <si>
    <t>Fast University Degree</t>
  </si>
  <si>
    <t>http://www.fastuniversitydegree.com/</t>
  </si>
  <si>
    <t>9eb8ae53-9205-484b-c701-c655e45b2b54</t>
  </si>
  <si>
    <t>Fast Web Media</t>
  </si>
  <si>
    <t>https://fastweb.media</t>
  </si>
  <si>
    <t>bc528fd0-8f6a-276e-4f21-3028f3ad30ff</t>
  </si>
  <si>
    <t>Fast Weight Loss Center - hcg weight loss program</t>
  </si>
  <si>
    <t>http://hcg-quickweightloss.com</t>
  </si>
  <si>
    <t>138e696e-3638-f7fc-c1ea-598dd282f86b</t>
  </si>
  <si>
    <t>Fast Wrap USA</t>
  </si>
  <si>
    <t>http://fastwrapusa.com</t>
  </si>
  <si>
    <t>495abf5e-ada9-e8ac-7587-b4e17747e347</t>
  </si>
  <si>
    <t>Fast-Devs Project</t>
  </si>
  <si>
    <t>http://fastdevsproject.altervista.org</t>
  </si>
  <si>
    <t>29e1b106-abb4-a872-cde0-33220c41711a</t>
  </si>
  <si>
    <t>Fast&amp;Cheap</t>
  </si>
  <si>
    <t>http://www.fastcheapshop.com/eng/</t>
  </si>
  <si>
    <t>75df08f0-3e29-ef0f-cc13-bc850b427aed</t>
  </si>
  <si>
    <t>Fast2 AB</t>
  </si>
  <si>
    <t>https://www.fast2.se</t>
  </si>
  <si>
    <t>8e6d4f49-5bc6-fbe7-7720-d2925ff50453</t>
  </si>
  <si>
    <t>Fast2eat</t>
  </si>
  <si>
    <t>http://fast2eat.com/</t>
  </si>
  <si>
    <t>ce3949e7-af10-6e9d-1fcf-953a57525746</t>
  </si>
  <si>
    <t>Fast4ward</t>
  </si>
  <si>
    <t>http://www.fast4ward.cn/</t>
  </si>
  <si>
    <t>7f7fa09b-7748-ba79-bc60-da479b9b2757</t>
  </si>
  <si>
    <t>fastabook.com</t>
  </si>
  <si>
    <t>http://fastabook.com</t>
  </si>
  <si>
    <t>7a26378f-84da-37a0-e186-13bcc72e72e6</t>
  </si>
  <si>
    <t>Fastacash</t>
  </si>
  <si>
    <t>http://fastacash.com</t>
  </si>
  <si>
    <t>11a0eb63-3196-c9bf-d2de-ebf88e129a30</t>
  </si>
  <si>
    <t>Fastah</t>
  </si>
  <si>
    <t>https://www.getfastah.com/</t>
  </si>
  <si>
    <t>8f0a3bd7-0630-08b6-b7e3-8dd015e103be</t>
  </si>
  <si>
    <t>FASTALLEY</t>
  </si>
  <si>
    <t>http://www.fastalley.com</t>
  </si>
  <si>
    <t>3e7b991d-b05a-3946-7448-7ed87195fbc7</t>
  </si>
  <si>
    <t>Fastapps</t>
  </si>
  <si>
    <t>http://fastapps.com.br/</t>
  </si>
  <si>
    <t>93d81340-ffe9-a365-b6c4-559dc510962a</t>
  </si>
  <si>
    <t>FastApps Startup Accelerator</t>
  </si>
  <si>
    <t>https://www.fastapps.company</t>
  </si>
  <si>
    <t>c8682300-3598-3c1e-3fdb-da4abf996841</t>
  </si>
  <si>
    <t>FastaSales Inc.</t>
  </si>
  <si>
    <t>http://fastasales.com</t>
  </si>
  <si>
    <t>1058d99a-22ce-4343-4d5b-af5c897167d9</t>
  </si>
  <si>
    <t>Fastba</t>
  </si>
  <si>
    <t>http://www.fastba.com</t>
  </si>
  <si>
    <t>cf589146-7456-1118-35c4-a7472b3a1743</t>
  </si>
  <si>
    <t>Fastback Networks</t>
  </si>
  <si>
    <t>http://www.fastbacknetworks.com</t>
  </si>
  <si>
    <t>f1a5fbe8-1756-2879-8d74-3fdaa2297d62</t>
  </si>
  <si>
    <t>FastBar Technologies</t>
  </si>
  <si>
    <t>http://getfastbar.com/</t>
  </si>
  <si>
    <t>c630fec0-4a46-229a-4e20-dd33a863b76d</t>
  </si>
  <si>
    <t>Fastbase</t>
  </si>
  <si>
    <t>http://analytics.fastbase.com</t>
  </si>
  <si>
    <t>6db976f7-ec08-d68f-ab6d-09085de61e68</t>
  </si>
  <si>
    <t>FastBill</t>
  </si>
  <si>
    <t>http://www.fastbill.com/en</t>
  </si>
  <si>
    <t>c7ce2dfc-9dd3-ed75-d367-5d0e7423c520</t>
  </si>
  <si>
    <t>Fastbite</t>
  </si>
  <si>
    <t>https://www.fastbite.co/</t>
  </si>
  <si>
    <t>084c19fa-37db-4bdb-b9e7-5b37348e565d</t>
  </si>
  <si>
    <t>FastBlink</t>
  </si>
  <si>
    <t>http://fastblink.com</t>
  </si>
  <si>
    <t>d6fc24b0-7591-e4d7-15c5-e24a875b095b</t>
  </si>
  <si>
    <t>Fastblr</t>
  </si>
  <si>
    <t>http://www.fastblr.com</t>
  </si>
  <si>
    <t>11bbdc07-746d-76a4-7715-4498a4a989ac</t>
  </si>
  <si>
    <t>FastBlurb</t>
  </si>
  <si>
    <t>https://www.fastblurb.com/apps_web/us/fb3.awp</t>
  </si>
  <si>
    <t>148e68b7-4b70-d664-9b84-85023e53c19b</t>
  </si>
  <si>
    <t>FASTBOOKING</t>
  </si>
  <si>
    <t>http://www.fastbooking.com</t>
  </si>
  <si>
    <t>54c2e943-a3dc-dcb1-5bc3-bd744005b86b</t>
  </si>
  <si>
    <t>Fastbrick Robotics</t>
  </si>
  <si>
    <t>http://fbr.com.au/</t>
  </si>
  <si>
    <t>697ba0ac-c79c-2c38-c3fe-daa86626ad38</t>
  </si>
  <si>
    <t>FastBuild</t>
  </si>
  <si>
    <t>http://www.fastbuild.ca</t>
  </si>
  <si>
    <t>e760d541-7251-4175-a479-4d779bbf6a04</t>
  </si>
  <si>
    <t>FastBuy</t>
  </si>
  <si>
    <t>https://fastbuyinc.com</t>
  </si>
  <si>
    <t>b7689319-610a-0390-cf08-0ba6554ff5be</t>
  </si>
  <si>
    <t>FastBuy Inc</t>
  </si>
  <si>
    <t>50bfbf32-946b-c058-1e91-6e9c8afdbc63</t>
  </si>
  <si>
    <t>FastCab</t>
  </si>
  <si>
    <t>http://fastcab.ca</t>
  </si>
  <si>
    <t>bedda71e-a14c-122a-23bb-3a4e32d5d22a</t>
  </si>
  <si>
    <t>FastCall</t>
  </si>
  <si>
    <t>http://www.fastcall.com</t>
  </si>
  <si>
    <t>4fb1e5c9-5ad6-f8b6-10fc-34f8cc21609c</t>
  </si>
  <si>
    <t>http://fastcall.me/</t>
  </si>
  <si>
    <t>8dc8f676-b929-250e-c9c8-7569f5dd6619</t>
  </si>
  <si>
    <t>FastCampus</t>
  </si>
  <si>
    <t>http://www.fastcampus.de</t>
  </si>
  <si>
    <t>25dd4a76-d7af-bd77-3c3f-321e33924067</t>
  </si>
  <si>
    <t>http://www.fastcampus.ch</t>
  </si>
  <si>
    <t>6318b547-30ed-4439-0a2f-213ea3575957</t>
  </si>
  <si>
    <t>FastCampus Austria</t>
  </si>
  <si>
    <t>http://www.fastcampus.at</t>
  </si>
  <si>
    <t>55679844-87af-d72e-bdd0-b2347c259930</t>
  </si>
  <si>
    <t>FastCAP</t>
  </si>
  <si>
    <t>http://fastcapsystems.com</t>
  </si>
  <si>
    <t>c0d8eb01-ddd2-9f90-9216-211c0b09bed6</t>
  </si>
  <si>
    <t>FastCapital360</t>
  </si>
  <si>
    <t>https://www.fastcapital360.com/</t>
  </si>
  <si>
    <t>1e49fee3-1504-7faf-8e4e-3230aa5d36a9</t>
  </si>
  <si>
    <t>Fastcase</t>
  </si>
  <si>
    <t>http://www.fastcase.com</t>
  </si>
  <si>
    <t>44c15d2e-f4f4-4748-6e01-6f58eaf30394</t>
  </si>
  <si>
    <t>FastCash</t>
  </si>
  <si>
    <t>https://www.fastcash.org</t>
  </si>
  <si>
    <t>b8a485e6-bb1d-6527-ecab-cc6f3f79cf14</t>
  </si>
  <si>
    <t>FastCashier</t>
  </si>
  <si>
    <t>https://www.fastcashier.com/</t>
  </si>
  <si>
    <t>46dad2bf-9c97-6279-591e-65de17b63491</t>
  </si>
  <si>
    <t>Fastcast</t>
  </si>
  <si>
    <t>http://fastcast.si/</t>
  </si>
  <si>
    <t>5d5cc5bd-fa3f-9923-e135-82afe95bf487</t>
  </si>
  <si>
    <t>FastChannel Network</t>
  </si>
  <si>
    <t>http://www.fastchannel.com</t>
  </si>
  <si>
    <t>62d1ade0-89ee-3b14-5824-2d0212ac96ff</t>
  </si>
  <si>
    <t>Fastclick</t>
  </si>
  <si>
    <t>http://fastclick.com</t>
  </si>
  <si>
    <t>103e88a9-45e8-70d7-9087-38ba48644770</t>
  </si>
  <si>
    <t>Fastcom Direct</t>
  </si>
  <si>
    <t>http://fastcomdirect.com</t>
  </si>
  <si>
    <t>95815308-e768-146d-75dc-8d1cd4eef356</t>
  </si>
  <si>
    <t>Fastcomcorp</t>
  </si>
  <si>
    <t>http://www.fastcomcorp.com</t>
  </si>
  <si>
    <t>837d81bf-c59c-15a7-cc9b-0c08361b06ff</t>
  </si>
  <si>
    <t>FastConnect</t>
  </si>
  <si>
    <t>http://www.fastconnect.fr/</t>
  </si>
  <si>
    <t>43a04f70-7aab-90b4-7648-67b06130d4cf</t>
  </si>
  <si>
    <t>FastCount</t>
  </si>
  <si>
    <t>http://www.fastcount.com/index.html</t>
  </si>
  <si>
    <t>1ad9488a-5055-a9c6-7784-b8c6643915c7</t>
  </si>
  <si>
    <t>FastCustomer</t>
  </si>
  <si>
    <t>http://www.fastcustomer.com</t>
  </si>
  <si>
    <t>b042930e-81d9-3760-6c1d-62a3986e51b3</t>
  </si>
  <si>
    <t>fastdata.io</t>
  </si>
  <si>
    <t>http://fastdata.io/</t>
  </si>
  <si>
    <t>ce649989-ea0c-ecab-2f38-f6c588e4c38d</t>
  </si>
  <si>
    <t>fastdealz.com</t>
  </si>
  <si>
    <t>http://www.fastdealz.com</t>
  </si>
  <si>
    <t>f1f90b7f-52d6-f539-2be1-a61bca8f98c7</t>
  </si>
  <si>
    <t>fastDove</t>
  </si>
  <si>
    <t>http://www.fastdove.com</t>
  </si>
  <si>
    <t>a962cb27-b8ad-f4c0-0ee5-1d4197a29bc7</t>
  </si>
  <si>
    <t>FastDrive</t>
  </si>
  <si>
    <t>http://www.v8ventures.ch/fastdrive</t>
  </si>
  <si>
    <t>cd483903-fcc9-765b-dcd4-aad202857f57</t>
  </si>
  <si>
    <t>FastDue</t>
  </si>
  <si>
    <t>http://www.fastdue.com</t>
  </si>
  <si>
    <t>8de0b380-c542-ce1d-9526-18ec12322af6</t>
  </si>
  <si>
    <t>Fastec</t>
  </si>
  <si>
    <t>http://fastec.co.nz/</t>
  </si>
  <si>
    <t>0674afed-9adb-bdb4-dd00-390155e9f6bc</t>
  </si>
  <si>
    <t>FASTech</t>
  </si>
  <si>
    <t>http://go-fastech.com</t>
  </si>
  <si>
    <t>c6a0b85e-de95-2a01-893e-d24886f7ebd4</t>
  </si>
  <si>
    <t>Fasten</t>
  </si>
  <si>
    <t>http://fasten.com/</t>
  </si>
  <si>
    <t>f6639bf8-f703-ce15-321e-63b87bd5f3a5</t>
  </si>
  <si>
    <t>Fastenal Company</t>
  </si>
  <si>
    <t>http://www.fastenal.com/web/home</t>
  </si>
  <si>
    <t>6c2bb75d-4e65-6ac5-e0c3-5c5788dc4911</t>
  </si>
  <si>
    <t>Fastener.io</t>
  </si>
  <si>
    <t>http://www.fastener.io#header</t>
  </si>
  <si>
    <t>f1d1d01c-5e13-810d-4e17-46a7d85dd2d3</t>
  </si>
  <si>
    <t>Fasteners for Retail</t>
  </si>
  <si>
    <t>http://www.ffr.com/</t>
  </si>
  <si>
    <t>ba2cd256-3312-79fc-50be-4c5a76131334</t>
  </si>
  <si>
    <t>Fastenex</t>
  </si>
  <si>
    <t>http://www.fastenex.com</t>
  </si>
  <si>
    <t>33146c8b-3bfa-8f6d-6241-0aa3c30d3f09</t>
  </si>
  <si>
    <t>Faster Cables</t>
  </si>
  <si>
    <t>https://www.fastercables.com</t>
  </si>
  <si>
    <t>d2a8fa9e-556a-d159-c3c1-7c045d8e0c5c</t>
  </si>
  <si>
    <t>Faster Campaigns</t>
  </si>
  <si>
    <t>http://www.fastercampaigns.com/</t>
  </si>
  <si>
    <t>c962b17b-650b-906b-711d-1f3e73156c86</t>
  </si>
  <si>
    <t>Faster Filter</t>
  </si>
  <si>
    <t>http://www.fasterfilters.co.uk/</t>
  </si>
  <si>
    <t>115e3a65-382c-5e79-052e-3e68eb324965</t>
  </si>
  <si>
    <t>Faster Technologies</t>
  </si>
  <si>
    <t>http://www.fastertechs.com</t>
  </si>
  <si>
    <t>663f69a9-4029-264a-adff-d59eb5f87196</t>
  </si>
  <si>
    <t>Faster.city</t>
  </si>
  <si>
    <t>http://faster.city</t>
  </si>
  <si>
    <t>b9150418-19ed-bdd0-151e-ae0ccf0ba832</t>
  </si>
  <si>
    <t>FasterAgile</t>
  </si>
  <si>
    <t>http://fasteragile.com</t>
  </si>
  <si>
    <t>de427513-9ab5-1029-ba6e-1a6f7dec73a8</t>
  </si>
  <si>
    <t>FasterAP Inc.</t>
  </si>
  <si>
    <t>http://www.crowdcigar.com</t>
  </si>
  <si>
    <t>8e048f29-cdd4-2552-58f1-253c4d505298</t>
  </si>
  <si>
    <t>Fasterbids</t>
  </si>
  <si>
    <t>http://fasterbids.com</t>
  </si>
  <si>
    <t>d7726d53-a989-310b-5033-52d48e7822b6</t>
  </si>
  <si>
    <t>FasterCapital</t>
  </si>
  <si>
    <t>http://www.fastercapital.com/</t>
  </si>
  <si>
    <t>e3439b79-af54-fbd5-3487-e893d40070ed</t>
  </si>
  <si>
    <t>Fasterize</t>
  </si>
  <si>
    <t>http://www.fasterize.com/en</t>
  </si>
  <si>
    <t>6f0f97e4-da3c-ef0b-7544-71e1de1444c2</t>
  </si>
  <si>
    <t>FasterPants</t>
  </si>
  <si>
    <t>http://www.fasterpants.com</t>
  </si>
  <si>
    <t>dd341915-0888-6f78-4381-2fe056a0f4d0</t>
  </si>
  <si>
    <t>Fasterre services-conseils</t>
  </si>
  <si>
    <t>http://www.fasterre.com</t>
  </si>
  <si>
    <t>bc17b434-752b-48df-91a6-6bd7cd59d575</t>
  </si>
  <si>
    <t>FasterThemes</t>
  </si>
  <si>
    <t>http://fasterthemes.com</t>
  </si>
  <si>
    <t>45394e0f-1db1-a564-49a1-6c62f2e7d7a8</t>
  </si>
  <si>
    <t>FasterXML</t>
  </si>
  <si>
    <t>http://fasterxml.com</t>
  </si>
  <si>
    <t>eb28fce1-b93f-8dad-5606-3331174eda73</t>
  </si>
  <si>
    <t>Fastest growing e-commerce company in Dubai offering best deals on electronics &amp; Fashion</t>
  </si>
  <si>
    <t>f4793b91-6ec3-a895-f3c1-9c46b145664c</t>
  </si>
  <si>
    <t>FastEvac</t>
  </si>
  <si>
    <t>http://fastevac.com</t>
  </si>
  <si>
    <t>2925c025-8a5e-f1d9-7351-0116ecac7925</t>
  </si>
  <si>
    <t>FASTEX AED</t>
  </si>
  <si>
    <t>http://www.fas-tex.com/</t>
  </si>
  <si>
    <t>6bfbd342-df39-196a-f064-6021f77a73af</t>
  </si>
  <si>
    <t>fastezy.com</t>
  </si>
  <si>
    <t>http://www.fastezy.com</t>
  </si>
  <si>
    <t>e5149271-628c-1d92-36ab-ac910ab44a74</t>
  </si>
  <si>
    <t>FastFacility</t>
  </si>
  <si>
    <t>http://www.fastgis.biz</t>
  </si>
  <si>
    <t>4f0124a4-1d33-28ad-a598-550ebf0e75da</t>
  </si>
  <si>
    <t>FastFast</t>
  </si>
  <si>
    <t>https://fastfast.delivery/</t>
  </si>
  <si>
    <t>165c71d1-d5ff-2b61-189c-3f231b9f79c3</t>
  </si>
  <si>
    <t>FastFig</t>
  </si>
  <si>
    <t>http://www.fastfig.com</t>
  </si>
  <si>
    <t>f860cec7-9660-d37f-ee87-5fbb1a11c3c8</t>
  </si>
  <si>
    <t>FastFilmz</t>
  </si>
  <si>
    <t>http://www.fastfilmz.com/eng/</t>
  </si>
  <si>
    <t>25bc995d-172d-661a-1b1a-a8fe1cb7db75</t>
  </si>
  <si>
    <t>FastFin</t>
  </si>
  <si>
    <t>http://fastfin.co</t>
  </si>
  <si>
    <t>91ab43c5-f4f3-31a7-bd41-ba1b5587c9e5</t>
  </si>
  <si>
    <t>FastFit360</t>
  </si>
  <si>
    <t>http://www.fastfit360.com</t>
  </si>
  <si>
    <t>cb3edda3-1c5a-1e52-0f66-3ae92091494a</t>
  </si>
  <si>
    <t>Fastflow Group</t>
  </si>
  <si>
    <t>http://www.fastflow.co.uk</t>
  </si>
  <si>
    <t>bffd3c9a-24cb-a504-ccf7-7501dc167666</t>
  </si>
  <si>
    <t>Fastflowers</t>
  </si>
  <si>
    <t>https://www.fastflowers.com.au</t>
  </si>
  <si>
    <t>ff460413-adbc-60fb-5a9f-eb41464422f1</t>
  </si>
  <si>
    <t>FastForward</t>
  </si>
  <si>
    <t>http://www.fastforward.ps/</t>
  </si>
  <si>
    <t>560f62e9-5a30-a37e-cc5c-143df9467375</t>
  </si>
  <si>
    <t>FastForward Health</t>
  </si>
  <si>
    <t>http://fastforwardhealth.strikingly.com/</t>
  </si>
  <si>
    <t>93e574fc-6ec2-b119-3849-1ab608e5f946</t>
  </si>
  <si>
    <t>FastForward Innovations</t>
  </si>
  <si>
    <t>http://fstfwd.co</t>
  </si>
  <si>
    <t>e9911f1c-a4ad-a539-3dcc-09577ccf359c</t>
  </si>
  <si>
    <t>FastForward Networks</t>
  </si>
  <si>
    <t>http://www.ffnet.com</t>
  </si>
  <si>
    <t>976bbe3d-257b-cfab-e7a7-56139e2d67fc</t>
  </si>
  <si>
    <t>fastforward ventures</t>
  </si>
  <si>
    <t>http://www.fastforward-ventures.com</t>
  </si>
  <si>
    <t>0237fd07-1b63-d70b-2dbe-1729a796c5a4</t>
  </si>
  <si>
    <t>FastFox</t>
  </si>
  <si>
    <t>https://fastfox.com/</t>
  </si>
  <si>
    <t>4ced101d-4d22-4aa2-d01e-f06f75fb24c4</t>
  </si>
  <si>
    <t>Fastframe</t>
  </si>
  <si>
    <t>http://fastframesacramento.com/</t>
  </si>
  <si>
    <t>c822f1c0-7359-be25-19b4-c3bc8549e151</t>
  </si>
  <si>
    <t>FastFWD</t>
  </si>
  <si>
    <t>http://fast-fwd.org</t>
  </si>
  <si>
    <t>19b166d9-f193-4ce2-ff6c-bc48597f6aee</t>
  </si>
  <si>
    <t>FastGadol</t>
  </si>
  <si>
    <t>https://www.fastgadol.com/</t>
  </si>
  <si>
    <t>5aec1155-0513-0e0c-7bef-989afb7041b2</t>
  </si>
  <si>
    <t>fastgardener</t>
  </si>
  <si>
    <t>https://www.fastgardener.com</t>
  </si>
  <si>
    <t>6743705e-4535-37a9-d2e7-636970098faa</t>
  </si>
  <si>
    <t>FastGate</t>
  </si>
  <si>
    <t>http://fastgate.ca</t>
  </si>
  <si>
    <t>9305b4e2-ab01-3038-3bdf-80f0914b7f30</t>
  </si>
  <si>
    <t>Fastgen</t>
  </si>
  <si>
    <t>http://fastgencorp.com</t>
  </si>
  <si>
    <t>fd8e506a-5190-df18-1e56-fd7ca05af161</t>
  </si>
  <si>
    <t>FastGrowth Company</t>
  </si>
  <si>
    <t>http://fastgrowthco.com/</t>
  </si>
  <si>
    <t>f8936395-12cf-3920-708f-ffb3b97b9c9f</t>
  </si>
  <si>
    <t>FastHealth</t>
  </si>
  <si>
    <t>http://helenkeller.com</t>
  </si>
  <si>
    <t>cebbb55d-c8b8-f512-31fe-036f393f4663</t>
  </si>
  <si>
    <t>FastHomeCleaning</t>
  </si>
  <si>
    <t>http://www.fasthomecleaning.co.uk</t>
  </si>
  <si>
    <t>49198da5-303b-83c4-4dac-6f9be31c9835</t>
  </si>
  <si>
    <t>Fasthosts</t>
  </si>
  <si>
    <t>http://www.fasthosts.co.uk</t>
  </si>
  <si>
    <t>e7f55fad-f128-7b8b-79b4-9906163e4971</t>
  </si>
  <si>
    <t>FastIdeas</t>
  </si>
  <si>
    <t>http://www.fastideas.biz</t>
  </si>
  <si>
    <t>7217d6e8-45f2-5788-e506-260341a74715</t>
  </si>
  <si>
    <t>FastIgnite</t>
  </si>
  <si>
    <t>http://fastignite.com</t>
  </si>
  <si>
    <t>5a16ccc6-364f-1093-3d47-a8540cc48f78</t>
  </si>
  <si>
    <t>FASTinov</t>
  </si>
  <si>
    <t>http://www.fastinov.com/</t>
  </si>
  <si>
    <t>71f8f847-a185-0604-1e36-d5db214f8c02</t>
  </si>
  <si>
    <t>Fastjet</t>
  </si>
  <si>
    <t>http://www.fastjet.com/us/en</t>
  </si>
  <si>
    <t>7ae923c1-acc1-0aec-d144-6ad537eff7d3</t>
  </si>
  <si>
    <t>FastKharidi</t>
  </si>
  <si>
    <t>http://www.fastkharidi.com</t>
  </si>
  <si>
    <t>56fcca69-149c-76e2-0318-e2aabd8a6f40</t>
  </si>
  <si>
    <t>Fastkue</t>
  </si>
  <si>
    <t>http://www.fastkue.com</t>
  </si>
  <si>
    <t>4f4314e2-40ab-15f6-c80a-67e286c05a41</t>
  </si>
  <si>
    <t>Fastlane</t>
  </si>
  <si>
    <t>http://www.fastlaneaccelerator.com/</t>
  </si>
  <si>
    <t>feaf89eb-6ea1-e9d3-4af6-390f3c2121a0</t>
  </si>
  <si>
    <t>http://fastlane.co/</t>
  </si>
  <si>
    <t>58797794-4b31-b80e-dbf8-78e7377e9ef1</t>
  </si>
  <si>
    <t>https://fastlane.tools/</t>
  </si>
  <si>
    <t>a9630c35-1d5d-cc24-50a6-827cc7eaa72e</t>
  </si>
  <si>
    <t>Fastlane Communications</t>
  </si>
  <si>
    <t>http://fastlane.co</t>
  </si>
  <si>
    <t>c83cf999-b205-a1cd-321a-07344c27e79e</t>
  </si>
  <si>
    <t>Fastlane Technologies</t>
  </si>
  <si>
    <t>http://www.fastlanepc.com</t>
  </si>
  <si>
    <t>d7f04256-412b-b87c-9ef1-102533f2b2ee</t>
  </si>
  <si>
    <t>Fastlane Ventures</t>
  </si>
  <si>
    <t>http://www.fastlaneventures.ru//?lang=en_us</t>
  </si>
  <si>
    <t>98d2579e-3456-db5f-8cc3-c8b5f0a263c8</t>
  </si>
  <si>
    <t>FastLanePro Hong Kong</t>
  </si>
  <si>
    <t>http://www.fastlanepro.hk</t>
  </si>
  <si>
    <t>fb707d6b-5a34-5acb-def7-98783132fe77</t>
  </si>
  <si>
    <t>Fastline Express Pvt Ltd</t>
  </si>
  <si>
    <t>http://fastlineexpress.com/</t>
  </si>
  <si>
    <t>6a8ab5d4-8b49-335f-69b5-a946edfd2833</t>
  </si>
  <si>
    <t>Fastly</t>
  </si>
  <si>
    <t>http://www.fastly.com/</t>
  </si>
  <si>
    <t>bb82d2ad-c25a-705e-0cbb-0d919810bb51</t>
  </si>
  <si>
    <t>FastMac</t>
  </si>
  <si>
    <t>http://fastmac.com/</t>
  </si>
  <si>
    <t>6adaa19f-dc58-5aad-31c0-cf369161590c</t>
  </si>
  <si>
    <t>Fastmag</t>
  </si>
  <si>
    <t>4e903f3c-810d-0654-9cb0-4e9c9afeb01e</t>
  </si>
  <si>
    <t>Fastmail</t>
  </si>
  <si>
    <t>https://www.fastmail.com/</t>
  </si>
  <si>
    <t>955b56ab-3672-3ca8-1e22-3fdd5f6eb66f</t>
  </si>
  <si>
    <t>FastMall</t>
  </si>
  <si>
    <t>http://www.fastmall.com</t>
  </si>
  <si>
    <t>ec071c0d-0bd2-8017-b37d-76314ee61dd6</t>
  </si>
  <si>
    <t>FastMarkets</t>
  </si>
  <si>
    <t>https://www.fastmarkets.com/</t>
  </si>
  <si>
    <t>8cdf83fb-cefb-cec9-4bc0-cdd5d21207f5</t>
  </si>
  <si>
    <t>FastMatch</t>
  </si>
  <si>
    <t>http://www.fastmatch.com/</t>
  </si>
  <si>
    <t>39dd78c4-59b8-a3fc-12af-a5e68e09a24a</t>
  </si>
  <si>
    <t>FastMeasure</t>
  </si>
  <si>
    <t>http://www.fast-measure.com</t>
  </si>
  <si>
    <t>f382152e-5033-6a4f-36e3-b148bb8899eb</t>
  </si>
  <si>
    <t>FastMed</t>
  </si>
  <si>
    <t>http://www.fastmed.com/</t>
  </si>
  <si>
    <t>0c36255f-db8d-f469-b5c6-61aca3912b1b</t>
  </si>
  <si>
    <t>FastMenu</t>
  </si>
  <si>
    <t>http://www.fast-menu.com/</t>
  </si>
  <si>
    <t>dda02c6e-bea5-db48-1ae6-cbf8b65d4525</t>
  </si>
  <si>
    <t>Fastmetrics</t>
  </si>
  <si>
    <t>http://www.fastmetrics.com</t>
  </si>
  <si>
    <t>d1a0763f-e00f-40b6-8f9a-2763f7f7a1d7</t>
  </si>
  <si>
    <t>Fastmobile</t>
  </si>
  <si>
    <t>http://www.fastmobile.com/</t>
  </si>
  <si>
    <t>133bad8f-a5a2-2f8d-42bd-041e80a52d3d</t>
  </si>
  <si>
    <t>FastModel Sports</t>
  </si>
  <si>
    <t>http://www.fastmodelsports.com</t>
  </si>
  <si>
    <t>302075dc-bfa3-d544-a34c-6b834fa4ce11</t>
  </si>
  <si>
    <t>Fastned</t>
  </si>
  <si>
    <t>https://www.fastned.nl/en/168810/invest-in-fastned.html</t>
  </si>
  <si>
    <t>4ae84b4a-5781-ea8c-21d2-2475af9a09dc</t>
  </si>
  <si>
    <t>FASTNET</t>
  </si>
  <si>
    <t>http://www.fastnet.co.za</t>
  </si>
  <si>
    <t>ee4c6189-d6b7-ec84-5ca1-34cc3bbe956c</t>
  </si>
  <si>
    <t>Fastnet Oil and Gas</t>
  </si>
  <si>
    <t>http://fastnetoilandgas.com</t>
  </si>
  <si>
    <t>c9e9ad9c-687f-d7de-3bb8-363c344ed6a4</t>
  </si>
  <si>
    <t>FastNeuron</t>
  </si>
  <si>
    <t>http://www.fastneuron.com</t>
  </si>
  <si>
    <t>cbfed9e8-67b2-97a4-87d6-a6004e14ef76</t>
  </si>
  <si>
    <t>Fastnote</t>
  </si>
  <si>
    <t>http://www.fastnote.com</t>
  </si>
  <si>
    <t>4cd91045-ac56-d58a-e646-3ff6f2a63ace</t>
  </si>
  <si>
    <t>Fastoffernow</t>
  </si>
  <si>
    <t>http://fastoffernow.com/</t>
  </si>
  <si>
    <t>a4239624-3b12-02d7-1779-8155577260ac</t>
  </si>
  <si>
    <t>Fastor Systems, Inc.</t>
  </si>
  <si>
    <t>http://s401409817.initial-website.com</t>
  </si>
  <si>
    <t>b2206ba0-0f97-18c9-8027-8669bbc22fd5</t>
  </si>
  <si>
    <t>FastOrder</t>
  </si>
  <si>
    <t>http://www.fastorder.com.de</t>
  </si>
  <si>
    <t>35c0c26a-ad03-e89d-b147-ed9932ec5545</t>
  </si>
  <si>
    <t>Fastout</t>
  </si>
  <si>
    <t>https://www.fastout.com/</t>
  </si>
  <si>
    <t>d16e26ca-14b0-c3f1-2171-cfd907665971</t>
  </si>
  <si>
    <t>FastOx</t>
  </si>
  <si>
    <t>http://www.fastox.com</t>
  </si>
  <si>
    <t>a2d2fa40-0f27-1724-12c6-f9ebd0fdf0d3</t>
  </si>
  <si>
    <t>fastpaced</t>
  </si>
  <si>
    <t>https://www.fastpaced.com</t>
  </si>
  <si>
    <t>1d70a726-6675-cc18-4251-c91e30b0fc8f</t>
  </si>
  <si>
    <t>Fastpad</t>
  </si>
  <si>
    <t>https://fastpad.com/</t>
  </si>
  <si>
    <t>67dd82da-6ae5-4f95-0b52-5581211f1e0b</t>
  </si>
  <si>
    <t>Fastparts</t>
  </si>
  <si>
    <t>http://www.fastparts.com</t>
  </si>
  <si>
    <t>11e3479f-f7b8-d4bc-c66d-ad05ff9a104b</t>
  </si>
  <si>
    <t>Fastpasscorp</t>
  </si>
  <si>
    <t>http://www.fastpasscorp.com</t>
  </si>
  <si>
    <t>49a796fb-f3ef-1a4a-c0e0-bd3e09d2e61d</t>
  </si>
  <si>
    <t>Fastpath</t>
  </si>
  <si>
    <t>http://www.gofastpath.com/</t>
  </si>
  <si>
    <t>0db9e4b0-d4fc-ffe2-4e4c-c58bccae2ff5</t>
  </si>
  <si>
    <t>FastPay</t>
  </si>
  <si>
    <t>http://www.gofastpay.com</t>
  </si>
  <si>
    <t>9e519c74-2a96-f366-6aa8-ae127c5a125b</t>
  </si>
  <si>
    <t>Fastpay.com.tr</t>
  </si>
  <si>
    <t>http://www.fastpay.com.tr/</t>
  </si>
  <si>
    <t>b168e638-e3d7-4bf8-78c5-1470e2c5d819</t>
  </si>
  <si>
    <t>FastPencil</t>
  </si>
  <si>
    <t>http://www.fastpencil.com</t>
  </si>
  <si>
    <t>e6170678-2206-a4cb-8d12-037d4e3805f8</t>
  </si>
  <si>
    <t>FASTpixelÌâå¨ Das Fotografen Shopsystem</t>
  </si>
  <si>
    <t>https://fotografen-shopsystem.de</t>
  </si>
  <si>
    <t>073ff806-842e-7b7b-0b0e-40c9e7f5d995</t>
  </si>
  <si>
    <t>Fastpoint</t>
  </si>
  <si>
    <t>http://fastpoint.com/</t>
  </si>
  <si>
    <t>06e881c4-3c4f-047b-dc76-d6aefb4a71c7</t>
  </si>
  <si>
    <t>Fastpoint Games</t>
  </si>
  <si>
    <t>http://www.fastpointgames.com</t>
  </si>
  <si>
    <t>8b191705-86ce-0669-6266-13e40488c768</t>
  </si>
  <si>
    <t>FASTPOINT MEDIA</t>
  </si>
  <si>
    <t>http://www.fastpointmedia.com</t>
  </si>
  <si>
    <t>41cc7381-b2fe-e0f2-af2d-e2f46cc9206e</t>
  </si>
  <si>
    <t>FASTPORT PASSPORT</t>
  </si>
  <si>
    <t>http://fastportpassport.com</t>
  </si>
  <si>
    <t>ababc0ac-71c7-2126-258f-a30aab4c53ad</t>
  </si>
  <si>
    <t>FastPortal</t>
  </si>
  <si>
    <t>http://fastportal.com</t>
  </si>
  <si>
    <t>48080942-4321-1aca-be88-fe42f9a8ddea</t>
  </si>
  <si>
    <t>FastQS</t>
  </si>
  <si>
    <t>https://www.fastqs.com/</t>
  </si>
  <si>
    <t>118e5c29-ab4a-33e4-06ee-0c9e62b70c0c</t>
  </si>
  <si>
    <t>Fastr</t>
  </si>
  <si>
    <t>https://www.getfastr.co/</t>
  </si>
  <si>
    <t>5aa466a9-81e4-c85d-fdb4-8fd76f230679</t>
  </si>
  <si>
    <t>http://www.fastr.in</t>
  </si>
  <si>
    <t>681394b6-8f29-4ab9-9a69-5c470d768be9</t>
  </si>
  <si>
    <t>http://fastr.co</t>
  </si>
  <si>
    <t>9998d50d-f5b3-eeae-f052-ecb29e0e06c7</t>
  </si>
  <si>
    <t>FASTRA</t>
  </si>
  <si>
    <t>http://www.fastracorporation.com/</t>
  </si>
  <si>
    <t>a43ee5f7-c5ee-1115-f331-a7317b81e75c</t>
  </si>
  <si>
    <t>fastrades</t>
  </si>
  <si>
    <t>http://www.fastrades.com</t>
  </si>
  <si>
    <t>16d4aaa3-9366-1e5a-2885-b14bd5b4f040</t>
  </si>
  <si>
    <t>Fastree3D</t>
  </si>
  <si>
    <t>http://www.fastree3d.com</t>
  </si>
  <si>
    <t>d005e897-3b44-dd19-71f2-38a07ff7321e</t>
  </si>
  <si>
    <t>Fastresol</t>
  </si>
  <si>
    <t>http://www.fastresol.com</t>
  </si>
  <si>
    <t>a9e97fcb-fc47-aaff-c0b5-6f125969bb57</t>
  </si>
  <si>
    <t>Fastri</t>
  </si>
  <si>
    <t>http://fastri.co.jp/</t>
  </si>
  <si>
    <t>b489df48-3936-88a8-6a2f-15ad73637eaf</t>
  </si>
  <si>
    <t>FastROI</t>
  </si>
  <si>
    <t>http://www.fastroi.fi/</t>
  </si>
  <si>
    <t>c1d0ad7d-f0d2-b8b8-1dd2-7aeae20df384</t>
  </si>
  <si>
    <t>fastrrr</t>
  </si>
  <si>
    <t>http://fastrrr.com</t>
  </si>
  <si>
    <t>203db0f4-d9f6-8177-ba4c-3701280d3970</t>
  </si>
  <si>
    <t>FastScaleTechnology</t>
  </si>
  <si>
    <t>http://www.fastscale.com</t>
  </si>
  <si>
    <t>69a4bc60-164f-d98e-f804-e155d7dfe4fa</t>
  </si>
  <si>
    <t>Fastsell: List, Discover and Buy Items Nearby</t>
  </si>
  <si>
    <t>https://www.fastsellapp.com</t>
  </si>
  <si>
    <t>d3d94e2f-9e58-0d20-1359-804cab2ac220</t>
  </si>
  <si>
    <t>FastServers.net</t>
  </si>
  <si>
    <t>http://fastservers.net</t>
  </si>
  <si>
    <t>34577501-213e-f9cf-524a-0ca2e718250c</t>
  </si>
  <si>
    <t>fastseva.com</t>
  </si>
  <si>
    <t>https://www.fastseva.com</t>
  </si>
  <si>
    <t>596d591f-8f39-5eb1-2e60-5a80193dae21</t>
  </si>
  <si>
    <t>Fastsigns International</t>
  </si>
  <si>
    <t>https://www.fastsigns.com/</t>
  </si>
  <si>
    <t>cd235738-b743-c442-b055-9e1233494aad</t>
  </si>
  <si>
    <t>FastSoft</t>
  </si>
  <si>
    <t>http://www.fastsoft.com/home</t>
  </si>
  <si>
    <t>ed85db74-0470-f360-d5a3-a5badf033f96</t>
  </si>
  <si>
    <t>Fastspot</t>
  </si>
  <si>
    <t>http://www.fastspot.com</t>
  </si>
  <si>
    <t>2f2d3bad-e7e7-df4a-faff-5feb8b33536f</t>
  </si>
  <si>
    <t>FastSpring</t>
  </si>
  <si>
    <t>http://www.fastspring.com</t>
  </si>
  <si>
    <t>cae099f0-d784-9146-5ba0-43ffbc98dc1c</t>
  </si>
  <si>
    <t>FastStart.studio</t>
  </si>
  <si>
    <t>http://www.faststartstudio.com</t>
  </si>
  <si>
    <t>34acae29-9016-21ea-ff4b-47e836d6e448</t>
  </si>
  <si>
    <t>Faststream Technologies</t>
  </si>
  <si>
    <t>http://faststreamtech.com/</t>
  </si>
  <si>
    <t>98678302-39f7-2ea4-4b7c-a7988f986341</t>
  </si>
  <si>
    <t>FASTtelco</t>
  </si>
  <si>
    <t>http://www.fasttelco.net/</t>
  </si>
  <si>
    <t>f92ca686-5ab2-9680-c0f6-ad5c7826f473</t>
  </si>
  <si>
    <t>Fastticket.in</t>
  </si>
  <si>
    <t>https://fastticket.in/</t>
  </si>
  <si>
    <t>c625e4c0-052b-b6f8-4949-c444b6ab7f3e</t>
  </si>
  <si>
    <t>FastTony</t>
  </si>
  <si>
    <t>https://fasttony.es</t>
  </si>
  <si>
    <t>13222513-ae57-917b-e0c6-fb28771e5ebf</t>
  </si>
  <si>
    <t>FastTopTen</t>
  </si>
  <si>
    <t>http://www.fasttopten.com</t>
  </si>
  <si>
    <t>6617c453-4bb9-1741-73f8-fd17664fc68d</t>
  </si>
  <si>
    <t>FastTrack</t>
  </si>
  <si>
    <t>http://www.fasttrackfood.se/</t>
  </si>
  <si>
    <t>454b98f1-796c-4b9d-1978-114167630aac</t>
  </si>
  <si>
    <t>https://fasttrack.microsoft.com</t>
  </si>
  <si>
    <t>80f23108-5b55-e8af-4996-16797b0ada6f</t>
  </si>
  <si>
    <t>FastTrack Company</t>
  </si>
  <si>
    <t>http://www.eviate.com/</t>
  </si>
  <si>
    <t>efe3af52-9c8e-819c-03d7-26306046f59c</t>
  </si>
  <si>
    <t>FastTrack Consulting</t>
  </si>
  <si>
    <t>https://www.fasttrack.be</t>
  </si>
  <si>
    <t>828b8b92-411f-727e-1037-6d95bb966f22</t>
  </si>
  <si>
    <t>FastTrack Immediate Care</t>
  </si>
  <si>
    <t>http://www.fasttrackic.com/</t>
  </si>
  <si>
    <t>21f52371-68c5-dc5d-61c6-e3d9fa4e84b7</t>
  </si>
  <si>
    <t>FastTrain College</t>
  </si>
  <si>
    <t>http://www.fasttrain.com/</t>
  </si>
  <si>
    <t>24f2b257-421c-6f1e-7dd8-b5398d820927</t>
  </si>
  <si>
    <t>FastTrain, Pembroke Pines</t>
  </si>
  <si>
    <t>249f51bf-5bae-f05c-0173-853e9c3979a6</t>
  </si>
  <si>
    <t>FastTrends.com</t>
  </si>
  <si>
    <t>http://fasttrends.com</t>
  </si>
  <si>
    <t>fe57be45-36ee-ed64-289a-a06ac3f10142</t>
  </si>
  <si>
    <t>Fastudent</t>
  </si>
  <si>
    <t>http://www.fastudent.com/</t>
  </si>
  <si>
    <t>7ec21026-3c09-b427-fbc9-ad2cd63ece7e</t>
  </si>
  <si>
    <t>FastUpFront</t>
  </si>
  <si>
    <t>http://www.fastupfront.com</t>
  </si>
  <si>
    <t>e4474afb-d12d-5bb3-1705-74d1c2a88d8c</t>
  </si>
  <si>
    <t>Fasturn LLC.</t>
  </si>
  <si>
    <t>http://www.fasturn.com</t>
  </si>
  <si>
    <t>48f25112-619f-9434-a36d-c7dcafb79d80</t>
  </si>
  <si>
    <t>Fasturtle</t>
  </si>
  <si>
    <t>http://www.fasturtle.com</t>
  </si>
  <si>
    <t>8cfa4685-0136-9b1d-d5a1-d11bcd35fa13</t>
  </si>
  <si>
    <t>FasTV, Inc.</t>
  </si>
  <si>
    <t>http://www.fastv.com</t>
  </si>
  <si>
    <t>780832ff-9137-e9a4-de0a-e5a43e256d31</t>
  </si>
  <si>
    <t>Fastvan</t>
  </si>
  <si>
    <t>http://www.fastvan.com</t>
  </si>
  <si>
    <t>6c285694-8607-c771-5bae-7ba677609ab4</t>
  </si>
  <si>
    <t>FastVisa</t>
  </si>
  <si>
    <t>http://www.fastvisa.us</t>
  </si>
  <si>
    <t>03dd9957-4e5b-4df9-d445-28cd970f00ee</t>
  </si>
  <si>
    <t>FastVisual Multimedia</t>
  </si>
  <si>
    <t>http://fastvisual.com/</t>
  </si>
  <si>
    <t>1091f132-4832-41bc-c599-ad7b9cdc1aa1</t>
  </si>
  <si>
    <t>Fastway Couriers</t>
  </si>
  <si>
    <t>http://www.fastway.com.au/</t>
  </si>
  <si>
    <t>56649b53-a673-f9bf-47e6-ac2463331426</t>
  </si>
  <si>
    <t>Fastway Couriers Ireland</t>
  </si>
  <si>
    <t>http://www.fastway.ie/</t>
  </si>
  <si>
    <t>f6451cbc-dc00-536f-d012-8c8b108fd050</t>
  </si>
  <si>
    <t>Fastway Skip Hire Ltd</t>
  </si>
  <si>
    <t>http://www.fastwayskiphire.com</t>
  </si>
  <si>
    <t>f5502bf4-7b92-1b0f-03b4-a7939f29f197</t>
  </si>
  <si>
    <t>Fastweb</t>
  </si>
  <si>
    <t>http://company.fastweb.it/</t>
  </si>
  <si>
    <t>6152ae67-825c-812b-5d08-bc80f48f5168</t>
  </si>
  <si>
    <t>FastWeb China</t>
  </si>
  <si>
    <t>http://www.fastweb.com.cn/</t>
  </si>
  <si>
    <t>47a909f9-1750-4a0e-0b3a-4493c22f85b2</t>
  </si>
  <si>
    <t>Fastweb offerte</t>
  </si>
  <si>
    <t>http://www.offertetelefoniait.it</t>
  </si>
  <si>
    <t>d06ddcf2-e9e8-a404-59a7-2ff83620f382</t>
  </si>
  <si>
    <t>FastWeb.com</t>
  </si>
  <si>
    <t>http://www.fastweb.com</t>
  </si>
  <si>
    <t>8aceecfb-368e-7c95-ef71-c312682a598f</t>
  </si>
  <si>
    <t>FastWebHost</t>
  </si>
  <si>
    <t>http://www.fastwebhost.com</t>
  </si>
  <si>
    <t>38aba9d7-3254-c498-c5d2-19f4790e8a32</t>
  </si>
  <si>
    <t>Fastwebonline</t>
  </si>
  <si>
    <t>http://fastwebonline.in/</t>
  </si>
  <si>
    <t>9b100571-fc4c-f533-30f5-9e6412adc68e</t>
  </si>
  <si>
    <t>Fastwheel</t>
  </si>
  <si>
    <t>http://www.fastwheel.net/</t>
  </si>
  <si>
    <t>43ef736b-be32-4597-c729-a55649ccc2b5</t>
  </si>
  <si>
    <t>FastWhisper.com</t>
  </si>
  <si>
    <t>https://www.fastwhisper.com</t>
  </si>
  <si>
    <t>17ecf622-5282-63e3-edba-67a23f6b625c</t>
  </si>
  <si>
    <t>Fastwork</t>
  </si>
  <si>
    <t>https://fastwork.co/</t>
  </si>
  <si>
    <t>afe0b900-50c2-9403-2667-f027824a67bb</t>
  </si>
  <si>
    <t>faStyle</t>
  </si>
  <si>
    <t>https://fastyle.it</t>
  </si>
  <si>
    <t>cbd9c9d0-ed10-7a96-bdb3-e24aa5dfdecb</t>
  </si>
  <si>
    <t>Fasulye Bilisim</t>
  </si>
  <si>
    <t>http://www.fasulye.com.tr</t>
  </si>
  <si>
    <t>0d409879-7c9a-cf24-e2ec-cd23d50b4cd5</t>
  </si>
  <si>
    <t>FaSur Technologies</t>
  </si>
  <si>
    <t>http://www.fasurtech.com</t>
  </si>
  <si>
    <t>d3990ea3-d36f-c138-6195-ad92e962eca4</t>
  </si>
  <si>
    <t>FASys</t>
  </si>
  <si>
    <t>https://www.fasys.de/en/</t>
  </si>
  <si>
    <t>3f705078-41d5-e09b-2caf-ba219b68cd69</t>
  </si>
  <si>
    <t>Fat Baby Milk</t>
  </si>
  <si>
    <t>https://www.fatbabymilk.com</t>
  </si>
  <si>
    <t>201e9333-b2cc-4dca-c19e-41f1d85fbe1b</t>
  </si>
  <si>
    <t>Fat Beat Records</t>
  </si>
  <si>
    <t>http://www.fatbeats.com</t>
  </si>
  <si>
    <t>b97f95c7-abd2-8750-a85c-0041078b7652</t>
  </si>
  <si>
    <t>Fat Bird Games</t>
  </si>
  <si>
    <t>http://www.fatbirdgames.com</t>
  </si>
  <si>
    <t>f870ff9b-193f-fd27-9610-e3fc5c24688e</t>
  </si>
  <si>
    <t>Fat Cow Media</t>
  </si>
  <si>
    <t>http://www.fatcowmedia.co.uk</t>
  </si>
  <si>
    <t>4f33307a-fba8-a66a-6090-7ca674842393</t>
  </si>
  <si>
    <t>Fat Cutter Powder</t>
  </si>
  <si>
    <t>http://buyfatcutter.in</t>
  </si>
  <si>
    <t>fe1aad83-331d-d08a-1059-c3ed7d090d24</t>
  </si>
  <si>
    <t>http://www.fatcutterpowder.co.in</t>
  </si>
  <si>
    <t>a93616fb-8e0c-9b0f-da40-5c1ef98cf5c1</t>
  </si>
  <si>
    <t>Fat Dalmation</t>
  </si>
  <si>
    <t>http://www.fatdalmation.com</t>
  </si>
  <si>
    <t>fb993bea-176b-9a19-0cd0-7b2e578c94e0</t>
  </si>
  <si>
    <t>Fat Digital</t>
  </si>
  <si>
    <t>http://www.fatdigital.com.au/</t>
  </si>
  <si>
    <t>354688cb-d36f-90c7-0fbd-808c540e19a0</t>
  </si>
  <si>
    <t>Fat Divers Development</t>
  </si>
  <si>
    <t>http://www.fatdivers.com</t>
  </si>
  <si>
    <t>6421fb58-dd25-f1bd-54b4-60857cad0a8e</t>
  </si>
  <si>
    <t>Fat Dragon Games</t>
  </si>
  <si>
    <t>http://www.fatdragongames.com/fdgfiles/</t>
  </si>
  <si>
    <t>7c93cafa-0069-b206-6469-32c60d15a7a1</t>
  </si>
  <si>
    <t>Fat Eyes Web Development</t>
  </si>
  <si>
    <t>http://www.fateyes.com</t>
  </si>
  <si>
    <t>d7367ebe-14ab-1076-221d-e26aaf5ee781</t>
  </si>
  <si>
    <t>Fat Face</t>
  </si>
  <si>
    <t>http://www.fatface.com/</t>
  </si>
  <si>
    <t>dda6066b-9fe0-35bb-1142-56acc4cc09bb</t>
  </si>
  <si>
    <t>Fat Fingers</t>
  </si>
  <si>
    <t>http://fatfingers.com/</t>
  </si>
  <si>
    <t>ae947f77-2e9b-146d-e25e-132f4d90cd3d</t>
  </si>
  <si>
    <t>Fat Free CRM</t>
  </si>
  <si>
    <t>http://www.fatfreecrm.com/</t>
  </si>
  <si>
    <t>3cc719af-8409-9fd0-9dc7-9e39792291bb</t>
  </si>
  <si>
    <t>Fat Hen</t>
  </si>
  <si>
    <t>http://www.fathen.vc</t>
  </si>
  <si>
    <t>f04a3856-1120-c7b6-10e3-515d3391ba0f</t>
  </si>
  <si>
    <t>Fat Joe</t>
  </si>
  <si>
    <t>http://fatjoe.co/</t>
  </si>
  <si>
    <t>291f18d4-2d94-25b6-c02d-b0cf817370ec</t>
  </si>
  <si>
    <t>Fat Lama</t>
  </si>
  <si>
    <t>http://fatlama.com/</t>
  </si>
  <si>
    <t>a77478d8-2f31-746f-9b97-e2640bfc6ddb</t>
  </si>
  <si>
    <t>Fat Lemon Entertainment</t>
  </si>
  <si>
    <t>http://www.fatlemongames.com</t>
  </si>
  <si>
    <t>35495721-144f-1a43-e017-8a5497c8c7d4</t>
  </si>
  <si>
    <t>Fat Loss Factor Diet</t>
  </si>
  <si>
    <t>http://fatlossfactordiet.net</t>
  </si>
  <si>
    <t>2a1bb7e1-15e4-016f-385c-7062e0064183</t>
  </si>
  <si>
    <t>Fat Loss For Flat Abs</t>
  </si>
  <si>
    <t>http://fatlossforflatabs.org</t>
  </si>
  <si>
    <t>912a1a60-a4be-f386-08f0-d2f0ec08196d</t>
  </si>
  <si>
    <t>FAT Media</t>
  </si>
  <si>
    <t>http://youneedfat.com</t>
  </si>
  <si>
    <t>ed5b3aa0-0a92-e143-bf9c-f96afe46325b</t>
  </si>
  <si>
    <t>Fat Pipe ABQ</t>
  </si>
  <si>
    <t>http://fatpipeabq.com/</t>
  </si>
  <si>
    <t>d3ba85e9-189c-3269-3b3d-e6206ae9c0a7</t>
  </si>
  <si>
    <t>Fat Rascal Games, Inc.</t>
  </si>
  <si>
    <t>http://www.fatrascalgames.com</t>
  </si>
  <si>
    <t>2cf73aa1-3668-33f4-6f79-b1b7b091c630</t>
  </si>
  <si>
    <t>Fat Security</t>
  </si>
  <si>
    <t>https://fatsecurity.com</t>
  </si>
  <si>
    <t>993c57f4-3e57-1f52-19eb-0ac0f21a4ea1</t>
  </si>
  <si>
    <t>Fat Shark</t>
  </si>
  <si>
    <t>http://fatshark.com/</t>
  </si>
  <si>
    <t>213106c0-3f3a-586f-bd17-f2425d6c7e8e</t>
  </si>
  <si>
    <t>Fat Spaniel Technologies</t>
  </si>
  <si>
    <t>http://www.fatspaniel.com</t>
  </si>
  <si>
    <t>80541c31-11ae-60ad-5237-b9e5b9a4589f</t>
  </si>
  <si>
    <t>Fat Transfer To Buttocks</t>
  </si>
  <si>
    <t>http://fattransfertobuttocks.org</t>
  </si>
  <si>
    <t>5b47dc25-ab8a-fc8b-07f6-ad22f2b1e191</t>
  </si>
  <si>
    <t>Fatbeam</t>
  </si>
  <si>
    <t>http://www.fatbeam.com</t>
  </si>
  <si>
    <t>f2dea867-6ae2-a282-ca9e-089bb5acfc39</t>
  </si>
  <si>
    <t>Fatberry</t>
  </si>
  <si>
    <t>https://www.fatberry.com/</t>
  </si>
  <si>
    <t>8f76d999-09ef-3165-5fa2-89c9c0912bf2</t>
  </si>
  <si>
    <t>FatBerry.com</t>
  </si>
  <si>
    <t>597e02e3-7413-f930-6139-2d15428e6a68</t>
  </si>
  <si>
    <t>FATbit Technologies</t>
  </si>
  <si>
    <t>http://www.fatbit.com</t>
  </si>
  <si>
    <t>8f8b6861-37ea-ee7c-e884-f68ac1f186d4</t>
  </si>
  <si>
    <t>Fatboy</t>
  </si>
  <si>
    <t>https://www.fatboy.com/us/</t>
  </si>
  <si>
    <t>7bd68607-4186-5785-b253-754377c5d9e0</t>
  </si>
  <si>
    <t>Fatboy Labs</t>
  </si>
  <si>
    <t>http://fatboylabs.com</t>
  </si>
  <si>
    <t>53b30df9-0f37-a1d2-1c85-ac3e59b39084</t>
  </si>
  <si>
    <t>FATBOY Marketing Company</t>
  </si>
  <si>
    <t>http://www.fatboyinc.com</t>
  </si>
  <si>
    <t>b21135a1-1e7b-1c54-989a-64317b9914fb</t>
  </si>
  <si>
    <t>FatBrain</t>
  </si>
  <si>
    <t>http://www.fatbrain.ai</t>
  </si>
  <si>
    <t>0f654b54-994d-7126-464a-8e001af63cfa</t>
  </si>
  <si>
    <t>Fatbrain.com</t>
  </si>
  <si>
    <t>https://www.fatbrain.com</t>
  </si>
  <si>
    <t>a8f36319-0cb1-c0e4-a2f6-2c08173948d7</t>
  </si>
  <si>
    <t>FatCat</t>
  </si>
  <si>
    <t>http://www.fatcatgear.com/</t>
  </si>
  <si>
    <t>594477bd-3a90-fcbe-9622-eff625826ab1</t>
  </si>
  <si>
    <t>FatCow</t>
  </si>
  <si>
    <t>http://www.fatcow.com/fatcow/about.bml</t>
  </si>
  <si>
    <t>38d69996-f183-f19e-ef0e-0409b5a2d5ac</t>
  </si>
  <si>
    <t>fatdoor</t>
  </si>
  <si>
    <t>http://fatdoor.com</t>
  </si>
  <si>
    <t>dc287a54-4df8-0df8-42c4-b2081ad184db</t>
  </si>
  <si>
    <t>FatDrive</t>
  </si>
  <si>
    <t>https://www.pigtronix.com</t>
  </si>
  <si>
    <t>15debe9d-fe2e-ab13-1482-f2bc07625180</t>
  </si>
  <si>
    <t>FATdrop</t>
  </si>
  <si>
    <t>http://fatdrop.co.uk</t>
  </si>
  <si>
    <t>557c1b06-bdd1-2bf3-c55f-4ad9f7fabb1c</t>
  </si>
  <si>
    <t>FatDUX</t>
  </si>
  <si>
    <t>http://www.fatdux.com</t>
  </si>
  <si>
    <t>53c63fba-e48b-b2e3-ed8f-51cf6dfbe114</t>
  </si>
  <si>
    <t>Fate Therapeutics</t>
  </si>
  <si>
    <t>http://www.fatetherapeutics.com</t>
  </si>
  <si>
    <t>ba88d57b-0c8c-aee9-38b1-f542f16efd83</t>
  </si>
  <si>
    <t>FATEC</t>
  </si>
  <si>
    <t>http://www.fatecsp.br/</t>
  </si>
  <si>
    <t>b441e545-fe03-0212-6c47-82b68b784343</t>
  </si>
  <si>
    <t>Fateh Education</t>
  </si>
  <si>
    <t>http://www.fateheducation.com</t>
  </si>
  <si>
    <t>6c8b49b7-ae8c-0f99-f4d0-8043c88d7f2e</t>
  </si>
  <si>
    <t>Fateh Productions</t>
  </si>
  <si>
    <t>http://fatehproductions.com/</t>
  </si>
  <si>
    <t>1843768b-d8a5-7fb7-8c0d-6cc13decbd7d</t>
  </si>
  <si>
    <t>Fateshli</t>
  </si>
  <si>
    <t>http://www.fateshli.com</t>
  </si>
  <si>
    <t>249496db-4f76-f24c-1c8a-81299ce54f11</t>
  </si>
  <si>
    <t>Fatewer</t>
  </si>
  <si>
    <t>http://www.fatewer.com/en#.viwnp4-kg8o</t>
  </si>
  <si>
    <t>cbeebbb8-0c13-347d-f7d6-b532b314b84e</t>
  </si>
  <si>
    <t>Fatfish Internet Group</t>
  </si>
  <si>
    <t>http://fatfish.co</t>
  </si>
  <si>
    <t>652c035f-7cf9-f1ef-641b-7d9cbd20fb7e</t>
  </si>
  <si>
    <t>Fatfish Medialab</t>
  </si>
  <si>
    <t>http://www.fatfishlab.com</t>
  </si>
  <si>
    <t>d7d78de2-4a02-6893-3b58-54883619ba73</t>
  </si>
  <si>
    <t>Fatfoogoo</t>
  </si>
  <si>
    <t>http://www.fatfoogoo.com</t>
  </si>
  <si>
    <t>d91f0f9e-8378-4e58-7e8b-66200130bd9e</t>
  </si>
  <si>
    <t>FatFractal</t>
  </si>
  <si>
    <t>http://www.fatfractal.com</t>
  </si>
  <si>
    <t>cdd16fc0-9e1b-e624-260b-d636ae282f9e</t>
  </si>
  <si>
    <t>FatGladis Executive Companions Worldwide</t>
  </si>
  <si>
    <t>http://www.fatgladis.com/</t>
  </si>
  <si>
    <t>5bb57c8a-3c39-141b-02d1-89c4717b6963</t>
  </si>
  <si>
    <t>Fathammer</t>
  </si>
  <si>
    <t>http://www.fathammer.com/</t>
  </si>
  <si>
    <t>d3e438e9-7fcd-4b63-a42f-bbf867e0507e</t>
  </si>
  <si>
    <t>Fathead</t>
  </si>
  <si>
    <t>http://www.fathead.com</t>
  </si>
  <si>
    <t>e54d6776-73b3-6a8b-c4ca-b97dd0b436eb</t>
  </si>
  <si>
    <t>Father Figure Foundation</t>
  </si>
  <si>
    <t>http://fatherfigurefoundation.org/</t>
  </si>
  <si>
    <t>50cf7adb-b91f-b9c3-4c52-0498993afeda</t>
  </si>
  <si>
    <t>Father.IO</t>
  </si>
  <si>
    <t>https://www.father.io</t>
  </si>
  <si>
    <t>448617ca-9621-aa61-ef02-38dd4555be29</t>
  </si>
  <si>
    <t>Fatherly</t>
  </si>
  <si>
    <t>http://www.fatherly.com</t>
  </si>
  <si>
    <t>315abccf-b7d6-a1bd-0d10-56e1a2ffc9d6</t>
  </si>
  <si>
    <t>Fathers Day Gifts</t>
  </si>
  <si>
    <t>http://elecgadgetsonline.com/</t>
  </si>
  <si>
    <t>26435318-78e4-c428-6b3f-d3fb91d3a3e7</t>
  </si>
  <si>
    <t>Fatherson Productions</t>
  </si>
  <si>
    <t>http://www.fathersonproductionsllc.com/</t>
  </si>
  <si>
    <t>f6e1c728-b057-77e7-eb84-f2973d055aa2</t>
  </si>
  <si>
    <t>Fathom</t>
  </si>
  <si>
    <t>http://www.fathomdelivers.com</t>
  </si>
  <si>
    <t>f879a54c-f207-66de-993b-a2ec3395b453</t>
  </si>
  <si>
    <t>http://www.fathomhq.com</t>
  </si>
  <si>
    <t>6479781b-819f-7611-08ab-78712445af9b</t>
  </si>
  <si>
    <t>FATHOM</t>
  </si>
  <si>
    <t>http://studiofathom.com</t>
  </si>
  <si>
    <t>2a2523fb-2877-d688-c114-c509c7f9918a</t>
  </si>
  <si>
    <t>http://fathom.info/</t>
  </si>
  <si>
    <t>fc7d1d5c-e46c-b0fc-c7a7-623f29e3573b</t>
  </si>
  <si>
    <t>http://www.gwfathom.com/</t>
  </si>
  <si>
    <t>dcdaad1c-db76-2a70-a37e-ab4625da0501</t>
  </si>
  <si>
    <t>Fathom (travel)</t>
  </si>
  <si>
    <t>http://fathomaway.com</t>
  </si>
  <si>
    <t>80af1ac0-3147-4993-93fc-769c231098e8</t>
  </si>
  <si>
    <t>Fathom AI</t>
  </si>
  <si>
    <t>http://www.fathomai.com</t>
  </si>
  <si>
    <t>e4b672d1-97f8-4bb1-6fbf-c0ca596e16d9</t>
  </si>
  <si>
    <t>Fathom Capital</t>
  </si>
  <si>
    <t>http://www.fathomcap.com/</t>
  </si>
  <si>
    <t>80935ce2-773e-8851-4b67-f78b9686d3bf</t>
  </si>
  <si>
    <t>fathom drone</t>
  </si>
  <si>
    <t>http://fathomdrone.com</t>
  </si>
  <si>
    <t>cc82da07-6db8-75df-3959-00c597ef2003</t>
  </si>
  <si>
    <t>Fathom Events</t>
  </si>
  <si>
    <t>http://fathomevents.com</t>
  </si>
  <si>
    <t>b1e8329d-7f8e-4a39-f691-06f7f047025a</t>
  </si>
  <si>
    <t>Fathom Health</t>
  </si>
  <si>
    <t>http://fathomhealth.co</t>
  </si>
  <si>
    <t>7da3e139-6955-cc4a-b00c-208d7fdadfb9</t>
  </si>
  <si>
    <t>Fathom Law</t>
  </si>
  <si>
    <t>http://fathomlaw.com/</t>
  </si>
  <si>
    <t>4ea9102a-fab2-2cb9-25d8-f4004e466af7</t>
  </si>
  <si>
    <t>Fathom London</t>
  </si>
  <si>
    <t>http://www.fathomlondon.com</t>
  </si>
  <si>
    <t>3ac6ffe9-ac88-f835-c72f-da61eb6a8c25</t>
  </si>
  <si>
    <t>Fathom Online</t>
  </si>
  <si>
    <t>http://fathomonline.com</t>
  </si>
  <si>
    <t>7cf03417-99a9-d762-4ac9-d27b88a88162</t>
  </si>
  <si>
    <t>FATHOM PBC</t>
  </si>
  <si>
    <t>http://www.fathomonline.org/</t>
  </si>
  <si>
    <t>ebc2b1ab-b562-6ffa-f9e6-4b1353ff49d4</t>
  </si>
  <si>
    <t>Fathom Software</t>
  </si>
  <si>
    <t>http://www.fathomable.com</t>
  </si>
  <si>
    <t>5700d30c-78c1-5497-2d01-9881ebab7445</t>
  </si>
  <si>
    <t>Fathom Systems</t>
  </si>
  <si>
    <t>https://www.fathomsys.com/</t>
  </si>
  <si>
    <t>f209b074-19e9-64cf-1785-7a0bde871978</t>
  </si>
  <si>
    <t>http://www.fathomsystems.co.uk/</t>
  </si>
  <si>
    <t>e542a815-8e02-a559-9d20-fa7654777004</t>
  </si>
  <si>
    <t>Fathomd</t>
  </si>
  <si>
    <t>http://www.fathomd.com</t>
  </si>
  <si>
    <t>b4090784-cb3b-0108-c94c-d1013d78abe0</t>
  </si>
  <si>
    <t>FathomDB</t>
  </si>
  <si>
    <t>http://www.fathomdb.com</t>
  </si>
  <si>
    <t>2cf3c682-4cd8-9c78-3270-582c7c5c8119</t>
  </si>
  <si>
    <t>Fathoms Technology</t>
  </si>
  <si>
    <t>http://www.fathoms.com</t>
  </si>
  <si>
    <t>c0832751-3ee4-1549-64f6-f59de5bb2a5d</t>
  </si>
  <si>
    <t>Fathouse Fabrications</t>
  </si>
  <si>
    <t>http://www.fathousefab.com</t>
  </si>
  <si>
    <t>6435bdcd-5d45-e565-e590-c4b1737192ce</t>
  </si>
  <si>
    <t>Fathym</t>
  </si>
  <si>
    <t>http://fathym.com/</t>
  </si>
  <si>
    <t>add9560d-57ee-da7c-2831-914133aa93d4</t>
  </si>
  <si>
    <t>Fatigue Science</t>
  </si>
  <si>
    <t>http://fatiguescience.com</t>
  </si>
  <si>
    <t>c433dd9a-baff-48c5-6661-50237d1d8b7c</t>
  </si>
  <si>
    <t>Fatima Ventures</t>
  </si>
  <si>
    <t>http://www.fatimaventures.com</t>
  </si>
  <si>
    <t>6cd731cb-e347-0498-7a4c-3fab855e49f4</t>
  </si>
  <si>
    <t>fatin</t>
  </si>
  <si>
    <t>http://www.fatin.ae/curtains/</t>
  </si>
  <si>
    <t>5a93ed89-dc52-5741-14c6-85a701c0edd7</t>
  </si>
  <si>
    <t>Fatish</t>
  </si>
  <si>
    <t>http://fatish.ly/</t>
  </si>
  <si>
    <t>69e63591-f4b2-836e-6c53-db7007dc71b6</t>
  </si>
  <si>
    <t>FatKid</t>
  </si>
  <si>
    <t>http://market.fkthreads.com/</t>
  </si>
  <si>
    <t>b709e08a-b651-f31a-031c-a6024185d345</t>
  </si>
  <si>
    <t>FatLab</t>
  </si>
  <si>
    <t>http://www.fatlabwebsupport.com</t>
  </si>
  <si>
    <t>cc7c35d0-b6c9-00f5-f1fc-3cfde594c3f6</t>
  </si>
  <si>
    <t>Fatmap</t>
  </si>
  <si>
    <t>http://www.fatmap.com/</t>
  </si>
  <si>
    <t>b408ec4b-71be-0f1f-f8ea-ed4067da0c4d</t>
  </si>
  <si>
    <t>fatmawati city center</t>
  </si>
  <si>
    <t>http://fatmawaticitycenters.com/</t>
  </si>
  <si>
    <t>03eb57ac-df1a-bc9b-9134-e032770b71bd</t>
  </si>
  <si>
    <t>FatMayor</t>
  </si>
  <si>
    <t>http://www.fatmayor.com</t>
  </si>
  <si>
    <t>0134b213-c8b3-e0a4-fcc6-3697e7f6ad35</t>
  </si>
  <si>
    <t>Fatminds</t>
  </si>
  <si>
    <t>http://www.fatminds.com</t>
  </si>
  <si>
    <t>89b28389-d602-afa3-fed6-18a8369d3ad3</t>
  </si>
  <si>
    <t>FatPipe</t>
  </si>
  <si>
    <t>http://www.fatpipeinc.com</t>
  </si>
  <si>
    <t>2a9e619b-6fc0-44fd-48fc-d6eedcf0e9d4</t>
  </si>
  <si>
    <t>FatPort</t>
  </si>
  <si>
    <t>http://www.fatport.com</t>
  </si>
  <si>
    <t>1a91d124-b0b8-f589-52ef-ed3e98a71eec</t>
  </si>
  <si>
    <t>FatRedCouch</t>
  </si>
  <si>
    <t>http://www.fatredcouch.com</t>
  </si>
  <si>
    <t>165878ab-ccd5-9e3f-0a53-e09f2aefd16f</t>
  </si>
  <si>
    <t>FATS Digital</t>
  </si>
  <si>
    <t>http://www.fats.com.au</t>
  </si>
  <si>
    <t>0daf6748-3088-43c2-538b-3f229edcfb6f</t>
  </si>
  <si>
    <t>Fatsand Films</t>
  </si>
  <si>
    <t>http://www.fatsand.com/</t>
  </si>
  <si>
    <t>a3919df3-c76b-903d-dc6e-fa13fc73b194</t>
  </si>
  <si>
    <t>FatSecret</t>
  </si>
  <si>
    <t>https://www.fatsecret.com</t>
  </si>
  <si>
    <t>4813ce39-a4c3-acbc-5f36-a2a807dd1fb3</t>
  </si>
  <si>
    <t>FatSkunk</t>
  </si>
  <si>
    <t>http://www.fatskunk.com</t>
  </si>
  <si>
    <t>5c58daf9-5c33-ee18-bb79-1d9e6b32ac1b</t>
  </si>
  <si>
    <t>Fatso</t>
  </si>
  <si>
    <t>http://fatso.co.nz</t>
  </si>
  <si>
    <t>98c672ce-f4ed-7b6f-8a96-6e7a69ec5e64</t>
  </si>
  <si>
    <t>Fatsoma</t>
  </si>
  <si>
    <t>http://www.fatsoma.com</t>
  </si>
  <si>
    <t>2d79434e-37fc-a019-e224-c2c9fb0b210f</t>
  </si>
  <si>
    <t>FatSpanner</t>
  </si>
  <si>
    <t>http://www.fatspanner.com</t>
  </si>
  <si>
    <t>c61f88ab-4ae9-d109-790d-682bcb6518c2</t>
  </si>
  <si>
    <t>FatTail</t>
  </si>
  <si>
    <t>https://www.fattail.com</t>
  </si>
  <si>
    <t>06859258-a8ce-ab92-c263-5c1256573f3c</t>
  </si>
  <si>
    <t>Fattal Jaef Investments</t>
  </si>
  <si>
    <t>http://fjinversiones.com.ar/</t>
  </si>
  <si>
    <t>969dd9d4-2cb5-34eb-3e15-b330df80f9da</t>
  </si>
  <si>
    <t>Fattmerchant</t>
  </si>
  <si>
    <t>http://www.fattmerchant.com</t>
  </si>
  <si>
    <t>ece92f5f-100a-96b3-764c-8e7e263ce6e6</t>
  </si>
  <si>
    <t>Fatto</t>
  </si>
  <si>
    <t>http://fatto.com.au</t>
  </si>
  <si>
    <t>04927d0f-7557-bdc1-09d1-62dcffe376a3</t>
  </si>
  <si>
    <t>Fatture in Cloud</t>
  </si>
  <si>
    <t>https://www.fattureincloud.it</t>
  </si>
  <si>
    <t>d6f335dc-a9b9-7516-f7a1-d67257887c58</t>
  </si>
  <si>
    <t>Fatura Simples</t>
  </si>
  <si>
    <t>https://www.faturasimples.com.br/</t>
  </si>
  <si>
    <t>23bbf4ce-3ef1-ac7d-98f4-17f8e5c36f06</t>
  </si>
  <si>
    <t>fatwallet</t>
  </si>
  <si>
    <t>http://www.fatwallet.com</t>
  </si>
  <si>
    <t>9dfcc77e-d29e-3518-af25-2c060a199049</t>
  </si>
  <si>
    <t>FatWire Software</t>
  </si>
  <si>
    <t>http://www.fatwire.com</t>
  </si>
  <si>
    <t>f42acfec-2250-70ea-5794-a7de7d423265</t>
  </si>
  <si>
    <t>Faucet Fanatics</t>
  </si>
  <si>
    <t>http://www.faucetfanatics.com/</t>
  </si>
  <si>
    <t>0b407c2a-74e5-ed08-3251-8b5bd8053a4f</t>
  </si>
  <si>
    <t>Faucet Strommen</t>
  </si>
  <si>
    <t>http://www.faucetstrommen.com.au</t>
  </si>
  <si>
    <t>6a6e7980-c6ae-4ba7-8ab6-7e60bac42747</t>
  </si>
  <si>
    <t>FaucetFarm.com</t>
  </si>
  <si>
    <t>http://www.faucetfarm.com/</t>
  </si>
  <si>
    <t>cd391bde-8fbd-0fca-4993-ffb1bc177cd8</t>
  </si>
  <si>
    <t>Faucets N' Fixtures</t>
  </si>
  <si>
    <t>http://www.faucetsnfixtures.com</t>
  </si>
  <si>
    <t>433ad35c-37bb-3024-7f42-f77c4a4b6de2</t>
  </si>
  <si>
    <t>FaucetStop</t>
  </si>
  <si>
    <t>http://www.faucetstop.com</t>
  </si>
  <si>
    <t>29a35788-1e64-ef22-da76-7ca06aa240b6</t>
  </si>
  <si>
    <t>Faucett, Taylor &amp; Associates PC</t>
  </si>
  <si>
    <t>http://www.faucett-taylor.com/</t>
  </si>
  <si>
    <t>25826006-0155-485f-f6a2-de2dcecc1ff8</t>
  </si>
  <si>
    <t>Faulding Pharmaceutical Co</t>
  </si>
  <si>
    <t>http://www.faulding.com.au</t>
  </si>
  <si>
    <t>001c748d-09fc-a4d2-f078-c4b5038cd59a</t>
  </si>
  <si>
    <t>Faulk &amp; Foster</t>
  </si>
  <si>
    <t>http://www.faulkandfoster.com</t>
  </si>
  <si>
    <t>0695b8ac-566a-6265-03b4-8fd6a831f024</t>
  </si>
  <si>
    <t>Faulkner Marketing SEO</t>
  </si>
  <si>
    <t>https://faulknermarketingseo.com</t>
  </si>
  <si>
    <t>82b820ca-d2f7-fe1a-0797-c9bb19a23c91</t>
  </si>
  <si>
    <t>Faulkner Resourcing</t>
  </si>
  <si>
    <t>http://www.faulknerresourcing.ie/</t>
  </si>
  <si>
    <t>b3d29b69-3012-1c8a-1c6d-580d05ada79a</t>
  </si>
  <si>
    <t>Faulkner Strategic Consulting</t>
  </si>
  <si>
    <t>http://www.faulknerstrategicconsulting.com/</t>
  </si>
  <si>
    <t>b2d57c4b-19fa-7ef9-7af3-df779d5a32c3</t>
  </si>
  <si>
    <t>Faulkner Technologies</t>
  </si>
  <si>
    <t>http://www.faulknertechnologies.com</t>
  </si>
  <si>
    <t>d8382056-7caa-266c-037d-4ef40b959d48</t>
  </si>
  <si>
    <t>Faulkner University</t>
  </si>
  <si>
    <t>http://www.faulkner.edu/</t>
  </si>
  <si>
    <t>7bd9bcd5-fb60-fbf7-3fe8-5a414a2d9da4</t>
  </si>
  <si>
    <t>FaultFixers</t>
  </si>
  <si>
    <t>https://faultfixers.com/</t>
  </si>
  <si>
    <t>6da51678-17ae-86f3-b8b9-fc609358bbc6</t>
  </si>
  <si>
    <t>Faultline Ventures</t>
  </si>
  <si>
    <t>http://www.faultlinegroup.com</t>
  </si>
  <si>
    <t>77229dfc-24c1-f7e0-cc79-93a5498f044e</t>
  </si>
  <si>
    <t>FaultMeter</t>
  </si>
  <si>
    <t>http://www.faultmeter.com</t>
  </si>
  <si>
    <t>57af800a-608b-7c4d-2290-2a5b127efc0d</t>
  </si>
  <si>
    <t>Faulu Kenya DTM</t>
  </si>
  <si>
    <t>http://www.faulukenya.com</t>
  </si>
  <si>
    <t>560176d0-564b-b933-1c94-8fe492e2e7ae</t>
  </si>
  <si>
    <t>Fauna</t>
  </si>
  <si>
    <t>https://fauna.com/</t>
  </si>
  <si>
    <t>8493fa38-0564-03b9-ecb0-e38add3ae9a4</t>
  </si>
  <si>
    <t>FaunaFace, Inc.</t>
  </si>
  <si>
    <t>http://www.faunaface.com</t>
  </si>
  <si>
    <t>dcd69a62-5ca5-a1f3-923c-5388c4564186</t>
  </si>
  <si>
    <t>Fauquier Health</t>
  </si>
  <si>
    <t>http://www.fauquierhealth.org/</t>
  </si>
  <si>
    <t>55c2d41d-9ddc-b9ab-978e-d86cca6f0c47</t>
  </si>
  <si>
    <t>Faurecia</t>
  </si>
  <si>
    <t>http://www.faurecia.com/en</t>
  </si>
  <si>
    <t>3edab1ae-64be-8d24-a0c8-17ea3df22461</t>
  </si>
  <si>
    <t>Faurecia Ventures</t>
  </si>
  <si>
    <t>http://www.faurecia.com</t>
  </si>
  <si>
    <t>b565dd90-dde4-a050-02ec-9ecc1849caa4</t>
  </si>
  <si>
    <t>Fausto's Bail Bonds</t>
  </si>
  <si>
    <t>http://www.faustosbailbonds.com</t>
  </si>
  <si>
    <t>e876603f-3700-2961-813d-404bd4203f1e</t>
  </si>
  <si>
    <t>Fauston</t>
  </si>
  <si>
    <t>http://www.fauston.com</t>
  </si>
  <si>
    <t>c02d3a4d-ffb5-6329-e5e7-824e0d7c0927</t>
  </si>
  <si>
    <t>Faux Pas</t>
  </si>
  <si>
    <t>http://fauxpasapp.com</t>
  </si>
  <si>
    <t>50200880-3703-0719-9198-352232658857</t>
  </si>
  <si>
    <t>FauxTrot</t>
  </si>
  <si>
    <t>http://fauxtrot.com/</t>
  </si>
  <si>
    <t>c4fe88c7-75b3-a6c3-9edc-3ff7474fc747</t>
  </si>
  <si>
    <t>FAV</t>
  </si>
  <si>
    <t>http://www.favnetwork.com/</t>
  </si>
  <si>
    <t>1edf3712-a942-1345-a3a0-505d21830945</t>
  </si>
  <si>
    <t>fav.or.it</t>
  </si>
  <si>
    <t>http://fav.or.it</t>
  </si>
  <si>
    <t>1770b707-9328-76ba-8510-3d5ad9d2dd7a</t>
  </si>
  <si>
    <t>Fav.tv</t>
  </si>
  <si>
    <t>http://fav.tv</t>
  </si>
  <si>
    <t>c8740fd7-d2e1-6256-3d26-79ccfc7a2e43</t>
  </si>
  <si>
    <t>Fav&amp;Co</t>
  </si>
  <si>
    <t>http://www.fav.co</t>
  </si>
  <si>
    <t>1e19d6e5-bdb2-1e23-6dde-ac7ca0f1b528</t>
  </si>
  <si>
    <t>Fava Games</t>
  </si>
  <si>
    <t>http://www.favagames.com</t>
  </si>
  <si>
    <t>9f44fbc7-108c-4a35-39d1-1306f6cb57e4</t>
  </si>
  <si>
    <t>FAVable.com</t>
  </si>
  <si>
    <t>http://www.favable.com</t>
  </si>
  <si>
    <t>14897ab1-64fa-3b00-4ec2-2a8012d7ad29</t>
  </si>
  <si>
    <t>Favado</t>
  </si>
  <si>
    <t>http://www.favado.com/</t>
  </si>
  <si>
    <t>c2c64c45-c2a9-ce74-c67c-a1a018b8d075</t>
  </si>
  <si>
    <t>Favafone</t>
  </si>
  <si>
    <t>http://www.favafone.com</t>
  </si>
  <si>
    <t>360be696-f563-028a-9a79-be7c4dc94bbb</t>
  </si>
  <si>
    <t>Favatron</t>
  </si>
  <si>
    <t>https://favatron.com/</t>
  </si>
  <si>
    <t>56aa80ef-00aa-4591-d0ec-6379e9acb670</t>
  </si>
  <si>
    <t>FavBox</t>
  </si>
  <si>
    <t>https://www.favbox.co</t>
  </si>
  <si>
    <t>b957564e-77fb-3099-6600-5208ad9e41f4</t>
  </si>
  <si>
    <t>Favbuy</t>
  </si>
  <si>
    <t>http://www.favbuy.com</t>
  </si>
  <si>
    <t>78f81ece-8529-17b0-7665-1f057356eeb0</t>
  </si>
  <si>
    <t>Favcy.com</t>
  </si>
  <si>
    <t>http://favcy.com</t>
  </si>
  <si>
    <t>3d822812-e092-48bc-84c0-951c574ef58d</t>
  </si>
  <si>
    <t>FAVD</t>
  </si>
  <si>
    <t>http://favdapp.com</t>
  </si>
  <si>
    <t>670fd156-858d-5722-e495-cc2fc367ff16</t>
  </si>
  <si>
    <t>FAVd, Inc.</t>
  </si>
  <si>
    <t>http://www.favd.co</t>
  </si>
  <si>
    <t>bac6a339-fa41-b2fa-0143-f55d0e0c22b6</t>
  </si>
  <si>
    <t>Fave</t>
  </si>
  <si>
    <t>https://fave.fi</t>
  </si>
  <si>
    <t>d19b25de-9b3c-31c0-3466-f28b826da847</t>
  </si>
  <si>
    <t>Fave App, LLC</t>
  </si>
  <si>
    <t>http://thefaveapp.com</t>
  </si>
  <si>
    <t>2abf40a8-194f-66f5-7c58-546d945a8910</t>
  </si>
  <si>
    <t>Fave Media</t>
  </si>
  <si>
    <t>http://www.getfave.com</t>
  </si>
  <si>
    <t>96f98ff7-713c-171b-3371-8ffadb3ce995</t>
  </si>
  <si>
    <t>Faveable</t>
  </si>
  <si>
    <t>http://faveable.com/</t>
  </si>
  <si>
    <t>e003e7ac-15c3-f728-9796-abda645b7aa8</t>
  </si>
  <si>
    <t>FaveBot</t>
  </si>
  <si>
    <t>https://favebot.wordpress.com</t>
  </si>
  <si>
    <t>99150393-0b9f-e88c-aadf-87e5a8cd9cc5</t>
  </si>
  <si>
    <t>Favebucket</t>
  </si>
  <si>
    <t>http://www.favebucket.com</t>
  </si>
  <si>
    <t>424e6ef1-7a2e-0c6c-cafd-b59de85107af</t>
  </si>
  <si>
    <t>Favecast</t>
  </si>
  <si>
    <t>http://www.favecast.com</t>
  </si>
  <si>
    <t>91eeb4de-a35a-bbb1-8261-9071dd2b22f2</t>
  </si>
  <si>
    <t>FaveChic</t>
  </si>
  <si>
    <t>http://sg.favechic.com/</t>
  </si>
  <si>
    <t>fca5920c-5e23-0e51-14cd-956be853df64</t>
  </si>
  <si>
    <t>Favedeal</t>
  </si>
  <si>
    <t>http://favedeal.com</t>
  </si>
  <si>
    <t>2a0c0661-9808-7ec8-4292-cba6b9171923</t>
  </si>
  <si>
    <t>Faveeo</t>
  </si>
  <si>
    <t>http://www.faveeo.com</t>
  </si>
  <si>
    <t>167e3c50-6172-3313-2cd2-89d5f6ae7fca</t>
  </si>
  <si>
    <t>Favela Fabric</t>
  </si>
  <si>
    <t>http://www.favelafabric.com</t>
  </si>
  <si>
    <t>97267fb2-6322-bb85-aec9-fac4e8274776</t>
  </si>
  <si>
    <t>Favendo</t>
  </si>
  <si>
    <t>http://www.favendo.com/</t>
  </si>
  <si>
    <t>7ac8ced2-b7ce-1c48-b00e-d8dbd4575b08</t>
  </si>
  <si>
    <t>Faveo</t>
  </si>
  <si>
    <t>https://www.faveomoves.com</t>
  </si>
  <si>
    <t>d31760a9-d627-6b5e-5d1e-dcf3c38a9aef</t>
  </si>
  <si>
    <t>Faveone</t>
  </si>
  <si>
    <t>http://faveone.com</t>
  </si>
  <si>
    <t>20cb50ac-bcb8-6b5b-1eec-b49f9e6f639a</t>
  </si>
  <si>
    <t>Faveous</t>
  </si>
  <si>
    <t>http://faveous.com</t>
  </si>
  <si>
    <t>2e74d9b8-1b41-dd99-9fa0-64e0b27446cf</t>
  </si>
  <si>
    <t>FaveQuest</t>
  </si>
  <si>
    <t>http://myeventapps.com</t>
  </si>
  <si>
    <t>00f06983-9a00-97ef-7fe4-9ea1578457c2</t>
  </si>
  <si>
    <t>FaveRave</t>
  </si>
  <si>
    <t>http://www.faverave.com</t>
  </si>
  <si>
    <t>808c859e-5a69-4c4b-59c0-6bbf1f62a0ec</t>
  </si>
  <si>
    <t>Favery</t>
  </si>
  <si>
    <t>http://www.favery.com</t>
  </si>
  <si>
    <t>a89d68fc-2e46-8f52-64cb-8ea13fcb5546</t>
  </si>
  <si>
    <t>Faves</t>
  </si>
  <si>
    <t>http://faves.com</t>
  </si>
  <si>
    <t>8d0c363a-8aad-77ee-25b6-d2835d7ab993</t>
  </si>
  <si>
    <t>Favevy</t>
  </si>
  <si>
    <t>http://favevy.com</t>
  </si>
  <si>
    <t>cf942389-d1de-365f-8fce-2b1426740df0</t>
  </si>
  <si>
    <t>FavForce</t>
  </si>
  <si>
    <t>http://www.favforce.com/</t>
  </si>
  <si>
    <t>0109b3c9-788d-c09d-6c4a-0bd9f7c0899a</t>
  </si>
  <si>
    <t>Favful</t>
  </si>
  <si>
    <t>http://stayfavful.com/</t>
  </si>
  <si>
    <t>d2a874a7-75aa-ead9-7778-c46c21c502f6</t>
  </si>
  <si>
    <t>FavGuard</t>
  </si>
  <si>
    <t>http://favguard.com</t>
  </si>
  <si>
    <t>70209765-df80-ad1e-9823-04bbc9b36e88</t>
  </si>
  <si>
    <t>Faviana</t>
  </si>
  <si>
    <t>http://www.faviana.com</t>
  </si>
  <si>
    <t>ab63e12e-93b1-6065-0324-4b0b906043e3</t>
  </si>
  <si>
    <t>FaviconWebsite.com</t>
  </si>
  <si>
    <t>http://www.faviconwebsite.com</t>
  </si>
  <si>
    <t>2b2f444f-2e78-b0b6-8a89-2d8bd64049ee</t>
  </si>
  <si>
    <t>favics</t>
  </si>
  <si>
    <t>http://www.favics.com</t>
  </si>
  <si>
    <t>ff0dd208-2b3b-a7c9-b72c-be276e3dc5fe</t>
  </si>
  <si>
    <t>Favim</t>
  </si>
  <si>
    <t>http://favim.com</t>
  </si>
  <si>
    <t>89ec0f5e-2e12-4436-ee4c-1026c61b8b29</t>
  </si>
  <si>
    <t>Faving</t>
  </si>
  <si>
    <t>http://faving.se</t>
  </si>
  <si>
    <t>05beb3c7-97c6-654e-f7c3-3337040bbc49</t>
  </si>
  <si>
    <t>FAVINI S.R.L.</t>
  </si>
  <si>
    <t>http://www.favini.com/</t>
  </si>
  <si>
    <t>ba3111c8-09cc-2742-13bb-ae9712d3b2e1</t>
  </si>
  <si>
    <t>FAVINOM Consultancies</t>
  </si>
  <si>
    <t>http://www.favinom.eu</t>
  </si>
  <si>
    <t>72d70625-8d55-abd3-9c98-44fb504c1bf4</t>
  </si>
  <si>
    <t>Favis</t>
  </si>
  <si>
    <t>http://favisinc.com/</t>
  </si>
  <si>
    <t>600be2ed-15fa-75ae-f285-a771774f3a26</t>
  </si>
  <si>
    <t>Favista Real Estate</t>
  </si>
  <si>
    <t>http://www.favista.com</t>
  </si>
  <si>
    <t>1f68f19e-bcc8-1c82-da30-27d87887759d</t>
  </si>
  <si>
    <t>favit Network</t>
  </si>
  <si>
    <t>http://favit.com</t>
  </si>
  <si>
    <t>130ef8f8-e2fc-0f39-31f7-f26f7a7e786c</t>
  </si>
  <si>
    <t>favluv</t>
  </si>
  <si>
    <t>http://favluv.com</t>
  </si>
  <si>
    <t>0b1c8cd5-4b04-f671-e2bb-b2d425073167</t>
  </si>
  <si>
    <t>favmate</t>
  </si>
  <si>
    <t>http://favmate.com/</t>
  </si>
  <si>
    <t>14957718-57b9-c433-a604-450c758b17a0</t>
  </si>
  <si>
    <t>Favo.rs</t>
  </si>
  <si>
    <t>http://favo.rs</t>
  </si>
  <si>
    <t>5d09b177-baa9-38ba-682c-e733553132ef</t>
  </si>
  <si>
    <t>Favoe</t>
  </si>
  <si>
    <t>https://www.rocketpunch.com/companies/favoe</t>
  </si>
  <si>
    <t>59c1f11d-e67f-7d12-8e59-578d461bec29</t>
  </si>
  <si>
    <t>Favoire</t>
  </si>
  <si>
    <t>http://www.favoire.com</t>
  </si>
  <si>
    <t>a900ab11-185b-9eda-afa7-8400b674428f</t>
  </si>
  <si>
    <t>Favolane</t>
  </si>
  <si>
    <t>http://www.favolane.com</t>
  </si>
  <si>
    <t>7456a86e-962b-b148-981e-f8c7a066574d</t>
  </si>
  <si>
    <t>Favoor.com</t>
  </si>
  <si>
    <t>https://www.favoor.com</t>
  </si>
  <si>
    <t>1ee72ff8-102f-fe07-a823-73ccece54f09</t>
  </si>
  <si>
    <t>Favor</t>
  </si>
  <si>
    <t>http://www.favordelivery.com</t>
  </si>
  <si>
    <t>235aac39-9621-4dab-50d3-c376fe5de9b6</t>
  </si>
  <si>
    <t>Favor Traders</t>
  </si>
  <si>
    <t>http://favortraders.com</t>
  </si>
  <si>
    <t>781c7c37-2e52-df2b-62b3-ca7f7dcf3914</t>
  </si>
  <si>
    <t>FAVORaim</t>
  </si>
  <si>
    <t>http://favoraim.com/about</t>
  </si>
  <si>
    <t>57ec1290-45ec-1422-da95-5b829f05f660</t>
  </si>
  <si>
    <t>Favoralia</t>
  </si>
  <si>
    <t>http://www.favoralia.com//?w=36</t>
  </si>
  <si>
    <t>37facb33-cbd4-dd37-ce11-d870615a28ff</t>
  </si>
  <si>
    <t>Favorang</t>
  </si>
  <si>
    <t>http://www.favorang.com</t>
  </si>
  <si>
    <t>4f8a3f87-ec32-b05a-ea4a-459b6f8dc231</t>
  </si>
  <si>
    <t>Favore Media Group</t>
  </si>
  <si>
    <t>http://www.favoremedia.com</t>
  </si>
  <si>
    <t>197abf39-396f-d2b8-a749-99a0bdadc036</t>
  </si>
  <si>
    <t>Favorey</t>
  </si>
  <si>
    <t>http://www.favorey.com/</t>
  </si>
  <si>
    <t>0b43ee1c-4394-55fe-9267-ebf913c922de</t>
  </si>
  <si>
    <t>Favori Gazetecilik YayÌãå±ncilik Dagitim Paz. San. Tic. Ltd. Sti</t>
  </si>
  <si>
    <t>http://www.yarisdergisi.com/at-yarisi-hazir-kuponlar</t>
  </si>
  <si>
    <t>805b5e2a-8bb9-c74a-0e3c-67645815381d</t>
  </si>
  <si>
    <t>Favorious</t>
  </si>
  <si>
    <t>http://favorious.com</t>
  </si>
  <si>
    <t>41d6f8e8-98f1-0ea2-18b7-1971d8cc5010</t>
  </si>
  <si>
    <t>Favorit.es</t>
  </si>
  <si>
    <t>http://www.app-favorites.com</t>
  </si>
  <si>
    <t>85db70ab-41a0-ba07-507b-9a72cc976706</t>
  </si>
  <si>
    <t>Favorite Discvory LLC</t>
  </si>
  <si>
    <t>http://favoritediscovery.com</t>
  </si>
  <si>
    <t>569520ba-1b17-91e5-1ea6-d73b8f86208d</t>
  </si>
  <si>
    <t>Favorite Healthcare Staffing</t>
  </si>
  <si>
    <t>http://www.favoritestaffing.com/</t>
  </si>
  <si>
    <t>c2b87f1c-4b5f-954b-b76d-24e6a158198c</t>
  </si>
  <si>
    <t>Favorite Words</t>
  </si>
  <si>
    <t>http://www.favoritewords.com</t>
  </si>
  <si>
    <t>3c5b5c6e-1e2a-b30e-8ec4-71bfcddfff4e</t>
  </si>
  <si>
    <t>FavoriteOf</t>
  </si>
  <si>
    <t>http://favoriteof.com</t>
  </si>
  <si>
    <t>a91f4b25-281b-435e-ed01-859e5c7b1055</t>
  </si>
  <si>
    <t>Favorites</t>
  </si>
  <si>
    <t>http://www.favorites.bz</t>
  </si>
  <si>
    <t>fddf4f1a-b2fe-b608-680f-149f92924909</t>
  </si>
  <si>
    <t>FavorLooper</t>
  </si>
  <si>
    <t>http://signup.favorlooper.com</t>
  </si>
  <si>
    <t>662605b1-2d05-6975-9a35-f51f15d84fad</t>
  </si>
  <si>
    <t>Favoroute</t>
  </si>
  <si>
    <t>http://www.favoroute.com</t>
  </si>
  <si>
    <t>8629cfa7-fa35-01ef-291a-63f5ee41395d</t>
  </si>
  <si>
    <t>Favorpals</t>
  </si>
  <si>
    <t>http://favorpals.com</t>
  </si>
  <si>
    <t>377703fe-04f1-6689-b46d-b4c0b62771e7</t>
  </si>
  <si>
    <t>Favorr</t>
  </si>
  <si>
    <t>http://www.getfavorr.com</t>
  </si>
  <si>
    <t>d200cb2c-e3cd-5b62-8817-81fa5b6be615</t>
  </si>
  <si>
    <t>https://favorr.io/</t>
  </si>
  <si>
    <t>00ddb518-8561-d061-2e21-9960f9889e6b</t>
  </si>
  <si>
    <t>Favorsome</t>
  </si>
  <si>
    <t>http://favorsome.com</t>
  </si>
  <si>
    <t>cff67bbc-e9c4-67d8-5a49-fd4b18bf11ce</t>
  </si>
  <si>
    <t>Favortree</t>
  </si>
  <si>
    <t>http://favortree.com</t>
  </si>
  <si>
    <t>3c075788-7e1e-5943-1c80-58d1fadc1f97</t>
  </si>
  <si>
    <t>Favour</t>
  </si>
  <si>
    <t>http://thefavourapp.com</t>
  </si>
  <si>
    <t>8baefaa2-6612-e56f-580c-980f17676228</t>
  </si>
  <si>
    <t>Favour.it</t>
  </si>
  <si>
    <t>http://favour.it</t>
  </si>
  <si>
    <t>54ada559-2149-f64f-a0e9-24ef53b11d6d</t>
  </si>
  <si>
    <t>FAVOURFUL LTD.</t>
  </si>
  <si>
    <t>http://favourful.com</t>
  </si>
  <si>
    <t>81bb0887-ca54-ee6a-1f3c-81f0581b95b5</t>
  </si>
  <si>
    <t>Favourit Global Pty Ltd</t>
  </si>
  <si>
    <t>http://www.favourit.com/</t>
  </si>
  <si>
    <t>480ee304-41a5-99db-97a6-526f8c03b0f1</t>
  </si>
  <si>
    <t>Favourit.com</t>
  </si>
  <si>
    <t>http://www.favourit.com</t>
  </si>
  <si>
    <t>148d546e-20d2-f4bc-b9af-74a1aafbbdab</t>
  </si>
  <si>
    <t>Favr.tt</t>
  </si>
  <si>
    <t>http://favr.tt</t>
  </si>
  <si>
    <t>e0277a1c-3663-bfea-f4de-c2b36863de11</t>
  </si>
  <si>
    <t>FavRav</t>
  </si>
  <si>
    <t>http://www.favrav.com</t>
  </si>
  <si>
    <t>32271f86-89b5-b3f2-ff85-3318814511e4</t>
  </si>
  <si>
    <t>Favrbox</t>
  </si>
  <si>
    <t>http://www.favrbox.com</t>
  </si>
  <si>
    <t>4b771686-01cf-f4fe-38f4-8c6a83f2d5cb</t>
  </si>
  <si>
    <t>Favrille</t>
  </si>
  <si>
    <t>http://www.favrille.com/</t>
  </si>
  <si>
    <t>b32178b1-320d-1573-eb66-0e4a0fdf6a41</t>
  </si>
  <si>
    <t>Favrit</t>
  </si>
  <si>
    <t>http://www.favritapp.com</t>
  </si>
  <si>
    <t>3eebb75b-5e18-1a37-f74f-631e43f06c9d</t>
  </si>
  <si>
    <t>Favslist</t>
  </si>
  <si>
    <t>http://favslist.com</t>
  </si>
  <si>
    <t>03a5c86c-fa5e-b783-afa2-41b0fc5ba63f</t>
  </si>
  <si>
    <t>Favspot</t>
  </si>
  <si>
    <t>http://favspot.net</t>
  </si>
  <si>
    <t>73243377-0401-0b01-cd84-bb02d408b7ac</t>
  </si>
  <si>
    <t>Favstar.fm</t>
  </si>
  <si>
    <t>http://favstar.fm</t>
  </si>
  <si>
    <t>93640024-656f-09ea-1125-766b4e81172b</t>
  </si>
  <si>
    <t>Favstay</t>
  </si>
  <si>
    <t>http://www.favstay.com/</t>
  </si>
  <si>
    <t>77c71570-dbec-d813-15cb-4498e28b7e21</t>
  </si>
  <si>
    <t>FavSync</t>
  </si>
  <si>
    <t>http://www.favsync.com</t>
  </si>
  <si>
    <t>de7acf40-58b4-fb56-2001-318c072eac53</t>
  </si>
  <si>
    <t>Favtape.com</t>
  </si>
  <si>
    <t>http://favtape.com</t>
  </si>
  <si>
    <t>133d5017-5585-4c2b-a04d-639d2c5ac8d7</t>
  </si>
  <si>
    <t>FavThumbs</t>
  </si>
  <si>
    <t>http://www.favthumbs.com</t>
  </si>
  <si>
    <t>17cb32a3-a360-ad28-c51f-36dd0450b525</t>
  </si>
  <si>
    <t>Favy</t>
  </si>
  <si>
    <t>http://www.favy.com</t>
  </si>
  <si>
    <t>49195559-6324-399e-ef94-c526cea12ee1</t>
  </si>
  <si>
    <t>http://favy.jp/</t>
  </si>
  <si>
    <t>ec8cbf8b-3247-1c32-a857-914da435301a</t>
  </si>
  <si>
    <t>FAW</t>
  </si>
  <si>
    <t>http://www.faw.com</t>
  </si>
  <si>
    <t>fa3aa33b-84de-67e6-916f-6589259d94fa</t>
  </si>
  <si>
    <t>Fawn</t>
  </si>
  <si>
    <t>http://www.fawnapp.com</t>
  </si>
  <si>
    <t>f6d138c8-4dfb-8f63-1835-1f425187d888</t>
  </si>
  <si>
    <t>Fawn and Forest</t>
  </si>
  <si>
    <t>http://www.fawnandforest.com</t>
  </si>
  <si>
    <t>085d7bb0-2bad-b588-2df4-00b639f735e3</t>
  </si>
  <si>
    <t>FAWOZ</t>
  </si>
  <si>
    <t>http://www.fawoz.com</t>
  </si>
  <si>
    <t>ce880098-bba6-daf2-2a6a-6cf7e618dfd9</t>
  </si>
  <si>
    <t>Fawry</t>
  </si>
  <si>
    <t>http://fawry.com/</t>
  </si>
  <si>
    <t>c69806f9-da2c-0e4f-8b8d-d7dc324f3c6c</t>
  </si>
  <si>
    <t>Fax Desk</t>
  </si>
  <si>
    <t>http://www.faxdesk.com</t>
  </si>
  <si>
    <t>7355a5a1-f542-10e7-04b7-3ca51658c539</t>
  </si>
  <si>
    <t>Fax to Email</t>
  </si>
  <si>
    <t>http://faxtoemail.virtualbiz.co.za</t>
  </si>
  <si>
    <t>9f0e5d47-51fa-2b2a-1c8d-92ce40e2a0b6</t>
  </si>
  <si>
    <t>Fax to Email RSA</t>
  </si>
  <si>
    <t>http://www.free-fax-to-email-rsa.co.za</t>
  </si>
  <si>
    <t>b9005bde-bd6a-cce8-c5bc-ee2b018da386</t>
  </si>
  <si>
    <t>Fax.de</t>
  </si>
  <si>
    <t>http://www.fax.de</t>
  </si>
  <si>
    <t>bc7d299e-817b-d0b6-59e2-4a62687e6ecd</t>
  </si>
  <si>
    <t>Fax.to</t>
  </si>
  <si>
    <t>https://fax.to</t>
  </si>
  <si>
    <t>9993110e-213b-d417-30a2-aaa5edf38935</t>
  </si>
  <si>
    <t>FaxBack</t>
  </si>
  <si>
    <t>http://www.faxback.com/</t>
  </si>
  <si>
    <t>5c908c8c-42f3-f79f-18aa-2e3d54fb49b0</t>
  </si>
  <si>
    <t>Faxcom</t>
  </si>
  <si>
    <t>https://www.biscom.com</t>
  </si>
  <si>
    <t>91e7659d-1256-2569-8d71-3cc849820f3d</t>
  </si>
  <si>
    <t>FaxCompare</t>
  </si>
  <si>
    <t>http://www.faxcompare.com</t>
  </si>
  <si>
    <t>d91e56a7-aec2-d69f-d07d-78ae426b8b0d</t>
  </si>
  <si>
    <t>FaxitFast</t>
  </si>
  <si>
    <t>http://www.faxitfast.com</t>
  </si>
  <si>
    <t>10c06821-f3e5-d183-c3b7-5ddfb34407d3</t>
  </si>
  <si>
    <t>Faxnet</t>
  </si>
  <si>
    <t>http://www.faxnetupdate.com</t>
  </si>
  <si>
    <t>7cf44ef2-892a-d93b-88f8-a5cae48f8ba0</t>
  </si>
  <si>
    <t>Faxo</t>
  </si>
  <si>
    <t>http://faxo.com</t>
  </si>
  <si>
    <t>4fd4c18b-f0dc-be4d-83e7-f51c80cbbe66</t>
  </si>
  <si>
    <t>Faxon Research</t>
  </si>
  <si>
    <t>http://www.faxonresearch.com</t>
  </si>
  <si>
    <t>7dff4067-7265-c17f-e359-9ec5a1923a0e</t>
  </si>
  <si>
    <t>FaxSav</t>
  </si>
  <si>
    <t>http://www.faxsav.com</t>
  </si>
  <si>
    <t>7b8f5896-3130-b67a-95a8-9af06d9ad94c</t>
  </si>
  <si>
    <t>Faxservice</t>
  </si>
  <si>
    <t>http://www.faxservice.nl/</t>
  </si>
  <si>
    <t>41c8622f-e932-e6d4-6de6-17d8ec4c2ad1</t>
  </si>
  <si>
    <t>FaxSIPit</t>
  </si>
  <si>
    <t>http://www.faxsipit.com</t>
  </si>
  <si>
    <t>300607ce-94fb-2d8a-cc56-3c8ef19b311c</t>
  </si>
  <si>
    <t>Faxx.us</t>
  </si>
  <si>
    <t>http://www.faxx.us</t>
  </si>
  <si>
    <t>f0b26fa3-1723-33cc-e442-7cf0acc30e10</t>
  </si>
  <si>
    <t>Fay School</t>
  </si>
  <si>
    <t>https://www.fayschool.org</t>
  </si>
  <si>
    <t>d26c6980-2dd1-1e74-a290-be9441c8a337</t>
  </si>
  <si>
    <t>Fay, Spofford &amp; Thorndike</t>
  </si>
  <si>
    <t>http://www.fstinc.com/</t>
  </si>
  <si>
    <t>6f33e095-e630-cf2d-7195-03e0b6ab01c6</t>
  </si>
  <si>
    <t>Fayac SA</t>
  </si>
  <si>
    <t>http://graficaquito.wixsite.com/fayacssphere</t>
  </si>
  <si>
    <t>1bce709c-4be3-5b9e-0fc1-5a79df76f9db</t>
  </si>
  <si>
    <t>Faydata Bilgi Teknolojileri A.S.</t>
  </si>
  <si>
    <t>http://faydata.com.tr</t>
  </si>
  <si>
    <t>a35da003-9cb0-b741-dcf3-84e46ec85a6c</t>
  </si>
  <si>
    <t>Faye Business Systems Group</t>
  </si>
  <si>
    <t>http://fayebsg.com</t>
  </si>
  <si>
    <t>3ae99d95-6000-b7b9-1a62-e44c668a7d97</t>
  </si>
  <si>
    <t>FayerWayer</t>
  </si>
  <si>
    <t>http://www.fayerwayer.com/</t>
  </si>
  <si>
    <t>38ff259d-677b-43cf-df9e-a06a49b3b9dc</t>
  </si>
  <si>
    <t>Fayette County Area Vocational - Technical School - Practical Nursing Program</t>
  </si>
  <si>
    <t>http://www.fayettevo-tech.org/</t>
  </si>
  <si>
    <t>7b26d6da-d21f-a4f3-4694-602ede02c4c9</t>
  </si>
  <si>
    <t>Fayette Institute of Technology</t>
  </si>
  <si>
    <t>http://fit.faye.tec.wv.us/</t>
  </si>
  <si>
    <t>aea04fce-7160-2e0c-4650-bc870fa5e231</t>
  </si>
  <si>
    <t>Fayettechill Clothing Company</t>
  </si>
  <si>
    <t>http://shop.fayettechill.com/</t>
  </si>
  <si>
    <t>74fb097e-7d6f-6cf4-113c-414bd340d7b2</t>
  </si>
  <si>
    <t>Fayetteville Express Pipeline</t>
  </si>
  <si>
    <t>http://feptransfer.energytransfer.com</t>
  </si>
  <si>
    <t>8689be07-7387-6d33-bff5-53b15562aa1c</t>
  </si>
  <si>
    <t>Fayetteville State University</t>
  </si>
  <si>
    <t>http://www.uncfsu.edu/</t>
  </si>
  <si>
    <t>83331529-55b7-7274-f219-34c326a13a04</t>
  </si>
  <si>
    <t>Fayetteville Technical Community College</t>
  </si>
  <si>
    <t>http://www.faytechcc.edu/</t>
  </si>
  <si>
    <t>88dfbf7b-dbd5-62a1-8f29-812750a7772b</t>
  </si>
  <si>
    <t>Fayettevillegynecologistsandobstetricians.com</t>
  </si>
  <si>
    <t>http://www.fayettevillegynecologistsandobstetricians.com/</t>
  </si>
  <si>
    <t>a219aefe-97a9-45ad-b186-15b32e28464d</t>
  </si>
  <si>
    <t>Fayez Sarofim &amp; Co.</t>
  </si>
  <si>
    <t>https://www.sarofim.com</t>
  </si>
  <si>
    <t>a60c1eda-cd9e-1085-71a4-28fbb10a95e4</t>
  </si>
  <si>
    <t>Faylasof</t>
  </si>
  <si>
    <t>https://faylasof.com/</t>
  </si>
  <si>
    <t>4598b4d5-d049-3f3b-0e3b-f4b8cd2de078</t>
  </si>
  <si>
    <t>Fayohne Advisors LLC</t>
  </si>
  <si>
    <t>http://www.fayohne.com</t>
  </si>
  <si>
    <t>d49c0628-0a6f-cff3-0a3a-99811ab2e248</t>
  </si>
  <si>
    <t>Fayrefield Foods</t>
  </si>
  <si>
    <t>http://www.fayrefield.com</t>
  </si>
  <si>
    <t>68c8f326-b381-a8ca-09f3-bc4a40941b4f</t>
  </si>
  <si>
    <t>Fayrefield Liquids</t>
  </si>
  <si>
    <t>http://www.fayrefieldliquids.com/</t>
  </si>
  <si>
    <t>da1442a8-436e-4be1-b73c-5a7621eb8a05</t>
  </si>
  <si>
    <t>Fayrothedon Entertainment</t>
  </si>
  <si>
    <t>http://www.reverbnation.com/fayrothedon</t>
  </si>
  <si>
    <t>fe8948f6-13ab-caca-768f-8a33978bbd93</t>
  </si>
  <si>
    <t>Faysal Bank</t>
  </si>
  <si>
    <t>http://www.faysalbank.com</t>
  </si>
  <si>
    <t>3be1f8bc-24fd-7bfb-4a60-20550b59cb22</t>
  </si>
  <si>
    <t>Faysee</t>
  </si>
  <si>
    <t>http://faysee.com</t>
  </si>
  <si>
    <t>8d39daad-ab6f-f433-1712-536193c968ad</t>
  </si>
  <si>
    <t>Fayteq AG</t>
  </si>
  <si>
    <t>http://www.fayteq.com/</t>
  </si>
  <si>
    <t>8dd73a5b-9e91-77e5-753b-6a9187fd0e91</t>
  </si>
  <si>
    <t>Faz Technology</t>
  </si>
  <si>
    <t>http://www.faztechnology.com</t>
  </si>
  <si>
    <t>16ecb342-ba53-cc34-f872-e153b0050987</t>
  </si>
  <si>
    <t>Faze</t>
  </si>
  <si>
    <t>https://faze.co/</t>
  </si>
  <si>
    <t>a06aac18-21cf-a972-cf74-8fd492616cab</t>
  </si>
  <si>
    <t>Faze 1 Sports</t>
  </si>
  <si>
    <t>http://phase1sports.com</t>
  </si>
  <si>
    <t>6430fe82-7f09-ba21-3080-02eeac667880</t>
  </si>
  <si>
    <t>Faze1, Inc.</t>
  </si>
  <si>
    <t>http://www.faze-1.com</t>
  </si>
  <si>
    <t>8ff17d55-1ca6-f732-e961-176b4f5619e2</t>
  </si>
  <si>
    <t>FazeCat</t>
  </si>
  <si>
    <t>http://fazecat.com</t>
  </si>
  <si>
    <t>20dec049-41e0-1118-a8e1-8188af2bd415</t>
  </si>
  <si>
    <t>FaZend</t>
  </si>
  <si>
    <t>http://www.fazend.com</t>
  </si>
  <si>
    <t>8683170c-6239-9f14-7511-2b66cf24fb7f</t>
  </si>
  <si>
    <t>Fazenda TamanduÌÄåÁ</t>
  </si>
  <si>
    <t>http://www.fazendatamandua.com.br</t>
  </si>
  <si>
    <t>f4141bd9-86ac-6b4a-a449-b72c21e7eb7b</t>
  </si>
  <si>
    <t>Fazer</t>
  </si>
  <si>
    <t>https://www.fazer.fi/</t>
  </si>
  <si>
    <t>ae4fa6bf-b435-1762-8304-03293a705e64</t>
  </si>
  <si>
    <t>Fazer um Site</t>
  </si>
  <si>
    <t>http://www.fazerumsite.com.br</t>
  </si>
  <si>
    <t>0e1bd636-fb47-9a6c-596d-9b1cb4cb7144</t>
  </si>
  <si>
    <t>Fazhan Ventures</t>
  </si>
  <si>
    <t>http://fazhan.vc/</t>
  </si>
  <si>
    <t>eeb27d90-2a7e-00fd-ce39-4ffbe3f4a49e</t>
  </si>
  <si>
    <t>Fazillion Media</t>
  </si>
  <si>
    <t>http://fazillion.com</t>
  </si>
  <si>
    <t>3ab155a9-ec1a-5489-501f-b1c1f4712ba9</t>
  </si>
  <si>
    <t>Fazinova</t>
  </si>
  <si>
    <t>http://institucional.fazinova.com.br/</t>
  </si>
  <si>
    <t>cafeb6d9-494e-e648-c99b-86cfe18706d7</t>
  </si>
  <si>
    <t>Fazio Cleaners</t>
  </si>
  <si>
    <t>http://www.faziocleaners.com</t>
  </si>
  <si>
    <t>6bea2893-0bf5-9b0f-2599-c247c087505f</t>
  </si>
  <si>
    <t>Fazio Mechanical Services</t>
  </si>
  <si>
    <t>http://faziomechanical.com/</t>
  </si>
  <si>
    <t>26ac8bd5-5f39-017c-c22e-01abfca708f0</t>
  </si>
  <si>
    <t>Fazland</t>
  </si>
  <si>
    <t>http://www.fazland.com/</t>
  </si>
  <si>
    <t>3711411e-f491-b0d0-20bd-eb4e1d2d1019</t>
  </si>
  <si>
    <t>Fazoli's</t>
  </si>
  <si>
    <t>http://fazolis.com</t>
  </si>
  <si>
    <t>2042c4a9-e6bc-83ca-170e-30da7b657060</t>
  </si>
  <si>
    <t>Fazsion Group</t>
  </si>
  <si>
    <t>http://www.fazsion.ng/</t>
  </si>
  <si>
    <t>8e843a0e-c831-8249-4be9-7117391aeae4</t>
  </si>
  <si>
    <t>Faztek, LLC</t>
  </si>
  <si>
    <t>http://www.faztek.net/index.htm</t>
  </si>
  <si>
    <t>10e1a9b7-1f5d-654e-764c-8e58452c02b3</t>
  </si>
  <si>
    <t>Faztrack</t>
  </si>
  <si>
    <t>http://gofaztrack.com</t>
  </si>
  <si>
    <t>b6af4744-4e0e-459b-3ac3-49e96a41375c</t>
  </si>
  <si>
    <t>FAZUA</t>
  </si>
  <si>
    <t>http://www.fazua.com</t>
  </si>
  <si>
    <t>f6cc4021-d8f9-70fd-608c-ddd81aa68581</t>
  </si>
  <si>
    <t>FazWaz</t>
  </si>
  <si>
    <t>https://www.fazwaz.com/</t>
  </si>
  <si>
    <t>206b214e-0b6f-e252-fa4b-94930cb15c1f</t>
  </si>
  <si>
    <t>Fazyforum</t>
  </si>
  <si>
    <t>http://www.fazyforum.com</t>
  </si>
  <si>
    <t>5339f0c1-652e-eb98-8067-3811b30b30c7</t>
  </si>
  <si>
    <t>fazzy</t>
  </si>
  <si>
    <t>https://www.crazora.com/</t>
  </si>
  <si>
    <t>f6533d47-0856-86a0-e519-628c74537881</t>
  </si>
  <si>
    <t>FB Ads University</t>
  </si>
  <si>
    <t>http://www.fbadsuniversity.com/</t>
  </si>
  <si>
    <t>ee0f845b-29db-45d2-3406-a3a0632c058e</t>
  </si>
  <si>
    <t>FB Electrical Services Inc.</t>
  </si>
  <si>
    <t>http://www.fbelectricalservicesinc.com/</t>
  </si>
  <si>
    <t>7f5a8dbe-d1ad-b657-c1f3-54b2fd6b08dd</t>
  </si>
  <si>
    <t>FB Financial Corp.</t>
  </si>
  <si>
    <t>https://investors.firstbankonline.com/</t>
  </si>
  <si>
    <t>e4f9a9a9-2079-fcad-a3a0-52c2814e0d27</t>
  </si>
  <si>
    <t>FB Johnston Graphics</t>
  </si>
  <si>
    <t>http://www.fbjohnston.com</t>
  </si>
  <si>
    <t>ddd65050-0cf6-dfaf-8001-5e2f709aa888</t>
  </si>
  <si>
    <t>FB Limiter</t>
  </si>
  <si>
    <t>http://www.facebooklimiter.com</t>
  </si>
  <si>
    <t>c8359f99-d670-bf54-5221-b6747cd97fe3</t>
  </si>
  <si>
    <t>FB Nutrition</t>
  </si>
  <si>
    <t>http://www.fbnutrition.com/</t>
  </si>
  <si>
    <t>17358d3e-d893-8537-37c1-cf2b956f0c75</t>
  </si>
  <si>
    <t>FB Spot Hosting</t>
  </si>
  <si>
    <t>https://fbspot.com</t>
  </si>
  <si>
    <t>cba78e39-ea26-dfa8-aaa7-b2062fdcb7b1</t>
  </si>
  <si>
    <t>fb-ninja</t>
  </si>
  <si>
    <t>http://www.fb-ninja.com</t>
  </si>
  <si>
    <t>19171a1e-3cf5-d421-fba7-7b92b124e52c</t>
  </si>
  <si>
    <t>FBA ALLSTARS</t>
  </si>
  <si>
    <t>http://fbaallstars.com</t>
  </si>
  <si>
    <t>474f1c23-7e01-88e9-5c3f-578fc014d21a</t>
  </si>
  <si>
    <t>FBA bank</t>
  </si>
  <si>
    <t>http://www.floridabankers.com</t>
  </si>
  <si>
    <t>eefdf1ec-4a84-5cbd-29aa-b2cc42f8ba70</t>
  </si>
  <si>
    <t>Fba Group</t>
  </si>
  <si>
    <t>http://fbagroup.wales/</t>
  </si>
  <si>
    <t>73bb84c2-4720-de6e-010a-efeed707d38a</t>
  </si>
  <si>
    <t>Fback</t>
  </si>
  <si>
    <t>http://fback.me</t>
  </si>
  <si>
    <t>120d6422-5274-3371-1508-d717b2407e41</t>
  </si>
  <si>
    <t>FBAPP</t>
  </si>
  <si>
    <t>https://fbapp.us</t>
  </si>
  <si>
    <t>d026e83b-ec6c-5d08-8bb3-b348234a5182</t>
  </si>
  <si>
    <t>FBC Device</t>
  </si>
  <si>
    <t>http://www.fbcdevice.com</t>
  </si>
  <si>
    <t>95924a8d-1783-69a8-0dc9-d1fb7a5b055c</t>
  </si>
  <si>
    <t>FBC Mortgage, LLC</t>
  </si>
  <si>
    <t>http://www.fbchomeloans.com</t>
  </si>
  <si>
    <t>d4da7f87-69e5-8eaa-e6d2-37cbe7ad8963</t>
  </si>
  <si>
    <t>FBComplete</t>
  </si>
  <si>
    <t>http://www.fbcomplete.com</t>
  </si>
  <si>
    <t>00668895-6bc1-8352-ec79-30265130a0cb</t>
  </si>
  <si>
    <t>FBEe - Bahia State eSports Federation</t>
  </si>
  <si>
    <t>http://fbee.com.br</t>
  </si>
  <si>
    <t>18342cac-f039-7d67-a68f-54e7e8034a52</t>
  </si>
  <si>
    <t>fbExchange</t>
  </si>
  <si>
    <t>http://www.fbexchange.com</t>
  </si>
  <si>
    <t>9a4caf88-a55b-cf47-8f3e-f808fe12b9f6</t>
  </si>
  <si>
    <t>fbf</t>
  </si>
  <si>
    <t>http://www.fbf.fr</t>
  </si>
  <si>
    <t>b30d49a9-0f6b-0f4e-85a9-b0374d0ef789</t>
  </si>
  <si>
    <t>FBF</t>
  </si>
  <si>
    <t>7ed129f0-7ff6-0b5a-2110-6fee1ff53bb7</t>
  </si>
  <si>
    <t>FBF SISTEMAS</t>
  </si>
  <si>
    <t>http://www.fbfsistemas.com</t>
  </si>
  <si>
    <t>baaa376e-2dc0-3be0-ad9e-fcc44f63766a</t>
  </si>
  <si>
    <t>FbFansAdd</t>
  </si>
  <si>
    <t>http://www.fbfansadd.com</t>
  </si>
  <si>
    <t>04a4dc05-e8b2-63ba-ea3d-7e9e8992a6b1</t>
  </si>
  <si>
    <t>fbFund</t>
  </si>
  <si>
    <t>http://developers.facebook.com/fbfund.php</t>
  </si>
  <si>
    <t>46831624-bbcc-6349-ddaf-06e436897fb3</t>
  </si>
  <si>
    <t>FBI Gun Laws and NICs Information Center</t>
  </si>
  <si>
    <t>http://fbinicsystem.com</t>
  </si>
  <si>
    <t>c10c81a6-d41f-875e-6cce-706602e2a055</t>
  </si>
  <si>
    <t>FBI Intelligence Analysts Associaiton</t>
  </si>
  <si>
    <t>https://www.fbiiaa.org</t>
  </si>
  <si>
    <t>16c0e5b3-bfa8-c6d6-e029-792850798d1a</t>
  </si>
  <si>
    <t>FBI National Academy Associates, Inc.</t>
  </si>
  <si>
    <t>https://www.fbinaa.org/</t>
  </si>
  <si>
    <t>c5c4cd0d-43fd-af9c-e5d6-302a938b8ebf</t>
  </si>
  <si>
    <t>FBiframes.com</t>
  </si>
  <si>
    <t>https://www.fbiframes.com</t>
  </si>
  <si>
    <t>5118847c-0ab3-7f37-7469-4013726bcac5</t>
  </si>
  <si>
    <t>FBIX</t>
  </si>
  <si>
    <t>http://www.fbix.com/</t>
  </si>
  <si>
    <t>fe84c11c-b25c-49ae-1bfd-81548c700ebc</t>
  </si>
  <si>
    <t>Fblikesupply</t>
  </si>
  <si>
    <t>http://fblikesupply.com</t>
  </si>
  <si>
    <t>341862fb-c475-f5e5-fcde-9f30ea5c72f3</t>
  </si>
  <si>
    <t>FBM.support</t>
  </si>
  <si>
    <t>https://fbm.support</t>
  </si>
  <si>
    <t>977b2957-39f4-56a3-772e-34d53b1d8751</t>
  </si>
  <si>
    <t>FBN Capital</t>
  </si>
  <si>
    <t>https://www.fbnquest.com/</t>
  </si>
  <si>
    <t>4b3c5b0b-480a-c671-e4f0-2980b7c1a5a2</t>
  </si>
  <si>
    <t>FBombMedia</t>
  </si>
  <si>
    <t>http://www.fbombmedia.com</t>
  </si>
  <si>
    <t>f4cd2d2a-b869-8de3-7274-d120b66636e6</t>
  </si>
  <si>
    <t>FBOnline Trading Private Limited</t>
  </si>
  <si>
    <t>http://www.firangibhai.com</t>
  </si>
  <si>
    <t>2173d1e8-4955-7439-12db-eaf353ef565b</t>
  </si>
  <si>
    <t>fbooz</t>
  </si>
  <si>
    <t>http://fbooz.com/</t>
  </si>
  <si>
    <t>2be918d6-f466-aed4-8620-e9d0f65b0728</t>
  </si>
  <si>
    <t>fbots</t>
  </si>
  <si>
    <t>http://www.fbots.in</t>
  </si>
  <si>
    <t>7b5df9b6-cafb-4f4b-f1d3-76e1222884ac</t>
  </si>
  <si>
    <t>FBR &amp; Co</t>
  </si>
  <si>
    <t>http://www.fbr.com/</t>
  </si>
  <si>
    <t>d92e8c09-cbd0-d8e0-1470-772a955fdc97</t>
  </si>
  <si>
    <t>FBR Capital</t>
  </si>
  <si>
    <t>http://fbr.com</t>
  </si>
  <si>
    <t>53bcd787-1aa7-01e4-4818-196f22728bb7</t>
  </si>
  <si>
    <t>FBR CoMotion Venture Capital</t>
  </si>
  <si>
    <t>http://www.comotionvc.com</t>
  </si>
  <si>
    <t>60bc700b-90ec-056d-574f-24b58587c9c9</t>
  </si>
  <si>
    <t>FBR Financial Services Partners</t>
  </si>
  <si>
    <t>http://www.fbr.com</t>
  </si>
  <si>
    <t>b7377882-60c1-c412-68e7-53b75c263510</t>
  </si>
  <si>
    <t>FBR Ivano-Frankivsk IT Brokers</t>
  </si>
  <si>
    <t>http://www.fbr.if.ua/</t>
  </si>
  <si>
    <t>8ed31fc0-4472-34c3-d56f-d252ec76d201</t>
  </si>
  <si>
    <t>FBR Technology Venture Partners</t>
  </si>
  <si>
    <t>http://www.fbrtvp.com</t>
  </si>
  <si>
    <t>0fb146bb-016c-da52-8e18-05fa848c42b2</t>
  </si>
  <si>
    <t>FBS Data Systems</t>
  </si>
  <si>
    <t>https://www.flexmls.com/</t>
  </si>
  <si>
    <t>a43ec855-d6f2-4328-e3b8-e860f05692de</t>
  </si>
  <si>
    <t>Fbs-g</t>
  </si>
  <si>
    <t>http://www.fbs-g.com/</t>
  </si>
  <si>
    <t>6f3c52ad-98eb-78aa-4672-efce85cac28c</t>
  </si>
  <si>
    <t>FBSciences</t>
  </si>
  <si>
    <t>http://www.fbsciences.com/</t>
  </si>
  <si>
    <t>485212bf-ca81-1607-f4e5-3d5acfb7626f</t>
  </si>
  <si>
    <t>FbStart</t>
  </si>
  <si>
    <t>https://fbstart.com</t>
  </si>
  <si>
    <t>27fcae59-8f99-f170-9a3f-84a358e82d09</t>
  </si>
  <si>
    <t>FBT Inc</t>
  </si>
  <si>
    <t>http://www.fbtinc.ca/</t>
  </si>
  <si>
    <t>9985228c-52c7-93a1-8465-ab877351c59e</t>
  </si>
  <si>
    <t>FC Balloons and Cards</t>
  </si>
  <si>
    <t>http://www.framecraftonline.com/greetings-cards</t>
  </si>
  <si>
    <t>2e197a63-a54e-8ba8-ebd1-6d566618bb5b</t>
  </si>
  <si>
    <t>FC Beton</t>
  </si>
  <si>
    <t>http://www.fc-beton.dk</t>
  </si>
  <si>
    <t>118288f4-eecb-df01-7fa3-36d7a2aee187</t>
  </si>
  <si>
    <t>FC Business Intelligence</t>
  </si>
  <si>
    <t>http://www.fc-bi.com/</t>
  </si>
  <si>
    <t>ab4bc415-0610-2cd5-16a1-a4af08515e25</t>
  </si>
  <si>
    <t>FC Dallas</t>
  </si>
  <si>
    <t>http://www.fcdallas.com</t>
  </si>
  <si>
    <t>aff1fc90-db0d-4488-18f6-e0ab39a82cad</t>
  </si>
  <si>
    <t>FC DECO</t>
  </si>
  <si>
    <t>http://www.peintures-sur-toile.com</t>
  </si>
  <si>
    <t>10693b5b-9b16-b57d-2254-15f2807c9963</t>
  </si>
  <si>
    <t>FC Exchange</t>
  </si>
  <si>
    <t>http://www.fcexchange.co.uk/</t>
  </si>
  <si>
    <t>f4ad0a4d-705d-a9c8-4730-1fd13683b57b</t>
  </si>
  <si>
    <t>FC Gravity</t>
  </si>
  <si>
    <t>http://www.fcgravity.com</t>
  </si>
  <si>
    <t>bb77393a-ba9c-e36e-834e-3848beb23cbf</t>
  </si>
  <si>
    <t>FC HANSA ROSTOCK</t>
  </si>
  <si>
    <t>http://fc-hansa.de</t>
  </si>
  <si>
    <t>93926c66-e7fd-6ac0-9319-ea77bbbfd336</t>
  </si>
  <si>
    <t>FC Marketing</t>
  </si>
  <si>
    <t>http://www.fcmarketing.com.au</t>
  </si>
  <si>
    <t>2bc8d8e2-716a-f733-0fe1-061b6858aa08</t>
  </si>
  <si>
    <t>FC Miami City Soccer Academy</t>
  </si>
  <si>
    <t>http://www.fcmiamicity.com/</t>
  </si>
  <si>
    <t>36b58dfb-9196-5084-f65d-f4fd9ea30be9</t>
  </si>
  <si>
    <t>FC Schalke 04</t>
  </si>
  <si>
    <t>http://www.schalke04.de</t>
  </si>
  <si>
    <t>6a510c41-d0d8-7e5b-fe1b-020c0369d2d0</t>
  </si>
  <si>
    <t>FC2</t>
  </si>
  <si>
    <t>http://fc2.com</t>
  </si>
  <si>
    <t>fbe217ae-457a-f698-7c11-170299b95265</t>
  </si>
  <si>
    <t>FCA III</t>
  </si>
  <si>
    <t>http://www.claytonassociates.com</t>
  </si>
  <si>
    <t>31f9160d-df0a-92cf-8eef-6a68dfcd27e9</t>
  </si>
  <si>
    <t>FCA Packaging</t>
  </si>
  <si>
    <t>http://fcapackaging.com</t>
  </si>
  <si>
    <t>3c2612f3-b932-e2d8-b5bf-7962503dd468</t>
  </si>
  <si>
    <t>FCA Venture Partners</t>
  </si>
  <si>
    <t>http://www.fcavp.com</t>
  </si>
  <si>
    <t>e0e84f9a-fd39-0987-e015-2f224a532cb8</t>
  </si>
  <si>
    <t>FCALL</t>
  </si>
  <si>
    <t>http://www.fcall.in</t>
  </si>
  <si>
    <t>1e6aa2f0-0ad7-fa14-f4c4-818db71322ea</t>
  </si>
  <si>
    <t>FCB (Foote, Cone &amp; Belding)</t>
  </si>
  <si>
    <t>http://www.fcb.com</t>
  </si>
  <si>
    <t>3f4d8057-22b4-c6d7-6df9-6efcd0685b10</t>
  </si>
  <si>
    <t>FCB Group (First Collection Bureau)</t>
  </si>
  <si>
    <t>https://www.collector.ru</t>
  </si>
  <si>
    <t>7e9b7dd4-0bb7-0d6e-4735-42adddc22a53</t>
  </si>
  <si>
    <t>FCB Health</t>
  </si>
  <si>
    <t>http://fcbhealthcare.com/</t>
  </si>
  <si>
    <t>57b68076-18e5-b06b-65fe-0955fafcfa41</t>
  </si>
  <si>
    <t>FCB Interactive</t>
  </si>
  <si>
    <t>http://interactivect.net</t>
  </si>
  <si>
    <t>3bd172fa-045e-f8d6-f61e-3b88d550f571</t>
  </si>
  <si>
    <t>FCB MÌÄå©xico</t>
  </si>
  <si>
    <t>http://fcbmexico.com.mx/</t>
  </si>
  <si>
    <t>5fbf967c-3361-a7b3-91a5-44f72951971e</t>
  </si>
  <si>
    <t>FCB RED</t>
  </si>
  <si>
    <t>http://www.fcbred.com</t>
  </si>
  <si>
    <t>b8bbebea-dc4b-73d4-d910-5f6a2f9c19c9</t>
  </si>
  <si>
    <t>FCBarcelona</t>
  </si>
  <si>
    <t>http://www.fcbarcelona.com</t>
  </si>
  <si>
    <t>4b7a9c2a-4dcf-a818-411d-c9da84a618c5</t>
  </si>
  <si>
    <t>FCC Environmental</t>
  </si>
  <si>
    <t>http://fccenvironmental.com</t>
  </si>
  <si>
    <t>e8bdf2e3-ec55-9124-8eca-bca0226557be</t>
  </si>
  <si>
    <t>FCCI Insurance Group</t>
  </si>
  <si>
    <t>http://www.fcci-group.com</t>
  </si>
  <si>
    <t>51870c1b-ede2-c661-775a-defdbe9263bb</t>
  </si>
  <si>
    <t>Fcdivas</t>
  </si>
  <si>
    <t>https://www.fcdivas.com</t>
  </si>
  <si>
    <t>1272be6f-46fb-46d1-7676-4a9ef187d94b</t>
  </si>
  <si>
    <t>FCE LLC</t>
  </si>
  <si>
    <t>http://www.fcellc.com/</t>
  </si>
  <si>
    <t>6ec880ed-a53f-5b15-ec4d-534f48ad151d</t>
  </si>
  <si>
    <t>FCEDA</t>
  </si>
  <si>
    <t>b808e828-27cd-619f-a1ec-109a84291363</t>
  </si>
  <si>
    <t>FCF Capital</t>
  </si>
  <si>
    <t>http://fcfcapital.ca/</t>
  </si>
  <si>
    <t>354556a5-c71e-2040-fd95-a90136db8664</t>
  </si>
  <si>
    <t>FCF Fire &amp; Electrical Dalby</t>
  </si>
  <si>
    <t>http://www.fireprotectiondalby.com.au</t>
  </si>
  <si>
    <t>38155552-8f1c-6866-30dd-3a19b5c22b88</t>
  </si>
  <si>
    <t>FCG</t>
  </si>
  <si>
    <t>http://www.fcg-india.net</t>
  </si>
  <si>
    <t>38cc4446-0dae-bf21-82f0-bddd82188b23</t>
  </si>
  <si>
    <t>FCI</t>
  </si>
  <si>
    <t>http://www.fci.com</t>
  </si>
  <si>
    <t>23ab1371-bdc3-2c7e-d06e-52ab12781666</t>
  </si>
  <si>
    <t>FCI CCM, Inc.</t>
  </si>
  <si>
    <t>http://fci-ccm.com/</t>
  </si>
  <si>
    <t>c75230bc-7e2b-67ae-05f0-5625ed511a52</t>
  </si>
  <si>
    <t>FCI Media</t>
  </si>
  <si>
    <t>http://www.fcimedia.com/</t>
  </si>
  <si>
    <t>94daf9be-7444-bb74-c9b1-5feb9a281942</t>
  </si>
  <si>
    <t>FCiFederal</t>
  </si>
  <si>
    <t>http://www.fcifederal.com/</t>
  </si>
  <si>
    <t>944904a6-df78-6534-e7a4-e63dca852ef6</t>
  </si>
  <si>
    <t>FCJ Corporation</t>
  </si>
  <si>
    <t>http://fcjcorp.com/</t>
  </si>
  <si>
    <t>bc062134-08a6-c2cb-8f51-3fd72d43a8ae</t>
  </si>
  <si>
    <t>FCJ ParticipaÌÄå¤ÌÄåµes S.A</t>
  </si>
  <si>
    <t>http://www.fcjparticipacoes.com.br</t>
  </si>
  <si>
    <t>d515e665-75fe-1554-2310-043b9f7bda44</t>
  </si>
  <si>
    <t>FCL Capital</t>
  </si>
  <si>
    <t>http://www.fclcapital.com</t>
  </si>
  <si>
    <t>9a02c4fd-4e81-f2b6-1c0f-95ec9c8d86c6</t>
  </si>
  <si>
    <t>FCLOUDIT</t>
  </si>
  <si>
    <t>http://www.fcloudit.com</t>
  </si>
  <si>
    <t>206a5514-60b5-6e7a-0951-e237cab33664</t>
  </si>
  <si>
    <t>FCM</t>
  </si>
  <si>
    <t>http://thinkfcm.com</t>
  </si>
  <si>
    <t>4393b29e-2fbf-6a7f-1981-80e5de5c370c</t>
  </si>
  <si>
    <t>FCM Forex</t>
  </si>
  <si>
    <t>http://www.fcmforex.com/</t>
  </si>
  <si>
    <t>7c5b3482-bd00-4a9f-9fa4-b348fea74956</t>
  </si>
  <si>
    <t>FCM recycling</t>
  </si>
  <si>
    <t>http://fcmrecycling.com</t>
  </si>
  <si>
    <t>c7caa640-7288-6b8f-b02f-903d6793c485</t>
  </si>
  <si>
    <t>FCP Fintech Studio</t>
  </si>
  <si>
    <t>http://ferstcapital.com/fcp-fintech-studio/</t>
  </si>
  <si>
    <t>24840b4b-0971-7315-ee01-a4777040834a</t>
  </si>
  <si>
    <t>FCP Innovacion SP</t>
  </si>
  <si>
    <t>http://www.fcp-innovacion.com</t>
  </si>
  <si>
    <t>717354cf-6e80-3763-cef3-f7006fe0a54f</t>
  </si>
  <si>
    <t>FCPA Database</t>
  </si>
  <si>
    <t>http://fcpadatabase.com</t>
  </si>
  <si>
    <t>6e890087-33fd-e2d9-27d8-507291f93472</t>
  </si>
  <si>
    <t>FCPB</t>
  </si>
  <si>
    <t>http://www.rcpb.bf</t>
  </si>
  <si>
    <t>b5c7ce52-d90d-4b6d-6463-7dbe11cc1e82</t>
  </si>
  <si>
    <t>FCR</t>
  </si>
  <si>
    <t>http://www.gofcr.com</t>
  </si>
  <si>
    <t>fd33f8b9-0f1c-5825-41cf-1239c557f80a</t>
  </si>
  <si>
    <t>FCR Media</t>
  </si>
  <si>
    <t>http://www.fcrmedia.ie/</t>
  </si>
  <si>
    <t>69978511-b725-bd9c-0be1-be9409686312</t>
  </si>
  <si>
    <t>FCR Motion Technology</t>
  </si>
  <si>
    <t>http://www.fcrmotion.com</t>
  </si>
  <si>
    <t>378bb9c0-d8e7-3b5f-084f-a28d7fef3029</t>
  </si>
  <si>
    <t>FCRE</t>
  </si>
  <si>
    <t>fddce47d-4093-9d69-2bad-1cffd6a3b980</t>
  </si>
  <si>
    <t>FCS</t>
  </si>
  <si>
    <t>http://www.fcs-inc.com</t>
  </si>
  <si>
    <t>29124b30-0608-c622-fc11-f778b10882a2</t>
  </si>
  <si>
    <t>http://www.surffcs.com.au/</t>
  </si>
  <si>
    <t>47b7cee6-668a-24da-8e18-6f01f0b7d98b</t>
  </si>
  <si>
    <t>FCS Carpet &amp; Upholstery Cleaning Services</t>
  </si>
  <si>
    <t>http://www.fcscleaningservices.co.nz/</t>
  </si>
  <si>
    <t>d4664c58-4ec5-1b28-43fa-46639dacf1b2</t>
  </si>
  <si>
    <t>FCS Computer Systems</t>
  </si>
  <si>
    <t>https://www.fcscs.com/</t>
  </si>
  <si>
    <t>f2d01e40-88c0-b0e5-3c59-7a02378a867d</t>
  </si>
  <si>
    <t>FCS eLearning Solutions</t>
  </si>
  <si>
    <t>http://www.fcslearningsolutions.com</t>
  </si>
  <si>
    <t>559409d2-c7be-122d-9e83-fcb7224e0d63</t>
  </si>
  <si>
    <t>fcscores</t>
  </si>
  <si>
    <t>http://www.fcscores.com</t>
  </si>
  <si>
    <t>900b69e9-c5c1-72d6-de2e-0060bf18cef9</t>
  </si>
  <si>
    <t>FcTuts</t>
  </si>
  <si>
    <t>https://www.fctuts.com</t>
  </si>
  <si>
    <t>4c05989c-dfb3-2dfb-71ab-df3f2a2b2f80</t>
  </si>
  <si>
    <t>fcubic</t>
  </si>
  <si>
    <t>http://www.fcubic.com/</t>
  </si>
  <si>
    <t>dd51e2cd-4b72-fff7-e962-d0480d6e78aa</t>
  </si>
  <si>
    <t>FCV Interactive</t>
  </si>
  <si>
    <t>http://www.fcvinteractive.com</t>
  </si>
  <si>
    <t>ec68197a-394c-f4e1-27ed-53b035792f92</t>
  </si>
  <si>
    <t>FCV Labs</t>
  </si>
  <si>
    <t>http://www.fcvlabs.com</t>
  </si>
  <si>
    <t>e12b867c-c6b9-46fe-6bd3-227c6605c137</t>
  </si>
  <si>
    <t>FCW Stores</t>
  </si>
  <si>
    <t>https://www.fcw.ch</t>
  </si>
  <si>
    <t>3f0b4ea4-95c1-c7a4-d077-64081f92e1d8</t>
  </si>
  <si>
    <t>FD Analytical</t>
  </si>
  <si>
    <t>http://fdanalytical.com</t>
  </si>
  <si>
    <t>65acf0da-a574-3b1c-44d2-b0f43cd2e92d</t>
  </si>
  <si>
    <t>FD Careers</t>
  </si>
  <si>
    <t>http://www.fdcareers.com/</t>
  </si>
  <si>
    <t>8378c3f1-83d7-34e1-bc38-522c7c931464</t>
  </si>
  <si>
    <t>FD Magazine</t>
  </si>
  <si>
    <t>http://fdmag.com/</t>
  </si>
  <si>
    <t>eaf11211-378e-6ee5-2338-030830c8b828</t>
  </si>
  <si>
    <t>FD Stonewater</t>
  </si>
  <si>
    <t>http://fdstonewater.com</t>
  </si>
  <si>
    <t>b0115902-fc48-0fbc-c65e-c7df9889a3ee</t>
  </si>
  <si>
    <t>FD.io</t>
  </si>
  <si>
    <t>https://fd.io/</t>
  </si>
  <si>
    <t>0d5e68d5-6969-75a3-88e0-3588903a7762</t>
  </si>
  <si>
    <t>FD9 Group</t>
  </si>
  <si>
    <t>http://www.fd9group.com</t>
  </si>
  <si>
    <t>629b481e-2eb3-950a-9ae3-c89e3db1a11b</t>
  </si>
  <si>
    <t>FDA Consulting Services</t>
  </si>
  <si>
    <t>http://xfdapros.com</t>
  </si>
  <si>
    <t>d5eb9b3f-3a4d-b3c4-bf3d-0f3c492db2c9</t>
  </si>
  <si>
    <t>FDAnews</t>
  </si>
  <si>
    <t>http://www.fdanews.com/</t>
  </si>
  <si>
    <t>c3a0516c-0db1-16b6-d325-7dc55545d883</t>
  </si>
  <si>
    <t>FDBI</t>
  </si>
  <si>
    <t>http://www.fdbi.com</t>
  </si>
  <si>
    <t>11ea3f3f-6774-ca14-791f-23b2ca13b915</t>
  </si>
  <si>
    <t>Fdbk</t>
  </si>
  <si>
    <t>http://fdbk.com</t>
  </si>
  <si>
    <t>6cbccd27-9038-a59c-5592-308fa410c133</t>
  </si>
  <si>
    <t>FDC Studio</t>
  </si>
  <si>
    <t>http://www.fdcstudio.co.uk</t>
  </si>
  <si>
    <t>b52139ce-e3d1-29b8-ae6f-e204c9137ace</t>
  </si>
  <si>
    <t>FDC Vitamins</t>
  </si>
  <si>
    <t>http://fdcvitamins.com</t>
  </si>
  <si>
    <t>3a8f937f-b492-d93e-9c7b-1b46c6dad3f3</t>
  </si>
  <si>
    <t>fdcservers</t>
  </si>
  <si>
    <t>https://fdcservers.net</t>
  </si>
  <si>
    <t>4599a9af-0bce-e432-723d-b97c86e711f2</t>
  </si>
  <si>
    <t>FDev bvba</t>
  </si>
  <si>
    <t>http://www.fdev.be</t>
  </si>
  <si>
    <t>5310ff94-8897-f103-c9cd-22fa4fa4aaa4</t>
  </si>
  <si>
    <t>FdG Associates LLC</t>
  </si>
  <si>
    <t>http://www.fdgassociates.com/</t>
  </si>
  <si>
    <t>265023c4-a88d-177c-e6db-cb20204b5ae7</t>
  </si>
  <si>
    <t>FDG Entertainment</t>
  </si>
  <si>
    <t>http://www.fdg-entertainment.com/en</t>
  </si>
  <si>
    <t>3e809c23-e366-5e20-162c-dc3cdf8fa2f5</t>
  </si>
  <si>
    <t>FDG Group</t>
  </si>
  <si>
    <t>http://www.fdg.fr/</t>
  </si>
  <si>
    <t>5c682141-404e-7ac3-237a-ce334fbabdc5</t>
  </si>
  <si>
    <t>FDG WEB, Inc</t>
  </si>
  <si>
    <t>http://www.fdgweb.com</t>
  </si>
  <si>
    <t>be8e57f4-9c5d-7b71-a75a-5752559780f4</t>
  </si>
  <si>
    <t>FDGS Group</t>
  </si>
  <si>
    <t>http://fdgsenergygroup.com</t>
  </si>
  <si>
    <t>f5577f62-865f-f8f3-2c2a-592856081641</t>
  </si>
  <si>
    <t>FDH Velocitel</t>
  </si>
  <si>
    <t>http://www.fdhvelocitel.com/</t>
  </si>
  <si>
    <t>9186bf17-3a0c-7161-af60-93bf3705548f</t>
  </si>
  <si>
    <t>FDI Compass</t>
  </si>
  <si>
    <t>http://www.fdicompass.com/</t>
  </si>
  <si>
    <t>e933dd56-f059-1ab9-e969-a9cf8b70a19b</t>
  </si>
  <si>
    <t>FDi Intelligence</t>
  </si>
  <si>
    <t>http://www.fdiintelligence.com/</t>
  </si>
  <si>
    <t>b8d67535-3fa5-46b5-c016-79abee517e47</t>
  </si>
  <si>
    <t>FDI location</t>
  </si>
  <si>
    <t>http://www.location-bungalow-guadeloupe.fr</t>
  </si>
  <si>
    <t>30fcf9fd-6e94-cf60-9fb7-d33b2296d4e2</t>
  </si>
  <si>
    <t>FDI School</t>
  </si>
  <si>
    <t>http://www.fdischool.com</t>
  </si>
  <si>
    <t>d687e5dc-e096-709e-061f-0764ea04c8ac</t>
  </si>
  <si>
    <t>FDI World Dental Federation</t>
  </si>
  <si>
    <t>http://www.fdiworlddental.org/</t>
  </si>
  <si>
    <t>bccff85a-8ed5-5937-fbbf-da7a6b61a8c0</t>
  </si>
  <si>
    <t>FDIC</t>
  </si>
  <si>
    <t>https://www.fdic.gov</t>
  </si>
  <si>
    <t>272094f6-3073-1831-5342-eb1cc06448a4</t>
  </si>
  <si>
    <t>FDIC Systemic Resolution Advisory Committee</t>
  </si>
  <si>
    <t>ff76c11e-e32a-1fb4-6735-19a7ad025754</t>
  </si>
  <si>
    <t>FDIH</t>
  </si>
  <si>
    <t>http://www.fdih.dk/</t>
  </si>
  <si>
    <t>5abd351d-f6fa-e54e-3020-ef13ab67738e</t>
  </si>
  <si>
    <t>FDIS DALLAS</t>
  </si>
  <si>
    <t>http://www.fdismerchantservices.com</t>
  </si>
  <si>
    <t>dd71b6de-79b7-c675-d9b0-0b80e50bab9a</t>
  </si>
  <si>
    <t>FDL</t>
  </si>
  <si>
    <t>http://www.fdl.org.ni/</t>
  </si>
  <si>
    <t>ecf7cc48-dae3-7c7d-30a8-dda10b0f0f7e</t>
  </si>
  <si>
    <t>FDM Digital Solutions</t>
  </si>
  <si>
    <t>http://www.fdmdigitalsolutions.co.uk</t>
  </si>
  <si>
    <t>e93ac4ab-cbef-cb06-fca4-ad4b06491ab5</t>
  </si>
  <si>
    <t>FDM Group</t>
  </si>
  <si>
    <t>http://www.fdmgroup.com</t>
  </si>
  <si>
    <t>3590941c-29ed-50b0-03d6-d1e0f13ad122</t>
  </si>
  <si>
    <t>FDM Software</t>
  </si>
  <si>
    <t>http://www.fdmsoft.com</t>
  </si>
  <si>
    <t>97d93562-8fb8-ed1b-7d4a-80cccde109aa</t>
  </si>
  <si>
    <t>FDN Communications</t>
  </si>
  <si>
    <t>http://www.fdncommunications.com</t>
  </si>
  <si>
    <t>593ac749-5b9b-07f0-0e0e-0f74f070edbc</t>
  </si>
  <si>
    <t>FDNA Inc.</t>
  </si>
  <si>
    <t>http://www.fdna.com</t>
  </si>
  <si>
    <t>a5404c47-313c-4bbc-b313-9a5e5f7bb25f</t>
  </si>
  <si>
    <t>FDNY</t>
  </si>
  <si>
    <t>http://www.nyc.gov</t>
  </si>
  <si>
    <t>122c72df-ef95-5f6b-f6e3-d9ef548f971a</t>
  </si>
  <si>
    <t>FDNY Fleet Services</t>
  </si>
  <si>
    <t>http://www.fdnytrucks.com/</t>
  </si>
  <si>
    <t>f03a5238-f8c2-ff54-c989-b6617f19ed87</t>
  </si>
  <si>
    <t>FDplast</t>
  </si>
  <si>
    <t>http://www.fdplast.ru</t>
  </si>
  <si>
    <t>f135a3ba-77ec-0dcb-a959-81c95399858c</t>
  </si>
  <si>
    <t>FDS Avionics Corp</t>
  </si>
  <si>
    <t>http://www.flightdisplay.com/</t>
  </si>
  <si>
    <t>2fd418b8-c454-ebb3-2d29-3a6713dc12d1</t>
  </si>
  <si>
    <t>FDTEK</t>
  </si>
  <si>
    <t>http://www.fdtek.co.uk</t>
  </si>
  <si>
    <t>0b061c1b-a3fa-8aec-3291-41897ba85eac</t>
  </si>
  <si>
    <t>FDX Fluid Dynamix</t>
  </si>
  <si>
    <t>http://fdx.de/en/</t>
  </si>
  <si>
    <t>13fab00a-bb25-a378-5ff6-e99ebb5aae63</t>
  </si>
  <si>
    <t>Fdxtended</t>
  </si>
  <si>
    <t>http://fdxtended.com/</t>
  </si>
  <si>
    <t>dd955802-8256-d8ba-0da8-4d95065565d0</t>
  </si>
  <si>
    <t>FE - Financial Express</t>
  </si>
  <si>
    <t>http://www.financialexpress.net</t>
  </si>
  <si>
    <t>83c6dd8c-3b52-44d2-d814-21c9e651b530</t>
  </si>
  <si>
    <t>Fe Clean Energy</t>
  </si>
  <si>
    <t>http://www.fecleanenergy.com/</t>
  </si>
  <si>
    <t>d248ab59-9404-7ac9-b0ff-627d38e122f4</t>
  </si>
  <si>
    <t>FE International</t>
  </si>
  <si>
    <t>http://www.feinternational.com</t>
  </si>
  <si>
    <t>e468939f-5903-e27a-2352-be53e822b3a5</t>
  </si>
  <si>
    <t>FE Investegate</t>
  </si>
  <si>
    <t>http://www.investegate.co.uk/</t>
  </si>
  <si>
    <t>a3df436b-eec0-4f8f-c450-1ced0145e3d9</t>
  </si>
  <si>
    <t>FE Trustnet</t>
  </si>
  <si>
    <t>http://www.trustnet.com</t>
  </si>
  <si>
    <t>31e7accd-256e-7f0e-928f-007dacb7bc39</t>
  </si>
  <si>
    <t>fe-el web agency</t>
  </si>
  <si>
    <t>http://www.fe-el.com</t>
  </si>
  <si>
    <t>bc7501f6-eca6-1d36-10af-946af5f8a075</t>
  </si>
  <si>
    <t>Fe3 Medical</t>
  </si>
  <si>
    <t>http://fe3medical.com</t>
  </si>
  <si>
    <t>eb457ca1-f823-9bf5-f613-88ce8fb96264</t>
  </si>
  <si>
    <t>FEA - USP</t>
  </si>
  <si>
    <t>https://www.fea.usp.br</t>
  </si>
  <si>
    <t>40b876cd-b9b6-90b2-4969-d8a133e796db</t>
  </si>
  <si>
    <t>FEA Analysis Services</t>
  </si>
  <si>
    <t>http://www.feaanalysisservices.co.uk</t>
  </si>
  <si>
    <t>5bf61470-2607-9b61-66d0-4a1164ef3472</t>
  </si>
  <si>
    <t>FEA Consulting Services</t>
  </si>
  <si>
    <t>http://www.feaconsultingservices.com</t>
  </si>
  <si>
    <t>20e5d4b8-5a5b-abad-adeb-0cae1dc01a8c</t>
  </si>
  <si>
    <t>Feabhas</t>
  </si>
  <si>
    <t>https://www.feabhas.com/</t>
  </si>
  <si>
    <t>fb8d15f5-b5fc-1638-a9b8-7c4a37525f33</t>
  </si>
  <si>
    <t>Fear Hunters</t>
  </si>
  <si>
    <t>http://www.fearhunters.com</t>
  </si>
  <si>
    <t>09a655fd-c8fe-4df1-256a-158f20b510d2</t>
  </si>
  <si>
    <t>Fear of Flying Anxiety</t>
  </si>
  <si>
    <t>http://www.fearofflyinganxiety.com</t>
  </si>
  <si>
    <t>d0c4eb2b-5387-7433-fa85-10c5d69e4d98</t>
  </si>
  <si>
    <t>Fearless</t>
  </si>
  <si>
    <t>http://fearlessvr.com</t>
  </si>
  <si>
    <t>21778de4-fab2-2ac7-50b4-289425ae5707</t>
  </si>
  <si>
    <t>http://fearlessapp.github.io/</t>
  </si>
  <si>
    <t>7bdf3333-d054-62b6-28f8-a73d193bdad6</t>
  </si>
  <si>
    <t>fearless</t>
  </si>
  <si>
    <t>http://fearless.tech/</t>
  </si>
  <si>
    <t>6722d90b-3642-684b-586d-a9a82b7eb08d</t>
  </si>
  <si>
    <t>Fearless Code</t>
  </si>
  <si>
    <t>http://fearlesscode.com</t>
  </si>
  <si>
    <t>e358c9d9-2f15-8713-ec0e-b8c9ee32b1a6</t>
  </si>
  <si>
    <t>Fearless Metrics</t>
  </si>
  <si>
    <t>http://www.fearlessmetrics.com</t>
  </si>
  <si>
    <t>27ad2356-04af-51ae-d105-71ac131354d9</t>
  </si>
  <si>
    <t>Fearless Music</t>
  </si>
  <si>
    <t>http://www.fearlessmusic.com</t>
  </si>
  <si>
    <t>26b964c5-ff1b-8d8d-6cae-f8ce715ae420</t>
  </si>
  <si>
    <t>Fearless Revival</t>
  </si>
  <si>
    <t>http://fearlessrevival.com/</t>
  </si>
  <si>
    <t>2428d1d3-72f6-8475-6bae-451706228150</t>
  </si>
  <si>
    <t>Fearless Studios</t>
  </si>
  <si>
    <t>http://fearlessstudios.com</t>
  </si>
  <si>
    <t>99425d30-3561-8c7b-a3c6-5ed789af78e3</t>
  </si>
  <si>
    <t>Fearlex Group</t>
  </si>
  <si>
    <t>http://fearlex.com</t>
  </si>
  <si>
    <t>6c704343-93bd-162f-f560-551b4f11565a</t>
  </si>
  <si>
    <t>Feasa Valencia</t>
  </si>
  <si>
    <t>http://www.feasa.ie</t>
  </si>
  <si>
    <t>2202f68b-a344-db0a-40e7-7ef98fd70886</t>
  </si>
  <si>
    <t>Feast</t>
  </si>
  <si>
    <t>http://letsfeast.com</t>
  </si>
  <si>
    <t>04558f41-1884-4b72-959e-e43cc7a74029</t>
  </si>
  <si>
    <t>http://letsfea.st/</t>
  </si>
  <si>
    <t>44b37913-1b2d-af6d-20aa-d4fd65d5ec18</t>
  </si>
  <si>
    <t>http://www.feastjuice.com/</t>
  </si>
  <si>
    <t>06a8b1c0-21a8-8870-6c5d-f76648c6a364</t>
  </si>
  <si>
    <t>http://www.eatfeast.com</t>
  </si>
  <si>
    <t>3535ee5e-e357-24ce-6e3c-b3537877efbd</t>
  </si>
  <si>
    <t>Feast Creative</t>
  </si>
  <si>
    <t>http://feastcreative.com.au/</t>
  </si>
  <si>
    <t>a7436fee-7911-b4ee-63b9-94ad03c144ad</t>
  </si>
  <si>
    <t>Feast Express Ltd.</t>
  </si>
  <si>
    <t>http://feastexpress.co.uk</t>
  </si>
  <si>
    <t>4926f8bf-81af-41d5-20bb-12d36a642fcc</t>
  </si>
  <si>
    <t>Feast It</t>
  </si>
  <si>
    <t>https://feast-it.com</t>
  </si>
  <si>
    <t>a3562d35-ad0b-643b-cfe2-fb1aed31f04b</t>
  </si>
  <si>
    <t>FeastBox</t>
  </si>
  <si>
    <t>http://www.feastbox.com</t>
  </si>
  <si>
    <t>0db03d68-216c-22bc-1eb7-95f7c6c88fed</t>
  </si>
  <si>
    <t>Feastfox</t>
  </si>
  <si>
    <t>https://feastfox.com</t>
  </si>
  <si>
    <t>a1a37c16-4086-e0b7-e749-590aae557137</t>
  </si>
  <si>
    <t>Feastie</t>
  </si>
  <si>
    <t>http://www.feastie.com</t>
  </si>
  <si>
    <t>7d2c5b66-7bcb-1ca5-4ef0-506c27c28ff0</t>
  </si>
  <si>
    <t>Feastly</t>
  </si>
  <si>
    <t>http://eatfeastly.com</t>
  </si>
  <si>
    <t>239e4f37-e3e1-69ed-319f-046eb598b582</t>
  </si>
  <si>
    <t>http://feastly.io</t>
  </si>
  <si>
    <t>22afda0f-1e6f-376f-f885-c631b7986ef0</t>
  </si>
  <si>
    <t>Feastup</t>
  </si>
  <si>
    <t>http://www.feastup.com</t>
  </si>
  <si>
    <t>a1ebff2f-62a7-35b6-e0d9-7d9ea17eccca</t>
  </si>
  <si>
    <t>Feasty</t>
  </si>
  <si>
    <t>http://www.feastypp.com/</t>
  </si>
  <si>
    <t>cd2574c4-2ea5-1d5c-e06c-d3e78cde161e</t>
  </si>
  <si>
    <t>Feasy</t>
  </si>
  <si>
    <t>https://www.drinkfeasy.com</t>
  </si>
  <si>
    <t>936390e4-a864-00b7-2088-99a56d59376f</t>
  </si>
  <si>
    <t>Feat.Me Networks</t>
  </si>
  <si>
    <t>7d25a54e-daf2-d995-d9c5-f3bf6d153931</t>
  </si>
  <si>
    <t>FeatApp</t>
  </si>
  <si>
    <t>http://featapp.com/en</t>
  </si>
  <si>
    <t>ce254f72-9dde-09c4-761c-04d9755d1fe2</t>
  </si>
  <si>
    <t>Feather</t>
  </si>
  <si>
    <t>http://www.joinfeather.com</t>
  </si>
  <si>
    <t>c6e0c90f-d13d-2345-b9cf-574a90b35794</t>
  </si>
  <si>
    <t>https://feather-cfm.com</t>
  </si>
  <si>
    <t>0da041f5-f2b3-d119-375a-d57f0547eeb5</t>
  </si>
  <si>
    <t>http://rentfeather.com</t>
  </si>
  <si>
    <t>91ab5e8d-316f-85cf-ffe3-4df68e876c75</t>
  </si>
  <si>
    <t>Feather &amp; Mint</t>
  </si>
  <si>
    <t>http://www.featherandmint.com</t>
  </si>
  <si>
    <t>cda418d5-677c-1706-1b1f-e7b4c0ecfce6</t>
  </si>
  <si>
    <t>Feather River Community College District</t>
  </si>
  <si>
    <t>http://www.frc.edu/</t>
  </si>
  <si>
    <t>0a584253-ddc1-b2fd-0206-95ec9522eaca</t>
  </si>
  <si>
    <t>Feather Tech</t>
  </si>
  <si>
    <t>http://feathertech.co/</t>
  </si>
  <si>
    <t>ad80ff69-b5e9-488e-d072-eea7e65b79b1</t>
  </si>
  <si>
    <t>Featherlight</t>
  </si>
  <si>
    <t>http://www.featherlight.co</t>
  </si>
  <si>
    <t>7ebd915f-a933-9863-dfca-1f9f841a2a41</t>
  </si>
  <si>
    <t>Feathersoft</t>
  </si>
  <si>
    <t>http://feathersoft.com/</t>
  </si>
  <si>
    <t>9e5c4486-25e3-4012-1f13-1665ad1214bf</t>
  </si>
  <si>
    <t>Featherstone Leigh</t>
  </si>
  <si>
    <t>http://www.featherstoneleigh.co.uk</t>
  </si>
  <si>
    <t>02bbbdb6-ac28-109f-6331-46f23609b3f6</t>
  </si>
  <si>
    <t>Feathr</t>
  </si>
  <si>
    <t>http://feathr.co</t>
  </si>
  <si>
    <t>dc95702b-1ebc-86ef-92c5-44acc9d5fbc4</t>
  </si>
  <si>
    <t>Feathr.com</t>
  </si>
  <si>
    <t>http://www.feathr.com</t>
  </si>
  <si>
    <t>2f14c3e7-283f-2656-5a6c-0e965994776a</t>
  </si>
  <si>
    <t>Feathrd</t>
  </si>
  <si>
    <t>https://feathrd.co</t>
  </si>
  <si>
    <t>c30fa2c1-db06-609c-3912-9b4a0e177367</t>
  </si>
  <si>
    <t>Feature</t>
  </si>
  <si>
    <t>http://www.feature.ie/</t>
  </si>
  <si>
    <t>ca147b69-c470-7108-d2bf-0928c1a700f0</t>
  </si>
  <si>
    <t>Feature Forward</t>
  </si>
  <si>
    <t>http://featureforward.com</t>
  </si>
  <si>
    <t>53a6a78d-7284-7f4f-5b45-c6df8c46b45b</t>
  </si>
  <si>
    <t>Feature Funder</t>
  </si>
  <si>
    <t>http://featurefunder.com</t>
  </si>
  <si>
    <t>73c89136-9e3e-0249-403a-7fdd125a364e</t>
  </si>
  <si>
    <t>Feature-rich Resume Builder</t>
  </si>
  <si>
    <t>http://resumebuildertemplate.com</t>
  </si>
  <si>
    <t>5af402e7-3fef-d84c-5cd2-189a2ca61220</t>
  </si>
  <si>
    <t>Feature.fm</t>
  </si>
  <si>
    <t>http://www.feature.fm</t>
  </si>
  <si>
    <t>af8cf8c0-e9fb-0ce0-4c80-1d1dd9ea6a74</t>
  </si>
  <si>
    <t>feature[23]</t>
  </si>
  <si>
    <t>http://www.feature23.com</t>
  </si>
  <si>
    <t>0a1877e4-2bf3-6a6a-61f1-273f4a76b534</t>
  </si>
  <si>
    <t>Featured Artist Coalition</t>
  </si>
  <si>
    <t>http://thefac.org</t>
  </si>
  <si>
    <t>0d3db2be-0d4d-7541-8519-822086e265c2</t>
  </si>
  <si>
    <t>Featured Infos</t>
  </si>
  <si>
    <t>http://freshinfos.com</t>
  </si>
  <si>
    <t>2e28921c-61d5-aeb5-6a86-660472e27ffd</t>
  </si>
  <si>
    <t>FeaturedUsers</t>
  </si>
  <si>
    <t>http://www.featuredusers.com/</t>
  </si>
  <si>
    <t>393e3163-18c1-13bd-df14-653cdea4d4bd</t>
  </si>
  <si>
    <t>featureflow</t>
  </si>
  <si>
    <t>http://www.featureflow.io</t>
  </si>
  <si>
    <t>75a0325a-f5d1-068e-04f1-4ce38e113e4f</t>
  </si>
  <si>
    <t>featureform</t>
  </si>
  <si>
    <t>http://www.featureform.com</t>
  </si>
  <si>
    <t>43a32d76-5947-6ab8-900c-4b630826805b</t>
  </si>
  <si>
    <t>FeaturePics, Inc.</t>
  </si>
  <si>
    <t>http://www.featurepics.com</t>
  </si>
  <si>
    <t>880c1af3-e601-7264-9ef1-3ed3581a4251</t>
  </si>
  <si>
    <t>Features Analytics</t>
  </si>
  <si>
    <t>http://www.features-analytics.com</t>
  </si>
  <si>
    <t>303929f9-f8cc-be72-089b-50ebbe530648</t>
  </si>
  <si>
    <t>Featurespace</t>
  </si>
  <si>
    <t>http://www.featurespace.co.uk</t>
  </si>
  <si>
    <t>0d86caf9-bf47-1266-30ac-42257df29b4a</t>
  </si>
  <si>
    <t>Featurestage</t>
  </si>
  <si>
    <t>http://featurestage.com</t>
  </si>
  <si>
    <t>355a4503-8f8b-8ea8-6a66-3fdd2d42bb77</t>
  </si>
  <si>
    <t>FeatureTel</t>
  </si>
  <si>
    <t>http://www.featuretel.com</t>
  </si>
  <si>
    <t>6a48b694-87ac-1d36-9f18-765fed54c90b</t>
  </si>
  <si>
    <t>Featureworld</t>
  </si>
  <si>
    <t>http://www.featureworld.co.uk</t>
  </si>
  <si>
    <t>6ce66756-1ac2-e9ac-4851-f6afa16efde1</t>
  </si>
  <si>
    <t>FeatureX</t>
  </si>
  <si>
    <t>http://www.featurex.ai</t>
  </si>
  <si>
    <t>e125c999-aaeb-4989-8483-7f3e0807fae2</t>
  </si>
  <si>
    <t>FeatureZen</t>
  </si>
  <si>
    <t>http://www.featurezen.com</t>
  </si>
  <si>
    <t>5f99b932-530e-5ff1-776b-ab5f78882502</t>
  </si>
  <si>
    <t>Featuring.Me</t>
  </si>
  <si>
    <t>http://about.featuring.me</t>
  </si>
  <si>
    <t>0bfe31ff-44c0-0569-047a-b8ba04eeed42</t>
  </si>
  <si>
    <t>Feazt</t>
  </si>
  <si>
    <t>http://www.feazt.com</t>
  </si>
  <si>
    <t>97541070-3937-3321-8b90-96b1053c74d6</t>
  </si>
  <si>
    <t>FEB-patrimoine</t>
  </si>
  <si>
    <t>http://feb-patrimoine.com</t>
  </si>
  <si>
    <t>888885be-e84c-3554-052d-4d4105cd4d52</t>
  </si>
  <si>
    <t>FEBA CAPITAL, LLC.</t>
  </si>
  <si>
    <t>https://www.febacapital.com</t>
  </si>
  <si>
    <t>01059b68-77e4-3b6c-d15c-49c1c4688a29</t>
  </si>
  <si>
    <t>Febau</t>
  </si>
  <si>
    <t>http://www.fe-bau.de</t>
  </si>
  <si>
    <t>a9daed77-d1da-8c79-f447-0de25dca5504</t>
  </si>
  <si>
    <t>FEBCO</t>
  </si>
  <si>
    <t>http://www.febcoonline.com</t>
  </si>
  <si>
    <t>1d70ac4d-0b28-368b-8b9c-1b17e4b937e2</t>
  </si>
  <si>
    <t>Febit Holding</t>
  </si>
  <si>
    <t>http://www.febitholding.com</t>
  </si>
  <si>
    <t>4e966108-c427-c2f5-7f64-5aa7f0e51d38</t>
  </si>
  <si>
    <t>Febo Studio</t>
  </si>
  <si>
    <t>http://www.fingerlab.net</t>
  </si>
  <si>
    <t>3dd8675c-e141-c94d-3b13-d5ab2e6c5d7c</t>
  </si>
  <si>
    <t>February Media</t>
  </si>
  <si>
    <t>http://februarymedia.net/</t>
  </si>
  <si>
    <t>f8f78865-1252-0026-8d75-c7bf625a8ad1</t>
  </si>
  <si>
    <t>FEBS - Federation of European Biochemical Societies</t>
  </si>
  <si>
    <t>http://www.febs.org/</t>
  </si>
  <si>
    <t>77c8d07f-5fc7-fb8d-a25a-c44c2963e96f</t>
  </si>
  <si>
    <t>febtop</t>
  </si>
  <si>
    <t>http://www.febtop.com</t>
  </si>
  <si>
    <t>288a80cc-1ee5-39d5-e4a9-b472b9f76817</t>
  </si>
  <si>
    <t>FEC Photo, LLC</t>
  </si>
  <si>
    <t>http://www.fecphoto.com</t>
  </si>
  <si>
    <t>7eb048a6-180b-b520-85d4-56ce3af99c28</t>
  </si>
  <si>
    <t>Fechheimer Brothers</t>
  </si>
  <si>
    <t>http://www.fechheimer.com/</t>
  </si>
  <si>
    <t>7661e16e-6b4f-f48e-0c31-4595be71abc0</t>
  </si>
  <si>
    <t>Fechtor Detwiler &amp; Co.</t>
  </si>
  <si>
    <t>http://www.detwilerfenton.com</t>
  </si>
  <si>
    <t>f47f3ce4-c74b-b733-0a12-a662cc0481fd</t>
  </si>
  <si>
    <t>Fed Playbook</t>
  </si>
  <si>
    <t>http://www.fedplaybook.com/</t>
  </si>
  <si>
    <t>c3484005-d85a-3098-058f-f6315c95a86c</t>
  </si>
  <si>
    <t>Fed Receiver</t>
  </si>
  <si>
    <t>http://www.fedreceiver.com</t>
  </si>
  <si>
    <t>01014cd6-4681-b77e-1cda-80010950a401</t>
  </si>
  <si>
    <t>Fed Reporter</t>
  </si>
  <si>
    <t>http://www.fedreporter.net</t>
  </si>
  <si>
    <t>a1b97961-a5b0-a03d-3a29-263c30e82fdd</t>
  </si>
  <si>
    <t>Fed Tech</t>
  </si>
  <si>
    <t>http://www.fed-tech.org/</t>
  </si>
  <si>
    <t>fb0e61ca-43f8-8780-6ad9-837789de8ebe</t>
  </si>
  <si>
    <t>Fed202</t>
  </si>
  <si>
    <t>http://www.fed202.com</t>
  </si>
  <si>
    <t>ee2391d8-b1ea-1c4e-d012-261715dd3469</t>
  </si>
  <si>
    <t>Fedaso</t>
  </si>
  <si>
    <t>http://fedaso.com</t>
  </si>
  <si>
    <t>35f0e2a1-e5ab-27e2-e61d-aac280a63ebc</t>
  </si>
  <si>
    <t>FedBid</t>
  </si>
  <si>
    <t>http://www.fedbid.com</t>
  </si>
  <si>
    <t>69f141d6-7cfd-b432-ea85-e2233668e356</t>
  </si>
  <si>
    <t>FedCap Partners</t>
  </si>
  <si>
    <t>http://www.fedcappartners.com</t>
  </si>
  <si>
    <t>11353cff-f75c-a661-0fb7-2ab228a1ae72</t>
  </si>
  <si>
    <t>FedCyber</t>
  </si>
  <si>
    <t>http://www.fedcyber.com</t>
  </si>
  <si>
    <t>7ab83be1-fa3f-5bae-1f72-0665753d18f1</t>
  </si>
  <si>
    <t>FEDD</t>
  </si>
  <si>
    <t>http://www.fedd.at</t>
  </si>
  <si>
    <t>6611cb11-4528-8ad4-dc69-9d1d06031b8f</t>
  </si>
  <si>
    <t>fedde</t>
  </si>
  <si>
    <t>http://www.fedde.pl</t>
  </si>
  <si>
    <t>e099e213-604d-7f00-a4c3-5bab7aeaa4e9</t>
  </si>
  <si>
    <t>Fedder, Gurau &amp; Staniewski</t>
  </si>
  <si>
    <t>http://fgsaccountants.com</t>
  </si>
  <si>
    <t>c619310f-868f-b8df-6bb3-e14b1aa95610</t>
  </si>
  <si>
    <t>FedDev</t>
  </si>
  <si>
    <t>http://www.feddevontario.gc.ca</t>
  </si>
  <si>
    <t>06afbb37-c131-4149-9ebd-aeca7338cfc2</t>
  </si>
  <si>
    <t>Feddishes</t>
  </si>
  <si>
    <t>http://feddishes.com</t>
  </si>
  <si>
    <t>5d23c96a-bac0-590c-3ce1-a49e54bd502d</t>
  </si>
  <si>
    <t>FEDE, IcadÌÄå©mie</t>
  </si>
  <si>
    <t>http://www.icademie.com</t>
  </si>
  <si>
    <t>30dc4380-9c4d-6ecf-426f-5615c9c703b4</t>
  </si>
  <si>
    <t>Fedele's Ristorante</t>
  </si>
  <si>
    <t>http://www.fedeles.com.au/</t>
  </si>
  <si>
    <t>0c489c5d-29d6-c467-0ad3-52b2082d6226</t>
  </si>
  <si>
    <t>Fedelta Care Solutions</t>
  </si>
  <si>
    <t>http://www.fedeltahomecare.com</t>
  </si>
  <si>
    <t>fd79a4b3-2d27-69bc-6bd1-23da8b1a7c5c</t>
  </si>
  <si>
    <t>Fedena</t>
  </si>
  <si>
    <t>http://www.fedena.com/</t>
  </si>
  <si>
    <t>ac4274aa-01ec-13e9-8bcd-d6ae4d0a1214</t>
  </si>
  <si>
    <t>FederaciÌÄå_n Latinoamericana de Bancos</t>
  </si>
  <si>
    <t>http://www.felaban.net/</t>
  </si>
  <si>
    <t>804fae41-96f7-b383-7ecf-c127230db8a2</t>
  </si>
  <si>
    <t>Federacion Colombiana de Enfermedades Raras</t>
  </si>
  <si>
    <t>http://www.fecoer.org</t>
  </si>
  <si>
    <t>0cb61df8-077a-a348-f0a9-2cb31039ae65</t>
  </si>
  <si>
    <t>Federal Acquisition Institute</t>
  </si>
  <si>
    <t>https://www.fai.gov</t>
  </si>
  <si>
    <t>e772ac65-1934-c775-2cd8-ac97ff0c2ecf</t>
  </si>
  <si>
    <t>Federal Agency for Medicines and Health Products</t>
  </si>
  <si>
    <t>https://www.fagg-afmps.be/en</t>
  </si>
  <si>
    <t>ea0ef6b2-5709-5629-3e48-4fe5b10abe1a</t>
  </si>
  <si>
    <t>Federal Agency for Public Safety Digital Radio</t>
  </si>
  <si>
    <t>http://www.bdbos.bund.de/en/home/home_node.html</t>
  </si>
  <si>
    <t>0a0c34f4-7c77-cdb2-ca90-c92ecf4ca8f0</t>
  </si>
  <si>
    <t>Federal Auction Service</t>
  </si>
  <si>
    <t>https://federalauctionservice.wordpress.com/</t>
  </si>
  <si>
    <t>d8f33596-a518-b353-cff0-8e5c6d7d14ed</t>
  </si>
  <si>
    <t>Federal Aviation Administration</t>
  </si>
  <si>
    <t>http://www.faa.gov</t>
  </si>
  <si>
    <t>6c1b2d79-3c10-07d7-4399-cb16e5ef9108</t>
  </si>
  <si>
    <t>Federal Bank</t>
  </si>
  <si>
    <t>http://www.federalbank.co.in</t>
  </si>
  <si>
    <t>4becea90-2195-4df0-d067-71cf61ef24ed</t>
  </si>
  <si>
    <t>Federal Bar Association</t>
  </si>
  <si>
    <t>http://www.fedbar.org/</t>
  </si>
  <si>
    <t>4f889da9-b879-1131-d414-4b8830615e50</t>
  </si>
  <si>
    <t>Federal Board of Revenue (FBR)</t>
  </si>
  <si>
    <t>http://fbr.gov.pk/</t>
  </si>
  <si>
    <t>84e45331-4548-0c35-817d-d61897153b5a</t>
  </si>
  <si>
    <t>Federal Bureau of Investigation</t>
  </si>
  <si>
    <t>http://www.fbi.gov</t>
  </si>
  <si>
    <t>02ebdebe-0f3b-9d0c-0358-0f3890e21181</t>
  </si>
  <si>
    <t>Federal Bureau of Prisons</t>
  </si>
  <si>
    <t>http://bop.gov</t>
  </si>
  <si>
    <t>27f70eba-0b12-c5b8-7ea8-350d3274496a</t>
  </si>
  <si>
    <t>Federal Business Council</t>
  </si>
  <si>
    <t>https://www.fbcinc.com</t>
  </si>
  <si>
    <t>7f670889-99aa-796e-9b16-f2f1248c6734</t>
  </si>
  <si>
    <t>Federal Business Opportunities</t>
  </si>
  <si>
    <t>https://www.fbo.gov</t>
  </si>
  <si>
    <t>7305a83e-d31a-815f-5e05-0cba4fa41430</t>
  </si>
  <si>
    <t>Federal Capital Partners</t>
  </si>
  <si>
    <t>http://www.fcpdc.com/</t>
  </si>
  <si>
    <t>3ee07869-018a-d055-77f8-38fffc0fe1f7</t>
  </si>
  <si>
    <t>Federal Center of Technological Education of GoiÌÄåÁs</t>
  </si>
  <si>
    <t>http://www.ifg.edu.br/</t>
  </si>
  <si>
    <t>30872ef1-03df-5fe6-080e-3846d53f85e8</t>
  </si>
  <si>
    <t>Federal College of Education Technical Akoka, Lagos State.</t>
  </si>
  <si>
    <t>http://www.fcetakoka-edu.net</t>
  </si>
  <si>
    <t>43c25df2-ef30-1421-4de1-92efd5baa219</t>
  </si>
  <si>
    <t>Federal Communications Bar Association</t>
  </si>
  <si>
    <t>http://www.fcba.org/</t>
  </si>
  <si>
    <t>1b800f56-77c5-ca23-6ac0-d6f41470cd07</t>
  </si>
  <si>
    <t>Federal Communications Commission (FCC)</t>
  </si>
  <si>
    <t>http://fcc.gov</t>
  </si>
  <si>
    <t>47b5d9fe-36be-cc50-1746-1578f459b7c9</t>
  </si>
  <si>
    <t>Federal Communications Law Journal</t>
  </si>
  <si>
    <t>http://www.fclj.org</t>
  </si>
  <si>
    <t>1effe8b1-8a4d-78a0-dbd3-1ab0e1794ea5</t>
  </si>
  <si>
    <t>Federal Computer Week</t>
  </si>
  <si>
    <t>http://fcw.com</t>
  </si>
  <si>
    <t>417bcd04-6e42-2317-b2de-c782c2467d74</t>
  </si>
  <si>
    <t>Federal Drug Agents Foundation</t>
  </si>
  <si>
    <t>http://www.fdaf.net/</t>
  </si>
  <si>
    <t>b15363d2-e3d8-ec49-96cb-d47121d54d7e</t>
  </si>
  <si>
    <t>Federal Election Commission</t>
  </si>
  <si>
    <t>http://fec.gov</t>
  </si>
  <si>
    <t>d0d81649-6d37-65a2-7a8d-7336a3ce54cc</t>
  </si>
  <si>
    <t>Federal Emergency Management Agency (FEMA)</t>
  </si>
  <si>
    <t>http://www.fema.gov/smartphone-app</t>
  </si>
  <si>
    <t>8cc9c797-20ed-6a05-05db-f77dcb64717f</t>
  </si>
  <si>
    <t>Federal Energy Regulatory Commission</t>
  </si>
  <si>
    <t>http://www.ferc.gov</t>
  </si>
  <si>
    <t>d5041a04-f729-9012-5db9-53999eb8f52c</t>
  </si>
  <si>
    <t>Federal Executive Institute</t>
  </si>
  <si>
    <t>https://leadership.opm.gov</t>
  </si>
  <si>
    <t>dd495357-550c-5c0c-e775-c30045bda203</t>
  </si>
  <si>
    <t>Federal Finance</t>
  </si>
  <si>
    <t>http://ff.ru</t>
  </si>
  <si>
    <t>ce32fd38-3e08-6c43-d2b5-0c1847031b4a</t>
  </si>
  <si>
    <t>Federal Foreign Office</t>
  </si>
  <si>
    <t>http://www.auswaertiges-amt.de/</t>
  </si>
  <si>
    <t>ae245d22-4eaa-c76d-ae6e-18abef60519a</t>
  </si>
  <si>
    <t>Federal Grid Company</t>
  </si>
  <si>
    <t>http://www.fsk-ees.ru</t>
  </si>
  <si>
    <t>f859e871-e711-19a8-f19e-d0081142afcc</t>
  </si>
  <si>
    <t>Federal Highway Administration</t>
  </si>
  <si>
    <t>https://www.fhwa.dot.gov/</t>
  </si>
  <si>
    <t>42d9a2cd-18f4-113e-3d9c-8b526efece74</t>
  </si>
  <si>
    <t>Federal Home Loan Bank of Atlanta</t>
  </si>
  <si>
    <t>http://corp.fhlbatl.com</t>
  </si>
  <si>
    <t>1c3b5ef1-293c-0c39-623e-b92b7baa2f1e</t>
  </si>
  <si>
    <t>Federal Home Loan Bank of Chicago</t>
  </si>
  <si>
    <t>http://www.fhlbc.com</t>
  </si>
  <si>
    <t>5f0a9c58-3ea2-0ee4-728b-99884a10c1f6</t>
  </si>
  <si>
    <t>Federal Home Loan Bank of Indianapolis</t>
  </si>
  <si>
    <t>https://www.fhlbi.com</t>
  </si>
  <si>
    <t>ba9055c0-cc7d-a539-e3ba-4be4f8b97792</t>
  </si>
  <si>
    <t>Federal Home Loan Mortgage Corporation</t>
  </si>
  <si>
    <t>http://www.freddiemac.com</t>
  </si>
  <si>
    <t>0aa840df-41cc-2146-e7d3-93419440d181</t>
  </si>
  <si>
    <t>Federal Industries</t>
  </si>
  <si>
    <t>http://www.federalind.com</t>
  </si>
  <si>
    <t>d5aa010c-1aaf-b24e-111b-2afd20c5a240</t>
  </si>
  <si>
    <t>Federal Institute for Drugs and Medical Devices</t>
  </si>
  <si>
    <t>http://www.bfarm.de/en/bfarm/_node.html</t>
  </si>
  <si>
    <t>763091e1-e85b-f0ef-aec8-640bdc1b8f02</t>
  </si>
  <si>
    <t>Federal Laboratory Consortium</t>
  </si>
  <si>
    <t>http://www.federallabs.org/</t>
  </si>
  <si>
    <t>e1e24973-c2b3-a586-393d-5e1dff31f19e</t>
  </si>
  <si>
    <t>Federal Maritime Commission</t>
  </si>
  <si>
    <t>http://www.fmc.gov</t>
  </si>
  <si>
    <t>beec675c-fe69-9150-805b-168942792d49</t>
  </si>
  <si>
    <t>Federal Ministry for Economic Affairs and Energy</t>
  </si>
  <si>
    <t>http://www.bmwi.de/en/root.html</t>
  </si>
  <si>
    <t>a57df573-0eef-dca3-5173-74f7eac5bde5</t>
  </si>
  <si>
    <t>Federal Ministry for Economic Affairs and Energy (BMWi)</t>
  </si>
  <si>
    <t>http://www.bmwi.de/navigation/en/home/home.html</t>
  </si>
  <si>
    <t>67cdffb0-17d6-568f-f689-f82e231ca01b</t>
  </si>
  <si>
    <t>Federal Ministry for Economic Cooperation and Development</t>
  </si>
  <si>
    <t>https://www.bmz.de/en/</t>
  </si>
  <si>
    <t>46c48195-d595-f2e5-78ac-bc8d001f5296</t>
  </si>
  <si>
    <t>Federal Ministry of Agriculture and Rural Development (FMARD)</t>
  </si>
  <si>
    <t>http://www.fmard.gov.ng/</t>
  </si>
  <si>
    <t>cdfacda5-b744-5549-081c-84fc47f4d335</t>
  </si>
  <si>
    <t>Federal Ministry of Labour and Social Affairs</t>
  </si>
  <si>
    <t>http://www.bmas.de/en/</t>
  </si>
  <si>
    <t>c69409e3-d304-393c-597f-63d0b60fba87</t>
  </si>
  <si>
    <t>Federal Mogul Corporation</t>
  </si>
  <si>
    <t>http://www.federalmogul.com/en-us/pages/home.aspx</t>
  </si>
  <si>
    <t>079305ce-889e-76d7-7e71-397cbc3cef1d</t>
  </si>
  <si>
    <t>Federal News Radio</t>
  </si>
  <si>
    <t>http://www.federalnewsradio.com</t>
  </si>
  <si>
    <t>ef490119-b5fd-3dd9-798b-ab0c5b0214ed</t>
  </si>
  <si>
    <t>Federal Office for Information Security (BSI)</t>
  </si>
  <si>
    <t>http://www.bsi.bund.de/en/thebsi/thebsi_node.html</t>
  </si>
  <si>
    <t>3fab3c99-03b0-ae17-50f2-76ca65527ac3</t>
  </si>
  <si>
    <t>Federal Petroleum Co.</t>
  </si>
  <si>
    <t>http://www.federalpetroleumco.com/</t>
  </si>
  <si>
    <t>de8a7be3-3284-28a1-624a-196e2d4ce727</t>
  </si>
  <si>
    <t>Federal Polytechnic Ede</t>
  </si>
  <si>
    <t>http://www.federalpolyede.edu.ng/</t>
  </si>
  <si>
    <t>f83a37d2-dace-4467-ca9d-e023676355ad</t>
  </si>
  <si>
    <t>Federal Reserve Bank</t>
  </si>
  <si>
    <t>http://www.frbsf.org</t>
  </si>
  <si>
    <t>59facc40-23c8-2f13-6839-910d4b479b29</t>
  </si>
  <si>
    <t>Federal Reserve Bank of Atlanta</t>
  </si>
  <si>
    <t>http://frbatlanta.org</t>
  </si>
  <si>
    <t>e1d712d1-30b7-ea98-edc3-7188e1a26192</t>
  </si>
  <si>
    <t>Federal Reserve Bank of Boston</t>
  </si>
  <si>
    <t>http://www.bostonfed.org</t>
  </si>
  <si>
    <t>29450141-17b3-6412-5bba-5c9a1e57b89c</t>
  </si>
  <si>
    <t>Federal Reserve Bank of Chicago</t>
  </si>
  <si>
    <t>http://www.chicagofed.org</t>
  </si>
  <si>
    <t>78a4743a-f03a-3e9b-1462-e2ceffda789c</t>
  </si>
  <si>
    <t>Federal Reserve Bank of Cleveland</t>
  </si>
  <si>
    <t>https://clevelandfed.org/</t>
  </si>
  <si>
    <t>947f14ba-d45f-57cc-f4ed-28ed9c89dbf3</t>
  </si>
  <si>
    <t>Federal Reserve Bank of Dallas</t>
  </si>
  <si>
    <t>http://www.dallasfed.org/</t>
  </si>
  <si>
    <t>c6bfd3a6-3419-210f-6081-ad3ae766da6e</t>
  </si>
  <si>
    <t>Federal Reserve Bank of Kansas City</t>
  </si>
  <si>
    <t>https://www.kansascityfed.org</t>
  </si>
  <si>
    <t>77c955cd-31d9-9eaf-4f31-6d3f44d21df9</t>
  </si>
  <si>
    <t>Federal Reserve Bank of Minneapolis</t>
  </si>
  <si>
    <t>https://www.minneapolisfed.org</t>
  </si>
  <si>
    <t>bf9b2bd3-942f-dc1d-b45a-58949a59fea1</t>
  </si>
  <si>
    <t>Federal Reserve Bank of New York</t>
  </si>
  <si>
    <t>http://newyorkfed.org/</t>
  </si>
  <si>
    <t>f557aede-928a-6d73-6e0c-216e4bed9f67</t>
  </si>
  <si>
    <t>Federal Reserve Bank of Philadelphia</t>
  </si>
  <si>
    <t>https://www.philadelphiafed.org/</t>
  </si>
  <si>
    <t>86974786-a379-1afa-b4d2-9e4801ad1172</t>
  </si>
  <si>
    <t>Federal Reserve Bank of Richmond</t>
  </si>
  <si>
    <t>https://www.richmondfed.org/</t>
  </si>
  <si>
    <t>20a08f91-e2a3-ae4d-0cd8-57e7b0b9d4b4</t>
  </si>
  <si>
    <t>Federal Reserve Bank of St. Louis</t>
  </si>
  <si>
    <t>http://www.stlouisfed.org</t>
  </si>
  <si>
    <t>867fad1e-ee4f-97e8-b2f5-91ab6dafd335</t>
  </si>
  <si>
    <t>Federal Reserve Bank Services</t>
  </si>
  <si>
    <t>https://frbservices.org/</t>
  </si>
  <si>
    <t>22f73028-fbf8-69e4-585d-2568650ed5e8</t>
  </si>
  <si>
    <t>Federal Retirement Thrift Investment Board</t>
  </si>
  <si>
    <t>https://www.frtib.gov</t>
  </si>
  <si>
    <t>a9e86754-9db3-9fe7-b484-b10552cb7d21</t>
  </si>
  <si>
    <t>Federal Schedules, Inc.</t>
  </si>
  <si>
    <t>http://gsa.federalschedules.com/</t>
  </si>
  <si>
    <t>186810be-bdf4-89cb-d3c7-b9c850f5ba0b</t>
  </si>
  <si>
    <t>Federal Signal</t>
  </si>
  <si>
    <t>http://federalsignal.com</t>
  </si>
  <si>
    <t>702fa8c6-8173-4210-3a71-8ac4f8da2dbf</t>
  </si>
  <si>
    <t>Federal State Unitary Enterprise Russian Post</t>
  </si>
  <si>
    <t>http://www.russianpost.ru/rp/servise/en/home/postuslug/internationalmail/company</t>
  </si>
  <si>
    <t>64055656-ca30-fab1-7aea-b7615fae340c</t>
  </si>
  <si>
    <t>Federal Student Aid</t>
  </si>
  <si>
    <t>https://studentaid.ed.gov</t>
  </si>
  <si>
    <t>54ee81b0-ec8d-9b15-cdaf-2a63caa553c3</t>
  </si>
  <si>
    <t>Federal Tax Identification</t>
  </si>
  <si>
    <t>https://www.federal-tax-identification.com/</t>
  </si>
  <si>
    <t>33f1cd9e-ac43-de56-9c32-872790084ced</t>
  </si>
  <si>
    <t>Federal Teknoloji</t>
  </si>
  <si>
    <t>http://www.federalteknoloji.com</t>
  </si>
  <si>
    <t>13c4d676-d3f0-cecd-eec7-e558118cbb6b</t>
  </si>
  <si>
    <t>Federal Times</t>
  </si>
  <si>
    <t>http://www.federaltimes.com/</t>
  </si>
  <si>
    <t>eecaa2ab-d71f-bca3-eb40-b233ed05ec1d</t>
  </si>
  <si>
    <t>Federal Trade Commission</t>
  </si>
  <si>
    <t>http://www.ftc.gov/</t>
  </si>
  <si>
    <t>1dce623d-7899-2da2-a866-0c137351ceaf</t>
  </si>
  <si>
    <t>Federal Transit Administration</t>
  </si>
  <si>
    <t>https://www.transit.dot.gov</t>
  </si>
  <si>
    <t>3f939f23-478e-fd93-e51f-be11ef6810fa</t>
  </si>
  <si>
    <t>Federal University of Agriculture, Makurdi</t>
  </si>
  <si>
    <t>http://uam.edu.ng</t>
  </si>
  <si>
    <t>29c8e0e6-f4ea-ef12-d03e-ca0d0d821c37</t>
  </si>
  <si>
    <t>Federal University of Alagoas</t>
  </si>
  <si>
    <t>http://www.ufal.edu.br/ufal</t>
  </si>
  <si>
    <t>1dd747c0-3ee9-746e-e404-a3ee4c93d898</t>
  </si>
  <si>
    <t>Federal University of GoiÌÄåÁs</t>
  </si>
  <si>
    <t>https://www.ufg.br/</t>
  </si>
  <si>
    <t>d1eab6f9-1aba-5349-0ba3-b37668c8e4b2</t>
  </si>
  <si>
    <t>Federal University of Mato Grosso</t>
  </si>
  <si>
    <t>http://ufmt.br/</t>
  </si>
  <si>
    <t>4e0b5e29-314b-34ca-d339-0f1fdfb7f78c</t>
  </si>
  <si>
    <t>Federal University of Minas Gerais, Brazil</t>
  </si>
  <si>
    <t>https://www.ufmg.br</t>
  </si>
  <si>
    <t>00c03d1b-dbf4-1caf-33cd-977243b4ab73</t>
  </si>
  <si>
    <t>Federal University of ParÌÄåÁ</t>
  </si>
  <si>
    <t>http://www.ufpa.br</t>
  </si>
  <si>
    <t>0d808e8b-4673-20c2-49bd-8d11a46249e1</t>
  </si>
  <si>
    <t>Federal University of Paraiba</t>
  </si>
  <si>
    <t>http://www.ufpb.br</t>
  </si>
  <si>
    <t>dec38b20-3a00-07d9-c0c2-63b9f3f6666c</t>
  </si>
  <si>
    <t>Federal University of ParanÌÄåÁ (UFPR)</t>
  </si>
  <si>
    <t>http://www.ufpr.br</t>
  </si>
  <si>
    <t>6d7683c1-e3cf-9c90-d3a8-03e4be9ccb0c</t>
  </si>
  <si>
    <t>Federal University of Pernambuco</t>
  </si>
  <si>
    <t>http://www.ufpe.br</t>
  </si>
  <si>
    <t>a4297d1b-0fb1-47e0-3975-c32e3277db17</t>
  </si>
  <si>
    <t>Federal University of Rio de Janeiro</t>
  </si>
  <si>
    <t>http://www.ufrj.br</t>
  </si>
  <si>
    <t>d650b8db-3367-f999-4100-10fe4da63c1e</t>
  </si>
  <si>
    <t>Federal University of SÌÄå£o Carlos</t>
  </si>
  <si>
    <t>http://www.ufscar.br/</t>
  </si>
  <si>
    <t>3a38b8b8-fa2b-85e9-8a74-b576f38e64cf</t>
  </si>
  <si>
    <t>Federal University of Santa Catarina (UFSC)</t>
  </si>
  <si>
    <t>http://www.ufsc.br/</t>
  </si>
  <si>
    <t>e8af4f8d-42b4-4fed-8e79-4caae6a1e8a1</t>
  </si>
  <si>
    <t>Federal University of Sao Paulo</t>
  </si>
  <si>
    <t>http://www.unifesp.br</t>
  </si>
  <si>
    <t>b151b072-5ea1-9a34-24b5-9920f15e28f0</t>
  </si>
  <si>
    <t>Federal University of Technology Akure</t>
  </si>
  <si>
    <t>http://www.futa.edu.ng/</t>
  </si>
  <si>
    <t>1a55641e-82c6-5a50-1cd6-1ddd6582b8e5</t>
  </si>
  <si>
    <t>Federal University of Technology Owerri</t>
  </si>
  <si>
    <t>http://www.futo.edu.ng</t>
  </si>
  <si>
    <t>5bb490be-8b1c-89cf-f716-0ce25146cbc7</t>
  </si>
  <si>
    <t>Federal University of UberlÌÄå¢ndia</t>
  </si>
  <si>
    <t>http://www.ufu.br</t>
  </si>
  <si>
    <t>52fe8848-d6fd-27de-b7ef-5a4c3e662316</t>
  </si>
  <si>
    <t>Federal Way Public Schools</t>
  </si>
  <si>
    <t>http://www.fwps.org/</t>
  </si>
  <si>
    <t>9b46efa9-ea64-b9c8-40da-2625125abf00</t>
  </si>
  <si>
    <t>Federal-Mogul Motorparts</t>
  </si>
  <si>
    <t>https://www.fmmotorparts.com</t>
  </si>
  <si>
    <t>ef3fd7a6-ace9-d919-8b3f-b7e2841477d3</t>
  </si>
  <si>
    <t>Federale Participatie- en Investeringsmaatschappij</t>
  </si>
  <si>
    <t>http://www.sfpi-fpim.be</t>
  </si>
  <si>
    <t>5cdbb8bb-92a0-b5ea-2920-4554aabe832c</t>
  </si>
  <si>
    <t>FederalSafetyNet.com</t>
  </si>
  <si>
    <t>https://www.federalsafetynet.com</t>
  </si>
  <si>
    <t>42d0fc28-9a3c-fd54-2ffa-c2183e4b7ba6</t>
  </si>
  <si>
    <t>Federated Historic Holdings</t>
  </si>
  <si>
    <t>http://www.federatedhistoricholdings.com</t>
  </si>
  <si>
    <t>15082591-3837-83bf-5f8b-29bdc37569f8</t>
  </si>
  <si>
    <t>Federated Investors</t>
  </si>
  <si>
    <t>http://www.federatedinvestors.com/fii/home.do</t>
  </si>
  <si>
    <t>d0904414-5d3d-d850-f2ed-6e8bcb276308</t>
  </si>
  <si>
    <t>Federated Mart</t>
  </si>
  <si>
    <t>http://www.federatedmart.com</t>
  </si>
  <si>
    <t>14bceed4-cc09-fbec-5b0c-cbf7cbc7b27a</t>
  </si>
  <si>
    <t>Federated Media</t>
  </si>
  <si>
    <t>http://federatedmedia.net</t>
  </si>
  <si>
    <t>fee811a1-00bb-4cc6-e322-0a3a6acec9af</t>
  </si>
  <si>
    <t>Federated Mortgage Services</t>
  </si>
  <si>
    <t>http://federatedmortgageservices.com</t>
  </si>
  <si>
    <t>bfbf6d33-ce73-0b54-a3e6-c9e499f22034</t>
  </si>
  <si>
    <t>Federated National Insurance</t>
  </si>
  <si>
    <t>http://www.fednat.com/</t>
  </si>
  <si>
    <t>cb25fa8f-ccbe-0921-159a-cad03fd53d5f</t>
  </si>
  <si>
    <t>Federated Realty</t>
  </si>
  <si>
    <t>http://www.federatedrealty.com/</t>
  </si>
  <si>
    <t>9723c30d-4dc1-6ebe-399f-22f10b2458a2</t>
  </si>
  <si>
    <t>Federated Tool</t>
  </si>
  <si>
    <t>http://federatedtool.com/</t>
  </si>
  <si>
    <t>1130b199-e58d-c9b5-1a60-36281db3f590</t>
  </si>
  <si>
    <t>Federated Wireless</t>
  </si>
  <si>
    <t>http://www.federatedwireless.com</t>
  </si>
  <si>
    <t>a03726dd-2f74-7870-05bf-bff5a838c7ba</t>
  </si>
  <si>
    <t>Federation Against Copyright Theft</t>
  </si>
  <si>
    <t>http://www.fact-uk.org.uk/</t>
  </si>
  <si>
    <t>dfcf1a2b-8f98-083b-2312-26af9c717a55</t>
  </si>
  <si>
    <t>Federation Entertainment</t>
  </si>
  <si>
    <t>http://fedent.com/</t>
  </si>
  <si>
    <t>43242b9c-be3b-3567-ac47-5ab91362b5b7</t>
  </si>
  <si>
    <t>Federation French of Aero ModÌÄå©lisme</t>
  </si>
  <si>
    <t>http://ffam.asso.fr/</t>
  </si>
  <si>
    <t>ca1ed5a3-14f3-df25-beff-e6f0a3b74745</t>
  </si>
  <si>
    <t>Federation of American Hospitals</t>
  </si>
  <si>
    <t>http://fah.org</t>
  </si>
  <si>
    <t>b4f422c1-e977-41d4-a921-81503de88fe2</t>
  </si>
  <si>
    <t>Federation of American Scientists</t>
  </si>
  <si>
    <t>http://fas.org/</t>
  </si>
  <si>
    <t>6992ab7e-0fe7-7e9f-1119-b085c784291e</t>
  </si>
  <si>
    <t>Federation of Chambers of Commerce, Industry and Agriculture in Lebanon</t>
  </si>
  <si>
    <t>http://www.cci-fed.org.lb/english/default.aspx</t>
  </si>
  <si>
    <t>df2eafa1-7e3c-3b52-6d50-df443c4a0f3a</t>
  </si>
  <si>
    <t>Federation of Clinical Immunology Services</t>
  </si>
  <si>
    <t>http://www.focisnet.org/</t>
  </si>
  <si>
    <t>3cd1bdbe-5186-4679-a91a-12b8a8b61817</t>
  </si>
  <si>
    <t>Federation of Communication Services</t>
  </si>
  <si>
    <t>http://www.fcs.org.uk</t>
  </si>
  <si>
    <t>8421c387-1b4a-76e4-5744-021265569cb1</t>
  </si>
  <si>
    <t>Federation of E-Commerce and Distance Selling (FEVAD)</t>
  </si>
  <si>
    <t>http://www.fevad.com/</t>
  </si>
  <si>
    <t>d8224997-50a2-06ec-6aa8-04ad35ba0c29</t>
  </si>
  <si>
    <t>Federation of Egyptian Chambers of Commerce - Digital Economy and Technology General Division</t>
  </si>
  <si>
    <t>http://www.itfedcoc.org/</t>
  </si>
  <si>
    <t>b44481a9-18fd-08f9-0e73-b3362596f3a9</t>
  </si>
  <si>
    <t>Federation of Finnish Enterprises</t>
  </si>
  <si>
    <t>https://www.yrittajat.fi</t>
  </si>
  <si>
    <t>32387d28-5b1a-1c31-4af3-a7d85c12cf15</t>
  </si>
  <si>
    <t>Federation of Indian Chambers of Commerce &amp; Industry (FICCI)</t>
  </si>
  <si>
    <t>http://www.ficci.com/</t>
  </si>
  <si>
    <t>7ab923dc-24b8-fd7e-c3ec-69ab494030ca</t>
  </si>
  <si>
    <t>Federation of Indian Micro and Small and Medium Enterprises</t>
  </si>
  <si>
    <t>http://fisme.org.in</t>
  </si>
  <si>
    <t>adfb9f8e-2479-214b-2621-6662ef9d2d33</t>
  </si>
  <si>
    <t>Federation of International Trade Associations</t>
  </si>
  <si>
    <t>http://www.fita.org</t>
  </si>
  <si>
    <t>d4f252e0-8bf5-a3d8-38b6-e5d026bcd801</t>
  </si>
  <si>
    <t>Federation of Internet Solution Providers of the Americas</t>
  </si>
  <si>
    <t>http://www.fispa.org</t>
  </si>
  <si>
    <t>8de90f84-a4a8-74a7-4f00-dc05917b82bd</t>
  </si>
  <si>
    <t>Federation of Italian Business in Ireland</t>
  </si>
  <si>
    <t>http://www.fibiltd.com/</t>
  </si>
  <si>
    <t>3401a9b1-c8b5-deca-0908-1a27c2b037aa</t>
  </si>
  <si>
    <t>Federation of Malaysian Manufacturers</t>
  </si>
  <si>
    <t>http://www.fmm.org.my</t>
  </si>
  <si>
    <t>bb1246bf-122c-801c-546f-6fff785fdbd2</t>
  </si>
  <si>
    <t>Federation of Medical Women of Canada</t>
  </si>
  <si>
    <t>http://fmwc.ca/</t>
  </si>
  <si>
    <t>960edf42-7dc4-ca3d-e802-2f24f939eded</t>
  </si>
  <si>
    <t>Federation of Motor Sports Clubs of India</t>
  </si>
  <si>
    <t>http://www.fmsci.co.in/</t>
  </si>
  <si>
    <t>47a2a8ee-a633-5456-f2e5-c53ac2ddf766</t>
  </si>
  <si>
    <t>Federation of Rental-Housing Providers of Ontario</t>
  </si>
  <si>
    <t>https://www.frpo.org/</t>
  </si>
  <si>
    <t>c864106b-043b-425d-c3c9-a084a93e5208</t>
  </si>
  <si>
    <t>Federation of Small Business</t>
  </si>
  <si>
    <t>http://www.fsb.org.uk/</t>
  </si>
  <si>
    <t>61e93295-1cf5-d8d9-4561-92673834690f</t>
  </si>
  <si>
    <t>Federation of Students</t>
  </si>
  <si>
    <t>http://www.feds.ca</t>
  </si>
  <si>
    <t>0f84e60e-7c14-e08e-e5c0-bce4dba427ad</t>
  </si>
  <si>
    <t>Federation of Tax Administrators</t>
  </si>
  <si>
    <t>http://taxadmin.org/fta/default.html</t>
  </si>
  <si>
    <t>d35ff279-6954-439d-dfc8-1c315d850245</t>
  </si>
  <si>
    <t>Federation of the European Sporting Goods Industry</t>
  </si>
  <si>
    <t>http://www.fesi-sport.org</t>
  </si>
  <si>
    <t>28db355a-3a76-d951-ed16-88f79cc3306b</t>
  </si>
  <si>
    <t>Federation of the World Federation of the Sporting Goods Industry</t>
  </si>
  <si>
    <t>http://www.wfsgi.org</t>
  </si>
  <si>
    <t>3c964478-3b7b-fc07-3050-f383a1453480</t>
  </si>
  <si>
    <t>Federation of Women Entrepreneurs' Association of Nepal</t>
  </si>
  <si>
    <t>http://www.fwean.org.np/</t>
  </si>
  <si>
    <t>2d70be04-3c83-1c4f-f5cf-c4ba04fb3130</t>
  </si>
  <si>
    <t>Federation University Australia</t>
  </si>
  <si>
    <t>http://federation.edu.au/</t>
  </si>
  <si>
    <t>313f0631-b832-a360-704c-fcb9644e670e</t>
  </si>
  <si>
    <t>Federchimica</t>
  </si>
  <si>
    <t>http://www.federchimica.it</t>
  </si>
  <si>
    <t>be2d7fb9-5bfe-9df1-cca1-f8c66cbb6cc2</t>
  </si>
  <si>
    <t>Federico Career College, Bakersfield</t>
  </si>
  <si>
    <t>http://www.federicocareercolleges.com/</t>
  </si>
  <si>
    <t>838a6ebf-332c-4476-33c9-25151a5a4aa5</t>
  </si>
  <si>
    <t>Federico Career College, Fresno</t>
  </si>
  <si>
    <t>6767df94-c324-7233-2703-c46f0ab431c0</t>
  </si>
  <si>
    <t>Federico Santa MarÌÄå_a Technical University</t>
  </si>
  <si>
    <t>http://www.utfsm.cl</t>
  </si>
  <si>
    <t>ebe2e253-f49b-d608-14ff-9be19ee29c9e</t>
  </si>
  <si>
    <t>Federis Group</t>
  </si>
  <si>
    <t>http://federisgroup.com/</t>
  </si>
  <si>
    <t>90b87838-b89b-06d9-511a-5bd8650a73b1</t>
  </si>
  <si>
    <t>Federman &amp; Sherwood</t>
  </si>
  <si>
    <t>http://www.federmanlaw.com/</t>
  </si>
  <si>
    <t>6de391bb-7fb0-68ab-8b4b-3b2eadfa8341</t>
  </si>
  <si>
    <t>Federman &amp; Sons</t>
  </si>
  <si>
    <t>http://www.federman.co.il</t>
  </si>
  <si>
    <t>de7b12df-cc70-c037-a5be-4651df2f543d</t>
  </si>
  <si>
    <t>Federvini</t>
  </si>
  <si>
    <t>http://www.federvini.it/index.php/en/</t>
  </si>
  <si>
    <t>4db4c877-a667-c75e-4c25-476b3ccb695e</t>
  </si>
  <si>
    <t>FEDEVEL</t>
  </si>
  <si>
    <t>http://www.fedevel.com/</t>
  </si>
  <si>
    <t>7c02184d-7670-66b9-754b-2ea0d0e40a8d</t>
  </si>
  <si>
    <t>FedEx</t>
  </si>
  <si>
    <t>http://www.fedex.com</t>
  </si>
  <si>
    <t>677fb9af-a439-861e-fd86-5d85ec4b40fe</t>
  </si>
  <si>
    <t>FedEx Kinko's</t>
  </si>
  <si>
    <t>http://www.fedex.com/us/office</t>
  </si>
  <si>
    <t>abc42b95-0999-27d9-2c23-554a01886912</t>
  </si>
  <si>
    <t>FedEx SmartPost</t>
  </si>
  <si>
    <t>http://www.fedex.com/us/smart-post</t>
  </si>
  <si>
    <t>14da26ae-38a2-c022-7a19-62bc7e1b21bd</t>
  </si>
  <si>
    <t>Fedge No</t>
  </si>
  <si>
    <t>http://fedgeno.com/</t>
  </si>
  <si>
    <t>937fd0d6-5842-4846-81bf-e2dc3a6914d6</t>
  </si>
  <si>
    <t>fedger</t>
  </si>
  <si>
    <t>https://fedger.io</t>
  </si>
  <si>
    <t>dd547740-5afd-4f99-9462-10af769c2cfb</t>
  </si>
  <si>
    <t>Fedingo</t>
  </si>
  <si>
    <t>http://www.fedingo.com</t>
  </si>
  <si>
    <t>d44e9100-48f6-27b8-2e04-21ec0470e60f</t>
  </si>
  <si>
    <t>FedLab</t>
  </si>
  <si>
    <t>https://fedlab.fr</t>
  </si>
  <si>
    <t>e5325262-722c-4a07-a39c-d6a7ab38cb8c</t>
  </si>
  <si>
    <t>Fedo</t>
  </si>
  <si>
    <t>http://fedo.in</t>
  </si>
  <si>
    <t>f10d4e21-793e-f217-d191-3c533435b7df</t>
  </si>
  <si>
    <t>Fedobe Solutions Pvt Ltd</t>
  </si>
  <si>
    <t>http://fedobe.com</t>
  </si>
  <si>
    <t>f52db775-472d-22d3-e6e0-675c3be151c1</t>
  </si>
  <si>
    <t>Fedora Feet Development</t>
  </si>
  <si>
    <t>http://fedorafeetdev.com</t>
  </si>
  <si>
    <t>e8c0870a-899c-5a2a-aa44-ba89fdf041da</t>
  </si>
  <si>
    <t>Fedora Pharmaceuticals</t>
  </si>
  <si>
    <t>http://fedorapharma.com</t>
  </si>
  <si>
    <t>106f5914-530a-87ce-b786-3eabc7fe3bc5</t>
  </si>
  <si>
    <t>Fedora Web</t>
  </si>
  <si>
    <t>http://fedoraweb.com/</t>
  </si>
  <si>
    <t>4f9936c4-e325-f196-4e4d-944fa86a67b7</t>
  </si>
  <si>
    <t>Fedr8 Ltd</t>
  </si>
  <si>
    <t>http://www.fedr8.com</t>
  </si>
  <si>
    <t>fb08bf62-1baa-7667-2de6-68d24d1ba93c</t>
  </si>
  <si>
    <t>FedResults</t>
  </si>
  <si>
    <t>http://www.fedresults.com</t>
  </si>
  <si>
    <t>0058aa67-9685-04e2-91b8-5d2a66ae72ca</t>
  </si>
  <si>
    <t>FedS</t>
  </si>
  <si>
    <t>http://www.fedsprotection.com</t>
  </si>
  <si>
    <t>ff620ea5-6cf3-72c0-d3ca-82159adc2d76</t>
  </si>
  <si>
    <t>FedScoop</t>
  </si>
  <si>
    <t>http://fedscoop.com</t>
  </si>
  <si>
    <t>379914d3-b3b9-a9a4-ac63-8cad28506026</t>
  </si>
  <si>
    <t>FedSolutions</t>
  </si>
  <si>
    <t>http://www.fedsolutions.com</t>
  </si>
  <si>
    <t>2fb6863c-568c-6613-5d9e-8e344e2a0533</t>
  </si>
  <si>
    <t>FedSources</t>
  </si>
  <si>
    <t>http://www.fedsources.com</t>
  </si>
  <si>
    <t>2eddcbd0-9aec-1b5c-bb35-d82f63156a02</t>
  </si>
  <si>
    <t>Fedsure Asset Management Co Pty Ltd.</t>
  </si>
  <si>
    <t>http://www.imara.com</t>
  </si>
  <si>
    <t>fcb9ce07-7463-f2f4-3437-acf54e3323e8</t>
  </si>
  <si>
    <t>Fee Tan</t>
  </si>
  <si>
    <t>http://www.feetan.com</t>
  </si>
  <si>
    <t>853d3c62-49dd-8855-d5ef-b485f5a5a41e</t>
  </si>
  <si>
    <t>feeba.me</t>
  </si>
  <si>
    <t>http://www.feeba.me</t>
  </si>
  <si>
    <t>667b8274-795c-4880-c14c-9f9005a09ba2</t>
  </si>
  <si>
    <t>Feebbo</t>
  </si>
  <si>
    <t>http://www.feebbo.com</t>
  </si>
  <si>
    <t>d12a9afc-3675-5584-ce4b-8606db986fb9</t>
  </si>
  <si>
    <t>Feecounter Online Services (P) Ltd.</t>
  </si>
  <si>
    <t>http://www.feecounter.com</t>
  </si>
  <si>
    <t>1f837108-2d17-1a4f-119f-9eb8164698f5</t>
  </si>
  <si>
    <t>Feed</t>
  </si>
  <si>
    <t>http://feedmusic.com/</t>
  </si>
  <si>
    <t>9efe0a69-6136-5452-695f-be388857169e</t>
  </si>
  <si>
    <t>Feed and Go</t>
  </si>
  <si>
    <t>http://www.feedandgo.com/</t>
  </si>
  <si>
    <t>ebf68c49-e45a-e1ce-7efa-8721ee089516</t>
  </si>
  <si>
    <t>Feed Chronicle</t>
  </si>
  <si>
    <t>http://feedchronicle.com</t>
  </si>
  <si>
    <t>e2f011fe-73da-6c27-5250-746fcce6cd8c</t>
  </si>
  <si>
    <t>FEED Collaborative</t>
  </si>
  <si>
    <t>http://feedcollaborative.org/</t>
  </si>
  <si>
    <t>35c87359-da8f-e568-4288-dd29ca382895</t>
  </si>
  <si>
    <t>Feed Company</t>
  </si>
  <si>
    <t>http://feedcompany.com/</t>
  </si>
  <si>
    <t>553065f9-4d25-8947-deb1-12f72bcdb40b</t>
  </si>
  <si>
    <t>Feed Digest</t>
  </si>
  <si>
    <t>http://feeddigest.com</t>
  </si>
  <si>
    <t>33fdb6bb-cb4b-84a7-0133-d7ba35efbbe9</t>
  </si>
  <si>
    <t>Feed Force</t>
  </si>
  <si>
    <t>https://www.feedforce.jp/</t>
  </si>
  <si>
    <t>9b01ceef-7cdf-cc42-a87d-f261cc9715fa</t>
  </si>
  <si>
    <t>Feed Management Systems</t>
  </si>
  <si>
    <t>http://www.feedsys.com</t>
  </si>
  <si>
    <t>c6ac689a-1744-053c-2f21-5dc3d0a4069b</t>
  </si>
  <si>
    <t>Feed Me Food</t>
  </si>
  <si>
    <t>https://feedmefood.com</t>
  </si>
  <si>
    <t>33563a90-ed68-b42f-2fa8-acd89004aa4b</t>
  </si>
  <si>
    <t>Feed Me Links</t>
  </si>
  <si>
    <t>http://feedmelinks.com</t>
  </si>
  <si>
    <t>ada2e275-73e5-2286-88a9-ac2582378c39</t>
  </si>
  <si>
    <t>Feed My Starving Children</t>
  </si>
  <si>
    <t>http://www.fmsc.org/</t>
  </si>
  <si>
    <t>6eeb28df-d608-97c4-c476-7edb28075fe4</t>
  </si>
  <si>
    <t>Feed the Beast Always</t>
  </si>
  <si>
    <t>http://www.feedthebeastalways.com/</t>
  </si>
  <si>
    <t>7980919a-6e9e-1e30-3af2-c8afe3b27d52</t>
  </si>
  <si>
    <t>Feed the Future</t>
  </si>
  <si>
    <t>http://public.e-dinner.org</t>
  </si>
  <si>
    <t>095a0864-9bd4-ef14-1df0-45c2abdaf153</t>
  </si>
  <si>
    <t>Feed The World Foundation</t>
  </si>
  <si>
    <t>http://feedtheworld.org</t>
  </si>
  <si>
    <t>283c1f19-d160-191f-d9bc-9903e603712d</t>
  </si>
  <si>
    <t>Feed Wrangler</t>
  </si>
  <si>
    <t>https://feedwrangler.net</t>
  </si>
  <si>
    <t>fb2d88a7-f082-094d-3e37-ab73a02e9746</t>
  </si>
  <si>
    <t>Feed-r</t>
  </si>
  <si>
    <t>https://www.feed-r.com/</t>
  </si>
  <si>
    <t>56378143-2f7b-9159-6dd5-e86de4ceae80</t>
  </si>
  <si>
    <t>Feed.fm</t>
  </si>
  <si>
    <t>http://feed.fm</t>
  </si>
  <si>
    <t>83f15d10-6dcb-489a-fc3b-4f3e1f3b236a</t>
  </si>
  <si>
    <t>Feed.Us</t>
  </si>
  <si>
    <t>http://feed.us</t>
  </si>
  <si>
    <t>4c02d0c7-2955-1944-0de4-e8d05e851fde</t>
  </si>
  <si>
    <t>Feedage.com</t>
  </si>
  <si>
    <t>http://www.feedage.com</t>
  </si>
  <si>
    <t>7f6224e5-6d4e-6da2-0e5b-39d6c662e730</t>
  </si>
  <si>
    <t>Feedality</t>
  </si>
  <si>
    <t>http://www.feedality.com</t>
  </si>
  <si>
    <t>43c22abf-037a-6a80-b094-b4c5a625752d</t>
  </si>
  <si>
    <t>Feedaptive</t>
  </si>
  <si>
    <t>http://www.feedaptive.com</t>
  </si>
  <si>
    <t>d3844f24-699e-b235-8dbb-5c27044d99c4</t>
  </si>
  <si>
    <t>Feeday</t>
  </si>
  <si>
    <t>http://www.feedayapp.com/</t>
  </si>
  <si>
    <t>d7658ffe-0e12-b7e9-b06c-b71c6ad8c709</t>
  </si>
  <si>
    <t>feedbaac.com</t>
  </si>
  <si>
    <t>https://www.feedbaac.com/</t>
  </si>
  <si>
    <t>a1ef6dd6-ffb2-89d1-50fb-1356ae9c5e85</t>
  </si>
  <si>
    <t>Feedbac</t>
  </si>
  <si>
    <t>http://www.getfeedbac.com</t>
  </si>
  <si>
    <t>180b6a69-eda7-588c-b9ab-51f03e537e24</t>
  </si>
  <si>
    <t>Feedback</t>
  </si>
  <si>
    <t>http://fbk.com</t>
  </si>
  <si>
    <t>4698d142-b515-fcd0-905b-1955e64abfdc</t>
  </si>
  <si>
    <t>http://feedback.edu.pl/#/</t>
  </si>
  <si>
    <t>00648cc4-0911-bf17-5368-5181245cf167</t>
  </si>
  <si>
    <t>http://feedbackglobal.org/</t>
  </si>
  <si>
    <t>45396da7-8e12-0a86-4ace-c96450672c35</t>
  </si>
  <si>
    <t>Feedback Army</t>
  </si>
  <si>
    <t>http://www.feedbackarmy.com</t>
  </si>
  <si>
    <t>84516cdb-37cb-6a5a-ffc0-b5fb1a0dacaa</t>
  </si>
  <si>
    <t>FeedbacK Enterprise, LLC</t>
  </si>
  <si>
    <t>http://www.feedback-coach.com</t>
  </si>
  <si>
    <t>50ab4332-832d-46fa-c8da-70e05143e550</t>
  </si>
  <si>
    <t>Feedback Fabrik</t>
  </si>
  <si>
    <t>http://feedbackfabrik.de/</t>
  </si>
  <si>
    <t>5e17cc24-06c3-5ceb-2075-d6d4bb14a723</t>
  </si>
  <si>
    <t>Feedback Ferret</t>
  </si>
  <si>
    <t>http://www.feedbackferret.com</t>
  </si>
  <si>
    <t>3fd93969-8a7e-5fa6-28d2-479f97447111</t>
  </si>
  <si>
    <t>Feedback Hunter</t>
  </si>
  <si>
    <t>http://www.feedbackhunter.com.br/</t>
  </si>
  <si>
    <t>6e1cdfc3-e5f8-9dc3-611c-25e36df4b79e</t>
  </si>
  <si>
    <t>Feedback Lite</t>
  </si>
  <si>
    <t>http://www.feedbacklite.com</t>
  </si>
  <si>
    <t>1b48de14-d725-3606-beda-ac1a0eb92b54</t>
  </si>
  <si>
    <t>Feedback Loop</t>
  </si>
  <si>
    <t>http://www.feedbackloop.io/</t>
  </si>
  <si>
    <t>9febdcc8-512e-a6e5-af79-b8664eba15bd</t>
  </si>
  <si>
    <t>Feedback Networks</t>
  </si>
  <si>
    <t>http://www.feedbacknetworks.co</t>
  </si>
  <si>
    <t>d08fb735-79e9-4cf7-c2a7-b6a5e5a14658</t>
  </si>
  <si>
    <t>Feedback Research</t>
  </si>
  <si>
    <t>http://www.feedbackme.com</t>
  </si>
  <si>
    <t>f2b2ab3a-f7c4-289c-c7b5-2e3d2a7a231b</t>
  </si>
  <si>
    <t>Feedback Roulette</t>
  </si>
  <si>
    <t>http://feedbackroulette.com</t>
  </si>
  <si>
    <t>31a8ba3e-91cd-0e79-a319-607abe744ad5</t>
  </si>
  <si>
    <t>Feedback Sign</t>
  </si>
  <si>
    <t>http://www.feedbacksign.com</t>
  </si>
  <si>
    <t>da921d7b-6fbc-64e3-d59f-42c8545d58e7</t>
  </si>
  <si>
    <t>Feedback-Machine</t>
  </si>
  <si>
    <t>http://www.feedback-machine.com</t>
  </si>
  <si>
    <t>6b393293-4989-2bf3-f398-06ba96ebadea</t>
  </si>
  <si>
    <t>Feedback.com</t>
  </si>
  <si>
    <t>http://feedback.com</t>
  </si>
  <si>
    <t>259e0e50-0198-5dff-7e0c-36132b7fde5a</t>
  </si>
  <si>
    <t>FeedbackBin</t>
  </si>
  <si>
    <t>http://www.feedbackbin.com</t>
  </si>
  <si>
    <t>993ca9ac-386f-7c87-b457-099f628738ae</t>
  </si>
  <si>
    <t>FeedbackDaddy</t>
  </si>
  <si>
    <t>http://www.feedbackdaddy.com</t>
  </si>
  <si>
    <t>e46df308-4971-3bca-9f91-ac9f72a6f108</t>
  </si>
  <si>
    <t>Feedbackers.biz</t>
  </si>
  <si>
    <t>http://www.feedbackers.biz</t>
  </si>
  <si>
    <t>b70d86ee-82db-a787-b1e7-27286c358241</t>
  </si>
  <si>
    <t>FeedbackForge.com</t>
  </si>
  <si>
    <t>http://www.feedbackforge.com</t>
  </si>
  <si>
    <t>b6b9a594-d4c6-cff3-532e-33b4c4057080</t>
  </si>
  <si>
    <t>FeedbackFruits</t>
  </si>
  <si>
    <t>https://secure.feedbackfruits.com/</t>
  </si>
  <si>
    <t>18523995-3d44-bfec-92a8-dca5ea1bd264</t>
  </si>
  <si>
    <t>FeedBackFX</t>
  </si>
  <si>
    <t>http://www.feedbackfx.com</t>
  </si>
  <si>
    <t>8740e1f2-b7e0-32d9-d2c8-89d968f48acd</t>
  </si>
  <si>
    <t>Feedbackify</t>
  </si>
  <si>
    <t>http://www.feedbackify.com</t>
  </si>
  <si>
    <t>80b4adeb-aa9a-5c57-43af-10babb39f206</t>
  </si>
  <si>
    <t>FeedbackJar</t>
  </si>
  <si>
    <t>http://www.feedbackjar.com</t>
  </si>
  <si>
    <t>6e81b770-f5e0-bd02-0f83-3a75221fc192</t>
  </si>
  <si>
    <t>FeedbackLoop</t>
  </si>
  <si>
    <t>http://www.feedbackloop.me</t>
  </si>
  <si>
    <t>52779a0b-00eb-3abd-fb3f-9a542adbd7ec</t>
  </si>
  <si>
    <t>Feedbackly</t>
  </si>
  <si>
    <t>http://www.feedbackly.com/</t>
  </si>
  <si>
    <t>802e073d-10f3-0da9-5c80-ffc419e15255</t>
  </si>
  <si>
    <t>Feedbackme</t>
  </si>
  <si>
    <t>063e7514-6ec4-8e77-7187-675632547a57</t>
  </si>
  <si>
    <t>FeedbackPlease</t>
  </si>
  <si>
    <t>http://feedbackplease.co</t>
  </si>
  <si>
    <t>607149c5-d9d4-8914-0dba-ff3ba8813026</t>
  </si>
  <si>
    <t>Feedbackplus</t>
  </si>
  <si>
    <t>http://feedbackplus.net/</t>
  </si>
  <si>
    <t>5440bfd6-f1ba-d134-72a3-ae74a88727ca</t>
  </si>
  <si>
    <t>Feedbackr</t>
  </si>
  <si>
    <t>https://www.feedbackr.io/</t>
  </si>
  <si>
    <t>fed7c2dd-4a0f-d0a8-ac8d-b858290fa3ab</t>
  </si>
  <si>
    <t>FeedbackRoad</t>
  </si>
  <si>
    <t>http://www.feedbackroad.com</t>
  </si>
  <si>
    <t>2a004b48-bec8-1105-3d96-41c8ca0354cd</t>
  </si>
  <si>
    <t>Feedbackstr</t>
  </si>
  <si>
    <t>http://www.feedbackstr.com</t>
  </si>
  <si>
    <t>b6c6d9e4-53b5-91a4-855b-f16f41748da5</t>
  </si>
  <si>
    <t>Feedbackterminal.com</t>
  </si>
  <si>
    <t>http://www.feedbackterminal.com/</t>
  </si>
  <si>
    <t>a74115f7-aed8-e2a6-8707-62effbdbb38c</t>
  </si>
  <si>
    <t>feedbackZone</t>
  </si>
  <si>
    <t>http://www.feedbackzone.net</t>
  </si>
  <si>
    <t>262eacd8-6000-e800-cd7a-932fffa897f5</t>
  </si>
  <si>
    <t>Feedbahk</t>
  </si>
  <si>
    <t>http://www.feedbahk.com</t>
  </si>
  <si>
    <t>d13584b1-2535-8464-5812-bfeec59d099b</t>
  </si>
  <si>
    <t>Feedbands</t>
  </si>
  <si>
    <t>https://feedbands.com</t>
  </si>
  <si>
    <t>34831ee4-b461-ae19-2596-5bf8c0dc9a20</t>
  </si>
  <si>
    <t>Feedbark</t>
  </si>
  <si>
    <t>http://feedbark.com</t>
  </si>
  <si>
    <t>04b698cf-07c5-11ad-ee64-3ec51cc67c91</t>
  </si>
  <si>
    <t>feedbelly.co.uk</t>
  </si>
  <si>
    <t>https://feedbelly.co.uk/</t>
  </si>
  <si>
    <t>267c4edd-5ccf-0620-004d-857e07db7a39</t>
  </si>
  <si>
    <t>Feedbin, Inc.</t>
  </si>
  <si>
    <t>https://feedbin.com</t>
  </si>
  <si>
    <t>e03a8e91-3f13-6c61-5822-b37f255c551f</t>
  </si>
  <si>
    <t>FeedBlitz</t>
  </si>
  <si>
    <t>http://www.feedblitz.com/</t>
  </si>
  <si>
    <t>3807d7cf-5c76-4155-d380-6435b98a92bd</t>
  </si>
  <si>
    <t>Feedbook</t>
  </si>
  <si>
    <t>http://www.feedbook.org</t>
  </si>
  <si>
    <t>93e65ded-9cee-6167-0eb8-b86fdb6a8d89</t>
  </si>
  <si>
    <t>Feedbooks</t>
  </si>
  <si>
    <t>http://www.feedbooks.com</t>
  </si>
  <si>
    <t>d11ddc31-a53f-b494-f72a-999ec2ad42af</t>
  </si>
  <si>
    <t>Feedbot</t>
  </si>
  <si>
    <t>https://feedbot.co</t>
  </si>
  <si>
    <t>5f2fc74a-c697-f7d1-a285-fa18e1078704</t>
  </si>
  <si>
    <t>Feedbox</t>
  </si>
  <si>
    <t>http://www.feedboxcem.com</t>
  </si>
  <si>
    <t>f605e21a-b9e3-0da7-f8cf-b7b8c895d21b</t>
  </si>
  <si>
    <t>FeedBrewer</t>
  </si>
  <si>
    <t>http://www.feedbrewer.com</t>
  </si>
  <si>
    <t>aad1d31e-36dd-7065-4818-4f7c8187864d</t>
  </si>
  <si>
    <t>Feedbunch</t>
  </si>
  <si>
    <t>https://www.feedbunch.com/</t>
  </si>
  <si>
    <t>db84d87e-e141-6a8a-9505-56c401648149</t>
  </si>
  <si>
    <t>Feedbunny</t>
  </si>
  <si>
    <t>http://www.feedbunny.com/</t>
  </si>
  <si>
    <t>10dd03fa-69ff-3a82-6321-c6b16c9a9f41</t>
  </si>
  <si>
    <t>FeedBurner</t>
  </si>
  <si>
    <t>http://www.feedburner.com</t>
  </si>
  <si>
    <t>a7e5951d-bd8e-e5fb-c672-2825ef26cb35</t>
  </si>
  <si>
    <t>Feedcast</t>
  </si>
  <si>
    <t>http://feedcast.co/</t>
  </si>
  <si>
    <t>a4053c01-65db-d7f5-1c46-623307523932</t>
  </si>
  <si>
    <t>FeedCheck</t>
  </si>
  <si>
    <t>https://feedcheck.co</t>
  </si>
  <si>
    <t>1c240c13-a686-16b6-040e-d6d316dc8412</t>
  </si>
  <si>
    <t>Feedeed</t>
  </si>
  <si>
    <t>http://feedeed.com</t>
  </si>
  <si>
    <t>63cb4789-1ece-f973-a67e-0f686e3a2702</t>
  </si>
  <si>
    <t>Feedego</t>
  </si>
  <si>
    <t>http://feedego.com</t>
  </si>
  <si>
    <t>0a0c658b-71cd-e1e2-e19b-91fec97d9b21</t>
  </si>
  <si>
    <t>Feedem</t>
  </si>
  <si>
    <t>http://www.feedme.click/feedme-media</t>
  </si>
  <si>
    <t>f5535541-e383-2ef7-1365-9827645e3970</t>
  </si>
  <si>
    <t>Feeders Grain &amp; Supply, Inc.</t>
  </si>
  <si>
    <t>http://feedersgrain.com/</t>
  </si>
  <si>
    <t>b2ac54fd-97f1-ef2c-f5e7-ddbd0734d987</t>
  </si>
  <si>
    <t>Feedespy</t>
  </si>
  <si>
    <t>http://www.feedespy.com</t>
  </si>
  <si>
    <t>8daeb72f-ca49-5441-07da-63cf4f40d442</t>
  </si>
  <si>
    <t>Feedfabrik</t>
  </si>
  <si>
    <t>http://www.feedfabrik.com</t>
  </si>
  <si>
    <t>f4adf4aa-c7c0-bbf0-9cb8-a68c7395620d</t>
  </si>
  <si>
    <t>FeedFame</t>
  </si>
  <si>
    <t>http://www.feedfa.me</t>
  </si>
  <si>
    <t>ec0a1bbc-8e2f-4750-6b18-46ccc192a254</t>
  </si>
  <si>
    <t>Feedfiller</t>
  </si>
  <si>
    <t>http://www.feedfiller.com</t>
  </si>
  <si>
    <t>066cbac3-2525-124b-12ec-8326b60e9955</t>
  </si>
  <si>
    <t>FeedFinder</t>
  </si>
  <si>
    <t>http://feedfinder.me</t>
  </si>
  <si>
    <t>2df5206a-2cee-7141-db93-48884531bdf7</t>
  </si>
  <si>
    <t>FeedFlix</t>
  </si>
  <si>
    <t>http://feedfliks.com</t>
  </si>
  <si>
    <t>d61ef274-910f-a0e4-4535-97938ed77fff</t>
  </si>
  <si>
    <t>Feedgen</t>
  </si>
  <si>
    <t>http://www.feedgen.com</t>
  </si>
  <si>
    <t>02b9ad55-ab20-98b2-d921-868a1c3fa00d</t>
  </si>
  <si>
    <t>FeedHenry</t>
  </si>
  <si>
    <t>http://www.feedhenry.com</t>
  </si>
  <si>
    <t>0e7d2c1c-4bb4-1649-4ac9-63fb7ee6805b</t>
  </si>
  <si>
    <t>FeedHub</t>
  </si>
  <si>
    <t>http://feedhub.io</t>
  </si>
  <si>
    <t>57a0654a-574d-da07-5f27-9bfac9a47297</t>
  </si>
  <si>
    <t>Feedhumor</t>
  </si>
  <si>
    <t>http://www.feedhumor.com/</t>
  </si>
  <si>
    <t>76398b44-ba11-c231-674d-1298b8f5ef4f</t>
  </si>
  <si>
    <t>Feedial</t>
  </si>
  <si>
    <t>http://feedial.com</t>
  </si>
  <si>
    <t>a64be592-a1cb-3a77-eedd-c802d28d9325</t>
  </si>
  <si>
    <t>Feedibaby</t>
  </si>
  <si>
    <t>https://www.indiegogo.com/projects/feedibaby-the-smart-baby-gift-for-all-families-gifts#/</t>
  </si>
  <si>
    <t>d16d9aa1-7ffa-64be-8be4-e98f6df5d67b</t>
  </si>
  <si>
    <t>Feedie</t>
  </si>
  <si>
    <t>http://www.wethefeedies.com/</t>
  </si>
  <si>
    <t>05335a60-7077-74cc-b27e-40aacd7cc511</t>
  </si>
  <si>
    <t>Feedient</t>
  </si>
  <si>
    <t>https://feedient.com</t>
  </si>
  <si>
    <t>e6e104f4-abba-bde9-4a72-13b7f2d34305</t>
  </si>
  <si>
    <t>FeedInbox</t>
  </si>
  <si>
    <t>http://www.feedinbox.com</t>
  </si>
  <si>
    <t>4b78895e-f97a-3101-6b56-f8fb8be66a77</t>
  </si>
  <si>
    <t>Feeding America</t>
  </si>
  <si>
    <t>http://feedingamerica.org</t>
  </si>
  <si>
    <t>de78ba4b-59d3-7903-eca3-8b0da9a2c528</t>
  </si>
  <si>
    <t>Feeding Edge</t>
  </si>
  <si>
    <t>http://www.feedingedge.co.uk</t>
  </si>
  <si>
    <t>78f491ca-a045-d5e2-e2e6-6aecf147e901</t>
  </si>
  <si>
    <t>feedink.com</t>
  </si>
  <si>
    <t>http://feedink.com</t>
  </si>
  <si>
    <t>4924bf92-a87d-02cb-b6b5-4249fd217e03</t>
  </si>
  <si>
    <t>Feedity</t>
  </si>
  <si>
    <t>http://feedity.com</t>
  </si>
  <si>
    <t>1e8493d8-77df-8230-2425-6b0d171b2994</t>
  </si>
  <si>
    <t>Feediza</t>
  </si>
  <si>
    <t>http://feediza.com/</t>
  </si>
  <si>
    <t>62e13649-25e0-a24c-8132-da80002e0df4</t>
  </si>
  <si>
    <t>Feedjit</t>
  </si>
  <si>
    <t>http://wordfence.com</t>
  </si>
  <si>
    <t>c78af8a6-916a-7f8d-7c9a-a2618c9af049</t>
  </si>
  <si>
    <t>FeedJournal</t>
  </si>
  <si>
    <t>http://feedjournal.com</t>
  </si>
  <si>
    <t>8fdbdd4c-8c91-dd1c-f615-4ef5a842adbc</t>
  </si>
  <si>
    <t>FeedLEX</t>
  </si>
  <si>
    <t>http://www.feedlex.com/</t>
  </si>
  <si>
    <t>7b6d0a9a-0044-a329-8afc-5978c0a57c50</t>
  </si>
  <si>
    <t>Feedlooks</t>
  </si>
  <si>
    <t>http://www.feedlooks.com</t>
  </si>
  <si>
    <t>178f9ffe-e956-b238-54e6-1937ab7e9e1d</t>
  </si>
  <si>
    <t>Feedlur</t>
  </si>
  <si>
    <t>http://feedlur.com/moka/index.php/?tab1=home</t>
  </si>
  <si>
    <t>2299d47a-82ae-ab29-4fa5-39f806083f1d</t>
  </si>
  <si>
    <t>feedly</t>
  </si>
  <si>
    <t>http://www.feedly.com</t>
  </si>
  <si>
    <t>880ea01f-44d0-9bbf-1a15-8f5ba56ec732</t>
  </si>
  <si>
    <t>Feedly.Today</t>
  </si>
  <si>
    <t>http://www.feedly.today</t>
  </si>
  <si>
    <t>06010bcb-a396-9a74-e00e-cc8cf38c5408</t>
  </si>
  <si>
    <t>FeedMagnet</t>
  </si>
  <si>
    <t>http://www.feedmagnet.com</t>
  </si>
  <si>
    <t>d99ce2f7-7973-f97c-dfc7-9d3dc8690c08</t>
  </si>
  <si>
    <t>FeedmailPro.com</t>
  </si>
  <si>
    <t>http://feedmailpro.com</t>
  </si>
  <si>
    <t>e256a713-8ddc-671e-6daf-619890e58b27</t>
  </si>
  <si>
    <t>Feedmap</t>
  </si>
  <si>
    <t>http://www.smartmunk.com#feedmap</t>
  </si>
  <si>
    <t>9174ac0c-afde-074e-f7a1-46b4715d0ce2</t>
  </si>
  <si>
    <t>FeedMarklet</t>
  </si>
  <si>
    <t>http://www.feedmarklet.com</t>
  </si>
  <si>
    <t>c7311e3f-28eb-0264-0e1c-5a2d5d4b28d2</t>
  </si>
  <si>
    <t>FeedMe</t>
  </si>
  <si>
    <t>http://www.letsfeedme.com</t>
  </si>
  <si>
    <t>d38af310-f5b0-4b6e-1113-3e1b812d6491</t>
  </si>
  <si>
    <t>FeedMe app</t>
  </si>
  <si>
    <t>http://www.feedmeapp.it</t>
  </si>
  <si>
    <t>91d9b79f-d3b9-ad8f-2eb9-5dba8c71827e</t>
  </si>
  <si>
    <t>Feedmil</t>
  </si>
  <si>
    <t>http://www.feedmil.com</t>
  </si>
  <si>
    <t>9d06921a-bf93-9c5a-f959-07ded73ab52e</t>
  </si>
  <si>
    <t>FeedMob</t>
  </si>
  <si>
    <t>http://feedmob.com</t>
  </si>
  <si>
    <t>8cdfe3cb-6887-829a-3627-ed9fe6789bd4</t>
  </si>
  <si>
    <t>FeedMorf</t>
  </si>
  <si>
    <t>http://www.feedmorf.com</t>
  </si>
  <si>
    <t>e7d08647-953c-66a5-08ea-10fec2cc005c</t>
  </si>
  <si>
    <t>Feedo</t>
  </si>
  <si>
    <t>http://feedo.cz</t>
  </si>
  <si>
    <t>a91cfbce-38a3-c3d8-5743-31a68ce53861</t>
  </si>
  <si>
    <t>Feedolu</t>
  </si>
  <si>
    <t>http://www.feedolu.com/</t>
  </si>
  <si>
    <t>ada5cc8f-322e-1001-b371-ab2709a5603c</t>
  </si>
  <si>
    <t>Feedom</t>
  </si>
  <si>
    <t>http://www.feedom.in</t>
  </si>
  <si>
    <t>bf8e2118-6e26-6c1e-e150-8f9e9effaa95</t>
  </si>
  <si>
    <t>Feedonomics</t>
  </si>
  <si>
    <t>http://www.feedonomics.com</t>
  </si>
  <si>
    <t>bfcb405e-45f8-f041-9c65-a0f308794337</t>
  </si>
  <si>
    <t>Feedopoly</t>
  </si>
  <si>
    <t>http://feedopoly.com/</t>
  </si>
  <si>
    <t>df0ac13f-80b0-d7e7-9476-901d3f8593e7</t>
  </si>
  <si>
    <t>feedoptimise</t>
  </si>
  <si>
    <t>http://www.feedoptimise.com</t>
  </si>
  <si>
    <t>74a4c4ee-0960-ac12-09be-003b96f0e250</t>
  </si>
  <si>
    <t>Feedose</t>
  </si>
  <si>
    <t>http://www.feedose.com</t>
  </si>
  <si>
    <t>1845bce9-e36f-a653-0ce4-c58471b33690</t>
  </si>
  <si>
    <t>Feedough</t>
  </si>
  <si>
    <t>http://www.feedough.com</t>
  </si>
  <si>
    <t>0847e8fb-2be8-65d7-c8e8-34ea9346723a</t>
  </si>
  <si>
    <t>feedPack</t>
  </si>
  <si>
    <t>http://www.feedpack.com</t>
  </si>
  <si>
    <t>540006f6-8ce3-d859-413b-e30a66bd75d3</t>
  </si>
  <si>
    <t>Feedpanel</t>
  </si>
  <si>
    <t>https://www.feedpanel.com</t>
  </si>
  <si>
    <t>57d6f199-6766-64ce-d80b-ca3995e2b160</t>
  </si>
  <si>
    <t>Feedpresso</t>
  </si>
  <si>
    <t>http://www.feedpresso.com</t>
  </si>
  <si>
    <t>d49b037d-c316-b974-673c-438f492abca0</t>
  </si>
  <si>
    <t>Feedr</t>
  </si>
  <si>
    <t>http://teamfeedr.com</t>
  </si>
  <si>
    <t>1756ddac-8811-66b9-637b-1886b70914de</t>
  </si>
  <si>
    <t>FeedRover</t>
  </si>
  <si>
    <t>http://feedrover.com/</t>
  </si>
  <si>
    <t>b5f3bd9d-0d7e-9464-21f8-945d65493c56</t>
  </si>
  <si>
    <t>Feeds Management</t>
  </si>
  <si>
    <t>http://feedsmanagement.com</t>
  </si>
  <si>
    <t>03c14c57-00c0-b48f-a6b3-b66ca601df5a</t>
  </si>
  <si>
    <t>FeedSavvy</t>
  </si>
  <si>
    <t>http://www.feedsavvy.com</t>
  </si>
  <si>
    <t>bc8447bc-44b7-8d40-b7c0-6314b769b26f</t>
  </si>
  <si>
    <t>Feedscrub</t>
  </si>
  <si>
    <t>http://www.feedscrub.com</t>
  </si>
  <si>
    <t>90fc9f2b-95c5-3bc2-4860-8a916ce49bc2</t>
  </si>
  <si>
    <t>feedSense</t>
  </si>
  <si>
    <t>http://feedsense.net</t>
  </si>
  <si>
    <t>b774141b-8485-1604-cab3-0c2d9cfbf692</t>
  </si>
  <si>
    <t>FeedSharing</t>
  </si>
  <si>
    <t>http://feedsharing.com</t>
  </si>
  <si>
    <t>898182b1-7526-d775-0cd1-fb94ad13134e</t>
  </si>
  <si>
    <t>Feedsky</t>
  </si>
  <si>
    <t>http://www.feedsky.com</t>
  </si>
  <si>
    <t>f8f06aec-8e7b-5e4a-7a44-cfb973de48cb</t>
  </si>
  <si>
    <t>Feedsme</t>
  </si>
  <si>
    <t>http://www.feedsme.com</t>
  </si>
  <si>
    <t>11d60e16-8b48-afe4-073b-2ee9c19acc01</t>
  </si>
  <si>
    <t>Feedspeed</t>
  </si>
  <si>
    <t>http://www.feedspeed.co</t>
  </si>
  <si>
    <t>7a035c4c-533b-bf49-ef4f-ffce8d126358</t>
  </si>
  <si>
    <t>Feedspire</t>
  </si>
  <si>
    <t>http://feedspire.co/</t>
  </si>
  <si>
    <t>0c8d79de-8ce4-869a-3a9f-5a1d1f29bba2</t>
  </si>
  <si>
    <t>Feedspot</t>
  </si>
  <si>
    <t>http://www.feedspot.com</t>
  </si>
  <si>
    <t>d047ec7d-5b4f-1ee8-9028-02c1dc22dfec</t>
  </si>
  <si>
    <t>Feedster</t>
  </si>
  <si>
    <t>http://www.feedster.com/</t>
  </si>
  <si>
    <t>3d1fc261-2d90-67b3-12e5-1753da77470d</t>
  </si>
  <si>
    <t>FeedStock</t>
  </si>
  <si>
    <t>https://feedstock.com/</t>
  </si>
  <si>
    <t>01998414-47d3-db4e-9a97-279fdbfbea3d</t>
  </si>
  <si>
    <t>FeedStream</t>
  </si>
  <si>
    <t>http://feedstream.co</t>
  </si>
  <si>
    <t>17624057-4d28-6384-c4c4-b3cb021751fc</t>
  </si>
  <si>
    <t>Feedstripes</t>
  </si>
  <si>
    <t>http://www.feedstripes.com</t>
  </si>
  <si>
    <t>4b043a97-65f1-bfed-8552-a31690f6f1a3</t>
  </si>
  <si>
    <t>Feedstuffs</t>
  </si>
  <si>
    <t>http://feedstuffs.com/</t>
  </si>
  <si>
    <t>a8d2ccfc-ebb4-fccb-1ad9-a290cb1a649b</t>
  </si>
  <si>
    <t>FeedText</t>
  </si>
  <si>
    <t>http://www.feedtext.com</t>
  </si>
  <si>
    <t>46f6e83b-0bb7-bd98-0786-a50555f1fd3b</t>
  </si>
  <si>
    <t>Feedtrace</t>
  </si>
  <si>
    <t>http://www.feedtrace.com</t>
  </si>
  <si>
    <t>5fc77b26-1fb6-dbc5-0f2d-d553c9393575</t>
  </si>
  <si>
    <t>Feedtrail</t>
  </si>
  <si>
    <t>https://www.feedtrail.com/</t>
  </si>
  <si>
    <t>3d4c6084-4a74-7947-8996-018e861fbab3</t>
  </si>
  <si>
    <t>feeDuck</t>
  </si>
  <si>
    <t>https://feeduck.com/</t>
  </si>
  <si>
    <t>168cf08f-1acc-9039-1abf-a0f2eb2101df</t>
  </si>
  <si>
    <t>Feedvee</t>
  </si>
  <si>
    <t>http://www.feedvee.com</t>
  </si>
  <si>
    <t>22a58736-6804-7050-d140-82194da4400a</t>
  </si>
  <si>
    <t>FeedVisor</t>
  </si>
  <si>
    <t>http://feedvisor.com</t>
  </si>
  <si>
    <t>6da79f92-85c9-efd6-c33f-cacb892922b1</t>
  </si>
  <si>
    <t>Feedvoz</t>
  </si>
  <si>
    <t>http://feedvoz.com</t>
  </si>
  <si>
    <t>d2696021-b059-9b88-9c89-2d223b0f6685</t>
  </si>
  <si>
    <t>Feedweb Research</t>
  </si>
  <si>
    <t>http://feedweb.net/rcp</t>
  </si>
  <si>
    <t>561b022e-409a-d4d8-64db-d061a5cc9e83</t>
  </si>
  <si>
    <t>FeedWind</t>
  </si>
  <si>
    <t>https://feed.mikle.com/</t>
  </si>
  <si>
    <t>d8e9e901-0ae0-bee3-dab7-5c48b0ceed8c</t>
  </si>
  <si>
    <t>FeedYak</t>
  </si>
  <si>
    <t>https://www.feedyak.com</t>
  </si>
  <si>
    <t>8d061a8c-b1e9-3e1b-2669-5a45314ed261</t>
  </si>
  <si>
    <t>FeedYourPlayer</t>
  </si>
  <si>
    <t>http://feedyourplayer.com</t>
  </si>
  <si>
    <t>69d91137-499e-467f-ec47-c2e972e9e18a</t>
  </si>
  <si>
    <t>Feedzai</t>
  </si>
  <si>
    <t>http://www.feedzai.com</t>
  </si>
  <si>
    <t>0dbef1ce-9256-b71d-de17-acb45ae129c4</t>
  </si>
  <si>
    <t>Feedzilla</t>
  </si>
  <si>
    <t>http://www.feedzilla.com</t>
  </si>
  <si>
    <t>7c9478db-dd18-6377-1136-f1a013767422</t>
  </si>
  <si>
    <t>FeedzZ</t>
  </si>
  <si>
    <t>http://www.feedzz.com</t>
  </si>
  <si>
    <t>eecb3280-3b83-78b9-f09a-38cc76c7f87e</t>
  </si>
  <si>
    <t>FeeFighters</t>
  </si>
  <si>
    <t>http://feefighters.com</t>
  </si>
  <si>
    <t>89ba7144-f189-9f4a-b764-c039fd921cc0</t>
  </si>
  <si>
    <t>Feefo</t>
  </si>
  <si>
    <t>http://www.feefo.com</t>
  </si>
  <si>
    <t>dda8e973-bbdb-f6aa-bc3a-4e8e63f4d971</t>
  </si>
  <si>
    <t>feegos!</t>
  </si>
  <si>
    <t>http://www.feegos.com</t>
  </si>
  <si>
    <t>d350e95c-79fa-375b-ee42-8d3cb61e44aa</t>
  </si>
  <si>
    <t>FeeHound</t>
  </si>
  <si>
    <t>http://feehound.com</t>
  </si>
  <si>
    <t>b6c0396a-dde0-562d-30bc-661a47e6d291</t>
  </si>
  <si>
    <t>feekash</t>
  </si>
  <si>
    <t>http://www.feekash.com</t>
  </si>
  <si>
    <t>8833752b-20d5-3703-131c-313519ae4a2e</t>
  </si>
  <si>
    <t>Feekong</t>
  </si>
  <si>
    <t>http://www.feekong.com/</t>
  </si>
  <si>
    <t>ecc65fc9-877b-c52e-9dfd-2693591fe51b</t>
  </si>
  <si>
    <t>Feel Flux</t>
  </si>
  <si>
    <t>http://feelflux.com</t>
  </si>
  <si>
    <t>c2ecd460-9f32-7e91-6f74-8fb4c3b31085</t>
  </si>
  <si>
    <t>Feel Free</t>
  </si>
  <si>
    <t>http://www.feelfreemovement.com</t>
  </si>
  <si>
    <t>1f8089f1-a4da-3c4b-2a89-319faee6b045</t>
  </si>
  <si>
    <t>Feel Free Apps</t>
  </si>
  <si>
    <t>http://www.feelfreeapps.com</t>
  </si>
  <si>
    <t>97105f9c-bb33-b24e-6401-488310b5d5ff</t>
  </si>
  <si>
    <t>Feel Free Foods</t>
  </si>
  <si>
    <t>http://feelfreefoods.co.uk/</t>
  </si>
  <si>
    <t>9677b5cd-62c3-cdbd-314e-98888671f8c3</t>
  </si>
  <si>
    <t>Feel Geekish</t>
  </si>
  <si>
    <t>http://feelgeekish.com</t>
  </si>
  <si>
    <t>6258096f-1ed9-9b4b-3201-a1dad00eebb2</t>
  </si>
  <si>
    <t>Feel Golf</t>
  </si>
  <si>
    <t>http://www.feelwedges.com</t>
  </si>
  <si>
    <t>3c421e13-8a5a-9acd-2ef1-e6f8b75abdc9</t>
  </si>
  <si>
    <t>Feel Good</t>
  </si>
  <si>
    <t>http://feelgoodinc.org/</t>
  </si>
  <si>
    <t>cbbb586a-fec9-f08f-2cee-7f397370111f</t>
  </si>
  <si>
    <t>Feel Good Intro</t>
  </si>
  <si>
    <t>http://www.feelgoodintro.com.au</t>
  </si>
  <si>
    <t>5640a2b2-226c-5aca-54f9-6df7490cb3fb</t>
  </si>
  <si>
    <t>Feel Good Video</t>
  </si>
  <si>
    <t>http://feelgoodvideo.tv</t>
  </si>
  <si>
    <t>ec917357-bec3-4d0b-dab4-6e643fe03896</t>
  </si>
  <si>
    <t>Feel Good Watches</t>
  </si>
  <si>
    <t>http://feelgoodwatches.com</t>
  </si>
  <si>
    <t>8b8bf1d5-0d45-6233-8a59-2b80e35af4b9</t>
  </si>
  <si>
    <t>Feel Great Health &amp; Fitness</t>
  </si>
  <si>
    <t>http://www.fghealthandfitness.com</t>
  </si>
  <si>
    <t>2cb42f29-e262-369f-ee08-32b69f808a30</t>
  </si>
  <si>
    <t>Feel Great Publishing Limited</t>
  </si>
  <si>
    <t>http://www.feelgreatpublishing.com</t>
  </si>
  <si>
    <t>2902e26d-18b3-d275-e51f-e89194ffaa66</t>
  </si>
  <si>
    <t>Feel Iceland</t>
  </si>
  <si>
    <t>http://www.feeliceland.com</t>
  </si>
  <si>
    <t>2ccb9e7e-3dc7-1373-335b-2e1e299c3eeb</t>
  </si>
  <si>
    <t>Feel IT</t>
  </si>
  <si>
    <t>http://www.feel-italy.com</t>
  </si>
  <si>
    <t>61d2d64e-d758-928d-6146-543de7e352c6</t>
  </si>
  <si>
    <t>Feel Sweet</t>
  </si>
  <si>
    <t>http://feelsweet.es/</t>
  </si>
  <si>
    <t>8ba91a45-dfbc-7c77-6206-eb8b3457e7e0</t>
  </si>
  <si>
    <t>Feel Three</t>
  </si>
  <si>
    <t>http://www.feelthree.com/</t>
  </si>
  <si>
    <t>f9f1fb94-f568-5df3-7b09-725e77862fa4</t>
  </si>
  <si>
    <t>Feel VR</t>
  </si>
  <si>
    <t>http://feelvr.game</t>
  </si>
  <si>
    <t>1912e7c5-167d-62a6-b9b1-207b53da7421</t>
  </si>
  <si>
    <t>feel22.com</t>
  </si>
  <si>
    <t>https://feel22.com/</t>
  </si>
  <si>
    <t>e9bad6f9-3c1c-fdb9-c2f8-f116065e0e38</t>
  </si>
  <si>
    <t>Feelance Co.</t>
  </si>
  <si>
    <t>http://www.feelance.co</t>
  </si>
  <si>
    <t>f1bf711a-757b-6c7a-9837-b2a1667db0aa</t>
  </si>
  <si>
    <t>FeelBack</t>
  </si>
  <si>
    <t>https://www.feelback.io</t>
  </si>
  <si>
    <t>77046f41-02af-e9cd-d6b0-f6ef841d482d</t>
  </si>
  <si>
    <t>FeelBr</t>
  </si>
  <si>
    <t>http://feelbr.com.br/</t>
  </si>
  <si>
    <t>92c02349-93b4-249c-a4ac-d52513a9a164</t>
  </si>
  <si>
    <t>Feelcapital</t>
  </si>
  <si>
    <t>https://www.feelcapital.com</t>
  </si>
  <si>
    <t>5fbc355a-d05d-8c34-1d01-6f316627c6a8</t>
  </si>
  <si>
    <t>Feeld</t>
  </si>
  <si>
    <t>http://www.3nderapp.com</t>
  </si>
  <si>
    <t>5df34d37-ca51-5ea0-8223-f9ae52abf3e0</t>
  </si>
  <si>
    <t>Feeldit</t>
  </si>
  <si>
    <t>http://www.feeldit.com</t>
  </si>
  <si>
    <t>3211e6e9-5521-908a-ee41-320e2cd9f4d0</t>
  </si>
  <si>
    <t>Feeldreams</t>
  </si>
  <si>
    <t>http://feeldreams.org/</t>
  </si>
  <si>
    <t>430b0317-a5e2-eb69-086f-c179ab29ad9e</t>
  </si>
  <si>
    <t>feelfit</t>
  </si>
  <si>
    <t>http://www.feelfit.com</t>
  </si>
  <si>
    <t>5c8cc710-284a-0789-b1ae-8fbaa7f80d8c</t>
  </si>
  <si>
    <t>FeelGood At Work</t>
  </si>
  <si>
    <t>http://www.feelgood-at-work.de/</t>
  </si>
  <si>
    <t>be087902-f2f1-9840-c821-4825bec06033</t>
  </si>
  <si>
    <t>FeelGood Creativos</t>
  </si>
  <si>
    <t>http://www.feelgoodcreativos.com/en/</t>
  </si>
  <si>
    <t>74984698-d33f-6c8a-adb8-0e885c5c1458</t>
  </si>
  <si>
    <t>FeelGood World</t>
  </si>
  <si>
    <t>http://www.feelgood.org/</t>
  </si>
  <si>
    <t>d2d50aea-a122-bda9-fb4a-456876cdb1c4</t>
  </si>
  <si>
    <t>Feelgoodz</t>
  </si>
  <si>
    <t>http://www.feelgoodz.com/</t>
  </si>
  <si>
    <t>f617fbb0-444c-644c-0084-4fc51de92756</t>
  </si>
  <si>
    <t>Feelhome</t>
  </si>
  <si>
    <t>http://feelhome.co.il/</t>
  </si>
  <si>
    <t>da97e701-1906-2f28-fb27-199bd9f5ea40</t>
  </si>
  <si>
    <t>Feeligo</t>
  </si>
  <si>
    <t>http://www.feeligo.com</t>
  </si>
  <si>
    <t>de448f27-4d6f-2193-16a8-7387b9d20005</t>
  </si>
  <si>
    <t>Feeligreen</t>
  </si>
  <si>
    <t>http://www.feeligreen.net/</t>
  </si>
  <si>
    <t>457eb861-75e3-1d1e-bf01-8286e890e5f4</t>
  </si>
  <si>
    <t>Feeling Focused</t>
  </si>
  <si>
    <t>http://www.feelingfocused.com</t>
  </si>
  <si>
    <t>7a5fdb8a-f31c-ef45-1119-45211fd56115</t>
  </si>
  <si>
    <t>Feeling Groovy Enterprise</t>
  </si>
  <si>
    <t>http://www.feelinggroovy.it</t>
  </si>
  <si>
    <t>befe9711-3b40-4336-410e-886f3ff9ce6f</t>
  </si>
  <si>
    <t>Feeling Sexy - Perfume shop</t>
  </si>
  <si>
    <t>http://www.feelingsexy.com.au</t>
  </si>
  <si>
    <t>061dd91c-6095-f7a1-b7bb-515ed72c1b11</t>
  </si>
  <si>
    <t>Feelipa</t>
  </si>
  <si>
    <t>http://www.feelipa.com/</t>
  </si>
  <si>
    <t>1b0b02ee-ec6c-d756-0495-9d14a5312786</t>
  </si>
  <si>
    <t>Feelit</t>
  </si>
  <si>
    <t>http://www.feelit.co/</t>
  </si>
  <si>
    <t>0bd32f51-4f49-43e7-47b8-8230b7ec6a63</t>
  </si>
  <si>
    <t>FeelIT</t>
  </si>
  <si>
    <t>http://www.feelitsandiego.com</t>
  </si>
  <si>
    <t>25746047-8ea6-6239-fbf4-8aac536f205a</t>
  </si>
  <si>
    <t>feelix interact</t>
  </si>
  <si>
    <t>https://angel.co/mathew-charnay</t>
  </si>
  <si>
    <t>d6ed031b-03ed-f537-29c8-da6c57515dd4</t>
  </si>
  <si>
    <t>FeelKit</t>
  </si>
  <si>
    <t>http://feelkit.com/</t>
  </si>
  <si>
    <t>6833744a-4075-65be-86c3-a2a65988e8f5</t>
  </si>
  <si>
    <t>Feelmax</t>
  </si>
  <si>
    <t>http://feelmax.fi</t>
  </si>
  <si>
    <t>d723491f-1b7a-7e0a-8eb1-24d3fad4427d</t>
  </si>
  <si>
    <t>Feeln</t>
  </si>
  <si>
    <t>https://www.feeln.com/</t>
  </si>
  <si>
    <t>d47b0e31-898e-0d21-68e6-8b37f5e9280d</t>
  </si>
  <si>
    <t>FeelObject</t>
  </si>
  <si>
    <t>http://www.feelobject.fr</t>
  </si>
  <si>
    <t>d60f4d78-f2fa-0fcd-25a6-807d9749ec08</t>
  </si>
  <si>
    <t>Feelreal</t>
  </si>
  <si>
    <t>http://feelreal.com/</t>
  </si>
  <si>
    <t>d63de9b5-da0b-248d-0048-9ddd931549db</t>
  </si>
  <si>
    <t>Feels</t>
  </si>
  <si>
    <t>http://feelsapp.co</t>
  </si>
  <si>
    <t>64de255a-34a6-da2a-85bb-1eec13fd3a5a</t>
  </si>
  <si>
    <t>feels</t>
  </si>
  <si>
    <t>http://feels.com</t>
  </si>
  <si>
    <t>156ec9eb-e20d-1702-53d8-415c7435aad0</t>
  </si>
  <si>
    <t>Feels Like</t>
  </si>
  <si>
    <t>http://www.feelslike.it/</t>
  </si>
  <si>
    <t>98f70d16-6172-fb1f-6cda-ff506938a267</t>
  </si>
  <si>
    <t>FeelsRight</t>
  </si>
  <si>
    <t>http://www.feelsright.today/</t>
  </si>
  <si>
    <t>b0e45b2d-6790-d4e2-beee-0b23cba41993</t>
  </si>
  <si>
    <t>Feelter</t>
  </si>
  <si>
    <t>http://www.feelter.com/</t>
  </si>
  <si>
    <t>325dc351-2083-a329-5a1b-388becc493cd</t>
  </si>
  <si>
    <t>FeelTheBurn</t>
  </si>
  <si>
    <t>http://www.feeltheburn.org</t>
  </si>
  <si>
    <t>387996e9-cc48-0b99-078e-6e4ce5410d08</t>
  </si>
  <si>
    <t>FeelU</t>
  </si>
  <si>
    <t>http://ringu.mixedrealitylab.org/#</t>
  </si>
  <si>
    <t>fe95271c-b869-79e9-e194-889fa070b4e0</t>
  </si>
  <si>
    <t>Feelunique.com</t>
  </si>
  <si>
    <t>http://www.feelunique.com/</t>
  </si>
  <si>
    <t>18edf45a-3e32-2aa0-0fad-842a0f0853c7</t>
  </si>
  <si>
    <t>FeelVeryBien</t>
  </si>
  <si>
    <t>http://www.petitbambou.com</t>
  </si>
  <si>
    <t>6e29c5cd-3d2c-c916-cca2-c3ecb8794b2c</t>
  </si>
  <si>
    <t>Feely</t>
  </si>
  <si>
    <t>http://feely.me</t>
  </si>
  <si>
    <t>cf4a8d2d-ab5e-1929-1f64-59a61a3a025c</t>
  </si>
  <si>
    <t>feely</t>
  </si>
  <si>
    <t>http://feely.fm</t>
  </si>
  <si>
    <t>b993c149-8360-627d-c8fb-4a52beb199a0</t>
  </si>
  <si>
    <t>feelyt</t>
  </si>
  <si>
    <t>https://www.feel.yt</t>
  </si>
  <si>
    <t>698ab24e-7047-b205-05eb-9d280ba34047</t>
  </si>
  <si>
    <t>feelzr</t>
  </si>
  <si>
    <t>http://feelzr.com</t>
  </si>
  <si>
    <t>11c4bdaa-d6f2-a4d8-7a54-33e2ba97f04a</t>
  </si>
  <si>
    <t>Feem solutions</t>
  </si>
  <si>
    <t>http://www.feemsolutions.gnbo.com.ng</t>
  </si>
  <si>
    <t>0c99243d-8619-3f5c-993d-3ca294bf9c1e</t>
  </si>
  <si>
    <t>Feemad</t>
  </si>
  <si>
    <t>http://www.feemad.com</t>
  </si>
  <si>
    <t>2ec9b20e-3d01-b0fc-bbd9-d2a671d014a8</t>
  </si>
  <si>
    <t>Feeney Wireless</t>
  </si>
  <si>
    <t>http://feeneywireless.com</t>
  </si>
  <si>
    <t>6bfb5686-176f-b675-4c55-c96bf8611291</t>
  </si>
  <si>
    <t>Feengo</t>
  </si>
  <si>
    <t>http://www.feengo.com</t>
  </si>
  <si>
    <t>a1c94e03-23cf-1d4b-ccf3-c96d4a18a883</t>
  </si>
  <si>
    <t>feenk</t>
  </si>
  <si>
    <t>http://feenk.com/</t>
  </si>
  <si>
    <t>42bb36d2-1518-ed09-7c26-aa0d737f78e2</t>
  </si>
  <si>
    <t>Feenstra Architecture</t>
  </si>
  <si>
    <t>http://feenstra.ca</t>
  </si>
  <si>
    <t>1918415e-60a4-5951-ae85-3504b05f6bb3</t>
  </si>
  <si>
    <t>Feepal</t>
  </si>
  <si>
    <t>http://feepal.in/</t>
  </si>
  <si>
    <t>110ba24d-c6af-d99c-6039-8058a8e9d7f5</t>
  </si>
  <si>
    <t>Feerie Mandriv</t>
  </si>
  <si>
    <t>http://feerie.com.ua/</t>
  </si>
  <si>
    <t>9270d62b-2d94-21b6-c92c-4277b6033e4d</t>
  </si>
  <si>
    <t>FeeSeeker.com, LLC</t>
  </si>
  <si>
    <t>http://www.feeseeker.com</t>
  </si>
  <si>
    <t>1907f5e2-b7e0-b8e2-1358-b6634c8eb2b9</t>
  </si>
  <si>
    <t>Feesheh</t>
  </si>
  <si>
    <t>http://www.feesheh.com</t>
  </si>
  <si>
    <t>f227f141-ae62-8a80-6b9d-f88dce728b86</t>
  </si>
  <si>
    <t>feest.je</t>
  </si>
  <si>
    <t>http://feest.je</t>
  </si>
  <si>
    <t>25faa384-82bc-3829-0c6a-e8a2529ea133</t>
  </si>
  <si>
    <t>Feet By Pody</t>
  </si>
  <si>
    <t>http://www.feetbypody.com/the_city_ec2</t>
  </si>
  <si>
    <t>c379c89d-609e-3831-56e7-59266cef1d1e</t>
  </si>
  <si>
    <t>Feet IT Technologies</t>
  </si>
  <si>
    <t>http://www.feetit.com</t>
  </si>
  <si>
    <t>f8ae1589-30fa-fce1-5813-c5526ae038b3</t>
  </si>
  <si>
    <t>Feet Squared</t>
  </si>
  <si>
    <t>http://feetsquared.com</t>
  </si>
  <si>
    <t>e187e462-c213-14e1-3440-9103564b435a</t>
  </si>
  <si>
    <t>FeetApart</t>
  </si>
  <si>
    <t>http://feetapart.com/</t>
  </si>
  <si>
    <t>f11d167a-b37c-265f-9f0b-2d6f199021db</t>
  </si>
  <si>
    <t>FeetMe</t>
  </si>
  <si>
    <t>http://www.feetme.fr</t>
  </si>
  <si>
    <t>61a630d8-b5af-7ffb-87aa-848c7f1ef92e</t>
  </si>
  <si>
    <t>FeeTrader.com</t>
  </si>
  <si>
    <t>http://www.feetrader.com</t>
  </si>
  <si>
    <t>b5417586-6b32-3383-2206-af3dffa617c8</t>
  </si>
  <si>
    <t>Feetus</t>
  </si>
  <si>
    <t>http://www.feetus.co.uk</t>
  </si>
  <si>
    <t>fdc1698c-0963-027e-4333-2ba707a567d6</t>
  </si>
  <si>
    <t>Feetz</t>
  </si>
  <si>
    <t>http://www.feetz.com</t>
  </si>
  <si>
    <t>b486030b-6b0b-aab5-182b-bec806e4189f</t>
  </si>
  <si>
    <t>Feeva Technology Inc</t>
  </si>
  <si>
    <t>http://www.feeva.com</t>
  </si>
  <si>
    <t>447d535f-f10f-c2ec-b46a-b0c6f1475dae</t>
  </si>
  <si>
    <t>Feewret</t>
  </si>
  <si>
    <t>http://feewret.com</t>
  </si>
  <si>
    <t>e83688df-7a0f-7594-2861-3b84662da087</t>
  </si>
  <si>
    <t>FeeX</t>
  </si>
  <si>
    <t>http://www.feex.com</t>
  </si>
  <si>
    <t>f5d94124-2218-57f4-e0b4-c4194efb1cdd</t>
  </si>
  <si>
    <t>Feeyd</t>
  </si>
  <si>
    <t>http://www.feeyd.com</t>
  </si>
  <si>
    <t>517c0e06-7879-70da-fdb3-630b7364f1f3</t>
  </si>
  <si>
    <t>FEFASO Cloud Systems</t>
  </si>
  <si>
    <t>http://fefaso.com/</t>
  </si>
  <si>
    <t>a1ca382f-acb7-f701-1f66-cd16cbcda44c</t>
  </si>
  <si>
    <t>fefoo</t>
  </si>
  <si>
    <t>http://fefoo.com</t>
  </si>
  <si>
    <t>37058754-cc06-31cb-97f0-9a445b80897b</t>
  </si>
  <si>
    <t>Fegnion</t>
  </si>
  <si>
    <t>http://www.fegnion.com</t>
  </si>
  <si>
    <t>2dacf0b8-1c9a-529f-3695-db1bb265f61b</t>
  </si>
  <si>
    <t>Fego</t>
  </si>
  <si>
    <t>http://www.fego.in</t>
  </si>
  <si>
    <t>1b08fe55-eb91-0eed-cc4d-ff2beb7e980e</t>
  </si>
  <si>
    <t>FEGS Health and Human Services</t>
  </si>
  <si>
    <t>http://www.fegs.org/</t>
  </si>
  <si>
    <t>5ce56c83-1015-3136-dfad-03c1aabf6d67</t>
  </si>
  <si>
    <t>FEGS Trades and Business School</t>
  </si>
  <si>
    <t>d7174840-e01b-8ef1-c1f6-a7a91f201f86</t>
  </si>
  <si>
    <t>Fehners Software</t>
  </si>
  <si>
    <t>http://www.fehnerssoftware.co.uk</t>
  </si>
  <si>
    <t>9e9b3fe3-a1d5-aad5-4f07-30a40edf1db2</t>
  </si>
  <si>
    <t>Fehrman Tool &amp; Die</t>
  </si>
  <si>
    <t>http://www.ftdinc.com/</t>
  </si>
  <si>
    <t>a3c4f228-a716-0dd3-1e2e-1a279a48f489</t>
  </si>
  <si>
    <t>FEI Canada, Southern Golden Horseshoe Chapter</t>
  </si>
  <si>
    <t>https://www.feicanada.org</t>
  </si>
  <si>
    <t>af8730b5-65de-dd0c-0728-cccba6ee9cb3</t>
  </si>
  <si>
    <t>FEI Company</t>
  </si>
  <si>
    <t>http://www.fei.com/</t>
  </si>
  <si>
    <t>dcc5d64e-50dc-47c2-10aa-719fcd67e205</t>
  </si>
  <si>
    <t>Fei Hu</t>
  </si>
  <si>
    <t>http://www.feihuinteractive.com</t>
  </si>
  <si>
    <t>a7353f63-7ca6-14f3-5941-c1d8d0ed58e6</t>
  </si>
  <si>
    <t>FEI-Zyfer</t>
  </si>
  <si>
    <t>http://www.fei-zyfer.com</t>
  </si>
  <si>
    <t>0ed9406d-6f62-284e-7be2-8c6aeecdef5f</t>
  </si>
  <si>
    <t>Feidee</t>
  </si>
  <si>
    <t>http://www.feidee.com/money</t>
  </si>
  <si>
    <t>72c41dd0-7a05-4957-feb5-2e3156597bd0</t>
  </si>
  <si>
    <t>Feidish Inc.</t>
  </si>
  <si>
    <t>http://feidish.com</t>
  </si>
  <si>
    <t>e1dcb1b3-0c4c-de19-efef-058c906809f8</t>
  </si>
  <si>
    <t>Feifei.com</t>
  </si>
  <si>
    <t>http://www.feifei.com</t>
  </si>
  <si>
    <t>8b7007ff-a2b9-6a2f-8438-9ee43719ba94</t>
  </si>
  <si>
    <t>FEIG ELECTRONIC</t>
  </si>
  <si>
    <t>http://www.feig.de</t>
  </si>
  <si>
    <t>99649989-55ad-0c17-2e4d-37b9e3722873</t>
  </si>
  <si>
    <t>Feinberg Hanson</t>
  </si>
  <si>
    <t>http://www.feinberghanson.com</t>
  </si>
  <si>
    <t>b1cb7c69-3d85-5793-eccf-9b5b40c810c4</t>
  </si>
  <si>
    <t>Feinblick</t>
  </si>
  <si>
    <t>http://www.feinblick.com/</t>
  </si>
  <si>
    <t>ab8b0ff4-2491-6274-cdef-c5892bb26468</t>
  </si>
  <si>
    <t>Feine-Tropfen-Online</t>
  </si>
  <si>
    <t>http://www.feine-tropfen-online.de</t>
  </si>
  <si>
    <t>d8532b4c-4fe4-209f-5df4-9e742c0cc474</t>
  </si>
  <si>
    <t>Feingold Technologies GmbH</t>
  </si>
  <si>
    <t>http://www.feingoldtech.net/</t>
  </si>
  <si>
    <t>763ea908-bf39-803f-eed3-a8924bf9ab8c</t>
  </si>
  <si>
    <t>Feinguss</t>
  </si>
  <si>
    <t>http://ost-feinguss.at</t>
  </si>
  <si>
    <t>ecec3e27-8c24-209b-589c-c9286c406a30</t>
  </si>
  <si>
    <t>Feinkeit</t>
  </si>
  <si>
    <t>https://www.feinkeit.de/</t>
  </si>
  <si>
    <t>ba6f63de-a518-e908-090d-57017207be35</t>
  </si>
  <si>
    <t>feinkoch</t>
  </si>
  <si>
    <t>http://feinkoch.org/</t>
  </si>
  <si>
    <t>35c57b8d-b0fd-5381-d490-bb10286111bb</t>
  </si>
  <si>
    <t>Feinkost KÌÄå_fer</t>
  </si>
  <si>
    <t>http://en.feinkost-kaefer.de</t>
  </si>
  <si>
    <t>4ccc1859-28cd-f50f-7f7b-0d3224c1d644</t>
  </si>
  <si>
    <t>FEINMETALL</t>
  </si>
  <si>
    <t>http://www.feinmetall.com</t>
  </si>
  <si>
    <t>616ac65e-7269-de77-9c3f-322b7230aa25</t>
  </si>
  <si>
    <t>Feinstein Kean Healthcare</t>
  </si>
  <si>
    <t>http://fkhealth.com/</t>
  </si>
  <si>
    <t>d151c33b-88fa-1ed6-d23c-1992ef3dd4ce</t>
  </si>
  <si>
    <t>Feintechnik</t>
  </si>
  <si>
    <t>http://feintechnik.com</t>
  </si>
  <si>
    <t>b45b2a69-ee46-0418-31f9-0de4ede1521b</t>
  </si>
  <si>
    <t>Feintool</t>
  </si>
  <si>
    <t>http://www.feintool.com</t>
  </si>
  <si>
    <t>5be2a4fd-9643-3552-8c5f-2b8a9a507328</t>
  </si>
  <si>
    <t>FeintRoot</t>
  </si>
  <si>
    <t>http://www.feintroot.com/</t>
  </si>
  <si>
    <t>0b3c0425-ba5f-1c28-ceae-0c32a85ad69b</t>
  </si>
  <si>
    <t>Feintuch Communications</t>
  </si>
  <si>
    <t>http://www.feintuchcommunications.com/</t>
  </si>
  <si>
    <t>96aac73b-15f1-cc5d-c7ae-2a351b1c93d3</t>
  </si>
  <si>
    <t>Feirox</t>
  </si>
  <si>
    <t>http://www.feirox.com/</t>
  </si>
  <si>
    <t>e2c927dd-15d4-d5b8-39bc-d87f262a1444</t>
  </si>
  <si>
    <t>Feist</t>
  </si>
  <si>
    <t>http://playfeist.net</t>
  </si>
  <si>
    <t>bf3a7831-1295-2472-7b05-dfa0b3ab2078</t>
  </si>
  <si>
    <t>Feist ApS</t>
  </si>
  <si>
    <t>http://www.thefeist.dk</t>
  </si>
  <si>
    <t>ce2c665e-b9a8-f742-87b4-c03fd5d7840b</t>
  </si>
  <si>
    <t>Feistie</t>
  </si>
  <si>
    <t>http://www.feistie.com/</t>
  </si>
  <si>
    <t>aa1cb3b0-4937-f266-4b60-427e81301b1b</t>
  </si>
  <si>
    <t>Feitian Technologies</t>
  </si>
  <si>
    <t>http://www.ftsafe.com/</t>
  </si>
  <si>
    <t>5df1d5bb-43ca-a8e5-9523-e80bceab5fab</t>
  </si>
  <si>
    <t>Feiyu Technology</t>
  </si>
  <si>
    <t>http://www.feiyu-tech.com/</t>
  </si>
  <si>
    <t>2c246aff-ac74-e441-ae3c-d32922d4a7d0</t>
  </si>
  <si>
    <t>FekaStore</t>
  </si>
  <si>
    <t>http://www.fekastore.com</t>
  </si>
  <si>
    <t>523f7f77-7d84-e1d0-260b-b695a9722179</t>
  </si>
  <si>
    <t>Fekberg AB</t>
  </si>
  <si>
    <t>https://www.filipekberg.se/</t>
  </si>
  <si>
    <t>3c6bf77e-8ddf-519e-1b0a-07fde46dd11b</t>
  </si>
  <si>
    <t>FekraÌâå_</t>
  </si>
  <si>
    <t>http://www.fekra2.com</t>
  </si>
  <si>
    <t>d75e2dca-193e-7d17-9898-0c97275d949f</t>
  </si>
  <si>
    <t>FELBRO Displays</t>
  </si>
  <si>
    <t>http://www.felbrodisplays.com</t>
  </si>
  <si>
    <t>ae16064d-24b6-8b8b-821d-e368aa7bfc06</t>
  </si>
  <si>
    <t>Felcana</t>
  </si>
  <si>
    <t>https://felcana.com/</t>
  </si>
  <si>
    <t>884a694a-6dae-f9fa-2f15-7cdbeb9ee3d0</t>
  </si>
  <si>
    <t>FelCor Lodging Trust</t>
  </si>
  <si>
    <t>http://felcor.com</t>
  </si>
  <si>
    <t>f697ad07-b034-addd-8b76-bc39dbcc63c6</t>
  </si>
  <si>
    <t>Feld &amp; Volk</t>
  </si>
  <si>
    <t>http://feldvolk.com</t>
  </si>
  <si>
    <t>fc1df2e8-6c10-5208-389e-cd9879757f02</t>
  </si>
  <si>
    <t>Feld Entertainment</t>
  </si>
  <si>
    <t>http://www.feldentertainment.com</t>
  </si>
  <si>
    <t>c0e891ee-5458-5746-1536-fe5569e1ddea</t>
  </si>
  <si>
    <t>Feld Ventures</t>
  </si>
  <si>
    <t>http://www.feldaglobal.com</t>
  </si>
  <si>
    <t>e670b345-054c-a763-fba2-56a623b0fec1</t>
  </si>
  <si>
    <t>Felda Iffco</t>
  </si>
  <si>
    <t>http://www.feldaiffco.com</t>
  </si>
  <si>
    <t>328795fd-74e1-52f1-086a-0499fd4fe3f8</t>
  </si>
  <si>
    <t>Feldfix</t>
  </si>
  <si>
    <t>http://feldfix.com</t>
  </si>
  <si>
    <t>215736fb-126f-348e-3a5c-4866b16f9b9a</t>
  </si>
  <si>
    <t>Feldmeier Technology</t>
  </si>
  <si>
    <t>http://www.feldmeier-technology.com</t>
  </si>
  <si>
    <t>4ddde251-ba2f-02f5-d63b-a0b0e2f408ea</t>
  </si>
  <si>
    <t>Felehoo</t>
  </si>
  <si>
    <t>http://www.felehoo.com</t>
  </si>
  <si>
    <t>0a4bcab7-6876-8635-9ce9-fed1ddceec75</t>
  </si>
  <si>
    <t>Feleman Limited</t>
  </si>
  <si>
    <t>http://www.feleman.com</t>
  </si>
  <si>
    <t>ba15e90c-4c64-e99d-d6ad-af54f2d6d610</t>
  </si>
  <si>
    <t>FelenaSoft</t>
  </si>
  <si>
    <t>http://www.felenasoft.com</t>
  </si>
  <si>
    <t>ad17ff27-614c-b593-72c2-ad1f8a6e9b0a</t>
  </si>
  <si>
    <t>Felesky Flynn LLP</t>
  </si>
  <si>
    <t>http://www.felesky.com</t>
  </si>
  <si>
    <t>b24bd55d-df33-567f-6491-f7aefbb68d10</t>
  </si>
  <si>
    <t>Felfria Resor fÌÄå_r att Koh Lanta</t>
  </si>
  <si>
    <t>http://wallinside.com/post-314821.html</t>
  </si>
  <si>
    <t>855b846e-0e25-6326-0827-12d0c93b9715</t>
  </si>
  <si>
    <t>FELGUERA TECNOLOGIAS DE LA INFORMACION</t>
  </si>
  <si>
    <t>http://www.dfdurofelguera.com</t>
  </si>
  <si>
    <t>6ae52fb1-fd1d-f301-e817-cb06507facd5</t>
  </si>
  <si>
    <t>Feli</t>
  </si>
  <si>
    <t>http://www.meetfeli.com/en</t>
  </si>
  <si>
    <t>05070382-42a8-ee5a-85e7-5812717df011</t>
  </si>
  <si>
    <t>Felice News</t>
  </si>
  <si>
    <t>http://felicenews.com/</t>
  </si>
  <si>
    <t>2b885f3c-0c91-7d13-b6e5-fac982f9d9b5</t>
  </si>
  <si>
    <t>Felician College</t>
  </si>
  <si>
    <t>http://www.felician.edu/</t>
  </si>
  <si>
    <t>735a53c6-a7ba-2434-d97d-b788536da89d</t>
  </si>
  <si>
    <t>Felicis Ventures</t>
  </si>
  <si>
    <t>http://www.felicis.com</t>
  </si>
  <si>
    <t>20a38c23-0b7a-ee48-bb0c-9e9487310caf</t>
  </si>
  <si>
    <t>Felicitame</t>
  </si>
  <si>
    <t>http://www.felicitame.es</t>
  </si>
  <si>
    <t>cc100959-f914-77d0-1410-f78b64765636</t>
  </si>
  <si>
    <t>Felidae Conservation Fund</t>
  </si>
  <si>
    <t>http://www.felidaefund.org</t>
  </si>
  <si>
    <t>81b41a7b-c0fd-7751-e4dc-0cd18a57d6b3</t>
  </si>
  <si>
    <t>Felidae Infosec Pvt Ltd</t>
  </si>
  <si>
    <t>http://www.felidae.in</t>
  </si>
  <si>
    <t>b758ccf6-677c-227e-5023-21600078f7b5</t>
  </si>
  <si>
    <t>Feline Nutrition</t>
  </si>
  <si>
    <t>http://fnae.org/</t>
  </si>
  <si>
    <t>11213d23-b0ca-8a7c-29b3-50a4078b47d8</t>
  </si>
  <si>
    <t>Feline Pine</t>
  </si>
  <si>
    <t>http://www.felinepine.com</t>
  </si>
  <si>
    <t>551e18b5-b885-0d2a-3313-e2dca428522c</t>
  </si>
  <si>
    <t>Felinesoft</t>
  </si>
  <si>
    <t>http://www.felinesoft.com</t>
  </si>
  <si>
    <t>7c3f84ce-f7ba-b81a-ff33-84f3ae33b87f</t>
  </si>
  <si>
    <t>Felix</t>
  </si>
  <si>
    <t>http://www.getfelix.com</t>
  </si>
  <si>
    <t>97d4f609-54a0-b5c0-fa1b-8ce2898e069e</t>
  </si>
  <si>
    <t>Felix Capital</t>
  </si>
  <si>
    <t>http://www.felixcap.com/</t>
  </si>
  <si>
    <t>381a6640-92ce-ba4c-d6ce-6140e2bba231</t>
  </si>
  <si>
    <t>FELIX ClubRestaurant</t>
  </si>
  <si>
    <t>http://felix-clubrestaurant.com/</t>
  </si>
  <si>
    <t>34ebd93b-a433-21ff-0eb1-d8e9c7c5b164</t>
  </si>
  <si>
    <t>Felix Design Studios</t>
  </si>
  <si>
    <t>http://felixds.com</t>
  </si>
  <si>
    <t>eafbe15f-b96d-73f9-2553-9e0d43bb80b5</t>
  </si>
  <si>
    <t>Felix Energy LLC</t>
  </si>
  <si>
    <t>http://felix-energy.com/</t>
  </si>
  <si>
    <t>15536325-5fcc-72cf-e16a-e932e9888caa</t>
  </si>
  <si>
    <t>Felix et AssociÌÄå©s</t>
  </si>
  <si>
    <t>https://www.felixassocies.fr/</t>
  </si>
  <si>
    <t>0480cb58-05ef-2903-4086-2e057bf3b1ff</t>
  </si>
  <si>
    <t>Felix Gray</t>
  </si>
  <si>
    <t>https://shopfelixgray.com/</t>
  </si>
  <si>
    <t>94beb910-37b9-7d52-5efe-a42599e62ad6</t>
  </si>
  <si>
    <t>Felix Investments</t>
  </si>
  <si>
    <t>http://www.felixinvestments.com</t>
  </si>
  <si>
    <t>c33977d2-3c38-7a77-d918-cf7a440bdac2</t>
  </si>
  <si>
    <t>Felix Math</t>
  </si>
  <si>
    <t>http://felixmath.com/</t>
  </si>
  <si>
    <t>a99dc003-07d9-e4c2-638e-f9798dcad79c</t>
  </si>
  <si>
    <t>Felix Printers</t>
  </si>
  <si>
    <t>http://www.felixprinters.com</t>
  </si>
  <si>
    <t>e700b919-586d-51ff-c8ed-da837a7f15c7</t>
  </si>
  <si>
    <t>Felix Schoeller Group</t>
  </si>
  <si>
    <t>http://www.felix-schoeller.com</t>
  </si>
  <si>
    <t>7496501d-0b21-706c-eb90-4c2926d655b1</t>
  </si>
  <si>
    <t>Felix Software Solutions</t>
  </si>
  <si>
    <t>http://www.felixsolutions.com/</t>
  </si>
  <si>
    <t>f9cd89b0-b01a-fb6c-f20a-e52c2f402894</t>
  </si>
  <si>
    <t>FeliX Systems</t>
  </si>
  <si>
    <t>http://www.felixsystems.it</t>
  </si>
  <si>
    <t>d89c7d1f-1440-a0e5-ee40-b21144184402</t>
  </si>
  <si>
    <t>Felix Ventures</t>
  </si>
  <si>
    <t>http://www.felixcap.com#intro</t>
  </si>
  <si>
    <t>67c346cd-10be-728a-5218-23b4f7d493b7</t>
  </si>
  <si>
    <t>Felixexi</t>
  </si>
  <si>
    <t>http://www.felixexi.com/</t>
  </si>
  <si>
    <t>99ce1365-107c-72d3-4a91-60bc90d34911</t>
  </si>
  <si>
    <t>Fell Swoop</t>
  </si>
  <si>
    <t>http://www.fellswoop.com/</t>
  </si>
  <si>
    <t>667523df-8cd6-2ebe-f4bf-e85a234ba277</t>
  </si>
  <si>
    <t>Fella Homes</t>
  </si>
  <si>
    <t>http://www.fellahomes.com</t>
  </si>
  <si>
    <t>d92d0595-1db5-a478-d825-fdb642a82969</t>
  </si>
  <si>
    <t>Fella-Werke</t>
  </si>
  <si>
    <t>http://www.fella-werke.de/</t>
  </si>
  <si>
    <t>75eb9a56-eec7-c324-b52f-e5f03cf1b740</t>
  </si>
  <si>
    <t>Fellon-McCord &amp; Associates</t>
  </si>
  <si>
    <t>http://www.fellonmccord.com</t>
  </si>
  <si>
    <t>86ad3981-545c-4970-4ff3-5f84e6afb527</t>
  </si>
  <si>
    <t>Fellow</t>
  </si>
  <si>
    <t>http://fellowproducts.com/</t>
  </si>
  <si>
    <t>bd9c5192-0a3a-5a24-f4b0-8682647c219e</t>
  </si>
  <si>
    <t>https://joinfellow.com/</t>
  </si>
  <si>
    <t>cb736769-9087-e6e6-6a47-c06c19b36dca</t>
  </si>
  <si>
    <t>Fellow Consulting AG</t>
  </si>
  <si>
    <t>http://www.fellow-consulting.de</t>
  </si>
  <si>
    <t>bb1aad5a-8939-7eb3-0408-6f4d826ee818</t>
  </si>
  <si>
    <t>Fellow Cosmonauts Web Technologies Inc.</t>
  </si>
  <si>
    <t>http://www.fellowcosmonauts.com</t>
  </si>
  <si>
    <t>faf66b2a-0db1-5fdb-c265-457d18bd3115</t>
  </si>
  <si>
    <t>Fellow Finance Oy</t>
  </si>
  <si>
    <t>http://www.fellowfinance.fi/in-english</t>
  </si>
  <si>
    <t>1c41701f-4d81-590e-1955-c1c5ce629a89</t>
  </si>
  <si>
    <t>Fellow Robots</t>
  </si>
  <si>
    <t>http://www.fellowrobots.com</t>
  </si>
  <si>
    <t>86cbb32b-4e4d-c3c5-ba42-8f831d15f8eb</t>
  </si>
  <si>
    <t>Fellowes</t>
  </si>
  <si>
    <t>http://www.fellowes.com/us/en/pages/default.aspx</t>
  </si>
  <si>
    <t>98790e39-1711-8b8d-619c-f2489f040864</t>
  </si>
  <si>
    <t>Fellowforce</t>
  </si>
  <si>
    <t>http://www.fellowforce.com</t>
  </si>
  <si>
    <t>24dd4eb1-ae6b-e46a-4a76-e144417466b0</t>
  </si>
  <si>
    <t>Fellows Hymowitz, PC</t>
  </si>
  <si>
    <t>http://www.pilaw.com/</t>
  </si>
  <si>
    <t>d119912e-a48a-f870-2c6e-016f1d963238</t>
  </si>
  <si>
    <t>Fellowship Church</t>
  </si>
  <si>
    <t>https://www.fellowshipchurch.com/</t>
  </si>
  <si>
    <t>cda698f9-9ea7-0d91-a4e8-b52689608f6a</t>
  </si>
  <si>
    <t>Fellowship Deaconry Ministries</t>
  </si>
  <si>
    <t>http://deaconry.org/</t>
  </si>
  <si>
    <t>758e793f-4c11-7b96-131f-eb7ed473370d</t>
  </si>
  <si>
    <t>Fellowship for Foot and Ankle Surgery</t>
  </si>
  <si>
    <t>47047883-1ea2-a6ac-51ee-cb15e3626c36</t>
  </si>
  <si>
    <t>Fellowship Personal Statement</t>
  </si>
  <si>
    <t>http://www.fellowshippersonalstatement.com/</t>
  </si>
  <si>
    <t>85dcbf98-c6ca-fa16-7961-ebdc07edade5</t>
  </si>
  <si>
    <t>Fellowship Technologies</t>
  </si>
  <si>
    <t>http://www.fellowshipone.com</t>
  </si>
  <si>
    <t>297af676-3d3d-8e03-a46e-a7189d0531d3</t>
  </si>
  <si>
    <t>FellowUp</t>
  </si>
  <si>
    <t>http://www.fellowup.com</t>
  </si>
  <si>
    <t>c4e2deee-12fa-7f2b-c356-ca2cc86f9d07</t>
  </si>
  <si>
    <t>Feloosy</t>
  </si>
  <si>
    <t>http://www.feloosy.com/</t>
  </si>
  <si>
    <t>357eec45-627d-1a1d-36be-2c160076ad87</t>
  </si>
  <si>
    <t>Felss Holding GmbH</t>
  </si>
  <si>
    <t>http://www.felss.com/</t>
  </si>
  <si>
    <t>e4cac82b-68a7-9b39-ff49-999b510779a1</t>
  </si>
  <si>
    <t>Felt</t>
  </si>
  <si>
    <t>http://feltapp.com/</t>
  </si>
  <si>
    <t>c9c802c1-972d-628d-e3bb-195f1d26439c</t>
  </si>
  <si>
    <t>Felt Bicycles</t>
  </si>
  <si>
    <t>http://www.feltbicycles.com</t>
  </si>
  <si>
    <t>3188d194-04c2-57e4-b0ef-fbef0d7a645c</t>
  </si>
  <si>
    <t>Felt Forma - Custom Made Wool Slippers - Europe</t>
  </si>
  <si>
    <t>http://www.feltforma.com</t>
  </si>
  <si>
    <t>810e8f45-42f6-22c0-c358-55f8c4c26b3a</t>
  </si>
  <si>
    <t>Felt Tip</t>
  </si>
  <si>
    <t>http://felttip.com</t>
  </si>
  <si>
    <t>08c7c5b6-6719-7d06-b9f2-569fbb02aad6</t>
  </si>
  <si>
    <t>Feltham Plumbing And Heating</t>
  </si>
  <si>
    <t>http://www.feltham-plumbers.co.uk</t>
  </si>
  <si>
    <t>1003765c-ed0a-fbf9-a2ef-62e946168de1</t>
  </si>
  <si>
    <t>Felton Group LLC</t>
  </si>
  <si>
    <t>http://feltongroupllc.com/</t>
  </si>
  <si>
    <t>5a7a18b5-20c4-8556-56b2-67462d851b93</t>
  </si>
  <si>
    <t>Felton Properties</t>
  </si>
  <si>
    <t>http://www.feltonpropertiesinc.com/</t>
  </si>
  <si>
    <t>34a0d75a-62fa-a921-18f9-5a2666c7eb57</t>
  </si>
  <si>
    <t>FeltSo</t>
  </si>
  <si>
    <t>http://www.feltso.com</t>
  </si>
  <si>
    <t>cc3bf9ce-08f2-178e-be13-7273b166e870</t>
  </si>
  <si>
    <t>Felyx</t>
  </si>
  <si>
    <t>http://www.felyx.nl/</t>
  </si>
  <si>
    <t>c8aea71e-c49a-a3db-b868-25dd91f60195</t>
  </si>
  <si>
    <t>FEM Inc.</t>
  </si>
  <si>
    <t>http://www.fem-inc.com/</t>
  </si>
  <si>
    <t>eb3540fe-d36c-9673-55cc-6ddd496c34ac</t>
  </si>
  <si>
    <t>Fem Things</t>
  </si>
  <si>
    <t>https://shopfemthings.com/</t>
  </si>
  <si>
    <t>7a8ff0fe-ee2f-161f-a255-8425396470fe</t>
  </si>
  <si>
    <t>FEMA Farben + Putze GmbH</t>
  </si>
  <si>
    <t>http://www.fema.de</t>
  </si>
  <si>
    <t>091cccc7-f22e-7496-da46-5a4ba5a58fae</t>
  </si>
  <si>
    <t>FEMA Guides</t>
  </si>
  <si>
    <t>http://femaguides.com</t>
  </si>
  <si>
    <t>d33e7bc5-afb6-e9bd-ad8a-c201ca693770</t>
  </si>
  <si>
    <t>FEMAFY</t>
  </si>
  <si>
    <t>http://www.noirwwomanadnetwork.com</t>
  </si>
  <si>
    <t>71c5f2d3-ee0a-4d90-7ab9-7c9dd31084a7</t>
  </si>
  <si>
    <t>Female Algorithm Technologies</t>
  </si>
  <si>
    <t>http://www.femalealgorithmtechnologies.com</t>
  </si>
  <si>
    <t>c06f19f1-a506-8567-f00c-6bb3175f665e</t>
  </si>
  <si>
    <t>Female Entrepreneurs of the World</t>
  </si>
  <si>
    <t>http://projectfew.org/</t>
  </si>
  <si>
    <t>80618de6-9b83-2ca9-5c3c-c3751dddb5f0</t>
  </si>
  <si>
    <t>Female Factor</t>
  </si>
  <si>
    <t>http://thefemalefactor.com/</t>
  </si>
  <si>
    <t>8ae6efbe-ec31-da05-0061-95d0db47da0f</t>
  </si>
  <si>
    <t>Female Founder Summit</t>
  </si>
  <si>
    <t>http://www.femalefoundersummit.org</t>
  </si>
  <si>
    <t>a75cdf5c-71a9-e78b-25a6-1a1fa69e2ac4</t>
  </si>
  <si>
    <t>Female Founders</t>
  </si>
  <si>
    <t>http://femalefounders.com/</t>
  </si>
  <si>
    <t>eff21cb5-0513-573e-aa5b-dbfc8d98f339</t>
  </si>
  <si>
    <t>http://www.femalefounders.at</t>
  </si>
  <si>
    <t>e0e0668b-11e5-b151-7222-c2f6abbb2e1b</t>
  </si>
  <si>
    <t>Female Founders Accelerator</t>
  </si>
  <si>
    <t>http://femalefounders.hatchenterprise.org</t>
  </si>
  <si>
    <t>0cf8b1f2-eb34-c205-6eea-d72d2a33ebff</t>
  </si>
  <si>
    <t>Female Founders Fund</t>
  </si>
  <si>
    <t>http://femalefoundersfund.com</t>
  </si>
  <si>
    <t>40d03574-04a3-c06b-1c63-266e95412ebd</t>
  </si>
  <si>
    <t>Female Funders</t>
  </si>
  <si>
    <t>http://www.femalefunders.com/</t>
  </si>
  <si>
    <t>5ac3fd7f-685b-f48e-7f71-ef33cc95d6fd</t>
  </si>
  <si>
    <t>Female Joker Costume</t>
  </si>
  <si>
    <t>http://www.femalejokercostume.com</t>
  </si>
  <si>
    <t>d85fa5bf-f252-0db6-1a39-d11c4b23b0f5</t>
  </si>
  <si>
    <t>Female Shave Club</t>
  </si>
  <si>
    <t>http://femaleshaveclub.com</t>
  </si>
  <si>
    <t>480346de-c920-6f3f-8c68-629494b55848</t>
  </si>
  <si>
    <t>FemaleDaily Network</t>
  </si>
  <si>
    <t>http://www.femaledaily.com</t>
  </si>
  <si>
    <t>23bcbe61-ba9a-7311-4189-a89bb62f31d7</t>
  </si>
  <si>
    <t>FemaleDev</t>
  </si>
  <si>
    <t>http://femaledev.com/v3/</t>
  </si>
  <si>
    <t>8d6eed71-c0ad-97c2-424c-1e45ef34fc5f</t>
  </si>
  <si>
    <t>Femasys</t>
  </si>
  <si>
    <t>http://femasys.com</t>
  </si>
  <si>
    <t>f12f49d2-8e10-bff2-d298-5065aa98ddcb</t>
  </si>
  <si>
    <t>Femcet</t>
  </si>
  <si>
    <t>http://www.femcet.com</t>
  </si>
  <si>
    <t>3fb6d944-32cb-6c2c-523c-534f0334b4de</t>
  </si>
  <si>
    <t>femeninas</t>
  </si>
  <si>
    <t>http://www.femeninas.com</t>
  </si>
  <si>
    <t>89cac3e7-647c-dca1-82ae-2986be6fc8e9</t>
  </si>
  <si>
    <t>femFAQs</t>
  </si>
  <si>
    <t>http://www.femfaqs.cm</t>
  </si>
  <si>
    <t>8d0831e7-e596-cc36-d3ee-81f7f98f7b2f</t>
  </si>
  <si>
    <t>Femgineer</t>
  </si>
  <si>
    <t>http://femgineer.com/</t>
  </si>
  <si>
    <t>4b31bd34-628f-360f-bcdd-d5965dbecbc1</t>
  </si>
  <si>
    <t>Femi Iromini</t>
  </si>
  <si>
    <t>http://www.lead360academy.com</t>
  </si>
  <si>
    <t>0ff54dca-5b5d-b522-47fc-a9984adeb70b</t>
  </si>
  <si>
    <t>Femi Medical Services</t>
  </si>
  <si>
    <t>https://femi.com</t>
  </si>
  <si>
    <t>80a709b0-67f8-7433-7dac-8a550cfde6b0</t>
  </si>
  <si>
    <t>Feminasty.net</t>
  </si>
  <si>
    <t>http://feminasty.net</t>
  </si>
  <si>
    <t>1ad39875-4279-b096-c91d-760dc6e98694</t>
  </si>
  <si>
    <t>Feminist Frequency</t>
  </si>
  <si>
    <t>http://www.feministfrequency.com</t>
  </si>
  <si>
    <t>b957ccbd-2f54-1cfa-3f10-b44148a7ab9c</t>
  </si>
  <si>
    <t>Feminist Majority Foundation</t>
  </si>
  <si>
    <t>http://www.feminist.org/</t>
  </si>
  <si>
    <t>bb769b1b-bcbe-491c-ab28-d4c3e0cbfbf7</t>
  </si>
  <si>
    <t>Feminist Technology Collective</t>
  </si>
  <si>
    <t>http://feministtechnologycollective.com</t>
  </si>
  <si>
    <t>39bbc91b-0ccd-bd69-47dc-931075a51142</t>
  </si>
  <si>
    <t>Feministing</t>
  </si>
  <si>
    <t>http://feministing.com/</t>
  </si>
  <si>
    <t>e9fcb691-2c96-c85c-c078-75453d93cb5e</t>
  </si>
  <si>
    <t>Feminspire.com</t>
  </si>
  <si>
    <t>http://feminspire.com/</t>
  </si>
  <si>
    <t>76a4df77-a8a6-4e14-205a-656e924a48f7</t>
  </si>
  <si>
    <t>Feminuity</t>
  </si>
  <si>
    <t>http://feminuity.org/</t>
  </si>
  <si>
    <t>e3bff892-d877-60b0-01df-b3df4d5f679f</t>
  </si>
  <si>
    <t>Femisphere</t>
  </si>
  <si>
    <t>https://www.makeityours.me/</t>
  </si>
  <si>
    <t>7af74c00-6118-2371-a0c0-6645c899fec6</t>
  </si>
  <si>
    <t>Femiza</t>
  </si>
  <si>
    <t>http://www.femiza.com/</t>
  </si>
  <si>
    <t>6d7288c2-d1a1-f873-c4f8-84986beefcf6</t>
  </si>
  <si>
    <t>femLINKpacific</t>
  </si>
  <si>
    <t>http://www.femlinkpacific.org.fj/</t>
  </si>
  <si>
    <t>65705964-baed-4566-e988-183105f2b307</t>
  </si>
  <si>
    <t>Femmalium MED SPA</t>
  </si>
  <si>
    <t>http://www.femmalium.pl</t>
  </si>
  <si>
    <t>855e2f80-94db-d495-620b-cb72964fa431</t>
  </si>
  <si>
    <t>Femme Fatale Media &amp; Promotions</t>
  </si>
  <si>
    <t>http://www.femmefatalemedia.com</t>
  </si>
  <si>
    <t>4b11ec23-f97c-79db-a193-9e1152263512</t>
  </si>
  <si>
    <t>Femme Medical Concierge</t>
  </si>
  <si>
    <t>http://femmeconcierge.ca/</t>
  </si>
  <si>
    <t>e774e34a-8b01-8d33-d28b-7edd0127363c</t>
  </si>
  <si>
    <t>Femmeboss</t>
  </si>
  <si>
    <t>http://sologirlsquad.com</t>
  </si>
  <si>
    <t>6df13865-55e4-52fa-4c75-dfe2d5f4b8b9</t>
  </si>
  <si>
    <t>Femmefleur</t>
  </si>
  <si>
    <t>http://femmefleur.net/</t>
  </si>
  <si>
    <t>49514a3b-ed33-086c-3f1a-87ca572944cd</t>
  </si>
  <si>
    <t>FemmeHire</t>
  </si>
  <si>
    <t>http://www.femmehire.com/</t>
  </si>
  <si>
    <t>cedf636b-86fc-e52f-e3bf-d4e9e9f03496</t>
  </si>
  <si>
    <t>FemmePharma Global Healthcare</t>
  </si>
  <si>
    <t>http://femmepharma.com</t>
  </si>
  <si>
    <t>032b410f-3d36-115f-8e5c-a63f111094e2</t>
  </si>
  <si>
    <t>Femmes Business Angels</t>
  </si>
  <si>
    <t>http://femmesbusinessangels.org</t>
  </si>
  <si>
    <t>6fceeed8-4321-14e2-5ffe-475569cca04c</t>
  </si>
  <si>
    <t>Femmes Digitales</t>
  </si>
  <si>
    <t>http://femmesdigitales.az/</t>
  </si>
  <si>
    <t>dc925c66-1ae5-dbdd-23ef-7e42ea1e551d</t>
  </si>
  <si>
    <t>Femmes et pouvoir</t>
  </si>
  <si>
    <t>http://www.femmesetpouvoir.fr/</t>
  </si>
  <si>
    <t>3ad6081e-ba45-ab67-fac8-8e138693e6e9</t>
  </si>
  <si>
    <t>Femniqe</t>
  </si>
  <si>
    <t>http://www.femniqe.com/about-us/</t>
  </si>
  <si>
    <t>0bfd6058-2589-a77f-bcc8-8a18799be996</t>
  </si>
  <si>
    <t>Femonoe</t>
  </si>
  <si>
    <t>http://www.femonoe.com</t>
  </si>
  <si>
    <t>17f0a81e-52f8-8e27-4aa6-37eabbee69d4</t>
  </si>
  <si>
    <t>Femory</t>
  </si>
  <si>
    <t>http://www.femory.de/</t>
  </si>
  <si>
    <t>0297ffa0-9b25-c5f2-1dac-c231a282016c</t>
  </si>
  <si>
    <t>Fempreneur</t>
  </si>
  <si>
    <t>http://www.fempreneur.de</t>
  </si>
  <si>
    <t>61642cc7-f495-f6ef-339c-e45ba9645c53</t>
  </si>
  <si>
    <t>fempreneur.xyz</t>
  </si>
  <si>
    <t>http://www.fempreneur.xyz/</t>
  </si>
  <si>
    <t>ef166e48-f2f1-09bc-fae4-0fd10bff0cbd</t>
  </si>
  <si>
    <t>FemPulse</t>
  </si>
  <si>
    <t>http://www.fempulse.com</t>
  </si>
  <si>
    <t>46fe9c2b-d394-3a6d-9940-7ad5e79fafa7</t>
  </si>
  <si>
    <t>FemResources</t>
  </si>
  <si>
    <t>http://www.femresources.org/</t>
  </si>
  <si>
    <t>97e07392-213e-0f9a-0802-a59e791250ae</t>
  </si>
  <si>
    <t>FEMSA</t>
  </si>
  <si>
    <t>http://www.femsa.com</t>
  </si>
  <si>
    <t>f82c2c04-3fc0-3466-6a3a-21ad497401f8</t>
  </si>
  <si>
    <t>FEMSA Foundation</t>
  </si>
  <si>
    <t>http://www.fundacionfemsa.org/informe2014/</t>
  </si>
  <si>
    <t>0ae7cd47-86c0-2e1c-5317-1bfe4c542b37</t>
  </si>
  <si>
    <t>FemSmart</t>
  </si>
  <si>
    <t>http://www.femsmart.com</t>
  </si>
  <si>
    <t>ec22e9b9-0d0b-21a9-2ea9-ba4771d6c779</t>
  </si>
  <si>
    <t>Femsplain</t>
  </si>
  <si>
    <t>http://femsplain.com</t>
  </si>
  <si>
    <t>9eefeae9-6088-f473-ac3b-edcbffadf831</t>
  </si>
  <si>
    <t>Femta Pharmaceuticals</t>
  </si>
  <si>
    <t>http://www.femtapharma.com</t>
  </si>
  <si>
    <t>c32b7cad-e561-df3a-8494-02acb2f75f39</t>
  </si>
  <si>
    <t>FemTalk</t>
  </si>
  <si>
    <t>http://www.femtalk24.com</t>
  </si>
  <si>
    <t>9d3cc9d5-67d0-9b6a-f660-68b0d673da8d</t>
  </si>
  <si>
    <t>Femtechers</t>
  </si>
  <si>
    <t>http://www.femtechers.com/</t>
  </si>
  <si>
    <t>3f5255c8-9466-7bac-4b79-f5f5e7c529aa</t>
  </si>
  <si>
    <t>FemTechGlobal</t>
  </si>
  <si>
    <t>http://www.femtechleaders.com</t>
  </si>
  <si>
    <t>14d6df24-8319-91ed-6e7e-f6a89910afeb</t>
  </si>
  <si>
    <t>FemTechLeaders</t>
  </si>
  <si>
    <t>http://www.femtechleaders.com/</t>
  </si>
  <si>
    <t>6a82b485-8b96-2139-c8fc-e61ef2689e73</t>
  </si>
  <si>
    <t>Femto Diagnostics</t>
  </si>
  <si>
    <t>http://www.femtodx.com</t>
  </si>
  <si>
    <t>9d3839aa-577c-41b7-ae75-95cdf6bc1c96</t>
  </si>
  <si>
    <t>Femto Growth Capital</t>
  </si>
  <si>
    <t>http://femto.vc/en.html</t>
  </si>
  <si>
    <t>1eae4ed0-d208-f904-72f6-96d71c97073b</t>
  </si>
  <si>
    <t>Femto Tools AG</t>
  </si>
  <si>
    <t>http://www.femtotools.com/</t>
  </si>
  <si>
    <t>b3945e48-41bf-b118-f554-aea8f517e125</t>
  </si>
  <si>
    <t>FEMTOprint SA</t>
  </si>
  <si>
    <t>http://www.femtoprint.ch/</t>
  </si>
  <si>
    <t>d0d91012-4fca-662c-429f-95f42caaed33</t>
  </si>
  <si>
    <t>femtoScale</t>
  </si>
  <si>
    <t>http://www.femtoscale.com/</t>
  </si>
  <si>
    <t>9f638f1a-bce2-6e4a-6c83-f23be0df4e08</t>
  </si>
  <si>
    <t>Femvestor</t>
  </si>
  <si>
    <t>http://www.femvestor.com</t>
  </si>
  <si>
    <t>e0ed12af-6db4-af99-3f75-2aeb487b357b</t>
  </si>
  <si>
    <t>Fen Ventures</t>
  </si>
  <si>
    <t>http://fenventures.com</t>
  </si>
  <si>
    <t>42c95ef6-e8d6-17f0-2213-0c6a88cc0604</t>
  </si>
  <si>
    <t>FENA Design</t>
  </si>
  <si>
    <t>http://fenadesign.com/</t>
  </si>
  <si>
    <t>7536f064-6ae7-cc7a-584e-537f0d27a63c</t>
  </si>
  <si>
    <t>Fenavic</t>
  </si>
  <si>
    <t>http://www.fenavic.com/</t>
  </si>
  <si>
    <t>5119b35f-5573-f507-8e16-a2c208b42d0f</t>
  </si>
  <si>
    <t>Fenbushi Capital</t>
  </si>
  <si>
    <t>http://www.fenbushi.vc</t>
  </si>
  <si>
    <t>a70d31af-f75f-93ec-419b-53c410fdb040</t>
  </si>
  <si>
    <t>Fence Center</t>
  </si>
  <si>
    <t>http://www.fencecenter.com</t>
  </si>
  <si>
    <t>aa7c50e5-9fcc-7946-3834-539eae05da2c</t>
  </si>
  <si>
    <t>Fence Company Valencia</t>
  </si>
  <si>
    <t>http://fencecompanyvalencia.com</t>
  </si>
  <si>
    <t>e2593d79-bc89-9aba-2ef8-6430d9d99c38</t>
  </si>
  <si>
    <t>Fence Encinitas</t>
  </si>
  <si>
    <t>http://fenceencinitas.com</t>
  </si>
  <si>
    <t>1b8b9c78-15c7-62fd-6936-56ecb4afb9ad</t>
  </si>
  <si>
    <t>Fence Factory</t>
  </si>
  <si>
    <t>http://www.fencefactory.com/</t>
  </si>
  <si>
    <t>942c292b-2a18-5246-a489-3fcf12e6cd04</t>
  </si>
  <si>
    <t>Fence Factory Rentals</t>
  </si>
  <si>
    <t>http://www.werentfence.com</t>
  </si>
  <si>
    <t>22631aca-93d7-b1f9-1210-a055b068bbc6</t>
  </si>
  <si>
    <t>Fence Fallbrook</t>
  </si>
  <si>
    <t>http://fencefallbrook.com</t>
  </si>
  <si>
    <t>45678d95-799e-bd8e-ba48-1ab52fd2d396</t>
  </si>
  <si>
    <t>Fence Post Publishing Co.</t>
  </si>
  <si>
    <t>http://www.fencepostpublishing.com</t>
  </si>
  <si>
    <t>7fe37082-66c2-9876-f794-e0c3a8883c7e</t>
  </si>
  <si>
    <t>Fence poway</t>
  </si>
  <si>
    <t>http://fencepoway.com</t>
  </si>
  <si>
    <t>144ea9cd-e3d8-cec3-982f-300e5057509d</t>
  </si>
  <si>
    <t>Fence Ramona</t>
  </si>
  <si>
    <t>http://fenceramona.com</t>
  </si>
  <si>
    <t>a4a1ae15-200d-cb2c-28aa-0ef0cf2f1b29</t>
  </si>
  <si>
    <t>Fence Santee</t>
  </si>
  <si>
    <t>http://fencesantee.com</t>
  </si>
  <si>
    <t>42dcac63-7d7b-1faa-d6c6-4831ca181dca</t>
  </si>
  <si>
    <t>Fence Simi Valley</t>
  </si>
  <si>
    <t>http://fencesimivalley.com</t>
  </si>
  <si>
    <t>df92d987-23cd-5054-69be-8e33d0525490</t>
  </si>
  <si>
    <t>Fence Spring Valley</t>
  </si>
  <si>
    <t>http://fencespringvalley.com</t>
  </si>
  <si>
    <t>008e33a3-be17-5e56-5280-2cd86ae284e6</t>
  </si>
  <si>
    <t>Fence Thousand Oaks</t>
  </si>
  <si>
    <t>http://fencethousandoaks.com</t>
  </si>
  <si>
    <t>882c02f0-fe38-8ce8-44c0-35020e454f8a</t>
  </si>
  <si>
    <t>Fence Vista</t>
  </si>
  <si>
    <t>http://fencevista.com</t>
  </si>
  <si>
    <t>fa83dc61-e379-46a7-ce02-8201a6a6d802</t>
  </si>
  <si>
    <t>Fence Workshop</t>
  </si>
  <si>
    <t>http://www.fenceworkshop.com</t>
  </si>
  <si>
    <t>cb04345f-e90e-e990-2bb0-78aa2f715f2a</t>
  </si>
  <si>
    <t>Fence World</t>
  </si>
  <si>
    <t>http://www.fenceworld.co.nz/</t>
  </si>
  <si>
    <t>9652aeb3-de62-9251-d837-f6cb7973396f</t>
  </si>
  <si>
    <t>FencingX</t>
  </si>
  <si>
    <t>http://fencingx.com</t>
  </si>
  <si>
    <t>f468c581-b79d-f9c6-319c-e2da1949f484</t>
  </si>
  <si>
    <t>Fencity</t>
  </si>
  <si>
    <t>http://who.fencity.com</t>
  </si>
  <si>
    <t>016cb6e0-6c4a-0c8c-ae9d-8b69ad5db1ae</t>
  </si>
  <si>
    <t>FEND</t>
  </si>
  <si>
    <t>http://fendhelmet.com</t>
  </si>
  <si>
    <t>f6d74e9f-3201-c870-3189-4011c4134052</t>
  </si>
  <si>
    <t>Fenda</t>
  </si>
  <si>
    <t>http://fd.zaih.com/fenda</t>
  </si>
  <si>
    <t>5e41fbe4-a1b8-992b-a960-7bb7ce2057f8</t>
  </si>
  <si>
    <t>Fender</t>
  </si>
  <si>
    <t>http://intl.fender.com/</t>
  </si>
  <si>
    <t>69481f5e-d199-7f92-5f3e-8b2f0b6f1e52</t>
  </si>
  <si>
    <t>Fender Digital</t>
  </si>
  <si>
    <t>http://www.fenderdigital.com</t>
  </si>
  <si>
    <t>6269f00a-1d5d-ec3e-e862-399f1b257204</t>
  </si>
  <si>
    <t>Fender Gripper</t>
  </si>
  <si>
    <t>http://www.fendergripper.com/</t>
  </si>
  <si>
    <t>c847780f-9973-6db5-e2dc-c3f1d4e5e9f1</t>
  </si>
  <si>
    <t>Fenderhawk</t>
  </si>
  <si>
    <t>http://fenderhawk.com</t>
  </si>
  <si>
    <t>b671db67-c379-ca53-b3f1-a609d775ca99</t>
  </si>
  <si>
    <t>Fendt</t>
  </si>
  <si>
    <t>http://www.fendt.co.uk</t>
  </si>
  <si>
    <t>6dfabba9-566d-9f35-09c3-beec61242c99</t>
  </si>
  <si>
    <t>FenerbahÌÄå¤e</t>
  </si>
  <si>
    <t>http://www.fenerbahce.org/</t>
  </si>
  <si>
    <t>5646b59a-24d1-adc8-9f44-384f4b1f8c67</t>
  </si>
  <si>
    <t>Fenergo</t>
  </si>
  <si>
    <t>http://www.fenergo.com</t>
  </si>
  <si>
    <t>ee865ffb-4dbc-2408-019c-8ca79d95d59f</t>
  </si>
  <si>
    <t>Fenero</t>
  </si>
  <si>
    <t>http://www.fenero.com</t>
  </si>
  <si>
    <t>f148fe76-7fbc-a2a8-e4eb-33324670dbb3</t>
  </si>
  <si>
    <t>Fenestrae</t>
  </si>
  <si>
    <t>http://www.fenestrae.com/</t>
  </si>
  <si>
    <t>1ab92098-94b8-e09d-be56-c8eace412abd</t>
  </si>
  <si>
    <t>FenestraPro</t>
  </si>
  <si>
    <t>http://www.fenestrapro.com</t>
  </si>
  <si>
    <t>d1f474bc-1a78-1133-abe7-6928edff8003</t>
  </si>
  <si>
    <t>Fenestration Pro-Tech</t>
  </si>
  <si>
    <t>http://www.fenprotech.com/</t>
  </si>
  <si>
    <t>21d30a2c-ab61-3907-d2eb-add0801de20d</t>
  </si>
  <si>
    <t>Feng Chia University</t>
  </si>
  <si>
    <t>http://www.fcu.edu.tw</t>
  </si>
  <si>
    <t>fb95893f-773b-67c6-c47a-02e2d4143694</t>
  </si>
  <si>
    <t>Feng Office</t>
  </si>
  <si>
    <t>http://www.fengoffice.com</t>
  </si>
  <si>
    <t>75c283c8-5aa7-3dff-1e02-cb6bf25d823a</t>
  </si>
  <si>
    <t>Feng Shui East West</t>
  </si>
  <si>
    <t>http://www.fengshuieastwest.com</t>
  </si>
  <si>
    <t>51e57dc8-de08-97ca-8373-358bee76fc9c</t>
  </si>
  <si>
    <t>Feng Shui Research Center</t>
  </si>
  <si>
    <t>http://www.fengshuiapps.com</t>
  </si>
  <si>
    <t>1b3a60ad-06bd-f077-fb53-c492733cfe4e</t>
  </si>
  <si>
    <t>Feng-GUI</t>
  </si>
  <si>
    <t>http://www.feng-gui.com</t>
  </si>
  <si>
    <t>af98f10d-9102-f40a-f4a6-62780d7158de</t>
  </si>
  <si>
    <t>Fengate Real Asset Investments</t>
  </si>
  <si>
    <t>http://fengate.com/</t>
  </si>
  <si>
    <t>750332a5-02cd-76ee-6477-347adc5a5f99</t>
  </si>
  <si>
    <t>Fengguo</t>
  </si>
  <si>
    <t>http://www.fengguo.com.cn/</t>
  </si>
  <si>
    <t>37f1f1e9-c5ed-7cc5-31a0-1d269398fcff</t>
  </si>
  <si>
    <t>FengHe Fund Management</t>
  </si>
  <si>
    <t>http://www.fenghegroup.com</t>
  </si>
  <si>
    <t>676ed976-fef2-f49e-da09-9d5e52a3fd6e</t>
  </si>
  <si>
    <t>Fenghui Leasing Co.</t>
  </si>
  <si>
    <t>http://www.fenghuileasing.com/</t>
  </si>
  <si>
    <t>26da667e-d75a-2d62-9a0d-794c82b1de81</t>
  </si>
  <si>
    <t>Fengniao</t>
  </si>
  <si>
    <t>http://www.fengniao.com/</t>
  </si>
  <si>
    <t>87d53d7d-1804-67b3-821d-d17200dd5422</t>
  </si>
  <si>
    <t>FengStyle</t>
  </si>
  <si>
    <t>https://sites.google.com/site/fengstyleapp/</t>
  </si>
  <si>
    <t>a06f8261-f455-e23b-cdcd-33484af2ffd4</t>
  </si>
  <si>
    <t>Fengxiafei</t>
  </si>
  <si>
    <t>http://www.ifengzi.com</t>
  </si>
  <si>
    <t>4edb7ee2-ea42-a13a-c696-5e2bc836c4f2</t>
  </si>
  <si>
    <t>Feni lighting Co .Limited</t>
  </si>
  <si>
    <t>http://www.feni-lighting.com</t>
  </si>
  <si>
    <t>49680193-5c03-4818-44d4-fa9dca782568</t>
  </si>
  <si>
    <t>Fenice Srl</t>
  </si>
  <si>
    <t>http://eng.fenicedesign.com</t>
  </si>
  <si>
    <t>135c7c2a-5f6a-19c5-64f8-09ebd0f46dec</t>
  </si>
  <si>
    <t>FENICS</t>
  </si>
  <si>
    <t>http://www.gfigroup.com</t>
  </si>
  <si>
    <t>a881f5d6-d56b-cc4e-1700-77d55428dec0</t>
  </si>
  <si>
    <t>Feniks</t>
  </si>
  <si>
    <t>http://rubimicrocafe.com</t>
  </si>
  <si>
    <t>a0f46642-6872-60fe-5fb1-b791d9f11645</t>
  </si>
  <si>
    <t>Fenira</t>
  </si>
  <si>
    <t>http://fenira.com</t>
  </si>
  <si>
    <t>b5049980-bf5d-7021-38ae-2cb20947d809</t>
  </si>
  <si>
    <t>Fenix</t>
  </si>
  <si>
    <t>https://www.fenixlighting.com</t>
  </si>
  <si>
    <t>a0bfe0a2-a879-c010-604d-a406185d23a7</t>
  </si>
  <si>
    <t>Fenix Biotech</t>
  </si>
  <si>
    <t>http://www.genetrix.es/en/biomedicine_companies_fenix_biotech.html</t>
  </si>
  <si>
    <t>4f7db6a3-846d-94b5-b450-c15a89c8ffd8</t>
  </si>
  <si>
    <t>Fenix Capital</t>
  </si>
  <si>
    <t>http://fenixgroup.pl</t>
  </si>
  <si>
    <t>4bab987e-2e2f-848f-de7e-7fdfe64dce18</t>
  </si>
  <si>
    <t>Fenix Colombia S.A.S.</t>
  </si>
  <si>
    <t>http://www.fenixcol.com.co</t>
  </si>
  <si>
    <t>5a38d01a-9be8-4635-df09-a5a6a1e6cd6c</t>
  </si>
  <si>
    <t>Fenix Cred</t>
  </si>
  <si>
    <t>http://www.fenixcred.com.br/</t>
  </si>
  <si>
    <t>b3a2ff44-4aab-ad43-133e-79d5fcace2ef</t>
  </si>
  <si>
    <t>Fenix International</t>
  </si>
  <si>
    <t>http://www.fenixintl.com</t>
  </si>
  <si>
    <t>cef79d2d-4c86-79bf-9891-17962a781ae0</t>
  </si>
  <si>
    <t>Fenix Scientific AB</t>
  </si>
  <si>
    <t>http://www.fenixscientific.se/</t>
  </si>
  <si>
    <t>063e8bca-5f3b-d41f-3cd0-db523e66af83</t>
  </si>
  <si>
    <t>Fenix Systems</t>
  </si>
  <si>
    <t>https://www.fenixsystems.eu/</t>
  </si>
  <si>
    <t>f3ad141f-0611-0c16-8f2a-2d16c915370a</t>
  </si>
  <si>
    <t>Fenix3 Sp. z o.o.</t>
  </si>
  <si>
    <t>http://www.fenix3.eu/</t>
  </si>
  <si>
    <t>dfb9d58f-dd45-0f5a-6e21-44fcb8c48a3f</t>
  </si>
  <si>
    <t>Fenland Area Community Enterprise Trust</t>
  </si>
  <si>
    <t>http://www.fenlandareacommunityenterprisetrust.org.uk/</t>
  </si>
  <si>
    <t>61314899-e7f9-fe25-a0ce-8e58c3749ed6</t>
  </si>
  <si>
    <t>Fenlander Software Solutions</t>
  </si>
  <si>
    <t>http://www.fenlandersoftwaresolutions.com</t>
  </si>
  <si>
    <t>dd944ee2-9700-f06d-240b-561ecb8b6600</t>
  </si>
  <si>
    <t>Fenn Law Firm</t>
  </si>
  <si>
    <t>http://www.fennlawfirm.com</t>
  </si>
  <si>
    <t>7b5aa8e5-09bd-a824-9fb3-3bd7e99e7931</t>
  </si>
  <si>
    <t>Fennebresque &amp; Co.</t>
  </si>
  <si>
    <t>http://www.fennebresque.com</t>
  </si>
  <si>
    <t>4b4c05c0-c92b-185b-61bb-27f400a2af76</t>
  </si>
  <si>
    <t>Fennec Pharma</t>
  </si>
  <si>
    <t>http://fennecpharma.com</t>
  </si>
  <si>
    <t>182cd990-9a3b-7ff6-4c71-663c99e36b93</t>
  </si>
  <si>
    <t>Fennek &amp; Friends</t>
  </si>
  <si>
    <t>http://www.fennek.com</t>
  </si>
  <si>
    <t>68bc3400-d7b1-ea31-1991-85cf37337c82</t>
  </si>
  <si>
    <t>Fennemore Craig</t>
  </si>
  <si>
    <t>http://www.fclaw.com/</t>
  </si>
  <si>
    <t>0927774b-82b3-c076-fcc3-f003b4994f10</t>
  </si>
  <si>
    <t>Fenner Drives</t>
  </si>
  <si>
    <t>http://fennerdrives.com</t>
  </si>
  <si>
    <t>a5e5349b-7cee-6b80-768d-cb6eb503408b</t>
  </si>
  <si>
    <t>Fennex AG</t>
  </si>
  <si>
    <t>https://www.fennex.io</t>
  </si>
  <si>
    <t>36e81a75-57ec-348a-d8a0-cf6b997b8141</t>
  </si>
  <si>
    <t>Fennia Group</t>
  </si>
  <si>
    <t>http://www.fennia.fi/brieflyinenglish</t>
  </si>
  <si>
    <t>b66a78c7-b185-58c0-f926-4da43fb58b71</t>
  </si>
  <si>
    <t>fennobox</t>
  </si>
  <si>
    <t>http://www.fennobox.com</t>
  </si>
  <si>
    <t>18f314e2-9c29-11a2-7e08-ce71cf357bc7</t>
  </si>
  <si>
    <t>Fennovoima Oy</t>
  </si>
  <si>
    <t>http://www.fennovoima.fi/en</t>
  </si>
  <si>
    <t>a4bd52e9-33f8-c52b-80fb-12a704b40467</t>
  </si>
  <si>
    <t>Fenolar</t>
  </si>
  <si>
    <t>http://vt.webrazzi.com/sirket/fenolar</t>
  </si>
  <si>
    <t>aa651270-c7b9-5f99-8ac0-663b2dfbcf50</t>
  </si>
  <si>
    <t>Fenopix</t>
  </si>
  <si>
    <t>https://fenopix.com/</t>
  </si>
  <si>
    <t>94d8f826-ed8d-7731-81a8-a5e27b7612ea</t>
  </si>
  <si>
    <t>Fenotek</t>
  </si>
  <si>
    <t>http://fenotek.com/</t>
  </si>
  <si>
    <t>7acc01ea-4be9-19c1-8e12-21bf321e2278</t>
  </si>
  <si>
    <t>Fenox Development House</t>
  </si>
  <si>
    <t>http://www.fenoxdh.com</t>
  </si>
  <si>
    <t>f3940bed-c957-c6f8-a3eb-150332ee5836</t>
  </si>
  <si>
    <t>Fenox IT</t>
  </si>
  <si>
    <t>http://fenox-it.com</t>
  </si>
  <si>
    <t>f63d5103-01a9-3091-5d52-4de1bb4a0972</t>
  </si>
  <si>
    <t>Fenox Venture Capital</t>
  </si>
  <si>
    <t>http://www.fenoxvc.com</t>
  </si>
  <si>
    <t>2df36188-99ad-ae74-7b32-09339c1bebac</t>
  </si>
  <si>
    <t>Fenqile</t>
  </si>
  <si>
    <t>http://fenqile.com</t>
  </si>
  <si>
    <t>28ee175f-bc7e-6ce3-17bb-596fce353fc4</t>
  </si>
  <si>
    <t>Fenrir Inc.</t>
  </si>
  <si>
    <t>http://www.fenrir-inc.com</t>
  </si>
  <si>
    <t>01f5abdb-c350-b5ee-9b37-2606e64ed4ea</t>
  </si>
  <si>
    <t>Fenris Digital</t>
  </si>
  <si>
    <t>https://fenrisdigital.com/</t>
  </si>
  <si>
    <t>a556fd8a-8926-9fb3-748b-05f26f0f6f31</t>
  </si>
  <si>
    <t>Fenris Lair Studio</t>
  </si>
  <si>
    <t>http://www.untold-universe.com</t>
  </si>
  <si>
    <t>d027d7d1-f84c-6b52-1b10-ba680d412441</t>
  </si>
  <si>
    <t>Fenris Motorcycles</t>
  </si>
  <si>
    <t>http://fenrismotorcycles.com/</t>
  </si>
  <si>
    <t>56b73316-8f02-22a1-6514-aef13175b056</t>
  </si>
  <si>
    <t>Fenror7</t>
  </si>
  <si>
    <t>http://www.fenror7.com</t>
  </si>
  <si>
    <t>c21b7998-caea-5eed-b45b-de1fa0f18870</t>
  </si>
  <si>
    <t>Fensens</t>
  </si>
  <si>
    <t>http://fensens.com</t>
  </si>
  <si>
    <t>0477ce9b-ede2-30f1-9ab1-8dc334854c4c</t>
  </si>
  <si>
    <t>Fenstermaker</t>
  </si>
  <si>
    <t>http://www.fenstermaker.com</t>
  </si>
  <si>
    <t>2fc1d429-525d-a703-afa7-b020ab459323</t>
  </si>
  <si>
    <t>Fentimans</t>
  </si>
  <si>
    <t>http://www.fentimans.com/</t>
  </si>
  <si>
    <t>3ebcb7ae-832a-5ff9-88d7-a1e7320cce20</t>
  </si>
  <si>
    <t>Fenton and Associates</t>
  </si>
  <si>
    <t>http://www.fentonandassociates.com.au/</t>
  </si>
  <si>
    <t>9041cf43-dcec-a2b5-8c3a-ae3de6c23bcb</t>
  </si>
  <si>
    <t>Fentons Solicitors</t>
  </si>
  <si>
    <t>http://www.fentons.co.uk/</t>
  </si>
  <si>
    <t>2ce5a163-5bad-85cb-5d77-fa55e68673eb</t>
  </si>
  <si>
    <t>Fentrend</t>
  </si>
  <si>
    <t>http://www.fentrend.com</t>
  </si>
  <si>
    <t>d089b01f-3ff3-b4dd-fcb0-8841be77f044</t>
  </si>
  <si>
    <t>Fentury</t>
  </si>
  <si>
    <t>https://www.fentury.com</t>
  </si>
  <si>
    <t>31189d50-378f-f4af-d708-78c1c97d1dd7</t>
  </si>
  <si>
    <t>Fenugreen</t>
  </si>
  <si>
    <t>http://www.fenugreen.com</t>
  </si>
  <si>
    <t>03766531-7f24-23df-7e65-b592128d18e6</t>
  </si>
  <si>
    <t>Fenwal</t>
  </si>
  <si>
    <t>http://www.fenwalinc.com</t>
  </si>
  <si>
    <t>410b32ee-74ba-3d01-db45-47256bdaef85</t>
  </si>
  <si>
    <t>Fenway Capital Partners LLC</t>
  </si>
  <si>
    <t>http://www.fenwaycapitalpartners.com</t>
  </si>
  <si>
    <t>7470ac2b-897b-e865-4932-03ceb16f2f8b</t>
  </si>
  <si>
    <t>Fenway Partners</t>
  </si>
  <si>
    <t>http://www.fenwaypartners.com/</t>
  </si>
  <si>
    <t>4495fce9-e6c5-d557-1722-9eea66c2cc55</t>
  </si>
  <si>
    <t>Fenway Resources</t>
  </si>
  <si>
    <t>http://www.fenwaypartners.com</t>
  </si>
  <si>
    <t>dea63bfc-01e9-a637-f3c6-b83d53907bc6</t>
  </si>
  <si>
    <t>Fenway Sports Management</t>
  </si>
  <si>
    <t>http://www.fenwaysportsmanagement.com/</t>
  </si>
  <si>
    <t>3135f846-c38c-9e2f-ab83-161d8e8380e0</t>
  </si>
  <si>
    <t>Fenway Strategies</t>
  </si>
  <si>
    <t>http://www.fenwaystrategies.com/</t>
  </si>
  <si>
    <t>d1d99045-82be-fec2-f3c2-0fdddab72cfb</t>
  </si>
  <si>
    <t>Fenway Summer Ventures</t>
  </si>
  <si>
    <t>http://www.fenwaysummer.com</t>
  </si>
  <si>
    <t>967ad7dd-5b2e-ad8c-1169-1e1608d3fd82</t>
  </si>
  <si>
    <t>Fenway Ticket King</t>
  </si>
  <si>
    <t>http://www.fenwayticketking.com</t>
  </si>
  <si>
    <t>514156e6-c92d-7a09-d80b-95f92a574ad8</t>
  </si>
  <si>
    <t>Fenwick &amp; Partners</t>
  </si>
  <si>
    <t>http://fenwickpartners.co.uk/</t>
  </si>
  <si>
    <t>03a387b8-f44a-3256-a653-0b86dc3c6042</t>
  </si>
  <si>
    <t>Fenwick &amp; West</t>
  </si>
  <si>
    <t>http://www.fenwick.com</t>
  </si>
  <si>
    <t>f27849cf-ee5e-1033-78fa-175af119eef7</t>
  </si>
  <si>
    <t>Fenwick Brands</t>
  </si>
  <si>
    <t>http://www.fenwickbrands.com/</t>
  </si>
  <si>
    <t>6e484b8f-3bfe-4a68-c7cc-0d34fc886ec2</t>
  </si>
  <si>
    <t>Fenwick High School</t>
  </si>
  <si>
    <t>http://www.fenwickfriars.org</t>
  </si>
  <si>
    <t>bc6d250b-3fcc-1ed0-8b30-8d4c52cbb399</t>
  </si>
  <si>
    <t>Fenwick Media, Inc</t>
  </si>
  <si>
    <t>http://www.fenwick.co.uk</t>
  </si>
  <si>
    <t>fb697eb1-6e3d-e7b7-7da2-61bd8ca51147</t>
  </si>
  <si>
    <t>Fenwick Software</t>
  </si>
  <si>
    <t>http://www.fenwicksoftware.com.au</t>
  </si>
  <si>
    <t>29aa30f8-c119-e6bc-2c7d-881ad44489d9</t>
  </si>
  <si>
    <t>Feo Media</t>
  </si>
  <si>
    <t>http://www.feomedia.com/</t>
  </si>
  <si>
    <t>751f0185-ce97-cf8b-46b6-b5f3591cac48</t>
  </si>
  <si>
    <t>Feofex</t>
  </si>
  <si>
    <t>http://feofex.com/</t>
  </si>
  <si>
    <t>7f245829-9c01-0b18-26d5-34f0184a8079</t>
  </si>
  <si>
    <t>FEops</t>
  </si>
  <si>
    <t>http://feops.com/</t>
  </si>
  <si>
    <t>9a03bc0c-8b29-945c-2556-8067815f2cfb</t>
  </si>
  <si>
    <t>FEPE International</t>
  </si>
  <si>
    <t>http://www.fepe.com/</t>
  </si>
  <si>
    <t>5dcbc3b4-1138-51e9-f6b0-6b64a8ce5577</t>
  </si>
  <si>
    <t>Fer-Eng Investments LLC</t>
  </si>
  <si>
    <t>http://www.vincentferraro.com</t>
  </si>
  <si>
    <t>a9c6e3f5-bf2c-aea5-05ef-7e0a2361db64</t>
  </si>
  <si>
    <t>Fera Pharmaceuticals</t>
  </si>
  <si>
    <t>http://ferapharma.com</t>
  </si>
  <si>
    <t>c577349e-b8b9-3603-1f96-b1db17cc099e</t>
  </si>
  <si>
    <t>Fera Science Ltd</t>
  </si>
  <si>
    <t>http://fera.co.uk</t>
  </si>
  <si>
    <t>0c9d440b-e2e9-678b-deea-a7d0fd8cddbf</t>
  </si>
  <si>
    <t>FeraDyne Outdoors</t>
  </si>
  <si>
    <t>http://www.feradyne.com</t>
  </si>
  <si>
    <t>d5a88485-1746-b1ca-55c2-f1d045b4acd8</t>
  </si>
  <si>
    <t>FERAGEN e.U.</t>
  </si>
  <si>
    <t>https://www.feragen.at/</t>
  </si>
  <si>
    <t>a1ae8a00-187f-6ef3-02a5-4552c606c191</t>
  </si>
  <si>
    <t>Feral Horses</t>
  </si>
  <si>
    <t>https://www.feralhorses.co.uk</t>
  </si>
  <si>
    <t>016d4913-68f2-b08e-3241-d1a39f94536a</t>
  </si>
  <si>
    <t>Feral Interactive</t>
  </si>
  <si>
    <t>http://www.feralinteractive.com</t>
  </si>
  <si>
    <t>624fe1c5-cb51-e26f-8a05-d320822bc7f2</t>
  </si>
  <si>
    <t>FeraLabs</t>
  </si>
  <si>
    <t>http://feralabs.com</t>
  </si>
  <si>
    <t>8cc36583-06af-0fa3-758f-4d00fbb28c92</t>
  </si>
  <si>
    <t>Ferald Store</t>
  </si>
  <si>
    <t>http://www.ferald.net/</t>
  </si>
  <si>
    <t>b78a3429-37ca-99f8-21ff-7a9c7ccfdd4b</t>
  </si>
  <si>
    <t>Feralloy Corporation</t>
  </si>
  <si>
    <t>http://www.feralloy.com/</t>
  </si>
  <si>
    <t>9fc6d60f-640d-ffec-bdf1-eb94734b713b</t>
  </si>
  <si>
    <t>FERank</t>
  </si>
  <si>
    <t>https://www.ferank.fr/</t>
  </si>
  <si>
    <t>9822f0a0-25cf-8f82-8e2d-671a479be062</t>
  </si>
  <si>
    <t>Feras Antoon Reports</t>
  </si>
  <si>
    <t>https://ferasantoonreports.com</t>
  </si>
  <si>
    <t>7e970615-65a0-b3f5-163d-42684d9f9c96</t>
  </si>
  <si>
    <t>FERBER &amp; CO</t>
  </si>
  <si>
    <t>http://www.ferberco.com</t>
  </si>
  <si>
    <t>14ffe93e-08be-b577-717f-4988961020cb</t>
  </si>
  <si>
    <t>Ferd Venture</t>
  </si>
  <si>
    <t>http://www.ferd.no</t>
  </si>
  <si>
    <t>75df32ef-afd3-0634-1b5d-62941a066095</t>
  </si>
  <si>
    <t>Ferddyjay's Blog</t>
  </si>
  <si>
    <t>http://www.ferddyjay.blogspot.con</t>
  </si>
  <si>
    <t>a7c20243-359a-f15b-6a3f-a380d116f687</t>
  </si>
  <si>
    <t>ferdja.com</t>
  </si>
  <si>
    <t>http://www.ferdja.com</t>
  </si>
  <si>
    <t>917a8a7b-fee4-acd0-9fc6-741bdc8f84fa</t>
  </si>
  <si>
    <t>Ferdowsi University of Mashhad</t>
  </si>
  <si>
    <t>http://en.um.ac.ir/</t>
  </si>
  <si>
    <t>99faf8f0-f080-94ea-61bd-b8252d840142</t>
  </si>
  <si>
    <t>Ference Partners</t>
  </si>
  <si>
    <t>http://ferencepartners.com/</t>
  </si>
  <si>
    <t>5b04e2f5-9a19-e0c6-ae9e-2a54b3c84aea</t>
  </si>
  <si>
    <t>Ferendipity</t>
  </si>
  <si>
    <t>http://www.ferendipity.com</t>
  </si>
  <si>
    <t>60d8f821-85b7-7f70-d045-6b2af88b5a2c</t>
  </si>
  <si>
    <t>Ferevo</t>
  </si>
  <si>
    <t>http://ferevo.com</t>
  </si>
  <si>
    <t>bb8478d1-eb5d-b937-730f-662a1b2e2792</t>
  </si>
  <si>
    <t>Ferf &amp; Co</t>
  </si>
  <si>
    <t>http://www.ferf.co</t>
  </si>
  <si>
    <t>ae5411d8-b327-7fcb-22af-167e6b0e4f88</t>
  </si>
  <si>
    <t>Ferfics</t>
  </si>
  <si>
    <t>http://www.ferfics.com</t>
  </si>
  <si>
    <t>9c6e6490-82d4-b594-9332-1def58b9ab7c</t>
  </si>
  <si>
    <t>Fergie Footwear</t>
  </si>
  <si>
    <t>http://www.fergieshoes.com</t>
  </si>
  <si>
    <t>43397410-1129-34ba-2134-a2e4119ebb4b</t>
  </si>
  <si>
    <t>Fergin Sverige AB</t>
  </si>
  <si>
    <t>http://www.fergin.se/</t>
  </si>
  <si>
    <t>334a685f-3466-baa7-0e00-009dfed1d079</t>
  </si>
  <si>
    <t>Ferguson &amp; Associates</t>
  </si>
  <si>
    <t>http://www.dwferguson.com</t>
  </si>
  <si>
    <t>ecaf6672-a320-02c5-d734-5acef4865ecf</t>
  </si>
  <si>
    <t>Ferguson Enterprises</t>
  </si>
  <si>
    <t>http://www.ferguson.com/</t>
  </si>
  <si>
    <t>9abc6d7d-9248-0706-4ffc-bc2cae2d5e31</t>
  </si>
  <si>
    <t>Ferguson Law Office</t>
  </si>
  <si>
    <t>http://www.fergusonlawoffice.net/attorney-mark-e-ferguson.html</t>
  </si>
  <si>
    <t>0f46b80e-4f7b-a8ef-3949-30c60723f203</t>
  </si>
  <si>
    <t>Ferguson Roofing</t>
  </si>
  <si>
    <t>http://www.fergusonroofing.com</t>
  </si>
  <si>
    <t>c5738b56-7073-ea14-4193-95054a0708b4</t>
  </si>
  <si>
    <t>Ferguson Wellman Capital Management</t>
  </si>
  <si>
    <t>http://www.fergusonwellman.com/</t>
  </si>
  <si>
    <t>e16d755b-083b-9f9c-5342-833db11b7eb0</t>
  </si>
  <si>
    <t>Fergusson College</t>
  </si>
  <si>
    <t>http://www.fergusson.edu</t>
  </si>
  <si>
    <t>ca967127-2e87-425b-d610-7028cc73b17a</t>
  </si>
  <si>
    <t>FERI AG</t>
  </si>
  <si>
    <t>http://www.feri.de</t>
  </si>
  <si>
    <t>145c3cc4-08b9-3a61-92f5-e01431ff6082</t>
  </si>
  <si>
    <t>FERI EuroRating Services AG</t>
  </si>
  <si>
    <t>http://frr.feri.de/</t>
  </si>
  <si>
    <t>21d85dc3-b04c-073c-7042-6f8502930b3e</t>
  </si>
  <si>
    <t>Feri Trust</t>
  </si>
  <si>
    <t>https://www.feri.de</t>
  </si>
  <si>
    <t>a0a173d4-13ec-707a-87bc-465ce081fbcf</t>
  </si>
  <si>
    <t>Feria</t>
  </si>
  <si>
    <t>http://www.feriaapp.com/</t>
  </si>
  <si>
    <t>af055abf-1f6d-cf6c-7f9a-684e80aebcb8</t>
  </si>
  <si>
    <t>Feria Central</t>
  </si>
  <si>
    <t>http://www.feriacentral.com</t>
  </si>
  <si>
    <t>e8e4453d-18f8-9dd1-ee9d-c750b00ad128</t>
  </si>
  <si>
    <t>Feria Ganadera</t>
  </si>
  <si>
    <t>http://www.feriaganadera.com.ar/#</t>
  </si>
  <si>
    <t>99dbbbbb-3df7-42b6-d0b4-7862477d0709</t>
  </si>
  <si>
    <t>Feria Online</t>
  </si>
  <si>
    <t>http://www.feriaonline.com</t>
  </si>
  <si>
    <t>ba2d031e-9720-3dcd-4c7b-811d9e7b9ef8</t>
  </si>
  <si>
    <t>Feria.TV</t>
  </si>
  <si>
    <t>http://en.feria.tv</t>
  </si>
  <si>
    <t>a43812f1-1898-1a3f-37ba-7164315106b9</t>
  </si>
  <si>
    <t>Ferias Espanha</t>
  </si>
  <si>
    <t>http://www.ferias-espanha.pt</t>
  </si>
  <si>
    <t>f75fa5aa-3bb3-bd44-26c9-505a64d057ca</t>
  </si>
  <si>
    <t>Ferienhaus in Kappeln</t>
  </si>
  <si>
    <t>http://www.ferienhaus-dat-smuke-swedenhuus.de</t>
  </si>
  <si>
    <t>7bf2774c-a6a4-4c46-6449-85d458b9de6a</t>
  </si>
  <si>
    <t>Ferienwohnung Andalusien</t>
  </si>
  <si>
    <t>http://www.ferienwohnung-andalusien.net</t>
  </si>
  <si>
    <t>01c67a88-c9bd-82da-61e9-99dd9b7d46d2</t>
  </si>
  <si>
    <t>Feries</t>
  </si>
  <si>
    <t>http://www.casevacanza.it/</t>
  </si>
  <si>
    <t>97cc572c-abac-9fd6-16cc-a094720b0206</t>
  </si>
  <si>
    <t>ferinagourmetimports.com</t>
  </si>
  <si>
    <t>https://www.ferinagourmetimports.com</t>
  </si>
  <si>
    <t>d2d52a6f-9364-2e49-5096-8d4fb93097b5</t>
  </si>
  <si>
    <t>Ferit</t>
  </si>
  <si>
    <t>http://www.ferit.co.il/</t>
  </si>
  <si>
    <t>557a2938-571a-2a0c-b473-5b7dcb456144</t>
  </si>
  <si>
    <t>Fermaca Global</t>
  </si>
  <si>
    <t>http://www.fermaca.com.mx/</t>
  </si>
  <si>
    <t>b192a288-fb0a-84d8-bd07-14151ff68c55</t>
  </si>
  <si>
    <t>Fermain Technologies</t>
  </si>
  <si>
    <t>http://www.fermain.com</t>
  </si>
  <si>
    <t>9df448df-69c8-3ae3-2807-fb79b38e9991</t>
  </si>
  <si>
    <t>Fermat Software</t>
  </si>
  <si>
    <t>http://www.fermatsoftware.com</t>
  </si>
  <si>
    <t>178af509-ef42-c0a5-b517-e8416adaca11</t>
  </si>
  <si>
    <t>Fermax</t>
  </si>
  <si>
    <t>http://www.fermax.com</t>
  </si>
  <si>
    <t>62407c67-f696-7f1b-ddcc-a97de99d5a14</t>
  </si>
  <si>
    <t>Fermenta Biotech</t>
  </si>
  <si>
    <t>http://www.fermentabiotech.com/#</t>
  </si>
  <si>
    <t>5b2cd7c7-d975-67c8-049b-82bcbade4741</t>
  </si>
  <si>
    <t>Fermentalg</t>
  </si>
  <si>
    <t>http://www.fermentalg.com</t>
  </si>
  <si>
    <t>fa34a0e5-8e66-265a-a0b3-ec32735ec1ce</t>
  </si>
  <si>
    <t>Fermilab</t>
  </si>
  <si>
    <t>http://fnal.gov</t>
  </si>
  <si>
    <t>51bd4ec1-b38f-d5e9-dba3-b7f61ad1a1e0</t>
  </si>
  <si>
    <t>Fermion</t>
  </si>
  <si>
    <t>http://fermioninfotech.com/</t>
  </si>
  <si>
    <t>cf44d472-94c6-9c73-d933-ddd63c33911a</t>
  </si>
  <si>
    <t>Fermion Capital</t>
  </si>
  <si>
    <t>http://www.fermioncapital.com</t>
  </si>
  <si>
    <t>ca8c42f7-11a5-dbac-9e3c-f911301076f1</t>
  </si>
  <si>
    <t>Fern Ltd</t>
  </si>
  <si>
    <t>http://www.fern.com.hk</t>
  </si>
  <si>
    <t>9567f85b-beee-c472-f716-cdf176585b0c</t>
  </si>
  <si>
    <t>Fern Software</t>
  </si>
  <si>
    <t>http://www.fernsoftware.com/</t>
  </si>
  <si>
    <t>534f06a4-4897-7f26-dbd5-812c7add6ed0</t>
  </si>
  <si>
    <t>Fern-C</t>
  </si>
  <si>
    <t>http://fern-c.com/</t>
  </si>
  <si>
    <t>1d318a09-8a34-ea85-6f59-4752b43d6e2a</t>
  </si>
  <si>
    <t>Fern's Blossom</t>
  </si>
  <si>
    <t>http://fernsblossom.com</t>
  </si>
  <si>
    <t>88f650da-ef13-aee8-e9d1-7c3531582c26</t>
  </si>
  <si>
    <t>Fernandez &amp; Karney</t>
  </si>
  <si>
    <t>https://www.cfli.com</t>
  </si>
  <si>
    <t>5656acab-e17c-42ce-574e-f3f39ea66b5e</t>
  </si>
  <si>
    <t>Fernando Crisantos</t>
  </si>
  <si>
    <t>http://santaanaforsale.org</t>
  </si>
  <si>
    <t>6a715f59-8795-0bc4-6703-33ca45d1cadb</t>
  </si>
  <si>
    <t>Fernando Romero EnterprisE</t>
  </si>
  <si>
    <t>http://www.fr-ee.org/</t>
  </si>
  <si>
    <t>851316eb-f98e-be3c-a410-cca7e24872b9</t>
  </si>
  <si>
    <t>Ferndale Laboratories</t>
  </si>
  <si>
    <t>http://www.ferndalepharma.co.uk</t>
  </si>
  <si>
    <t>8040403c-e4e6-0259-6e5c-820c8c6a14b3</t>
  </si>
  <si>
    <t>Fernfachhochschule Schweiz</t>
  </si>
  <si>
    <t>http://www.ffhs.ch/</t>
  </si>
  <si>
    <t>d731bd13-551c-9c4f-3480-c6a6548fe783</t>
  </si>
  <si>
    <t>Ferns N Petals</t>
  </si>
  <si>
    <t>http://www.fnp.com/</t>
  </si>
  <si>
    <t>d37bae65-6f24-61da-72c0-8bc493f294f9</t>
  </si>
  <si>
    <t>FernStrategy</t>
  </si>
  <si>
    <t>http://fernstrategy.com</t>
  </si>
  <si>
    <t>bcf3cb47-bd8a-c55f-fa32-051a601bd2da</t>
  </si>
  <si>
    <t>FernUniversitÌÄå_t Hagen</t>
  </si>
  <si>
    <t>http://www.uni-hagen.de/</t>
  </si>
  <si>
    <t>c96e3d49-7170-ccf2-51ce-d0486b6fae0e</t>
  </si>
  <si>
    <t>Fero</t>
  </si>
  <si>
    <t>http://wearefero.com</t>
  </si>
  <si>
    <t>3bdb160d-0df2-7dc2-dda6-54e879c32d6a</t>
  </si>
  <si>
    <t>Fero Labs</t>
  </si>
  <si>
    <t>https://www.ferolabs.com/</t>
  </si>
  <si>
    <t>429db10d-35ea-308f-287e-1f0119ba73aa</t>
  </si>
  <si>
    <t>Fero Networks</t>
  </si>
  <si>
    <t>http://ferronetwork.net</t>
  </si>
  <si>
    <t>a420e7b7-85e9-d201-ce6d-bc71caf21b4e</t>
  </si>
  <si>
    <t>Ferocia</t>
  </si>
  <si>
    <t>http://ferocia.com.au/</t>
  </si>
  <si>
    <t>9646f142-6a1b-0b87-13d5-bd46bfe1d815</t>
  </si>
  <si>
    <t>Ferocious Apps</t>
  </si>
  <si>
    <t>http://ferociousapps.com</t>
  </si>
  <si>
    <t>92982001-2d9e-9493-61c9-90665f595370</t>
  </si>
  <si>
    <t>Feromone Robotics</t>
  </si>
  <si>
    <t>http://feromonerobotics.com/</t>
  </si>
  <si>
    <t>277f0e5a-842f-c801-e44b-d55ef5a735fc</t>
  </si>
  <si>
    <t>Feronia</t>
  </si>
  <si>
    <t>http://feronia.com/</t>
  </si>
  <si>
    <t>6fab07c1-a2d9-e3a0-5d62-dda72dd161e8</t>
  </si>
  <si>
    <t>Feronia Forests LLC</t>
  </si>
  <si>
    <t>https://www.feroniaforests.com/</t>
  </si>
  <si>
    <t>196f4e61-b489-946c-ce2d-070e242994b4</t>
  </si>
  <si>
    <t>Ferosh</t>
  </si>
  <si>
    <t>http://ferosh.vn/</t>
  </si>
  <si>
    <t>4f099a46-c019-0dc8-6e99-4742334e0034</t>
  </si>
  <si>
    <t>Ferotech Solution Services</t>
  </si>
  <si>
    <t>http://www.ferotech.com</t>
  </si>
  <si>
    <t>1ce925a2-e2b1-fd04-1dcb-15339070a987</t>
  </si>
  <si>
    <t>Ferpection</t>
  </si>
  <si>
    <t>https://ferpection.com</t>
  </si>
  <si>
    <t>d0196312-e88c-c618-22f4-75bc459ee465</t>
  </si>
  <si>
    <t>FERPI</t>
  </si>
  <si>
    <t>http://www.ferpi.it</t>
  </si>
  <si>
    <t>9894dab9-c90c-d2e5-9087-1a3ab27f7bf9</t>
  </si>
  <si>
    <t>Ferra Studios</t>
  </si>
  <si>
    <t>http://ferrastudios.com/</t>
  </si>
  <si>
    <t>751aa45d-0054-2e63-2f97-214d1f653271</t>
  </si>
  <si>
    <t>FerrÌÄåÁs</t>
  </si>
  <si>
    <t>https://www.ferras-agency.com/</t>
  </si>
  <si>
    <t>d6671d80-4e3e-aa6d-daac-2f509a529403</t>
  </si>
  <si>
    <t>Ferran Quiles</t>
  </si>
  <si>
    <t>http://ferranquiles.com</t>
  </si>
  <si>
    <t>010261b8-16aa-c6b0-a660-039507c83e01</t>
  </si>
  <si>
    <t>Ferrand Consulting Group</t>
  </si>
  <si>
    <t>http://www.ferrand.com</t>
  </si>
  <si>
    <t>93debfea-06d9-d5a7-a4e7-a336bd85ee77</t>
  </si>
  <si>
    <t>Ferrante &amp; Associates</t>
  </si>
  <si>
    <t>http://ferranteassoc.com</t>
  </si>
  <si>
    <t>756b18ef-674e-5b12-877b-1427ffe6144a</t>
  </si>
  <si>
    <t>FerranTebe</t>
  </si>
  <si>
    <t>https://ferran-tebe.store.aptoide.com</t>
  </si>
  <si>
    <t>69bed911-e821-98b1-2b87-77545ecfa6bd</t>
  </si>
  <si>
    <t>Ferrantello Group</t>
  </si>
  <si>
    <t>http://www.nylandsurveying.com</t>
  </si>
  <si>
    <t>ff92deb4-61f5-9154-43ad-67e6080171c2</t>
  </si>
  <si>
    <t>Ferranti</t>
  </si>
  <si>
    <t>http://www.ferranti.be</t>
  </si>
  <si>
    <t>a9ab3cc0-8707-c58a-9d7f-0b44feb904a2</t>
  </si>
  <si>
    <t>Ferranti Computer Systems</t>
  </si>
  <si>
    <t>8a31976a-7279-e43d-d25d-41d37a0ec27a</t>
  </si>
  <si>
    <t>Ferrara Candy</t>
  </si>
  <si>
    <t>http://www.ferrarausa.com/</t>
  </si>
  <si>
    <t>c8c4a38d-451e-f10b-408c-dd3c612f187a</t>
  </si>
  <si>
    <t>Ferrara Fire Apparatus</t>
  </si>
  <si>
    <t>http://www.ferrarafire.com</t>
  </si>
  <si>
    <t>e87c2369-9dec-1232-bfd1-13999b6ec7a4</t>
  </si>
  <si>
    <t>Ferrari</t>
  </si>
  <si>
    <t>http://www.ferrari.com</t>
  </si>
  <si>
    <t>4b1af533-2035-18c1-d857-fe8cbd309fb5</t>
  </si>
  <si>
    <t>Ferrari Color</t>
  </si>
  <si>
    <t>http://www.ferraricolor.com</t>
  </si>
  <si>
    <t>2867d2e5-abc3-c6ad-af07-0deb24ee51c9</t>
  </si>
  <si>
    <t>Ferrarini Kitchens. Baths. Interiors</t>
  </si>
  <si>
    <t>http://www.ferrariniremodeling.com</t>
  </si>
  <si>
    <t>1d729085-1e66-ec31-f5c7-56bdbde2debf</t>
  </si>
  <si>
    <t>Ferraro Consulting</t>
  </si>
  <si>
    <t>http://www.ferraraconsulting.com</t>
  </si>
  <si>
    <t>655092f5-c732-ba4b-d692-e58731e82588</t>
  </si>
  <si>
    <t>Ferratum Australia</t>
  </si>
  <si>
    <t>http://www.ferratum.com.au</t>
  </si>
  <si>
    <t>dc0d8e65-df88-6239-372f-45df2fdc046d</t>
  </si>
  <si>
    <t>Ferrazzi Greenlight</t>
  </si>
  <si>
    <t>http://www.ferrazzigreenlight.com</t>
  </si>
  <si>
    <t>bc687473-e05d-c1fb-9dfe-f4670a5cac5a</t>
  </si>
  <si>
    <t>Ferreira Golden</t>
  </si>
  <si>
    <t>http://www.ferreiragolden.com.br/</t>
  </si>
  <si>
    <t>c4944ff6-67d3-2ccb-c0b7-7b93b971b6f2</t>
  </si>
  <si>
    <t>Ferrellgas</t>
  </si>
  <si>
    <t>http://ferrellgas.com</t>
  </si>
  <si>
    <t>193cb6b2-8176-310a-10fe-3e3f6bf8e427</t>
  </si>
  <si>
    <t>Ferrer Freeman &amp; Company LLC</t>
  </si>
  <si>
    <t>http://ffandco.com</t>
  </si>
  <si>
    <t>fb6a227b-0f34-d3fc-74b0-b992af27a264</t>
  </si>
  <si>
    <t>Ferrero</t>
  </si>
  <si>
    <t>https://www.ferrero.com</t>
  </si>
  <si>
    <t>108c7a6a-c660-eb8b-26a4-773a78236db0</t>
  </si>
  <si>
    <t>ferret go</t>
  </si>
  <si>
    <t>http://www.ferret-go.com/</t>
  </si>
  <si>
    <t>6de47ea8-13a8-fbc1-0c41-2a9cb5534d33</t>
  </si>
  <si>
    <t>Ferretta Financial Services Inc</t>
  </si>
  <si>
    <t>http://www.ferrettafinancialservices.com/</t>
  </si>
  <si>
    <t>c4cc77e5-c0a8-b01d-c5f8-76f2c9d416d8</t>
  </si>
  <si>
    <t>Ferretti Group</t>
  </si>
  <si>
    <t>http://www.ferrettigroup.com</t>
  </si>
  <si>
    <t>64a5b693-3860-6807-d7ec-06e3a4e79d91</t>
  </si>
  <si>
    <t>Ferri</t>
  </si>
  <si>
    <t>https://ferri.in/</t>
  </si>
  <si>
    <t>5da61617-916a-c5f2-a0ad-155cb7570881</t>
  </si>
  <si>
    <t>Ferric kitchens</t>
  </si>
  <si>
    <t>http://www.ferrickitchen.co.in/</t>
  </si>
  <si>
    <t>ba066dd5-3f5a-ad78-72bd-5efc1e9e7bea</t>
  </si>
  <si>
    <t>Ferric Semiconductor</t>
  </si>
  <si>
    <t>http://ferricsemi.com</t>
  </si>
  <si>
    <t>11064244-24d8-81c9-9b18-8e04f24ea325</t>
  </si>
  <si>
    <t>Ferrier Hodgson</t>
  </si>
  <si>
    <t>http://www.ferrierhodgson.com/au/</t>
  </si>
  <si>
    <t>b51c53cd-240e-5561-6a2d-bd6dd0a4b555</t>
  </si>
  <si>
    <t>Ferrigon Media</t>
  </si>
  <si>
    <t>http://sarasotawebpro.com</t>
  </si>
  <si>
    <t>fd5b7283-72b7-10e9-e556-a07bd979052c</t>
  </si>
  <si>
    <t>Ferring Pharmaceuticals</t>
  </si>
  <si>
    <t>https://www.ferring.com</t>
  </si>
  <si>
    <t>f47b4427-4aa6-a117-7edf-106ce7e467c2</t>
  </si>
  <si>
    <t>Ferriot</t>
  </si>
  <si>
    <t>http://www.ferriot.com/</t>
  </si>
  <si>
    <t>8d97661b-198d-cb56-01a0-c7d409cf5e6e</t>
  </si>
  <si>
    <t>Ferris</t>
  </si>
  <si>
    <t>http://www.joinferris.com</t>
  </si>
  <si>
    <t>860e4cf5-3417-6225-7bb2-f32a692eee06</t>
  </si>
  <si>
    <t>Ferris &amp; Caliber</t>
  </si>
  <si>
    <t>http://www.consultfc.com</t>
  </si>
  <si>
    <t>17198196-084a-450f-ec22-94c386b013f4</t>
  </si>
  <si>
    <t>Ferris Coffee and Nut</t>
  </si>
  <si>
    <t>https://ferriscoffee.com/</t>
  </si>
  <si>
    <t>b0157984-c275-922b-5a59-313ec6d8c870</t>
  </si>
  <si>
    <t>Ferris Research</t>
  </si>
  <si>
    <t>http://www.ferris.edu</t>
  </si>
  <si>
    <t>9c0db2ac-348c-1b36-5488-6a2b3fa8cfae</t>
  </si>
  <si>
    <t>Ferris State University</t>
  </si>
  <si>
    <t>http://www.ferris.edu/</t>
  </si>
  <si>
    <t>e27117dd-c9f6-8a3a-2b84-76d8599d251f</t>
  </si>
  <si>
    <t>Ferrite Labs</t>
  </si>
  <si>
    <t>http://www.ferritelabs.com</t>
  </si>
  <si>
    <t>559b7bbe-4f6a-7047-2c20-324cb0d633a0</t>
  </si>
  <si>
    <t>Ferrites Coax Cable</t>
  </si>
  <si>
    <t>http://www.hamworld.co.uk/index.php/?cpath=100</t>
  </si>
  <si>
    <t>b691c48b-d2d9-b927-bfa6-f0960bfc17ef</t>
  </si>
  <si>
    <t>Ferro Alloys Corporation</t>
  </si>
  <si>
    <t>http://www.facorgroup.in/</t>
  </si>
  <si>
    <t>92a7f058-61c2-0b8d-986c-376fb982e5b6</t>
  </si>
  <si>
    <t>Ferro Corporation</t>
  </si>
  <si>
    <t>http://ferro.com</t>
  </si>
  <si>
    <t>ad001297-d657-d410-ca09-12ab4ac40d78</t>
  </si>
  <si>
    <t>Ferro-Concrete</t>
  </si>
  <si>
    <t>http://www.ferro-concrete.com</t>
  </si>
  <si>
    <t>c2942d0d-6fe7-0921-3d62-8f2d62fed55a</t>
  </si>
  <si>
    <t>FerroKin Biosciences</t>
  </si>
  <si>
    <t>https://www.shire.com</t>
  </si>
  <si>
    <t>1900860a-7f7a-2502-611b-25bc54ef42d6</t>
  </si>
  <si>
    <t>Ferrolic</t>
  </si>
  <si>
    <t>http://www.ferrolic.com/</t>
  </si>
  <si>
    <t>3512fc22-7667-f7cb-0502-e36dd554c1a9</t>
  </si>
  <si>
    <t>Ferrolux</t>
  </si>
  <si>
    <t>http://www.ferrolux.com</t>
  </si>
  <si>
    <t>1d35670f-1241-b363-379a-a354ba6741d7</t>
  </si>
  <si>
    <t>FerroNATS</t>
  </si>
  <si>
    <t>http://www.ferronats.com/en/</t>
  </si>
  <si>
    <t>4af0bffd-b247-3865-939c-6d58413c8080</t>
  </si>
  <si>
    <t>Ferrosan</t>
  </si>
  <si>
    <t>http://www.ferrosanmedicaldevices.com</t>
  </si>
  <si>
    <t>4562ca8e-e006-c925-0575-1197118dbc16</t>
  </si>
  <si>
    <t>Ferrotec (USA)</t>
  </si>
  <si>
    <t>http://www.ferrotec.com</t>
  </si>
  <si>
    <t>9430010f-5e90-926e-17dc-b0dc0a6e58e2</t>
  </si>
  <si>
    <t>Ferrovia Centro Atlantica</t>
  </si>
  <si>
    <t>http://www.fcasa.com.br/</t>
  </si>
  <si>
    <t>b098aaa6-4aca-e7ae-f154-ac67ea1b427e</t>
  </si>
  <si>
    <t>Ferrovial</t>
  </si>
  <si>
    <t>http://www.ferrovial.com/en</t>
  </si>
  <si>
    <t>dfd35b25-3be6-9dd8-86d5-0ed6e486ba7d</t>
  </si>
  <si>
    <t>Ferrum College</t>
  </si>
  <si>
    <t>http://www.ferrum.edu/</t>
  </si>
  <si>
    <t>f671cc45-688e-dcb0-8c6d-ca48690b8204</t>
  </si>
  <si>
    <t>Ferry Crossings</t>
  </si>
  <si>
    <t>http://ferrycrossings.org.uk</t>
  </si>
  <si>
    <t>18910436-1fba-e9fe-b8e7-0db55780a3b0</t>
  </si>
  <si>
    <t>Ferry Farm Capital Management</t>
  </si>
  <si>
    <t>https://ferryfarmcapital.com/</t>
  </si>
  <si>
    <t>c7ffc51f-2acd-09a6-e23a-b0cbdd7ebd16</t>
  </si>
  <si>
    <t>Ferry Property</t>
  </si>
  <si>
    <t>http://www.ferryproperty.com.au/</t>
  </si>
  <si>
    <t>e64d2611-b0de-2355-53a9-b22a8539c1ed</t>
  </si>
  <si>
    <t>Ferry Venture Capital</t>
  </si>
  <si>
    <t>http://www.vcferry.me</t>
  </si>
  <si>
    <t>6cbf6346-e9ff-6bac-aa14-5426806ff10d</t>
  </si>
  <si>
    <t>FerryO</t>
  </si>
  <si>
    <t>http://ferryo.com/</t>
  </si>
  <si>
    <t>95c20434-e65b-c963-c9d8-239fbb7e4d82</t>
  </si>
  <si>
    <t>Ferst Capital Partners - FCP</t>
  </si>
  <si>
    <t>http://ferstcapital.com</t>
  </si>
  <si>
    <t>14a77170-2913-c362-ed3d-650cdbfa86cc</t>
  </si>
  <si>
    <t>Ferst Digital</t>
  </si>
  <si>
    <t>http://www.ferstdigital.com/</t>
  </si>
  <si>
    <t>e3f37ef0-3877-3d07-ad48-9d354fea5916</t>
  </si>
  <si>
    <t>Ferta Lawn</t>
  </si>
  <si>
    <t>http://www.ferta-lawn.com/</t>
  </si>
  <si>
    <t>41b99012-e35d-7636-9dd7-f2477b8cbb33</t>
  </si>
  <si>
    <t>FERTILA</t>
  </si>
  <si>
    <t>https://fertila.de/</t>
  </si>
  <si>
    <t>64f38a82-d046-d075-cae3-839cccc48591</t>
  </si>
  <si>
    <t>Fertilab Thinkubator</t>
  </si>
  <si>
    <t>http://fertilabthinkubator.com/</t>
  </si>
  <si>
    <t>13007982-44c2-f6b2-2809-5e1e8bfad1ac</t>
  </si>
  <si>
    <t>FERTILE EARTH SYSTEMS</t>
  </si>
  <si>
    <t>http://www.fertileearth.com</t>
  </si>
  <si>
    <t>32cd2bde-7202-bbbf-dd03-43378398b614</t>
  </si>
  <si>
    <t>Fertile Foods</t>
  </si>
  <si>
    <t>http://www.fertilefoods.com</t>
  </si>
  <si>
    <t>dd0e6991-7146-2c8f-7cb2-a6f2dbb0b782</t>
  </si>
  <si>
    <t>Fertile Frog</t>
  </si>
  <si>
    <t>http://www.fertilefrog.com/</t>
  </si>
  <si>
    <t>d4614c1c-5e05-7a56-1380-4d5cfaadcaa8</t>
  </si>
  <si>
    <t>Fertile Heart</t>
  </si>
  <si>
    <t>http://fertileheart.com</t>
  </si>
  <si>
    <t>33293756-687a-01b9-5802-57f193dd1463</t>
  </si>
  <si>
    <t>Fertile Medium</t>
  </si>
  <si>
    <t>http://fertilemedium.com</t>
  </si>
  <si>
    <t>f2252acd-fc64-4c25-0ef5-e1eb8778b120</t>
  </si>
  <si>
    <t>Fertile Mind Pty Ltd</t>
  </si>
  <si>
    <t>http://www.fertilemind.com.au</t>
  </si>
  <si>
    <t>7a907971-5f37-45bc-d759-a17aa66620ec</t>
  </si>
  <si>
    <t>Fertilepix Technologies</t>
  </si>
  <si>
    <t>http://www.fertilepix.com</t>
  </si>
  <si>
    <t>9cd08fd8-2ed0-8e2c-8d35-4dabfb0e1f3a</t>
  </si>
  <si>
    <t>Fertilify</t>
  </si>
  <si>
    <t>https://fertilify.com/</t>
  </si>
  <si>
    <t>b13c1a36-06af-dac2-6cd6-6cbc7f9366eb</t>
  </si>
  <si>
    <t>Fertility Chef</t>
  </si>
  <si>
    <t>https://www.fertilitychef.com</t>
  </si>
  <si>
    <t>62425fbe-930f-1c0d-da27-fb53a411f0a3</t>
  </si>
  <si>
    <t>Fertility Clinic Toronto</t>
  </si>
  <si>
    <t>http://www.askdrjj.com</t>
  </si>
  <si>
    <t>5536cc99-cca0-a593-4cae-560a0fa7dcb4</t>
  </si>
  <si>
    <t>Fertility Nutraceuticals</t>
  </si>
  <si>
    <t>http://www.fertinatal.com</t>
  </si>
  <si>
    <t>1b0ea36e-720e-99c3-5350-324c4b73b56a</t>
  </si>
  <si>
    <t>Fertility Planit</t>
  </si>
  <si>
    <t>http://www.fertilityplanit.com</t>
  </si>
  <si>
    <t>28a4f655-feb0-6f19-d498-efe4541f9eb8</t>
  </si>
  <si>
    <t>FertilityAuthority</t>
  </si>
  <si>
    <t>http://www.fertilityauthority.com</t>
  </si>
  <si>
    <t>93e1db22-433a-2893-850e-d26677d3fb4a</t>
  </si>
  <si>
    <t>fertilityfriend.com</t>
  </si>
  <si>
    <t>http://www.fertilityfriend.com</t>
  </si>
  <si>
    <t>f668941b-1030-d7bd-752c-0edd7e08fcc7</t>
  </si>
  <si>
    <t>FertilityIQ</t>
  </si>
  <si>
    <t>https://www.fertilityiq.com</t>
  </si>
  <si>
    <t>d38b91c3-d5a8-7757-425e-ca6c6aca69da</t>
  </si>
  <si>
    <t>Fertilizantes Tocantins</t>
  </si>
  <si>
    <t>http://www.fertilizantestocantins.com.br/</t>
  </si>
  <si>
    <t>b0bb955e-0542-ab9a-4981-79e39df1f5e8</t>
  </si>
  <si>
    <t>Fertin Pharma</t>
  </si>
  <si>
    <t>http://fertin.com/</t>
  </si>
  <si>
    <t>56ed3250-1d16-fec4-b842-a018c5a8d21d</t>
  </si>
  <si>
    <t>Fertiprot</t>
  </si>
  <si>
    <t>http://www.fertiprot.co.il/</t>
  </si>
  <si>
    <t>958fd645-01bd-aab1-0d08-73d1e3c8c18f</t>
  </si>
  <si>
    <t>Fertona</t>
  </si>
  <si>
    <t>https://fertona.com</t>
  </si>
  <si>
    <t>d74bd667-08f8-fc4d-6b23-74ec678a24ac</t>
  </si>
  <si>
    <t>Fertoz Limited</t>
  </si>
  <si>
    <t>http://fertoz.com</t>
  </si>
  <si>
    <t>632f43b9-d7f1-ce39-a74d-ed3c5af5bd68</t>
  </si>
  <si>
    <t>Ferus</t>
  </si>
  <si>
    <t>http://www.ferus.com</t>
  </si>
  <si>
    <t>5faaf8ad-faf3-e119-c545-7036784637ac</t>
  </si>
  <si>
    <t>Ferus Bestia</t>
  </si>
  <si>
    <t>http://www.ferusbestia.com</t>
  </si>
  <si>
    <t>4410b1c2-86f6-5d58-0b6f-1e0f4d3684ac</t>
  </si>
  <si>
    <t>Fervent Pharmaceuticals</t>
  </si>
  <si>
    <t>http://ferventpharma.com/</t>
  </si>
  <si>
    <t>8bd272e4-c2a1-8723-a418-72bec85fc1f3</t>
  </si>
  <si>
    <t>Fervi</t>
  </si>
  <si>
    <t>http://www.fervi.com</t>
  </si>
  <si>
    <t>8677a5d4-ca69-f036-ebf1-cb51d8f08f90</t>
  </si>
  <si>
    <t>FES Consulting</t>
  </si>
  <si>
    <t>http://www.fesconsulting.net</t>
  </si>
  <si>
    <t>0e0fc9fe-b192-6fc3-9956-1f6b607018df</t>
  </si>
  <si>
    <t>Fes Game Studio</t>
  </si>
  <si>
    <t>http://www.fesgamestudio.com/</t>
  </si>
  <si>
    <t>b8519393-cee0-9013-f847-a20f614a3319</t>
  </si>
  <si>
    <t>FES Inc</t>
  </si>
  <si>
    <t>http://fes.kyoto.jp/</t>
  </si>
  <si>
    <t>6fc5ff5b-429b-e710-2566-0cb1f625ad9f</t>
  </si>
  <si>
    <t>Fescalo Online Subscription Management</t>
  </si>
  <si>
    <t>http://www.fescalo.com</t>
  </si>
  <si>
    <t>3e1fd434-336f-c30c-7b6b-d713afd589b8</t>
  </si>
  <si>
    <t>Fescaro</t>
  </si>
  <si>
    <t>http://www.fescaro.com/</t>
  </si>
  <si>
    <t>d46a5967-38c9-a15b-b12c-b627b4192276</t>
  </si>
  <si>
    <t>FESCO (Beijing Foreign Enterprise Human Resource Service Co. Ltd)</t>
  </si>
  <si>
    <t>http://www.fesco.com.cn</t>
  </si>
  <si>
    <t>ed48aaa3-25ad-32e3-7668-b0a9839cf97b</t>
  </si>
  <si>
    <t>Fesil</t>
  </si>
  <si>
    <t>http://www.fesil.no</t>
  </si>
  <si>
    <t>2ffd7031-4b3e-5904-a898-209aaa24b8b6</t>
  </si>
  <si>
    <t>FESPA</t>
  </si>
  <si>
    <t>http://www.fespa.com</t>
  </si>
  <si>
    <t>12736a33-6c99-9020-051b-d1ed47b193bc</t>
  </si>
  <si>
    <t>FESPSP - Foundation School of Sociology and Politics in SÌÄå£o Paulo</t>
  </si>
  <si>
    <t>http://www.fespsp.org.br/</t>
  </si>
  <si>
    <t>42ec4bf8-3b46-f304-98eb-ab471c4902c6</t>
  </si>
  <si>
    <t>Fest300</t>
  </si>
  <si>
    <t>https://www.fest300.com/</t>
  </si>
  <si>
    <t>bebde1ef-f266-a432-1cb7-bbd3626f9eb6</t>
  </si>
  <si>
    <t>Festa Bem Feita</t>
  </si>
  <si>
    <t>http://www.festabemfeita.com.br/</t>
  </si>
  <si>
    <t>868388f2-ee16-b58e-73eb-6cc3834531b0</t>
  </si>
  <si>
    <t>Festa TemplÌÄåÁria</t>
  </si>
  <si>
    <t>http://www.festatemplaria.pt/</t>
  </si>
  <si>
    <t>e5b75c4a-8109-93e5-f2b9-10033e2137ed</t>
  </si>
  <si>
    <t>FestaFacil.com</t>
  </si>
  <si>
    <t>https://www.festafacil.com</t>
  </si>
  <si>
    <t>4bce4d1b-8aba-7a42-3eef-bf42872a8780</t>
  </si>
  <si>
    <t>FestBlast</t>
  </si>
  <si>
    <t>https://festblast.com/</t>
  </si>
  <si>
    <t>a268c0ca-4efa-1386-4510-96258f2f1fcd</t>
  </si>
  <si>
    <t>Festev</t>
  </si>
  <si>
    <t>http://www.festev.com</t>
  </si>
  <si>
    <t>b0458a2a-3278-3262-422a-6578d32a4e7c</t>
  </si>
  <si>
    <t>FestEvo</t>
  </si>
  <si>
    <t>http://festevo.com</t>
  </si>
  <si>
    <t>0ef27293-1697-918b-4d47-c6c8d2b41559</t>
  </si>
  <si>
    <t>FestFy</t>
  </si>
  <si>
    <t>http://www.festfy.com</t>
  </si>
  <si>
    <t>25bd7ebf-08fb-2fc6-0a91-24ea1db4faa6</t>
  </si>
  <si>
    <t>Festguiden Sverige</t>
  </si>
  <si>
    <t>http://www.festguiden.se</t>
  </si>
  <si>
    <t>e57d9d2a-b453-b54a-e84a-07850d0e982e</t>
  </si>
  <si>
    <t>Festicket</t>
  </si>
  <si>
    <t>http://www.festicket.com</t>
  </si>
  <si>
    <t>e840c3e5-a2eb-836b-014d-c1ffe076283f</t>
  </si>
  <si>
    <t>Festify</t>
  </si>
  <si>
    <t>http://getfestify.com/</t>
  </si>
  <si>
    <t>dff2e1ff-025d-e6d6-a41f-12abb3f417b4</t>
  </si>
  <si>
    <t>Festigo</t>
  </si>
  <si>
    <t>http://www.festigo.co</t>
  </si>
  <si>
    <t>897f51d0-faa5-9260-8fa4-3bf8600d6d95</t>
  </si>
  <si>
    <t>Festimap</t>
  </si>
  <si>
    <t>https://websummit.festimap.nl</t>
  </si>
  <si>
    <t>65898c77-fc78-e3e0-e18f-75878536c71f</t>
  </si>
  <si>
    <t>Festina Lente</t>
  </si>
  <si>
    <t>http://festinafinance.com/</t>
  </si>
  <si>
    <t>abf4652b-2688-d0ce-f33b-5e3e205746a0</t>
  </si>
  <si>
    <t>Festiv</t>
  </si>
  <si>
    <t>http://festiv.ca</t>
  </si>
  <si>
    <t>51b88bd1-b06b-c643-e7a0-aea58e9d095b</t>
  </si>
  <si>
    <t>Festival 4K channel</t>
  </si>
  <si>
    <t>http://festival4k.tv/</t>
  </si>
  <si>
    <t>7cbbd345-e54c-a7fc-33e5-8ae7011500e3</t>
  </si>
  <si>
    <t>Festival de Cannes</t>
  </si>
  <si>
    <t>http://www.festival-cannes.com</t>
  </si>
  <si>
    <t>3473d3e9-e12b-bdc9-b5f9-9dc3adb77ee0</t>
  </si>
  <si>
    <t>Festival de'ete de Quebec</t>
  </si>
  <si>
    <t>http://www.infofestival.com</t>
  </si>
  <si>
    <t>b6b0ef7e-72c0-9098-1f03-846a276abb90</t>
  </si>
  <si>
    <t>Festival Fredd</t>
  </si>
  <si>
    <t>http://www.festival-fredd.fr</t>
  </si>
  <si>
    <t>06926c72-f45d-fdd1-4042-388e82c42bd4</t>
  </si>
  <si>
    <t>Festival Iberoamericano de Teatro de BogotÌÄåÁ</t>
  </si>
  <si>
    <t>http://es.festivaldeteatro.com.co</t>
  </si>
  <si>
    <t>25f78eba-efdb-7e6b-762e-1e4f1dae05fd</t>
  </si>
  <si>
    <t>Festival Life</t>
  </si>
  <si>
    <t>https://festiva.life/</t>
  </si>
  <si>
    <t>331eb5da-f5d5-d708-67f6-33ff0330454f</t>
  </si>
  <si>
    <t>Festival Republic</t>
  </si>
  <si>
    <t>http://www.festivalrepublic.com/</t>
  </si>
  <si>
    <t>a255c800-8e15-ccb3-6b52-c485007f572f</t>
  </si>
  <si>
    <t>FestivalFox</t>
  </si>
  <si>
    <t>http://festivalfox.com</t>
  </si>
  <si>
    <t>5257366f-90de-bc81-6768-468550842b65</t>
  </si>
  <si>
    <t>FestivalHub</t>
  </si>
  <si>
    <t>http://festivalhub.co</t>
  </si>
  <si>
    <t>6be43ca7-17aa-88c9-97d7-8b460fff4a37</t>
  </si>
  <si>
    <t>Festivality</t>
  </si>
  <si>
    <t>http://www.festivality.co</t>
  </si>
  <si>
    <t>7efc5552-f940-00e0-b493-165a2d8cd9a8</t>
  </si>
  <si>
    <t>FESTIVALS 21</t>
  </si>
  <si>
    <t>http://festivals21.net</t>
  </si>
  <si>
    <t>e9080eeb-9770-8371-acb1-e6b80113f8d6</t>
  </si>
  <si>
    <t>Festive Tours</t>
  </si>
  <si>
    <t>http://www.festivetours.com</t>
  </si>
  <si>
    <t>b7135d6b-ae54-4608-d349-0aa0311d3c2f</t>
  </si>
  <si>
    <t>Festive Xpressions</t>
  </si>
  <si>
    <t>http://www.festive-xpressions.com</t>
  </si>
  <si>
    <t>27d97cb7-e292-a270-57db-dc753575f4b2</t>
  </si>
  <si>
    <t>Festivezone</t>
  </si>
  <si>
    <t>http://www.festivezone.com/</t>
  </si>
  <si>
    <t>edbf5721-98aa-c7cb-706a-1369546fa2b3</t>
  </si>
  <si>
    <t>FESTO</t>
  </si>
  <si>
    <t>http://www.festo.com/net/startpage/</t>
  </si>
  <si>
    <t>f43a2def-c2e9-70db-c299-235dc60bbecf</t>
  </si>
  <si>
    <t>Festool</t>
  </si>
  <si>
    <t>https://www.festool.co.uk/</t>
  </si>
  <si>
    <t>e1f2f41a-d6fc-22aa-fe84-023b014805c2</t>
  </si>
  <si>
    <t>FestPop, Inc</t>
  </si>
  <si>
    <t>http://www.festpop.com</t>
  </si>
  <si>
    <t>f71e3e85-8a74-e63b-c2f2-03860acc2646</t>
  </si>
  <si>
    <t>Festrip</t>
  </si>
  <si>
    <t>http://festrip.com/</t>
  </si>
  <si>
    <t>8dcb945f-b8f6-b9fa-1d03-cff65a65a9f0</t>
  </si>
  <si>
    <t>Fests.eu</t>
  </si>
  <si>
    <t>http://fests.eu/</t>
  </si>
  <si>
    <t>bd238c02-d3d6-042d-9e3c-8ba967abdaf7</t>
  </si>
  <si>
    <t>Fests.info</t>
  </si>
  <si>
    <t>http://fests.info</t>
  </si>
  <si>
    <t>bc84158a-255f-c940-7bcb-a1a17dcc7088</t>
  </si>
  <si>
    <t>Festsy</t>
  </si>
  <si>
    <t>http://www.festsy.com</t>
  </si>
  <si>
    <t>7c0654c6-3da4-5304-a3f2-045bb862ffac</t>
  </si>
  <si>
    <t>Festuc</t>
  </si>
  <si>
    <t>http://www.festuc.com</t>
  </si>
  <si>
    <t>b2b70362-4834-7a33-1eed-651ab46abeac</t>
  </si>
  <si>
    <t>Festyvent</t>
  </si>
  <si>
    <t>http://festyvent.com</t>
  </si>
  <si>
    <t>f64a8fcf-b3cd-94ea-ab3a-eebfcf77e46e</t>
  </si>
  <si>
    <t>Fetch</t>
  </si>
  <si>
    <t>http://www.buywithfetch.com</t>
  </si>
  <si>
    <t>386cf743-536b-4f15-a8c1-0b0627294284</t>
  </si>
  <si>
    <t>http://www.wearefetch.com</t>
  </si>
  <si>
    <t>dd54259e-2972-e341-ed45-7f7f0aeb8356</t>
  </si>
  <si>
    <t>https://www.fetchftw.com</t>
  </si>
  <si>
    <t>205a29c3-4f44-bd96-7aab-2db89876f33f</t>
  </si>
  <si>
    <t>http://www.gofetchapp.com</t>
  </si>
  <si>
    <t>f9f06d0d-28a3-06ea-c23f-4e62087c7e7f</t>
  </si>
  <si>
    <t>https://www.fetchpetcare.com</t>
  </si>
  <si>
    <t>410b6ede-e421-0a6c-068e-3dd8eff28dbd</t>
  </si>
  <si>
    <t>https://fetchtruck.com/</t>
  </si>
  <si>
    <t>962c49b9-cf82-3aba-4115-5ff024e5396d</t>
  </si>
  <si>
    <t>http://www.fetchapp.dk/</t>
  </si>
  <si>
    <t>a35eb5cb-21b7-c7a8-7fa5-691b43e70262</t>
  </si>
  <si>
    <t>Fetch By Us Inc.</t>
  </si>
  <si>
    <t>http://fetchby.us</t>
  </si>
  <si>
    <t>27c469b1-2ac2-212c-ff99-e28c1b6a313e</t>
  </si>
  <si>
    <t>Fetch Gas, LLC</t>
  </si>
  <si>
    <t>https://fetchmygas.com</t>
  </si>
  <si>
    <t>31ce878e-8948-b342-74a7-d2b0d6f7e427</t>
  </si>
  <si>
    <t>Fetch Internet Marketing</t>
  </si>
  <si>
    <t>http://fetchsem.com</t>
  </si>
  <si>
    <t>ada8d046-a87a-e257-fe4f-2bdb93f003bf</t>
  </si>
  <si>
    <t>Fetch It</t>
  </si>
  <si>
    <t>http://www.fetchitapp.com</t>
  </si>
  <si>
    <t>5dc9c727-29d2-6433-1ce2-64d64b7b3e64</t>
  </si>
  <si>
    <t>Fetch Labs, Inc.</t>
  </si>
  <si>
    <t>http://www.fetchmypet.com/</t>
  </si>
  <si>
    <t>b97c03fd-f911-3691-b61b-220642255c9d</t>
  </si>
  <si>
    <t>Fetch MD</t>
  </si>
  <si>
    <t>http://www.fetchmd.com</t>
  </si>
  <si>
    <t>bf598d9e-4db9-899f-c552-52ad8cee330a</t>
  </si>
  <si>
    <t>Fetch Media Ltd.</t>
  </si>
  <si>
    <t>http://www.wearefetch.com/</t>
  </si>
  <si>
    <t>01d607a5-74e1-3ea2-3a9a-e865b1efb243</t>
  </si>
  <si>
    <t>Fetch Mobile, LLC</t>
  </si>
  <si>
    <t>http://myfetch.co</t>
  </si>
  <si>
    <t>29c2940b-d437-0bb7-4b31-0dea426550c7</t>
  </si>
  <si>
    <t>Fetch Package</t>
  </si>
  <si>
    <t>http://www.fetchpackage.com</t>
  </si>
  <si>
    <t>e3e7328b-8ff8-2286-de5f-c04fff91c822</t>
  </si>
  <si>
    <t>Fetch Pet Care</t>
  </si>
  <si>
    <t>https://www.fetchpetcare.com/</t>
  </si>
  <si>
    <t>02b0a0c6-e74c-b5b7-b4e2-b182c011e879</t>
  </si>
  <si>
    <t>Fetch Plus</t>
  </si>
  <si>
    <t>http://fetchplus.com/</t>
  </si>
  <si>
    <t>df73ff00-d071-81f9-14ec-cc60eabce013</t>
  </si>
  <si>
    <t>Fetch Recruiting</t>
  </si>
  <si>
    <t>http://fetchrecruiting.com</t>
  </si>
  <si>
    <t>a1102c6c-1bc4-b6aa-c5f2-6c34bd4b2370</t>
  </si>
  <si>
    <t>Fetch Rewards</t>
  </si>
  <si>
    <t>http://www.fetchrewards.com/</t>
  </si>
  <si>
    <t>de76ed42-2a23-2ff0-f23a-e46b1d55d0cb</t>
  </si>
  <si>
    <t>Fetch Robotics</t>
  </si>
  <si>
    <t>http://fetchrobotics.com/</t>
  </si>
  <si>
    <t>588dcfcc-7b88-ae76-755d-f818db6159d5</t>
  </si>
  <si>
    <t>Fetch Sky</t>
  </si>
  <si>
    <t>http://fetchsky.com</t>
  </si>
  <si>
    <t>b66bcbee-be0b-4529-fe0a-fa581f6cd286</t>
  </si>
  <si>
    <t>Fetch Storage</t>
  </si>
  <si>
    <t>https://www.fetchstorage.com</t>
  </si>
  <si>
    <t>cc3a7dff-2a2c-c4c4-9af0-f0eb121ca61a</t>
  </si>
  <si>
    <t>Fetch Technologies</t>
  </si>
  <si>
    <t>http://www.fetch.com</t>
  </si>
  <si>
    <t>856235d0-cf9e-a2f0-5318-48bfeb07daf7</t>
  </si>
  <si>
    <t>Fetch-a-File</t>
  </si>
  <si>
    <t>http://www.fetchafile.com</t>
  </si>
  <si>
    <t>d03c5fc3-f9d4-d30c-bfc6-9345fe6d3285</t>
  </si>
  <si>
    <t>Fetch!</t>
  </si>
  <si>
    <t>http://fetch-app.com/</t>
  </si>
  <si>
    <t>d5ada239-01e4-b14c-9c98-41a969b33ab9</t>
  </si>
  <si>
    <t>fetcharate</t>
  </si>
  <si>
    <t>http://fetcharate.com/</t>
  </si>
  <si>
    <t>f3e7629a-c10a-827b-e7eb-beebcbc2d000</t>
  </si>
  <si>
    <t>FetchBack</t>
  </si>
  <si>
    <t>http://www.fetchback.com</t>
  </si>
  <si>
    <t>bcf28d3b-45d9-0117-8e44-9051b6452853</t>
  </si>
  <si>
    <t>Fetchcampervanhire.com.au</t>
  </si>
  <si>
    <t>http://fetchcampervanhire.com.au</t>
  </si>
  <si>
    <t>c7ee9a66-c871-d064-666e-d3240f2c31a0</t>
  </si>
  <si>
    <t>FetchDog</t>
  </si>
  <si>
    <t>http://fetchdog.com</t>
  </si>
  <si>
    <t>7678c714-4b6d-d496-ad1a-3c9ea051a46f</t>
  </si>
  <si>
    <t>Fetchee</t>
  </si>
  <si>
    <t>https://fetch.ee</t>
  </si>
  <si>
    <t>266a3a5d-bb6b-230a-6f09-44c71d759aa3</t>
  </si>
  <si>
    <t>Fetcherz</t>
  </si>
  <si>
    <t>http://www.fetcherz.com</t>
  </si>
  <si>
    <t>adb43a48-ffb2-38a8-5505-7c870723b3f2</t>
  </si>
  <si>
    <t>FetchFind</t>
  </si>
  <si>
    <t>http://fetchfind.com</t>
  </si>
  <si>
    <t>f1837a77-ad84-d84f-d6df-6e7f4ab5996a</t>
  </si>
  <si>
    <t>FetchFood</t>
  </si>
  <si>
    <t>0cabe520-98da-b2a3-6755-137f898560de</t>
  </si>
  <si>
    <t>Fetchh</t>
  </si>
  <si>
    <t>https://www.fetchh.io/#/</t>
  </si>
  <si>
    <t>dae4f3a3-877c-4990-7fd8-ad62812e78ac</t>
  </si>
  <si>
    <t>Fetching Communications</t>
  </si>
  <si>
    <t>https://www.fetchingcommunications.com/</t>
  </si>
  <si>
    <t>aae94cec-33ef-b05b-8098-829e178f3030</t>
  </si>
  <si>
    <t>Fetchly</t>
  </si>
  <si>
    <t>http://fetchly.com</t>
  </si>
  <si>
    <t>770db211-d840-6ecf-5ca9-5a30606e7ae3</t>
  </si>
  <si>
    <t>FetchMe</t>
  </si>
  <si>
    <t>http://www.fetch.me</t>
  </si>
  <si>
    <t>dd30a482-0285-a1ec-86dd-a4ec8a47a95f</t>
  </si>
  <si>
    <t>http://www.fetchme.co</t>
  </si>
  <si>
    <t>e0501929-c1cf-e59d-bba8-9dd3f3bbebac</t>
  </si>
  <si>
    <t>FetchMi</t>
  </si>
  <si>
    <t>https://fetchmi.com</t>
  </si>
  <si>
    <t>9e9d07d5-8e44-ddd8-7f1c-042396e5fd88</t>
  </si>
  <si>
    <t>Fetchmob</t>
  </si>
  <si>
    <t>http://www.fetchmob.com</t>
  </si>
  <si>
    <t>5f76230c-3f50-e23d-aac3-6bbc2795eec4</t>
  </si>
  <si>
    <t>Fetchnotes</t>
  </si>
  <si>
    <t>http://www.fetchnotes.com</t>
  </si>
  <si>
    <t>de750dce-6efd-55cf-b69a-ae53c6e8c779</t>
  </si>
  <si>
    <t>Fetchon</t>
  </si>
  <si>
    <t>http://fetchon.com/</t>
  </si>
  <si>
    <t>cd8e3e9d-309c-60a2-2a88-8e4e4e629cc2</t>
  </si>
  <si>
    <t>Fetchr</t>
  </si>
  <si>
    <t>http://fetchr.us</t>
  </si>
  <si>
    <t>40f2dd12-fd44-284e-57b3-fa338a0298e7</t>
  </si>
  <si>
    <t>FetchRev</t>
  </si>
  <si>
    <t>http://www.fetchrev.com</t>
  </si>
  <si>
    <t>27760ee9-788e-e1c9-5f7d-0e7b7f14f31b</t>
  </si>
  <si>
    <t>Fetchserve</t>
  </si>
  <si>
    <t>http://fetchserve.com/</t>
  </si>
  <si>
    <t>28cdb914-5ca2-891c-8c2d-031fa203d001</t>
  </si>
  <si>
    <t>FetchyFox</t>
  </si>
  <si>
    <t>https://www.fetchyfox.com</t>
  </si>
  <si>
    <t>c7024eea-5fbe-9d25-6a5f-ef52a3204203</t>
  </si>
  <si>
    <t>fetco</t>
  </si>
  <si>
    <t>http://fetco.org/</t>
  </si>
  <si>
    <t>952f11a2-19d5-62c1-3d9b-ba8d821fa3b6</t>
  </si>
  <si>
    <t>Fetedo</t>
  </si>
  <si>
    <t>http://fetedo.com</t>
  </si>
  <si>
    <t>3dbbae83-4f00-1b60-a9d8-8a82d9891bbd</t>
  </si>
  <si>
    <t>Fetise.com</t>
  </si>
  <si>
    <t>http://www.fetise.com</t>
  </si>
  <si>
    <t>985cd6e9-0ecc-e715-3576-219d8133418f</t>
  </si>
  <si>
    <t>FETNA</t>
  </si>
  <si>
    <t>http://fetna.org/index.php/</t>
  </si>
  <si>
    <t>16bda4db-96c7-8247-aa3c-271514cf3b19</t>
  </si>
  <si>
    <t>fettahoglu</t>
  </si>
  <si>
    <t>http://www.fettahoglutasimacilik.com/evden-eve-nakliyat-fiyatlari</t>
  </si>
  <si>
    <t>6e9181f2-2b0f-fd43-8c4f-54a626f6d807</t>
  </si>
  <si>
    <t>Fette Compacting</t>
  </si>
  <si>
    <t>http://www.fette-compacting.com</t>
  </si>
  <si>
    <t>5d049a4a-f898-a9d9-18ac-1b9fb9f2c6d9</t>
  </si>
  <si>
    <t>Fetter Logic</t>
  </si>
  <si>
    <t>https://www.fetterlogic.com</t>
  </si>
  <si>
    <t>897fbcbe-27ef-0772-1a96-953e037afbb0</t>
  </si>
  <si>
    <t>Fetterman and Associates, PA</t>
  </si>
  <si>
    <t>http://www.lawteam.com</t>
  </si>
  <si>
    <t>decb41dd-d348-7728-75cf-f3efe592c1bb</t>
  </si>
  <si>
    <t>Fetters AeroSpace</t>
  </si>
  <si>
    <t>http://www.fettersaerospace.com/</t>
  </si>
  <si>
    <t>940a9ab0-206a-dd09-8aed-6ed47b1da69c</t>
  </si>
  <si>
    <t>Fetters Construction</t>
  </si>
  <si>
    <t>http://www.fettersconstruction.com/</t>
  </si>
  <si>
    <t>e6f5aa60-6e2c-1079-6174-6809077d4647</t>
  </si>
  <si>
    <t>FetterVogel</t>
  </si>
  <si>
    <t>http://www.fettervogel.de/</t>
  </si>
  <si>
    <t>a00fce97-33bb-662f-c9e9-01ffcc9101ff</t>
  </si>
  <si>
    <t>Fettle Group</t>
  </si>
  <si>
    <t>https://www.fettlegroup.com</t>
  </si>
  <si>
    <t>34a310bd-5508-1a05-7417-54423df60b75</t>
  </si>
  <si>
    <t>Fettspielen.de</t>
  </si>
  <si>
    <t>http://www.fettspielen.de</t>
  </si>
  <si>
    <t>38d9077d-8436-bed8-f09c-0be498322585</t>
  </si>
  <si>
    <t>FetView</t>
  </si>
  <si>
    <t>http://fetview.com/</t>
  </si>
  <si>
    <t>bfba8525-7409-738c-2729-bab5e21ffca3</t>
  </si>
  <si>
    <t>Fetzer Vineyards</t>
  </si>
  <si>
    <t>http://www.fetzer.com/age</t>
  </si>
  <si>
    <t>076e1491-61ca-695f-3105-dc4e0e5fa388</t>
  </si>
  <si>
    <t>FeudalSquare</t>
  </si>
  <si>
    <t>http://www.feudalsquare.com</t>
  </si>
  <si>
    <t>ea3ce7fd-fa16-7ac4-93a9-7b6fd9f2707d</t>
  </si>
  <si>
    <t>FEUER Kommunikation und Design</t>
  </si>
  <si>
    <t>http://www.feuer.ag/index.html</t>
  </si>
  <si>
    <t>5e89f886-91b0-062a-3aaa-fb2bf4db064f</t>
  </si>
  <si>
    <t>Feuerlabs</t>
  </si>
  <si>
    <t>http://feuerlabs.com</t>
  </si>
  <si>
    <t>454f7efc-681b-7b4b-4858-341ac4ea17d2</t>
  </si>
  <si>
    <t>Feuerschale24</t>
  </si>
  <si>
    <t>http://feuerschale24.com</t>
  </si>
  <si>
    <t>609e4d54-9541-e2ac-99ac-b0dfafae1040</t>
  </si>
  <si>
    <t>Feuji</t>
  </si>
  <si>
    <t>http://feuji.com/#!/</t>
  </si>
  <si>
    <t>bb857624-7650-89e7-a85d-de45bff05867</t>
  </si>
  <si>
    <t>Feusd Ltd</t>
  </si>
  <si>
    <t>https://feusd.com</t>
  </si>
  <si>
    <t>f30ab3a1-3092-8af9-9894-1f38c06dfb37</t>
  </si>
  <si>
    <t>FEV</t>
  </si>
  <si>
    <t>http://www.fev.com</t>
  </si>
  <si>
    <t>743d89fd-d9a2-4541-4377-c8c96b6774df</t>
  </si>
  <si>
    <t>FEVA TV</t>
  </si>
  <si>
    <t>http://www.fevatv.com</t>
  </si>
  <si>
    <t>7f842edd-daf8-fa06-3b0e-19fda84343b7</t>
  </si>
  <si>
    <t>Feva Works IT Education Centre</t>
  </si>
  <si>
    <t>http://fevaworks.com</t>
  </si>
  <si>
    <t>3ff0d0e0-d532-e367-1b0b-ff74711e92d5</t>
  </si>
  <si>
    <t>FevaWorks Solutions</t>
  </si>
  <si>
    <t>http://fevaworsk.net</t>
  </si>
  <si>
    <t>b6398ce5-d3d5-6c7c-a579-443fb523098c</t>
  </si>
  <si>
    <t>Fever</t>
  </si>
  <si>
    <t>http://www.feverup.com</t>
  </si>
  <si>
    <t>8835cea7-c6c9-7072-9030-6d1f9e2aa28b</t>
  </si>
  <si>
    <t>Fever Apps</t>
  </si>
  <si>
    <t>http://feverapp.co/</t>
  </si>
  <si>
    <t>5534affa-225f-7fd2-4b3e-286e315ec28d</t>
  </si>
  <si>
    <t>Fever-Tree</t>
  </si>
  <si>
    <t>http://www.fever-tree.com/</t>
  </si>
  <si>
    <t>64e0e875-7517-c0ed-e7c1-918e9fcc6a46</t>
  </si>
  <si>
    <t>FeverFive</t>
  </si>
  <si>
    <t>http://feverfive.com</t>
  </si>
  <si>
    <t>1d98ecb8-5947-c3af-ae52-f66b1fe924bb</t>
  </si>
  <si>
    <t>FeverTags LLC</t>
  </si>
  <si>
    <t>http://www.fevertags.com</t>
  </si>
  <si>
    <t>ca034f90-74aa-272f-e66a-139579699eea</t>
  </si>
  <si>
    <t>Fevito.com</t>
  </si>
  <si>
    <t>http://www.fevito.com</t>
  </si>
  <si>
    <t>4aade7a8-01e1-9f6d-5cc1-557b20e05965</t>
  </si>
  <si>
    <t>fevo</t>
  </si>
  <si>
    <t>https://fevo.com</t>
  </si>
  <si>
    <t>55421d61-6fd9-e143-81be-9b70471d1061</t>
  </si>
  <si>
    <t>FeVote</t>
  </si>
  <si>
    <t>http://www.fevote.com</t>
  </si>
  <si>
    <t>424b2883-32d1-f9b2-46dc-f1c7d58237cf</t>
  </si>
  <si>
    <t>Fevreka</t>
  </si>
  <si>
    <t>http://fevreka.com</t>
  </si>
  <si>
    <t>3ec40499-6834-a5d2-a80d-ff95fb5b372c</t>
  </si>
  <si>
    <t>Fevrok</t>
  </si>
  <si>
    <t>https://www.fevrok.com</t>
  </si>
  <si>
    <t>fac9bfd3-e4d9-ff5f-865c-25d431af17cd</t>
  </si>
  <si>
    <t>Fevue</t>
  </si>
  <si>
    <t>http://www.fevue.com</t>
  </si>
  <si>
    <t>ea553b78-1cf6-64d6-ef80-486f5111bef5</t>
  </si>
  <si>
    <t>few minutes</t>
  </si>
  <si>
    <t>http://fewminutesapp.com/</t>
  </si>
  <si>
    <t>5e167908-41bd-2c75-27d8-6778994eb7a8</t>
  </si>
  <si>
    <t>FEW MODA INC.</t>
  </si>
  <si>
    <t>http://www.fewmoda.com</t>
  </si>
  <si>
    <t>6ff827c0-5eb8-1ff2-28e6-df4c5b78a09c</t>
  </si>
  <si>
    <t>Fewbytes</t>
  </si>
  <si>
    <t>http://www.fewbytes.com</t>
  </si>
  <si>
    <t>86b5b464-fb79-1c7d-fecc-1331c8a5e1db</t>
  </si>
  <si>
    <t>FewClix By GBS</t>
  </si>
  <si>
    <t>https://www.fewclix.com</t>
  </si>
  <si>
    <t>488e8eed-085a-ab6f-9500-91a4f2805997</t>
  </si>
  <si>
    <t>Fewest</t>
  </si>
  <si>
    <t>http://fewe.st</t>
  </si>
  <si>
    <t>aa5424aa-a300-2a09-92fc-a700afe11b1c</t>
  </si>
  <si>
    <t>FeWo-direkt.de</t>
  </si>
  <si>
    <t>http://fewo-direkt.de</t>
  </si>
  <si>
    <t>874b3d8e-f62f-76fc-bfcb-4449fface347</t>
  </si>
  <si>
    <t>Fewstuff</t>
  </si>
  <si>
    <t>http://fewstuff.com</t>
  </si>
  <si>
    <t>599a2420-df47-a167-9c7c-dd4234dc5d34</t>
  </si>
  <si>
    <t>Fewtur.com</t>
  </si>
  <si>
    <t>http://www.fewtur.com</t>
  </si>
  <si>
    <t>e8fa3012-184a-9d1f-69c9-fe69d9892e97</t>
  </si>
  <si>
    <t>Fewzion</t>
  </si>
  <si>
    <t>http://fewzion.com</t>
  </si>
  <si>
    <t>6ff80abf-da6d-413f-59ce-0e32008f2154</t>
  </si>
  <si>
    <t>FEX DMS</t>
  </si>
  <si>
    <t>http://www.fexdms.com/</t>
  </si>
  <si>
    <t>ef349032-6ad1-0e95-00e5-1e6cdfa2e6ae</t>
  </si>
  <si>
    <t>FEXCO</t>
  </si>
  <si>
    <t>https://fexco.com/</t>
  </si>
  <si>
    <t>bb7bb9e1-58d5-2e7b-752b-60e750dc240d</t>
  </si>
  <si>
    <t>fexfree.com</t>
  </si>
  <si>
    <t>https://www.fexfree.com</t>
  </si>
  <si>
    <t>7b9e4007-d755-775c-11bf-68e7371af06b</t>
  </si>
  <si>
    <t>Fexy</t>
  </si>
  <si>
    <t>http://www.fexyapp.com/</t>
  </si>
  <si>
    <t>a0dc08aa-0c51-c1b6-fbbc-0a8688e1aef6</t>
  </si>
  <si>
    <t>Fexy Media</t>
  </si>
  <si>
    <t>http://fexy.com/</t>
  </si>
  <si>
    <t>a5edcec4-6d2b-99cd-8450-669e88e4ec51</t>
  </si>
  <si>
    <t>Fey VR</t>
  </si>
  <si>
    <t>http://www.fey-vr.com/</t>
  </si>
  <si>
    <t>99783879-3b65-350a-93d4-c9cfd0f70e83</t>
  </si>
  <si>
    <t>FeyaSoft</t>
  </si>
  <si>
    <t>http://www.feyasoft.com</t>
  </si>
  <si>
    <t>cb70576d-d6c4-d16c-4ff0-6099b9ef38d6</t>
  </si>
  <si>
    <t>Feynman Group</t>
  </si>
  <si>
    <t>https://www.feynmangroup.com/</t>
  </si>
  <si>
    <t>1bdb5435-6f62-f314-57f0-40c97b8279a2</t>
  </si>
  <si>
    <t>Feyti limited</t>
  </si>
  <si>
    <t>http://www.mfeyti.com</t>
  </si>
  <si>
    <t>9c738d16-4f81-9c49-cacc-a639f83bac7f</t>
  </si>
  <si>
    <t>FeyzRoot</t>
  </si>
  <si>
    <t>http://feyzroot.com/</t>
  </si>
  <si>
    <t>a71de63a-dea5-c3d6-2675-0dc3ea1416bb</t>
  </si>
  <si>
    <t>FEZ</t>
  </si>
  <si>
    <t>http://fezgame.com/</t>
  </si>
  <si>
    <t>cb6f9b8d-8c95-7839-fb83-d551d0c29563</t>
  </si>
  <si>
    <t>Feza Mutfak</t>
  </si>
  <si>
    <t>http://www.fezamutfak.com/</t>
  </si>
  <si>
    <t>f9be56d2-6d6a-1845-9850-e2bd9eb8ec60</t>
  </si>
  <si>
    <t>23ff8ebd-1e9d-3e64-ab67-f65cfe719b2a</t>
  </si>
  <si>
    <t>FeZo</t>
  </si>
  <si>
    <t>http://www.fezo.com</t>
  </si>
  <si>
    <t>fb0629e3-1eb0-7da2-0270-ae45b67b4992</t>
  </si>
  <si>
    <t>Fezzee</t>
  </si>
  <si>
    <t>http://fezzee.com</t>
  </si>
  <si>
    <t>d2c36acf-5974-e454-907b-ff9275573e46</t>
  </si>
  <si>
    <t>FF</t>
  </si>
  <si>
    <t>https://lovefruitful.com</t>
  </si>
  <si>
    <t>2078f0e8-aeba-dac4-2c3b-6df48209cdd0</t>
  </si>
  <si>
    <t>FF Angel LLC</t>
  </si>
  <si>
    <t>http://foundersfund.com</t>
  </si>
  <si>
    <t>cab82fa3-1183-5d09-6144-14070c9b967a</t>
  </si>
  <si>
    <t>FF Entertainment GmbH</t>
  </si>
  <si>
    <t>http://www.ffentertainment.de</t>
  </si>
  <si>
    <t>139cca02-bd83-860c-8432-9533ef1900f6</t>
  </si>
  <si>
    <t>FF IT</t>
  </si>
  <si>
    <t>http://www.ffit.lv</t>
  </si>
  <si>
    <t>97e7d6df-2a5b-0d58-eb49-925fd9aeb95d</t>
  </si>
  <si>
    <t>FF Pharma</t>
  </si>
  <si>
    <t>http://ffpharma.com/</t>
  </si>
  <si>
    <t>3e2074aa-1c0d-e7c5-513b-9934bf0e0361</t>
  </si>
  <si>
    <t>ff Venture Capital</t>
  </si>
  <si>
    <t>http://www.ffvc.com</t>
  </si>
  <si>
    <t>361cf4f0-4ddd-6c3b-707d-233f3f9044dc</t>
  </si>
  <si>
    <t>FF14GilHub is the best place to buy ffxiv gil</t>
  </si>
  <si>
    <t>https://www.ff14gilhub.com/</t>
  </si>
  <si>
    <t>d2236f2c-21e5-4b9b-e0f7-204d1e1d8fc5</t>
  </si>
  <si>
    <t>FF14GilMall</t>
  </si>
  <si>
    <t>http://www.ff14gilmall.com/</t>
  </si>
  <si>
    <t>02e89f63-0668-1019-f5d4-affc23ccca6d</t>
  </si>
  <si>
    <t>Ffan.com</t>
  </si>
  <si>
    <t>http://www.ffan.com/new/index.html</t>
  </si>
  <si>
    <t>9b36ed8c-7a22-0908-16b0-fa806b3ce6c9</t>
  </si>
  <si>
    <t>Ffastfill plc</t>
  </si>
  <si>
    <t>http://www.ffastfill.com</t>
  </si>
  <si>
    <t>bd621ed9-5c33-5ab8-e6ea-6438d4072d88</t>
  </si>
  <si>
    <t>FFEe - Fluminense State eSports Federation</t>
  </si>
  <si>
    <t>http://ffee.com.br</t>
  </si>
  <si>
    <t>24d5d6ef-aabf-14d7-e612-477cb4f0fbd1</t>
  </si>
  <si>
    <t>FFETCH</t>
  </si>
  <si>
    <t>http://www.ffetch.com/</t>
  </si>
  <si>
    <t>ac13759e-e22a-2c5b-2eb0-1468fcbae674</t>
  </si>
  <si>
    <t>FFF Enterprises</t>
  </si>
  <si>
    <t>http://www.fffenterprises.com</t>
  </si>
  <si>
    <t>59d09949-0552-b297-1f2e-a93f1d854470</t>
  </si>
  <si>
    <t>FFFavs</t>
  </si>
  <si>
    <t>http://www.fffavs.com</t>
  </si>
  <si>
    <t>ae05f4b5-d5fd-cf06-99ed-2fcbe5af40eb</t>
  </si>
  <si>
    <t>Ffffoundtape</t>
  </si>
  <si>
    <t>http://ffffoundtape.com</t>
  </si>
  <si>
    <t>ebf67722-39e7-5629-aa12-87169381b9a5</t>
  </si>
  <si>
    <t>FFGator.com</t>
  </si>
  <si>
    <t>http://ffgator.com</t>
  </si>
  <si>
    <t>4b2a4211-5695-157b-af07-afa10375dac1</t>
  </si>
  <si>
    <t>FFI Contracting Services</t>
  </si>
  <si>
    <t>http://www.ffi1.com/</t>
  </si>
  <si>
    <t>d7e46c05-5b6c-aeef-4bc2-0f883c972312</t>
  </si>
  <si>
    <t>FFITS.ORG</t>
  </si>
  <si>
    <t>http://ffits.org</t>
  </si>
  <si>
    <t>dea22c91-c876-df77-8a19-b8cb30bcbd95</t>
  </si>
  <si>
    <t>ffiver.com</t>
  </si>
  <si>
    <t>http://www.ffiver.com</t>
  </si>
  <si>
    <t>600e1f75-4c69-b8d8-0cb4-df98ff228af0</t>
  </si>
  <si>
    <t>ffk environment</t>
  </si>
  <si>
    <t>http://www.ffk.de</t>
  </si>
  <si>
    <t>1c0f5e1d-71ce-cb0d-4566-51ef647e6075</t>
  </si>
  <si>
    <t>FFL Startup Accelerator</t>
  </si>
  <si>
    <t>http://www.joinffl.com/</t>
  </si>
  <si>
    <t>6e72a975-e909-160e-3aa9-5ccebf98b6e9</t>
  </si>
  <si>
    <t>fflap</t>
  </si>
  <si>
    <t>http://www.fflap.com</t>
  </si>
  <si>
    <t>97dab05a-a3fb-8f98-46d0-e1e589a2d96c</t>
  </si>
  <si>
    <t>fFLAT5</t>
  </si>
  <si>
    <t>http://web.fflat5.com/</t>
  </si>
  <si>
    <t>aa3bf156-06af-5b6e-215d-9e7211fc173b</t>
  </si>
  <si>
    <t>fflick</t>
  </si>
  <si>
    <t>http://fflick.com</t>
  </si>
  <si>
    <t>acd60621-9348-597b-0deb-0bd1917ed7da</t>
  </si>
  <si>
    <t>FFM Further Processing</t>
  </si>
  <si>
    <t>http://www.ffmb.com.my/our_businesses%20-%20food_processing.php</t>
  </si>
  <si>
    <t>83382d7f-b322-c54f-554e-f154393a97a4</t>
  </si>
  <si>
    <t>FFmpeg</t>
  </si>
  <si>
    <t>http://ffmpeg.org</t>
  </si>
  <si>
    <t>90ec096b-152f-6b42-a495-a88714094bec</t>
  </si>
  <si>
    <t>FFOCAL</t>
  </si>
  <si>
    <t>http://ffocal.com</t>
  </si>
  <si>
    <t>aac2dd52-c270-fe4b-48d0-bf4a258ae68d</t>
  </si>
  <si>
    <t>FForward</t>
  </si>
  <si>
    <t>http://www.fforward.in/</t>
  </si>
  <si>
    <t>6468d70d-4f1e-c80c-2a81-88b78287979c</t>
  </si>
  <si>
    <t>fforward.co - Facebook Analysis</t>
  </si>
  <si>
    <t>http://fforward.co</t>
  </si>
  <si>
    <t>beb675e3-43af-0ab4-a87a-ed8f17de0277</t>
  </si>
  <si>
    <t>FFP Catering</t>
  </si>
  <si>
    <t>decc96e7-e3d3-86a3-a363-31cf00ed080d</t>
  </si>
  <si>
    <t>FFP Holdings</t>
  </si>
  <si>
    <t>http://www.groupe-ffp.fr/en</t>
  </si>
  <si>
    <t>6953c3f5-7c24-8532-ed8b-5fd7d10579a6</t>
  </si>
  <si>
    <t>Ffrees Family Finance</t>
  </si>
  <si>
    <t>http://www.ffrees.co.uk</t>
  </si>
  <si>
    <t>0eca1e78-b0d6-edb6-2d7a-511d2daa235f</t>
  </si>
  <si>
    <t>FFRI</t>
  </si>
  <si>
    <t>http://www.ffri.jp/index.htm</t>
  </si>
  <si>
    <t>b454a170-8526-225a-c3c5-c950fdefcc26</t>
  </si>
  <si>
    <t>FFRobotics</t>
  </si>
  <si>
    <t>http://www.ffrobotics.com</t>
  </si>
  <si>
    <t>af66f8ab-38fe-d9a2-a6e5-9589f9910863</t>
  </si>
  <si>
    <t>FFunction</t>
  </si>
  <si>
    <t>https://ffctn.com</t>
  </si>
  <si>
    <t>dec376c8-c77c-a97e-7b94-92c7c6f3916b</t>
  </si>
  <si>
    <t>FFUUSS</t>
  </si>
  <si>
    <t>http://ffuuss.com/</t>
  </si>
  <si>
    <t>bfdb02d3-c4ed-cc3f-883b-0459f8d39d5e</t>
  </si>
  <si>
    <t>FFW</t>
  </si>
  <si>
    <t>http://ffwagency.com</t>
  </si>
  <si>
    <t>b1366d4e-c2f7-d4fa-9b67-0e24c3aa10ba</t>
  </si>
  <si>
    <t>FFWD</t>
  </si>
  <si>
    <t>http://ffwdlondon.com/</t>
  </si>
  <si>
    <t>ef889e88-d631-6890-5f2e-586f9902a2c8</t>
  </si>
  <si>
    <t>FFWD Brands</t>
  </si>
  <si>
    <t>http://www.ffwdbrands.com</t>
  </si>
  <si>
    <t>f0d2e8fb-c753-57ab-0f5e-8d667eb1ea38</t>
  </si>
  <si>
    <t>FFWD Wheels</t>
  </si>
  <si>
    <t>http://www.ffwdwheels.com//?locale=en_us</t>
  </si>
  <si>
    <t>84827476-e5bf-7d58-dff3-7ad92171360d</t>
  </si>
  <si>
    <t>FG Angels</t>
  </si>
  <si>
    <t>https://angel.co/fg-angels</t>
  </si>
  <si>
    <t>a7fd4623-f64c-8ae1-78ab-6a9cb0548c48</t>
  </si>
  <si>
    <t>FG Car Service</t>
  </si>
  <si>
    <t>http://www.fgcarservices.com</t>
  </si>
  <si>
    <t>e7448081-4640-fc2a-cd59-68856b1dad8b</t>
  </si>
  <si>
    <t>FG Design</t>
  </si>
  <si>
    <t>http://www.groupe-fgdesign.com</t>
  </si>
  <si>
    <t>78e25eeb-1e95-115e-2b3f-009143166ccc</t>
  </si>
  <si>
    <t>FG II Ventures</t>
  </si>
  <si>
    <t>http://www.fgiiventures.com</t>
  </si>
  <si>
    <t>91b31348-2a29-2e49-7081-35291faeea60</t>
  </si>
  <si>
    <t>fg microtec</t>
  </si>
  <si>
    <t>http://www.fgmicrotec.com</t>
  </si>
  <si>
    <t>87b689f8-076f-f056-e110-47f77ba10a62</t>
  </si>
  <si>
    <t>FG Press</t>
  </si>
  <si>
    <t>http://fgpress.com</t>
  </si>
  <si>
    <t>bf4def0e-274d-1d74-79ea-3e9cc474c018</t>
  </si>
  <si>
    <t>FG Properties</t>
  </si>
  <si>
    <t>http://fgproperties.com/</t>
  </si>
  <si>
    <t>bca4a354-cbd4-43bc-45b0-c42bfd97ac01</t>
  </si>
  <si>
    <t>FG Wilson</t>
  </si>
  <si>
    <t>https://www.fgwilson.com/</t>
  </si>
  <si>
    <t>42a99834-c49d-d49a-cdcb-73d11cb82f18</t>
  </si>
  <si>
    <t>Fgame</t>
  </si>
  <si>
    <t>http://fgame.vn/</t>
  </si>
  <si>
    <t>11f97c58-4aa0-0ba1-a97e-896775ca331b</t>
  </si>
  <si>
    <t>FGate</t>
  </si>
  <si>
    <t>http://fgate.com.vn/</t>
  </si>
  <si>
    <t>30f75c69-bcbf-d10d-8fad-a2350f240ed0</t>
  </si>
  <si>
    <t>FGC Consulting</t>
  </si>
  <si>
    <t>http://www.fgcconsulting.com</t>
  </si>
  <si>
    <t>96a9eddf-558b-43c3-747f-cabd7b449aac</t>
  </si>
  <si>
    <t>FGC Plasma Solutions</t>
  </si>
  <si>
    <t>http://fgcplasma.com/</t>
  </si>
  <si>
    <t>c577bed1-43dc-7cd2-db97-82cf7e631369</t>
  </si>
  <si>
    <t>FGEe - Rio Grande do Sul State eSports Federation</t>
  </si>
  <si>
    <t>http://frsee.com.br</t>
  </si>
  <si>
    <t>d7e78a57-2291-ed8e-d5d6-41515d3bc997</t>
  </si>
  <si>
    <t>fgesecurity</t>
  </si>
  <si>
    <t>http://fgesecurity.com</t>
  </si>
  <si>
    <t>0c1c0608-6991-adcd-197a-c72e69ad2a51</t>
  </si>
  <si>
    <t>FGI Finance</t>
  </si>
  <si>
    <t>https://www.fgiww.com</t>
  </si>
  <si>
    <t>f5a8b4d6-e654-6183-b9b1-43a3960a4536</t>
  </si>
  <si>
    <t>fgjhfj</t>
  </si>
  <si>
    <t>http://gjhfgjh</t>
  </si>
  <si>
    <t>ee8a01ce-6eb9-6e66-e280-0e7ea45c2d1f</t>
  </si>
  <si>
    <t>FGK Clinical Research GmbH</t>
  </si>
  <si>
    <t>http://www.fgk-cro.com/</t>
  </si>
  <si>
    <t>e066dba8-4b2a-59f1-f268-f81950a00369</t>
  </si>
  <si>
    <t>FGK Pharmacovigilance</t>
  </si>
  <si>
    <t>http://www.fgk-pv.com/</t>
  </si>
  <si>
    <t>86726890-6a1e-c9d8-3736-72f600d11192</t>
  </si>
  <si>
    <t>FGK Representative Service GmbH</t>
  </si>
  <si>
    <t>http://www.fgk-rs.com/</t>
  </si>
  <si>
    <t>58a52023-5c0f-b874-8fe9-a341a2921f08</t>
  </si>
  <si>
    <t>FGL Sports</t>
  </si>
  <si>
    <t>https://www.fglsports.com/</t>
  </si>
  <si>
    <t>a163e6af-381f-a061-631f-93dce76db2d5</t>
  </si>
  <si>
    <t>FGL.com</t>
  </si>
  <si>
    <t>https://www.fgl.com/</t>
  </si>
  <si>
    <t>3a3967ab-ec0c-3d73-d57a-ac400556fb60</t>
  </si>
  <si>
    <t>FGM Entertainment</t>
  </si>
  <si>
    <t>https://fgmentertainment.com</t>
  </si>
  <si>
    <t>5b4af4dd-1c3b-2e26-a4f3-14f7070eb725</t>
  </si>
  <si>
    <t>FGM Mall</t>
  </si>
  <si>
    <t>http://fgmmall.com/</t>
  </si>
  <si>
    <t>8ea020da-b6d1-83ac-d80c-1475337c98a0</t>
  </si>
  <si>
    <t>FGP Solutions</t>
  </si>
  <si>
    <t>http://www.fgpsolutions.com</t>
  </si>
  <si>
    <t>51f0efae-51cf-77be-e93f-10cd46e9e55c</t>
  </si>
  <si>
    <t>fgs</t>
  </si>
  <si>
    <t>http://www.fgs.com.pl</t>
  </si>
  <si>
    <t>d5336e86-ab7e-1550-e881-394bc096ca73</t>
  </si>
  <si>
    <t>FGS Advisory</t>
  </si>
  <si>
    <t>https://www.fgsadvisory.com.au/</t>
  </si>
  <si>
    <t>3e9b853e-27e1-0638-47ef-c42ae52337db</t>
  </si>
  <si>
    <t>FGT Network</t>
  </si>
  <si>
    <t>http://www.fgtnetwork.com</t>
  </si>
  <si>
    <t>647f1104-7d9c-989e-414d-5acb492e2cee</t>
  </si>
  <si>
    <t>FGTBA</t>
  </si>
  <si>
    <t>http://fgtba.com/</t>
  </si>
  <si>
    <t>9c5d076d-b00a-dc26-1b71-3fa11082d155</t>
  </si>
  <si>
    <t>Fgthai</t>
  </si>
  <si>
    <t>http://www.fgthai.com</t>
  </si>
  <si>
    <t>aa01420d-8865-9c4c-086a-a7ca11e16fb8</t>
  </si>
  <si>
    <t>FGV</t>
  </si>
  <si>
    <t>http://portal.fgv.br/</t>
  </si>
  <si>
    <t>b2a1a1fe-21b1-2d6a-2c7f-d5fdc84c5e9e</t>
  </si>
  <si>
    <t>FGV / EBAPE</t>
  </si>
  <si>
    <t>http://ebape.fgv.br/</t>
  </si>
  <si>
    <t>79e4bd10-94b2-d205-4a87-294e0c2fac70</t>
  </si>
  <si>
    <t>FGV Media</t>
  </si>
  <si>
    <t>http://www.fgv.com/</t>
  </si>
  <si>
    <t>d48fc3bb-564a-3522-df25-2de9be1ea3f7</t>
  </si>
  <si>
    <t>FGX International holdings</t>
  </si>
  <si>
    <t>http://www.fgxi.com/</t>
  </si>
  <si>
    <t>4673986f-1996-334e-f2f5-aca6ebbfe0cc</t>
  </si>
  <si>
    <t>FGX Studios</t>
  </si>
  <si>
    <t>http://fgx.co.za/</t>
  </si>
  <si>
    <t>5367e758-2476-73b6-480e-29d0e800a531</t>
  </si>
  <si>
    <t>FH Aachen</t>
  </si>
  <si>
    <t>http://www.fh-aachen.de</t>
  </si>
  <si>
    <t>aeef5950-3b58-f0f4-c5bc-30a72f057d34</t>
  </si>
  <si>
    <t>FH Faulding and Co.</t>
  </si>
  <si>
    <t>fd82187f-95b4-238b-559b-faad363d1beb</t>
  </si>
  <si>
    <t>FH GROUP INTERNATIONAL INC.</t>
  </si>
  <si>
    <t>http://www.fhgroupauto.com/</t>
  </si>
  <si>
    <t>05ce4993-00e2-3459-9b3d-75d1646558cc</t>
  </si>
  <si>
    <t>FH Joanneum</t>
  </si>
  <si>
    <t>http://www.fh-joanneum.at</t>
  </si>
  <si>
    <t>ca058f8f-d0f4-623d-f9e9-8f6ccebf0cdf</t>
  </si>
  <si>
    <t>FH Nordakademie</t>
  </si>
  <si>
    <t>https://www.nordakademie.de/en/</t>
  </si>
  <si>
    <t>22eafad6-7884-a5fd-8bdc-c2e07d116417</t>
  </si>
  <si>
    <t>FH Rosenheim</t>
  </si>
  <si>
    <t>http://www.fh-rosenheim.de</t>
  </si>
  <si>
    <t>302ebf3e-a2be-b089-957b-6d3e0671548c</t>
  </si>
  <si>
    <t>FH Wedel University of Applied Sciences</t>
  </si>
  <si>
    <t>http://www.fh-wedel.de/</t>
  </si>
  <si>
    <t>f715645c-835f-3997-cb54-f8bcb3055713</t>
  </si>
  <si>
    <t>Fhab</t>
  </si>
  <si>
    <t>http://www.fhab.it</t>
  </si>
  <si>
    <t>3093291b-bfb2-1bcf-4a00-3bd3fea456b7</t>
  </si>
  <si>
    <t>FHAUS</t>
  </si>
  <si>
    <t>http://fhaus.co</t>
  </si>
  <si>
    <t>3dbeb51b-05ad-e6bf-51a6-18fc59abd86b</t>
  </si>
  <si>
    <t>FHB Bank Plc</t>
  </si>
  <si>
    <t>http://en.fhb.hu</t>
  </si>
  <si>
    <t>0224313c-efff-48e5-03fe-2c66f8129f71</t>
  </si>
  <si>
    <t>Fhbill</t>
  </si>
  <si>
    <t>https://fhbill.com/</t>
  </si>
  <si>
    <t>bd48e1aa-93db-2a03-24cf-1575683f9540</t>
  </si>
  <si>
    <t>FHC Health Systems</t>
  </si>
  <si>
    <t>http://www.fhchealthsystems.com</t>
  </si>
  <si>
    <t>8c2442e8-9582-a860-8c37-710656a0a904</t>
  </si>
  <si>
    <t>FHCredits</t>
  </si>
  <si>
    <t>https://www.fhcredits.com/</t>
  </si>
  <si>
    <t>86469e8c-19fc-361a-89a5-4ebda2aae2d5</t>
  </si>
  <si>
    <t>FHI 360</t>
  </si>
  <si>
    <t>http://www.fhi360.org</t>
  </si>
  <si>
    <t>238be879-6d11-1d38-3cc3-7735f194485d</t>
  </si>
  <si>
    <t>FHIOS Smart Knowledge</t>
  </si>
  <si>
    <t>http://www.fhios.es</t>
  </si>
  <si>
    <t>74618469-e664-0ccf-52a9-cb5c14565ed2</t>
  </si>
  <si>
    <t>FHLBank Pittsburgh</t>
  </si>
  <si>
    <t>http://www.fhlb-pgh.com</t>
  </si>
  <si>
    <t>eb424685-f0d9-af99-1cf4-9e63dee4025a</t>
  </si>
  <si>
    <t>FHM Magazine / Online</t>
  </si>
  <si>
    <t>http://www.fhm.com</t>
  </si>
  <si>
    <t>b3b95ef2-d5b6-1f3f-ea16-648a11357ae7</t>
  </si>
  <si>
    <t>FHM University of Applied Sciences</t>
  </si>
  <si>
    <t>http://www.fh-mittelstand.de</t>
  </si>
  <si>
    <t>c056f19d-8dfa-839a-ca2f-c70f12c1ec7d</t>
  </si>
  <si>
    <t>FHMatch</t>
  </si>
  <si>
    <t>http://www.fhmatch.com/</t>
  </si>
  <si>
    <t>9cfda2aa-8d69-6369-70cb-f9e70f6cead8</t>
  </si>
  <si>
    <t>FHOKE</t>
  </si>
  <si>
    <t>http://www.fhoke.com</t>
  </si>
  <si>
    <t>cb73e1a3-d718-64cd-af2e-153b7a17d111</t>
  </si>
  <si>
    <t>fhold</t>
  </si>
  <si>
    <t>http://fhold.us</t>
  </si>
  <si>
    <t>269437c8-2e17-7ac2-767a-06977e908f34</t>
  </si>
  <si>
    <t>Fhood</t>
  </si>
  <si>
    <t>http://www.fhood.com</t>
  </si>
  <si>
    <t>7d97500a-4583-59f6-bad4-3043af2dc0e0</t>
  </si>
  <si>
    <t>Fhoosh</t>
  </si>
  <si>
    <t>https://www.fhoosh.com/</t>
  </si>
  <si>
    <t>115dd718-cedd-ef5e-83d5-b717cf280bb0</t>
  </si>
  <si>
    <t>Fhoster</t>
  </si>
  <si>
    <t>http://www.fhoster.com</t>
  </si>
  <si>
    <t>ec98363a-6b6a-7313-78cb-ff59221ce1f2</t>
  </si>
  <si>
    <t>Fhotoroom</t>
  </si>
  <si>
    <t>http://fhotoroom.com</t>
  </si>
  <si>
    <t>5e684263-d0fe-3ff4-9177-76175a6009b0</t>
  </si>
  <si>
    <t>FHPL</t>
  </si>
  <si>
    <t>https://www.fhpl.net</t>
  </si>
  <si>
    <t>849a2e8e-c5d3-8290-3f45-d7ab11ce1d8b</t>
  </si>
  <si>
    <t>FHS Accelerator</t>
  </si>
  <si>
    <t>http://first100sales.com</t>
  </si>
  <si>
    <t>5e6168e8-3f53-ccfe-47b3-0ac44d86435b</t>
  </si>
  <si>
    <t>FI Analytics</t>
  </si>
  <si>
    <t>https://fi-analytics.com</t>
  </si>
  <si>
    <t>26e0edac-0f0f-4bad-2840-2be4e7f80ee3</t>
  </si>
  <si>
    <t>FI Navigator</t>
  </si>
  <si>
    <t>http://fi-navigator.com/</t>
  </si>
  <si>
    <t>7a0635be-96c0-2a2a-3c65-c45fd919d4fa</t>
  </si>
  <si>
    <t>FI-ADOPT</t>
  </si>
  <si>
    <t>http://fiadopt-project.eu/</t>
  </si>
  <si>
    <t>7599152e-7976-e6ba-66c5-7e54c6ce00c6</t>
  </si>
  <si>
    <t>FI-C3</t>
  </si>
  <si>
    <t>http://www.fic3.eu/</t>
  </si>
  <si>
    <t>6f762799-bc8a-ffab-0139-7035a2b4ba2b</t>
  </si>
  <si>
    <t>Fi-ra Photonicis</t>
  </si>
  <si>
    <t>http://www.fi-ra.com</t>
  </si>
  <si>
    <t>ccfadf0e-9f54-7989-9929-110f49bfc26c</t>
  </si>
  <si>
    <t>Fi-Shock</t>
  </si>
  <si>
    <t>http://www.fishock.com</t>
  </si>
  <si>
    <t>3da1d7c4-f6fd-31b2-7a7e-0f57933dfc06</t>
  </si>
  <si>
    <t>Fi-Sonic</t>
  </si>
  <si>
    <t>http://www.fi-sonic.com</t>
  </si>
  <si>
    <t>e9abc436-c085-3278-843d-6c477c0d0329</t>
  </si>
  <si>
    <t>FI-WARE</t>
  </si>
  <si>
    <t>http://www.fi-ware.org/</t>
  </si>
  <si>
    <t>c060e9f3-c484-2a56-e088-60c75e352640</t>
  </si>
  <si>
    <t>FI.MO.TEC</t>
  </si>
  <si>
    <t>http://www.fimoworld.com</t>
  </si>
  <si>
    <t>47c83d42-8252-0fd9-a0a2-71af98225c6f</t>
  </si>
  <si>
    <t>FI.R.A.</t>
  </si>
  <si>
    <t>http://www.fira.in</t>
  </si>
  <si>
    <t>a3270823-6088-787c-114a-5f420e419982</t>
  </si>
  <si>
    <t>FI.SPAN Services Inc</t>
  </si>
  <si>
    <t>http://www.fispan.com</t>
  </si>
  <si>
    <t>25dc8a31-be78-8be4-1226-581192ca1eee</t>
  </si>
  <si>
    <t>Fi.tt</t>
  </si>
  <si>
    <t>http://fi.tt/</t>
  </si>
  <si>
    <t>2c0a131b-0975-1707-ca4f-61c7d3029ce5</t>
  </si>
  <si>
    <t>Fi360</t>
  </si>
  <si>
    <t>http://www.fi360.com</t>
  </si>
  <si>
    <t>25966ed2-2369-7496-d089-b04b6d234454</t>
  </si>
  <si>
    <t>FIA Formula E</t>
  </si>
  <si>
    <t>http://www.fiaformulae.com/</t>
  </si>
  <si>
    <t>654c8b8b-cbb3-b28f-319d-66d1806b3759</t>
  </si>
  <si>
    <t>Fiabee</t>
  </si>
  <si>
    <t>http://www.fiabee.com</t>
  </si>
  <si>
    <t>bfd249db-5262-a7d7-c725-9654a1f8750a</t>
  </si>
  <si>
    <t>FIAC Air Compressors</t>
  </si>
  <si>
    <t>http://web.fiac.it/it/index.aspx</t>
  </si>
  <si>
    <t>ac64e7ab-e66d-8b34-4f90-e9713c581863</t>
  </si>
  <si>
    <t>FiaFo</t>
  </si>
  <si>
    <t>http://fiafo.com</t>
  </si>
  <si>
    <t>02802344-667f-4d88-e3b0-c623c8bc4124</t>
  </si>
  <si>
    <t>Fiagon</t>
  </si>
  <si>
    <t>http://www.fiagon.de/</t>
  </si>
  <si>
    <t>4a32e70e-551c-9b78-7760-bfb3fc602c9e</t>
  </si>
  <si>
    <t>Fianium</t>
  </si>
  <si>
    <t>http://fianium.com/</t>
  </si>
  <si>
    <t>647bb8d4-aa17-d809-7c2e-f68e8c2d0130</t>
  </si>
  <si>
    <t>FIAP</t>
  </si>
  <si>
    <t>e53e3e07-07c9-be3d-2072-2df26fdfabde</t>
  </si>
  <si>
    <t>Fiarex inc</t>
  </si>
  <si>
    <t>http://www.fiarex.com/</t>
  </si>
  <si>
    <t>314703eb-8aa1-ae2e-42f3-28f7fa566d22</t>
  </si>
  <si>
    <t>Fiat Auto Spa</t>
  </si>
  <si>
    <t>http://www.fiat.com</t>
  </si>
  <si>
    <t>6662029d-61cb-15ac-4d2c-4b61d5fe8465</t>
  </si>
  <si>
    <t>Fiat Automobiles Group</t>
  </si>
  <si>
    <t>http://www.fiat.it</t>
  </si>
  <si>
    <t>45f959a8-f577-c0f7-084a-d1d227de6f35</t>
  </si>
  <si>
    <t>Fiat Chrysler Automobiles</t>
  </si>
  <si>
    <t>http://www.fcagroup.com/</t>
  </si>
  <si>
    <t>da9e6a1a-9785-086b-29b6-15fb46b69eb6</t>
  </si>
  <si>
    <t>Fiat of Orange Park</t>
  </si>
  <si>
    <t>http://www.fiatusaoforangepark.com</t>
  </si>
  <si>
    <t>2d7dc3ca-de5b-b056-a328-9719460c20dc</t>
  </si>
  <si>
    <t>Fiat Physica</t>
  </si>
  <si>
    <t>https://www.fiatphysica.com/</t>
  </si>
  <si>
    <t>e7b7f541-6f80-e13f-335f-3b0932884c4c</t>
  </si>
  <si>
    <t>FIAT S.p.A</t>
  </si>
  <si>
    <t>https://www.fcagroup.com</t>
  </si>
  <si>
    <t>b51b1687-624c-c149-a1f7-09deaa106657</t>
  </si>
  <si>
    <t>FIATA</t>
  </si>
  <si>
    <t>http://http//www.fiata.com</t>
  </si>
  <si>
    <t>58d6de7a-060a-a38e-baba-ff344d3e3b40</t>
  </si>
  <si>
    <t>FIATC Seguros</t>
  </si>
  <si>
    <t>https://www.fiatc.es/</t>
  </si>
  <si>
    <t>27a4c942-2989-1ac9-e86d-5b3eb80fa72c</t>
  </si>
  <si>
    <t>FiB</t>
  </si>
  <si>
    <t>http://projectfib.azurewebsites.net/</t>
  </si>
  <si>
    <t>42d4cebc-aa74-760e-8c81-7983bca3edc2</t>
  </si>
  <si>
    <t>FIB Lab Inc</t>
  </si>
  <si>
    <t>http://www.fiblab.com</t>
  </si>
  <si>
    <t>e8c9af73-f39f-167e-2c67-8ec139a8a2be</t>
  </si>
  <si>
    <t>FIBA</t>
  </si>
  <si>
    <t>http://www.lafiba.org/</t>
  </si>
  <si>
    <t>d0866955-0507-78f9-38fc-45fb07959ca3</t>
  </si>
  <si>
    <t>Fiba Holding A.ÌÉå_</t>
  </si>
  <si>
    <t>http://www.fibaholding.com.tr/</t>
  </si>
  <si>
    <t>8f92f49e-6502-57d8-2062-f90ee854f73f</t>
  </si>
  <si>
    <t>Fibabanka</t>
  </si>
  <si>
    <t>http://www.fibabanka.com.tr/</t>
  </si>
  <si>
    <t>8902c7db-c4cf-9124-61f6-c784d86a8f96</t>
  </si>
  <si>
    <t>FiBAN - Finnish Business Angels Network</t>
  </si>
  <si>
    <t>http://www.fiban.org</t>
  </si>
  <si>
    <t>088e2ec4-fd7f-9121-23fc-4839c7cee0e0</t>
  </si>
  <si>
    <t>Fibank</t>
  </si>
  <si>
    <t>https://www.fibank.bg/en</t>
  </si>
  <si>
    <t>3050f18d-038c-4862-bf07-3653a286f871</t>
  </si>
  <si>
    <t>FIBAR</t>
  </si>
  <si>
    <t>http://www.fibaro.com</t>
  </si>
  <si>
    <t>1a6a8919-d5d9-ddd1-3f20-bd790fcc70ef</t>
  </si>
  <si>
    <t>FIBEP</t>
  </si>
  <si>
    <t>http://www.fibep.info</t>
  </si>
  <si>
    <t>c3927bd1-5f0b-507b-b6f5-948c4c2bd911</t>
  </si>
  <si>
    <t>Fiber By-Products</t>
  </si>
  <si>
    <t>http://www.fiberby-products.com/</t>
  </si>
  <si>
    <t>eecdc28c-da22-467b-b283-d0cb4cff8966</t>
  </si>
  <si>
    <t>Fiber For All</t>
  </si>
  <si>
    <t>http://fiberforall.org</t>
  </si>
  <si>
    <t>2b55da64-d375-d127-c9cb-4de52ec2c2eb</t>
  </si>
  <si>
    <t>Fiber Fox</t>
  </si>
  <si>
    <t>http://www.fiberfox.co.kr/</t>
  </si>
  <si>
    <t>2a6f1bae-0e78-0e1a-d9b3-48e6f12e894e</t>
  </si>
  <si>
    <t>Fiber Home</t>
  </si>
  <si>
    <t>http://www.fiberathome.net/</t>
  </si>
  <si>
    <t>f0938f9b-1960-d2e9-e07d-9a3b11dd856a</t>
  </si>
  <si>
    <t>Fiber Instrument Sales</t>
  </si>
  <si>
    <t>http://www.fiberinstrumentsales.com</t>
  </si>
  <si>
    <t>271f4e87-c477-00cc-d079-1db436483edc</t>
  </si>
  <si>
    <t>Fiber Materials</t>
  </si>
  <si>
    <t>http://www.fibermaterialsinc.com</t>
  </si>
  <si>
    <t>faa69a64-1973-b341-8091-a2646f824ab1</t>
  </si>
  <si>
    <t>Fiber Mountain</t>
  </si>
  <si>
    <t>http://www.fibermountain.com/</t>
  </si>
  <si>
    <t>8dc2124e-2b64-6952-747b-1ac2db3a7e70</t>
  </si>
  <si>
    <t>Fiber NL</t>
  </si>
  <si>
    <t>http://www.fiber.nl</t>
  </si>
  <si>
    <t>5a68f9ef-e17b-8c3f-549a-ab355fb8e099</t>
  </si>
  <si>
    <t>Fiber Optic Devices</t>
  </si>
  <si>
    <t>http://fods.com/</t>
  </si>
  <si>
    <t>a6805586-b4a3-5d21-fc93-adef5843129c</t>
  </si>
  <si>
    <t>Fiber Optic Systems Technology</t>
  </si>
  <si>
    <t>06f6ca8d-644d-b34c-0366-b044f0fa0af6</t>
  </si>
  <si>
    <t>Fiber Prime Telecommunications</t>
  </si>
  <si>
    <t>http://fptelecoms.com</t>
  </si>
  <si>
    <t>97c9c104-6ddc-79a1-2f1c-b4b04eb3fa03</t>
  </si>
  <si>
    <t>Fiber Savvy</t>
  </si>
  <si>
    <t>http://www.fibersavvy.com</t>
  </si>
  <si>
    <t>69fcb714-d878-d686-fa22-f3133477294e</t>
  </si>
  <si>
    <t>Fiber Vision Networks Pty Ltd</t>
  </si>
  <si>
    <t>http://www.fibervision.com.au</t>
  </si>
  <si>
    <t>196e89f4-1244-7708-9bda-25980c47d20a</t>
  </si>
  <si>
    <t>Fiberblaze</t>
  </si>
  <si>
    <t>http://fiberblaze.com/</t>
  </si>
  <si>
    <t>6fb2677f-8257-0d9a-d874-dbc76faa4db9</t>
  </si>
  <si>
    <t>FiberCloud</t>
  </si>
  <si>
    <t>http://www.greenhousedata.com</t>
  </si>
  <si>
    <t>c1b48f9a-f513-c709-21ce-a51e04d9a232</t>
  </si>
  <si>
    <t>Fibercore</t>
  </si>
  <si>
    <t>http://www.fibercore.com</t>
  </si>
  <si>
    <t>17e83557-8a1b-6f73-912c-df917b0e24e8</t>
  </si>
  <si>
    <t>FiberCore Europe</t>
  </si>
  <si>
    <t>http://www.fibercore-europe.com/</t>
  </si>
  <si>
    <t>3cd34dee-b0ae-9fba-6a18-bf18f69c70e9</t>
  </si>
  <si>
    <t>Fibercorp</t>
  </si>
  <si>
    <t>http://www.fibercorp.com.ar/</t>
  </si>
  <si>
    <t>b030f18f-e524-7647-a898-12a3bfb85de6</t>
  </si>
  <si>
    <t>Fiberead</t>
  </si>
  <si>
    <t>http://www.fiberead.com/</t>
  </si>
  <si>
    <t>9e929eb0-f1aa-83fd-55b6-0a884e139007</t>
  </si>
  <si>
    <t>FiberHome Technologies Group</t>
  </si>
  <si>
    <t>http://www.fiberhomegroup.com/</t>
  </si>
  <si>
    <t>dbe58bdd-ca8b-bc9e-f02e-adf6a603ba6b</t>
  </si>
  <si>
    <t>Fiberight</t>
  </si>
  <si>
    <t>http://fiberight.com</t>
  </si>
  <si>
    <t>0d1cca05-08bd-f77d-0896-e97a0d738b5c</t>
  </si>
  <si>
    <t>FibeRio</t>
  </si>
  <si>
    <t>http://fiberiotech.com</t>
  </si>
  <si>
    <t>5fa0e3fa-5dd8-73a0-da9a-53281fb94323</t>
  </si>
  <si>
    <t>FiberLAN</t>
  </si>
  <si>
    <t>http://www.fiberlanpl.com</t>
  </si>
  <si>
    <t>7c8b64b9-b057-b27a-1886-40acc3287b57</t>
  </si>
  <si>
    <t>FiberLight</t>
  </si>
  <si>
    <t>http://www.fiberlight.com</t>
  </si>
  <si>
    <t>53d311b9-b73c-04d8-9e35-9caf538c02cc</t>
  </si>
  <si>
    <t>Fiberlink</t>
  </si>
  <si>
    <t>http://www.fiberlink.com</t>
  </si>
  <si>
    <t>d3df907a-06d0-36fe-b8a9-46ac1fed1554</t>
  </si>
  <si>
    <t>FiberLink, LLC</t>
  </si>
  <si>
    <t>http://www.fiberlinknow.com</t>
  </si>
  <si>
    <t>2528920e-10c2-b7b8-64f4-485a4facd210</t>
  </si>
  <si>
    <t>FiberLocator</t>
  </si>
  <si>
    <t>https://www.fiberlocator.com/</t>
  </si>
  <si>
    <t>2845ccd8-c15a-ecd0-e468-76d6d7be2d41</t>
  </si>
  <si>
    <t>FiberMark Redbridge International</t>
  </si>
  <si>
    <t>http://www.fibermark.com</t>
  </si>
  <si>
    <t>d68c94a4-94f7-c9ea-3bba-4573050efa05</t>
  </si>
  <si>
    <t>FiberMetrix</t>
  </si>
  <si>
    <t>https://fibermetrix.com/</t>
  </si>
  <si>
    <t>ab4f56b6-bc32-1006-3cf8-2984edae03a2</t>
  </si>
  <si>
    <t>FiberNet</t>
  </si>
  <si>
    <t>http://www.fibernet.com</t>
  </si>
  <si>
    <t>39f3f820-f614-6caf-6ed2-5abf0d8801bd</t>
  </si>
  <si>
    <t>Fibernet Direct</t>
  </si>
  <si>
    <t>https://www.fibernetdirect.com</t>
  </si>
  <si>
    <t>e4994863-49b9-435b-2d40-0d6b5f359fa9</t>
  </si>
  <si>
    <t>Fibernetics CLEC</t>
  </si>
  <si>
    <t>http://www.fibernetics.ca</t>
  </si>
  <si>
    <t>c158481d-1c02-364c-58d4-cad4c8a11f71</t>
  </si>
  <si>
    <t>Fibernetics Ventures</t>
  </si>
  <si>
    <t>http://ventures.fibernetics.ca/</t>
  </si>
  <si>
    <t>1776f962-0cdc-4e64-19ea-442e8a1fd00a</t>
  </si>
  <si>
    <t>FIBERONE</t>
  </si>
  <si>
    <t>http://www.fiberonellc.com</t>
  </si>
  <si>
    <t>71cc392a-6a69-aaa9-1ba5-847d029d27b6</t>
  </si>
  <si>
    <t>Fiberoptic Components</t>
  </si>
  <si>
    <t>http://www.lightguides.com</t>
  </si>
  <si>
    <t>202d2e0c-362a-e191-1706-6a66b97826f6</t>
  </si>
  <si>
    <t>FiberPlanIT</t>
  </si>
  <si>
    <t>http://fiberplanit.com</t>
  </si>
  <si>
    <t>92992771-eb33-bf4c-f17e-d7383a54bf6b</t>
  </si>
  <si>
    <t>Fiberpro</t>
  </si>
  <si>
    <t>http://www.fiberpro.com/</t>
  </si>
  <si>
    <t>0b962bad-5ab3-f120-64f2-045e3ee50fb5</t>
  </si>
  <si>
    <t>Fibers.com</t>
  </si>
  <si>
    <t>http://www.fibers.com</t>
  </si>
  <si>
    <t>df60684b-e9ba-5bf1-05b3-f67416dc94d9</t>
  </si>
  <si>
    <t>Fibersail</t>
  </si>
  <si>
    <t>http://www.fibersail.com/</t>
  </si>
  <si>
    <t>5262ac7b-98e2-72b3-9304-b49cdda3aeb7</t>
  </si>
  <si>
    <t>Fibersat</t>
  </si>
  <si>
    <t>http://www.fibersat.com</t>
  </si>
  <si>
    <t>0a3f0252-0e87-e25f-fcc6-6fb81dba64b7</t>
  </si>
  <si>
    <t>FiberSensing</t>
  </si>
  <si>
    <t>http://www.fibersensing.com</t>
  </si>
  <si>
    <t>6f2a1bed-3de6-b159-1d0a-5a8bebf97d54</t>
  </si>
  <si>
    <t>Fiberspar</t>
  </si>
  <si>
    <t>http://www.fiberspar.com</t>
  </si>
  <si>
    <t>f090bdf2-82fe-0b1c-28e4-df2fd7d80b92</t>
  </si>
  <si>
    <t>Fiberspark</t>
  </si>
  <si>
    <t>http://fiberspark.com</t>
  </si>
  <si>
    <t>f35c5954-4e1a-ea16-5a75-74fae1e83e01</t>
  </si>
  <si>
    <t>Fiberstar</t>
  </si>
  <si>
    <t>http://www.fiberstar.net</t>
  </si>
  <si>
    <t>b8923d24-da31-1603-1fd9-a3b687d8976c</t>
  </si>
  <si>
    <t>http://www.fiberstar.co.id/</t>
  </si>
  <si>
    <t>433e79c6-b06c-8888-04b2-3ea24b07a384</t>
  </si>
  <si>
    <t>Fiberstore</t>
  </si>
  <si>
    <t>http://www.fs.com</t>
  </si>
  <si>
    <t>0d09314b-4224-9a68-d8c8-10d356c4f4e2</t>
  </si>
  <si>
    <t>FiberTech Medical</t>
  </si>
  <si>
    <t>http://fibertechmedical.com</t>
  </si>
  <si>
    <t>7f312290-4529-5cbf-b9a7-e5a2d4f7741f</t>
  </si>
  <si>
    <t>Fibertech Networks</t>
  </si>
  <si>
    <t>http://www.fibertech.com</t>
  </si>
  <si>
    <t>0adf40a5-a72c-9c15-1dce-66e0bc6fc458</t>
  </si>
  <si>
    <t>Fibertek</t>
  </si>
  <si>
    <t>http://fibertek.com</t>
  </si>
  <si>
    <t>f6c63f67-26c6-1539-74e1-12a335184c27</t>
  </si>
  <si>
    <t>FiberTEK Insulation</t>
  </si>
  <si>
    <t>http://www.fibertekinsulation.com</t>
  </si>
  <si>
    <t>193300f2-bc55-458e-a0de-d8f43660452f</t>
  </si>
  <si>
    <t>Fibertex Nonwovens</t>
  </si>
  <si>
    <t>http://fibertex.com/</t>
  </si>
  <si>
    <t>05398171-8344-1a38-d23a-d048686be615</t>
  </si>
  <si>
    <t>FiberTopic</t>
  </si>
  <si>
    <t>http://www.fibertopic.com</t>
  </si>
  <si>
    <t>c25085c8-7ae6-3934-cbac-c391d3894cd0</t>
  </si>
  <si>
    <t>FiberTower</t>
  </si>
  <si>
    <t>http://www.fibertower.com/</t>
  </si>
  <si>
    <t>024dc7c3-83b9-4ad8-4a3d-3f4189c4ebad</t>
  </si>
  <si>
    <t>FiberZone Networks</t>
  </si>
  <si>
    <t>http://www.fiberzone-networks.com</t>
  </si>
  <si>
    <t>1cbfe08b-d1f9-c056-ba6e-c300ffc96900</t>
  </si>
  <si>
    <t>FiBest</t>
  </si>
  <si>
    <t>http://www.fibest.com/</t>
  </si>
  <si>
    <t>a49db42b-58e3-86c7-0c14-9b143b6b28b1</t>
  </si>
  <si>
    <t>fibi &amp; clo</t>
  </si>
  <si>
    <t>http://www.fibiandclo.com</t>
  </si>
  <si>
    <t>3189dfab-fa03-cb99-76e2-f460dc89d8f5</t>
  </si>
  <si>
    <t>FIBI Holding</t>
  </si>
  <si>
    <t>http://www.fibi.co.il</t>
  </si>
  <si>
    <t>95576b4e-814d-a5a0-5191-bea203248fc1</t>
  </si>
  <si>
    <t>Fibo</t>
  </si>
  <si>
    <t>https://www.fiboapp.com/</t>
  </si>
  <si>
    <t>8ebc97e7-0a7c-1161-279a-6f540684faa6</t>
  </si>
  <si>
    <t>FIBO ( Financial Industry Business Ontology )</t>
  </si>
  <si>
    <t>https://www.fibo.com</t>
  </si>
  <si>
    <t>9255ebe3-aa15-1552-e7c3-07afb6169ae1</t>
  </si>
  <si>
    <t>Fibocom Wireless</t>
  </si>
  <si>
    <t>http://fibocom.com</t>
  </si>
  <si>
    <t>1c69be04-e5ec-1023-7814-38a7d91f9666</t>
  </si>
  <si>
    <t>FiboLab</t>
  </si>
  <si>
    <t>http://www.fibolab.com</t>
  </si>
  <si>
    <t>22bc6d44-5782-671f-f204-7860cf6d0c6f</t>
  </si>
  <si>
    <t>Fibonacci</t>
  </si>
  <si>
    <t>http://www.fibonacci-bakery.com</t>
  </si>
  <si>
    <t>ddd44b2b-1b45-4f72-e45d-c2a4a6b73b01</t>
  </si>
  <si>
    <t>Fibonacci Coffee Group</t>
  </si>
  <si>
    <t>http://www.fibonaccicoffee.com.au</t>
  </si>
  <si>
    <t>908aebf5-cfd5-55da-6113-4b9869364879</t>
  </si>
  <si>
    <t>Fibonad</t>
  </si>
  <si>
    <t>http://www.fibonad.com</t>
  </si>
  <si>
    <t>62f46c52-9880-3dc5-a568-776b2c3b8687</t>
  </si>
  <si>
    <t>Fibonatix</t>
  </si>
  <si>
    <t>http://fibonatix.com/</t>
  </si>
  <si>
    <t>4a93101a-8e59-e6e9-14b2-d59041dde3b7</t>
  </si>
  <si>
    <t>FIBR</t>
  </si>
  <si>
    <t>http://www.fibrproject.org/</t>
  </si>
  <si>
    <t>18224724-25b8-2358-a5b4-c97cc9a3773d</t>
  </si>
  <si>
    <t>FIBRA</t>
  </si>
  <si>
    <t>http://www.fibra.is</t>
  </si>
  <si>
    <t>b8f029f0-6935-2723-bcdf-726ff7811f52</t>
  </si>
  <si>
    <t>Fibra InovaÌÄå¤ÌÄå£o</t>
  </si>
  <si>
    <t>http://www.lr-link.com</t>
  </si>
  <si>
    <t>72e998a9-ff14-42cd-d113-26e8e19e8d9a</t>
  </si>
  <si>
    <t>Fibracon Twin Ltd.</t>
  </si>
  <si>
    <t>http://www.fibracon.com</t>
  </si>
  <si>
    <t>6da8e80a-612e-e5aa-c1a4-79405ddabefd</t>
  </si>
  <si>
    <t>Fibralign Corporation</t>
  </si>
  <si>
    <t>http://www.fibralignbio.com</t>
  </si>
  <si>
    <t>24007315-239a-7799-e29d-c62608df3074</t>
  </si>
  <si>
    <t>Fibrant</t>
  </si>
  <si>
    <t>http://fibrant.info/</t>
  </si>
  <si>
    <t>a0f4a7d3-7a91-8973-0e14-32d790974c84</t>
  </si>
  <si>
    <t>Fibras Absorbentes Almanza</t>
  </si>
  <si>
    <t>http://fibrasabsorbentes.com/</t>
  </si>
  <si>
    <t>7d8d70c4-f6ad-d812-55dc-793abf726d91</t>
  </si>
  <si>
    <t>Fibras Andinas Chile</t>
  </si>
  <si>
    <t>http://www.fibrasandinas.com</t>
  </si>
  <si>
    <t>7c4e01cb-0912-ad58-9a78-9d031d3b714f</t>
  </si>
  <si>
    <t>Fibre Management Company</t>
  </si>
  <si>
    <t>http://fibremanagement.co.uk</t>
  </si>
  <si>
    <t>3d893077-e944-7cc6-0871-da8d6df23a11</t>
  </si>
  <si>
    <t>Fibre Systems</t>
  </si>
  <si>
    <t>http://www.fibre-systems.com/</t>
  </si>
  <si>
    <t>87db0949-fae5-0b65-44e2-af7cbfb3addd</t>
  </si>
  <si>
    <t>Fibre Tec Packaging</t>
  </si>
  <si>
    <t>https://www.fibretecpkg.com</t>
  </si>
  <si>
    <t>9b9e8cf4-5cb2-5482-cdb2-633db0d66543</t>
  </si>
  <si>
    <t>Fibre2fashion</t>
  </si>
  <si>
    <t>http://www.fibre2fashion.com</t>
  </si>
  <si>
    <t>0880cea3-e16c-ff0d-5d73-0affd7ee2ade</t>
  </si>
  <si>
    <t>Fibreco</t>
  </si>
  <si>
    <t>http://www.fibreco.co.uk</t>
  </si>
  <si>
    <t>a2afe6b0-b0f2-5d70-1eac-ccfc36f8abd1</t>
  </si>
  <si>
    <t>FibreCo</t>
  </si>
  <si>
    <t>http://www.fibreco.co.za</t>
  </si>
  <si>
    <t>5da4a473-c62b-9c8d-f941-7173b38a4ba3</t>
  </si>
  <si>
    <t>Fibrecomm Network</t>
  </si>
  <si>
    <t>http://www.fibrecomm.net.my/</t>
  </si>
  <si>
    <t>854ef206-0afe-21cc-602d-0828e4612313</t>
  </si>
  <si>
    <t>Fibreculture Journal</t>
  </si>
  <si>
    <t>http://fibreculturejournal.org/</t>
  </si>
  <si>
    <t>8d5bc9c4-484c-7ea5-9b68-b82fd34dc86c</t>
  </si>
  <si>
    <t>FibreGrid Ltd.</t>
  </si>
  <si>
    <t>http://www.fibregrid.com/</t>
  </si>
  <si>
    <t>cc976e15-bf70-a706-cdd8-97c54ae04b80</t>
  </si>
  <si>
    <t>Fibrehoods</t>
  </si>
  <si>
    <t>http://fibrehoods.co.za/</t>
  </si>
  <si>
    <t>8bf3625c-7014-940e-1188-5db9668a3b8d</t>
  </si>
  <si>
    <t>Fibrenetix</t>
  </si>
  <si>
    <t>http://www.fibrenetix.com/</t>
  </si>
  <si>
    <t>9f305e46-34f3-2c52-f3d1-d09ce6306b51</t>
  </si>
  <si>
    <t>Fibrenew Burlington</t>
  </si>
  <si>
    <t>http://www.fibrenew.com/burlington/</t>
  </si>
  <si>
    <t>7ce0db9d-9d69-620a-ef33-4eb0eceda192</t>
  </si>
  <si>
    <t>Fibrenew Corridor</t>
  </si>
  <si>
    <t>http://www.fibrenew.com/corridor/</t>
  </si>
  <si>
    <t>290ae300-ca80-4c51-ebaa-6692906fec4d</t>
  </si>
  <si>
    <t>Fibrenew DFW (Dallas)</t>
  </si>
  <si>
    <t>http://www.fibrenew.com/dfw/</t>
  </si>
  <si>
    <t>df545a18-d8a5-3771-aebe-e8220cb79bd7</t>
  </si>
  <si>
    <t>Fibrenew Franchising</t>
  </si>
  <si>
    <t>http://www.fibrenew-franchising.com</t>
  </si>
  <si>
    <t>d7ff86c2-e46c-108a-089e-fb7a072a0c8a</t>
  </si>
  <si>
    <t>Fibrenew Lincoln</t>
  </si>
  <si>
    <t>http://www.fibrenew.com/lincoln/</t>
  </si>
  <si>
    <t>3ff2da3e-4a87-6015-aa94-7696421d6956</t>
  </si>
  <si>
    <t>Fibrenew Peoria</t>
  </si>
  <si>
    <t>http://www.fibrenew.com/peoria/</t>
  </si>
  <si>
    <t>c7c71165-d94e-e030-2bda-d379bf82c8eb</t>
  </si>
  <si>
    <t>Fibrenew Suffolk South</t>
  </si>
  <si>
    <t>http://www.fibrenew.com/suffolksouth/</t>
  </si>
  <si>
    <t>e24bd099-a4b9-eaa4-d8df-b75ae138dc7d</t>
  </si>
  <si>
    <t>Fibrenoire</t>
  </si>
  <si>
    <t>https://www.fibrenoire.ca/</t>
  </si>
  <si>
    <t>4b1ee883-b40f-8047-4d61-a2c04c2cc482</t>
  </si>
  <si>
    <t>FIBRES by Necorpoint</t>
  </si>
  <si>
    <t>https://www.fibresonline.com/</t>
  </si>
  <si>
    <t>47132fb3-d405-3d05-039e-54cfb22258b9</t>
  </si>
  <si>
    <t>Fibreweb</t>
  </si>
  <si>
    <t>http://www.fiberweb.com</t>
  </si>
  <si>
    <t>cd698945-9718-c30a-f08f-5e56f03244a6</t>
  </si>
  <si>
    <t>Fibria Celulose S.A.</t>
  </si>
  <si>
    <t>http://fibria.com/en/</t>
  </si>
  <si>
    <t>77227db0-d5e9-1572-c307-240929fe6050</t>
  </si>
  <si>
    <t>Fibriant</t>
  </si>
  <si>
    <t>http://www.fibriant.com/</t>
  </si>
  <si>
    <t>c09b4dac-949b-a047-21d3-9eca1da9c5c6</t>
  </si>
  <si>
    <t>FibriCheck</t>
  </si>
  <si>
    <t>https://www.fibricheck.com/</t>
  </si>
  <si>
    <t>d97e08f8-91dc-27cd-76fd-b55f32889d43</t>
  </si>
  <si>
    <t>Fibrix</t>
  </si>
  <si>
    <t>https://fibrix.com/</t>
  </si>
  <si>
    <t>a4b1e855-f68c-5d77-d458-8c024528255f</t>
  </si>
  <si>
    <t>Fibroblast</t>
  </si>
  <si>
    <t>http://www.fibroblast.com</t>
  </si>
  <si>
    <t>a5a1e0fd-10bf-10d7-26f6-5fd25aeb947b</t>
  </si>
  <si>
    <t>Fibrocell Science</t>
  </si>
  <si>
    <t>http://fibrocellscience.com</t>
  </si>
  <si>
    <t>bd1ad07d-51c6-79bf-3395-b112e7904d26</t>
  </si>
  <si>
    <t>FibroGen</t>
  </si>
  <si>
    <t>http://www.fibrogen.com</t>
  </si>
  <si>
    <t>635b2c5d-80fd-1e71-c42a-b5164c00185d</t>
  </si>
  <si>
    <t>Fibrolan</t>
  </si>
  <si>
    <t>http://www.fibrolan.com</t>
  </si>
  <si>
    <t>961997e1-f645-01c0-0856-2b79cdc55cc1</t>
  </si>
  <si>
    <t>fibromyalgia pain relief</t>
  </si>
  <si>
    <t>http://www.fibromyalgia-pain.org/</t>
  </si>
  <si>
    <t>c5ae9fb7-d6fa-dc68-55cb-b060da9883c1</t>
  </si>
  <si>
    <t>Fibronics</t>
  </si>
  <si>
    <t>http://www.fibronics.com</t>
  </si>
  <si>
    <t>3993ab9b-26da-65d2-2326-7cb007d31925</t>
  </si>
  <si>
    <t>FibroTx</t>
  </si>
  <si>
    <t>http://fibrotx.com</t>
  </si>
  <si>
    <t>daa3bfb9-09de-1e73-b31c-86b716ff2791</t>
  </si>
  <si>
    <t>Fibrowatt</t>
  </si>
  <si>
    <t>http://www.fibrowattusa.com</t>
  </si>
  <si>
    <t>a6cd0ffc-7070-d8c4-c7a3-fc8b6ab20ae9</t>
  </si>
  <si>
    <t>Fibrox 3D Printing Solutions</t>
  </si>
  <si>
    <t>http://www.fibrox3d.com/</t>
  </si>
  <si>
    <t>4ad758ee-171c-c3d0-0b76-fc6084aba0ea</t>
  </si>
  <si>
    <t>Fibrtec</t>
  </si>
  <si>
    <t>http://www.fibrtec.com/</t>
  </si>
  <si>
    <t>cb610450-ff3e-5553-8e7f-940e0d293ba1</t>
  </si>
  <si>
    <t>Fibrum</t>
  </si>
  <si>
    <t>http://fibrum.com/</t>
  </si>
  <si>
    <t>52c9feed-310b-c659-e9d7-80194744c0a0</t>
  </si>
  <si>
    <t>Fibrux Oy</t>
  </si>
  <si>
    <t>http://www.mpower-bestrong.com</t>
  </si>
  <si>
    <t>f9e130b3-1248-10b8-7ae7-c19f8f4ed42c</t>
  </si>
  <si>
    <t>FIBSL</t>
  </si>
  <si>
    <t>http://www.fibsl.biz/</t>
  </si>
  <si>
    <t>4ea2bb03-575a-e8b6-ffc9-f3fc42d0e9bd</t>
  </si>
  <si>
    <t>FICC Markets Standards Board</t>
  </si>
  <si>
    <t>http://fmsb.com/</t>
  </si>
  <si>
    <t>2b167a42-37dd-94a5-fe3f-b5f075bf9cb3</t>
  </si>
  <si>
    <t>FICCI</t>
  </si>
  <si>
    <t>http://ficci.in</t>
  </si>
  <si>
    <t>3dd6a0e6-69ab-fb7c-36ac-f81e95eb9247</t>
  </si>
  <si>
    <t>Ficcion Producciones</t>
  </si>
  <si>
    <t>http://ficcion-producciones.com</t>
  </si>
  <si>
    <t>5eaa5081-7fdd-29ac-9d11-e81d14dd5933</t>
  </si>
  <si>
    <t>Fichthorn</t>
  </si>
  <si>
    <t>http://che.psu.edu</t>
  </si>
  <si>
    <t>4c24199e-5d52-65a5-b3b7-f0ed63c6aee2</t>
  </si>
  <si>
    <t>Fici</t>
  </si>
  <si>
    <t>http://fici.in</t>
  </si>
  <si>
    <t>b3d6e7b1-e616-d4dd-2eb2-6e7fe030669d</t>
  </si>
  <si>
    <t>Fick</t>
  </si>
  <si>
    <t>http://fickit.weebly.com</t>
  </si>
  <si>
    <t>c86f9d14-1452-1647-cb02-c49936be7590</t>
  </si>
  <si>
    <t>Fickle</t>
  </si>
  <si>
    <t>http://www.befickle.com</t>
  </si>
  <si>
    <t>91df8ba9-5652-1f7c-2437-df5934a8926a</t>
  </si>
  <si>
    <t>FICO (Fair Isaac Corporation)</t>
  </si>
  <si>
    <t>http://www.fico.com</t>
  </si>
  <si>
    <t>820d97f4-262b-3919-ce72-29889b92efc2</t>
  </si>
  <si>
    <t>FICOD</t>
  </si>
  <si>
    <t>http://www.ficod.es/en/</t>
  </si>
  <si>
    <t>447b3f05-94f9-ddad-cf0e-c3984e17f0c3</t>
  </si>
  <si>
    <t>Ficode</t>
  </si>
  <si>
    <t>http://www.ficode.co.uk/</t>
  </si>
  <si>
    <t>65954d2c-829e-9786-90b1-dab6ad38a4a6</t>
  </si>
  <si>
    <t>Ficodis</t>
  </si>
  <si>
    <t>http://www.ficodis.ca/</t>
  </si>
  <si>
    <t>e0929846-f892-bc0e-a4da-5a8d5da7979f</t>
  </si>
  <si>
    <t>FICOSA</t>
  </si>
  <si>
    <t>http://ficosa.com</t>
  </si>
  <si>
    <t>60df19ac-3f06-e62f-f66c-7b73f58927ff</t>
  </si>
  <si>
    <t>Ficstar Software</t>
  </si>
  <si>
    <t>http://www.ficstar.com/</t>
  </si>
  <si>
    <t>21bb9010-d0ea-bf41-d5dc-1f3da17e1bdf</t>
  </si>
  <si>
    <t>FictFact</t>
  </si>
  <si>
    <t>http://www.fictfact.com</t>
  </si>
  <si>
    <t>308eb720-0d6e-372c-0abb-5045d8f54a27</t>
  </si>
  <si>
    <t>Fiction</t>
  </si>
  <si>
    <t>https://www.thinkfiction.com</t>
  </si>
  <si>
    <t>45e0cf10-1aa5-1c22-ba55-a90ffc4f412c</t>
  </si>
  <si>
    <t>Fiction Creative</t>
  </si>
  <si>
    <t>http://fctn.tv</t>
  </si>
  <si>
    <t>df350861-990f-3a83-52b8-603e6dc0701b</t>
  </si>
  <si>
    <t>Fiction Express</t>
  </si>
  <si>
    <t>http://www.schools.fictionexpress.co.uk/en</t>
  </si>
  <si>
    <t>77ac97cd-969b-d6c5-b820-037b56a30683</t>
  </si>
  <si>
    <t>Fictionaut</t>
  </si>
  <si>
    <t>http://fictionaut.com</t>
  </si>
  <si>
    <t>45520ae2-f055-a606-4df8-a8c707458856</t>
  </si>
  <si>
    <t>fictionerotic.com</t>
  </si>
  <si>
    <t>http://fictionerotic.com</t>
  </si>
  <si>
    <t>d0a6c674-628d-fbbf-b871-3d3247aac588</t>
  </si>
  <si>
    <t>Fictiontree</t>
  </si>
  <si>
    <t>http://fictiontree.com</t>
  </si>
  <si>
    <t>58a02c68-d075-e0a2-1b98-0329501d4a4c</t>
  </si>
  <si>
    <t>FictionURL</t>
  </si>
  <si>
    <t>http://fictionurl.com</t>
  </si>
  <si>
    <t>dba49a85-f4b7-ab45-8a92-30a731d30240</t>
  </si>
  <si>
    <t>Fictionwise</t>
  </si>
  <si>
    <t>http://www.fictionwise.com</t>
  </si>
  <si>
    <t>2843f6f6-6281-378d-72c6-4844ebe9f558</t>
  </si>
  <si>
    <t>Fictiv</t>
  </si>
  <si>
    <t>https://www.fictiv.com</t>
  </si>
  <si>
    <t>19b7c26e-e3c3-4318-c1ff-26ecb15e926b</t>
  </si>
  <si>
    <t>Fictiv Design</t>
  </si>
  <si>
    <t>http://www.fictiv.com</t>
  </si>
  <si>
    <t>e3cf009d-a073-f7ac-f3c6-128a472b59cd</t>
  </si>
  <si>
    <t>Fictive Lab</t>
  </si>
  <si>
    <t>http://fictivelab.com</t>
  </si>
  <si>
    <t>40dffff0-c042-63f1-f054-1eb72c052212</t>
  </si>
  <si>
    <t>FicTix</t>
  </si>
  <si>
    <t>http://www.fictix.com.br/</t>
  </si>
  <si>
    <t>5a782c80-48cd-0ef6-f125-8a33f04b57ec</t>
  </si>
  <si>
    <t>Fictorial</t>
  </si>
  <si>
    <t>http://fictorial.com</t>
  </si>
  <si>
    <t>4729ddfc-9468-f54f-546a-b57af0a1d925</t>
  </si>
  <si>
    <t>FICUS</t>
  </si>
  <si>
    <t>http://www.ficustelecom.com</t>
  </si>
  <si>
    <t>96f14847-a37c-ab0d-faa3-7e74b4d8754a</t>
  </si>
  <si>
    <t>Ficus - Share Wisdom</t>
  </si>
  <si>
    <t>http://www.tryficus.com</t>
  </si>
  <si>
    <t>d657fb05-64b2-3b11-fe86-6e06cd0fdffb</t>
  </si>
  <si>
    <t>FID3</t>
  </si>
  <si>
    <t>http://www.fid3.com</t>
  </si>
  <si>
    <t>f7b9fbaa-8bab-20c0-0abc-1c8b4ddfc49f</t>
  </si>
  <si>
    <t>Fida International</t>
  </si>
  <si>
    <t>http://www.fidainternational.fi</t>
  </si>
  <si>
    <t>50b00ba7-6210-ccbf-3fcb-7cd947d9d366</t>
  </si>
  <si>
    <t>FIDA INTERNATIONAL SURGICAL INSTRUMENTS</t>
  </si>
  <si>
    <t>http://www.fidaintel.com</t>
  </si>
  <si>
    <t>2e7861c4-32c8-f308-e957-3f7c09555ba9</t>
  </si>
  <si>
    <t>FIDAL</t>
  </si>
  <si>
    <t>http://www.fidal-avocats-leblog.com/</t>
  </si>
  <si>
    <t>a745e48b-63c1-e0a6-7123-e616e9dcbb9a</t>
  </si>
  <si>
    <t>Fidall</t>
  </si>
  <si>
    <t>http://www.fidall.com</t>
  </si>
  <si>
    <t>f6c86c69-ed13-dbcb-2640-bfca2b3f8550</t>
  </si>
  <si>
    <t>Fidante Partners</t>
  </si>
  <si>
    <t>http://www.fidante.com.au/</t>
  </si>
  <si>
    <t>b9886e88-1ac4-37ec-eca7-4fcb36f502d9</t>
  </si>
  <si>
    <t>Fidarsi Furniture</t>
  </si>
  <si>
    <t>http://www.fidarsi.com.au</t>
  </si>
  <si>
    <t>b30a18a1-c825-ebe2-d510-b4172f4ee924</t>
  </si>
  <si>
    <t>Fidato Partners</t>
  </si>
  <si>
    <t>http://www.fidatopartners.com</t>
  </si>
  <si>
    <t>c0bfbb1a-ac59-717b-4b82-b248b3edcdfe</t>
  </si>
  <si>
    <t>Fidatto</t>
  </si>
  <si>
    <t>http://apps.facebook.com/fidatto</t>
  </si>
  <si>
    <t>98347ca2-649d-0511-7e2c-f3237382db6e</t>
  </si>
  <si>
    <t>Fidbacks</t>
  </si>
  <si>
    <t>http://www.fidbacks.com</t>
  </si>
  <si>
    <t>5b24b5f4-810f-9344-2176-9ce3feeeec13</t>
  </si>
  <si>
    <t>Fiddlehead Technology</t>
  </si>
  <si>
    <t>http://fiddlehead.io/</t>
  </si>
  <si>
    <t>45f7681c-9904-22b9-c561-79248cdc118e</t>
  </si>
  <si>
    <t>Fiddlershop</t>
  </si>
  <si>
    <t>http://fiddlershop.com/</t>
  </si>
  <si>
    <t>93413644-59fd-73fc-7d54-8b47170dfd61</t>
  </si>
  <si>
    <t>fiddme</t>
  </si>
  <si>
    <t>http://www.fiddme.com</t>
  </si>
  <si>
    <t>0a0b8635-0034-92c6-415d-e828cf361330</t>
  </si>
  <si>
    <t>FIDE</t>
  </si>
  <si>
    <t>https://www.fide.com/</t>
  </si>
  <si>
    <t>08eb6506-cba8-9807-930e-1686de78b4b7</t>
  </si>
  <si>
    <t>Fidea</t>
  </si>
  <si>
    <t>https://www.fidea.be</t>
  </si>
  <si>
    <t>e48611e4-7c7c-2531-bb97-6ca692ff53ef</t>
  </si>
  <si>
    <t>Fidea Wealth Management</t>
  </si>
  <si>
    <t>http://www.fideagroup.com</t>
  </si>
  <si>
    <t>e1ed5020-5cec-c24e-7436-1d7abfc1f36d</t>
  </si>
  <si>
    <t>FIDEL</t>
  </si>
  <si>
    <t>https://fidel.uk</t>
  </si>
  <si>
    <t>ff8f4d57-c7ae-62f0-b21f-6b130ee5b7b7</t>
  </si>
  <si>
    <t>Fidel IT Services LLP</t>
  </si>
  <si>
    <t>https://www.fidelitservices.com</t>
  </si>
  <si>
    <t>cc6aa4a2-fd9d-90cb-1212-eb2033b7921a</t>
  </si>
  <si>
    <t>Fidel Technologies</t>
  </si>
  <si>
    <t>http://www.fideltech.com/</t>
  </si>
  <si>
    <t>b0de661d-9b06-77b3-1e45-be71a68321cc</t>
  </si>
  <si>
    <t>fidelia consulting</t>
  </si>
  <si>
    <t>http://www.fidelia-consulting.com</t>
  </si>
  <si>
    <t>8b8b97b5-e2da-e070-4c28-a4b5bc39214e</t>
  </si>
  <si>
    <t>FidelINT-LoyalINT</t>
  </si>
  <si>
    <t>http://www.fidelint.com/</t>
  </si>
  <si>
    <t>5c746438-3667-1199-25a9-c45d5135d646</t>
  </si>
  <si>
    <t>Fidelio Capital</t>
  </si>
  <si>
    <t>http://www.fideliocapital.se</t>
  </si>
  <si>
    <t>e1a4e415-d3de-7f22-8318-9cb39a8fe29d</t>
  </si>
  <si>
    <t>Fidelis</t>
  </si>
  <si>
    <t>http://www.fideliseducation.com</t>
  </si>
  <si>
    <t>884bd230-6ba4-9111-eee7-aa4d1fb635d6</t>
  </si>
  <si>
    <t>Fidelis Capital</t>
  </si>
  <si>
    <t>http://www.fideliscapital.net</t>
  </si>
  <si>
    <t>e62160c1-61cf-1ccb-c830-2feb7fecd2ce</t>
  </si>
  <si>
    <t>Fidelis Capital Markets</t>
  </si>
  <si>
    <t>https://www.fideliscm.com/</t>
  </si>
  <si>
    <t>b203a6f8-42bc-b4fd-ea9c-d3c781e8c250</t>
  </si>
  <si>
    <t>Fidelis Co</t>
  </si>
  <si>
    <t>http://fidelisco.com</t>
  </si>
  <si>
    <t>c010614c-fb7e-4c7d-1490-a1b698411d02</t>
  </si>
  <si>
    <t>Fidelis Cybersecurity</t>
  </si>
  <si>
    <t>https://www.fidelissecurity.com/</t>
  </si>
  <si>
    <t>4339efab-24a3-4b3f-ce10-f631b8f0610a</t>
  </si>
  <si>
    <t>Fidelis Diagnostics</t>
  </si>
  <si>
    <t>http://www.fidelisdiagnostics.com</t>
  </si>
  <si>
    <t>ab8ed6f3-10fe-9cdf-8d3e-4da364773e84</t>
  </si>
  <si>
    <t>Fidelis Family Office</t>
  </si>
  <si>
    <t>http://www.fidelispartners.co.il</t>
  </si>
  <si>
    <t>e0ee43f5-aaeb-7ad9-0300-acbb176f21c3</t>
  </si>
  <si>
    <t>Fidelis Music Systems</t>
  </si>
  <si>
    <t>http://www.fidelisav.com/</t>
  </si>
  <si>
    <t>26eed29a-a04a-0787-9752-5b30e2123b8d</t>
  </si>
  <si>
    <t>Fidelis PPM</t>
  </si>
  <si>
    <t>http://www.getfidelis.com</t>
  </si>
  <si>
    <t>4b40bd49-7634-6e55-d9b7-1276e8676330</t>
  </si>
  <si>
    <t>Fidelis Recovery Solutions</t>
  </si>
  <si>
    <t>http://www.fidelisrecovery.com</t>
  </si>
  <si>
    <t>276a6e59-fcdd-c77b-b3c2-d8ab999ac540</t>
  </si>
  <si>
    <t>Fidelis Research</t>
  </si>
  <si>
    <t>http://www.fidelis-research.com/</t>
  </si>
  <si>
    <t>aedf5cf7-eae1-8354-d6b1-da3f91d35eac</t>
  </si>
  <si>
    <t>Fidelis SecureCare</t>
  </si>
  <si>
    <t>https://mmp.fidelissecurelife.com</t>
  </si>
  <si>
    <t>b53bb590-81c1-70b4-a3bf-e91fd0ae1018</t>
  </si>
  <si>
    <t>Fidelis SeniorCare</t>
  </si>
  <si>
    <t>http://fidelissc.com</t>
  </si>
  <si>
    <t>9ce684b3-cd94-e660-e2fc-c4f7f250e18f</t>
  </si>
  <si>
    <t>Fidelisoft INC.</t>
  </si>
  <si>
    <t>http://fidelisoft.com</t>
  </si>
  <si>
    <t>0debf956-026d-d465-78d5-b4f0c938cbad</t>
  </si>
  <si>
    <t>Fidelitas Development</t>
  </si>
  <si>
    <t>http://fidelitasdevelopment.com</t>
  </si>
  <si>
    <t>73727147-ac51-89c8-2734-77303106299b</t>
  </si>
  <si>
    <t>Fidelithon Systems</t>
  </si>
  <si>
    <t>http://www.fidelithon.com</t>
  </si>
  <si>
    <t>edb45407-85a2-cd8f-72a5-e0333b9aa77a</t>
  </si>
  <si>
    <t>Fidelity &amp; Guaranty Life</t>
  </si>
  <si>
    <t>http://home.fglife.com</t>
  </si>
  <si>
    <t>a6215950-19d5-aeca-4c49-dfbf7cd75337</t>
  </si>
  <si>
    <t>Fidelity Advisor International Small Cap Opportunities Fund</t>
  </si>
  <si>
    <t>https://institutional.fidelity.com</t>
  </si>
  <si>
    <t>bbdc39f0-5674-7a7c-228b-0294593a8ab8</t>
  </si>
  <si>
    <t>Fidelity Bank</t>
  </si>
  <si>
    <t>http://www.lionbank.com</t>
  </si>
  <si>
    <t>d14a6c67-b810-2f7b-79a2-a7538977ab66</t>
  </si>
  <si>
    <t>Fidelity Bank Ltd</t>
  </si>
  <si>
    <t>https://www.fidelitybank.com.gh/</t>
  </si>
  <si>
    <t>3c892af7-b4d0-2f62-64b7-ccd1915a0c31</t>
  </si>
  <si>
    <t>Fidelity Bank Plc</t>
  </si>
  <si>
    <t>https://www.fidelitybank.ng/</t>
  </si>
  <si>
    <t>ac7db92d-888f-59ff-f809-dac1f87060db</t>
  </si>
  <si>
    <t>Fidelity Benefits &amp; Insurance Services</t>
  </si>
  <si>
    <t>http://www.fbistx.com/</t>
  </si>
  <si>
    <t>9d9bf861-1781-9c7e-c376-ba20788283da</t>
  </si>
  <si>
    <t>Fidelity Broadband Group</t>
  </si>
  <si>
    <t>http://www.fidelity-group.co.uk</t>
  </si>
  <si>
    <t>732e304f-008c-ed8d-9c60-112a813259bc</t>
  </si>
  <si>
    <t>Fidelity Charitable</t>
  </si>
  <si>
    <t>http://www.fidelitycharitable.org/</t>
  </si>
  <si>
    <t>16199bff-ead8-731d-e869-d747ea1a70fb</t>
  </si>
  <si>
    <t>Fidelity Comtech</t>
  </si>
  <si>
    <t>http://www.fidelity-comtech.com/</t>
  </si>
  <si>
    <t>a66ccdf9-37a9-5b84-ca58-b1b4f3122f3d</t>
  </si>
  <si>
    <t>Fidelity Contrafund</t>
  </si>
  <si>
    <t>https://fundresearch.fidelity.com</t>
  </si>
  <si>
    <t>2708bb0b-989b-8dbe-461d-5737fc41424d</t>
  </si>
  <si>
    <t>Fidelity Equity Partners</t>
  </si>
  <si>
    <t>http://www.fidelityequitypartners.com</t>
  </si>
  <si>
    <t>15df79f0-df9f-7282-9e59-f3db415c0ee1</t>
  </si>
  <si>
    <t>Fidelity Federal Bank</t>
  </si>
  <si>
    <t>http://www.fidfedsl.com</t>
  </si>
  <si>
    <t>6be3ab0f-8a6b-8383-8700-934a8b9606e2</t>
  </si>
  <si>
    <t>Fidelity Foundation</t>
  </si>
  <si>
    <t>http://www.fidelityfoundation.org/</t>
  </si>
  <si>
    <t>b4ea517d-c394-f005-34bc-9a1f1c3ff8c4</t>
  </si>
  <si>
    <t>Fidelity International Limited</t>
  </si>
  <si>
    <t>https://www.fidelityworldwideinvestment.com</t>
  </si>
  <si>
    <t>12728420-9e19-577e-fab8-486c1b35475b</t>
  </si>
  <si>
    <t>Fidelity Internet Marketing</t>
  </si>
  <si>
    <t>http://fidelityinternetmarketing.ca</t>
  </si>
  <si>
    <t>fd44c344-e3af-a5da-c703-eca78313d01a</t>
  </si>
  <si>
    <t>Fidelity Investments</t>
  </si>
  <si>
    <t>http://jobs.fidelity.com</t>
  </si>
  <si>
    <t>ef90ef0e-c8fe-be19-d4fd-e33e6a300d86</t>
  </si>
  <si>
    <t>Fidelity Labs</t>
  </si>
  <si>
    <t>https://fidelitylabs.com</t>
  </si>
  <si>
    <t>4c1adc9b-2cc0-6cfc-7950-5117c9849cfa</t>
  </si>
  <si>
    <t>Fidelity Leasing</t>
  </si>
  <si>
    <t>http://fidelityleasing.biz</t>
  </si>
  <si>
    <t>b20ff1af-8666-bfd6-c079-dddd99b060f4</t>
  </si>
  <si>
    <t>Fidelity Mais</t>
  </si>
  <si>
    <t>http://www.fidelity-mais.com</t>
  </si>
  <si>
    <t>ca744ca0-c6a1-ceb9-75b0-18bd58d332a0</t>
  </si>
  <si>
    <t>Fidelity Management and Research Company</t>
  </si>
  <si>
    <t>https://www.fidelity.com/about-fidelity/fidelity-by-numbers/asset-management</t>
  </si>
  <si>
    <t>0c791113-decf-4056-7092-82ff3d3872de</t>
  </si>
  <si>
    <t>Fidelity Marketing Group</t>
  </si>
  <si>
    <t>https://www.fidelitymkt.com</t>
  </si>
  <si>
    <t>f446e0eb-83ef-e2e8-571b-28a988b5eb9a</t>
  </si>
  <si>
    <t>Fidelity National Financial</t>
  </si>
  <si>
    <t>http://fnf.com</t>
  </si>
  <si>
    <t>0db4d9e5-4fe4-0593-26a2-173033aff108</t>
  </si>
  <si>
    <t>Fidelity National Information Services</t>
  </si>
  <si>
    <t>http://www.fisglobal.com</t>
  </si>
  <si>
    <t>ab9b6d89-905c-3c6f-3b32-b1f6fa8074d2</t>
  </si>
  <si>
    <t>Fidelity National Information Systems</t>
  </si>
  <si>
    <t>4abb36c5-8d49-dc5e-900a-2258b72f3039</t>
  </si>
  <si>
    <t>Fidelity National Title</t>
  </si>
  <si>
    <t>http://www.fntic.com</t>
  </si>
  <si>
    <t>fdd72222-0a7d-c441-19e9-36249b4de534</t>
  </si>
  <si>
    <t>Fidelity National Title Company</t>
  </si>
  <si>
    <t>http://www.fntcolorado.com/</t>
  </si>
  <si>
    <t>0f8e7715-16fb-fdbd-6bc9-a0fb8fd5b1dd</t>
  </si>
  <si>
    <t>Fidelity Networks, LLC</t>
  </si>
  <si>
    <t>http://www.fidelitynetworks.com</t>
  </si>
  <si>
    <t>6c745ded-112d-0f40-b922-4130f57df369</t>
  </si>
  <si>
    <t>Fidelity Payment</t>
  </si>
  <si>
    <t>http://fidelitypayment.co.uk/</t>
  </si>
  <si>
    <t>f69ebb7f-c5ae-68ca-d62f-21f4b4bc8b98</t>
  </si>
  <si>
    <t>Fidelity Security Group</t>
  </si>
  <si>
    <t>http://www.fidelitysecurity.co.za/</t>
  </si>
  <si>
    <t>15972be4-c5aa-ad3c-ad59-e9840db99f45</t>
  </si>
  <si>
    <t>Fidelity Trust Company</t>
  </si>
  <si>
    <t>http://fidelitytrustco.net/</t>
  </si>
  <si>
    <t>79297d7a-2f48-e004-b9c4-0a242ba21a4b</t>
  </si>
  <si>
    <t>Fidelity Ventures</t>
  </si>
  <si>
    <t>http://www.fidelityventures.com</t>
  </si>
  <si>
    <t>55c0591e-97b1-3183-48df-dce6a6da23cd</t>
  </si>
  <si>
    <t>Fidelity Voice and Data</t>
  </si>
  <si>
    <t>http://www.fidelityvoice.com</t>
  </si>
  <si>
    <t>933619c5-f16f-747b-e923-9cadd66d5cf5</t>
  </si>
  <si>
    <t>Fidelium Partners</t>
  </si>
  <si>
    <t>http://www.fidelium-partners.com/</t>
  </si>
  <si>
    <t>21076a7b-d6c7-c7e3-0f7f-2bbb9058007f</t>
  </si>
  <si>
    <t>Fidelix Ltd</t>
  </si>
  <si>
    <t>https://www.fidelix.fi/</t>
  </si>
  <si>
    <t>fb4c1651-1fe0-73fd-8df0-16c487b1308d</t>
  </si>
  <si>
    <t>Fidelizoo</t>
  </si>
  <si>
    <t>http://www.fidelizoo.com</t>
  </si>
  <si>
    <t>b73dc6d0-c49f-a31c-9c06-04018d588f5b</t>
  </si>
  <si>
    <t>Fidello Training</t>
  </si>
  <si>
    <t>http://www.fidello.net/site/training.html</t>
  </si>
  <si>
    <t>a09ba37a-160b-fe35-e5ee-03ca28b2ee73</t>
  </si>
  <si>
    <t>Fidelo</t>
  </si>
  <si>
    <t>http://www.fidelocard.com/</t>
  </si>
  <si>
    <t>1a702498-216f-f38a-e51d-7577a22a2adf</t>
  </si>
  <si>
    <t>Fidelus Technologies</t>
  </si>
  <si>
    <t>http://www.fidelus.com</t>
  </si>
  <si>
    <t>22f7069b-7857-08a5-a12e-1e1c0f20d56d</t>
  </si>
  <si>
    <t>Fidem LLC</t>
  </si>
  <si>
    <t>http://www.myfidem.com</t>
  </si>
  <si>
    <t>747e7ab1-7284-eea1-4186-3865514980cc</t>
  </si>
  <si>
    <t>Fidequity</t>
  </si>
  <si>
    <t>http://www.fidequity.com</t>
  </si>
  <si>
    <t>d519716a-1b67-87ef-315c-c7c4f597acb4</t>
  </si>
  <si>
    <t>Fidera Ventures</t>
  </si>
  <si>
    <t>http://www.fideraventures.com</t>
  </si>
  <si>
    <t>7cc8cfbb-87e2-4f44-38a6-0ec494aadee0</t>
  </si>
  <si>
    <t>Fiderus</t>
  </si>
  <si>
    <t>http://www.fiderus.com/</t>
  </si>
  <si>
    <t>158dac91-fbe6-272b-a45f-b8e44baa578f</t>
  </si>
  <si>
    <t>Fides</t>
  </si>
  <si>
    <t>http://myfides.co</t>
  </si>
  <si>
    <t>b812311b-a796-3deb-a642-bbcc9ecd6cba</t>
  </si>
  <si>
    <t>Fides Bank Namibia</t>
  </si>
  <si>
    <t>http://www.fidesgroup.org/fidesabout.html</t>
  </si>
  <si>
    <t>e6b886e3-bd86-2034-2070-e69396d07f27</t>
  </si>
  <si>
    <t>Fides Capital partners</t>
  </si>
  <si>
    <t>http://www.fidescp.com/</t>
  </si>
  <si>
    <t>64044dba-61d7-1317-970d-d87166d00d3f</t>
  </si>
  <si>
    <t>Fides Microfinance Senegal</t>
  </si>
  <si>
    <t>http://www.fides-senegal.com/</t>
  </si>
  <si>
    <t>15a79a21-a5fa-bc30-b7a9-162850ba35ee</t>
  </si>
  <si>
    <t>Fides+Ratio</t>
  </si>
  <si>
    <t>http://www.fidesratio.com/</t>
  </si>
  <si>
    <t>763da854-e531-b0c8-524f-69472d43426f</t>
  </si>
  <si>
    <t>Fidesa Ventures</t>
  </si>
  <si>
    <t>http://fidesavc.com/</t>
  </si>
  <si>
    <t>6d657721-0772-ae80-833d-bd311ea14018</t>
  </si>
  <si>
    <t>Fidesic</t>
  </si>
  <si>
    <t>https://www.fidesic.com/</t>
  </si>
  <si>
    <t>6107eb05-0777-6aa9-7e7e-c1378a313533</t>
  </si>
  <si>
    <t>Fidesmo</t>
  </si>
  <si>
    <t>http://fidesmo.com</t>
  </si>
  <si>
    <t>6ba3a792-d3fd-6c97-4aff-4333e4cc2db7</t>
  </si>
  <si>
    <t>FidesReef</t>
  </si>
  <si>
    <t>http://www.fidesreef.com</t>
  </si>
  <si>
    <t>92f5840c-fe25-6b45-bc9e-8d449b839eff</t>
  </si>
  <si>
    <t>Fidessa</t>
  </si>
  <si>
    <t>http://www.fidessa.com</t>
  </si>
  <si>
    <t>9e88e38a-360f-0577-d687-ab233a4070df</t>
  </si>
  <si>
    <t>Fidesys</t>
  </si>
  <si>
    <t>http://www.cae-fidesys.com/en</t>
  </si>
  <si>
    <t>937a81d9-7604-c018-4776-e2cc24c144c7</t>
  </si>
  <si>
    <t>Fidex</t>
  </si>
  <si>
    <t>http://www.fidex.com.mx</t>
  </si>
  <si>
    <t>a0e7361d-40e7-d1ba-f049-c11aea5372ad</t>
  </si>
  <si>
    <t>Fidg't</t>
  </si>
  <si>
    <t>http://www.fidgt.com</t>
  </si>
  <si>
    <t>909be304-d75c-9c88-99d4-f6e10138e5bb</t>
  </si>
  <si>
    <t>Fidgetly</t>
  </si>
  <si>
    <t>https://www.fidgetly.com</t>
  </si>
  <si>
    <t>3f4ecba8-ea2e-367f-e9fc-6b01c4cd9a79</t>
  </si>
  <si>
    <t>Fidgit Box</t>
  </si>
  <si>
    <t>http://fidgitbox.com</t>
  </si>
  <si>
    <t>75041951-eae8-6d43-83f5-7b40e71721e3</t>
  </si>
  <si>
    <t>FidGrit</t>
  </si>
  <si>
    <t>https://fidgrit.com</t>
  </si>
  <si>
    <t>05e8d150-46ac-0144-bf02-09f0e9bbc8bd</t>
  </si>
  <si>
    <t>Fidia Advanced Biopolymers</t>
  </si>
  <si>
    <t>http://www.fidiapharma.com</t>
  </si>
  <si>
    <t>6ea4483c-0c36-5caf-3ab4-95e06feecb21</t>
  </si>
  <si>
    <t>Fididel</t>
  </si>
  <si>
    <t>http://www.interactnowsolutions.com</t>
  </si>
  <si>
    <t>71a8b184-db14-2ccf-5b90-354c1c9d3296</t>
  </si>
  <si>
    <t>fidiliti</t>
  </si>
  <si>
    <t>http://fidiliti.com</t>
  </si>
  <si>
    <t>22bf287c-a7b5-730b-a5c4-1164142165dd</t>
  </si>
  <si>
    <t>Fidiz Solutions</t>
  </si>
  <si>
    <t>http://fidiz.com</t>
  </si>
  <si>
    <t>b6ade984-1490-6fc8-d9c8-abc35a732254</t>
  </si>
  <si>
    <t>FIDO</t>
  </si>
  <si>
    <t>https://fidoalliance.org</t>
  </si>
  <si>
    <t>818a4ba2-ccf3-c9e0-793c-2b1d03126d94</t>
  </si>
  <si>
    <t>Fido</t>
  </si>
  <si>
    <t>http://www.fidocredit.com</t>
  </si>
  <si>
    <t>fd5bf7fd-3178-444c-b792-8f0eea9ebf65</t>
  </si>
  <si>
    <t>http://www.fido.se/</t>
  </si>
  <si>
    <t>1542b0fe-5433-cda4-ce8c-88fca3fcc024</t>
  </si>
  <si>
    <t>Fido Factor</t>
  </si>
  <si>
    <t>http://www.fidofactor.com</t>
  </si>
  <si>
    <t>dcac877d-52fb-49f5-d4b0-1aef36c85bae</t>
  </si>
  <si>
    <t>fido.ai</t>
  </si>
  <si>
    <t>http://fido.ai</t>
  </si>
  <si>
    <t>15d463f2-2b75-f54d-4721-1f2ccb8e6091</t>
  </si>
  <si>
    <t>Fidobank</t>
  </si>
  <si>
    <t>https://fidobank.ua/</t>
  </si>
  <si>
    <t>790c57a4-3c88-ad87-e0c0-deffeec5897b</t>
  </si>
  <si>
    <t>Fidoc</t>
  </si>
  <si>
    <t>https://www.fidoc.com</t>
  </si>
  <si>
    <t>54b08804-0cf7-b989-e2f9-2dc225cce8a3</t>
  </si>
  <si>
    <t>FIDOO</t>
  </si>
  <si>
    <t>http://fidoo.com</t>
  </si>
  <si>
    <t>96b26d3f-f5c9-d0bf-a847-3089cea34d23</t>
  </si>
  <si>
    <t>Fidopio Ltd</t>
  </si>
  <si>
    <t>https://fidop.io/</t>
  </si>
  <si>
    <t>872ab9d8-347e-eb41-1826-54ad91b2f4c6</t>
  </si>
  <si>
    <t>Fidor Solutions</t>
  </si>
  <si>
    <t>https://www.fidor.com</t>
  </si>
  <si>
    <t>440d9c02-c32a-8aa2-9016-148b8817a656</t>
  </si>
  <si>
    <t>Fidor TecS AG</t>
  </si>
  <si>
    <t>https://www.fidortecs.com/</t>
  </si>
  <si>
    <t>c0d13963-8048-f767-4c5f-d7ba9586102f</t>
  </si>
  <si>
    <t>FidorPayS GmbH</t>
  </si>
  <si>
    <t>http://www.fidorpays.de/</t>
  </si>
  <si>
    <t>3fcc7295-ebf0-2f10-803b-0703da5c3018</t>
  </si>
  <si>
    <t>Fidovia LLC</t>
  </si>
  <si>
    <t>http://www.fidovia.com</t>
  </si>
  <si>
    <t>ad83e7c8-be2b-0506-26cf-bbcbdc138f35</t>
  </si>
  <si>
    <t>Fidsafe</t>
  </si>
  <si>
    <t>https://www.fidsafe.com</t>
  </si>
  <si>
    <t>50892562-01a4-b28b-c7bf-edbe63ab5c1c</t>
  </si>
  <si>
    <t>Fiducia &amp; GAD IT AG</t>
  </si>
  <si>
    <t>http://www.fiduciagad.de</t>
  </si>
  <si>
    <t>0d5625e7-63c6-8c15-4b28-c661a7bf3ee7</t>
  </si>
  <si>
    <t>Fiducia Marketing</t>
  </si>
  <si>
    <t>http://fiduciamarketing.com</t>
  </si>
  <si>
    <t>038a0359-0931-853e-f760-c2d0bd97b919</t>
  </si>
  <si>
    <t>Fiduciaria Bogota</t>
  </si>
  <si>
    <t>http://www.fidubogota.com/</t>
  </si>
  <si>
    <t>c6110b90-d38c-89f8-33d0-acc2982d8518</t>
  </si>
  <si>
    <t>Fiduciary Capital</t>
  </si>
  <si>
    <t>http://www.fcmstablevalue.com</t>
  </si>
  <si>
    <t>5b08149c-5289-25a1-97dd-ca41bbd2c31e</t>
  </si>
  <si>
    <t>Fiduciary Financial Services of the Southwest</t>
  </si>
  <si>
    <t>http://www.ffss.net/</t>
  </si>
  <si>
    <t>f10884d6-2701-ce82-2fe8-e22f756db772</t>
  </si>
  <si>
    <t>Fiduciary Trust Company International</t>
  </si>
  <si>
    <t>http://www.fiduciarytrust.com/</t>
  </si>
  <si>
    <t>81780b23-9860-7413-9a02-031ca19a5d70</t>
  </si>
  <si>
    <t>Fiduciary Trust International</t>
  </si>
  <si>
    <t>http://www.fiduciarytrust.com</t>
  </si>
  <si>
    <t>d189128c-a6c5-0196-c55e-cc4902990d6e</t>
  </si>
  <si>
    <t>Fiduciary Wealth Partners</t>
  </si>
  <si>
    <t>http://www.fwp.partners/</t>
  </si>
  <si>
    <t>ec382907-8bf0-2baf-8e33-f40f2faab610</t>
  </si>
  <si>
    <t>Fiducioso Advisors</t>
  </si>
  <si>
    <t>http://www.incomediscovery.com</t>
  </si>
  <si>
    <t>72180c2c-f904-cb91-280a-f28c41b9c3a0</t>
  </si>
  <si>
    <t>FIDURA Capital Consult</t>
  </si>
  <si>
    <t>http://www.fidura.de</t>
  </si>
  <si>
    <t>5d9bb2b4-fe25-7a0b-96ad-e155541dfb03</t>
  </si>
  <si>
    <t>Fidus Investment Corporation.</t>
  </si>
  <si>
    <t>http://www.fdus.com/</t>
  </si>
  <si>
    <t>5993b4a9-14d0-f6ad-9d24-1b6203f2aaa5</t>
  </si>
  <si>
    <t>Fidus Writer</t>
  </si>
  <si>
    <t>http://fiduswriter.org</t>
  </si>
  <si>
    <t>849a642d-86ef-333c-126e-76445b61553f</t>
  </si>
  <si>
    <t>FidusNet</t>
  </si>
  <si>
    <t>http://www.fidusnet.at</t>
  </si>
  <si>
    <t>bc532d2f-3851-0b24-1401-4afbb1ddae03</t>
  </si>
  <si>
    <t>fidusuisse offshore</t>
  </si>
  <si>
    <t>http://www.fidusuisse-offshore.com</t>
  </si>
  <si>
    <t>27c32085-0d6b-87ec-e9c7-69d72d6a07a5</t>
  </si>
  <si>
    <t>Fidzup</t>
  </si>
  <si>
    <t>http://www.fidzup.com</t>
  </si>
  <si>
    <t>80d39aec-2b7e-9b59-6cab-7cedd50515bc</t>
  </si>
  <si>
    <t>FIE Gran Poder</t>
  </si>
  <si>
    <t>http://www.fiegranpoder.com.ar/</t>
  </si>
  <si>
    <t>f20bfbaa-314b-5c09-d0b5-01482f2c7d3c</t>
  </si>
  <si>
    <t>FIE International Fencing Federation</t>
  </si>
  <si>
    <t>http://fie.org/</t>
  </si>
  <si>
    <t>f1a76923-bec1-e5fa-1cfd-b581e26dd8c2</t>
  </si>
  <si>
    <t>FIEAT</t>
  </si>
  <si>
    <t>https://www.fieat.co</t>
  </si>
  <si>
    <t>b1b911aa-d27a-fed2-c4b3-5475ccec07c1</t>
  </si>
  <si>
    <t>Fiedler Capital</t>
  </si>
  <si>
    <t>http://www.fiedlercapital.com/</t>
  </si>
  <si>
    <t>e8aecba5-ec7b-c751-55e9-0b032751b8c4</t>
  </si>
  <si>
    <t>FIELD</t>
  </si>
  <si>
    <t>http://www.field.io/</t>
  </si>
  <si>
    <t>580a347e-d7f5-58b9-92e5-98a5129b42b3</t>
  </si>
  <si>
    <t>Field</t>
  </si>
  <si>
    <t>https://www.fieldapp.co</t>
  </si>
  <si>
    <t>799a5428-61cf-fdb7-41e4-fce90a75123e</t>
  </si>
  <si>
    <t>Field &amp; Stream</t>
  </si>
  <si>
    <t>http://www.fieldandstreamshop.com/</t>
  </si>
  <si>
    <t>212bd9d7-0889-c6bf-0c24-f2c56a9fc964</t>
  </si>
  <si>
    <t>Field Agent, Inc.</t>
  </si>
  <si>
    <t>http://www.fieldagent.net</t>
  </si>
  <si>
    <t>c410de83-bc47-49fd-401b-a8fbeae8d83c</t>
  </si>
  <si>
    <t>Field Artillery</t>
  </si>
  <si>
    <t>http://www.fieldartillery.org#!</t>
  </si>
  <si>
    <t>2612c439-a735-c0b7-11ed-7af9f3729390</t>
  </si>
  <si>
    <t>Field Chauffeur Services</t>
  </si>
  <si>
    <t>http://www.field-cs.co.uk</t>
  </si>
  <si>
    <t>80654c3f-41b6-c1f4-ac3e-a61c0043d2a0</t>
  </si>
  <si>
    <t>Field Complete</t>
  </si>
  <si>
    <t>https://www.fieldcomplete.com/</t>
  </si>
  <si>
    <t>7c7b18c4-3661-d19b-acae-273096d8318a</t>
  </si>
  <si>
    <t>Field Dailies</t>
  </si>
  <si>
    <t>http://fieldmanagement.us</t>
  </si>
  <si>
    <t>15171cb3-83c2-31bf-85b6-04e33158a18d</t>
  </si>
  <si>
    <t>Field Dispatcher</t>
  </si>
  <si>
    <t>http://fielddispatcher.com/</t>
  </si>
  <si>
    <t>5b5912e1-f2b6-5d03-fafa-807bc19050a7</t>
  </si>
  <si>
    <t>Field Eagle</t>
  </si>
  <si>
    <t>http://www.fieldeagle.com/</t>
  </si>
  <si>
    <t>7be4afab-ece6-b32d-64fa-b87141fa42d8</t>
  </si>
  <si>
    <t>Field Engineer Inc.</t>
  </si>
  <si>
    <t>https://www.fieldengineer.com/</t>
  </si>
  <si>
    <t>d3c33ad9-d7f6-e470-21d2-9b3312e77cbb</t>
  </si>
  <si>
    <t>Field Force Tracker</t>
  </si>
  <si>
    <t>http://www.fieldforcetracker.com</t>
  </si>
  <si>
    <t>b2fa9ebc-3297-6e16-b04c-923fbcf906e3</t>
  </si>
  <si>
    <t>Field Goods</t>
  </si>
  <si>
    <t>http://www.field-goods.com</t>
  </si>
  <si>
    <t>ff8d2fef-9e28-997e-e582-8575e69a0dc9</t>
  </si>
  <si>
    <t>Field Hockey Canada</t>
  </si>
  <si>
    <t>http://www.fieldhockey.ca</t>
  </si>
  <si>
    <t>d53048ee-f283-c0bb-dd1f-30559923064d</t>
  </si>
  <si>
    <t>Field ID</t>
  </si>
  <si>
    <t>http://www.fieldid.com</t>
  </si>
  <si>
    <t>64827d89-6768-ea2b-f072-8c12c1c25f7d</t>
  </si>
  <si>
    <t>Field Innovation Team</t>
  </si>
  <si>
    <t>http://fieldinnovationteam.org</t>
  </si>
  <si>
    <t>79984d1c-8e8c-2283-89ee-c64cbf18ad97</t>
  </si>
  <si>
    <t>Field Leisure</t>
  </si>
  <si>
    <t>http://www.fieldleisure.co.uk</t>
  </si>
  <si>
    <t>33a9f702-bff1-cdf0-f91d-20820a08aeaf</t>
  </si>
  <si>
    <t>Field Museum</t>
  </si>
  <si>
    <t>https://www.fieldmuseum.org</t>
  </si>
  <si>
    <t>8640ac5c-bb89-73b7-d54d-48da388ae74c</t>
  </si>
  <si>
    <t>Field Nation</t>
  </si>
  <si>
    <t>http://www.fieldnation.com</t>
  </si>
  <si>
    <t>b1d5dad4-15e9-63fe-b7ba-8f92d3ad796c</t>
  </si>
  <si>
    <t>Field Nimble</t>
  </si>
  <si>
    <t>https://www.fieldnimble.com</t>
  </si>
  <si>
    <t>4e73a673-a67d-6acc-08f2-5145bbbd4d99</t>
  </si>
  <si>
    <t>Field Notes</t>
  </si>
  <si>
    <t>http://fieldnotesbrand.com</t>
  </si>
  <si>
    <t>b202f173-3419-cc45-3411-5d0c17cd4b2d</t>
  </si>
  <si>
    <t>Field Of Greens</t>
  </si>
  <si>
    <t>http://www.clubfog.com</t>
  </si>
  <si>
    <t>f22cec72-a1c1-e280-c541-04cf2e32f100</t>
  </si>
  <si>
    <t>Field Phone</t>
  </si>
  <si>
    <t>http://fieldphone.com</t>
  </si>
  <si>
    <t>660f34da-f449-46b2-8083-6e8ca6049c50</t>
  </si>
  <si>
    <t>Field Platform</t>
  </si>
  <si>
    <t>http://www.fieldgp.com</t>
  </si>
  <si>
    <t>0d6b47c6-c19a-2d60-f3b2-a5b60827d9d1</t>
  </si>
  <si>
    <t>Field Production</t>
  </si>
  <si>
    <t>http://fieldproductions.com</t>
  </si>
  <si>
    <t>05c0ddeb-9660-ff21-a67f-c5dbd81889ce</t>
  </si>
  <si>
    <t>Field Records</t>
  </si>
  <si>
    <t>http://fieldrecords.nl</t>
  </si>
  <si>
    <t>f5138fbc-4c12-caef-620d-cf773e0e40f2</t>
  </si>
  <si>
    <t>Field Recruitment</t>
  </si>
  <si>
    <t>http://www.fieldrecruitment.co.uk</t>
  </si>
  <si>
    <t>2863cfc4-b8e3-d88e-ea71-335b0677b76c</t>
  </si>
  <si>
    <t>Field Research Corporation</t>
  </si>
  <si>
    <t>http://www.field.com/</t>
  </si>
  <si>
    <t>53bcef54-0b80-b7b6-14c8-70f45d8f7518</t>
  </si>
  <si>
    <t>Field service management</t>
  </si>
  <si>
    <t>http://www.fieldservicemanagement.co.uk</t>
  </si>
  <si>
    <t>5c43a0a7-6ce7-1f09-1771-9a22a6df1466</t>
  </si>
  <si>
    <t>Field Squared</t>
  </si>
  <si>
    <t>http://fieldsquared.com</t>
  </si>
  <si>
    <t>cfe7885f-9461-06df-387a-00f5b38cfc73</t>
  </si>
  <si>
    <t>Field-Trip</t>
  </si>
  <si>
    <t>http://field-trip.com</t>
  </si>
  <si>
    <t>d67e5fd1-bb8d-05e9-a5a2-1d196422e11c</t>
  </si>
  <si>
    <t>field15</t>
  </si>
  <si>
    <t>http://www.field15.com</t>
  </si>
  <si>
    <t>8aa0f7ab-90f8-7b0d-70f5-d4b5cb7d3348</t>
  </si>
  <si>
    <t>Field2Base</t>
  </si>
  <si>
    <t>http://www.field2base.com/</t>
  </si>
  <si>
    <t>6584d99b-c661-5399-cbdc-7c2f8eb56787</t>
  </si>
  <si>
    <t>Field59, Inc.</t>
  </si>
  <si>
    <t>http://www.field59.com</t>
  </si>
  <si>
    <t>35858479-df8a-3da6-9613-f73609d0e019</t>
  </si>
  <si>
    <t>FieldAssist</t>
  </si>
  <si>
    <t>https://www.fieldassist.in</t>
  </si>
  <si>
    <t>05d5dab1-c35d-7e08-16db-1a08b4b81aa2</t>
  </si>
  <si>
    <t>FieldAware</t>
  </si>
  <si>
    <t>http://www.fieldaware.com</t>
  </si>
  <si>
    <t>57081e41-5839-6627-bb07-d73aa72e9f68</t>
  </si>
  <si>
    <t>Fieldbit</t>
  </si>
  <si>
    <t>http://www.fieldbit.net/</t>
  </si>
  <si>
    <t>22ad9b6a-3315-b71e-6f8b-d2775b945124</t>
  </si>
  <si>
    <t>Fieldbook</t>
  </si>
  <si>
    <t>https://fieldbook.com</t>
  </si>
  <si>
    <t>4b77c36b-2baf-9300-9bdf-a3ce4a24f4c7</t>
  </si>
  <si>
    <t>FieldCandy</t>
  </si>
  <si>
    <t>http://www.fieldcandy.com/</t>
  </si>
  <si>
    <t>813ddaa4-958d-95bb-7e97-2ab500ef7c91</t>
  </si>
  <si>
    <t>FieldCentrix</t>
  </si>
  <si>
    <t>http://www.fieldcentrix.com/</t>
  </si>
  <si>
    <t>04e0e317-882a-44bc-86c2-8c0afffa64e0</t>
  </si>
  <si>
    <t>FieldConnect</t>
  </si>
  <si>
    <t>http://www.fieldconnect.com</t>
  </si>
  <si>
    <t>1b886f6e-082d-3ab2-75ed-1435a35a6d32</t>
  </si>
  <si>
    <t>Fieldcrest Apartments</t>
  </si>
  <si>
    <t>http://www.fieldcrestapt.com/</t>
  </si>
  <si>
    <t>f638b536-93ac-47f3-8e9b-b4443ebe2a41</t>
  </si>
  <si>
    <t>Fieldd Service Software</t>
  </si>
  <si>
    <t>http://www.fieldd.com</t>
  </si>
  <si>
    <t>b46e6b1c-9bb7-9052-4497-c06d71bbc55b</t>
  </si>
  <si>
    <t>Fieldera</t>
  </si>
  <si>
    <t>http://www.fieldera.com/</t>
  </si>
  <si>
    <t>d8f33ecd-a1ae-3324-fdad-29eac5794a9d</t>
  </si>
  <si>
    <t>FieldEZ</t>
  </si>
  <si>
    <t>http://fieldez.com</t>
  </si>
  <si>
    <t>6394bb7d-06dd-5ac5-fcbf-a375e4c4fb08</t>
  </si>
  <si>
    <t>Fieldfisher LLP</t>
  </si>
  <si>
    <t>http://www.fieldfisher.com/</t>
  </si>
  <si>
    <t>b5ab178d-38ed-5fe6-caa5-62edf857dfc9</t>
  </si>
  <si>
    <t>FieldFLEX</t>
  </si>
  <si>
    <t>http://fieldflex.com/</t>
  </si>
  <si>
    <t>270701c0-1593-36e2-a441-f8508605f0b7</t>
  </si>
  <si>
    <t>Fieldforce App</t>
  </si>
  <si>
    <t>http://www.fieldforceapp.com</t>
  </si>
  <si>
    <t>1dcfbb11-8ad9-5dd2-4b59-c1f82c2708b7</t>
  </si>
  <si>
    <t>Fieldglass</t>
  </si>
  <si>
    <t>http://www.fieldglass.com</t>
  </si>
  <si>
    <t>a3674439-ef64-be4f-fc7e-b337b873ad99</t>
  </si>
  <si>
    <t>FieldHero</t>
  </si>
  <si>
    <t>http://getfieldhero.com</t>
  </si>
  <si>
    <t>5d956533-70e9-42ae-75e4-af110bf4045e</t>
  </si>
  <si>
    <t>FieldHouse Associates</t>
  </si>
  <si>
    <t>http://www.fieldhouseassociates.com/blogging/</t>
  </si>
  <si>
    <t>4f755642-90a7-e9d3-e529-6800e73f639a</t>
  </si>
  <si>
    <t>FieldHouse Marketing</t>
  </si>
  <si>
    <t>http://www.fieldhousemarketing.com/</t>
  </si>
  <si>
    <t>33fc193d-17a6-a21c-790c-2a6de63401db</t>
  </si>
  <si>
    <t>FieldIn</t>
  </si>
  <si>
    <t>http://www.fieldintech.com/</t>
  </si>
  <si>
    <t>28e9b23d-5f40-f291-a854-09436808f288</t>
  </si>
  <si>
    <t>Fielding Graduate University</t>
  </si>
  <si>
    <t>http://www.fielding.edu/</t>
  </si>
  <si>
    <t>42312449-aac2-6439-8c21-a65c2edd797c</t>
  </si>
  <si>
    <t>Fielding Systems</t>
  </si>
  <si>
    <t>http://fieldingsystems.com</t>
  </si>
  <si>
    <t>8b314400-2398-48f8-e617-9387e6ad12f6</t>
  </si>
  <si>
    <t>FieldIO</t>
  </si>
  <si>
    <t>http://fieldio.com</t>
  </si>
  <si>
    <t>7e9fe4e4-bff3-edb8-9614-e9b1f26ae1e9</t>
  </si>
  <si>
    <t>Fieldlens</t>
  </si>
  <si>
    <t>http://www.fieldlens.com</t>
  </si>
  <si>
    <t>6e921441-b8e6-bc60-5b6e-89ff669ede07</t>
  </si>
  <si>
    <t>FieldLevel</t>
  </si>
  <si>
    <t>http://www.fieldlevel.com</t>
  </si>
  <si>
    <t>0491e57e-d2b5-f95c-f42d-6d2d7bdcb7b3</t>
  </si>
  <si>
    <t>Fieldlink</t>
  </si>
  <si>
    <t>http://fieldlink.me/</t>
  </si>
  <si>
    <t>9ad28d25-220e-3a3f-020b-b3dd33b76290</t>
  </si>
  <si>
    <t>FieldLocate</t>
  </si>
  <si>
    <t>http://www.fieldlocate.com</t>
  </si>
  <si>
    <t>245dff67-4b2c-41b8-9bd8-75e50005a501</t>
  </si>
  <si>
    <t>FieldLogix</t>
  </si>
  <si>
    <t>http://www.fieldtechnologies.com</t>
  </si>
  <si>
    <t>e8c6f9b4-6ca3-fe70-7f1c-a507acc28790</t>
  </si>
  <si>
    <t>FieldLogs</t>
  </si>
  <si>
    <t>https://www.fieldlogs.com/</t>
  </si>
  <si>
    <t>a2e97c42-4d79-f69a-bbfb-1d561af7dff6</t>
  </si>
  <si>
    <t>Fieldly</t>
  </si>
  <si>
    <t>http://fieldly.com</t>
  </si>
  <si>
    <t>df73c484-2004-2ce1-05f6-b277d1a67265</t>
  </si>
  <si>
    <t>fieldmargin</t>
  </si>
  <si>
    <t>https://www.fieldmargin.com</t>
  </si>
  <si>
    <t>e75e98f3-ced2-00d3-12be-b2059998e188</t>
  </si>
  <si>
    <t>FIELDMOTION</t>
  </si>
  <si>
    <t>https://fieldmotion.com/</t>
  </si>
  <si>
    <t>961c36f6-a42b-5d78-e9de-25767833beca</t>
  </si>
  <si>
    <t>Fieldomobify</t>
  </si>
  <si>
    <t>http://www.fieldomobify.com</t>
  </si>
  <si>
    <t>96c82c97-e8a1-bb1d-c990-ad1c7131fa31</t>
  </si>
  <si>
    <t>FieldOne Systems</t>
  </si>
  <si>
    <t>http://www.fieldone.com/</t>
  </si>
  <si>
    <t>007dee2b-77e7-fbee-5f1e-e0ddf34ecc4b</t>
  </si>
  <si>
    <t>Fieldoo</t>
  </si>
  <si>
    <t>http://www.fieldoo.com</t>
  </si>
  <si>
    <t>0a5275f2-f7c8-47f5-07e1-2c010ff21201</t>
  </si>
  <si>
    <t>FieldPie</t>
  </si>
  <si>
    <t>https://fieldpie.com/</t>
  </si>
  <si>
    <t>13e73dcb-c95d-86bd-6831-e19c1af5753f</t>
  </si>
  <si>
    <t>Fieldpoint Service Applications</t>
  </si>
  <si>
    <t>http://www.fieldpoint.net</t>
  </si>
  <si>
    <t>c0a8f9cb-29a8-bee4-4f13-5f5fd3135afb</t>
  </si>
  <si>
    <t>Fieldpoint Service Applications Inc.</t>
  </si>
  <si>
    <t>d51b05bd-1a0e-100e-74dc-cb1a4505895a</t>
  </si>
  <si>
    <t>FIELDS CHINA</t>
  </si>
  <si>
    <t>http://www.fieldschina.com</t>
  </si>
  <si>
    <t>3b97b447-7ca8-b3cd-4684-7c1661b4fb0d</t>
  </si>
  <si>
    <t>Fields Institute</t>
  </si>
  <si>
    <t>http://www.fields.utoronto.ca</t>
  </si>
  <si>
    <t>f160a4fc-d5c6-cd9a-9943-835474a90a59</t>
  </si>
  <si>
    <t>Fields of Beauty</t>
  </si>
  <si>
    <t>http://www.fieldsofbeauty.com.au</t>
  </si>
  <si>
    <t>f8d38b48-5d27-c287-12ba-a0690cab58db</t>
  </si>
  <si>
    <t>Fields of Knowledge</t>
  </si>
  <si>
    <t>https://fields-of-knowledge.com/</t>
  </si>
  <si>
    <t>3461ee96-8c80-2d87-6ecc-aa1f22953243</t>
  </si>
  <si>
    <t>Fields of Leads</t>
  </si>
  <si>
    <t>http://fieldsofleads.com</t>
  </si>
  <si>
    <t>c565a09b-ae8d-836e-9174-6b828903c50c</t>
  </si>
  <si>
    <t>Fieldscale</t>
  </si>
  <si>
    <t>http://fieldscale.com/</t>
  </si>
  <si>
    <t>2a96a471-cca8-66b7-ec6a-7465e7b42af4</t>
  </si>
  <si>
    <t>FieldSherpa</t>
  </si>
  <si>
    <t>http://www.fieldsherpa.com</t>
  </si>
  <si>
    <t>c13912f7-d845-4668-3385-0b1192a2545c</t>
  </si>
  <si>
    <t>FieldSkill</t>
  </si>
  <si>
    <t>http://fieldskill.co/</t>
  </si>
  <si>
    <t>66b74ef0-228c-0b4e-cf98-1b6b935d5a1a</t>
  </si>
  <si>
    <t>FieldSolutions</t>
  </si>
  <si>
    <t>http://www.fieldsolutions.com</t>
  </si>
  <si>
    <t>a6e4def2-3dc6-ecb3-8b6c-6a1d3f45803c</t>
  </si>
  <si>
    <t>FieldStack</t>
  </si>
  <si>
    <t>http://www.fieldstack.com</t>
  </si>
  <si>
    <t>32500f97-6233-3935-f03a-5f462c79f313</t>
  </si>
  <si>
    <t>Fieldstone Mortgage Company</t>
  </si>
  <si>
    <t>http://www.fieldstoneinvestment.com</t>
  </si>
  <si>
    <t>ef18e78d-8313-7df2-e8b9-78f7dc1c6337</t>
  </si>
  <si>
    <t>fieldstudy</t>
  </si>
  <si>
    <t>http://www.fieldstudy.net</t>
  </si>
  <si>
    <t>7a8a8596-2434-1454-4dd4-8afd0962ac92</t>
  </si>
  <si>
    <t>FieldTest</t>
  </si>
  <si>
    <t>http://fieldtest.la</t>
  </si>
  <si>
    <t>5d9fc59c-988b-3b98-8e55-eb6fb9a009bd</t>
  </si>
  <si>
    <t>Fieldtown University</t>
  </si>
  <si>
    <t>http://www.fieldtownuniversity.education/</t>
  </si>
  <si>
    <t>9352c507-215d-ac8d-b9e3-66926df648e5</t>
  </si>
  <si>
    <t>FieldTurf</t>
  </si>
  <si>
    <t>http://www.fieldturf.com</t>
  </si>
  <si>
    <t>52b2da7c-20e0-5daf-3124-be5c3b8cf2b4</t>
  </si>
  <si>
    <t>FieldView Solutions</t>
  </si>
  <si>
    <t>http://www.fieldviewsolutions.com</t>
  </si>
  <si>
    <t>e60c7dd7-5609-5862-e894-45450411ed5a</t>
  </si>
  <si>
    <t>FieldVision</t>
  </si>
  <si>
    <t>http://www.fieldvision.co</t>
  </si>
  <si>
    <t>66aa891a-adc2-dfc1-2530-2bb03b4f593a</t>
  </si>
  <si>
    <t>Fieldwire</t>
  </si>
  <si>
    <t>http://www.fieldwire.com</t>
  </si>
  <si>
    <t>c2d267fe-1587-ed39-0dba-b7bd5d6f179d</t>
  </si>
  <si>
    <t>Fieldwood Energy</t>
  </si>
  <si>
    <t>https://www.fieldwoodenergy.com</t>
  </si>
  <si>
    <t>2ac4081d-a2ba-1742-d56f-a0c3f8464cc7</t>
  </si>
  <si>
    <t>Fieldwork International</t>
  </si>
  <si>
    <t>http://www.fieldworkinternational.com</t>
  </si>
  <si>
    <t>25de73aa-d5ad-a897-491e-4e58f0097bd6</t>
  </si>
  <si>
    <t>Fieldworker - Field service management</t>
  </si>
  <si>
    <t>http://fieldworker.eu</t>
  </si>
  <si>
    <t>16cff4a9-c55f-5c6d-08fc-630601ab5972</t>
  </si>
  <si>
    <t>Fielmann AG</t>
  </si>
  <si>
    <t>http://www.fielmann.de/</t>
  </si>
  <si>
    <t>a07cd7e4-fc28-9c5e-d171-6b4ddb07c605</t>
  </si>
  <si>
    <t>Fielo</t>
  </si>
  <si>
    <t>http://www.fielo.com/</t>
  </si>
  <si>
    <t>bd11b634-f515-9f3e-9d5d-5b2c11e6f712</t>
  </si>
  <si>
    <t>FIEND</t>
  </si>
  <si>
    <t>http://fiend.fm</t>
  </si>
  <si>
    <t>6593f957-744c-ec44-e0b0-1f417dde5722</t>
  </si>
  <si>
    <t>FIER Succes</t>
  </si>
  <si>
    <t>http://www.fiersucces.com</t>
  </si>
  <si>
    <t>4d197bfa-bb9c-2550-033b-6f73e936b2ea</t>
  </si>
  <si>
    <t>FIER-Montestrie Capital</t>
  </si>
  <si>
    <t>http://fier.cimecapital.com</t>
  </si>
  <si>
    <t>7619b923-4b4a-f92e-ac4d-1525d3b2e76b</t>
  </si>
  <si>
    <t>Fiera</t>
  </si>
  <si>
    <t>http://www.fiera.com</t>
  </si>
  <si>
    <t>1dc127da-a95b-182c-13bc-4782040f68af</t>
  </si>
  <si>
    <t>Fiera Capital</t>
  </si>
  <si>
    <t>http://fieracapital.com</t>
  </si>
  <si>
    <t>2b4236e0-8650-9c9f-cc0c-e65ee72f3dc6</t>
  </si>
  <si>
    <t>Fiera Milano</t>
  </si>
  <si>
    <t>http://www.fieramilano.it/en</t>
  </si>
  <si>
    <t>46bae31b-05d7-9256-58ac-b8e3d7ddd723</t>
  </si>
  <si>
    <t>FieraDigitale s.r.l.</t>
  </si>
  <si>
    <t>http://www.fieradigitale.com</t>
  </si>
  <si>
    <t>8f92a732-38c7-f6fc-098e-e2893a8897d0</t>
  </si>
  <si>
    <t>Fierce Fitness</t>
  </si>
  <si>
    <t>http://www.fiercefitnessbuffalo.com</t>
  </si>
  <si>
    <t>caaebe90-af38-3edf-5b6a-2c518a8f1226</t>
  </si>
  <si>
    <t>Fierce Founders Accelerator</t>
  </si>
  <si>
    <t>https://www.communitech.ca/how-we-help/support-for-startups/fierce-founders/fierce-founders-accelerator/</t>
  </si>
  <si>
    <t>9f16b576-0e28-3150-7981-96a6c0a55824</t>
  </si>
  <si>
    <t>Fierce Fun</t>
  </si>
  <si>
    <t>http://fiercefun.com/</t>
  </si>
  <si>
    <t>a6fc2873-73e5-3b90-220e-19298f4a8241</t>
  </si>
  <si>
    <t>Fierce Government Relations</t>
  </si>
  <si>
    <t>http://fiercegr.com/</t>
  </si>
  <si>
    <t>3d1d475f-1d10-cc43-b366-7a3832d354f4</t>
  </si>
  <si>
    <t>Fierce GovhealthIT</t>
  </si>
  <si>
    <t>http://www.fiercegovhealthit.com/</t>
  </si>
  <si>
    <t>5c992ebd-2024-1ef8-33ca-1e150f3c65b1</t>
  </si>
  <si>
    <t>Fierce Health Finance</t>
  </si>
  <si>
    <t>http://www.fiercehealthfinance.com/</t>
  </si>
  <si>
    <t>d2a51593-2c33-f15a-1daf-b0bfe0e317d2</t>
  </si>
  <si>
    <t>Fierce Healthcare</t>
  </si>
  <si>
    <t>http://www.fiercehealthcare.com/it</t>
  </si>
  <si>
    <t>cc19a00a-8c6f-40f4-c951-575031cfc5c8</t>
  </si>
  <si>
    <t>Fierce Homel and Security</t>
  </si>
  <si>
    <t>http://www.fiercehomelandsecurity.com/</t>
  </si>
  <si>
    <t>6972b168-63ff-fc98-9ed7-91ddbf615ee0</t>
  </si>
  <si>
    <t>Fierce Practice Management</t>
  </si>
  <si>
    <t>http://www.fiercepracticemanagement.com/</t>
  </si>
  <si>
    <t>ff9a5fc8-9e6a-3747-2a16-da1d69a3b3f1</t>
  </si>
  <si>
    <t>Fierce Telecom</t>
  </si>
  <si>
    <t>http://www.fiercetelecom.com/</t>
  </si>
  <si>
    <t>846420c2-35ba-7438-6f3b-15efe2829e71</t>
  </si>
  <si>
    <t>Fierce Thought</t>
  </si>
  <si>
    <t>http://www.fiercethought.com</t>
  </si>
  <si>
    <t>99e81b4b-30d2-ca20-fdbc-2c5924da060c</t>
  </si>
  <si>
    <t>Fierce Wombat Games</t>
  </si>
  <si>
    <t>http://www.fiercewombatgames.com</t>
  </si>
  <si>
    <t>152939b5-0d66-c5f2-3cb6-a19fde22f5c3</t>
  </si>
  <si>
    <t>FierceAnimalHealth</t>
  </si>
  <si>
    <t>http://www.fierceanimalhealth.com/</t>
  </si>
  <si>
    <t>6e31153e-da45-c83a-71d9-4e4d8686242f</t>
  </si>
  <si>
    <t>FierceBiotech</t>
  </si>
  <si>
    <t>http://www.fiercebiotech.com/</t>
  </si>
  <si>
    <t>46a75829-dcf9-78ed-3244-3a206031f628</t>
  </si>
  <si>
    <t>FierceBiotechIT</t>
  </si>
  <si>
    <t>http://www.fiercebiotechit.com/</t>
  </si>
  <si>
    <t>eda63aff-351d-969b-328b-ff1bf901e347</t>
  </si>
  <si>
    <t>FierceBiotechResearch</t>
  </si>
  <si>
    <t>http://www.fiercebiotechresearch.com/</t>
  </si>
  <si>
    <t>dad612db-5f24-3dda-9acd-b007a206b06e</t>
  </si>
  <si>
    <t>FierceCable</t>
  </si>
  <si>
    <t>http://www.fiercecable.com/</t>
  </si>
  <si>
    <t>79bf2d14-7f92-a956-8add-2eb66cb67f15</t>
  </si>
  <si>
    <t>FierceCIO</t>
  </si>
  <si>
    <t>http://www.fiercecio.com/</t>
  </si>
  <si>
    <t>7aa040c3-6dfc-41d3-0646-746f7f3f8683</t>
  </si>
  <si>
    <t>FierceCities</t>
  </si>
  <si>
    <t>http://www.fiercecities.com/</t>
  </si>
  <si>
    <t>e2f272e6-e66d-9a3b-55b6-468082e8a04f</t>
  </si>
  <si>
    <t>FierceContentManagement</t>
  </si>
  <si>
    <t>http://www.fiercecontentmanagement.com/</t>
  </si>
  <si>
    <t>57c30158-513e-98ca-4bea-b5dda950fd63</t>
  </si>
  <si>
    <t>FierceCRO</t>
  </si>
  <si>
    <t>http://www.fiercecro.com/</t>
  </si>
  <si>
    <t>bbbc5da0-3cce-cca0-5cba-5c321623d8ce</t>
  </si>
  <si>
    <t>FierceDeveloper</t>
  </si>
  <si>
    <t>http://www.fiercedeveloper.com/</t>
  </si>
  <si>
    <t>f735710a-d3e2-becd-0c1a-754638fff75f</t>
  </si>
  <si>
    <t>FierceDevOps</t>
  </si>
  <si>
    <t>http://www.fiercedevops.com/</t>
  </si>
  <si>
    <t>e9c212a6-dd94-d4a8-32c8-3132bc59222e</t>
  </si>
  <si>
    <t>FierceDiagnostics</t>
  </si>
  <si>
    <t>http://www.fiercediagnostics.com/</t>
  </si>
  <si>
    <t>f2a16519-1f35-6e8a-9b14-63221ec4d63e</t>
  </si>
  <si>
    <t>FierceDrugDelivery</t>
  </si>
  <si>
    <t>http://www.fiercedrugdelivery.com/</t>
  </si>
  <si>
    <t>2e77cabb-91d3-337e-1ace-9f4918d8ae96</t>
  </si>
  <si>
    <t>FierceEMR</t>
  </si>
  <si>
    <t>http://www.fierceemr.com/</t>
  </si>
  <si>
    <t>9c6fe49f-59a4-135c-e733-71f549d76e77</t>
  </si>
  <si>
    <t>FierceEnergy</t>
  </si>
  <si>
    <t>http://www.fierceenergy.com/</t>
  </si>
  <si>
    <t>145cd4f2-ab04-bfc2-3322-e8af459523f5</t>
  </si>
  <si>
    <t>FierceEnterprise Communications</t>
  </si>
  <si>
    <t>http://www.fierceenterprisecommunications.com/</t>
  </si>
  <si>
    <t>548f937e-a837-c707-247a-68ece83f63f5</t>
  </si>
  <si>
    <t>FierceFinanceIT</t>
  </si>
  <si>
    <t>http://www.fiercefinanceit.com/</t>
  </si>
  <si>
    <t>e553c232-c1eb-60b5-cd37-9256bc9566a0</t>
  </si>
  <si>
    <t>FierceGovernmentIT</t>
  </si>
  <si>
    <t>http://www.fiercegovernmentit.com/</t>
  </si>
  <si>
    <t>17157546-1d76-6aeb-4553-b6b58bcba916</t>
  </si>
  <si>
    <t>http://www.fiercegovernment.com/</t>
  </si>
  <si>
    <t>d3b81cbd-edd6-eb68-0e2e-5487a203d996</t>
  </si>
  <si>
    <t>FierceHealth</t>
  </si>
  <si>
    <t>http://www.fiercehealthcare.com/</t>
  </si>
  <si>
    <t>e0837cc7-e4f8-ecbb-3d8d-78bebf49b7e1</t>
  </si>
  <si>
    <t>FierceHealthIT</t>
  </si>
  <si>
    <t>http://www.fiercehealthit.com/</t>
  </si>
  <si>
    <t>b3f9aac8-9eeb-7bb1-693d-b4cb21b5af77</t>
  </si>
  <si>
    <t>FierceHealthPayer</t>
  </si>
  <si>
    <t>http://www.fiercehealthpayer.com/</t>
  </si>
  <si>
    <t>d8d62ade-1603-88cf-b037-bce63056b165</t>
  </si>
  <si>
    <t>FierceHound</t>
  </si>
  <si>
    <t>http://www.fiercehound.com</t>
  </si>
  <si>
    <t>f91c1add-6a15-4aa2-0bad-c45fea8a6320</t>
  </si>
  <si>
    <t>FierceInstaller</t>
  </si>
  <si>
    <t>http://www.fierceinstaller.com/</t>
  </si>
  <si>
    <t>ecc975c7-7990-af8d-be5d-5440253466c4</t>
  </si>
  <si>
    <t>FierceMarkets</t>
  </si>
  <si>
    <t>http://fiercemarkets.com</t>
  </si>
  <si>
    <t>613d4ae3-cc4b-c15a-eb4e-0ec47a255c66</t>
  </si>
  <si>
    <t>FierceMedicalDevices</t>
  </si>
  <si>
    <t>http://www.fiercemedicaldevices.com/</t>
  </si>
  <si>
    <t>80218673-4134-cd7b-cd27-a88c389a8bb5</t>
  </si>
  <si>
    <t>FierceMobileIT</t>
  </si>
  <si>
    <t>http://www.fiercemobileit.com/</t>
  </si>
  <si>
    <t>4356267d-083b-89dc-5262-d85895515e3f</t>
  </si>
  <si>
    <t>FierceOnlineVideo</t>
  </si>
  <si>
    <t>http://www.fierceonlinevideo.com/</t>
  </si>
  <si>
    <t>3286f18a-eed1-60d1-970e-808c77978c4f</t>
  </si>
  <si>
    <t>FiercePharma</t>
  </si>
  <si>
    <t>http://www.fiercepharma.com/</t>
  </si>
  <si>
    <t>5456ad25-43e5-6e3a-50aa-ad72128c3f93</t>
  </si>
  <si>
    <t>FiercePharmaAsia</t>
  </si>
  <si>
    <t>http://www.fiercepharmaasia.com/</t>
  </si>
  <si>
    <t>30e1a0d3-ebc5-a472-bd69-5e4a57c6b81f</t>
  </si>
  <si>
    <t>FierceRetail</t>
  </si>
  <si>
    <t>http://www.fierceretail.com/</t>
  </si>
  <si>
    <t>878abade-2d0d-d63c-57cc-e253fdeffb85</t>
  </si>
  <si>
    <t>FierceWireless</t>
  </si>
  <si>
    <t>http://www.fiercewireless.com/</t>
  </si>
  <si>
    <t>d49514aa-5dc5-7148-b9d2-d4e8de0d715e</t>
  </si>
  <si>
    <t>Fiesp</t>
  </si>
  <si>
    <t>http://www.fiesp.com.br/</t>
  </si>
  <si>
    <t>7fa15417-3eaa-df47-6bfa-ff71666106e9</t>
  </si>
  <si>
    <t>Fiesta Americana</t>
  </si>
  <si>
    <t>http://www.fiestamericana.com</t>
  </si>
  <si>
    <t>86331778-d9ef-8575-b606-f834414f7f55</t>
  </si>
  <si>
    <t>Fiesta Bowl</t>
  </si>
  <si>
    <t>https://fiestabowl.org</t>
  </si>
  <si>
    <t>6597e8de-1f69-d0f8-de08-f69cf9e3d827</t>
  </si>
  <si>
    <t>Fiesta Frog</t>
  </si>
  <si>
    <t>http://fiestafrog.com</t>
  </si>
  <si>
    <t>8df77968-48f2-7b92-f939-613a42b4dc45</t>
  </si>
  <si>
    <t>Fiesta Mart</t>
  </si>
  <si>
    <t>http://www.fiestamart.com/</t>
  </si>
  <si>
    <t>48fc8f34-2b19-b029-1d2a-f8b73824ce04</t>
  </si>
  <si>
    <t>Fiesta Restaurant Group</t>
  </si>
  <si>
    <t>https://www.frgi.com</t>
  </si>
  <si>
    <t>c7dda5c8-2384-10ca-4b34-adc6a72f4cc0</t>
  </si>
  <si>
    <t>Fiesta Salons, Inc.</t>
  </si>
  <si>
    <t>http://www.fiestasalons.com/</t>
  </si>
  <si>
    <t>383c08f3-bea0-d859-e197-235eb14d1826</t>
  </si>
  <si>
    <t>Fiesta Technology</t>
  </si>
  <si>
    <t>http://fiesta.cc</t>
  </si>
  <si>
    <t>b69d5fe7-4658-71fb-3284-a9399e2f50f4</t>
  </si>
  <si>
    <t>FiestaFive</t>
  </si>
  <si>
    <t>http://www.fiesta5.com</t>
  </si>
  <si>
    <t>a58d7bb0-27fe-3487-1980-949c7f5a9d2f</t>
  </si>
  <si>
    <t>Fiestafy</t>
  </si>
  <si>
    <t>http://www.fiestafy.com</t>
  </si>
  <si>
    <t>ce725722-5054-7b75-a006-ed5be0df891a</t>
  </si>
  <si>
    <t>Fiestah</t>
  </si>
  <si>
    <t>http://www.fiestah.com</t>
  </si>
  <si>
    <t>36810eca-6ca8-af11-03d2-e0e25e1dd83d</t>
  </si>
  <si>
    <t>FIETT</t>
  </si>
  <si>
    <t>http://fiett.com</t>
  </si>
  <si>
    <t>e7928f34-245a-f559-06ff-48fa69b29d28</t>
  </si>
  <si>
    <t>Fievre Jones</t>
  </si>
  <si>
    <t>http://www.fievrejones.com</t>
  </si>
  <si>
    <t>747240c1-0074-1f4e-2bb6-3a86cab3fe0d</t>
  </si>
  <si>
    <t>FIEW.us</t>
  </si>
  <si>
    <t>http://www.fiew.us</t>
  </si>
  <si>
    <t>9996df58-aa0c-d6fb-dd88-5260dd0cf627</t>
  </si>
  <si>
    <t>FIFA - Federation Internationale de Football Association</t>
  </si>
  <si>
    <t>http://www.fifa.com/</t>
  </si>
  <si>
    <t>7243a029-2bf6-a8e5-56cd-1aac5ffe8fdf</t>
  </si>
  <si>
    <t>Fifa Coins Today</t>
  </si>
  <si>
    <t>http://fifacoinstoday.com</t>
  </si>
  <si>
    <t>b67d0a38-1530-b578-8a61-9f636b3768ee</t>
  </si>
  <si>
    <t>FIFA Master</t>
  </si>
  <si>
    <t>http://www.cies.ch/en/education/fifa-master/about-fifa-master/about-fifa-master/</t>
  </si>
  <si>
    <t>097b095c-9cf9-afe5-ed6c-797045ff2ad7</t>
  </si>
  <si>
    <t>FIFA15 Coins</t>
  </si>
  <si>
    <t>http://efreefifa15coins.blogspot.com/</t>
  </si>
  <si>
    <t>ebbf4d56-a367-15b7-9a92-284dd4dc099f</t>
  </si>
  <si>
    <t>fifacoins</t>
  </si>
  <si>
    <t>http://www.fifacoinscup.com</t>
  </si>
  <si>
    <t>4fa272c6-b191-d1a1-4747-d9893b292c20</t>
  </si>
  <si>
    <t>Fifacoinscoupon</t>
  </si>
  <si>
    <t>http://www.fifacoinscoupon.com/</t>
  </si>
  <si>
    <t>72cc35b9-ece3-e547-5183-84254c7d9b6d</t>
  </si>
  <si>
    <t>Fife</t>
  </si>
  <si>
    <t>https://fife.io</t>
  </si>
  <si>
    <t>eb1fe563-4259-3c09-1a91-81ccceab07dc</t>
  </si>
  <si>
    <t>Fifi's Fabricology</t>
  </si>
  <si>
    <t>http://www.quilting-fabric.com.au</t>
  </si>
  <si>
    <t>95533d8a-0a40-db5a-98e9-b16be13bc173</t>
  </si>
  <si>
    <t>Fifome</t>
  </si>
  <si>
    <t>http://fifome.com/</t>
  </si>
  <si>
    <t>07751649-ab38-a5e1-444b-088f3302b725</t>
  </si>
  <si>
    <t>Fifteen Design</t>
  </si>
  <si>
    <t>http://www.fifteendesign.co.uk</t>
  </si>
  <si>
    <t>ad831f48-a995-0a4e-92b9-9991670d5c4f</t>
  </si>
  <si>
    <t>Fifteen Minutes</t>
  </si>
  <si>
    <t>http://www.fifteenminutes.com/</t>
  </si>
  <si>
    <t>e59ea9d1-5722-7685-9b56-f777c0ef5984</t>
  </si>
  <si>
    <t>Fifteen Reasons</t>
  </si>
  <si>
    <t>http://planyp.us</t>
  </si>
  <si>
    <t>691fa51d-7a9d-83ae-0e51-e2a6c11591fb</t>
  </si>
  <si>
    <t>Fifteen11 Pte ltd</t>
  </si>
  <si>
    <t>http://www.fifteen11.co</t>
  </si>
  <si>
    <t>809450ed-f4c5-ed55-ee4f-e7e240b51a61</t>
  </si>
  <si>
    <t>Fifth Avenue Auto Haus</t>
  </si>
  <si>
    <t>http://www.fifthavenuevw.com/</t>
  </si>
  <si>
    <t>55afaada-42e4-d5ed-6c38-131d6a50a1bf</t>
  </si>
  <si>
    <t>Fifth Avenue Brands</t>
  </si>
  <si>
    <t>http://www.fifthavenuebrands.com</t>
  </si>
  <si>
    <t>29c656a3-b8f5-71f6-fffe-7bc5d96c3908</t>
  </si>
  <si>
    <t>Fifth Avenue Manufacturing</t>
  </si>
  <si>
    <t>http://fifthavenuemfg.com</t>
  </si>
  <si>
    <t>a64d58d4-ada2-42bf-5d19-70a6068cdd1f</t>
  </si>
  <si>
    <t>Fifth Avenue Presbyterian Church</t>
  </si>
  <si>
    <t>http://www.fapc.org/</t>
  </si>
  <si>
    <t>910ac900-40aa-bdbc-baa8-520f911b3399</t>
  </si>
  <si>
    <t>Fifth Column Capital, LLC</t>
  </si>
  <si>
    <t>http://www.fifthcolumncapital.com</t>
  </si>
  <si>
    <t>7a3ca72e-e610-9713-4236-f17291985ce0</t>
  </si>
  <si>
    <t>Fifth Dimension</t>
  </si>
  <si>
    <t>http://www.fifth.us.com/</t>
  </si>
  <si>
    <t>3c1c946e-3cd4-abcf-a91a-f758e92203ed</t>
  </si>
  <si>
    <t>Fifth Element</t>
  </si>
  <si>
    <t>http://www.fifthelement.fi/</t>
  </si>
  <si>
    <t>e790dce9-869f-f9ef-ae6c-7f61d87bff82</t>
  </si>
  <si>
    <t>Fifth Era</t>
  </si>
  <si>
    <t>http://www.fifthera.com/</t>
  </si>
  <si>
    <t>417780bc-221f-e273-5a81-02f10def77b8</t>
  </si>
  <si>
    <t>Fifth Eye</t>
  </si>
  <si>
    <t>http://fiftheye.in</t>
  </si>
  <si>
    <t>1a85fc78-2ffe-7b76-f80f-184d7ac95460</t>
  </si>
  <si>
    <t>Fifth Generation Computer</t>
  </si>
  <si>
    <t>http://fifthgen.com</t>
  </si>
  <si>
    <t>69b7d3b4-3c5a-6713-66ed-c3b7c9d7158c</t>
  </si>
  <si>
    <t>Fifth Generation Systems</t>
  </si>
  <si>
    <t>http://www.5g.com</t>
  </si>
  <si>
    <t>65b5187a-8f36-78c7-1e5f-421a43ecfcb3</t>
  </si>
  <si>
    <t>Fifth Generation Technologies India Private</t>
  </si>
  <si>
    <t>http://www.fifthgentech.com</t>
  </si>
  <si>
    <t>788c6727-157d-13fb-7931-f4a4d9cd7f76</t>
  </si>
  <si>
    <t>Fifth Journey</t>
  </si>
  <si>
    <t>http://www.fifth-journey.com</t>
  </si>
  <si>
    <t>da4f825c-64ed-af6f-d9b7-d5f23f8d995f</t>
  </si>
  <si>
    <t>Fifth Light Capital LLC</t>
  </si>
  <si>
    <t>http://www.fifthlightcapital.com</t>
  </si>
  <si>
    <t>e6c342fa-c2a1-9436-6454-e3da5263b145</t>
  </si>
  <si>
    <t>Fifth Media</t>
  </si>
  <si>
    <t>http://fifthmediacorp.com/</t>
  </si>
  <si>
    <t>8cc7cb28-643f-4f04-e759-33a46e4e4eab</t>
  </si>
  <si>
    <t>Fifth P Strategy Consulting</t>
  </si>
  <si>
    <t>http://www.fifth-p.com/</t>
  </si>
  <si>
    <t>e87ae222-0c3c-491a-a31d-e6bc23e6f486</t>
  </si>
  <si>
    <t>Fifth Play</t>
  </si>
  <si>
    <t>http://www.fifthplay.com/en</t>
  </si>
  <si>
    <t>ab9516ab-91f7-6f36-ae22-97d3fea0947c</t>
  </si>
  <si>
    <t>Fifth Province Ventures</t>
  </si>
  <si>
    <t>http://www.5thprovinceventures.com</t>
  </si>
  <si>
    <t>54437c79-71c0-560d-69b2-b73685e6e79e</t>
  </si>
  <si>
    <t>Fifth Reserve</t>
  </si>
  <si>
    <t>http://www.fifthreserve.com</t>
  </si>
  <si>
    <t>85c7c36a-e2ce-99a7-9e7c-19045377bf51</t>
  </si>
  <si>
    <t>Fifth Room Storage</t>
  </si>
  <si>
    <t>http://fifthroomstorage.com</t>
  </si>
  <si>
    <t>ace92279-c604-76b4-2b6b-295778dd703c</t>
  </si>
  <si>
    <t>Fifth Square Impact</t>
  </si>
  <si>
    <t>http://fifthsquareimpact.tilda.ws/</t>
  </si>
  <si>
    <t>c3e9d040-c53e-cc99-a567-3745eda41c3b</t>
  </si>
  <si>
    <t>Fifth Star Labs</t>
  </si>
  <si>
    <t>http://fifthstarlabs.com/</t>
  </si>
  <si>
    <t>12876a0f-90a9-3b49-09c3-f7dd744ccff0</t>
  </si>
  <si>
    <t>Fifth Street Finance Corporation</t>
  </si>
  <si>
    <t>http://www.fifthstreetfinance.com</t>
  </si>
  <si>
    <t>19a32ac2-d9d0-02a8-fb6c-4f5cc9874189</t>
  </si>
  <si>
    <t>Fifth Street Senior Floating Rate</t>
  </si>
  <si>
    <t>http://fsfr.fifthstreetfinance.com</t>
  </si>
  <si>
    <t>56e49094-1876-b4ae-500b-4d5a880e21f7</t>
  </si>
  <si>
    <t>Fifth Third Bancorp</t>
  </si>
  <si>
    <t>http://53.com</t>
  </si>
  <si>
    <t>057d8605-89a1-a8d8-b182-fe953500417e</t>
  </si>
  <si>
    <t>Fifth Third Capital</t>
  </si>
  <si>
    <t>https://www.53.com/commercial-banking/capital-markets/</t>
  </si>
  <si>
    <t>4864536d-721b-1d98-ea6b-8d06a3ba3222</t>
  </si>
  <si>
    <t>Fifth Wall</t>
  </si>
  <si>
    <t>http://fifthwall.vc/</t>
  </si>
  <si>
    <t>dd2c5611-942e-7e6a-80fe-b611bc726d7a</t>
  </si>
  <si>
    <t>FifthEstate</t>
  </si>
  <si>
    <t>http://fifthestate.com</t>
  </si>
  <si>
    <t>aca1c639-efc8-334d-0e6d-c2d5b2e4bee4</t>
  </si>
  <si>
    <t>FifthIngenium</t>
  </si>
  <si>
    <t>http://www.fifthingenium.com</t>
  </si>
  <si>
    <t>9f8b2e2b-f71a-4f9a-f641-18a93f7a37a7</t>
  </si>
  <si>
    <t>Fifthroom</t>
  </si>
  <si>
    <t>http://www.fifthroom.com</t>
  </si>
  <si>
    <t>b7b2eb6f-57b6-cf48-4b48-8ec75abcf218</t>
  </si>
  <si>
    <t>Fifthsun</t>
  </si>
  <si>
    <t>http://www.fifthsun.com/</t>
  </si>
  <si>
    <t>c2755f69-6dba-38f4-8380-b0bbf689dbc8</t>
  </si>
  <si>
    <t>FIFTY</t>
  </si>
  <si>
    <t>http://www.fiftyapp.com/</t>
  </si>
  <si>
    <t>db0087f4-1c98-a644-a315-38aad3162fa2</t>
  </si>
  <si>
    <t>Fifty Talents</t>
  </si>
  <si>
    <t>http://www.fiftytalents.com</t>
  </si>
  <si>
    <t>ac83e966-cd61-c78d-afbf-ea824bbcdf91</t>
  </si>
  <si>
    <t>Fifty Years</t>
  </si>
  <si>
    <t>http://fifty.vc/</t>
  </si>
  <si>
    <t>a2a7ace9-90fc-c5d8-15f9-3d65a655ac4d</t>
  </si>
  <si>
    <t>Fifty100</t>
  </si>
  <si>
    <t>http://www.fifty100.com</t>
  </si>
  <si>
    <t>f9d9ad26-0202-c0d1-8782-75aa2217b005</t>
  </si>
  <si>
    <t>Fiftyfive65</t>
  </si>
  <si>
    <t>http://www.fiftyfive65.com/</t>
  </si>
  <si>
    <t>d9142e22-1755-8f42-7dec-6cf4e0edabc2</t>
  </si>
  <si>
    <t>FiftyFiver</t>
  </si>
  <si>
    <t>http://www.fiftyfiver.com</t>
  </si>
  <si>
    <t>66844b06-6523-12e2-e3fc-8dcc3a902c73</t>
  </si>
  <si>
    <t>FiftyFor</t>
  </si>
  <si>
    <t>http://www.fiftyfor.com/</t>
  </si>
  <si>
    <t>dafaa119-11e1-b8d1-16af-01e544f8d8dc</t>
  </si>
  <si>
    <t>Fiftyn</t>
  </si>
  <si>
    <t>http://www.fiftyn.com</t>
  </si>
  <si>
    <t>fa9cae2c-1edd-9078-a7cf-6105a1746cd7</t>
  </si>
  <si>
    <t>Fiftysix</t>
  </si>
  <si>
    <t>http://www.hellofiftysix.com</t>
  </si>
  <si>
    <t>2f26a040-5ea5-04e5-b0c8-6bafc475e43f</t>
  </si>
  <si>
    <t>FiftyThree</t>
  </si>
  <si>
    <t>http://www.fiftythree.com</t>
  </si>
  <si>
    <t>d384b874-7945-1bc9-873e-41fbc55ee4f6</t>
  </si>
  <si>
    <t>Fifui</t>
  </si>
  <si>
    <t>http://fifui.com</t>
  </si>
  <si>
    <t>8349e4cc-e31c-b91e-93bd-7c2d87dedcb2</t>
  </si>
  <si>
    <t>Fig</t>
  </si>
  <si>
    <t>http://figcompany.com/</t>
  </si>
  <si>
    <t>1af4d4d9-cd35-b789-f5ab-e63e4506ea70</t>
  </si>
  <si>
    <t>FIG</t>
  </si>
  <si>
    <t>http://fig.net/</t>
  </si>
  <si>
    <t>cfe5bb1f-ef67-6551-a855-fe8d97522117</t>
  </si>
  <si>
    <t>https://www.fig.co</t>
  </si>
  <si>
    <t>620b8845-7644-0f71-ba4c-42c21240c91b</t>
  </si>
  <si>
    <t>Fig App</t>
  </si>
  <si>
    <t>http://www.thefigapp.com/</t>
  </si>
  <si>
    <t>4e0718c8-6be5-376d-9da9-eeac68abf342</t>
  </si>
  <si>
    <t>FIG Concept Seed Fund (CSF)</t>
  </si>
  <si>
    <t>http://fig.vc</t>
  </si>
  <si>
    <t>b764f890-6881-360d-e729-8eab7d7985ce</t>
  </si>
  <si>
    <t>Fig Loans</t>
  </si>
  <si>
    <t>https://www.figloans.com/</t>
  </si>
  <si>
    <t>a12e491b-80dd-9f8e-64eb-688eb4aca389</t>
  </si>
  <si>
    <t>Fig Tree Foundation</t>
  </si>
  <si>
    <t>http://www.figtreefoundation.org/</t>
  </si>
  <si>
    <t>7cc8c1d7-1d25-4f1f-e086-db7c964f66bc</t>
  </si>
  <si>
    <t>Fig VC</t>
  </si>
  <si>
    <t>http://www.fig.vc/</t>
  </si>
  <si>
    <t>a70805a0-454b-b95b-c337-c023e5e6a7ec</t>
  </si>
  <si>
    <t>Figabyte</t>
  </si>
  <si>
    <t>http://www.figabyte.com</t>
  </si>
  <si>
    <t>ae4bf4c6-69ed-640a-2f79-311cee7d7934</t>
  </si>
  <si>
    <t>Figaro Systems</t>
  </si>
  <si>
    <t>http://www.figaro-systems.com</t>
  </si>
  <si>
    <t>f8f237b7-7aa0-c87f-3bb7-11136c3c60f0</t>
  </si>
  <si>
    <t>Figaros Pizza</t>
  </si>
  <si>
    <t>http://www.figaros.ae</t>
  </si>
  <si>
    <t>c6ec3fd7-57e9-a9ae-4cd9-907770cd60d8</t>
  </si>
  <si>
    <t>FigCard</t>
  </si>
  <si>
    <t>http://figcard.com</t>
  </si>
  <si>
    <t>b74a0455-b419-ed04-2c4e-df1f2225b400</t>
  </si>
  <si>
    <t>Figensoft</t>
  </si>
  <si>
    <t>http://www.figensoft.com/</t>
  </si>
  <si>
    <t>fed6536c-84dd-46c3-4a37-d44a4042c331</t>
  </si>
  <si>
    <t>Figgl</t>
  </si>
  <si>
    <t>http://www.figgl.com/</t>
  </si>
  <si>
    <t>6d88d27b-4a61-14e3-d98c-047e8b6f96db</t>
  </si>
  <si>
    <t>Figgu</t>
  </si>
  <si>
    <t>http://figgu.com/</t>
  </si>
  <si>
    <t>96c099ba-11fc-051b-ec76-a6b289e01a05</t>
  </si>
  <si>
    <t>Fight 4 Pride Productions</t>
  </si>
  <si>
    <t>http://fight4pride.ca/</t>
  </si>
  <si>
    <t>1acd7e9a-aea9-c8db-b89d-d717885ae7ec</t>
  </si>
  <si>
    <t>Fight Analytics</t>
  </si>
  <si>
    <t>http://fightanalytics.cc</t>
  </si>
  <si>
    <t>3af7d71b-09a0-ac2b-7cca-f5459f0b4e6f</t>
  </si>
  <si>
    <t>Fight Co.</t>
  </si>
  <si>
    <t>https://www.fightco.co.uk</t>
  </si>
  <si>
    <t>849f658e-ab95-e653-bc1c-827a3488325f</t>
  </si>
  <si>
    <t>Fight Copyright Trolls</t>
  </si>
  <si>
    <t>http://fightcopyrighttrolls.com/</t>
  </si>
  <si>
    <t>cfe309d8-fb7e-f580-7570-8e141a0a7815</t>
  </si>
  <si>
    <t>Fight For Children</t>
  </si>
  <si>
    <t>http://fightforchildren.org</t>
  </si>
  <si>
    <t>0e2918c2-a1fd-51f9-c382-812594fcafdd</t>
  </si>
  <si>
    <t>Fight For Light</t>
  </si>
  <si>
    <t>http://www.fightforlight.org</t>
  </si>
  <si>
    <t>9a56bab9-455a-13ae-4705-0ddf9cb23920</t>
  </si>
  <si>
    <t>Fight for the Future</t>
  </si>
  <si>
    <t>https://www.fightforthefuture.org</t>
  </si>
  <si>
    <t>98401cda-2062-16fa-36b3-73fd813efdb3</t>
  </si>
  <si>
    <t>Fight Launch</t>
  </si>
  <si>
    <t>http://www.fightlaunch.com</t>
  </si>
  <si>
    <t>15ef4771-bda1-fec7-f002-3ea6ba9c4e08</t>
  </si>
  <si>
    <t>Fight Like A Grrrl</t>
  </si>
  <si>
    <t>http://www.fightlikeagrrrl.com</t>
  </si>
  <si>
    <t>5cddda7b-0f9f-08fe-4aac-86c8bc4dbab0</t>
  </si>
  <si>
    <t>Fight My Monster</t>
  </si>
  <si>
    <t>http://www.fightmymonster.com</t>
  </si>
  <si>
    <t>530293fa-e4af-5b35-0e3c-82a0165cf286</t>
  </si>
  <si>
    <t>Fight Strong MMA</t>
  </si>
  <si>
    <t>http://www.scfightstrong.com</t>
  </si>
  <si>
    <t>62e0f9ac-d9e1-9c29-09c8-a071a439ebc4</t>
  </si>
  <si>
    <t>Fight The Fakes</t>
  </si>
  <si>
    <t>http://www.fightthefakes.org</t>
  </si>
  <si>
    <t>8230ddc8-dd9d-de4f-7ecb-5418a7882af6</t>
  </si>
  <si>
    <t>Fight The Stroke</t>
  </si>
  <si>
    <t>https://fightthestroke.org/en/home/</t>
  </si>
  <si>
    <t>dd357de9-5bef-7e66-bf81-8d1cf7518ea3</t>
  </si>
  <si>
    <t>Fight Time Promotions</t>
  </si>
  <si>
    <t>http://www.fighttimepromotions.com/</t>
  </si>
  <si>
    <t>f4d744bc-0442-72f6-802e-41562681eb30</t>
  </si>
  <si>
    <t>FightAnyTicket</t>
  </si>
  <si>
    <t>http://www.fightanyticket.com/</t>
  </si>
  <si>
    <t>95aed1aa-36d7-0a5c-e270-b835074122c1</t>
  </si>
  <si>
    <t>FightBack</t>
  </si>
  <si>
    <t>http://fightbackmobile.com/</t>
  </si>
  <si>
    <t>a5083c5e-b13e-992e-628f-2d58ea90fd59</t>
  </si>
  <si>
    <t>FightClub.com</t>
  </si>
  <si>
    <t>https://www.fightclub.com</t>
  </si>
  <si>
    <t>b2089f7a-20b1-dea5-4ca7-869b1fdff6a7</t>
  </si>
  <si>
    <t>FightDUICharges.com</t>
  </si>
  <si>
    <t>https://www.fightduicharges.com/</t>
  </si>
  <si>
    <t>8099495c-99c9-affd-de39-08b6da692224</t>
  </si>
  <si>
    <t>FIGHTER Interactive</t>
  </si>
  <si>
    <t>http://wearefighter.com</t>
  </si>
  <si>
    <t>6c1d5f01-329a-31ef-e4d4-600c1c3aef5f</t>
  </si>
  <si>
    <t>FighterBonus</t>
  </si>
  <si>
    <t>https://fighterbonus.com/</t>
  </si>
  <si>
    <t>01f28b8c-e379-627f-9ed7-f38b7a5c7021</t>
  </si>
  <si>
    <t>Fighters</t>
  </si>
  <si>
    <t>http://www.fighters.com</t>
  </si>
  <si>
    <t>2ef3212d-ceed-281f-2c96-ff63ef0a2e98</t>
  </si>
  <si>
    <t>Fighting Chance</t>
  </si>
  <si>
    <t>http://www.ballarddojo.com</t>
  </si>
  <si>
    <t>74d1bc5c-4932-d618-d644-bea4ea83e3c2</t>
  </si>
  <si>
    <t>http://fightingchance.org.au/</t>
  </si>
  <si>
    <t>5b774baa-d404-3335-a115-f0383b245621</t>
  </si>
  <si>
    <t>FightLite Industries</t>
  </si>
  <si>
    <t>https://fightlite.com</t>
  </si>
  <si>
    <t>f3a168aa-7152-50b6-c435-d1921398773f</t>
  </si>
  <si>
    <t>FightMe</t>
  </si>
  <si>
    <t>http://www.fightme.com</t>
  </si>
  <si>
    <t>bf6f7aec-51e6-9c3f-f1a7-591c69e3d5b2</t>
  </si>
  <si>
    <t>FightOnState.com</t>
  </si>
  <si>
    <t>https://www.fightonstate.com</t>
  </si>
  <si>
    <t>4c266082-e6e3-c7c7-859b-1465d3f8c8bd</t>
  </si>
  <si>
    <t>FightPaper</t>
  </si>
  <si>
    <t>http://www.fightpaper.co</t>
  </si>
  <si>
    <t>be0925e2-e60c-b0ab-33a2-cbbb4bc4eee1</t>
  </si>
  <si>
    <t>FightWithFood.ORG</t>
  </si>
  <si>
    <t>http://www.fightwithfood.org</t>
  </si>
  <si>
    <t>d15994f2-23d1-82a5-9598-623466421966</t>
  </si>
  <si>
    <t>Figibox</t>
  </si>
  <si>
    <t>http://figibox.com</t>
  </si>
  <si>
    <t>55ac5aba-7203-7a07-b5b4-e676bc7096d8</t>
  </si>
  <si>
    <t>Figleaves.com</t>
  </si>
  <si>
    <t>http://www.figleaves.com</t>
  </si>
  <si>
    <t>27ab99e4-4d35-009b-cb6c-7876572128fc</t>
  </si>
  <si>
    <t>Figlo</t>
  </si>
  <si>
    <t>http://www.figlo.com</t>
  </si>
  <si>
    <t>fecdc239-2d5b-8552-fb0e-a6a874e95678</t>
  </si>
  <si>
    <t>Figma</t>
  </si>
  <si>
    <t>http://figma.com</t>
  </si>
  <si>
    <t>54850553-6fb6-5792-0d83-71fb480de793</t>
  </si>
  <si>
    <t>FIGMD</t>
  </si>
  <si>
    <t>http://figmd.com</t>
  </si>
  <si>
    <t>775b4814-931d-5e14-80c8-fa1c7b80defa</t>
  </si>
  <si>
    <t>Figment</t>
  </si>
  <si>
    <t>http://figment.com</t>
  </si>
  <si>
    <t>e20447c1-5199-eb19-8866-1e15bc44e818</t>
  </si>
  <si>
    <t>Figment Games</t>
  </si>
  <si>
    <t>http://figment-games.com/</t>
  </si>
  <si>
    <t>a27fcb3b-b775-23ec-6a47-eaf203c19edc</t>
  </si>
  <si>
    <t>Figment Technology</t>
  </si>
  <si>
    <t>https://www.fgmnt.tech/</t>
  </si>
  <si>
    <t>20281504-418e-bc50-b920-ae820f4a5097</t>
  </si>
  <si>
    <t>Figmenta</t>
  </si>
  <si>
    <t>http://www.figmenta.com</t>
  </si>
  <si>
    <t>6c076fea-3133-1896-fcda-7e9fc81efe15</t>
  </si>
  <si>
    <t>Figmints Digital Creative Marketing</t>
  </si>
  <si>
    <t>http://www.figmints.com/</t>
  </si>
  <si>
    <t>15e2f5e3-4e53-1484-735a-c49fc8ee8ba4</t>
  </si>
  <si>
    <t>FIGNATURE, INC.</t>
  </si>
  <si>
    <t>http://www.fignature.com</t>
  </si>
  <si>
    <t>1aa7bf40-24c3-3133-4539-35f6f27d3ac7</t>
  </si>
  <si>
    <t>figo</t>
  </si>
  <si>
    <t>http://www.figo.io</t>
  </si>
  <si>
    <t>ccc32fab-57db-cb21-e4c4-096067cb3da5</t>
  </si>
  <si>
    <t>Figo Pet Insurance</t>
  </si>
  <si>
    <t>https://figopetinsurance.com/</t>
  </si>
  <si>
    <t>dca9bc48-d8ca-b4fb-cd0c-9a068cde5012</t>
  </si>
  <si>
    <t>Figrative Digital</t>
  </si>
  <si>
    <t>http://www.figrative.com/</t>
  </si>
  <si>
    <t>580732cd-bb66-b221-cea1-4b73c000948c</t>
  </si>
  <si>
    <t>Figroll</t>
  </si>
  <si>
    <t>https://www.figroll.io</t>
  </si>
  <si>
    <t>ba46fc32-00f4-465f-db72-15fd2dfd0193</t>
  </si>
  <si>
    <t>FIGS</t>
  </si>
  <si>
    <t>http://www.wearfigs.com</t>
  </si>
  <si>
    <t>9622c5af-d617-087a-f355-b93a759b7e2b</t>
  </si>
  <si>
    <t>Figs Bookkeeping</t>
  </si>
  <si>
    <t>http://figsbookkeeping.com</t>
  </si>
  <si>
    <t>4a6dbd03-1ce9-2e6b-88da-29ddfb6302a5</t>
  </si>
  <si>
    <t>figshare</t>
  </si>
  <si>
    <t>http://figshare.com</t>
  </si>
  <si>
    <t>96524e17-1789-a725-bdec-3f1dd3056518</t>
  </si>
  <si>
    <t>Figtree Financing</t>
  </si>
  <si>
    <t>http://www.figtreefinancing.com/</t>
  </si>
  <si>
    <t>8267a978-3b19-0afd-65f7-710fc76c8fc2</t>
  </si>
  <si>
    <t>Figtree Partners</t>
  </si>
  <si>
    <t>http://www.figtreepartners.com/</t>
  </si>
  <si>
    <t>15dd6f21-7042-7e0b-407d-161ba2945dd3</t>
  </si>
  <si>
    <t>Figtree Studio</t>
  </si>
  <si>
    <t>http://timegg.figtreelabs.net</t>
  </si>
  <si>
    <t>eeb38d48-cab9-b9f6-4f9b-61f6568814bf</t>
  </si>
  <si>
    <t>FigTree Technology LLC</t>
  </si>
  <si>
    <t>http://www.figtreetechnology.com/</t>
  </si>
  <si>
    <t>3c65d99d-ed56-6392-71cc-8b457cdd3192</t>
  </si>
  <si>
    <t>FigtreeLab</t>
  </si>
  <si>
    <t>http://www.figtreelabs.net</t>
  </si>
  <si>
    <t>df06364c-6d92-7bbe-c643-63502b39f231</t>
  </si>
  <si>
    <t>FiGuide</t>
  </si>
  <si>
    <t>http://www.figuide.com</t>
  </si>
  <si>
    <t>c73ea57e-50b8-a69b-0bd3-56f5ad01cc6d</t>
  </si>
  <si>
    <t>Figuig NET</t>
  </si>
  <si>
    <t>http://www.figuig.net</t>
  </si>
  <si>
    <t>acf847b2-a105-dba6-a837-683781961a1f</t>
  </si>
  <si>
    <t>Figulo Corporation</t>
  </si>
  <si>
    <t>https://www.3dsystems.com/press-releases/3d-systems-acquires-figulo-corporation</t>
  </si>
  <si>
    <t>d4763a72-8440-e573-72ff-09c031f5b1c0</t>
  </si>
  <si>
    <t>Figur8 Cloud Solutions</t>
  </si>
  <si>
    <t>http://www.figur8.com</t>
  </si>
  <si>
    <t>198e8082-d5a2-3d05-11f2-1b833fd14b6b</t>
  </si>
  <si>
    <t>Figuracy</t>
  </si>
  <si>
    <t>https://www.figuracy.com</t>
  </si>
  <si>
    <t>0b5ca6f3-f6d4-46df-c83e-93cfa89e10aa</t>
  </si>
  <si>
    <t>Figure</t>
  </si>
  <si>
    <t>http://getfigure.io/</t>
  </si>
  <si>
    <t>5b4f8553-aa36-793f-6438-91972f41c421</t>
  </si>
  <si>
    <t>Figure 1</t>
  </si>
  <si>
    <t>http://figure1.com</t>
  </si>
  <si>
    <t>8bc738d0-8b04-c585-3363-3cba814a6ebe</t>
  </si>
  <si>
    <t>Figure 53</t>
  </si>
  <si>
    <t>http://figure53.com</t>
  </si>
  <si>
    <t>b44db734-1b84-bc80-e930-4fd7f50e4448</t>
  </si>
  <si>
    <t>Figure 8 Surgical</t>
  </si>
  <si>
    <t>http://www.figure8surgical.com</t>
  </si>
  <si>
    <t>f805cce8-0113-8763-cd61-f3c28d09f4c5</t>
  </si>
  <si>
    <t>Figure, Inc</t>
  </si>
  <si>
    <t>http://figure.io</t>
  </si>
  <si>
    <t>cb60e6da-c72e-e9ad-c9e5-2b7930c175d7</t>
  </si>
  <si>
    <t>FigureandBikini.org</t>
  </si>
  <si>
    <t>http://www.figureandbikini.org</t>
  </si>
  <si>
    <t>aec673f3-acd8-6a28-00f7-aef91220962c</t>
  </si>
  <si>
    <t>Figureate</t>
  </si>
  <si>
    <t>http://www.figureate.com.au</t>
  </si>
  <si>
    <t>ec0faa2f-2f13-8488-8687-ef7e4ce4221d</t>
  </si>
  <si>
    <t>Figurecustom</t>
  </si>
  <si>
    <t>http://www.figurecustom.com/</t>
  </si>
  <si>
    <t>1e4ed84d-3691-5a1b-46e0-3b7184e3f6ba</t>
  </si>
  <si>
    <t>Figured</t>
  </si>
  <si>
    <t>https://www.figured.com</t>
  </si>
  <si>
    <t>4817a60b-b00c-3774-ceb2-321f011625d5</t>
  </si>
  <si>
    <t>Figurehead Consulting</t>
  </si>
  <si>
    <t>http://figureheadconsulting.com</t>
  </si>
  <si>
    <t>b5971a13-6bd5-fb4a-3ebb-aab9f4764f6a</t>
  </si>
  <si>
    <t>FigurePool</t>
  </si>
  <si>
    <t>http://figurepool.com</t>
  </si>
  <si>
    <t>63ffe747-3577-35fa-1ce1-cc4c176185a8</t>
  </si>
  <si>
    <t>FigurePrints</t>
  </si>
  <si>
    <t>http://www.figureprints.com/</t>
  </si>
  <si>
    <t>4127ee99-22c9-ca31-ef24-8b72afe3178d</t>
  </si>
  <si>
    <t>Figures.com</t>
  </si>
  <si>
    <t>http://www.figures.com/</t>
  </si>
  <si>
    <t>ae4040a6-f46b-be3c-e61a-3f55d45eb5a9</t>
  </si>
  <si>
    <t>Figurit</t>
  </si>
  <si>
    <t>http://www.figur.it</t>
  </si>
  <si>
    <t>87a6f5b3-a79d-00c3-b901-2df94853c592</t>
  </si>
  <si>
    <t>Figurr</t>
  </si>
  <si>
    <t>http://figurr.com/</t>
  </si>
  <si>
    <t>88869ce2-536f-2625-60eb-ddcb0424b3ea</t>
  </si>
  <si>
    <t>FIH Mobile</t>
  </si>
  <si>
    <t>http://www.fihmb.com</t>
  </si>
  <si>
    <t>3f6b443e-d4f4-0ca8-d32d-ce2a66bb0a6b</t>
  </si>
  <si>
    <t>Fihrst Management Services</t>
  </si>
  <si>
    <t>http://www.fihrst.com</t>
  </si>
  <si>
    <t>aae5546c-50c3-fb73-6a9d-813ee55672ae</t>
  </si>
  <si>
    <t>Fiiiling</t>
  </si>
  <si>
    <t>http://www.fiiiling.org/</t>
  </si>
  <si>
    <t>6b67d752-e1d8-da82-3fd1-62d548cd2072</t>
  </si>
  <si>
    <t>Fiil Headphones</t>
  </si>
  <si>
    <t>https://www.aptx.com</t>
  </si>
  <si>
    <t>0cf07dc4-b17f-b7c8-7ec5-ca470a65d9bf</t>
  </si>
  <si>
    <t>Fiilis</t>
  </si>
  <si>
    <t>http://www.fiil.is</t>
  </si>
  <si>
    <t>6299d832-24d5-486f-525d-3e4bcef391c4</t>
  </si>
  <si>
    <t>fiilix</t>
  </si>
  <si>
    <t>http://fiilix.com/</t>
  </si>
  <si>
    <t>8480a4a2-1673-a876-8a7f-960e2e7f564b</t>
  </si>
  <si>
    <t>Fiilter</t>
  </si>
  <si>
    <t>http://fiilter.com</t>
  </si>
  <si>
    <t>297bf8fd-a322-7266-ceed-cc64f9ea411e</t>
  </si>
  <si>
    <t>FiiO</t>
  </si>
  <si>
    <t>http://www.fiio.net</t>
  </si>
  <si>
    <t>a459d03d-6944-e5b6-5b0a-f907528202ec</t>
  </si>
  <si>
    <t>Fiiser Inc.</t>
  </si>
  <si>
    <t>https://www.fiiser.com</t>
  </si>
  <si>
    <t>112fc671-eeb5-09e8-4527-538e6480c75e</t>
  </si>
  <si>
    <t>Fiisoft</t>
  </si>
  <si>
    <t>http://www.fiisoft.com</t>
  </si>
  <si>
    <t>fda729b4-1b60-0fff-d0d9-9bb6a5b52606</t>
  </si>
  <si>
    <t>fiit.io</t>
  </si>
  <si>
    <t>https://fiit.io</t>
  </si>
  <si>
    <t>32fed322-b32e-f0cd-2a33-37a0d25c6bbe</t>
  </si>
  <si>
    <t>FIITHIT</t>
  </si>
  <si>
    <t>http://www.fiithit.com</t>
  </si>
  <si>
    <t>4c9e97dd-c582-bff1-f842-beace09e6acb</t>
  </si>
  <si>
    <t>Fiitizens</t>
  </si>
  <si>
    <t>http://www.fiitizens.com</t>
  </si>
  <si>
    <t>6b6e2cd6-53d0-fd74-5093-9e9b0a2530e9</t>
  </si>
  <si>
    <t>Fiiva</t>
  </si>
  <si>
    <t>http://www.fiiva.com</t>
  </si>
  <si>
    <t>2d511c70-fbc2-393c-3b7c-230f6fbcb291</t>
  </si>
  <si>
    <t>Fiix</t>
  </si>
  <si>
    <t>http://www.fiix.com.au</t>
  </si>
  <si>
    <t>15c51267-5992-300e-1498-8b10f2ce3613</t>
  </si>
  <si>
    <t>https://www.fiix.io</t>
  </si>
  <si>
    <t>b5b3c500-728c-1ca0-6a34-cc98b42ca802</t>
  </si>
  <si>
    <t>Fiji</t>
  </si>
  <si>
    <t>http://fijihome.azurewebsites.net/</t>
  </si>
  <si>
    <t>988f7f12-47d7-7dbc-4e4f-292a4a7718a9</t>
  </si>
  <si>
    <t>Fiji Produce</t>
  </si>
  <si>
    <t>http://www.fijiproduce.com.au</t>
  </si>
  <si>
    <t>e7716734-a0aa-0967-672e-530f1844bcff</t>
  </si>
  <si>
    <t>Fiji Water</t>
  </si>
  <si>
    <t>https://www.fijiwater.com</t>
  </si>
  <si>
    <t>7564c558-9ed9-7560-ac0e-abdb5932ecb9</t>
  </si>
  <si>
    <t>Fijipropertysales</t>
  </si>
  <si>
    <t>http://fijipropertysales.com/</t>
  </si>
  <si>
    <t>b0b81599-8c8d-89b2-c87f-90ed81448702</t>
  </si>
  <si>
    <t>Fijowave</t>
  </si>
  <si>
    <t>http://www.fijowave.com/</t>
  </si>
  <si>
    <t>aab96f6b-747e-8ad3-310d-fe7efa79bfcf</t>
  </si>
  <si>
    <t>Fik Stores</t>
  </si>
  <si>
    <t>http://fikstores.com</t>
  </si>
  <si>
    <t>29b68d34-328d-c9ae-d55a-6c86ced6f03d</t>
  </si>
  <si>
    <t>Fika</t>
  </si>
  <si>
    <t>http://www.wefika.com/</t>
  </si>
  <si>
    <t>655e5a8a-3ae1-d3a2-8ff1-d5c5d2c08fad</t>
  </si>
  <si>
    <t>Fika Ventures</t>
  </si>
  <si>
    <t>http://fika.vc</t>
  </si>
  <si>
    <t>123817e5-fd45-09cb-1873-f04947a5ed73</t>
  </si>
  <si>
    <t>Fikabox</t>
  </si>
  <si>
    <t>https://www.fikabox.se/</t>
  </si>
  <si>
    <t>453d3dae-37f1-ca06-0aea-1db248d3c0e0</t>
  </si>
  <si>
    <t>Fike</t>
  </si>
  <si>
    <t>http://www.fike.com/</t>
  </si>
  <si>
    <t>d817e65f-b083-1ffe-0e0a-0d9053e85b8d</t>
  </si>
  <si>
    <t>FikesFarm</t>
  </si>
  <si>
    <t>http://fikesfarm.com</t>
  </si>
  <si>
    <t>de682f88-f847-1df3-1cfc-81581fa830fb</t>
  </si>
  <si>
    <t>Fikir Banka</t>
  </si>
  <si>
    <t>https://fikirbanka.com/</t>
  </si>
  <si>
    <t>dee4da15-a200-4f9e-91f0-92bbe82025e3</t>
  </si>
  <si>
    <t>Fikir Filan</t>
  </si>
  <si>
    <t>http://www.fikirfilan.com</t>
  </si>
  <si>
    <t>3c09659f-1d3d-c44e-8c10-c18c697b9f85</t>
  </si>
  <si>
    <t>Fikir Medya</t>
  </si>
  <si>
    <t>http://www.fikirmedya.com.tr</t>
  </si>
  <si>
    <t>018e3d0b-beb3-08e2-caf7-767e939d7dd8</t>
  </si>
  <si>
    <t>Fikirsepeti Reklam AjansÌãå±</t>
  </si>
  <si>
    <t>http://www.fikirsepeti.com/</t>
  </si>
  <si>
    <t>2eb235f7-9343-876b-0e7c-09056654e4b1</t>
  </si>
  <si>
    <t>Fikket</t>
  </si>
  <si>
    <t>http://www.fikket.com</t>
  </si>
  <si>
    <t>65f4017f-f001-7846-8287-e558353b10cc</t>
  </si>
  <si>
    <t>Fikra Design</t>
  </si>
  <si>
    <t>http://www.fikra.uk/</t>
  </si>
  <si>
    <t>42f61b7e-d40c-8929-6d9d-464576de748e</t>
  </si>
  <si>
    <t>Fikrimuhal Teknoloji</t>
  </si>
  <si>
    <t>http://www.fikrimuhal.com</t>
  </si>
  <si>
    <t>4924b504-5767-4c01-edc8-3d1e077b8cb8</t>
  </si>
  <si>
    <t>FikriMuhim.com</t>
  </si>
  <si>
    <t>http://fikrimuhim.com</t>
  </si>
  <si>
    <t>cbfce6d4-cf22-7561-e304-96288ce78f00</t>
  </si>
  <si>
    <t>Fiksu</t>
  </si>
  <si>
    <t>http://www.fiksu.com</t>
  </si>
  <si>
    <t>d98770a7-7532-36e8-ba3d-ca89957f28d1</t>
  </si>
  <si>
    <t>Fil-Trek Corporation</t>
  </si>
  <si>
    <t>http://www.fil-trek.com/</t>
  </si>
  <si>
    <t>5f2aed56-73c3-04b3-5a26-3749f373b193</t>
  </si>
  <si>
    <t>Fil'm HafÌãå±zasÌãå±</t>
  </si>
  <si>
    <t>http://www.filmhafizasi.com/</t>
  </si>
  <si>
    <t>1d960ee3-8c1d-2666-bad3-1825f0058278</t>
  </si>
  <si>
    <t>Fila</t>
  </si>
  <si>
    <t>http://www.fila.com</t>
  </si>
  <si>
    <t>b061e9b9-d96a-e871-18fd-b372303d6b87</t>
  </si>
  <si>
    <t>Fila Academy, High Point</t>
  </si>
  <si>
    <t>http://www.healthandstyleinstitute.com/</t>
  </si>
  <si>
    <t>db63341f-0d46-d517-d749-ffe13ba12db4</t>
  </si>
  <si>
    <t>FiLab</t>
  </si>
  <si>
    <t>https://filab.xyz</t>
  </si>
  <si>
    <t>c8b462a9-2bb5-d54c-54a3-45017849bb6d</t>
  </si>
  <si>
    <t>Filabot</t>
  </si>
  <si>
    <t>http://filabot.com</t>
  </si>
  <si>
    <t>1b7bd95e-1067-b1bf-9ede-95fc42bc1dc3</t>
  </si>
  <si>
    <t>Filada.com</t>
  </si>
  <si>
    <t>http://filada.com</t>
  </si>
  <si>
    <t>b3708ede-86c4-ee1f-7537-a79e8e261f9d</t>
  </si>
  <si>
    <t>FilaExpress</t>
  </si>
  <si>
    <t>http://www.filaexpress.com/</t>
  </si>
  <si>
    <t>cfc03363-24d1-fc44-e862-126ea713177d</t>
  </si>
  <si>
    <t>FilÌÄå© Urbano</t>
  </si>
  <si>
    <t>http://www.fileurbano.com.br</t>
  </si>
  <si>
    <t>e0347af0-8711-2f42-18ea-894a3abafd99</t>
  </si>
  <si>
    <t>Filam SEO</t>
  </si>
  <si>
    <t>http://www.filamseo.com</t>
  </si>
  <si>
    <t>c3654532-f9df-9fb4-db65-68fa908d0695</t>
  </si>
  <si>
    <t>Filament</t>
  </si>
  <si>
    <t>http://filament.com</t>
  </si>
  <si>
    <t>d1c3f3fe-b21d-e8f8-8317-c13fcf5c3913</t>
  </si>
  <si>
    <t>http://www.filament.io</t>
  </si>
  <si>
    <t>e11ae891-3c10-4948-21ff-e74d89964394</t>
  </si>
  <si>
    <t>Filament BioSolutions</t>
  </si>
  <si>
    <t>http://www.filamentbiosolutions.com/</t>
  </si>
  <si>
    <t>2ced824a-be26-56ea-c521-51c91c1a2a68</t>
  </si>
  <si>
    <t>Filament Creative</t>
  </si>
  <si>
    <t>http://www.filamentlab.com</t>
  </si>
  <si>
    <t>69b42cb4-70b0-65ef-a5c2-e59f0587632c</t>
  </si>
  <si>
    <t>Filament Games</t>
  </si>
  <si>
    <t>https://www.filamentgames.com/</t>
  </si>
  <si>
    <t>1cbd7413-d01b-954a-2a9a-7a98e290d0bc</t>
  </si>
  <si>
    <t>Filament Hospitality</t>
  </si>
  <si>
    <t>http://filamenthospitality.com</t>
  </si>
  <si>
    <t>c70ce95d-c644-4eb9-5dcc-fd5126dfea18</t>
  </si>
  <si>
    <t>Filamentos 3D Brasil</t>
  </si>
  <si>
    <t>http://www.filamentos3dbrasil.com.br/</t>
  </si>
  <si>
    <t>c7522a41-b32d-181b-1e5b-54cd0592b88b</t>
  </si>
  <si>
    <t>Filanthropists.com</t>
  </si>
  <si>
    <t>http://www.filanthropists.com</t>
  </si>
  <si>
    <t>d8ac95e9-8fa8-a3ad-2b97-4be95553974a</t>
  </si>
  <si>
    <t>FilantropÌÄå_a Transformadora</t>
  </si>
  <si>
    <t>http://www.filantropiatransformadora.org/</t>
  </si>
  <si>
    <t>fc2a89aa-69f2-9982-f297-516c75477dd8</t>
  </si>
  <si>
    <t>Filantus LLC</t>
  </si>
  <si>
    <t>http://www.filantus.com</t>
  </si>
  <si>
    <t>de794262-b80a-9558-999b-37c1fce3e9ec</t>
  </si>
  <si>
    <t>Filao</t>
  </si>
  <si>
    <t>http://www.filaomobile.com</t>
  </si>
  <si>
    <t>48a9bdbf-0397-345e-3496-6d60067ef46e</t>
  </si>
  <si>
    <t>Filas</t>
  </si>
  <si>
    <t>http://www.filas.eu</t>
  </si>
  <si>
    <t>59554aab-dd79-35c3-c637-c9f91330bf64</t>
  </si>
  <si>
    <t>Filaweb</t>
  </si>
  <si>
    <t>http://filiaweb.tse.jus.br</t>
  </si>
  <si>
    <t>8553538a-ef99-0a6e-1542-be77fea646c2</t>
  </si>
  <si>
    <t>filbal</t>
  </si>
  <si>
    <t>http://www.filbal.com</t>
  </si>
  <si>
    <t>c63193c0-d5bd-aa5f-8d34-456b3cef821a</t>
  </si>
  <si>
    <t>File &amp; ServeXpress Holdings</t>
  </si>
  <si>
    <t>http://fileandservexpress.com</t>
  </si>
  <si>
    <t>ee827f9b-0944-2496-99e4-4ab497964db5</t>
  </si>
  <si>
    <t>File Expenses</t>
  </si>
  <si>
    <t>http://www.fileexpenses.com</t>
  </si>
  <si>
    <t>024009c6-27be-2811-d18f-17f3d3e53afb</t>
  </si>
  <si>
    <t>File Fix Utility</t>
  </si>
  <si>
    <t>http://www.filefixutility.com/</t>
  </si>
  <si>
    <t>acb17ff2-d78d-8d1f-42ae-e3020280e5b1</t>
  </si>
  <si>
    <t>File Qube</t>
  </si>
  <si>
    <t>http://fileqube.com</t>
  </si>
  <si>
    <t>e7ec77f1-9a9f-9b5a-0d4d-77d6e5f42adb</t>
  </si>
  <si>
    <t>File Restore Program</t>
  </si>
  <si>
    <t>http://nk2.filerestoreprogram.com/</t>
  </si>
  <si>
    <t>c63c64be-a207-a2a3-fcd1-d0d62f488f62</t>
  </si>
  <si>
    <t>File Sharing QuicTransfer</t>
  </si>
  <si>
    <t>https://quictransfer.com</t>
  </si>
  <si>
    <t>16952b2f-38d0-9551-f6ad-e1c4db2dbf37</t>
  </si>
  <si>
    <t>File Transfer iPhone</t>
  </si>
  <si>
    <t>http://www.filetransferiphone.com</t>
  </si>
  <si>
    <t>b4ed2933-76fb-c46e-3824-b575d9d7c1dd</t>
  </si>
  <si>
    <t>File2.ws</t>
  </si>
  <si>
    <t>http://file2.ws</t>
  </si>
  <si>
    <t>2a8f7a5a-f21b-d727-7e08-91d719b74490</t>
  </si>
  <si>
    <t>File2Cart</t>
  </si>
  <si>
    <t>http://www.file2cart.com</t>
  </si>
  <si>
    <t>480dcc3a-c831-ef89-5725-210c6351c571</t>
  </si>
  <si>
    <t>Fileable.io</t>
  </si>
  <si>
    <t>http://www.fileable.io</t>
  </si>
  <si>
    <t>adfda98a-c618-52b4-798d-ae17f6f6cdd5</t>
  </si>
  <si>
    <t>FileBanc</t>
  </si>
  <si>
    <t>http://www.filebanc.com</t>
  </si>
  <si>
    <t>c3b342d1-3790-326a-69a5-47285d5fec71</t>
  </si>
  <si>
    <t>Filebees</t>
  </si>
  <si>
    <t>http://www.filebees.com</t>
  </si>
  <si>
    <t>d031ce8b-e324-6104-44a3-19e3f1225ba7</t>
  </si>
  <si>
    <t>Fileblaze</t>
  </si>
  <si>
    <t>http://www.fileblaze.net</t>
  </si>
  <si>
    <t>53137723-5b72-2214-5b68-2dd447b0fe86</t>
  </si>
  <si>
    <t>Fileboard</t>
  </si>
  <si>
    <t>http://www.fileboard.com</t>
  </si>
  <si>
    <t>a131d081-2f3f-f3da-a6ab-0c54f7001e6c</t>
  </si>
  <si>
    <t>FileBox Pro</t>
  </si>
  <si>
    <t>http://www.fileboxpro.net</t>
  </si>
  <si>
    <t>a07eb8a6-8607-b94a-f2d8-68ecb7e455c8</t>
  </si>
  <si>
    <t>Fileboxer</t>
  </si>
  <si>
    <t>http://fileboxer.co.za</t>
  </si>
  <si>
    <t>3a2c446f-d326-2c46-6716-ed4b0e84ecca</t>
  </si>
  <si>
    <t>FileBuck.it</t>
  </si>
  <si>
    <t>http://www.filebuck.it</t>
  </si>
  <si>
    <t>04a24569-0448-c48d-02df-10ade43044e1</t>
  </si>
  <si>
    <t>Filecamp</t>
  </si>
  <si>
    <t>http://www.filecamp.com</t>
  </si>
  <si>
    <t>d91af29f-bb43-79b6-86ef-372e89c6c3c4</t>
  </si>
  <si>
    <t>FileCatalyst</t>
  </si>
  <si>
    <t>http://www.filecatalyst.com</t>
  </si>
  <si>
    <t>0ecc8797-4832-f554-cdd1-3f687447959f</t>
  </si>
  <si>
    <t>FileChat</t>
  </si>
  <si>
    <t>https://filechat.com</t>
  </si>
  <si>
    <t>e1f9440c-586c-56ff-4879-d315b62f04d3</t>
  </si>
  <si>
    <t>Filecoffee PVT LTD</t>
  </si>
  <si>
    <t>http://www.filecoffee.com</t>
  </si>
  <si>
    <t>4f4e0226-38df-922b-eaaf-82b534d4959f</t>
  </si>
  <si>
    <t>Filecoin</t>
  </si>
  <si>
    <t>http://filecoin.io/</t>
  </si>
  <si>
    <t>b700a2e7-2fa5-4e61-e733-8ca3664b0195</t>
  </si>
  <si>
    <t>FileCorn</t>
  </si>
  <si>
    <t>http://www.filecorn.com/</t>
  </si>
  <si>
    <t>94e1c96c-cf2a-12c5-fcc0-b61c3dbafa0a</t>
  </si>
  <si>
    <t>FileCorp</t>
  </si>
  <si>
    <t>http://filecorp.co.nz/</t>
  </si>
  <si>
    <t>cc40b0ad-e636-b518-6e0d-7d1ecae30592</t>
  </si>
  <si>
    <t>Filecubed</t>
  </si>
  <si>
    <t>http://www.filecubed.co</t>
  </si>
  <si>
    <t>914b101b-d9c9-8a0c-0811-657ba26e05dc</t>
  </si>
  <si>
    <t>Fileden</t>
  </si>
  <si>
    <t>http://fileden.net</t>
  </si>
  <si>
    <t>961b253f-06aa-bcb5-6783-d02f5e40455e</t>
  </si>
  <si>
    <t>FileDir</t>
  </si>
  <si>
    <t>https://filedir.com</t>
  </si>
  <si>
    <t>cb90a98b-519d-e328-2f8f-86f685bb41d2</t>
  </si>
  <si>
    <t>Filedrop</t>
  </si>
  <si>
    <t>http://filedropme.com</t>
  </si>
  <si>
    <t>b440bf1a-b899-cb68-4009-8783521a84a9</t>
  </si>
  <si>
    <t>fileee</t>
  </si>
  <si>
    <t>http://www.fileee.com</t>
  </si>
  <si>
    <t>f6789976-85a9-5667-d573-4a2a4a66b3fc</t>
  </si>
  <si>
    <t>FileFacets</t>
  </si>
  <si>
    <t>http://www.filefacets.com/</t>
  </si>
  <si>
    <t>6f9d4b2f-1a95-19a7-b79d-41ab83bb7638</t>
  </si>
  <si>
    <t>FileFactory</t>
  </si>
  <si>
    <t>http://filefactory.com/</t>
  </si>
  <si>
    <t>dc763657-5d66-213e-66d3-d3f68b63c858</t>
  </si>
  <si>
    <t>FileFlambe</t>
  </si>
  <si>
    <t>http://www.fileflambe.be</t>
  </si>
  <si>
    <t>2a708230-93dd-13a1-80a3-5df819bd8dda</t>
  </si>
  <si>
    <t>FileFlow</t>
  </si>
  <si>
    <t>http://www.fileflow.com</t>
  </si>
  <si>
    <t>6930070a-d2f3-6f0c-39ae-acef72840dcf</t>
  </si>
  <si>
    <t>Filefly</t>
  </si>
  <si>
    <t>http://apps.facebook.com/filefly</t>
  </si>
  <si>
    <t>8e760f0a-2ff5-b88b-d55c-26ff47eef2e8</t>
  </si>
  <si>
    <t>Filefolio</t>
  </si>
  <si>
    <t>http://filefol.io/</t>
  </si>
  <si>
    <t>e26efec1-5b6d-27b6-f907-23fcd3305666</t>
  </si>
  <si>
    <t>Fileforce</t>
  </si>
  <si>
    <t>http://fileforce.jp/en</t>
  </si>
  <si>
    <t>a61c2c71-8536-1780-27d7-fe95cc6fa293</t>
  </si>
  <si>
    <t>FileFriend</t>
  </si>
  <si>
    <t>http://www.filefriend.com</t>
  </si>
  <si>
    <t>11bc968a-3b2b-55dc-2063-af0f5ca96c5a</t>
  </si>
  <si>
    <t>FileFrisbee</t>
  </si>
  <si>
    <t>http://www.filefrisbee.com</t>
  </si>
  <si>
    <t>f15c988b-57e3-6c1a-b8c5-c49185af5d19</t>
  </si>
  <si>
    <t>FileFrogg.com</t>
  </si>
  <si>
    <t>http://www.filefrogg.com</t>
  </si>
  <si>
    <t>999619e0-dd9c-ef6e-e534-a841147a2903</t>
  </si>
  <si>
    <t>FileFront</t>
  </si>
  <si>
    <t>http://www.filefront.com</t>
  </si>
  <si>
    <t>ad811ce9-a6c9-d81a-5087-a5ccd842e055</t>
  </si>
  <si>
    <t>Filegear</t>
  </si>
  <si>
    <t>https://www.filegear.com/</t>
  </si>
  <si>
    <t>db28ebd9-b135-44d8-a3c3-d44313382aa7</t>
  </si>
  <si>
    <t>Filegram</t>
  </si>
  <si>
    <t>http://www.filegr.am</t>
  </si>
  <si>
    <t>26256ffd-2ac8-8bac-21fa-7d34f4553a73</t>
  </si>
  <si>
    <t>Filehill</t>
  </si>
  <si>
    <t>http://www.filehill.se</t>
  </si>
  <si>
    <t>6ae899bc-92e6-22fb-e19c-8ed524b4874d</t>
  </si>
  <si>
    <t>FileHippo</t>
  </si>
  <si>
    <t>http://filehippo.com/</t>
  </si>
  <si>
    <t>193f0d87-a4c4-63be-d86e-e293093d83fc</t>
  </si>
  <si>
    <t>FileHold Systems</t>
  </si>
  <si>
    <t>http://www.filehold.com</t>
  </si>
  <si>
    <t>4dfa2dc1-eb2f-5cdb-5a3d-1b6b5fbb313f</t>
  </si>
  <si>
    <t>FileHorse</t>
  </si>
  <si>
    <t>http://www.filehorse.com</t>
  </si>
  <si>
    <t>878f0c8e-a376-fa34-e864-55f5b72857fa</t>
  </si>
  <si>
    <t>Fileinvite</t>
  </si>
  <si>
    <t>http://www.fileinvite.com/</t>
  </si>
  <si>
    <t>ae11fe59-e4d8-c2e1-a1a4-56a3c6d11462</t>
  </si>
  <si>
    <t>Fileitup Media</t>
  </si>
  <si>
    <t>http://www.fileitup.com</t>
  </si>
  <si>
    <t>e23442f6-3983-2762-82fc-6a2538193074</t>
  </si>
  <si>
    <t>filejoo</t>
  </si>
  <si>
    <t>http://www.filejoo.com</t>
  </si>
  <si>
    <t>cd206fba-1dfb-ea50-5849-b7b8c0141c84</t>
  </si>
  <si>
    <t>FileLater</t>
  </si>
  <si>
    <t>http://www.filelater.com</t>
  </si>
  <si>
    <t>4a76025f-115a-b3e1-4f78-b4d852a5799a</t>
  </si>
  <si>
    <t>FileLife</t>
  </si>
  <si>
    <t>http://www.filelife.com</t>
  </si>
  <si>
    <t>f11c3f16-674b-c695-a5d5-625b96c75ee3</t>
  </si>
  <si>
    <t>Filelink Corporation</t>
  </si>
  <si>
    <t>http://www.filelink.com/</t>
  </si>
  <si>
    <t>53db2bb2-712e-197e-a7f8-35005cd40dcc</t>
  </si>
  <si>
    <t>Filelize</t>
  </si>
  <si>
    <t>http://www.filelize.com</t>
  </si>
  <si>
    <t>d1229bb4-96a3-bcb2-75bb-6a9b6aabf602</t>
  </si>
  <si>
    <t>FileLocker.Guru</t>
  </si>
  <si>
    <t>https://filelocker.guru</t>
  </si>
  <si>
    <t>2936de0a-9946-deb1-b068-008f9d314896</t>
  </si>
  <si>
    <t>FileMaker</t>
  </si>
  <si>
    <t>http://www.filemaker.com</t>
  </si>
  <si>
    <t>ec3491aa-50ff-3997-d626-b5a17d64ab0f</t>
  </si>
  <si>
    <t>FileMap</t>
  </si>
  <si>
    <t>http://www.filemap.info/</t>
  </si>
  <si>
    <t>3c424f8c-fcc2-6d42-0ac9-8c7656510385</t>
  </si>
  <si>
    <t>Filement</t>
  </si>
  <si>
    <t>http://filement.com</t>
  </si>
  <si>
    <t>513254d4-0366-df28-cfdd-b637cc53360e</t>
  </si>
  <si>
    <t>FileMind Software</t>
  </si>
  <si>
    <t>http://www.filemind.net</t>
  </si>
  <si>
    <t>d1372f8e-135a-ee84-050d-d835ee177ee8</t>
  </si>
  <si>
    <t>Filemobile</t>
  </si>
  <si>
    <t>http://www.filemobile.com</t>
  </si>
  <si>
    <t>05a049c4-4002-a225-1a6a-396281c12f1b</t>
  </si>
  <si>
    <t>Filemono</t>
  </si>
  <si>
    <t>http://arb4um.com</t>
  </si>
  <si>
    <t>3eafc429-dde8-40ff-eeaf-3be4587ef50e</t>
  </si>
  <si>
    <t>FileMyClaim</t>
  </si>
  <si>
    <t>http://filemyclaim.co/</t>
  </si>
  <si>
    <t>452de48c-47dd-03f6-c63d-8223cf7059d8</t>
  </si>
  <si>
    <t>Filene's Basement</t>
  </si>
  <si>
    <t>https://www.filenesbasement.com</t>
  </si>
  <si>
    <t>c47b2e8b-2b27-20ac-b9ca-a8c14b05a2b3</t>
  </si>
  <si>
    <t>FileNet Corporation</t>
  </si>
  <si>
    <t>http://www.filenet.com</t>
  </si>
  <si>
    <t>35915792-d09d-191e-4ab3-08ca66ce5211</t>
  </si>
  <si>
    <t>FileNile</t>
  </si>
  <si>
    <t>https://filenile.com</t>
  </si>
  <si>
    <t>8e5c3e4b-ace9-9c8a-5e46-02da4e324e54</t>
  </si>
  <si>
    <t>FileONE</t>
  </si>
  <si>
    <t>http://www.fileoneinc.com</t>
  </si>
  <si>
    <t>ac285745-a37e-e94e-3749-7b5f59fe9b1e</t>
  </si>
  <si>
    <t>FileOpen Systems</t>
  </si>
  <si>
    <t>http://www.fileopen.com</t>
  </si>
  <si>
    <t>781ebdcf-8b05-6515-8cd5-6b644fcd0cc2</t>
  </si>
  <si>
    <t>FilePizza</t>
  </si>
  <si>
    <t>http://file.pizza/</t>
  </si>
  <si>
    <t>fc4fbada-86ce-ef0d-530c-3c2c5cb4ca5a</t>
  </si>
  <si>
    <t>FilePreviews</t>
  </si>
  <si>
    <t>http://filepreviews.io/</t>
  </si>
  <si>
    <t>5e3ddf86-e869-d9d5-a17c-aac943899375</t>
  </si>
  <si>
    <t>FileReplicationPro</t>
  </si>
  <si>
    <t>http://www.filereplicationpro.com</t>
  </si>
  <si>
    <t>2238f560-5302-dea1-fd44-f8fd2d525cca</t>
  </si>
  <si>
    <t>FilerFrog</t>
  </si>
  <si>
    <t>http://www.filerfrog.com</t>
  </si>
  <si>
    <t>a0346bb4-937b-13e5-8d87-9f6add72bf24</t>
  </si>
  <si>
    <t>FileRide</t>
  </si>
  <si>
    <t>http://www.fileride.com</t>
  </si>
  <si>
    <t>9e7eb120-a45b-9e85-73fe-a566da67b15d</t>
  </si>
  <si>
    <t>FileRock</t>
  </si>
  <si>
    <t>http://www.filerock.com</t>
  </si>
  <si>
    <t>cd30e5d6-46ca-1982-fc64-d74c4f434b7c</t>
  </si>
  <si>
    <t>FilerPoint</t>
  </si>
  <si>
    <t>http://www.filerpoint.com</t>
  </si>
  <si>
    <t>60c19a2c-c3ae-2c53-f578-a44fa63774a5</t>
  </si>
  <si>
    <t>Files To Friends</t>
  </si>
  <si>
    <t>https://www.filestofriends.com/</t>
  </si>
  <si>
    <t>dfb3e1ce-67af-67aa-dc40-0d569310b7c8</t>
  </si>
  <si>
    <t>FilesAnywhere</t>
  </si>
  <si>
    <t>http://www.filesanywhere.com</t>
  </si>
  <si>
    <t>c9c1fb20-5a8b-d2fb-9cc4-a4cf3cfda0e3</t>
  </si>
  <si>
    <t>FileSaver Pty Ltd</t>
  </si>
  <si>
    <t>http://www.filesaver.com.au/</t>
  </si>
  <si>
    <t>fd7eecec-9c34-0aea-17a4-8876a4daa4da</t>
  </si>
  <si>
    <t>FileServe</t>
  </si>
  <si>
    <t>http://fileserve.com/</t>
  </si>
  <si>
    <t>01a45cb3-1cad-2f02-b0ff-21164d443ce1</t>
  </si>
  <si>
    <t>Filesgateway.com</t>
  </si>
  <si>
    <t>http://www.filesgateway.com</t>
  </si>
  <si>
    <t>d3dc0ec3-06b0-0ed0-5c68-6dff1ed69500</t>
  </si>
  <si>
    <t>FileShare HQ</t>
  </si>
  <si>
    <t>http://www.filesharehq.com</t>
  </si>
  <si>
    <t>21b56d2b-39c4-6d3c-c9e5-08981c38817a</t>
  </si>
  <si>
    <t>FileShred</t>
  </si>
  <si>
    <t>http://www.fileshred.net</t>
  </si>
  <si>
    <t>0bc4d9bc-2112-3b55-31e2-cc2498ab457b</t>
  </si>
  <si>
    <t>Filesns</t>
  </si>
  <si>
    <t>https://filesns.com</t>
  </si>
  <si>
    <t>04b6c466-2c1c-5aa0-90ba-7940aa530fda</t>
  </si>
  <si>
    <t>Filesolve</t>
  </si>
  <si>
    <t>http://filesolve.com</t>
  </si>
  <si>
    <t>ca903f82-d203-69c0-2dd8-757d076e6c65</t>
  </si>
  <si>
    <t>FilesOverMiles</t>
  </si>
  <si>
    <t>http://www.filesovermiles.com</t>
  </si>
  <si>
    <t>db04eeee-b305-fafe-b158-a257ff2152f0</t>
  </si>
  <si>
    <t>Filespots</t>
  </si>
  <si>
    <t>http://filespots.com</t>
  </si>
  <si>
    <t>a371524c-f84a-e108-fa8c-24ea2f28146f</t>
  </si>
  <si>
    <t>FileSquare</t>
  </si>
  <si>
    <t>http://filesq.com/</t>
  </si>
  <si>
    <t>f170905d-bcf7-4325-5a5c-011741396ade</t>
  </si>
  <si>
    <t>Filestack</t>
  </si>
  <si>
    <t>http://filestack.com</t>
  </si>
  <si>
    <t>5efe2783-ef27-45c5-341e-4832c09d5cdb</t>
  </si>
  <si>
    <t>Filestage</t>
  </si>
  <si>
    <t>http://www.filestage.io</t>
  </si>
  <si>
    <t>2e458818-89e1-d86c-baa3-f09932f5e726</t>
  </si>
  <si>
    <t>Filestory</t>
  </si>
  <si>
    <t>http://www.getfilestory.com</t>
  </si>
  <si>
    <t>314ea279-4f5a-b2e3-436b-d8ff65a7fe73</t>
  </si>
  <si>
    <t>FileString</t>
  </si>
  <si>
    <t>http://www.filestring.com</t>
  </si>
  <si>
    <t>cfd771ca-e932-0671-71dc-4c389951bc2b</t>
  </si>
  <si>
    <t>FilesTube.to</t>
  </si>
  <si>
    <t>http://www.filestube.to</t>
  </si>
  <si>
    <t>2b604530-fdfc-d009-c6b6-6c52a8cbd93c</t>
  </si>
  <si>
    <t>FileTek Inc.</t>
  </si>
  <si>
    <t>http://www.filetek.com</t>
  </si>
  <si>
    <t>840d2e6b-13f2-9de5-b264-d517fe93266e</t>
  </si>
  <si>
    <t>FileThis</t>
  </si>
  <si>
    <t>https://filethis.com/</t>
  </si>
  <si>
    <t>cf85d1c0-7d90-bb42-f72b-fdb98fed649a</t>
  </si>
  <si>
    <t>FileThrust</t>
  </si>
  <si>
    <t>http://www.filethrust.com</t>
  </si>
  <si>
    <t>6a683a4b-71f0-3831-78f2-0b2b508c17d8</t>
  </si>
  <si>
    <t>FileToLink</t>
  </si>
  <si>
    <t>https://www.filetolink.com</t>
  </si>
  <si>
    <t>649a6052-f36f-3abe-ef23-9bc91322cd20</t>
  </si>
  <si>
    <t>FileTram</t>
  </si>
  <si>
    <t>http://filetram.com</t>
  </si>
  <si>
    <t>739f9567-fa61-9e93-5519-1a390d69a91c</t>
  </si>
  <si>
    <t>FileTranslations.com</t>
  </si>
  <si>
    <t>http://www.filetranslations.com</t>
  </si>
  <si>
    <t>86ad937a-fbba-288f-8bbe-a15c2eae6afd</t>
  </si>
  <si>
    <t>FileTrek</t>
  </si>
  <si>
    <t>http://www.filetrek.com</t>
  </si>
  <si>
    <t>e900388c-a4f0-c119-dded-1a4a9246efb3</t>
  </si>
  <si>
    <t>FileTwt</t>
  </si>
  <si>
    <t>http://www.filetwt.com</t>
  </si>
  <si>
    <t>58e20414-c587-9819-1b6a-2b61b94d7b53</t>
  </si>
  <si>
    <t>FileVision</t>
  </si>
  <si>
    <t>http://www.filevision.com</t>
  </si>
  <si>
    <t>2659c7b1-3fbe-a52b-53c4-4ee1f125c249</t>
  </si>
  <si>
    <t>Filewave</t>
  </si>
  <si>
    <t>https://www.filewave.com</t>
  </si>
  <si>
    <t>84728a1e-1817-55f6-1924-9a0df930c4be</t>
  </si>
  <si>
    <t>Filey</t>
  </si>
  <si>
    <t>http://www.fileyapp.com</t>
  </si>
  <si>
    <t>041f74c2-723f-5680-43bd-8904719a2d15</t>
  </si>
  <si>
    <t>Fileyy</t>
  </si>
  <si>
    <t>http://fileyy.com</t>
  </si>
  <si>
    <t>bacb73ef-7db6-b52e-3171-6b6ca789a451</t>
  </si>
  <si>
    <t>Filezilla</t>
  </si>
  <si>
    <t>https://filezilla-project.org/</t>
  </si>
  <si>
    <t>d3cdecc4-2f7e-159a-669e-8d5caffba789</t>
  </si>
  <si>
    <t>Fili</t>
  </si>
  <si>
    <t>http://site.filiapp.co/</t>
  </si>
  <si>
    <t>5a98f269-2596-84bf-9c67-b96b8d0cf334</t>
  </si>
  <si>
    <t>Filibaba</t>
  </si>
  <si>
    <t>http://www.filibaba.com</t>
  </si>
  <si>
    <t>0a69cd44-c797-0007-4240-edca40f1e87c</t>
  </si>
  <si>
    <t>Filife</t>
  </si>
  <si>
    <t>http://www.filife.com</t>
  </si>
  <si>
    <t>42491aac-9953-0c0a-6f4e-b7dfadc0e59d</t>
  </si>
  <si>
    <t>Filigree</t>
  </si>
  <si>
    <t>http://www.filigreepost.wordpress.com</t>
  </si>
  <si>
    <t>51e34335-7676-7a11-426e-a1523d4f474a</t>
  </si>
  <si>
    <t>Filihood</t>
  </si>
  <si>
    <t>http://filihood.com</t>
  </si>
  <si>
    <t>3d2580ba-1d4a-7dbd-3a4e-feff529751e0</t>
  </si>
  <si>
    <t>FilimadamÌãå±</t>
  </si>
  <si>
    <t>http://www.filimadami.com</t>
  </si>
  <si>
    <t>7ce99b67-d514-2cf3-e10b-39696eea7d64</t>
  </si>
  <si>
    <t>Filimundus AB</t>
  </si>
  <si>
    <t>http://www.filimundus.se</t>
  </si>
  <si>
    <t>03092fc5-f30c-0558-f73a-32f52021921b</t>
  </si>
  <si>
    <t>FilingMantra</t>
  </si>
  <si>
    <t>https://www.filingmantra.com</t>
  </si>
  <si>
    <t>0a6180b6-56b2-dfdb-9f3e-12a72abe3804</t>
  </si>
  <si>
    <t>Filinvest Davao</t>
  </si>
  <si>
    <t>http://www.filinvestdavao.com/</t>
  </si>
  <si>
    <t>5c9e720e-9165-e7d2-2d65-3e67635a50fa</t>
  </si>
  <si>
    <t>Filip</t>
  </si>
  <si>
    <t>http://www.filip-en.eu</t>
  </si>
  <si>
    <t>4e33633c-c7ab-1f3a-0235-1c47443e8f37</t>
  </si>
  <si>
    <t>Filip Technologies</t>
  </si>
  <si>
    <t>http://myfilip.com</t>
  </si>
  <si>
    <t>8023c2a9-5406-4e45-06eb-7c2807bc9e92</t>
  </si>
  <si>
    <t>Filipe Espinha, Lawyers</t>
  </si>
  <si>
    <t>http://www.filipeespinha.pt</t>
  </si>
  <si>
    <t>a553ff89-a573-e2d1-e777-90d8ee85f535</t>
  </si>
  <si>
    <t>Filipino Dating Sites</t>
  </si>
  <si>
    <t>http://www.filipinodatingsites.com/</t>
  </si>
  <si>
    <t>9757c1d5-61f6-d9ed-3663-ca6db3fc3c1a</t>
  </si>
  <si>
    <t>Filipino-American Memorial Endowment Incorporated</t>
  </si>
  <si>
    <t>http://filipino-americanmemorials.org/</t>
  </si>
  <si>
    <t>6b7229ca-f75c-8f7c-7463-d6de8d6713ac</t>
  </si>
  <si>
    <t>Filipinohugs</t>
  </si>
  <si>
    <t>http://www.filipinohugs.com</t>
  </si>
  <si>
    <t>01b6eff8-c370-e22b-a07c-6f74103f8bda</t>
  </si>
  <si>
    <t>Filippini Financial Group</t>
  </si>
  <si>
    <t>http://filippinifinancialgroup.org/</t>
  </si>
  <si>
    <t>4d976893-1031-677c-6043-83a248e78c69</t>
  </si>
  <si>
    <t>Filippini Financial Group, Inc.</t>
  </si>
  <si>
    <t>http://iaianfilippini.com</t>
  </si>
  <si>
    <t>c645259b-f12c-b207-9b96-07a341bb40d0</t>
  </si>
  <si>
    <t>Filippo Loreti</t>
  </si>
  <si>
    <t>https://www.filippoloreti.com/</t>
  </si>
  <si>
    <t>329735bd-888e-e560-b88c-6a8448ee11f2</t>
  </si>
  <si>
    <t>FiliQuest</t>
  </si>
  <si>
    <t>http://www.filiquest.com</t>
  </si>
  <si>
    <t>d705b1a0-ca92-a5f0-d295-927acbe688c2</t>
  </si>
  <si>
    <t>FILISIA</t>
  </si>
  <si>
    <t>http://filisia-interfaces.com/</t>
  </si>
  <si>
    <t>b8a337d9-2318-ab3f-f8b4-0a20569ebf6d</t>
  </si>
  <si>
    <t>Filkemp</t>
  </si>
  <si>
    <t>http://www.filkemp.com</t>
  </si>
  <si>
    <t>a0e9e25d-2e21-0572-85e5-669016929eff</t>
  </si>
  <si>
    <t>FilKhedma</t>
  </si>
  <si>
    <t>http://filkhedma.com/</t>
  </si>
  <si>
    <t>1a701ca5-94f9-14ef-0de2-0f351f656d40</t>
  </si>
  <si>
    <t>Fill In Rx</t>
  </si>
  <si>
    <t>http://www.fillinrx.com</t>
  </si>
  <si>
    <t>d0d21665-df8a-66a1-a842-ff48f87f7404</t>
  </si>
  <si>
    <t>Fill the Funnel</t>
  </si>
  <si>
    <t>http://www.fillthefunnel.com</t>
  </si>
  <si>
    <t>79158f4c-fe30-a168-0aba-287563c8df58</t>
  </si>
  <si>
    <t>Fill Up My Luggage</t>
  </si>
  <si>
    <t>http://www.fillupmyluggage.com/</t>
  </si>
  <si>
    <t>972f0974-eade-0ed0-0412-083c0c17317a</t>
  </si>
  <si>
    <t>FillAbox Corporation</t>
  </si>
  <si>
    <t>http://fillaboxrecycling.com</t>
  </si>
  <si>
    <t>3c3e15ce-177e-bc6b-88d3-fa201f16e735</t>
  </si>
  <si>
    <t>Fillamentum</t>
  </si>
  <si>
    <t>http://fillamentum.com</t>
  </si>
  <si>
    <t>41cb07e7-550a-0962-d426-fb58088d572b</t>
  </si>
  <si>
    <t>FillAnyPdf</t>
  </si>
  <si>
    <t>http://www.fillanypdf.com</t>
  </si>
  <si>
    <t>c696fa03-d4f7-1f4e-2bf5-5f3a75adff41</t>
  </si>
  <si>
    <t>FillCar</t>
  </si>
  <si>
    <t>https://fillcar.com</t>
  </si>
  <si>
    <t>2dd4c6e7-de00-6c3e-bd59-a90ad832db8d</t>
  </si>
  <si>
    <t>FILLD</t>
  </si>
  <si>
    <t>http://www.filld.com</t>
  </si>
  <si>
    <t>f0f82ffe-9ea8-cd05-d600-b98c5d6d5780</t>
  </si>
  <si>
    <t>Filler Item</t>
  </si>
  <si>
    <t>http://www.filleritem.com</t>
  </si>
  <si>
    <t>a6fb063f-47fd-1230-097e-e44226ab0884</t>
  </si>
  <si>
    <t>Filling Machine</t>
  </si>
  <si>
    <t>http://www.liquid-fillingmachine.com/product-category/filling-machine/</t>
  </si>
  <si>
    <t>2ac07cfe-56b3-bf6c-2495-8e5495123ad3</t>
  </si>
  <si>
    <t>FillinTech</t>
  </si>
  <si>
    <t>https://fillintech.com</t>
  </si>
  <si>
    <t>7459208b-a50f-3163-690b-4f717e958228</t>
  </si>
  <si>
    <t>Fillip</t>
  </si>
  <si>
    <t>http://www.fillip.co</t>
  </si>
  <si>
    <t>4451356c-d1cd-fec7-3b96-0755acc65292</t>
  </si>
  <si>
    <t>Fillip App</t>
  </si>
  <si>
    <t>http://fillipapp.com</t>
  </si>
  <si>
    <t>cbfd3875-c3e7-589a-bc1b-28769b6a563b</t>
  </si>
  <si>
    <t>FillipTech Solutions Pvt Ltd</t>
  </si>
  <si>
    <t>http://www.filliptechnologies.com</t>
  </si>
  <si>
    <t>2a4b6d9a-b766-02b8-9ca5-f501c314850c</t>
  </si>
  <si>
    <t>FILLit AB</t>
  </si>
  <si>
    <t>http://fillit.se/</t>
  </si>
  <si>
    <t>4881878a-b608-b1ef-fb89-a0215b260fab</t>
  </si>
  <si>
    <t>Fillm</t>
  </si>
  <si>
    <t>http://www.fillm.co/</t>
  </si>
  <si>
    <t>cd3b2b82-f4e6-263f-3dc2-c22a0ca5c4b0</t>
  </si>
  <si>
    <t>Fillmore</t>
  </si>
  <si>
    <t>http://www.fillmore.at/</t>
  </si>
  <si>
    <t>48fada9d-9fb3-126b-0713-47b7d17807c1</t>
  </si>
  <si>
    <t>Fillmore Capital Partners</t>
  </si>
  <si>
    <t>http://www.fillmorecap.com</t>
  </si>
  <si>
    <t>d7d999f7-febb-f560-f854-620a260c83fc</t>
  </si>
  <si>
    <t>FillMyFork</t>
  </si>
  <si>
    <t>http://www.fillmyfork.com</t>
  </si>
  <si>
    <t>e46d3e17-e658-6f3d-f4cd-ce1adb65ec13</t>
  </si>
  <si>
    <t>Fillony Limited</t>
  </si>
  <si>
    <t>http://www.fillony.com</t>
  </si>
  <si>
    <t>e4ccec63-bd7e-e6c9-6111-a79dbcfe0f28</t>
  </si>
  <si>
    <t>FilloShop</t>
  </si>
  <si>
    <t>https://filloshop.com</t>
  </si>
  <si>
    <t>ce0d6578-74b2-c3a2-8512-e030d324e9dd</t>
  </si>
  <si>
    <t>Fillpoint</t>
  </si>
  <si>
    <t>http://www.fillpoint.com/</t>
  </si>
  <si>
    <t>279125cf-037e-5b3f-f0c5-5f3aced987f7</t>
  </si>
  <si>
    <t>Fillr: Intelligent Autofill</t>
  </si>
  <si>
    <t>http://www.fillr.com</t>
  </si>
  <si>
    <t>9fb69113-2e89-77a0-aa44-873f5ecf1252</t>
  </si>
  <si>
    <t>FillSpaces</t>
  </si>
  <si>
    <t>https://beta.fillspaces.com</t>
  </si>
  <si>
    <t>dd95053e-f2f3-52ba-916c-3ee376c698aa</t>
  </si>
  <si>
    <t>Fillthat</t>
  </si>
  <si>
    <t>http://www.fillthat.com</t>
  </si>
  <si>
    <t>8a8152ea-e3c6-b982-b4b1-7070d8884dd2</t>
  </si>
  <si>
    <t>FillZ</t>
  </si>
  <si>
    <t>http://www.fillz.com</t>
  </si>
  <si>
    <t>0992ecd8-e91a-fc06-5885-a86334a781c1</t>
  </si>
  <si>
    <t>Film Agency for Wales</t>
  </si>
  <si>
    <t>http://www.ffilmcymruwales.com/</t>
  </si>
  <si>
    <t>c152b3a3-b806-3358-d342-aa787cd6269d</t>
  </si>
  <si>
    <t>Film and Digital Times</t>
  </si>
  <si>
    <t>http://www.fdtimes.com/</t>
  </si>
  <si>
    <t>a373f6fd-8069-f4a4-96c6-abeb7e970fc8</t>
  </si>
  <si>
    <t>Film and Television Institute of India</t>
  </si>
  <si>
    <t>http://www.ftiindia.com/</t>
  </si>
  <si>
    <t>fcb45bc7-895a-fd0e-6d07-d8c4dde10413</t>
  </si>
  <si>
    <t>70533feb-2675-6c7b-3ac6-22eac20353a9</t>
  </si>
  <si>
    <t>Film and TV Pro</t>
  </si>
  <si>
    <t>http://www.filmandtvpro.com</t>
  </si>
  <si>
    <t>04260ff5-8040-4dd4-3df6-da2a96e5751c</t>
  </si>
  <si>
    <t>Film Angels</t>
  </si>
  <si>
    <t>http://www.filmangels.org</t>
  </si>
  <si>
    <t>c8533785-36d7-b814-ec79-4f56294f9be0</t>
  </si>
  <si>
    <t>Film Annex</t>
  </si>
  <si>
    <t>http://www.filmannex.com</t>
  </si>
  <si>
    <t>47a45a21-1f93-723f-f080-436722821ad3</t>
  </si>
  <si>
    <t>Film Budget, Inc.</t>
  </si>
  <si>
    <t>http://filmbudget.com</t>
  </si>
  <si>
    <t>a619569d-99cc-352e-6718-0442d286a05f</t>
  </si>
  <si>
    <t>Film Companion</t>
  </si>
  <si>
    <t>https://www.filmcompanion.in/</t>
  </si>
  <si>
    <t>4268d2a4-d6a8-2bac-2de2-647251550b63</t>
  </si>
  <si>
    <t>Film Consortium San Diego</t>
  </si>
  <si>
    <t>http://filmconsortiumsd.com/</t>
  </si>
  <si>
    <t>40a547e6-72f0-ef7f-1354-4c84c79b9405</t>
  </si>
  <si>
    <t>Film Factory Entertainment</t>
  </si>
  <si>
    <t>http://www.filmfactoryentertainment.com</t>
  </si>
  <si>
    <t>4989c1c4-2645-ee06-8822-c6278d6648c6</t>
  </si>
  <si>
    <t>Film Festival Flix</t>
  </si>
  <si>
    <t>http://www.filmfestivalflix.com/</t>
  </si>
  <si>
    <t>d5d17dae-3f7c-3506-4c45-aafc872ba400</t>
  </si>
  <si>
    <t>Film Finances</t>
  </si>
  <si>
    <t>http://www.filmfinances.com/</t>
  </si>
  <si>
    <t>0eb93e64-a04b-ee7d-6709-f8a17fe6b0e8</t>
  </si>
  <si>
    <t>Film Florida</t>
  </si>
  <si>
    <t>http://filmflorida.org/</t>
  </si>
  <si>
    <t>6927284e-3aa2-98db-aa17-ffb4a6452f95</t>
  </si>
  <si>
    <t>Film Forum</t>
  </si>
  <si>
    <t>http://filmforum.org/</t>
  </si>
  <si>
    <t>8fdc5251-b956-fd16-bac3-b462bdef824d</t>
  </si>
  <si>
    <t>Film Fresh</t>
  </si>
  <si>
    <t>http://www.filmfresh.com</t>
  </si>
  <si>
    <t>28b10f8b-4cf0-4c04-d389-ede3e9c79e92</t>
  </si>
  <si>
    <t>Film Independent</t>
  </si>
  <si>
    <t>http://filmindependent.org/</t>
  </si>
  <si>
    <t>1f20a65f-5b3b-de99-12fa-9ee4f283fc87</t>
  </si>
  <si>
    <t>Film Industry Network</t>
  </si>
  <si>
    <t>http://www.filmindustrynetwork.biz</t>
  </si>
  <si>
    <t>aba8bb73-c292-da9e-f0e9-6adf4a1ee4ee</t>
  </si>
  <si>
    <t>Film izle</t>
  </si>
  <si>
    <t>http://www.hdcineizle.com</t>
  </si>
  <si>
    <t>8a975a02-9a6b-1c67-c2ea-004527a4cb26</t>
  </si>
  <si>
    <t>film izle</t>
  </si>
  <si>
    <t>http://www.goodhdfilm.com</t>
  </si>
  <si>
    <t>99b0210f-71d3-d31b-ef8e-8d94f800bf41</t>
  </si>
  <si>
    <t>Film Journal International</t>
  </si>
  <si>
    <t>http://www.filmjournal.com/</t>
  </si>
  <si>
    <t>5e8e25d6-37d8-f496-8077-7e4ad5bb3fa3</t>
  </si>
  <si>
    <t>Film Marketing Services</t>
  </si>
  <si>
    <t>http://www.filmmarketingservices.com/</t>
  </si>
  <si>
    <t>ea6474f2-e12c-6bd5-139b-201c37b95966</t>
  </si>
  <si>
    <t>Film My Wedding</t>
  </si>
  <si>
    <t>http://filmmywedding.com.au</t>
  </si>
  <si>
    <t>b3854905-58d2-ecef-67c7-00053f44d367</t>
  </si>
  <si>
    <t>Film Production Capital</t>
  </si>
  <si>
    <t>http://filmproductioncapital.com/</t>
  </si>
  <si>
    <t>160c9986-da09-e9f2-7d77-d7b19f884b1c</t>
  </si>
  <si>
    <t>Film Roman Inc</t>
  </si>
  <si>
    <t>http://www.filmroman.com/</t>
  </si>
  <si>
    <t>48e18cd5-41d4-2741-f44f-cf3c14fa4485</t>
  </si>
  <si>
    <t>Film School Rejects</t>
  </si>
  <si>
    <t>http://filmschoolrejects.com/</t>
  </si>
  <si>
    <t>78439e53-1bc0-43f9-0c6a-497a788ada85</t>
  </si>
  <si>
    <t>Film Society of Lincoln Center</t>
  </si>
  <si>
    <t>http://www.filmlinc.com/</t>
  </si>
  <si>
    <t>190e61f2-5d1f-105f-edb7-e50fd2bef2cd</t>
  </si>
  <si>
    <t>Film Solutions</t>
  </si>
  <si>
    <t>http://filmsolutions.com</t>
  </si>
  <si>
    <t>75de0878-1986-deee-99e3-3c30bd09f0b6</t>
  </si>
  <si>
    <t>Film Star Jackets</t>
  </si>
  <si>
    <t>http://www.filmstarjackets.com</t>
  </si>
  <si>
    <t>7dfcfa38-50c0-0a63-9480-7d6caf8dd57b</t>
  </si>
  <si>
    <t>Film University</t>
  </si>
  <si>
    <t>http://www.35cine.com.mx/</t>
  </si>
  <si>
    <t>0a6b4096-33d0-1a70-afc9-71eabdb0d2b3</t>
  </si>
  <si>
    <t>Film Victoria</t>
  </si>
  <si>
    <t>http://film.vic.gov.au</t>
  </si>
  <si>
    <t>6eb063ea-26af-11f0-b30b-3bc8e2a9fbf6</t>
  </si>
  <si>
    <t>Film-Summary</t>
  </si>
  <si>
    <t>http://www.film-summary.com</t>
  </si>
  <si>
    <t>2d42e040-9fab-d4bb-c578-2ee0a44e8f9e</t>
  </si>
  <si>
    <t>Film.nu</t>
  </si>
  <si>
    <t>http://film.nu</t>
  </si>
  <si>
    <t>03f4d104-3559-74d4-e549-d86fcde5ef06</t>
  </si>
  <si>
    <t>Film2Home</t>
  </si>
  <si>
    <t>https://boka.film2home.se</t>
  </si>
  <si>
    <t>52a0ca58-16e7-da3f-d603-a85635bc87ef</t>
  </si>
  <si>
    <t>Filmacademy Vienna</t>
  </si>
  <si>
    <t>http://www.mdw.ac.at/filmakademie</t>
  </si>
  <si>
    <t>2b195463-e69e-6f8c-53bc-0b0d47ba8c65</t>
  </si>
  <si>
    <t>Filmaka</t>
  </si>
  <si>
    <t>http://www.filmaka.com</t>
  </si>
  <si>
    <t>f6bde328-a444-cac0-7a2b-d73a74f78f4c</t>
  </si>
  <si>
    <t>Filmakers Library</t>
  </si>
  <si>
    <t>http://www.filmakers.com</t>
  </si>
  <si>
    <t>87546ddd-f88d-a599-6654-2b7f834c9620</t>
  </si>
  <si>
    <t>Filmaking</t>
  </si>
  <si>
    <t>http://www.filmaking.tv/</t>
  </si>
  <si>
    <t>14a24514-5bf2-e418-9dcb-e0d1c3bac1db</t>
  </si>
  <si>
    <t>Filmaria</t>
  </si>
  <si>
    <t>http://filmaria.co</t>
  </si>
  <si>
    <t>1fcb757c-829d-1ca4-c22d-a9e712b68c85</t>
  </si>
  <si>
    <t>Filmarket Hub</t>
  </si>
  <si>
    <t>http://filmarkethub.com/</t>
  </si>
  <si>
    <t>bf031f31-2027-506d-817a-73877c068ebf</t>
  </si>
  <si>
    <t>Filmaster</t>
  </si>
  <si>
    <t>http://filmaster.tv</t>
  </si>
  <si>
    <t>ad715a19-127e-f864-052e-25980a75bb9d</t>
  </si>
  <si>
    <t>Filmasti</t>
  </si>
  <si>
    <t>http://www.filmasti.co.uk</t>
  </si>
  <si>
    <t>f595f6c2-7705-35e2-0844-d51dcfc6a2c7</t>
  </si>
  <si>
    <t>Filmat11 Media</t>
  </si>
  <si>
    <t>http://www.filmat11.tv</t>
  </si>
  <si>
    <t>4ab3a30b-4fd6-3831-0069-a2b1e1a484ff</t>
  </si>
  <si>
    <t>Filmax International</t>
  </si>
  <si>
    <t>http://www.filmax.com</t>
  </si>
  <si>
    <t>4daf7679-dff2-cdf7-4004-3dc4a1f09809</t>
  </si>
  <si>
    <t>Filmbay</t>
  </si>
  <si>
    <t>http://www.filmbay.com</t>
  </si>
  <si>
    <t>337aa39e-f4d5-885e-5fa2-eba54dd91220</t>
  </si>
  <si>
    <t>filmbazaar</t>
  </si>
  <si>
    <t>http://www.filmbazaar.com</t>
  </si>
  <si>
    <t>67c84394-b93a-1019-fd8c-820d95af5ece</t>
  </si>
  <si>
    <t>Filmbees</t>
  </si>
  <si>
    <t>http://www.filmbees.com/</t>
  </si>
  <si>
    <t>139ba82e-492f-f727-4d76-2650da15a8ec</t>
  </si>
  <si>
    <t>FilmBizAsia</t>
  </si>
  <si>
    <t>https://filmbizasia.org</t>
  </si>
  <si>
    <t>e8724f33-06b9-55c9-2769-209296e2a152</t>
  </si>
  <si>
    <t>FilmBot</t>
  </si>
  <si>
    <t>http://www.filmbot.com/</t>
  </si>
  <si>
    <t>6fd05d8d-8edf-b535-a148-492d7d335037</t>
  </si>
  <si>
    <t>FilmBrazil</t>
  </si>
  <si>
    <t>http://www.filmbrazil.com/</t>
  </si>
  <si>
    <t>38e75494-c104-9468-a764-abf86e3762f8</t>
  </si>
  <si>
    <t>FilmBread</t>
  </si>
  <si>
    <t>http://www.filmbread.com</t>
  </si>
  <si>
    <t>a2ab4da3-30db-d020-2b91-73d7c0b683bd</t>
  </si>
  <si>
    <t>FilmBreak</t>
  </si>
  <si>
    <t>http://www.filmbreak.com</t>
  </si>
  <si>
    <t>dbd80c1f-1ec1-cf8b-8d09-deb60d2e7729</t>
  </si>
  <si>
    <t>FilmBuff</t>
  </si>
  <si>
    <t>http://www.filmbuff.com/</t>
  </si>
  <si>
    <t>1a1d3bba-a987-a819-a560-3f2930b6f2f8</t>
  </si>
  <si>
    <t>Filmbuffet</t>
  </si>
  <si>
    <t>http://www.filmbuffet.com</t>
  </si>
  <si>
    <t>b3e8673b-d30a-252b-7463-45af984b1448</t>
  </si>
  <si>
    <t>FilmColony</t>
  </si>
  <si>
    <t>http://www.filmcolony.com</t>
  </si>
  <si>
    <t>be97301e-47fb-7b88-9f17-52ab841ae34a</t>
  </si>
  <si>
    <t>FilmCrave</t>
  </si>
  <si>
    <t>http://www.filmcrave.com</t>
  </si>
  <si>
    <t>7ceaae78-f807-6653-b32c-bf6987baefab</t>
  </si>
  <si>
    <t>FilmCritic.com</t>
  </si>
  <si>
    <t>http://www.filmcritic.om</t>
  </si>
  <si>
    <t>9d2e5c80-f669-f27d-4a69-2ef40596e4f5</t>
  </si>
  <si>
    <t>FilmDoo</t>
  </si>
  <si>
    <t>http://www.filmdoo.com</t>
  </si>
  <si>
    <t>125ea0a9-3b5e-ad04-afbd-96d906e90ab3</t>
  </si>
  <si>
    <t>Filmed Media</t>
  </si>
  <si>
    <t>http://www.filmedmedia.com</t>
  </si>
  <si>
    <t>e1171e4d-59d3-0e91-c36d-d6f4805811e6</t>
  </si>
  <si>
    <t>Filmeeze.com</t>
  </si>
  <si>
    <t>http://www.filmeeze.com</t>
  </si>
  <si>
    <t>130a5dc2-370e-53ac-f3bf-b492e401c4ec</t>
  </si>
  <si>
    <t>FilmFish</t>
  </si>
  <si>
    <t>http://www.film-fish.com</t>
  </si>
  <si>
    <t>1406a6b2-cfbf-01fa-77ba-2ec42a4e40b8</t>
  </si>
  <si>
    <t>FilmFreeway</t>
  </si>
  <si>
    <t>http://filmfreeway.com</t>
  </si>
  <si>
    <t>e177cec8-68ed-41c7-ba6b-0e9e57b2981e</t>
  </si>
  <si>
    <t>FilmFunder</t>
  </si>
  <si>
    <t>http://filmfunder.com</t>
  </si>
  <si>
    <t>0f54955d-c3da-af2b-60c0-0e5cf942b665</t>
  </si>
  <si>
    <t>Filmfundr.com</t>
  </si>
  <si>
    <t>https://www.filmfundr.com/</t>
  </si>
  <si>
    <t>86241e7b-2588-d4ca-5bff-352a63b0fa6b</t>
  </si>
  <si>
    <t>Filmgates</t>
  </si>
  <si>
    <t>http://filmgates.com</t>
  </si>
  <si>
    <t>39c1ab45-c2c7-457b-bb1f-d91bbb3f9f5b</t>
  </si>
  <si>
    <t>FilmGator</t>
  </si>
  <si>
    <t>http://www.filmgator.com</t>
  </si>
  <si>
    <t>d07a9fe0-0ce3-cb5d-4d0c-d731f354c26c</t>
  </si>
  <si>
    <t>filmglitz</t>
  </si>
  <si>
    <t>http://www.filmglitz.com</t>
  </si>
  <si>
    <t>6f138ea7-45b3-feb4-a2d0-a05620521e90</t>
  </si>
  <si>
    <t>Filmgopher</t>
  </si>
  <si>
    <t>http://www.filmgopher.com</t>
  </si>
  <si>
    <t>56a14877-ecea-6f8a-b859-02a8e9e336a4</t>
  </si>
  <si>
    <t>Filmhouse Cinemas</t>
  </si>
  <si>
    <t>http://www.filmhouseng.com/</t>
  </si>
  <si>
    <t>4e3f117d-ca61-ce54-ba75-ef145fb9cec5</t>
  </si>
  <si>
    <t>Filmhuddle</t>
  </si>
  <si>
    <t>http://filmhuddle.com</t>
  </si>
  <si>
    <t>89061b79-cf98-4b83-ae07-1ae23bda4d9b</t>
  </si>
  <si>
    <t>FiLMiC</t>
  </si>
  <si>
    <t>http://www.filmicpro.com</t>
  </si>
  <si>
    <t>aec72671-cf09-4502-6554-6aa225df6836</t>
  </si>
  <si>
    <t>Filmiclub Media and Entertainment</t>
  </si>
  <si>
    <t>http://www.filmiclub.com</t>
  </si>
  <si>
    <t>d892bfa3-376d-e0b7-b270-73ac6eb0e39c</t>
  </si>
  <si>
    <t>Filmies</t>
  </si>
  <si>
    <t>http://filmiesapp.com</t>
  </si>
  <si>
    <t>057c351a-c561-e10c-19c9-e11b0c702f4f</t>
  </si>
  <si>
    <t>Filmijob</t>
  </si>
  <si>
    <t>http://www.filmijob.com</t>
  </si>
  <si>
    <t>6f67ea3b-6c09-0984-7c49-3164f772a8f1</t>
  </si>
  <si>
    <t>Filming Cops</t>
  </si>
  <si>
    <t>http://filmingcops.com/</t>
  </si>
  <si>
    <t>e6afde08-63a4-e8cd-d56a-19e81b144d5e</t>
  </si>
  <si>
    <t>FilmKahani</t>
  </si>
  <si>
    <t>http://filmkahani.com</t>
  </si>
  <si>
    <t>281e2f03-205e-938b-b232-51fad9629826</t>
  </si>
  <si>
    <t>FilmL.A.</t>
  </si>
  <si>
    <t>http://www.filmla.com</t>
  </si>
  <si>
    <t>7414d8aa-603e-b351-64d7-5df557b21707</t>
  </si>
  <si>
    <t>Filmlerim</t>
  </si>
  <si>
    <t>http://www.filmlerim.com/</t>
  </si>
  <si>
    <t>1dddfc14-0098-de55-76d8-6999239cea91</t>
  </si>
  <si>
    <t>FilmlerizleTR</t>
  </si>
  <si>
    <t>http://www.filmlerizletr.com</t>
  </si>
  <si>
    <t>1f9b388e-99b9-a734-9e8d-dabafddabbf3</t>
  </si>
  <si>
    <t>FILMLESS</t>
  </si>
  <si>
    <t>http://www.filmless.com/</t>
  </si>
  <si>
    <t>a22fb19b-9523-c0c0-67c3-75ef6fbca0bb</t>
  </si>
  <si>
    <t>FilmLinkUp</t>
  </si>
  <si>
    <t>http://www.filmlinkup.com</t>
  </si>
  <si>
    <t>46cf2813-db3c-62e6-76fd-d55ff0b5a40e</t>
  </si>
  <si>
    <t>Filmlites Montana</t>
  </si>
  <si>
    <t>http://www.filmlitesmt.com</t>
  </si>
  <si>
    <t>bd1cf158-4652-5139-92c4-0adb7cda8a57</t>
  </si>
  <si>
    <t>filmlocations.com.ng</t>
  </si>
  <si>
    <t>http://www.filmlocations.com.ng</t>
  </si>
  <si>
    <t>e8802b0d-823c-c171-8f7d-b5e4dc83d864</t>
  </si>
  <si>
    <t>FilmLoop</t>
  </si>
  <si>
    <t>http://www.filmloop.com</t>
  </si>
  <si>
    <t>817d1d6c-4b49-8db5-1a19-1380ac8f6e5a</t>
  </si>
  <si>
    <t>Filmloverss.com</t>
  </si>
  <si>
    <t>http://filmloverss.com</t>
  </si>
  <si>
    <t>db250411-1b75-8824-dfcc-6efb7bae4f06</t>
  </si>
  <si>
    <t>Filmmaker</t>
  </si>
  <si>
    <t>http://filmmakermagazine.com/</t>
  </si>
  <si>
    <t>df39b22f-0cfb-ad8c-a19a-b5437e9d904d</t>
  </si>
  <si>
    <t>FilmMe</t>
  </si>
  <si>
    <t>http://www.filmme.tv</t>
  </si>
  <si>
    <t>f4b12c2c-d61a-0d3e-1906-118d4cbf3189</t>
  </si>
  <si>
    <t>Filmmortal</t>
  </si>
  <si>
    <t>http://www.filmmortal.com</t>
  </si>
  <si>
    <t>cf59b1b8-b72f-772f-b51a-b1fa3da7e01c</t>
  </si>
  <si>
    <t>FilmNet</t>
  </si>
  <si>
    <t>http://www.filmnet.com</t>
  </si>
  <si>
    <t>b9eadf32-6ec7-e54c-d6cb-86ec90b20edd</t>
  </si>
  <si>
    <t>FilmNewsBriefs</t>
  </si>
  <si>
    <t>http://www.filmnewsbriefs.com</t>
  </si>
  <si>
    <t>5b213a58-6b2b-a1c0-cce7-4c7240a70df3</t>
  </si>
  <si>
    <t>Filmo TV</t>
  </si>
  <si>
    <t>http://www.filmotv.fr/</t>
  </si>
  <si>
    <t>e775754a-6734-7bb3-5766-7e42053b3562</t>
  </si>
  <si>
    <t>Filmocrats</t>
  </si>
  <si>
    <t>http://filmocrats.com</t>
  </si>
  <si>
    <t>0334aec9-d86c-74d7-4c42-c3208e14de8c</t>
  </si>
  <si>
    <t>Filmographics.com</t>
  </si>
  <si>
    <t>http://filmographics.com</t>
  </si>
  <si>
    <t>010521a2-72bf-583a-2f6b-623068653c0e</t>
  </si>
  <si>
    <t>FilmOn</t>
  </si>
  <si>
    <t>http://filmon.com</t>
  </si>
  <si>
    <t>280c8283-e103-75bd-e428-d53d5474f6b6</t>
  </si>
  <si>
    <t>FilmOn TV Networks</t>
  </si>
  <si>
    <t>https://www.filmon.com</t>
  </si>
  <si>
    <t>8a879502-9a24-abe9-a52c-b05ac3106416</t>
  </si>
  <si>
    <t>Filmore &amp; Union</t>
  </si>
  <si>
    <t>http://www.filmoreandunion.com/</t>
  </si>
  <si>
    <t>5105a151-487b-4b65-f0da-ef957c5473e4</t>
  </si>
  <si>
    <t>FilmOrganic</t>
  </si>
  <si>
    <t>http://filmorganic.com/</t>
  </si>
  <si>
    <t>834b5a56-8b01-e7e3-08da-49397fad91aa</t>
  </si>
  <si>
    <t>Filmow</t>
  </si>
  <si>
    <t>https://filmow.com</t>
  </si>
  <si>
    <t>25a9f237-e398-3ee4-eb1b-dec42004e58f</t>
  </si>
  <si>
    <t>FilmRise</t>
  </si>
  <si>
    <t>http://filmrise.com/</t>
  </si>
  <si>
    <t>f90b13f4-c8ad-b0d0-dd30-615fd2e78a41</t>
  </si>
  <si>
    <t>Films by Francesco</t>
  </si>
  <si>
    <t>http://www.filmsbyfrancesco.com</t>
  </si>
  <si>
    <t>334b2645-5b41-2499-c3db-429b5c845efb</t>
  </si>
  <si>
    <t>Films Media Group</t>
  </si>
  <si>
    <t>http://www.films.com</t>
  </si>
  <si>
    <t>abf117c8-fe8a-78e1-030a-01bb1c160219</t>
  </si>
  <si>
    <t>Films of London</t>
  </si>
  <si>
    <t>http://filmsoflondon.com/</t>
  </si>
  <si>
    <t>6f0ad512-9d87-3c9a-aded-23c9cb1adf73</t>
  </si>
  <si>
    <t>FilmScreenr</t>
  </si>
  <si>
    <t>http://www.filmscreenr.com</t>
  </si>
  <si>
    <t>cb8ba716-ebb1-f20e-45f3-3d1aaa057e72</t>
  </si>
  <si>
    <t>FilmShaft</t>
  </si>
  <si>
    <t>http://www.filmshaft.com</t>
  </si>
  <si>
    <t>39f30bcf-7890-1a10-2edb-e3d742476ad7</t>
  </si>
  <si>
    <t>FilmSite.org</t>
  </si>
  <si>
    <t>http://www.filmsite.org</t>
  </si>
  <si>
    <t>1a3d81da-d0c4-7ae9-33de-686964a15eaa</t>
  </si>
  <si>
    <t>FilmSkout</t>
  </si>
  <si>
    <t>http://www.filmskout.com</t>
  </si>
  <si>
    <t>b999cc74-77a6-3b32-802e-520957ada4d4</t>
  </si>
  <si>
    <t>FilmsOn.com</t>
  </si>
  <si>
    <t>https://www.filmson.com</t>
  </si>
  <si>
    <t>1b97fb4e-d45a-a5b8-8a6c-b0fe6b6829eb</t>
  </si>
  <si>
    <t>filmsort</t>
  </si>
  <si>
    <t>http://www.filmsort.com</t>
  </si>
  <si>
    <t>363cc60b-7a54-22c0-166f-8120372c83ee</t>
  </si>
  <si>
    <t>FilmspanÌ¢åãå¢</t>
  </si>
  <si>
    <t>http://filmspan.com</t>
  </si>
  <si>
    <t>98a7abb3-fb30-64cf-46f8-ecdcc4600d4b</t>
  </si>
  <si>
    <t>FilmSpektakel</t>
  </si>
  <si>
    <t>http://filmspektakel.at/en</t>
  </si>
  <si>
    <t>575e331f-1411-dd95-65fe-510db48063a0</t>
  </si>
  <si>
    <t>Filmstars08</t>
  </si>
  <si>
    <t>http://www.filmstars08.com</t>
  </si>
  <si>
    <t>e9663d19-c69e-75b8-ec05-dad301484a89</t>
  </si>
  <si>
    <t>Filmstro</t>
  </si>
  <si>
    <t>https://filmstro.com/</t>
  </si>
  <si>
    <t>4a714c5b-3d0b-ca2d-d036-280cbea4e79b</t>
  </si>
  <si>
    <t>FilmSuggest</t>
  </si>
  <si>
    <t>df702457-1f41-11c3-e254-47f1dcebf4a5</t>
  </si>
  <si>
    <t>Filmtastic</t>
  </si>
  <si>
    <t>http://www.filmtastic.com</t>
  </si>
  <si>
    <t>72cb6af3-6d49-a2c5-189e-2237f87b9bcf</t>
  </si>
  <si>
    <t>FilmTrack</t>
  </si>
  <si>
    <t>http://filmtrack.com</t>
  </si>
  <si>
    <t>9c1ccad8-e518-00ed-5f38-e742013a730c</t>
  </si>
  <si>
    <t>Filmtrust</t>
  </si>
  <si>
    <t>https://www.filmtrust.com</t>
  </si>
  <si>
    <t>da840aa6-4cb7-fe91-f72d-a7dd55a8f67c</t>
  </si>
  <si>
    <t>FiLMUiN</t>
  </si>
  <si>
    <t>http://filmuin.com</t>
  </si>
  <si>
    <t>2f586262-5080-3498-08ac-7a83e8a025e8</t>
  </si>
  <si>
    <t>FilmuniversitÌÄå_t Babelsberg Konrad Wolf</t>
  </si>
  <si>
    <t>http://www.filmuniversitaet.de/en</t>
  </si>
  <si>
    <t>1f47f92e-f9d9-b30f-fcb2-9b79cb160138</t>
  </si>
  <si>
    <t>FilmUp</t>
  </si>
  <si>
    <t>http://www.filmup.co</t>
  </si>
  <si>
    <t>eb7afecb-5b73-393e-f524-fd1123f9438a</t>
  </si>
  <si>
    <t>Filmupdates.in</t>
  </si>
  <si>
    <t>http://www.filmupdates.in</t>
  </si>
  <si>
    <t>10f0c92d-72f9-9886-42f8-1345b199521e</t>
  </si>
  <si>
    <t>FilmWise</t>
  </si>
  <si>
    <t>http://www.filmwise.com/main/index.shtml</t>
  </si>
  <si>
    <t>5671d5c3-daf9-a037-e6cd-257a09a98e9d</t>
  </si>
  <si>
    <t>Filmwords</t>
  </si>
  <si>
    <t>http://www.filmwords.com</t>
  </si>
  <si>
    <t>1aff7900-8d43-594f-ac1d-e7c642a9be8a</t>
  </si>
  <si>
    <t>Filmworx</t>
  </si>
  <si>
    <t>http://www.filmworx.co.nz</t>
  </si>
  <si>
    <t>e857a510-bf6d-5e58-3eee-023bd496ea30</t>
  </si>
  <si>
    <t>Filmy online</t>
  </si>
  <si>
    <t>http://filmhouse.cz</t>
  </si>
  <si>
    <t>b6fc5c13-d278-14b5-4c58-354c5fc9c33f</t>
  </si>
  <si>
    <t>FilmyBase</t>
  </si>
  <si>
    <t>http://www.filmybase.com</t>
  </si>
  <si>
    <t>d4ff6e8f-8bdf-651b-fd08-7939dc1eed80</t>
  </si>
  <si>
    <t>FilmyGuff</t>
  </si>
  <si>
    <t>http://www.filmyguff.com/</t>
  </si>
  <si>
    <t>c883b1b7-b3ba-3fb1-e958-56e224128585</t>
  </si>
  <si>
    <t>FilmYourTeam</t>
  </si>
  <si>
    <t>http://filmyourteam.strikingly.com/</t>
  </si>
  <si>
    <t>10bb2f9c-3081-ed79-afc4-c226c3685123</t>
  </si>
  <si>
    <t>FilmyPakode</t>
  </si>
  <si>
    <t>http://www.filmypakode.com</t>
  </si>
  <si>
    <t>ab815969-d398-6e6a-30b1-46fb5c8ddc50</t>
  </si>
  <si>
    <t>Filmyr</t>
  </si>
  <si>
    <t>http://filmyr.com/</t>
  </si>
  <si>
    <t>9d4ea6a6-5bc6-0b2f-938d-08529a235adc</t>
  </si>
  <si>
    <t>FilmyRatings</t>
  </si>
  <si>
    <t>http://filmyratings.com</t>
  </si>
  <si>
    <t>b9f1deea-ce35-ee89-2720-10e5fb28eb28</t>
  </si>
  <si>
    <t>Filmzu</t>
  </si>
  <si>
    <t>http://www.filmzu.com</t>
  </si>
  <si>
    <t>1e2f6552-627c-0626-3fa5-7f06ac6c3206</t>
  </si>
  <si>
    <t>Filnu</t>
  </si>
  <si>
    <t>http://www.filnu.com/</t>
  </si>
  <si>
    <t>0afdb66e-b268-9344-224e-46c46c166548</t>
  </si>
  <si>
    <t>Filo</t>
  </si>
  <si>
    <t>http://www.filotrack.com/</t>
  </si>
  <si>
    <t>9873de47-6dca-1563-26ee-0b7053fe880f</t>
  </si>
  <si>
    <t>Filo3D</t>
  </si>
  <si>
    <t>http://filo3d.com/</t>
  </si>
  <si>
    <t>a55a14b8-05b5-9839-49ae-a1421e299fa0</t>
  </si>
  <si>
    <t>filobite</t>
  </si>
  <si>
    <t>http://www.filobite.com</t>
  </si>
  <si>
    <t>3cc89376-a4f8-d7ef-b58e-287b52ca635c</t>
  </si>
  <si>
    <t>Filogix Limited Partnership</t>
  </si>
  <si>
    <t>http://www.filogix.com</t>
  </si>
  <si>
    <t>ab2e6653-6701-a7b0-7ba4-5699dc1c8f55</t>
  </si>
  <si>
    <t>FilOS materials GmbH</t>
  </si>
  <si>
    <t>https://www.filos3d.de/</t>
  </si>
  <si>
    <t>561a2351-b3d5-aa36-d557-febfd3426824</t>
  </si>
  <si>
    <t>Filosync</t>
  </si>
  <si>
    <t>http://www.filosync.com/</t>
  </si>
  <si>
    <t>de63f281-6de9-c396-62c0-84c39253cff7</t>
  </si>
  <si>
    <t>Filoute</t>
  </si>
  <si>
    <t>http://filoute.com/</t>
  </si>
  <si>
    <t>fca8a0e3-c87b-7b9b-9742-1ddc05b47eaf</t>
  </si>
  <si>
    <t>Filovent</t>
  </si>
  <si>
    <t>http://www.filovent.com/</t>
  </si>
  <si>
    <t>aa89c572-390a-0356-56b3-2113ee6f38a0</t>
  </si>
  <si>
    <t>FILP</t>
  </si>
  <si>
    <t>http://www.filp.tv</t>
  </si>
  <si>
    <t>ff379fa7-2a8c-35d3-c5e4-198e1d585783</t>
  </si>
  <si>
    <t>Filpo Games</t>
  </si>
  <si>
    <t>http://ww35.filpogames.com</t>
  </si>
  <si>
    <t>cee13d24-4d0d-6c18-60c2-a065fcaf7081</t>
  </si>
  <si>
    <t>FILR.tv</t>
  </si>
  <si>
    <t>http://filr.tv</t>
  </si>
  <si>
    <t>524ff61f-943b-0051-a285-e140c075f3e2</t>
  </si>
  <si>
    <t>Filsa Capital</t>
  </si>
  <si>
    <t>http://www.filsa.com/</t>
  </si>
  <si>
    <t>7fbbee8f-2516-2e06-7325-1ebae1cf073e</t>
  </si>
  <si>
    <t>Filsh</t>
  </si>
  <si>
    <t>http://www.filsh.net</t>
  </si>
  <si>
    <t>2ccdcf0c-0ccb-e1cc-4ff0-ff11a8b4c6b7</t>
  </si>
  <si>
    <t>Filson</t>
  </si>
  <si>
    <t>http://www.filson.com/</t>
  </si>
  <si>
    <t>c155ba87-1853-383e-ebd5-e7e41280c5ba</t>
  </si>
  <si>
    <t>Filsupport</t>
  </si>
  <si>
    <t>http://filsupport.com</t>
  </si>
  <si>
    <t>9afbb239-5f99-93e2-c434-a7d1cbd08252</t>
  </si>
  <si>
    <t>Filt.nl</t>
  </si>
  <si>
    <t>http://oqoon.com</t>
  </si>
  <si>
    <t>4cf3704a-2065-aad8-6733-a71d821d1424</t>
  </si>
  <si>
    <t>Filta</t>
  </si>
  <si>
    <t>https://filta.io/</t>
  </si>
  <si>
    <t>ea8d3f47-f399-c0b0-c5e8-4e8286682027</t>
  </si>
  <si>
    <t>Filtec</t>
  </si>
  <si>
    <t>http://www.filtec.com</t>
  </si>
  <si>
    <t>ed1854fa-7913-fe88-c43e-c49f9876abf0</t>
  </si>
  <si>
    <t>Filter</t>
  </si>
  <si>
    <t>http://launchfilter.com/</t>
  </si>
  <si>
    <t>4d426d8f-cece-bdae-4a1f-e8b0a09f0d1c</t>
  </si>
  <si>
    <t>http://www.filter.news</t>
  </si>
  <si>
    <t>37e3a997-bde5-30fb-5983-32afd7dabfa9</t>
  </si>
  <si>
    <t>FILTER</t>
  </si>
  <si>
    <t>http://www.filterdigital.com/</t>
  </si>
  <si>
    <t>25d19357-cd48-4813-f517-b6250ec7748b</t>
  </si>
  <si>
    <t>Filter Buy</t>
  </si>
  <si>
    <t>https://filterbuy.com</t>
  </si>
  <si>
    <t>b2385b99-83df-16cf-c8c0-e0c14a660cc1</t>
  </si>
  <si>
    <t>Filter Foundry</t>
  </si>
  <si>
    <t>http://filterfoundry.com</t>
  </si>
  <si>
    <t>5f5d73f6-7c6c-876f-5937-004203242881</t>
  </si>
  <si>
    <t>Filter My Jobs</t>
  </si>
  <si>
    <t>http://www.filtermyjobs.com</t>
  </si>
  <si>
    <t>6d490e6e-ae93-dc4b-06e6-fc1ebacfcffb</t>
  </si>
  <si>
    <t>Filter Savings Club</t>
  </si>
  <si>
    <t>http://www.filtersavingsclub.com</t>
  </si>
  <si>
    <t>e8fed6de-a884-40aa-5a5d-9a13d21c60dc</t>
  </si>
  <si>
    <t>Filter Sensing Technologies</t>
  </si>
  <si>
    <t>http://www.dpfsensor.com</t>
  </si>
  <si>
    <t>93d2ed36-e691-9b29-1a7e-f5d1bbe9ae36</t>
  </si>
  <si>
    <t>Filter Squad</t>
  </si>
  <si>
    <t>http://www.discovr.fm/</t>
  </si>
  <si>
    <t>45d11ada-678e-5979-9279-16c148c8095e</t>
  </si>
  <si>
    <t>Filter.ly</t>
  </si>
  <si>
    <t>http://filter.ly</t>
  </si>
  <si>
    <t>02e9bd6c-05b0-427c-ed58-9a023804912f</t>
  </si>
  <si>
    <t>FilterBoxx Water &amp; Environmental</t>
  </si>
  <si>
    <t>http://www.filterboxx.com</t>
  </si>
  <si>
    <t>94dcee19-466c-2a7a-38b0-7d735c77672d</t>
  </si>
  <si>
    <t>FilterEasy</t>
  </si>
  <si>
    <t>http://www.filtereasy.com</t>
  </si>
  <si>
    <t>5c877c7d-b178-c510-1aa5-475e72755857</t>
  </si>
  <si>
    <t>Filtered</t>
  </si>
  <si>
    <t>https://filtered.com/</t>
  </si>
  <si>
    <t>d10b69ad-b163-94fe-6f86-b81484c70d10</t>
  </si>
  <si>
    <t>http://www.filtered.ai</t>
  </si>
  <si>
    <t>023ed347-114e-7d50-70a7-b21fb77bed14</t>
  </si>
  <si>
    <t>Filterfresh Coffee Service</t>
  </si>
  <si>
    <t>http://www.filterfresh.com/</t>
  </si>
  <si>
    <t>48c3cb43-97c3-26c9-8a22-2376bfc8329d</t>
  </si>
  <si>
    <t>FilterGrade</t>
  </si>
  <si>
    <t>https://filtergrade.com</t>
  </si>
  <si>
    <t>7c982d0d-11f8-356b-f5ea-8b6f4bd65146</t>
  </si>
  <si>
    <t>Filtergraph</t>
  </si>
  <si>
    <t>https://filtergraph.com/</t>
  </si>
  <si>
    <t>3a96c85e-cdef-d8d6-5327-aa97e37a01be</t>
  </si>
  <si>
    <t>Filterlex Medical Ltd.</t>
  </si>
  <si>
    <t>http://www.filterlex.com</t>
  </si>
  <si>
    <t>f8b73eb8-945b-f8e0-2180-4049aa94b4dd</t>
  </si>
  <si>
    <t>FilterPop</t>
  </si>
  <si>
    <t>https://www.filterpop.com/</t>
  </si>
  <si>
    <t>5212baa0-c02b-d589-5ef4-ada1ebb77a30</t>
  </si>
  <si>
    <t>FilterSnap</t>
  </si>
  <si>
    <t>http://www.filtersnap.com</t>
  </si>
  <si>
    <t>9e2a0f4d-c934-4089-8dbb-35b68efefd3e</t>
  </si>
  <si>
    <t>FilterSure</t>
  </si>
  <si>
    <t>http://www.filtersureinc.com</t>
  </si>
  <si>
    <t>e0f38771-09be-5883-e46a-4db06d4b592a</t>
  </si>
  <si>
    <t>Filterteknik Sverige AB</t>
  </si>
  <si>
    <t>http://www.filterteknik.se/</t>
  </si>
  <si>
    <t>5e1641b2-ff33-2fc9-f1f1-5945c2cbdd6e</t>
  </si>
  <si>
    <t>Filterview</t>
  </si>
  <si>
    <t>http://www.filterview.tv</t>
  </si>
  <si>
    <t>6515ec9d-54af-e8fa-fef1-aa5e7269e734</t>
  </si>
  <si>
    <t>FilterWater</t>
  </si>
  <si>
    <t>http://www.filterwater.com/</t>
  </si>
  <si>
    <t>ec64494f-370c-62a9-2d6a-bf98c56b7fc0</t>
  </si>
  <si>
    <t>Filton Business Park</t>
  </si>
  <si>
    <t>http://northfieldbristol.com/</t>
  </si>
  <si>
    <t>3c116978-aada-658c-f769-8f1f9bde41a6</t>
  </si>
  <si>
    <t>Filtosh Inc.</t>
  </si>
  <si>
    <t>https://www.filtosh.com</t>
  </si>
  <si>
    <t>402f457a-b256-5e54-7fac-7900be9315fe</t>
  </si>
  <si>
    <t>filtr</t>
  </si>
  <si>
    <t>http://www.filtr.io</t>
  </si>
  <si>
    <t>d409e153-2177-4880-4906-7426ae348a95</t>
  </si>
  <si>
    <t>Filtr0</t>
  </si>
  <si>
    <t>http://www.filtr0.com</t>
  </si>
  <si>
    <t>546ae139-c27b-533e-ff39-79a7249cd10f</t>
  </si>
  <si>
    <t>Filtr8</t>
  </si>
  <si>
    <t>http://filtr8.com/</t>
  </si>
  <si>
    <t>384cdcff-e15f-fb1c-ee3b-90879363cf36</t>
  </si>
  <si>
    <t>Filtra Systems</t>
  </si>
  <si>
    <t>http://filtrasystems.com</t>
  </si>
  <si>
    <t>b61e95e4-568f-fcd3-59d4-18a3c2b124f1</t>
  </si>
  <si>
    <t>Filtration Advantage</t>
  </si>
  <si>
    <t>http://filtrationadvantage.com</t>
  </si>
  <si>
    <t>e9abd31c-a1e3-8c4d-ad47-3a4e05a5dea1</t>
  </si>
  <si>
    <t>Filtration Group</t>
  </si>
  <si>
    <t>http://filtrationgroup.com/</t>
  </si>
  <si>
    <t>f8778ab2-6328-792b-4844-b367258915ee</t>
  </si>
  <si>
    <t>Filtration Ltd</t>
  </si>
  <si>
    <t>http://www.filtration-ltd.co.uk/</t>
  </si>
  <si>
    <t>1be0137f-a81b-fd5d-9e94-e6b2b3005967</t>
  </si>
  <si>
    <t>Filtration Solutions Inc</t>
  </si>
  <si>
    <t>http://www.filtsol.com</t>
  </si>
  <si>
    <t>f8af0817-50c5-0b9d-8613-7b2af0b89a28</t>
  </si>
  <si>
    <t>Filtrbox</t>
  </si>
  <si>
    <t>http://www.jivesoftware.com</t>
  </si>
  <si>
    <t>c666c4e3-8e23-8dcc-d761-f53f1e663fec</t>
  </si>
  <si>
    <t>Filtromatic</t>
  </si>
  <si>
    <t>http://www.filtromatic.com</t>
  </si>
  <si>
    <t>5ab62428-f097-b5d6-a66a-b7adf7e56eec</t>
  </si>
  <si>
    <t>Filtronic</t>
  </si>
  <si>
    <t>http://www.filtronic.com/</t>
  </si>
  <si>
    <t>b6547d9d-3bbe-b066-95b5-306936cf840a</t>
  </si>
  <si>
    <t>http://www.filtronic.com</t>
  </si>
  <si>
    <t>7a08cb16-f31b-c30b-4d0a-d87145b8be5f</t>
  </si>
  <si>
    <t>Filtrox</t>
  </si>
  <si>
    <t>http://www.filtrox.com</t>
  </si>
  <si>
    <t>1da3958c-7c62-edae-a025-ac7ecd79e9e3</t>
  </si>
  <si>
    <t>Filtry</t>
  </si>
  <si>
    <t>http://www.filtryapp.com</t>
  </si>
  <si>
    <t>dbea6daf-e812-2254-244e-1692b2ba1192</t>
  </si>
  <si>
    <t>FILTTR</t>
  </si>
  <si>
    <t>https://filttr.pl</t>
  </si>
  <si>
    <t>1675745a-7885-a41b-4661-a4d86113ab57</t>
  </si>
  <si>
    <t>Filtuh</t>
  </si>
  <si>
    <t>http://www.filtuh.com</t>
  </si>
  <si>
    <t>bd5c2b53-6452-1306-165a-5165d55ab7b9</t>
  </si>
  <si>
    <t>filtzexpress</t>
  </si>
  <si>
    <t>http://filtzexpress.com</t>
  </si>
  <si>
    <t>cd0f05b1-dbeb-3f6d-4b60-750344c6fed1</t>
  </si>
  <si>
    <t>Filur Electric</t>
  </si>
  <si>
    <t>http://www.filur.net</t>
  </si>
  <si>
    <t>91b732b2-1cca-06c0-d4f0-98f1b8c2380b</t>
  </si>
  <si>
    <t>Filwood Green</t>
  </si>
  <si>
    <t>http://filwoodgreen.co.uk/</t>
  </si>
  <si>
    <t>4c9214f2-d8e4-ef27-99ff-0a604a4ff4f7</t>
  </si>
  <si>
    <t>Filytics</t>
  </si>
  <si>
    <t>http://www.fwla.co/</t>
  </si>
  <si>
    <t>8ee754aa-35d2-3ab5-c742-da62bcef6e6c</t>
  </si>
  <si>
    <t>FIMAC Solutions</t>
  </si>
  <si>
    <t>http://www.fimacsolutions.com</t>
  </si>
  <si>
    <t>18dc63ca-a3d0-aa49-9c41-6f78c502870c</t>
  </si>
  <si>
    <t>Fimalac Group</t>
  </si>
  <si>
    <t>http://www.fimalac.com/</t>
  </si>
  <si>
    <t>67733804-9627-7688-d73e-312b70623023</t>
  </si>
  <si>
    <t>FIMBex</t>
  </si>
  <si>
    <t>http://www.fimbex.com</t>
  </si>
  <si>
    <t>d87824ce-7987-9273-7719-c511cde4c6da</t>
  </si>
  <si>
    <t>FIMCO</t>
  </si>
  <si>
    <t>http://www.firstar.com</t>
  </si>
  <si>
    <t>53262429-b6ae-2bf1-656a-887c8bd6b3f6</t>
  </si>
  <si>
    <t>FIME</t>
  </si>
  <si>
    <t>https://www.fime.com</t>
  </si>
  <si>
    <t>88c9b01a-f902-dac8-7068-ce4c77e5144a</t>
  </si>
  <si>
    <t>FIMECC</t>
  </si>
  <si>
    <t>http://www.fimecc.com/</t>
  </si>
  <si>
    <t>641f61d8-3c1d-f597-e57e-03196c7596b0</t>
  </si>
  <si>
    <t>Fimela Media</t>
  </si>
  <si>
    <t>http://www.fimela.com/</t>
  </si>
  <si>
    <t>96b8f3bd-1a55-11ab-40bd-5a8cf7c3f51c</t>
  </si>
  <si>
    <t>FIMG Trust SEO</t>
  </si>
  <si>
    <t>http://www.fimgtrustseo.com</t>
  </si>
  <si>
    <t>ef59477d-d04a-0332-f25d-e236ea508b83</t>
  </si>
  <si>
    <t>FIMI Opportunity Funds</t>
  </si>
  <si>
    <t>http://www.fimi.co.il/</t>
  </si>
  <si>
    <t>e630367b-7b04-be6b-5fe1-4ecf31e84efc</t>
  </si>
  <si>
    <t>FIMMDA</t>
  </si>
  <si>
    <t>http://www.fimmda.org/index.aspx</t>
  </si>
  <si>
    <t>59afeb09-b2f3-0de8-9266-59cd12eee691</t>
  </si>
  <si>
    <t>Fimvillage</t>
  </si>
  <si>
    <t>http://www.fimvillage.com</t>
  </si>
  <si>
    <t>b40cd58f-0589-9978-9b1d-7cbd11944d71</t>
  </si>
  <si>
    <t>FIN</t>
  </si>
  <si>
    <t>http://www.fintg.com</t>
  </si>
  <si>
    <t>57ebf0a9-1e9b-39a5-e34d-73be86e5b5e8</t>
  </si>
  <si>
    <t>Fin</t>
  </si>
  <si>
    <t>https://www.fin.com/</t>
  </si>
  <si>
    <t>0d9b4c15-ff57-e2c2-4d4f-c64acc3daf4d</t>
  </si>
  <si>
    <t>Fin &amp; Field</t>
  </si>
  <si>
    <t>http://www.finandfield.com</t>
  </si>
  <si>
    <t>dd434f97-8156-b571-1748-1c0e433061f4</t>
  </si>
  <si>
    <t>FIN 370 Final Exam | Student E Help</t>
  </si>
  <si>
    <t>http://www.studentehelp.com/</t>
  </si>
  <si>
    <t>eed63ee5-c3eb-3661-8166-ad314370d745</t>
  </si>
  <si>
    <t>Fin Consorzio</t>
  </si>
  <si>
    <t>http://finconsorzio.it/</t>
  </si>
  <si>
    <t>87a4b645-e065-15cc-c16e-0a37188105af</t>
  </si>
  <si>
    <t>Fin Gourmet</t>
  </si>
  <si>
    <t>http://www.fin-intl.com/</t>
  </si>
  <si>
    <t>fede8209-6134-3c16-197c-300ee3a38b97</t>
  </si>
  <si>
    <t>Fin International</t>
  </si>
  <si>
    <t>http://www.fininternational.com</t>
  </si>
  <si>
    <t>b8edf788-687f-fcd7-2e34-f0eac96ab2bf</t>
  </si>
  <si>
    <t>Fin Robotics</t>
  </si>
  <si>
    <t>http://finrobotics.co/</t>
  </si>
  <si>
    <t>6a6158e1-3673-29d6-40ba-2dbd20f42d2b</t>
  </si>
  <si>
    <t>Fin-Ag Inc</t>
  </si>
  <si>
    <t>http://finag.com</t>
  </si>
  <si>
    <t>c65346a7-e711-027a-2a03-fdcc843e4316</t>
  </si>
  <si>
    <t>Fin-Das</t>
  </si>
  <si>
    <t>https://fin-das.com/</t>
  </si>
  <si>
    <t>fee16af5-bd16-4104-880b-d6f729f21683</t>
  </si>
  <si>
    <t>Fin-das</t>
  </si>
  <si>
    <t>21a900f5-e966-0e19-ebfc-1743da203cf8</t>
  </si>
  <si>
    <t>Fin-Ex Partners</t>
  </si>
  <si>
    <t>http://www.fin-ex.com/</t>
  </si>
  <si>
    <t>22f1b3d7-ef5c-3d07-fb79-0e0ad4d0d3b7</t>
  </si>
  <si>
    <t>Fin-Serv Advisors Inc.</t>
  </si>
  <si>
    <t>http://www.fs-advisors.com</t>
  </si>
  <si>
    <t>7657c593-d686-9651-d434-78fc4da9ea79</t>
  </si>
  <si>
    <t>Fin-XO Securities</t>
  </si>
  <si>
    <t>http://www.fin-xo.com/</t>
  </si>
  <si>
    <t>91ec7182-9e37-1438-e874-e7911dda9cb0</t>
  </si>
  <si>
    <t>Fin.Co</t>
  </si>
  <si>
    <t>http://www.finco.be</t>
  </si>
  <si>
    <t>94936edb-e0e5-b3f9-15eb-c18c5fd068c8</t>
  </si>
  <si>
    <t>Fin.Solutions</t>
  </si>
  <si>
    <t>http://www.fin.solutions/</t>
  </si>
  <si>
    <t>fb3a4d43-a65e-4138-7074-6bd282d0482d</t>
  </si>
  <si>
    <t>Fin+Tech Growth Syndicate</t>
  </si>
  <si>
    <t>http://www.fintechgrowthsyndicate.com/</t>
  </si>
  <si>
    <t>1ca7e22c-825b-2a4a-0048-a17c303ab0e4</t>
  </si>
  <si>
    <t>Fin24</t>
  </si>
  <si>
    <t>http://www.fin24.com/</t>
  </si>
  <si>
    <t>ffe9bf30-edf4-1d85-0458-7f76b79dbb69</t>
  </si>
  <si>
    <t>Fina Bank Ltd.</t>
  </si>
  <si>
    <t>http://www.finabank.com/</t>
  </si>
  <si>
    <t>1d560fca-b3da-013e-6f5a-dc1c57392559</t>
  </si>
  <si>
    <t>Fina Technologies</t>
  </si>
  <si>
    <t>http://www.finatechnologies.com</t>
  </si>
  <si>
    <t>e13c3e91-2fc7-3ce0-b06e-4e0c7253c253</t>
  </si>
  <si>
    <t>Fina V Capital</t>
  </si>
  <si>
    <t>http://finavcapital.wix.com/finav</t>
  </si>
  <si>
    <t>49d12855-3b20-6d66-7976-955424910e02</t>
  </si>
  <si>
    <t>FinAccel</t>
  </si>
  <si>
    <t>http://www.finaccel.co/</t>
  </si>
  <si>
    <t>7616c640-0b19-29db-691d-32e633e5cd17</t>
  </si>
  <si>
    <t>Finaccess Capital</t>
  </si>
  <si>
    <t>https://www2.finaccess.com.mx</t>
  </si>
  <si>
    <t>48ac0068-ca9a-e9b4-eb0a-03cb41990b4d</t>
  </si>
  <si>
    <t>Finacity</t>
  </si>
  <si>
    <t>http://www.finacity.com</t>
  </si>
  <si>
    <t>b2a6d352-d10d-e863-185e-6d64abf761ba</t>
  </si>
  <si>
    <t>Finacle Core Banking</t>
  </si>
  <si>
    <t>https://www.edgeverve.com</t>
  </si>
  <si>
    <t>0c243687-ae8e-42be-8051-ab2ac0e828c4</t>
  </si>
  <si>
    <t>Finactum</t>
  </si>
  <si>
    <t>https://www.finactum.be</t>
  </si>
  <si>
    <t>014db4a5-4ad1-d859-63fd-f3cd590b76dc</t>
  </si>
  <si>
    <t>Finadev</t>
  </si>
  <si>
    <t>http://finadev-groupe.com</t>
  </si>
  <si>
    <t>079c55e9-e1ff-89d8-a796-53889e880f36</t>
  </si>
  <si>
    <t>Finadvance</t>
  </si>
  <si>
    <t>http://www.finadvance.fr</t>
  </si>
  <si>
    <t>aa8fa14e-368c-7904-baf3-e470802b89e7</t>
  </si>
  <si>
    <t>FINAE</t>
  </si>
  <si>
    <t>http://www.finae.com/</t>
  </si>
  <si>
    <t>ccc13e12-e15e-a33c-99c5-f0468ada31a2</t>
  </si>
  <si>
    <t>Finaeo Inc.</t>
  </si>
  <si>
    <t>https://www.finaeo.com</t>
  </si>
  <si>
    <t>3d05b67a-5830-8790-f92b-5d109938a670</t>
  </si>
  <si>
    <t>FinÌÄå_sima Music</t>
  </si>
  <si>
    <t>http://www.finisima.fm/</t>
  </si>
  <si>
    <t>af5a782b-fb80-ce66-e6fb-cf74291e737f</t>
  </si>
  <si>
    <t>Finagaz</t>
  </si>
  <si>
    <t>https://www.finagaz.fr/</t>
  </si>
  <si>
    <t>af8a381a-a467-084c-62c6-6a0ebe1cd325</t>
  </si>
  <si>
    <t>Finagle</t>
  </si>
  <si>
    <t>http://www.finagle.com</t>
  </si>
  <si>
    <t>a4726766-fa8a-8280-24d8-691b964127e6</t>
  </si>
  <si>
    <t>Finagraph</t>
  </si>
  <si>
    <t>http://www.finagraph.com/</t>
  </si>
  <si>
    <t>19059306-75b7-1e0c-9f6b-6e982d7be8c0</t>
  </si>
  <si>
    <t>Finaho</t>
  </si>
  <si>
    <t>http://www.finaho.com/</t>
  </si>
  <si>
    <t>09614f8c-d181-f4ec-7279-ca7f63e84a5c</t>
  </si>
  <si>
    <t>Finahub</t>
  </si>
  <si>
    <t>http://www.finahub.com</t>
  </si>
  <si>
    <t>d86c2196-6f59-80ed-da68-06a9677d341c</t>
  </si>
  <si>
    <t>FinAi</t>
  </si>
  <si>
    <t>https://www.finai.com/en</t>
  </si>
  <si>
    <t>4c9b17ef-8166-8f00-32cb-ede3ace05ba7</t>
  </si>
  <si>
    <t>FinAid.org</t>
  </si>
  <si>
    <t>http://www.finaid.org</t>
  </si>
  <si>
    <t>d2632e3f-28d6-bd60-72c8-b7f0cd68ec78</t>
  </si>
  <si>
    <t>Final</t>
  </si>
  <si>
    <t>http://www.getfinal.com</t>
  </si>
  <si>
    <t>f9c3cc47-d06c-2954-578d-4786f20430bc</t>
  </si>
  <si>
    <t>Final Creation</t>
  </si>
  <si>
    <t>http://www.finalcreation.co.uk</t>
  </si>
  <si>
    <t>78828b22-5ecf-8850-a104-cc6f7eba248a</t>
  </si>
  <si>
    <t>Final Draft</t>
  </si>
  <si>
    <t>http://www.finaldraft.com</t>
  </si>
  <si>
    <t>27c8c02b-ec4e-6684-ee30-578669302efd</t>
  </si>
  <si>
    <t>Final Frontier Design</t>
  </si>
  <si>
    <t>http://www.finalfrontierdesign.com/</t>
  </si>
  <si>
    <t>f787bd25-7e75-e975-31f5-eba1ba69d159</t>
  </si>
  <si>
    <t>Final Quadrant Solutions</t>
  </si>
  <si>
    <t>http://www.finalquadrant.com</t>
  </si>
  <si>
    <t>ec5ad4d3-3e23-2149-a2a2-d26e096763c6</t>
  </si>
  <si>
    <t>Final Resting</t>
  </si>
  <si>
    <t>http://www.finalresting.com</t>
  </si>
  <si>
    <t>38827fcc-4ef2-9dab-308d-bc5716a78514</t>
  </si>
  <si>
    <t>Final Thoughts</t>
  </si>
  <si>
    <t>https://www.finalthoughts.com/</t>
  </si>
  <si>
    <t>ac3c53f9-5820-3d6f-af6f-972c2cd994bd</t>
  </si>
  <si>
    <t>Final Touch Automotive</t>
  </si>
  <si>
    <t>http://www.finaltouchautomotive.com</t>
  </si>
  <si>
    <t>d06e28ae-6766-a00c-a509-b5980eb3aaa8</t>
  </si>
  <si>
    <t>Final Touch Painting</t>
  </si>
  <si>
    <t>http://www.ftpainting.com</t>
  </si>
  <si>
    <t>aecc89ec-ac25-3cb2-eb49-5edc4ecb9ea7</t>
  </si>
  <si>
    <t>Final-Solutions</t>
  </si>
  <si>
    <t>http://www.finalsolutions.net/</t>
  </si>
  <si>
    <t>51443a46-f759-32b0-93cd-44a85e13250c</t>
  </si>
  <si>
    <t>FinalBoard</t>
  </si>
  <si>
    <t>http://finalboard.com</t>
  </si>
  <si>
    <t>7214ed15-0cd3-8dd5-58a3-6b23bc5c5d8d</t>
  </si>
  <si>
    <t>FINALCAD</t>
  </si>
  <si>
    <t>http://www.finalcad.com</t>
  </si>
  <si>
    <t>4d105cfb-fc47-de5c-da88-24759c18a5f5</t>
  </si>
  <si>
    <t>Finalco</t>
  </si>
  <si>
    <t>http://www.finalco.it</t>
  </si>
  <si>
    <t>abd21014-5baa-4433-162e-33dda5c0d4e6</t>
  </si>
  <si>
    <t>FinalCode</t>
  </si>
  <si>
    <t>http://www.finalcode.com/en</t>
  </si>
  <si>
    <t>079f1379-3e51-0eb7-1bae-ef56a8dcbff8</t>
  </si>
  <si>
    <t>Finale</t>
  </si>
  <si>
    <t>http://www.finale.nyc/</t>
  </si>
  <si>
    <t>bf38aec4-39d9-dbd0-88bc-fa946c1653cf</t>
  </si>
  <si>
    <t>Finale Desserts</t>
  </si>
  <si>
    <t>http://www.finaledesserts.com</t>
  </si>
  <si>
    <t>e9be9d9b-c613-d777-3111-3ffc292c4b20</t>
  </si>
  <si>
    <t>Finale Inventory</t>
  </si>
  <si>
    <t>http://www.finaleinventory.com/</t>
  </si>
  <si>
    <t>ffc2be7a-f683-2173-1b76-1ec4769bcf1b</t>
  </si>
  <si>
    <t>FinalFantasyXivGil</t>
  </si>
  <si>
    <t>https://www.finalfantasyxivgil.com/</t>
  </si>
  <si>
    <t>cc5fbfdb-de01-a8ca-3382-63f5c417653c</t>
  </si>
  <si>
    <t>Finali</t>
  </si>
  <si>
    <t>http://finali.com</t>
  </si>
  <si>
    <t>a29daa37-5781-d416-c955-4ef329c050e7</t>
  </si>
  <si>
    <t>Finally Pain Free</t>
  </si>
  <si>
    <t>http://www.finallypainfreetx.com</t>
  </si>
  <si>
    <t>d164d666-3867-363d-06bc-a2fed5da57e8</t>
  </si>
  <si>
    <t>finally.io</t>
  </si>
  <si>
    <t>http://finally.io</t>
  </si>
  <si>
    <t>da4d864f-99cd-b4cc-f6f3-052e759ee44c</t>
  </si>
  <si>
    <t>FinallyitsyoursXL.com</t>
  </si>
  <si>
    <t>http://www.finallyitsyoursxl.com</t>
  </si>
  <si>
    <t>f90d9805-60ee-4218-4fe0-ce74c556f7f1</t>
  </si>
  <si>
    <t>FINALPAPER</t>
  </si>
  <si>
    <t>http://finalpaper.net</t>
  </si>
  <si>
    <t>c563cfd1-bf8a-0139-82b6-d6f931a718b7</t>
  </si>
  <si>
    <t>FinalPrice</t>
  </si>
  <si>
    <t>http://www.finalprice.com</t>
  </si>
  <si>
    <t>833dee04-8b12-8dcd-150e-ab2f10e2c262</t>
  </si>
  <si>
    <t>finalsite</t>
  </si>
  <si>
    <t>http://www.finalsite.com</t>
  </si>
  <si>
    <t>1af82b2c-9f66-e892-c6e7-2ed052a51654</t>
  </si>
  <si>
    <t>Finalta</t>
  </si>
  <si>
    <t>http://finalta.net</t>
  </si>
  <si>
    <t>4ca758bf-0de6-95c2-c532-2e3ec34fdd71</t>
  </si>
  <si>
    <t>FinalTap</t>
  </si>
  <si>
    <t>http://thefinaltap.com</t>
  </si>
  <si>
    <t>d17a5d36-b9a0-8d73-8928-a325b1acff22</t>
  </si>
  <si>
    <t>FinAlternatives</t>
  </si>
  <si>
    <t>http://www.finalternatives.com/</t>
  </si>
  <si>
    <t>2dc0093e-2037-b317-6bb4-e724255c78d0</t>
  </si>
  <si>
    <t>FinalTouch Design</t>
  </si>
  <si>
    <t>http://www.finatouch.eu/wp</t>
  </si>
  <si>
    <t>fe5a8af2-138b-469a-814c-42c4064b4d4c</t>
  </si>
  <si>
    <t>FinalView LLC</t>
  </si>
  <si>
    <t>http://www.finalview.com</t>
  </si>
  <si>
    <t>b0f4a23f-232d-bb3e-98bc-8dc3fd275cc7</t>
  </si>
  <si>
    <t>finalwebsites.com</t>
  </si>
  <si>
    <t>https://www.finalwebsites.nl/</t>
  </si>
  <si>
    <t>2691f3fd-c547-6a23-04d1-d49a45b57e88</t>
  </si>
  <si>
    <t>Finalysys</t>
  </si>
  <si>
    <t>http://www.finalysys.com/</t>
  </si>
  <si>
    <t>9517ff1f-dde7-b1f8-d568-201bf6027e7c</t>
  </si>
  <si>
    <t>FINAM Global</t>
  </si>
  <si>
    <t>http://www.finamglobal.com</t>
  </si>
  <si>
    <t>952e46a1-a262-17e4-895b-687ea41d993a</t>
  </si>
  <si>
    <t>Finamatic</t>
  </si>
  <si>
    <t>https://finamatic.fr</t>
  </si>
  <si>
    <t>5d485243-848c-c7a0-a317-857adbdac971</t>
  </si>
  <si>
    <t>FinaMetrica</t>
  </si>
  <si>
    <t>http://www.riskprofiling.com/</t>
  </si>
  <si>
    <t>4d8ecf89-2144-408d-554b-e834f8901f1a</t>
  </si>
  <si>
    <t>FinanÌÄå¤as Pessoais</t>
  </si>
  <si>
    <t>http://financaspessoaisapp.com.br/</t>
  </si>
  <si>
    <t>98b94eea-e12c-fb36-ac30-6a88e925099a</t>
  </si>
  <si>
    <t>FinAnalytica</t>
  </si>
  <si>
    <t>http://www.finanalytica.com</t>
  </si>
  <si>
    <t>8a422308-baa6-889a-b7fb-539d63b5e5b6</t>
  </si>
  <si>
    <t>Financ ninoviny</t>
  </si>
  <si>
    <t>http://www.financninoviny.cz</t>
  </si>
  <si>
    <t>8859bbc3-376b-b0e6-4483-5cd1110636e6</t>
  </si>
  <si>
    <t>Financ.in</t>
  </si>
  <si>
    <t>http://www.financ.in/</t>
  </si>
  <si>
    <t>6f50c211-2470-5b07-7681-77a648ad5225</t>
  </si>
  <si>
    <t>Finance 4 the People</t>
  </si>
  <si>
    <t>http://www.finance4tp.com</t>
  </si>
  <si>
    <t>fdd6d6e1-dba3-40da-e655-aeac86891aeb</t>
  </si>
  <si>
    <t>Finance Active</t>
  </si>
  <si>
    <t>http://www.financeactive.com/</t>
  </si>
  <si>
    <t>ff285465-7a26-b25f-44d0-6511e7528de5</t>
  </si>
  <si>
    <t>Finance Analytics (FA+) Solution</t>
  </si>
  <si>
    <t>http://financeanalytics.graymatter.co.in/</t>
  </si>
  <si>
    <t>94d722d6-e569-07c6-d72e-4c567057781f</t>
  </si>
  <si>
    <t>Finance and Administration, NBC Sports</t>
  </si>
  <si>
    <t>c2e606f0-83d6-b974-fe01-50ab3bc240b5</t>
  </si>
  <si>
    <t>Finance Answers</t>
  </si>
  <si>
    <t>http://www.financeanswers.com</t>
  </si>
  <si>
    <t>50ebed05-e052-5a37-1e56-9dab81ed4ba5</t>
  </si>
  <si>
    <t>Finance Articles</t>
  </si>
  <si>
    <t>http://www.financesarticle.com</t>
  </si>
  <si>
    <t>5763ca73-eb72-e843-398b-42315853860b</t>
  </si>
  <si>
    <t>Finance Authority of Maine</t>
  </si>
  <si>
    <t>http://www.famemaine.com/</t>
  </si>
  <si>
    <t>89486a09-4651-8fcc-be84-78fec2470a92</t>
  </si>
  <si>
    <t>Finance Bank Zambia Ltd</t>
  </si>
  <si>
    <t>http://www.financebank.co.zm/</t>
  </si>
  <si>
    <t>7d2bdb8f-03f5-276c-c9ad-b1f99c0186d1</t>
  </si>
  <si>
    <t>Finance Banter</t>
  </si>
  <si>
    <t>http://www.financebanter.com</t>
  </si>
  <si>
    <t>6cb7b30e-bcb0-5358-29c5-045463a15c55</t>
  </si>
  <si>
    <t>Finance Birmingham</t>
  </si>
  <si>
    <t>http://financebirmingham.com</t>
  </si>
  <si>
    <t>2c73ecf4-b533-3f24-8d18-956670b4b065</t>
  </si>
  <si>
    <t>Finance Box</t>
  </si>
  <si>
    <t>http://www.financebox.co.uk</t>
  </si>
  <si>
    <t>13947c9b-86d0-a75c-f91a-97cca912edb6</t>
  </si>
  <si>
    <t>Finance Choices</t>
  </si>
  <si>
    <t>http://www.financechoices.co.uk</t>
  </si>
  <si>
    <t>8eb6323f-01af-c818-fcc2-6a6fb0588097</t>
  </si>
  <si>
    <t>Finance Committee of Lowell General Hospital</t>
  </si>
  <si>
    <t>http://www.lowellgeneral.org</t>
  </si>
  <si>
    <t>4d8a183b-fdc2-cfbb-48fb-081e98f7a321</t>
  </si>
  <si>
    <t>Finance District</t>
  </si>
  <si>
    <t>http://financedistrict.co.nz</t>
  </si>
  <si>
    <t>0bca7c6d-8cf5-87c1-76c7-a40cf2e246cf</t>
  </si>
  <si>
    <t>Finance Durham Fund</t>
  </si>
  <si>
    <t>http://www.financedurham.co.uk/</t>
  </si>
  <si>
    <t>e0eee533-a10c-e3f9-ce27-fe7e03d4b60e</t>
  </si>
  <si>
    <t>Finance Executives International</t>
  </si>
  <si>
    <t>https://www.financialexecutives.org</t>
  </si>
  <si>
    <t>a680bc0e-3d88-69df-7c42-0f99bbfdefb2</t>
  </si>
  <si>
    <t>Finance for Good Ltd.</t>
  </si>
  <si>
    <t>http://www.financeforgood.ca</t>
  </si>
  <si>
    <t>c853eebb-d2a6-7929-b683-f148b9601d43</t>
  </si>
  <si>
    <t>Finance Foundry</t>
  </si>
  <si>
    <t>http://www.thefinancefoundry.com</t>
  </si>
  <si>
    <t>dedc0576-0c32-be19-7739-700d46f3ad73</t>
  </si>
  <si>
    <t>Finance Funding Australia</t>
  </si>
  <si>
    <t>http://financingcompanies.blogspot.com/2015/10/finance-funding-australia.html</t>
  </si>
  <si>
    <t>4cb011d1-89c7-94d5-6067-8eba42a28fb8</t>
  </si>
  <si>
    <t>Finance in Motion</t>
  </si>
  <si>
    <t>http://www.finance-in-motion.com</t>
  </si>
  <si>
    <t>6f1d6e96-8915-2b55-aef4-05580f926587</t>
  </si>
  <si>
    <t>Finance Information Group</t>
  </si>
  <si>
    <t>http://www.financeinformationgroup.com/</t>
  </si>
  <si>
    <t>3ee02098-10dc-0994-b9a9-9b9ee26d422a</t>
  </si>
  <si>
    <t>Finance Innovation</t>
  </si>
  <si>
    <t>http://www.finance-innovation.org/</t>
  </si>
  <si>
    <t>60fd5798-0d71-366d-ce65-779304cfc514</t>
  </si>
  <si>
    <t>http://www.financeinnovation.nl/</t>
  </si>
  <si>
    <t>dea2142b-97b2-7297-30cd-a4968c8a7ed1</t>
  </si>
  <si>
    <t>Finance Insider Asia</t>
  </si>
  <si>
    <t>http://www.financeinsiderasia.com</t>
  </si>
  <si>
    <t>5e48b73c-aacd-674f-c621-f3c597f8cac1</t>
  </si>
  <si>
    <t>Finance Jobs</t>
  </si>
  <si>
    <t>https://www.financejobs.co/</t>
  </si>
  <si>
    <t>97be2daa-820b-d9d5-2fd4-653495fb375a</t>
  </si>
  <si>
    <t>Finance Logix</t>
  </si>
  <si>
    <t>http://financelogix.com</t>
  </si>
  <si>
    <t>98158968-1889-1be1-c63c-292c2c050ec7</t>
  </si>
  <si>
    <t>Finance Magnates</t>
  </si>
  <si>
    <t>http://www.financemagnates.com/</t>
  </si>
  <si>
    <t>4e73d44d-3cf3-f539-8918-c0891517b373</t>
  </si>
  <si>
    <t>Finance Reports</t>
  </si>
  <si>
    <t>http://hulujob.com/</t>
  </si>
  <si>
    <t>f86159d3-03b2-ed1d-2b0a-7923d5f39c3c</t>
  </si>
  <si>
    <t>Finance Talks</t>
  </si>
  <si>
    <t>http://www.financetalks.co.uk</t>
  </si>
  <si>
    <t>9107f682-93bd-0dc7-185b-6ff1c041830e</t>
  </si>
  <si>
    <t>Finance Traders Media</t>
  </si>
  <si>
    <t>http://www.financetradersmedia.com</t>
  </si>
  <si>
    <t>ed0c8689-afd9-6dfa-68b3-3f55077f675a</t>
  </si>
  <si>
    <t>Finance Trust Bank</t>
  </si>
  <si>
    <t>https://www.financetrust.co.ug/</t>
  </si>
  <si>
    <t>da911c8b-27f7-40d1-9de2-2b7d235c64af</t>
  </si>
  <si>
    <t>Finance University under the Government of the Russian Federation</t>
  </si>
  <si>
    <t>http://www.fa.ru</t>
  </si>
  <si>
    <t>d1ceeef4-b4c2-4e22-41b6-bec17216c3de</t>
  </si>
  <si>
    <t>Finance Up</t>
  </si>
  <si>
    <t>http://financeup.fr</t>
  </si>
  <si>
    <t>f623a8bb-9fb9-f58a-0731-1128e276234e</t>
  </si>
  <si>
    <t>Finance Wales</t>
  </si>
  <si>
    <t>http://www.financewales.co.uk</t>
  </si>
  <si>
    <t>34ba9f14-23a3-2b96-00fd-72a6803918d1</t>
  </si>
  <si>
    <t>Finance Yorkshire</t>
  </si>
  <si>
    <t>http://www.finance-yorkshire.com</t>
  </si>
  <si>
    <t>d3daa552-3999-37f1-f785-623854bc2f0b</t>
  </si>
  <si>
    <t>Finance Yorkshire Funds</t>
  </si>
  <si>
    <t>dc2c1530-96c0-a291-531e-77b5db190b2d</t>
  </si>
  <si>
    <t>Finance-assignments.com</t>
  </si>
  <si>
    <t>http://www.finance-assignments.com</t>
  </si>
  <si>
    <t>0dbdc19e-7a3f-61f6-52d8-7b0daf358e36</t>
  </si>
  <si>
    <t>Finance-e</t>
  </si>
  <si>
    <t>http://finance-e.com/</t>
  </si>
  <si>
    <t>98f4f1f3-4c51-fec4-1302-6f926c39b67e</t>
  </si>
  <si>
    <t>Finance-Magnat Finanzvermittlung</t>
  </si>
  <si>
    <t>http://www.finance-magnat.com</t>
  </si>
  <si>
    <t>f2b5f73b-326f-71d5-cfb3-218f5430f0d9</t>
  </si>
  <si>
    <t>Finance.info</t>
  </si>
  <si>
    <t>http://www.finance.info</t>
  </si>
  <si>
    <t>53178a44-53c5-f917-79fa-68384d2993e8</t>
  </si>
  <si>
    <t>Finance41</t>
  </si>
  <si>
    <t>http://finance41.com</t>
  </si>
  <si>
    <t>3c75356c-2b3f-2ffb-c24c-9620893ac4ad</t>
  </si>
  <si>
    <t>FinanceAcar</t>
  </si>
  <si>
    <t>http://www.financeacar.co.uk</t>
  </si>
  <si>
    <t>520f1ad9-9e67-87ba-f105-f9ab425499b6</t>
  </si>
  <si>
    <t>FinanceApp</t>
  </si>
  <si>
    <t>http://financeapp.com</t>
  </si>
  <si>
    <t>0e4f4d2a-4e93-4288-1bf8-46689dad9af8</t>
  </si>
  <si>
    <t>FinanceAsia</t>
  </si>
  <si>
    <t>http://www.financeasia.com/</t>
  </si>
  <si>
    <t>4aeef886-d509-c3c8-6668-33edaad33f89</t>
  </si>
  <si>
    <t>FinanceEstonia</t>
  </si>
  <si>
    <t>http://www.financeestonia.eu</t>
  </si>
  <si>
    <t>9500fbb4-0082-75c8-c2be-a58eaa5aa440</t>
  </si>
  <si>
    <t>Financeit</t>
  </si>
  <si>
    <t>http://www.financeit.io</t>
  </si>
  <si>
    <t>f6e86c3f-d82b-dc6b-9111-741396326486</t>
  </si>
  <si>
    <t>FinanceManager</t>
  </si>
  <si>
    <t>http://www.financemgr.com</t>
  </si>
  <si>
    <t>194736f1-fd15-cbac-6222-64014ffb11f0</t>
  </si>
  <si>
    <t>financeNEXT</t>
  </si>
  <si>
    <t>http://www.finance-next.com</t>
  </si>
  <si>
    <t>d491217d-baae-cb76-d68d-321787d4152d</t>
  </si>
  <si>
    <t>FinanceNow</t>
  </si>
  <si>
    <t>http://www.financenow.co.nz/</t>
  </si>
  <si>
    <t>7fc48197-3d61-6ffc-6132-68e880eef273</t>
  </si>
  <si>
    <t>Financeoid</t>
  </si>
  <si>
    <t>http://www.financeoid.com</t>
  </si>
  <si>
    <t>d29dbd9e-29f4-bad2-a26d-c8be265735b1</t>
  </si>
  <si>
    <t>Financepace</t>
  </si>
  <si>
    <t>http://www.financepace.com/</t>
  </si>
  <si>
    <t>c3e63006-84e9-67a1-b258-e1302ba97eea</t>
  </si>
  <si>
    <t>FinanceQA</t>
  </si>
  <si>
    <t>http://www.financeqa.com</t>
  </si>
  <si>
    <t>926e8b53-0083-4be7-6c21-406ecc0f74ba</t>
  </si>
  <si>
    <t>Finances</t>
  </si>
  <si>
    <t>http://www.finances.com/</t>
  </si>
  <si>
    <t>3e66b1ea-3775-24e3-c31d-ce8f3e32dbaa</t>
  </si>
  <si>
    <t>Finances Online</t>
  </si>
  <si>
    <t>http://financesonline.com</t>
  </si>
  <si>
    <t>3eb3a4c9-b5b8-428f-a85c-d6f3d394f46f</t>
  </si>
  <si>
    <t>FinanceScout24</t>
  </si>
  <si>
    <t>https://www.financescout24.de</t>
  </si>
  <si>
    <t>19e11581-ef17-1290-09e0-a4af9fda27ba</t>
  </si>
  <si>
    <t>FinanceSeer</t>
  </si>
  <si>
    <t>http://financeseer.com/</t>
  </si>
  <si>
    <t>4c7da6ca-82d0-4a2e-24f2-352416681156</t>
  </si>
  <si>
    <t>Financetesetudes</t>
  </si>
  <si>
    <t>http://www.financetesetudes.com/</t>
  </si>
  <si>
    <t>7159aa58-6919-c906-6308-2d2dcc0f2d01</t>
  </si>
  <si>
    <t>Financeware</t>
  </si>
  <si>
    <t>https://www.financeware.com/</t>
  </si>
  <si>
    <t>738e52bf-c06e-6461-9042-6efa362729a1</t>
  </si>
  <si>
    <t>FinanceWell</t>
  </si>
  <si>
    <t>http://financewell.com</t>
  </si>
  <si>
    <t>ec478cb7-e057-07b8-257f-be02d12d0198</t>
  </si>
  <si>
    <t>FinanciÌÄå¬re Boscary</t>
  </si>
  <si>
    <t>http://www.boscary.fr/</t>
  </si>
  <si>
    <t>4a86118a-e22e-e36d-e9c2-30df16660e4c</t>
  </si>
  <si>
    <t>financiAI</t>
  </si>
  <si>
    <t>https://financiaisolutions.com/</t>
  </si>
  <si>
    <t>d6d2fe8a-7555-3834-4fae-4e401f8865e4</t>
  </si>
  <si>
    <t>Financial 8</t>
  </si>
  <si>
    <t>http://www.financial8.com</t>
  </si>
  <si>
    <t>6c970790-202a-74d5-49f2-a0fc0d6d25ad</t>
  </si>
  <si>
    <t>Financial Advice Network</t>
  </si>
  <si>
    <t>http://www.financialadvicenetwork.com</t>
  </si>
  <si>
    <t>d160df40-7ccb-a9e1-8292-352994f06512</t>
  </si>
  <si>
    <t>Financial Ages</t>
  </si>
  <si>
    <t>https://financialages.com</t>
  </si>
  <si>
    <t>61fdc9c5-8ccb-063a-b624-304cc371776f</t>
  </si>
  <si>
    <t>Financial Alliance</t>
  </si>
  <si>
    <t>http://www.fa.com.sg</t>
  </si>
  <si>
    <t>f92d6bf0-1185-4aef-f90b-f40188c54bb4</t>
  </si>
  <si>
    <t>Financial Asset Management Systems</t>
  </si>
  <si>
    <t>http://fams.net</t>
  </si>
  <si>
    <t>e250c8f0-c3d1-5f67-bfc0-02bf963082ff</t>
  </si>
  <si>
    <t>Financial Book</t>
  </si>
  <si>
    <t>http://itunes.apple.com/us/app/financialbook/id683106987/?ls=1&amp;mt=8</t>
  </si>
  <si>
    <t>7fe17fbd-a2e9-a935-d07f-058ad69779e2</t>
  </si>
  <si>
    <t>Financial Casualty and Surety, Inc</t>
  </si>
  <si>
    <t>http://www.fcsurety.com/</t>
  </si>
  <si>
    <t>7e449091-34c9-1004-b4e3-8b54541b21d6</t>
  </si>
  <si>
    <t>Financial Chronicle</t>
  </si>
  <si>
    <t>http://www.mydigitalfc.com/</t>
  </si>
  <si>
    <t>3977aab9-2674-6bfc-7a6c-f0654626edbc</t>
  </si>
  <si>
    <t>Financial Conduct Authority</t>
  </si>
  <si>
    <t>http://fca.org.uk/</t>
  </si>
  <si>
    <t>e6f96125-4ffa-d190-32ab-c6ead1e6f5f0</t>
  </si>
  <si>
    <t>Financial Consortium International</t>
  </si>
  <si>
    <t>http://www.financialconsortiumllc.com</t>
  </si>
  <si>
    <t>0018d248-3b07-a9dc-3904-e67ca79a22bb</t>
  </si>
  <si>
    <t>Financial Consultants Group</t>
  </si>
  <si>
    <t>http://www.financialconsultantsgroup.net</t>
  </si>
  <si>
    <t>e49c4c69-2b14-37ce-bc68-78a474c7384b</t>
  </si>
  <si>
    <t>financial crossing</t>
  </si>
  <si>
    <t>http://financialcrossing.net</t>
  </si>
  <si>
    <t>ab70f74c-850b-7db7-71a6-910b61bff348</t>
  </si>
  <si>
    <t>Financial Data Technologies, Ltd. (FDT)</t>
  </si>
  <si>
    <t>http://incubator.fdt.io</t>
  </si>
  <si>
    <t>3d7a434e-0493-c3c7-fdea-895dfec4b338</t>
  </si>
  <si>
    <t>Financial Diligence Networks</t>
  </si>
  <si>
    <t>http://www.gofdn.com</t>
  </si>
  <si>
    <t>90f85674-2342-c757-91df-9387711a037b</t>
  </si>
  <si>
    <t>Financial Director</t>
  </si>
  <si>
    <t>http://www.financialdirector.co.uk</t>
  </si>
  <si>
    <t>4cc36cf5-9804-fa74-cdc8-313dda15f6eb</t>
  </si>
  <si>
    <t>Financial Directory Singapore</t>
  </si>
  <si>
    <t>https://www.financialdirectorysg.com</t>
  </si>
  <si>
    <t>c737819d-bd0e-8705-cc64-82643dc52a8f</t>
  </si>
  <si>
    <t>Financial DNA</t>
  </si>
  <si>
    <t>http://financialdna.com/</t>
  </si>
  <si>
    <t>e2631432-9a95-aca4-8e74-b22987fe0700</t>
  </si>
  <si>
    <t>Financial Dynamics</t>
  </si>
  <si>
    <t>http://www.financialdynamics.com.au</t>
  </si>
  <si>
    <t>c4801631-a44c-6bd1-489c-22e60508cdbf</t>
  </si>
  <si>
    <t>Financial Engineer</t>
  </si>
  <si>
    <t>http://www.financialengineer.in/</t>
  </si>
  <si>
    <t>481d83b3-bfff-ca97-b782-1c3da9661173</t>
  </si>
  <si>
    <t>Financial Engines</t>
  </si>
  <si>
    <t>http://financialengines.com</t>
  </si>
  <si>
    <t>1a349369-4c8f-5f3a-51b5-edd47203a585</t>
  </si>
  <si>
    <t>Financial Executives Institute</t>
  </si>
  <si>
    <t>http://www.financialexecutives.org</t>
  </si>
  <si>
    <t>ecb0c719-deb2-5e94-6b68-b561483acd47</t>
  </si>
  <si>
    <t>Financial Executives International</t>
  </si>
  <si>
    <t>9a7eb358-4105-25f4-9a5a-8ff36b97327d</t>
  </si>
  <si>
    <t>Financial Executives Networking Group</t>
  </si>
  <si>
    <t>http://www.thefeng.org</t>
  </si>
  <si>
    <t>fea13ea8-fcec-97d8-68ad-ee7370a6b97f</t>
  </si>
  <si>
    <t>Financial Fairy Tales</t>
  </si>
  <si>
    <t>http://www.thefinancialfairytales.com</t>
  </si>
  <si>
    <t>cb352c45-bf5c-6e63-0ff8-05dd4093d1c5</t>
  </si>
  <si>
    <t>Financial Finesse</t>
  </si>
  <si>
    <t>http://www.financialfinesse.com/</t>
  </si>
  <si>
    <t>2aa504ed-aa2c-8b62-a126-1782cef2662e</t>
  </si>
  <si>
    <t>Financial Fitness Group</t>
  </si>
  <si>
    <t>http://www.financialfitnessgroup.com</t>
  </si>
  <si>
    <t>99a1b907-880e-2a21-e2f6-00807cc58eca</t>
  </si>
  <si>
    <t>Financial Freedom Express</t>
  </si>
  <si>
    <t>http://www.financialfreedomexpress.com</t>
  </si>
  <si>
    <t>13ce069c-806a-442e-3184-91d1d04b03e3</t>
  </si>
  <si>
    <t>Financial Genome</t>
  </si>
  <si>
    <t>http://www.financialgenome.com/</t>
  </si>
  <si>
    <t>2c5408d9-29aa-8f63-bf2c-6361f6bef85e</t>
  </si>
  <si>
    <t>Financial Gravity Holdings</t>
  </si>
  <si>
    <t>https://financialgravity.com</t>
  </si>
  <si>
    <t>b036b2d8-13cd-cc34-fdbb-6302b93e8dfe</t>
  </si>
  <si>
    <t>Financial Guaranty Insurance Company</t>
  </si>
  <si>
    <t>http://www.fgic.com</t>
  </si>
  <si>
    <t>673e9778-7a13-2602-096e-b453130f2a52</t>
  </si>
  <si>
    <t>Financial Guard</t>
  </si>
  <si>
    <t>http://www.financialguard.com</t>
  </si>
  <si>
    <t>ac2a61e3-adbc-d6ce-a7f6-38fca8bb704d</t>
  </si>
  <si>
    <t>Financial Horizons Group</t>
  </si>
  <si>
    <t>https://www.financialhorizons.com</t>
  </si>
  <si>
    <t>05c459f2-d131-502c-1a08-1ed5edeaf7d1</t>
  </si>
  <si>
    <t>Financial House</t>
  </si>
  <si>
    <t>http://www.financialhouse.com</t>
  </si>
  <si>
    <t>5699626f-dbeb-6be4-5855-c73f4a54f990</t>
  </si>
  <si>
    <t>Financial Industry Computer Systems</t>
  </si>
  <si>
    <t>http://www.fics.com/</t>
  </si>
  <si>
    <t>6954e5df-4d4a-e8b5-ea46-b393f99a0eba</t>
  </si>
  <si>
    <t>Financial Information Network &amp; Operations Pvt</t>
  </si>
  <si>
    <t>http://www.fino.co.in</t>
  </si>
  <si>
    <t>fc13afae-c9f0-777a-a84c-f4013616af67</t>
  </si>
  <si>
    <t>Financial Innovation in Transactions &amp; Security</t>
  </si>
  <si>
    <t>http://www.fits.institute</t>
  </si>
  <si>
    <t>b48e6755-f113-2d84-7c42-14f1024bb757</t>
  </si>
  <si>
    <t>Financial Institute in Kerala (Kochi)</t>
  </si>
  <si>
    <t>http://www.globalfti.com</t>
  </si>
  <si>
    <t>37ebf2c9-928c-e531-aea4-38d9880ceeaf</t>
  </si>
  <si>
    <t>Financial Institution Products Corporation</t>
  </si>
  <si>
    <t>https://www.fipco.com/</t>
  </si>
  <si>
    <t>b5c07e42-d821-f896-e717-89fbb9357826</t>
  </si>
  <si>
    <t>Financial Institutions</t>
  </si>
  <si>
    <t>http://www.snl.com/irweblinkx/corporateprofile.aspx</t>
  </si>
  <si>
    <t>f6a72598-7cd0-db58-5a34-4474526f3e66</t>
  </si>
  <si>
    <t>Financial Intranet</t>
  </si>
  <si>
    <t>http://www.fntn.com/</t>
  </si>
  <si>
    <t>7fef7907-6b3e-3ceb-08d0-f4be818dc986</t>
  </si>
  <si>
    <t>Financial IT</t>
  </si>
  <si>
    <t>http://www.financialit.net/</t>
  </si>
  <si>
    <t>a317668b-966a-0416-8a60-e979c81569f0</t>
  </si>
  <si>
    <t>Financial Liberty Network</t>
  </si>
  <si>
    <t>http://www.finliberty.com/</t>
  </si>
  <si>
    <t>dc268b1d-40be-8a88-bab7-f37ae2bd3f79</t>
  </si>
  <si>
    <t>Financial Literacy Month</t>
  </si>
  <si>
    <t>http://www.financialliteracymonth.com</t>
  </si>
  <si>
    <t>cc07573f-ccac-5751-e2b5-5497275be0f2</t>
  </si>
  <si>
    <t>Financial Machines</t>
  </si>
  <si>
    <t>https://www.finmachines.com/</t>
  </si>
  <si>
    <t>c9b15283-7069-236b-6135-87d10995e179</t>
  </si>
  <si>
    <t>Financial Mail</t>
  </si>
  <si>
    <t>http://www.financialmail.co.za/</t>
  </si>
  <si>
    <t>2eeb68ff-fbf8-afc7-d30c-68b5db0c52d6</t>
  </si>
  <si>
    <t>Financial Management Association at University of Michigan-Flint</t>
  </si>
  <si>
    <t>http://clubs.umflint.edu/fma/</t>
  </si>
  <si>
    <t>b70bc4e0-102d-ebe4-5c3f-9bb0806787af</t>
  </si>
  <si>
    <t>Financial Management Solutions</t>
  </si>
  <si>
    <t>http://www.fmsi.com/</t>
  </si>
  <si>
    <t>82e980a3-d198-4137-7100-e346023b8642</t>
  </si>
  <si>
    <t>Financial Media Exchange LLC</t>
  </si>
  <si>
    <t>http://www.fmexc.com</t>
  </si>
  <si>
    <t>c9cb1549-60f9-e572-8c0d-81f6896a99bc</t>
  </si>
  <si>
    <t>Financial Media Group</t>
  </si>
  <si>
    <t>http://www.advisordatabases.com</t>
  </si>
  <si>
    <t>1281f67d-a96c-58b1-974d-e76e2cbbe3ae</t>
  </si>
  <si>
    <t>Financial Media Net</t>
  </si>
  <si>
    <t>http://www.financialmedianetwork.com</t>
  </si>
  <si>
    <t>c71d78d6-1a89-5ebb-89c2-1df250516995</t>
  </si>
  <si>
    <t>Financial Mirror</t>
  </si>
  <si>
    <t>http://financialmirror.com</t>
  </si>
  <si>
    <t>a7a55fdd-c42c-02ed-2bd6-0a7ba3b1ed08</t>
  </si>
  <si>
    <t>Financial Navigator</t>
  </si>
  <si>
    <t>http://www.finnav.com/</t>
  </si>
  <si>
    <t>e84da2c2-9ae9-2be0-0d4c-27eda15b909c</t>
  </si>
  <si>
    <t>Financial Network Analytics</t>
  </si>
  <si>
    <t>http://www.fna.fi</t>
  </si>
  <si>
    <t>411ecd20-2f60-c88b-f155-0a4ab5afb34a</t>
  </si>
  <si>
    <t>Financial News</t>
  </si>
  <si>
    <t>http://www.efinancialnews.com/</t>
  </si>
  <si>
    <t>09c6ad3e-32c6-4158-7a33-521bad73e7ad</t>
  </si>
  <si>
    <t>Financial News Network</t>
  </si>
  <si>
    <t>http://fnno.com</t>
  </si>
  <si>
    <t>c3988334-5431-8e92-0ba7-355b255406d3</t>
  </si>
  <si>
    <t>Financial Objects</t>
  </si>
  <si>
    <t>http://www.finobj.com</t>
  </si>
  <si>
    <t>df07c037-b806-5bcc-0b0c-8aa2de46d1b4</t>
  </si>
  <si>
    <t>Financial Ombudsman Service</t>
  </si>
  <si>
    <t>http://www.financial-ombudsman.org.uk/</t>
  </si>
  <si>
    <t>9a7345e8-0305-1d77-5377-8559e940b090</t>
  </si>
  <si>
    <t>Financial Oxygen</t>
  </si>
  <si>
    <t>http://www.financialoxygen.com/</t>
  </si>
  <si>
    <t>aaae0b2c-fe41-af43-7b5a-bec853e6af4a</t>
  </si>
  <si>
    <t>Financial Pacific Leasing</t>
  </si>
  <si>
    <t>http://www.finpac.com</t>
  </si>
  <si>
    <t>4e00a87c-b951-3a32-a8d5-c66546d43e06</t>
  </si>
  <si>
    <t>Financial Planning</t>
  </si>
  <si>
    <t>http://www.financial-planning.com/</t>
  </si>
  <si>
    <t>d3064002-9aea-a0dc-8383-fd72e04f7b49</t>
  </si>
  <si>
    <t>Financial Planning Association</t>
  </si>
  <si>
    <t>https://www.onefpa.org</t>
  </si>
  <si>
    <t>f9a789ac-ca6f-908b-5ce8-98c0d42c1ddb</t>
  </si>
  <si>
    <t>Financial Planning MD</t>
  </si>
  <si>
    <t>http://wilmernewton717223.webs.com/apps/blog/show/9974954-financial-planning-md</t>
  </si>
  <si>
    <t>50a24b45-9efc-a676-6ef3-9eab4e9a23a9</t>
  </si>
  <si>
    <t>Financial Planning Standards Board</t>
  </si>
  <si>
    <t>https://www.fpsb.org/</t>
  </si>
  <si>
    <t>2cb07236-32d3-e6a5-c365-affbc4e2e812</t>
  </si>
  <si>
    <t>Financial Policy Council</t>
  </si>
  <si>
    <t>http://www.financialpolicycouncil.org</t>
  </si>
  <si>
    <t>888a3c59-d07a-6629-a6ea-88c4568e1c3b</t>
  </si>
  <si>
    <t>Financial Post</t>
  </si>
  <si>
    <t>http://www.financialpost.com/</t>
  </si>
  <si>
    <t>ac4c0902-6f49-a1bc-28f2-5ed29dbebcc8</t>
  </si>
  <si>
    <t>Financial Profiles</t>
  </si>
  <si>
    <t>http://finprofiles.com/</t>
  </si>
  <si>
    <t>f53406db-f61a-d5a3-04b9-74fafffce5e8</t>
  </si>
  <si>
    <t>Financial Recovery Technologies</t>
  </si>
  <si>
    <t>http://frtservices.com</t>
  </si>
  <si>
    <t>1a4aa695-123f-20cf-27ec-33b93b7afc1d</t>
  </si>
  <si>
    <t>Financial Research Associates</t>
  </si>
  <si>
    <t>https://www.frallc.com/</t>
  </si>
  <si>
    <t>91ccd867-ee6a-b407-5ce3-37c75da4009d</t>
  </si>
  <si>
    <t>Financial Risk Solutions</t>
  </si>
  <si>
    <t>http://www.frsltd.com</t>
  </si>
  <si>
    <t>5add75a3-36a4-ae0f-fe16-13c18d93b789</t>
  </si>
  <si>
    <t>Financial Sciences</t>
  </si>
  <si>
    <t>http://www.fisci.com/</t>
  </si>
  <si>
    <t>5b16aaa6-3575-4967-b8a9-34e883965f8e</t>
  </si>
  <si>
    <t>Financial Security Assurance</t>
  </si>
  <si>
    <t>http://assuredguaranty.com</t>
  </si>
  <si>
    <t>6b321901-06ab-1780-6a9c-d5d7ade257f4</t>
  </si>
  <si>
    <t>Financial Services Agency</t>
  </si>
  <si>
    <t>http://www.fsa.go.jp/</t>
  </si>
  <si>
    <t>714d7c4f-cad0-7010-eec8-4edee8856def</t>
  </si>
  <si>
    <t>Financial Services Authority</t>
  </si>
  <si>
    <t>http://www.fsa.gov.uk/</t>
  </si>
  <si>
    <t>e27d9992-31d8-3579-cd08-4bba73fc6b9c</t>
  </si>
  <si>
    <t>Financial Services Company</t>
  </si>
  <si>
    <t>http://www.fsc-egypt.com/index.html</t>
  </si>
  <si>
    <t>5c69ddb8-9c32-808a-0378-f782def8bf6b</t>
  </si>
  <si>
    <t>Financial Services Council</t>
  </si>
  <si>
    <t>http://www.fsc.org.au</t>
  </si>
  <si>
    <t>d9946194-f8b4-508f-eb4b-85016a0bd1da</t>
  </si>
  <si>
    <t>Financial Services Forum</t>
  </si>
  <si>
    <t>http://financialservicesforum.org</t>
  </si>
  <si>
    <t>40c1c334-09e6-31f5-f426-a50c8a37d290</t>
  </si>
  <si>
    <t>Financial Services Net</t>
  </si>
  <si>
    <t>http://www.financialservices.co.uk/</t>
  </si>
  <si>
    <t>4367308b-a2dc-5b1f-5e66-788e829d8ba2</t>
  </si>
  <si>
    <t>Financial Services Roundtable</t>
  </si>
  <si>
    <t>http://www.fsroundtable.org</t>
  </si>
  <si>
    <t>747a1638-7a47-f66e-029e-1d5b9f4ad342</t>
  </si>
  <si>
    <t>Financial Signal Processing</t>
  </si>
  <si>
    <t>http://www.fisig.com</t>
  </si>
  <si>
    <t>3c5f7ec6-24f3-be3e-59fe-6f2d238ed1d6</t>
  </si>
  <si>
    <t>Financial Simplicity</t>
  </si>
  <si>
    <t>https://www.financialsimplicity.com</t>
  </si>
  <si>
    <t>9640e548-5f16-4132-2b15-7951189aeea2</t>
  </si>
  <si>
    <t>Financial Software</t>
  </si>
  <si>
    <t>http://www.financialsoftware.co.uk</t>
  </si>
  <si>
    <t>bfdda524-1cd2-4b03-3560-7b8501e6d6e1</t>
  </si>
  <si>
    <t>Financial Software Systems</t>
  </si>
  <si>
    <t>http://www.fsstech.com/</t>
  </si>
  <si>
    <t>2b1a97f0-f8e4-22bd-872c-d75f20c5a765</t>
  </si>
  <si>
    <t>Financial Solutions Lab</t>
  </si>
  <si>
    <t>http://finlab.cfsinnovation.com/</t>
  </si>
  <si>
    <t>c7260029-924f-7eff-072a-ac1a75cc7ddd</t>
  </si>
  <si>
    <t>Financial Solutions of America</t>
  </si>
  <si>
    <t>http://www.myfsoa.com/</t>
  </si>
  <si>
    <t>f6907d2b-11aa-89de-83de-f99b53a7ff15</t>
  </si>
  <si>
    <t>Financial Stability Board</t>
  </si>
  <si>
    <t>http://www.fsb.org/</t>
  </si>
  <si>
    <t>deaace06-555a-dd75-bccc-2e95bdd54ed2</t>
  </si>
  <si>
    <t>Financial Success</t>
  </si>
  <si>
    <t>http://success.am</t>
  </si>
  <si>
    <t>3ef3d04b-d842-cfc8-5f87-3be2d9962093</t>
  </si>
  <si>
    <t>Financial Synergy</t>
  </si>
  <si>
    <t>http://www.financialsynergy.com.au</t>
  </si>
  <si>
    <t>4b4928a4-bd09-878f-003b-dc778e47967d</t>
  </si>
  <si>
    <t>Financial Tailor</t>
  </si>
  <si>
    <t>http://www.financialtailor.com</t>
  </si>
  <si>
    <t>a9e96b49-04df-3363-dd96-7b6b6642c2df</t>
  </si>
  <si>
    <t>Financial Technologies</t>
  </si>
  <si>
    <t>http://www.ftindia.com/</t>
  </si>
  <si>
    <t>b155390d-a22f-7ae9-3673-a00222bdc0ca</t>
  </si>
  <si>
    <t>Financial Technologies Forum</t>
  </si>
  <si>
    <t>https://www.ftfnews.com</t>
  </si>
  <si>
    <t>cc158cff-5065-85e5-2348-bfc6548f68f3</t>
  </si>
  <si>
    <t>Financial Technology Partners</t>
  </si>
  <si>
    <t>http://www.ftpartners.com/</t>
  </si>
  <si>
    <t>d36af63a-f0aa-a40b-1a22-13d4a3d341fa</t>
  </si>
  <si>
    <t>Financial Times</t>
  </si>
  <si>
    <t>http://ft.com</t>
  </si>
  <si>
    <t>321e0c59-e81c-eaf4-6a0b-b260978d7e01</t>
  </si>
  <si>
    <t>Financial Tracking Technologies</t>
  </si>
  <si>
    <t>http://www.financial-tracking.com</t>
  </si>
  <si>
    <t>ea03e1b1-92dc-5373-9461-c28c86a2170d</t>
  </si>
  <si>
    <t>Financial Trading School</t>
  </si>
  <si>
    <t>http://www.financialtradingschool.com</t>
  </si>
  <si>
    <t>94767547-136b-9cbd-5793-c83c5a2b5d30</t>
  </si>
  <si>
    <t>Financial Training</t>
  </si>
  <si>
    <t>http://www.riverstonetraining.com.sg</t>
  </si>
  <si>
    <t>86a78bc7-75e4-ee0c-58be-e04993975456</t>
  </si>
  <si>
    <t>Financial Transmission Network</t>
  </si>
  <si>
    <t>http://www.ftni.com</t>
  </si>
  <si>
    <t>52f24632-b021-8aa7-9073-6fd2b0b38e18</t>
  </si>
  <si>
    <t>Financial University under the Government of the Russian Federation</t>
  </si>
  <si>
    <t>http://international.fa.ru/pages/home.aspx</t>
  </si>
  <si>
    <t>59a8b185-7ea8-9c9b-c1b1-4f3b8ceda880</t>
  </si>
  <si>
    <t>Financial Visions</t>
  </si>
  <si>
    <t>http://www.financialvisionsllc.com</t>
  </si>
  <si>
    <t>8a5c732f-7b73-10f1-6221-0c7c98b94a3f</t>
  </si>
  <si>
    <t>Financial Webworks</t>
  </si>
  <si>
    <t>http://www.fww.de</t>
  </si>
  <si>
    <t>0399e989-d545-c619-d942-4cdb6c0148d0</t>
  </si>
  <si>
    <t>FinancialÌ¢åÛå_ Planning Standards Council</t>
  </si>
  <si>
    <t>http://www.fpsc.ca/</t>
  </si>
  <si>
    <t>1f5784a5-ee64-8735-3520-8c536c80625c</t>
  </si>
  <si>
    <t>Financialadviceforchildren.com</t>
  </si>
  <si>
    <t>http://www.financialadviceforchildren.com</t>
  </si>
  <si>
    <t>9a8d279c-5c10-2fee-c473-c53c23b3c901</t>
  </si>
  <si>
    <t>FinancialAid</t>
  </si>
  <si>
    <t>http://www.financialaid.umd.edu</t>
  </si>
  <si>
    <t>4d41a381-eb44-bad2-5e9d-5509f8520e91</t>
  </si>
  <si>
    <t>FinancialApps</t>
  </si>
  <si>
    <t>https://www.financialapps.com</t>
  </si>
  <si>
    <t>1816b632-0bd3-7966-9e1d-463962a7834d</t>
  </si>
  <si>
    <t>FinancialBarometer.com</t>
  </si>
  <si>
    <t>http://www.financialbarometer.com</t>
  </si>
  <si>
    <t>f82a3cc8-0bf8-c694-f4f1-25fc0a234cfe</t>
  </si>
  <si>
    <t>FinancialContent</t>
  </si>
  <si>
    <t>http://www.financialcontent.com</t>
  </si>
  <si>
    <t>72ff7f6c-e226-e242-ed27-7f203a4b4561</t>
  </si>
  <si>
    <t>FinancialCorps</t>
  </si>
  <si>
    <t>http://www.financialcorps.com</t>
  </si>
  <si>
    <t>d0d3112c-2551-e2ba-327a-58708299aedd</t>
  </si>
  <si>
    <t>financialfootprint</t>
  </si>
  <si>
    <t>http://financialfootprint.com</t>
  </si>
  <si>
    <t>76ca9c5a-61a4-1450-233b-0081c90f51d3</t>
  </si>
  <si>
    <t>FinancialForce</t>
  </si>
  <si>
    <t>http://www.financialforce.com</t>
  </si>
  <si>
    <t>7aab08bd-4698-c6d5-3622-5273f133a124</t>
  </si>
  <si>
    <t>financialjoe</t>
  </si>
  <si>
    <t>http://www.financialjoe.com</t>
  </si>
  <si>
    <t>15a03f2a-0ce7-d793-06c2-7a1310371efc</t>
  </si>
  <si>
    <t>FinancialJuice</t>
  </si>
  <si>
    <t>http://www.financialjuice.com</t>
  </si>
  <si>
    <t>071566a1-17a5-794c-8b91-e71fbb159489</t>
  </si>
  <si>
    <t>FinancialLife</t>
  </si>
  <si>
    <t>http://financiallife.com.br/</t>
  </si>
  <si>
    <t>ed763bbe-b80f-ed4a-fb09-3f94c4127ea4</t>
  </si>
  <si>
    <t>Financially Fit Inc.</t>
  </si>
  <si>
    <t>https://financiallyfit.com/</t>
  </si>
  <si>
    <t>1d6afdab-55eb-7328-69f7-a3cf4011a135</t>
  </si>
  <si>
    <t>Financially Fitz</t>
  </si>
  <si>
    <t>http://financiallyfitz.com</t>
  </si>
  <si>
    <t>40f7c573-7d54-3639-248d-c78794ce9e1d</t>
  </si>
  <si>
    <t>financialmedia</t>
  </si>
  <si>
    <t>http://www.financialmedia.ch/</t>
  </si>
  <si>
    <t>f2395d5b-ffc1-b5fa-b534-b0f8bed3e280</t>
  </si>
  <si>
    <t>FinancialModel</t>
  </si>
  <si>
    <t>http://www.financialmodel.net</t>
  </si>
  <si>
    <t>d44cce10-5294-c827-29ac-2e2f039b0446</t>
  </si>
  <si>
    <t>Financials OnTap</t>
  </si>
  <si>
    <t>https://financialsontap.co</t>
  </si>
  <si>
    <t>0426d352-f5eb-71cb-d8c5-ce87e21169c5</t>
  </si>
  <si>
    <t>FinancialWeek</t>
  </si>
  <si>
    <t>http://www.financialweek.com/</t>
  </si>
  <si>
    <t>60131a3f-df3f-944d-c56c-be015122b300</t>
  </si>
  <si>
    <t>Financieele Dagblad</t>
  </si>
  <si>
    <t>http://fd.nl/</t>
  </si>
  <si>
    <t>e4831241-fce3-46a6-9c7c-83dd67400dc5</t>
  </si>
  <si>
    <t>Financiere De Champlain</t>
  </si>
  <si>
    <t>http://www.financieredechamplain.fr</t>
  </si>
  <si>
    <t>aae2ffe5-ec65-f08b-7f12-9208b1a1c957</t>
  </si>
  <si>
    <t>Financiere De l'Echiquier</t>
  </si>
  <si>
    <t>http://www.fin-echiquier.fr/home_1_en.aspx</t>
  </si>
  <si>
    <t>1b7e5355-5ffd-0147-7dde-e6c6c768ad99</t>
  </si>
  <si>
    <t>Financiere de Tubize</t>
  </si>
  <si>
    <t>http://www.financiere-tubize.be</t>
  </si>
  <si>
    <t>dc9bcf2e-49a8-7322-ec8c-c1b2f76cbecc</t>
  </si>
  <si>
    <t>FINANCIERE FONDS PRIVES</t>
  </si>
  <si>
    <t>https://www.financiere-fondsprives.com/</t>
  </si>
  <si>
    <t>0adf69ca-51e8-c3aa-d0b8-60ce58b2e135</t>
  </si>
  <si>
    <t>Financika</t>
  </si>
  <si>
    <t>http://www.financikatrade.com/index</t>
  </si>
  <si>
    <t>a4e51845-b110-4ff0-3224-4ccd1f0afd85</t>
  </si>
  <si>
    <t>Financila Tips in UK</t>
  </si>
  <si>
    <t>http://www.etextloans.co.uk</t>
  </si>
  <si>
    <t>d5f972de-2f7e-d9f7-1394-dc0c3e06a8fa</t>
  </si>
  <si>
    <t>Financio</t>
  </si>
  <si>
    <t>https://financio.co/</t>
  </si>
  <si>
    <t>889dc578-2628-6363-bbd4-b5fcc8a28027</t>
  </si>
  <si>
    <t>Financo Inc.</t>
  </si>
  <si>
    <t>http://financo.com</t>
  </si>
  <si>
    <t>f9297c05-6925-a32b-8b0e-c9044b221a92</t>
  </si>
  <si>
    <t>Finanmadrid</t>
  </si>
  <si>
    <t>http://www.finanmadrid.com.mx</t>
  </si>
  <si>
    <t>800d7f74-4d67-41d4-f47d-aa29be37e44e</t>
  </si>
  <si>
    <t>Finans</t>
  </si>
  <si>
    <t>http://finans.dk</t>
  </si>
  <si>
    <t>19e7bd2b-7fc5-f66b-d03e-54db5a46fc59</t>
  </si>
  <si>
    <t>Finans Gundem</t>
  </si>
  <si>
    <t>http://www.finansgundem.com</t>
  </si>
  <si>
    <t>e8103107-f237-932b-b6f8-cce1b2f7c907</t>
  </si>
  <si>
    <t>Finansa</t>
  </si>
  <si>
    <t>http://www.finansa.dk/</t>
  </si>
  <si>
    <t>5814cc55-52f1-ddb6-a957-ee2e45bce323</t>
  </si>
  <si>
    <t>Finansbank</t>
  </si>
  <si>
    <t>http://www.finansbank.com.tr/en/</t>
  </si>
  <si>
    <t>f06d6d0b-d740-fe1b-11e6-41d08619f035</t>
  </si>
  <si>
    <t>Finanscepte</t>
  </si>
  <si>
    <t>http://finanscepte.com</t>
  </si>
  <si>
    <t>a3c56ea0-f44c-bd65-3c2a-97108d8d5b46</t>
  </si>
  <si>
    <t>Finansemble</t>
  </si>
  <si>
    <t>http://www.finansemble.fr</t>
  </si>
  <si>
    <t>7a0f1912-15e2-3d25-5ea8-10a9402bb024</t>
  </si>
  <si>
    <t>FinansForBundet</t>
  </si>
  <si>
    <t>http://www.finansforbundet.dk/en/pages/english.aspx</t>
  </si>
  <si>
    <t>d9ac694f-3b6c-9000-bcb4-a9cf066caff0</t>
  </si>
  <si>
    <t>Finansiell ID-teknik AB (BankID)</t>
  </si>
  <si>
    <t>http://bankid.com/en/</t>
  </si>
  <si>
    <t>d51ad85e-3834-2ba2-2819-715d5d11d95a</t>
  </si>
  <si>
    <t>finansowo.pl</t>
  </si>
  <si>
    <t>http://www.finansowo.pl</t>
  </si>
  <si>
    <t>009aa7c6-5632-f4dd-5fad-90acfaf17158</t>
  </si>
  <si>
    <t>Finansradet</t>
  </si>
  <si>
    <t>http://www.finansraadet.dk/en/pages/mainpage.aspx</t>
  </si>
  <si>
    <t>a8231e90-6962-2a6b-e807-f416e87b9e32</t>
  </si>
  <si>
    <t>Finanssivalvonta, or the Financial Supervisory Authority</t>
  </si>
  <si>
    <t>http://fin-fsa.fi</t>
  </si>
  <si>
    <t>5d03b296-5052-2d0f-138f-3475d57d1ff7</t>
  </si>
  <si>
    <t>FinansTL.com</t>
  </si>
  <si>
    <t>http://finanstl.com</t>
  </si>
  <si>
    <t>0ec0754b-90f1-371e-99e3-c251fa3e5664</t>
  </si>
  <si>
    <t>FinanSure</t>
  </si>
  <si>
    <t>http://finansure.co.uk/</t>
  </si>
  <si>
    <t>6c08eac6-3359-bd75-37b1-62cd438b2bfd</t>
  </si>
  <si>
    <t>Finantix</t>
  </si>
  <si>
    <t>http://www.finantix.com</t>
  </si>
  <si>
    <t>45d5ae5b-2512-8811-eb43-62a9d16e8302</t>
  </si>
  <si>
    <t>Finanzarel</t>
  </si>
  <si>
    <t>http://www.finanzarel.com</t>
  </si>
  <si>
    <t>28071a23-4e50-cde5-e91b-527e5ba4d6df</t>
  </si>
  <si>
    <t>Finanzaspro</t>
  </si>
  <si>
    <t>https://www.finanzaspro.es/</t>
  </si>
  <si>
    <t>672bff59-d63d-a4a5-58d6-b0dc4d0de2cc</t>
  </si>
  <si>
    <t>FinanzCheck</t>
  </si>
  <si>
    <t>http://www.finanzcheck.de</t>
  </si>
  <si>
    <t>b8064363-c115-63e8-7297-1965dee6d132</t>
  </si>
  <si>
    <t>Finanzchef24</t>
  </si>
  <si>
    <t>https://www.finanzchef24.de</t>
  </si>
  <si>
    <t>4177bd6d-c4bd-2a09-663b-bb6997f53c49</t>
  </si>
  <si>
    <t>finanzen.de</t>
  </si>
  <si>
    <t>http://www.finanzen.de</t>
  </si>
  <si>
    <t>b691995b-0f59-ba19-4e97-1490a2e148af</t>
  </si>
  <si>
    <t>finanzen.net</t>
  </si>
  <si>
    <t>http://www.finanzen.net/</t>
  </si>
  <si>
    <t>439172c9-3c59-062f-e369-17d607a05792</t>
  </si>
  <si>
    <t>Finanzen100</t>
  </si>
  <si>
    <t>http://www.finanzen100.de</t>
  </si>
  <si>
    <t>feafc23d-a75d-7638-ee57-b9bf3247bb6f</t>
  </si>
  <si>
    <t>Finanzen64</t>
  </si>
  <si>
    <t>http://www.finanzen64.com</t>
  </si>
  <si>
    <t>70bb4311-d16e-41f5-f094-1746bbdce1a4</t>
  </si>
  <si>
    <t>FinanZero</t>
  </si>
  <si>
    <t>https://finanzero.com.br/</t>
  </si>
  <si>
    <t>9df9a8d0-c329-f89a-5070-d1f3ac3734a7</t>
  </si>
  <si>
    <t>FinanzNachrichten.de</t>
  </si>
  <si>
    <t>http://www.finanznachrichten.de</t>
  </si>
  <si>
    <t>4a89a75f-6083-9b44-bbfc-2436fd49b4cd</t>
  </si>
  <si>
    <t>Finanzritter</t>
  </si>
  <si>
    <t>http://finanzritter.com/</t>
  </si>
  <si>
    <t>bb3af4be-fa64-6997-5ed6-949cd8b9ccea</t>
  </si>
  <si>
    <t>finanztreff.de</t>
  </si>
  <si>
    <t>http://www.finanztreff.de</t>
  </si>
  <si>
    <t>a18334d1-6b4f-d976-4bdd-8b66a1981e89</t>
  </si>
  <si>
    <t>FINAO</t>
  </si>
  <si>
    <t>https://www.finaonation.com</t>
  </si>
  <si>
    <t>0a9deff3-00e5-1fa4-f7f1-1640d9f6a718</t>
  </si>
  <si>
    <t>Finaps</t>
  </si>
  <si>
    <t>https://www.finaps.nl</t>
  </si>
  <si>
    <t>829f96b7-9927-783f-59ef-759e3737a35d</t>
  </si>
  <si>
    <t>FinArch</t>
  </si>
  <si>
    <t>http://www.finarch.com</t>
  </si>
  <si>
    <t>1e0d0836-1f40-efd7-ec10-c3b1c163b315</t>
  </si>
  <si>
    <t>Finario</t>
  </si>
  <si>
    <t>http://finario.com</t>
  </si>
  <si>
    <t>2b765dfd-c0f3-b1b5-3e46-50f2bef47d0f</t>
  </si>
  <si>
    <t>Finastra</t>
  </si>
  <si>
    <t>http://www.finastra.com/</t>
  </si>
  <si>
    <t>6e62b66d-720b-57bc-93f3-13a08252bad0</t>
  </si>
  <si>
    <t>Finatechal</t>
  </si>
  <si>
    <t>https://www.finatechal.com</t>
  </si>
  <si>
    <t>c1b6c93a-cc12-0ff1-e857-dbeb343f57bf</t>
  </si>
  <si>
    <t>Finatem</t>
  </si>
  <si>
    <t>http://www.finatem.de</t>
  </si>
  <si>
    <t>7c8375de-8af8-519a-36f5-53e372a43812</t>
  </si>
  <si>
    <t>Finatext Ltd</t>
  </si>
  <si>
    <t>http://www.finatext.com</t>
  </si>
  <si>
    <t>c44c8146-4758-44c6-ab7b-76f74d1f5344</t>
  </si>
  <si>
    <t>Finatus</t>
  </si>
  <si>
    <t>http://www.finatus.com</t>
  </si>
  <si>
    <t>6778d84a-4a90-b0be-169b-2c5d2278582b</t>
  </si>
  <si>
    <t>Finaventures</t>
  </si>
  <si>
    <t>http://www.finaventures.com</t>
  </si>
  <si>
    <t>27257d8e-33b1-337e-e0d9-70cea570d4ed</t>
  </si>
  <si>
    <t>Finaves S.C.R.</t>
  </si>
  <si>
    <t>http://www.iese.edu/en/companies-institutions/supporting-startups/finaves/</t>
  </si>
  <si>
    <t>f8786c5c-5f5a-0e04-ae41-2de09de57fe7</t>
  </si>
  <si>
    <t>Finaxar</t>
  </si>
  <si>
    <t>https://www.finaxar.com</t>
  </si>
  <si>
    <t>99b4561a-afe8-698b-c1ee-3f3c4ac0db73</t>
  </si>
  <si>
    <t>Finaxon</t>
  </si>
  <si>
    <t>http://finaxon.com</t>
  </si>
  <si>
    <t>3ec6e727-fcd9-6297-7bb9-fc4537b642b4</t>
  </si>
  <si>
    <t>Finbee</t>
  </si>
  <si>
    <t>http://www.finbee.lt/</t>
  </si>
  <si>
    <t>6688860b-332f-7968-7ecd-4a54e7be8ee8</t>
  </si>
  <si>
    <t>Finbiosoft</t>
  </si>
  <si>
    <t>http://www.finbiosoft.com</t>
  </si>
  <si>
    <t>1418b39f-34c5-fcb1-f9ed-fb8aa5482a4b</t>
  </si>
  <si>
    <t>FinBlade</t>
  </si>
  <si>
    <t>http://www.finblade.com</t>
  </si>
  <si>
    <t>98bccec8-5bcc-06f8-56c6-96e7ca5eabb3</t>
  </si>
  <si>
    <t>FINBOA</t>
  </si>
  <si>
    <t>https://www.finboa.com</t>
  </si>
  <si>
    <t>97b842b0-4942-8328-ec66-e50a0278023a</t>
  </si>
  <si>
    <t>Finboot</t>
  </si>
  <si>
    <t>http://finboot.com/</t>
  </si>
  <si>
    <t>ed244542-8098-3404-b68f-79da0fcdc2ab</t>
  </si>
  <si>
    <t>finbox.io</t>
  </si>
  <si>
    <t>https://finbox.io</t>
  </si>
  <si>
    <t>14d66525-befb-193b-891f-55350bbfff94</t>
  </si>
  <si>
    <t>Finbud Financial Services(Finance Buddha)</t>
  </si>
  <si>
    <t>https://financebuddha.com/</t>
  </si>
  <si>
    <t>649dbc69-1ae7-f94c-3729-79afc55b4fa5</t>
  </si>
  <si>
    <t>FiNC</t>
  </si>
  <si>
    <t>https://www.finc.com</t>
  </si>
  <si>
    <t>afdc0888-e8e1-1ea1-6a72-a7cee0bd876e</t>
  </si>
  <si>
    <t>Finca Cas Viudo</t>
  </si>
  <si>
    <t>http://www.fincacasviudo.com</t>
  </si>
  <si>
    <t>4c8c18fa-72a9-0fe2-3920-f2ecc0159ede</t>
  </si>
  <si>
    <t>FINCA International</t>
  </si>
  <si>
    <t>http://www.finca.org</t>
  </si>
  <si>
    <t>d64d1ea3-db35-770e-d82e-5b16f1d24977</t>
  </si>
  <si>
    <t>FINCAD</t>
  </si>
  <si>
    <t>http://www.fincad.com</t>
  </si>
  <si>
    <t>ee907aa1-897a-36f1-8f2f-63fd6164ec63</t>
  </si>
  <si>
    <t>Fincantieri</t>
  </si>
  <si>
    <t>https://www.fincantieri.com/en</t>
  </si>
  <si>
    <t>1521a48f-47c4-df36-fe7f-0704a81431e8</t>
  </si>
  <si>
    <t>FinCapDev</t>
  </si>
  <si>
    <t>http://www.fincapdev.com</t>
  </si>
  <si>
    <t>0c2aea37-d85b-4477-473c-3fde30d5be21</t>
  </si>
  <si>
    <t>Fincare</t>
  </si>
  <si>
    <t>http://www.fincare.com/</t>
  </si>
  <si>
    <t>0767498a-ad8e-810a-8c46-c6cbb1adeffe</t>
  </si>
  <si>
    <t>Fincare-Disha</t>
  </si>
  <si>
    <t>http://www.fincare.com</t>
  </si>
  <si>
    <t>30df73af-d8f9-2bb1-0bd5-e42c2c08432c</t>
  </si>
  <si>
    <t>Fincash.com</t>
  </si>
  <si>
    <t>https://www.fincash.com/</t>
  </si>
  <si>
    <t>5bb3c717-818a-1f67-a9e1-cc7b17ed7b3c</t>
  </si>
  <si>
    <t>Fincast</t>
  </si>
  <si>
    <t>http://www.fincast.com.au</t>
  </si>
  <si>
    <t>8eca77d4-2353-af93-7946-4c8c55abf072</t>
  </si>
  <si>
    <t>FINCCLUDE Incorporated</t>
  </si>
  <si>
    <t>http://www.fincclude.org</t>
  </si>
  <si>
    <t>ea2fabba-1fb4-5bd1-bf80-e988f7ebde34</t>
  </si>
  <si>
    <t>FinCEN</t>
  </si>
  <si>
    <t>http://fincen.gov</t>
  </si>
  <si>
    <t>76d726a3-9481-b3f3-74c8-5b57bafd9200</t>
  </si>
  <si>
    <t>Fincentrum</t>
  </si>
  <si>
    <t>http://www.fincentrum.com/</t>
  </si>
  <si>
    <t>85e7aeb2-916a-65c6-8b5b-7dfefc2dd32d</t>
  </si>
  <si>
    <t>Finch</t>
  </si>
  <si>
    <t>http://www.finch.com</t>
  </si>
  <si>
    <t>a656a044-890d-91ac-7646-4e2afa9453e8</t>
  </si>
  <si>
    <t>https://meetfinch.com</t>
  </si>
  <si>
    <t>a37ff05e-5a5b-9506-b7c6-e8e6371b3461</t>
  </si>
  <si>
    <t>Finch Australia</t>
  </si>
  <si>
    <t>https://www.finch.me</t>
  </si>
  <si>
    <t>08d364a1-cd2c-4727-c51f-582ef64e465f</t>
  </si>
  <si>
    <t>Finch Buildings</t>
  </si>
  <si>
    <t>http://www.finchbuildings.com/</t>
  </si>
  <si>
    <t>0096ad1f-82cc-31a5-3973-ad70ebd5d72a</t>
  </si>
  <si>
    <t>FINCH Clothing Co.</t>
  </si>
  <si>
    <t>http://www.finchclothingco.com</t>
  </si>
  <si>
    <t>bf5493d5-79b1-cfa6-b9d9-3fa0f316ea24</t>
  </si>
  <si>
    <t>Finch Jones soloutions</t>
  </si>
  <si>
    <t>http://www.finchjones.com/</t>
  </si>
  <si>
    <t>d8ced5d2-a0c6-76bd-7efb-ef543d2692a4</t>
  </si>
  <si>
    <t>Finch Living</t>
  </si>
  <si>
    <t>http://finchliving.com</t>
  </si>
  <si>
    <t>eea9a103-d588-0462-93c6-5193b36c1f03</t>
  </si>
  <si>
    <t>Finch Mktg</t>
  </si>
  <si>
    <t>http://finchmktg.com</t>
  </si>
  <si>
    <t>3982eaca-6058-dbe6-d3ad-d4f5bc0e323b</t>
  </si>
  <si>
    <t>Finch.io</t>
  </si>
  <si>
    <t>http://finch.io</t>
  </si>
  <si>
    <t>c1242aad-45e4-d91c-3ccd-575256bab745</t>
  </si>
  <si>
    <t>Finch15</t>
  </si>
  <si>
    <t>http://finch15.com/</t>
  </si>
  <si>
    <t>60999574-f30b-a9c0-91c6-22edf90e05c8</t>
  </si>
  <si>
    <t>FinChain</t>
  </si>
  <si>
    <t>http://www.finchain.com.br</t>
  </si>
  <si>
    <t>d8438a22-4cb4-ad5d-595c-65ccda140f3e</t>
  </si>
  <si>
    <t>FinChatBot</t>
  </si>
  <si>
    <t>https://finchatbot.com/</t>
  </si>
  <si>
    <t>0f7cde37-3aab-8c38-f530-165e458f7519</t>
  </si>
  <si>
    <t>FinCheck</t>
  </si>
  <si>
    <t>http://fincheck.com</t>
  </si>
  <si>
    <t>2782db95-6af1-fceb-0851-059f87e0704a</t>
  </si>
  <si>
    <t>Fincheck</t>
  </si>
  <si>
    <t>https://fincheck.co.za/</t>
  </si>
  <si>
    <t>a0028de2-9ea9-c69c-a277-f1bfa8841c4e</t>
  </si>
  <si>
    <t>FinchFactor</t>
  </si>
  <si>
    <t>https://www.finchfactor.com/</t>
  </si>
  <si>
    <t>18a0ee89-a8bc-a29b-9d0d-a14522141ef3</t>
  </si>
  <si>
    <t>Finciero</t>
  </si>
  <si>
    <t>http://www.finciero.com</t>
  </si>
  <si>
    <t>34ff4da9-aff0-314d-cdcd-d4a13f639941</t>
  </si>
  <si>
    <t>Fincite GmbH</t>
  </si>
  <si>
    <t>http://www.fincite.de</t>
  </si>
  <si>
    <t>a8ebf8eb-1578-1752-c289-0c409668d3f9</t>
  </si>
  <si>
    <t>Finclusion Mexico</t>
  </si>
  <si>
    <t>http://www.finclusion.com/</t>
  </si>
  <si>
    <t>4085f735-674b-f634-8fe3-d069344ca33b</t>
  </si>
  <si>
    <t>Fincluster</t>
  </si>
  <si>
    <t>https://fincluster.com/</t>
  </si>
  <si>
    <t>bc9cb2de-208d-f462-3a61-060a28630a34</t>
  </si>
  <si>
    <t>Finco</t>
  </si>
  <si>
    <t>http://www.fincomanagement.com</t>
  </si>
  <si>
    <t>576cddef-7d3a-92a1-5cae-878244dd2ae7</t>
  </si>
  <si>
    <t>FinCode</t>
  </si>
  <si>
    <t>http://fincode.co.uk</t>
  </si>
  <si>
    <t>51bd1439-5f71-149d-ccad-09655351e333</t>
  </si>
  <si>
    <t>Fincom</t>
  </si>
  <si>
    <t>http://www.fincom.co</t>
  </si>
  <si>
    <t>79911fd7-4db4-765a-4d0e-2fb510395531</t>
  </si>
  <si>
    <t>Fincom Technology Solutions</t>
  </si>
  <si>
    <t>http://www.fincomsolutions.com/</t>
  </si>
  <si>
    <t>3bf4d789-1d36-054a-fed4-9a471fceb751</t>
  </si>
  <si>
    <t>FinCompare</t>
  </si>
  <si>
    <t>https://fincompare.de/</t>
  </si>
  <si>
    <t>d971b464-2ac6-dcf9-e49d-53ee0d1affa9</t>
  </si>
  <si>
    <t>Fincon</t>
  </si>
  <si>
    <t>http://www.fincongames.com</t>
  </si>
  <si>
    <t>77f67016-8344-1526-2e8d-034496f89281</t>
  </si>
  <si>
    <t>Finconecta</t>
  </si>
  <si>
    <t>http://finconecta.com/en/home/</t>
  </si>
  <si>
    <t>1ee3a85c-de81-7b78-db37-e10d60a685fb</t>
  </si>
  <si>
    <t>Fincore Ltd</t>
  </si>
  <si>
    <t>http://www.fincore.com</t>
  </si>
  <si>
    <t>eea1482a-31ec-a2e5-e930-f8268ab7f01f</t>
  </si>
  <si>
    <t>Fincs</t>
  </si>
  <si>
    <t>http://www.fincs.com.br/</t>
  </si>
  <si>
    <t>bb4fc382-df18-a49b-5ddc-ef4408d26289</t>
  </si>
  <si>
    <t>Fincurate</t>
  </si>
  <si>
    <t>http://www.fincurate.com</t>
  </si>
  <si>
    <t>1b316dbe-b16e-2a16-47ce-e6231944f70f</t>
  </si>
  <si>
    <t>Fincyte</t>
  </si>
  <si>
    <t>http://www.fincyte.com/</t>
  </si>
  <si>
    <t>214694f5-d4b8-38f4-03e2-2d9b01094aa6</t>
  </si>
  <si>
    <t>Find A Code</t>
  </si>
  <si>
    <t>http://www.findacode.com</t>
  </si>
  <si>
    <t>7f7f155c-c1e2-4502-df78-e4490dc14786</t>
  </si>
  <si>
    <t>Find A Comedian</t>
  </si>
  <si>
    <t>http://www.findacomedian.com/</t>
  </si>
  <si>
    <t>a58fe503-42a9-0077-a7fd-803c745d03fa</t>
  </si>
  <si>
    <t>Find A Comrade</t>
  </si>
  <si>
    <t>http://www.findacomrade.com</t>
  </si>
  <si>
    <t>fb3b97ea-2b4b-dd6b-dea8-fc43d5ca780b</t>
  </si>
  <si>
    <t>Find A Driver</t>
  </si>
  <si>
    <t>http://www.findadriver.com</t>
  </si>
  <si>
    <t>d867f800-98ea-3a52-3dce-ed1b56095c75</t>
  </si>
  <si>
    <t>Find a Park</t>
  </si>
  <si>
    <t>http://www.findapark.mobi</t>
  </si>
  <si>
    <t>0123d92e-c914-3784-aaf1-270b184ee44c</t>
  </si>
  <si>
    <t>Find a Place To Stay</t>
  </si>
  <si>
    <t>http://www.findaplacetostay.uk.com</t>
  </si>
  <si>
    <t>8960c20f-249f-1f2d-f714-63dc8a55be45</t>
  </si>
  <si>
    <t>Find a Player</t>
  </si>
  <si>
    <t>https://findaplayer.com/</t>
  </si>
  <si>
    <t>20daf9db-958e-4a4c-7f24-a4bb3126c0f5</t>
  </si>
  <si>
    <t>FIND A SHELF</t>
  </si>
  <si>
    <t>https://www.findashelf.com/</t>
  </si>
  <si>
    <t>8d04d12b-386f-c9a5-1f93-e10c26838107</t>
  </si>
  <si>
    <t>Find A Therapist</t>
  </si>
  <si>
    <t>http://www.findatherapist.com/</t>
  </si>
  <si>
    <t>27256188-46a1-075f-e510-4395c938fe37</t>
  </si>
  <si>
    <t>Find A Virtual Office</t>
  </si>
  <si>
    <t>http://www.findavirtualoffice.com</t>
  </si>
  <si>
    <t>fd20b023-569f-7ca6-8c63-c59f8b38c09c</t>
  </si>
  <si>
    <t>Find A Wealth Manager</t>
  </si>
  <si>
    <t>https://www.findawealthmanager.com/uk</t>
  </si>
  <si>
    <t>68e6a6a4-ecbb-d502-e63e-b48116599e09</t>
  </si>
  <si>
    <t>Find Accounting Software</t>
  </si>
  <si>
    <t>http://findaccountingsoftware.com</t>
  </si>
  <si>
    <t>a30fc4e8-ff38-5047-9362-b75c685fecef</t>
  </si>
  <si>
    <t>Find and Convert</t>
  </si>
  <si>
    <t>http://www.findandconvert.com/</t>
  </si>
  <si>
    <t>adb0ef20-705a-ff14-828f-f88687092818</t>
  </si>
  <si>
    <t>Find and Dive</t>
  </si>
  <si>
    <t>http://findanddive.com</t>
  </si>
  <si>
    <t>49b68ede-a689-2403-f51d-b9467b3800ca</t>
  </si>
  <si>
    <t>Find and Form</t>
  </si>
  <si>
    <t>http://www.findandform.com</t>
  </si>
  <si>
    <t>7f22b104-935a-d96f-2aae-e7f9821b1334</t>
  </si>
  <si>
    <t>Find Any Email</t>
  </si>
  <si>
    <t>http://findanyemail.net/</t>
  </si>
  <si>
    <t>a6478079-0431-dc9a-3aea-efd900d049c8</t>
  </si>
  <si>
    <t>FInd Any Film</t>
  </si>
  <si>
    <t>http://www.findanyfilm.com</t>
  </si>
  <si>
    <t>c4f2ddac-bce3-f6e9-3a3d-82df0b876358</t>
  </si>
  <si>
    <t>Find best web hosting</t>
  </si>
  <si>
    <t>http://www.findbestwebhosting.com</t>
  </si>
  <si>
    <t>f60d6b36-1cd2-3555-c464-3296719ffde9</t>
  </si>
  <si>
    <t>Find Co-Founders</t>
  </si>
  <si>
    <t>http://www.meetup.com/find-co-founders-join-a-start-up-as-a-co-founder/photos/16441952/266425972/</t>
  </si>
  <si>
    <t>affde924-9e08-7255-6c5a-9746dec9e4e9</t>
  </si>
  <si>
    <t>Find Contractor</t>
  </si>
  <si>
    <t>http://www.find-contractor.org/</t>
  </si>
  <si>
    <t>8f85f724-40d0-23f7-2918-985c0dd1e5e3</t>
  </si>
  <si>
    <t>Find Employment</t>
  </si>
  <si>
    <t>http://www.findemployment.com</t>
  </si>
  <si>
    <t>8eca5ed0-6636-548a-eb77-4e119f6a9ef2</t>
  </si>
  <si>
    <t>Find Exchange</t>
  </si>
  <si>
    <t>https://www.find.exchange</t>
  </si>
  <si>
    <t>5efc3585-f3cd-7886-b373-b5be15790322</t>
  </si>
  <si>
    <t>Find Extreme</t>
  </si>
  <si>
    <t>http://www.findextreme.com</t>
  </si>
  <si>
    <t>38967353-9418-33c1-0475-d507cf2169f7</t>
  </si>
  <si>
    <t>Find Financial Advisors UK</t>
  </si>
  <si>
    <t>http://findfinancialadvisors.co.uk</t>
  </si>
  <si>
    <t>f5eba080-4133-6813-67f4-481cd7ab5d8c</t>
  </si>
  <si>
    <t>Find Helpr</t>
  </si>
  <si>
    <t>http://www.findhelpr.com</t>
  </si>
  <si>
    <t>fafbaf66-dffe-d024-1d2c-fcb357bebd3e</t>
  </si>
  <si>
    <t>Find Insurance</t>
  </si>
  <si>
    <t>http://findinsuranceni.co.uk</t>
  </si>
  <si>
    <t>ecfa04f1-d2d9-e786-dd4a-4f7f4874e953</t>
  </si>
  <si>
    <t>find it</t>
  </si>
  <si>
    <t>http://getfind.it/</t>
  </si>
  <si>
    <t>1c3b69a9-8c31-ceb4-2f01-9589bce2491b</t>
  </si>
  <si>
    <t>Find Local Churches</t>
  </si>
  <si>
    <t>http://www.findlocalchurches.com</t>
  </si>
  <si>
    <t>be1ed06a-2c45-ebf9-34ce-ecee50dbac9d</t>
  </si>
  <si>
    <t>Find Local Place</t>
  </si>
  <si>
    <t>http://www.findlocalplace.com/</t>
  </si>
  <si>
    <t>c6278893-f61a-90c5-73d8-f02f4157c002</t>
  </si>
  <si>
    <t>Find Massage Therapists</t>
  </si>
  <si>
    <t>http://www.findmassagetherapists.com</t>
  </si>
  <si>
    <t>77aef9c0-7c5e-abb9-7b9e-5f2bcd4297fa</t>
  </si>
  <si>
    <t>FIND MBA</t>
  </si>
  <si>
    <t>http://find-mba.com/</t>
  </si>
  <si>
    <t>450de98e-017c-0998-4eae-d88c3cbf4799</t>
  </si>
  <si>
    <t>Find Me A Car.com</t>
  </si>
  <si>
    <t>http://findmeacar.com</t>
  </si>
  <si>
    <t>55b9c1a3-bd81-5e14-df72-c4ec226f0bf8</t>
  </si>
  <si>
    <t>Find Me A School</t>
  </si>
  <si>
    <t>http://www.findmeaschool.com</t>
  </si>
  <si>
    <t>2fd9486e-49d7-a2a5-fee9-c11d5fa6f98c</t>
  </si>
  <si>
    <t>Find Me An Advisor</t>
  </si>
  <si>
    <t>http://www.findmeanadvisor.com</t>
  </si>
  <si>
    <t>bcd75b49-6ba2-64ef-d803-bf357c6cd7dd</t>
  </si>
  <si>
    <t>Find Me Faster</t>
  </si>
  <si>
    <t>http://findmefaster.com/</t>
  </si>
  <si>
    <t>4dbb88a5-f2fc-5f2d-1779-07ea60e62608</t>
  </si>
  <si>
    <t>Find Me Finance</t>
  </si>
  <si>
    <t>http://www.findmefinance.co.uk</t>
  </si>
  <si>
    <t>9301ee1e-6c92-270c-ec84-952a472dca5c</t>
  </si>
  <si>
    <t>Find Me Similar</t>
  </si>
  <si>
    <t>http://www.findmesimilar.com</t>
  </si>
  <si>
    <t>39e3dfde-a623-042a-1299-ce4c5178be9c</t>
  </si>
  <si>
    <t>Find me sushi</t>
  </si>
  <si>
    <t>http://findmesushi.com</t>
  </si>
  <si>
    <t>ca9ed7ce-b22d-ea1f-7ca0-e696da33f085</t>
  </si>
  <si>
    <t>Find Media</t>
  </si>
  <si>
    <t>http://www.findmedia.com.au</t>
  </si>
  <si>
    <t>4fbd6844-fe7f-cd97-c4a0-8e200ceabdbd</t>
  </si>
  <si>
    <t>Find My Audience</t>
  </si>
  <si>
    <t>http://www.findmyaudience.com</t>
  </si>
  <si>
    <t>ad111136-a0a0-6e6e-bdec-be0009b875ff</t>
  </si>
  <si>
    <t>Find My Drone</t>
  </si>
  <si>
    <t>http://www.findmydrone.info</t>
  </si>
  <si>
    <t>608ed20e-840e-b41d-a79a-0c4a64beff4d</t>
  </si>
  <si>
    <t>Find My Family Adoption Reunion Registry</t>
  </si>
  <si>
    <t>https://www.findmyfamily.org</t>
  </si>
  <si>
    <t>9bee57bc-0b44-38f3-7b83-ebc78587c82e</t>
  </si>
  <si>
    <t>Find My Fitness LLC</t>
  </si>
  <si>
    <t>http://findmyfitness.com/</t>
  </si>
  <si>
    <t>361fd13b-c785-1995-cd1f-e67965670e34</t>
  </si>
  <si>
    <t>Find My Home Laser</t>
  </si>
  <si>
    <t>http://www.findmyhomelaser.com/</t>
  </si>
  <si>
    <t>5837dfd6-b191-0991-72e3-83208ee4180f</t>
  </si>
  <si>
    <t>Find My Itin</t>
  </si>
  <si>
    <t>http://www.findmyitin.com</t>
  </si>
  <si>
    <t>3cada841-f069-85b2-f6d6-c53b965175f9</t>
  </si>
  <si>
    <t>Find My Law Tutor</t>
  </si>
  <si>
    <t>http://www.findmylawtutor.com/</t>
  </si>
  <si>
    <t>dd388392-60a2-63d0-896d-6a2f18bee44e</t>
  </si>
  <si>
    <t>Find My Man and Van</t>
  </si>
  <si>
    <t>https://findmymanandvan.co.uk</t>
  </si>
  <si>
    <t>2f99b9fa-fad6-0fe4-20fc-650e18f8a3c4</t>
  </si>
  <si>
    <t>Find My Pack</t>
  </si>
  <si>
    <t>http://www.findmypack.com.br</t>
  </si>
  <si>
    <t>b66ef68d-bba6-b671-fc16-ce0ad18715a5</t>
  </si>
  <si>
    <t>Find My Path</t>
  </si>
  <si>
    <t>http://www.findmypath.com</t>
  </si>
  <si>
    <t>cbdf367c-6158-a9af-43d1-463e037bb381</t>
  </si>
  <si>
    <t>f4fccb0d-b49e-2ea3-7077-767e615f2c65</t>
  </si>
  <si>
    <t>Find My Pet</t>
  </si>
  <si>
    <t>http://www.gofindmypet.com</t>
  </si>
  <si>
    <t>039899f2-5014-a6a1-bd11-b5890e73be05</t>
  </si>
  <si>
    <t>Find My Profession</t>
  </si>
  <si>
    <t>https://www.findmyprofession.com</t>
  </si>
  <si>
    <t>f550b4e8-4bf8-1be4-2b7d-46a4dd0e6a34</t>
  </si>
  <si>
    <t>Find My Stay</t>
  </si>
  <si>
    <t>http://www.findmystay.com</t>
  </si>
  <si>
    <t>b24512ac-1071-d8e4-1c14-78ae86ddf49c</t>
  </si>
  <si>
    <t>Find My Train</t>
  </si>
  <si>
    <t>http://www.findmytrain.com</t>
  </si>
  <si>
    <t>71b42ad0-fd13-32cc-b434-2a258ade75e0</t>
  </si>
  <si>
    <t>Find My Workout</t>
  </si>
  <si>
    <t>http://www.findmyworkout.com</t>
  </si>
  <si>
    <t>95de930f-7f8c-d8c5-7469-31f9a94aa745</t>
  </si>
  <si>
    <t>Find New Customers</t>
  </si>
  <si>
    <t>http://findnewcustomers.com</t>
  </si>
  <si>
    <t>d9ab11d3-c80c-c9b5-5c10-560da576fbaf</t>
  </si>
  <si>
    <t>Find New Games</t>
  </si>
  <si>
    <t>http://findnewgames.com</t>
  </si>
  <si>
    <t>8d174dd1-4eba-32cb-b60a-635ca5934a87</t>
  </si>
  <si>
    <t>Find NGO</t>
  </si>
  <si>
    <t>https://findngo.co/</t>
  </si>
  <si>
    <t>a9fc0d1a-f7f6-3b59-511d-9163cc94e72b</t>
  </si>
  <si>
    <t>Find Nibbles</t>
  </si>
  <si>
    <t>http://www.findnibbles.com</t>
  </si>
  <si>
    <t>579cfbfb-7c9d-445a-31a6-3f2e893c7936</t>
  </si>
  <si>
    <t>Find Oil Services</t>
  </si>
  <si>
    <t>http://www.findoilservices.com/</t>
  </si>
  <si>
    <t>8764b3f0-a389-0d08-522a-6723f451efde</t>
  </si>
  <si>
    <t>Find or Found</t>
  </si>
  <si>
    <t>http://www.findorfound.com/</t>
  </si>
  <si>
    <t>4e189891-e602-b267-6ebc-a27b3aa4eea7</t>
  </si>
  <si>
    <t>Find Our School</t>
  </si>
  <si>
    <t>http://www.findouschool.com</t>
  </si>
  <si>
    <t>47173278-10c3-cbd6-4539-22e76e5664d9</t>
  </si>
  <si>
    <t>Find Out</t>
  </si>
  <si>
    <t>http://www.find-out.co</t>
  </si>
  <si>
    <t>ca3abb16-009b-2899-53ab-3793273c51d8</t>
  </si>
  <si>
    <t>Find People</t>
  </si>
  <si>
    <t>http://www.peoplesearchnow.com</t>
  </si>
  <si>
    <t>3e2217fc-792e-e279-1e2d-fba0d0435bca</t>
  </si>
  <si>
    <t>Find Roommates - Share Accommodation with Roommates</t>
  </si>
  <si>
    <t>http://flatmate.com</t>
  </si>
  <si>
    <t>e7e174e3-5201-d815-4064-ba8ebc283a04</t>
  </si>
  <si>
    <t>Find Solution Artificial Intelligence Limited</t>
  </si>
  <si>
    <t>http://www.findsolutionai.com/</t>
  </si>
  <si>
    <t>a86c60c3-1da8-fcfe-e4a0-ab1ba65dc3b8</t>
  </si>
  <si>
    <t>Find St Louis Dentist</t>
  </si>
  <si>
    <t>http://findstlouisdentist.com</t>
  </si>
  <si>
    <t>ca119605-32e3-91db-c751-b008030deeff</t>
  </si>
  <si>
    <t>Find Steve</t>
  </si>
  <si>
    <t>http://www.find-steve.com</t>
  </si>
  <si>
    <t>a1c44a8f-4e08-a009-2d34-29ddfc4f23b1</t>
  </si>
  <si>
    <t>Find Subscription Boxes</t>
  </si>
  <si>
    <t>http://www.findsubscriptionboxes.com</t>
  </si>
  <si>
    <t>38d2c070-fccd-9f4b-02aa-b829ee60874f</t>
  </si>
  <si>
    <t>Find That File</t>
  </si>
  <si>
    <t>http://www.findthatfile.com</t>
  </si>
  <si>
    <t>9c0018d8-37f6-535f-1a87-4b186eeb41c6</t>
  </si>
  <si>
    <t>Find Touch</t>
  </si>
  <si>
    <t>http://www.findtouch.com/</t>
  </si>
  <si>
    <t>acf3ae7e-0a1c-f479-9598-28e55fa0c2df</t>
  </si>
  <si>
    <t>Find Travel</t>
  </si>
  <si>
    <t>http://find-travel.jp</t>
  </si>
  <si>
    <t>d99a84ae-1d69-8b1c-6cbf-ac6ad092fc6b</t>
  </si>
  <si>
    <t>Find Us Local</t>
  </si>
  <si>
    <t>http://www.finduslocal.com</t>
  </si>
  <si>
    <t>415d9e3d-c829-3f29-6219-9369dc844d77</t>
  </si>
  <si>
    <t>Find Veggies</t>
  </si>
  <si>
    <t>http://findveggies.com</t>
  </si>
  <si>
    <t>4b310931-589a-df3b-9e68-b88b64b12021</t>
  </si>
  <si>
    <t>Find Wellness</t>
  </si>
  <si>
    <t>http://www.findwellness.com</t>
  </si>
  <si>
    <t>a85520b3-5393-93ec-476a-7b3ca1ba66c3</t>
  </si>
  <si>
    <t>Find Work Abroad</t>
  </si>
  <si>
    <t>http://findworkabroad.com</t>
  </si>
  <si>
    <t>24589ac9-ed66-cd45-62fa-915cd2a2ffd5</t>
  </si>
  <si>
    <t>Find Your Ditto</t>
  </si>
  <si>
    <t>http://findyourditto.com/</t>
  </si>
  <si>
    <t>32d5d1d5-09d8-f8ec-a1ef-57073ad1eb94</t>
  </si>
  <si>
    <t>Find Your Great Work</t>
  </si>
  <si>
    <t>http://fygw.in</t>
  </si>
  <si>
    <t>0b420ad2-8a75-19ab-3655-68f48675dfd6</t>
  </si>
  <si>
    <t>Find Your Influence</t>
  </si>
  <si>
    <t>http://www.findyourinfluence.com/</t>
  </si>
  <si>
    <t>21ada481-2a9a-1b05-05a4-e9ddb429ddea</t>
  </si>
  <si>
    <t>Find Your Language Partner</t>
  </si>
  <si>
    <t>http://fylp.com</t>
  </si>
  <si>
    <t>4ae6b340-fd4e-3216-89e6-4720cd50f3aa</t>
  </si>
  <si>
    <t>Find Your Perfect Venue</t>
  </si>
  <si>
    <t>http://www.findyourperfectvenue.com</t>
  </si>
  <si>
    <t>30085b81-765d-51f8-d8bb-66cf1d2d245e</t>
  </si>
  <si>
    <t>Find Your Trainer (FYT)</t>
  </si>
  <si>
    <t>http://www.findyourtrainer.com</t>
  </si>
  <si>
    <t>f18c1e9d-bf39-eeca-a13f-bbc39e3bdb17</t>
  </si>
  <si>
    <t>Find Your U</t>
  </si>
  <si>
    <t>http://www.findyouru.com</t>
  </si>
  <si>
    <t>99e6804f-524d-3a4f-05d4-ce849747d295</t>
  </si>
  <si>
    <t>Find Your VC</t>
  </si>
  <si>
    <t>http://www.findyourvc.co</t>
  </si>
  <si>
    <t>93c93f26-b85a-bdf9-1ae4-a8100387658a</t>
  </si>
  <si>
    <t>Find Your Voice</t>
  </si>
  <si>
    <t>http://www.findyourvoicecoach.com</t>
  </si>
  <si>
    <t>095ae5bb-6f6e-d53a-811c-5794be20f4af</t>
  </si>
  <si>
    <t>find-guru</t>
  </si>
  <si>
    <t>http://find-guru.com</t>
  </si>
  <si>
    <t>4314151d-2db3-b797-6f1a-5a0343ee719d</t>
  </si>
  <si>
    <t>Find-Me Technologies Pty Ltd</t>
  </si>
  <si>
    <t>http://www.carerswatch.com.au/</t>
  </si>
  <si>
    <t>742ba61f-b3b5-cb17-fc6e-76a1248b18d3</t>
  </si>
  <si>
    <t>Find-Roommate.net</t>
  </si>
  <si>
    <t>http://www.find-roommate.net</t>
  </si>
  <si>
    <t>dfd36ade-2da9-8449-6d53-82538f8eafac</t>
  </si>
  <si>
    <t>Find. Eat. Drink.</t>
  </si>
  <si>
    <t>http://www.fedguides.com/</t>
  </si>
  <si>
    <t>64648ce3-014b-91cf-3e9a-4ab708fdc305</t>
  </si>
  <si>
    <t>find'm</t>
  </si>
  <si>
    <t>http://findm.co/</t>
  </si>
  <si>
    <t>bf04aefb-5982-2408-a6a4-3cb2c951ace4</t>
  </si>
  <si>
    <t>Find&amp;Tell</t>
  </si>
  <si>
    <t>http://www.findntell.com</t>
  </si>
  <si>
    <t>26674546-6ac6-9a01-2ca5-5817262b8d9a</t>
  </si>
  <si>
    <t>findaÌâå¨ Vital</t>
  </si>
  <si>
    <t>https://findavital.co.nz/</t>
  </si>
  <si>
    <t>9d15ff35-be93-2490-88c4-9a4143b65117</t>
  </si>
  <si>
    <t>Findababysitter</t>
  </si>
  <si>
    <t>http://www.findababysitter.co.in/contacts.php</t>
  </si>
  <si>
    <t>9aa7620f-3e3b-2c1d-87cd-a1c8d4703ee3</t>
  </si>
  <si>
    <t>findababysitter.com</t>
  </si>
  <si>
    <t>http://www.findababysitter.com</t>
  </si>
  <si>
    <t>492e1aa2-6898-5f60-1a9d-cf76c6abeb56</t>
  </si>
  <si>
    <t>Findability Sciences</t>
  </si>
  <si>
    <t>http://findabilitysciences.com/</t>
  </si>
  <si>
    <t>5441a786-b9f1-7f79-21d6-189a0e19b2c2</t>
  </si>
  <si>
    <t>Findable.in</t>
  </si>
  <si>
    <t>http://www.findable.in</t>
  </si>
  <si>
    <t>d0d3d85e-71a4-3756-0e06-a0995fa16446</t>
  </si>
  <si>
    <t>Findables</t>
  </si>
  <si>
    <t>http://findables.me</t>
  </si>
  <si>
    <t>a7a65025-42cf-da93-e7b3-6ef84366607e</t>
  </si>
  <si>
    <t>Findacar.us</t>
  </si>
  <si>
    <t>http://findacar.us/</t>
  </si>
  <si>
    <t>af7c221d-f025-b5bd-4b6e-6f63e22b52e6</t>
  </si>
  <si>
    <t>findAcco</t>
  </si>
  <si>
    <t>http://www.findacco.in</t>
  </si>
  <si>
    <t>5a5c7a35-4d08-2846-c919-189fb6bdeed2</t>
  </si>
  <si>
    <t>FindaConferenceVenue.com</t>
  </si>
  <si>
    <t>http://findaconferencevenue.com</t>
  </si>
  <si>
    <t>a193ca37-991d-68d5-3f9a-4f285223f488</t>
  </si>
  <si>
    <t>FindaCounsel</t>
  </si>
  <si>
    <t>http://findacounsel.com</t>
  </si>
  <si>
    <t>265ad0ab-f9e5-af44-91ca-71350dd15cd5</t>
  </si>
  <si>
    <t>Findacure</t>
  </si>
  <si>
    <t>http://www.findacure.org.uk/</t>
  </si>
  <si>
    <t>c5cbee8d-d9b1-daa0-2122-aa16d8d6a6fc</t>
  </si>
  <si>
    <t>FindAFax</t>
  </si>
  <si>
    <t>http://www.findafax.com</t>
  </si>
  <si>
    <t>4b812f2a-27eb-8dbe-5c52-fe33aa90432c</t>
  </si>
  <si>
    <t>Findagig</t>
  </si>
  <si>
    <t>http://www.findagig.ca</t>
  </si>
  <si>
    <t>dfceecfd-44b3-0452-cf1f-944216dff261</t>
  </si>
  <si>
    <t>FindAir</t>
  </si>
  <si>
    <t>http://findair.eu/</t>
  </si>
  <si>
    <t>da384d5e-3bc5-773f-0b60-72f52b3cbbd8</t>
  </si>
  <si>
    <t>FindAJobAlready.com</t>
  </si>
  <si>
    <t>http://findajobalready.com</t>
  </si>
  <si>
    <t>cc693948-abf3-e3dc-f845-3e38ac718aab</t>
  </si>
  <si>
    <t>Findally</t>
  </si>
  <si>
    <t>http://www.findally.com/</t>
  </si>
  <si>
    <t>067271bc-1704-5991-c6e1-5255ddb45db5</t>
  </si>
  <si>
    <t>Findance Digital Services</t>
  </si>
  <si>
    <t>http://findance.com.br/</t>
  </si>
  <si>
    <t>de2a55a0-6088-2606-177b-86c2d8e18561</t>
  </si>
  <si>
    <t>findandremind</t>
  </si>
  <si>
    <t>http://www.findandremind.com</t>
  </si>
  <si>
    <t>1f8135f9-9589-ff0a-929b-f7d0f0d5d256</t>
  </si>
  <si>
    <t>FindandSmile</t>
  </si>
  <si>
    <t>http://www.findandsmile.de</t>
  </si>
  <si>
    <t>00b04a26-ba67-9eb2-3f8e-4158f7c9dc44</t>
  </si>
  <si>
    <t>Findandwear</t>
  </si>
  <si>
    <t>http://findandwear.com</t>
  </si>
  <si>
    <t>148617c0-72fb-82e3-a4de-ce57ec4bbaa5</t>
  </si>
  <si>
    <t>FindAnnuityRate</t>
  </si>
  <si>
    <t>http://www.findannuityrate.com</t>
  </si>
  <si>
    <t>f680f445-a509-621d-e880-72cf2893f566</t>
  </si>
  <si>
    <t>Findanygame</t>
  </si>
  <si>
    <t>http://www.findanygame.com/</t>
  </si>
  <si>
    <t>39cea6b7-92eb-53a4-1e68-09d70f837ed2</t>
  </si>
  <si>
    <t>findapea inc.</t>
  </si>
  <si>
    <t>https://www.findapea.com</t>
  </si>
  <si>
    <t>c95169bd-18c8-d78c-86a8-8c1d9d38190b</t>
  </si>
  <si>
    <t>FindApprenticeships.co.uk</t>
  </si>
  <si>
    <t>http://www.findapprenticeships.co.uk</t>
  </si>
  <si>
    <t>2217419b-1a83-277f-49ce-d71a44b43284</t>
  </si>
  <si>
    <t>FindAPro.com</t>
  </si>
  <si>
    <t>http://www.findapro.com</t>
  </si>
  <si>
    <t>5d2f2508-1df0-0f4c-b64b-6df1e3c2da2b</t>
  </si>
  <si>
    <t>Findari</t>
  </si>
  <si>
    <t>http://www.findari.com</t>
  </si>
  <si>
    <t>2ededec6-444d-b29a-f4d1-3e3a48fe23fc</t>
  </si>
  <si>
    <t>FindArticles</t>
  </si>
  <si>
    <t>http://findarticles.com</t>
  </si>
  <si>
    <t>9176faa1-ea4a-45ee-cd6e-16b23b0669d3</t>
  </si>
  <si>
    <t>Findasense</t>
  </si>
  <si>
    <t>http://www.findasense.com</t>
  </si>
  <si>
    <t>48b4067c-427b-0ac1-26e3-4b096a023cef</t>
  </si>
  <si>
    <t>Findation</t>
  </si>
  <si>
    <t>http://www.findation.com</t>
  </si>
  <si>
    <t>482ea97c-c05a-7fd7-fd02-ea967b9a7efb</t>
  </si>
  <si>
    <t>FindaTopDoc</t>
  </si>
  <si>
    <t>https://www.findatopdoc.com/</t>
  </si>
  <si>
    <t>5e5f7e29-c5e3-4a8b-e571-422f429d5ba2</t>
  </si>
  <si>
    <t>Findaway World</t>
  </si>
  <si>
    <t>http://www.findawayworld.com/</t>
  </si>
  <si>
    <t>8478eb47-41f1-904d-aa0c-035a9e169988</t>
  </si>
  <si>
    <t>FindBankRates</t>
  </si>
  <si>
    <t>http://www.findbankrates.com</t>
  </si>
  <si>
    <t>3f123da3-ea47-a823-9d3d-d8b9e26a0b98</t>
  </si>
  <si>
    <t>Findbed</t>
  </si>
  <si>
    <t>https://www.findbed.pl</t>
  </si>
  <si>
    <t>7d2dbd3b-2d93-338b-b827-b49a45039ab8</t>
  </si>
  <si>
    <t>FindBigMail</t>
  </si>
  <si>
    <t>http://www.findbigmail.com</t>
  </si>
  <si>
    <t>adc16e04-2ca1-8a85-843f-46baa969bd82</t>
  </si>
  <si>
    <t>FindBoB</t>
  </si>
  <si>
    <t>https://www.findbob.io/</t>
  </si>
  <si>
    <t>dc2f4d99-5bcb-eb0b-0a16-5955a8b0a5dc</t>
  </si>
  <si>
    <t>FindBooks</t>
  </si>
  <si>
    <t>http://www.findbooks.me/</t>
  </si>
  <si>
    <t>097c435c-4917-3a05-c29a-47b77006ef3c</t>
  </si>
  <si>
    <t>FindBUG</t>
  </si>
  <si>
    <t>http://findbug.co/</t>
  </si>
  <si>
    <t>a39ef2f7-1438-9b00-5212-e6b9011d7f04</t>
  </si>
  <si>
    <t>FindCare2.Me</t>
  </si>
  <si>
    <t>http://findcare2.me/</t>
  </si>
  <si>
    <t>1755a461-69b2-b59f-3162-52809c774ce7</t>
  </si>
  <si>
    <t>FindCheaperInsurance</t>
  </si>
  <si>
    <t>http://findcheaperinsurance.ca</t>
  </si>
  <si>
    <t>ad13b60f-958a-bacd-a5b9-f31ebd16b9bd</t>
  </si>
  <si>
    <t>FindCircles B.V.</t>
  </si>
  <si>
    <t>http://www.findcircles.nl</t>
  </si>
  <si>
    <t>d9c4b3c6-0786-801d-8a67-08395dcb269b</t>
  </si>
  <si>
    <t>FindContent</t>
  </si>
  <si>
    <t>http://findcontent.com.br</t>
  </si>
  <si>
    <t>9dfaaa8d-0cab-3969-755d-602595856acd</t>
  </si>
  <si>
    <t>FindCourses Global AB</t>
  </si>
  <si>
    <t>http://www.findcourses.com/</t>
  </si>
  <si>
    <t>e675e1dc-252a-ec22-c467-621abd90dead</t>
  </si>
  <si>
    <t>Finddating.dk</t>
  </si>
  <si>
    <t>http://finddating.dk/</t>
  </si>
  <si>
    <t>ad42e631-5c94-a72e-94bb-b868df5edc97</t>
  </si>
  <si>
    <t>FindDoc</t>
  </si>
  <si>
    <t>https://www.finddoc.com</t>
  </si>
  <si>
    <t>a6a00b5d-734f-4239-9332-2b696bc39bc6</t>
  </si>
  <si>
    <t>FindeMode</t>
  </si>
  <si>
    <t>http://www.findemode.de</t>
  </si>
  <si>
    <t>d0524815-7b46-cace-231c-d6021a78c4c2</t>
  </si>
  <si>
    <t>FindEnglishTutor.com</t>
  </si>
  <si>
    <t>http://www.findenglishtutor.com</t>
  </si>
  <si>
    <t>8c53ccdc-1c8e-4028-ff40-5e4b103f2ac2</t>
  </si>
  <si>
    <t>Findentist</t>
  </si>
  <si>
    <t>http://www.findentist.co.uk/</t>
  </si>
  <si>
    <t>788999d2-9211-24b4-c606-a1cd72dc44e6</t>
  </si>
  <si>
    <t>Finder</t>
  </si>
  <si>
    <t>http://www.finder.pl</t>
  </si>
  <si>
    <t>0419b673-4dba-b1c5-93dc-7eea31d42093</t>
  </si>
  <si>
    <t>http://www.finderpumps.com/</t>
  </si>
  <si>
    <t>92b19001-57fa-60fc-dbbc-8cd189581ba5</t>
  </si>
  <si>
    <t>Finder Guru</t>
  </si>
  <si>
    <t>http://www.finderguru.com</t>
  </si>
  <si>
    <t>1b9f4ada-1ba4-5f71-7481-b90be84a5080</t>
  </si>
  <si>
    <t>Finder Studios</t>
  </si>
  <si>
    <t>http://www.finderstudios.com/</t>
  </si>
  <si>
    <t>9910b36f-68d9-2b31-a54f-cfbceb3c6075</t>
  </si>
  <si>
    <t>Finder Technologies</t>
  </si>
  <si>
    <t>http://findertechnologies.com</t>
  </si>
  <si>
    <t>5e569750-3ebd-0143-3627-29e3a69855ea</t>
  </si>
  <si>
    <t>finder.com.au</t>
  </si>
  <si>
    <t>http://www.finder.com.au/</t>
  </si>
  <si>
    <t>1d676808-7def-c443-500e-d7b9f2d90625</t>
  </si>
  <si>
    <t>FinderBoy.com</t>
  </si>
  <si>
    <t>http://finderboy.com/</t>
  </si>
  <si>
    <t>823ffe59-b963-e442-227a-750bdbb59417</t>
  </si>
  <si>
    <t>FinderCodes</t>
  </si>
  <si>
    <t>http://www.findercodes.com</t>
  </si>
  <si>
    <t>ad413229-1261-12af-2edf-f81d8afac612</t>
  </si>
  <si>
    <t>finderful.com</t>
  </si>
  <si>
    <t>https://finderful.com/</t>
  </si>
  <si>
    <t>c441d4dd-9ed4-84cc-476c-9454e606d013</t>
  </si>
  <si>
    <t>FinderLabs</t>
  </si>
  <si>
    <t>http://www.finderlabs.com</t>
  </si>
  <si>
    <t>5b61730a-9b69-86b0-72cb-61d866aa5b50</t>
  </si>
  <si>
    <t>FinderMonkey</t>
  </si>
  <si>
    <t>http://www.findermonkey.co.uk</t>
  </si>
  <si>
    <t>26312045-00bc-0303-7967-85b7baa72cec</t>
  </si>
  <si>
    <t>Finderous</t>
  </si>
  <si>
    <t>http://www.findero.us</t>
  </si>
  <si>
    <t>8f56c4a7-6d7d-5edd-37e7-118859d34dea</t>
  </si>
  <si>
    <t>FindersCheapers</t>
  </si>
  <si>
    <t>http://finderscheapers.com</t>
  </si>
  <si>
    <t>25214c9c-fe27-2c11-71c3-11d7233a4faf</t>
  </si>
  <si>
    <t>Findersfee</t>
  </si>
  <si>
    <t>http://www.findersfee.ie</t>
  </si>
  <si>
    <t>ea3f4351-8a7f-b505-cf12-31fa31a85f2c</t>
  </si>
  <si>
    <t>Findery</t>
  </si>
  <si>
    <t>http://findery.com</t>
  </si>
  <si>
    <t>bc85dda8-ba60-74ad-02be-280015fe1913</t>
  </si>
  <si>
    <t>FindEssence</t>
  </si>
  <si>
    <t>http://findessence.mycindr.com/</t>
  </si>
  <si>
    <t>4ab32a8c-1af5-b4a4-48b0-acd7ac123b73</t>
  </si>
  <si>
    <t>Findet</t>
  </si>
  <si>
    <t>http://www.findet.co</t>
  </si>
  <si>
    <t>675854a6-5074-e500-d751-5b9e8338e660</t>
  </si>
  <si>
    <t>Findevalidite.com</t>
  </si>
  <si>
    <t>http://www.findevalidite.com</t>
  </si>
  <si>
    <t>56cf3d1a-6bb6-0387-ecde-2f0b6a290d03</t>
  </si>
  <si>
    <t>Findex</t>
  </si>
  <si>
    <t>http://www.worldbank.org</t>
  </si>
  <si>
    <t>7c0a682e-5a3b-ecaf-20c2-fa07423fcea8</t>
  </si>
  <si>
    <t>Findex Group</t>
  </si>
  <si>
    <t>http://www.findex.com.au</t>
  </si>
  <si>
    <t>a1a7e540-647c-977e-367c-69d0a659620a</t>
  </si>
  <si>
    <t>Findfashionhere</t>
  </si>
  <si>
    <t>http://findfashionhere.com/</t>
  </si>
  <si>
    <t>bb1beaf6-904e-080c-c6b7-bfa562d8a9f7</t>
  </si>
  <si>
    <t>FindFestival</t>
  </si>
  <si>
    <t>http://www.findfestival.com</t>
  </si>
  <si>
    <t>76d56d6c-d786-4e42-9df7-84b28c279752</t>
  </si>
  <si>
    <t>findfish.com</t>
  </si>
  <si>
    <t>https://www.findfish.com</t>
  </si>
  <si>
    <t>79477b86-1843-898c-9b16-6491924425f3</t>
  </si>
  <si>
    <t>FindFocus</t>
  </si>
  <si>
    <t>http://findfocus.net/</t>
  </si>
  <si>
    <t>412234ff-2569-ed69-9c49-3ee199aeb7f3</t>
  </si>
  <si>
    <t>FindGoose</t>
  </si>
  <si>
    <t>http://findgoose.info/</t>
  </si>
  <si>
    <t>fde6a4ef-8ba9-aeb6-b692-6293be7e1a90</t>
  </si>
  <si>
    <t>Findguru</t>
  </si>
  <si>
    <t>http://findguru.me/</t>
  </si>
  <si>
    <t>e9d7ded5-33d8-4eb5-ab7d-98c7dc867b14</t>
  </si>
  <si>
    <t>Findhelppayingbills.com</t>
  </si>
  <si>
    <t>http://findhelppayingbills.com</t>
  </si>
  <si>
    <t>eb38bf71-46dc-229f-0425-d5ae15c46663</t>
  </si>
  <si>
    <t>FindHire</t>
  </si>
  <si>
    <t>http://www.findhire.com</t>
  </si>
  <si>
    <t>e1a71245-8f7d-ecbb-0914-aca4c42d61fd</t>
  </si>
  <si>
    <t>FindHoliday.cz</t>
  </si>
  <si>
    <t>http://www.findholiday.cz</t>
  </si>
  <si>
    <t>dceac7af-3791-3721-65d1-9ccc05a2a2f9</t>
  </si>
  <si>
    <t>FindHotel</t>
  </si>
  <si>
    <t>http://www.findhotel.net</t>
  </si>
  <si>
    <t>6beae69b-d04b-e5ec-3d35-62f795e46c2c</t>
  </si>
  <si>
    <t>FindHow.com</t>
  </si>
  <si>
    <t>http://www.findhow.com</t>
  </si>
  <si>
    <t>5e2a7164-3370-a5fc-314a-92d633d7b7ac</t>
  </si>
  <si>
    <t>Findia Group</t>
  </si>
  <si>
    <t>http://findiagroup.com</t>
  </si>
  <si>
    <t>cfae520a-f041-aa8c-b04c-48b25fe5cc67</t>
  </si>
  <si>
    <t>Findie</t>
  </si>
  <si>
    <t>http://www.findie.me</t>
  </si>
  <si>
    <t>8ea1f1b7-8fae-2151-10f6-94910869c76d</t>
  </si>
  <si>
    <t>Findify</t>
  </si>
  <si>
    <t>http://www.findify.io/</t>
  </si>
  <si>
    <t>acee82e5-ba8a-0e08-504a-6aa5ada9266d</t>
  </si>
  <si>
    <t>Findigo, Inc.</t>
  </si>
  <si>
    <t>https://findigo.fish/</t>
  </si>
  <si>
    <t>37941f9a-606f-99e8-2125-118638acc579</t>
  </si>
  <si>
    <t>Finding 4 You</t>
  </si>
  <si>
    <t>http://finding.bridgecentury.com</t>
  </si>
  <si>
    <t>57ee3112-1720-4520-c13c-6a5c6d6f23b5</t>
  </si>
  <si>
    <t>Finding Farm</t>
  </si>
  <si>
    <t>http://findingfarm.com/</t>
  </si>
  <si>
    <t>7e6784ff-e3f5-e93e-eb80-3de2df76055f</t>
  </si>
  <si>
    <t>Finding Ferdinand</t>
  </si>
  <si>
    <t>https://www.findingferdinand.com</t>
  </si>
  <si>
    <t>007c705d-42a6-9cc6-88c3-c569b2408e94</t>
  </si>
  <si>
    <t>Finding Motors</t>
  </si>
  <si>
    <t>http://www.findingmotors.com</t>
  </si>
  <si>
    <t>bacfbf66-f082-1fd1-a5af-5fc5394e69db</t>
  </si>
  <si>
    <t>FINDING ROVER</t>
  </si>
  <si>
    <t>http://findingrover.com</t>
  </si>
  <si>
    <t>6f202be6-f196-4421-73e4-e957e69d9184</t>
  </si>
  <si>
    <t>Finding The Freedom</t>
  </si>
  <si>
    <t>http://findingthefreedom.com/</t>
  </si>
  <si>
    <t>fbecd11e-7ff1-af1d-0f0d-b9c9a5f82a70</t>
  </si>
  <si>
    <t>Finding Your Individuality</t>
  </si>
  <si>
    <t>http://www.findingyourindividuality.com/</t>
  </si>
  <si>
    <t>654042e6-27ea-e590-80fe-93b05d712ff2</t>
  </si>
  <si>
    <t>findingDulcinea</t>
  </si>
  <si>
    <t>http://www.findingdulcinea.com/home.html</t>
  </si>
  <si>
    <t>6e82b692-e999-269a-3b6f-fe71f4821a2c</t>
  </si>
  <si>
    <t>Findings Software SAS</t>
  </si>
  <si>
    <t>http://findingsapp.com/</t>
  </si>
  <si>
    <t>6a5fbbb1-3b0b-8190-d55f-39110ebcec4d</t>
  </si>
  <si>
    <t>Findinvest</t>
  </si>
  <si>
    <t>http://www.findinvest.com</t>
  </si>
  <si>
    <t>9e88800c-96dd-829c-a97b-8ea7c5afcc65</t>
  </si>
  <si>
    <t>FindIt</t>
  </si>
  <si>
    <t>http://www.getfindit.com</t>
  </si>
  <si>
    <t>fc6f459d-f5b9-a650-5dd5-46a5c3f4cbb9</t>
  </si>
  <si>
    <t>Findit Off Campus</t>
  </si>
  <si>
    <t>http://www.finditoffcampus.com</t>
  </si>
  <si>
    <t>4ae1615d-d7f5-1b4a-0ebb-ce5d2e3bea30</t>
  </si>
  <si>
    <t>FinditParts</t>
  </si>
  <si>
    <t>http://www.finditparts.com</t>
  </si>
  <si>
    <t>eeb84571-7de4-6f5e-6450-5bf4ff25da8d</t>
  </si>
  <si>
    <t>Findizer</t>
  </si>
  <si>
    <t>http://findizer.fr</t>
  </si>
  <si>
    <t>42ac221b-2547-2342-793d-a9d14112e68f</t>
  </si>
  <si>
    <t>FindJobsPk.com</t>
  </si>
  <si>
    <t>http://www.findjobspk.com</t>
  </si>
  <si>
    <t>e419b592-e491-aca2-f822-c41b74269437</t>
  </si>
  <si>
    <t>FindLaw</t>
  </si>
  <si>
    <t>http://www.findlaw.com</t>
  </si>
  <si>
    <t>c3103158-91b2-0eac-5b66-925efd73ed6b</t>
  </si>
  <si>
    <t>Findleasing.nu</t>
  </si>
  <si>
    <t>https://www.findleasing.nu/</t>
  </si>
  <si>
    <t>4b7c8aeb-f364-6fe4-0e9b-a730686d49e1</t>
  </si>
  <si>
    <t>FindLectures.com</t>
  </si>
  <si>
    <t>https://www.findlectures.com</t>
  </si>
  <si>
    <t>2ae8cb8f-47ef-7c56-483b-9f513be60ada</t>
  </si>
  <si>
    <t>FindLegs.com</t>
  </si>
  <si>
    <t>http://www.findlegs.com</t>
  </si>
  <si>
    <t>aaa76c37-6bbd-fe47-01d9-b8de613524e3</t>
  </si>
  <si>
    <t>FindLight</t>
  </si>
  <si>
    <t>http://www.findlight.net</t>
  </si>
  <si>
    <t>226946d5-0515-6f06-6cfd-fbd5106e80c5</t>
  </si>
  <si>
    <t>Findline</t>
  </si>
  <si>
    <t>http://findlineinc.com</t>
  </si>
  <si>
    <t>fa7ea8c1-1960-bd0c-d84c-f91e7960071b</t>
  </si>
  <si>
    <t>FindLocalGolfLessons.Com</t>
  </si>
  <si>
    <t>http://findlocalgolflessons.com</t>
  </si>
  <si>
    <t>cfafb13b-08ee-6c7a-d58e-80e6f206bea6</t>
  </si>
  <si>
    <t>findlost24</t>
  </si>
  <si>
    <t>http://findlost24.org/</t>
  </si>
  <si>
    <t>b80ae548-5b4e-4704-1e98-ce221b9c2aec</t>
  </si>
  <si>
    <t>Findly</t>
  </si>
  <si>
    <t>http://www.findly.com</t>
  </si>
  <si>
    <t>350193de-ef3f-12b9-9b6c-29e057a5c709</t>
  </si>
  <si>
    <t>Findly Technology</t>
  </si>
  <si>
    <t>http://www.findly.ng</t>
  </si>
  <si>
    <t>6d2b560e-2294-4fad-fc6d-7a73da9a5352</t>
  </si>
  <si>
    <t>Findme</t>
  </si>
  <si>
    <t>https://www.alz.care/</t>
  </si>
  <si>
    <t>8da6fad6-5480-ab84-50b7-c7c9a0366419</t>
  </si>
  <si>
    <t>FindMe Health</t>
  </si>
  <si>
    <t>http://findmehealth.com</t>
  </si>
  <si>
    <t>4519789f-70fb-9d72-1673-07c7c595bc0f</t>
  </si>
  <si>
    <t>Findme Part time Jobs</t>
  </si>
  <si>
    <t>http://www.justparttimejobs.co.uk/</t>
  </si>
  <si>
    <t>746c0fff-f050-41f4-d89c-19b2cec497da</t>
  </si>
  <si>
    <t>Findmeachallenge</t>
  </si>
  <si>
    <t>http://www.findmeachallenge.com</t>
  </si>
  <si>
    <t>92eb1c42-0878-9c9a-9738-d49563dee0bb</t>
  </si>
  <si>
    <t>Findmeashoe</t>
  </si>
  <si>
    <t>http://www.findmeashoe.in/index.php</t>
  </si>
  <si>
    <t>7100346d-bac0-26e0-6a50-332d980f72da</t>
  </si>
  <si>
    <t>FindMeCure</t>
  </si>
  <si>
    <t>https://www.findmecure.com/</t>
  </si>
  <si>
    <t>35ec0eaf-966c-44c0-1d6a-b2ed3f1f2182</t>
  </si>
  <si>
    <t>Findmelike</t>
  </si>
  <si>
    <t>http://www.findmelike.com</t>
  </si>
  <si>
    <t>776a14be-7dd1-5067-5ebd-044664505815</t>
  </si>
  <si>
    <t>FindMeSpecials</t>
  </si>
  <si>
    <t>http://www.findmespecials.com</t>
  </si>
  <si>
    <t>624001f6-04cc-69a4-e4eb-c9e61b0661dc</t>
  </si>
  <si>
    <t>Findmework Limited</t>
  </si>
  <si>
    <t>http://findmework.limited</t>
  </si>
  <si>
    <t>8efd4e7d-48da-a249-8610-dfaf75464419</t>
  </si>
  <si>
    <t>FINDMINE</t>
  </si>
  <si>
    <t>http://www.findmine.us</t>
  </si>
  <si>
    <t>f97cbbf5-cce7-aaf9-c336-9208aa35f4ed</t>
  </si>
  <si>
    <t>Findmovers.co.in</t>
  </si>
  <si>
    <t>http://www.findmovers.co.in/</t>
  </si>
  <si>
    <t>385988a0-d573-08c8-d50c-e27212044d6f</t>
  </si>
  <si>
    <t>Findmovers.in</t>
  </si>
  <si>
    <t>http://www.findmovers.in/</t>
  </si>
  <si>
    <t>b0f99287-c561-e40d-9290-d914d2c66e77</t>
  </si>
  <si>
    <t>FindMyAccident</t>
  </si>
  <si>
    <t>http://findmyaccident.com</t>
  </si>
  <si>
    <t>ba710f00-732b-80c9-3d17-e36237e02f6f</t>
  </si>
  <si>
    <t>FindMyDreamJob.co.uk</t>
  </si>
  <si>
    <t>http://www.findmydreamjob.co.uk</t>
  </si>
  <si>
    <t>670d0430-ef6a-233d-8619-310e7a8c61ba</t>
  </si>
  <si>
    <t>FindMyHost</t>
  </si>
  <si>
    <t>http://www.findmyhost.com/</t>
  </si>
  <si>
    <t>8dee0f97-6d71-0745-8f32-f8eab15381fb</t>
  </si>
  <si>
    <t>FindMyLost</t>
  </si>
  <si>
    <t>http://www.findmylost.co.uk</t>
  </si>
  <si>
    <t>61b9ba47-b098-d6a9-b079-ecd7f87002b3</t>
  </si>
  <si>
    <t>FindMyMacros</t>
  </si>
  <si>
    <t>http://www.findmymacros.com/</t>
  </si>
  <si>
    <t>611bf141-d3ee-4dc7-de62-70c703c6b3a1</t>
  </si>
  <si>
    <t>FindMyPart.com.au</t>
  </si>
  <si>
    <t>http://www.findmypart.com.au</t>
  </si>
  <si>
    <t>98377477-e648-f64d-f977-de9a563a59fd</t>
  </si>
  <si>
    <t>Findmypast</t>
  </si>
  <si>
    <t>https://www.findmypast.co.uk</t>
  </si>
  <si>
    <t>c9a31134-590d-b0bb-7b4e-0c7a78e4aeaa</t>
  </si>
  <si>
    <t>Findmyshift</t>
  </si>
  <si>
    <t>http://www.findmyshift.com</t>
  </si>
  <si>
    <t>faddf70b-2c5f-2658-bc1d-46faf356b144</t>
  </si>
  <si>
    <t>FindMySong</t>
  </si>
  <si>
    <t>http://www.findmysong.com</t>
  </si>
  <si>
    <t>f250df22-7335-58cd-dc98-3a034cde05e2</t>
  </si>
  <si>
    <t>FindMySpaces</t>
  </si>
  <si>
    <t>https://www.findmyspaces.com</t>
  </si>
  <si>
    <t>240ad56e-5eba-393d-7d72-52dc122219c5</t>
  </si>
  <si>
    <t>Findmytap</t>
  </si>
  <si>
    <t>http://www.findmytap.com</t>
  </si>
  <si>
    <t>5ab4e3a1-7f39-7696-bb6c-0df13f16ef26</t>
  </si>
  <si>
    <t>FindNearMe.us</t>
  </si>
  <si>
    <t>http://www.findnearme.us</t>
  </si>
  <si>
    <t>a02b33e9-a9eb-b2d4-5804-4fdfa40d15c8</t>
  </si>
  <si>
    <t>Findo</t>
  </si>
  <si>
    <t>http://www.findo.com</t>
  </si>
  <si>
    <t>ee464c91-0743-8cf2-8503-a8f719af5318</t>
  </si>
  <si>
    <t>FINDOLOGIC GmbH</t>
  </si>
  <si>
    <t>http://www.findologic.com/</t>
  </si>
  <si>
    <t>78a443ec-5cd3-7dcb-ac56-d6a40f88cbdf</t>
  </si>
  <si>
    <t>Findoms</t>
  </si>
  <si>
    <t>http://findoms.com/</t>
  </si>
  <si>
    <t>94b58c0e-023d-03d1-46ea-51d726ae586b</t>
  </si>
  <si>
    <t>FindOne</t>
  </si>
  <si>
    <t>http://findone.launchrock.com/</t>
  </si>
  <si>
    <t>3daa4b3c-4f54-edcb-83d5-bfa7386b0cce</t>
  </si>
  <si>
    <t>FindOnUs</t>
  </si>
  <si>
    <t>http://findonus.in</t>
  </si>
  <si>
    <t>f1219bb9-d332-3be7-bf68-48298d4cc941</t>
  </si>
  <si>
    <t>FindOrts</t>
  </si>
  <si>
    <t>http://findorts.com/</t>
  </si>
  <si>
    <t>50f2e892-9ed6-fcb3-a0bb-74d02c368017</t>
  </si>
  <si>
    <t>Findos Investor</t>
  </si>
  <si>
    <t>http://www.findos.eu</t>
  </si>
  <si>
    <t>0648bc1f-8f2a-fe5b-bfbb-0fd2fc964644</t>
  </si>
  <si>
    <t>Findout Media</t>
  </si>
  <si>
    <t>http://gofindout.com</t>
  </si>
  <si>
    <t>40d2912a-161b-6cb7-b6a0-03afa75e78e7</t>
  </si>
  <si>
    <t>FindOutTheTruth.com</t>
  </si>
  <si>
    <t>http://findoutthetruth.com</t>
  </si>
  <si>
    <t>04dc1a98-15a3-9c1c-1b23-1f11ae200820</t>
  </si>
  <si>
    <t>findownersearch</t>
  </si>
  <si>
    <t>http://www.findownersearch.com</t>
  </si>
  <si>
    <t>1ee56884-f8b3-2f67-0db4-79ee0be9453f</t>
  </si>
  <si>
    <t>Findpropertyowner.com</t>
  </si>
  <si>
    <t>http://www.findpropertyowner.com</t>
  </si>
  <si>
    <t>65414cf1-ed94-948a-8431-ddb013b3c69a</t>
  </si>
  <si>
    <t>FindProz</t>
  </si>
  <si>
    <t>http://www.findproz.com</t>
  </si>
  <si>
    <t>7c0446be-0545-430d-6efc-89c46d23bd76</t>
  </si>
  <si>
    <t>Findr</t>
  </si>
  <si>
    <t>http://www.findr-apps.com</t>
  </si>
  <si>
    <t>c4a76bd0-7854-312f-4c85-3d9a8b9009e4</t>
  </si>
  <si>
    <t>Findr Interactive</t>
  </si>
  <si>
    <t>http://www.findrinteractive.com</t>
  </si>
  <si>
    <t>194191f5-8290-2ed3-1e25-6df2868b564e</t>
  </si>
  <si>
    <t>FINDRA</t>
  </si>
  <si>
    <t>https://findra.co.uk/</t>
  </si>
  <si>
    <t>887397d3-d93f-2bf3-2420-b2c9bb7b74e2</t>
  </si>
  <si>
    <t>FindRefined</t>
  </si>
  <si>
    <t>http://www.findrefined.com</t>
  </si>
  <si>
    <t>87dff0d9-23e0-7884-16d9-74f3f45cd3af</t>
  </si>
  <si>
    <t>FindRentSell</t>
  </si>
  <si>
    <t>http://www.findrentsell.com/</t>
  </si>
  <si>
    <t>1351c375-9c20-8da1-45f3-b9e8c7690dad</t>
  </si>
  <si>
    <t>FindRockets.com</t>
  </si>
  <si>
    <t>http://findrockets.com/</t>
  </si>
  <si>
    <t>62a153da-b2de-abec-15d2-e1d27b9d2205</t>
  </si>
  <si>
    <t>findroommate</t>
  </si>
  <si>
    <t>http://www.findroommate.com</t>
  </si>
  <si>
    <t>ef913706-cb2b-bc4b-734e-ca43efa57dcb</t>
  </si>
  <si>
    <t>FINDS</t>
  </si>
  <si>
    <t>http://finds.com.hk</t>
  </si>
  <si>
    <t>b95e3f01-a3b4-31ff-da5d-5dd02932b534</t>
  </si>
  <si>
    <t>Findschool.net</t>
  </si>
  <si>
    <t>http://www.findschool.net</t>
  </si>
  <si>
    <t>4667c1c5-f5d9-a904-f72e-6e37f8d5ed17</t>
  </si>
  <si>
    <t>findsep.com</t>
  </si>
  <si>
    <t>http://www.findsep.com</t>
  </si>
  <si>
    <t>c3a18b66-eb2e-29d2-9154-8c43651a9c84</t>
  </si>
  <si>
    <t>FindSimilarMovies.com</t>
  </si>
  <si>
    <t>http://www.findsimilarmovies.com</t>
  </si>
  <si>
    <t>0e89a72f-be0d-f1dc-1e8c-8fb2acbe1e18</t>
  </si>
  <si>
    <t>FindSimilarSites</t>
  </si>
  <si>
    <t>http://www.findsimilarsites.com</t>
  </si>
  <si>
    <t>625e7646-da52-e016-747e-ca864b807569</t>
  </si>
  <si>
    <t>Findspace</t>
  </si>
  <si>
    <t>http://findspace.pl/</t>
  </si>
  <si>
    <t>d57ee62e-5ca5-90f8-5f7b-190f110f64a4</t>
  </si>
  <si>
    <t>FindSpark</t>
  </si>
  <si>
    <t>http://www.findspark.com</t>
  </si>
  <si>
    <t>2c8bed2f-608e-bcc9-7e7d-71854283c1a4</t>
  </si>
  <si>
    <t>Findster</t>
  </si>
  <si>
    <t>http://www.getfindster.com/</t>
  </si>
  <si>
    <t>f3b0c2dd-4a19-f2f3-da67-03304565cda3</t>
  </si>
  <si>
    <t>FindThatCourse</t>
  </si>
  <si>
    <t>http://www.findthatcourse.com</t>
  </si>
  <si>
    <t>2e506033-b275-8536-13bf-6f7c439b94d2</t>
  </si>
  <si>
    <t>FindThatLead</t>
  </si>
  <si>
    <t>http://www.findthatlead.com</t>
  </si>
  <si>
    <t>371a39a2-2657-f65b-1422-f13628fb95e5</t>
  </si>
  <si>
    <t>Findthatstyle, LLC</t>
  </si>
  <si>
    <t>http://www.findthatstyle.com</t>
  </si>
  <si>
    <t>d66c71a3-9ab5-cb59-de7b-5e9b8b7c38e9</t>
  </si>
  <si>
    <t>FindTheData</t>
  </si>
  <si>
    <t>http://www.findthedata.org</t>
  </si>
  <si>
    <t>8002dcfa-4f01-3db3-3ba1-cdf7b0ccc291</t>
  </si>
  <si>
    <t>FindTheRipple</t>
  </si>
  <si>
    <t>http://www.findtheripple.com</t>
  </si>
  <si>
    <t>27ec646f-ca4f-2173-7e94-68ea36f2acbb</t>
  </si>
  <si>
    <t>FindTutorsNearMe.com</t>
  </si>
  <si>
    <t>https://www.findtutorsnearme.com</t>
  </si>
  <si>
    <t>89821c9c-879e-aeea-f8fd-a0aa769a4eff</t>
  </si>
  <si>
    <t>Findulum Techlabs Pvt Ltd</t>
  </si>
  <si>
    <t>https://www.smartpocket.in</t>
  </si>
  <si>
    <t>0b6795aa-f069-c9be-fac4-e45fa6c5044f</t>
  </si>
  <si>
    <t>Finduniversity.ph</t>
  </si>
  <si>
    <t>http://finduniversity.ph</t>
  </si>
  <si>
    <t>6ca0d76a-398d-b40a-5058-b03632c57295</t>
  </si>
  <si>
    <t>FindUP</t>
  </si>
  <si>
    <t>http://findup.com.br/</t>
  </si>
  <si>
    <t>7962380f-9367-a17c-885b-b84fd92a2a07</t>
  </si>
  <si>
    <t>FindURClass</t>
  </si>
  <si>
    <t>http://www.findurclass.com</t>
  </si>
  <si>
    <t>d98d5f34-0acc-defc-99e9-606a3c5462cf</t>
  </si>
  <si>
    <t>Findus Group</t>
  </si>
  <si>
    <t>http://www.export.findusgroup.com/</t>
  </si>
  <si>
    <t>e97bc0db-9d82-5750-566a-e3e5a9cdae50</t>
  </si>
  <si>
    <t>Findus Sverige</t>
  </si>
  <si>
    <t>http://www.findus.se/</t>
  </si>
  <si>
    <t>0e1a06e3-709f-d273-b959-6cba3b218669</t>
  </si>
  <si>
    <t>FindWatches</t>
  </si>
  <si>
    <t>http://www.findwatches.co.uk</t>
  </si>
  <si>
    <t>9176d5e1-6316-852c-9cae-630b8526e6bb</t>
  </si>
  <si>
    <t>FindWAtt</t>
  </si>
  <si>
    <t>http://findwatt.com</t>
  </si>
  <si>
    <t>31b9dcf5-6ed6-c9b5-308d-95224ce2a06c</t>
  </si>
  <si>
    <t>findwell</t>
  </si>
  <si>
    <t>http://www.findwell.com</t>
  </si>
  <si>
    <t>bce69ced-7ca3-8ef9-463f-e4e5ab4b4ca9</t>
  </si>
  <si>
    <t>FindWhat.com</t>
  </si>
  <si>
    <t>http://www.findwhat.com/</t>
  </si>
  <si>
    <t>03a22aa4-6224-29f2-6256-95139bc8ec92</t>
  </si>
  <si>
    <t>Findwhatsleft</t>
  </si>
  <si>
    <t>http://findwhatsleft.com/</t>
  </si>
  <si>
    <t>c080c2f3-af6f-b720-f839-51ae30889bb5</t>
  </si>
  <si>
    <t>Findworka</t>
  </si>
  <si>
    <t>http://www.findworka.com</t>
  </si>
  <si>
    <t>8af4f97b-f15f-6137-f960-f938bf9d0a80</t>
  </si>
  <si>
    <t>Findx</t>
  </si>
  <si>
    <t>https://www.findx.com</t>
  </si>
  <si>
    <t>d2de30e6-8e5a-311a-88e5-4288c536041b</t>
  </si>
  <si>
    <t>Findy</t>
  </si>
  <si>
    <t>https://findy.eu</t>
  </si>
  <si>
    <t>66d30ae9-4daf-904f-42d4-81721467aef7</t>
  </si>
  <si>
    <t>Findy.com</t>
  </si>
  <si>
    <t>http://findy.com</t>
  </si>
  <si>
    <t>29eb6036-b94d-406c-97b0-6ab2b2cf5aa7</t>
  </si>
  <si>
    <t>FindYahan</t>
  </si>
  <si>
    <t>http://www.findyahan.com/</t>
  </si>
  <si>
    <t>c09dcc60-db0c-ce16-fbdc-c8a187d045dd</t>
  </si>
  <si>
    <t>FindYogi</t>
  </si>
  <si>
    <t>http://www.findyogi.com</t>
  </si>
  <si>
    <t>cd6d09bc-9c62-152f-8809-d7d4834190c5</t>
  </si>
  <si>
    <t>FindYourAuto</t>
  </si>
  <si>
    <t>http://findyourauto.net</t>
  </si>
  <si>
    <t>b00d842f-1fa4-bda0-d465-e5050a149931</t>
  </si>
  <si>
    <t>FindYourCloud.com</t>
  </si>
  <si>
    <t>http://www.findyourcloud.com</t>
  </si>
  <si>
    <t>3426e706-2d74-839c-e62d-045aad82c719</t>
  </si>
  <si>
    <t>findyourorthodontist.com</t>
  </si>
  <si>
    <t>http://www.findyourorthodontist.com</t>
  </si>
  <si>
    <t>ff66e538-adb1-ae3e-f865-14c00d89738a</t>
  </si>
  <si>
    <t>FindYourSpace</t>
  </si>
  <si>
    <t>http://pro.findyourspace.co</t>
  </si>
  <si>
    <t>486c612e-4312-4643-6ebd-e397c4d6f9f8</t>
  </si>
  <si>
    <t>FindYourVacationHome.com</t>
  </si>
  <si>
    <t>http://www.findyourvacationhome.com</t>
  </si>
  <si>
    <t>fe3db6ba-1b35-d8b8-a253-313d1c6344a7</t>
  </si>
  <si>
    <t>Findyr</t>
  </si>
  <si>
    <t>http://www.findyr.com</t>
  </si>
  <si>
    <t>959025c1-75a1-13df-e9ea-410302d58e47</t>
  </si>
  <si>
    <t>Findz</t>
  </si>
  <si>
    <t>http://findzapp.org</t>
  </si>
  <si>
    <t>ca8f80e4-4a58-75a2-da87-97606ab4955d</t>
  </si>
  <si>
    <t>https://itunes.apple.com/us/app/findz-know-where-to-shop/id1035002998/?mt=8</t>
  </si>
  <si>
    <t>d32b3a4a-6d59-d7a3-4011-8a38d0a4cbca</t>
  </si>
  <si>
    <t>FINE</t>
  </si>
  <si>
    <t>http://www.wearefine.com/</t>
  </si>
  <si>
    <t>69b03dce-c0b9-0bee-214a-60e5ebf2fb0d</t>
  </si>
  <si>
    <t>Fine &amp; Associates Professional Corporation</t>
  </si>
  <si>
    <t>http://www.torontodivorcelaw.com/</t>
  </si>
  <si>
    <t>5a20070a-9dc5-ab25-b750-1792308d7c5b</t>
  </si>
  <si>
    <t>Fine Art</t>
  </si>
  <si>
    <t>http://fineartamerica.com</t>
  </si>
  <si>
    <t>a2f14fdc-c7e0-17c4-9336-db2823248258</t>
  </si>
  <si>
    <t>Fine Art America</t>
  </si>
  <si>
    <t>http://fineartamerica.com/</t>
  </si>
  <si>
    <t>05f0becd-ec6c-1c86-b0a7-7b0ba89800bd</t>
  </si>
  <si>
    <t>Fine Art Cuisine</t>
  </si>
  <si>
    <t>http://fineartcuisine.com/</t>
  </si>
  <si>
    <t>41be5485-de66-72c7-707a-65433fcd55ac</t>
  </si>
  <si>
    <t>Fine Arts Museum of San Francisco</t>
  </si>
  <si>
    <t>https://www.famsf.org</t>
  </si>
  <si>
    <t>f6c27d29-62c1-b211-7473-aa312cac8189</t>
  </si>
  <si>
    <t>Fine Brothers Entertainment</t>
  </si>
  <si>
    <t>http://finebrosent.com/</t>
  </si>
  <si>
    <t>d9f3e116-3aef-feae-0bba-eae0362c1798</t>
  </si>
  <si>
    <t>Fine Chemicals</t>
  </si>
  <si>
    <t>http://www.finechemicalsinc.com</t>
  </si>
  <si>
    <t>16c3a88a-40c1-cf8a-4763-a48ac8dfe1fc</t>
  </si>
  <si>
    <t>Fine Coffee Club</t>
  </si>
  <si>
    <t>http://finecoffeeclub.co.uk</t>
  </si>
  <si>
    <t>a7cfebfc-f5a1-2141-bd3c-ceabb3337124</t>
  </si>
  <si>
    <t>Fine Control</t>
  </si>
  <si>
    <t>http://www.finecontrols.co.uk</t>
  </si>
  <si>
    <t>f7946ec9-b9bd-bc1f-e201-a0c6d7d39035</t>
  </si>
  <si>
    <t>Fine Food Specialist</t>
  </si>
  <si>
    <t>http://www.finefoodspecialist.co.uk/</t>
  </si>
  <si>
    <t>a818f3da-ca40-66db-97af-6e125d9bba8d</t>
  </si>
  <si>
    <t>Fine Hospitality Group</t>
  </si>
  <si>
    <t>http://www.finehospitality.com/</t>
  </si>
  <si>
    <t>6634ba0b-0dd1-5b2a-1b50-b4e7146ffddd</t>
  </si>
  <si>
    <t>Fine Industries</t>
  </si>
  <si>
    <t>http://www.fineindustries.co.uk</t>
  </si>
  <si>
    <t>dd260621-44b5-98bc-4378-30220f9947dd</t>
  </si>
  <si>
    <t>Fine Line Homes</t>
  </si>
  <si>
    <t>http://www.finelinehomes.ca</t>
  </si>
  <si>
    <t>ba3a702f-d7b7-5e43-b5c3-4b9b7925aae0</t>
  </si>
  <si>
    <t>Fine Line, Inc.</t>
  </si>
  <si>
    <t>http://www.finelineinc.com</t>
  </si>
  <si>
    <t>30a2ca4f-1d04-d3d7-5cb1-4e711474750b</t>
  </si>
  <si>
    <t>Fine Linen and Bath</t>
  </si>
  <si>
    <t>http://flandb.com/</t>
  </si>
  <si>
    <t>238b337c-053b-b53e-8a09-0356850baea6</t>
  </si>
  <si>
    <t>FINE Mortuary College LLC</t>
  </si>
  <si>
    <t>http://www.fine-ne.com/</t>
  </si>
  <si>
    <t>8fc506ef-67ac-fca7-7be1-472e5cc34b38</t>
  </si>
  <si>
    <t>Fine Pharm</t>
  </si>
  <si>
    <t>http://www.finepharm.pl/</t>
  </si>
  <si>
    <t>a49f654b-3c6c-8c57-e175-c8c9c4da9236</t>
  </si>
  <si>
    <t>Fine Points Leadership Development</t>
  </si>
  <si>
    <t>http://www.finepointsleadership.com</t>
  </si>
  <si>
    <t>e46fe490-dfd9-2ea0-e9f8-962974bbc39c</t>
  </si>
  <si>
    <t>Fine Print Australia</t>
  </si>
  <si>
    <t>http://www.fineprintaustralia.com/</t>
  </si>
  <si>
    <t>66d7f981-ffc6-b880-72bc-f04ce0578466</t>
  </si>
  <si>
    <t>Fine Recycling &amp; Disposal Ltd</t>
  </si>
  <si>
    <t>http://www.finerecycling.com</t>
  </si>
  <si>
    <t>e8477e3e-b468-43f1-7dd5-74f31a8b6cbf</t>
  </si>
  <si>
    <t>Fine Roofing &amp; Construction</t>
  </si>
  <si>
    <t>http://fineroofing.com/</t>
  </si>
  <si>
    <t>ce0d4fab-a8d0-e470-7773-b0beec6cddbd</t>
  </si>
  <si>
    <t>Fine School</t>
  </si>
  <si>
    <t>http://www.fineschool.pl</t>
  </si>
  <si>
    <t>a3f1249d-d113-0a93-d730-97846e26d530</t>
  </si>
  <si>
    <t>Fine Stationery</t>
  </si>
  <si>
    <t>https://www.finestationery.com/</t>
  </si>
  <si>
    <t>08d16d42-d864-eb9e-6cf3-917b3dcf88c3</t>
  </si>
  <si>
    <t>Fine Tec</t>
  </si>
  <si>
    <t>https://www.finetec.com</t>
  </si>
  <si>
    <t>c459fc18-e6e6-0a38-36ed-a6030123aa70</t>
  </si>
  <si>
    <t>fine trade</t>
  </si>
  <si>
    <t>http://fine-trade.org</t>
  </si>
  <si>
    <t>8ab063cf-5475-115e-5739-c8271f674503</t>
  </si>
  <si>
    <t>Fine Vistas Landscaping</t>
  </si>
  <si>
    <t>http://www.finevistaslandscaping.co.uk</t>
  </si>
  <si>
    <t>df8bcdd6-1d67-91ff-15b3-00992ef47452</t>
  </si>
  <si>
    <t>Fine Web</t>
  </si>
  <si>
    <t>http://fineweb.com.ua</t>
  </si>
  <si>
    <t>422a4de8-7b7d-fd15-e0d3-eecb0a7024dc</t>
  </si>
  <si>
    <t>Fine Wines SG</t>
  </si>
  <si>
    <t>http://www.finewines.com.sg</t>
  </si>
  <si>
    <t>054f89c7-3503-4651-b1c9-23c6ac041faf</t>
  </si>
  <si>
    <t>fine.com</t>
  </si>
  <si>
    <t>https://www.fine.com</t>
  </si>
  <si>
    <t>9e20810a-de73-4d29-4a81-7d966cb0d47e</t>
  </si>
  <si>
    <t>FineArt Concreting</t>
  </si>
  <si>
    <t>http://www.fineartconcreting.com.au</t>
  </si>
  <si>
    <t>55deeee8-928b-c344-110b-ed7a163df494</t>
  </si>
  <si>
    <t>Fineartmultiple</t>
  </si>
  <si>
    <t>http://fineartmultiple.com/en</t>
  </si>
  <si>
    <t>ea810c79-f766-9e41-a65f-ccc8dee68c24</t>
  </si>
  <si>
    <t>FineArtSeen</t>
  </si>
  <si>
    <t>https://fineartseen.wordpress.com/</t>
  </si>
  <si>
    <t>dc49189e-9467-1972-6907-96059f44c4a4</t>
  </si>
  <si>
    <t>FineBooks&amp;Collection</t>
  </si>
  <si>
    <t>http://www.finebooksmagazine.com/</t>
  </si>
  <si>
    <t>51509461-cd16-6780-f937-7bbc480cfe27</t>
  </si>
  <si>
    <t>Fineceviri</t>
  </si>
  <si>
    <t>http://www.fineceviri.com</t>
  </si>
  <si>
    <t>25837857-fd4a-9a8c-1230-f96a9f66dcc0</t>
  </si>
  <si>
    <t>Fineco</t>
  </si>
  <si>
    <t>https://finecobank.com/</t>
  </si>
  <si>
    <t>b8f754dd-496c-76c5-d3a7-258a51ebdbf5</t>
  </si>
  <si>
    <t>Finect</t>
  </si>
  <si>
    <t>https://www.finect.com/</t>
  </si>
  <si>
    <t>96380857-45a9-7bd1-f947-d2a7237e48d1</t>
  </si>
  <si>
    <t>FinEdge Advisory</t>
  </si>
  <si>
    <t>http://www.finedge.in</t>
  </si>
  <si>
    <t>a6e7d69e-cc2e-0650-67a2-b5d40294cc05</t>
  </si>
  <si>
    <t>FINEDGE PAPER</t>
  </si>
  <si>
    <t>http://www.finedgepaper.com</t>
  </si>
  <si>
    <t>1460e3fa-9910-fe16-fbe2-86c6d9dec848</t>
  </si>
  <si>
    <t>FineDigital</t>
  </si>
  <si>
    <t>http://www.finedigital.com/</t>
  </si>
  <si>
    <t>494aa879-8e07-4873-f39a-ac7e1f65e844</t>
  </si>
  <si>
    <t>FineDine Menu</t>
  </si>
  <si>
    <t>http://www.finedinemenu.com</t>
  </si>
  <si>
    <t>479ce8c6-7887-e0f9-1e22-f96f3552663b</t>
  </si>
  <si>
    <t>Fineela</t>
  </si>
  <si>
    <t>http://www.fineela.com</t>
  </si>
  <si>
    <t>5ca7d8dc-d28f-7bcb-9105-eb723c93080c</t>
  </si>
  <si>
    <t>FineEx</t>
  </si>
  <si>
    <t>http://www.fineex.com/</t>
  </si>
  <si>
    <t>eeccd398-afc7-8270-510a-0766c3a38e31</t>
  </si>
  <si>
    <t>FineEye Color Solutions</t>
  </si>
  <si>
    <t>http://fineeyecolor.com</t>
  </si>
  <si>
    <t>a563c1f5-7dd3-8e2a-89d7-13ac2a251543</t>
  </si>
  <si>
    <t>FineHeart</t>
  </si>
  <si>
    <t>http://www.fine-heart.com/</t>
  </si>
  <si>
    <t>4d0e5e39-3a00-19fd-fcee-0df3d506c575</t>
  </si>
  <si>
    <t>Fineline</t>
  </si>
  <si>
    <t>http://www.finelinetech.com/</t>
  </si>
  <si>
    <t>49d581e4-82c7-6675-9831-cbe9a47022f8</t>
  </si>
  <si>
    <t>Fineline Automotive Services</t>
  </si>
  <si>
    <t>http://www.finelineautomotiveservices.com.au/</t>
  </si>
  <si>
    <t>658d22f3-879c-8be4-81d5-c392401ee6ec</t>
  </si>
  <si>
    <t>Fineline Printing Group</t>
  </si>
  <si>
    <t>http://finelineprintinggroup.com</t>
  </si>
  <si>
    <t>d44b10e0-1aa4-5489-cd2b-8372304ed21c</t>
  </si>
  <si>
    <t>FineLine Prototyping</t>
  </si>
  <si>
    <t>http://www.finelineprototyping.com/</t>
  </si>
  <si>
    <t>635a3723-1e80-3094-a5a9-bd54765b1a62</t>
  </si>
  <si>
    <t>Finelite</t>
  </si>
  <si>
    <t>http://www.finelite.com</t>
  </si>
  <si>
    <t>1a146304-cc6e-afab-92b4-f30c4f062660</t>
  </si>
  <si>
    <t>Finely</t>
  </si>
  <si>
    <t>http://finely.co/</t>
  </si>
  <si>
    <t>c0a046da-47c3-355d-f7ae-9825b0662a05</t>
  </si>
  <si>
    <t>FineMinds Tech</t>
  </si>
  <si>
    <t>http://www.ppcbyfineminds.com/</t>
  </si>
  <si>
    <t>f9c5c91e-7f15-deb6-d846-f2f8f49f3f20</t>
  </si>
  <si>
    <t>Fineo</t>
  </si>
  <si>
    <t>https://fineo.io</t>
  </si>
  <si>
    <t>501519a2-b142-501b-0b76-a1c833512569</t>
  </si>
  <si>
    <t>FINEOS</t>
  </si>
  <si>
    <t>http://www.fineos.com/</t>
  </si>
  <si>
    <t>365843a2-33e2-a65f-6438-068cb7469700</t>
  </si>
  <si>
    <t>FINEP</t>
  </si>
  <si>
    <t>http://www.finep.gov.br</t>
  </si>
  <si>
    <t>5e21a9ca-8fe2-0595-6701-4d0b12f60060</t>
  </si>
  <si>
    <t>FinePoint Technologies</t>
  </si>
  <si>
    <t>http://finepoint.com/</t>
  </si>
  <si>
    <t>84034ff8-1d56-005d-17ee-b1eefe74a4c4</t>
  </si>
  <si>
    <t>Finer Connections</t>
  </si>
  <si>
    <t>https://finerconnections.com</t>
  </si>
  <si>
    <t>f5dec328-14e3-d537-1ba2-0f8af51c8990</t>
  </si>
  <si>
    <t>Finer Solution</t>
  </si>
  <si>
    <t>http://www.finersolution.com</t>
  </si>
  <si>
    <t>e29ed1a8-10b0-7de5-3955-87ae9d18518b</t>
  </si>
  <si>
    <t>Finer Things</t>
  </si>
  <si>
    <t>http://finerthings.in/</t>
  </si>
  <si>
    <t>860c6e64-a26e-caa2-a3a4-e38de9494872</t>
  </si>
  <si>
    <t>Finer Things in Tech</t>
  </si>
  <si>
    <t>http://finertech.com/</t>
  </si>
  <si>
    <t>84a21655-dc0b-a804-47c0-048df76ced3a</t>
  </si>
  <si>
    <t>Finerd</t>
  </si>
  <si>
    <t>http://www.finerd.com/</t>
  </si>
  <si>
    <t>b9e2cefc-35af-58a1-0053-6ca7cf8dd712</t>
  </si>
  <si>
    <t>Fineries</t>
  </si>
  <si>
    <t>http://www.fineries.net</t>
  </si>
  <si>
    <t>e3da0600-e70f-25df-70dd-9a289064dd01</t>
  </si>
  <si>
    <t>FINERY</t>
  </si>
  <si>
    <t>https://www.finery.com</t>
  </si>
  <si>
    <t>6596834e-70d9-e9bd-4376-60fdbd3defa9</t>
  </si>
  <si>
    <t>Finery London</t>
  </si>
  <si>
    <t>http://www.finerylondon.com</t>
  </si>
  <si>
    <t>b9379802-f515-3665-c769-b730fe0fb76c</t>
  </si>
  <si>
    <t>Fines Aerial Imaging</t>
  </si>
  <si>
    <t>http://www.finesaerial.com/</t>
  </si>
  <si>
    <t>cb18d8a7-58a4-ac3e-6c2f-5d744459cdea</t>
  </si>
  <si>
    <t>Finesco Capital</t>
  </si>
  <si>
    <t>http://www.finesco.fi</t>
  </si>
  <si>
    <t>33ba4d0b-dd2e-4afb-05c7-4440b637a027</t>
  </si>
  <si>
    <t>Finesis LLC</t>
  </si>
  <si>
    <t>https://www.finesis.us</t>
  </si>
  <si>
    <t>c8b0d880-b625-64de-fc33-c3fde55ffba3</t>
  </si>
  <si>
    <t>Finesse</t>
  </si>
  <si>
    <t>http://www.finessedirect.com/</t>
  </si>
  <si>
    <t>e75c5a3b-6bff-3db0-b87e-7e7276cd4f8a</t>
  </si>
  <si>
    <t>Finesse Interactive Solution Pvt Ltd</t>
  </si>
  <si>
    <t>http://www.finesseim.com</t>
  </si>
  <si>
    <t>68205a68-d58c-b49d-526f-ed26a3d3e7e4</t>
  </si>
  <si>
    <t>Finesse Management</t>
  </si>
  <si>
    <t>http://www.fmaglobal.com</t>
  </si>
  <si>
    <t>fdd12dab-4080-bc94-ec29-aaa7f405c445</t>
  </si>
  <si>
    <t>Finesse Medical</t>
  </si>
  <si>
    <t>http://www.finessemedical.com</t>
  </si>
  <si>
    <t>7124b4dc-c3ff-e75e-c135-9bfc0c774980</t>
  </si>
  <si>
    <t>Finesse Solutions</t>
  </si>
  <si>
    <t>http://www.finesse.com</t>
  </si>
  <si>
    <t>fd73208c-3d52-52ec-2c66-559f147470ea</t>
  </si>
  <si>
    <t>Finesstra</t>
  </si>
  <si>
    <t>http://www.finesstra.com</t>
  </si>
  <si>
    <t>b03625ca-bf31-44b5-65d1-c53b0ac60ee9</t>
  </si>
  <si>
    <t>Finest</t>
  </si>
  <si>
    <t>https://wearethefinest.com</t>
  </si>
  <si>
    <t>10809e50-5e20-aff1-e2b3-154461147f78</t>
  </si>
  <si>
    <t>Finest Coffee - coffee roaster</t>
  </si>
  <si>
    <t>https://finestcoffee.pl</t>
  </si>
  <si>
    <t>caae1899-d000-aea7-698a-931e8850ac6c</t>
  </si>
  <si>
    <t>Finest Expert</t>
  </si>
  <si>
    <t>http://www.finestexpert.com</t>
  </si>
  <si>
    <t>178ee6bc-137b-0440-d9aa-dd654d8e3ff6</t>
  </si>
  <si>
    <t>Finest Graphics</t>
  </si>
  <si>
    <t>http://finest.graphics/</t>
  </si>
  <si>
    <t>d6f4c26d-2a7d-afe5-369c-5fae9851b09b</t>
  </si>
  <si>
    <t>Finest Papers US</t>
  </si>
  <si>
    <t>http://www.finestpapers.com</t>
  </si>
  <si>
    <t>57d073a8-2496-df13-3f60-7c96cc7ebbbe</t>
  </si>
  <si>
    <t>Finest Spots</t>
  </si>
  <si>
    <t>http://finest-spots.com</t>
  </si>
  <si>
    <t>568f8a5c-f65c-70a3-cde0-556fda74624a</t>
  </si>
  <si>
    <t>Finestan Trading Company</t>
  </si>
  <si>
    <t>http://www.golden-root.co.uk</t>
  </si>
  <si>
    <t>cfa53163-c058-aa53-7e15-8e3e40f6befa</t>
  </si>
  <si>
    <t>Finestan Trading Company Limited</t>
  </si>
  <si>
    <t>http://www.viapro-official.co.uk</t>
  </si>
  <si>
    <t>8d0f66fc-5afc-6086-e138-2989a330a8ea</t>
  </si>
  <si>
    <t>finestglasses</t>
  </si>
  <si>
    <t>http://www.finestglasses.com/</t>
  </si>
  <si>
    <t>3d49f06c-d58c-b427-121a-5c7fb5f570de</t>
  </si>
  <si>
    <t>Finestt</t>
  </si>
  <si>
    <t>http://finestt.com/</t>
  </si>
  <si>
    <t>00527816-faf3-990f-064d-33a1f0b38894</t>
  </si>
  <si>
    <t>Finetech Developers</t>
  </si>
  <si>
    <t>http://triangleengineers.org/</t>
  </si>
  <si>
    <t>9463cdc4-a3b1-5d7a-0801-7b654ed26387</t>
  </si>
  <si>
    <t>FineTech Engineering</t>
  </si>
  <si>
    <t>http://finetecheng.com/watering-vacuum-pump-manufacturers.aspx</t>
  </si>
  <si>
    <t>e01395ef-1c99-0893-f02b-db288f853027</t>
  </si>
  <si>
    <t>FineThanx</t>
  </si>
  <si>
    <t>http://www.finethanx.com</t>
  </si>
  <si>
    <t>3d4f790c-63b8-ad6b-5157-6c75bbf63fd8</t>
  </si>
  <si>
    <t>Finetick</t>
  </si>
  <si>
    <t>http://finetick.com/</t>
  </si>
  <si>
    <t>099de4c9-a587-89ed-d7f2-c63713717798</t>
  </si>
  <si>
    <t>Finetune</t>
  </si>
  <si>
    <t>http://finetune.com</t>
  </si>
  <si>
    <t>2b08cb9f-7ebe-e2b9-8a5d-527ee0bcf64e</t>
  </si>
  <si>
    <t>finetunes</t>
  </si>
  <si>
    <t>http://finetunes.net</t>
  </si>
  <si>
    <t>6453154a-5078-e831-a4a0-031b36da6e40</t>
  </si>
  <si>
    <t>Fineway</t>
  </si>
  <si>
    <t>https://www.fineway.de</t>
  </si>
  <si>
    <t>d8111302-39fa-00c2-9a1a-dd529088a249</t>
  </si>
  <si>
    <t>FINEX</t>
  </si>
  <si>
    <t>http://finexusa.com</t>
  </si>
  <si>
    <t>b35bd853-ccf0-c2e1-f59d-062a3915d4f7</t>
  </si>
  <si>
    <t>FinEX Asia</t>
  </si>
  <si>
    <t>http://www.finexasia.com</t>
  </si>
  <si>
    <t>5e2f11fb-1abc-f617-6592-ff5162dbca47</t>
  </si>
  <si>
    <t>Finex Media Services</t>
  </si>
  <si>
    <t>http://finexmediaservices.com</t>
  </si>
  <si>
    <t>a1a7f97c-afe7-95a4-e4e8-ae1bf9656867</t>
  </si>
  <si>
    <t>Finex Solutions</t>
  </si>
  <si>
    <t>https://finex.solutions/</t>
  </si>
  <si>
    <t>133d8d2b-90e6-109c-61b2-817c6d1386c5</t>
  </si>
  <si>
    <t>Finexio</t>
  </si>
  <si>
    <t>http://finexio.com/</t>
  </si>
  <si>
    <t>8982fae2-c270-2fca-9cdd-151b24115030</t>
  </si>
  <si>
    <t>Finexkap</t>
  </si>
  <si>
    <t>http://www.finexkap.com</t>
  </si>
  <si>
    <t>3ad7a48d-c108-45ed-afc0-e9c21895e6ce</t>
  </si>
  <si>
    <t>Finexo Treuhand AG</t>
  </si>
  <si>
    <t>https://www.finexo.ch</t>
  </si>
  <si>
    <t>a045f7eb-de22-3050-8bda-88a541db93d1</t>
  </si>
  <si>
    <t>Finext Startup</t>
  </si>
  <si>
    <t>http://www.finext.hu</t>
  </si>
  <si>
    <t>a5455e3a-1138-bebe-b09d-829190c04b16</t>
  </si>
  <si>
    <t>Finextra</t>
  </si>
  <si>
    <t>http://finextra.com/</t>
  </si>
  <si>
    <t>c003d203-6625-49bc-1e13-46125dbc4989</t>
  </si>
  <si>
    <t>FiNexus</t>
  </si>
  <si>
    <t>http://www.finexus.nl</t>
  </si>
  <si>
    <t>bfd13810-bb92-ac9b-7d93-45dd2b073372</t>
  </si>
  <si>
    <t>FinFabrik</t>
  </si>
  <si>
    <t>http://www.finfabrik.com</t>
  </si>
  <si>
    <t>579cceaa-044c-035f-5127-2bd315fc9d08</t>
  </si>
  <si>
    <t>FinFeed</t>
  </si>
  <si>
    <t>https://finfeed.io</t>
  </si>
  <si>
    <t>ef14e9f5-375d-8278-2f37-1c738460f9ce</t>
  </si>
  <si>
    <t>Finfind</t>
  </si>
  <si>
    <t>https://www.finfindeasy.co.za/</t>
  </si>
  <si>
    <t>c752a818-b4e9-cc4a-8472-733f0d715010</t>
  </si>
  <si>
    <t>FinFolio</t>
  </si>
  <si>
    <t>http://www.finfolio.com</t>
  </si>
  <si>
    <t>ebb52638-b918-f236-7f74-2deb4e98c401</t>
  </si>
  <si>
    <t>Finfortec</t>
  </si>
  <si>
    <t>http://www.finfortec.com</t>
  </si>
  <si>
    <t>b6f2265c-61c1-e960-9fb3-f47e4f8a6f9d</t>
  </si>
  <si>
    <t>Finfox</t>
  </si>
  <si>
    <t>https://www.finfox.co</t>
  </si>
  <si>
    <t>c43f0019-08e9-ef91-b6b3-e62d7ed4a956</t>
  </si>
  <si>
    <t>FinFrog</t>
  </si>
  <si>
    <t>https://finfrog.fr</t>
  </si>
  <si>
    <t>42bd44a9-b25b-7f98-c258-ab112f3c033e</t>
  </si>
  <si>
    <t>Finfuture</t>
  </si>
  <si>
    <t>http://finfuture.btck.co.uk/</t>
  </si>
  <si>
    <t>a221196e-d0b3-15b3-086e-508ebdeed744</t>
  </si>
  <si>
    <t>Fing</t>
  </si>
  <si>
    <t>https://www.fing.io</t>
  </si>
  <si>
    <t>33684467-fd2e-62bd-4381-824f826a2117</t>
  </si>
  <si>
    <t>Fingal Design</t>
  </si>
  <si>
    <t>http://fingaldesign.se</t>
  </si>
  <si>
    <t>d0be8cff-caa9-7d35-9c15-11eb41e1a1a4</t>
  </si>
  <si>
    <t>FingaPay</t>
  </si>
  <si>
    <t>http://www.fingapay.com/</t>
  </si>
  <si>
    <t>2c6a2cd8-4096-6ca9-0339-ccb78e7cc54c</t>
  </si>
  <si>
    <t>FinGenius</t>
  </si>
  <si>
    <t>http://www.fingenius.com</t>
  </si>
  <si>
    <t>0a45bfb1-b0be-e6c9-2f59-d557252a1700</t>
  </si>
  <si>
    <t>Fingent Corporation</t>
  </si>
  <si>
    <t>https://www.fingent.com</t>
  </si>
  <si>
    <t>0c5dc8be-244c-2c05-2c88-b43afde2c3da</t>
  </si>
  <si>
    <t>Finger Arts</t>
  </si>
  <si>
    <t>http://www.fingerarts.com</t>
  </si>
  <si>
    <t>8fc22da0-58ec-3882-c74b-20269010145a</t>
  </si>
  <si>
    <t>Finger Food Studios</t>
  </si>
  <si>
    <t>http://www.fingerfoodstudios.com</t>
  </si>
  <si>
    <t>50980a87-ba27-c386-8c7c-f6c47a997005</t>
  </si>
  <si>
    <t>Finger Lakes Business Services</t>
  </si>
  <si>
    <t>http://www.callflas.com/</t>
  </si>
  <si>
    <t>315d6c03-bfa9-fd9b-28c8-105381adc08b</t>
  </si>
  <si>
    <t>Finger Lakes Community College</t>
  </si>
  <si>
    <t>http://www.flcc.edu/</t>
  </si>
  <si>
    <t>2a546310-9abf-40cb-3624-44855d2622b8</t>
  </si>
  <si>
    <t>Finger Lakes Technologies Group</t>
  </si>
  <si>
    <t>http://www.fltg.com/</t>
  </si>
  <si>
    <t>402a6326-d390-2101-25b0-8fd76a26ab08</t>
  </si>
  <si>
    <t>Finger Puppets Inc.</t>
  </si>
  <si>
    <t>https://www.fingerpuppetsinc.com</t>
  </si>
  <si>
    <t>d1ebde84-2f7c-8e65-5a12-f64d48a84ed0</t>
  </si>
  <si>
    <t>Finger Sites</t>
  </si>
  <si>
    <t>http://fingersites.com</t>
  </si>
  <si>
    <t>c3042b8a-9b8d-28ab-39f2-8a8f47129ed9</t>
  </si>
  <si>
    <t>Fingercheck</t>
  </si>
  <si>
    <t>https://fingercheck.com/</t>
  </si>
  <si>
    <t>4556b947-f6b8-9cc6-1aab-1fc8d6c00bbd</t>
  </si>
  <si>
    <t>Fingercoding</t>
  </si>
  <si>
    <t>http://fingercoding.com</t>
  </si>
  <si>
    <t>84ff94c0-1072-a672-02ba-e3a14bcc21f4</t>
  </si>
  <si>
    <t>Fingerdrum Legend</t>
  </si>
  <si>
    <t>http://www.fingerdrumlegend.com/</t>
  </si>
  <si>
    <t>8e197c37-8fdd-1220-c852-171b23374fed</t>
  </si>
  <si>
    <t>Fingerhut Ventures</t>
  </si>
  <si>
    <t>http://www.fingerhut.com</t>
  </si>
  <si>
    <t>55652b65-e002-0d3c-2c09-25457059bef6</t>
  </si>
  <si>
    <t>Fingerlab</t>
  </si>
  <si>
    <t>http://www.fingerlab.ne</t>
  </si>
  <si>
    <t>dc9e44e9-9023-7b82-2bf7-8d2aea072899</t>
  </si>
  <si>
    <t>Fingerlix</t>
  </si>
  <si>
    <t>https://www.fingerlix.com/</t>
  </si>
  <si>
    <t>803f99e0-99d6-45fa-e09a-c080f0dc25c2</t>
  </si>
  <si>
    <t>Fingermarket, Inc.</t>
  </si>
  <si>
    <t>http://www.fingermarket.com</t>
  </si>
  <si>
    <t>b0b72d80-81e1-f28b-23dc-c9c3912dcd3a</t>
  </si>
  <si>
    <t>Fingermind</t>
  </si>
  <si>
    <t>http://www.fingermind.com</t>
  </si>
  <si>
    <t>2d3ec146-2f76-88e0-6f25-c30365f021dd</t>
  </si>
  <si>
    <t>Fingerpost</t>
  </si>
  <si>
    <t>http://www.fingerpost.ru/</t>
  </si>
  <si>
    <t>148aaf69-890f-a330-d2e3-a7a9f6e40f4c</t>
  </si>
  <si>
    <t>Fingerprint</t>
  </si>
  <si>
    <t>http://www.fingerprintplay.com</t>
  </si>
  <si>
    <t>de7c8af6-7aa3-8cf9-bef7-1f13e144ecf4</t>
  </si>
  <si>
    <t>Fingerprint Cards AB</t>
  </si>
  <si>
    <t>http://fingerprints.com</t>
  </si>
  <si>
    <t>faea16b6-7f55-a2bf-6042-5bee19054e9c</t>
  </si>
  <si>
    <t>Fingerprint Events</t>
  </si>
  <si>
    <t>http://www.nearevents.net/</t>
  </si>
  <si>
    <t>23024ff8-7a61-c685-e003-28ef03a05053</t>
  </si>
  <si>
    <t>Fingerprint For Success</t>
  </si>
  <si>
    <t>https://fingerprintforsuccess.com/</t>
  </si>
  <si>
    <t>625e7b89-75f9-d34c-c489-b2cbf9325d24</t>
  </si>
  <si>
    <t>Fingerprint Marketing</t>
  </si>
  <si>
    <t>https://fingerprintmarketing.com/</t>
  </si>
  <si>
    <t>de2b9d34-e44b-a61d-69fc-8b2e53e32fef</t>
  </si>
  <si>
    <t>Fingerprints</t>
  </si>
  <si>
    <t>http://www.fingerprintscreative.com/</t>
  </si>
  <si>
    <t>7aedb799-dc77-5d32-8b07-2282cac4c0dc</t>
  </si>
  <si>
    <t>Fingerprints Software</t>
  </si>
  <si>
    <t>http://fingerprintsoft.com</t>
  </si>
  <si>
    <t>c53366e6-499f-69db-f096-f9469f23c25d</t>
  </si>
  <si>
    <t>FingerReader</t>
  </si>
  <si>
    <t>http://fluid.media.mit.edu</t>
  </si>
  <si>
    <t>ec07e0be-d723-d9b3-febd-3ccff5acfec7</t>
  </si>
  <si>
    <t>FingerRockz</t>
  </si>
  <si>
    <t>http://www.fingerrockz.com</t>
  </si>
  <si>
    <t>083e108f-c73a-9fe8-33ad-2f7a3d014f3c</t>
  </si>
  <si>
    <t>Fingersoft</t>
  </si>
  <si>
    <t>http://www.fingersoft.net</t>
  </si>
  <si>
    <t>16f5c043-43a6-1a65-199d-a77d93be6bb5</t>
  </si>
  <si>
    <t>FingerTec USA</t>
  </si>
  <si>
    <t>http://www.fingertecusa.com</t>
  </si>
  <si>
    <t>95c0ac77-e2ce-d7ba-8f92-ec9f772ea1e8</t>
  </si>
  <si>
    <t>FingerTech Robotics</t>
  </si>
  <si>
    <t>http://www.fingertechrobotics.com/</t>
  </si>
  <si>
    <t>abd13f43-0e2d-6205-28fe-1fcd18f46cfd</t>
  </si>
  <si>
    <t>Fingertime</t>
  </si>
  <si>
    <t>http://fingertime.com</t>
  </si>
  <si>
    <t>e863f2c1-ee18-c450-3660-31b257a6360b</t>
  </si>
  <si>
    <t>FingerTip Formulary</t>
  </si>
  <si>
    <t>https://www.fingertipformulary.com</t>
  </si>
  <si>
    <t>63229683-c07b-eb39-6e07-306dc47d8e7d</t>
  </si>
  <si>
    <t>Fingertip Ltd</t>
  </si>
  <si>
    <t>http://fingertip.org</t>
  </si>
  <si>
    <t>2018b3bc-a27c-8705-a064-9a364bd76c44</t>
  </si>
  <si>
    <t>Fingertip Maestro</t>
  </si>
  <si>
    <t>http://fingertipmaestro.com</t>
  </si>
  <si>
    <t>1941e566-124e-f128-7bd6-b6ddb03650b1</t>
  </si>
  <si>
    <t>FingerTips</t>
  </si>
  <si>
    <t>http://www.ftips.com.br</t>
  </si>
  <si>
    <t>22d98373-b403-b78d-153c-fc79f118c104</t>
  </si>
  <si>
    <t>Fingertips Lab</t>
  </si>
  <si>
    <t>http://www.worldfingertips.com/</t>
  </si>
  <si>
    <t>784bf69f-1a73-b463-3866-ce87dbdc7492</t>
  </si>
  <si>
    <t>Fingertips Typing Services Limited</t>
  </si>
  <si>
    <t>http://www.fingertipstyping.co.uk/</t>
  </si>
  <si>
    <t>4629187c-c516-bae2-4837-e750d672a91b</t>
  </si>
  <si>
    <t>Fingertips8195</t>
  </si>
  <si>
    <t>http://www.fingertips8195.com</t>
  </si>
  <si>
    <t>cac8a92e-e6dd-f22c-0c69-27935a8fab42</t>
  </si>
  <si>
    <t>Fingertise.com</t>
  </si>
  <si>
    <t>http://www.fingertise.com</t>
  </si>
  <si>
    <t>2a238035-5f14-4073-f4c5-898536bcef00</t>
  </si>
  <si>
    <t>Fingertize</t>
  </si>
  <si>
    <t>http://fingertize.com</t>
  </si>
  <si>
    <t>944bb40c-f131-f148-a532-63daaf70b413</t>
  </si>
  <si>
    <t>Fingertouch</t>
  </si>
  <si>
    <t>http://www.fingertouch.com/</t>
  </si>
  <si>
    <t>5502a486-276d-c24a-b21c-fe71365dd8ed</t>
  </si>
  <si>
    <t>Fingerway</t>
  </si>
  <si>
    <t>http://www.fingerway.com/home.html</t>
  </si>
  <si>
    <t>f6bb7275-d417-dcb2-bae0-ee4c84bc2ecd</t>
  </si>
  <si>
    <t>Finggers</t>
  </si>
  <si>
    <t>http://finggers.com</t>
  </si>
  <si>
    <t>aa498fc4-ceaa-be2f-ba0d-1b551643363b</t>
  </si>
  <si>
    <t>Fingi</t>
  </si>
  <si>
    <t>http://fingi.com</t>
  </si>
  <si>
    <t>42db9b27-217b-be17-d6df-57994ba4af06</t>
  </si>
  <si>
    <t>Fingo</t>
  </si>
  <si>
    <t>http://fingo.pro/en</t>
  </si>
  <si>
    <t>7e2a1778-e7ea-b346-ed05-64e38a2f248b</t>
  </si>
  <si>
    <t>Fingo9</t>
  </si>
  <si>
    <t>https://www.fingo9.com</t>
  </si>
  <si>
    <t>49a26c56-a979-c012-7f34-73912ac43f8a</t>
  </si>
  <si>
    <t>finGOOD</t>
  </si>
  <si>
    <t>https://www.fingood.cz/cs</t>
  </si>
  <si>
    <t>2772e5e1-33c3-1721-1db9-56d7dbbfdb94</t>
  </si>
  <si>
    <t>Fingooroo</t>
  </si>
  <si>
    <t>http://www.fingooroo.ru</t>
  </si>
  <si>
    <t>4136ac01-ee81-dd47-5757-65e73a3612e6</t>
  </si>
  <si>
    <t>FingoShop</t>
  </si>
  <si>
    <t>https://www.fingoshop.com</t>
  </si>
  <si>
    <t>7c8205fa-a10d-2240-089a-221c301e8ba8</t>
  </si>
  <si>
    <t>Fingoware</t>
  </si>
  <si>
    <t>http://fingoware.com</t>
  </si>
  <si>
    <t>119ec67b-4a66-526c-f0b6-e7dfc9e79fb7</t>
  </si>
  <si>
    <t>FinGraphs</t>
  </si>
  <si>
    <t>http://fingraphs.com/</t>
  </si>
  <si>
    <t>a5241ad5-cee5-8b33-d627-6f41aa3d7905</t>
  </si>
  <si>
    <t>Fingrid</t>
  </si>
  <si>
    <t>http://www.fingrid.fi</t>
  </si>
  <si>
    <t>611ddda8-db12-52c2-988f-bf61b3de5996</t>
  </si>
  <si>
    <t>Fings for Fido</t>
  </si>
  <si>
    <t>http://fingsforfido.com</t>
  </si>
  <si>
    <t>d7826af2-b3f9-bbc5-29c6-3c169deb9e99</t>
  </si>
  <si>
    <t>Finhealth</t>
  </si>
  <si>
    <t>http://finhealth.in</t>
  </si>
  <si>
    <t>44f780b9-d6af-10bc-e3b4-36f37cb9ed23</t>
  </si>
  <si>
    <t>FinHub Global</t>
  </si>
  <si>
    <t>https://www.finhub.vc</t>
  </si>
  <si>
    <t>7c785769-2d59-55a7-3ab4-46507794e127</t>
  </si>
  <si>
    <t>Finiata - Factoring for SMEs and Freelancers</t>
  </si>
  <si>
    <t>https://www.finiata.com/</t>
  </si>
  <si>
    <t>1268bd01-d38c-5aeb-c2f1-dd7dbe7748ea</t>
  </si>
  <si>
    <t>Finibatech construction ltd</t>
  </si>
  <si>
    <t>http://www.finibatech.construction.com</t>
  </si>
  <si>
    <t>d543197b-7ade-7ae1-57b2-94990404e42a</t>
  </si>
  <si>
    <t>Finibateh softe</t>
  </si>
  <si>
    <t>c21320fd-023f-c574-09d4-32415b36c4c7</t>
  </si>
  <si>
    <t>Finic</t>
  </si>
  <si>
    <t>http://finicprint.com/</t>
  </si>
  <si>
    <t>6b1d0653-1505-7533-8039-1411d58201b0</t>
  </si>
  <si>
    <t>Finical, Inc.</t>
  </si>
  <si>
    <t>http://www.finicalinc.com/</t>
  </si>
  <si>
    <t>1ee9b1c3-fbc6-7a54-4c70-a4f8b9d11b1d</t>
  </si>
  <si>
    <t>Finicity</t>
  </si>
  <si>
    <t>http://www.finicity.com</t>
  </si>
  <si>
    <t>90aac191-807d-012e-8177-b85cdd97a027</t>
  </si>
  <si>
    <t>FINIEN</t>
  </si>
  <si>
    <t>http://www.finien.com/</t>
  </si>
  <si>
    <t>c9e937f7-36fd-c109-3171-931cc27f7aac</t>
  </si>
  <si>
    <t>Finif</t>
  </si>
  <si>
    <t>http://www.finif.com</t>
  </si>
  <si>
    <t>a95dbba6-f248-65e0-6f09-2e520a085622</t>
  </si>
  <si>
    <t>FINILA</t>
  </si>
  <si>
    <t>http://www.finila.com/</t>
  </si>
  <si>
    <t>6269c724-d3be-fd45-ab67-b2984a4fd6e7</t>
  </si>
  <si>
    <t>Finimize</t>
  </si>
  <si>
    <t>http://www.finimize.com/</t>
  </si>
  <si>
    <t>e8a538ee-dae2-f358-50c7-a02dd97e38aa</t>
  </si>
  <si>
    <t>Finimpact</t>
  </si>
  <si>
    <t>http://finimpact.com/</t>
  </si>
  <si>
    <t>10c98a5c-721e-9853-ce40-52e7ef798233</t>
  </si>
  <si>
    <t>Finindus</t>
  </si>
  <si>
    <t>http://www.finindus.be/</t>
  </si>
  <si>
    <t>6b1e0cf8-1263-24e5-4268-34c059d16224</t>
  </si>
  <si>
    <t>Finindustria</t>
  </si>
  <si>
    <t>http://www.finindustria.it/</t>
  </si>
  <si>
    <t>c2dc6290-0c48-7502-418c-6e1a9aed0dbd</t>
  </si>
  <si>
    <t>FinIntelligence</t>
  </si>
  <si>
    <t>http://finintelligence.com</t>
  </si>
  <si>
    <t>0b8370f4-1387-5c03-df24-27a7c7d11ad8</t>
  </si>
  <si>
    <t>Fininvest</t>
  </si>
  <si>
    <t>http://www.fininvest.it</t>
  </si>
  <si>
    <t>0659ff65-ba80-3991-7f3b-a064a03fb32a</t>
  </si>
  <si>
    <t>Finio Green</t>
  </si>
  <si>
    <t>http://www.zhook.co</t>
  </si>
  <si>
    <t>b89b40e0-a62a-7c76-aa13-34b1af072c1b</t>
  </si>
  <si>
    <t>Finio Media</t>
  </si>
  <si>
    <t>http://www.spendologyblog.com</t>
  </si>
  <si>
    <t>5f8f5e79-b602-d7d0-d9ae-4fd8cbe7ead4</t>
  </si>
  <si>
    <t>Finio Tools</t>
  </si>
  <si>
    <t>http://www.spendology.net/calculators</t>
  </si>
  <si>
    <t>bcda3d3d-96de-7847-277f-56ae930c7750</t>
  </si>
  <si>
    <t>FinIQ Consulting</t>
  </si>
  <si>
    <t>http://www.finiq.com.sg</t>
  </si>
  <si>
    <t>9919b0ea-85b7-4d32-96aa-cfb33991d5b1</t>
  </si>
  <si>
    <t>Finis</t>
  </si>
  <si>
    <t>http://www.finisinc.com</t>
  </si>
  <si>
    <t>b10a559a-12d2-54a6-d9ce-090b78cff8ce</t>
  </si>
  <si>
    <t>Finisar</t>
  </si>
  <si>
    <t>http://www.finisar.com</t>
  </si>
  <si>
    <t>f81b90d6-2d95-2019-e9dd-69711ea2abff</t>
  </si>
  <si>
    <t>Finish</t>
  </si>
  <si>
    <t>http://www.finish.tv/</t>
  </si>
  <si>
    <t>094e8c00-6dcf-31b0-7a0a-a877f2b5b7bd</t>
  </si>
  <si>
    <t>FInish Accelerator</t>
  </si>
  <si>
    <t>http://www.finish-project.eu/</t>
  </si>
  <si>
    <t>2adc1e54-ded4-37d3-9d23-896a33a6b7ce</t>
  </si>
  <si>
    <t>Finish FitÌâå¨</t>
  </si>
  <si>
    <t>http://www.finishfit.com</t>
  </si>
  <si>
    <t>95430570-6d97-6626-b571-8091537bea0a</t>
  </si>
  <si>
    <t>Finish for iPhone</t>
  </si>
  <si>
    <t>http://getfinish.com</t>
  </si>
  <si>
    <t>21927b22-e1e9-4e8e-361c-8a4129ec5d4d</t>
  </si>
  <si>
    <t>Finish Line</t>
  </si>
  <si>
    <t>http://www.finishline.com/</t>
  </si>
  <si>
    <t>2c0409a9-8b56-f5ad-8826-28c2cc51ee51</t>
  </si>
  <si>
    <t>Finish Line Features</t>
  </si>
  <si>
    <t>http://www.finishlinefeaturefilms.com/</t>
  </si>
  <si>
    <t>de86401c-5577-5dfb-b666-1f86711445cf</t>
  </si>
  <si>
    <t>Finish Line Planner LLC</t>
  </si>
  <si>
    <t>https://finishlineplanner.com</t>
  </si>
  <si>
    <t>6fd906df-1ebe-5b2b-1c13-0f3a662de2de</t>
  </si>
  <si>
    <t>Finishing Brands Holdings Inc</t>
  </si>
  <si>
    <t>http://www.finishingbrands.com/</t>
  </si>
  <si>
    <t>fccda1dc-9fb4-7923-b3f1-9a0e21340e6f</t>
  </si>
  <si>
    <t>Finishing Chicago</t>
  </si>
  <si>
    <t>http://www.finishingchicago.com</t>
  </si>
  <si>
    <t>21ca87ef-2208-2644-3a84-8e7d6a65ca75</t>
  </si>
  <si>
    <t>FinishLine Performance Tuning</t>
  </si>
  <si>
    <t>http://www.finishlineperformance.net</t>
  </si>
  <si>
    <t>bd29e116-6b37-a069-2739-8431c9113c63</t>
  </si>
  <si>
    <t>FinishMaster</t>
  </si>
  <si>
    <t>http://www.finishmaster.com</t>
  </si>
  <si>
    <t>e1d4498e-7cc6-58cc-393c-773642d02e1e</t>
  </si>
  <si>
    <t>FinishRich Media</t>
  </si>
  <si>
    <t>http://davidbach.com</t>
  </si>
  <si>
    <t>102f4af0-17d1-d3af-96a1-8c872c3e18aa</t>
  </si>
  <si>
    <t>FinistÌÄå¬re Angels</t>
  </si>
  <si>
    <t>http://www.finistereangels.fr</t>
  </si>
  <si>
    <t>7fb8501e-a2d2-b614-eeef-83fd67e3c856</t>
  </si>
  <si>
    <t>Finistere 2.9</t>
  </si>
  <si>
    <t>http://finistere2point9.fr/</t>
  </si>
  <si>
    <t>32fbf6ee-7782-2f6a-3550-cf9d7071ee99</t>
  </si>
  <si>
    <t>Finistere Ventures</t>
  </si>
  <si>
    <t>http://www.finistereventures.com</t>
  </si>
  <si>
    <t>559740f2-57e3-5e89-d53f-cd8edd2bf5ad</t>
  </si>
  <si>
    <t>Finisterre</t>
  </si>
  <si>
    <t>http://finisterreuk.com</t>
  </si>
  <si>
    <t>7640cc69-dcc5-c98a-8d1e-0abda4dbc69f</t>
  </si>
  <si>
    <t>Finisterre Capital</t>
  </si>
  <si>
    <t>http://www.finisterrecapital.com</t>
  </si>
  <si>
    <t>64699cef-c3ed-1fb3-9a85-c6d44da1a008</t>
  </si>
  <si>
    <t>Finite Carbon</t>
  </si>
  <si>
    <t>http://www.finitecarbon.com</t>
  </si>
  <si>
    <t>093f0d78-144a-7736-ff07-5ea5bef54984</t>
  </si>
  <si>
    <t>Finite Group</t>
  </si>
  <si>
    <t>http://www.finitegroup.co.nz</t>
  </si>
  <si>
    <t>85f57613-e048-3810-fce7-6eb0685443d2</t>
  </si>
  <si>
    <t>Finite Intelligence</t>
  </si>
  <si>
    <t>http://finiteintelligence.tech</t>
  </si>
  <si>
    <t>ae650d28-a99a-9aca-c8f5-9cb34c616fd7</t>
  </si>
  <si>
    <t>Finite Matters Limited</t>
  </si>
  <si>
    <t>http://www.fml.com</t>
  </si>
  <si>
    <t>80bccd3e-859e-bc48-4d29-b1f3c0e723d9</t>
  </si>
  <si>
    <t>FiniteHR Consulting Pvt Ltd</t>
  </si>
  <si>
    <t>https://www.finitehr.com</t>
  </si>
  <si>
    <t>20ef9249-b371-2eef-2fd3-b15f90d5d288</t>
  </si>
  <si>
    <t>FinitePaths Inc.</t>
  </si>
  <si>
    <t>http://www.finitepaths.com</t>
  </si>
  <si>
    <t>d0e1c379-4155-e01b-9414-468c8e67c231</t>
  </si>
  <si>
    <t>Finiti Ventures</t>
  </si>
  <si>
    <t>http://www.finiti.io/</t>
  </si>
  <si>
    <t>3b7691be-593d-813e-e961-73aff5cde0ed</t>
  </si>
  <si>
    <t>Finitimus</t>
  </si>
  <si>
    <t>http://www.finitimus.com/</t>
  </si>
  <si>
    <t>1506b860-a198-2c42-2062-2845f49a298b</t>
  </si>
  <si>
    <t>Finivation</t>
  </si>
  <si>
    <t>http://www.techrimite.com</t>
  </si>
  <si>
    <t>fe1ddb25-f882-7667-12d5-0565388982c5</t>
  </si>
  <si>
    <t>Finivation Software</t>
  </si>
  <si>
    <t>http://www.finivation.com</t>
  </si>
  <si>
    <t>a3c4a177-c6a5-abf1-e33c-f78d108bccf1</t>
  </si>
  <si>
    <t>FINIX</t>
  </si>
  <si>
    <t>http://finix.in/</t>
  </si>
  <si>
    <t>23ed4a6b-44e9-638a-6762-de3e989e1e53</t>
  </si>
  <si>
    <t>Finix Payments</t>
  </si>
  <si>
    <t>http://www.finixpayments.com</t>
  </si>
  <si>
    <t>09d9e02c-2139-10f6-0c73-b041b137e585</t>
  </si>
  <si>
    <t>Finixer</t>
  </si>
  <si>
    <t>http://www.finixer.com</t>
  </si>
  <si>
    <t>c15e2b3c-2e21-0be8-bcb3-47d12eff3c97</t>
  </si>
  <si>
    <t>Finizens</t>
  </si>
  <si>
    <t>https://finizens.com</t>
  </si>
  <si>
    <t>e2083c61-0951-08d7-a936-006ae789a0a9</t>
  </si>
  <si>
    <t>Finizz Corporation - Find &amp; Book Doctors/Clinics Platform</t>
  </si>
  <si>
    <t>https://finizz.com/</t>
  </si>
  <si>
    <t>fd27bf93-5149-4cb0-df09-a61bac046ee0</t>
  </si>
  <si>
    <t>Finja</t>
  </si>
  <si>
    <t>http://www.finja.pk/</t>
  </si>
  <si>
    <t>41f3889a-d3b5-6cf4-7f48-eb99c897e883</t>
  </si>
  <si>
    <t>Finjan Holdings</t>
  </si>
  <si>
    <t>http://www.finjan.com</t>
  </si>
  <si>
    <t>8d67c373-f37c-a988-fea6-4f8e19af6f2a</t>
  </si>
  <si>
    <t>Fink Cards</t>
  </si>
  <si>
    <t>http://finkcards.com/</t>
  </si>
  <si>
    <t>7d1181ef-ad19-15ab-dcaf-01acc84fd48a</t>
  </si>
  <si>
    <t>Fink Consulting</t>
  </si>
  <si>
    <t>http://www.finkconsulting.com</t>
  </si>
  <si>
    <t>7d7f4bde-224b-8208-3541-2a4d92865abf</t>
  </si>
  <si>
    <t>Fink Family Foundation</t>
  </si>
  <si>
    <t>http://www.thefinkfamilyfoundation.org/</t>
  </si>
  <si>
    <t>b7761579-54cb-bf9a-65e7-42cd243cc6d8</t>
  </si>
  <si>
    <t>Finkarma</t>
  </si>
  <si>
    <t>http://www.finkarma.com</t>
  </si>
  <si>
    <t>c5bddbce-8a74-7ffd-7c69-d27151b765d6</t>
  </si>
  <si>
    <t>Finkelstein &amp; Partners</t>
  </si>
  <si>
    <t>http://www.lawampm.com</t>
  </si>
  <si>
    <t>b866a821-5ec8-4675-4f0d-474f7c5d84b3</t>
  </si>
  <si>
    <t>Finkenholl</t>
  </si>
  <si>
    <t>http://www.finkenholl-stahl.de/</t>
  </si>
  <si>
    <t>833a026f-4274-ae18-51d4-9d155988a07a</t>
  </si>
  <si>
    <t>Finker-Frenkel Legacy Foundation</t>
  </si>
  <si>
    <t>http://legacyf.com/</t>
  </si>
  <si>
    <t>7abb417a-02c1-331e-03be-3a9bb22a2bde</t>
  </si>
  <si>
    <t>FinkhÌÄå_user Consulting</t>
  </si>
  <si>
    <t>http://finkhaeuser.de</t>
  </si>
  <si>
    <t>f681c026-6143-f419-d916-1472527d8c00</t>
  </si>
  <si>
    <t>Finlab AG</t>
  </si>
  <si>
    <t>http://www.finlab.de</t>
  </si>
  <si>
    <t>fbda6259-c67d-e29e-2c5d-5b94c88054ec</t>
  </si>
  <si>
    <t>Finlabo SIM</t>
  </si>
  <si>
    <t>http://www.finlabo.com</t>
  </si>
  <si>
    <t>3c438323-7c86-3eaa-1984-04a6bf2bcd4c</t>
  </si>
  <si>
    <t>Finlace Consulting Pvt Ltd</t>
  </si>
  <si>
    <t>http://www.finlace.com/</t>
  </si>
  <si>
    <t>0c1a3d8d-ec1c-cd78-d61e-1866f0e6fe60</t>
  </si>
  <si>
    <t>Finland Chamber of Commerce</t>
  </si>
  <si>
    <t>http://kauppakamari.fi/en/</t>
  </si>
  <si>
    <t>02cc4f07-1399-1922-006e-72da9eebbf29</t>
  </si>
  <si>
    <t>Finlandia Foundation New York Metropolitan Chapter</t>
  </si>
  <si>
    <t>http://www.finlandiafoundationny.org/</t>
  </si>
  <si>
    <t>4ca2bd7f-4b9c-3b11-f83a-d0d3f79a4b66</t>
  </si>
  <si>
    <t>Finlandia University</t>
  </si>
  <si>
    <t>http://www.finlandia.edu/</t>
  </si>
  <si>
    <t>bed30a74-28b3-68e7-8f7b-31d4e75e87c3</t>
  </si>
  <si>
    <t>Finlandia Vodka Worldwide</t>
  </si>
  <si>
    <t>http://www.finlandia.com/</t>
  </si>
  <si>
    <t>8e65a48e-2560-9f41-2857-882d28240d5f</t>
  </si>
  <si>
    <t>Finlane GmbH</t>
  </si>
  <si>
    <t>http://www.finlane.com</t>
  </si>
  <si>
    <t>9a05f944-ec4c-b791-cbd2-418a6420e2ad</t>
  </si>
  <si>
    <t>Finlar Fine Foods</t>
  </si>
  <si>
    <t>http://www.finlarfoods.co.za/</t>
  </si>
  <si>
    <t>8f021a5c-21e8-d2bc-26be-02328cbcf1c7</t>
  </si>
  <si>
    <t>Finlay Enterprises</t>
  </si>
  <si>
    <t>http://www.finlayenterprises.com/</t>
  </si>
  <si>
    <t>df4a1282-3586-3ca3-0a70-f2655333e7ef</t>
  </si>
  <si>
    <t>Finlays Group</t>
  </si>
  <si>
    <t>http://finlays.net</t>
  </si>
  <si>
    <t>f15ab2e9-09da-7fa7-dc37-61bcc0649cc7</t>
  </si>
  <si>
    <t>FinLeap</t>
  </si>
  <si>
    <t>https://www.finleap.com/</t>
  </si>
  <si>
    <t>352a5049-696c-a56a-068a-d4e60af9ba36</t>
  </si>
  <si>
    <t>Finlend</t>
  </si>
  <si>
    <t>https://www.finlendinvest.com</t>
  </si>
  <si>
    <t>8756b3ea-6900-cb30-58ad-7c02c5c681f8</t>
  </si>
  <si>
    <t>Finless Foods</t>
  </si>
  <si>
    <t>http://finlessfoods.com/</t>
  </si>
  <si>
    <t>84ac909c-9170-e4b3-ea54-4e07aaff8d0d</t>
  </si>
  <si>
    <t>Finley &amp; Runyan, DDS Abilene Family Dentists</t>
  </si>
  <si>
    <t>http://abilenefamilydentists.com</t>
  </si>
  <si>
    <t>79a263c8-4432-dea3-55f8-e4133a3b9b3b</t>
  </si>
  <si>
    <t>Finley Engineering Company(FEC)</t>
  </si>
  <si>
    <t>http://finleyusa.com</t>
  </si>
  <si>
    <t>03db2c5e-1954-70aa-6bf1-b7eed5d83f17</t>
  </si>
  <si>
    <t>Finley Maximus</t>
  </si>
  <si>
    <t>https://finleymaximus.com</t>
  </si>
  <si>
    <t>8eedd4f6-deeb-e18b-cf62-2b1a806c1fc6</t>
  </si>
  <si>
    <t>finline</t>
  </si>
  <si>
    <t>http://finline.ua</t>
  </si>
  <si>
    <t>15e974ed-3735-27da-a492-7349140836e2</t>
  </si>
  <si>
    <t>FinLink</t>
  </si>
  <si>
    <t>http://finlink.co</t>
  </si>
  <si>
    <t>746e4d13-3b3c-2ce8-3a8e-9bbe515e47c3</t>
  </si>
  <si>
    <t>FinLink, Inc.</t>
  </si>
  <si>
    <t>http://www.mbanq.com/</t>
  </si>
  <si>
    <t>067d59da-5712-1e64-d1a5-b684e12d0498</t>
  </si>
  <si>
    <t>Finlocator</t>
  </si>
  <si>
    <t>http://finlocator.com/en/</t>
  </si>
  <si>
    <t>12a1cd19-59d8-54a8-78ea-d57d66023c31</t>
  </si>
  <si>
    <t>FinLocker</t>
  </si>
  <si>
    <t>http://www.finlocker.com/</t>
  </si>
  <si>
    <t>0ccb2467-a353-b8ed-830b-502f30d91d16</t>
  </si>
  <si>
    <t>Finlombarda</t>
  </si>
  <si>
    <t>http://www.finlombarda.it/home</t>
  </si>
  <si>
    <t>46bc0872-46a0-19c4-dafc-5ac6703df47f</t>
  </si>
  <si>
    <t>Finlombarda Gestioni SGR</t>
  </si>
  <si>
    <t>http://www.finlombardasgr.it</t>
  </si>
  <si>
    <t>476c5fcc-0f3d-ea9c-085f-b6bf1487fc7c</t>
  </si>
  <si>
    <t>Finmaps</t>
  </si>
  <si>
    <t>https://www.finmaps.com/</t>
  </si>
  <si>
    <t>04aa199d-9b79-3d30-d094-f9c16a960443</t>
  </si>
  <si>
    <t>FinMark Trust</t>
  </si>
  <si>
    <t>http://www.finmark.org.za/</t>
  </si>
  <si>
    <t>c49beac0-4b82-a79a-6472-e371e4f7cd14</t>
  </si>
  <si>
    <t>FinMart.com</t>
  </si>
  <si>
    <t>http://www.finmart.com/</t>
  </si>
  <si>
    <t>418d922a-7d96-2c99-777f-5c4bdbead0d0</t>
  </si>
  <si>
    <t>FinMason, Inc</t>
  </si>
  <si>
    <t>http://www.finmason.com</t>
  </si>
  <si>
    <t>b80daf36-f766-7310-1dcd-9355059fdfe4</t>
  </si>
  <si>
    <t>FinMates</t>
  </si>
  <si>
    <t>https://finmates.com/landing.html</t>
  </si>
  <si>
    <t>f73e4de7-4226-0e89-820f-5d306437b14a</t>
  </si>
  <si>
    <t>Finmetrics</t>
  </si>
  <si>
    <t>http://www.finmetrics.com</t>
  </si>
  <si>
    <t>108a0d66-60de-73cf-b4d3-c36be4b56ac3</t>
  </si>
  <si>
    <t>FinMint</t>
  </si>
  <si>
    <t>http://www.finmint.com</t>
  </si>
  <si>
    <t>22814635-0f1c-0661-b868-b8d35b7a9069</t>
  </si>
  <si>
    <t>FinMitra</t>
  </si>
  <si>
    <t>https://www.finmitra.com</t>
  </si>
  <si>
    <t>61ed11ee-3f56-3d4e-83ab-e11e3f6dea0a</t>
  </si>
  <si>
    <t>FinMkt</t>
  </si>
  <si>
    <t>http://www.finmkt.io</t>
  </si>
  <si>
    <t>89acecd6-e9d3-68ad-699f-e05fc7f1d33a</t>
  </si>
  <si>
    <t>FinMT</t>
  </si>
  <si>
    <t>http://www.finmt.com</t>
  </si>
  <si>
    <t>5f6e6989-f389-3c0f-8424-684c1e1c3c8a</t>
  </si>
  <si>
    <t>Finn Capital Partners</t>
  </si>
  <si>
    <t>http://www.finncapitalpartners.com/</t>
  </si>
  <si>
    <t>aaddf203-0e9a-61e2-1fb3-407ac2b6ec2c</t>
  </si>
  <si>
    <t>Finn Dixon &amp; Herling LLP.</t>
  </si>
  <si>
    <t>http://www.fdh.com</t>
  </si>
  <si>
    <t>1af63b6b-6941-439c-5023-305b1983b1ff</t>
  </si>
  <si>
    <t>Finn Evdemon Capital Partners</t>
  </si>
  <si>
    <t>http://www.finn-evdemon.com/</t>
  </si>
  <si>
    <t>4268f28d-b16f-5592-95e7-d80fe9eabf82</t>
  </si>
  <si>
    <t>FINN FELIX</t>
  </si>
  <si>
    <t>http://www.finnfelix.com</t>
  </si>
  <si>
    <t>813ba38b-ec58-3061-67b7-c4e32c67255f</t>
  </si>
  <si>
    <t>Finn Grace Rec2Rec</t>
  </si>
  <si>
    <t>http://www.finngrace.co.uk</t>
  </si>
  <si>
    <t>67d6c536-5898-c4a4-9d37-23c8b14f1c02</t>
  </si>
  <si>
    <t>Finn Media Ltd</t>
  </si>
  <si>
    <t>http://www.finnmedia.ie</t>
  </si>
  <si>
    <t>4ba0f6bd-3471-b2bd-1580-4aba797ab91a</t>
  </si>
  <si>
    <t>Finn Partners</t>
  </si>
  <si>
    <t>http://www.finnpartners.com/</t>
  </si>
  <si>
    <t>6da8a683-220a-0c9d-0f40-bb84e4925a2b</t>
  </si>
  <si>
    <t>Finn.ai</t>
  </si>
  <si>
    <t>http://finn.ai</t>
  </si>
  <si>
    <t>13a6ae4b-500c-90df-3479-71b0814fe1ac</t>
  </si>
  <si>
    <t>FINN.no</t>
  </si>
  <si>
    <t>http://m.finn.no</t>
  </si>
  <si>
    <t>3035b40e-e912-72fe-1b2c-4ecdc0009eed</t>
  </si>
  <si>
    <t>Finnago</t>
  </si>
  <si>
    <t>http://finnago.com</t>
  </si>
  <si>
    <t>8a7a7931-ac68-9719-bb7e-9591ed72a891</t>
  </si>
  <si>
    <t>Finnair</t>
  </si>
  <si>
    <t>http://finnair.com</t>
  </si>
  <si>
    <t>d787950a-5b3a-07c2-63af-29a2bb0c81aa</t>
  </si>
  <si>
    <t>FINNAY Ltd.</t>
  </si>
  <si>
    <t>http://www.finnay.com</t>
  </si>
  <si>
    <t>d59b1bac-23dd-89d6-95e4-1cd85e413b1f</t>
  </si>
  <si>
    <t>FINNBAY</t>
  </si>
  <si>
    <t>http://www.finnbay.com</t>
  </si>
  <si>
    <t>32bd6a97-ab1c-10c0-7a40-5f84e1179b45</t>
  </si>
  <si>
    <t>Finnburg &amp; Co</t>
  </si>
  <si>
    <t>http://finnburg.com</t>
  </si>
  <si>
    <t>36dcba00-79e9-a2b2-8eec-c88259a4a82e</t>
  </si>
  <si>
    <t>Finnburg &amp; Switzer</t>
  </si>
  <si>
    <t>http://www.finnburgswitzer.com</t>
  </si>
  <si>
    <t>2801207c-8ba5-4b66-3430-0699ce832079</t>
  </si>
  <si>
    <t>Finnburg Marketing</t>
  </si>
  <si>
    <t>http://www.finnburgmarketing.com</t>
  </si>
  <si>
    <t>206468be-2b8f-bc6f-8eda-bc266f2ec03d</t>
  </si>
  <si>
    <t>Finnburg Marketing &amp; Consulting Group</t>
  </si>
  <si>
    <t>http://www.finnburgmc.com</t>
  </si>
  <si>
    <t>9dc65b63-28c7-b14e-8519-1500dbba4d9f</t>
  </si>
  <si>
    <t>Finnburg Shipping</t>
  </si>
  <si>
    <t>http://www.finnburgshipping.com</t>
  </si>
  <si>
    <t>06a74984-7e79-a879-bad0-fd6e4857371f</t>
  </si>
  <si>
    <t>Finnean-SSC</t>
  </si>
  <si>
    <t>http://www.finnean.com</t>
  </si>
  <si>
    <t>3ca79959-f30c-aaa9-f3cf-6f1f55dcb9f9</t>
  </si>
  <si>
    <t>Finnegan Henderson Farabow Garrett &amp; Dunner</t>
  </si>
  <si>
    <t>http://www.finnegan.com</t>
  </si>
  <si>
    <t>18ac24c7-a380-3b2e-8fe1-4f0c2fdae317</t>
  </si>
  <si>
    <t>Finnegan SEO</t>
  </si>
  <si>
    <t>http://www.finneganseo.com/</t>
  </si>
  <si>
    <t>ae5fa7ae-c395-b416-4a2b-b0e9d6e39632</t>
  </si>
  <si>
    <t>Finnergy Limited</t>
  </si>
  <si>
    <t>http://www.finnergy.com</t>
  </si>
  <si>
    <t>422d99e3-3c7e-5e52-12c2-0c7bd3b605fd</t>
  </si>
  <si>
    <t>Finnesota LLC</t>
  </si>
  <si>
    <t>http://finnesota.com</t>
  </si>
  <si>
    <t>affbde32-ae5f-222f-efca-7227763a7c3e</t>
  </si>
  <si>
    <t>Finnesse Partners</t>
  </si>
  <si>
    <t>http://www.finnessepartners.com/</t>
  </si>
  <si>
    <t>b1203580-3d6a-5e24-1660-b0994e7777e1</t>
  </si>
  <si>
    <t>Finnest</t>
  </si>
  <si>
    <t>http://www.finnest.at</t>
  </si>
  <si>
    <t>afbb20fb-6c40-a89d-2e17-a145a18487b2</t>
  </si>
  <si>
    <t>Finnest, Inc.</t>
  </si>
  <si>
    <t>http://www.finnest.co</t>
  </si>
  <si>
    <t>65ddda17-72a9-75a7-a0f8-17ec376ef453</t>
  </si>
  <si>
    <t>Finnetrix</t>
  </si>
  <si>
    <t>http://www.financeaffiliateprograms.com</t>
  </si>
  <si>
    <t>80c52b21-c039-1430-4eba-e87cb062033e</t>
  </si>
  <si>
    <t>Finney Capita</t>
  </si>
  <si>
    <t>http://finney.biz</t>
  </si>
  <si>
    <t>d1370e93-9120-2546-a4b0-3a9a71af94b1</t>
  </si>
  <si>
    <t>Finnfacts</t>
  </si>
  <si>
    <t>http://www.finnfacts.fi</t>
  </si>
  <si>
    <t>43255b7a-c329-e6dd-4c8c-88b9d8e48edf</t>
  </si>
  <si>
    <t>Finnfund (Finnish Fund for Industrial Cooperation Ltd.)</t>
  </si>
  <si>
    <t>http://www.finnfund.fi</t>
  </si>
  <si>
    <t>ccca0bd3-e6e7-95fa-fd02-633fe9008d89</t>
  </si>
  <si>
    <t>FINNIDA</t>
  </si>
  <si>
    <t>http://finnida.fi/</t>
  </si>
  <si>
    <t>5a966cc3-bf22-7a6a-e417-ee8f9b822848</t>
  </si>
  <si>
    <t>Finning International</t>
  </si>
  <si>
    <t>http://finning.com/</t>
  </si>
  <si>
    <t>0fb9f134-80db-c077-dc45-c4cf235c04d0</t>
  </si>
  <si>
    <t>Finnish Baby Box</t>
  </si>
  <si>
    <t>https://www.finnishbabybox.com</t>
  </si>
  <si>
    <t>801fd55f-df6c-a732-0946-6c8f4ddf4578</t>
  </si>
  <si>
    <t>Finnish Bioindustries</t>
  </si>
  <si>
    <t>http://www.finbio.net</t>
  </si>
  <si>
    <t>a9b15f5a-469f-10eb-b91a-cbe3c0ff89f4</t>
  </si>
  <si>
    <t>Finnish Business and Policy Forum EVA</t>
  </si>
  <si>
    <t>http://www.eva.fi</t>
  </si>
  <si>
    <t>abd6324c-5bc2-1a9f-829f-560700434c07</t>
  </si>
  <si>
    <t>Finnish Game Developers Association</t>
  </si>
  <si>
    <t>http://www.pelinkehittajat.fi/</t>
  </si>
  <si>
    <t>00873222-a031-1b69-93ca-3e91541fcd78</t>
  </si>
  <si>
    <t>Finnish Industry Investment Ltd (Suomen Teollisuussijoitus)</t>
  </si>
  <si>
    <t>http://www.industryinvestment.com/</t>
  </si>
  <si>
    <t>ba10d389-8ec8-916e-2458-2a69ef169659</t>
  </si>
  <si>
    <t>Finnish Institute of Occupational Health</t>
  </si>
  <si>
    <t>http://www.ttl.fi/en/fioh/pages/default.aspx</t>
  </si>
  <si>
    <t>62806ef5-fc47-4167-8a11-2a0d17b2011f</t>
  </si>
  <si>
    <t>Finnish Intelligent Module Apartments</t>
  </si>
  <si>
    <t>http://fimatec.fi/</t>
  </si>
  <si>
    <t>74b7e969-e87d-1e9b-9797-2cd93e5fc447</t>
  </si>
  <si>
    <t>Finnish IT Law Association</t>
  </si>
  <si>
    <t>http://it-oikeus.org</t>
  </si>
  <si>
    <t>b052c06c-b70d-c2c9-ec51-485e2d7e2996</t>
  </si>
  <si>
    <t>Finnish Media Federation (Finnmedia)</t>
  </si>
  <si>
    <t>http://www.medialiitto.fi/</t>
  </si>
  <si>
    <t>db58833a-e3cb-3ca8-2879-3af556299af5</t>
  </si>
  <si>
    <t>Finnish Medicines Agency</t>
  </si>
  <si>
    <t>http://www.fimea.fi/web/en</t>
  </si>
  <si>
    <t>3eaa7bc1-6463-a6c8-3cfa-5f020c992c61</t>
  </si>
  <si>
    <t>Finnish Net Solutions</t>
  </si>
  <si>
    <t>http://www.fns.fi</t>
  </si>
  <si>
    <t>f48ce3f4-0bed-667f-f717-7042eae06428</t>
  </si>
  <si>
    <t>Finnish Pension Alliance TELA</t>
  </si>
  <si>
    <t>http://www.tela.fi</t>
  </si>
  <si>
    <t>a115ef03-1905-488d-0c3b-12f437408350</t>
  </si>
  <si>
    <t>Finnish Plastic Industry Federation</t>
  </si>
  <si>
    <t>http://www.plastics.fi</t>
  </si>
  <si>
    <t>1d26c3c5-f4a6-eaac-d82e-93ecef1b015f</t>
  </si>
  <si>
    <t>Finnish Shipowners' Association</t>
  </si>
  <si>
    <t>http://shipowners.fi</t>
  </si>
  <si>
    <t>2fe9d8fd-5215-63f1-ef99-023ec422a1c0</t>
  </si>
  <si>
    <t>Finnish Society of Telemedicine and eHealth</t>
  </si>
  <si>
    <t>http://www.telemedicine.fi/en</t>
  </si>
  <si>
    <t>8c0b8239-3d7d-f141-4a70-713c9fc3296b</t>
  </si>
  <si>
    <t>Finnish Textile and Fashion</t>
  </si>
  <si>
    <t>https://www.stjm.fi</t>
  </si>
  <si>
    <t>6d0a8a7e-9fc9-39f0-80eb-a5441e06c955</t>
  </si>
  <si>
    <t>Finnish Venture Capital Association</t>
  </si>
  <si>
    <t>http://fvca.fi/</t>
  </si>
  <si>
    <t>21d00d58-1504-77dd-23a7-288d14809bb3</t>
  </si>
  <si>
    <t>Finnjobs</t>
  </si>
  <si>
    <t>http://www.finnjobs.com</t>
  </si>
  <si>
    <t>0e759a73-dda6-d2c3-f612-443c94f4c73d</t>
  </si>
  <si>
    <t>Finnler</t>
  </si>
  <si>
    <t>http://www.finnler.com</t>
  </si>
  <si>
    <t>dc0c6fa0-aca9-2b40-8cd7-ff2873611950</t>
  </si>
  <si>
    <t>Finnlines</t>
  </si>
  <si>
    <t>http://www.finnlines.com/</t>
  </si>
  <si>
    <t>e68f663a-6e67-e1f2-ffdf-3fdc86ddb6ab</t>
  </si>
  <si>
    <t>FinnMob</t>
  </si>
  <si>
    <t>http://www.finnmob.com</t>
  </si>
  <si>
    <t>39e9eabc-1213-529b-7f13-447eef5f05da</t>
  </si>
  <si>
    <t>FINNOMENA</t>
  </si>
  <si>
    <t>http://www.finnomena.com/</t>
  </si>
  <si>
    <t>be6a05af-f74b-edbf-8da6-c311805b4794</t>
  </si>
  <si>
    <t>finnova</t>
  </si>
  <si>
    <t>http://finnova.ch</t>
  </si>
  <si>
    <t>88c88969-59ff-c09e-9fb9-1c52cb434a88</t>
  </si>
  <si>
    <t>Finnovaregio</t>
  </si>
  <si>
    <t>http://finnovaregio.eu/</t>
  </si>
  <si>
    <t>f8640e8e-f968-51ae-67f1-a87996a99efd</t>
  </si>
  <si>
    <t>FINNOVASIA</t>
  </si>
  <si>
    <t>http://www.finnovasia.com/</t>
  </si>
  <si>
    <t>aaddd1f6-dd07-30e0-4f8f-220ca75f36e1</t>
  </si>
  <si>
    <t>Finnovation Solutions</t>
  </si>
  <si>
    <t>http://www.finnovation-solutions.com</t>
  </si>
  <si>
    <t>5d352137-40a1-910e-9b5e-bfedf637460a</t>
  </si>
  <si>
    <t>finnovest</t>
  </si>
  <si>
    <t>http://www.finnovest.com/</t>
  </si>
  <si>
    <t>7d81006a-f14a-7ec8-4a6d-17c6fb409c10</t>
  </si>
  <si>
    <t>Finnovista</t>
  </si>
  <si>
    <t>http://www.finnovista.com/</t>
  </si>
  <si>
    <t>0013db16-c9d2-3afc-1e82-a1961fbb99ec</t>
  </si>
  <si>
    <t>FinnSemics Technology Oy</t>
  </si>
  <si>
    <t>http://finnsemics.com</t>
  </si>
  <si>
    <t>97626dd0-1bc2-dcac-50de-a07b1acb54bb</t>
  </si>
  <si>
    <t>Finnvera Venture Capital</t>
  </si>
  <si>
    <t>https://www.finnvera.fi/eng/</t>
  </si>
  <si>
    <t>0f3fa75e-af71-9c78-b82c-5d5bdb41a257</t>
  </si>
  <si>
    <t>Finnzymes Oy</t>
  </si>
  <si>
    <t>http://www.finnzymes.com/</t>
  </si>
  <si>
    <t>2200147f-9771-ddd1-011f-d8cab7fbe388</t>
  </si>
  <si>
    <t>Fino</t>
  </si>
  <si>
    <t>http://www.finoconsulting.com/</t>
  </si>
  <si>
    <t>73ef5cde-2407-ad27-64f2-3136086266f6</t>
  </si>
  <si>
    <t>Fino Consulting</t>
  </si>
  <si>
    <t>00564dd6-044f-aa03-5e1d-a1823a72c9df</t>
  </si>
  <si>
    <t>FINO PayTech Ltd.</t>
  </si>
  <si>
    <t>http://www.finopaytech.com/</t>
  </si>
  <si>
    <t>018db674-5a1a-fbcd-d63f-4ffee3b8c696</t>
  </si>
  <si>
    <t>FINODEX Accelerator</t>
  </si>
  <si>
    <t>http://www.finodex-project.eu</t>
  </si>
  <si>
    <t>0609de3a-187a-49dc-a0eb-f2e6725732dc</t>
  </si>
  <si>
    <t>Finoit Technologies</t>
  </si>
  <si>
    <t>http://www.finoit.com/</t>
  </si>
  <si>
    <t>39fd3fcb-c3a2-2b3e-87d8-ecf56cbeb50f</t>
  </si>
  <si>
    <t>Finologic Technologies Private Limited</t>
  </si>
  <si>
    <t>http://www.finologic.co</t>
  </si>
  <si>
    <t>9196d3ac-ee4e-5b68-d1de-ad0bf1c9632c</t>
  </si>
  <si>
    <t>Finom</t>
  </si>
  <si>
    <t>https://www.finom.com/</t>
  </si>
  <si>
    <t>d12876b1-3e3d-c65f-d6d1-0703df917842</t>
  </si>
  <si>
    <t>Finomena</t>
  </si>
  <si>
    <t>https://finomena.com/</t>
  </si>
  <si>
    <t>afb30869-273d-e9ee-592e-f3bf97b13aec</t>
  </si>
  <si>
    <t>Finomial</t>
  </si>
  <si>
    <t>http://finomial.com</t>
  </si>
  <si>
    <t>b631eb8e-54c4-8d67-98ae-014803ce272a</t>
  </si>
  <si>
    <t>Finoris AG</t>
  </si>
  <si>
    <t>http://www.finoris.com</t>
  </si>
  <si>
    <t>a98d95d0-96b0-8bc8-477d-21f1a0f559a2</t>
  </si>
  <si>
    <t>http://finoris.com/</t>
  </si>
  <si>
    <t>ea648bc0-4865-6d84-3e37-7292a91c49fb</t>
  </si>
  <si>
    <t>Finorpa</t>
  </si>
  <si>
    <t>http://www.finorpa.fr/finorpa-gie</t>
  </si>
  <si>
    <t>7059686e-c097-6f45-f160-2c7984b1f3e1</t>
  </si>
  <si>
    <t>FINOVA Capital</t>
  </si>
  <si>
    <t>http://www.finova.com</t>
  </si>
  <si>
    <t>18a36f01-4556-2ac4-a34a-db8c9696b606</t>
  </si>
  <si>
    <t>Finova Connect</t>
  </si>
  <si>
    <t>http://www.finova.io</t>
  </si>
  <si>
    <t>5aff14f5-2d3c-bb94-8987-e0d9d45c2cad</t>
  </si>
  <si>
    <t>Finova Financial</t>
  </si>
  <si>
    <t>http://www.finovafinancial.com/</t>
  </si>
  <si>
    <t>07a323e3-25a9-888c-f240-5726baa5e5e4</t>
  </si>
  <si>
    <t>Finovate</t>
  </si>
  <si>
    <t>http://finovate.com</t>
  </si>
  <si>
    <t>e064f5ed-b04d-753d-05e8-3a916d446aa5</t>
  </si>
  <si>
    <t>FinovateStudio</t>
  </si>
  <si>
    <t>http://www.finovatestudio.com</t>
  </si>
  <si>
    <t>e833c251-ee19-575f-2574-382a3ffb143a</t>
  </si>
  <si>
    <t>Finovera</t>
  </si>
  <si>
    <t>http://www.finovera.com</t>
  </si>
  <si>
    <t>2700d52d-58d4-6e4a-b8a6-8b593cbe3048</t>
  </si>
  <si>
    <t>Finovertech</t>
  </si>
  <si>
    <t>http://www.finovertech.com/</t>
  </si>
  <si>
    <t>cabb8731-fbfd-3609-f275-be16204962c7</t>
  </si>
  <si>
    <t>Finovex</t>
  </si>
  <si>
    <t>http://www.finovex.com</t>
  </si>
  <si>
    <t>389674ed-1ce2-e6a7-5e42-1d456d7ddbb9</t>
  </si>
  <si>
    <t>Finoworks</t>
  </si>
  <si>
    <t>http://www.finoworks.com</t>
  </si>
  <si>
    <t>a6011284-f637-46b7-87b7-e534bdaddb47</t>
  </si>
  <si>
    <t>Finox Biotech</t>
  </si>
  <si>
    <t>http://www.finoxbiotech.com</t>
  </si>
  <si>
    <t>84005dc1-0b50-d041-1c0a-5d43045bd9b2</t>
  </si>
  <si>
    <t>FinPack</t>
  </si>
  <si>
    <t>http://www.finpack.pl/</t>
  </si>
  <si>
    <t>f903d936-5ce0-732f-395b-240d3fbe6e30</t>
  </si>
  <si>
    <t>Finparty</t>
  </si>
  <si>
    <t>http://finparty.ru/</t>
  </si>
  <si>
    <t>2465cbaa-110f-cd6a-973c-49db98303b0f</t>
  </si>
  <si>
    <t>Finparx</t>
  </si>
  <si>
    <t>http://www.finparx.com</t>
  </si>
  <si>
    <t>4490bf72-505c-8352-75fc-900ae679b783</t>
  </si>
  <si>
    <t>FinPlus</t>
  </si>
  <si>
    <t>http://www.finplus.me/</t>
  </si>
  <si>
    <t>e118ef40-b9e5-0a4d-f918-cc714acdd69d</t>
  </si>
  <si>
    <t>Finpro</t>
  </si>
  <si>
    <t>http://www.finpro.fi/</t>
  </si>
  <si>
    <t>bf169dde-6199-4d22-4bfd-acf52118d871</t>
  </si>
  <si>
    <t>Finpulse</t>
  </si>
  <si>
    <t>http://finpulse.in/</t>
  </si>
  <si>
    <t>78202a4e-f144-05c8-db59-4ae5c0d3c12c</t>
  </si>
  <si>
    <t>Finqa</t>
  </si>
  <si>
    <t>http://finqa.in/</t>
  </si>
  <si>
    <t>5447ea16-4bc4-9a3a-a0cf-e04917f77eb0</t>
  </si>
  <si>
    <t>Finquest</t>
  </si>
  <si>
    <t>http://www.finquest.com</t>
  </si>
  <si>
    <t>f962b3fb-b7ef-4b14-8077-419d0abe6d41</t>
  </si>
  <si>
    <t>FINRA</t>
  </si>
  <si>
    <t>http://www.finra.org</t>
  </si>
  <si>
    <t>92f47e65-b716-bf0a-db99-d47d573b3e0d</t>
  </si>
  <si>
    <t>finrek solutions private limited</t>
  </si>
  <si>
    <t>https://www.finrek.com</t>
  </si>
  <si>
    <t>29aba40e-c037-1937-ed5f-bd84b89ba336</t>
  </si>
  <si>
    <t>Finrise</t>
  </si>
  <si>
    <t>https://finrise.com/</t>
  </si>
  <si>
    <t>d72089d7-8293-19ee-9332-c1640ba62e58</t>
  </si>
  <si>
    <t>FINS.com</t>
  </si>
  <si>
    <t>http://www.fins.com</t>
  </si>
  <si>
    <t>e2e9f291-8098-bd4b-133f-1ad7e0ca73b7</t>
  </si>
  <si>
    <t>Finsbury Food Group</t>
  </si>
  <si>
    <t>http://www.finsburyfoods.co.uk/</t>
  </si>
  <si>
    <t>7c1b9d88-707b-8618-4441-f99d68c54cb6</t>
  </si>
  <si>
    <t>Finsbury Park Plumbers</t>
  </si>
  <si>
    <t>http://www.finsburyparkplumbers.co.uk</t>
  </si>
  <si>
    <t>8b113a2e-b7bb-9404-12e7-75ec5bb20f87</t>
  </si>
  <si>
    <t>Finsbury Park Removals</t>
  </si>
  <si>
    <t>http://finsburyparkremovals.com</t>
  </si>
  <si>
    <t>b5e919e6-0ed6-a774-43a4-14c186bc487f</t>
  </si>
  <si>
    <t>Finsbury Solutions</t>
  </si>
  <si>
    <t>http://www.finsburysolutions.com</t>
  </si>
  <si>
    <t>5c129fb9-6eb9-dfa0-1f74-4fa93d2a1502</t>
  </si>
  <si>
    <t>FinScale</t>
  </si>
  <si>
    <t>http://www.finscale.com/</t>
  </si>
  <si>
    <t>f1668fec-c754-8fa6-74da-aa0fed011108</t>
  </si>
  <si>
    <t>FinScan</t>
  </si>
  <si>
    <t>http://www.finscan.com</t>
  </si>
  <si>
    <t>60571623-8b13-120a-231f-3042373d9642</t>
  </si>
  <si>
    <t>Finsecur</t>
  </si>
  <si>
    <t>http://finsecur.com/</t>
  </si>
  <si>
    <t>0d2e7914-3ebb-82c4-b95f-0460704e5128</t>
  </si>
  <si>
    <t>Finseen Group Company Limited</t>
  </si>
  <si>
    <t>http://www.finseen.com</t>
  </si>
  <si>
    <t>c7e2a5ce-692e-74b6-c650-916f86108a25</t>
  </si>
  <si>
    <t>FinServe Tech Angels</t>
  </si>
  <si>
    <t>http://www.finservetechangels.org/</t>
  </si>
  <si>
    <t>22a79757-d86a-dd47-fd20-99fcb40f61ce</t>
  </si>
  <si>
    <t>finservMarketing</t>
  </si>
  <si>
    <t>https://finservmarketing.com</t>
  </si>
  <si>
    <t>d548da13-d3b7-eba7-9ec4-3b5e7f274e6e</t>
  </si>
  <si>
    <t>Finsia</t>
  </si>
  <si>
    <t>https://www.finsia.com</t>
  </si>
  <si>
    <t>e4d304ca-dfc1-13a4-9df4-0f9b1b053b05</t>
  </si>
  <si>
    <t>Finsight</t>
  </si>
  <si>
    <t>http://finsight.com</t>
  </si>
  <si>
    <t>e06ece8d-a406-1b49-5d4b-11e5db687679</t>
  </si>
  <si>
    <t>FinSight Ventures</t>
  </si>
  <si>
    <t>http://finsightvc.com/</t>
  </si>
  <si>
    <t>e932907c-5ee3-78f2-2809-d41aeffb3776</t>
  </si>
  <si>
    <t>FinSigur</t>
  </si>
  <si>
    <t>http://www.finsigur.com/</t>
  </si>
  <si>
    <t>bd265073-c88f-8b79-8933-8e91124e667c</t>
  </si>
  <si>
    <t>FINsix Corporation</t>
  </si>
  <si>
    <t>http://www.finsix.com</t>
  </si>
  <si>
    <t>05f27950-1ed1-40a6-1bea-0569e18239fe</t>
  </si>
  <si>
    <t>FinSMEs</t>
  </si>
  <si>
    <t>http://www.finsmes.com</t>
  </si>
  <si>
    <t>010f531d-7c37-d5e0-6887-2714e92e1874</t>
  </si>
  <si>
    <t>Finsoft IT Solutions</t>
  </si>
  <si>
    <t>http://www.finsofts.com/</t>
  </si>
  <si>
    <t>a4b7cfed-5e33-20fd-0973-a5c3c218c7ac</t>
  </si>
  <si>
    <t>finsolr</t>
  </si>
  <si>
    <t>http://www.finsolr.com/</t>
  </si>
  <si>
    <t>1da15ed8-3db3-0e5d-b0be-e65f29ec17b5</t>
  </si>
  <si>
    <t>Finsophy</t>
  </si>
  <si>
    <t>https://www.finsophy.com/</t>
  </si>
  <si>
    <t>6023f77b-8432-d647-67a0-fa42eff08be9</t>
  </si>
  <si>
    <t>Finsphere</t>
  </si>
  <si>
    <t>http://www.finsphere.com</t>
  </si>
  <si>
    <t>a257f23f-13a1-1263-26a1-eae6b94f6563</t>
  </si>
  <si>
    <t>Finspi</t>
  </si>
  <si>
    <t>http://www.finspi.com</t>
  </si>
  <si>
    <t>4099bdd6-4fcb-cc1e-0378-4f80052ae839</t>
  </si>
  <si>
    <t>Finsquare</t>
  </si>
  <si>
    <t>http://www.finsquare.fr</t>
  </si>
  <si>
    <t>3c5dc5a9-d5cb-d267-54f1-480341eb7502</t>
  </si>
  <si>
    <t>Finsquared</t>
  </si>
  <si>
    <t>http://finsquared.com</t>
  </si>
  <si>
    <t>9d44f496-2ea5-a3d6-956e-bd11e6bef2e9</t>
  </si>
  <si>
    <t>Finstack</t>
  </si>
  <si>
    <t>https://finstack.io/</t>
  </si>
  <si>
    <t>a4f91edf-3d92-9a50-c889-88d4101adda1</t>
  </si>
  <si>
    <t>Finstanon</t>
  </si>
  <si>
    <t>https://www.finstanon.com</t>
  </si>
  <si>
    <t>f55d2ac5-ccf0-3af7-786f-5bf5661f56fc</t>
  </si>
  <si>
    <t>Finstar Financial Group</t>
  </si>
  <si>
    <t>http://finstar.com/</t>
  </si>
  <si>
    <t>f0a30fe7-ba49-84af-24a9-b238cd6fb9b2</t>
  </si>
  <si>
    <t>FinstarLabs</t>
  </si>
  <si>
    <t>http://finstarlabs.com</t>
  </si>
  <si>
    <t>743870f5-a886-b6ff-e775-fd60899d6a4e</t>
  </si>
  <si>
    <t>Finstripe</t>
  </si>
  <si>
    <t>http://www.finstripe.com/</t>
  </si>
  <si>
    <t>258086d7-d8d8-8403-4eae-6bbbaa7f4311</t>
  </si>
  <si>
    <t>Finstro</t>
  </si>
  <si>
    <t>https://www.finstro.com.au/</t>
  </si>
  <si>
    <t>107ba29f-f60d-5a95-95f3-58a34fe89f58</t>
  </si>
  <si>
    <t>Finsure Finance &amp; Insurance</t>
  </si>
  <si>
    <t>https://www.finsure.com.au/</t>
  </si>
  <si>
    <t>c88cf9a0-c883-0de4-4ed0-a4a6ab3cfb9f</t>
  </si>
  <si>
    <t>Finsure Group</t>
  </si>
  <si>
    <t>https://www.finsure.com.au</t>
  </si>
  <si>
    <t>00d37f61-ad8c-e957-f252-cff4b9d55e22</t>
  </si>
  <si>
    <t>Finsync</t>
  </si>
  <si>
    <t>https://www.finsync.com/</t>
  </si>
  <si>
    <t>56d2e9ec-2077-806a-e88e-481156ea69e1</t>
  </si>
  <si>
    <t>FINT</t>
  </si>
  <si>
    <t>https://www.fint.ng/</t>
  </si>
  <si>
    <t>b8a47c7d-5b15-d48e-d96a-4f385cb036bd</t>
  </si>
  <si>
    <t>Finta</t>
  </si>
  <si>
    <t>http://www.getfinta.com</t>
  </si>
  <si>
    <t>b274fc54-d29f-f29b-30a4-49c27caf674f</t>
  </si>
  <si>
    <t>Fintan Partners</t>
  </si>
  <si>
    <t>http://www.fintanpartners.com</t>
  </si>
  <si>
    <t>127c407c-5d23-4cb7-66ec-d100247c3948</t>
  </si>
  <si>
    <t>Fintap</t>
  </si>
  <si>
    <t>http://fintap.co</t>
  </si>
  <si>
    <t>82a56f4e-52e5-ae6c-e80f-914ae897ae20</t>
  </si>
  <si>
    <t>Fintastico</t>
  </si>
  <si>
    <t>https://www.fintastico.com</t>
  </si>
  <si>
    <t>fa3a0ea2-c2da-7056-bd63-9136e275bc97</t>
  </si>
  <si>
    <t>FinTax Experts</t>
  </si>
  <si>
    <t>http://www.fintaxexperts.com/</t>
  </si>
  <si>
    <t>48c088eb-9df8-74f8-639c-117a8c55abf2</t>
  </si>
  <si>
    <t>Fintec Labs</t>
  </si>
  <si>
    <t>http://finteclabs.com</t>
  </si>
  <si>
    <t>a45791e1-73f9-a759-9595-5df8a5335419</t>
  </si>
  <si>
    <t>Finteca</t>
  </si>
  <si>
    <t>http://www.finteca.es</t>
  </si>
  <si>
    <t>676b9f7b-0bbe-301a-c209-dafb897b7262</t>
  </si>
  <si>
    <t>Fintech</t>
  </si>
  <si>
    <t>http://www.fintech.net</t>
  </si>
  <si>
    <t>5550bacc-83d6-bc9b-7590-9dc811e442c6</t>
  </si>
  <si>
    <t>Fintech Accelerator by L'Atelier</t>
  </si>
  <si>
    <t>https://lab.atelier.net/</t>
  </si>
  <si>
    <t>5b4ba38e-3aae-6a82-6340-149defde890b</t>
  </si>
  <si>
    <t>FinTech Acquisition</t>
  </si>
  <si>
    <t>https://www.fintechacquisition.com/</t>
  </si>
  <si>
    <t>fefa44d6-688d-9858-ee70-a7c8a3f18898</t>
  </si>
  <si>
    <t>Fintech Asia</t>
  </si>
  <si>
    <t>http://www.fintechasia.net</t>
  </si>
  <si>
    <t>773bb5cb-dace-a170-9651-ab73a5e75dd6</t>
  </si>
  <si>
    <t>Fintech Australia</t>
  </si>
  <si>
    <t>http://www.fintechaustralia.org.au/</t>
  </si>
  <si>
    <t>b61d5c20-2d69-4117-28f7-81d423ca12b6</t>
  </si>
  <si>
    <t>FinTech Aviv</t>
  </si>
  <si>
    <t>http://www.fintech-aviv.com</t>
  </si>
  <si>
    <t>ea4acc16-ce72-1f75-0d68-84cc65c28735</t>
  </si>
  <si>
    <t>FINTECH Circle</t>
  </si>
  <si>
    <t>http://fintechcircle.com/</t>
  </si>
  <si>
    <t>1c861ac1-2bb1-a843-c45e-aa17546cfb2c</t>
  </si>
  <si>
    <t>FinTech Collective</t>
  </si>
  <si>
    <t>http://www.fintech.io</t>
  </si>
  <si>
    <t>96eb5b12-f130-d0d6-626a-0f84f1f951a2</t>
  </si>
  <si>
    <t>FinTech Connect</t>
  </si>
  <si>
    <t>http://www.fintechconnect.com</t>
  </si>
  <si>
    <t>15c0b770-e740-f959-4bce-55de50fde99e</t>
  </si>
  <si>
    <t>Fintech Finance</t>
  </si>
  <si>
    <t>http://www.fintech.finance/</t>
  </si>
  <si>
    <t>8f918b94-b46b-70c7-6380-9c2aed871cf6</t>
  </si>
  <si>
    <t>Fintech for Good</t>
  </si>
  <si>
    <t>http://www.fintechforgood.com/</t>
  </si>
  <si>
    <t>06eda025-6c55-3962-784f-9ceb76c73f3b</t>
  </si>
  <si>
    <t>FinTech Forge</t>
  </si>
  <si>
    <t>http://ftforge.com</t>
  </si>
  <si>
    <t>a66c70c6-a9f4-d0ae-93c3-984d8b465fce</t>
  </si>
  <si>
    <t>Fintech Fusion</t>
  </si>
  <si>
    <t>http://www.fintechfusion.ch</t>
  </si>
  <si>
    <t>16ae678d-43bc-564e-1945-a90079d20154</t>
  </si>
  <si>
    <t>FinTech Global</t>
  </si>
  <si>
    <t>http://www.fgi.co.jp/</t>
  </si>
  <si>
    <t>6839006a-7b06-9dfe-4660-e919ba2a4521</t>
  </si>
  <si>
    <t>FinTech Global Careers Ltd</t>
  </si>
  <si>
    <t>http://www.ftglobalcareers.com</t>
  </si>
  <si>
    <t>5d84438f-fa50-b182-bcc3-4a95281c3708</t>
  </si>
  <si>
    <t>FinTech Go</t>
  </si>
  <si>
    <t>http://www.fintechgosf.com</t>
  </si>
  <si>
    <t>da0a0c92-8131-cd08-e143-9aef85c70265</t>
  </si>
  <si>
    <t>FinTech Group AG</t>
  </si>
  <si>
    <t>http://www.fintechgroup.com/en/</t>
  </si>
  <si>
    <t>eda3f243-a7fa-5a72-833d-ad8ac032629e</t>
  </si>
  <si>
    <t>FINTECH HACKATHON</t>
  </si>
  <si>
    <t>http://fintechhack.com/</t>
  </si>
  <si>
    <t>b74e88de-55b6-2012-cee2-6d3fb734fd1c</t>
  </si>
  <si>
    <t>FinTech Hive</t>
  </si>
  <si>
    <t>https://fintechhive.difc.ae/</t>
  </si>
  <si>
    <t>cc4ec968-e989-a431-c85d-c641dda2edb8</t>
  </si>
  <si>
    <t>FINTECH Innovate</t>
  </si>
  <si>
    <t>http://www.fintechcircleinnovate.com/</t>
  </si>
  <si>
    <t>16bb9cdd-8044-56fa-edc4-7327ad804db8</t>
  </si>
  <si>
    <t>FinTech Innovation Lab</t>
  </si>
  <si>
    <t>http://www.fintechinnovationlab.com</t>
  </si>
  <si>
    <t>eb274981-c956-0640-8048-1185e3e97f09</t>
  </si>
  <si>
    <t>FinTech Innovation Lab London</t>
  </si>
  <si>
    <t>http://www.fintechinnovationlablondon.co.uk</t>
  </si>
  <si>
    <t>4fb57eee-342c-5af1-49f2-824e69dde36f</t>
  </si>
  <si>
    <t>FinTech Junction</t>
  </si>
  <si>
    <t>https://www.fintechjunction.com/</t>
  </si>
  <si>
    <t>ffca452c-34e6-e957-c00f-0c9dea525757</t>
  </si>
  <si>
    <t>Fintech Ladies</t>
  </si>
  <si>
    <t>http://www.fintechladies.com/</t>
  </si>
  <si>
    <t>b4c4da62-926d-9137-c9d9-f02ebabb6f2b</t>
  </si>
  <si>
    <t>FinTech MÌÄå©xico</t>
  </si>
  <si>
    <t>http://fintechmexico.org/</t>
  </si>
  <si>
    <t>c13b5860-4daf-374f-f5f2-8c86c163a239</t>
  </si>
  <si>
    <t>Fintech Mag</t>
  </si>
  <si>
    <t>http://fintech-mag.com/</t>
  </si>
  <si>
    <t>3dc9d79b-04d9-8d64-3c09-c3dbe24c3a8b</t>
  </si>
  <si>
    <t>FinTech Meet</t>
  </si>
  <si>
    <t>http://www.fintechmeet.com</t>
  </si>
  <si>
    <t>b676f39a-7b60-0c2f-33dd-8dda58116a88</t>
  </si>
  <si>
    <t>FinTech Melbourne</t>
  </si>
  <si>
    <t>http://www.fintechmelbourne.org</t>
  </si>
  <si>
    <t>1d3b498c-593d-1a6a-3f65-73e2ec65e252</t>
  </si>
  <si>
    <t>Fintech Mundi</t>
  </si>
  <si>
    <t>http://www.fintechmundi.com/</t>
  </si>
  <si>
    <t>05577b5a-b9d8-8011-e049-e85986e2cccb</t>
  </si>
  <si>
    <t>Fintech Partners</t>
  </si>
  <si>
    <t>http://www.fintechpartners.co.il/</t>
  </si>
  <si>
    <t>0e3e14f2-c034-6530-4b21-b075e30b0363</t>
  </si>
  <si>
    <t>FinTech Payments Corp</t>
  </si>
  <si>
    <t>http://fintechpaymentscorp.com/index.html</t>
  </si>
  <si>
    <t>a3f45d95-e932-a0f4-4c08-c9fdbb2319e3</t>
  </si>
  <si>
    <t>FinTech Poland</t>
  </si>
  <si>
    <t>http://fintechpoland.com</t>
  </si>
  <si>
    <t>cd929de0-83f7-e0a0-d87b-80d247729b62</t>
  </si>
  <si>
    <t>FinTech Portfolio</t>
  </si>
  <si>
    <t>http://www.fintechportfolio.com/</t>
  </si>
  <si>
    <t>31cc3fc4-744d-4107-0770-8879d395dc99</t>
  </si>
  <si>
    <t>Fintech Portugal</t>
  </si>
  <si>
    <t>http://www.fintech.pt</t>
  </si>
  <si>
    <t>73eab73a-c334-bb26-6ddb-dde8690ff21b</t>
  </si>
  <si>
    <t>Fintech Reports</t>
  </si>
  <si>
    <t>http://www.fintechreports.com</t>
  </si>
  <si>
    <t>6bcab664-1ffa-28d7-63cd-a4a18e23a5d6</t>
  </si>
  <si>
    <t>FinTech Sandbox</t>
  </si>
  <si>
    <t>http://fintechsandbox.org/</t>
  </si>
  <si>
    <t>569da906-f015-f5eb-ad92-ba6bae8d9c12</t>
  </si>
  <si>
    <t>FinTech School</t>
  </si>
  <si>
    <t>http://www.fintechschool.com</t>
  </si>
  <si>
    <t>e5ed406f-7654-12a0-84e4-a8232ecce60b</t>
  </si>
  <si>
    <t>FinTech Silicon Valley</t>
  </si>
  <si>
    <t>http://www.fintechsv.com</t>
  </si>
  <si>
    <t>b651d693-6723-ccc9-3a01-b5cc3bd1a507</t>
  </si>
  <si>
    <t>FinTech Studios</t>
  </si>
  <si>
    <t>http://www.fintechstudios.com</t>
  </si>
  <si>
    <t>a0b46898-fa73-4036-2f56-650268dd7b35</t>
  </si>
  <si>
    <t>FIntech Times</t>
  </si>
  <si>
    <t>http://thefintechtimes.com</t>
  </si>
  <si>
    <t>24fdade3-d97b-d851-ec97-d51554605408</t>
  </si>
  <si>
    <t>Fintech Tours</t>
  </si>
  <si>
    <t>http://www.fintechtours.com/</t>
  </si>
  <si>
    <t>4d7ab367-682e-9f62-470a-c9ef4adf5287</t>
  </si>
  <si>
    <t>Fintech Valley</t>
  </si>
  <si>
    <t>http://www.fintechvalleyvizag.com/</t>
  </si>
  <si>
    <t>79a39d1b-b021-0817-1f8f-f5167f9b2a31</t>
  </si>
  <si>
    <t>Fintech Ventures Fund</t>
  </si>
  <si>
    <t>http://fintechv.com/</t>
  </si>
  <si>
    <t>9634bff5-83f2-25f1-a408-9511f91f3f0d</t>
  </si>
  <si>
    <t>FINTECH VENTURES SL</t>
  </si>
  <si>
    <t>http://fintechv.com</t>
  </si>
  <si>
    <t>3fc626ed-4367-bacf-b8df-ca90380013f2</t>
  </si>
  <si>
    <t>FINTECH, LLC</t>
  </si>
  <si>
    <t>http://www.fintechoutlet.com</t>
  </si>
  <si>
    <t>1067494f-5679-b07c-b94b-b7f31e4eb405</t>
  </si>
  <si>
    <t>FinTech4Good</t>
  </si>
  <si>
    <t>https://www.fintech4good.co/</t>
  </si>
  <si>
    <t>fd00cf3d-0402-d98c-9abe-e54329913cc0</t>
  </si>
  <si>
    <t>Fintech71</t>
  </si>
  <si>
    <t>https://fintech71.com/</t>
  </si>
  <si>
    <t>22d559c3-14b1-3aad-b4ce-4879768d7bf7</t>
  </si>
  <si>
    <t>FinTechCity</t>
  </si>
  <si>
    <t>http://www.thefintech50.com</t>
  </si>
  <si>
    <t>06040982-fa0c-e4f8-1870-5cc5eeb58fab</t>
  </si>
  <si>
    <t>FintechLab</t>
  </si>
  <si>
    <t>http://www.fintechlab.com.br</t>
  </si>
  <si>
    <t>c1fb14e2-5e23-8868-eeca-66704f3f101e</t>
  </si>
  <si>
    <t>FinTechLabs</t>
  </si>
  <si>
    <t>http://fintechlabs.in</t>
  </si>
  <si>
    <t>9563a71d-eac5-b851-6656-3fae77e90126</t>
  </si>
  <si>
    <t>Fintechnews Switzerland</t>
  </si>
  <si>
    <t>http://fintechnews.ch</t>
  </si>
  <si>
    <t>2aaf3c06-d7ce-7f47-de6e-26a9db6bceaf</t>
  </si>
  <si>
    <t>FintecSystems</t>
  </si>
  <si>
    <t>https://www.accourate.io</t>
  </si>
  <si>
    <t>de15f25d-88eb-1401-313c-cc4a2b29a50a</t>
  </si>
  <si>
    <t>Fintel</t>
  </si>
  <si>
    <t>http://secure.fintel.us</t>
  </si>
  <si>
    <t>ff853472-fdc0-e86f-871a-2a1175f80117</t>
  </si>
  <si>
    <t>Fintellect Software</t>
  </si>
  <si>
    <t>http://www.fintellectsoftware.com</t>
  </si>
  <si>
    <t>25bda8a4-a5ef-7f26-7274-d68e868f43f1</t>
  </si>
  <si>
    <t>Fintelligence Technlogy Pvt Ltd</t>
  </si>
  <si>
    <t>https://www.fintapp.com</t>
  </si>
  <si>
    <t>eaff3362-8256-e56d-7e9a-ddf9e684154e</t>
  </si>
  <si>
    <t>Fintellix Solutions</t>
  </si>
  <si>
    <t>http://fintellix.com/</t>
  </si>
  <si>
    <t>52dd3015-1160-7a3c-9e80-b84a80db2fca</t>
  </si>
  <si>
    <t>Finternet Group Oy</t>
  </si>
  <si>
    <t>http://finternet-group.com/</t>
  </si>
  <si>
    <t>fa40923d-2608-5714-96b8-150d1d1d1872</t>
  </si>
  <si>
    <t>Fintex Capital</t>
  </si>
  <si>
    <t>http://www.fintexcap.com</t>
  </si>
  <si>
    <t>1c9629c8-b7ce-f623-8cce-be3827711701</t>
  </si>
  <si>
    <t>FinTex Chicago</t>
  </si>
  <si>
    <t>http://fintexchicago.org/</t>
  </si>
  <si>
    <t>5a82b1ff-18fa-7882-b822-1435f35f1b1f</t>
  </si>
  <si>
    <t>FinThings Inc.</t>
  </si>
  <si>
    <t>http://www.finthings.com</t>
  </si>
  <si>
    <t>c8fe1703-304f-de71-5ec1-d61af763e2bc</t>
  </si>
  <si>
    <t>Fintonia Group</t>
  </si>
  <si>
    <t>http://fintonia.asia/</t>
  </si>
  <si>
    <t>df0d9897-4cc0-b52c-355e-a43943a746a4</t>
  </si>
  <si>
    <t>fintonic</t>
  </si>
  <si>
    <t>http://fintonic.com</t>
  </si>
  <si>
    <t>b3d1c60e-2b45-d760-7298-bea147df00ff</t>
  </si>
  <si>
    <t>Fintotal Advisory and Consulting Pvt Ltd</t>
  </si>
  <si>
    <t>http://www.fintotal.com</t>
  </si>
  <si>
    <t>76e49fa8-bc73-23a1-6c91-2eba5eed56f9</t>
  </si>
  <si>
    <t>FinTrack Systems Corporation</t>
  </si>
  <si>
    <t>http://www.fintrack.com/</t>
  </si>
  <si>
    <t>9f5999ae-6a30-3ee8-422e-c6f16e3d84c1</t>
  </si>
  <si>
    <t>Fintrail</t>
  </si>
  <si>
    <t>https://www.fintrail.co.uk/</t>
  </si>
  <si>
    <t>93029131-0de4-9ae8-db9e-bec76734e1d2</t>
  </si>
  <si>
    <t>Fintrax Group Holdings</t>
  </si>
  <si>
    <t>http://www.fintrax.com</t>
  </si>
  <si>
    <t>58251d69-005d-f07f-25a1-81d5bc3cf71b</t>
  </si>
  <si>
    <t>FinTrU</t>
  </si>
  <si>
    <t>http://www.fintru.com/</t>
  </si>
  <si>
    <t>4e3180c4-17a0-7787-3181-463edd60cfd9</t>
  </si>
  <si>
    <t>Fintube</t>
  </si>
  <si>
    <t>http://www.fintubellc.com/</t>
  </si>
  <si>
    <t>0c8550ee-5268-4d59-699a-45f2c55acb85</t>
  </si>
  <si>
    <t>Fintura</t>
  </si>
  <si>
    <t>http://fintura.de/</t>
  </si>
  <si>
    <t>b30a452e-4342-b69c-016c-a302b0567d84</t>
  </si>
  <si>
    <t>finUNO</t>
  </si>
  <si>
    <t>http://finuno.com</t>
  </si>
  <si>
    <t>e730183f-4feb-597c-5a46-aeb3e6768ca5</t>
  </si>
  <si>
    <t>FINUP</t>
  </si>
  <si>
    <t>http://www.finupgroup.com</t>
  </si>
  <si>
    <t>e71f30ef-7a9a-8408-94e6-d972d6f55022</t>
  </si>
  <si>
    <t>Finupp</t>
  </si>
  <si>
    <t>https://finupp.com/</t>
  </si>
  <si>
    <t>dfc89c2f-80f9-89ff-a99c-067ad409f3cc</t>
  </si>
  <si>
    <t>Finvale</t>
  </si>
  <si>
    <t>http://www.finvale.tech/</t>
  </si>
  <si>
    <t>e07edfa5-080d-81bf-ba7e-21afa7bb25a0</t>
  </si>
  <si>
    <t>FINVASIA</t>
  </si>
  <si>
    <t>http://finvasia.com/</t>
  </si>
  <si>
    <t>9253c35d-0222-fbbd-a0e5-d44834f89c83</t>
  </si>
  <si>
    <t>Finve</t>
  </si>
  <si>
    <t>http://www.finve.mx</t>
  </si>
  <si>
    <t>a21df1ea-89f7-92f7-b8c2-b1be6008a515</t>
  </si>
  <si>
    <t>FinVector</t>
  </si>
  <si>
    <t>http://www.finvector.com/</t>
  </si>
  <si>
    <t>274775be-619a-0493-b346-1e85771dcc05</t>
  </si>
  <si>
    <t>Finverbus</t>
  </si>
  <si>
    <t>http://www.finverbus.com</t>
  </si>
  <si>
    <t>bcbfeb02-1336-e32f-d66e-336ab813c1c6</t>
  </si>
  <si>
    <t>FinViews</t>
  </si>
  <si>
    <t>http://www.finviews.com/</t>
  </si>
  <si>
    <t>dc904164-a5de-a8e9-2745-3194436be069</t>
  </si>
  <si>
    <t>finviz</t>
  </si>
  <si>
    <t>http://finviz.com/</t>
  </si>
  <si>
    <t>98acd5e8-3598-ba7c-92f8-6c3713af1e49</t>
  </si>
  <si>
    <t>Finvoice</t>
  </si>
  <si>
    <t>https://www.getfinvoice.com</t>
  </si>
  <si>
    <t>9a0d3c61-a405-7a5b-1556-9ca6a57eef66</t>
  </si>
  <si>
    <t>FinVR, Inc.</t>
  </si>
  <si>
    <t>http://www.finvr.com</t>
  </si>
  <si>
    <t>121172fb-ce7a-afda-b4a4-4b3d55fd82e1</t>
  </si>
  <si>
    <t>Finwe</t>
  </si>
  <si>
    <t>http://www.finwe.fi</t>
  </si>
  <si>
    <t>c50a8743-9017-eec9-5d79-085af8790118</t>
  </si>
  <si>
    <t>Finwell</t>
  </si>
  <si>
    <t>https://www.finwellbenefits.com</t>
  </si>
  <si>
    <t>350b0d8f-8edf-938e-7eb6-6e2cec39a5a1</t>
  </si>
  <si>
    <t>FinWise Bank</t>
  </si>
  <si>
    <t>http://www.finwisebank.com/</t>
  </si>
  <si>
    <t>aa8710ce-e00b-87d5-13fc-528532e76e94</t>
  </si>
  <si>
    <t>Finwizz Loans</t>
  </si>
  <si>
    <t>http://finwizzloans.com/</t>
  </si>
  <si>
    <t>9ad6b946-2d95-ae63-7b4d-d5ae1815995f</t>
  </si>
  <si>
    <t>Finxact</t>
  </si>
  <si>
    <t>http://finxact.com</t>
  </si>
  <si>
    <t>10d50dc9-b741-6d7b-3a4b-40a8a66b1279</t>
  </si>
  <si>
    <t>Finxera</t>
  </si>
  <si>
    <t>http://www.finxera.com</t>
  </si>
  <si>
    <t>4298a2ec-7bee-026d-213f-b0c19e192ccc</t>
  </si>
  <si>
    <t>FINXI</t>
  </si>
  <si>
    <t>http://finxi.com.br</t>
  </si>
  <si>
    <t>5b319c81-3b50-df2b-4cc9-fe4abf5515c2</t>
  </si>
  <si>
    <t>Finyear</t>
  </si>
  <si>
    <t>http://www.finyear.com/</t>
  </si>
  <si>
    <t>614fe776-dc25-47a8-5cd1-c4d39abd47aa</t>
  </si>
  <si>
    <t>Finz.it</t>
  </si>
  <si>
    <t>http://www.finz.it</t>
  </si>
  <si>
    <t>55e4935f-285e-66b1-51b3-9e12ee2d9f52</t>
  </si>
  <si>
    <t>Finzel's Heating and Cooling</t>
  </si>
  <si>
    <t>http://www.macombhvac.com</t>
  </si>
  <si>
    <t>479f79ac-7dd6-6468-f3b3-58d3047c5b04</t>
  </si>
  <si>
    <t>Finzoom Turkey</t>
  </si>
  <si>
    <t>http://www.finzoom.com.tr</t>
  </si>
  <si>
    <t>a0842048-a4cc-830b-df2b-712e3c5e5885</t>
  </si>
  <si>
    <t>Finzsoft Solutions</t>
  </si>
  <si>
    <t>http://finzsoft.com</t>
  </si>
  <si>
    <t>3ccc2169-dddc-a120-06a2-4c1d70aefae6</t>
  </si>
  <si>
    <t>Fio</t>
  </si>
  <si>
    <t>http://fio.com</t>
  </si>
  <si>
    <t>e563c965-bdf9-9b91-2177-90694172b053</t>
  </si>
  <si>
    <t>FIO</t>
  </si>
  <si>
    <t>http://www.fioapp.co/</t>
  </si>
  <si>
    <t>4eb4b6fc-9688-c111-f3d5-bbbc4e44b1df</t>
  </si>
  <si>
    <t>Fiocruz</t>
  </si>
  <si>
    <t>http://portal.fiocruz.br/</t>
  </si>
  <si>
    <t>d365aace-ba85-8815-da82-e09125559559</t>
  </si>
  <si>
    <t>FIOMO, a.s.</t>
  </si>
  <si>
    <t>http://www.fiomo.com/</t>
  </si>
  <si>
    <t>7b18e3ec-cbae-6ac6-2a9d-eb0ee43302b5</t>
  </si>
  <si>
    <t>fionaballard.com</t>
  </si>
  <si>
    <t>http://fionaballard.com</t>
  </si>
  <si>
    <t>405b9c78-f67a-2919-9f5e-896b727f0068</t>
  </si>
  <si>
    <t>fionazul</t>
  </si>
  <si>
    <t>http://www.fionazul.com</t>
  </si>
  <si>
    <t>2c1472d7-9526-db04-b34d-546ffd10d854</t>
  </si>
  <si>
    <t>Fior Markets</t>
  </si>
  <si>
    <t>https://www.fiormarkets.com/</t>
  </si>
  <si>
    <t>97514cfe-449b-5c8d-27e8-a2173555aab5</t>
  </si>
  <si>
    <t>Fiorano</t>
  </si>
  <si>
    <t>http://www.fiorano.com/</t>
  </si>
  <si>
    <t>a5c30afa-7823-a9d6-15f2-1e20b7cd6abd</t>
  </si>
  <si>
    <t>Fiore Healthcare Advisors</t>
  </si>
  <si>
    <t>https://www.fiorehealthcare.com</t>
  </si>
  <si>
    <t>f98d70f8-6219-19bc-d489-aabe3f56a072</t>
  </si>
  <si>
    <t>Fiore Optics</t>
  </si>
  <si>
    <t>https://www.fioreoptics.com/</t>
  </si>
  <si>
    <t>38f81658-1bdf-2ab3-99a1-2ce0a15ac44e</t>
  </si>
  <si>
    <t>Fiore41 Consulting</t>
  </si>
  <si>
    <t>http://www.fiore41consulting.com/</t>
  </si>
  <si>
    <t>4af9b412-7a1b-aeb2-fb3b-6c64fe18b33d</t>
  </si>
  <si>
    <t>Fiorella Search Group</t>
  </si>
  <si>
    <t>http://www.fiorellasearchgroup.com/</t>
  </si>
  <si>
    <t>45ef8f76-4856-0c2c-15c8-e8a8ac0d000c</t>
  </si>
  <si>
    <t>Fiorello Pharmaceuticals</t>
  </si>
  <si>
    <t>http://www.fiorellopharm.com/</t>
  </si>
  <si>
    <t>4d8e1ddc-c0f8-8b96-9124-4e04a9d1afb2</t>
  </si>
  <si>
    <t>Fiorimo</t>
  </si>
  <si>
    <t>http://fiorimo.com</t>
  </si>
  <si>
    <t>dea80439-ad91-16d1-eba4-bc726d8479a7</t>
  </si>
  <si>
    <t>Fios</t>
  </si>
  <si>
    <t>http://www.fiosinc.com</t>
  </si>
  <si>
    <t>c311cd99-68ec-a23f-f24c-1a490e7b2245</t>
  </si>
  <si>
    <t>Fios Genomics</t>
  </si>
  <si>
    <t>https://www.fiosgenomics.com/</t>
  </si>
  <si>
    <t>5ecbbec2-53b7-a195-6ba5-00e6673d31f7</t>
  </si>
  <si>
    <t>FioulReduc</t>
  </si>
  <si>
    <t>https://www.fioulreduc.com</t>
  </si>
  <si>
    <t>90c34537-848c-4c2b-7e26-10663df8ff27</t>
  </si>
  <si>
    <t>Fioza CafÌÄå©</t>
  </si>
  <si>
    <t>http://www.fioza.com</t>
  </si>
  <si>
    <t>7e8b12b2-0a2e-3f2b-fd58-01ccf6a2933f</t>
  </si>
  <si>
    <t>Fipart</t>
  </si>
  <si>
    <t>https://www.fipart.com/</t>
  </si>
  <si>
    <t>759c6974-6c62-9144-d0e2-fb83db7128df</t>
  </si>
  <si>
    <t>Fipase</t>
  </si>
  <si>
    <t>http://www.fipase.org.br/</t>
  </si>
  <si>
    <t>5029f63d-5841-f881-9612-ae6aa91cf0e2</t>
  </si>
  <si>
    <t>FiPath</t>
  </si>
  <si>
    <t>http://www.fipath.com</t>
  </si>
  <si>
    <t>bbd73d5e-21f0-4d17-703e-f7f1c8257577</t>
  </si>
  <si>
    <t>Fipeo</t>
  </si>
  <si>
    <t>http://www.fipeo.com</t>
  </si>
  <si>
    <t>da3e26b8-686b-a8aa-f2ac-00b6c5b856ac</t>
  </si>
  <si>
    <t>fipin</t>
  </si>
  <si>
    <t>http://www.fipin.com</t>
  </si>
  <si>
    <t>4fd931b8-65da-7fc0-3940-19397082aae2</t>
  </si>
  <si>
    <t>FIPLAB Ltd</t>
  </si>
  <si>
    <t>http://www.fiplab.com</t>
  </si>
  <si>
    <t>99955235-5fce-0d20-003c-567d9847aa1d</t>
  </si>
  <si>
    <t>Fiplate</t>
  </si>
  <si>
    <t>http://fiplate.com/</t>
  </si>
  <si>
    <t>689ea64c-e2c5-8473-77c0-c1957dd17bc1</t>
  </si>
  <si>
    <t>FIPP</t>
  </si>
  <si>
    <t>http://www.fipp.com/</t>
  </si>
  <si>
    <t>b445d40d-0418-037c-8d42-703a240e6cb0</t>
  </si>
  <si>
    <t>Fippex</t>
  </si>
  <si>
    <t>http://www.fippex.com</t>
  </si>
  <si>
    <t>a290882d-b901-93ed-e720-019145c13bf3</t>
  </si>
  <si>
    <t>FIPSICO</t>
  </si>
  <si>
    <t>https://www.hnl-conception.com/</t>
  </si>
  <si>
    <t>d3ad7c3c-9146-3240-3265-94181627f574</t>
  </si>
  <si>
    <t>FipZip</t>
  </si>
  <si>
    <t>http://fipzip.com</t>
  </si>
  <si>
    <t>ad9feb63-5eed-ede7-eac2-377c0fe2fa02</t>
  </si>
  <si>
    <t>FIQL</t>
  </si>
  <si>
    <t>http://www.fiql.com</t>
  </si>
  <si>
    <t>f214eb32-88d9-5759-b8d9-7379b1df06a7</t>
  </si>
  <si>
    <t>Fir Capital</t>
  </si>
  <si>
    <t>http://www.fircapital.com</t>
  </si>
  <si>
    <t>dd65ffc9-5fd2-091b-a08c-00faa075d6da</t>
  </si>
  <si>
    <t>FIR Corporation</t>
  </si>
  <si>
    <t>http://www.fircorp.com</t>
  </si>
  <si>
    <t>ca94a9af-5ec1-9082-3c87-d3f5808aad4e</t>
  </si>
  <si>
    <t>Fir Podcast Network</t>
  </si>
  <si>
    <t>http://firpodcastnetwork.com/</t>
  </si>
  <si>
    <t>73d9c1dd-c378-26eb-fed9-69aec3c5db8e</t>
  </si>
  <si>
    <t>Fir Tree Partners</t>
  </si>
  <si>
    <t>http://www.firtree.com</t>
  </si>
  <si>
    <t>f81d93ea-e8dc-3608-5cc2-6979739de698</t>
  </si>
  <si>
    <t>FiR.ai</t>
  </si>
  <si>
    <t>https://www.fir.ai</t>
  </si>
  <si>
    <t>bc562b26-ccc8-22cb-bca1-d7f20696d86a</t>
  </si>
  <si>
    <t>fir.im</t>
  </si>
  <si>
    <t>http://fir.im</t>
  </si>
  <si>
    <t>ea9286aa-2e5f-71a4-7847-c3720c657ac1</t>
  </si>
  <si>
    <t>Fira de Barcelona</t>
  </si>
  <si>
    <t>http://www.firabarcelona.com/en/</t>
  </si>
  <si>
    <t>635732e2-51d4-127b-642d-e39ee417f08e</t>
  </si>
  <si>
    <t>Firacolor</t>
  </si>
  <si>
    <t>http://www.firacolor.com</t>
  </si>
  <si>
    <t>3a5288d0-493c-9967-324e-14d4cab4f788</t>
  </si>
  <si>
    <t>firal</t>
  </si>
  <si>
    <t>http://www.firal.io</t>
  </si>
  <si>
    <t>3acde111-003d-e660-0bb9-152c82797c1e</t>
  </si>
  <si>
    <t>Firalis</t>
  </si>
  <si>
    <t>http://firalis.com</t>
  </si>
  <si>
    <t>e4787ce7-1921-9823-f3ad-a416abbc09b4</t>
  </si>
  <si>
    <t>Firan Technology Group</t>
  </si>
  <si>
    <t>http://ftgcorp.com/</t>
  </si>
  <si>
    <t>d57048c6-958f-98ce-0af7-f051928dc930</t>
  </si>
  <si>
    <t>Firaxis Games</t>
  </si>
  <si>
    <t>http://www.firaxis.com/</t>
  </si>
  <si>
    <t>9a606f77-3d6a-7510-1282-a6231b41ba72</t>
  </si>
  <si>
    <t>FIRC Group</t>
  </si>
  <si>
    <t>http://fircgroup.com/</t>
  </si>
  <si>
    <t>b8b896af-d94e-6658-8a54-177301966cb3</t>
  </si>
  <si>
    <t>FircoSoft SAS</t>
  </si>
  <si>
    <t>http://www.fircosoft.com/</t>
  </si>
  <si>
    <t>2677b0f9-acba-59fe-80ab-e1fbf0ecafdd</t>
  </si>
  <si>
    <t>Fircroft</t>
  </si>
  <si>
    <t>http://www.fircroft.com</t>
  </si>
  <si>
    <t>60430c73-af25-9c89-c0e0-1ef830187bcf</t>
  </si>
  <si>
    <t>Firda Media AS</t>
  </si>
  <si>
    <t>http://firda.no</t>
  </si>
  <si>
    <t>930f2dba-d95a-d65d-579a-f69db8adb0e3</t>
  </si>
  <si>
    <t>FIRE</t>
  </si>
  <si>
    <t>https://www.thefire.org/</t>
  </si>
  <si>
    <t>c47e2a7c-e7a3-2a8a-b370-aa75c7f20d57</t>
  </si>
  <si>
    <t>Fire &amp; Bone</t>
  </si>
  <si>
    <t>http://fireandbone.com/</t>
  </si>
  <si>
    <t>e79976bb-4d80-0af9-845f-045a481430ce</t>
  </si>
  <si>
    <t>Fire &amp; Ice HVAC</t>
  </si>
  <si>
    <t>http://fireandiceva.com</t>
  </si>
  <si>
    <t>dba36db3-66a5-bef0-0c25-e602278e54dc</t>
  </si>
  <si>
    <t>Fire &amp; Ice Mechanical</t>
  </si>
  <si>
    <t>http://www.fireandicemechanical.com/</t>
  </si>
  <si>
    <t>bca8055e-cea3-4a39-f813-4427e120642b</t>
  </si>
  <si>
    <t>Fire &amp; Life Safety America</t>
  </si>
  <si>
    <t>http://flsamerica.com</t>
  </si>
  <si>
    <t>c08d01fb-7372-0bdd-fe30-44e17eabb64a</t>
  </si>
  <si>
    <t>Fire Affairs</t>
  </si>
  <si>
    <t>http://www.fireaffairs.com/</t>
  </si>
  <si>
    <t>ab7ee0bd-7271-edda-286b-54603b6068c6</t>
  </si>
  <si>
    <t>Fire and Safety Australia</t>
  </si>
  <si>
    <t>http://www.fireandsafetyaustralia.com.au</t>
  </si>
  <si>
    <t>40416d1e-1d3b-0430-d569-86c7131d20f6</t>
  </si>
  <si>
    <t>Fire Associates of Santa Clara Valley</t>
  </si>
  <si>
    <t>http://www.fascv.org</t>
  </si>
  <si>
    <t>5d21f3d9-7370-0814-a848-0aa80a812779</t>
  </si>
  <si>
    <t>Fire Avert</t>
  </si>
  <si>
    <t>https://fireavert.com/</t>
  </si>
  <si>
    <t>8c8d3f2b-9c53-81f6-682b-bea8d7ab014a</t>
  </si>
  <si>
    <t>Fire Cider</t>
  </si>
  <si>
    <t>https://firecider.com/</t>
  </si>
  <si>
    <t>6d78ae9a-8bed-2c4e-4f6e-45fa917fa19f</t>
  </si>
  <si>
    <t>Fire Detection Systems</t>
  </si>
  <si>
    <t>http://www.firedetectionsystemsllc.com/</t>
  </si>
  <si>
    <t>9128930f-3941-665c-a2c9-ee4e3b3caf91</t>
  </si>
  <si>
    <t>Fire Dragon Enterprises</t>
  </si>
  <si>
    <t>http://www.firedragonllc.com</t>
  </si>
  <si>
    <t>dc87b174-b51f-7602-bcac-9a9a64b8554b</t>
  </si>
  <si>
    <t>Fire Financial Services</t>
  </si>
  <si>
    <t>https://www.paywithfire.com</t>
  </si>
  <si>
    <t>7949e1a7-d9ff-b0a6-3194-745e1cbf3eed</t>
  </si>
  <si>
    <t>Fire Hazard Design</t>
  </si>
  <si>
    <t>https://firehazard.co</t>
  </si>
  <si>
    <t>67809b7c-a4ec-d891-8327-f026476172aa</t>
  </si>
  <si>
    <t>FIRE Luxur Developers</t>
  </si>
  <si>
    <t>http://www.fireluxur.com/</t>
  </si>
  <si>
    <t>80efdd2a-3aad-d4b7-490a-a45a2d8258af</t>
  </si>
  <si>
    <t>Fire Magic Grills Toronto</t>
  </si>
  <si>
    <t>http://www.firemagicgrills.com/canada/fire-magic-toronto</t>
  </si>
  <si>
    <t>ceb689a3-aa17-beed-52d6-60e1d686594a</t>
  </si>
  <si>
    <t>Fire Maple Games</t>
  </si>
  <si>
    <t>http://www.firemaplegames.com</t>
  </si>
  <si>
    <t>79a06882-87a7-148d-bd5e-22d7b1e537e8</t>
  </si>
  <si>
    <t>Fire Moon Studios</t>
  </si>
  <si>
    <t>http://firemoonstudios.com/</t>
  </si>
  <si>
    <t>65c1660f-c5b4-d7ba-0d61-5f14c2974960</t>
  </si>
  <si>
    <t>Fire Mountain Gems &amp; Beads, Inc</t>
  </si>
  <si>
    <t>http://www.firemountaingems.com/</t>
  </si>
  <si>
    <t>8b9aa42c-94bd-f637-0be5-3e012839358f</t>
  </si>
  <si>
    <t>Fire Pit Mart</t>
  </si>
  <si>
    <t>http://www.firepitmart.com</t>
  </si>
  <si>
    <t>31b3ac65-9001-e91a-6584-9c1710348623</t>
  </si>
  <si>
    <t>Fire Pro Services</t>
  </si>
  <si>
    <t>http://ddrestorationspecialists.com</t>
  </si>
  <si>
    <t>6dd85193-6fec-b89d-5730-79b632bc095d</t>
  </si>
  <si>
    <t>Fire Protection Group</t>
  </si>
  <si>
    <t>http://georgesaadian.net/</t>
  </si>
  <si>
    <t>e9f34e31-3ca3-8557-8b93-00d4638a37f7</t>
  </si>
  <si>
    <t>Fire Risk Assessment Network</t>
  </si>
  <si>
    <t>http://fire-risk-assessment-network.com</t>
  </si>
  <si>
    <t>334f3b6d-3d8d-b6e9-0e0d-647f49cf1c80</t>
  </si>
  <si>
    <t>Fire River Gold</t>
  </si>
  <si>
    <t>http://www.firerivergold.com</t>
  </si>
  <si>
    <t>88d32804-4caf-f48b-7710-8280f0f38d32</t>
  </si>
  <si>
    <t>Fire Safe Australia</t>
  </si>
  <si>
    <t>http://www.firesafe-au.com</t>
  </si>
  <si>
    <t>a735f695-6d86-ad47-a97f-cef9e7c37fde</t>
  </si>
  <si>
    <t>Fire Safety Solutions</t>
  </si>
  <si>
    <t>http://www.mastercoolequipmentsecurity.com/services.php</t>
  </si>
  <si>
    <t>6a377076-f0e0-de6a-5328-7109934d7b6e</t>
  </si>
  <si>
    <t>Fire Service College</t>
  </si>
  <si>
    <t>http://www.fireservicecollege.ac.uk/</t>
  </si>
  <si>
    <t>44639dd2-76aa-e31c-cc61-be177648ad2a</t>
  </si>
  <si>
    <t>FIRE Solutions</t>
  </si>
  <si>
    <t>https://www.firesolutions.com</t>
  </si>
  <si>
    <t>b9c84a7d-d446-4610-91a0-e9fdd268ff40</t>
  </si>
  <si>
    <t>Fire Starter Videos</t>
  </si>
  <si>
    <t>http://www.firestartervideos.com</t>
  </si>
  <si>
    <t>fab343c8-c3e0-2efc-2354-aaf7e17ad1c6</t>
  </si>
  <si>
    <t>Fire Tech Camp</t>
  </si>
  <si>
    <t>http://www.firetechcamp.com/</t>
  </si>
  <si>
    <t>163d7347-bf04-8399-d5e2-0352daa49e18</t>
  </si>
  <si>
    <t>Fire-Dex, LLC</t>
  </si>
  <si>
    <t>http://www.firedex.com</t>
  </si>
  <si>
    <t>90555144-2c1e-e75e-cb23-6d462e097928</t>
  </si>
  <si>
    <t>FiRE+iCE Restaurants</t>
  </si>
  <si>
    <t>https://www.fire-ice.com</t>
  </si>
  <si>
    <t>60189017-3e9a-6931-a1db-0b1bd886f941</t>
  </si>
  <si>
    <t>FIRE1</t>
  </si>
  <si>
    <t>http://fire1foundry.com</t>
  </si>
  <si>
    <t>e65d1440-77d1-0082-6e74-52bb60a3c932</t>
  </si>
  <si>
    <t>Fireant Studio</t>
  </si>
  <si>
    <t>http://fireantstudio.com</t>
  </si>
  <si>
    <t>8c3e548d-5434-58c0-e5a4-208bfe00f52f</t>
  </si>
  <si>
    <t>FiREapps</t>
  </si>
  <si>
    <t>https://www.fireapps.com</t>
  </si>
  <si>
    <t>b725aba7-0a08-9920-79ac-b3a9c93b9939</t>
  </si>
  <si>
    <t>Firearms for Sale</t>
  </si>
  <si>
    <t>http://www.firearmsforsale.com</t>
  </si>
  <si>
    <t>841804ce-ac6f-3b71-1093-d023e1dd80a6</t>
  </si>
  <si>
    <t>Fireball Approves</t>
  </si>
  <si>
    <t>https://www.fireballapproves.com</t>
  </si>
  <si>
    <t>ca7c7577-f2f5-78fa-79ee-d7737fb72d54</t>
  </si>
  <si>
    <t>Fireball Securitas &amp; Consultants Pvt. Ltd.</t>
  </si>
  <si>
    <t>http://www.fireballindia.com</t>
  </si>
  <si>
    <t>78e608da-a7ee-8b77-0c13-57d7fcdde62a</t>
  </si>
  <si>
    <t>Fireball SEM</t>
  </si>
  <si>
    <t>http://fireballsem.com</t>
  </si>
  <si>
    <t>17e3c467-525d-c6e7-1d2a-d3a8e8e2507c</t>
  </si>
  <si>
    <t>Firebase</t>
  </si>
  <si>
    <t>http://www.firebase.com</t>
  </si>
  <si>
    <t>25c62f76-d288-5d2a-551b-2628ee9839d5</t>
  </si>
  <si>
    <t>Firebaugh High School</t>
  </si>
  <si>
    <t>https://fhs-lynwoodusd-ca.schoolloop.com/</t>
  </si>
  <si>
    <t>80b96a09-6c88-3f23-68d2-c128e7cfc364</t>
  </si>
  <si>
    <t>FireBazaar</t>
  </si>
  <si>
    <t>http://firebazaar.com</t>
  </si>
  <si>
    <t>e07ef947-6804-84e4-5b57-d1a05676d2c9</t>
  </si>
  <si>
    <t>Fireberg Dental</t>
  </si>
  <si>
    <t>http://firebergfamilydental.com/the-dentists.html</t>
  </si>
  <si>
    <t>bdbc4bdf-251f-dd05-6f5a-6694cba37357</t>
  </si>
  <si>
    <t>Firebind Inc.</t>
  </si>
  <si>
    <t>http://www.firebind.com</t>
  </si>
  <si>
    <t>552a0871-7062-055e-114c-1b72a82466f6</t>
  </si>
  <si>
    <t>Firebird</t>
  </si>
  <si>
    <t>http://www.angel.co/project-firebird</t>
  </si>
  <si>
    <t>f53d4886-70d2-b611-3a38-982c189c6d88</t>
  </si>
  <si>
    <t>Firebird CMS</t>
  </si>
  <si>
    <t>http://www.firebirdcms.com</t>
  </si>
  <si>
    <t>10618909-5e6e-b7a8-26c1-2d92ac29d809</t>
  </si>
  <si>
    <t>FireBird Creations</t>
  </si>
  <si>
    <t>http://firebirdcreations.com</t>
  </si>
  <si>
    <t>17386ad9-df9a-b8ec-872c-9150385b658a</t>
  </si>
  <si>
    <t>Firebird Fiberglass Inc</t>
  </si>
  <si>
    <t>http://www.firebirdfiberglass.com/</t>
  </si>
  <si>
    <t>bc79ecb5-30ae-b431-7866-4142e166e26f</t>
  </si>
  <si>
    <t>Firebird Housing</t>
  </si>
  <si>
    <t>http://azhousing.com/</t>
  </si>
  <si>
    <t>81e65e53-8d82-1057-76dd-f9509427fd7a</t>
  </si>
  <si>
    <t>Firebird Management</t>
  </si>
  <si>
    <t>http://www.fbird.com</t>
  </si>
  <si>
    <t>31e10cf5-385a-06b2-93bf-c44c8ea137cc</t>
  </si>
  <si>
    <t>Firebird Technologies</t>
  </si>
  <si>
    <t>http://www.firebird.bc.ca/</t>
  </si>
  <si>
    <t>1833401f-958e-e341-6a9e-d9b000dfd290</t>
  </si>
  <si>
    <t>Firebirds Wood Fired Grill</t>
  </si>
  <si>
    <t>http://www.firebirdsrestaurants.com</t>
  </si>
  <si>
    <t>55f600b2-a1a2-0d28-6171-b5e475b7ecae</t>
  </si>
  <si>
    <t>FireBlade</t>
  </si>
  <si>
    <t>http://www.fireblade.com</t>
  </si>
  <si>
    <t>8903f4d7-3ef9-e61f-ac9c-67016c9f636c</t>
  </si>
  <si>
    <t>FireBlink</t>
  </si>
  <si>
    <t>http://www.fireblink.com</t>
  </si>
  <si>
    <t>de37f90d-7163-8988-8195-da5fa2c797dd</t>
  </si>
  <si>
    <t>FireBnb</t>
  </si>
  <si>
    <t>http://www.firebnb.com/</t>
  </si>
  <si>
    <t>bf6934e0-56a7-a3f3-3c3b-4e1aee9ecbd7</t>
  </si>
  <si>
    <t>Firebolt E-commerce Solutions</t>
  </si>
  <si>
    <t>http://www.fireboltecom.com/</t>
  </si>
  <si>
    <t>f8339d8c-8785-46d2-5057-48db34b4b1f7</t>
  </si>
  <si>
    <t>Firebolt Group, Inc</t>
  </si>
  <si>
    <t>http://www.firebolt-group.com/</t>
  </si>
  <si>
    <t>077bbe1b-1178-d7a2-70f6-dffa2e018c8e</t>
  </si>
  <si>
    <t>Firebolt Ventures</t>
  </si>
  <si>
    <t>http://www.fireboltventures.com</t>
  </si>
  <si>
    <t>22c07776-659c-0e37-3520-9a00abdcd6b7</t>
  </si>
  <si>
    <t>FireBox</t>
  </si>
  <si>
    <t>http://getfirebox.com</t>
  </si>
  <si>
    <t>2b523687-2960-4a66-046e-d48871837f89</t>
  </si>
  <si>
    <t>Firebox.com</t>
  </si>
  <si>
    <t>http://firebox.com</t>
  </si>
  <si>
    <t>ca6a9196-90ac-ca77-1e45-788e32e44b09</t>
  </si>
  <si>
    <t>Fireboy Softwares</t>
  </si>
  <si>
    <t>http://www.fireboysoftwares.com</t>
  </si>
  <si>
    <t>165e82cb-27c7-6579-fb3a-5b8af548caaf</t>
  </si>
  <si>
    <t>Firebrand</t>
  </si>
  <si>
    <t>http://firebrand.net</t>
  </si>
  <si>
    <t>c84e0e8e-a879-5c9a-d0e9-6d92355d39d6</t>
  </si>
  <si>
    <t>http://firebrand.nz/</t>
  </si>
  <si>
    <t>28756e92-dd54-d6fc-319f-4904b49e6006</t>
  </si>
  <si>
    <t>Firebrand Fashion</t>
  </si>
  <si>
    <t>http://www.firebrand-fashion.co.uk</t>
  </si>
  <si>
    <t>8dccfb9f-e78d-de7c-d20b-c9dd856902a5</t>
  </si>
  <si>
    <t>Firebrand Group</t>
  </si>
  <si>
    <t>http://www.firebrandgroup.com/</t>
  </si>
  <si>
    <t>e311bcfb-bc2d-14ed-e530-c614c19f2688</t>
  </si>
  <si>
    <t>Firebrand Social Media</t>
  </si>
  <si>
    <t>http://www.firebrandsocialmedia.com</t>
  </si>
  <si>
    <t>4ee0085e-cd3e-8248-e661-b1fe08da7a0a</t>
  </si>
  <si>
    <t>Firebrand Technologies</t>
  </si>
  <si>
    <t>http://firebrandtech.com/</t>
  </si>
  <si>
    <t>0fe876a1-ef97-d782-e7b7-33926917bf3f</t>
  </si>
  <si>
    <t>Firebrand Training</t>
  </si>
  <si>
    <t>http://www.firebrandtraining.co.uk</t>
  </si>
  <si>
    <t>a145c22b-232a-fbe3-723a-2d2f2bc995e6</t>
  </si>
  <si>
    <t>Firebrand Ventures</t>
  </si>
  <si>
    <t>http://www.firebrandvc.com/</t>
  </si>
  <si>
    <t>eb1a5341-8d76-0e03-eea2-2764ff7936f6</t>
  </si>
  <si>
    <t>Firebrand.com</t>
  </si>
  <si>
    <t>http://www.firebrand.com</t>
  </si>
  <si>
    <t>782be692-7be0-2a90-16d9-83a5689e65f7</t>
  </si>
  <si>
    <t>Firebreak Partners LLC.</t>
  </si>
  <si>
    <t>http://www.firebreakpartners.com/</t>
  </si>
  <si>
    <t>58607cd3-f90a-a5bf-ada6-63c396283ca0</t>
  </si>
  <si>
    <t>Firebrick Consulting</t>
  </si>
  <si>
    <t>http://www.firebk.com</t>
  </si>
  <si>
    <t>51d57463-3e13-f2eb-9652-f09246cd4a80</t>
  </si>
  <si>
    <t>FIRECAMP</t>
  </si>
  <si>
    <t>http://www.fire-camp.net/</t>
  </si>
  <si>
    <t>c743cdcd-79f8-8e38-e097-9061ff0c4ff3</t>
  </si>
  <si>
    <t>Firecart - eCommerce Marketing Automation Software</t>
  </si>
  <si>
    <t>http://www.firecart.io/</t>
  </si>
  <si>
    <t>e38c1c4b-1efa-e26e-c32d-235e5174cda8</t>
  </si>
  <si>
    <t>FireCask</t>
  </si>
  <si>
    <t>http://firecask.com/</t>
  </si>
  <si>
    <t>b1d77c73-2971-84bf-2773-cb8f729733b1</t>
  </si>
  <si>
    <t>Fireclay Tile</t>
  </si>
  <si>
    <t>https://www.fireclaytile.com/</t>
  </si>
  <si>
    <t>1d7cbfe8-a0ac-433a-ef2b-5fcdac3e3710</t>
  </si>
  <si>
    <t>Fireclick</t>
  </si>
  <si>
    <t>http://www.fireclick.com</t>
  </si>
  <si>
    <t>9dcf752f-13b9-8d49-f324-d06c3399f53f</t>
  </si>
  <si>
    <t>Firecode.io</t>
  </si>
  <si>
    <t>https://www.firecode.io</t>
  </si>
  <si>
    <t>b8cc96e9-d156-3c96-e192-91284685679a</t>
  </si>
  <si>
    <t>Firecomms</t>
  </si>
  <si>
    <t>http://www.firecomms.com</t>
  </si>
  <si>
    <t>544cb318-ed3e-4172-d759-d59dded27180</t>
  </si>
  <si>
    <t>FireCompass</t>
  </si>
  <si>
    <t>https://www.firecompass.com</t>
  </si>
  <si>
    <t>8e9cf756-5fc2-1590-e12c-592f4c84e9cf</t>
  </si>
  <si>
    <t>FireCore</t>
  </si>
  <si>
    <t>http://firecore.com</t>
  </si>
  <si>
    <t>9d557a2c-a524-02e1-de5d-e3c4ec716760</t>
  </si>
  <si>
    <t>Firecoresoft Studio</t>
  </si>
  <si>
    <t>http://www.firecoresoft.com</t>
  </si>
  <si>
    <t>d31b73af-c7f4-1056-8c2e-2f72cbd53faf</t>
  </si>
  <si>
    <t>Firecracker</t>
  </si>
  <si>
    <t>http://www.firecracker.me</t>
  </si>
  <si>
    <t>82c2f195-3bd1-312c-a4a0-91ffbb12e445</t>
  </si>
  <si>
    <t>Firecracker Films</t>
  </si>
  <si>
    <t>http://www.firecrackerfilms.com</t>
  </si>
  <si>
    <t>85a84217-8a76-9d40-1492-ebd73577ac25</t>
  </si>
  <si>
    <t>Firecrest Clinical Ltd</t>
  </si>
  <si>
    <t>http://www.firecrestclinical.com</t>
  </si>
  <si>
    <t>34077267-2ad4-4701-aae8-5994bb60ba1b</t>
  </si>
  <si>
    <t>Firecult</t>
  </si>
  <si>
    <t>https://www.firecult.com</t>
  </si>
  <si>
    <t>7b6789ea-a9f0-42e3-1dc7-4f90b5ca8539</t>
  </si>
  <si>
    <t>Fired Up Christian Wear</t>
  </si>
  <si>
    <t>http://firedupwear.storenvy.com</t>
  </si>
  <si>
    <t>43c5ecc4-d662-14b7-6022-4198ec7001b0</t>
  </si>
  <si>
    <t>Fired Up X Heated Apparel Inc.</t>
  </si>
  <si>
    <t>https://www.firedupx.com</t>
  </si>
  <si>
    <t>b9e2e198-aca4-cb06-2174-fa79792a115e</t>
  </si>
  <si>
    <t>FireDaemon</t>
  </si>
  <si>
    <t>http://www.firedaemon.com</t>
  </si>
  <si>
    <t>2fafceda-5f9e-63d6-1894-4cae1def4cdf</t>
  </si>
  <si>
    <t>FireData</t>
  </si>
  <si>
    <t>http://firedata.cc</t>
  </si>
  <si>
    <t>f12503f4-f7c3-3bcb-7830-64b65dabd781</t>
  </si>
  <si>
    <t>Firedrive Media Limited</t>
  </si>
  <si>
    <t>http://firedrive.com</t>
  </si>
  <si>
    <t>3cfe9aa1-a595-0d14-ad60-a1cd9274ae90</t>
  </si>
  <si>
    <t>Firedrop</t>
  </si>
  <si>
    <t>https://firedrop.ai</t>
  </si>
  <si>
    <t>e1437f09-c781-9527-12cb-0a56a9a6eae9</t>
  </si>
  <si>
    <t>Firedrum Marketing</t>
  </si>
  <si>
    <t>https://www.firedrumemailmarketing.com</t>
  </si>
  <si>
    <t>f623d7d0-c378-480d-ef5a-9aa2274e8657</t>
  </si>
  <si>
    <t>firedUP</t>
  </si>
  <si>
    <t>http://firedup.co/</t>
  </si>
  <si>
    <t>32eb2a51-af08-9084-fef4-fb46a10d89f2</t>
  </si>
  <si>
    <t>FiredUpNetwork.com</t>
  </si>
  <si>
    <t>http://www.firedupnetwork.com</t>
  </si>
  <si>
    <t>b82b5250-4894-e935-a2e8-10e1e4cee0f9</t>
  </si>
  <si>
    <t>FireEye</t>
  </si>
  <si>
    <t>http://www.fireeye.com</t>
  </si>
  <si>
    <t>94033912-e659-b6a0-9591-291dbc8dcaea</t>
  </si>
  <si>
    <t>Firef.ly</t>
  </si>
  <si>
    <t>https://firef.ly/</t>
  </si>
  <si>
    <t>0cceacf6-5dd2-a31b-98d9-374d77f2653c</t>
  </si>
  <si>
    <t>Firefield</t>
  </si>
  <si>
    <t>http://www.firefield.com</t>
  </si>
  <si>
    <t>d4281375-9bb9-cc65-075d-e2baa1813ed4</t>
  </si>
  <si>
    <t>Firefighter Education</t>
  </si>
  <si>
    <t>http://www.firefighter.education</t>
  </si>
  <si>
    <t>ed88c339-bcd0-998e-1f11-e44d1ec48698</t>
  </si>
  <si>
    <t>Firefighter Interview Questions</t>
  </si>
  <si>
    <t>http://www.firefighterinterviewquestions.com</t>
  </si>
  <si>
    <t>cacd0da8-f6da-e8c0-fa41-506af5708a32</t>
  </si>
  <si>
    <t>Firefighter Nation</t>
  </si>
  <si>
    <t>http://www.firefighternation.com/</t>
  </si>
  <si>
    <t>9ce3a895-f322-1758-52d3-c374a4927e43</t>
  </si>
  <si>
    <t>Firefighters Bookstore</t>
  </si>
  <si>
    <t>http://www.firebooks.com</t>
  </si>
  <si>
    <t>158dd3ea-35fb-fdfa-6f50-c913793b09f5</t>
  </si>
  <si>
    <t>Fireflies</t>
  </si>
  <si>
    <t>http://www.fireflies.org.in</t>
  </si>
  <si>
    <t>d179fa4c-fc21-b14f-b2fb-d37b1168b3da</t>
  </si>
  <si>
    <t>Fireflies AI</t>
  </si>
  <si>
    <t>http://fireflies.ai//?ref=crunchbase</t>
  </si>
  <si>
    <t>3dad8be1-0477-a221-cd61-b0a236f88f37</t>
  </si>
  <si>
    <t>FireFlightUAVs</t>
  </si>
  <si>
    <t>http://www.fireflightuavs.com/</t>
  </si>
  <si>
    <t>430d104f-c64b-9a28-5a77-a834695ef86c</t>
  </si>
  <si>
    <t>Fireflock</t>
  </si>
  <si>
    <t>http://fireflock.com/</t>
  </si>
  <si>
    <t>3cf2f0be-8b80-5dbc-0d7b-e0d66130a0ff</t>
  </si>
  <si>
    <t>FireFlower Games</t>
  </si>
  <si>
    <t>http://fireflowergames.com/</t>
  </si>
  <si>
    <t>29bd645e-fb2f-21f9-d10d-05967f1ed863</t>
  </si>
  <si>
    <t>Firefly</t>
  </si>
  <si>
    <t>http://frf.ly</t>
  </si>
  <si>
    <t>17061ba7-c9a6-39e6-c95f-ac54b31fb61c</t>
  </si>
  <si>
    <t>http://fireflyfriends.com/</t>
  </si>
  <si>
    <t>e8787b57-83e2-11d5-d38c-54e7f9a42173</t>
  </si>
  <si>
    <t>http://www.firefly.cool</t>
  </si>
  <si>
    <t>4beafeb3-4d81-d286-be0d-7cef7fa97d23</t>
  </si>
  <si>
    <t>Firefly AB</t>
  </si>
  <si>
    <t>http://www.firefly.se/en/</t>
  </si>
  <si>
    <t>9da1133e-cd90-ce71-d9ca-0c1bb8934bdd</t>
  </si>
  <si>
    <t>Firefly BioWorks</t>
  </si>
  <si>
    <t>http://fireflybio.com</t>
  </si>
  <si>
    <t>24711f94-0c25-4282-fb91-56a512be2280</t>
  </si>
  <si>
    <t>Firefly ChildrenÌ¢åÛåªs Network</t>
  </si>
  <si>
    <t>http://www.fireflykids.org</t>
  </si>
  <si>
    <t>adc88057-7e86-6eb4-ff24-1ef6811ab4e0</t>
  </si>
  <si>
    <t>Firefly Clean Energy</t>
  </si>
  <si>
    <t>http://www.fireflycleanenergy.co.uk/</t>
  </si>
  <si>
    <t>74fe457e-2a23-f8dd-489a-0d828353b88e</t>
  </si>
  <si>
    <t>Firefly Communications</t>
  </si>
  <si>
    <t>http://www.fireflycomms.com/claire-walker</t>
  </si>
  <si>
    <t>355b29ef-b145-8914-723d-7fed64dd79fa</t>
  </si>
  <si>
    <t>FireFly Computers</t>
  </si>
  <si>
    <t>http://fireflycomputers.com</t>
  </si>
  <si>
    <t>b0b9e471-4287-5af2-3552-79a845f94bd7</t>
  </si>
  <si>
    <t>Firefly Daily</t>
  </si>
  <si>
    <t>http://www.fireflydaily.com/</t>
  </si>
  <si>
    <t>326f3823-0430-2a96-0524-43a2c88633ae</t>
  </si>
  <si>
    <t>Firefly Digital Marketing</t>
  </si>
  <si>
    <t>http://www.firefly-digital.co.uk</t>
  </si>
  <si>
    <t>1d5a4946-b771-130b-78b0-68551b1d260f</t>
  </si>
  <si>
    <t>Firefly Digital, Inc.</t>
  </si>
  <si>
    <t>https://www.fireflydigital.com</t>
  </si>
  <si>
    <t>9decd271-02f7-c01a-9f92-acfc50e4aa93</t>
  </si>
  <si>
    <t>Firefly Education</t>
  </si>
  <si>
    <t>http://fireflyeducate.com/index.asp</t>
  </si>
  <si>
    <t>d5579d65-c621-e2ef-eb43-39781fbd6225</t>
  </si>
  <si>
    <t>Firefly Energy</t>
  </si>
  <si>
    <t>http://www.fireflyenergy.com</t>
  </si>
  <si>
    <t>8cb2ad02-1f63-3990-61db-9f3d34479101</t>
  </si>
  <si>
    <t>Firefly Experience</t>
  </si>
  <si>
    <t>http://www.firef.ly</t>
  </si>
  <si>
    <t>abffe638-efaf-9392-1aa8-7dcef2af7c40</t>
  </si>
  <si>
    <t>Firefly Games</t>
  </si>
  <si>
    <t>http://fireflygames.com</t>
  </si>
  <si>
    <t>73484bc1-ff4b-bcd4-da33-7aec6bebf8b4</t>
  </si>
  <si>
    <t>Firefly Information Management</t>
  </si>
  <si>
    <t>http://www.fireflyim.com/</t>
  </si>
  <si>
    <t>7c6c841d-a3d3-54d0-88cd-930dc5a4e482</t>
  </si>
  <si>
    <t>Firefly Infotech</t>
  </si>
  <si>
    <t>http://www.fireflyinfotech.com/</t>
  </si>
  <si>
    <t>1497847a-de93-eaeb-4bfb-f6f6d02c643e</t>
  </si>
  <si>
    <t>Firefly International Energy</t>
  </si>
  <si>
    <t>http://www.fireflyenergy.com/</t>
  </si>
  <si>
    <t>c859fba6-8804-206b-4ff4-c45e62810796</t>
  </si>
  <si>
    <t>Firefly Learning</t>
  </si>
  <si>
    <t>http://fireflylearning.com</t>
  </si>
  <si>
    <t>1f407aaf-a51d-f3c9-7257-502ad1fdaf1f</t>
  </si>
  <si>
    <t>FireFly LED Lighting</t>
  </si>
  <si>
    <t>http://fireflyledlight.com</t>
  </si>
  <si>
    <t>55bcc3f8-8815-220b-9b1a-e75ea06fb38c</t>
  </si>
  <si>
    <t>Firefly Logic</t>
  </si>
  <si>
    <t>http://www.fireflylogic.com</t>
  </si>
  <si>
    <t>73c68027-747c-46c6-f03f-fb6d00afeebf</t>
  </si>
  <si>
    <t>Firefly Media</t>
  </si>
  <si>
    <t>http://www.fireflymediaservices.com</t>
  </si>
  <si>
    <t>69978ea2-2e2c-f114-6c89-2fabb546a1ce</t>
  </si>
  <si>
    <t>Firefly Medical</t>
  </si>
  <si>
    <t>http://www.iveamobility.com/</t>
  </si>
  <si>
    <t>33385652-933e-cebd-d223-3d4c5c3b9b03</t>
  </si>
  <si>
    <t>Firefly Mobile</t>
  </si>
  <si>
    <t>http://www.fireflymobile.com</t>
  </si>
  <si>
    <t>db102675-b832-80d7-307f-2de517cfbad4</t>
  </si>
  <si>
    <t>Firefly Software</t>
  </si>
  <si>
    <t>http://usefirefly.com</t>
  </si>
  <si>
    <t>cbc35fb4-a132-6e7e-236c-ff2162a52a95</t>
  </si>
  <si>
    <t>Firefly Space Systems</t>
  </si>
  <si>
    <t>http://www.fireflyspace.com</t>
  </si>
  <si>
    <t>a7a41ead-4888-f13c-9417-e91289e431a3</t>
  </si>
  <si>
    <t>Firefly Technology</t>
  </si>
  <si>
    <t>http://www.fireflytech.com</t>
  </si>
  <si>
    <t>d5b34cc4-42b8-9487-a63d-e9ac7634bf00</t>
  </si>
  <si>
    <t>Firefly Tonics Ltd.</t>
  </si>
  <si>
    <t>http://www.fireflytonics.com</t>
  </si>
  <si>
    <t>481c8c76-f0b2-db05-a25c-7710e69a179c</t>
  </si>
  <si>
    <t>Firefly Vapor</t>
  </si>
  <si>
    <t>https://www.thefirefly.com/</t>
  </si>
  <si>
    <t>95061402-fc83-5f34-5ae9-84c5b0333c03</t>
  </si>
  <si>
    <t>Firefly Video</t>
  </si>
  <si>
    <t>http://www.fireflyvideo.com</t>
  </si>
  <si>
    <t>7811c62b-6378-fffa-b6d7-80dcc1f9ad3a</t>
  </si>
  <si>
    <t>Firefly-Base</t>
  </si>
  <si>
    <t>http://www.firefly-base.com</t>
  </si>
  <si>
    <t>9c3c3c2e-26a6-8c26-7bf3-6dc90af0c186</t>
  </si>
  <si>
    <t>Firefox Bikes</t>
  </si>
  <si>
    <t>http://www.firefoxbikes.com/</t>
  </si>
  <si>
    <t>c487346e-ec6a-a6e8-ec66-02f995c08762</t>
  </si>
  <si>
    <t>firefox panorama</t>
  </si>
  <si>
    <t>https://support.mozilla.org</t>
  </si>
  <si>
    <t>b11decc2-204d-855b-dd7c-1e3605146dd8</t>
  </si>
  <si>
    <t>Firefrogs.com</t>
  </si>
  <si>
    <t>http://www.firefrogs.com</t>
  </si>
  <si>
    <t>61389236-32cb-8ecf-8539-ac1a47eb8413</t>
  </si>
  <si>
    <t>FIREFX</t>
  </si>
  <si>
    <t>http://www.firefx.com</t>
  </si>
  <si>
    <t>9d45c7a1-f417-9a11-16fd-3ff7bfde7075</t>
  </si>
  <si>
    <t>Fireglass</t>
  </si>
  <si>
    <t>http://fire.glass/</t>
  </si>
  <si>
    <t>e7328f59-7cd5-221d-73d9-6a3323f9eba9</t>
  </si>
  <si>
    <t>Firehole Composites</t>
  </si>
  <si>
    <t>http://www.firehole.com</t>
  </si>
  <si>
    <t>acb2cedc-48da-4522-59a4-5aa7ce2c669f</t>
  </si>
  <si>
    <t>Firehouse Capital</t>
  </si>
  <si>
    <t>http://www.firehousecapital.com</t>
  </si>
  <si>
    <t>94411379-cb96-d1cd-b127-3f896fb1b56d</t>
  </si>
  <si>
    <t>firehow.com</t>
  </si>
  <si>
    <t>http://www.firehow.com</t>
  </si>
  <si>
    <t>c9e272dd-f7b0-8d85-8c92-6afcc97e5b56</t>
  </si>
  <si>
    <t>FireHUD</t>
  </si>
  <si>
    <t>http://firehud.com/</t>
  </si>
  <si>
    <t>24061d4e-1f4c-45e4-f351-14ee985162f6</t>
  </si>
  <si>
    <t>http://firehud.co/</t>
  </si>
  <si>
    <t>6d64e265-e790-c21e-62b6-191c49611000</t>
  </si>
  <si>
    <t>FireID</t>
  </si>
  <si>
    <t>http://www.fireid.com</t>
  </si>
  <si>
    <t>45953ecd-a811-85db-f408-8100176692a5</t>
  </si>
  <si>
    <t>FireInvent</t>
  </si>
  <si>
    <t>http://www.fireinvent.com/</t>
  </si>
  <si>
    <t>9d888772-77f0-4533-fcd0-2063040038b4</t>
  </si>
  <si>
    <t>Firejack</t>
  </si>
  <si>
    <t>http://www.firejack.net</t>
  </si>
  <si>
    <t>f409cdd2-e7f6-9ded-8f1f-4b78730b168a</t>
  </si>
  <si>
    <t>Firelace</t>
  </si>
  <si>
    <t>http://www.firelace.com</t>
  </si>
  <si>
    <t>7c7c1736-34ab-a3b0-d068-f62b1734bc37</t>
  </si>
  <si>
    <t>Firelake Capital Management</t>
  </si>
  <si>
    <t>http://www.firelakecapital.com</t>
  </si>
  <si>
    <t>0966e51c-1fd0-290d-f67f-f95c2708a29a</t>
  </si>
  <si>
    <t>Firelands Regional Medical Center School of Nursing</t>
  </si>
  <si>
    <t>http://www.firelands.com/school_of_nursing/nursing_school.aspx</t>
  </si>
  <si>
    <t>9bbe21e2-0cf3-13ba-7753-8bc2c4f5e956</t>
  </si>
  <si>
    <t>FireLayers</t>
  </si>
  <si>
    <t>http://firelayers.com</t>
  </si>
  <si>
    <t>f5e14d55-a003-cfd5-add7-89c34f46a959</t>
  </si>
  <si>
    <t>Firelead</t>
  </si>
  <si>
    <t>http://www.firelead.com</t>
  </si>
  <si>
    <t>2ff4f43d-e4fd-bf74-d192-7ce89fda3085</t>
  </si>
  <si>
    <t>Firelight Capital Partners</t>
  </si>
  <si>
    <t>https://www.firelightpartners.com/</t>
  </si>
  <si>
    <t>e28e5fbe-4545-5956-dc9e-64a2c4b0c649</t>
  </si>
  <si>
    <t>Firelily</t>
  </si>
  <si>
    <t>http://www.firelilyfund.com</t>
  </si>
  <si>
    <t>7d580140-bcd9-8781-85d0-e8c3ba618314</t>
  </si>
  <si>
    <t>Firema trasporti</t>
  </si>
  <si>
    <t>http://www.firema.it/</t>
  </si>
  <si>
    <t>8784bf09-86ba-e5af-2e42-e6bc3306ebd7</t>
  </si>
  <si>
    <t>Fireman Capital Partners</t>
  </si>
  <si>
    <t>http://www.firemancapital.com</t>
  </si>
  <si>
    <t>495d8cfa-173d-7849-6b43-95f3d3af94b1</t>
  </si>
  <si>
    <t>Fireman's Fund Insurance Company</t>
  </si>
  <si>
    <t>http://www.firemansfund.com</t>
  </si>
  <si>
    <t>61f94fa1-42bb-eb20-65b3-8857b2b6669d</t>
  </si>
  <si>
    <t>Firemark Investments</t>
  </si>
  <si>
    <t>http://www.firemarkinv.com</t>
  </si>
  <si>
    <t>d59b4ce7-fdcd-c598-d15b-2e6490702e17</t>
  </si>
  <si>
    <t>FireMatter</t>
  </si>
  <si>
    <t>http://firematter.com</t>
  </si>
  <si>
    <t>e9f14b54-02c7-dd4c-6c30-b49f3618a056</t>
  </si>
  <si>
    <t>FIREMEDIA</t>
  </si>
  <si>
    <t>http://www.firemedia.cz</t>
  </si>
  <si>
    <t>7866ac42-fbc4-cc89-44d6-d32138ac4c1b</t>
  </si>
  <si>
    <t>FIREMEDIA PARTNERS</t>
  </si>
  <si>
    <t>http://www.firemediapartners.com</t>
  </si>
  <si>
    <t>8ef26d88-cfb3-e9c7-cdf8-9a5cc38d861a</t>
  </si>
  <si>
    <t>Firemint</t>
  </si>
  <si>
    <t>http://firemint.com</t>
  </si>
  <si>
    <t>bb9d46fb-8a65-097b-87b9-e89aa646f339</t>
  </si>
  <si>
    <t>FireMon</t>
  </si>
  <si>
    <t>http://www.firemon.com</t>
  </si>
  <si>
    <t>b07adf06-66c0-c01e-aff2-9d17be2b05e4</t>
  </si>
  <si>
    <t>Firenut</t>
  </si>
  <si>
    <t>http://firenut.com</t>
  </si>
  <si>
    <t>58f49f06-3734-5fe6-22ce-de71e14159dd</t>
  </si>
  <si>
    <t>FireOak Strategies, LLC</t>
  </si>
  <si>
    <t>https://fireoakstrategies.com</t>
  </si>
  <si>
    <t>752ea848-d0f4-e3c8-6afd-ca9427d34a8a</t>
  </si>
  <si>
    <t>Firepaper</t>
  </si>
  <si>
    <t>http://firepaperapp.com/</t>
  </si>
  <si>
    <t>64794c9c-46c9-8e1c-4c22-70decf389971</t>
  </si>
  <si>
    <t>Fireplug</t>
  </si>
  <si>
    <t>http://www.getfireplug.com/</t>
  </si>
  <si>
    <t>5b3e93cc-0f86-b209-63ab-467baabf7b96</t>
  </si>
  <si>
    <t>Firepoint Solutions</t>
  </si>
  <si>
    <t>http://firepoint.net/</t>
  </si>
  <si>
    <t>2e9b59a0-39a3-e88d-3b53-dcc8bb7bbbcc</t>
  </si>
  <si>
    <t>Firepond</t>
  </si>
  <si>
    <t>http://www.firepond.com/</t>
  </si>
  <si>
    <t>8b19d3a2-b5a5-573e-6503-729067b22749</t>
  </si>
  <si>
    <t>FirePower Capital</t>
  </si>
  <si>
    <t>http://www.firepowercapital.com/</t>
  </si>
  <si>
    <t>fe041bb1-bf84-3e70-3fcb-8690479d4480</t>
  </si>
  <si>
    <t>FirePower Systems</t>
  </si>
  <si>
    <t>http://firepowersystems.com</t>
  </si>
  <si>
    <t>11eb30e9-0d60-ea83-d1ce-5609b4312201</t>
  </si>
  <si>
    <t>FirePower Technology</t>
  </si>
  <si>
    <t>http://www.firepower-technology.com</t>
  </si>
  <si>
    <t>41001b0c-be41-2cd4-3aad-922ecda09487</t>
  </si>
  <si>
    <t>FirePress</t>
  </si>
  <si>
    <t>http://firepress.co.uk/</t>
  </si>
  <si>
    <t>42eb1a08-e082-6d8a-6550-7018b2d72da0</t>
  </si>
  <si>
    <t>Firepro Systems</t>
  </si>
  <si>
    <t>http://www.fireprosystems.com</t>
  </si>
  <si>
    <t>ca71b072-1132-f0eb-8f7e-62f851d61201</t>
  </si>
  <si>
    <t>Fireproof Games</t>
  </si>
  <si>
    <t>http://www.fireproofgames.com/</t>
  </si>
  <si>
    <t>9568a23d-a170-17b1-5fb9-47271681b9d4</t>
  </si>
  <si>
    <t>Fireproof Studios</t>
  </si>
  <si>
    <t>http://www.fireproofstudios.com/</t>
  </si>
  <si>
    <t>f445929d-8bcf-0afd-6ea2-a03fc2a49a13</t>
  </si>
  <si>
    <t>Firepype</t>
  </si>
  <si>
    <t>http://firepype.com</t>
  </si>
  <si>
    <t>e01ca21c-d3f9-c4c5-cdfb-b32d328e6c8a</t>
  </si>
  <si>
    <t>FireRock Research</t>
  </si>
  <si>
    <t>http://www.firerockresearch.com</t>
  </si>
  <si>
    <t>254f6933-bc49-9b1b-7697-627c76cc9d9e</t>
  </si>
  <si>
    <t>Fireroll</t>
  </si>
  <si>
    <t>http://www.fireroll.com</t>
  </si>
  <si>
    <t>3515ba02-57e4-d07a-f85e-882255ca131d</t>
  </si>
  <si>
    <t>FireRunner</t>
  </si>
  <si>
    <t>http://grezzy.me/</t>
  </si>
  <si>
    <t>6ecbe269-a08d-7034-fe5d-cb0289e82405</t>
  </si>
  <si>
    <t>FireScope</t>
  </si>
  <si>
    <t>http://www.firescope.com</t>
  </si>
  <si>
    <t>3150bfb9-4430-aca4-ff17-e8878821c514</t>
  </si>
  <si>
    <t>Fireside</t>
  </si>
  <si>
    <t>http://fireside.co</t>
  </si>
  <si>
    <t>f56f0e74-d55a-34c9-df10-b789d48bb1f4</t>
  </si>
  <si>
    <t>Fireside Audio</t>
  </si>
  <si>
    <t>http://fireside.audio/</t>
  </si>
  <si>
    <t>d96cc5dd-e314-908d-d331-e7b99b9414d7</t>
  </si>
  <si>
    <t>Fireside Audiobox</t>
  </si>
  <si>
    <t>http://www.firesideaudiobox.com</t>
  </si>
  <si>
    <t>2ec078ca-5526-38a7-c725-5c203a119d30</t>
  </si>
  <si>
    <t>Fireside Chimney Supply</t>
  </si>
  <si>
    <t>https://www.firesidechimneysupply.com/</t>
  </si>
  <si>
    <t>81a65b51-7b6b-cd1c-5c73-f70dadf63be3</t>
  </si>
  <si>
    <t>Firesign Theatre</t>
  </si>
  <si>
    <t>http://firesigntheatre.com/index.php</t>
  </si>
  <si>
    <t>f78a1df6-d9e6-75a4-0eaf-35bf367c5fa5</t>
  </si>
  <si>
    <t>Firesize</t>
  </si>
  <si>
    <t>http://firesize.com/</t>
  </si>
  <si>
    <t>6bc47405-1778-0986-af85-37b11b36caa3</t>
  </si>
  <si>
    <t>Firesouls</t>
  </si>
  <si>
    <t>http://www.firesouls.co.uk/</t>
  </si>
  <si>
    <t>9ee96053-8a7e-2803-309f-ecd7996753e0</t>
  </si>
  <si>
    <t>Firespoke Digital Media</t>
  </si>
  <si>
    <t>http://www.firespoke.com/</t>
  </si>
  <si>
    <t>e3da59d3-36b8-cdb2-557a-2dc8103cafbd</t>
  </si>
  <si>
    <t>FireSpout</t>
  </si>
  <si>
    <t>http://firespout.com</t>
  </si>
  <si>
    <t>094a9155-1836-9b11-8db9-f073b0f2c7fe</t>
  </si>
  <si>
    <t>Firespring</t>
  </si>
  <si>
    <t>http://firespring.com</t>
  </si>
  <si>
    <t>8e34c422-5f01-85c0-ec27-774c6bb3b85a</t>
  </si>
  <si>
    <t>FireSpring Fund</t>
  </si>
  <si>
    <t>http://firespringfund.org</t>
  </si>
  <si>
    <t>151f7dce-05f3-c992-dc73-d33bb2cb0944</t>
  </si>
  <si>
    <t>FireSprite</t>
  </si>
  <si>
    <t>http://firesprite.com/</t>
  </si>
  <si>
    <t>fab01212-c3f0-9369-11af-629452ad6b95</t>
  </si>
  <si>
    <t>Firestar Energy</t>
  </si>
  <si>
    <t>http://www.firestarenergy.com/</t>
  </si>
  <si>
    <t>8e52ba2e-362e-5a5c-724a-d189d76e63e5</t>
  </si>
  <si>
    <t>FireStar Software</t>
  </si>
  <si>
    <t>http://www.firestarsoftware.com</t>
  </si>
  <si>
    <t>93f61c39-6690-e631-dd1a-813efb6c8536</t>
  </si>
  <si>
    <t>FireStarter Fund</t>
  </si>
  <si>
    <t>http://www.firestarterfund.com</t>
  </si>
  <si>
    <t>ab121565-76de-2a2c-4385-deed709b25bc</t>
  </si>
  <si>
    <t>Firestartr</t>
  </si>
  <si>
    <t>http://www.firestartr.co</t>
  </si>
  <si>
    <t>dd86fc05-0a90-f23d-f270-00f34bed8bc0</t>
  </si>
  <si>
    <t>Firestoker</t>
  </si>
  <si>
    <t>http://www.firestokerconsulting.com</t>
  </si>
  <si>
    <t>28a17e83-c07d-73e0-0d93-ededc9be5599</t>
  </si>
  <si>
    <t>Firestone Building Products</t>
  </si>
  <si>
    <t>http://www.firestonebpco.com</t>
  </si>
  <si>
    <t>898b9da6-15e0-d6ae-8a9b-ab5269b7de71</t>
  </si>
  <si>
    <t>FireStone CFO</t>
  </si>
  <si>
    <t>http://firestonecfo.com</t>
  </si>
  <si>
    <t>180595b1-6099-5afc-07d5-0442c6321bec</t>
  </si>
  <si>
    <t>Firestone Tire and Rubber Company</t>
  </si>
  <si>
    <t>http://www.firestone.com/</t>
  </si>
  <si>
    <t>d8d29d27-b18f-9e73-3ea6-da36630292fc</t>
  </si>
  <si>
    <t>Firestone Ventures</t>
  </si>
  <si>
    <t>http://www.firestoneventures.com/</t>
  </si>
  <si>
    <t>6232af3e-5a46-9eee-d20d-20e10ef64aec</t>
  </si>
  <si>
    <t>FireStop</t>
  </si>
  <si>
    <t>http://firestopapp.com</t>
  </si>
  <si>
    <t>5a48010f-0472-045d-fc7e-a5d62b9ab248</t>
  </si>
  <si>
    <t>Firestore Online</t>
  </si>
  <si>
    <t>http://www.firestoreonline.com/</t>
  </si>
  <si>
    <t>53057da5-de23-a65e-d810-3e4902b7f725</t>
  </si>
  <si>
    <t>Firestorm</t>
  </si>
  <si>
    <t>http://www.firestormviewer.org</t>
  </si>
  <si>
    <t>0023c985-43b4-8fb2-9c93-b68188c1c36f</t>
  </si>
  <si>
    <t>Firestorm Emergency Services</t>
  </si>
  <si>
    <t>http://www.fsems.com</t>
  </si>
  <si>
    <t>20ee5916-c4e2-0dca-82a4-0ab26144e37a</t>
  </si>
  <si>
    <t>Firestorm Solutions</t>
  </si>
  <si>
    <t>http://www.firestorm.com</t>
  </si>
  <si>
    <t>50636376-6031-fb92-fba3-f13ecf35ee10</t>
  </si>
  <si>
    <t>FirestormSEM</t>
  </si>
  <si>
    <t>http://firestormsem.com/</t>
  </si>
  <si>
    <t>8cd5a9be-5325-a67e-f5e9-26d61f0755be</t>
  </si>
  <si>
    <t>FireStream Worldwide</t>
  </si>
  <si>
    <t>http://www.firestream.com/</t>
  </si>
  <si>
    <t>97480af9-a0ef-4635-8a38-7748a4f6cdd9</t>
  </si>
  <si>
    <t>Firestring</t>
  </si>
  <si>
    <t>http://www.firestring.com</t>
  </si>
  <si>
    <t>d38a23bf-d9ad-94df-78da-79e3a378f71b</t>
  </si>
  <si>
    <t>Fireswirl Technologies</t>
  </si>
  <si>
    <t>http://fireswirl.com</t>
  </si>
  <si>
    <t>1a319724-644b-d8ea-26bd-5138d299fc6d</t>
  </si>
  <si>
    <t>Firetalk</t>
  </si>
  <si>
    <t>https://firetalk.com/</t>
  </si>
  <si>
    <t>8094a3d5-0644-d347-3c98-eff817bb070f</t>
  </si>
  <si>
    <t>FireText</t>
  </si>
  <si>
    <t>http://www.firetext.co.uk</t>
  </si>
  <si>
    <t>f5a10bbd-eb71-7ee8-6d4a-4c726eb36926</t>
  </si>
  <si>
    <t>Firetherm Intumescent &amp; Insulation Supplies</t>
  </si>
  <si>
    <t>http://www.firetherm.com/</t>
  </si>
  <si>
    <t>9ebe66b9-c07c-81f0-ddb3-9da2d794c103</t>
  </si>
  <si>
    <t>Firethorn</t>
  </si>
  <si>
    <t>http://www.firethorn.com</t>
  </si>
  <si>
    <t>494cd4d3-b60d-494d-4181-50eb1fb84156</t>
  </si>
  <si>
    <t>Firetide</t>
  </si>
  <si>
    <t>http://www.firetide.com</t>
  </si>
  <si>
    <t>01302ddd-65b8-39a3-a820-8b635a777246</t>
  </si>
  <si>
    <t>Firetoss</t>
  </si>
  <si>
    <t>http://firetoss.com/</t>
  </si>
  <si>
    <t>0bd35249-d14a-a10b-13fe-052a7b1d6f3a</t>
  </si>
  <si>
    <t>FireTower.app</t>
  </si>
  <si>
    <t>http://crashlytics.com</t>
  </si>
  <si>
    <t>c9aebac8-1b50-0f4c-b06f-6fa3d9244fa2</t>
  </si>
  <si>
    <t>Firetrace International</t>
  </si>
  <si>
    <t>http://www.firetrace.com/</t>
  </si>
  <si>
    <t>107c73ad-78a1-e4aa-c99a-0fcac63e58de</t>
  </si>
  <si>
    <t>Firetrace USA</t>
  </si>
  <si>
    <t>c6256bb3-53ca-b94a-4758-95efae9dbf1c</t>
  </si>
  <si>
    <t>Firetrucks Unlimited</t>
  </si>
  <si>
    <t>http://www.firetrucksunlimited.com</t>
  </si>
  <si>
    <t>e3cc9f24-bb9a-7ba0-0d94-c9918f04b99d</t>
  </si>
  <si>
    <t>FireTweet</t>
  </si>
  <si>
    <t>https://firetweet.io/</t>
  </si>
  <si>
    <t>a0dac4fe-a859-b28a-96c5-345e7e5ccdef</t>
  </si>
  <si>
    <t>Fireup</t>
  </si>
  <si>
    <t>https://letsfireup.com/</t>
  </si>
  <si>
    <t>aeb3bf2f-2f7c-70c6-e0e6-cfafce127d97</t>
  </si>
  <si>
    <t>FireUp-with Motivation Energizer</t>
  </si>
  <si>
    <t>https://itunes.apple.com/us/app/fireup-motivation-energizer/id1130740704/?ls=1&amp;mt=8</t>
  </si>
  <si>
    <t>1fa79b27-f0ab-09d5-3af6-73ca64390449</t>
  </si>
  <si>
    <t>Fireup.co.in</t>
  </si>
  <si>
    <t>http://fireup.co.in/</t>
  </si>
  <si>
    <t>a95869bd-8850-9812-3e5f-e473a64d98a6</t>
  </si>
  <si>
    <t>Firevibes</t>
  </si>
  <si>
    <t>http://www.firevibes.com</t>
  </si>
  <si>
    <t>28f8817e-7a5f-9d9b-7900-62c771bf3fae</t>
  </si>
  <si>
    <t>Fireviews</t>
  </si>
  <si>
    <t>http://www.fireviews.com</t>
  </si>
  <si>
    <t>7e873317-74d8-5924-1373-ef2c544f7177</t>
  </si>
  <si>
    <t>Firewall Script</t>
  </si>
  <si>
    <t>http://firewallscript.com</t>
  </si>
  <si>
    <t>216b6514-fd3a-689c-6625-982feea9dc5a</t>
  </si>
  <si>
    <t>Firewall Technical</t>
  </si>
  <si>
    <t>http://www.firewalltechnical.com</t>
  </si>
  <si>
    <t>cd2c9d35-2183-b29c-b5b3-f39625ba2497</t>
  </si>
  <si>
    <t>Firewall.cx</t>
  </si>
  <si>
    <t>http://www.firewall.cx</t>
  </si>
  <si>
    <t>c6344a74-65cb-5997-bf6a-8956575908c2</t>
  </si>
  <si>
    <t>Fireware</t>
  </si>
  <si>
    <t>http://www.fireware.com/home</t>
  </si>
  <si>
    <t>46a2f770-9dac-ecd5-411d-e07e4d078cab</t>
  </si>
  <si>
    <t>Fireways</t>
  </si>
  <si>
    <t>http://www.fireways.com</t>
  </si>
  <si>
    <t>05374c82-60a4-1c90-6931-23010c5eef53</t>
  </si>
  <si>
    <t>FireWhat</t>
  </si>
  <si>
    <t>http://www.firewhat.com</t>
  </si>
  <si>
    <t>fa0a34d4-4bf8-59b8-130c-4c4ae1ec0ed7</t>
  </si>
  <si>
    <t>Firewheel Design, Inc.</t>
  </si>
  <si>
    <t>http://www.firewheeldesigns.org</t>
  </si>
  <si>
    <t>c6ff6128-c48d-db90-6928-ae14090ff1a9</t>
  </si>
  <si>
    <t>Firewing Soft Solutions</t>
  </si>
  <si>
    <t>http://www.firewing.in</t>
  </si>
  <si>
    <t>7e04a466-a2dd-84ed-3693-0bc35dc2e071</t>
  </si>
  <si>
    <t>Firewipes</t>
  </si>
  <si>
    <t>http://www.firewipes.com</t>
  </si>
  <si>
    <t>715fdeec-104f-7c37-30e2-37347efe23c1</t>
  </si>
  <si>
    <t>Firewood Marketing</t>
  </si>
  <si>
    <t>http://firewoodmarketing.com</t>
  </si>
  <si>
    <t>db29ba66-2558-109a-3141-bd79eea479df</t>
  </si>
  <si>
    <t>Firewood Rack Outlet</t>
  </si>
  <si>
    <t>http://www.firewood-rack.net</t>
  </si>
  <si>
    <t>b3a01020-6ab1-00d2-5fe8-74dad12643b2</t>
  </si>
  <si>
    <t>Firewood Supplies</t>
  </si>
  <si>
    <t>https://turtlenursery.com.au/firewood-supplies/</t>
  </si>
  <si>
    <t>c70c265f-8ee0-646a-00f7-1d6911f5c673</t>
  </si>
  <si>
    <t>Firework</t>
  </si>
  <si>
    <t>http://huohua.in</t>
  </si>
  <si>
    <t>80896091-3827-b517-9ef7-e0b4932abc3b</t>
  </si>
  <si>
    <t>Fireworks Solutions Sdn Bhd</t>
  </si>
  <si>
    <t>http://fireworks.my</t>
  </si>
  <si>
    <t>4fc70df2-f78d-6faf-7969-df544b8f441f</t>
  </si>
  <si>
    <t>Fireworks Sports Marketing</t>
  </si>
  <si>
    <t>https://www.fireworkssm.com/</t>
  </si>
  <si>
    <t>c7580577-e858-8796-fbef-918d26369fa3</t>
  </si>
  <si>
    <t>Firezoo</t>
  </si>
  <si>
    <t>http://firezoo.com</t>
  </si>
  <si>
    <t>ff75c6e8-ba3e-e11f-5cb0-a8c5a27a2100</t>
  </si>
  <si>
    <t>Firich Enterprises Co., Ltd.</t>
  </si>
  <si>
    <t>http://www.fecpos.com</t>
  </si>
  <si>
    <t>bf359d7e-503d-9047-f78e-827d405f9493</t>
  </si>
  <si>
    <t>Firifiu</t>
  </si>
  <si>
    <t>http://firifiu.com/</t>
  </si>
  <si>
    <t>580df3c9-8603-9064-e17a-2ff43a5e4483</t>
  </si>
  <si>
    <t>Firm Body Evolution - FBE Spa</t>
  </si>
  <si>
    <t>http://www.fbespa.com/</t>
  </si>
  <si>
    <t>de8a6f90-d292-d627-14a0-a3ffd41d8e78</t>
  </si>
  <si>
    <t>Firm Factory Network</t>
  </si>
  <si>
    <t>http://www.firmfactory.com</t>
  </si>
  <si>
    <t>3c087d46-05a3-7dd0-479c-7135f97116c7</t>
  </si>
  <si>
    <t>Firm Idea</t>
  </si>
  <si>
    <t>http://firmidea.com</t>
  </si>
  <si>
    <t>b68071d0-0eb1-7de4-dcea-cb09a88053cc</t>
  </si>
  <si>
    <t>Firm Lawyers Carrasco</t>
  </si>
  <si>
    <t>http://www.bufetecarrasco.net/</t>
  </si>
  <si>
    <t>3813d70c-ca65-cc46-a307-e354ffd13024</t>
  </si>
  <si>
    <t>Firm Luxury Media</t>
  </si>
  <si>
    <t>http://www.firmluxury.com</t>
  </si>
  <si>
    <t>df5492d6-1741-e283-aeec-1b978cfa9235</t>
  </si>
  <si>
    <t>Firm of Steven H. Kobrin LUTCF</t>
  </si>
  <si>
    <t>http://www.approvedasquoted.com</t>
  </si>
  <si>
    <t>e0a36c22-3451-d307-0115-fbb05c1a2221</t>
  </si>
  <si>
    <t>FIRM24</t>
  </si>
  <si>
    <t>https://www.firm24.com/</t>
  </si>
  <si>
    <t>f7f6d2c4-2f2b-5bf5-7ebb-3423e4f41cba</t>
  </si>
  <si>
    <t>Firm58</t>
  </si>
  <si>
    <t>http://www.firm58.com</t>
  </si>
  <si>
    <t>e4b7dd95-0996-ad2f-d115-e73fcd4c55b9</t>
  </si>
  <si>
    <t>Firma de contabiliate Bucuresti - Amic LINE</t>
  </si>
  <si>
    <t>http://www.amicline.ro</t>
  </si>
  <si>
    <t>354cb673-d485-daca-64cd-15bb5a1342d9</t>
  </si>
  <si>
    <t>Firma-e</t>
  </si>
  <si>
    <t>http://www.firma-e.com</t>
  </si>
  <si>
    <t>f1688d51-dc86-d04d-dd32-bb102315f215</t>
  </si>
  <si>
    <t>firma.de</t>
  </si>
  <si>
    <t>https://www.firma.de/</t>
  </si>
  <si>
    <t>698f91f6-1390-32df-d5cb-df00329330ab</t>
  </si>
  <si>
    <t>Firmafon</t>
  </si>
  <si>
    <t>http://www.firmafon.dk</t>
  </si>
  <si>
    <t>37d089c1-ae34-6bf1-c5b5-92d3956a5651</t>
  </si>
  <si>
    <t>Firmaiya</t>
  </si>
  <si>
    <t>http://firmaiya.com</t>
  </si>
  <si>
    <t>0ea757dd-f7b3-4b0c-c318-92718eb155f3</t>
  </si>
  <si>
    <t>Firmajans Dijital Medya</t>
  </si>
  <si>
    <t>http://www.firmajans.com.tr</t>
  </si>
  <si>
    <t>3b1ed13e-e7f4-2e3c-2860-b79a142cf157</t>
  </si>
  <si>
    <t>Firmale.com</t>
  </si>
  <si>
    <t>https://firmale.com</t>
  </si>
  <si>
    <t>04db0bb9-9bb1-7956-94ef-340e0cdaa852</t>
  </si>
  <si>
    <t>Firmaloji</t>
  </si>
  <si>
    <t>http://www.firmaloji.net</t>
  </si>
  <si>
    <t>4adde333-d6e9-e396-3af1-06bba92e310a</t>
  </si>
  <si>
    <t>Firmatech</t>
  </si>
  <si>
    <t>http://firmatech.com</t>
  </si>
  <si>
    <t>9f2bd86a-e040-8ed5-5a0d-6d0845e5c897</t>
  </si>
  <si>
    <t>Firmatek</t>
  </si>
  <si>
    <t>http://www.firmatek.com</t>
  </si>
  <si>
    <t>04cbd69d-04e0-03d9-ab24-4c9dc469da98</t>
  </si>
  <si>
    <t>Firmbook</t>
  </si>
  <si>
    <t>http://www.firmbook.com</t>
  </si>
  <si>
    <t>b282cd05-6293-7428-946d-df9c3dbf9e9a</t>
  </si>
  <si>
    <t>Firmcam</t>
  </si>
  <si>
    <t>http://www.firmcam.ca</t>
  </si>
  <si>
    <t>ecbe8b9e-bb74-82c8-c133-1d12a37e73c1</t>
  </si>
  <si>
    <t>Firmeg</t>
  </si>
  <si>
    <t>http://www.firmeg.com</t>
  </si>
  <si>
    <t>6d15c76b-b3c3-de78-8fa7-7d89cf70805e</t>
  </si>
  <si>
    <t>Firmenich</t>
  </si>
  <si>
    <t>http://www.firmenich.com</t>
  </si>
  <si>
    <t>7cb15f08-66ed-6447-1d95-f2407d32c831</t>
  </si>
  <si>
    <t>Firmex</t>
  </si>
  <si>
    <t>http://www.firmex.com</t>
  </si>
  <si>
    <t>66d0fc39-e2ea-6aaf-9503-057cf9be327a</t>
  </si>
  <si>
    <t>Firmhouse Venture Lab</t>
  </si>
  <si>
    <t>https://firmhouse.com</t>
  </si>
  <si>
    <t>ec14b121-1775-4c8f-2266-721b97625c8a</t>
  </si>
  <si>
    <t>firmily</t>
  </si>
  <si>
    <t>http://www.firmily.com</t>
  </si>
  <si>
    <t>298e564a-f039-1d44-82ca-f37b5346edac</t>
  </si>
  <si>
    <t>Firminvest</t>
  </si>
  <si>
    <t>http://www.firminvest.ch</t>
  </si>
  <si>
    <t>36a3434c-1b52-f16c-264b-fb8d686f4a85</t>
  </si>
  <si>
    <t>Firmitas Cyber Solutions</t>
  </si>
  <si>
    <t>http://www.firmitas-cs.com</t>
  </si>
  <si>
    <t>b4547b96-3c98-0cec-ba75-82e45fa90bc5</t>
  </si>
  <si>
    <t>FirmLogic LLP (formerly Womble Carlyle)</t>
  </si>
  <si>
    <t>http://www.wcsr.com</t>
  </si>
  <si>
    <t>40780cc8-b970-c92d-6016-4df9212dda98</t>
  </si>
  <si>
    <t>Firmly Planted</t>
  </si>
  <si>
    <t>http://www.firmlyplanted.com</t>
  </si>
  <si>
    <t>568d2bf4-3dbf-53f5-7068-d7b50f730433</t>
  </si>
  <si>
    <t>Firmnxt</t>
  </si>
  <si>
    <t>http://www.firmnxt.com/</t>
  </si>
  <si>
    <t>aa70702b-ca37-33d5-77b8-1778e065582d</t>
  </si>
  <si>
    <t>FIRMO.cz</t>
  </si>
  <si>
    <t>http://www.firmo.cz/</t>
  </si>
  <si>
    <t>4945f8eb-c614-e6c9-ead6-9bf2d513acf0</t>
  </si>
  <si>
    <t>FIRMOGRAM</t>
  </si>
  <si>
    <t>http://www.firmogram.com</t>
  </si>
  <si>
    <t>b5ef089b-7dd2-c4aa-a3a6-b93173a2713f</t>
  </si>
  <si>
    <t>Firmology</t>
  </si>
  <si>
    <t>http://firmology.com</t>
  </si>
  <si>
    <t>8c8d45b8-8eaf-e97e-50ab-1706f9dc5b9c</t>
  </si>
  <si>
    <t>FIRMOWEB</t>
  </si>
  <si>
    <t>http://www.firmoweb.sk</t>
  </si>
  <si>
    <t>9eb39cef-4243-df0f-033a-3ea9e1e3f98d</t>
  </si>
  <si>
    <t>Firmpalace.com</t>
  </si>
  <si>
    <t>https://firmpalace.com</t>
  </si>
  <si>
    <t>c72224c6-5260-bffd-ca34-e2ae6047412c</t>
  </si>
  <si>
    <t>FirmPlay</t>
  </si>
  <si>
    <t>http://www.firmplay.com</t>
  </si>
  <si>
    <t>81f4c8cc-0c7f-86a5-c82b-5afa51f500ce</t>
  </si>
  <si>
    <t>Firms</t>
  </si>
  <si>
    <t>http://www.firmsltd.com</t>
  </si>
  <si>
    <t>880463dd-d2e3-bf13-332e-d3b7b10b2609</t>
  </si>
  <si>
    <t>Firmsare</t>
  </si>
  <si>
    <t>https://www.firmsare.com</t>
  </si>
  <si>
    <t>7bfe0b1e-ebcf-fd84-9099-a8088b00764a</t>
  </si>
  <si>
    <t>Firmsconsulting.com</t>
  </si>
  <si>
    <t>https://www.firmsconsulting.com</t>
  </si>
  <si>
    <t>c8021808-bfb0-5c32-cbe6-42d79f98eed6</t>
  </si>
  <si>
    <t>FirmSee.com - Search about your firm partner.</t>
  </si>
  <si>
    <t>http://www.firmsee.com</t>
  </si>
  <si>
    <t>1489ddd1-d998-50a2-9cc1-5e369901398b</t>
  </si>
  <si>
    <t>Firmstep</t>
  </si>
  <si>
    <t>http://www.firmstep.com/</t>
  </si>
  <si>
    <t>e068fcf8-f3c1-e58f-351e-b690b81a769c</t>
  </si>
  <si>
    <t>Firmwater</t>
  </si>
  <si>
    <t>http://www.firmwater.com</t>
  </si>
  <si>
    <t>c6529a2a-7fbf-45ce-a5c4-8aa2e8d93073</t>
  </si>
  <si>
    <t>Firmwave</t>
  </si>
  <si>
    <t>http://www.firmwave.com/</t>
  </si>
  <si>
    <t>af69e6d9-4069-01a4-0b48-e2f021bc3b63</t>
  </si>
  <si>
    <t>Firmy - Catania</t>
  </si>
  <si>
    <t>http://www.catania.pl</t>
  </si>
  <si>
    <t>75996ca7-44e7-c28a-2dfc-9c93182984e8</t>
  </si>
  <si>
    <t>Firmzen</t>
  </si>
  <si>
    <t>http://www.firmzen.com</t>
  </si>
  <si>
    <t>078bf8de-2711-2f71-e3f1-37063b675baa</t>
  </si>
  <si>
    <t>Firnas Airways</t>
  </si>
  <si>
    <t>http://www.firnasairways.com</t>
  </si>
  <si>
    <t>4fe2339a-26c1-7fc2-6082-777858d7da3d</t>
  </si>
  <si>
    <t>Firsatfili</t>
  </si>
  <si>
    <t>http://vt.webrazzi.com/sirket/firsatfili</t>
  </si>
  <si>
    <t>dfcd820e-e36a-3d7c-4702-063327b4c73b</t>
  </si>
  <si>
    <t>Firsatsevdasi.com</t>
  </si>
  <si>
    <t>http://www.firsatsevdasi.com</t>
  </si>
  <si>
    <t>223a26ed-e94d-8aef-9f13-974cd57053b4</t>
  </si>
  <si>
    <t>First</t>
  </si>
  <si>
    <t>http://first.io</t>
  </si>
  <si>
    <t>e00e14a6-88b9-8009-19cc-a2a5606bd2a1</t>
  </si>
  <si>
    <t>FIRST</t>
  </si>
  <si>
    <t>http://www.firstinspires.org/</t>
  </si>
  <si>
    <t>01cfc0b5-7ad7-624b-4889-a5ab5bb64c22</t>
  </si>
  <si>
    <t>https://gofirst.co</t>
  </si>
  <si>
    <t>e947fc39-58b6-bb7c-b941-16e9fb0596ba</t>
  </si>
  <si>
    <t>First 10 Digital</t>
  </si>
  <si>
    <t>http://www.first10.co.uk/about/</t>
  </si>
  <si>
    <t>70341f57-e5a0-6054-11d7-fd21977d209a</t>
  </si>
  <si>
    <t>First 4 IT</t>
  </si>
  <si>
    <t>http://www.first4it.co.uk</t>
  </si>
  <si>
    <t>218c1808-2624-c04c-84fb-265f2e1ef0f8</t>
  </si>
  <si>
    <t>First Access</t>
  </si>
  <si>
    <t>http://www.firstaccess.co</t>
  </si>
  <si>
    <t>1fef3157-b682-b796-fb4e-fd00c8ad906e</t>
  </si>
  <si>
    <t>http://access-1.com/</t>
  </si>
  <si>
    <t>bc2efb94-c6a8-948e-f5d8-039bd9b94762</t>
  </si>
  <si>
    <t>First ACH</t>
  </si>
  <si>
    <t>http://www.firstach.com/</t>
  </si>
  <si>
    <t>aac2d6f6-83e8-9b6f-6f0b-f7ed12387051</t>
  </si>
  <si>
    <t>First Act</t>
  </si>
  <si>
    <t>http://www.firstact.com</t>
  </si>
  <si>
    <t>0406433b-83ff-f4ed-0dba-202cb169ef91</t>
  </si>
  <si>
    <t>First Action Marketing</t>
  </si>
  <si>
    <t>http://firstactionmarketing.com</t>
  </si>
  <si>
    <t>42f332f3-775a-1bb3-a521-d6186cadb9cc</t>
  </si>
  <si>
    <t>First Active Media</t>
  </si>
  <si>
    <t>http://www.femalefirst.co.uk</t>
  </si>
  <si>
    <t>aff71901-0020-90aa-48bd-d56543b876bf</t>
  </si>
  <si>
    <t>First Advantage</t>
  </si>
  <si>
    <t>http://www.fadv.com</t>
  </si>
  <si>
    <t>4bcf05a5-28b3-879c-f3a7-0e24bdeda393</t>
  </si>
  <si>
    <t>First Advisors</t>
  </si>
  <si>
    <t>http://www.firstadvisors-inc.com</t>
  </si>
  <si>
    <t>917d2cdb-02e4-a4d3-cc2d-7e35e1f28db2</t>
  </si>
  <si>
    <t>First Affirmative Financial Network</t>
  </si>
  <si>
    <t>http://www.firstaffirmative.com</t>
  </si>
  <si>
    <t>3905c678-0401-730a-8d6e-69c4939eebba</t>
  </si>
  <si>
    <t>First Agenda</t>
  </si>
  <si>
    <t>http://www.firstagenda.com</t>
  </si>
  <si>
    <t>542a6448-0c93-e8e9-ea65-a18da23167ae</t>
  </si>
  <si>
    <t>First Aid Europe</t>
  </si>
  <si>
    <t>http://www.firstaideu.com//?lang=en</t>
  </si>
  <si>
    <t>74368b8a-0376-dc5a-add5-929c18ec9a1b</t>
  </si>
  <si>
    <t>First Aid Only</t>
  </si>
  <si>
    <t>http://www.firstaidonly.com/</t>
  </si>
  <si>
    <t>380cc47a-f95b-5daa-3027-832ba54ab134</t>
  </si>
  <si>
    <t>First Aid Shot Therapy</t>
  </si>
  <si>
    <t>http://firstaidshottherapy.com</t>
  </si>
  <si>
    <t>0f31fa48-1fd0-6cea-9add-40e7e0698789</t>
  </si>
  <si>
    <t>First Aid Signs</t>
  </si>
  <si>
    <t>http://www.firstaidsigns.com</t>
  </si>
  <si>
    <t>9c4c8ac4-afeb-3ad1-08ee-d9a638bf5cb2</t>
  </si>
  <si>
    <t>First Alachua Banking Corp.</t>
  </si>
  <si>
    <t>http://www.fnba.net/</t>
  </si>
  <si>
    <t>1af1649f-5068-face-e8ea-320ef4f95cc0</t>
  </si>
  <si>
    <t>First Alaskan Capital Partners</t>
  </si>
  <si>
    <t>http://firstalaskan.com/index.php</t>
  </si>
  <si>
    <t>86b0f791-2cb5-06dc-2d3e-67df84c4cd67</t>
  </si>
  <si>
    <t>First Alaskans Institute</t>
  </si>
  <si>
    <t>http://firstalaskans.org</t>
  </si>
  <si>
    <t>a1964151-e477-8f67-cf88-9bd212219348</t>
  </si>
  <si>
    <t>First Allied Corporation</t>
  </si>
  <si>
    <t>http://www.firstalliedcorp.com</t>
  </si>
  <si>
    <t>374bcd72-7e19-b5b0-966d-d7307300fcfa</t>
  </si>
  <si>
    <t>First Allied Securities</t>
  </si>
  <si>
    <t>http://www.firstallied.com</t>
  </si>
  <si>
    <t>76b00ebc-3f0a-5102-b91f-6bcfa26dfef9</t>
  </si>
  <si>
    <t>First Amendment Coalition</t>
  </si>
  <si>
    <t>http://firstamendmentcoalition.org</t>
  </si>
  <si>
    <t>bb89ebe2-e79d-6677-fa9f-8930094c3352</t>
  </si>
  <si>
    <t>First Amendment Tees Co. Inc.</t>
  </si>
  <si>
    <t>http://www.fat-tee.com</t>
  </si>
  <si>
    <t>f4853594-8922-cd9e-fcf0-55956a259a4e</t>
  </si>
  <si>
    <t>First American</t>
  </si>
  <si>
    <t>http://www.firstam.com</t>
  </si>
  <si>
    <t>752fced4-a5a1-9627-f4c2-e4782cbbe552</t>
  </si>
  <si>
    <t>First American Auto Glass</t>
  </si>
  <si>
    <t>http://www.firstamericanautoglass.com</t>
  </si>
  <si>
    <t>40a29ce5-bc4f-6d4a-5d39-37b01f8f923f</t>
  </si>
  <si>
    <t>First American Bank</t>
  </si>
  <si>
    <t>https://www.firstambank.com</t>
  </si>
  <si>
    <t>c636b795-2c65-62f8-5804-0232116d073b</t>
  </si>
  <si>
    <t>First American Heritage Title Co.</t>
  </si>
  <si>
    <t>http://www.heritagetco.com/</t>
  </si>
  <si>
    <t>7b6b5863-bc44-c8e9-ae9b-ca3f7fde9d90</t>
  </si>
  <si>
    <t>First American Merchant</t>
  </si>
  <si>
    <t>http://firstamericanmerchant.com/</t>
  </si>
  <si>
    <t>58f56dbc-3288-7feb-82bf-68a015184925</t>
  </si>
  <si>
    <t>First American Mortgage Solutions</t>
  </si>
  <si>
    <t>http://www.firstam.com/mortgagesolutions</t>
  </si>
  <si>
    <t>b61b4231-e418-eb26-64f7-fb3885eb55db</t>
  </si>
  <si>
    <t>First American Payment Systems</t>
  </si>
  <si>
    <t>https://www.first-american.net/</t>
  </si>
  <si>
    <t>3ff105d0-625b-1e32-85e8-42dc9ff3d357</t>
  </si>
  <si>
    <t>First American Properties Group, Inc.</t>
  </si>
  <si>
    <t>http://avrahamglattman.com/</t>
  </si>
  <si>
    <t>39b813c0-26ff-520c-9740-bfaeb2d6e152</t>
  </si>
  <si>
    <t>First American Tax Defense</t>
  </si>
  <si>
    <t>http://www.firstamtax.com</t>
  </si>
  <si>
    <t>81f9b022-71a6-4356-45da-fcdb73851f80</t>
  </si>
  <si>
    <t>First American Trust</t>
  </si>
  <si>
    <t>http://www.firstamtrust.com</t>
  </si>
  <si>
    <t>a17a1fb2-dd6d-bb05-fd10-a795bc6c6fd7</t>
  </si>
  <si>
    <t>First Analysis</t>
  </si>
  <si>
    <t>http://www.firstanalysis.com</t>
  </si>
  <si>
    <t>760714f4-ce58-350b-13dc-492bf45d5d16</t>
  </si>
  <si>
    <t>First Analytics</t>
  </si>
  <si>
    <t>http://www.firstanalytics.com/</t>
  </si>
  <si>
    <t>2c71a3ec-e769-13c0-c139-fb2a5784a1a7</t>
  </si>
  <si>
    <t>First Angel Network</t>
  </si>
  <si>
    <t>http://www.firstangelnetwork.ca</t>
  </si>
  <si>
    <t>2e485fc2-8aa2-ed8d-66dc-5d7c9203b746</t>
  </si>
  <si>
    <t>First Annapolis Consulting, Inc.</t>
  </si>
  <si>
    <t>http://firstannapolis.com</t>
  </si>
  <si>
    <t>c0a9544e-f079-a5d2-5b2e-5cdb6457c3f4</t>
  </si>
  <si>
    <t>First Apartment Checklist</t>
  </si>
  <si>
    <t>http://www.firstapartmentchecklist.com</t>
  </si>
  <si>
    <t>a1f5da29-e7c8-4da6-7a6f-53443ba7cc3a</t>
  </si>
  <si>
    <t>First Ascent Associates</t>
  </si>
  <si>
    <t>http://www.firstascentassociates.com</t>
  </si>
  <si>
    <t>5ec7e41b-544d-4078-531e-19eb4c95d50c</t>
  </si>
  <si>
    <t>First Ascent Design</t>
  </si>
  <si>
    <t>http://www.firstascentdesign.com</t>
  </si>
  <si>
    <t>6cce3792-5003-e461-f324-1803240165e2</t>
  </si>
  <si>
    <t>First Asia Holdings</t>
  </si>
  <si>
    <t>http://www.firstasiaholdings.com</t>
  </si>
  <si>
    <t>f5c0955b-5166-e32c-f65d-bae2687bac6b</t>
  </si>
  <si>
    <t>First Asia Venture Capital</t>
  </si>
  <si>
    <t>http://www.firstasia.com.ph/</t>
  </si>
  <si>
    <t>f424f2ff-406c-725c-60d7-8cd8627311c0</t>
  </si>
  <si>
    <t>First Asset</t>
  </si>
  <si>
    <t>http://firstasset.com/</t>
  </si>
  <si>
    <t>e2f6343e-4dac-aca6-d3f5-74a9558df163</t>
  </si>
  <si>
    <t>First Associates Loan Servicing</t>
  </si>
  <si>
    <t>http://www.1stassociates.com</t>
  </si>
  <si>
    <t>affc6eca-d2a8-9b0b-5f5d-7ed1f7212851</t>
  </si>
  <si>
    <t>First Assurance</t>
  </si>
  <si>
    <t>http://firstassurance.co.ke/</t>
  </si>
  <si>
    <t>73059939-a700-70e6-b33e-2b8f09041a56</t>
  </si>
  <si>
    <t>First Atlantic Bank</t>
  </si>
  <si>
    <t>http://firstatlanticbank.com.gh</t>
  </si>
  <si>
    <t>d64895e0-64cb-79eb-0c8c-569d7bda8b86</t>
  </si>
  <si>
    <t>First Atlantic Capital</t>
  </si>
  <si>
    <t>http://www.firstatlanticcapital.com</t>
  </si>
  <si>
    <t>6e182533-e235-ce4d-f70c-00dff6263c8c</t>
  </si>
  <si>
    <t>First Atlantic Commerce</t>
  </si>
  <si>
    <t>http://www.firstatlanticcommerce.com/</t>
  </si>
  <si>
    <t>d41b2864-630b-e327-6694-7ff452c80854</t>
  </si>
  <si>
    <t>First Available</t>
  </si>
  <si>
    <t>http://www.firstavailable.ca/</t>
  </si>
  <si>
    <t>9a3b3ea2-f97d-20bf-06bb-c07a2202310a</t>
  </si>
  <si>
    <t>First Avenue Investment Management</t>
  </si>
  <si>
    <t>http://firstavenue.co.za/</t>
  </si>
  <si>
    <t>ebf13a68-b6c1-5244-efea-d7379a49f366</t>
  </si>
  <si>
    <t>First Avenue Partners</t>
  </si>
  <si>
    <t>http://www.firstavenue.com/</t>
  </si>
  <si>
    <t>e5ca1af3-1c7f-b08f-f310-487b32aa907c</t>
  </si>
  <si>
    <t>http://1stpartners.com/</t>
  </si>
  <si>
    <t>3a532f0b-9664-5b10-7f4e-5a3b0d92c68b</t>
  </si>
  <si>
    <t>First Avenue Ventures</t>
  </si>
  <si>
    <t>http://firstavenueventures.com/</t>
  </si>
  <si>
    <t>ffce4210-7df8-ca42-c564-6cb708d11d15</t>
  </si>
  <si>
    <t>First Aviation Services</t>
  </si>
  <si>
    <t>http://www.firstaviation.com/</t>
  </si>
  <si>
    <t>de9b56bd-d0e4-3b0e-244a-0c9c7ec7c032</t>
  </si>
  <si>
    <t>First Aviation Services Inc.</t>
  </si>
  <si>
    <t>http://www.firstaviationteb.com</t>
  </si>
  <si>
    <t>66960dac-2c76-a890-95fc-ebbb9524096f</t>
  </si>
  <si>
    <t>First Bancorp</t>
  </si>
  <si>
    <t>http://www.firstbankpr.com/</t>
  </si>
  <si>
    <t>d982c1ff-2bfd-f20e-9926-f803aa442e58</t>
  </si>
  <si>
    <t>First Bancorp Of Indiana</t>
  </si>
  <si>
    <t>http://www.firstfedevansville.com/</t>
  </si>
  <si>
    <t>6c912796-f035-1fe6-ed51-54e87ea32713</t>
  </si>
  <si>
    <t>First Bancshares Corp</t>
  </si>
  <si>
    <t>https://www.thefirstbank.com</t>
  </si>
  <si>
    <t>806857d8-05d8-5254-e8ba-57d5aa0ab7db</t>
  </si>
  <si>
    <t>First Bank</t>
  </si>
  <si>
    <t>http://www.firstbanknj.com/</t>
  </si>
  <si>
    <t>1365324f-ed2d-31ab-563f-cf7ae5ee1688</t>
  </si>
  <si>
    <t>First Bank of Nigeria</t>
  </si>
  <si>
    <t>https://www.firstbanknigeria.com/</t>
  </si>
  <si>
    <t>8fc0f5dd-c4d1-11ef-e433-2024630802f4</t>
  </si>
  <si>
    <t>First Bank of Wyoming</t>
  </si>
  <si>
    <t>https://www.firstbankofwyoming.com/</t>
  </si>
  <si>
    <t>fb08377f-f905-2e55-e47b-b248826541a8</t>
  </si>
  <si>
    <t>First Bankers Trust Company</t>
  </si>
  <si>
    <t>https://www.firstbankers.com</t>
  </si>
  <si>
    <t>e5e7f4ba-932b-b2ef-07ff-a60fcc41190e</t>
  </si>
  <si>
    <t>First Baptist Rogers</t>
  </si>
  <si>
    <t>http://www.fbcrogers.org</t>
  </si>
  <si>
    <t>34189b91-f2d4-06b1-9b66-bcce0e06b9e2</t>
  </si>
  <si>
    <t>FIRST BASE FREIGHT LTD</t>
  </si>
  <si>
    <t>http://www.firstbasefreight.co.uk/</t>
  </si>
  <si>
    <t>096ebbae-efab-92bf-1305-a809374a57f3</t>
  </si>
  <si>
    <t>First Base Solutions</t>
  </si>
  <si>
    <t>http://www.firstbasesolutions.com/</t>
  </si>
  <si>
    <t>4e3e16e8-a858-6135-9590-d8b4ef02b86f</t>
  </si>
  <si>
    <t>First Batch</t>
  </si>
  <si>
    <t>http://firstbatch.org/</t>
  </si>
  <si>
    <t>fe02cdbc-72be-12a1-9773-fed27f8f9d5e</t>
  </si>
  <si>
    <t>First Bauxite Corporation</t>
  </si>
  <si>
    <t>http://www.firstbauxite.com</t>
  </si>
  <si>
    <t>bd6e78ea-f9be-0552-dfbe-6148b62f4d19</t>
  </si>
  <si>
    <t>First Beverage Group</t>
  </si>
  <si>
    <t>http://www.firstbev.com</t>
  </si>
  <si>
    <t>f8a280a0-9564-7807-56c0-6d9b9a39101b</t>
  </si>
  <si>
    <t>First Beverage Ventures</t>
  </si>
  <si>
    <t>http://firstbev.com</t>
  </si>
  <si>
    <t>1ca2f160-1e95-91a8-9cd5-b89ddadefcc0</t>
  </si>
  <si>
    <t>First Blue Home Finance Ltd.</t>
  </si>
  <si>
    <t>http://www.firstblue.co.in/</t>
  </si>
  <si>
    <t>81fdf055-3847-a2eb-550f-87988ce6929d</t>
  </si>
  <si>
    <t>First Bourne Accelerator</t>
  </si>
  <si>
    <t>http://www.firstbourne.co.uk/</t>
  </si>
  <si>
    <t>3f7fc0da-59f2-a319-968d-816015c7aa42</t>
  </si>
  <si>
    <t>First Brothers Co., Ltd.</t>
  </si>
  <si>
    <t>http://www.firstbrothers.com/</t>
  </si>
  <si>
    <t>c0736654-e0d2-828d-f586-c6ffa6a4d3da</t>
  </si>
  <si>
    <t>First Busey Corporation</t>
  </si>
  <si>
    <t>https://www.busey.com/home/home</t>
  </si>
  <si>
    <t>6f15b685-ecc9-abb2-8488-cc598a391163</t>
  </si>
  <si>
    <t>First Business Bank</t>
  </si>
  <si>
    <t>http://firstbusiness.com/</t>
  </si>
  <si>
    <t>82fe8ea0-9cc0-3ab5-cae7-51cb466cd743</t>
  </si>
  <si>
    <t>First Calgary Real Estate</t>
  </si>
  <si>
    <t>http://www.firstcalgaryrealestate.ca/</t>
  </si>
  <si>
    <t>8e1952cf-cf2c-602b-a7d4-f7b3f2548dc8</t>
  </si>
  <si>
    <t>First Call</t>
  </si>
  <si>
    <t>http://www.getfirstcall.com</t>
  </si>
  <si>
    <t>8d8e3a49-c9ae-669f-7438-fae6a5260022</t>
  </si>
  <si>
    <t>First Canadian</t>
  </si>
  <si>
    <t>http://www.firstcanadian.ca</t>
  </si>
  <si>
    <t>b5bf2ba1-8ac8-4cb2-da1e-759340f264fa</t>
  </si>
  <si>
    <t>First Canadian Capital Corp</t>
  </si>
  <si>
    <t>http://www.firstcanadiancapital.com/</t>
  </si>
  <si>
    <t>d8328370-d19d-073c-131b-4f758ea349d8</t>
  </si>
  <si>
    <t>First Capital Bank</t>
  </si>
  <si>
    <t>http://www.1capitalbank.com</t>
  </si>
  <si>
    <t>8aaa5ef9-7d09-f864-7117-b0f35619e70c</t>
  </si>
  <si>
    <t>First Capital Bank of Kentucky</t>
  </si>
  <si>
    <t>https://www.fcbok.com/</t>
  </si>
  <si>
    <t>374ced94-241f-646a-2513-1d48782be798</t>
  </si>
  <si>
    <t>First Capital Business Development</t>
  </si>
  <si>
    <t>http://www.firstcapxcel.com</t>
  </si>
  <si>
    <t>020771cb-c67e-b76f-af3b-a77789d90633</t>
  </si>
  <si>
    <t>First Capital Cashflow</t>
  </si>
  <si>
    <t>http://www.firstcapitalcashflow.com</t>
  </si>
  <si>
    <t>0b911617-6692-487a-60c2-4202f799dad8</t>
  </si>
  <si>
    <t>First Capital Corporation</t>
  </si>
  <si>
    <t>http://firstcaptl.com</t>
  </si>
  <si>
    <t>ce8f6166-1e3f-e50e-0c28-ae8d91115318</t>
  </si>
  <si>
    <t>First Capital Group</t>
  </si>
  <si>
    <t>http://www.firstcapitalgroup.com</t>
  </si>
  <si>
    <t>509594a7-f250-b31b-8fda-a0eceb165ba4</t>
  </si>
  <si>
    <t>First Capital Insurance Ltd.</t>
  </si>
  <si>
    <t>http://www.first-insurance.com.sg</t>
  </si>
  <si>
    <t>c1b175c0-90ef-43e1-f881-bde7b3c7e111</t>
  </si>
  <si>
    <t>First Capital of Switzerland Investment Bank</t>
  </si>
  <si>
    <t>https://www.difc.ae</t>
  </si>
  <si>
    <t>cc47e81a-0a58-3911-2e1b-790216dffc96</t>
  </si>
  <si>
    <t>First Capital Partners</t>
  </si>
  <si>
    <t>http://www.firstcapitalpartners.com</t>
  </si>
  <si>
    <t>931f47c8-b3ea-bdae-1f2f-a1158c2e9f2f</t>
  </si>
  <si>
    <t>First Capital Plus</t>
  </si>
  <si>
    <t>http://www.firstcapitalplus.net</t>
  </si>
  <si>
    <t>d9d50309-f682-9fe5-c7cd-5d3b30a69ee2</t>
  </si>
  <si>
    <t>First Capital Reality</t>
  </si>
  <si>
    <t>https://www.firstcapitalrealty.ca</t>
  </si>
  <si>
    <t>f49f2f9d-8d4c-623f-976e-376e54ffa74b</t>
  </si>
  <si>
    <t>First Capital Surety &amp; Trust Co.</t>
  </si>
  <si>
    <t>http://www.firstcapitalsurety.com/</t>
  </si>
  <si>
    <t>d5ee8995-3135-177c-ac50-56de8b1d9a8b</t>
  </si>
  <si>
    <t>First Capital Ventures</t>
  </si>
  <si>
    <t>http://www.firstcapitalventures.com/</t>
  </si>
  <si>
    <t>149221da-b13c-9a13-f321-db226c6ef997</t>
  </si>
  <si>
    <t>First Cardinal</t>
  </si>
  <si>
    <t>https://www.cardinalinsurance.com</t>
  </si>
  <si>
    <t>ab07256c-8bdd-45d8-efc0-8a2abc71e3d2</t>
  </si>
  <si>
    <t>First Care Clinics</t>
  </si>
  <si>
    <t>http://www.firstcareclinics.com/</t>
  </si>
  <si>
    <t>93729b8d-54a7-e63f-5f8e-476fa46666af</t>
  </si>
  <si>
    <t>First Care Medical Services</t>
  </si>
  <si>
    <t>https://www.firstcare.us/</t>
  </si>
  <si>
    <t>e046cca5-fb25-dbbe-00e6-a05c446d5be6</t>
  </si>
  <si>
    <t>First Care Products</t>
  </si>
  <si>
    <t>http://firstcareproducts.com/</t>
  </si>
  <si>
    <t>4ed72b78-76e7-090d-9c1e-1e82e3f4637c</t>
  </si>
  <si>
    <t>First Cash Financial Services</t>
  </si>
  <si>
    <t>http://www.firstcash.com</t>
  </si>
  <si>
    <t>80f225ae-fd99-91e2-9ee3-2f2c03cbc06b</t>
  </si>
  <si>
    <t>http://ww2.firstcash.com/</t>
  </si>
  <si>
    <t>949af224-984f-4179-b4bb-0c3fa10a8f23</t>
  </si>
  <si>
    <t>First charting</t>
  </si>
  <si>
    <t>http://firstcharting.com/</t>
  </si>
  <si>
    <t>a64a6cc8-81b6-a681-fa61-0d481ca3b4ad</t>
  </si>
  <si>
    <t>First China Pharma Group</t>
  </si>
  <si>
    <t>http://firstchinapharma.com</t>
  </si>
  <si>
    <t>f92fa53f-863b-c1a6-1f65-a3846568b302</t>
  </si>
  <si>
    <t>First Choice Bank</t>
  </si>
  <si>
    <t>https://www.firstchoice-bank.com</t>
  </si>
  <si>
    <t>c775e749-4062-69a7-441d-b65dd2e29b38</t>
  </si>
  <si>
    <t>First Choice Bollards</t>
  </si>
  <si>
    <t>http://www.firstchoicebollards.com.au/</t>
  </si>
  <si>
    <t>5d36ccde-5227-e5db-1a80-8b1e66aab6cf</t>
  </si>
  <si>
    <t>First Choice Chiropractic</t>
  </si>
  <si>
    <t>http://ohioinjurydoctors.com</t>
  </si>
  <si>
    <t>65874a7d-8c54-c7a7-a913-534744a6457a</t>
  </si>
  <si>
    <t>First Choice Emergency Room</t>
  </si>
  <si>
    <t>http://www.fcer.com</t>
  </si>
  <si>
    <t>e5309857-3648-b9e3-8f56-0a57d6a7cdca</t>
  </si>
  <si>
    <t>First Choice Green Solutions</t>
  </si>
  <si>
    <t>http://firstchoicegreensolutions.com/</t>
  </si>
  <si>
    <t>83c0a937-941a-8ece-0985-8b5b7b607698</t>
  </si>
  <si>
    <t>First Choice Healthcare Solutions</t>
  </si>
  <si>
    <t>http://www.myfchs.com</t>
  </si>
  <si>
    <t>5790f954-8911-628f-101a-7b2fceac0d97</t>
  </si>
  <si>
    <t>First Choice Holidays</t>
  </si>
  <si>
    <t>http://www.firstchoice.co.uk</t>
  </si>
  <si>
    <t>3ba05481-c2de-ca42-7e41-61c15fb0cd8c</t>
  </si>
  <si>
    <t>First Choice Pet Care</t>
  </si>
  <si>
    <t>http://firstchoicepetcare.com</t>
  </si>
  <si>
    <t>ac8a6a7d-f502-5ea8-c6d5-2bd830d7edc8</t>
  </si>
  <si>
    <t>First Choice Power</t>
  </si>
  <si>
    <t>https://www.firstchoicepower.com/</t>
  </si>
  <si>
    <t>1ca5c19d-d9ba-3837-8f7a-244db34a46c9</t>
  </si>
  <si>
    <t>First Choice Professionals</t>
  </si>
  <si>
    <t>https://fcp.com/</t>
  </si>
  <si>
    <t>dbae6cf7-bef2-7fae-18b5-601de78a8f48</t>
  </si>
  <si>
    <t>First Choice Real Estate</t>
  </si>
  <si>
    <t>https://www.firstchoicerealestate.com</t>
  </si>
  <si>
    <t>112b5097-4987-4cf6-4154-7026be7c2f28</t>
  </si>
  <si>
    <t>First Choice Title</t>
  </si>
  <si>
    <t>http://firstchoicetitleme.com</t>
  </si>
  <si>
    <t>38fc27fa-53e8-fd59-fb33-807ac8e50329</t>
  </si>
  <si>
    <t>First Choice Travel St Maarten</t>
  </si>
  <si>
    <t>http://firstchoicefortravel.com</t>
  </si>
  <si>
    <t>45ad536b-5507-6a77-ed28-c860a3f24288</t>
  </si>
  <si>
    <t>First Choice Van Rentals - Lax-van-rentals</t>
  </si>
  <si>
    <t>http://lax-van-rentals.com/</t>
  </si>
  <si>
    <t>931cfd69-1c38-b965-a830-442887178b13</t>
  </si>
  <si>
    <t>First Choice, Inc</t>
  </si>
  <si>
    <t>https://fcloans.com</t>
  </si>
  <si>
    <t>a40fb44d-a730-9939-7d22-998c85f64938</t>
  </si>
  <si>
    <t>First Circle</t>
  </si>
  <si>
    <t>https://www.firstcircle.ph/</t>
  </si>
  <si>
    <t>cc806c83-1906-1292-138f-1c45b1c12dcc</t>
  </si>
  <si>
    <t>First Citizens</t>
  </si>
  <si>
    <t>http://www.firstcitizens.org</t>
  </si>
  <si>
    <t>07d8974c-4035-1aba-c632-5d9ed450351a</t>
  </si>
  <si>
    <t>First Citizens Bank</t>
  </si>
  <si>
    <t>http://www.firstcitizens.com</t>
  </si>
  <si>
    <t>aaf87ae3-8ac8-bf25-3858-7bd36aa0667a</t>
  </si>
  <si>
    <t>First City Capital Corporation</t>
  </si>
  <si>
    <t>http://fccm.us</t>
  </si>
  <si>
    <t>6162dfe1-2c68-93ad-8161-b9b2887d2870</t>
  </si>
  <si>
    <t>First City Monument Bank</t>
  </si>
  <si>
    <t>http://www.fcmb.com/</t>
  </si>
  <si>
    <t>688f9949-a2d1-0d1a-8b5d-482024fdcd35</t>
  </si>
  <si>
    <t>First Class Cleaner London</t>
  </si>
  <si>
    <t>http://www.topclasscleaner.co.uk/</t>
  </si>
  <si>
    <t>5467c3af-591c-8f4b-0aab-d307410fe74d</t>
  </si>
  <si>
    <t>First Class Home Care Inc.</t>
  </si>
  <si>
    <t>http://firstclasshomecareinc.com/</t>
  </si>
  <si>
    <t>2306a3ea-872a-2f4e-70e9-8cc8498dc1c5</t>
  </si>
  <si>
    <t>First Class Partnerships</t>
  </si>
  <si>
    <t>http://www.fcpworld.net</t>
  </si>
  <si>
    <t>825e26ee-c850-8532-fde1-31445189a81f</t>
  </si>
  <si>
    <t>First Class Personal Training</t>
  </si>
  <si>
    <t>http://www.firstclasspt.se/</t>
  </si>
  <si>
    <t>4cc1d484-88ac-fa6e-0fd8-2dea8e80d354</t>
  </si>
  <si>
    <t>First Class Robotics</t>
  </si>
  <si>
    <t>http://firstclass.robotics.online.fr</t>
  </si>
  <si>
    <t>0b45d9a2-83d2-5a56-8e89-12847490a63c</t>
  </si>
  <si>
    <t>First Clearing</t>
  </si>
  <si>
    <t>https://www.firstclearing.com/</t>
  </si>
  <si>
    <t>dc9e730a-3e45-3e8a-bb1d-72911fad8878</t>
  </si>
  <si>
    <t>First Click Internet Marketing</t>
  </si>
  <si>
    <t>http://www.fcinternetmarketing.com/</t>
  </si>
  <si>
    <t>2f203085-279c-2127-5114-40901a736b31</t>
  </si>
  <si>
    <t>First Click SEO</t>
  </si>
  <si>
    <t>http://www.firstclick.co.za</t>
  </si>
  <si>
    <t>ad8487a0-fef4-e0a7-1c24-43dffa6cb8cc</t>
  </si>
  <si>
    <t>First Clover Leaf Financial</t>
  </si>
  <si>
    <t>https://www.firstcloverleafbank.com</t>
  </si>
  <si>
    <t>c8c059e2-da78-4227-060e-ea71c35ba846</t>
  </si>
  <si>
    <t>First Coast Association Management</t>
  </si>
  <si>
    <t>http://www.firstcoastam.com/</t>
  </si>
  <si>
    <t>9cb349a2-f264-bc64-b89c-19fddadc03eb</t>
  </si>
  <si>
    <t>First Coast Manufacturers Association</t>
  </si>
  <si>
    <t>http://fcmaweb.com/</t>
  </si>
  <si>
    <t>38340b9a-6204-48c6-e57d-6b25c113d401</t>
  </si>
  <si>
    <t>First Coast News</t>
  </si>
  <si>
    <t>http://www.firstcoastnews.com/</t>
  </si>
  <si>
    <t>d09213cf-047d-3f04-8c8c-0d5c7fa78d36</t>
  </si>
  <si>
    <t>First Coast Technical College, Putnam County</t>
  </si>
  <si>
    <t>http://www.fctc.edu/</t>
  </si>
  <si>
    <t>a64645e0-e206-82ec-101e-eead601ff3b2</t>
  </si>
  <si>
    <t>First Coast Technical College, St. Augustine</t>
  </si>
  <si>
    <t>http://www.fcti.org/</t>
  </si>
  <si>
    <t>0bf1117d-3853-39d0-a5cb-d80d2ad00be3</t>
  </si>
  <si>
    <t>First Code Academy</t>
  </si>
  <si>
    <t>http://firstcodeacademy.com</t>
  </si>
  <si>
    <t>e9952318-1431-0f9c-233f-a91db32177cc</t>
  </si>
  <si>
    <t>First Command Financial Services</t>
  </si>
  <si>
    <t>http://www.firstcommand.com</t>
  </si>
  <si>
    <t>8958f48f-37ba-37c4-17b3-b2fe192e0ff4</t>
  </si>
  <si>
    <t>First Commonwealth Financial Corporation</t>
  </si>
  <si>
    <t>http://www.fcbanking.com</t>
  </si>
  <si>
    <t>bf5b883a-fa14-3050-fb76-9d6e0df73a2b</t>
  </si>
  <si>
    <t>First Community Bank</t>
  </si>
  <si>
    <t>http://www.fcbresource.com</t>
  </si>
  <si>
    <t>e1f82994-f567-270c-63c1-5bd66c654ca5</t>
  </si>
  <si>
    <t>First Community Financial Bank</t>
  </si>
  <si>
    <t>https://www.fcbankgroup.com/</t>
  </si>
  <si>
    <t>8f5c21b2-4e35-9e4e-455a-2164fc05be2c</t>
  </si>
  <si>
    <t>First Connect Solutions, Inc.</t>
  </si>
  <si>
    <t>http://www.firstconnectsolutions.com</t>
  </si>
  <si>
    <t>ddec4201-7a22-081b-644f-b3a24769c7a8</t>
  </si>
  <si>
    <t>First Connecticut Bancorp</t>
  </si>
  <si>
    <t>http://www.firstconnecticutbancorp.com/corporateprofile.aspx/?iid=4113813</t>
  </si>
  <si>
    <t>00255089-a053-42c4-f388-71a1234449b2</t>
  </si>
  <si>
    <t>First Consulting Group</t>
  </si>
  <si>
    <t>http://www.fcg.com</t>
  </si>
  <si>
    <t>d244d00d-f95f-48fa-a29a-0423d7246ef6</t>
  </si>
  <si>
    <t>First Contact Entertainment</t>
  </si>
  <si>
    <t>http://www.firstcontactent.com/</t>
  </si>
  <si>
    <t>ba33484e-8396-9189-05e8-0048acd87e2b</t>
  </si>
  <si>
    <t>First Corporation</t>
  </si>
  <si>
    <t>http://www.firstcorporation.com</t>
  </si>
  <si>
    <t>e693257b-dca1-01c8-367c-15e78143ffa8</t>
  </si>
  <si>
    <t>First Coverage</t>
  </si>
  <si>
    <t>http://www.firstcoverage.com</t>
  </si>
  <si>
    <t>56a9cfcd-f388-4fad-7b6d-62852a6b0b3e</t>
  </si>
  <si>
    <t>First Crayon</t>
  </si>
  <si>
    <t>http://www.firstcrayon.com/</t>
  </si>
  <si>
    <t>feca08af-3ae3-3dca-9c45-fc3ccdcd35c4</t>
  </si>
  <si>
    <t>First Credit &amp; Commerce Corp</t>
  </si>
  <si>
    <t>http://firstcreditcommerce.com/</t>
  </si>
  <si>
    <t>b6c595b8-6a26-4f60-b5e1-24019531284c</t>
  </si>
  <si>
    <t>First Credit Mortgages</t>
  </si>
  <si>
    <t>http://www.firstcredit.ie/</t>
  </si>
  <si>
    <t>8e826b01-8fb1-7b97-8b22-cb8158a56265</t>
  </si>
  <si>
    <t>First Data</t>
  </si>
  <si>
    <t>http://firstdata.io/</t>
  </si>
  <si>
    <t>8de4fcd1-e336-f02d-b087-3b7d9d190a4e</t>
  </si>
  <si>
    <t>First Data Corporation</t>
  </si>
  <si>
    <t>http://www.firstdata.com</t>
  </si>
  <si>
    <t>a9f75eeb-762e-bac7-42d0-5faf729ea402</t>
  </si>
  <si>
    <t>First Data Government Solutions</t>
  </si>
  <si>
    <t>https://www.firstdata.com</t>
  </si>
  <si>
    <t>4efe35f7-33f5-2492-8557-0f7f09fd15d0</t>
  </si>
  <si>
    <t>First Data Issuing Services</t>
  </si>
  <si>
    <t>b2e70318-2161-617a-5f2c-545a3d35ae81</t>
  </si>
  <si>
    <t>First Data Merchant Services</t>
  </si>
  <si>
    <t>9857dd6d-0c4b-b693-ae43-2676e592aa30</t>
  </si>
  <si>
    <t>First Data Merchant Services Corporation</t>
  </si>
  <si>
    <t>203bd79f-2eb6-b5b4-73a2-1713ab34e17c</t>
  </si>
  <si>
    <t>First Data Resources</t>
  </si>
  <si>
    <t>http://www.firstdatacorp.com</t>
  </si>
  <si>
    <t>c083392a-6a81-769f-57cb-230c7dba2c1a</t>
  </si>
  <si>
    <t>First Data Utilities</t>
  </si>
  <si>
    <t>4a5ae5af-d078-b339-1022-6c57af01f48d</t>
  </si>
  <si>
    <t>First Data Ventures</t>
  </si>
  <si>
    <t>https://www.firstdataventures.com</t>
  </si>
  <si>
    <t>d3a6a494-2fbf-453f-4c93-b2c2c6fe3281</t>
  </si>
  <si>
    <t>First DataBank</t>
  </si>
  <si>
    <t>http://fdbhealth.com</t>
  </si>
  <si>
    <t>153c230f-7d46-92c6-30f5-9299bf9805f0</t>
  </si>
  <si>
    <t>First Defiance Financial Corporation</t>
  </si>
  <si>
    <t>http://www.fdef.com/corporateprofile.aspx/?iid=102284</t>
  </si>
  <si>
    <t>8f4c9083-b989-53ac-438b-b35944b39bd1</t>
  </si>
  <si>
    <t>First Derivatives</t>
  </si>
  <si>
    <t>http://www.firstderivatives.com</t>
  </si>
  <si>
    <t>0ac60012-01be-093e-3352-cc25397d33c5</t>
  </si>
  <si>
    <t>First Derm (iDoc24 Inc)</t>
  </si>
  <si>
    <t>https://www.firstderm.com</t>
  </si>
  <si>
    <t>882c5a33-a747-8b15-93b2-b8426acdf68f</t>
  </si>
  <si>
    <t>First Descents</t>
  </si>
  <si>
    <t>http://firstdescents.org</t>
  </si>
  <si>
    <t>5b5cb732-a689-bfca-b72a-451f8b1f1377</t>
  </si>
  <si>
    <t>First Digital IRA (FDIRA)</t>
  </si>
  <si>
    <t>https://www.fdira.com</t>
  </si>
  <si>
    <t>c129dcc9-7c38-b7df-0f41-bfec2ffa1b4c</t>
  </si>
  <si>
    <t>First Down Funding</t>
  </si>
  <si>
    <t>http://www.firstdownfunding.com</t>
  </si>
  <si>
    <t>76e759aa-4933-41ac-50a8-32ee86cebed7</t>
  </si>
  <si>
    <t>First Draft GIS</t>
  </si>
  <si>
    <t>https://firstdraftgis.com</t>
  </si>
  <si>
    <t>718125d0-fb3a-236f-e015-a0b925f8da04</t>
  </si>
  <si>
    <t>First Draft News</t>
  </si>
  <si>
    <t>https://firstdraftnews.com/</t>
  </si>
  <si>
    <t>494e86eb-03f9-d766-0082-4d7679f133c7</t>
  </si>
  <si>
    <t>First Dry Clean, Inc.</t>
  </si>
  <si>
    <t>http://www.firstdryclean.com</t>
  </si>
  <si>
    <t>16315aeb-6ee5-8f68-c5ee-dfcfe13223a6</t>
  </si>
  <si>
    <t>6258794b-4be9-106a-ef02-d7439de2548d</t>
  </si>
  <si>
    <t>efc68386-bcce-99b0-8066-8b05d0ddfb9b</t>
  </si>
  <si>
    <t>First E Source</t>
  </si>
  <si>
    <t>https://www.firstesource.com/</t>
  </si>
  <si>
    <t>dcb8855d-7f98-5a8c-71c2-68691b3653d1</t>
  </si>
  <si>
    <t>First Eagle</t>
  </si>
  <si>
    <t>https://www.feim.com/</t>
  </si>
  <si>
    <t>2a30b534-01bc-7b5b-79a4-ee1c23e442bd</t>
  </si>
  <si>
    <t>First Eagle Capital Advisors</t>
  </si>
  <si>
    <t>https://www.feim.com</t>
  </si>
  <si>
    <t>ece180a6-d1af-312e-ea2e-9b4d802f05f5</t>
  </si>
  <si>
    <t>First Eat</t>
  </si>
  <si>
    <t>http://firsteat.in/</t>
  </si>
  <si>
    <t>27de956a-5804-e5e8-0aaf-7d8b172b8583</t>
  </si>
  <si>
    <t>First Ecom.com</t>
  </si>
  <si>
    <t>http://www.firstecom.com</t>
  </si>
  <si>
    <t>d6e50ac1-b7e8-618d-a176-bb5ed6596de0</t>
  </si>
  <si>
    <t>First Economy Private Limited.</t>
  </si>
  <si>
    <t>http://www.firsteconomy.com</t>
  </si>
  <si>
    <t>e923cc73-ccf2-4c31-2c90-07f85de8a0cb</t>
  </si>
  <si>
    <t>First Edition Translations</t>
  </si>
  <si>
    <t>http://www.firstedit.co.uk/</t>
  </si>
  <si>
    <t>f5463354-f31f-301f-e99d-7618521636ed</t>
  </si>
  <si>
    <t>First Element</t>
  </si>
  <si>
    <t>https://www.firstelementinc.com</t>
  </si>
  <si>
    <t>c6aaa14e-ba8e-ba44-4cff-51b63a1302dd</t>
  </si>
  <si>
    <t>First Element Energy</t>
  </si>
  <si>
    <t>http://firstelementenergy.com</t>
  </si>
  <si>
    <t>6aaaf17f-4c21-14f5-e7d9-1ef69009dae0</t>
  </si>
  <si>
    <t>First Engineering Limited</t>
  </si>
  <si>
    <t>http://www.first-engr.com/about_us.html</t>
  </si>
  <si>
    <t>e3abe7c4-fa54-1587-63f6-a7e92a059ed7</t>
  </si>
  <si>
    <t>First Fairfield Associates</t>
  </si>
  <si>
    <t>http://www.firstfairfield.com</t>
  </si>
  <si>
    <t>0ec476eb-bef5-a1dc-e02b-436f10a3421c</t>
  </si>
  <si>
    <t>First Federal Bank of the Midwest</t>
  </si>
  <si>
    <t>http://www.first-fed.com</t>
  </si>
  <si>
    <t>15d0cca4-533a-da8c-3768-2812df86c843</t>
  </si>
  <si>
    <t>First Fellow Partners</t>
  </si>
  <si>
    <t>http://firstfellow.com</t>
  </si>
  <si>
    <t>dcbaf717-62eb-8d81-76e5-9ce497acce67</t>
  </si>
  <si>
    <t>First Fidelity Bank N.A.</t>
  </si>
  <si>
    <t>https://www.ffb.com</t>
  </si>
  <si>
    <t>bbd9ba2a-0bd7-c3d7-a20a-fe45928f0d8c</t>
  </si>
  <si>
    <t>First Fidelity Brokerage</t>
  </si>
  <si>
    <t>http://www.ffbinsurance.com</t>
  </si>
  <si>
    <t>c4123c05-ffb7-e9e1-0c41-fb31333af08c</t>
  </si>
  <si>
    <t>First Fifty Fund</t>
  </si>
  <si>
    <t>http://www.litechctr.com/capital-2.htm</t>
  </si>
  <si>
    <t>c91f7846-0474-9eec-6a9a-f711b26ea6d4</t>
  </si>
  <si>
    <t>First Finance MFI</t>
  </si>
  <si>
    <t>http://www.firstfinance.biz/</t>
  </si>
  <si>
    <t>a8786143-b2d7-f141-2df5-856244ad99ff</t>
  </si>
  <si>
    <t>First Financial</t>
  </si>
  <si>
    <t>http://www.bankatfirst.com</t>
  </si>
  <si>
    <t>f500690a-fc5d-1b1f-cfbf-52e1cd8f4b9d</t>
  </si>
  <si>
    <t>First Financial Bank Texas</t>
  </si>
  <si>
    <t>http://ffin.com</t>
  </si>
  <si>
    <t>7e8c8685-de8e-5653-7334-3bf8c9bfc7d6</t>
  </si>
  <si>
    <t>First Financial Investors</t>
  </si>
  <si>
    <t>http://www.firstfinancialinvestors.com</t>
  </si>
  <si>
    <t>63690fba-fc79-8c57-949c-1c54a0449d1a</t>
  </si>
  <si>
    <t>First Financial Management Corp</t>
  </si>
  <si>
    <t>http://firstfinancialmanagementcorp.com</t>
  </si>
  <si>
    <t>bebdf0e6-3f02-8111-8f85-090169061570</t>
  </si>
  <si>
    <t>First Financial Northwest</t>
  </si>
  <si>
    <t>http://www.fsbnw.com/</t>
  </si>
  <si>
    <t>7eb1301e-483b-c681-ca72-c6dcb10ef9eb</t>
  </si>
  <si>
    <t>First Flavor</t>
  </si>
  <si>
    <t>http://www.firstflavor.com</t>
  </si>
  <si>
    <t>481424e9-4373-13b0-f4a5-4e1287ca059c</t>
  </si>
  <si>
    <t>First Flight</t>
  </si>
  <si>
    <t>http://firstflight.net</t>
  </si>
  <si>
    <t>3a21de31-ae5f-f6a9-582d-cf7c02ead85d</t>
  </si>
  <si>
    <t>First Flight Venture Center</t>
  </si>
  <si>
    <t>http://ffvcnc.org</t>
  </si>
  <si>
    <t>96470770-f024-6f4c-4dcb-fa11e59b3c54</t>
  </si>
  <si>
    <t>First Focus</t>
  </si>
  <si>
    <t>https://firstfocus.org/</t>
  </si>
  <si>
    <t>7db1f9d4-195e-a285-c444-6d855bc57d37</t>
  </si>
  <si>
    <t>First For Bitcoin</t>
  </si>
  <si>
    <t>http://firstforbitcoin.com/</t>
  </si>
  <si>
    <t>8943c4d2-b6d8-8998-cd3c-a242d8967ffe</t>
  </si>
  <si>
    <t>First Foundation</t>
  </si>
  <si>
    <t>http://www.ff-inc.com</t>
  </si>
  <si>
    <t>9d8f6926-6e98-40a8-affa-2a71a78d8a2b</t>
  </si>
  <si>
    <t>First Founders</t>
  </si>
  <si>
    <t>http://www.firstfounders.org/</t>
  </si>
  <si>
    <t>3a9f4ee7-7a36-e937-f07e-8a3402ee8fa2</t>
  </si>
  <si>
    <t>First Franklin Financial</t>
  </si>
  <si>
    <t>http://www.1ffc.com</t>
  </si>
  <si>
    <t>b0fa594b-d116-7c7a-4c31-1ef38e1b6b1f</t>
  </si>
  <si>
    <t>First Freight</t>
  </si>
  <si>
    <t>http://www.firstfreight.com</t>
  </si>
  <si>
    <t>cc7a5268-7e3f-9abc-3784-4fdf5b7b6ae9</t>
  </si>
  <si>
    <t>First Funder</t>
  </si>
  <si>
    <t>http://www.firstfunder.com</t>
  </si>
  <si>
    <t>e6428867-66bb-834e-7897-f2d7019e942f</t>
  </si>
  <si>
    <t>First Futures Software</t>
  </si>
  <si>
    <t>http://www.firstfuturessoftware.com</t>
  </si>
  <si>
    <t>140bea3c-0419-50f2-dc6d-d2a50e2484d5</t>
  </si>
  <si>
    <t>First Futuristic Holdings Limited</t>
  </si>
  <si>
    <t>http://www.firstfuturistic.com/</t>
  </si>
  <si>
    <t>794bba8f-c292-61cf-857e-e98407c96324</t>
  </si>
  <si>
    <t>First Gaming Partners</t>
  </si>
  <si>
    <t>http://www.firstgamingpartners.com</t>
  </si>
  <si>
    <t>a6f9ff4b-331f-2dad-aa15-25f1be28eff6</t>
  </si>
  <si>
    <t>First Gen Corporation</t>
  </si>
  <si>
    <t>http://www.firstgen.com.ph</t>
  </si>
  <si>
    <t>cf08a51e-c5f1-3aa6-df74-954ede709328</t>
  </si>
  <si>
    <t>First Generation Capital</t>
  </si>
  <si>
    <t>http://firstgencapital.com</t>
  </si>
  <si>
    <t>d6530b7c-fecb-5b34-2aae-b04644067abb</t>
  </si>
  <si>
    <t>First Great Western</t>
  </si>
  <si>
    <t>https://www.firstgreatwestern.co.uk/</t>
  </si>
  <si>
    <t>8237d896-5589-2afe-d3a2-579c5947c589</t>
  </si>
  <si>
    <t>First Green Bank</t>
  </si>
  <si>
    <t>https://www.firstgreenbank.com/</t>
  </si>
  <si>
    <t>56b55416-72ad-6ce0-a45e-37c7925dcfec</t>
  </si>
  <si>
    <t>First Green Partners</t>
  </si>
  <si>
    <t>http://firstgreenpartners.com/</t>
  </si>
  <si>
    <t>be255936-05a6-b71a-44a0-0c1df645f18f</t>
  </si>
  <si>
    <t>First Growth Venture Network</t>
  </si>
  <si>
    <t>http://www.firstgrowthvn.com</t>
  </si>
  <si>
    <t>51f8b78f-186d-8f1d-d37e-b897a6c2af93</t>
  </si>
  <si>
    <t>First Guaranty Insurance Co</t>
  </si>
  <si>
    <t>http://www.first-gic.com/</t>
  </si>
  <si>
    <t>2971c20e-1b60-10b7-2cb3-2976fffc7d20</t>
  </si>
  <si>
    <t>First Guaranty Mortgage</t>
  </si>
  <si>
    <t>http://www.fgmc.com/</t>
  </si>
  <si>
    <t>988e9224-fc45-e442-9471-31ccb366bb59</t>
  </si>
  <si>
    <t>First Guardian Equities</t>
  </si>
  <si>
    <t>http://www.firstguardianequities.com/</t>
  </si>
  <si>
    <t>d66d0252-cd55-bf4d-683a-c7226a2321c6</t>
  </si>
  <si>
    <t>First Gulf Bank</t>
  </si>
  <si>
    <t>http://www.fgb.ae</t>
  </si>
  <si>
    <t>72dc9844-d543-4628-6d67-acf75cc3097d</t>
  </si>
  <si>
    <t>First Hand Foundation</t>
  </si>
  <si>
    <t>https://www.firsthandfoundation.org/</t>
  </si>
  <si>
    <t>3ea31270-fe8c-0b88-8739-61d1733acddc</t>
  </si>
  <si>
    <t>First Harvest Corp.</t>
  </si>
  <si>
    <t>https://www.firstharvestcorp.com</t>
  </si>
  <si>
    <t>7a5d1ae2-f33f-79af-34f0-d40301343014</t>
  </si>
  <si>
    <t>First Hawaiian Bank</t>
  </si>
  <si>
    <t>http://www.fhb.com</t>
  </si>
  <si>
    <t>2b3a4c83-0323-f4b8-c05d-aea644c9f640</t>
  </si>
  <si>
    <t>First Health</t>
  </si>
  <si>
    <t>http://firsthealth.coventryhealthcare.com/</t>
  </si>
  <si>
    <t>9c94ecea-2abc-ecb2-0879-9ed0e4f91335</t>
  </si>
  <si>
    <t>First Health Group Corp</t>
  </si>
  <si>
    <t>http://firsthealth.coventryhealthcare.com</t>
  </si>
  <si>
    <t>a64939d8-d28c-6a43-2584-603254f3eb00</t>
  </si>
  <si>
    <t>First Health Services Corporation</t>
  </si>
  <si>
    <t>http://www.firsthealth.com</t>
  </si>
  <si>
    <t>b6c62eeb-bab0-9038-496b-af3c3792ff07</t>
  </si>
  <si>
    <t>First Hop</t>
  </si>
  <si>
    <t>http://www.firsthop.com/</t>
  </si>
  <si>
    <t>e194ca25-55d2-51c0-b0d2-aa81eb5f1611</t>
  </si>
  <si>
    <t>First Horizon</t>
  </si>
  <si>
    <t>http://firsthorizon.com</t>
  </si>
  <si>
    <t>e2da30a6-15fd-5a2d-8fa4-3341f6f4cb81</t>
  </si>
  <si>
    <t>First Horizon National Corporation</t>
  </si>
  <si>
    <t>http://www.fhnc.com/</t>
  </si>
  <si>
    <t>652ae06a-884d-b8e9-8883-0b291536f2ed</t>
  </si>
  <si>
    <t>First Hull Trains</t>
  </si>
  <si>
    <t>http://www.hulltrains.co.uk</t>
  </si>
  <si>
    <t>d21f2cee-32d0-24e1-4fb3-8561220d19df</t>
  </si>
  <si>
    <t>First Image Consulting</t>
  </si>
  <si>
    <t>http://www.firstimageus.com</t>
  </si>
  <si>
    <t>0aa292bb-db1c-c835-b778-c6d0669207e3</t>
  </si>
  <si>
    <t>First Imagine! Ventures</t>
  </si>
  <si>
    <t>http://www.firstimagine.com/</t>
  </si>
  <si>
    <t>34aa5361-8d10-4c0f-80e1-dd7a54a51561</t>
  </si>
  <si>
    <t>First Impression Interactive</t>
  </si>
  <si>
    <t>http://www.firstimpression.com</t>
  </si>
  <si>
    <t>dad49661-c5d4-0246-3f7c-163101a67278</t>
  </si>
  <si>
    <t>First Impression Schools</t>
  </si>
  <si>
    <t>http://www.firstimpressionschools.com</t>
  </si>
  <si>
    <t>8df2c350-f508-908f-0c85-513c0f80a305</t>
  </si>
  <si>
    <t>First Impressionistas</t>
  </si>
  <si>
    <t>http://www.firstimpressionistas.com</t>
  </si>
  <si>
    <t>e2049448-33e7-1c97-5988-88eb6ef50ba6</t>
  </si>
  <si>
    <t>First Impressions</t>
  </si>
  <si>
    <t>http://www.firstimpressions.net.au/</t>
  </si>
  <si>
    <t>8f543e24-c7c6-6637-a084-65b90437348a</t>
  </si>
  <si>
    <t>First Impressions Dental</t>
  </si>
  <si>
    <t>http://www.firstimpressionsdentist.com/</t>
  </si>
  <si>
    <t>eaa700e0-951d-3c50-6d9f-2dbba573510f</t>
  </si>
  <si>
    <t>First Impressions Exteriors Inc.</t>
  </si>
  <si>
    <t>http://www.firstimpressionsexteriors.com/</t>
  </si>
  <si>
    <t>8fd8e949-c4d4-44cc-bd25-b1521386ac6b</t>
  </si>
  <si>
    <t>First Impressions Smile Center: Robert Quesada DMD</t>
  </si>
  <si>
    <t>http://www.firstimpressionssmilecenter.com</t>
  </si>
  <si>
    <t>fb63cd03-7bdd-fccd-f2b5-9586a3ccf023</t>
  </si>
  <si>
    <t>First In Education, Inc.</t>
  </si>
  <si>
    <t>http://www.firstineducation.org</t>
  </si>
  <si>
    <t>26365c7c-4c57-c67a-efe3-128dd94602bf</t>
  </si>
  <si>
    <t>First Independent Insurance</t>
  </si>
  <si>
    <t>http://www.firstindependentinsurance.com/</t>
  </si>
  <si>
    <t>f077afce-b5ba-b501-5fe9-55174e518e9a</t>
  </si>
  <si>
    <t>First Industrial Realty Trust</t>
  </si>
  <si>
    <t>http://firstindustrial.com/</t>
  </si>
  <si>
    <t>acf66ce7-6259-b618-6d37-99aca540bd03</t>
  </si>
  <si>
    <t>First Insight</t>
  </si>
  <si>
    <t>http://www.firstinsight.com</t>
  </si>
  <si>
    <t>545d00e5-9130-8a4b-65a2-071da8544db5</t>
  </si>
  <si>
    <t>First Insights</t>
  </si>
  <si>
    <t>http://www.firstinsights.com/</t>
  </si>
  <si>
    <t>7cd833e0-051f-f5cf-5ee1-a8fd09c58e39</t>
  </si>
  <si>
    <t>First Institute Career Training For Success, Crystal Lake</t>
  </si>
  <si>
    <t>http://firstinstitute.edu/</t>
  </si>
  <si>
    <t>7c158b7a-9afc-1d9f-b800-48f689abd6f1</t>
  </si>
  <si>
    <t>First Institute Training &amp; Management, Inc., Waukegan</t>
  </si>
  <si>
    <t>http://www.firstinstitutetraining.com</t>
  </si>
  <si>
    <t>8ee86951-dadc-9c27-7793-d3cfa1cfb163</t>
  </si>
  <si>
    <t>First Insurance Group</t>
  </si>
  <si>
    <t>http://www.myfirstinsurancegroup.com/</t>
  </si>
  <si>
    <t>d620e508-a620-9cf9-684a-daafc065ea44</t>
  </si>
  <si>
    <t>First Integrity Mortgage Services</t>
  </si>
  <si>
    <t>https://firstintegrity.com</t>
  </si>
  <si>
    <t>62c2ad41-683c-f2d3-ea04-b47c4f5acf23</t>
  </si>
  <si>
    <t>First International Computer</t>
  </si>
  <si>
    <t>http://www.fic.com.tw/</t>
  </si>
  <si>
    <t>a3301887-9d38-c62a-e9c7-1178dea58334</t>
  </si>
  <si>
    <t>First Internet Bancorp</t>
  </si>
  <si>
    <t>http://www.firstinternetbancorp.com/corporateprofile.aspx/?iid=4112285</t>
  </si>
  <si>
    <t>02a54bcd-51f9-959f-f820-50281b105287</t>
  </si>
  <si>
    <t>First Internet Bank</t>
  </si>
  <si>
    <t>https://www.firstib.com</t>
  </si>
  <si>
    <t>7b1008bc-6e16-34aa-3ea9-94d7982231ec</t>
  </si>
  <si>
    <t>First Interstate Bancorp</t>
  </si>
  <si>
    <t>https://www.firstinterstatebank.com</t>
  </si>
  <si>
    <t>fe291905-3f6d-3f70-fbcc-346957915455</t>
  </si>
  <si>
    <t>First Interstate Bank</t>
  </si>
  <si>
    <t>http://www.firstinterstatebank.com</t>
  </si>
  <si>
    <t>40221f1f-ee3b-9586-0c92-2a3e1e9eb3e0</t>
  </si>
  <si>
    <t>First Israel Mezzanine Investors Ltd</t>
  </si>
  <si>
    <t>2374e4e6-fd4b-082e-b4b0-dff0af9a32d7</t>
  </si>
  <si>
    <t>First Job</t>
  </si>
  <si>
    <t>http://firstjob.us</t>
  </si>
  <si>
    <t>6b4f67c4-2c78-a904-ec86-ef2fa710a5db</t>
  </si>
  <si>
    <t>First Jobs</t>
  </si>
  <si>
    <t>http://firstjobs.com.ng/</t>
  </si>
  <si>
    <t>c85b4131-84a7-be46-2240-00effefd17ab</t>
  </si>
  <si>
    <t>First Kitchen</t>
  </si>
  <si>
    <t>http://www.first-kitchen.co.jp/</t>
  </si>
  <si>
    <t>95b86fdd-e9c3-0eb3-cf12-79f3c57b0c9f</t>
  </si>
  <si>
    <t>First Knock Inc.</t>
  </si>
  <si>
    <t>http://www.dildostilove.com</t>
  </si>
  <si>
    <t>9829d55c-6ccb-5fe4-df68-c73dcdcb7752</t>
  </si>
  <si>
    <t>First Launch</t>
  </si>
  <si>
    <t>https://firstlaunch.in/</t>
  </si>
  <si>
    <t>dce4be2c-126a-ca52-3c45-db95e071f250</t>
  </si>
  <si>
    <t>First Lease</t>
  </si>
  <si>
    <t>http://www.firstlease.in/</t>
  </si>
  <si>
    <t>ce0fe3ff-0b7c-19c6-795b-685748360508</t>
  </si>
  <si>
    <t>FIRST LEGO League</t>
  </si>
  <si>
    <t>http://firstlegoleague.org/</t>
  </si>
  <si>
    <t>78e264ec-6eb7-23e5-6bd8-64d426fe7dce</t>
  </si>
  <si>
    <t>First Light Biosciences</t>
  </si>
  <si>
    <t>http://www.firstlightbio.com/</t>
  </si>
  <si>
    <t>12786de6-0925-8f36-f5b1-82bb5454ae50</t>
  </si>
  <si>
    <t>First Light Fusion</t>
  </si>
  <si>
    <t>http://firstlightfusion.com/</t>
  </si>
  <si>
    <t>b52ccb1b-20db-fbe6-4518-b3f5dc402eac</t>
  </si>
  <si>
    <t>First Light Movies</t>
  </si>
  <si>
    <t>http://www.firstlightonline.co.uk</t>
  </si>
  <si>
    <t>614ac6c2-396e-2e52-269f-dd5d6201c390</t>
  </si>
  <si>
    <t>First Light Ventures</t>
  </si>
  <si>
    <t>http://www.firstlightventures.com</t>
  </si>
  <si>
    <t>c7430717-7223-21ad-7a59-75c86161ff8e</t>
  </si>
  <si>
    <t>First Line</t>
  </si>
  <si>
    <t>http://www.firstline-it.com</t>
  </si>
  <si>
    <t>45c5e8c7-d9a3-dc9f-673e-8aeeff21eb94</t>
  </si>
  <si>
    <t>First Line Capital</t>
  </si>
  <si>
    <t>http://firstlinecapital.net/</t>
  </si>
  <si>
    <t>c4f1f4f5-fe96-b924-62f9-c7b74493fb1d</t>
  </si>
  <si>
    <t>First Line Software</t>
  </si>
  <si>
    <t>http://www.firstlinesoftware.com</t>
  </si>
  <si>
    <t>8b73fe09-2fd9-1776-0568-e901657edcd9</t>
  </si>
  <si>
    <t>First Link</t>
  </si>
  <si>
    <t>http://www.firstlink.in/</t>
  </si>
  <si>
    <t>31197c41-6843-c9b4-46f4-5f3dcd5a76e1</t>
  </si>
  <si>
    <t>First Look Approval</t>
  </si>
  <si>
    <t>http://www.firstlookapproval.com</t>
  </si>
  <si>
    <t>19f81e64-9069-8055-9613-e0505147f327</t>
  </si>
  <si>
    <t>First Look Media</t>
  </si>
  <si>
    <t>https://firstlook.media</t>
  </si>
  <si>
    <t>68cf5487-e43f-a59d-d377-49131b6f2a7c</t>
  </si>
  <si>
    <t>First Majestic Silver</t>
  </si>
  <si>
    <t>http://www.firstmajestic.com/</t>
  </si>
  <si>
    <t>1fa6dd64-f434-9406-72b9-2254739bfbc1</t>
  </si>
  <si>
    <t>First Malayan Leasing and Financing</t>
  </si>
  <si>
    <t>http://firstmalayan.blogspot.com</t>
  </si>
  <si>
    <t>05ac5a31-d5a7-0f18-0f62-fc18cfa9c26e</t>
  </si>
  <si>
    <t>First Manhattan Consulting Group</t>
  </si>
  <si>
    <t>http://www.fmcg.com</t>
  </si>
  <si>
    <t>caa18069-f895-fe68-b1be-91ee1eef6bba</t>
  </si>
  <si>
    <t>First Marketplace Group</t>
  </si>
  <si>
    <t>http://www.firstmarketplace.ca</t>
  </si>
  <si>
    <t>3c6748ba-58a7-2a7f-d7e4-b600a0b030fa</t>
  </si>
  <si>
    <t>First Markham Physiotherapy &amp; Rehabilitation</t>
  </si>
  <si>
    <t>http://www.firstmarkhamrehab.com</t>
  </si>
  <si>
    <t>6917e8e1-0f1a-40ba-d5b7-b4b3858ba0cc</t>
  </si>
  <si>
    <t>First Media</t>
  </si>
  <si>
    <t>http://firstmedia.com</t>
  </si>
  <si>
    <t>2636605e-9895-b55e-90ee-fb5afa2b6b15</t>
  </si>
  <si>
    <t>First Media OP Holdings</t>
  </si>
  <si>
    <t>https://my.firstmedia.com</t>
  </si>
  <si>
    <t>7fcd06e8-2817-ba5f-cabc-e7b510a0ccb6</t>
  </si>
  <si>
    <t>First Medical</t>
  </si>
  <si>
    <t>http://www.firstmedical.com.au</t>
  </si>
  <si>
    <t>ba6da50a-0c83-6afc-2c6b-c13e64bc02c5</t>
  </si>
  <si>
    <t>First Mercantile</t>
  </si>
  <si>
    <t>http://www.firstmerc.com/</t>
  </si>
  <si>
    <t>a40879bd-10a3-97d9-48c2-378e2ffc9885</t>
  </si>
  <si>
    <t>First Merchant Bank</t>
  </si>
  <si>
    <t>http://www.fmbmalawi.com/</t>
  </si>
  <si>
    <t>7963226d-ad42-eac6-d3ee-a24c6e37251e</t>
  </si>
  <si>
    <t>First Merchants</t>
  </si>
  <si>
    <t>https://www.firstmerchants.com/</t>
  </si>
  <si>
    <t>d4619e3f-dd09-4d85-e620-346c22f45512</t>
  </si>
  <si>
    <t>First Mercury Financial</t>
  </si>
  <si>
    <t>http://www.firstmercury.com/index.html</t>
  </si>
  <si>
    <t>07b2bd51-7ced-7618-9fcd-3d12d438871d</t>
  </si>
  <si>
    <t>First Meridian Mortgage</t>
  </si>
  <si>
    <t>http://www.firstmeridianmortgage.com/</t>
  </si>
  <si>
    <t>79a6a415-09d8-c2e4-cecc-63dddd0f4774</t>
  </si>
  <si>
    <t>First Merit Bank</t>
  </si>
  <si>
    <t>http://www.firstmerit.com/personal/index.html</t>
  </si>
  <si>
    <t>cd1312b4-7aed-84ab-d3ea-47dbd2ba3de5</t>
  </si>
  <si>
    <t>First Meta</t>
  </si>
  <si>
    <t>http://firstmeta.com/</t>
  </si>
  <si>
    <t>e84ecf2b-5559-f237-5e02-42da44afa66a</t>
  </si>
  <si>
    <t>First Micro Insurance Agency Pakistan</t>
  </si>
  <si>
    <t>http://first-microinsurance-agency-pakistan-pvt-ltd.pakbd.com</t>
  </si>
  <si>
    <t>69f6b8fc-ec81-a462-5905-6da40934fdf7</t>
  </si>
  <si>
    <t>First Midwest Bancorp Inc.</t>
  </si>
  <si>
    <t>https://www.firstmidwest.com</t>
  </si>
  <si>
    <t>871be2b7-156d-171e-8d5a-ccdaf8eb12da</t>
  </si>
  <si>
    <t>First Midwest Bank</t>
  </si>
  <si>
    <t>http://firstmidwest.com/</t>
  </si>
  <si>
    <t>bc4b039d-dbe8-4520-a1ed-2c9c047030a9</t>
  </si>
  <si>
    <t>First Mile Geo</t>
  </si>
  <si>
    <t>http://www.firstmilegeo.com</t>
  </si>
  <si>
    <t>4baf602d-3480-42d2-4d53-27a10a57076d</t>
  </si>
  <si>
    <t>First Milk Limited</t>
  </si>
  <si>
    <t>http://www.firstmilk.co.uk</t>
  </si>
  <si>
    <t>a7c1ea12-efd0-04e7-3daa-cc52e71a9fd7</t>
  </si>
  <si>
    <t>First Mining Finance Corp</t>
  </si>
  <si>
    <t>http://www.firstminingfinance.com/</t>
  </si>
  <si>
    <t>3a678a17-91fe-3ad9-ed81-414ed6bccf65</t>
  </si>
  <si>
    <t>First Model</t>
  </si>
  <si>
    <t>http://firstmodel.nl</t>
  </si>
  <si>
    <t>8ca143aa-b9c5-d2f7-36c8-d4111f47b48c</t>
  </si>
  <si>
    <t>First Monday</t>
  </si>
  <si>
    <t>http://firstmonday.org/ojs/index.php/fm/index</t>
  </si>
  <si>
    <t>efb2de5e-1392-c136-7357-c7e3ba08a468</t>
  </si>
  <si>
    <t>First Money In</t>
  </si>
  <si>
    <t>http://www.firstmoneyin.com/</t>
  </si>
  <si>
    <t>1d12c258-1452-dbf3-100a-b35f0b9f7eaf</t>
  </si>
  <si>
    <t>First Mortgage</t>
  </si>
  <si>
    <t>http://www.firstmortgage.co.uk</t>
  </si>
  <si>
    <t>9518bc12-c2be-f682-f0c5-bd3a2a0360bf</t>
  </si>
  <si>
    <t>First Mortgage Company</t>
  </si>
  <si>
    <t>https://www.firstmortgageco.com</t>
  </si>
  <si>
    <t>d499c58e-6ccb-453e-ea95-f9d3289d1d1f</t>
  </si>
  <si>
    <t>First Mutual Credit</t>
  </si>
  <si>
    <t>https://www.mutualfirst.com</t>
  </si>
  <si>
    <t>9091fb07-9465-f828-db36-598804016a1a</t>
  </si>
  <si>
    <t>First Names Group</t>
  </si>
  <si>
    <t>https://www.firstnames.com/</t>
  </si>
  <si>
    <t>524c1e05-5482-8e0b-902d-8f861082f779</t>
  </si>
  <si>
    <t>First Nano</t>
  </si>
  <si>
    <t>http://www.firstnano.com/</t>
  </si>
  <si>
    <t>3e643d5c-84c9-58ae-9c50-9a7abe033eab</t>
  </si>
  <si>
    <t>First National Bank</t>
  </si>
  <si>
    <t>http://discoverfirstnational.com</t>
  </si>
  <si>
    <t>c06bcdf5-ca51-8377-cd59-4baf658116a2</t>
  </si>
  <si>
    <t>https://www.fnbwynne.com/</t>
  </si>
  <si>
    <t>49fee5e4-f923-b7fb-0da7-5c3ef0a0b2f4</t>
  </si>
  <si>
    <t>First National Bank &amp; Trust Company</t>
  </si>
  <si>
    <t>https://www.bankatfirstnational.com</t>
  </si>
  <si>
    <t>6fc80f83-e0a8-f1a9-029b-ca982cf50e6e</t>
  </si>
  <si>
    <t>First National Bank Alaska</t>
  </si>
  <si>
    <t>https://www.fnbalaska.com</t>
  </si>
  <si>
    <t>df29c8db-a1d1-b87a-5809-c8747eca931d</t>
  </si>
  <si>
    <t>First National Bank of Hutchinson</t>
  </si>
  <si>
    <t>https://www.fnbhutch.com/</t>
  </si>
  <si>
    <t>524e5c16-a151-cae0-e6e3-d0ae8462a0d8</t>
  </si>
  <si>
    <t>First National Bank of Niagara</t>
  </si>
  <si>
    <t>http://www.niagarabank.com/</t>
  </si>
  <si>
    <t>300532e7-2b61-354d-33f3-1439166464ee</t>
  </si>
  <si>
    <t>First National Bank of South Africa</t>
  </si>
  <si>
    <t>http://www.fnb.co.za</t>
  </si>
  <si>
    <t>1e6e6814-017c-4621-69f3-4894a75c34a1</t>
  </si>
  <si>
    <t>First National Corporation</t>
  </si>
  <si>
    <t>http://www.fncadvisor.com</t>
  </si>
  <si>
    <t>4a06443e-2f78-0ac5-6a4f-6ddd40ad54fb</t>
  </si>
  <si>
    <t>First National Financial Corporation</t>
  </si>
  <si>
    <t>https://www.firstnational.ca</t>
  </si>
  <si>
    <t>252f8724-f96d-0b5e-1dd6-fccbb5b288b7</t>
  </si>
  <si>
    <t>First National Merchant Solutions</t>
  </si>
  <si>
    <t>http://tsysmerchantsolutions.com/</t>
  </si>
  <si>
    <t>359884b2-1c1b-d0b3-e000-8801657823b8</t>
  </si>
  <si>
    <t>First National Technlogy Solutions</t>
  </si>
  <si>
    <t>https://www.fnts.com</t>
  </si>
  <si>
    <t>71439319-b493-f05b-ea65-d1e2c8b8992c</t>
  </si>
  <si>
    <t>First Nations Bank of Canada</t>
  </si>
  <si>
    <t>https://www.fnbc.ca</t>
  </si>
  <si>
    <t>70a6b7f9-c156-6182-d4ba-6d4ac78bed75</t>
  </si>
  <si>
    <t>First Nationwide Mortgage</t>
  </si>
  <si>
    <t>http://www.1stnwm.com</t>
  </si>
  <si>
    <t>0a3fdb74-313e-b69f-e75a-35e950d497f8</t>
  </si>
  <si>
    <t>First New England Capital</t>
  </si>
  <si>
    <t>http://www.fnec.com</t>
  </si>
  <si>
    <t>6e7c080a-850b-76a0-aac1-a36ecbb1b906</t>
  </si>
  <si>
    <t>First New York Securities LLC</t>
  </si>
  <si>
    <t>http://www.firstny.com</t>
  </si>
  <si>
    <t>fc87b51e-882f-b826-2d0c-5877bd1683c7</t>
  </si>
  <si>
    <t>First Newport</t>
  </si>
  <si>
    <t>http://www.firstnewport.com</t>
  </si>
  <si>
    <t>092b0636-461f-d4aa-b951-f9962925902e</t>
  </si>
  <si>
    <t>First News</t>
  </si>
  <si>
    <t>http://www.firstnews.co.uk</t>
  </si>
  <si>
    <t>6cdbcd06-53fc-c14b-d97d-ae1c19216787</t>
  </si>
  <si>
    <t>First Niagara Financial Group</t>
  </si>
  <si>
    <t>https://www.firstniagara.com/home.aspx</t>
  </si>
  <si>
    <t>d4bb1c88-f1f7-f70e-fde5-8a516406f3f9</t>
  </si>
  <si>
    <t>First Niagara Investment Partnership</t>
  </si>
  <si>
    <t>5d0bdc72-f3ea-5b59-cb5d-6ade820de4e6</t>
  </si>
  <si>
    <t>First NLC Financial Services</t>
  </si>
  <si>
    <t>http://www.firstnlc.com/</t>
  </si>
  <si>
    <t>e28ab6e5-61bd-758b-725f-61d3fe146f99</t>
  </si>
  <si>
    <t>First Nursing Acadmey LLC</t>
  </si>
  <si>
    <t>http://www.firstnursingacademy.com</t>
  </si>
  <si>
    <t>a6ee6f6e-9e7e-214f-eab2-1ed1658f103f</t>
  </si>
  <si>
    <t>First on Mars</t>
  </si>
  <si>
    <t>http://www.firstonmars.com</t>
  </si>
  <si>
    <t>57dc5fc2-603a-b58f-4613-1d54d7b031bb</t>
  </si>
  <si>
    <t>First Online Label</t>
  </si>
  <si>
    <t>http://www.firstonlinelabel.com</t>
  </si>
  <si>
    <t>86e14581-53f9-71ad-30a2-40c24a0fa2d9</t>
  </si>
  <si>
    <t>First Opinion Medical Services</t>
  </si>
  <si>
    <t>http://www.firstopinionmed.com</t>
  </si>
  <si>
    <t>51df0043-9d10-12b9-e051-91e0ba93d7ca</t>
  </si>
  <si>
    <t>First Opinion, Inc.</t>
  </si>
  <si>
    <t>http://firstopinionapp.com</t>
  </si>
  <si>
    <t>d26f3d63-c2b1-ebce-d1c1-db1a77c82068</t>
  </si>
  <si>
    <t>First Option</t>
  </si>
  <si>
    <t>http://www.firstoption.in/</t>
  </si>
  <si>
    <t>4a24cd52-160d-229d-668f-43affb57b863</t>
  </si>
  <si>
    <t>First Options of Chicago</t>
  </si>
  <si>
    <t>http://firstoptions.com</t>
  </si>
  <si>
    <t>2c7b1ea0-e813-df15-0ea6-4cd6f193d58b</t>
  </si>
  <si>
    <t>First Orion Business Data Services</t>
  </si>
  <si>
    <t>http://www.accudatatech.com</t>
  </si>
  <si>
    <t>b0d6af43-26cf-0268-00e4-76aebbc3eebb</t>
  </si>
  <si>
    <t>First Pacific Company Limited</t>
  </si>
  <si>
    <t>http://www.firstpacific.com</t>
  </si>
  <si>
    <t>15f8bd56-e97c-9228-fc0c-5849d3007b57</t>
  </si>
  <si>
    <t>First Page Attorney</t>
  </si>
  <si>
    <t>http://firstpageattorney.com</t>
  </si>
  <si>
    <t>4c74270a-042a-5149-c9fd-a1014c396c10</t>
  </si>
  <si>
    <t>First Page Google</t>
  </si>
  <si>
    <t>http://www.firstpagegoogle.com.au</t>
  </si>
  <si>
    <t>793a8c73-3d1e-50b1-a48d-1af242ce97fe</t>
  </si>
  <si>
    <t>First Page HQ</t>
  </si>
  <si>
    <t>http://firstpagehq.com</t>
  </si>
  <si>
    <t>7440abbd-f9ea-3b6e-1806-09b2eab384a8</t>
  </si>
  <si>
    <t>First Page Media</t>
  </si>
  <si>
    <t>http://www.firstpagemedia.com</t>
  </si>
  <si>
    <t>dd094e8e-4a07-a569-56d8-be3f0d2102a1</t>
  </si>
  <si>
    <t>First Page Media Group Inc.</t>
  </si>
  <si>
    <t>http://www.firstpagemediagroup.com</t>
  </si>
  <si>
    <t>4fa2113e-6097-0197-4324-5c55fe8f423e</t>
  </si>
  <si>
    <t>First Page Network</t>
  </si>
  <si>
    <t>http://firstpagenetwork.com</t>
  </si>
  <si>
    <t>75b62225-c95a-9253-2d1e-0cd39aa9ee0a</t>
  </si>
  <si>
    <t>First Page Sage</t>
  </si>
  <si>
    <t>http://www.firstpagesage.com</t>
  </si>
  <si>
    <t>1e87ce6a-83e9-4e59-97fe-bd772b5ee321</t>
  </si>
  <si>
    <t>First Page SEO Pros</t>
  </si>
  <si>
    <t>http://www.firstpageseopros.com</t>
  </si>
  <si>
    <t>40391834-ca2c-a429-de1c-40494763956c</t>
  </si>
  <si>
    <t>First Page Traffic</t>
  </si>
  <si>
    <t>http://www.firstpagetraffic.com</t>
  </si>
  <si>
    <t>4ecdd668-bcf5-c5f0-db4c-acbe97474249</t>
  </si>
  <si>
    <t>First Partners</t>
  </si>
  <si>
    <t>http://www.firstpartner.net/</t>
  </si>
  <si>
    <t>0c7a11e1-eb54-c2ad-80ad-5bb9c62d58b7</t>
  </si>
  <si>
    <t>https://www.firstpartnersbank.com</t>
  </si>
  <si>
    <t>61554f42-8449-1462-bcf3-8ebd22169318</t>
  </si>
  <si>
    <t>First Performance Global</t>
  </si>
  <si>
    <t>http://www.firstperformance.com</t>
  </si>
  <si>
    <t>92041490-867a-8b88-6e56-ca6a994b7650</t>
  </si>
  <si>
    <t>First Person</t>
  </si>
  <si>
    <t>http://firstperson.news/index/welcome</t>
  </si>
  <si>
    <t>fb028ded-e1b0-6f90-fa17-31343cc0b71b</t>
  </si>
  <si>
    <t>First Philippine Holdings Corporation</t>
  </si>
  <si>
    <t>http://www.fphc.com</t>
  </si>
  <si>
    <t>e07e34b6-b544-59e4-f6e3-448d67ef391f</t>
  </si>
  <si>
    <t>First Physicians Capital Group</t>
  </si>
  <si>
    <t>http://www.firstphysicianscapitalgroup.com</t>
  </si>
  <si>
    <t>4e6a2821-28df-f6e0-1ea1-26d826bf70df</t>
  </si>
  <si>
    <t>First Pioneer Properties</t>
  </si>
  <si>
    <t>http://www.firstpioneerproperties.com/</t>
  </si>
  <si>
    <t>a25c33e4-dc50-dcde-9c11-7e753dcd5000</t>
  </si>
  <si>
    <t>First Place for Youth</t>
  </si>
  <si>
    <t>http://www.firstplacefund.org/</t>
  </si>
  <si>
    <t>b489f466-a781-c46b-0220-d45a6d245b91</t>
  </si>
  <si>
    <t>First post</t>
  </si>
  <si>
    <t>http://www.firstpost.com/</t>
  </si>
  <si>
    <t>404dfdd0-4637-4794-48c7-804a8ac2788a</t>
  </si>
  <si>
    <t>First Potomac Realty Trust</t>
  </si>
  <si>
    <t>http://first-potomac.com</t>
  </si>
  <si>
    <t>457e1856-da7a-f282-3205-92423d1d90f7</t>
  </si>
  <si>
    <t>First Premium Insurance Group</t>
  </si>
  <si>
    <t>http://www.firstpremium.com/</t>
  </si>
  <si>
    <t>eb62c463-e7a6-430f-93df-c97546ce6571</t>
  </si>
  <si>
    <t>First Presbyterian Church Plant City</t>
  </si>
  <si>
    <t>http://fpcpc.org/</t>
  </si>
  <si>
    <t>b912f800-6a72-4217-9573-3f7920161a70</t>
  </si>
  <si>
    <t>First Presbyterian of Ft. Lauderdale</t>
  </si>
  <si>
    <t>http://firstpres.cc/</t>
  </si>
  <si>
    <t>ce7c7176-e929-be7f-e29c-49361c706711</t>
  </si>
  <si>
    <t>First Priority Maintenance</t>
  </si>
  <si>
    <t>http://www.fpmaint.com</t>
  </si>
  <si>
    <t>1181747e-3dd1-4a82-0475-4d7bbf7299a8</t>
  </si>
  <si>
    <t>First Programs</t>
  </si>
  <si>
    <t>https://www.firstprograms.co//?lipi=urn%3ali%3apage%3ad_flagship3_company%3brzwywmalsmeoqft8rzue7a%3d%3d</t>
  </si>
  <si>
    <t>8c2001e5-ed2c-4c55-d074-e08014a5ed77</t>
  </si>
  <si>
    <t>First Property Choice</t>
  </si>
  <si>
    <t>http://www.firstpropertychoice.com</t>
  </si>
  <si>
    <t>7b223ea8-772b-6fdd-742e-cc36e2f6800a</t>
  </si>
  <si>
    <t>First Protective Insurance Group</t>
  </si>
  <si>
    <t>http://www.firstprotective.com/</t>
  </si>
  <si>
    <t>c34df010-41f5-3484-25fa-c8f204f1f33d</t>
  </si>
  <si>
    <t>First Protocol</t>
  </si>
  <si>
    <t>http://firstprotocol.com/</t>
  </si>
  <si>
    <t>253e4dd2-750d-8c57-20c5-6a1fa1aeab3a</t>
  </si>
  <si>
    <t>First Quadrant</t>
  </si>
  <si>
    <t>https://www.firstquadrant.com/</t>
  </si>
  <si>
    <t>184cdad0-9086-d55e-44f8-cba26ec656ce</t>
  </si>
  <si>
    <t>First Quake Entertainment</t>
  </si>
  <si>
    <t>http://firstquake.com</t>
  </si>
  <si>
    <t>1e4f19f6-8b7b-7e14-f477-16a6f081087f</t>
  </si>
  <si>
    <t>First Quantum Minerals</t>
  </si>
  <si>
    <t>http://www.first-quantum.com/</t>
  </si>
  <si>
    <t>77dafeff-1c0d-8398-aaed-7815d9dc5b2a</t>
  </si>
  <si>
    <t>First Rank SEO Delhi</t>
  </si>
  <si>
    <t>http://www.1strankseo.com/</t>
  </si>
  <si>
    <t>f48cb102-5528-7e98-8401-908b3e3be4b1</t>
  </si>
  <si>
    <t>First Rate</t>
  </si>
  <si>
    <t>http://firstrate.com</t>
  </si>
  <si>
    <t>acd6c875-ec0c-489e-0ca6-3a7628377038</t>
  </si>
  <si>
    <t>First Rate Car Loans</t>
  </si>
  <si>
    <t>http://www.firstratecarloans.com.au</t>
  </si>
  <si>
    <t>ad36b3d8-fdd6-0433-1b0e-5de42a95c273</t>
  </si>
  <si>
    <t>First Rate Pest Control of Fairfield</t>
  </si>
  <si>
    <t>http://www.pestcontrolfairfieldcalifornia.com/</t>
  </si>
  <si>
    <t>534b0df5-ec9d-5a79-48aa-055ec2d1dee4</t>
  </si>
  <si>
    <t>First Rent a Car Ibiza</t>
  </si>
  <si>
    <t>http://www.firstrentacar.es/</t>
  </si>
  <si>
    <t>91846c8f-6ef9-6477-1fd3-ad238fd36ae0</t>
  </si>
  <si>
    <t>First Republic Bank</t>
  </si>
  <si>
    <t>http://firstrepublic.com</t>
  </si>
  <si>
    <t>e7a5842a-c9f9-a487-4482-507c5d2686f3</t>
  </si>
  <si>
    <t>First Research</t>
  </si>
  <si>
    <t>http://www.firstresearch.com</t>
  </si>
  <si>
    <t>14258314-fa7e-ae4e-f5dc-e3c7e346cb5f</t>
  </si>
  <si>
    <t>First Reserve Corporation</t>
  </si>
  <si>
    <t>http://www.firstreserve.com</t>
  </si>
  <si>
    <t>ab4a4845-b7d8-9540-71e7-0417fd311a64</t>
  </si>
  <si>
    <t>First Responder Network Authority</t>
  </si>
  <si>
    <t>http://firstnet.gov</t>
  </si>
  <si>
    <t>f45bf6e2-176a-c199-1640-0df75988d2bb</t>
  </si>
  <si>
    <t>First Responders Rock</t>
  </si>
  <si>
    <t>http://www.firstrespondersrock.com/</t>
  </si>
  <si>
    <t>3aa26163-2c18-1e5c-c62a-547521bc41b3</t>
  </si>
  <si>
    <t>First Response</t>
  </si>
  <si>
    <t>http://www.first-response.ie</t>
  </si>
  <si>
    <t>d0315e9e-8fc0-f2c7-6643-8110e64e5477</t>
  </si>
  <si>
    <t>First Retail</t>
  </si>
  <si>
    <t>http://www.firstretail.com</t>
  </si>
  <si>
    <t>89f8a9c3-b873-160c-e701-ca5d79f1b063</t>
  </si>
  <si>
    <t>First Review Pension Services</t>
  </si>
  <si>
    <t>http://www.firstreviewpensionservices.co.uk/</t>
  </si>
  <si>
    <t>5c7f5530-5cc4-6d8c-5fd1-57faf965f0bc</t>
  </si>
  <si>
    <t>First Robinson Financial Corp</t>
  </si>
  <si>
    <t>https://www.frsb.net/</t>
  </si>
  <si>
    <t>0f1277ab-8f6e-1a33-5dda-b1ea276dec94</t>
  </si>
  <si>
    <t>FIRST ROI</t>
  </si>
  <si>
    <t>http://firstroi.com</t>
  </si>
  <si>
    <t>62af4d9e-84a6-7766-f5e0-89766dec0543</t>
  </si>
  <si>
    <t>First Round</t>
  </si>
  <si>
    <t>http://www.firstround.fi</t>
  </si>
  <si>
    <t>043d9e52-dcc0-0dd8-6074-206e42e20e13</t>
  </si>
  <si>
    <t>First Round Capital</t>
  </si>
  <si>
    <t>http://www.firstround.com</t>
  </si>
  <si>
    <t>60fabb2d-9c89-a0b4-1b07-ca3ffb6e74b9</t>
  </si>
  <si>
    <t>First Round Exchange</t>
  </si>
  <si>
    <t>https://playthedraft.com/</t>
  </si>
  <si>
    <t>9f6e2081-c582-a8f2-0cfc-0d69c3af7944</t>
  </si>
  <si>
    <t>First Run Angel Group</t>
  </si>
  <si>
    <t>http://www.firstrunangelgroup.com</t>
  </si>
  <si>
    <t>4cb95396-b466-0d4d-d7a3-c88963170da9</t>
  </si>
  <si>
    <t>First San Francisco Partners</t>
  </si>
  <si>
    <t>http://www.firstsanfranciscopartners.com</t>
  </si>
  <si>
    <t>a7d1919b-5bbe-88b9-c59c-8674ab18790d</t>
  </si>
  <si>
    <t>First Scenic Ltd</t>
  </si>
  <si>
    <t>http://www.1stscenic.co.uk/</t>
  </si>
  <si>
    <t>6d2eacd7-c5a5-ee5a-87f5-b97f256478bb</t>
  </si>
  <si>
    <t>First Scribe Inc.</t>
  </si>
  <si>
    <t>http://www.firstscribe.com</t>
  </si>
  <si>
    <t>4daf1860-6ba9-e04d-f20e-a341500ba006</t>
  </si>
  <si>
    <t>First Security Bancorp</t>
  </si>
  <si>
    <t>http://fsbancorp.com</t>
  </si>
  <si>
    <t>0f3dd704-f3db-b3e0-0276-17734818d393</t>
  </si>
  <si>
    <t>First Security Group</t>
  </si>
  <si>
    <t>https://www.fsgbank.com/</t>
  </si>
  <si>
    <t>1ce9aa51-c2f3-ff45-61b6-c948d5974ba2</t>
  </si>
  <si>
    <t>First Security Safe Company</t>
  </si>
  <si>
    <t>http://www.firstsecuritysafe.com/</t>
  </si>
  <si>
    <t>0cb4005f-7448-25ce-fac0-873153d05a6a</t>
  </si>
  <si>
    <t>First Security Services</t>
  </si>
  <si>
    <t>http://www.firstsecurityservices.com</t>
  </si>
  <si>
    <t>6a71890e-d29b-ff17-e9bb-0b7fb538d27e</t>
  </si>
  <si>
    <t>First Security Van Kasper</t>
  </si>
  <si>
    <t>http://www.fsvk.com</t>
  </si>
  <si>
    <t>8381b5e0-528d-6b74-f3ad-509c0311722f</t>
  </si>
  <si>
    <t>First Senior Financial Group</t>
  </si>
  <si>
    <t>http://www.firstseniorfinancialgroup.com/</t>
  </si>
  <si>
    <t>7fb0c91a-f27d-51dc-2b58-f939265cc443</t>
  </si>
  <si>
    <t>First Sense Medical</t>
  </si>
  <si>
    <t>http://www.firstsensemedical.com/index.php</t>
  </si>
  <si>
    <t>aae9517c-5e7d-4b4e-04ad-4c587e3d58ac</t>
  </si>
  <si>
    <t>First Sensor</t>
  </si>
  <si>
    <t>http://www.first-sensor.com/</t>
  </si>
  <si>
    <t>15843c68-f64d-44e1-35bc-751cd05c61cf</t>
  </si>
  <si>
    <t>First Service Networks</t>
  </si>
  <si>
    <t>http://www.firstservicenetworks.com</t>
  </si>
  <si>
    <t>f99c5d29-eb42-19f5-178a-a60dffa6dab4</t>
  </si>
  <si>
    <t>First Showing</t>
  </si>
  <si>
    <t>http://www.firstshowing.net</t>
  </si>
  <si>
    <t>b362d81e-64ed-00fd-d09d-298b2db473de</t>
  </si>
  <si>
    <t>First Snow</t>
  </si>
  <si>
    <t>http://www.firstsnow.co</t>
  </si>
  <si>
    <t>0bb5c3a7-ca4a-0b6f-32d5-362aaed54b03</t>
  </si>
  <si>
    <t>First Solar</t>
  </si>
  <si>
    <t>http://www.firstsolar.com</t>
  </si>
  <si>
    <t>cbe828f7-49e3-cf4e-e724-eb7591ca8b41</t>
  </si>
  <si>
    <t>First Solid Consulting</t>
  </si>
  <si>
    <t>http://www.firstsolid.com</t>
  </si>
  <si>
    <t>8b893619-a3d0-9d71-7d87-e2e7fd49259b</t>
  </si>
  <si>
    <t>First Solutions Co As</t>
  </si>
  <si>
    <t>http://www.maritimworld.com</t>
  </si>
  <si>
    <t>43ec921e-7273-1f10-8b93-4e54b2ce0b1b</t>
  </si>
  <si>
    <t>First South Bank</t>
  </si>
  <si>
    <t>https://www.firstsouthnc.com/</t>
  </si>
  <si>
    <t>7d64d65c-3081-865c-4fdf-102216568ca7</t>
  </si>
  <si>
    <t>First Southern Bank</t>
  </si>
  <si>
    <t>http://firstsouthernbank.com</t>
  </si>
  <si>
    <t>f9c76570-9544-9137-6ccd-7acf6ca3e3db</t>
  </si>
  <si>
    <t>First State Bank</t>
  </si>
  <si>
    <t>https://www.fsbmiddlebury.com</t>
  </si>
  <si>
    <t>91ef1471-344a-2dda-3386-0e6502f907e3</t>
  </si>
  <si>
    <t>First State Financial</t>
  </si>
  <si>
    <t>https://www.stearnsbank.com/</t>
  </si>
  <si>
    <t>cf082173-8779-73ca-98bc-bdab272f77b6</t>
  </si>
  <si>
    <t>First State Insurance Company</t>
  </si>
  <si>
    <t>http://www.firststateinsuranceagency.com</t>
  </si>
  <si>
    <t>e2fffea7-c711-3cee-64c7-f7384103029c</t>
  </si>
  <si>
    <t>First State Investments</t>
  </si>
  <si>
    <t>http://www.firststateinvestments.com</t>
  </si>
  <si>
    <t>5cff0ece-547d-30af-33a5-9ed3798e6ea9</t>
  </si>
  <si>
    <t>First Step Computers</t>
  </si>
  <si>
    <t>http://firststep.ng</t>
  </si>
  <si>
    <t>3c4fb8bd-d7ac-5fb8-be78-3d06941503c4</t>
  </si>
  <si>
    <t>First Step Digital</t>
  </si>
  <si>
    <t>http://firststepdigital.com/</t>
  </si>
  <si>
    <t>ace53942-7ff5-70ee-7f14-b65bb99c884f</t>
  </si>
  <si>
    <t>First Step Fund</t>
  </si>
  <si>
    <t>http://investdetroit.com/managed-funds/first-step-fund</t>
  </si>
  <si>
    <t>d37f1bb4-91a0-3d68-e677-2de746f46777</t>
  </si>
  <si>
    <t>First Step Hearing</t>
  </si>
  <si>
    <t>http://www.firststepdevice.com</t>
  </si>
  <si>
    <t>8549d6c9-1741-7c09-a7ab-dc554e2b82e5</t>
  </si>
  <si>
    <t>First Step Landscaping &amp; Home Improvement</t>
  </si>
  <si>
    <t>http://www.firststeplandscape.com/</t>
  </si>
  <si>
    <t>1af83f4c-6abc-a568-77fc-ceb64a6fa2ea</t>
  </si>
  <si>
    <t>First Step Research</t>
  </si>
  <si>
    <t>http://www.fsr.com</t>
  </si>
  <si>
    <t>82387760-81f4-25f3-217b-98c53dab968c</t>
  </si>
  <si>
    <t>First Steps Soccer</t>
  </si>
  <si>
    <t>http://www.firststepssoccer.com</t>
  </si>
  <si>
    <t>698059a2-8353-70df-9291-348129d3e5f9</t>
  </si>
  <si>
    <t>First Stone Venture Partners</t>
  </si>
  <si>
    <t>http://fsvp.ca/</t>
  </si>
  <si>
    <t>161222cf-0a80-7b0f-3def-dfdb324a9fc4</t>
  </si>
  <si>
    <t>First Stop Health, LLC</t>
  </si>
  <si>
    <t>http://www.fshealth.com</t>
  </si>
  <si>
    <t>001eb3ca-4b22-7e59-4b6d-5de11e82f3a1</t>
  </si>
  <si>
    <t>First Strike Consulting</t>
  </si>
  <si>
    <t>http://www.firststrikeconsulting.com</t>
  </si>
  <si>
    <t>8e9a6ce2-629c-6b38-1b7d-3ec8c139f521</t>
  </si>
  <si>
    <t>First Sustainable</t>
  </si>
  <si>
    <t>http://firstsustainablellc.com</t>
  </si>
  <si>
    <t>471fe075-ecc4-cb86-2ff3-a17af408014f</t>
  </si>
  <si>
    <t>First Team Real Estate</t>
  </si>
  <si>
    <t>http://www.firstteam.com/</t>
  </si>
  <si>
    <t>66d99691-a9ca-08c8-b6fd-43d87efe46bf</t>
  </si>
  <si>
    <t>First Tech Federal Credit Union</t>
  </si>
  <si>
    <t>https://www.firsttechfed.com/</t>
  </si>
  <si>
    <t>2500fe02-93d1-fc49-b275-bc58ac80300b</t>
  </si>
  <si>
    <t>First Technologies LLC</t>
  </si>
  <si>
    <t>http://www.firstfintech.com/</t>
  </si>
  <si>
    <t>aeb77232-a49a-96ff-6403-43d0ad8b0853</t>
  </si>
  <si>
    <t>First Tennessee Bank</t>
  </si>
  <si>
    <t>https://www.firsttennessee.com/</t>
  </si>
  <si>
    <t>2aca6009-a3c0-9f98-fc70-5b701dfdc9ea</t>
  </si>
  <si>
    <t>First Things</t>
  </si>
  <si>
    <t>http://www.firstthings.com/</t>
  </si>
  <si>
    <t>dfc153c3-d12b-fd10-d449-cab52b74330b</t>
  </si>
  <si>
    <t>First Third Capital</t>
  </si>
  <si>
    <t>http://www.ftcapgroup.com</t>
  </si>
  <si>
    <t>d4d6874d-ac92-3072-86bd-f25e9710294c</t>
  </si>
  <si>
    <t>First Time Leader</t>
  </si>
  <si>
    <t>http://www.firsttimeleader.tv</t>
  </si>
  <si>
    <t>cd7d0203-78d5-b1aa-5e7a-aba7cbaf2792</t>
  </si>
  <si>
    <t>First Time Online</t>
  </si>
  <si>
    <t>http://firsttimeonline.com</t>
  </si>
  <si>
    <t>a5cd58a6-3186-ba39-a7ca-e124d94662cb</t>
  </si>
  <si>
    <t>First Title &amp; Escrow</t>
  </si>
  <si>
    <t>http://firsttitleservices.com</t>
  </si>
  <si>
    <t>c99b926a-1fbc-984b-fd4b-5401140943b7</t>
  </si>
  <si>
    <t>First To File</t>
  </si>
  <si>
    <t>http://www.cpaglobal.com</t>
  </si>
  <si>
    <t>b35a98d3-94b8-1549-13fd-c2d82ff72607</t>
  </si>
  <si>
    <t>First Touch</t>
  </si>
  <si>
    <t>http://www.firsttouchgames.com</t>
  </si>
  <si>
    <t>455a6eb7-a8aa-82d0-fe4c-3863d96f8598</t>
  </si>
  <si>
    <t>First Touch Payment Solutions</t>
  </si>
  <si>
    <t>http://www.ft-ps.com</t>
  </si>
  <si>
    <t>84f06194-865b-bcbe-1d24-601ce82eaa3c</t>
  </si>
  <si>
    <t>First Tracks Publishing</t>
  </si>
  <si>
    <t>http://www.firsttrackspublishing.com/</t>
  </si>
  <si>
    <t>bd6a270c-4710-55b0-8e64-cc4c8975c39d</t>
  </si>
  <si>
    <t>First Traffic Management</t>
  </si>
  <si>
    <t>http://www.firsttraffic.com.au/</t>
  </si>
  <si>
    <t>16edfedc-979e-cdff-7fcb-e111577793d3</t>
  </si>
  <si>
    <t>First TransPennine Express</t>
  </si>
  <si>
    <t>http://www.tpexpress.co.uk/</t>
  </si>
  <si>
    <t>328fde4c-507c-5150-6771-d8354f9c1003</t>
  </si>
  <si>
    <t>First Trust Portfolios</t>
  </si>
  <si>
    <t>http://ftportfolios.com</t>
  </si>
  <si>
    <t>9eb0f553-0648-315b-24e9-ab7c14cd3dd4</t>
  </si>
  <si>
    <t>First Tuesday</t>
  </si>
  <si>
    <t>http://www.firsttuesday.co.uk</t>
  </si>
  <si>
    <t>6cc596ba-c8ac-a443-08cd-8a7f4e2766b9</t>
  </si>
  <si>
    <t>First Tuesday Business Angels</t>
  </si>
  <si>
    <t>http://www.firsttuesday.es/business-angels</t>
  </si>
  <si>
    <t>32ef3877-8e56-c197-8bd9-7b1e1e611f8c</t>
  </si>
  <si>
    <t>First Tutors: USA</t>
  </si>
  <si>
    <t>http://www.firsttutors.com/usa</t>
  </si>
  <si>
    <t>3433930c-be6e-6398-abc5-39f338b41629</t>
  </si>
  <si>
    <t>First Union Corporation</t>
  </si>
  <si>
    <t>https://www.wellsfargo.com</t>
  </si>
  <si>
    <t>6d781137-d6f0-1565-5e68-d7876d43f280</t>
  </si>
  <si>
    <t>First United Bank</t>
  </si>
  <si>
    <t>http://www.firstunitedbank.com/</t>
  </si>
  <si>
    <t>f1be1c27-6b49-c92b-9cd5-15212d58ef18</t>
  </si>
  <si>
    <t>First United Security Bank</t>
  </si>
  <si>
    <t>https://www.firstusbank.com/</t>
  </si>
  <si>
    <t>e9f288d1-8a8e-f982-3fe6-76cbe55adab2</t>
  </si>
  <si>
    <t>First Universal Enterprises Limited</t>
  </si>
  <si>
    <t>http://www.fueltd.co.uk/</t>
  </si>
  <si>
    <t>1406e303-90c6-d1ca-804e-251075d5f9bd</t>
  </si>
  <si>
    <t>First Utah Bank</t>
  </si>
  <si>
    <t>https://www.firstutahbank.com/</t>
  </si>
  <si>
    <t>7d90cc0b-1a72-8851-2fe6-ae649fe5e774</t>
  </si>
  <si>
    <t>First Utility</t>
  </si>
  <si>
    <t>http://www.first-utility.com</t>
  </si>
  <si>
    <t>719d5f2d-75d0-fb1e-04e7-16d907f08aa4</t>
  </si>
  <si>
    <t>First Vacation Rental</t>
  </si>
  <si>
    <t>http://www.firstvacationrental.com</t>
  </si>
  <si>
    <t>1ff261ae-eb38-3d18-3679-068fe95efab4</t>
  </si>
  <si>
    <t>First View Digital Content Inc.</t>
  </si>
  <si>
    <t>http://www.fivi3d.com</t>
  </si>
  <si>
    <t>fcdda0fd-4a26-39b8-33c1-d03c0526c42c</t>
  </si>
  <si>
    <t>First Virtual Communications</t>
  </si>
  <si>
    <t>http://www.fvc.com</t>
  </si>
  <si>
    <t>89084186-c9a3-7740-735f-5f48b891f350</t>
  </si>
  <si>
    <t>First Virtual Corporation</t>
  </si>
  <si>
    <t>http://www.fvc.com/en</t>
  </si>
  <si>
    <t>574d52d2-93a9-f324-eaff-e31d972d5e5b</t>
  </si>
  <si>
    <t>First Virtual Group</t>
  </si>
  <si>
    <t>http://www.fvgroup.com</t>
  </si>
  <si>
    <t>005d0ec8-5946-d78f-b18f-18096a37dbb8</t>
  </si>
  <si>
    <t>First Vision Media Group</t>
  </si>
  <si>
    <t>http://www.firstvisionmedia.com</t>
  </si>
  <si>
    <t>98a41698-1d44-0e30-5746-235c6856d0ce</t>
  </si>
  <si>
    <t>First Ward Ventures</t>
  </si>
  <si>
    <t>http://www.firstward.co</t>
  </si>
  <si>
    <t>4f12e1c7-c8c4-857d-cefb-3d2a9f7869b8</t>
  </si>
  <si>
    <t>First Watch Restaurants</t>
  </si>
  <si>
    <t>http://www.firstwatch.com/</t>
  </si>
  <si>
    <t>34a9e4c6-2d78-07a3-ad7e-9632d5426529</t>
  </si>
  <si>
    <t>First Wave</t>
  </si>
  <si>
    <t>http://firstwaveproducts.com</t>
  </si>
  <si>
    <t>022fca98-89d3-d91c-c244-97877e00d8da</t>
  </si>
  <si>
    <t>First Wave Technologies</t>
  </si>
  <si>
    <t>http://www.firstwavetechnologies.com</t>
  </si>
  <si>
    <t>9ba19acf-8cb4-0cdb-12de-ae5455dba4e1</t>
  </si>
  <si>
    <t>First Wearable</t>
  </si>
  <si>
    <t>http://firstwearable.com/</t>
  </si>
  <si>
    <t>bd7252d0-b7d9-c808-47bd-a5bbc81c5e77</t>
  </si>
  <si>
    <t>First WebIP</t>
  </si>
  <si>
    <t>http://www.firstweber.com</t>
  </si>
  <si>
    <t>3acb4513-f1f5-3697-acb8-27698616957a</t>
  </si>
  <si>
    <t>First Wessex</t>
  </si>
  <si>
    <t>https://www.firstwessex.org/</t>
  </si>
  <si>
    <t>fdc32879-bb4d-d914-0e28-7fcf563c5407</t>
  </si>
  <si>
    <t>First Wind</t>
  </si>
  <si>
    <t>http://www.firstwind.com</t>
  </si>
  <si>
    <t>70ec468a-655b-3930-bf50-2675b29f17f4</t>
  </si>
  <si>
    <t>First Winthrop Corporation</t>
  </si>
  <si>
    <t>http://www.winthropreit.com</t>
  </si>
  <si>
    <t>62a948d7-54a4-99ad-3b58-92387540ff33</t>
  </si>
  <si>
    <t>First Working Capital Group</t>
  </si>
  <si>
    <t>http://www.firstworkingcapital.com</t>
  </si>
  <si>
    <t>c01f3d89-b20e-a271-1a5e-94a1f5865119</t>
  </si>
  <si>
    <t>First World Mortgage</t>
  </si>
  <si>
    <t>http://www.firstworldmortgage.com</t>
  </si>
  <si>
    <t>b025c365-ef74-1631-5faa-f75406f4f642</t>
  </si>
  <si>
    <t>First Yellow</t>
  </si>
  <si>
    <t>http://www.firstyellow.com</t>
  </si>
  <si>
    <t>e5b9b658-ec8d-7ecf-f514-0d0e5eb07550</t>
  </si>
  <si>
    <t>first.jobs powered by Techruit</t>
  </si>
  <si>
    <t>http://first.jobs</t>
  </si>
  <si>
    <t>1e7f4c3b-67ae-fdac-965a-6b630254803a</t>
  </si>
  <si>
    <t>First2Learn.com</t>
  </si>
  <si>
    <t>http://www.first2learn.com</t>
  </si>
  <si>
    <t>265f1a43-71ca-654b-a1d2-048650864643</t>
  </si>
  <si>
    <t>First30Days</t>
  </si>
  <si>
    <t>http://www.first30days.com</t>
  </si>
  <si>
    <t>c8bb374c-62c9-8115-8c2c-ea7cdff276d8</t>
  </si>
  <si>
    <t>First4Blinds</t>
  </si>
  <si>
    <t>http://www.first4blindsnorthampton.co.uk</t>
  </si>
  <si>
    <t>e084bfe0-5d5b-1432-c654-e9ce5f1415a3</t>
  </si>
  <si>
    <t>First50</t>
  </si>
  <si>
    <t>http://www.first50.com</t>
  </si>
  <si>
    <t>26668482-0fff-1637-bb96-34f7e25784a6</t>
  </si>
  <si>
    <t>FirstAED</t>
  </si>
  <si>
    <t>http://firstaed.com</t>
  </si>
  <si>
    <t>ed402e39-d774-ba64-df39-c3bf0eeaa56c</t>
  </si>
  <si>
    <t>Firstaff Nursing Services</t>
  </si>
  <si>
    <t>http://www.firstaff.com/</t>
  </si>
  <si>
    <t>53cb1951-5d31-462c-91e4-91563e6c83a8</t>
  </si>
  <si>
    <t>firstAI (formerly Syndicated Loan Direct)</t>
  </si>
  <si>
    <t>http://www.firstai.co</t>
  </si>
  <si>
    <t>7dd09c6b-2a84-1c84-f2bd-2e9033c9e85c</t>
  </si>
  <si>
    <t>FirstAltantic Bank</t>
  </si>
  <si>
    <t>https://www.firstatlantic.bank/</t>
  </si>
  <si>
    <t>3a75cf56-7f77-e6ea-3dcd-bace444738f5</t>
  </si>
  <si>
    <t>FirstAnalytix</t>
  </si>
  <si>
    <t>https://www.firstanalytix.com</t>
  </si>
  <si>
    <t>05716277-402f-d546-f67b-dd76c62090a4</t>
  </si>
  <si>
    <t>Firstand20.com</t>
  </si>
  <si>
    <t>http://www.firstand20.com</t>
  </si>
  <si>
    <t>fe0235e6-9f86-a9a3-1d37-dcd051ca8c31</t>
  </si>
  <si>
    <t>FirstApex-An NTT Data Co.</t>
  </si>
  <si>
    <t>http://www.nttdata-ndfs.com</t>
  </si>
  <si>
    <t>c5d27fe0-365b-c211-35ca-18bdf4dbe80f</t>
  </si>
  <si>
    <t>Firstar Bank</t>
  </si>
  <si>
    <t>https://www.firstar-bank.com</t>
  </si>
  <si>
    <t>c7f43d1c-66c8-3372-767a-2981dc2f631c</t>
  </si>
  <si>
    <t>Firstathens</t>
  </si>
  <si>
    <t>http://www.firstathens.com/</t>
  </si>
  <si>
    <t>d82e60b6-aab4-c2f8-f660-6d96c126f01e</t>
  </si>
  <si>
    <t>FirstBank</t>
  </si>
  <si>
    <t>https://www.efirstbank.com/</t>
  </si>
  <si>
    <t>8dee9a5d-d51b-1ca8-2a8d-b2d6a8fb03af</t>
  </si>
  <si>
    <t>Firstbase</t>
  </si>
  <si>
    <t>http://www.firstbase.in</t>
  </si>
  <si>
    <t>70712244-9395-1a5d-ad63-4502104c0a30</t>
  </si>
  <si>
    <t>Firstbeat</t>
  </si>
  <si>
    <t>http://www.firstbeat.com/</t>
  </si>
  <si>
    <t>9842eff7-7810-756e-0f21-f8d791ce7b0f</t>
  </si>
  <si>
    <t>FirstBest</t>
  </si>
  <si>
    <t>http://firstbest.com</t>
  </si>
  <si>
    <t>73618b41-58e3-ea78-95a8-58b8ad1c5506</t>
  </si>
  <si>
    <t>Firstbird</t>
  </si>
  <si>
    <t>http://www.firstbird.com</t>
  </si>
  <si>
    <t>33ead0d5-baab-58eb-5c94-458868685e47</t>
  </si>
  <si>
    <t>FirstBlood</t>
  </si>
  <si>
    <t>https://firstblood.io/</t>
  </si>
  <si>
    <t>bf3126c2-9202-660b-0182-be4afd55944a</t>
  </si>
  <si>
    <t>Firstborn</t>
  </si>
  <si>
    <t>http://www.fborn.com</t>
  </si>
  <si>
    <t>64ca7fc6-844b-c254-399c-761b9a4bd601</t>
  </si>
  <si>
    <t>Firstbrands</t>
  </si>
  <si>
    <t>http://www.firstbrands.de/</t>
  </si>
  <si>
    <t>1d215271-3fb5-deb7-64c6-8ee0f405474e</t>
  </si>
  <si>
    <t>FirstBuild</t>
  </si>
  <si>
    <t>http://firstbuild.com</t>
  </si>
  <si>
    <t>f2382269-15f9-c47b-0b5e-d62969d3fb68</t>
  </si>
  <si>
    <t>FirstCapital</t>
  </si>
  <si>
    <t>http://www.firstcapital.co.uk</t>
  </si>
  <si>
    <t>1618664a-d988-d4b4-d70a-7df1563c2d44</t>
  </si>
  <si>
    <t>FirstCarbon Solutions</t>
  </si>
  <si>
    <t>http://www.firstcarbonsolutions.com</t>
  </si>
  <si>
    <t>3a3a7b4e-01a4-3bb4-a3ce-c98d4b95b5af</t>
  </si>
  <si>
    <t>FirstClassCleaning</t>
  </si>
  <si>
    <t>http://www.end-of-tenancycleaning.com</t>
  </si>
  <si>
    <t>12be9e00-7228-102f-da51-9af6b1859792</t>
  </si>
  <si>
    <t>FirstClick Consulting</t>
  </si>
  <si>
    <t>http://www.firstclickconsulting.com.au</t>
  </si>
  <si>
    <t>c9f3aada-38ef-cc34-ffd6-6878b6be2bf9</t>
  </si>
  <si>
    <t>firstClick Digital</t>
  </si>
  <si>
    <t>http://www.firstclickdigital.co.uk/</t>
  </si>
  <si>
    <t>768cb31e-2856-56f7-6e95-2db5acb36437</t>
  </si>
  <si>
    <t>FirstClickInc</t>
  </si>
  <si>
    <t>http://www.firstclickinc.com</t>
  </si>
  <si>
    <t>090aee82-a4ef-e385-0a55-9644bed697aa</t>
  </si>
  <si>
    <t>FirstCom</t>
  </si>
  <si>
    <t>http://www.firstcom.com</t>
  </si>
  <si>
    <t>514d9a83-4017-e963-3d0f-753eb9b45743</t>
  </si>
  <si>
    <t>Firstcom Europe</t>
  </si>
  <si>
    <t>https://firstcom.co.uk</t>
  </si>
  <si>
    <t>9cde2885-b3bb-1b66-12d4-059c12430768</t>
  </si>
  <si>
    <t>firstconversion.com</t>
  </si>
  <si>
    <t>http://firstconversion.com</t>
  </si>
  <si>
    <t>b2b687c6-fb0f-7a33-86aa-90a58c799db5</t>
  </si>
  <si>
    <t>FirstCorp</t>
  </si>
  <si>
    <t>http://firstcorpsg.com</t>
  </si>
  <si>
    <t>bbde881e-83f8-5271-63aa-72607590bde9</t>
  </si>
  <si>
    <t>FirstCry.com</t>
  </si>
  <si>
    <t>http://www.firstcry.com</t>
  </si>
  <si>
    <t>1a393604-3174-8eb9-8eeb-87ebd497ed3e</t>
  </si>
  <si>
    <t>FirstDIBZ</t>
  </si>
  <si>
    <t>http://www.firstdibz.com</t>
  </si>
  <si>
    <t>6965d351-d997-dc72-34d2-4f543d1e0ea7</t>
  </si>
  <si>
    <t>firstdirect</t>
  </si>
  <si>
    <t>http://www2.firstdirect.com</t>
  </si>
  <si>
    <t>35dc8d22-ff2b-1064-9114-283afc2e4d8e</t>
  </si>
  <si>
    <t>Firsteam</t>
  </si>
  <si>
    <t>http://www.firsteam.com.br/</t>
  </si>
  <si>
    <t>97d486a7-dd89-dbe2-bfc2-806cc8eaa014</t>
  </si>
  <si>
    <t>Firstech</t>
  </si>
  <si>
    <t>http://firstechonline.com/</t>
  </si>
  <si>
    <t>41fd3310-cbb1-3a20-30b7-f1e60ba1934f</t>
  </si>
  <si>
    <t>FirsTel Communications, Inc.</t>
  </si>
  <si>
    <t>http://www.firstelinc.com/</t>
  </si>
  <si>
    <t>092cd837-ce53-95ee-3904-6b1b9d13fda8</t>
  </si>
  <si>
    <t>FirstElement Fuel</t>
  </si>
  <si>
    <t>http://www.firstelementfuel.com/</t>
  </si>
  <si>
    <t>adbc204d-4e5e-2706-e97a-0a8ef2387578</t>
  </si>
  <si>
    <t>FirstEnergy Capital</t>
  </si>
  <si>
    <t>http://www.firstenergy.com/</t>
  </si>
  <si>
    <t>6d987ad4-8b99-dc4f-fccf-c44d1fa66c1d</t>
  </si>
  <si>
    <t>FirstEnergy Corp.</t>
  </si>
  <si>
    <t>http://www.firstenergycorp.com</t>
  </si>
  <si>
    <t>fcdc2235-2e11-60c4-a02b-a5c714ad5e4c</t>
  </si>
  <si>
    <t>FirstEnergy Service</t>
  </si>
  <si>
    <t>https://www.firstenergycorp.com</t>
  </si>
  <si>
    <t>3c91f0b1-8307-4a7b-5bca-71985a0a899c</t>
  </si>
  <si>
    <t>FirstFewCustomers.com</t>
  </si>
  <si>
    <t>http://www.firstfewcustomers.com/</t>
  </si>
  <si>
    <t>ce69a494-7f0d-aafa-6fb2-ccc5f889b8f6</t>
  </si>
  <si>
    <t>FIRSTFLOOR CAPITAL</t>
  </si>
  <si>
    <t>http://www.firstfloorcapital.com</t>
  </si>
  <si>
    <t>e4471dfd-1049-c67d-0476-f683cf931253</t>
  </si>
  <si>
    <t>FirstFuel Software</t>
  </si>
  <si>
    <t>http://www.firstfuel.com</t>
  </si>
  <si>
    <t>d05838ea-61ab-3fd4-e84b-15a9fbdc66b8</t>
  </si>
  <si>
    <t>FirstGen Capital</t>
  </si>
  <si>
    <t>http://www.firstgencapital.com</t>
  </si>
  <si>
    <t>18c0c0bc-79d7-1ddb-d80d-89d2bb61461e</t>
  </si>
  <si>
    <t>FirstGiving</t>
  </si>
  <si>
    <t>http://www.firstgiving.com</t>
  </si>
  <si>
    <t>f335e861-95dc-1131-cae9-c5aabf20a73f</t>
  </si>
  <si>
    <t>FirstGroup</t>
  </si>
  <si>
    <t>http://www.firstgroupplc.com/</t>
  </si>
  <si>
    <t>d2f36b15-e537-edce-55d1-da05e69a4a4a</t>
  </si>
  <si>
    <t>FirstGroup America</t>
  </si>
  <si>
    <t>http://www.firstgroupamerica.com</t>
  </si>
  <si>
    <t>9d1df72d-93ed-5219-bea5-0e49ab259e60</t>
  </si>
  <si>
    <t>Firsthand</t>
  </si>
  <si>
    <t>http://firsthand.co</t>
  </si>
  <si>
    <t>0115bf3b-60f2-7bf7-ffec-1e7d9fe242d6</t>
  </si>
  <si>
    <t>http://www.shopfirsthand.com/</t>
  </si>
  <si>
    <t>a7b2e990-acb5-3df3-7b03-c01e1c15c7a2</t>
  </si>
  <si>
    <t>Firsthand Capital Management</t>
  </si>
  <si>
    <t>http://www.firsthandcapital.com</t>
  </si>
  <si>
    <t>474eb508-44f7-fafe-f1c2-67a034ae4685</t>
  </si>
  <si>
    <t>FirstHand Hygiene</t>
  </si>
  <si>
    <t>https://www.firsthandhygiene.com/</t>
  </si>
  <si>
    <t>e07edfc6-226c-a7ed-7b18-5a645e6a3bbc</t>
  </si>
  <si>
    <t>FirstHand Technologies</t>
  </si>
  <si>
    <t>http://www.sipquest.com</t>
  </si>
  <si>
    <t>65f4f3d8-a2f8-487f-bf6e-a35a9c038644</t>
  </si>
  <si>
    <t>Firsthand Technology</t>
  </si>
  <si>
    <t>http://firsthand.com/</t>
  </si>
  <si>
    <t>744d931f-9275-a13a-b807-b126f6f2f849</t>
  </si>
  <si>
    <t>Firsthand Technology Value Fund</t>
  </si>
  <si>
    <t>http://www.firsthandtvf.com</t>
  </si>
  <si>
    <t>117a34c6-8adb-fb27-78a1-d8639a7f2e8c</t>
  </si>
  <si>
    <t>FirstHour</t>
  </si>
  <si>
    <t>http://www.firsthour.com</t>
  </si>
  <si>
    <t>36938966-b907-5b22-a4a4-02d9ab70c186</t>
  </si>
  <si>
    <t>Firstime Venture Capital</t>
  </si>
  <si>
    <t>http://www.firstime.vc/</t>
  </si>
  <si>
    <t>21e313fd-5f58-b3bc-3006-78cb1708dadd</t>
  </si>
  <si>
    <t>FirstImpression.io</t>
  </si>
  <si>
    <t>http://www.firstimpression.io/</t>
  </si>
  <si>
    <t>c247943c-cf9a-536f-cfca-e8f6876bf8ad</t>
  </si>
  <si>
    <t>Firstin Wireless Technology</t>
  </si>
  <si>
    <t>http://firstinwireless.com</t>
  </si>
  <si>
    <t>04e16dac-cf05-ee6a-ca25-6f2058d60af1</t>
  </si>
  <si>
    <t>FirstinResults.com</t>
  </si>
  <si>
    <t>http://firstinresults.com</t>
  </si>
  <si>
    <t>562d6c2e-19a3-6272-d042-63f66bbf5705</t>
  </si>
  <si>
    <t>FirstJob.me</t>
  </si>
  <si>
    <t>http://www.firstjob.me</t>
  </si>
  <si>
    <t>023d0878-2b6a-a4df-e3f3-128a833f338f</t>
  </si>
  <si>
    <t>FirstKey Holdings</t>
  </si>
  <si>
    <t>http://www.firstkeyholdings.com</t>
  </si>
  <si>
    <t>ba41d679-b792-194d-6bd5-cc912b9eea55</t>
  </si>
  <si>
    <t>FirstLawJob.com</t>
  </si>
  <si>
    <t>http://www.firstlawjob.com</t>
  </si>
  <si>
    <t>dc8d357d-644e-8738-2a1a-73a45d161d73</t>
  </si>
  <si>
    <t>FIRSTLEAP</t>
  </si>
  <si>
    <t>http://www.firstleap.cn/</t>
  </si>
  <si>
    <t>c4dff1a0-4f11-5556-687b-7ab5f60dbd52</t>
  </si>
  <si>
    <t>FirstLight</t>
  </si>
  <si>
    <t>https://www.firstlight.net/</t>
  </si>
  <si>
    <t>cb33b25a-5ed2-45a7-f82b-0d330724f79f</t>
  </si>
  <si>
    <t>FirstLine</t>
  </si>
  <si>
    <t>http://firstlineapp.com/</t>
  </si>
  <si>
    <t>106e7427-6a2e-9098-051e-1948311059fd</t>
  </si>
  <si>
    <t>FirstLink Networks</t>
  </si>
  <si>
    <t>http://www.firstlinknetworks.com</t>
  </si>
  <si>
    <t>69a8e726-b6c4-3193-b918-f3b21686f0b0</t>
  </si>
  <si>
    <t>FIRSTLOGIC,INC.</t>
  </si>
  <si>
    <t>http://www.firstlogic.co.jp/</t>
  </si>
  <si>
    <t>dd54ee35-bdf4-56e7-226b-491a17b8bec7</t>
  </si>
  <si>
    <t>Firstlogix</t>
  </si>
  <si>
    <t>http://www.firstlogix.com</t>
  </si>
  <si>
    <t>69bb8ddc-aec6-5b0c-ae30-f0f42d33e497</t>
  </si>
  <si>
    <t>Firstlook</t>
  </si>
  <si>
    <t>http://getfirstlook.com/</t>
  </si>
  <si>
    <t>c62fb1cb-a6e7-3931-a494-7040537fa015</t>
  </si>
  <si>
    <t>FirstLook</t>
  </si>
  <si>
    <t>http://www.firstlook.com</t>
  </si>
  <si>
    <t>c19d1103-961c-154a-71a9-6628380f7bc5</t>
  </si>
  <si>
    <t>FirstLook and MAX Systems</t>
  </si>
  <si>
    <t>http://www.maxdigital.com/</t>
  </si>
  <si>
    <t>8f5fdc36-70b9-781a-3a4d-f8701217c23a</t>
  </si>
  <si>
    <t>FirstLuxe</t>
  </si>
  <si>
    <t>https://www.firstluxe.com</t>
  </si>
  <si>
    <t>2a10a901-a926-dd56-6c7e-d5fd5206f9c6</t>
  </si>
  <si>
    <t>Firstluxurysite watches</t>
  </si>
  <si>
    <t>http://www.firstluxurysite.com/</t>
  </si>
  <si>
    <t>769256a7-fc45-dcc3-4b7a-62c3ba6e20eb</t>
  </si>
  <si>
    <t>Firstly, Inc.</t>
  </si>
  <si>
    <t>http://www.firstly.com</t>
  </si>
  <si>
    <t>9c539601-596d-7bda-54f4-2f1b80e1f0c0</t>
  </si>
  <si>
    <t>Firstmac</t>
  </si>
  <si>
    <t>https://www.firstmac.com.au</t>
  </si>
  <si>
    <t>a8e7492d-b2d6-8529-7166-a0117cde750d</t>
  </si>
  <si>
    <t>FirstMakers</t>
  </si>
  <si>
    <t>http://www.firstmakers.com/en/</t>
  </si>
  <si>
    <t>86742bac-1934-8ad1-2190-3a1cca668505</t>
  </si>
  <si>
    <t>FirstMark</t>
  </si>
  <si>
    <t>http://www.firstmarkcap.com</t>
  </si>
  <si>
    <t>a06b1efc-8c34-e58b-bd85-ec95722346c9</t>
  </si>
  <si>
    <t>Firstmark Communications Europe</t>
  </si>
  <si>
    <t>http://www.firstmark.net</t>
  </si>
  <si>
    <t>0e224bf7-b9ad-8ae9-101a-c82b85525ca8</t>
  </si>
  <si>
    <t>Firstmark Corp</t>
  </si>
  <si>
    <t>http://www.firstmarkcorp.com/</t>
  </si>
  <si>
    <t>01986afb-200f-dbfe-4185-7426e8e11b38</t>
  </si>
  <si>
    <t>Firstmetric, LLC</t>
  </si>
  <si>
    <t>http://www.firstmetric.com</t>
  </si>
  <si>
    <t>f62d078d-2a7a-3fd9-00e6-8f32714d6f99</t>
  </si>
  <si>
    <t>FirstMile</t>
  </si>
  <si>
    <t>http://www.firstmile.com.cn/</t>
  </si>
  <si>
    <t>b1bc95a3-692a-a5d9-7dda-3a7dd160c872</t>
  </si>
  <si>
    <t>FirstMile Alloy</t>
  </si>
  <si>
    <t>https://alloy.co/</t>
  </si>
  <si>
    <t>f8dbe1b6-67a7-ee68-d1a8-4f0a3c14eb63</t>
  </si>
  <si>
    <t>Firstminute Capital</t>
  </si>
  <si>
    <t>https://firstminute.capital/</t>
  </si>
  <si>
    <t>fc9fb2f4-c0ff-8192-ff37-3a522dcacdad</t>
  </si>
  <si>
    <t>FirstMOMents</t>
  </si>
  <si>
    <t>http://www.firstmoments.co.nz</t>
  </si>
  <si>
    <t>cb3fb686-45de-6d67-13f6-6cebc023c446</t>
  </si>
  <si>
    <t>Firstmonie</t>
  </si>
  <si>
    <t>http://www.firstmonieonline.com</t>
  </si>
  <si>
    <t>4da9deee-1330-e3af-d0c5-616645027390</t>
  </si>
  <si>
    <t>FirstOffer</t>
  </si>
  <si>
    <t>http://firstofferz.com</t>
  </si>
  <si>
    <t>fcaf7b38-c13c-e345-bae0-821860b6988b</t>
  </si>
  <si>
    <t>FirstOfficer</t>
  </si>
  <si>
    <t>http://www.firstofficer.io</t>
  </si>
  <si>
    <t>3a9c0a53-133c-ffb2-a710-ea637e197ba1</t>
  </si>
  <si>
    <t>Firstonsite Restoration</t>
  </si>
  <si>
    <t>http://www.firstonsite.ca/</t>
  </si>
  <si>
    <t>ef65f5c8-a2e1-b544-aa82-3da0b72b912e</t>
  </si>
  <si>
    <t>FirstOntario Credit Union</t>
  </si>
  <si>
    <t>https://www.firstontariocu.com/personal/</t>
  </si>
  <si>
    <t>04f6cfd9-3a87-5e75-0348-64af116d17a0</t>
  </si>
  <si>
    <t>Firstp2p</t>
  </si>
  <si>
    <t>http://www.firstp2p.com/</t>
  </si>
  <si>
    <t>1f633865-4bba-48a3-87e0-4c1f6fdba7c4</t>
  </si>
  <si>
    <t>FirstPage USA</t>
  </si>
  <si>
    <t>http://firstpageusa.com/</t>
  </si>
  <si>
    <t>9278be67-ddb4-1fb6-40b9-c15f7244f45d</t>
  </si>
  <si>
    <t>Firstpay</t>
  </si>
  <si>
    <t>https://firstpay.co.bw/</t>
  </si>
  <si>
    <t>eb77dc99-f3cf-4905-dea2-a8b9573894fe</t>
  </si>
  <si>
    <t>FirstPerson</t>
  </si>
  <si>
    <t>http://firstperson.is</t>
  </si>
  <si>
    <t>31288a7b-6ee9-044c-0360-868b4ba3bee4</t>
  </si>
  <si>
    <t>Firstpick</t>
  </si>
  <si>
    <t>http://www.firstpick.in/</t>
  </si>
  <si>
    <t>1a5725c9-fa40-4472-c986-b9c46bdb1e4f</t>
  </si>
  <si>
    <t>Firstpixel</t>
  </si>
  <si>
    <t>http://www.firstpixel.com</t>
  </si>
  <si>
    <t>ea936858-d0c6-d9f9-7f60-0284e8984488</t>
  </si>
  <si>
    <t>FirstPlace Software</t>
  </si>
  <si>
    <t>http://www.1stplacesoft.com/</t>
  </si>
  <si>
    <t>5c25f0ac-1051-0a6c-08ff-641bc8f8edf7</t>
  </si>
  <si>
    <t>FirstPlay</t>
  </si>
  <si>
    <t>http://www.firstplaysports.com</t>
  </si>
  <si>
    <t>0cd9027b-52ee-2a07-4d86-ebf2342bb154</t>
  </si>
  <si>
    <t>Firstplus Financial Group PLC</t>
  </si>
  <si>
    <t>http://www.firstplus.co.uk</t>
  </si>
  <si>
    <t>26f8d0f5-3708-821d-933b-fc3eb5d41eba</t>
  </si>
  <si>
    <t>FirstPoint Mobile Guard</t>
  </si>
  <si>
    <t>https://www.firstpoint-mg.com/</t>
  </si>
  <si>
    <t>a2dec404-9f00-d83d-366f-a61d91457ad7</t>
  </si>
  <si>
    <t>Firstport</t>
  </si>
  <si>
    <t>http://www.firstport.org.uk/</t>
  </si>
  <si>
    <t>477c989c-46b6-6b81-9372-4421f3eda20c</t>
  </si>
  <si>
    <t>FirstPower Group</t>
  </si>
  <si>
    <t>http://www.firstpowergroupllc.com</t>
  </si>
  <si>
    <t>1aa21c97-87cd-ab76-60f3-8933d8744ddd</t>
  </si>
  <si>
    <t>FirstQuarto</t>
  </si>
  <si>
    <t>http://firstquarto.com</t>
  </si>
  <si>
    <t>fbe7b05d-c2da-e688-b6a8-7a4c5071e719</t>
  </si>
  <si>
    <t>Firstrade Securities Inc.</t>
  </si>
  <si>
    <t>http://www.firstrade.com</t>
  </si>
  <si>
    <t>5e3a990d-a3d2-5f6b-0eb1-be47cb2fdd79</t>
  </si>
  <si>
    <t>FirstRain</t>
  </si>
  <si>
    <t>http://www.firstrain.com</t>
  </si>
  <si>
    <t>3d5f178f-2b7d-f1c9-e748-f98bf53fea5b</t>
  </si>
  <si>
    <t>FirstRand Limited</t>
  </si>
  <si>
    <t>http://www.firstrand.co.za</t>
  </si>
  <si>
    <t>3feda926-467c-34f5-0af7-16ca1180d59d</t>
  </si>
  <si>
    <t>FirstReporter.org</t>
  </si>
  <si>
    <t>http://www.firstreporternow.com</t>
  </si>
  <si>
    <t>3c4b861d-af28-ace4-a2dc-11558bfcaa47</t>
  </si>
  <si>
    <t>FirstRide</t>
  </si>
  <si>
    <t>http://www.firstride.in/</t>
  </si>
  <si>
    <t>f76130ab-0d2b-9329-2222-c3e47e2f0b0b</t>
  </si>
  <si>
    <t>Firstrock Capital</t>
  </si>
  <si>
    <t>http://firstrock.vc</t>
  </si>
  <si>
    <t>9a78633c-efb0-6fb1-9027-20f32cb4a868</t>
  </si>
  <si>
    <t>Firstronic</t>
  </si>
  <si>
    <t>http://firstronic.com</t>
  </si>
  <si>
    <t>bd5d055d-574f-b36a-0fb1-5d3d89c4f470</t>
  </si>
  <si>
    <t>FirstRun</t>
  </si>
  <si>
    <t>http://www.firstrunning.com/</t>
  </si>
  <si>
    <t>fa8ae7b1-35e3-9982-9adb-7aa2a5a0523f</t>
  </si>
  <si>
    <t>FirstService</t>
  </si>
  <si>
    <t>http://www.firstservice.com/</t>
  </si>
  <si>
    <t>c8f1e3e1-7f0d-0a81-d0a2-a5a53ecb83f3</t>
  </si>
  <si>
    <t>FirstShift Technologies</t>
  </si>
  <si>
    <t>http://www.firstshifttech.com</t>
  </si>
  <si>
    <t>59fd0c4a-77f4-9927-f8ca-2b8ff693d872</t>
  </si>
  <si>
    <t>Firstsource</t>
  </si>
  <si>
    <t>http://www.firstsource.com</t>
  </si>
  <si>
    <t>e950d1fb-356f-2ff7-c339-3116a44e1c51</t>
  </si>
  <si>
    <t>FirstStep</t>
  </si>
  <si>
    <t>http://getfirststep.com/</t>
  </si>
  <si>
    <t>56d040b0-c6e8-c3ef-40b6-02172312f8d3</t>
  </si>
  <si>
    <t>firstSTREET for Boomers &amp; Beyond</t>
  </si>
  <si>
    <t>http://www.firststreetonline.com</t>
  </si>
  <si>
    <t>f464670e-4b88-c0fc-62bd-9f65620704b3</t>
  </si>
  <si>
    <t>FirstStrike, LLC</t>
  </si>
  <si>
    <t>http://www.firststrikesales.us/</t>
  </si>
  <si>
    <t>6c61a12c-f097-a069-9733-aea642264e5c</t>
  </si>
  <si>
    <t>FirstString</t>
  </si>
  <si>
    <t>http://www.firststring.com</t>
  </si>
  <si>
    <t>eeb345b9-403f-ad2e-b997-13694933725c</t>
  </si>
  <si>
    <t>FirstString Research</t>
  </si>
  <si>
    <t>http://firststringresearch.com</t>
  </si>
  <si>
    <t>575e818e-519a-45be-0eeb-dcf2be7763c3</t>
  </si>
  <si>
    <t>Firsttie</t>
  </si>
  <si>
    <t>http://firsttie.com/</t>
  </si>
  <si>
    <t>4eebcf28-8c9c-e7c6-69ee-38c520b9a32b</t>
  </si>
  <si>
    <t>FirstTimeDriver.info</t>
  </si>
  <si>
    <t>http://firsttimedriver.info</t>
  </si>
  <si>
    <t>826acc2a-91a4-a6ec-c464-45eb55564e87</t>
  </si>
  <si>
    <t>FirstTwo</t>
  </si>
  <si>
    <t>http://www.firsttwo.com</t>
  </si>
  <si>
    <t>1fabf6c0-dd39-549b-0fa2-007e70036a26</t>
  </si>
  <si>
    <t>FirstVentures</t>
  </si>
  <si>
    <t>http://www.firstventures.co.uk</t>
  </si>
  <si>
    <t>c52a8aa2-c37e-ce37-cd63-a38e9ea915d7</t>
  </si>
  <si>
    <t>FIRSTVISION</t>
  </si>
  <si>
    <t>http://www.firstvision.tv</t>
  </si>
  <si>
    <t>89c45394-850d-f175-7bc8-33b35a9b9a3c</t>
  </si>
  <si>
    <t>FirstWaVE Accelerator</t>
  </si>
  <si>
    <t>http://www.tampabaywave.org/accelerator/</t>
  </si>
  <si>
    <t>183b9d51-bcb8-1bcd-7681-e2333d0be088</t>
  </si>
  <si>
    <t>Firstwave Technologies</t>
  </si>
  <si>
    <t>http://www.firstwave.net/</t>
  </si>
  <si>
    <t>04cb0737-ff50-1944-9434-ca58e31dff2e</t>
  </si>
  <si>
    <t>FirstWord Pharma</t>
  </si>
  <si>
    <t>http://firstwordpharma.com/</t>
  </si>
  <si>
    <t>4135d3a8-e626-edf2-0aa8-d9c50f974bb9</t>
  </si>
  <si>
    <t>FirstWorld</t>
  </si>
  <si>
    <t>http://www.firstworld.com</t>
  </si>
  <si>
    <t>78c3ec20-314a-ee48-96d0-313edcd344a3</t>
  </si>
  <si>
    <t>Firtal Group</t>
  </si>
  <si>
    <t>http://www.firtal.com</t>
  </si>
  <si>
    <t>844a7149-07f7-40e5-03c7-f9b599259ba7</t>
  </si>
  <si>
    <t>Firth Rixson</t>
  </si>
  <si>
    <t>http://firthrixson.com</t>
  </si>
  <si>
    <t>bfe40f69-8f03-5f66-bbe9-52834348c8f9</t>
  </si>
  <si>
    <t>Firuzem.com</t>
  </si>
  <si>
    <t>http://firuzem.com/</t>
  </si>
  <si>
    <t>c8af0d05-05c4-0de1-97f4-181fc9fe925d</t>
  </si>
  <si>
    <t>Firv - Firv - Frin - Firve - Firv4 - Friv Games</t>
  </si>
  <si>
    <t>http://www.firvonline.org/</t>
  </si>
  <si>
    <t>326ae853-0399-454c-1690-4264bcee107d</t>
  </si>
  <si>
    <t>Firv, Friv.com, Fiverr, Fiver4, Frivcom, Frivcom4, Firv</t>
  </si>
  <si>
    <t>http://www.firv-frivcom.org/</t>
  </si>
  <si>
    <t>d5e6589b-512f-c869-5c5a-0e5d31c854a1</t>
  </si>
  <si>
    <t>FIS</t>
  </si>
  <si>
    <t>6a19fecb-cf95-1b97-ed84-480ae9f69a88</t>
  </si>
  <si>
    <t>FIS - Fidelity Information Services</t>
  </si>
  <si>
    <t>http://www.fis.com</t>
  </si>
  <si>
    <t>56137bd7-ae8c-12d3-8f64-135a9799cc93</t>
  </si>
  <si>
    <t>FIS Group</t>
  </si>
  <si>
    <t>http://www.fisgroup.com</t>
  </si>
  <si>
    <t>2817ca98-bf2d-a053-e2ef-949082d240d9</t>
  </si>
  <si>
    <t>FIS Windows</t>
  </si>
  <si>
    <t>http://fiswindowsltd.co.uk/</t>
  </si>
  <si>
    <t>8be08533-a903-001c-805b-63c610a57bf9</t>
  </si>
  <si>
    <t>FisaGroup Technology Solutions</t>
  </si>
  <si>
    <t>http://www.fisagroup.com.br/</t>
  </si>
  <si>
    <t>173aeed9-281c-a573-11d1-5ece498f3e2f</t>
  </si>
  <si>
    <t>FISAT Engieering College</t>
  </si>
  <si>
    <t>http://www.fisat.ac.in</t>
  </si>
  <si>
    <t>109693a6-b554-a8a4-8a54-927295b19e8d</t>
  </si>
  <si>
    <t>fisbo</t>
  </si>
  <si>
    <t>https://www.fisbo.co</t>
  </si>
  <si>
    <t>693f2137-ce55-c87d-8a25-fc2f55a2437c</t>
  </si>
  <si>
    <t>FISC Solutions</t>
  </si>
  <si>
    <t>http://www.fiscsolutions.com</t>
  </si>
  <si>
    <t>2e1ceaa8-381f-367c-2883-a2b3e98f7ed9</t>
  </si>
  <si>
    <t>FISCAL</t>
  </si>
  <si>
    <t>http://fiscalcs.com/</t>
  </si>
  <si>
    <t>c1f8bb1a-169e-0b17-f3b5-1cb80067a989</t>
  </si>
  <si>
    <t>Fiscal Commission</t>
  </si>
  <si>
    <t>https://www.fiscalcommission.gov</t>
  </si>
  <si>
    <t>ba163ff7-aea8-4fd7-ae75-090d1d82ce1b</t>
  </si>
  <si>
    <t>Fiscal Fin</t>
  </si>
  <si>
    <t>http://www.fiscalfin.com</t>
  </si>
  <si>
    <t>0b15c888-5870-ff2f-00dc-845f122743b8</t>
  </si>
  <si>
    <t>FISCAL Technologies Inc.</t>
  </si>
  <si>
    <t>http://www.fiscaltec.com</t>
  </si>
  <si>
    <t>1b3f8a8c-6c29-6344-a15d-f592436ad60c</t>
  </si>
  <si>
    <t>Fiscal Tiger</t>
  </si>
  <si>
    <t>https://www.fiscaltiger.com/</t>
  </si>
  <si>
    <t>bb18c428-5b0c-9d4d-e175-02382de8f32a</t>
  </si>
  <si>
    <t>FiscalNote</t>
  </si>
  <si>
    <t>http://www.fiscalnote.com</t>
  </si>
  <si>
    <t>2b878302-aede-9586-0ca2-6b43ec3b52ae</t>
  </si>
  <si>
    <t>FiscalPie</t>
  </si>
  <si>
    <t>http://fiscalpie.com</t>
  </si>
  <si>
    <t>f0a14a6c-847e-eed0-2878-4f90f1b50c59</t>
  </si>
  <si>
    <t>Fiscals</t>
  </si>
  <si>
    <t>http://www.fiscals.co</t>
  </si>
  <si>
    <t>99ef258c-5da4-f669-2d72-da38d92f5f45</t>
  </si>
  <si>
    <t>Fischer &amp; Kerrn</t>
  </si>
  <si>
    <t>http://fischerkerrn.com/</t>
  </si>
  <si>
    <t>af2ef84b-150a-046b-7ce3-7bc2133db297</t>
  </si>
  <si>
    <t>Fischer &amp; Van Thiel, LLP</t>
  </si>
  <si>
    <t>http://fischervanthiellaw.com/</t>
  </si>
  <si>
    <t>db3536a8-9ce8-6ce8-612d-ea8b3069269f</t>
  </si>
  <si>
    <t>Fischer Block</t>
  </si>
  <si>
    <t>http://fischerblock.com/</t>
  </si>
  <si>
    <t>eb658c8d-4ad5-fd75-41cb-23fe103283a8</t>
  </si>
  <si>
    <t>Fischer Imaging</t>
  </si>
  <si>
    <t>http://fischerimaging.com</t>
  </si>
  <si>
    <t>9318d4aa-0ab3-bb4f-8eeb-96a6e6424ce9</t>
  </si>
  <si>
    <t>Fischer International Idetntity</t>
  </si>
  <si>
    <t>http://www.fischerinternational.com/</t>
  </si>
  <si>
    <t>d66f5653-1fe0-b77a-5803-1019e26d204c</t>
  </si>
  <si>
    <t>Fischer Investment Capital (FIC)</t>
  </si>
  <si>
    <t>http://www.fischercapital.com</t>
  </si>
  <si>
    <t>611161d2-91b5-d892-aef6-34d50fc2063d</t>
  </si>
  <si>
    <t>Fischer Medical Technologies</t>
  </si>
  <si>
    <t>362472a8-aa55-f9f3-77c4-8d33eb9c02ff</t>
  </si>
  <si>
    <t>Fischer Pharmaceutical Laboratories Ltd</t>
  </si>
  <si>
    <t>http://dr-fischer.co.il/</t>
  </si>
  <si>
    <t>921e47e8-7a3c-bce9-0b10-3d9f8df58261</t>
  </si>
  <si>
    <t>Fischer-Tech Ltd.</t>
  </si>
  <si>
    <t>http://www.fischer.com.sg</t>
  </si>
  <si>
    <t>ef727260-1362-f4d0-5f90-bf729fd7685c</t>
  </si>
  <si>
    <t>FischerBR</t>
  </si>
  <si>
    <t>http://www.fischeramerica.com.br</t>
  </si>
  <si>
    <t>36fdd619-7037-8950-40d0-3045a7a5289a</t>
  </si>
  <si>
    <t>FischerPlumbing</t>
  </si>
  <si>
    <t>http://www.fischerplumbing.com/seattle-service-area.htm</t>
  </si>
  <si>
    <t>9b4b0318-4a05-416a-b841-3069961a2f9d</t>
  </si>
  <si>
    <t>Fischertechnik Gmbh</t>
  </si>
  <si>
    <t>http://www.fischertechnik.de/de/home.aspx</t>
  </si>
  <si>
    <t>80181514-deed-b93a-9759-12601e3852d3</t>
  </si>
  <si>
    <t>Fischhof3</t>
  </si>
  <si>
    <t>http://www.fischhof3.at</t>
  </si>
  <si>
    <t>dbf76cd4-b4cd-c2da-7a0e-2c0b0fc650c2</t>
  </si>
  <si>
    <t>Fischl Dental Associates, P.C.</t>
  </si>
  <si>
    <t>http://fischldental.com/</t>
  </si>
  <si>
    <t>a46c9d5f-29be-cc99-b83e-f64960869d51</t>
  </si>
  <si>
    <t>Fischler School of Education and Human Services - Online School</t>
  </si>
  <si>
    <t>http://www.fischlerschool.nova.edu/index.htm</t>
  </si>
  <si>
    <t>172dfa1a-97c7-ef4a-d5c0-e3182760358b</t>
  </si>
  <si>
    <t>FischTank</t>
  </si>
  <si>
    <t>http://www.fischtankpr.com</t>
  </si>
  <si>
    <t>c769f391-fc6a-2661-4f7b-eb86946f54c3</t>
  </si>
  <si>
    <t>Fischy Music</t>
  </si>
  <si>
    <t>http://www.fischy.com</t>
  </si>
  <si>
    <t>1fb75800-fba4-db1b-5584-4e68dbe45f05</t>
  </si>
  <si>
    <t>FISCO Capitals</t>
  </si>
  <si>
    <t>http://www.fisco.co.jp/en/index.html</t>
  </si>
  <si>
    <t>84a99dd8-4955-b103-9b3e-d92d51d0c0e2</t>
  </si>
  <si>
    <t>Fiscuit.com</t>
  </si>
  <si>
    <t>http://fiscuit.com</t>
  </si>
  <si>
    <t>f7c8e2fb-9712-5afd-d361-89cb88d8276c</t>
  </si>
  <si>
    <t>Fisdom</t>
  </si>
  <si>
    <t>http://www.fisdom.com/</t>
  </si>
  <si>
    <t>7b7e520c-b096-b774-d6cc-6bd6fd202d4b</t>
  </si>
  <si>
    <t>Fiserv</t>
  </si>
  <si>
    <t>http://www.fiserv.com</t>
  </si>
  <si>
    <t>5195e5d8-72b7-e40c-6eea-4fd25cd0444c</t>
  </si>
  <si>
    <t>Fiserv Insurance Solutions</t>
  </si>
  <si>
    <t>http://www.freedomgroup.com</t>
  </si>
  <si>
    <t>2be1e951-9367-87bd-b7d8-a0ce31b82daf</t>
  </si>
  <si>
    <t>Fiserv IPS-Sendero</t>
  </si>
  <si>
    <t>https://www.riskandperformance.fiserv.com</t>
  </si>
  <si>
    <t>a1b10bf1-bf06-cdab-a77d-62805a646eec</t>
  </si>
  <si>
    <t>Fisgo</t>
  </si>
  <si>
    <t>http://www.fisgo.com.br</t>
  </si>
  <si>
    <t>a45377a9-da0b-da98-fc0b-d8714ddc52ac</t>
  </si>
  <si>
    <t>Fish</t>
  </si>
  <si>
    <t>http://www.fishinc.cc/</t>
  </si>
  <si>
    <t>7e93781d-ec4d-c0ad-a0c1-0147edf4b806</t>
  </si>
  <si>
    <t>Fish &amp; Richardson P.C.</t>
  </si>
  <si>
    <t>http://www.fr.com/</t>
  </si>
  <si>
    <t>e7125acc-28b5-e30b-bbb4-e927b4718db3</t>
  </si>
  <si>
    <t>Fish &amp; Tsang LLP</t>
  </si>
  <si>
    <t>http://www.fishiplaw.com</t>
  </si>
  <si>
    <t>5cdd4191-017e-e94d-4199-ffeff072e8b1</t>
  </si>
  <si>
    <t>Fish 2.0</t>
  </si>
  <si>
    <t>http://www.fish20.org</t>
  </si>
  <si>
    <t>8b8b9224-3197-8def-8984-8b4bb7d94e24</t>
  </si>
  <si>
    <t>Fish Bowl VR</t>
  </si>
  <si>
    <t>https://www.fishbowlvr.com/</t>
  </si>
  <si>
    <t>bd132d71-e50a-c77e-c39e-36ce6ae7150a</t>
  </si>
  <si>
    <t>Fish Cast TV</t>
  </si>
  <si>
    <t>http://www.fishcast.tv/</t>
  </si>
  <si>
    <t>df5a5526-d35c-72c1-4dbd-db4025ef10b0</t>
  </si>
  <si>
    <t>Fish City Grill</t>
  </si>
  <si>
    <t>http://fishcitygrill.com/</t>
  </si>
  <si>
    <t>0bb9ec02-30ea-380e-ef6b-29d80732425a</t>
  </si>
  <si>
    <t>fish Consultores</t>
  </si>
  <si>
    <t>http://www.fishconsultores.pt</t>
  </si>
  <si>
    <t>53d58c38-2683-597e-4614-da97741f470f</t>
  </si>
  <si>
    <t>Fish Finder Planet</t>
  </si>
  <si>
    <t>http://fishfinderplanet.com</t>
  </si>
  <si>
    <t>769b3541-f578-3683-4ba8-5fe6628ff554</t>
  </si>
  <si>
    <t>Fish Hackathon</t>
  </si>
  <si>
    <t>http://fishackathon.co/</t>
  </si>
  <si>
    <t>95e39bae-eed0-7a7d-56f3-3d15c2fd8eee</t>
  </si>
  <si>
    <t>Fish Indie</t>
  </si>
  <si>
    <t>http://fishindie.com</t>
  </si>
  <si>
    <t>23e829ae-d20a-5892-d0a1-ac88cf47cb94</t>
  </si>
  <si>
    <t>Fish Insurance</t>
  </si>
  <si>
    <t>https://www.fishinsurance.co.uk/</t>
  </si>
  <si>
    <t>a1fd8df2-a506-feda-7c1d-706693ef0153</t>
  </si>
  <si>
    <t>Fish Key West - Florida Keys Deep Sea Fishing - Key West Fishing</t>
  </si>
  <si>
    <t>http://www.fishkeywest.com/</t>
  </si>
  <si>
    <t>c7a46f1c-520f-8103-a1ef-30e1458e38af</t>
  </si>
  <si>
    <t>Fish Local Knowledge</t>
  </si>
  <si>
    <t>http://www.fishlocalknowledge.com</t>
  </si>
  <si>
    <t>39dfbf38-d9cd-0119-3f73-8e19490d6002</t>
  </si>
  <si>
    <t>Fish Nature</t>
  </si>
  <si>
    <t>http://www.fishnature.com</t>
  </si>
  <si>
    <t>153945ea-36e2-20f0-d2f1-93e1949e7344</t>
  </si>
  <si>
    <t>Fish Navy Films</t>
  </si>
  <si>
    <t>http://fishnavy.com</t>
  </si>
  <si>
    <t>ea683363-e681-d2f0-63c9-53bf6821bffd</t>
  </si>
  <si>
    <t>Fish on Toast</t>
  </si>
  <si>
    <t>http://fishontoast.co.uk/</t>
  </si>
  <si>
    <t>e2b905ee-cdd6-92bd-86ef-b2a6851789c0</t>
  </si>
  <si>
    <t>Fish Sauce</t>
  </si>
  <si>
    <t>http://www.fishsaucepodcast.com</t>
  </si>
  <si>
    <t>b56fb0e7-e2c4-0424-d00e-e250e7ceb7a6</t>
  </si>
  <si>
    <t>Fish Taco</t>
  </si>
  <si>
    <t>http://www.fishtacoventures.com</t>
  </si>
  <si>
    <t>4bbe67dd-28da-809b-3e39-8901a75a5085</t>
  </si>
  <si>
    <t>FISH TALES</t>
  </si>
  <si>
    <t>http://www.fish-tales.com/en</t>
  </si>
  <si>
    <t>ffc94569-5703-ec8d-af8a-96ea63834c1a</t>
  </si>
  <si>
    <t>Fish Tank Media</t>
  </si>
  <si>
    <t>http://www.fishtankmedia.com</t>
  </si>
  <si>
    <t>932889b2-445c-474b-77e4-4414d49f4b69</t>
  </si>
  <si>
    <t>FISH Technologies</t>
  </si>
  <si>
    <t>http://www.fishisdata.com</t>
  </si>
  <si>
    <t>fd32afb5-1b28-cbe4-0181-6f8dc917634c</t>
  </si>
  <si>
    <t>FISH Window Cleaning at the YWCA Orange County</t>
  </si>
  <si>
    <t>https://www.fishwindowcleaning.com/</t>
  </si>
  <si>
    <t>b7e26fd1-1aba-677e-2fae-b7934f495a6d</t>
  </si>
  <si>
    <t>Fish4jobs</t>
  </si>
  <si>
    <t>http://www.fish4.co.uk</t>
  </si>
  <si>
    <t>388b4a94-9764-a70d-e97b-0f484a7908ac</t>
  </si>
  <si>
    <t>FISHA</t>
  </si>
  <si>
    <t>http://www.fisha.co</t>
  </si>
  <si>
    <t>0681b06e-0a09-591c-943e-664f2a43de5e</t>
  </si>
  <si>
    <t>Fishaband</t>
  </si>
  <si>
    <t>http://www.fishaband.com</t>
  </si>
  <si>
    <t>8c32c4fa-a2be-6e78-873d-c2e0be469301</t>
  </si>
  <si>
    <t>FishAbook</t>
  </si>
  <si>
    <t>http://www.fishabook.com</t>
  </si>
  <si>
    <t>f61b1a20-d3d3-d8cb-5b0b-08583abff283</t>
  </si>
  <si>
    <t>Fishamigo</t>
  </si>
  <si>
    <t>http://www.fishamigo.com/</t>
  </si>
  <si>
    <t>389992ab-88f2-4e0e-d265-32aedeadfc92</t>
  </si>
  <si>
    <t>FishAngler</t>
  </si>
  <si>
    <t>http://www.fishangler.com</t>
  </si>
  <si>
    <t>3bc98e06-4c01-2b77-a66c-6d04235f2727</t>
  </si>
  <si>
    <t>Fishartis</t>
  </si>
  <si>
    <t>http://fishartis.com/#</t>
  </si>
  <si>
    <t>4a773846-aab9-220e-2790-7330c4b737b6</t>
  </si>
  <si>
    <t>Fishawack</t>
  </si>
  <si>
    <t>http://www.fishawack.com/</t>
  </si>
  <si>
    <t>505c83c9-0039-9247-6e0c-4def0daa9edd</t>
  </si>
  <si>
    <t>Fishball</t>
  </si>
  <si>
    <t>http://www.fishball.us</t>
  </si>
  <si>
    <t>3badb3b0-0953-a761-6069-e718fc0abee0</t>
  </si>
  <si>
    <t>FishBlab</t>
  </si>
  <si>
    <t>http://www.fishblab.com</t>
  </si>
  <si>
    <t>c2b0232f-4b18-12a3-aba4-1c90de47859e</t>
  </si>
  <si>
    <t>Fishbole</t>
  </si>
  <si>
    <t>http://fishbole.io/</t>
  </si>
  <si>
    <t>205f2ad7-1e62-d812-8da1-1142bbddf258</t>
  </si>
  <si>
    <t>Fishbone Grill &amp; Oyster Bar</t>
  </si>
  <si>
    <t>http://www.thefishbonegrill.com</t>
  </si>
  <si>
    <t>517c102d-30ed-61c4-ea83-2d5b7355d3f7</t>
  </si>
  <si>
    <t>Fishbone Marketing</t>
  </si>
  <si>
    <t>http://www.fishbone-marketing.com</t>
  </si>
  <si>
    <t>84ae2107-535d-8018-91ee-ffe4ac57826e</t>
  </si>
  <si>
    <t>FishBonn</t>
  </si>
  <si>
    <t>http://agile4practice.com/fishbonnsite/aboutfishbonn.aspx</t>
  </si>
  <si>
    <t>037fc52e-cbd0-3120-e2f1-1dd531dc2f63</t>
  </si>
  <si>
    <t>Fishbowl</t>
  </si>
  <si>
    <t>http://www.fishbowl.com</t>
  </si>
  <si>
    <t>3f352d1a-547d-3c39-4015-c7ade1cbdb51</t>
  </si>
  <si>
    <t>Fishbowl Inventory</t>
  </si>
  <si>
    <t>http://www.fishbowlinventory.com</t>
  </si>
  <si>
    <t>d9d03e8e-256b-b803-f0d4-b1e60aaf4c98</t>
  </si>
  <si>
    <t>Fishbowl Labs</t>
  </si>
  <si>
    <t>http://www.fishbowllabs.com/</t>
  </si>
  <si>
    <t>77575389-9840-6d20-798f-37be94ef837c</t>
  </si>
  <si>
    <t>Fishbowl Software Development</t>
  </si>
  <si>
    <t>http://www.fishbowlapp.com</t>
  </si>
  <si>
    <t>066279df-1442-7c7a-a9bb-b27f81da70a2</t>
  </si>
  <si>
    <t>Fishbowl Solutions</t>
  </si>
  <si>
    <t>https://www.fishbowlsolutions.com/</t>
  </si>
  <si>
    <t>67d1d40a-3489-a57d-ff31-a4f503840440</t>
  </si>
  <si>
    <t>Fishbowl Time &amp; Labor</t>
  </si>
  <si>
    <t>http://www.fishbowllabor.com/</t>
  </si>
  <si>
    <t>6d7d12b1-490a-8bf5-f872-e3b395de901f</t>
  </si>
  <si>
    <t>FishBowl Worldwide Media</t>
  </si>
  <si>
    <t>http://www.fbwmedia.com</t>
  </si>
  <si>
    <t>4132a351-d354-569c-0b27-f20e3045a069</t>
  </si>
  <si>
    <t>Fishbox</t>
  </si>
  <si>
    <t>http://www.getfishbox.com/</t>
  </si>
  <si>
    <t>d06040d5-926b-d6cb-490f-0b6fdda5873c</t>
  </si>
  <si>
    <t>FishBrain</t>
  </si>
  <si>
    <t>http://www.fishbrain.com</t>
  </si>
  <si>
    <t>4c367881-68f5-e715-4459-629acf81a5f0</t>
  </si>
  <si>
    <t>Fishburners</t>
  </si>
  <si>
    <t>http://fishburners.org</t>
  </si>
  <si>
    <t>2401c7ad-7abb-91a9-52a1-696845e44c84</t>
  </si>
  <si>
    <t>FishDawg LLC</t>
  </si>
  <si>
    <t>http://www.fishdawg.com</t>
  </si>
  <si>
    <t>978233fb-7531-387f-93cb-551efb09c6cc</t>
  </si>
  <si>
    <t>Fishdox</t>
  </si>
  <si>
    <t>http://fishdox.com</t>
  </si>
  <si>
    <t>e0f41950-7ce6-782a-9f2a-2c94c2848850</t>
  </si>
  <si>
    <t>Fisher &amp; Paykel</t>
  </si>
  <si>
    <t>https://www.fisherpaykel.com</t>
  </si>
  <si>
    <t>b5996b7e-e64e-cd71-3720-dffc0b56481f</t>
  </si>
  <si>
    <t>Fisher &amp; Paykel Finance Ltd.</t>
  </si>
  <si>
    <t>http://www.fpf.co.nz/</t>
  </si>
  <si>
    <t>782a6fba-3d33-7117-8ec3-fa34bc743538</t>
  </si>
  <si>
    <t>Fisher &amp; Paykel Healthcare</t>
  </si>
  <si>
    <t>https://www.fphcare.com/</t>
  </si>
  <si>
    <t>3dc91398-be2f-1641-fec5-5e4bb840d895</t>
  </si>
  <si>
    <t>Fisher &amp; Phillips</t>
  </si>
  <si>
    <t>https://www.fisherphillips.com</t>
  </si>
  <si>
    <t>981f658f-514d-68c2-d4a1-4c46bea750a0</t>
  </si>
  <si>
    <t>Fisher &amp; Sauls</t>
  </si>
  <si>
    <t>http://www.fishersauls.com</t>
  </si>
  <si>
    <t>6667bd5e-645c-3d71-cf25-977acb0c3d53</t>
  </si>
  <si>
    <t>Fisher Brothers</t>
  </si>
  <si>
    <t>http://fisherbrothers.com</t>
  </si>
  <si>
    <t>ff3cdb46-5085-ab71-0d6f-0309ac9a09e8</t>
  </si>
  <si>
    <t>Fisher Building Co.</t>
  </si>
  <si>
    <t>http://fisherbuildingco.com/</t>
  </si>
  <si>
    <t>b1d51ffc-a1f4-483f-fa1f-27368a026629</t>
  </si>
  <si>
    <t>Fisher Capital</t>
  </si>
  <si>
    <t>http://www.fisher-capital.com</t>
  </si>
  <si>
    <t>27855523-f701-f14c-6f04-305d0121ca23</t>
  </si>
  <si>
    <t>Fisher Clinical Services</t>
  </si>
  <si>
    <t>http://www.fisherclinicalservices.com</t>
  </si>
  <si>
    <t>3bb2e74c-7bec-b773-14a0-9a09ae3fd45b</t>
  </si>
  <si>
    <t>Fisher Coachworks</t>
  </si>
  <si>
    <t>http://www.fishercoachworks.com</t>
  </si>
  <si>
    <t>4993fee7-0eb8-60d8-5ce5-ea4d60e872a0</t>
  </si>
  <si>
    <t>Fisher College</t>
  </si>
  <si>
    <t>http://www.fisher.edu/</t>
  </si>
  <si>
    <t>94d1d2f8-3c88-1363-6ea6-9d196d227f93</t>
  </si>
  <si>
    <t>Fisher College - Online School</t>
  </si>
  <si>
    <t>http://www.fisher.edu/web/fisher_online/default.html</t>
  </si>
  <si>
    <t>6b6fbfdb-b258-7ee0-8018-78d666073fc4</t>
  </si>
  <si>
    <t>Fisher College of Business at The Ohio State University</t>
  </si>
  <si>
    <t>http://fisher.osu.edu/</t>
  </si>
  <si>
    <t>1cf84c53-b318-0ee6-ab2e-16fdd445432d</t>
  </si>
  <si>
    <t>Fisher Communications</t>
  </si>
  <si>
    <t>http://www.fsci.com</t>
  </si>
  <si>
    <t>a7f7cd7e-2dbe-74fa-2803-b6ba2a0b853c</t>
  </si>
  <si>
    <t>Fisher Container</t>
  </si>
  <si>
    <t>http://www.fishercontainer.com/</t>
  </si>
  <si>
    <t>1b1d20e1-468f-478d-eb4a-b8ed5415d09a</t>
  </si>
  <si>
    <t>Fisher Development inc</t>
  </si>
  <si>
    <t>http://www.fisherinc.com</t>
  </si>
  <si>
    <t>a3bd0691-4270-38bc-1038-6bf41ef6d8b6</t>
  </si>
  <si>
    <t>Fisher Funds</t>
  </si>
  <si>
    <t>https://fisherfunds.co.nz/</t>
  </si>
  <si>
    <t>d30ee2fe-e5c8-ad2d-8619-80fdb1c7d35f</t>
  </si>
  <si>
    <t>Fisher Group</t>
  </si>
  <si>
    <t>http://www.fishergroup.com</t>
  </si>
  <si>
    <t>bbea98ea-7014-e9b9-505f-fceb8feb3335</t>
  </si>
  <si>
    <t>Fisher Healthcare</t>
  </si>
  <si>
    <t>https://www.fishersci.com</t>
  </si>
  <si>
    <t>2acf5d0c-253c-bf80-6e18-8a72862b6f62</t>
  </si>
  <si>
    <t>Fisher Investments</t>
  </si>
  <si>
    <t>https://www.fisherinvestments.com</t>
  </si>
  <si>
    <t>45471e01-6c4d-bb50-92e0-1ba01ca08b2f</t>
  </si>
  <si>
    <t>Fisher IT Center</t>
  </si>
  <si>
    <t>http://fishercenter.bard.edu</t>
  </si>
  <si>
    <t>f75e09fa-8468-3178-25b8-d509a8161bf3</t>
  </si>
  <si>
    <t>Fisher Lynch Capital</t>
  </si>
  <si>
    <t>http://fisherlynch.com</t>
  </si>
  <si>
    <t>6f55c319-1558-d393-3e3d-34216735147d</t>
  </si>
  <si>
    <t>Fisher Marketing</t>
  </si>
  <si>
    <t>http://www.bfisher.com</t>
  </si>
  <si>
    <t>cb9f9b5d-12f7-7422-9b05-a21f7becf639</t>
  </si>
  <si>
    <t>Fisher Outdoor Leisure</t>
  </si>
  <si>
    <t>http://www.fisheroutdoor.co.uk/</t>
  </si>
  <si>
    <t>5c8bc5ad-4d69-f32e-d0e1-c8f226a5874c</t>
  </si>
  <si>
    <t>Fisher Precious Metals</t>
  </si>
  <si>
    <t>https://fisherpreciousmetals.com</t>
  </si>
  <si>
    <t>d328284d-b783-cc2c-4433-313bf4416f8e</t>
  </si>
  <si>
    <t>Fisher Recycling, LLC</t>
  </si>
  <si>
    <t>http://www.fisherrecycling.com/</t>
  </si>
  <si>
    <t>2f8117d1-a671-22cc-7d26-2a2e0cff6d5c</t>
  </si>
  <si>
    <t>Fisher Scientific</t>
  </si>
  <si>
    <t>http://www.fishersci.com/</t>
  </si>
  <si>
    <t>b807196f-c339-64a3-925e-f1ab818aacc0</t>
  </si>
  <si>
    <t>Fisher Space Pen</t>
  </si>
  <si>
    <t>http://www.spacepen.com</t>
  </si>
  <si>
    <t>23950145-8b04-ec3a-9ea3-761ad2a2fec5</t>
  </si>
  <si>
    <t>Fisher Stone Law</t>
  </si>
  <si>
    <t>http://www.fisherstonelaw.com/</t>
  </si>
  <si>
    <t>bb9d8133-276d-4473-aaf7-dff0cdf7ef6f</t>
  </si>
  <si>
    <t>Fisher Transport Limited,</t>
  </si>
  <si>
    <t>http://www.fishertransport.com/</t>
  </si>
  <si>
    <t>563bc902-e0c2-025e-8a31-dd021c4da6c0</t>
  </si>
  <si>
    <t>Fisher Unitech</t>
  </si>
  <si>
    <t>http://www.funtech.com/</t>
  </si>
  <si>
    <t>b9afab45-649e-97df-7c1a-fe665dfbf6ce</t>
  </si>
  <si>
    <t>http://www.fisherunitech.com</t>
  </si>
  <si>
    <t>b8b3c997-c938-45b9-86cf-d3fffd581103</t>
  </si>
  <si>
    <t>Fisher Vista</t>
  </si>
  <si>
    <t>http://www.fishervista.com</t>
  </si>
  <si>
    <t>526ea4fd-def8-ba07-709c-4d21f79abd45</t>
  </si>
  <si>
    <t>Fisher Wallace Laboratories</t>
  </si>
  <si>
    <t>http://www.fisherwallace.com/</t>
  </si>
  <si>
    <t>f08e5aee-3378-5038-6511-5d767ddfb134</t>
  </si>
  <si>
    <t>Fisher-Price</t>
  </si>
  <si>
    <t>http://www.fisher-price.com</t>
  </si>
  <si>
    <t>571137e6-9030-51bc-41e4-171c301734c0</t>
  </si>
  <si>
    <t>FisherBroyles, LLP</t>
  </si>
  <si>
    <t>https://www.fisherbroyles.com</t>
  </si>
  <si>
    <t>f5a1f94e-3307-c1c7-30b9-2b70738239c7</t>
  </si>
  <si>
    <t>Fisheries Development Authority</t>
  </si>
  <si>
    <t>http://nfdb.gov.in</t>
  </si>
  <si>
    <t>e6c1eb88-915f-b8ea-d2f0-89e50f2d0665</t>
  </si>
  <si>
    <t>Fisheries Technologies</t>
  </si>
  <si>
    <t>http://www.fishtech.is</t>
  </si>
  <si>
    <t>9a4c25b2-aeec-82d2-261a-def26dc3984f</t>
  </si>
  <si>
    <t>Fisherman's friend (B'ham) Limited</t>
  </si>
  <si>
    <t>http://www.fishfriend.co.uk</t>
  </si>
  <si>
    <t>49e40309-e3ea-cd66-d4c4-1a443253112a</t>
  </si>
  <si>
    <t>Fishermans Insurance Services</t>
  </si>
  <si>
    <t>http://www.fisinsurance.com/</t>
  </si>
  <si>
    <t>c1813062-cd1b-3c2b-6858-d6b5aca2fe24</t>
  </si>
  <si>
    <t>Fishermen Labs</t>
  </si>
  <si>
    <t>http://www.fishermenlabs.com</t>
  </si>
  <si>
    <t>45d1131a-fe55-2695-2141-050bb847505d</t>
  </si>
  <si>
    <t>Fishers Island Oyster Farm</t>
  </si>
  <si>
    <t>http://www.fishersislandoysters.com/</t>
  </si>
  <si>
    <t>a399b6d7-9858-354a-3ffb-ed337ba7d229</t>
  </si>
  <si>
    <t>FisheryWorks</t>
  </si>
  <si>
    <t>http://www.fisheryworks.com/</t>
  </si>
  <si>
    <t>33e935fa-2ce6-deb7-5410-f1384adb15cd</t>
  </si>
  <si>
    <t>Fisheye Analytics</t>
  </si>
  <si>
    <t>http://fisheyeanalytics.com</t>
  </si>
  <si>
    <t>3a9ea1ef-7ea6-2eac-bdf4-1393607a9760</t>
  </si>
  <si>
    <t>fisheye corporation</t>
  </si>
  <si>
    <t>http://fisheyecorp.com</t>
  </si>
  <si>
    <t>be97e264-9889-ca87-c602-78fcc7dab85b</t>
  </si>
  <si>
    <t>FishFindersDirect</t>
  </si>
  <si>
    <t>http://www.fishfindersdirect.com</t>
  </si>
  <si>
    <t>8c70e41d-e4b8-165c-3cc8-64369fadfa3a</t>
  </si>
  <si>
    <t>fishfishme</t>
  </si>
  <si>
    <t>http://fishfishme.com</t>
  </si>
  <si>
    <t>451414f9-3304-4d7c-cad9-a407faa2df61</t>
  </si>
  <si>
    <t>FishGig</t>
  </si>
  <si>
    <t>http://www.fishgig.com.au</t>
  </si>
  <si>
    <t>8fa9f81b-0d0f-5357-d607-56938c9ce167</t>
  </si>
  <si>
    <t>fishgon</t>
  </si>
  <si>
    <t>http://www.fishgon.com</t>
  </si>
  <si>
    <t>42758b82-7c45-8303-5fc1-77b01c01a5ff</t>
  </si>
  <si>
    <t>FishHawk</t>
  </si>
  <si>
    <t>https://www.fishhawk.io/</t>
  </si>
  <si>
    <t>b32d65c1-5091-9935-7088-6d08e8593a65</t>
  </si>
  <si>
    <t>Fishhead Enterprises</t>
  </si>
  <si>
    <t>http://fishheadenterprises.weebly.com</t>
  </si>
  <si>
    <t>3e7f15ef-c869-cb36-03be-5defb676c674</t>
  </si>
  <si>
    <t>FishHunter</t>
  </si>
  <si>
    <t>http://www.fishhunter.com/</t>
  </si>
  <si>
    <t>af248536-1088-a22e-0e97-43a788101d94</t>
  </si>
  <si>
    <t>Fishiding</t>
  </si>
  <si>
    <t>http://www.fishiding.com/</t>
  </si>
  <si>
    <t>3f245967-2d03-5c2d-4206-90174568b645</t>
  </si>
  <si>
    <t>Fishidy</t>
  </si>
  <si>
    <t>http://www.fishidy.com</t>
  </si>
  <si>
    <t>bef95562-d17b-05b5-e14a-4af46070917c</t>
  </si>
  <si>
    <t>Fishin' Glue</t>
  </si>
  <si>
    <t>http://www.fishinglue.com</t>
  </si>
  <si>
    <t>5c8bcbf5-0f3e-c0ba-ecde-3e333e25cf32</t>
  </si>
  <si>
    <t>Fishing Charters Sanibel FL - Elite Guide Service</t>
  </si>
  <si>
    <t>http://www.fishingcharterssanibelfl.com/</t>
  </si>
  <si>
    <t>d744bf97-838a-96fe-411e-355ea96f5d26</t>
  </si>
  <si>
    <t>Fishing Holdings</t>
  </si>
  <si>
    <t>http://www.rangerboats.com/</t>
  </si>
  <si>
    <t>e8e91776-157d-9923-2a3e-cc99f4b45ca0</t>
  </si>
  <si>
    <t>Fishing Sunglasses</t>
  </si>
  <si>
    <t>http://typhoonoptics.com/typhoon/typhoon-polarized-polycarbonate-sunglasses/polarized-reader-sunglasses</t>
  </si>
  <si>
    <t>1dd55dc4-9a0c-36b8-158c-fb4053ff84c7</t>
  </si>
  <si>
    <t>FishingBooker</t>
  </si>
  <si>
    <t>https://fishingbooker.com/</t>
  </si>
  <si>
    <t>787503f8-ae29-a695-2bc0-1140f6c2f4c2</t>
  </si>
  <si>
    <t>FishingCharters.com</t>
  </si>
  <si>
    <t>http://fishingcharters.com</t>
  </si>
  <si>
    <t>1a8b25c8-7ce1-7c5f-4dcd-2b60374a3998</t>
  </si>
  <si>
    <t>FishingChartersFL.com</t>
  </si>
  <si>
    <t>https://www.fishingchartersfl.com</t>
  </si>
  <si>
    <t>d28f23af-bb6c-964a-b51c-00df5a7b4632</t>
  </si>
  <si>
    <t>FishingPro</t>
  </si>
  <si>
    <t>http://www.fishingpro.co.nz/</t>
  </si>
  <si>
    <t>f0085535-366d-4b51-3226-7d5a400a09cf</t>
  </si>
  <si>
    <t>FishingScout</t>
  </si>
  <si>
    <t>http://www.fishingscout.com/</t>
  </si>
  <si>
    <t>63c27ce7-5bd5-fd80-0898-b9898f69a9c4</t>
  </si>
  <si>
    <t>Fishisfast</t>
  </si>
  <si>
    <t>https://www.fishisfast.com/en</t>
  </si>
  <si>
    <t>c0604074-6fb7-ded7-541f-95ab261a2ba3</t>
  </si>
  <si>
    <t>Fishki</t>
  </si>
  <si>
    <t>http://fishki.net</t>
  </si>
  <si>
    <t>7454f0f9-bf90-15fa-dfc2-e930e3529090</t>
  </si>
  <si>
    <t>Fishki Juokingi Paveiksliukai</t>
  </si>
  <si>
    <t>http://fishki.lt</t>
  </si>
  <si>
    <t>293486e9-22e1-1c30-219a-548b0d89d433</t>
  </si>
  <si>
    <t>Fishkind, Bakewell &amp; Maltzman Eye Care and Surgery Center</t>
  </si>
  <si>
    <t>http://eyestucson.com/</t>
  </si>
  <si>
    <t>49b4b132-58eb-faf3-4575-8155b7e980c6</t>
  </si>
  <si>
    <t>Fishlabs</t>
  </si>
  <si>
    <t>http://www.fishlabs.net/en/home</t>
  </si>
  <si>
    <t>5cfaa4aa-0b6c-e9cb-84db-2b2d3afee90b</t>
  </si>
  <si>
    <t>Fishmail.biz</t>
  </si>
  <si>
    <t>http://www.fishmail.biz</t>
  </si>
  <si>
    <t>9394fda3-6107-0a86-2e6e-75c3a863dff8</t>
  </si>
  <si>
    <t>Fishman &amp; Mallon</t>
  </si>
  <si>
    <t>http://www.nyctenantslaw.com/</t>
  </si>
  <si>
    <t>5f0eb170-071e-9696-dc0b-8f76b5f2e759</t>
  </si>
  <si>
    <t>Fishman Corporation</t>
  </si>
  <si>
    <t>http://www.fishmancorp.com</t>
  </si>
  <si>
    <t>3214d3c9-412b-b45d-9219-d05ea1f63488</t>
  </si>
  <si>
    <t>Fishman Group</t>
  </si>
  <si>
    <t>http://www.thefishmangroup.com</t>
  </si>
  <si>
    <t>253424f9-2962-8b17-340e-be6722f76340</t>
  </si>
  <si>
    <t>Fishman Insurance Agency</t>
  </si>
  <si>
    <t>http://fishmaninsurance.com</t>
  </si>
  <si>
    <t>e2f94bcf-e313-65b9-556a-833eb639b381</t>
  </si>
  <si>
    <t>Fishman Public Relations</t>
  </si>
  <si>
    <t>http://fishmanpr.com</t>
  </si>
  <si>
    <t>3490938a-f35d-70d1-4523-64b2e96096f2</t>
  </si>
  <si>
    <t>Fishman Thermo Technologies</t>
  </si>
  <si>
    <t>http://www.fishman-tt.com/</t>
  </si>
  <si>
    <t>382402ef-2228-df2c-7c3a-55c517629d46</t>
  </si>
  <si>
    <t>Fishmonger.com</t>
  </si>
  <si>
    <t>http://www.fishmonger.com/</t>
  </si>
  <si>
    <t>c7ac1c89-fb62-90e9-a70a-6eac4ddb1425</t>
  </si>
  <si>
    <t>FishNet Security</t>
  </si>
  <si>
    <t>http://www.fishnetsecurity.com</t>
  </si>
  <si>
    <t>d3b97455-9276-086b-f28d-718a72b85cc9</t>
  </si>
  <si>
    <t>Fishpeople Seafood</t>
  </si>
  <si>
    <t>http://fishpeopleseafood.com/</t>
  </si>
  <si>
    <t>d7bd89f7-4693-0d0f-c398-cfa619d46c35</t>
  </si>
  <si>
    <t>Fishpointer Web SRL</t>
  </si>
  <si>
    <t>http://fishpointer.com</t>
  </si>
  <si>
    <t>e9a35816-2c66-d520-c324-a53813062dd7</t>
  </si>
  <si>
    <t>Fishpond</t>
  </si>
  <si>
    <t>http://fishpond.com</t>
  </si>
  <si>
    <t>e7cf7d52-6d8d-9f9a-dbca-7a00b9ee6238</t>
  </si>
  <si>
    <t>FISHstep</t>
  </si>
  <si>
    <t>http://www.fr.com/fishstep/</t>
  </si>
  <si>
    <t>19f3359b-d286-2d0f-f72d-f12974c0b78e</t>
  </si>
  <si>
    <t>FishSticks</t>
  </si>
  <si>
    <t>http://fishsticks.com.ua</t>
  </si>
  <si>
    <t>096e36a8-0f2b-fbd6-baba-9ff6e124d934</t>
  </si>
  <si>
    <t>FishSticks Games</t>
  </si>
  <si>
    <t>http://www.fishstickgames.com</t>
  </si>
  <si>
    <t>64039d7e-baa7-42e4-e0e8-e264a5494ce3</t>
  </si>
  <si>
    <t>Fishtank</t>
  </si>
  <si>
    <t>http://www.fishtank.nu/</t>
  </si>
  <si>
    <t>2fd2314d-dffa-18ae-1c8b-6d412f403c8d</t>
  </si>
  <si>
    <t>Fishtech Labs</t>
  </si>
  <si>
    <t>https://fishtech.group/</t>
  </si>
  <si>
    <t>0a105ec8-e842-511f-1a2a-1683691f1b5a</t>
  </si>
  <si>
    <t>Fishtown Analytics</t>
  </si>
  <si>
    <t>http://fishtownanalytics.com</t>
  </si>
  <si>
    <t>bd5f27c6-274a-2eb0-0f0a-2b51e651ffc5</t>
  </si>
  <si>
    <t>Fishtree Inc</t>
  </si>
  <si>
    <t>http://www.fishtree.com</t>
  </si>
  <si>
    <t>cb98f918-3464-ecc3-581c-0ac9b5b67261</t>
  </si>
  <si>
    <t>Fishtrip</t>
  </si>
  <si>
    <t>https://www.fishtrip.co/</t>
  </si>
  <si>
    <t>df7d61d5-7d9b-843c-7b36-577622d9db62</t>
  </si>
  <si>
    <t>Fishviews</t>
  </si>
  <si>
    <t>http://www.fishviews.com</t>
  </si>
  <si>
    <t>0025b446-3ced-185b-f0a0-0b6034ac3fd5</t>
  </si>
  <si>
    <t>Fishwithme net</t>
  </si>
  <si>
    <t>https://www.fishwithme.net/</t>
  </si>
  <si>
    <t>d5bb3979-4f4c-64cd-83c7-c6585f2a99b8</t>
  </si>
  <si>
    <t>fishy jobs</t>
  </si>
  <si>
    <t>http://www.fishyjobs.com</t>
  </si>
  <si>
    <t>45d79612-be11-3408-41a2-6e1d6d19acdc</t>
  </si>
  <si>
    <t>Fisikal</t>
  </si>
  <si>
    <t>http://www.fisikal.com</t>
  </si>
  <si>
    <t>b1bd6505-16d4-a2e6-c22c-1ffebcf9066f</t>
  </si>
  <si>
    <t>Fisike</t>
  </si>
  <si>
    <t>http://www.fisike.com</t>
  </si>
  <si>
    <t>6f03062e-c369-2175-6357-ad780853e994</t>
  </si>
  <si>
    <t>Fisiogames</t>
  </si>
  <si>
    <t>http://www.fisiogames.com</t>
  </si>
  <si>
    <t>3c414e23-4518-677d-6ab4-92437e74cab4</t>
  </si>
  <si>
    <t>Fision</t>
  </si>
  <si>
    <t>http://www.fisiononline.com</t>
  </si>
  <si>
    <t>27c601b0-30cb-d834-3d3b-1f78092a7417</t>
  </si>
  <si>
    <t>FISITA</t>
  </si>
  <si>
    <t>http://www.fisita.com</t>
  </si>
  <si>
    <t>bedb958f-32bc-7b83-093c-8d53968dc360</t>
  </si>
  <si>
    <t>Fisk pÌÄå´ krogen</t>
  </si>
  <si>
    <t>http://fiskpaakrogen.dk</t>
  </si>
  <si>
    <t>40625405-4dec-494a-907c-fa07a0a8430d</t>
  </si>
  <si>
    <t>Fisk University</t>
  </si>
  <si>
    <t>http://www.fisk.edu/</t>
  </si>
  <si>
    <t>860ccbcf-816a-8ef3-8f6e-396a9fd3264d</t>
  </si>
  <si>
    <t>Fiskars</t>
  </si>
  <si>
    <t>http://fiskarsgroup.com/</t>
  </si>
  <si>
    <t>3d9306fd-3de4-01c6-666f-1ac2a412d750</t>
  </si>
  <si>
    <t>Fiskeby Board AB</t>
  </si>
  <si>
    <t>http://www.fiskeby.com</t>
  </si>
  <si>
    <t>1f862c91-cf86-9bf4-e5b1-a59c4727370f</t>
  </si>
  <si>
    <t>Fiskegrej Online</t>
  </si>
  <si>
    <t>http://www.fiskegrej-online.dk</t>
  </si>
  <si>
    <t>7dc56dd1-7692-4abc-564d-091eeafecffc</t>
  </si>
  <si>
    <t>Fisker Inc.</t>
  </si>
  <si>
    <t>http://www.fiskerinc.com/</t>
  </si>
  <si>
    <t>b2d30585-3036-e24a-ee21-66e51088645a</t>
  </si>
  <si>
    <t>Fiskkit</t>
  </si>
  <si>
    <t>http://fiskkit.com</t>
  </si>
  <si>
    <t>9f93c3a3-2b86-d39f-8760-fb0f8536dcdb</t>
  </si>
  <si>
    <t>Fiskl Limited</t>
  </si>
  <si>
    <t>http://www.fiskl.com</t>
  </si>
  <si>
    <t>ff7cac81-4ec2-eace-bcb4-faea16a8cf84</t>
  </si>
  <si>
    <t>Fisoc</t>
  </si>
  <si>
    <t>9ff18e6b-3973-3bd8-e3d0-c2e8c86c0fed</t>
  </si>
  <si>
    <t>Fison</t>
  </si>
  <si>
    <t>http://fison.org</t>
  </si>
  <si>
    <t>0352ab09-ef7a-192c-aa68-b263b1a46810</t>
  </si>
  <si>
    <t>Fisonic Energy Solutions</t>
  </si>
  <si>
    <t>http://fisonicsolutions.com/</t>
  </si>
  <si>
    <t>06bc5155-afe0-7384-8119-9fc567a6f341</t>
  </si>
  <si>
    <t>FISPA</t>
  </si>
  <si>
    <t>2fa010b9-c7ea-f1b5-6de5-84160baffa63</t>
  </si>
  <si>
    <t>Fission Labs</t>
  </si>
  <si>
    <t>http://fissionlabs.com</t>
  </si>
  <si>
    <t>749276a2-1f1a-b157-12d3-c8dd41daa3fc</t>
  </si>
  <si>
    <t>Fission Media Group</t>
  </si>
  <si>
    <t>http://www.fissionmedia.com</t>
  </si>
  <si>
    <t>4dcf9cda-6466-3bea-f718-3ad0f6eb64c6</t>
  </si>
  <si>
    <t>Fission Strategy</t>
  </si>
  <si>
    <t>http://fissionstrategy.com</t>
  </si>
  <si>
    <t>c4151624-7b4a-9f60-bfef-d3e9e5e971eb</t>
  </si>
  <si>
    <t>Fission Uranium</t>
  </si>
  <si>
    <t>http://fissionuranium.com</t>
  </si>
  <si>
    <t>5258cfa1-000b-e4cc-6d6c-0b146075c2d8</t>
  </si>
  <si>
    <t>FissionAds</t>
  </si>
  <si>
    <t>http://www.fissionads.com</t>
  </si>
  <si>
    <t>a90c75e3-d486-84e7-50e9-a4cfe6933a14</t>
  </si>
  <si>
    <t>FissionLink</t>
  </si>
  <si>
    <t>http://www.fissionlink.com</t>
  </si>
  <si>
    <t>d9193533-8349-8ef4-47b6-56bc85d57975</t>
  </si>
  <si>
    <t>Fisterra.com</t>
  </si>
  <si>
    <t>http://fisterra.com</t>
  </si>
  <si>
    <t>7db8229a-75fd-a79c-7a6a-63bad2de051f</t>
  </si>
  <si>
    <t>Fisto</t>
  </si>
  <si>
    <t>https://fisto.in</t>
  </si>
  <si>
    <t>667fcb05-a1f4-016f-1085-75581d860ec0</t>
  </si>
  <si>
    <t>FIT</t>
  </si>
  <si>
    <t>http://fit.ie/</t>
  </si>
  <si>
    <t>24311de9-5c4b-557c-7e67-a226fc8aa689</t>
  </si>
  <si>
    <t>FIT 2 CHEER. LLC</t>
  </si>
  <si>
    <t>http://www.fit2cheer.com</t>
  </si>
  <si>
    <t>a54e561c-96eb-33bd-aa83-60cb78541755</t>
  </si>
  <si>
    <t>FIT 3</t>
  </si>
  <si>
    <t>http://www.myfit3.com</t>
  </si>
  <si>
    <t>063eaa1e-0f5a-6216-e1b2-d6b441e319e1</t>
  </si>
  <si>
    <t>Fit A.I</t>
  </si>
  <si>
    <t>http://fitai.co</t>
  </si>
  <si>
    <t>5ac69b06-5d32-6424-7e0a-ad00ea1205a6</t>
  </si>
  <si>
    <t>FIT AG</t>
  </si>
  <si>
    <t>https://fit.technology</t>
  </si>
  <si>
    <t>8bd576c9-efcb-849e-809f-22edece3599c</t>
  </si>
  <si>
    <t>Fit Analytics</t>
  </si>
  <si>
    <t>http://www.fitanalytics.com/</t>
  </si>
  <si>
    <t>0940d7b5-0011-d283-251b-bd1d5733ee9e</t>
  </si>
  <si>
    <t>FIT Big Data</t>
  </si>
  <si>
    <t>http://www.fit-pe.com</t>
  </si>
  <si>
    <t>c4a4ae92-eb97-2607-9133-c69a7e9f9caf</t>
  </si>
  <si>
    <t>FIT Biotech</t>
  </si>
  <si>
    <t>http://www.fitbiotech.com</t>
  </si>
  <si>
    <t>0a8e53fa-cfa3-1a21-25d6-199010a9b20a</t>
  </si>
  <si>
    <t>Fit Body Advice</t>
  </si>
  <si>
    <t>http://fitbodyadvice.com/</t>
  </si>
  <si>
    <t>6ce6c0c7-df5f-3b54-3615-4720e7bfeee6</t>
  </si>
  <si>
    <t>Fit Body Club, Co.</t>
  </si>
  <si>
    <t>http://www.fitbodyclub.co</t>
  </si>
  <si>
    <t>15522008-0044-6300-811b-f82f34acf9ed</t>
  </si>
  <si>
    <t>Fit Bottle</t>
  </si>
  <si>
    <t>http://www.fitbottle.com</t>
  </si>
  <si>
    <t>c5340040-28fb-3717-9ecf-58e2cf257cf7</t>
  </si>
  <si>
    <t>Fit Campus</t>
  </si>
  <si>
    <t>http://www.fitcampus.com</t>
  </si>
  <si>
    <t>d04af925-096b-ce98-ef54-7938cac60ff8</t>
  </si>
  <si>
    <t>Fit Club</t>
  </si>
  <si>
    <t>http://fitclub.launchrock.com/</t>
  </si>
  <si>
    <t>43ccb264-e942-2a77-585b-a8e3724d5908</t>
  </si>
  <si>
    <t>Fit Coach</t>
  </si>
  <si>
    <t>http://www.fitcoachapp.com</t>
  </si>
  <si>
    <t>69cc90e2-f40a-aed5-f610-a831409da422</t>
  </si>
  <si>
    <t>Fit Connect</t>
  </si>
  <si>
    <t>http://fitconnect.com.au/</t>
  </si>
  <si>
    <t>e6a4ebdb-d735-b2a4-dd18-54d7ecda2940</t>
  </si>
  <si>
    <t>Fit Consulting &amp; Executive Search Project</t>
  </si>
  <si>
    <t>http://www.fitrh.com.br</t>
  </si>
  <si>
    <t>e58c90d2-f340-6017-8b45-81294ae15885</t>
  </si>
  <si>
    <t>FIT Digital</t>
  </si>
  <si>
    <t>http://www.fitdigital.co.uk</t>
  </si>
  <si>
    <t>f9e24371-5e9f-21bb-a6c8-e70c3d51e4c9</t>
  </si>
  <si>
    <t>Fit Events</t>
  </si>
  <si>
    <t>https://www.fitevents.com</t>
  </si>
  <si>
    <t>7795fb45-99db-92c7-d371-f0f10700dc5b</t>
  </si>
  <si>
    <t>Fit Factory Fitness</t>
  </si>
  <si>
    <t>http://fitfactoryfitness.com</t>
  </si>
  <si>
    <t>b2237fa6-9ebe-5356-e68a-a468693bee8d</t>
  </si>
  <si>
    <t>Fit Ferret</t>
  </si>
  <si>
    <t>https://fitferret.com</t>
  </si>
  <si>
    <t>9cfa7e2f-a76b-891b-ead0-0227433e02b5</t>
  </si>
  <si>
    <t>Fit For Battle</t>
  </si>
  <si>
    <t>http://fitforbattle.net/</t>
  </si>
  <si>
    <t>087aadd1-ac4f-5d46-491b-43270264afb0</t>
  </si>
  <si>
    <t>Fit for Green</t>
  </si>
  <si>
    <t>http://www.fitforgreen.com</t>
  </si>
  <si>
    <t>a0ca7857-463f-2be6-0ce4-22abf3e6b5ae</t>
  </si>
  <si>
    <t>Fit For You Health Club</t>
  </si>
  <si>
    <t>http://fitforyou.info</t>
  </si>
  <si>
    <t>2864b1ef-53d6-9541-a848-e821bca28a38</t>
  </si>
  <si>
    <t>Fit Fugitives</t>
  </si>
  <si>
    <t>http://www.fitfugitives.com</t>
  </si>
  <si>
    <t>13bcbed7-ae45-ead8-728a-0de5bf0bba4e</t>
  </si>
  <si>
    <t>Fit Grabber</t>
  </si>
  <si>
    <t>http://fitgrabber.com/</t>
  </si>
  <si>
    <t>3c937f53-732d-ca93-6ea3-d141f35c0bee</t>
  </si>
  <si>
    <t>Fit Gurus</t>
  </si>
  <si>
    <t>https://fitgurus.com/</t>
  </si>
  <si>
    <t>e67e5640-0c8e-bf1b-0a23-f4521a1b0303</t>
  </si>
  <si>
    <t>Fit Holster</t>
  </si>
  <si>
    <t>http://www.fitholster.com/</t>
  </si>
  <si>
    <t>c8e68d09-b4e4-8aad-e336-6f5ee57d6a4c</t>
  </si>
  <si>
    <t>Fit Jackets</t>
  </si>
  <si>
    <t>http://www.fitjackets.com/</t>
  </si>
  <si>
    <t>af30c731-b228-92ec-bad4-472eead9f95e</t>
  </si>
  <si>
    <t>Fit Kitchen Direct</t>
  </si>
  <si>
    <t>https://fitkitchendirect.com/</t>
  </si>
  <si>
    <t>86d32f0d-fcb3-0f60-a941-933d948579bc</t>
  </si>
  <si>
    <t>Fit Malaysia</t>
  </si>
  <si>
    <t>https://www.fit.my/</t>
  </si>
  <si>
    <t>744a50e7-1494-5024-e5fb-bb565d0674d7</t>
  </si>
  <si>
    <t>Fit Men Cook</t>
  </si>
  <si>
    <t>http://fitmencook.com/</t>
  </si>
  <si>
    <t>d2913ed8-e3c9-a714-e2bd-9bf4154c17ca</t>
  </si>
  <si>
    <t>Fit Minds</t>
  </si>
  <si>
    <t>http://fitminds.ca/</t>
  </si>
  <si>
    <t>57b4a7d5-9be0-c6fd-4d13-df2741edf63a</t>
  </si>
  <si>
    <t>Fit My Bits</t>
  </si>
  <si>
    <t>http://fitmybits.com/</t>
  </si>
  <si>
    <t>0f865d0b-86e7-6953-1d41-3024758405ab</t>
  </si>
  <si>
    <t>Fit My Kitchen</t>
  </si>
  <si>
    <t>http://www.fitmykitchen.co.uk</t>
  </si>
  <si>
    <t>e76eabc0-edca-c5d7-f8eb-52a6df2767b6</t>
  </si>
  <si>
    <t>Fit Options</t>
  </si>
  <si>
    <t>http://www.fitoptions.net/</t>
  </si>
  <si>
    <t>ce946d56-3b9e-2c3a-7072-b8f47d762bf9</t>
  </si>
  <si>
    <t>Fit Pay</t>
  </si>
  <si>
    <t>http://www.fit-pay.com/</t>
  </si>
  <si>
    <t>b3e9d46b-95e4-fb62-bcf7-e3a2f7afc655</t>
  </si>
  <si>
    <t>Fit Pro Deals</t>
  </si>
  <si>
    <t>http://fitprodeals.com</t>
  </si>
  <si>
    <t>afca56af-13dd-ba74-f757-45f73fbe203b</t>
  </si>
  <si>
    <t>Fit Quote Ltd</t>
  </si>
  <si>
    <t>http://www.fitquote.co.uk</t>
  </si>
  <si>
    <t>35566de9-b690-c7b2-b1c1-82da6ce82676</t>
  </si>
  <si>
    <t>FIT Radio</t>
  </si>
  <si>
    <t>http://www.fitradio.com</t>
  </si>
  <si>
    <t>54d77bcd-b906-d686-bf48-4867d70d032e</t>
  </si>
  <si>
    <t>Fit Right Storage System</t>
  </si>
  <si>
    <t>http://fitright.in</t>
  </si>
  <si>
    <t>293e2461-11bf-7efd-1b7d-5c02c14b13ce</t>
  </si>
  <si>
    <t>Fit Shuffle</t>
  </si>
  <si>
    <t>http://fitshuffle.com/</t>
  </si>
  <si>
    <t>41eba922-dc2d-c98d-404b-46ee92d14a00</t>
  </si>
  <si>
    <t>Fit Small Business</t>
  </si>
  <si>
    <t>http://www.fitsmallbusiness.com</t>
  </si>
  <si>
    <t>d4da06da-75dd-2392-2326-009da0f57ebc</t>
  </si>
  <si>
    <t>FIT Solutions</t>
  </si>
  <si>
    <t>http://www.fit.solutions</t>
  </si>
  <si>
    <t>cd27fa5b-e839-36ee-1487-13e9e512cc7a</t>
  </si>
  <si>
    <t>Fit Spotting</t>
  </si>
  <si>
    <t>http://www.fitspotting.com</t>
  </si>
  <si>
    <t>0b5ae903-2efb-6b42-8726-d37f7304763e</t>
  </si>
  <si>
    <t>Fit Startup Factory</t>
  </si>
  <si>
    <t>http://fitstartupfactory.com</t>
  </si>
  <si>
    <t>f42b055e-1102-fde6-c8dd-31ea9ea3ace8</t>
  </si>
  <si>
    <t>Fit Steps</t>
  </si>
  <si>
    <t>https://www.fitsteps.co.uk</t>
  </si>
  <si>
    <t>70efdb94-5196-bd0d-b11a-920e207ec830</t>
  </si>
  <si>
    <t>Fit Strong Females</t>
  </si>
  <si>
    <t>http://fitstrongfemales.com</t>
  </si>
  <si>
    <t>7db2899a-c6ec-0c34-0c75-51cfd9716431</t>
  </si>
  <si>
    <t>Fit Tea</t>
  </si>
  <si>
    <t>http://www.fittea.com</t>
  </si>
  <si>
    <t>5457ca6c-e300-6068-92b8-ebf7f6427497</t>
  </si>
  <si>
    <t>Fit Time</t>
  </si>
  <si>
    <t>http://www.fit-time.com/</t>
  </si>
  <si>
    <t>d9b1a95f-3a8e-6769-d6f7-8e7dd6000fe2</t>
  </si>
  <si>
    <t>Fit To The Core</t>
  </si>
  <si>
    <t>http://www.fittothecore.com/</t>
  </si>
  <si>
    <t>c657f9d4-f007-d86e-7838-72857f6dca10</t>
  </si>
  <si>
    <t>Fit with Friends</t>
  </si>
  <si>
    <t>http://socialfitness.strikingly.com/</t>
  </si>
  <si>
    <t>cb34fa0f-ffd6-47ff-4b38-f92c676d2cf4</t>
  </si>
  <si>
    <t>Fit Your Piece</t>
  </si>
  <si>
    <t>http://www.fityourpiece.com</t>
  </si>
  <si>
    <t>b6f457d9-437f-7497-4b48-e91b4cf351ec</t>
  </si>
  <si>
    <t>Fit-Hot</t>
  </si>
  <si>
    <t>http://fit-hot.com.au</t>
  </si>
  <si>
    <t>6cf2bfe1-1ad3-eed8-2886-d14c0e75e19a</t>
  </si>
  <si>
    <t>Fit-Kick by Sensable Dynamics</t>
  </si>
  <si>
    <t>http://fitkick.sensdynamics.com</t>
  </si>
  <si>
    <t>7b8a5010-c3a7-88c8-9ec3-fe539f1691e9</t>
  </si>
  <si>
    <t>FIT-One Holdings</t>
  </si>
  <si>
    <t>http://www.fit-one.jp</t>
  </si>
  <si>
    <t>abc134da-c223-4946-9d54-c39751de059b</t>
  </si>
  <si>
    <t>Fit-Rite Body Parts</t>
  </si>
  <si>
    <t>http://www.fit-rite.com/</t>
  </si>
  <si>
    <t>5ad94e13-c8d3-cc16-f6c7-cc7a39760b0d</t>
  </si>
  <si>
    <t>Fit.Life</t>
  </si>
  <si>
    <t>http://youdefinestrong.com</t>
  </si>
  <si>
    <t>4ca7c3ad-ac84-b9be-8361-92d49b0bfb9b</t>
  </si>
  <si>
    <t>Fit&amp;Color</t>
  </si>
  <si>
    <t>http://www.fitandcolor.com</t>
  </si>
  <si>
    <t>979c8b5a-cc34-0bdb-8da0-e5802a4706c5</t>
  </si>
  <si>
    <t>FiT&amp;Fold</t>
  </si>
  <si>
    <t>http://www.fitandfold.info/</t>
  </si>
  <si>
    <t>d094f344-8dfc-99b9-961d-db4466c52af7</t>
  </si>
  <si>
    <t>Fit+</t>
  </si>
  <si>
    <t>http://www.fitmais.com/</t>
  </si>
  <si>
    <t>dd2424e5-5c56-f83e-1a59-534911a4e812</t>
  </si>
  <si>
    <t>Fit+ App</t>
  </si>
  <si>
    <t>98af6278-a489-1d05-8784-443a3064ebc4</t>
  </si>
  <si>
    <t>Fit2bMom</t>
  </si>
  <si>
    <t>http://www.fit2bmom.com</t>
  </si>
  <si>
    <t>6735e465-d84d-3d5a-85ee-7134887b7929</t>
  </si>
  <si>
    <t>Fit3D</t>
  </si>
  <si>
    <t>http://www.fit3d.com</t>
  </si>
  <si>
    <t>ed200eca-e469-431b-b16c-3a3bb717b20b</t>
  </si>
  <si>
    <t>fit4aking</t>
  </si>
  <si>
    <t>http://fit4aking.com</t>
  </si>
  <si>
    <t>9db56b14-d41a-dc08-a3ad-d57701563614</t>
  </si>
  <si>
    <t>Fit4D</t>
  </si>
  <si>
    <t>http://fit4d.com/</t>
  </si>
  <si>
    <t>6cb1a394-7f31-09d0-209b-ee00d16e65e3</t>
  </si>
  <si>
    <t>Fit4Style</t>
  </si>
  <si>
    <t>http://www.imppac.de</t>
  </si>
  <si>
    <t>10c7aa47-65f4-26d2-70fa-b777ba937d11</t>
  </si>
  <si>
    <t>Fit4Talent</t>
  </si>
  <si>
    <t>http://www.fit4talent.com</t>
  </si>
  <si>
    <t>26efd068-53ba-3c62-a558-abd853a69361</t>
  </si>
  <si>
    <t>FIT4THERINGÌÄå¢Ì¢åÛå_Ìâå¢ BRAND</t>
  </si>
  <si>
    <t>http://www.fit4thering.com</t>
  </si>
  <si>
    <t>1b1a244c-eb57-46a7-4088-e54ea3e54dec</t>
  </si>
  <si>
    <t>FITA Academy</t>
  </si>
  <si>
    <t>http://www.fita.in</t>
  </si>
  <si>
    <t>dea30011-c8e5-396d-7eef-829bba8f2149</t>
  </si>
  <si>
    <t>Fitabase</t>
  </si>
  <si>
    <t>https://www.fitabase.com</t>
  </si>
  <si>
    <t>5f15649b-6cac-1417-35bc-c21906e6a5fd</t>
  </si>
  <si>
    <t>FitAd</t>
  </si>
  <si>
    <t>http://fitad.com</t>
  </si>
  <si>
    <t>5fa0cee9-f339-757b-ca31-98f709dde95b</t>
  </si>
  <si>
    <t>fitAddiKt</t>
  </si>
  <si>
    <t>http://fitaddikt.com/</t>
  </si>
  <si>
    <t>b536cf17-7b3a-9077-3a92-81e9cec2d5a3</t>
  </si>
  <si>
    <t>Fitalent</t>
  </si>
  <si>
    <t>http://www.fitalent.es/</t>
  </si>
  <si>
    <t>92f518a3-c43c-7568-c5db-0ffc3028e2bd</t>
  </si>
  <si>
    <t>FITALIKA</t>
  </si>
  <si>
    <t>http://fitalika.com</t>
  </si>
  <si>
    <t>fd0caa9d-c89f-9db6-4e99-38ba16cd8f2f</t>
  </si>
  <si>
    <t>Fitalytic</t>
  </si>
  <si>
    <t>http://www.fitalytic.com</t>
  </si>
  <si>
    <t>460b3470-5f77-fe3a-af44-c187a333f174</t>
  </si>
  <si>
    <t>Fitango Health</t>
  </si>
  <si>
    <t>http://www.fitangohealth.com</t>
  </si>
  <si>
    <t>c1c72525-72a0-3f92-8d01-dcf50d973313</t>
  </si>
  <si>
    <t>fitAPI</t>
  </si>
  <si>
    <t>http://www.fitapi.com</t>
  </si>
  <si>
    <t>b65c03ee-b949-e678-56c5-95dd212992d4</t>
  </si>
  <si>
    <t>FitApp24</t>
  </si>
  <si>
    <t>http://fitapp24.de/en</t>
  </si>
  <si>
    <t>9a48dd8c-bf90-c98b-637e-c1473ee640c0</t>
  </si>
  <si>
    <t>FITAR</t>
  </si>
  <si>
    <t>http://www.fitar.io</t>
  </si>
  <si>
    <t>b5ff5035-7189-0aae-3416-bc0f8c48c817</t>
  </si>
  <si>
    <t>Fitard</t>
  </si>
  <si>
    <t>http://www.fitard.com/</t>
  </si>
  <si>
    <t>a1646be5-bb53-195a-889b-6fb9492f4540</t>
  </si>
  <si>
    <t>FitBark</t>
  </si>
  <si>
    <t>http://www.fitbark.com</t>
  </si>
  <si>
    <t>b624b079-e261-c854-4087-95f038e43ec2</t>
  </si>
  <si>
    <t>FITbase</t>
  </si>
  <si>
    <t>http://www.fit-base.com</t>
  </si>
  <si>
    <t>d2d41f70-2832-d193-d8b2-da56506a129b</t>
  </si>
  <si>
    <t>FitBase</t>
  </si>
  <si>
    <t>http://www.fitbasehq.com/</t>
  </si>
  <si>
    <t>66e955e3-b5ae-b476-72d5-a8ab7a9546e8</t>
  </si>
  <si>
    <t>Fitbase Media</t>
  </si>
  <si>
    <t>http://fitbasemedia.com/</t>
  </si>
  <si>
    <t>1df0ad4f-ca19-ade3-caba-ddda7f894a95</t>
  </si>
  <si>
    <t>Fitbay</t>
  </si>
  <si>
    <t>http://fitbay.com</t>
  </si>
  <si>
    <t>a61fbb85-887e-4fc7-4bc5-58f6cef1dd52</t>
  </si>
  <si>
    <t>Fitbe</t>
  </si>
  <si>
    <t>http://fitbe.io</t>
  </si>
  <si>
    <t>e3ea437e-96c7-63a2-31e6-bb9630055977</t>
  </si>
  <si>
    <t>FitBenefit</t>
  </si>
  <si>
    <t>http://fitbenefitapp.com/</t>
  </si>
  <si>
    <t>64f3d818-d264-5501-f06a-6c6a86ae89ae</t>
  </si>
  <si>
    <t>FitBionic</t>
  </si>
  <si>
    <t>http://www.fitbionic.com</t>
  </si>
  <si>
    <t>75eae240-b9aa-d66b-0730-67126addfee9</t>
  </si>
  <si>
    <t>FitBird</t>
  </si>
  <si>
    <t>http://www.fitbird.com/</t>
  </si>
  <si>
    <t>248f4214-eedd-0432-0807-8c186ccca30f</t>
  </si>
  <si>
    <t>Fitbit</t>
  </si>
  <si>
    <t>http://www.fitbit.com</t>
  </si>
  <si>
    <t>c0a6e7be-f84c-74bf-e0ed-cd5b860326b6</t>
  </si>
  <si>
    <t>Fitbite</t>
  </si>
  <si>
    <t>http://www.fitbite.co.in/</t>
  </si>
  <si>
    <t>7ed64fdb-22f2-9cc7-9def-8ae55cbda783</t>
  </si>
  <si>
    <t>FitBizLoans</t>
  </si>
  <si>
    <t>http://www.fitbizloans.com</t>
  </si>
  <si>
    <t>f7b07d6c-8566-dfe9-7bdd-f5ac9b8987f4</t>
  </si>
  <si>
    <t>FitBlanks</t>
  </si>
  <si>
    <t>http://www.fitblanks.com</t>
  </si>
  <si>
    <t>b8434f38-6640-9512-9b45-0a21cfb1df75</t>
  </si>
  <si>
    <t>FitBlaze</t>
  </si>
  <si>
    <t>http://fitblaze.com</t>
  </si>
  <si>
    <t>70060576-cc83-a3b1-84af-fa9ef9f02641</t>
  </si>
  <si>
    <t>FitBlink</t>
  </si>
  <si>
    <t>http://fitblink.com/</t>
  </si>
  <si>
    <t>35079cd5-adae-2ffb-fc55-4a34ab955de3</t>
  </si>
  <si>
    <t>FitBliss, Inc.</t>
  </si>
  <si>
    <t>http://www.fitbliss.com</t>
  </si>
  <si>
    <t>5c38809f-ac6f-a0c8-283a-9b5827dfa344</t>
  </si>
  <si>
    <t>Fitboard</t>
  </si>
  <si>
    <t>http://fitboard.co</t>
  </si>
  <si>
    <t>85eb52f7-f885-e040-9d77-fdd85489c295</t>
  </si>
  <si>
    <t>Fitbod</t>
  </si>
  <si>
    <t>http://fitbod.me/</t>
  </si>
  <si>
    <t>b79e2ccc-959e-2d62-7ffd-e5b4d5e9f61d</t>
  </si>
  <si>
    <t>FitBolt</t>
  </si>
  <si>
    <t>http://www.fitbolt.com</t>
  </si>
  <si>
    <t>5d4ee4ac-9f17-7640-0830-e1ae5962a02a</t>
  </si>
  <si>
    <t>Fitboo</t>
  </si>
  <si>
    <t>http://www.fitboo.com</t>
  </si>
  <si>
    <t>0bc71ec9-7874-65c5-910a-8d054decea5a</t>
  </si>
  <si>
    <t>Fitbookr</t>
  </si>
  <si>
    <t>http://www.fitbookr.com/</t>
  </si>
  <si>
    <t>9f6b5af5-d536-a00a-1e23-7490ddbe4d91</t>
  </si>
  <si>
    <t>FitBoomBah</t>
  </si>
  <si>
    <t>http://www.fitboombah.com/</t>
  </si>
  <si>
    <t>33ccea70-46fc-4489-c83d-b233903e7b4f</t>
  </si>
  <si>
    <t>Fitbot</t>
  </si>
  <si>
    <t>https://thefitbot.com</t>
  </si>
  <si>
    <t>07685659-36fa-dc35-5df7-9b6c4bc18977</t>
  </si>
  <si>
    <t>Fitbue</t>
  </si>
  <si>
    <t>https://www.fitbue.com</t>
  </si>
  <si>
    <t>adf051fe-3962-c216-e605-8ad290462277</t>
  </si>
  <si>
    <t>Fitbyte</t>
  </si>
  <si>
    <t>http://www.fitbyte.com</t>
  </si>
  <si>
    <t>98ec9544-6127-0c78-b1ac-98f4003c94b4</t>
  </si>
  <si>
    <t>FITC</t>
  </si>
  <si>
    <t>http://fitc.ca/</t>
  </si>
  <si>
    <t>8d0841af-30a4-2b38-b4ea-41d9112121e2</t>
  </si>
  <si>
    <t>Fitcam</t>
  </si>
  <si>
    <t>http://fitcam.me</t>
  </si>
  <si>
    <t>a116ea9a-f362-7ea4-00a9-4c00fda852b9</t>
  </si>
  <si>
    <t>Fitcasts</t>
  </si>
  <si>
    <t>http://www.fitcasts.com</t>
  </si>
  <si>
    <t>c49cd33b-9f22-9482-cd96-ec1059f2ccab</t>
  </si>
  <si>
    <t>FitCat</t>
  </si>
  <si>
    <t>http://www.fitcat.io</t>
  </si>
  <si>
    <t>22f976a7-8c89-9f9c-1f15-ac6d3998ab52</t>
  </si>
  <si>
    <t>FitCause</t>
  </si>
  <si>
    <t>http://www.gofitcause.com</t>
  </si>
  <si>
    <t>7c13ee87-91b1-7d42-cec8-6294e8f2e63e</t>
  </si>
  <si>
    <t>FITCH</t>
  </si>
  <si>
    <t>http://www.fitch.com/</t>
  </si>
  <si>
    <t>c66d5746-09df-3554-3de7-053abd90d782</t>
  </si>
  <si>
    <t>Fitch</t>
  </si>
  <si>
    <t>http://gofitch.co</t>
  </si>
  <si>
    <t>9acd7e19-014a-54b0-78bb-e84dd1fe5b58</t>
  </si>
  <si>
    <t>Fitch Brew</t>
  </si>
  <si>
    <t>http://www.fitchbrewco.com/</t>
  </si>
  <si>
    <t>22b59474-bf59-2fda-93a4-b9f1bade8a2a</t>
  </si>
  <si>
    <t>Fitch Group</t>
  </si>
  <si>
    <t>http://www.fitchratings.com</t>
  </si>
  <si>
    <t>58e1e545-335a-8ea0-ab46-fd459ad152fa</t>
  </si>
  <si>
    <t>Fitch Ratings</t>
  </si>
  <si>
    <t>c9234911-c2a3-aa4e-a0c5-227e96bb8067</t>
  </si>
  <si>
    <t>Fitch, Even, Tabin &amp; Flannery</t>
  </si>
  <si>
    <t>http://www.fitcheven.com/</t>
  </si>
  <si>
    <t>80d3b496-1211-c0d5-cc1a-70a9fb1711de</t>
  </si>
  <si>
    <t>FitChat</t>
  </si>
  <si>
    <t>http://www.fitchat.net/</t>
  </si>
  <si>
    <t>1d111dc7-177a-5931-a2a0-53a5fe718e98</t>
  </si>
  <si>
    <t>Fitchburg State College</t>
  </si>
  <si>
    <t>http://www.fitchburgstate.edu</t>
  </si>
  <si>
    <t>16fa97f8-b583-b438-ee2c-f06adaadbf05</t>
  </si>
  <si>
    <t>Fitchburg State University</t>
  </si>
  <si>
    <t>http://www.fitchburgstate.edu/</t>
  </si>
  <si>
    <t>7daca0ac-8493-1b55-efeb-27e3aeaa5ee7</t>
  </si>
  <si>
    <t>fitcheck</t>
  </si>
  <si>
    <t>http://www.gofitcheck.com</t>
  </si>
  <si>
    <t>b41568ad-bc2b-9c91-b5f7-cddc145d2684</t>
  </si>
  <si>
    <t>Fitchek</t>
  </si>
  <si>
    <t>http://fitchek.com</t>
  </si>
  <si>
    <t>f751bdda-6cb5-3c06-07cf-1025fec418d0</t>
  </si>
  <si>
    <t>Fitchike</t>
  </si>
  <si>
    <t>http://fitchike.com</t>
  </si>
  <si>
    <t>221f2abd-3058-a933-f5a6-ed3423d7ef80</t>
  </si>
  <si>
    <t>FitChimp</t>
  </si>
  <si>
    <t>http://www.getfitchimp.com</t>
  </si>
  <si>
    <t>84307de4-fd7e-50cf-e936-0793e39a3591</t>
  </si>
  <si>
    <t>FitChirp - A positive, educational, collaborative health &amp; fitness sharing community.</t>
  </si>
  <si>
    <t>http://www.fitchirp.com/</t>
  </si>
  <si>
    <t>1167ae09-cc9c-44d4-52de-d9db6ad2209e</t>
  </si>
  <si>
    <t>FitChit</t>
  </si>
  <si>
    <t>http://fitchit.co</t>
  </si>
  <si>
    <t>1fb3be43-7558-d842-c660-f88a2b076418</t>
  </si>
  <si>
    <t>FitCircle</t>
  </si>
  <si>
    <t>http://www.fitcircle.in/</t>
  </si>
  <si>
    <t>d50fc913-44a4-e7f5-1594-0e5f6849b424</t>
  </si>
  <si>
    <t>Fitclick</t>
  </si>
  <si>
    <t>http://www.fitclick.com</t>
  </si>
  <si>
    <t>5556b7dc-49f9-0bd2-731a-5149e0f41fbb</t>
  </si>
  <si>
    <t>Fitclimb</t>
  </si>
  <si>
    <t>http://www.fitclimb.com</t>
  </si>
  <si>
    <t>3f032059-7df2-dd9c-698b-dcd4d05d2b04</t>
  </si>
  <si>
    <t>Fitcline</t>
  </si>
  <si>
    <t>http://www.fitcline.com</t>
  </si>
  <si>
    <t>cc9773c0-b9de-77af-1a72-7e498438063f</t>
  </si>
  <si>
    <t>FITCLUB</t>
  </si>
  <si>
    <t>http://fitclubapp.com</t>
  </si>
  <si>
    <t>a5aacd2a-3aeb-8ead-2cac-28d2624f9fda</t>
  </si>
  <si>
    <t>Fitco</t>
  </si>
  <si>
    <t>http://www.fitcolatam.com</t>
  </si>
  <si>
    <t>78ab99b5-2762-82ad-4b6a-cb1ad6750b0c</t>
  </si>
  <si>
    <t>Fitcode</t>
  </si>
  <si>
    <t>http://www.fitcode.com</t>
  </si>
  <si>
    <t>68d9ebed-eb7b-bbcf-05f6-1e88c6e8ef65</t>
  </si>
  <si>
    <t>Fitcoins</t>
  </si>
  <si>
    <t>http://fitcoins.net</t>
  </si>
  <si>
    <t>45d218ef-61d3-b1ca-a293-033c21919cfd</t>
  </si>
  <si>
    <t>Fitcons Group BV</t>
  </si>
  <si>
    <t>http://fit-global.com/</t>
  </si>
  <si>
    <t>957f1d95-814e-fcf7-f90f-144b3a05470a</t>
  </si>
  <si>
    <t>FitCorp</t>
  </si>
  <si>
    <t>http://fitcorp.com/</t>
  </si>
  <si>
    <t>031fe84c-32a6-a016-4285-84e76bf8ebad</t>
  </si>
  <si>
    <t>FitDango</t>
  </si>
  <si>
    <t>http://www.fitdango.com/</t>
  </si>
  <si>
    <t>08bdf792-330d-a5bf-4eab-bbf666f9ad81</t>
  </si>
  <si>
    <t>FitDeck</t>
  </si>
  <si>
    <t>http://www.fitdeck.com</t>
  </si>
  <si>
    <t>ee8a3e9d-157b-30b9-2952-d3e20b2ff341</t>
  </si>
  <si>
    <t>FitDel</t>
  </si>
  <si>
    <t>https://fitdel.com/</t>
  </si>
  <si>
    <t>7a0c28b8-8e8f-8e39-a638-1c27b1bb5f58</t>
  </si>
  <si>
    <t>Fitdo</t>
  </si>
  <si>
    <t>http://www.fitdo.com/</t>
  </si>
  <si>
    <t>71a17a72-ac80-2c4e-c68b-a6f7874c360c</t>
  </si>
  <si>
    <t>Fitec</t>
  </si>
  <si>
    <t>http://www.fitec.ch</t>
  </si>
  <si>
    <t>381958a6-7508-81a6-50bd-a98312b86656</t>
  </si>
  <si>
    <t>Fited</t>
  </si>
  <si>
    <t>http://www.fited.co</t>
  </si>
  <si>
    <t>5559a4c8-bcf7-a414-a7ce-92601f8e29b0</t>
  </si>
  <si>
    <t>Fiteeza</t>
  </si>
  <si>
    <t>http://www.fiteeza.com</t>
  </si>
  <si>
    <t>f3787403-86e0-6651-eaa0-33ad4067903d</t>
  </si>
  <si>
    <t>Fitek</t>
  </si>
  <si>
    <t>https://fitek.ee/</t>
  </si>
  <si>
    <t>a7020787-3fe9-7350-92ec-bcfcf2735c56</t>
  </si>
  <si>
    <t>fitengo GmbH</t>
  </si>
  <si>
    <t>http://fitengo.com</t>
  </si>
  <si>
    <t>724f985f-8179-9cc7-b74e-fda0c85618b3</t>
  </si>
  <si>
    <t>FiteoApp</t>
  </si>
  <si>
    <t>http://www.fiteoapp.com</t>
  </si>
  <si>
    <t>f9af7d81-02ce-b245-786f-b23520e511b8</t>
  </si>
  <si>
    <t>FiTeq</t>
  </si>
  <si>
    <t>http://fiteq.com</t>
  </si>
  <si>
    <t>ff9827f1-14b5-d868-4bfa-4f34485bc5f1</t>
  </si>
  <si>
    <t>Fiterazzi Magazine</t>
  </si>
  <si>
    <t>http://www.fiterazzi.com</t>
  </si>
  <si>
    <t>551c7526-7135-59c3-8504-4704661b1706</t>
  </si>
  <si>
    <t>Fiternity</t>
  </si>
  <si>
    <t>http://www.fiternity.co</t>
  </si>
  <si>
    <t>809b54a2-7b50-4f9c-b3ca-ef803473e436</t>
  </si>
  <si>
    <t>fiterz</t>
  </si>
  <si>
    <t>http://fiterz.com/</t>
  </si>
  <si>
    <t>e6b20625-0899-6b54-5670-ff57d03e4cf5</t>
  </si>
  <si>
    <t>Fitesa</t>
  </si>
  <si>
    <t>http://www.fitesa.com/</t>
  </si>
  <si>
    <t>940a98d2-98a3-a67d-a458-229bd0324396</t>
  </si>
  <si>
    <t>FitFam</t>
  </si>
  <si>
    <t>https://gametiime.com/</t>
  </si>
  <si>
    <t>87db59e6-8e7f-0a0f-da9a-76518a5657e2</t>
  </si>
  <si>
    <t>FitFeud</t>
  </si>
  <si>
    <t>http://www.fitfeud.com</t>
  </si>
  <si>
    <t>362fea9a-880a-1476-b00e-02cf65fed13c</t>
  </si>
  <si>
    <t>FitFinder</t>
  </si>
  <si>
    <t>http://www.fitfinderonline.com/</t>
  </si>
  <si>
    <t>7e398430-c37d-9865-47ca-1e7e234809fe</t>
  </si>
  <si>
    <t>FitFlash - Leema Enterprise Ltd</t>
  </si>
  <si>
    <t>http://fitflashapp.com/</t>
  </si>
  <si>
    <t>613bd0f3-734f-d079-264c-95d647b9c743</t>
  </si>
  <si>
    <t>FitFocus</t>
  </si>
  <si>
    <t>https://www.fitfocus.me</t>
  </si>
  <si>
    <t>7896f81e-3a67-847a-7f30-9f417fc7b7ef</t>
  </si>
  <si>
    <t>FitFones, LLC</t>
  </si>
  <si>
    <t>http://www.fitfones.club</t>
  </si>
  <si>
    <t>92a25297-a365-4dd4-d3b9-8a0a78c0060c</t>
  </si>
  <si>
    <t>FitForAll</t>
  </si>
  <si>
    <t>http://fit-for-all.nl</t>
  </si>
  <si>
    <t>f3b16880-40c0-e349-0e30-a37f0c5a4605</t>
  </si>
  <si>
    <t>FitForCloud</t>
  </si>
  <si>
    <t>http://www.fitforcloud.com</t>
  </si>
  <si>
    <t>5ec0eb3d-768a-0dfa-9d0e-2d55aa90a5e9</t>
  </si>
  <si>
    <t>FitForCommerce</t>
  </si>
  <si>
    <t>http://www.fitforcommerce.com</t>
  </si>
  <si>
    <t>65959262-f556-e2c9-f0b9-6e606ef99098</t>
  </si>
  <si>
    <t>Fitfox</t>
  </si>
  <si>
    <t>https://www.fitfox.de/</t>
  </si>
  <si>
    <t>00da91a9-a83e-c8b0-e185-f44c92328563</t>
  </si>
  <si>
    <t>http://www.sophiatherope.com/</t>
  </si>
  <si>
    <t>fdf550ff-907e-1912-2c73-4634aa5280f7</t>
  </si>
  <si>
    <t>FitFriend</t>
  </si>
  <si>
    <t>http://fitfriendapp.com/</t>
  </si>
  <si>
    <t>671dad65-257b-c75b-7065-321a0ba130ad</t>
  </si>
  <si>
    <t>Fitfu</t>
  </si>
  <si>
    <t>http://www.fitfu.com</t>
  </si>
  <si>
    <t>6c83ef89-42b8-dd0a-0072-82ebc84a8ab6</t>
  </si>
  <si>
    <t>Fitfully</t>
  </si>
  <si>
    <t>http://www.fitfully.me</t>
  </si>
  <si>
    <t>f30b8b30-a4e4-5997-3534-8c6ac7b3bffe</t>
  </si>
  <si>
    <t>FitFunder</t>
  </si>
  <si>
    <t>http://fitfunder.com/</t>
  </si>
  <si>
    <t>8c544de2-683c-863f-5304-98f9670e25c1</t>
  </si>
  <si>
    <t>FitGame</t>
  </si>
  <si>
    <t>http://www.fitgame.me</t>
  </si>
  <si>
    <t>4900f66c-df46-6f10-53ed-34c1660a9cc9</t>
  </si>
  <si>
    <t>Fitgene Technology</t>
  </si>
  <si>
    <t>http://www.fitgene.co/</t>
  </si>
  <si>
    <t>bdfe1db4-ea84-d8f9-4ba2-ad211a87754b</t>
  </si>
  <si>
    <t>Fitgenes</t>
  </si>
  <si>
    <t>http://fitgenes.com</t>
  </si>
  <si>
    <t>33e73234-bce2-bd99-d29c-c56011064a5d</t>
  </si>
  <si>
    <t>Fitgo.in</t>
  </si>
  <si>
    <t>http://www.fitgo.in/</t>
  </si>
  <si>
    <t>88ed6050-badc-a9f0-3407-d33264b6a8df</t>
  </si>
  <si>
    <t>FITH Media</t>
  </si>
  <si>
    <t>http://fithmedia.com</t>
  </si>
  <si>
    <t>cc94b05e-6c30-8599-b8df-50211be4091f</t>
  </si>
  <si>
    <t>Fitho</t>
  </si>
  <si>
    <t>http://www.fitho.in</t>
  </si>
  <si>
    <t>63691c79-affc-8cf0-eb89-3e4e3a0e3dbb</t>
  </si>
  <si>
    <t>FITIC Limited</t>
  </si>
  <si>
    <t>http://www.fitic.com.br</t>
  </si>
  <si>
    <t>8f28d391-3e59-f3dd-3af3-e98c2d7ec6e1</t>
  </si>
  <si>
    <t>Fitin Inc.</t>
  </si>
  <si>
    <t>http://www.fitinapp.com</t>
  </si>
  <si>
    <t>559c6a86-16b8-c399-0d85-89bbc7398498</t>
  </si>
  <si>
    <t>Fitinform LLC</t>
  </si>
  <si>
    <t>http://fitinform.com.ua</t>
  </si>
  <si>
    <t>f1a73dae-f570-e81b-1527-8acac57c3295</t>
  </si>
  <si>
    <t>FitIntegrate</t>
  </si>
  <si>
    <t>http://www.fitintegrate.com/</t>
  </si>
  <si>
    <t>c219eba2-b7e2-6189-576a-aa6ea834b936</t>
  </si>
  <si>
    <t>Fitiny</t>
  </si>
  <si>
    <t>https://www.fitiny.com/</t>
  </si>
  <si>
    <t>3a9e1970-4d38-675b-0b00-024efe434c39</t>
  </si>
  <si>
    <t>FITIQUETTE</t>
  </si>
  <si>
    <t>http://www.fitiquette.com</t>
  </si>
  <si>
    <t>b3a66aa9-5af4-c5a2-a033-e1e65deee944</t>
  </si>
  <si>
    <t>FitIRL</t>
  </si>
  <si>
    <t>http://www.fitirl.com</t>
  </si>
  <si>
    <t>507b8aa7-5df5-fde9-cfe7-dc0e924729ce</t>
  </si>
  <si>
    <t>FITiST</t>
  </si>
  <si>
    <t>http://fitist.com</t>
  </si>
  <si>
    <t>e0bb9fb7-8d7f-8f61-eac0-e73ca223632a</t>
  </si>
  <si>
    <t>Fitit</t>
  </si>
  <si>
    <t>https://www.fitit.com</t>
  </si>
  <si>
    <t>79752b7c-3e15-c997-fa4b-216d9ead1741</t>
  </si>
  <si>
    <t>Fitivision</t>
  </si>
  <si>
    <t>http://www.fitivision.com/</t>
  </si>
  <si>
    <t>89285615-1cde-c6b9-e1dd-9ffe660e29e7</t>
  </si>
  <si>
    <t>Fitivity</t>
  </si>
  <si>
    <t>http://getfitivity.com</t>
  </si>
  <si>
    <t>c3892ac3-9f0b-2625-dbab-14145cff4cbe</t>
  </si>
  <si>
    <t>Fitix</t>
  </si>
  <si>
    <t>http://fitix.co</t>
  </si>
  <si>
    <t>2bc35e88-c120-d318-1a3f-c9d1a373cf76</t>
  </si>
  <si>
    <t>Fitizen</t>
  </si>
  <si>
    <t>http://fitizen.org/</t>
  </si>
  <si>
    <t>ab975b8e-b877-35ae-afc1-2d2d4e4dc791</t>
  </si>
  <si>
    <t>Fitizzy</t>
  </si>
  <si>
    <t>http://www.fitizzy.com</t>
  </si>
  <si>
    <t>aa1f8093-c740-5523-6f2c-f79de030bafd</t>
  </si>
  <si>
    <t>Fitkat</t>
  </si>
  <si>
    <t>http://fitkat.me/</t>
  </si>
  <si>
    <t>99360aa5-823c-244a-5423-f0676346613a</t>
  </si>
  <si>
    <t>FitKey</t>
  </si>
  <si>
    <t>https://www.fitkey.co.za/</t>
  </si>
  <si>
    <t>0706b6af-0065-7982-721e-db41db664089</t>
  </si>
  <si>
    <t>Fitkids Education and Training</t>
  </si>
  <si>
    <t>http://fitkids.co.in/</t>
  </si>
  <si>
    <t>4b6ec742-6be8-b840-4d55-b4d30caa1523</t>
  </si>
  <si>
    <t>Fitkin</t>
  </si>
  <si>
    <t>http://fitkingame.com/</t>
  </si>
  <si>
    <t>a8c5b43a-d5b9-d75c-d66d-67996e9d43f2</t>
  </si>
  <si>
    <t>fitkit</t>
  </si>
  <si>
    <t>http://fitkit.me</t>
  </si>
  <si>
    <t>99e465ff-dcb5-c573-ad71-7550a740a002</t>
  </si>
  <si>
    <t>FITLAB</t>
  </si>
  <si>
    <t>http://www.fitlab.vc/</t>
  </si>
  <si>
    <t>f13e88f8-041d-3b32-29e6-fc48d6178f6e</t>
  </si>
  <si>
    <t>Fitle</t>
  </si>
  <si>
    <t>http://www.fitle.com/</t>
  </si>
  <si>
    <t>18512347-da60-46a2-49ed-37d23f104042</t>
  </si>
  <si>
    <t>fitli</t>
  </si>
  <si>
    <t>https://www.fitli.com</t>
  </si>
  <si>
    <t>f2e2c8dc-de1b-2b8f-137b-b059330f15a5</t>
  </si>
  <si>
    <t>Fitlife</t>
  </si>
  <si>
    <t>http://www.fitlife.in/</t>
  </si>
  <si>
    <t>3866b451-a3ab-9474-927c-ac78d8b3625e</t>
  </si>
  <si>
    <t>FitLife Brands</t>
  </si>
  <si>
    <t>http://www.fitlifebrands.com/</t>
  </si>
  <si>
    <t>d97de1a6-d28e-c247-e599-ff2cb0a1ba8d</t>
  </si>
  <si>
    <t>Fitlink Australia</t>
  </si>
  <si>
    <t>http://www.fitlink.edu.au</t>
  </si>
  <si>
    <t>4f7dea73-38be-4b63-ead6-b1a4275deb69</t>
  </si>
  <si>
    <t>FitLinxx</t>
  </si>
  <si>
    <t>http://www.fitlinxx.net</t>
  </si>
  <si>
    <t>3faf94e7-5077-6ceb-29bb-71aa60d26ee8</t>
  </si>
  <si>
    <t>FitLive</t>
  </si>
  <si>
    <t>http://www.fitlive.co</t>
  </si>
  <si>
    <t>4c2b8a49-36d2-2bd6-cef4-07840cb2a762</t>
  </si>
  <si>
    <t>FitLive.Ie</t>
  </si>
  <si>
    <t>https://www.fitlive.ie</t>
  </si>
  <si>
    <t>bf3440fe-86ef-7ffa-1fb1-e912c67560ae</t>
  </si>
  <si>
    <t>Fitly</t>
  </si>
  <si>
    <t>http://getsmartplate.com/</t>
  </si>
  <si>
    <t>88a18195-7cc9-f365-36cd-2959cc8f2fc0</t>
  </si>
  <si>
    <t>FitLyfe Wellness</t>
  </si>
  <si>
    <t>http://www.fitlyfewellness.com</t>
  </si>
  <si>
    <t>6ca5746e-ea58-ccf8-a10d-c1911c30f9f7</t>
  </si>
  <si>
    <t>FitMango</t>
  </si>
  <si>
    <t>http://www.fitmango.com</t>
  </si>
  <si>
    <t>472a6b9e-2e99-df7a-8a9e-0355af2ad8b1</t>
  </si>
  <si>
    <t>FiTMAPPED</t>
  </si>
  <si>
    <t>http://fitmapped.com</t>
  </si>
  <si>
    <t>24b966c6-120b-d3f1-28ae-68c3532e1d1a</t>
  </si>
  <si>
    <t>fitmark</t>
  </si>
  <si>
    <t>http://fitmarkbags.com/</t>
  </si>
  <si>
    <t>17c648ff-a024-c129-6ae6-c826ab52879a</t>
  </si>
  <si>
    <t>fitmatic</t>
  </si>
  <si>
    <t>https://www.fitmatic.com</t>
  </si>
  <si>
    <t>5cb83b55-adbe-670b-b2a7-e5339c63a2cc</t>
  </si>
  <si>
    <t>Fitme+</t>
  </si>
  <si>
    <t>http://www.fitmeplus.com</t>
  </si>
  <si>
    <t>e4d00b90-e674-b2cc-b575-f96c73e19dc9</t>
  </si>
  <si>
    <t>FitMealz</t>
  </si>
  <si>
    <t>http://getfitmealz.com</t>
  </si>
  <si>
    <t>8ccbee38-c851-9066-dab3-f74f5c925f70</t>
  </si>
  <si>
    <t>Fitmee - fitness &amp; workout app</t>
  </si>
  <si>
    <t>http://www.fitmee.com</t>
  </si>
  <si>
    <t>cba8b69c-042c-24cd-0b18-481e02248fac</t>
  </si>
  <si>
    <t>fitmeln</t>
  </si>
  <si>
    <t>http://fitmein.in/index.html</t>
  </si>
  <si>
    <t>6b7c44e4-993d-1d56-ef03-5a36ac13acee</t>
  </si>
  <si>
    <t>FitMeSo.com</t>
  </si>
  <si>
    <t>https://www.fitmeso.com</t>
  </si>
  <si>
    <t>3a1ed6c5-6ef4-50a3-5388-b84632336201</t>
  </si>
  <si>
    <t>Fitmi Body</t>
  </si>
  <si>
    <t>https://www.fitmibody.com/</t>
  </si>
  <si>
    <t>8c5c67b3-29da-bfde-c5f2-a319393fb348</t>
  </si>
  <si>
    <t>Fitmo</t>
  </si>
  <si>
    <t>http://www.fitmo.com</t>
  </si>
  <si>
    <t>c4968190-602d-1245-8d29-ee1fbad27668</t>
  </si>
  <si>
    <t>fitmob</t>
  </si>
  <si>
    <t>http://www.fitmob.com</t>
  </si>
  <si>
    <t>035b3361-bbb3-0eb1-4d9e-42ccf35c4b81</t>
  </si>
  <si>
    <t>FitMonk</t>
  </si>
  <si>
    <t>https://www.fitmonk.com.au</t>
  </si>
  <si>
    <t>bee236ba-b317-c8d1-fcf6-ad891f382773</t>
  </si>
  <si>
    <t>FitMonkey</t>
  </si>
  <si>
    <t>http://www.fitmonkey.com/</t>
  </si>
  <si>
    <t>84097278-fb03-693e-bb18-c88aa21d68c1</t>
  </si>
  <si>
    <t>Fitmonkey.in</t>
  </si>
  <si>
    <t>http://www.fitmonkey.in/</t>
  </si>
  <si>
    <t>f0f96f18-23df-3399-81d8-92307ab7bf1b</t>
  </si>
  <si>
    <t>FitMonster</t>
  </si>
  <si>
    <t>http://fitmonster.com/</t>
  </si>
  <si>
    <t>8f9aa8ae-a05c-01f4-a327-4c0ba7b2e7ee</t>
  </si>
  <si>
    <t>Fitmoo</t>
  </si>
  <si>
    <t>http://fitmoo.com</t>
  </si>
  <si>
    <t>eaab6192-6ae9-58fe-ea05-b883199b5004</t>
  </si>
  <si>
    <t>FITMOST</t>
  </si>
  <si>
    <t>https://www.fitmost.ru</t>
  </si>
  <si>
    <t>9793e5ff-5155-94f6-5fe3-782c7b793386</t>
  </si>
  <si>
    <t>FitMove SAS</t>
  </si>
  <si>
    <t>http://www.fitmove.co/</t>
  </si>
  <si>
    <t>a97d261d-9e63-0c01-a1a2-3b1f2149783a</t>
  </si>
  <si>
    <t>Fitnapp</t>
  </si>
  <si>
    <t>https://www.fitnapp.in/</t>
  </si>
  <si>
    <t>142cb600-4c53-3c9f-2345-4a2b0689edb8</t>
  </si>
  <si>
    <t>Fitnatic</t>
  </si>
  <si>
    <t>http://www.befitnatic.com/</t>
  </si>
  <si>
    <t>565dfe30-7362-f0dc-0841-f2308ff98c67</t>
  </si>
  <si>
    <t>Fitnect</t>
  </si>
  <si>
    <t>http://www.fitnect.hu</t>
  </si>
  <si>
    <t>f2650463-bcd8-0cc1-26d3-c748e6446f85</t>
  </si>
  <si>
    <t>Fitner Technologies Inc.</t>
  </si>
  <si>
    <t>http://fitner.co</t>
  </si>
  <si>
    <t>5ab761ec-7333-553a-d683-ee8ace17dcf6</t>
  </si>
  <si>
    <t>Fitnescity</t>
  </si>
  <si>
    <t>http://www.fitnescity.com</t>
  </si>
  <si>
    <t>a8b41522-8509-c345-6e8b-95bfe6af39ed</t>
  </si>
  <si>
    <t>Fitnesoft</t>
  </si>
  <si>
    <t>http://fitnesoft-inc.software.informer.com</t>
  </si>
  <si>
    <t>664dfb6d-5ab9-5f38-7115-001590fd1265</t>
  </si>
  <si>
    <t>FITNESS 19</t>
  </si>
  <si>
    <t>http://www.fitness19.com/centers/citrus-heights/</t>
  </si>
  <si>
    <t>02664ef6-9a94-2351-771c-e26f6056427d</t>
  </si>
  <si>
    <t>http://www.fitness19.com/centers/jenison/</t>
  </si>
  <si>
    <t>891d78e1-59e4-fde8-a49c-c2e81c018c67</t>
  </si>
  <si>
    <t>http://www.fitness19.com/centers/lilburn/</t>
  </si>
  <si>
    <t>e6ab8526-1fa6-5f1a-5747-932b66e223cc</t>
  </si>
  <si>
    <t>http://www.fitness19.com/centers/marietta</t>
  </si>
  <si>
    <t>141caaf9-85e4-3fb9-87ac-063b29326bef</t>
  </si>
  <si>
    <t>http://www.fitness19.com/centers/mission-viejo/</t>
  </si>
  <si>
    <t>a924fda8-4805-2828-6c3a-4eedd1701190</t>
  </si>
  <si>
    <t>Fitness 4 Home Superstore</t>
  </si>
  <si>
    <t>http://fitness4home.com/</t>
  </si>
  <si>
    <t>b0b33e25-dd3a-35de-0615-db49d2a2a4f3</t>
  </si>
  <si>
    <t>Fitness And Shape</t>
  </si>
  <si>
    <t>http://www.fitnessnshape.blogspot.ccom</t>
  </si>
  <si>
    <t>94a1b1cb-1e32-3874-e969-601bbaf05fc9</t>
  </si>
  <si>
    <t>Fitness Angels</t>
  </si>
  <si>
    <t>http://www.f-angels.com/</t>
  </si>
  <si>
    <t>bd9b4ebc-dd87-7a39-b096-8dea563b9335</t>
  </si>
  <si>
    <t>Fitness Authority Nutrition</t>
  </si>
  <si>
    <t>http://fanutrition.co.uk/</t>
  </si>
  <si>
    <t>82bb673e-1ae9-2a45-de41-a1c8455ea682</t>
  </si>
  <si>
    <t>Fitness Blowout</t>
  </si>
  <si>
    <t>http://www.fitnessblowout.com</t>
  </si>
  <si>
    <t>67736b83-2076-96f3-8c5b-67485e1da85b</t>
  </si>
  <si>
    <t>Fitness By Tyler</t>
  </si>
  <si>
    <t>http://www.fitnessbytyler.com/</t>
  </si>
  <si>
    <t>0f785634-9405-6de8-0e05-f50b6f682612</t>
  </si>
  <si>
    <t>Fitness By Will</t>
  </si>
  <si>
    <t>http://www.fitnessbywill.com/</t>
  </si>
  <si>
    <t>18efd620-f34f-b807-4df6-2e79192cf6e3</t>
  </si>
  <si>
    <t>Fitness Collection</t>
  </si>
  <si>
    <t>https://fitnesscollection.se/</t>
  </si>
  <si>
    <t>ae6ede33-6757-7cad-2e3a-630675c09bc6</t>
  </si>
  <si>
    <t>Fitness com au</t>
  </si>
  <si>
    <t>http://www.fitness.com.au/</t>
  </si>
  <si>
    <t>40bc20c3-b113-0da4-a6c4-e8100be7edb8</t>
  </si>
  <si>
    <t>Fitness Compass</t>
  </si>
  <si>
    <t>http://www.fitnesscompass.com.hk</t>
  </si>
  <si>
    <t>90115afe-fb9c-0bcc-785d-9dc6d2107dae</t>
  </si>
  <si>
    <t>Fitness Deals Online</t>
  </si>
  <si>
    <t>http://www.fitnessdealsonline.com.au</t>
  </si>
  <si>
    <t>0da26a44-c85e-c79b-6580-6afe99856a66</t>
  </si>
  <si>
    <t>Fitness EM</t>
  </si>
  <si>
    <t>http://fitnessem.com/</t>
  </si>
  <si>
    <t>25aa6cad-af53-e596-b865-0e22f5727438</t>
  </si>
  <si>
    <t>Fitness Equipment Superstore</t>
  </si>
  <si>
    <t>http://fitnessequipmentsuperstore.com.au/en/</t>
  </si>
  <si>
    <t>3f0f3fc9-18ac-d959-37b1-44e57e45247e</t>
  </si>
  <si>
    <t>Fitness Finda</t>
  </si>
  <si>
    <t>http://www.fitnessfinda.com.au</t>
  </si>
  <si>
    <t>62a7dff0-60ac-a34b-f8b0-a187340e3f6c</t>
  </si>
  <si>
    <t>Fitness First</t>
  </si>
  <si>
    <t>http://www.fitnessfirst.com.sg/</t>
  </si>
  <si>
    <t>00438ff2-c03c-adec-c80f-b3b3e3775aa8</t>
  </si>
  <si>
    <t>Fitness First Australia</t>
  </si>
  <si>
    <t>http://fitnessfirst.com/</t>
  </si>
  <si>
    <t>610a3d51-6128-bfb7-6786-6cba7c24bcb2</t>
  </si>
  <si>
    <t>Fitness Formula Clubs</t>
  </si>
  <si>
    <t>http://www.ffc.com</t>
  </si>
  <si>
    <t>1e0f9484-6472-0100-4baf-55cde4f51e08</t>
  </si>
  <si>
    <t>Fitness Freak</t>
  </si>
  <si>
    <t>http://www.fitness-freak.com/</t>
  </si>
  <si>
    <t>2423db86-ada7-232b-d4cd-9079cc8b043a</t>
  </si>
  <si>
    <t>Fitness Friendz</t>
  </si>
  <si>
    <t>http://www.fitnessfriendz.com</t>
  </si>
  <si>
    <t>412d8b61-b4db-f07e-2b4f-dae6e8feb641</t>
  </si>
  <si>
    <t>Fitness Gallery</t>
  </si>
  <si>
    <t>http://www.fitnessgallery.com/</t>
  </si>
  <si>
    <t>c10ce806-d31a-68d6-5193-fa44d757894f</t>
  </si>
  <si>
    <t>Fitness Guru Blog</t>
  </si>
  <si>
    <t>http://www.fitness-guru.org</t>
  </si>
  <si>
    <t>346aea8e-5518-0af9-8f90-733923395430</t>
  </si>
  <si>
    <t>Fitness Hawk</t>
  </si>
  <si>
    <t>http://www.fitnesshawkapp.com/</t>
  </si>
  <si>
    <t>03e22505-4f18-706d-ea40-0e53f567c16e</t>
  </si>
  <si>
    <t>Fitness Holdings Worldwide Inc</t>
  </si>
  <si>
    <t>http://www.ifhinc.ca</t>
  </si>
  <si>
    <t>27a9c358-3a16-9e34-dfce-e434e9c7ab29</t>
  </si>
  <si>
    <t>Fitness Interactive Experience</t>
  </si>
  <si>
    <t>http://www.fix-fit.com</t>
  </si>
  <si>
    <t>6b9d9701-8537-d7eb-3689-e0b1eb5e9606</t>
  </si>
  <si>
    <t>Fitness Marketing</t>
  </si>
  <si>
    <t>http://www.onlinefitnessprofits.com</t>
  </si>
  <si>
    <t>910f71c4-935b-ceb6-213a-f4a4ff86c390</t>
  </si>
  <si>
    <t>Fitness Mobile Apps</t>
  </si>
  <si>
    <t>http://www.fitnessmobileapps.com</t>
  </si>
  <si>
    <t>b0106e8f-a87f-3b2d-dc98-1b52e0934a98</t>
  </si>
  <si>
    <t>Fitness Partners</t>
  </si>
  <si>
    <t>http://www.fitnesspartnersworkout.com</t>
  </si>
  <si>
    <t>f6427953-cd45-6a74-b425-46845d9871ae</t>
  </si>
  <si>
    <t>Fitness Professional Lifestyle Association</t>
  </si>
  <si>
    <t>http://www.fitprolifestyle.webs.com</t>
  </si>
  <si>
    <t>4113289e-bf1b-77f6-681d-6aff580cd998</t>
  </si>
  <si>
    <t>Fitness Rate</t>
  </si>
  <si>
    <t>http://www.fitnessrate.co.uk</t>
  </si>
  <si>
    <t>6729a7d8-3897-2074-ea2d-a759b301a477</t>
  </si>
  <si>
    <t>Fitness Republic</t>
  </si>
  <si>
    <t>http://www.fitnessrepublic.com</t>
  </si>
  <si>
    <t>ba279cc8-b69c-2900-c831-1df30b6724d0</t>
  </si>
  <si>
    <t>Fitness superstore</t>
  </si>
  <si>
    <t>http://www.fitnesssuperstore.it</t>
  </si>
  <si>
    <t>a9cf2ce5-d0ee-de9e-bea7-49d15e668548</t>
  </si>
  <si>
    <t>Fitness Ventures</t>
  </si>
  <si>
    <t>http://www.fitness-ventures.com</t>
  </si>
  <si>
    <t>ff37de33-a71c-3e62-38fe-b91bd399a7b5</t>
  </si>
  <si>
    <t>Fitness with Ease</t>
  </si>
  <si>
    <t>http://fitnesswithease.com/</t>
  </si>
  <si>
    <t>31756d31-422d-ed94-341e-e20f12e3f55e</t>
  </si>
  <si>
    <t>Fitness With Linda</t>
  </si>
  <si>
    <t>94392113-d96a-11bd-796b-ac9790bf6b0e</t>
  </si>
  <si>
    <t>Fitness Works Phoenix</t>
  </si>
  <si>
    <t>http://www.fitnessworks.com</t>
  </si>
  <si>
    <t>f0ceda17-647b-bf77-18fe-ccfa54affe7f</t>
  </si>
  <si>
    <t>Fitness World AS</t>
  </si>
  <si>
    <t>https://www.fitnessworld.dk/</t>
  </si>
  <si>
    <t>d26d03b9-0cdc-bc45-4612-f754632d91a4</t>
  </si>
  <si>
    <t>Fitness-On</t>
  </si>
  <si>
    <t>http://fitness-on.com</t>
  </si>
  <si>
    <t>1d8a9d4b-1b68-2417-c2d6-aa0f7eae0594</t>
  </si>
  <si>
    <t>Fitness22</t>
  </si>
  <si>
    <t>http://www.fitness22.com</t>
  </si>
  <si>
    <t>1ee5deb4-2e45-305d-19f6-87404c71a4d5</t>
  </si>
  <si>
    <t>Fitnessant</t>
  </si>
  <si>
    <t>http://www.fitnessant.com/</t>
  </si>
  <si>
    <t>9d410b7c-5f3c-411d-b7a6-ac302ddcf0e3</t>
  </si>
  <si>
    <t>FitnessAtHome</t>
  </si>
  <si>
    <t>http://www.fitnessathome.in</t>
  </si>
  <si>
    <t>a4ec57c3-b13e-8657-55e3-f896c5bb7112</t>
  </si>
  <si>
    <t>fitnessBattle</t>
  </si>
  <si>
    <t>http://www.fitnessbattle.com</t>
  </si>
  <si>
    <t>649928a9-cfc4-c5a4-0fe4-926acff25360</t>
  </si>
  <si>
    <t>FitnessCubed</t>
  </si>
  <si>
    <t>http://fitnesscubed.com</t>
  </si>
  <si>
    <t>38e9c321-1167-49dd-ffe4-e34823a5f7ab</t>
  </si>
  <si>
    <t>FitnessForce Club Management Software</t>
  </si>
  <si>
    <t>http://www.fitnessforce.com</t>
  </si>
  <si>
    <t>0979f6a5-a6ba-17b2-517e-5323f07e5806</t>
  </si>
  <si>
    <t>Fitnessfundoo</t>
  </si>
  <si>
    <t>http://www.fitnessfundoo.com/</t>
  </si>
  <si>
    <t>1cd18169-6121-a5de-46cd-bb5c7f482148</t>
  </si>
  <si>
    <t>FitnessGenes</t>
  </si>
  <si>
    <t>https://fitnessgenes.com/</t>
  </si>
  <si>
    <t>05be2c0c-74f1-1ffb-e53b-01bcd3e01285</t>
  </si>
  <si>
    <t>FitnessHeaven.com</t>
  </si>
  <si>
    <t>https://www.fitnessheaven.com</t>
  </si>
  <si>
    <t>e6b42699-577a-0114-49ee-f9a0136c021a</t>
  </si>
  <si>
    <t>Fitnessity, Inc.</t>
  </si>
  <si>
    <t>http://www.fitnessity.net</t>
  </si>
  <si>
    <t>d3881226-25c7-c19d-a61f-258503cd6ece</t>
  </si>
  <si>
    <t>FitnessKeeper</t>
  </si>
  <si>
    <t>http://www.runkeeper.com</t>
  </si>
  <si>
    <t>8d3fdf70-7a18-5fe3-0b17-77913ab5ac7f</t>
  </si>
  <si>
    <t>fitnesskids</t>
  </si>
  <si>
    <t>http://fitness-kids.com</t>
  </si>
  <si>
    <t>c15ed401-7e8e-45be-5862-664611bca3d4</t>
  </si>
  <si>
    <t>FitnessManager</t>
  </si>
  <si>
    <t>http://www.fitnessmgr.com</t>
  </si>
  <si>
    <t>55ee4602-fd00-fa32-7807-2887bf5e09ab</t>
  </si>
  <si>
    <t>Fitnessngyms.com</t>
  </si>
  <si>
    <t>https://www.fitnessngyms.com</t>
  </si>
  <si>
    <t>2ffc35e2-80c3-5279-ade0-dd5c2ed09a62</t>
  </si>
  <si>
    <t>FitnessPapa</t>
  </si>
  <si>
    <t>https://fitnesspapa.com/</t>
  </si>
  <si>
    <t>576574a9-9de6-6e45-0f59-35ac9794fa3f</t>
  </si>
  <si>
    <t>FitnessSpot</t>
  </si>
  <si>
    <t>http://www.fitnessspot.com.au</t>
  </si>
  <si>
    <t>30e1d068-e552-0a42-f506-c3a6222bd517</t>
  </si>
  <si>
    <t>fitnessstudiofinder.de</t>
  </si>
  <si>
    <t>http://www.fitnessstudiofinder.de/</t>
  </si>
  <si>
    <t>6eba37be-4396-8bd0-3d41-bf6bda69021d</t>
  </si>
  <si>
    <t>FitnessSyncer.com</t>
  </si>
  <si>
    <t>http://www.fitnesssyncer.com</t>
  </si>
  <si>
    <t>c5b70237-8705-299e-0458-aa60b975021a</t>
  </si>
  <si>
    <t>FitnessU</t>
  </si>
  <si>
    <t>http://www.fitnessu.hk/</t>
  </si>
  <si>
    <t>617ea80d-81a0-1878-1ac3-e886157d2786</t>
  </si>
  <si>
    <t>fitnessvergleich</t>
  </si>
  <si>
    <t>http://fitnessvergleich.de</t>
  </si>
  <si>
    <t>5eb05f67-1248-8aaf-e6b9-41b97569dfcd</t>
  </si>
  <si>
    <t>FitnessXperts.es</t>
  </si>
  <si>
    <t>http://www.fitnessxperts.es</t>
  </si>
  <si>
    <t>926017b2-eeb7-43e3-51a5-d4b30bc03b35</t>
  </si>
  <si>
    <t>Fitnet</t>
  </si>
  <si>
    <t>http://fit.net</t>
  </si>
  <si>
    <t>779bb4d1-1035-af81-f708-dfa5fb249cd5</t>
  </si>
  <si>
    <t>Fitnetix</t>
  </si>
  <si>
    <t>http://www.fitnetix.net</t>
  </si>
  <si>
    <t>375444a8-d814-bae7-132f-c93cffa22f11</t>
  </si>
  <si>
    <t>FitNexx</t>
  </si>
  <si>
    <t>http://www.fitnexx.eu</t>
  </si>
  <si>
    <t>8c1e024a-24cd-cdce-0eb1-1083e295058b</t>
  </si>
  <si>
    <t>FitNHotel</t>
  </si>
  <si>
    <t>https://fitnhotel.com/</t>
  </si>
  <si>
    <t>d90182a8-7e6d-4827-21bf-73bc141dc1d7</t>
  </si>
  <si>
    <t>Fitnio</t>
  </si>
  <si>
    <t>http://www.fitnio.com</t>
  </si>
  <si>
    <t>fe7c67ef-ab66-8ae2-5ad4-3b62faeaef21</t>
  </si>
  <si>
    <t>Fitnity</t>
  </si>
  <si>
    <t>http://www.fitnity.com</t>
  </si>
  <si>
    <t>6e531f6f-e0c8-eb80-9aa7-cd7f21a4db0e</t>
  </si>
  <si>
    <t>FITnoke</t>
  </si>
  <si>
    <t>http://www.fitnoke.com</t>
  </si>
  <si>
    <t>f9e51ac5-32d3-0f41-b55d-217c9aa5028c</t>
  </si>
  <si>
    <t>Fitnova</t>
  </si>
  <si>
    <t>http://www.fitnova.com</t>
  </si>
  <si>
    <t>48379f57-bb26-d478-ceec-357bc9353eda</t>
  </si>
  <si>
    <t>FitNow</t>
  </si>
  <si>
    <t>http://www.loseit.com</t>
  </si>
  <si>
    <t>460e35a8-437e-a3c6-367d-1e1442d9002c</t>
  </si>
  <si>
    <t>Fitocracy</t>
  </si>
  <si>
    <t>http://www.fitocracy.com</t>
  </si>
  <si>
    <t>edc8501f-75c6-3268-1a90-1ea0c8c9cd10</t>
  </si>
  <si>
    <t>fitogram</t>
  </si>
  <si>
    <t>http://www.fitogram.de</t>
  </si>
  <si>
    <t>52a1b074-d041-6715-5a72-19b63bc5fc4c</t>
  </si>
  <si>
    <t>Fitonic</t>
  </si>
  <si>
    <t>http://www.fitonic.net/</t>
  </si>
  <si>
    <t>3b6c883a-851c-08c7-3107-0b64d52580a6</t>
  </si>
  <si>
    <t>Fitonic AG</t>
  </si>
  <si>
    <t>http://www.fitoffice.ch</t>
  </si>
  <si>
    <t>7db91140-e768-7092-bc9b-2aa91d76e049</t>
  </si>
  <si>
    <t>Fitoodle</t>
  </si>
  <si>
    <t>http://www.fitoodle.com</t>
  </si>
  <si>
    <t>5310f8fa-3fca-8a9a-e6d5-64049c060529</t>
  </si>
  <si>
    <t>Fitoop</t>
  </si>
  <si>
    <t>http://www.fitoop.com</t>
  </si>
  <si>
    <t>f80c2c54-a99c-39f6-8cd7-dbc3c699ca75</t>
  </si>
  <si>
    <t>fitosis.com</t>
  </si>
  <si>
    <t>http://www.fitosis.com</t>
  </si>
  <si>
    <t>eba8bb84-5f47-1583-8a2c-26eac78e7980</t>
  </si>
  <si>
    <t>Fitpal</t>
  </si>
  <si>
    <t>http://www.fitpal.co</t>
  </si>
  <si>
    <t>8c870f26-93a5-0ae6-940c-525966153d7e</t>
  </si>
  <si>
    <t>https://fitpal.com</t>
  </si>
  <si>
    <t>5718692c-a4e1-d5db-0baf-5ad8c64e4092</t>
  </si>
  <si>
    <t>FITPASS</t>
  </si>
  <si>
    <t>https://www.fitpass.co.in</t>
  </si>
  <si>
    <t>29266aa1-f625-8d45-2842-532331ab78c9</t>
  </si>
  <si>
    <t>FitPass Group</t>
  </si>
  <si>
    <t>http://www.fitpassgroup.com</t>
  </si>
  <si>
    <t>7d459f60-d4af-646d-6082-357ca1c9a222</t>
  </si>
  <si>
    <t>FitPay.io</t>
  </si>
  <si>
    <t>http://fitpay.io</t>
  </si>
  <si>
    <t>01684b8d-eae6-8fee-1c5a-63993149b1cb</t>
  </si>
  <si>
    <t>Fitplan</t>
  </si>
  <si>
    <t>http://www.fitplan.io</t>
  </si>
  <si>
    <t>1311bf5d-f526-628b-db5f-4896f5058c24</t>
  </si>
  <si>
    <t>Fitplay</t>
  </si>
  <si>
    <t>http://www.fitplay.com</t>
  </si>
  <si>
    <t>3d21419c-f2de-1b9d-3107-92f09b774a7f</t>
  </si>
  <si>
    <t>Fitplx</t>
  </si>
  <si>
    <t>http://www.fitplx.com</t>
  </si>
  <si>
    <t>0425bb23-bf03-fc5b-8236-de1eb9ebc7b0</t>
  </si>
  <si>
    <t>Fitprime</t>
  </si>
  <si>
    <t>https://www.fitprime.com</t>
  </si>
  <si>
    <t>13de5259-f063-d862-934a-2da86ecaa671</t>
  </si>
  <si>
    <t>FitPro</t>
  </si>
  <si>
    <t>http://fitproapp.com.br</t>
  </si>
  <si>
    <t>498bcf71-f3b5-2700-59ff-acf599c0e6ff</t>
  </si>
  <si>
    <t>FitQuick</t>
  </si>
  <si>
    <t>http://fitquick.io</t>
  </si>
  <si>
    <t>db62c0af-8ec1-8c3c-a05e-ae4642ddf331</t>
  </si>
  <si>
    <t>FitQuickly</t>
  </si>
  <si>
    <t>http://fitquickly.com/</t>
  </si>
  <si>
    <t>bc0c32e3-f8a8-7f92-b1c6-922b689ebfa2</t>
  </si>
  <si>
    <t>fitRaise</t>
  </si>
  <si>
    <t>http://www.fitraise.com</t>
  </si>
  <si>
    <t>b2a26e6b-9e27-265a-51f1-83ec5b4535fe</t>
  </si>
  <si>
    <t>Fitrangi</t>
  </si>
  <si>
    <t>http://www.fitrangi.com/explore</t>
  </si>
  <si>
    <t>e7e076c5-2e32-edab-7c1d-2c4b2a361d22</t>
  </si>
  <si>
    <t>FitRankings</t>
  </si>
  <si>
    <t>http://www.fitrankings.com</t>
  </si>
  <si>
    <t>52f4f125-8e5d-cdcd-4db5-696fbd77d5ee</t>
  </si>
  <si>
    <t>Fitraq</t>
  </si>
  <si>
    <t>https://fitraq.com/</t>
  </si>
  <si>
    <t>ee2ce28e-9df7-0d27-93f7-f8a0631b2c1b</t>
  </si>
  <si>
    <t>FitReserve</t>
  </si>
  <si>
    <t>http://www.fitreserve.com</t>
  </si>
  <si>
    <t>b7e6df86-34cc-fabb-7892-d3dc5dc5790a</t>
  </si>
  <si>
    <t>Fitrex.com</t>
  </si>
  <si>
    <t>https://www.fitrex.com</t>
  </si>
  <si>
    <t>443e013c-b4f2-1f1e-2af0-bc6755e54b06</t>
  </si>
  <si>
    <t>FITRIP</t>
  </si>
  <si>
    <t>http://www.fitripapp.com/</t>
  </si>
  <si>
    <t>5b086184-0be8-c723-d5fd-1252c3e504ac</t>
  </si>
  <si>
    <t>Fitrme</t>
  </si>
  <si>
    <t>http://fitrme.com</t>
  </si>
  <si>
    <t>7e844643-248f-a1d7-7479-c178e1ef9b77</t>
  </si>
  <si>
    <t>Fitronix</t>
  </si>
  <si>
    <t>http://fitronix.strikingly.com/</t>
  </si>
  <si>
    <t>5fd6f502-f801-014c-9940-a7bc164f3f63</t>
  </si>
  <si>
    <t>Fitroom</t>
  </si>
  <si>
    <t>http://www.fitroom.me</t>
  </si>
  <si>
    <t>c06dd03e-6d79-0c98-1cb3-a18cca9fe8a4</t>
  </si>
  <si>
    <t>Fitropolis</t>
  </si>
  <si>
    <t>http://seattle.fitropolis.com</t>
  </si>
  <si>
    <t>8ef653fd-b87b-cde1-0f57-8cfece64c1b1</t>
  </si>
  <si>
    <t>Fitrrati</t>
  </si>
  <si>
    <t>http://www.fitrrati.com</t>
  </si>
  <si>
    <t>03899745-3be2-326d-606d-9ca6c77107c7</t>
  </si>
  <si>
    <t>FitRx</t>
  </si>
  <si>
    <t>http://www.fitrx.com</t>
  </si>
  <si>
    <t>522f6a2c-518f-0215-a234-edde7afc970c</t>
  </si>
  <si>
    <t>Fits</t>
  </si>
  <si>
    <t>http://www.justfits.com</t>
  </si>
  <si>
    <t>8fa9ec99-2daa-f48f-2d11-4a4eb8a62356</t>
  </si>
  <si>
    <t>http://www.fits.com.br</t>
  </si>
  <si>
    <t>879665e4-7c8a-8c34-b718-509bb6f5dc6e</t>
  </si>
  <si>
    <t>FITS</t>
  </si>
  <si>
    <t>http://www.fitsinteractive.com</t>
  </si>
  <si>
    <t>6173ce99-7c9e-0591-6f68-20b5bb522f09</t>
  </si>
  <si>
    <t>FITS.cloud</t>
  </si>
  <si>
    <t>https://www.fits.cloud/</t>
  </si>
  <si>
    <t>e8944eb0-9be4-3c26-9df3-d4b11d0f27bd</t>
  </si>
  <si>
    <t>FitsAll</t>
  </si>
  <si>
    <t>http://www.fitsall.com.br</t>
  </si>
  <si>
    <t>9b707473-b727-bbe4-3144-03d103c88383</t>
  </si>
  <si>
    <t>Fitsapp</t>
  </si>
  <si>
    <t>http://www.fitsmind.com/</t>
  </si>
  <si>
    <t>b723f3b0-51a4-7cc6-14e5-70dcdc4eb8eb</t>
  </si>
  <si>
    <t>Fitsby</t>
  </si>
  <si>
    <t>http://fitsby.com</t>
  </si>
  <si>
    <t>427e10ba-d21e-f268-5bf5-7ce7b8802a6e</t>
  </si>
  <si>
    <t>Fitscape</t>
  </si>
  <si>
    <t>http://www.fitscape.com</t>
  </si>
  <si>
    <t>0a38cd2d-2ee5-b08c-e9ab-437c408a5276</t>
  </si>
  <si>
    <t>Fitscript</t>
  </si>
  <si>
    <t>http://www.fitscript.com</t>
  </si>
  <si>
    <t>99844ae7-d646-91f7-c6ad-45f500e99868</t>
  </si>
  <si>
    <t>FitSense</t>
  </si>
  <si>
    <t>http://fitsense.io/</t>
  </si>
  <si>
    <t>d1ff4594-73a8-7828-c1d9-4ea343d95fe5</t>
  </si>
  <si>
    <t>Fitshape</t>
  </si>
  <si>
    <t>http://www.fitshape.ir</t>
  </si>
  <si>
    <t>09cfe6e1-293a-ce53-2a7e-d3498ae6dc1a</t>
  </si>
  <si>
    <t>Fitsistant</t>
  </si>
  <si>
    <t>http://www.fitsistant.com</t>
  </si>
  <si>
    <t>eba5329c-41fa-3581-906f-431f1a0a7730</t>
  </si>
  <si>
    <t>Fitsme</t>
  </si>
  <si>
    <t>http://www.fitsmeapp.com</t>
  </si>
  <si>
    <t>d768ad2b-efda-d86b-05ef-cd4256674f17</t>
  </si>
  <si>
    <t>FITSNews</t>
  </si>
  <si>
    <t>http://www.fitsnews.com</t>
  </si>
  <si>
    <t>87646d95-d29c-3d51-56d2-ddec2b850598</t>
  </si>
  <si>
    <t>FITSO</t>
  </si>
  <si>
    <t>http://www.getfitso.com</t>
  </si>
  <si>
    <t>82ba31a5-4516-8503-c859-744cfde5cf68</t>
  </si>
  <si>
    <t>Fitsome Inc</t>
  </si>
  <si>
    <t>http://fitsome.co</t>
  </si>
  <si>
    <t>6a67abba-6995-a4cc-eb69-329281c19272</t>
  </si>
  <si>
    <t>Fitspace gyms</t>
  </si>
  <si>
    <t>http://www.fitspacegyms.co.uk</t>
  </si>
  <si>
    <t>4c06c9f1-c30e-8626-e75e-b60da0f0db0b</t>
  </si>
  <si>
    <t>Fitspire.com</t>
  </si>
  <si>
    <t>http://fitspire.com</t>
  </si>
  <si>
    <t>6724989d-fe73-e3d6-e894-56322425cba8</t>
  </si>
  <si>
    <t>Fitsplore</t>
  </si>
  <si>
    <t>http://fitsplore.com</t>
  </si>
  <si>
    <t>cc027dcb-0b6c-6fd2-3afd-a2d3a134f8ab</t>
  </si>
  <si>
    <t>Fitspot</t>
  </si>
  <si>
    <t>http://fitspotapp.com/</t>
  </si>
  <si>
    <t>24b96f6d-d785-16ae-b92d-5c44c794d2eb</t>
  </si>
  <si>
    <t>FitSpree</t>
  </si>
  <si>
    <t>http://www.fitspree.com</t>
  </si>
  <si>
    <t>f0ff7282-0537-dbdb-8f4c-342d8c4a99df</t>
  </si>
  <si>
    <t>FitSprint</t>
  </si>
  <si>
    <t>http://www.fitsprint.com</t>
  </si>
  <si>
    <t>7ec6668f-9f40-731d-a885-be9b7d76eefc</t>
  </si>
  <si>
    <t>fitssi</t>
  </si>
  <si>
    <t>https://www.fitssi.com</t>
  </si>
  <si>
    <t>dfcc9517-0d42-3d5c-eec1-616cf595a8ce</t>
  </si>
  <si>
    <t>FitStadium</t>
  </si>
  <si>
    <t>http://www.fitstadium.com</t>
  </si>
  <si>
    <t>af1a4904-26bb-754f-fe75-6d55f06cd2ed</t>
  </si>
  <si>
    <t>FitStar</t>
  </si>
  <si>
    <t>http://fitstar.com</t>
  </si>
  <si>
    <t>ceab8aea-1877-3565-080b-c8c28b7e73e5</t>
  </si>
  <si>
    <t>Fitstarter</t>
  </si>
  <si>
    <t>http://fitstarter.me/</t>
  </si>
  <si>
    <t>4dca113d-622f-6f46-c822-28eb4d5192e2</t>
  </si>
  <si>
    <t>Fitstreamer</t>
  </si>
  <si>
    <t>http://fitstreamer.com/</t>
  </si>
  <si>
    <t>7f5dfa73-6db3-9b36-9765-958599a54313</t>
  </si>
  <si>
    <t>FitStudio</t>
  </si>
  <si>
    <t>https://www.fitstudio.com/</t>
  </si>
  <si>
    <t>bd429d23-5d7a-df79-53e0-45c49be5353a</t>
  </si>
  <si>
    <t>FitSyncMe</t>
  </si>
  <si>
    <t>http://www.fitsyncme.com</t>
  </si>
  <si>
    <t>d87f2bac-b01b-3fc2-791a-2de9faa982ae</t>
  </si>
  <si>
    <t>Fitt</t>
  </si>
  <si>
    <t>http://www.fittapp.com/</t>
  </si>
  <si>
    <t>b88fa0a7-05cf-09f7-0486-218c96ccc88a</t>
  </si>
  <si>
    <t>FITT</t>
  </si>
  <si>
    <t>https://www.fitt.kr</t>
  </si>
  <si>
    <t>3a1111a3-7725-ab06-9e87-8b306b0013a2</t>
  </si>
  <si>
    <t>7aebd9dc-9cd1-02f8-fc7c-d9b4404df723</t>
  </si>
  <si>
    <t>https://fitt.co/</t>
  </si>
  <si>
    <t>568bc402-dff7-0f2c-05ff-875758e5c056</t>
  </si>
  <si>
    <t>FitTea</t>
  </si>
  <si>
    <t>http://fitteareview.com</t>
  </si>
  <si>
    <t>41d3b4ac-db33-102c-f642-9a69f78cb3ad</t>
  </si>
  <si>
    <t>Fitted for Work</t>
  </si>
  <si>
    <t>http://www.fittedforwork.org/</t>
  </si>
  <si>
    <t>503e1b5a-b9d3-3e9a-ab11-99fe6b12f354</t>
  </si>
  <si>
    <t>Fitted Nutrition</t>
  </si>
  <si>
    <t>http://fittednutrition.co</t>
  </si>
  <si>
    <t>da6a0c3a-4c6a-05be-5c8f-cfc5627fc44c</t>
  </si>
  <si>
    <t>FittedCloud</t>
  </si>
  <si>
    <t>https://www.fittedcloud.com</t>
  </si>
  <si>
    <t>d9e05cab-6975-5a9d-2be8-5e17635daa04</t>
  </si>
  <si>
    <t>FitTender</t>
  </si>
  <si>
    <t>https://www.fittender.com</t>
  </si>
  <si>
    <t>cfa83da8-f13f-58e1-9bea-a1ccf1ab41c5</t>
  </si>
  <si>
    <t>Fitter Faster</t>
  </si>
  <si>
    <t>http://fitterfaster.com</t>
  </si>
  <si>
    <t>8a95e4f0-952a-cfe3-9276-c311eff838f9</t>
  </si>
  <si>
    <t>FitterHQ</t>
  </si>
  <si>
    <t>http://www.getfitter.co/</t>
  </si>
  <si>
    <t>87aa1f5a-dcce-3f12-4877-803d704194cf</t>
  </si>
  <si>
    <t>Fitterli</t>
  </si>
  <si>
    <t>http://www.fitterli.com</t>
  </si>
  <si>
    <t>a106e83c-5b31-5766-4e04-b1f01495e06e</t>
  </si>
  <si>
    <t>Fitternity</t>
  </si>
  <si>
    <t>http://www.fitternity.com/</t>
  </si>
  <si>
    <t>8a4e7df3-f771-4612-adc1-814fd7697b2b</t>
  </si>
  <si>
    <t>Fittery</t>
  </si>
  <si>
    <t>http://fittery.com</t>
  </si>
  <si>
    <t>6d60217a-9749-d720-76c8-8adcfbacea68</t>
  </si>
  <si>
    <t>FittFind</t>
  </si>
  <si>
    <t>https://www.fittfind.com</t>
  </si>
  <si>
    <t>9d00c0d4-31c7-2e03-d17b-b81148f84c13</t>
  </si>
  <si>
    <t>Fittic</t>
  </si>
  <si>
    <t>http://fittic.com</t>
  </si>
  <si>
    <t>3bd16307-f60c-86d8-1032-6a5426e42358</t>
  </si>
  <si>
    <t>Fitting Room Social</t>
  </si>
  <si>
    <t>http://www.fittingroomsocial.com</t>
  </si>
  <si>
    <t>80da9d3d-8cf7-89cf-27ca-51adebb6598b</t>
  </si>
  <si>
    <t>FittingBox</t>
  </si>
  <si>
    <t>http://www.fittingbox.com</t>
  </si>
  <si>
    <t>6eea6370-a98b-1edc-741d-4ee2580452ee</t>
  </si>
  <si>
    <t>Fittius</t>
  </si>
  <si>
    <t>http://www.fittius.co.uk</t>
  </si>
  <si>
    <t>68601dba-eab2-1c66-21f3-fb860b87c69d</t>
  </si>
  <si>
    <t>Fitto</t>
  </si>
  <si>
    <t>http://www.fitto.co</t>
  </si>
  <si>
    <t>bdb9a90b-cd7b-f173-795a-cb7b28a792da</t>
  </si>
  <si>
    <t>Fittr</t>
  </si>
  <si>
    <t>http://www.fittr.com</t>
  </si>
  <si>
    <t>62d5471a-39fc-15bf-2b7f-5eae958bedd7</t>
  </si>
  <si>
    <t>FitTrace</t>
  </si>
  <si>
    <t>http://www.fittrace.com</t>
  </si>
  <si>
    <t>2b852214-5a18-de95-9699-4ec9530c0b67</t>
  </si>
  <si>
    <t>Fittrack</t>
  </si>
  <si>
    <t>http://www.fittrack.io/</t>
  </si>
  <si>
    <t>c6708d48-e644-27cc-294a-48f01c051211</t>
  </si>
  <si>
    <t>FitTrain</t>
  </si>
  <si>
    <t>https://fittrainapp.com</t>
  </si>
  <si>
    <t>159a82db-600b-f583-d6ca-83a4554b438f</t>
  </si>
  <si>
    <t>FitTube</t>
  </si>
  <si>
    <t>http://fittube.tv</t>
  </si>
  <si>
    <t>003016a9-97cd-a0d8-84a1-148c75d97254</t>
  </si>
  <si>
    <t>Fitty</t>
  </si>
  <si>
    <t>http://www.fittin.jp/</t>
  </si>
  <si>
    <t>1044edf6-ef89-3935-69b8-07bbaefc194b</t>
  </si>
  <si>
    <t>Fitty Rap</t>
  </si>
  <si>
    <t>http://www.fittysmallz.com/</t>
  </si>
  <si>
    <t>0891a70b-d8a0-455a-95fe-6079e13a6dbf</t>
  </si>
  <si>
    <t>Fiture</t>
  </si>
  <si>
    <t>http://www.fiture.co</t>
  </si>
  <si>
    <t>e83ad5ee-873f-ade9-ae79-67798f9dae00</t>
  </si>
  <si>
    <t>Fitus</t>
  </si>
  <si>
    <t>http://www.fitus.lt</t>
  </si>
  <si>
    <t>7664fcf3-0222-c347-8795-faa001406424</t>
  </si>
  <si>
    <t>FitUsIn</t>
  </si>
  <si>
    <t>http://www.fitusin.com/</t>
  </si>
  <si>
    <t>35ec8005-9788-3f8e-5ee9-602e49d8f74e</t>
  </si>
  <si>
    <t>FituUp</t>
  </si>
  <si>
    <t>http://www.fituup.com/</t>
  </si>
  <si>
    <t>cf0efcf1-93dc-fbbf-f3e4-33740938ea63</t>
  </si>
  <si>
    <t>FitValet</t>
  </si>
  <si>
    <t>http://fitvalet.com</t>
  </si>
  <si>
    <t>4d0baf35-3cd2-3286-4f10-7d3a887f4e2f</t>
  </si>
  <si>
    <t>FitVia</t>
  </si>
  <si>
    <t>http://www.getfitvia.com</t>
  </si>
  <si>
    <t>eda5bbcf-9685-f593-2ac7-3ae297fa6b26</t>
  </si>
  <si>
    <t>FitView, Inc.</t>
  </si>
  <si>
    <t>http://fitview.com</t>
  </si>
  <si>
    <t>38f13cbc-2267-d299-c159-97d0e50be1d4</t>
  </si>
  <si>
    <t>Fitwall</t>
  </si>
  <si>
    <t>http://fitwall.com</t>
  </si>
  <si>
    <t>0967b28e-3266-9b06-ea2a-41f27766509b</t>
  </si>
  <si>
    <t>FitWell</t>
  </si>
  <si>
    <t>https://www.fitwell.co</t>
  </si>
  <si>
    <t>111916d7-821c-c2db-16c8-0aa4abb405f8</t>
  </si>
  <si>
    <t>FitWin</t>
  </si>
  <si>
    <t>http://www.fit-win.com</t>
  </si>
  <si>
    <t>a742cf29-2f30-c916-64aa-a2df6f3478a8</t>
  </si>
  <si>
    <t>FitWithMe</t>
  </si>
  <si>
    <t>http://fitwithme.com</t>
  </si>
  <si>
    <t>e7348ed7-e218-6a56-0a26-c3743fd20c12</t>
  </si>
  <si>
    <t>Fitwize 4 Kids</t>
  </si>
  <si>
    <t>http://www.fitwize4kids.com/</t>
  </si>
  <si>
    <t>dbe6cd5d-e737-0dbb-c300-7e41e856d326</t>
  </si>
  <si>
    <t>FitWood</t>
  </si>
  <si>
    <t>https://fitwood.com/</t>
  </si>
  <si>
    <t>e2fa1048-fee8-cc84-1b23-5362eb90da36</t>
  </si>
  <si>
    <t>FitWP</t>
  </si>
  <si>
    <t>http://www.fitwp.com</t>
  </si>
  <si>
    <t>3ab00374-2119-4014-27f7-b3cc1f765bab</t>
  </si>
  <si>
    <t>FITwu</t>
  </si>
  <si>
    <t>http://www.fitwu.com/</t>
  </si>
  <si>
    <t>fdbb2a78-5c9e-8b64-8bed-cb1bfa90273f</t>
  </si>
  <si>
    <t>FitX</t>
  </si>
  <si>
    <t>http://www.fitxapp.com</t>
  </si>
  <si>
    <t>ed326502-8ab2-8a92-d576-1f2cd42f80b2</t>
  </si>
  <si>
    <t>FITX Group</t>
  </si>
  <si>
    <t>http://www.thefitx.com</t>
  </si>
  <si>
    <t>9d6e090e-1f1a-f3b2-6627-ed12ac96b71c</t>
  </si>
  <si>
    <t>Fity Social Media</t>
  </si>
  <si>
    <t>http://fitysocialmedia.com</t>
  </si>
  <si>
    <t>697e5fb4-ba47-2dca-3db9-198e8b9f38c6</t>
  </si>
  <si>
    <t>FitYap</t>
  </si>
  <si>
    <t>http://www.fityap.com</t>
  </si>
  <si>
    <t>cd290e7b-150f-0ab7-0153-257929580f64</t>
  </si>
  <si>
    <t>FitYo</t>
  </si>
  <si>
    <t>http://fityo.evolvup.com/</t>
  </si>
  <si>
    <t>6b521afd-237c-03fb-ced6-7ff8baa53b1d</t>
  </si>
  <si>
    <t>Fitz Equipment</t>
  </si>
  <si>
    <t>https://www.fitzequipment.net/</t>
  </si>
  <si>
    <t>b6d87c44-6616-f902-0421-dd7cef573f13</t>
  </si>
  <si>
    <t>Fitz Gate Ventures</t>
  </si>
  <si>
    <t>http://fitzgate.com</t>
  </si>
  <si>
    <t>cb00bcea-6faa-0b3b-59a5-75c5e5d69a50</t>
  </si>
  <si>
    <t>Fitzeal</t>
  </si>
  <si>
    <t>http://fitzeal.com</t>
  </si>
  <si>
    <t>5ce11e8b-ed39-d608-c222-919939d220c8</t>
  </si>
  <si>
    <t>Fitzgerald &amp; Law</t>
  </si>
  <si>
    <t>https://www.fitzandlaw.com</t>
  </si>
  <si>
    <t>4454d6f2-ab95-8efd-e368-081e7dd1dd71</t>
  </si>
  <si>
    <t>Fitzgerald Analytics, Inc.</t>
  </si>
  <si>
    <t>http://www.fitzgerald-analytics.com/</t>
  </si>
  <si>
    <t>b3aca0b6-5acc-82cf-f891-60355ebe73df</t>
  </si>
  <si>
    <t>FitzGerald Morrell, bespoke glove co.</t>
  </si>
  <si>
    <t>https://www.fitzgeraldmorrell.com</t>
  </si>
  <si>
    <t>ab4a9766-55e2-8ccd-1fa6-1bd838063e5b</t>
  </si>
  <si>
    <t>Fitzgibbon Media</t>
  </si>
  <si>
    <t>http://www.fitzgibbonmedia.com/</t>
  </si>
  <si>
    <t>476d20f1-45d2-cf71-fc26-7fd603be5eea</t>
  </si>
  <si>
    <t>Fitzii</t>
  </si>
  <si>
    <t>http://www.fitzii.com</t>
  </si>
  <si>
    <t>9493849f-df5e-54f2-6365-ef6a86db4602</t>
  </si>
  <si>
    <t>Fitzo</t>
  </si>
  <si>
    <t>http://www.fitzo.com</t>
  </si>
  <si>
    <t>3c0484f9-0f15-dffa-9514-5fa8a292393c</t>
  </si>
  <si>
    <t>Fitzpatrick Lentz &amp; Bubba</t>
  </si>
  <si>
    <t>http://www.flblaw.com</t>
  </si>
  <si>
    <t>94225aec-03a1-1931-f087-51cc8f7b45c6</t>
  </si>
  <si>
    <t>Fitzpatrick, Cella, Harper &amp; Scinto</t>
  </si>
  <si>
    <t>http://www.fitzpatrickcella.com/</t>
  </si>
  <si>
    <t>b2d44b9d-286a-f172-076b-687bbe729160</t>
  </si>
  <si>
    <t>Fitzrovia IT</t>
  </si>
  <si>
    <t>https://www.fitzroviait.com</t>
  </si>
  <si>
    <t>c46c1417-34a7-5e2b-90ed-64202465f472</t>
  </si>
  <si>
    <t>Fitzroy Communications</t>
  </si>
  <si>
    <t>http://www.fitzroypr.com</t>
  </si>
  <si>
    <t>9697b863-6217-410b-e892-cf515b3b4a3a</t>
  </si>
  <si>
    <t>Fitzroy Toys</t>
  </si>
  <si>
    <t>https://www.fitzroytoys.com/</t>
  </si>
  <si>
    <t>a284d19f-1200-6d2c-3493-f1b5257746a8</t>
  </si>
  <si>
    <t>Fitzwilliam Business Centre</t>
  </si>
  <si>
    <t>http://www.fitzbiz.com</t>
  </si>
  <si>
    <t>89782d19-08d6-78dd-d338-f2c88c6fc9eb</t>
  </si>
  <si>
    <t>Fitzwilliam College, Cambridge</t>
  </si>
  <si>
    <t>https://www.fitz.cam.ac.uk/</t>
  </si>
  <si>
    <t>c23e2ada-2fd7-2ac1-e1f6-bf9c33efaeba</t>
  </si>
  <si>
    <t>FIU</t>
  </si>
  <si>
    <t>http://fiubcn.com/</t>
  </si>
  <si>
    <t>ea0b8b42-0227-0dd9-3eb0-59b943d5fa24</t>
  </si>
  <si>
    <t>Fiudus Trust</t>
  </si>
  <si>
    <t>http://www.fidius-trust.com</t>
  </si>
  <si>
    <t>79387e0d-99c2-39e3-abb8-d9346035661e</t>
  </si>
  <si>
    <t>Fivable</t>
  </si>
  <si>
    <t>http://fivable.com</t>
  </si>
  <si>
    <t>eb766dd5-11f4-ee5f-24ab-6d28654c6de7</t>
  </si>
  <si>
    <t>Five</t>
  </si>
  <si>
    <t>http://www.five.com</t>
  </si>
  <si>
    <t>b8763b23-07f8-5e9a-3dd1-b44d3bce4e4a</t>
  </si>
  <si>
    <t>http://five.agency/</t>
  </si>
  <si>
    <t>f417547c-4586-7a9a-466f-e7466cadb684</t>
  </si>
  <si>
    <t>http://iamfive.net/</t>
  </si>
  <si>
    <t>11ceea03-efe8-bd6f-1b2c-4d57089b258b</t>
  </si>
  <si>
    <t>five and fifty</t>
  </si>
  <si>
    <t>http://www.fiveandfifty.com</t>
  </si>
  <si>
    <t>b3f276eb-bbf9-6876-8b39-7ea70f190069</t>
  </si>
  <si>
    <t>Five Apes</t>
  </si>
  <si>
    <t>http://5apes.com</t>
  </si>
  <si>
    <t>ae9abd2d-3b68-6a90-e69b-1aa19a82efe6</t>
  </si>
  <si>
    <t>Five App</t>
  </si>
  <si>
    <t>http://fiveapp.mobi</t>
  </si>
  <si>
    <t>861f7a09-ef68-165b-9565-71300c9a61ad</t>
  </si>
  <si>
    <t>Five Arrows Principal Investments</t>
  </si>
  <si>
    <t>https://www.rothschild.com/merchant_banking/fapi/home/</t>
  </si>
  <si>
    <t>cc90ab99-c6b9-9adc-b0f7-e219f68a277d</t>
  </si>
  <si>
    <t>Five Axioms Inc</t>
  </si>
  <si>
    <t>http://www.fiveaxiomsinc.com</t>
  </si>
  <si>
    <t>e08f8324-4e44-9036-0641-73d73d35b63a</t>
  </si>
  <si>
    <t>Five Below</t>
  </si>
  <si>
    <t>http://www.fivebelow.com</t>
  </si>
  <si>
    <t>f48d3caa-bce5-a726-94ad-5ff8b6b6b87b</t>
  </si>
  <si>
    <t>Five Blocks</t>
  </si>
  <si>
    <t>http://www.fiveblocks.com</t>
  </si>
  <si>
    <t>7fd8da40-0c16-fcab-22ea-14de39994c28</t>
  </si>
  <si>
    <t>Five Branches University, San Jose</t>
  </si>
  <si>
    <t>http://www.fivebranches.edu/five-branches-university/campuses/90</t>
  </si>
  <si>
    <t>d35c4790-e202-e546-5118-3f174b633926</t>
  </si>
  <si>
    <t>Five Branches University, Santa Cruz</t>
  </si>
  <si>
    <t>http://www.fivebranches.edu/</t>
  </si>
  <si>
    <t>f838c51e-83a7-ab43-878e-f1a05cbffe0e</t>
  </si>
  <si>
    <t>Five by Five</t>
  </si>
  <si>
    <t>http://www.fivebyfive.io/</t>
  </si>
  <si>
    <t>cef75491-55fe-bb85-bf9b-77c8e84d5cec</t>
  </si>
  <si>
    <t>Five by Five LA</t>
  </si>
  <si>
    <t>https://www.fivebyfiveglobal.com</t>
  </si>
  <si>
    <t>484fe605-cbb3-dc7d-7281-d8fbbf1d7f95</t>
  </si>
  <si>
    <t>Five Cool</t>
  </si>
  <si>
    <t>http://www.fivecool.com</t>
  </si>
  <si>
    <t>dbfd1427-1c46-0e69-a5bb-94f5b8a831a1</t>
  </si>
  <si>
    <t>Five Corners Capital</t>
  </si>
  <si>
    <t>http://www.fivecornerscapital.com/</t>
  </si>
  <si>
    <t>a7d4eb57-45ff-ccf5-2f16-390908780bc0</t>
  </si>
  <si>
    <t>Five Crowns Capital</t>
  </si>
  <si>
    <t>http://www.fivecrownscapital.com/</t>
  </si>
  <si>
    <t>f5dab05a-d6de-3d58-7f66-2c3fdb7b3467</t>
  </si>
  <si>
    <t>Five D Holdings Pty Limited</t>
  </si>
  <si>
    <t>https://www.fived.com.au</t>
  </si>
  <si>
    <t>8a714290-618c-8f80-b026-104f90695f11</t>
  </si>
  <si>
    <t>Five Degrees</t>
  </si>
  <si>
    <t>http://www.fivedegrees.nl</t>
  </si>
  <si>
    <t>bd26266a-6491-5f1b-01c6-3143ee003d38</t>
  </si>
  <si>
    <t>Five Delta</t>
  </si>
  <si>
    <t>http://www.fivedelta.com</t>
  </si>
  <si>
    <t>7c6849f0-cb7e-c67d-b6c9-23efcc8d9e13</t>
  </si>
  <si>
    <t>Five Details</t>
  </si>
  <si>
    <t>http://fivedetails.com</t>
  </si>
  <si>
    <t>d263589b-e089-4ecd-37ec-728c4eedbd69</t>
  </si>
  <si>
    <t>Five Diamond Home Inspection</t>
  </si>
  <si>
    <t>http://www.fivediamonds.ca</t>
  </si>
  <si>
    <t>0031d219-95c6-c4ee-efe5-0b7b280fda3c</t>
  </si>
  <si>
    <t>Five dollar funnel</t>
  </si>
  <si>
    <t>http://fivedollarfunnel.com/</t>
  </si>
  <si>
    <t>98082203-f95f-ae8c-a55b-3dbd3f93e507</t>
  </si>
  <si>
    <t>Five Elements</t>
  </si>
  <si>
    <t>http://www.5elementshr.com/</t>
  </si>
  <si>
    <t>dd483acd-1991-015e-c73f-75d12fc37a99</t>
  </si>
  <si>
    <t>Five Elements Environment Ventures</t>
  </si>
  <si>
    <t>http://feev.co.in/</t>
  </si>
  <si>
    <t>05a587c0-640d-6c18-968b-0472199c57fa</t>
  </si>
  <si>
    <t>Five Elements Robotics</t>
  </si>
  <si>
    <t>http://5elementsrobotics.com</t>
  </si>
  <si>
    <t>6a99373e-4f20-821f-9ca2-2b466efc3373</t>
  </si>
  <si>
    <t>Five Elms Capital</t>
  </si>
  <si>
    <t>http://www.fiveelms.com</t>
  </si>
  <si>
    <t>98798c57-81ab-60c4-770f-653fff346273</t>
  </si>
  <si>
    <t>Five Finger Studios</t>
  </si>
  <si>
    <t>http://fivefingerstudios.net</t>
  </si>
  <si>
    <t>d84ff11c-3d98-1387-daab-30eafba7e07d</t>
  </si>
  <si>
    <t>Five Five</t>
  </si>
  <si>
    <t>http://www.myfivefive.com</t>
  </si>
  <si>
    <t>adea900f-6fc5-0ae8-a471-2ad8e517c551</t>
  </si>
  <si>
    <t>Five Flames Mobile</t>
  </si>
  <si>
    <t>http://www.fiveflamesmobile.com</t>
  </si>
  <si>
    <t>9ee1fc12-08f3-b4f7-1cb8-4612633eb8cf</t>
  </si>
  <si>
    <t>Five Fold</t>
  </si>
  <si>
    <t>http://fivefold.us/</t>
  </si>
  <si>
    <t>5e0cf443-826f-edf3-7999-aed90acd2e6d</t>
  </si>
  <si>
    <t>Five Four Club</t>
  </si>
  <si>
    <t>https://www.fivefourclub.com</t>
  </si>
  <si>
    <t>cab9c820-badb-0f37-f434-669b85dda872</t>
  </si>
  <si>
    <t>Five Geckos</t>
  </si>
  <si>
    <t>http://www.fivegeckos.com</t>
  </si>
  <si>
    <t>6f64a7f3-4c03-2458-1fff-106a5adf725d</t>
  </si>
  <si>
    <t>Five Good Friends</t>
  </si>
  <si>
    <t>https://www.fivegoodfriends.com.au</t>
  </si>
  <si>
    <t>52ce0c2b-3194-a07b-3e09-280281e71411</t>
  </si>
  <si>
    <t>Five Guys</t>
  </si>
  <si>
    <t>http://www.fiveguys.com</t>
  </si>
  <si>
    <t>4f488f57-8211-ad15-c4ac-00aae1a7fa4c</t>
  </si>
  <si>
    <t>Five Hole For Food</t>
  </si>
  <si>
    <t>http://www.fiveholeforfood.com/</t>
  </si>
  <si>
    <t>90a363fe-6a7c-0dfc-8a78-ecfcc8676553</t>
  </si>
  <si>
    <t>Five Hundred Plus</t>
  </si>
  <si>
    <t>http://www.fivehundredplus.com</t>
  </si>
  <si>
    <t>a14a6017-2e5e-8c28-306c-66ef66c7b6c6</t>
  </si>
  <si>
    <t>Five Hype</t>
  </si>
  <si>
    <t>http://fivehype.com/</t>
  </si>
  <si>
    <t>6503f085-0266-540f-1176-bac130281939</t>
  </si>
  <si>
    <t>FIVE Inc.</t>
  </si>
  <si>
    <t>http://www.five-corp.com/</t>
  </si>
  <si>
    <t>46f1eb3d-ed17-8d50-98a1-fb3149ec9cdb</t>
  </si>
  <si>
    <t>Five Lakes Automation</t>
  </si>
  <si>
    <t>http://fivelakesautomation.com/</t>
  </si>
  <si>
    <t>c7aa0f86-ff6b-b670-35a5-5555ddb44f4d</t>
  </si>
  <si>
    <t>Five Lakes Studio</t>
  </si>
  <si>
    <t>http://www.fivelakesstudio.com</t>
  </si>
  <si>
    <t>d4249b88-fdb0-d92a-c6b1-b0eb514570a1</t>
  </si>
  <si>
    <t>Five Lamps</t>
  </si>
  <si>
    <t>http://www.fivelamps.org.uk/</t>
  </si>
  <si>
    <t>736f3a55-4aca-7566-8b8e-34047cba4487</t>
  </si>
  <si>
    <t>Five Mile Food</t>
  </si>
  <si>
    <t>https://fivemilefood.co.uk</t>
  </si>
  <si>
    <t>3357bec4-52b7-3324-4582-2e66581005ee</t>
  </si>
  <si>
    <t>Five Mill Ventures</t>
  </si>
  <si>
    <t>http://www.fivemillventures.com</t>
  </si>
  <si>
    <t>d0b5ea46-840b-2e06-8f7e-ddc680fc8906</t>
  </si>
  <si>
    <t>Five Mill, Inc.</t>
  </si>
  <si>
    <t>http://www.fivemill.com</t>
  </si>
  <si>
    <t>d0dd2cee-0a08-da83-ddd3-ff08eaebc474</t>
  </si>
  <si>
    <t>Five minutes</t>
  </si>
  <si>
    <t>http://www.fminutes.com</t>
  </si>
  <si>
    <t>86aed3da-e44d-398a-9c4a-e87831d50cdb</t>
  </si>
  <si>
    <t>Five Oaks Investment Corp</t>
  </si>
  <si>
    <t>http://investor.fiveoaksinvestment.com/</t>
  </si>
  <si>
    <t>75a93497-1b72-129e-0b94-480666cb77af</t>
  </si>
  <si>
    <t>Five Online Web Solutions</t>
  </si>
  <si>
    <t>http://fiveonline.in</t>
  </si>
  <si>
    <t>ff46bf80-b5d7-7241-fd37-eb26ac2c40df</t>
  </si>
  <si>
    <t>Five or Zero</t>
  </si>
  <si>
    <t>http://www.fiveorzero.com</t>
  </si>
  <si>
    <t>bce962c0-166c-2c5a-af3c-6ed5cd37d750</t>
  </si>
  <si>
    <t>Five Paces Ventures</t>
  </si>
  <si>
    <t>2b826a74-0048-4448-7b06-84f341412299</t>
  </si>
  <si>
    <t>Five Pack Creative</t>
  </si>
  <si>
    <t>http://www.fivepackcreative.com</t>
  </si>
  <si>
    <t>dbc542e1-8079-13f4-124e-69626ea12438</t>
  </si>
  <si>
    <t>Five Percent Movement</t>
  </si>
  <si>
    <t>http://www.fivemovement.org</t>
  </si>
  <si>
    <t>ae51315d-a819-3684-b4c6-a915af641314</t>
  </si>
  <si>
    <t>Five Plus</t>
  </si>
  <si>
    <t>http://www.fiveplustrax.com</t>
  </si>
  <si>
    <t>7a8ff538-2833-55de-b228-1819c008cfa7</t>
  </si>
  <si>
    <t>Five Point Capital</t>
  </si>
  <si>
    <t>http://www.fivepointcapital.com</t>
  </si>
  <si>
    <t>6c9e8bd7-5e76-6ffe-79b9-ce683cee163a</t>
  </si>
  <si>
    <t>Five Point Capital Partners</t>
  </si>
  <si>
    <t>http://fivepointcp.com/</t>
  </si>
  <si>
    <t>6d52027f-7476-a7b3-cf7b-88784484f3a5</t>
  </si>
  <si>
    <t>Five Point Holdings</t>
  </si>
  <si>
    <t>https://www.fivepoint.com</t>
  </si>
  <si>
    <t>acc2cc25-ef41-ce04-2b36-4841669c5339</t>
  </si>
  <si>
    <t>Five Points Capital</t>
  </si>
  <si>
    <t>http://www.fivepointscapital.com/</t>
  </si>
  <si>
    <t>aad4fd80-751b-9085-7b4a-e76b2d13f5f7</t>
  </si>
  <si>
    <t>Five Points Healthcare</t>
  </si>
  <si>
    <t>http://fivepointshc.com/</t>
  </si>
  <si>
    <t>ba26bbdf-38d5-4cd0-987f-c2ea1423ff91</t>
  </si>
  <si>
    <t>Five Prime Therapeutics</t>
  </si>
  <si>
    <t>http://www.fiveprime.com</t>
  </si>
  <si>
    <t>7f355d4a-0507-3ff6-a9cc-5e7be5537477</t>
  </si>
  <si>
    <t>Five S</t>
  </si>
  <si>
    <t>https://schichtplaner-software-kostenlos.de</t>
  </si>
  <si>
    <t>72bd69c1-e7fe-5e4b-ab30-ce8188efc0ad</t>
  </si>
  <si>
    <t>Five Simple Steps</t>
  </si>
  <si>
    <t>http://www.fivesimplesteps.com/</t>
  </si>
  <si>
    <t>7e89e0b5-debc-68eb-86ca-8faaaf00defa</t>
  </si>
  <si>
    <t>Five Square</t>
  </si>
  <si>
    <t>http://www.fivebar.sg</t>
  </si>
  <si>
    <t>0e5d868f-e421-f0fa-9374-108b17b2cb22</t>
  </si>
  <si>
    <t>Five Star Autocentre Ltd</t>
  </si>
  <si>
    <t>http://www.fivestarautocentre.co.uk</t>
  </si>
  <si>
    <t>9299318e-7dd1-662d-fa1f-ee782b2d9e8c</t>
  </si>
  <si>
    <t>Five Star Bank</t>
  </si>
  <si>
    <t>https://www.five-starbank.com</t>
  </si>
  <si>
    <t>dd2ee870-80c8-defa-5e45-9b660a841c75</t>
  </si>
  <si>
    <t>Five Star Business Finance</t>
  </si>
  <si>
    <t>http://www.fivestargroup.in/</t>
  </si>
  <si>
    <t>feb9facb-35e4-46e1-6d37-72a89312e8ad</t>
  </si>
  <si>
    <t>Five Star Call Centers</t>
  </si>
  <si>
    <t>http://fivestarcallcenters.com/</t>
  </si>
  <si>
    <t>aec7f179-806b-5d36-aed3-a84f531d4280</t>
  </si>
  <si>
    <t>Five Star Carting</t>
  </si>
  <si>
    <t>http://www.fivestarcarting.com/</t>
  </si>
  <si>
    <t>14b83ba4-8ab6-07d4-4ee5-b636caefb71d</t>
  </si>
  <si>
    <t>Five Star Chauffeur</t>
  </si>
  <si>
    <t>http://www.fivestarchauffeur.com.au</t>
  </si>
  <si>
    <t>67c762b9-e6c7-7217-11d7-99c208064575</t>
  </si>
  <si>
    <t>Five Star Clamps</t>
  </si>
  <si>
    <t>http://www.fivestarclamps.com/</t>
  </si>
  <si>
    <t>b429019a-e908-d18d-452d-522be1a3bc1c</t>
  </si>
  <si>
    <t>Five Star Commercial Roofing</t>
  </si>
  <si>
    <t>http://www.fivestarcommercialroofing.com</t>
  </si>
  <si>
    <t>3b1c4c4e-6802-6212-4d5f-8edad3d692a5</t>
  </si>
  <si>
    <t>Five Star Consulting Service</t>
  </si>
  <si>
    <t>http://www.fivestarconsultingservice.com</t>
  </si>
  <si>
    <t>f8bc38f6-5c45-a470-7a03-81f4fdf20d18</t>
  </si>
  <si>
    <t>Five Star Cooling</t>
  </si>
  <si>
    <t>http://www.acphoenixaz.com/</t>
  </si>
  <si>
    <t>3ec32d68-1802-a8ed-4f44-7b5a31d03e74</t>
  </si>
  <si>
    <t>Five Star Custom Foods</t>
  </si>
  <si>
    <t>http://www.fivestarcustomfoods.com/</t>
  </si>
  <si>
    <t>9bddc6d1-ac76-ab0a-c0b7-1c9052f4e7f5</t>
  </si>
  <si>
    <t>Five star Delhi Hotels</t>
  </si>
  <si>
    <t>http://www.5stardelhihotels.com</t>
  </si>
  <si>
    <t>56260ca9-7f8b-ac2e-2054-0fd962ba3bf1</t>
  </si>
  <si>
    <t>Five Star Dental Care</t>
  </si>
  <si>
    <t>http://rocklinfamilydentist.com</t>
  </si>
  <si>
    <t>b803406f-ef1e-0d34-b7e6-46941496df1a</t>
  </si>
  <si>
    <t>Five Star Equities</t>
  </si>
  <si>
    <t>http://www.fivestarequities.com</t>
  </si>
  <si>
    <t>575475a5-62d9-5fa1-6117-1a9f8d395581</t>
  </si>
  <si>
    <t>Five Star Food Service</t>
  </si>
  <si>
    <t>http://fivestar-food.com/</t>
  </si>
  <si>
    <t>d44341b0-9075-c55b-5c5a-bcfd72ade111</t>
  </si>
  <si>
    <t>Five Star Hail</t>
  </si>
  <si>
    <t>http://www.fivestarhail.com/</t>
  </si>
  <si>
    <t>12c6a040-bae1-57fe-a402-ec2eb151b573</t>
  </si>
  <si>
    <t>Five Star Heating and Air Conditioning</t>
  </si>
  <si>
    <t>http://fivestaracsd.com/</t>
  </si>
  <si>
    <t>66f7ae66-3545-a314-7a39-75bd30aff394</t>
  </si>
  <si>
    <t>Five Star Marketing</t>
  </si>
  <si>
    <t>http://www.fivestarmarketing.org/</t>
  </si>
  <si>
    <t>50dece5e-ea74-a0e1-92a9-4f6807753859</t>
  </si>
  <si>
    <t>Five Star Painting</t>
  </si>
  <si>
    <t>http://www.fivestar-painting.com/</t>
  </si>
  <si>
    <t>717650f0-70b4-1049-9184-60b715a403a4</t>
  </si>
  <si>
    <t>Five Star Quality Care</t>
  </si>
  <si>
    <t>http://www.fivestarseniorliving.com/</t>
  </si>
  <si>
    <t>9ff65036-d5d9-5215-13ed-57fa999262b6</t>
  </si>
  <si>
    <t>Five Star Roofing</t>
  </si>
  <si>
    <t>http://www.fivestarroofingservices.com</t>
  </si>
  <si>
    <t>c9c21df2-7598-d58e-5285-d6ec84585560</t>
  </si>
  <si>
    <t>Five Star Technologies</t>
  </si>
  <si>
    <t>http://www.fivestartech.com</t>
  </si>
  <si>
    <t>0b088ea2-06fd-c3df-2855-c71c4dc31ae3</t>
  </si>
  <si>
    <t>Five Star Wellness Center</t>
  </si>
  <si>
    <t>http://www.fivestarcolonic.com</t>
  </si>
  <si>
    <t>e567a2a1-bf0c-d462-2c67-7bff703e7176</t>
  </si>
  <si>
    <t>Five States Energy, LLC</t>
  </si>
  <si>
    <t>http://fivestates.com</t>
  </si>
  <si>
    <t>af8e200a-65d6-609a-1f94-3815f667c296</t>
  </si>
  <si>
    <t>Five Step Carpet Care</t>
  </si>
  <si>
    <t>http://www.saltlakecitycarpetcleaningservice.com/</t>
  </si>
  <si>
    <t>9cc40cd0-d3b3-390d-4c87-dfd2cdf7e94e</t>
  </si>
  <si>
    <t>Five Tailors</t>
  </si>
  <si>
    <t>http://fivetailors.com/</t>
  </si>
  <si>
    <t>9fe1bd46-0671-e2c6-f69b-b14db14380cc</t>
  </si>
  <si>
    <t>Five Talents International</t>
  </si>
  <si>
    <t>http://www.fivetalents.org</t>
  </si>
  <si>
    <t>04fa4dc3-bbfc-f124-3ec8-e1aa21688a41</t>
  </si>
  <si>
    <t>Five Technology</t>
  </si>
  <si>
    <t>http://www.fivetechnology.com</t>
  </si>
  <si>
    <t>c041c6e8-0ea7-cab5-0a3f-e8c0d1ea708f</t>
  </si>
  <si>
    <t>Five Ten USA</t>
  </si>
  <si>
    <t>http://www.fiveten.com/us</t>
  </si>
  <si>
    <t>d9e47340-7cd7-11be-4a1b-58ae4d95f012</t>
  </si>
  <si>
    <t>Five Tigers communication group</t>
  </si>
  <si>
    <t>http://www.fivetigers.de</t>
  </si>
  <si>
    <t>1d90d4cf-5346-c856-a6a5-d0a92fe78c67</t>
  </si>
  <si>
    <t>Five Towns College</t>
  </si>
  <si>
    <t>http://www.ftc.edu/</t>
  </si>
  <si>
    <t>d361fac7-940d-a8c5-b741-efac8be6b01d</t>
  </si>
  <si>
    <t>Five Towns Neurology</t>
  </si>
  <si>
    <t>http://www.ftniresearch.com</t>
  </si>
  <si>
    <t>27ca9999-f70a-8178-8bb3-fc7992d90d37</t>
  </si>
  <si>
    <t>Five Tribes Therapy</t>
  </si>
  <si>
    <t>http://www.fivetribestherapy.com/</t>
  </si>
  <si>
    <t>b34bfebe-040e-568e-be8d-23b460e568d2</t>
  </si>
  <si>
    <t>Five Twenty</t>
  </si>
  <si>
    <t>http://fivetwentymgt.com</t>
  </si>
  <si>
    <t>a6c8da05-dc1e-2f13-99e1-0f2e63abfb93</t>
  </si>
  <si>
    <t>Five V Capital</t>
  </si>
  <si>
    <t>http://www.fivevcapital.com</t>
  </si>
  <si>
    <t>8a84ca7f-0c49-bc18-ad58-9e78c7a3b854</t>
  </si>
  <si>
    <t>Five Ventures</t>
  </si>
  <si>
    <t>http://www.fiveventures.com</t>
  </si>
  <si>
    <t>30ba783c-fc8c-cb84-99e6-b2e9c231170a</t>
  </si>
  <si>
    <t>Five Visual Communication</t>
  </si>
  <si>
    <t>http://www.fivevisual.net</t>
  </si>
  <si>
    <t>1922b244-437c-48cb-e5b3-9c6ae9c32d8b</t>
  </si>
  <si>
    <t>Five:am</t>
  </si>
  <si>
    <t>http://fiveam.com.au/</t>
  </si>
  <si>
    <t>40c80904-5658-63b1-6b0c-3080ddcd2b14</t>
  </si>
  <si>
    <t>Five23</t>
  </si>
  <si>
    <t>https://five23.io</t>
  </si>
  <si>
    <t>e90ecc16-0ec4-c31f-0069-efe0be3f3240</t>
  </si>
  <si>
    <t>Five3 Genomics</t>
  </si>
  <si>
    <t>http://www.five3genomics.com</t>
  </si>
  <si>
    <t>0bb21e55-f781-de03-0978-477cfdbb9338</t>
  </si>
  <si>
    <t>Five9</t>
  </si>
  <si>
    <t>http://www.five9.com</t>
  </si>
  <si>
    <t>a49fc2c3-8ede-48b9-0fbc-3753db1a2f1d</t>
  </si>
  <si>
    <t>FiveAces</t>
  </si>
  <si>
    <t>http://www.fiveaces.com</t>
  </si>
  <si>
    <t>8da05c71-2d60-75c2-428f-6bac376b7642</t>
  </si>
  <si>
    <t>FiveAI</t>
  </si>
  <si>
    <t>http://www.five.ai/</t>
  </si>
  <si>
    <t>6198606c-ee71-07a9-d7ea-25ffacd0ac82</t>
  </si>
  <si>
    <t>Fivebits, Inc.</t>
  </si>
  <si>
    <t>http://www.fivebits.gs</t>
  </si>
  <si>
    <t>aec0f351-71ed-efd0-3486-45b14b17fa15</t>
  </si>
  <si>
    <t>FiveBucker</t>
  </si>
  <si>
    <t>http://fivebucker.com</t>
  </si>
  <si>
    <t>01f5415d-7e01-eb1f-c38f-7532b8241e7d</t>
  </si>
  <si>
    <t>FiveCubits</t>
  </si>
  <si>
    <t>http://fivecubits.com</t>
  </si>
  <si>
    <t>d7565549-f3bb-7ea5-f0b5-ed73427885ea</t>
  </si>
  <si>
    <t>Fivedoors Network</t>
  </si>
  <si>
    <t>http://www.fivedoorsnetwork.com/</t>
  </si>
  <si>
    <t>d9264b7b-0b56-9a70-2c7c-df083fe9ddea</t>
  </si>
  <si>
    <t>FiveFifty</t>
  </si>
  <si>
    <t>http://www.fivefifty.com</t>
  </si>
  <si>
    <t>be22909b-fe22-a4b0-39c3-d72418de3699</t>
  </si>
  <si>
    <t>FiveFocal</t>
  </si>
  <si>
    <t>https://www.fivefocal.com</t>
  </si>
  <si>
    <t>e8ce2c81-a550-0bc2-553e-f73f4ff0492e</t>
  </si>
  <si>
    <t>FiveIron Software</t>
  </si>
  <si>
    <t>http://fiveironsoftware.com</t>
  </si>
  <si>
    <t>34407bc3-2743-b7dd-e66b-75a9219919dd</t>
  </si>
  <si>
    <t>Fivejack</t>
  </si>
  <si>
    <t>http://fivejack.com/</t>
  </si>
  <si>
    <t>3e68d66b-e4a4-4293-1d1f-b8b86ea2e831</t>
  </si>
  <si>
    <t>Fiveloop</t>
  </si>
  <si>
    <t>http://www.fiveloop.co</t>
  </si>
  <si>
    <t>62f4c96a-b1fe-3d64-a4a9-28490b26d78f</t>
  </si>
  <si>
    <t>FiveNine Group</t>
  </si>
  <si>
    <t>http://www.fiveninegroup.com</t>
  </si>
  <si>
    <t>e9123289-9d05-b931-650f-06f958b233fd</t>
  </si>
  <si>
    <t>FIVENSON STUDIOS</t>
  </si>
  <si>
    <t>http://fivensonstudios.com/</t>
  </si>
  <si>
    <t>a3a9c101-641a-28d1-2562-574cb8e95eb5</t>
  </si>
  <si>
    <t>Fivenum</t>
  </si>
  <si>
    <t>http://fivenum.com/</t>
  </si>
  <si>
    <t>158e6fb8-eb41-c27e-4d94-2c651bb929f9</t>
  </si>
  <si>
    <t>FiveOH</t>
  </si>
  <si>
    <t>http://www.fiveoh.co/</t>
  </si>
  <si>
    <t>0be957d7-fde2-27c2-5b60-3e58032e3208</t>
  </si>
  <si>
    <t>Fiveone Digital</t>
  </si>
  <si>
    <t>https://www.fiftyone.in</t>
  </si>
  <si>
    <t>15a287eb-57fe-6715-4512-3a651b77df49</t>
  </si>
  <si>
    <t>Fiveplusweb</t>
  </si>
  <si>
    <t>http://fiveplusweb.com</t>
  </si>
  <si>
    <t>259ccfaa-3bc4-97d7-7a8a-ccf832e66964</t>
  </si>
  <si>
    <t>FivePM Technology, Inc.</t>
  </si>
  <si>
    <t>http://www.fivepmtechnology.com</t>
  </si>
  <si>
    <t>47f1fbd6-7f0b-11b8-cc3a-87d4be88a8c2</t>
  </si>
  <si>
    <t>Fiver a Day</t>
  </si>
  <si>
    <t>http://www.fiveraday.co.uk/</t>
  </si>
  <si>
    <t>0fd14c54-4176-8d09-a207-b4d5794ad246</t>
  </si>
  <si>
    <t>Fiver Labs</t>
  </si>
  <si>
    <t>http://fiverlabs.com</t>
  </si>
  <si>
    <t>2c664ddd-818a-6664-2a88-504c14a09087</t>
  </si>
  <si>
    <t>FiveRivers Interactive Media</t>
  </si>
  <si>
    <t>http://www.fiveriversinteractive.com</t>
  </si>
  <si>
    <t>1a7bc9a9-e12f-36b8-7d1a-6564b2847910</t>
  </si>
  <si>
    <t>Fivermusic</t>
  </si>
  <si>
    <t>http://fivermusic.com</t>
  </si>
  <si>
    <t>5cec407a-1b52-e80e-817b-315cf1585cf0</t>
  </si>
  <si>
    <t>Fiverr.com</t>
  </si>
  <si>
    <t>http://www.fiverr.com</t>
  </si>
  <si>
    <t>8d165aa6-7708-2fb4-8b09-33deeb813ccc</t>
  </si>
  <si>
    <t>FiverrStuff</t>
  </si>
  <si>
    <t>http://www.fiverrstuff.com/</t>
  </si>
  <si>
    <t>3fe636b6-bb7a-2ee6-98b4-4b708363285b</t>
  </si>
  <si>
    <t>Fivers</t>
  </si>
  <si>
    <t>http://fivers.io</t>
  </si>
  <si>
    <t>3a2f1d26-2d48-c378-2c23-85393482f72d</t>
  </si>
  <si>
    <t>Fivers World</t>
  </si>
  <si>
    <t>http://www.fiversworld.com</t>
  </si>
  <si>
    <t>c2642bca-e203-0c01-80e7-d3d8ce327cfd</t>
  </si>
  <si>
    <t>Fiverun</t>
  </si>
  <si>
    <t>http://www.fiverun.com</t>
  </si>
  <si>
    <t>da7e8bcb-d62f-3a29-ce67-8b3cfc34e498</t>
  </si>
  <si>
    <t>FiveRuns</t>
  </si>
  <si>
    <t>http://www.fiveruns.com</t>
  </si>
  <si>
    <t>81506613-689a-9679-bccb-cc3d0dec2353</t>
  </si>
  <si>
    <t>Fives Group</t>
  </si>
  <si>
    <t>http://www.fivesgroup.com</t>
  </si>
  <si>
    <t>bd13a399-aad1-09d8-78f7-a45536a17e91</t>
  </si>
  <si>
    <t>Fivesecondtest</t>
  </si>
  <si>
    <t>http://fivesecondtest.com/</t>
  </si>
  <si>
    <t>f82802c8-25ba-9d47-be04-43bc58a444af</t>
  </si>
  <si>
    <t>FiveSix Productions</t>
  </si>
  <si>
    <t>http://www.fivesixproductions.com</t>
  </si>
  <si>
    <t>cd4998b9-7108-9ce3-0af9-223f83c9bb36</t>
  </si>
  <si>
    <t>Fivesky</t>
  </si>
  <si>
    <t>http://fivesky.com</t>
  </si>
  <si>
    <t>ffcaae52-b97a-1953-599a-0bcaebe54af2</t>
  </si>
  <si>
    <t>FiveSpace</t>
  </si>
  <si>
    <t>http://www.fivespace.com.au/</t>
  </si>
  <si>
    <t>ac9f37be-32dd-f48f-e08f-a52a4e7fd54a</t>
  </si>
  <si>
    <t>Fivespark</t>
  </si>
  <si>
    <t>http://www.fivespark.com</t>
  </si>
  <si>
    <t>97674263-af97-6dac-8f5a-5b14281fa2e8</t>
  </si>
  <si>
    <t>FiveSprockets</t>
  </si>
  <si>
    <t>http://www.fivesprockets.com</t>
  </si>
  <si>
    <t>d97ea744-2df3-1333-30c3-d81c9075cfb3</t>
  </si>
  <si>
    <t>fivesquid.com</t>
  </si>
  <si>
    <t>http://www.fivesquid.com</t>
  </si>
  <si>
    <t>60121c91-9924-ad43-2f29-68851fbef30c</t>
  </si>
  <si>
    <t>Fivestarcoupon</t>
  </si>
  <si>
    <t>https://fivestarcoupon.com</t>
  </si>
  <si>
    <t>c2a51ac4-57ae-acb7-53a7-b08cbcc27e9e</t>
  </si>
  <si>
    <t>FiveStars</t>
  </si>
  <si>
    <t>http://www.fivestars.com</t>
  </si>
  <si>
    <t>ad55ba71-8914-476c-3d51-c1d385eb8357</t>
  </si>
  <si>
    <t>FiveStreet</t>
  </si>
  <si>
    <t>http://www.fivestreet.com</t>
  </si>
  <si>
    <t>139279ba-2c85-f1b3-ffc1-b3816bda6891</t>
  </si>
  <si>
    <t>FiveTaps</t>
  </si>
  <si>
    <t>http://www.fivetaps.com</t>
  </si>
  <si>
    <t>89166985-211c-e4b9-0a35-f314bac22606</t>
  </si>
  <si>
    <t>Fivetech Technology</t>
  </si>
  <si>
    <t>http://www.fivetk.com/</t>
  </si>
  <si>
    <t>8ad633e4-cf1e-c62f-5337-103fd68ca666</t>
  </si>
  <si>
    <t>FiveThirty</t>
  </si>
  <si>
    <t>http://www.fivethirty.kr</t>
  </si>
  <si>
    <t>ef7644fa-20f2-c909-8163-384184ada4d5</t>
  </si>
  <si>
    <t>FiveThirtyEight</t>
  </si>
  <si>
    <t>http://fivethirtyeight.com</t>
  </si>
  <si>
    <t>9bed2017-7cde-9aaf-8f8b-3453583ac041</t>
  </si>
  <si>
    <t>fivetier</t>
  </si>
  <si>
    <t>http://www.fivetier.com</t>
  </si>
  <si>
    <t>04f3819f-c640-b2fc-f11b-16d30c3bb9d1</t>
  </si>
  <si>
    <t>Fivetran</t>
  </si>
  <si>
    <t>http://bit.ly/2sbccwn</t>
  </si>
  <si>
    <t>55ead748-eb4b-5a99-5c5e-3e2cfc9137d1</t>
  </si>
  <si>
    <t>FiveW Capital</t>
  </si>
  <si>
    <t>http://www.fivewcapital.com</t>
  </si>
  <si>
    <t>b3088d56-0ae6-5c76-24b6-f9f28ef9d63b</t>
  </si>
  <si>
    <t>Fivewalls Inc.</t>
  </si>
  <si>
    <t>https://fivewalls.com</t>
  </si>
  <si>
    <t>7db0f086-f78d-2457-298f-5b8f082f2681</t>
  </si>
  <si>
    <t>Fivewise</t>
  </si>
  <si>
    <t>http://fivewise.co</t>
  </si>
  <si>
    <t>ff3869ec-e52f-d500-ef40-64504d357f3f</t>
  </si>
  <si>
    <t>Fiveworx</t>
  </si>
  <si>
    <t>http://fiveworx.com</t>
  </si>
  <si>
    <t>4baee328-b510-7cc1-6a1a-18cdca01adb1</t>
  </si>
  <si>
    <t>Fivhter Limited</t>
  </si>
  <si>
    <t>http://www.fivhter.com</t>
  </si>
  <si>
    <t>64c8fdb0-5e5a-325d-4d69-e6ede69273f3</t>
  </si>
  <si>
    <t>Fivia</t>
  </si>
  <si>
    <t>http://www.fivia.com/</t>
  </si>
  <si>
    <t>becb6ea7-65e2-208a-0c6b-46c67fce9181</t>
  </si>
  <si>
    <t>Fivory</t>
  </si>
  <si>
    <t>https://www.fivory.com/fr/</t>
  </si>
  <si>
    <t>ae7c1c69-8acc-869d-549a-ac058a7072c2</t>
  </si>
  <si>
    <t>FIX</t>
  </si>
  <si>
    <t>http://www.cr-fix.co.jp/im</t>
  </si>
  <si>
    <t>f3469b72-c8e9-cba4-dc15-fd6eb1f36a3a</t>
  </si>
  <si>
    <t>Fix Auto</t>
  </si>
  <si>
    <t>http://www.bodyshopanaheim.com/</t>
  </si>
  <si>
    <t>c1e782ab-ac78-e573-4fbf-2bcb3369041c</t>
  </si>
  <si>
    <t>Fix fast USA</t>
  </si>
  <si>
    <t>http://www.fixfastusa.com/</t>
  </si>
  <si>
    <t>93d4b143-e39d-40ab-a82e-b04bad055faa</t>
  </si>
  <si>
    <t>Fix Flyer</t>
  </si>
  <si>
    <t>http://www.fixflyer.com</t>
  </si>
  <si>
    <t>305ea537-67d9-d3a0-9061-0448fcee1ee4</t>
  </si>
  <si>
    <t>fix garages</t>
  </si>
  <si>
    <t>http://www.fixgarages.com</t>
  </si>
  <si>
    <t>0d3b42a3-744a-c386-2311-24c10fc2a21b</t>
  </si>
  <si>
    <t>Fix iPhones</t>
  </si>
  <si>
    <t>http://www.fix-iphones.com/</t>
  </si>
  <si>
    <t>8a68a9c1-bc90-dada-a158-6196671a646b</t>
  </si>
  <si>
    <t>Fix it FAST</t>
  </si>
  <si>
    <t>http://www.fixitfastcellular.com</t>
  </si>
  <si>
    <t>eaef4950-09cc-2b88-047c-43f1acd5607f</t>
  </si>
  <si>
    <t>Fix It Sticks</t>
  </si>
  <si>
    <t>http://fixitsticks.com/</t>
  </si>
  <si>
    <t>0a4f6b1b-0840-5443-ad38-ee18050aa749</t>
  </si>
  <si>
    <t>Fix My Appliances</t>
  </si>
  <si>
    <t>http://fix-my-appliances.com/</t>
  </si>
  <si>
    <t>a6d0fe16-35b6-e35d-7bb2-c8a9d846fb2a</t>
  </si>
  <si>
    <t>Fix my Game Console</t>
  </si>
  <si>
    <t>http://www.fixmygameconsole.com</t>
  </si>
  <si>
    <t>9d6dffd8-f205-3476-7a50-0c121369cce5</t>
  </si>
  <si>
    <t>Fix My PC Issues</t>
  </si>
  <si>
    <t>http://fixmypcissues.com</t>
  </si>
  <si>
    <t>d52de0e4-acb8-bd84-3929-426c4ec5b875</t>
  </si>
  <si>
    <t>Fix My Slab Foundation Repair</t>
  </si>
  <si>
    <t>http://www.fixmyslab.com/</t>
  </si>
  <si>
    <t>45dc7b94-de34-cd88-a550-02e4a2939f03</t>
  </si>
  <si>
    <t>Fix My Smile</t>
  </si>
  <si>
    <t>http://www.fixmysmile.co.uk</t>
  </si>
  <si>
    <t>ec833cf5-6edc-0eb7-56e3-3b9bab8904c5</t>
  </si>
  <si>
    <t>Fix n Fix Lynnwood Appliance Repair</t>
  </si>
  <si>
    <t>http://www.fixnfixlynnwood.com</t>
  </si>
  <si>
    <t>2d7ec88e-b039-75c3-6ca8-892ee830891e</t>
  </si>
  <si>
    <t>Fix N Fix of Gilbert</t>
  </si>
  <si>
    <t>http://www.gilbertapplianceandacrepair.com</t>
  </si>
  <si>
    <t>8bc512f9-8df7-36bd-b912-74f8777977e2</t>
  </si>
  <si>
    <t>Fix That Bug</t>
  </si>
  <si>
    <t>http://www.fixthatbug.com</t>
  </si>
  <si>
    <t>0edb5fe7-a8c5-397a-61ed-95d9fa329d55</t>
  </si>
  <si>
    <t>Fix'd Constrution</t>
  </si>
  <si>
    <t>http://www.fixdco.com</t>
  </si>
  <si>
    <t>fb03c124-2afe-6358-14af-96e3a6796b08</t>
  </si>
  <si>
    <t>fix24</t>
  </si>
  <si>
    <t>https://www.fix24.hu</t>
  </si>
  <si>
    <t>bec4cc95-6704-d29c-08d9-f1edf6717c8a</t>
  </si>
  <si>
    <t>Fix24 Solutions Pty Ltd</t>
  </si>
  <si>
    <t>http://www.fix24.com.au/</t>
  </si>
  <si>
    <t>e921a178-7099-061e-f4cb-ef9c726dafba</t>
  </si>
  <si>
    <t>Fix8</t>
  </si>
  <si>
    <t>http://www.fix8.com</t>
  </si>
  <si>
    <t>ab6c694b-2c37-8bbb-1f33-c64301eff1ec</t>
  </si>
  <si>
    <t>Fix91 Services</t>
  </si>
  <si>
    <t>http://www.fix91.in</t>
  </si>
  <si>
    <t>9dec6e3a-4cc6-b786-af0f-c26a5c9afd29</t>
  </si>
  <si>
    <t>Fixa</t>
  </si>
  <si>
    <t>https://www.fixa.co</t>
  </si>
  <si>
    <t>33cbbd4b-4404-7e41-6777-ef4b3c470929</t>
  </si>
  <si>
    <t>Fixall Innovative Service Solutions Pvt Ltd</t>
  </si>
  <si>
    <t>http://www.fixall.in</t>
  </si>
  <si>
    <t>e8e3c358-2d50-2aa3-a3c7-fe54cc8bc0c7</t>
  </si>
  <si>
    <t>Fixall Mechanical Services</t>
  </si>
  <si>
    <t>http://www.fixallmechanicalservices.com</t>
  </si>
  <si>
    <t>3d8eebc6-a2dd-43de-760b-86c789619fea</t>
  </si>
  <si>
    <t>FixApp LLC</t>
  </si>
  <si>
    <t>http://www.thefixapp.com</t>
  </si>
  <si>
    <t>2b802b6f-d53b-afd7-e604-bbcc75bcd7dd</t>
  </si>
  <si>
    <t>Fixate IO</t>
  </si>
  <si>
    <t>http://fixate.io/</t>
  </si>
  <si>
    <t>fe7799b0-fb4f-da36-dab0-7d34c97cdfcc</t>
  </si>
  <si>
    <t>Fixational</t>
  </si>
  <si>
    <t>http://fixational.com</t>
  </si>
  <si>
    <t>8d625981-2e99-5293-170b-db8c55b76d40</t>
  </si>
  <si>
    <t>Fixber</t>
  </si>
  <si>
    <t>http://fixber.com</t>
  </si>
  <si>
    <t>b9c1cd08-abef-ceea-c0cb-1fb70e81f994</t>
  </si>
  <si>
    <t>FixBoost</t>
  </si>
  <si>
    <t>https://www.fixboost.com</t>
  </si>
  <si>
    <t>fb3e217f-26da-a471-ba02-917b43a59352</t>
  </si>
  <si>
    <t>Fixcy</t>
  </si>
  <si>
    <t>http://http:\www.fixcy.com</t>
  </si>
  <si>
    <t>1490f45e-25ce-fb5b-1e0c-4ae86ed84ee1</t>
  </si>
  <si>
    <t>FIXD</t>
  </si>
  <si>
    <t>https://service.fixdapp.com/</t>
  </si>
  <si>
    <t>50d3c4c9-e200-2d83-b1e2-f12a2f813bb3</t>
  </si>
  <si>
    <t>Fixd Repair</t>
  </si>
  <si>
    <t>http://www.fixdrepair.com</t>
  </si>
  <si>
    <t>9f0a4655-3f83-c073-2772-72d62e2d8c1e</t>
  </si>
  <si>
    <t>fixdiets.com</t>
  </si>
  <si>
    <t>https://fixdiets.com/</t>
  </si>
  <si>
    <t>e6fa7f24-e655-fa2f-103e-910062802935</t>
  </si>
  <si>
    <t>Fixdit</t>
  </si>
  <si>
    <t>http://www.fixdit.com</t>
  </si>
  <si>
    <t>6ee9c016-8cae-3565-9a63-8bea88594cb2</t>
  </si>
  <si>
    <t>FixeAds</t>
  </si>
  <si>
    <t>http://www.fixeads.com/</t>
  </si>
  <si>
    <t>faaacbcc-4e70-620e-6dc0-7f0d73be59e6</t>
  </si>
  <si>
    <t>Fixed</t>
  </si>
  <si>
    <t>http://www.fixed.com.au</t>
  </si>
  <si>
    <t>89320d99-8e14-875f-fd77-3afb7a5d0299</t>
  </si>
  <si>
    <t>FIXED</t>
  </si>
  <si>
    <t>http://www.fixedthemovie.com/</t>
  </si>
  <si>
    <t>3dc94f49-6477-8a66-2da4-c3e5bc8aa6a0</t>
  </si>
  <si>
    <t>https://www.fixedlaw.com</t>
  </si>
  <si>
    <t>915cb8a3-ef4d-61f5-a3f7-827b5e4ee30e</t>
  </si>
  <si>
    <t>Fixed Fashion</t>
  </si>
  <si>
    <t>http://fixedfashion.com</t>
  </si>
  <si>
    <t>989364ae-474d-7ce1-8ea4-a07364673c4a</t>
  </si>
  <si>
    <t>Fixed Fee IT</t>
  </si>
  <si>
    <t>http://fixedfeeit.com/</t>
  </si>
  <si>
    <t>7d9827ef-08bb-a9df-4f18-8f795c6cb91e</t>
  </si>
  <si>
    <t>Fixed matches</t>
  </si>
  <si>
    <t>https://ifixedmatches.com</t>
  </si>
  <si>
    <t>c4fdb60b-7bcd-8389-97fe-db7f2d43ca68</t>
  </si>
  <si>
    <t>Fixee</t>
  </si>
  <si>
    <t>http://fixee.co</t>
  </si>
  <si>
    <t>cbe13f97-0586-86f9-cd00-6138f55eba66</t>
  </si>
  <si>
    <t>Fixelp</t>
  </si>
  <si>
    <t>http://www.fixelp.lt/</t>
  </si>
  <si>
    <t>7d94e1cc-d599-4cf7-5567-0964107c6efc</t>
  </si>
  <si>
    <t>Fixer</t>
  </si>
  <si>
    <t>http://www.fixer-app.co/</t>
  </si>
  <si>
    <t>fe214513-ca3a-8552-c7f7-1a6bde0ee371</t>
  </si>
  <si>
    <t>Fixer Studios</t>
  </si>
  <si>
    <t>http://fixerstudios.com/</t>
  </si>
  <si>
    <t>77906192-5ee8-b7f6-1feb-004afeda8de9</t>
  </si>
  <si>
    <t>Fixeralia</t>
  </si>
  <si>
    <t>http://fixeralia.com/</t>
  </si>
  <si>
    <t>480ba928-8402-1fa0-60d8-ba1e2e9331ae</t>
  </si>
  <si>
    <t>Fixerline</t>
  </si>
  <si>
    <t>http://fixerline.com</t>
  </si>
  <si>
    <t>4ecde9ec-d419-246e-5317-fc683fbfbc94</t>
  </si>
  <si>
    <t>Fixes 4 Kids</t>
  </si>
  <si>
    <t>http://www.fixes4kids.com</t>
  </si>
  <si>
    <t>37e5d1ca-105b-b5e7-7c27-650d8da78a21</t>
  </si>
  <si>
    <t>Fixetude</t>
  </si>
  <si>
    <t>http://www.fixetude.com</t>
  </si>
  <si>
    <t>927e2269-85de-4f76-b2b6-432a4aa877c8</t>
  </si>
  <si>
    <t>FixFinder.com</t>
  </si>
  <si>
    <t>http://www.fixfinder.com</t>
  </si>
  <si>
    <t>e2f53681-4dea-7898-786f-65ffd9ecb272</t>
  </si>
  <si>
    <t>Fixfoni</t>
  </si>
  <si>
    <t>http://www.fixfoni.com</t>
  </si>
  <si>
    <t>8da5eb56-d27f-bfe4-8fbe-d7c73433da94</t>
  </si>
  <si>
    <t>Fixico</t>
  </si>
  <si>
    <t>https://www.fixico.nl/</t>
  </si>
  <si>
    <t>7de6f595-2cf9-fef4-d812-417322a7acdd</t>
  </si>
  <si>
    <t>https://www.fixico.com/</t>
  </si>
  <si>
    <t>d0710c30-f3d6-c119-7c8d-85cec4134e09</t>
  </si>
  <si>
    <t>Fixie</t>
  </si>
  <si>
    <t>http://www.fixieconsulting.com</t>
  </si>
  <si>
    <t>4419c4a4-83dd-5d04-9ab5-4d67fc9891d9</t>
  </si>
  <si>
    <t>Fixify Ltd</t>
  </si>
  <si>
    <t>http://www.fixify.com</t>
  </si>
  <si>
    <t>46857930-2aae-f723-702a-fbf7100fb0e0</t>
  </si>
  <si>
    <t>Fixility</t>
  </si>
  <si>
    <t>http://www.fixility.com</t>
  </si>
  <si>
    <t>0b07b75f-7706-370e-27d8-c2aea50682db</t>
  </si>
  <si>
    <t>Fixington</t>
  </si>
  <si>
    <t>https://fixington.com/</t>
  </si>
  <si>
    <t>b3b2c497-cc79-8ead-d2f1-56b41a4b8830</t>
  </si>
  <si>
    <t>Fixion Media</t>
  </si>
  <si>
    <t>http://fixionmedia.com/</t>
  </si>
  <si>
    <t>7b6131d9-4ffd-7211-cfc7-a0152b536771</t>
  </si>
  <si>
    <t>Fixional, Inc.</t>
  </si>
  <si>
    <t>https://fixional.co/</t>
  </si>
  <si>
    <t>f5e35b7d-66ca-6afb-775f-982354469930</t>
  </si>
  <si>
    <t>Fixipro</t>
  </si>
  <si>
    <t>http://fixipro.com/</t>
  </si>
  <si>
    <t>6ddbdafe-2e9a-306d-3753-caed62a339b2</t>
  </si>
  <si>
    <t>Fixir</t>
  </si>
  <si>
    <t>http://www.fixir.co</t>
  </si>
  <si>
    <t>ac1e63b9-cdf6-3dc1-44a4-1402cead1443</t>
  </si>
  <si>
    <t>Fixit Express</t>
  </si>
  <si>
    <t>http://www.fixitexpress.com/</t>
  </si>
  <si>
    <t>1fbadaa2-f875-4dfa-29e1-517f77382b47</t>
  </si>
  <si>
    <t>Fixit Financial</t>
  </si>
  <si>
    <t>http://www.tryfixit.com</t>
  </si>
  <si>
    <t>6351208a-1621-fd23-9f29-9e2e9a7edd34</t>
  </si>
  <si>
    <t>Fixit.sg</t>
  </si>
  <si>
    <t>http://www.fixit.sg</t>
  </si>
  <si>
    <t>7cd15504-ebf3-7182-a8c7-64ee69f8bd72</t>
  </si>
  <si>
    <t>FixList</t>
  </si>
  <si>
    <t>http://www.fixlist.co</t>
  </si>
  <si>
    <t>5a0bce1d-102b-a6ba-5b63-88e14cea30d1</t>
  </si>
  <si>
    <t>Fixlo.in</t>
  </si>
  <si>
    <t>http://www.fixlo.in</t>
  </si>
  <si>
    <t>15aafdb5-23c6-63e2-cb3f-3656800ef3ed</t>
  </si>
  <si>
    <t>Fixmach</t>
  </si>
  <si>
    <t>http://www.new.fixmach.com</t>
  </si>
  <si>
    <t>a7f0ba41-2872-634a-2e38-75e21940eceb</t>
  </si>
  <si>
    <t>Fixmasters</t>
  </si>
  <si>
    <t>http://www.fixmasters.in/</t>
  </si>
  <si>
    <t>3fefbd11-461b-2b97-4bb7-938ba14b4ca9</t>
  </si>
  <si>
    <t>Fixme Hackerspace</t>
  </si>
  <si>
    <t>https://fixme.ch/</t>
  </si>
  <si>
    <t>2251d36e-b179-8b90-20fd-1d9af9f8421a</t>
  </si>
  <si>
    <t>Fixmedia</t>
  </si>
  <si>
    <t>http://www.fixmedia.org</t>
  </si>
  <si>
    <t>760a6e7e-0195-1f2b-1b58-44a8e78dd1cc</t>
  </si>
  <si>
    <t>FixMeStick</t>
  </si>
  <si>
    <t>http://www.fixmestick.com</t>
  </si>
  <si>
    <t>2713e867-bff3-f7d2-9153-663441d347b8</t>
  </si>
  <si>
    <t>FixMeUp</t>
  </si>
  <si>
    <t>http://apps.facebook.com/fixmeupapp</t>
  </si>
  <si>
    <t>9e7631c4-785d-484e-7dd5-907d01c0a136</t>
  </si>
  <si>
    <t>Fixmix</t>
  </si>
  <si>
    <t>http://www.fixmix.in</t>
  </si>
  <si>
    <t>fd5d531c-d5af-a1fd-4d93-5e30de26effd</t>
  </si>
  <si>
    <t>Fixmo</t>
  </si>
  <si>
    <t>http://www.fixmo.com</t>
  </si>
  <si>
    <t>433bf238-2dae-9985-0641-9a35a777597c</t>
  </si>
  <si>
    <t>Fixmo Carrier Services</t>
  </si>
  <si>
    <t>http://www.fixmocs.com</t>
  </si>
  <si>
    <t>a6bd22ac-069a-67ff-be25-8b44001b3808</t>
  </si>
  <si>
    <t>FixMyApple.in</t>
  </si>
  <si>
    <t>http://fixmyapple.in/</t>
  </si>
  <si>
    <t>56a7b14d-db28-96a0-26c4-f340cf70f12a</t>
  </si>
  <si>
    <t>FixMyArea.com</t>
  </si>
  <si>
    <t>http://fixmyarea.com</t>
  </si>
  <si>
    <t>8a473e59-a16a-1414-d00c-f364f9d82aaa</t>
  </si>
  <si>
    <t>FixMyHardDrive.com</t>
  </si>
  <si>
    <t>http://fixmyharddrive.com</t>
  </si>
  <si>
    <t>a2fcd337-5e6d-73e4-63d2-2f17d00d107e</t>
  </si>
  <si>
    <t>FixMyiPhone.com</t>
  </si>
  <si>
    <t>http://fixmyiphone.com</t>
  </si>
  <si>
    <t>fe79694a-de39-475d-741a-8f18451d9173</t>
  </si>
  <si>
    <t>Fixner</t>
  </si>
  <si>
    <t>http://fixner.com/</t>
  </si>
  <si>
    <t>c6f278a6-4789-6708-9abb-b3a4665e4c0f</t>
  </si>
  <si>
    <t>Fixnetix</t>
  </si>
  <si>
    <t>http://fixnetix.com</t>
  </si>
  <si>
    <t>2467b465-137a-0ff1-8329-b98cd685d79f</t>
  </si>
  <si>
    <t>FixNix Inc.</t>
  </si>
  <si>
    <t>http://fixnix.co</t>
  </si>
  <si>
    <t>d777d858-acb5-9931-07eb-9a539c0ce6fc</t>
  </si>
  <si>
    <t>FIXO</t>
  </si>
  <si>
    <t>http://www.getfixo.com</t>
  </si>
  <si>
    <t>0a879719-9d07-4399-1b1b-bd7ed92ab944</t>
  </si>
  <si>
    <t>Fixofy Repair Solutions Pvt Ltd</t>
  </si>
  <si>
    <t>http://www.fixofy.com</t>
  </si>
  <si>
    <t>e22ab1e8-9098-833c-86f9-baeca789549f</t>
  </si>
  <si>
    <t>Fixoncloud</t>
  </si>
  <si>
    <t>http://www.fixoncloud.com</t>
  </si>
  <si>
    <t>d9563340-8628-8db5-7be2-6da6560bd0ce</t>
  </si>
  <si>
    <t>Fixpcerror.us</t>
  </si>
  <si>
    <t>https://fixpcerror.us</t>
  </si>
  <si>
    <t>44273d60-509e-f08d-b3dc-1f9ce8d67e0f</t>
  </si>
  <si>
    <t>Fixpert Design</t>
  </si>
  <si>
    <t>http://www.fixpert.com</t>
  </si>
  <si>
    <t>1cac77f3-bbae-6c07-5010-5b38fa145611</t>
  </si>
  <si>
    <t>Fixperts</t>
  </si>
  <si>
    <t>http://www.fixperts.ae/</t>
  </si>
  <si>
    <t>40de5935-7a04-6fbc-8ba7-49131b9fc57a</t>
  </si>
  <si>
    <t>Fixquick</t>
  </si>
  <si>
    <t>http://fixquick.co/</t>
  </si>
  <si>
    <t>a1c85b0f-6ce0-c1c1-9a15-e7354a1df34a</t>
  </si>
  <si>
    <t>Fixr</t>
  </si>
  <si>
    <t>http://www.fixr.com</t>
  </si>
  <si>
    <t>2ae03ad8-ed57-e83c-3993-b36d36f59d0b</t>
  </si>
  <si>
    <t>FIXR</t>
  </si>
  <si>
    <t>https://fixr.co</t>
  </si>
  <si>
    <t>e7bb1825-cb1a-642c-ebde-08e1ce90981b</t>
  </si>
  <si>
    <t>FIXSIM</t>
  </si>
  <si>
    <t>http://www.fixsim.com</t>
  </si>
  <si>
    <t>247b5a11-2ba0-de7f-66c2-d681e42c679d</t>
  </si>
  <si>
    <t>FixSmith</t>
  </si>
  <si>
    <t>http://www.fixsmith.com</t>
  </si>
  <si>
    <t>a8629e94-9f7e-34ea-5dc9-43389ca0ddeb</t>
  </si>
  <si>
    <t>FixSor</t>
  </si>
  <si>
    <t>http://www.fixsor.com</t>
  </si>
  <si>
    <t>05e654d9-bf33-118b-d2d4-da1dc6f1df7f</t>
  </si>
  <si>
    <t>FixSpec</t>
  </si>
  <si>
    <t>http://fixspec.com</t>
  </si>
  <si>
    <t>616a37fd-e43f-1fd4-7023-6a23aa9e30eb</t>
  </si>
  <si>
    <t>Fixstars</t>
  </si>
  <si>
    <t>http://www.fixstars.com/en/index.html</t>
  </si>
  <si>
    <t>22e16fd9-bc08-e188-4c84-69e83a969cb7</t>
  </si>
  <si>
    <t>Fixstream Networks Inc</t>
  </si>
  <si>
    <t>http://fixstream.com</t>
  </si>
  <si>
    <t>73198e31-0201-bfdb-f60e-074dd496137e</t>
  </si>
  <si>
    <t>Fixt</t>
  </si>
  <si>
    <t>http://www.fixt.co</t>
  </si>
  <si>
    <t>15fea3ea-6d57-7e35-79fa-ee993e3c6a17</t>
  </si>
  <si>
    <t>http://www.fixtbytwixt.com</t>
  </si>
  <si>
    <t>95e65de6-8161-ac76-4932-26776f2a7e6c</t>
  </si>
  <si>
    <t>FixTheMusic.com</t>
  </si>
  <si>
    <t>https://www.fixthemusic.com/</t>
  </si>
  <si>
    <t>070955c7-2c8f-594a-bb25-5255e9d0709a</t>
  </si>
  <si>
    <t>FixThePhoto</t>
  </si>
  <si>
    <t>http://fixthephoto.com</t>
  </si>
  <si>
    <t>e65bf40b-220e-9d31-4852-cf707f5e1f1e</t>
  </si>
  <si>
    <t>FixtHub</t>
  </si>
  <si>
    <t>http://fixthub.com/</t>
  </si>
  <si>
    <t>74549400-a606-671e-1411-1e02c4f3e4ed</t>
  </si>
  <si>
    <t>FIXTORM</t>
  </si>
  <si>
    <t>http://fixtorm.com</t>
  </si>
  <si>
    <t>6e7b357f-35b7-2d04-e591-4f2a610ce470</t>
  </si>
  <si>
    <t>Fixtright</t>
  </si>
  <si>
    <t>http://www.fixtright.com</t>
  </si>
  <si>
    <t>34a0de28-9abb-36cf-fe34-2e06561c6b5a</t>
  </si>
  <si>
    <t>FixTunes</t>
  </si>
  <si>
    <t>http://fixtunes.com</t>
  </si>
  <si>
    <t>905a1d48-a151-d22a-ca3d-1ca2ea4c6c2a</t>
  </si>
  <si>
    <t>Fixtures Live</t>
  </si>
  <si>
    <t>http://w.fixtureslive.com/</t>
  </si>
  <si>
    <t>6496d5e0-dc81-dce6-e089-9f5cac778b94</t>
  </si>
  <si>
    <t>FixUp</t>
  </si>
  <si>
    <t>http://tryfixup.com</t>
  </si>
  <si>
    <t>67484b00-94c2-5d66-6fe9-c28ea909ea2e</t>
  </si>
  <si>
    <t>Fixxbook</t>
  </si>
  <si>
    <t>https://www.fixxbook.com</t>
  </si>
  <si>
    <t>4ba1aef0-9617-b0b1-aec0-ddfdd93ca97e</t>
  </si>
  <si>
    <t>Fixy</t>
  </si>
  <si>
    <t>http://www.fixy.in/</t>
  </si>
  <si>
    <t>980fd95d-fea2-fd58-6e07-22376fd07e9c</t>
  </si>
  <si>
    <t>Fixya</t>
  </si>
  <si>
    <t>http://www.fixya.com</t>
  </si>
  <si>
    <t>a001e426-74e8-09a8-aabd-8eac7333b7e3</t>
  </si>
  <si>
    <t>Fixzy</t>
  </si>
  <si>
    <t>http://app.fixzyapp.com/landing</t>
  </si>
  <si>
    <t>0c208eaa-14ea-d95b-470a-99b74799c277</t>
  </si>
  <si>
    <t>Fiyatlariburada.com</t>
  </si>
  <si>
    <t>http://fiyatlariburada.com</t>
  </si>
  <si>
    <t>bdd63451-db52-0886-ba0a-86768f8d3cf1</t>
  </si>
  <si>
    <t>Fiyre Fitness</t>
  </si>
  <si>
    <t>http://fiyre.com/</t>
  </si>
  <si>
    <t>e11b14ff-08e4-98cb-6c0b-3da2e4d1e02c</t>
  </si>
  <si>
    <t>Fiz</t>
  </si>
  <si>
    <t>http://www.fiz.com</t>
  </si>
  <si>
    <t>5b8e6cb4-10f2-984c-80f7-ed3be8d197cc</t>
  </si>
  <si>
    <t>Fiz Fuz</t>
  </si>
  <si>
    <t>http://www.fizstream.com/index.html#/</t>
  </si>
  <si>
    <t>da9d0532-6eba-b063-e9ea-bfa9ed5a9d0a</t>
  </si>
  <si>
    <t>Fizbo</t>
  </si>
  <si>
    <t>http://www.fizbo.ro/</t>
  </si>
  <si>
    <t>122f3a3e-621f-c4db-123c-6762fca9aca0</t>
  </si>
  <si>
    <t>FIZCAST LIMITED</t>
  </si>
  <si>
    <t>http://www.headcaster.com</t>
  </si>
  <si>
    <t>1919a587-e4a1-0041-7287-da5b255df49e</t>
  </si>
  <si>
    <t>Fizeau Ads</t>
  </si>
  <si>
    <t>http://www.fizeauads.com</t>
  </si>
  <si>
    <t>7eb2cfb1-f53d-97e8-3fd0-9fb003c5f91e</t>
  </si>
  <si>
    <t>Fizikist</t>
  </si>
  <si>
    <t>http://www.fizikist.com/</t>
  </si>
  <si>
    <t>ae6d44c8-1ecf-6d4f-ddd7-63dd54f04973</t>
  </si>
  <si>
    <t>Fizio</t>
  </si>
  <si>
    <t>http://fizio.co.za/</t>
  </si>
  <si>
    <t>ab6cba7e-9cad-9a02-33d4-5a148130abb7</t>
  </si>
  <si>
    <t>FizList</t>
  </si>
  <si>
    <t>http://fizlist.com/</t>
  </si>
  <si>
    <t>d70f0516-d192-95f5-7c1e-ea3684bffb1f</t>
  </si>
  <si>
    <t>Fizmo</t>
  </si>
  <si>
    <t>http://www.fizmo.com</t>
  </si>
  <si>
    <t>197217cf-bba5-0432-a61b-429d740e4277</t>
  </si>
  <si>
    <t>fizwoz</t>
  </si>
  <si>
    <t>http://www.fizwoz.com</t>
  </si>
  <si>
    <t>bcee720e-ebb0-4fe0-a603-c59fc3d8a925</t>
  </si>
  <si>
    <t>fizy</t>
  </si>
  <si>
    <t>http://fizy.com</t>
  </si>
  <si>
    <t>3fae9cc0-0534-1522-01b3-ecbdf35eb393</t>
  </si>
  <si>
    <t>Fizz</t>
  </si>
  <si>
    <t>http://www.gofizzgo.com</t>
  </si>
  <si>
    <t>9049b803-cca7-0bf5-f76c-b6803a04ec71</t>
  </si>
  <si>
    <t>http://fizzcorp.com/</t>
  </si>
  <si>
    <t>7ce47054-41f7-e163-0917-fb9c5930aab7</t>
  </si>
  <si>
    <t>Fizz Communications</t>
  </si>
  <si>
    <t>http://fizzcomms.co.uk/</t>
  </si>
  <si>
    <t>74d7ec6c-a777-81c5-18cc-7e6197b0dc43</t>
  </si>
  <si>
    <t>Fizz Pow Games</t>
  </si>
  <si>
    <t>http://www.fizzpow.com/</t>
  </si>
  <si>
    <t>d35684b3-71a5-d87f-e497-244ae59b42a9</t>
  </si>
  <si>
    <t>Fizz Software</t>
  </si>
  <si>
    <t>http://www.fizzsoftware.com</t>
  </si>
  <si>
    <t>5b93d524-311f-8fe3-e9e7-17338943ee8f</t>
  </si>
  <si>
    <t>Fizz.io</t>
  </si>
  <si>
    <t>http://www.fizz.io</t>
  </si>
  <si>
    <t>d60f6705-b09a-509c-8db3-f18b4bd24547</t>
  </si>
  <si>
    <t>FIZZA</t>
  </si>
  <si>
    <t>http://www.fizzallc.com</t>
  </si>
  <si>
    <t>3cc88ee0-bb3c-8c10-7a07-becf306e471a</t>
  </si>
  <si>
    <t>Fizzics</t>
  </si>
  <si>
    <t>http://www.fizzics.com/</t>
  </si>
  <si>
    <t>39228c89-49ba-1a67-a594-2cb465ad31b3</t>
  </si>
  <si>
    <t>Fizzio Clinics</t>
  </si>
  <si>
    <t>http://fizzioclinics.com</t>
  </si>
  <si>
    <t>17744282-e1f0-0606-9116-32954d3198fd</t>
  </si>
  <si>
    <t>FizzioFit</t>
  </si>
  <si>
    <t>http://www.fizziofit.com</t>
  </si>
  <si>
    <t>6595f3ce-b993-5adc-1de7-8831359cece1</t>
  </si>
  <si>
    <t>Fizziology</t>
  </si>
  <si>
    <t>http://fizziology.com</t>
  </si>
  <si>
    <t>bde6c39c-89de-0bc5-5739-afe0d74413d2</t>
  </si>
  <si>
    <t>Fizzit Apps</t>
  </si>
  <si>
    <t>http://www.fizzitapps.co.uk</t>
  </si>
  <si>
    <t>29404bcc-dc07-bf15-ba12-73c3f981c0d1</t>
  </si>
  <si>
    <t>Fizzm</t>
  </si>
  <si>
    <t>http://shop.fizzm.com/</t>
  </si>
  <si>
    <t>70203be2-abe3-3375-24f7-62b0651be6a6</t>
  </si>
  <si>
    <t>Fizzmod</t>
  </si>
  <si>
    <t>http://www.fizzmod.com</t>
  </si>
  <si>
    <t>de008a95-d555-47b8-3058-a03d35f4a000</t>
  </si>
  <si>
    <t>FizzPOP</t>
  </si>
  <si>
    <t>http://www.fizzpop.org.uk/</t>
  </si>
  <si>
    <t>5c3c15ba-857b-104e-5279-96f057ea86d2</t>
  </si>
  <si>
    <t>Fizzy</t>
  </si>
  <si>
    <t>http://www.onfizzy.com</t>
  </si>
  <si>
    <t>49a775c6-bd19-ab70-c82d-5a835997a280</t>
  </si>
  <si>
    <t>Fizzy Software</t>
  </si>
  <si>
    <t>http://www.fizzysoftware.com</t>
  </si>
  <si>
    <t>ba3e3522-7e32-0c70-ac53-c669e54706af</t>
  </si>
  <si>
    <t>FizzyLab</t>
  </si>
  <si>
    <t>http://www.fizzylab.com/</t>
  </si>
  <si>
    <t>26b8e098-bf1f-eaf7-14ac-3dbff580544d</t>
  </si>
  <si>
    <t>FJ Benjamin Holdings LTD</t>
  </si>
  <si>
    <t>http://www.fjbenjamin.com</t>
  </si>
  <si>
    <t>20242b76-1950-6156-2811-f7171fc99de8</t>
  </si>
  <si>
    <t>FJ Labs</t>
  </si>
  <si>
    <t>http://www.fjlabs.com</t>
  </si>
  <si>
    <t>e3177189-5959-ea85-37e8-5d59bb88ac4b</t>
  </si>
  <si>
    <t>FJ Solutions</t>
  </si>
  <si>
    <t>http://www.fjsolutions.com/</t>
  </si>
  <si>
    <t>d926bcd9-4cef-b2f9-2965-1fb3f282f799</t>
  </si>
  <si>
    <t>FjÌÄå¦lÌÄåÁs</t>
  </si>
  <si>
    <t>http://fjolas.com/</t>
  </si>
  <si>
    <t>90e24b03-5037-36a1-ca6e-0c2a60f04c14</t>
  </si>
  <si>
    <t>FjÌÄå¦lblendir</t>
  </si>
  <si>
    <t>http://tct.is</t>
  </si>
  <si>
    <t>25313b04-134a-23cc-8319-9c381f21ccaf</t>
  </si>
  <si>
    <t>FJArpino</t>
  </si>
  <si>
    <t>http://www.fjarpino.com</t>
  </si>
  <si>
    <t>e6aed5cd-26a1-a08f-80e3-bc25f43c1071</t>
  </si>
  <si>
    <t>FjDrones</t>
  </si>
  <si>
    <t>http://fjdrone.com/</t>
  </si>
  <si>
    <t>3e9e5d8a-d1d0-3a7d-8249-587a561cc9da</t>
  </si>
  <si>
    <t>Fjell Subsea Products</t>
  </si>
  <si>
    <t>http://www.fjellsp.com/</t>
  </si>
  <si>
    <t>b3010608-5412-cf1e-9ce0-e56fd7ecdb40</t>
  </si>
  <si>
    <t>FJMoney</t>
  </si>
  <si>
    <t>http://fjmoney.com</t>
  </si>
  <si>
    <t>6cf35b04-6544-8d57-418a-64af99710246</t>
  </si>
  <si>
    <t>Fjord</t>
  </si>
  <si>
    <t>https://www.fjordnet.com/</t>
  </si>
  <si>
    <t>c833daea-7002-8f49-10b8-50ecb65e289a</t>
  </si>
  <si>
    <t>Fjord Capital</t>
  </si>
  <si>
    <t>http://www.fjordcap.com</t>
  </si>
  <si>
    <t>ba980f95-1ff1-a479-518a-5d7ead01394e</t>
  </si>
  <si>
    <t>Fjord Invest</t>
  </si>
  <si>
    <t>http://www.fjordinvest.no</t>
  </si>
  <si>
    <t>0afa827f-4fc3-cfd5-86ce-7a7b0c619387</t>
  </si>
  <si>
    <t>Fjord IT - Cloud Services</t>
  </si>
  <si>
    <t>http://www.fjordit.com</t>
  </si>
  <si>
    <t>619df18b-2eb7-d9d7-e9fb-fb43e9641bdb</t>
  </si>
  <si>
    <t>Fjord Line</t>
  </si>
  <si>
    <t>https://www.fjordline.com/en</t>
  </si>
  <si>
    <t>536d717e-8726-1814-2708-513f43f03673</t>
  </si>
  <si>
    <t>Fjord Media</t>
  </si>
  <si>
    <t>http://www.fjordmedia.com/</t>
  </si>
  <si>
    <t>d119eecd-1e60-49a5-edcb-d490442610d3</t>
  </si>
  <si>
    <t>Fjord Ventures</t>
  </si>
  <si>
    <t>http://www.fjordventures.com</t>
  </si>
  <si>
    <t>de29aedf-194d-0362-ef07-054bfcb88bd0</t>
  </si>
  <si>
    <t>FJORD WRITERS AGENCY</t>
  </si>
  <si>
    <t>http://fjord.co.za</t>
  </si>
  <si>
    <t>9f54ca69-1c53-ec23-532c-39f7193dbaca</t>
  </si>
  <si>
    <t>Fjordane ReisebyrÌÄå´ AS</t>
  </si>
  <si>
    <t>http://www.fjordanereisebyra.no</t>
  </si>
  <si>
    <t>6c1ec05a-0919-af44-a3d1-e28d731e0672</t>
  </si>
  <si>
    <t>Fjords Processing AS</t>
  </si>
  <si>
    <t>http://www.fjordsprocessing.com</t>
  </si>
  <si>
    <t>66849e55-c313-34d5-5c91-5eb9f88f1bbf</t>
  </si>
  <si>
    <t>FJP Investment</t>
  </si>
  <si>
    <t>https://www.fjpinvestment.co.uk/</t>
  </si>
  <si>
    <t>db7b6336-0a33-2b37-6437-d10edee55aeb</t>
  </si>
  <si>
    <t>Fjuul</t>
  </si>
  <si>
    <t>http://fjuul.com</t>
  </si>
  <si>
    <t>2e7a2100-bba9-dcf6-5c3e-56775321667e</t>
  </si>
  <si>
    <t>FK Biotecnologia</t>
  </si>
  <si>
    <t>http://www.fkbiotec.com.br/</t>
  </si>
  <si>
    <t>f2005d38-9642-8e2e-c15e-9073d3299661</t>
  </si>
  <si>
    <t>FK Partner</t>
  </si>
  <si>
    <t>http://fk-partner.pl/</t>
  </si>
  <si>
    <t>a837ff9e-472c-47ae-da1b-28f85bc93e1b</t>
  </si>
  <si>
    <t>FK3</t>
  </si>
  <si>
    <t>http://www.fk3.co.uk</t>
  </si>
  <si>
    <t>235839c6-ba6c-012c-a8dd-311a2bb9dd0e</t>
  </si>
  <si>
    <t>FKDV</t>
  </si>
  <si>
    <t>http://fkdv.se/</t>
  </si>
  <si>
    <t>7268c647-f7df-99a4-6d59-c8db753422ea</t>
  </si>
  <si>
    <t>FKI Security Group</t>
  </si>
  <si>
    <t>http://www.fireking.com</t>
  </si>
  <si>
    <t>560c3247-d821-c1f6-dadd-244fd554629e</t>
  </si>
  <si>
    <t>FKK Corporation</t>
  </si>
  <si>
    <t>http://www.fkk-corporation.com</t>
  </si>
  <si>
    <t>bc9aa857-7a30-4916-5909-c23fda0fedfa</t>
  </si>
  <si>
    <t>FKM</t>
  </si>
  <si>
    <t>http://fkmusa.com</t>
  </si>
  <si>
    <t>992d3879-4bee-cae8-a7ef-305296868fa1</t>
  </si>
  <si>
    <t>FKM Sintertechnik</t>
  </si>
  <si>
    <t>http://fkm-lasersintering.de/en/</t>
  </si>
  <si>
    <t>2e7612f5-6d51-e19c-e25a-fc076c30080c</t>
  </si>
  <si>
    <t>FKQ Advertising</t>
  </si>
  <si>
    <t>http://www.fkq.com</t>
  </si>
  <si>
    <t>532ea87c-b86c-f847-1bf8-764129c53ee5</t>
  </si>
  <si>
    <t>Fkysoft</t>
  </si>
  <si>
    <t>http://fkysoft.com/</t>
  </si>
  <si>
    <t>629f29fc-1ace-6109-1ea5-aa33f3d65121</t>
  </si>
  <si>
    <t>Fl home insurance quotes</t>
  </si>
  <si>
    <t>http://flhomeownersquotes.com/</t>
  </si>
  <si>
    <t>f17751db-8c6b-b3ab-6b20-1463894323e8</t>
  </si>
  <si>
    <t>FL Partners</t>
  </si>
  <si>
    <t>http://www.flpartners.ie/</t>
  </si>
  <si>
    <t>645b53ed-0a84-e016-959b-498fed78e38f</t>
  </si>
  <si>
    <t>FL Print - Easyflyer</t>
  </si>
  <si>
    <t>http://www.easyflyer.fr//?gclid=cjbkjof5rcgcfsjlwgodmikbea</t>
  </si>
  <si>
    <t>d52c03ca-4dc8-d592-12a5-f479e0403da8</t>
  </si>
  <si>
    <t>FL Ventures</t>
  </si>
  <si>
    <t>http://www.flven.com</t>
  </si>
  <si>
    <t>71231003-599d-f0db-7373-83a63c4b749b</t>
  </si>
  <si>
    <t>fl3ur</t>
  </si>
  <si>
    <t>http://www.fl3ur.com</t>
  </si>
  <si>
    <t>3f394f81-f484-160b-09c5-9926fa9b27fd</t>
  </si>
  <si>
    <t>FL3XX</t>
  </si>
  <si>
    <t>http://www.fl3xx.com/</t>
  </si>
  <si>
    <t>c92e3ae4-6609-4bd5-a52b-d10c92d50e3d</t>
  </si>
  <si>
    <t>FLA Orthopedics</t>
  </si>
  <si>
    <t>http://flaorthopedics.com/</t>
  </si>
  <si>
    <t>a34a138a-54e7-ad9b-a034-ed58779fcfe7</t>
  </si>
  <si>
    <t>FlÌÉå</t>
  </si>
  <si>
    <t>http://flobeta.info/</t>
  </si>
  <si>
    <t>1b9c4f22-14cb-9288-a635-99868bed1f76</t>
  </si>
  <si>
    <t>Flaab</t>
  </si>
  <si>
    <t>http://www.flaab.com</t>
  </si>
  <si>
    <t>f67533bd-555a-a9be-b0b8-8f1545d56718</t>
  </si>
  <si>
    <t>Flaan Places</t>
  </si>
  <si>
    <t>http://flaanplaces.site/</t>
  </si>
  <si>
    <t>16582622-c3a3-61c4-7f3f-ee2b2c635e98</t>
  </si>
  <si>
    <t>Flaap.io</t>
  </si>
  <si>
    <t>http://flaapio.com</t>
  </si>
  <si>
    <t>5a6587cf-4f86-3246-0c54-308a2172d2d9</t>
  </si>
  <si>
    <t>Flabber</t>
  </si>
  <si>
    <t>http://www.flabber.nl</t>
  </si>
  <si>
    <t>0b88c5d2-3b20-e77d-0b19-53046c683c8d</t>
  </si>
  <si>
    <t>Flabbi Innovations</t>
  </si>
  <si>
    <t>http://www.flabbi.com</t>
  </si>
  <si>
    <t>154797aa-5c0a-42d6-fac3-d747f8fe6ee8</t>
  </si>
  <si>
    <t>Flabell</t>
  </si>
  <si>
    <t>http://www.flabell.com</t>
  </si>
  <si>
    <t>498bc06c-50ed-fa3f-7c4d-ba7322c408de</t>
  </si>
  <si>
    <t>Flackle</t>
  </si>
  <si>
    <t>https://www.flackle.com/</t>
  </si>
  <si>
    <t>be78ea66-4327-4720-182a-d3e463b85962</t>
  </si>
  <si>
    <t>Flacks Group</t>
  </si>
  <si>
    <t>http://www.flacksgroup.com/</t>
  </si>
  <si>
    <t>644ed4dc-26e9-547f-65d7-169cd92e69ad</t>
  </si>
  <si>
    <t>FlackTek SpeedMixer</t>
  </si>
  <si>
    <t>http://speedmixer.com/</t>
  </si>
  <si>
    <t>6ab04bf1-fb7c-e2fe-4cb7-1fe58bc85e64</t>
  </si>
  <si>
    <t>Flaconi</t>
  </si>
  <si>
    <t>http://www.flaconi.de</t>
  </si>
  <si>
    <t>d4f9f4a1-3ea0-2e5b-8c82-05fa30e7d4c1</t>
  </si>
  <si>
    <t>Flad Architects</t>
  </si>
  <si>
    <t>http://www.flad.com/</t>
  </si>
  <si>
    <t>282d18f0-fefd-7f7d-c713-568f104ba231</t>
  </si>
  <si>
    <t>FlÌÄå_kt Woods Group</t>
  </si>
  <si>
    <t>http://www.flaktwoods.com/</t>
  </si>
  <si>
    <t>59ac18ff-b01c-bd1e-7c3c-914254b422de</t>
  </si>
  <si>
    <t>Flag</t>
  </si>
  <si>
    <t>http://fl.ag</t>
  </si>
  <si>
    <t>7f643a1a-c8ee-d35e-1ea5-899bb76236ce</t>
  </si>
  <si>
    <t>FLAG Capital Management</t>
  </si>
  <si>
    <t>http://www.flagcapital.com</t>
  </si>
  <si>
    <t>09b1cd00-e8b4-ecb2-ae6c-b641c7697f36</t>
  </si>
  <si>
    <t>Flag Choice Hotels</t>
  </si>
  <si>
    <t>http://www.flagchoice.com.au/</t>
  </si>
  <si>
    <t>9bdbe25d-5af7-dd7b-7ffa-da1d09246e29</t>
  </si>
  <si>
    <t>Flag Day Consulting Services</t>
  </si>
  <si>
    <t>http://www.flagdayconsulting.com</t>
  </si>
  <si>
    <t>e33559b1-a9c7-37db-c778-1d152cf616fd</t>
  </si>
  <si>
    <t>Flag International Limited</t>
  </si>
  <si>
    <t>http://www.flaginternational.com</t>
  </si>
  <si>
    <t>9066ad67-0fd3-ec52-83d2-a7d7fb09cdc2</t>
  </si>
  <si>
    <t>Flag Photo Printing</t>
  </si>
  <si>
    <t>http://tryflag.com</t>
  </si>
  <si>
    <t>0a1d4298-2732-5804-c077-15d50473b7ae</t>
  </si>
  <si>
    <t>FLAG Therapeutics</t>
  </si>
  <si>
    <t>http://www.flagtherapeutics.com/</t>
  </si>
  <si>
    <t>02fa93af-aab7-1d23-972a-28b3606342ba</t>
  </si>
  <si>
    <t>FlagAHero</t>
  </si>
  <si>
    <t>http://www.flagahero.sg</t>
  </si>
  <si>
    <t>a6796756-6c25-3812-74fb-84c9d1ab8ebb</t>
  </si>
  <si>
    <t>Flagasite.com</t>
  </si>
  <si>
    <t>https://www.flagasite.com/</t>
  </si>
  <si>
    <t>cafeac88-e1aa-c569-166d-3ad357ac7f3b</t>
  </si>
  <si>
    <t>Flagdom</t>
  </si>
  <si>
    <t>http://www.flagdom.com</t>
  </si>
  <si>
    <t>06821d1c-00fc-a1e6-8951-7ae8828536bf</t>
  </si>
  <si>
    <t>Flaggpole, Inc.</t>
  </si>
  <si>
    <t>http://www.flaggpoleinc.com</t>
  </si>
  <si>
    <t>79f67a67-2d46-626c-ccfb-f56b52497f8a</t>
  </si>
  <si>
    <t>Flagit</t>
  </si>
  <si>
    <t>https://flagit.dk</t>
  </si>
  <si>
    <t>73e4f78e-1b5e-a110-34ba-20a5ef2a9371</t>
  </si>
  <si>
    <t>Flagler</t>
  </si>
  <si>
    <t>http://www.flaglerdev.com</t>
  </si>
  <si>
    <t>2ae36f32-5973-916b-7464-b11c47e0bb13</t>
  </si>
  <si>
    <t>Flagler College</t>
  </si>
  <si>
    <t>http://www.flagler.edu/</t>
  </si>
  <si>
    <t>6b25b726-3679-fd37-f29c-5885a28bdfe8</t>
  </si>
  <si>
    <t>Flagler College, Tallahassee</t>
  </si>
  <si>
    <t>http://www.flagler.edu/page1.aspx/?id=166</t>
  </si>
  <si>
    <t>ef734494-5469-0202-8a06-d0496c712ad2</t>
  </si>
  <si>
    <t>Flagler Live</t>
  </si>
  <si>
    <t>http://flaglerlive.com/</t>
  </si>
  <si>
    <t>9b83741d-3584-696c-d782-e90cd78d5094</t>
  </si>
  <si>
    <t>Flagpole</t>
  </si>
  <si>
    <t>http://flagpole.com</t>
  </si>
  <si>
    <t>53cafbfc-ba25-04d8-1fcb-7b0188f25104</t>
  </si>
  <si>
    <t>Flagr</t>
  </si>
  <si>
    <t>http://flagr.com</t>
  </si>
  <si>
    <t>8e8afd40-3c9e-c539-1893-3673dd870426</t>
  </si>
  <si>
    <t>Flagsconnection</t>
  </si>
  <si>
    <t>http://www.flagsconnections.com/</t>
  </si>
  <si>
    <t>30941c93-0d1a-ecd2-7cfd-bf033b9d2cdf</t>
  </si>
  <si>
    <t>Flagship Accelerator Program</t>
  </si>
  <si>
    <t>http://www.flagshipenterprise.org/</t>
  </si>
  <si>
    <t>de681692-7320-5791-290e-2fe0fa6ea0a0</t>
  </si>
  <si>
    <t>Flagship Biosciences</t>
  </si>
  <si>
    <t>http://www.flagshipbio.com</t>
  </si>
  <si>
    <t>8b381d0c-5e39-55f8-9aa3-907d97be8fb1</t>
  </si>
  <si>
    <t>Flagship Capital</t>
  </si>
  <si>
    <t>http://flagshipco.com/</t>
  </si>
  <si>
    <t>c00d2bd6-bcc6-11c6-adcd-ca9e2f23ed6a</t>
  </si>
  <si>
    <t>Flagship Community Bank</t>
  </si>
  <si>
    <t>http://flagshipcommunitybank.com/</t>
  </si>
  <si>
    <t>18ff222b-2e6b-866f-efeb-4213b414f913</t>
  </si>
  <si>
    <t>Flagship Courier Service</t>
  </si>
  <si>
    <t>https://www.flagshipcompany.com</t>
  </si>
  <si>
    <t>882d7da1-7b91-c07c-0c60-0d12e79a4fb0</t>
  </si>
  <si>
    <t>Flagship Financial</t>
  </si>
  <si>
    <t>http://www.flagshipfinancialgroup.com</t>
  </si>
  <si>
    <t>eb73e6bf-1fb3-f75f-08c2-831356cbd895</t>
  </si>
  <si>
    <t>Flagship Financial Group, LLC</t>
  </si>
  <si>
    <t>6a1c3e1d-5402-8f5f-49bb-fed41fa22158</t>
  </si>
  <si>
    <t>Flagship Harbor Advisors</t>
  </si>
  <si>
    <t>http://www.flagshipplymouth.com</t>
  </si>
  <si>
    <t>67a408e4-ca32-cd52-ada1-77e32ea8f64e</t>
  </si>
  <si>
    <t>Flagship Investment Advisors</t>
  </si>
  <si>
    <t>http://www.flagshipfa.com</t>
  </si>
  <si>
    <t>f708ad5d-f30a-e2d4-71df-d944148fe151</t>
  </si>
  <si>
    <t>Flagship Pioneering</t>
  </si>
  <si>
    <t>http://flagshippioneering.com/</t>
  </si>
  <si>
    <t>45e8e3e4-2a29-aaf3-54e0-e64d7c0c67f0</t>
  </si>
  <si>
    <t>Flagship Rail</t>
  </si>
  <si>
    <t>http://www.flagshiprail.com</t>
  </si>
  <si>
    <t>8e75d64b-6f46-2b03-02fb-9e532c20ef52</t>
  </si>
  <si>
    <t>Flagshship Fitness</t>
  </si>
  <si>
    <t>http://flagshipfitness.com</t>
  </si>
  <si>
    <t>2e925e6f-3b34-7ee5-8c31-f37e724cdd6e</t>
  </si>
  <si>
    <t>Flagstar Bancorp, Inc</t>
  </si>
  <si>
    <t>http://www.flagstar.com/</t>
  </si>
  <si>
    <t>1191d8b6-ad26-1d2c-a107-e1247bbfe3ee</t>
  </si>
  <si>
    <t>Flagstone</t>
  </si>
  <si>
    <t>https://flagstone.tech</t>
  </si>
  <si>
    <t>39460486-e2f0-1441-7590-b85e7f0e9646</t>
  </si>
  <si>
    <t>Flagstone Capital</t>
  </si>
  <si>
    <t>http://www.flagstoneim.com</t>
  </si>
  <si>
    <t>001e745d-9a0e-b321-1304-7581eae1935f</t>
  </si>
  <si>
    <t>Flagstone Foods</t>
  </si>
  <si>
    <t>http://www.flagstonefoods.com/</t>
  </si>
  <si>
    <t>11b9b354-2efd-6ac6-ff21-8b6a4222082a</t>
  </si>
  <si>
    <t>Flagstuff.com</t>
  </si>
  <si>
    <t>http://www.flagstuff.com</t>
  </si>
  <si>
    <t>a2c47d9a-cdfd-16c8-1f5a-f6ec182e1799</t>
  </si>
  <si>
    <t>Flagtag</t>
  </si>
  <si>
    <t>http://flagtagapp.com/</t>
  </si>
  <si>
    <t>86511d40-658a-03d7-f4cb-3350e54bd9a0</t>
  </si>
  <si>
    <t>FlagTap</t>
  </si>
  <si>
    <t>http://www.flagtap.com</t>
  </si>
  <si>
    <t>57ad4ac7-75ad-ba80-fc36-13a71f95b7cb</t>
  </si>
  <si>
    <t>Flagtory SAS</t>
  </si>
  <si>
    <t>http://flagtory.com</t>
  </si>
  <si>
    <t>55a1622a-0ebe-274f-fa59-1da70e12f670</t>
  </si>
  <si>
    <t>Flagworlds</t>
  </si>
  <si>
    <t>https://flagworlds.com/</t>
  </si>
  <si>
    <t>66813521-2d7e-3265-7a41-c556333dd2a0</t>
  </si>
  <si>
    <t>Flaherty &amp; Associates</t>
  </si>
  <si>
    <t>http://www.flahertypr.com/</t>
  </si>
  <si>
    <t>ccc73a8e-d0fc-47a4-6436-9e1532971778</t>
  </si>
  <si>
    <t>Flaii</t>
  </si>
  <si>
    <t>http://www.flaii.com</t>
  </si>
  <si>
    <t>4f7bacb9-1a08-303f-ecaf-803cf6936dee</t>
  </si>
  <si>
    <t>Flaik</t>
  </si>
  <si>
    <t>http://www.flaik.com</t>
  </si>
  <si>
    <t>84c29c08-6d4b-7d0c-39b8-168cf0a595ab</t>
  </si>
  <si>
    <t>Flair</t>
  </si>
  <si>
    <t>http://www.flair-app.com</t>
  </si>
  <si>
    <t>e4dd93a7-b62f-ca75-42b4-f744c1b6ee96</t>
  </si>
  <si>
    <t>https://flair.co</t>
  </si>
  <si>
    <t>35cd1a15-3233-35ee-5dba-d3ca913dc101</t>
  </si>
  <si>
    <t>http://gotflair.co.uk</t>
  </si>
  <si>
    <t>45b210fc-6276-9f33-4aea-7b58609928eb</t>
  </si>
  <si>
    <t>http://switchtoflair.com</t>
  </si>
  <si>
    <t>c0707cd3-5d0c-810b-37d5-9b1dda7335f5</t>
  </si>
  <si>
    <t>Flair Airlines</t>
  </si>
  <si>
    <t>http://www.flairair.ca</t>
  </si>
  <si>
    <t>5d9d13f4-00ff-355c-c864-eeacc35c4f5e</t>
  </si>
  <si>
    <t>Flair IT Solutions</t>
  </si>
  <si>
    <t>http://www.flairitsolutions.com</t>
  </si>
  <si>
    <t>9b2b4ebd-5f65-536b-0613-82b55d884538</t>
  </si>
  <si>
    <t>Flair Share I/S</t>
  </si>
  <si>
    <t>http://www.flairshare.dk</t>
  </si>
  <si>
    <t>1263aa7f-4033-997a-6df9-23b781bcd75a</t>
  </si>
  <si>
    <t>FlairBuilder</t>
  </si>
  <si>
    <t>http://www.flairbuilder.com</t>
  </si>
  <si>
    <t>c7f866f8-e1bc-9545-da1a-e1f3ef7aa128</t>
  </si>
  <si>
    <t>Flairdocs</t>
  </si>
  <si>
    <t>http://flairdocs.com</t>
  </si>
  <si>
    <t>126920b2-6fa6-d821-a765-aa15b2d272be</t>
  </si>
  <si>
    <t>FLAIRICS</t>
  </si>
  <si>
    <t>http://www.flairics.de/</t>
  </si>
  <si>
    <t>71ed52c4-a549-3d36-94b1-0e943781b26e</t>
  </si>
  <si>
    <t>Flairsoft</t>
  </si>
  <si>
    <t>http://www.flairsoft.net/</t>
  </si>
  <si>
    <t>5a4639e9-9e19-ab01-a003-c5d4493d2c3a</t>
  </si>
  <si>
    <t>FlairTales</t>
  </si>
  <si>
    <t>http://www.flairtales.com</t>
  </si>
  <si>
    <t>818684f1-8bf1-e2f7-63e9-81201f7777f5</t>
  </si>
  <si>
    <t>Flaks</t>
  </si>
  <si>
    <t>http://flaks.nl</t>
  </si>
  <si>
    <t>a33b5e38-37dd-d5a6-41f3-1704db58935e</t>
  </si>
  <si>
    <t>Flama</t>
  </si>
  <si>
    <t>http://theflama.com/</t>
  </si>
  <si>
    <t>276e1622-0cf2-d051-ea1a-c92026d8af73</t>
  </si>
  <si>
    <t>http://www.flama.me/pt</t>
  </si>
  <si>
    <t>f77856c7-2e58-f807-6032-177759c5ff3d</t>
  </si>
  <si>
    <t>Flamagas</t>
  </si>
  <si>
    <t>http://www.flamagas.com</t>
  </si>
  <si>
    <t>0f998401-f94f-15a4-1a48-5af7e3495887</t>
  </si>
  <si>
    <t>Flambe Hospitality</t>
  </si>
  <si>
    <t>http://www.flambehospitality.com</t>
  </si>
  <si>
    <t>1a1d6056-e41d-3362-083a-d143415f5ab8</t>
  </si>
  <si>
    <t>FLAME</t>
  </si>
  <si>
    <t>http://www.flame-design.co.jp/</t>
  </si>
  <si>
    <t>9f04c763-cebd-260e-2481-694a5074b364</t>
  </si>
  <si>
    <t>Flame Domain</t>
  </si>
  <si>
    <t>http://flamedomain.com</t>
  </si>
  <si>
    <t>851ca395-4562-5efb-9250-6f19d5693b2c</t>
  </si>
  <si>
    <t>Flame Point Office Automation</t>
  </si>
  <si>
    <t>http://www.fp-oa.com/</t>
  </si>
  <si>
    <t>9422588b-b127-501e-695e-a0876ecfface</t>
  </si>
  <si>
    <t>Flame Tree Group</t>
  </si>
  <si>
    <t>http://www.flametreegroup.com/</t>
  </si>
  <si>
    <t>8d06cbc6-aba9-86f2-1a38-ba81a9c83be4</t>
  </si>
  <si>
    <t>Flame Tree Initiative</t>
  </si>
  <si>
    <t>http://www.flametreeinitiative.org</t>
  </si>
  <si>
    <t>2db34ba7-cc0c-f569-5139-df55e2024ce6</t>
  </si>
  <si>
    <t>Flame-Ware Solutions</t>
  </si>
  <si>
    <t>http://flame-tech.co.il/</t>
  </si>
  <si>
    <t>dc7300ed-857b-ae44-c5d7-1c6d8e1e898f</t>
  </si>
  <si>
    <t>Flame.fm</t>
  </si>
  <si>
    <t>http://flame.fm</t>
  </si>
  <si>
    <t>6977745e-8e73-9dec-41db-9181a2479ffb</t>
  </si>
  <si>
    <t>Flame3 Software</t>
  </si>
  <si>
    <t>http://flame3.co</t>
  </si>
  <si>
    <t>76ffde9a-19ad-32e5-bd3e-2ebcfae01dbc</t>
  </si>
  <si>
    <t>FlameFy</t>
  </si>
  <si>
    <t>http://www.flamefy.com/</t>
  </si>
  <si>
    <t>fda92bf5-18dd-d56a-f42f-eeff86b1b4a0</t>
  </si>
  <si>
    <t>Flameguard Fire Equipment, Inc</t>
  </si>
  <si>
    <t>http://www.flameguardfireequipment.com</t>
  </si>
  <si>
    <t>3f1a449b-a34a-f8e8-03de-cf15f95d4268</t>
  </si>
  <si>
    <t>Flamel Technologies</t>
  </si>
  <si>
    <t>http://flamel.com</t>
  </si>
  <si>
    <t>9a104024-f3ad-d69b-0c96-2754a14f357c</t>
  </si>
  <si>
    <t>Flamemaster</t>
  </si>
  <si>
    <t>http://www.flamemaster.com/</t>
  </si>
  <si>
    <t>aeb8745a-a00e-ccfa-6ff3-af8d2c6e3e86</t>
  </si>
  <si>
    <t>FlamencoMÌÄå_vil</t>
  </si>
  <si>
    <t>http://flamencomovil.com/</t>
  </si>
  <si>
    <t>262bb639-9f22-44a7-ff66-26933e79e01b</t>
  </si>
  <si>
    <t>FlamencoTech</t>
  </si>
  <si>
    <t>http://flamencotech.com/</t>
  </si>
  <si>
    <t>b41f9583-01a5-4f21-732f-6fb4a561d968</t>
  </si>
  <si>
    <t>Flames Fitness</t>
  </si>
  <si>
    <t>http://www.flamesfitness.com.au/</t>
  </si>
  <si>
    <t>ae293cb0-74c7-2083-06d3-1befe17927e2</t>
  </si>
  <si>
    <t>Flamesoft Systems</t>
  </si>
  <si>
    <t>http://flamesoft.net</t>
  </si>
  <si>
    <t>f6c2f9b4-4ebb-d52c-d023-d03bcd1facea</t>
  </si>
  <si>
    <t>FlameStower</t>
  </si>
  <si>
    <t>http://flamestower.com</t>
  </si>
  <si>
    <t>85069c82-5aa9-81c0-959f-94a64beb6933</t>
  </si>
  <si>
    <t>FlameUp</t>
  </si>
  <si>
    <t>http://www.flameup.com</t>
  </si>
  <si>
    <t>75be6005-e3a8-63f8-ffc6-622dcec6ad8f</t>
  </si>
  <si>
    <t>Flaminem</t>
  </si>
  <si>
    <t>http://www.flaminem.com</t>
  </si>
  <si>
    <t>1b1f7d2c-d369-b5b0-489b-eff35fe860db</t>
  </si>
  <si>
    <t>Flamingo</t>
  </si>
  <si>
    <t>http://flamingoed.co.uk/</t>
  </si>
  <si>
    <t>5f10d3ec-3f16-9a9c-9144-a2d2ceaab2ed</t>
  </si>
  <si>
    <t>Flamingo - future dining version</t>
  </si>
  <si>
    <t>https://flamingofly.com</t>
  </si>
  <si>
    <t>0c6b68e2-9ee7-69fb-f30d-3b43e7eabe99</t>
  </si>
  <si>
    <t>Flamingo Air</t>
  </si>
  <si>
    <t>http://flamingoair.net/</t>
  </si>
  <si>
    <t>e9bcbd4a-99ce-040f-140f-0ee7f2c84a48</t>
  </si>
  <si>
    <t>Flamingo Customer Experience</t>
  </si>
  <si>
    <t>https://flamingo.ai/</t>
  </si>
  <si>
    <t>40b0ef5d-39d3-70fd-457d-a5cae2fb32c7</t>
  </si>
  <si>
    <t>Flamingo Inc.</t>
  </si>
  <si>
    <t>http://app-flamingo.com/supporter/</t>
  </si>
  <si>
    <t>a7761a43-3891-9a3d-b132-4b47785024b1</t>
  </si>
  <si>
    <t>Flamingo Mobile</t>
  </si>
  <si>
    <t>http://www.flamingomobile.com</t>
  </si>
  <si>
    <t>2af2cf12-eade-6adf-c0e0-7acccd5ce7d1</t>
  </si>
  <si>
    <t>Flamingo SEO</t>
  </si>
  <si>
    <t>https://flamingoseo.com/ca/seo-los-angeles/</t>
  </si>
  <si>
    <t>a09ed338-e066-7506-cf4b-9d1708899e94</t>
  </si>
  <si>
    <t>Flamingo Transworld Pvt. Ltd.</t>
  </si>
  <si>
    <t>http://www.flamingotravels.co.in/</t>
  </si>
  <si>
    <t>e91fe7c4-d299-efe8-bb6d-3167d343b79a</t>
  </si>
  <si>
    <t>Flamingo Ventures</t>
  </si>
  <si>
    <t>http://flamingo.ai</t>
  </si>
  <si>
    <t>d7b32d02-a298-c667-226f-16fda50ad8c8</t>
  </si>
  <si>
    <t>Flammarion S.A</t>
  </si>
  <si>
    <t>http://www.groupe-flammarion.com</t>
  </si>
  <si>
    <t>1f173ad1-f408-b811-ab48-36e45b78f8c4</t>
  </si>
  <si>
    <t>Flan-Tech</t>
  </si>
  <si>
    <t>http://www.flan-tech.com</t>
  </si>
  <si>
    <t>9a13c00b-9d01-1376-8d5d-51e380d93f03</t>
  </si>
  <si>
    <t>Fland lab</t>
  </si>
  <si>
    <t>http://fland-lab.com</t>
  </si>
  <si>
    <t>be7bb002-7e5f-0746-eb2f-de67c3c34d94</t>
  </si>
  <si>
    <t>Flanders</t>
  </si>
  <si>
    <t>http://flanderscorp.com/</t>
  </si>
  <si>
    <t>d8f4cfb5-5d81-4bc3-414d-dd7771c99a1b</t>
  </si>
  <si>
    <t>Flanders DC</t>
  </si>
  <si>
    <t>http://www.flandersdc.be</t>
  </si>
  <si>
    <t>1f1cf5aa-0d54-6e6c-36db-2bc24d0b17aa</t>
  </si>
  <si>
    <t>Flanders Investment &amp; Trade</t>
  </si>
  <si>
    <t>http://www.flandersinvestmentandtrade.com/</t>
  </si>
  <si>
    <t>fd091729-2147-76fc-92b3-0bcca82fea8e</t>
  </si>
  <si>
    <t>Flanders Make</t>
  </si>
  <si>
    <t>http://www.flandersmake.be/en</t>
  </si>
  <si>
    <t>4bea4cd5-9a18-1602-1455-78c5a8fa8888</t>
  </si>
  <si>
    <t>Flanders Trade and Investment</t>
  </si>
  <si>
    <t>https://www.flandersinvestmentandtrade.com</t>
  </si>
  <si>
    <t>8c6ad4e1-04e9-e4ce-0283-42c58cacbb04</t>
  </si>
  <si>
    <t>FlandersBio</t>
  </si>
  <si>
    <t>http://flandersbio.be</t>
  </si>
  <si>
    <t>6c407557-2893-eea4-154a-3061438e4f53</t>
  </si>
  <si>
    <t>Flangefitt Stainless</t>
  </si>
  <si>
    <t>http://flangefitt.co.uk</t>
  </si>
  <si>
    <t>7f22f889-4530-c557-7c50-e7b2644ecca6</t>
  </si>
  <si>
    <t>Flanges Maker</t>
  </si>
  <si>
    <t>http://www.flangesmaker.com</t>
  </si>
  <si>
    <t>1b6476f0-6e6b-c057-04b8-35e49db2f073</t>
  </si>
  <si>
    <t>FlaniganÌ¢åÛåªs Inn</t>
  </si>
  <si>
    <t>http://www.flanigans.com</t>
  </si>
  <si>
    <t>c737cb61-80c5-ad7c-4fa6-864ef4d18493</t>
  </si>
  <si>
    <t>Flank 5 Academy</t>
  </si>
  <si>
    <t>http://flank5academy.com/</t>
  </si>
  <si>
    <t>64416888-8222-c9ae-bbed-9543685bca1b</t>
  </si>
  <si>
    <t>Flannagan Plastic Surgery</t>
  </si>
  <si>
    <t>http://www.flannaganplasticsurgery.com/</t>
  </si>
  <si>
    <t>1cc09496-118e-e15e-7ec6-35efe209af0c</t>
  </si>
  <si>
    <t>Flannel Clothing</t>
  </si>
  <si>
    <t>http://www.flannelclothing.com/</t>
  </si>
  <si>
    <t>ecadac8b-e28a-5c51-e907-cfc9cce3a296</t>
  </si>
  <si>
    <t>Flanner and Buchanan Funeral Centers</t>
  </si>
  <si>
    <t>http://flannerbuchanan.com/</t>
  </si>
  <si>
    <t>b26d5442-0815-bce0-882d-16e43960b262</t>
  </si>
  <si>
    <t>Flantown</t>
  </si>
  <si>
    <t>http://flantown.com</t>
  </si>
  <si>
    <t>ed618438-4ec6-c114-84a2-892bce5d5d4d</t>
  </si>
  <si>
    <t>Flap</t>
  </si>
  <si>
    <t>http://www.flaphq.com</t>
  </si>
  <si>
    <t>5315f5c9-d7f4-745e-8158-1ec837904abf</t>
  </si>
  <si>
    <t>Flap Card</t>
  </si>
  <si>
    <t>http://flapcard.co</t>
  </si>
  <si>
    <t>bea53dd8-1d71-f0e9-0941-24ce02b36d44</t>
  </si>
  <si>
    <t>FLAPCo</t>
  </si>
  <si>
    <t>http://www.flapco.org</t>
  </si>
  <si>
    <t>974feeef-5535-eef6-053b-c57ed20ed355</t>
  </si>
  <si>
    <t>flapit</t>
  </si>
  <si>
    <t>https://www.flapit.com</t>
  </si>
  <si>
    <t>eabd390c-7f4d-ea57-ba3b-3e4a8151e1be</t>
  </si>
  <si>
    <t>flaPnet social network</t>
  </si>
  <si>
    <t>http://www.flapnet.com</t>
  </si>
  <si>
    <t>015910b6-949f-6ac1-d3a4-8642d8b5a35e</t>
  </si>
  <si>
    <t>Flapon</t>
  </si>
  <si>
    <t>http://www.flapon.com</t>
  </si>
  <si>
    <t>c83c5fe9-cb74-7d2a-acac-e0ae1de1717b</t>
  </si>
  <si>
    <t>Flapper</t>
  </si>
  <si>
    <t>https://www.flyflapper.com</t>
  </si>
  <si>
    <t>136e597d-1e49-8c9e-1f2d-aca3c6f06114</t>
  </si>
  <si>
    <t>Flapps</t>
  </si>
  <si>
    <t>http://www.flapps.com</t>
  </si>
  <si>
    <t>56fa3441-cea3-0469-a5a9-e3a58cf77421</t>
  </si>
  <si>
    <t>Flappy Creator</t>
  </si>
  <si>
    <t>http://flappycreator.com/</t>
  </si>
  <si>
    <t>2d13e092-d01e-e13f-a0f6-5998a7834603</t>
  </si>
  <si>
    <t>Flapshare</t>
  </si>
  <si>
    <t>http://www.flapshare.com/</t>
  </si>
  <si>
    <t>05e44304-54f6-9746-637f-0bfe1aabbc24</t>
  </si>
  <si>
    <t>Flaptor</t>
  </si>
  <si>
    <t>http://www.flaptor.com</t>
  </si>
  <si>
    <t>febeaa75-b294-545d-ed79-9c23540ee18e</t>
  </si>
  <si>
    <t>Flapus</t>
  </si>
  <si>
    <t>http://www.flapus.com</t>
  </si>
  <si>
    <t>db8779bc-ffb6-52a4-ff30-92d013a6b2e9</t>
  </si>
  <si>
    <t>FLARB LLC</t>
  </si>
  <si>
    <t>http://www.flarb.com</t>
  </si>
  <si>
    <t>f73d0ba1-03f6-e23a-086a-57d575e1e642</t>
  </si>
  <si>
    <t>Flare</t>
  </si>
  <si>
    <t>http://flare.capsule.co.ke/</t>
  </si>
  <si>
    <t>1d91d26d-aa34-7d77-b8cd-a3b89b4abbf9</t>
  </si>
  <si>
    <t>http://www.iamflare.com/</t>
  </si>
  <si>
    <t>b8ab3f3c-7725-c628-4226-ac7bd90efea7</t>
  </si>
  <si>
    <t>Flare Agency</t>
  </si>
  <si>
    <t>http://www.flareagency.com/</t>
  </si>
  <si>
    <t>ffa88f12-2b87-9d34-7e7c-5a38f38a25af</t>
  </si>
  <si>
    <t>Flare Alert</t>
  </si>
  <si>
    <t>http://www.flarealert.com/</t>
  </si>
  <si>
    <t>d5460272-b43f-5708-a6e8-3d6a86c18928</t>
  </si>
  <si>
    <t>Flare Capital Partners</t>
  </si>
  <si>
    <t>http://www.flarecapital.com</t>
  </si>
  <si>
    <t>31e5d6d9-8f28-7edf-9c54-8913f7ae7cb0</t>
  </si>
  <si>
    <t>Flare Cloud Accounting</t>
  </si>
  <si>
    <t>http://www.flareapps.com</t>
  </si>
  <si>
    <t>bbb0f2f6-6be5-1ef1-dcf1-38237b72a35d</t>
  </si>
  <si>
    <t>Flare Code</t>
  </si>
  <si>
    <t>http://www.flarecode.com</t>
  </si>
  <si>
    <t>efab83a1-9020-b007-3886-a5e6486e399c</t>
  </si>
  <si>
    <t>Flare Dynamics</t>
  </si>
  <si>
    <t>https://flaredynamics.com/</t>
  </si>
  <si>
    <t>4b8cbc5a-599e-81a0-9a22-2c5e26ca282e</t>
  </si>
  <si>
    <t>Flare HR</t>
  </si>
  <si>
    <t>http://flarehr.com/</t>
  </si>
  <si>
    <t>1290fd7c-636d-b584-771a-8ef529c96729</t>
  </si>
  <si>
    <t>Flare Technologies</t>
  </si>
  <si>
    <t>https://angel.co/flare-technologies</t>
  </si>
  <si>
    <t>0f25bdca-2497-d2f2-182c-353eec0832c0</t>
  </si>
  <si>
    <t>Flare3d</t>
  </si>
  <si>
    <t>http://www.flare3d.com</t>
  </si>
  <si>
    <t>00768a6f-5cb9-94a4-436c-9ed8836f1e18</t>
  </si>
  <si>
    <t>Flared</t>
  </si>
  <si>
    <t>http://flared.co</t>
  </si>
  <si>
    <t>1cea1530-997f-6479-ec50-4b1ef1c65185</t>
  </si>
  <si>
    <t>Flaredown</t>
  </si>
  <si>
    <t>http://flaredown.com/</t>
  </si>
  <si>
    <t>b734de3f-377e-b5d0-f32e-b8adf6f09fc2</t>
  </si>
  <si>
    <t>flaregames</t>
  </si>
  <si>
    <t>http://flaregames.com</t>
  </si>
  <si>
    <t>456c9f5b-3062-98f7-f462-e53ae7cf0672</t>
  </si>
  <si>
    <t>Flaremont University</t>
  </si>
  <si>
    <t>http://www.flaremontuniversity.com/</t>
  </si>
  <si>
    <t>7124ef9b-356d-4836-9c70-3ed4d932bf9e</t>
  </si>
  <si>
    <t>Flareo</t>
  </si>
  <si>
    <t>http://www.flareo.com</t>
  </si>
  <si>
    <t>504e02e8-45d1-69a6-6df7-774fa9933974</t>
  </si>
  <si>
    <t>Flares bridal formal</t>
  </si>
  <si>
    <t>http://www.flaresbridal.com</t>
  </si>
  <si>
    <t>fd342c68-62cc-4714-4eed-98f6fa3cad86</t>
  </si>
  <si>
    <t>Flaretag</t>
  </si>
  <si>
    <t>http://www.flaretag.com</t>
  </si>
  <si>
    <t>60036032-a444-a06e-e2fd-48caa848125c</t>
  </si>
  <si>
    <t>FlareWorks (Flares)</t>
  </si>
  <si>
    <t>http://flareworks.co/</t>
  </si>
  <si>
    <t>8b167b08-7375-0e5f-4854-01ca821a3827</t>
  </si>
  <si>
    <t>Flarian</t>
  </si>
  <si>
    <t>http://www.flarian.com</t>
  </si>
  <si>
    <t>140964fe-9238-4853-6232-a01b7041f3bd</t>
  </si>
  <si>
    <t>http://www.flarian.ae/</t>
  </si>
  <si>
    <t>5a05a645-21c8-963e-e1d9-cee0caa9683b</t>
  </si>
  <si>
    <t>Flarie</t>
  </si>
  <si>
    <t>http://www.flarie.com/</t>
  </si>
  <si>
    <t>4e16ee20-17f8-0d74-2925-04eacacb579c</t>
  </si>
  <si>
    <t>Flarion Technologies</t>
  </si>
  <si>
    <t>http://www.flarion.com/</t>
  </si>
  <si>
    <t>96d2ab4d-7de9-4350-c27b-0c678bee2d82</t>
  </si>
  <si>
    <t>Flarium</t>
  </si>
  <si>
    <t>http://flarium.com</t>
  </si>
  <si>
    <t>056ec625-3281-eb92-26d1-260b8553753a</t>
  </si>
  <si>
    <t>Flarre</t>
  </si>
  <si>
    <t>http://www.flarre.com</t>
  </si>
  <si>
    <t>cb72a83a-48f0-66db-af96-df54f40a9d3c</t>
  </si>
  <si>
    <t>Flash</t>
  </si>
  <si>
    <t>http://www.joinflash.com</t>
  </si>
  <si>
    <t>4380929b-c376-59eb-29fc-08bd145934d1</t>
  </si>
  <si>
    <t>Flash Ambition Entertainment Company</t>
  </si>
  <si>
    <t>http://www.flashambition.com/</t>
  </si>
  <si>
    <t>4044f871-958c-ea80-2b09-9c783f10c0b0</t>
  </si>
  <si>
    <t>Flash Auto Detailing</t>
  </si>
  <si>
    <t>http://www.flashautodetailing.com/</t>
  </si>
  <si>
    <t>b1d9f2e4-0586-f746-5848-6ade955d9a99</t>
  </si>
  <si>
    <t>Flash Cabs</t>
  </si>
  <si>
    <t>http://www.flashcabs.com/</t>
  </si>
  <si>
    <t>8f8acd08-b022-6512-18ca-b3a2da8b3cba</t>
  </si>
  <si>
    <t>Flash Communications</t>
  </si>
  <si>
    <t>http://www.flashcomms.com</t>
  </si>
  <si>
    <t>cfaf1572-1b02-daad-0854-2cab8b8e75d3</t>
  </si>
  <si>
    <t>Flash Dancers Jacksonville</t>
  </si>
  <si>
    <t>http://flashdancersfl.com/</t>
  </si>
  <si>
    <t>0c0852cd-697e-4b01-94aa-80533384985d</t>
  </si>
  <si>
    <t>Flash Data Solutions</t>
  </si>
  <si>
    <t>http://flashdatasolutions.com/</t>
  </si>
  <si>
    <t>9ca3bb5a-76ea-ff75-0815-6157cf13b579</t>
  </si>
  <si>
    <t>Flash develop</t>
  </si>
  <si>
    <t>http://www.flashdevelop.org</t>
  </si>
  <si>
    <t>2a9c92c8-427c-f885-f903-8bf13dc2b775</t>
  </si>
  <si>
    <t>Flash Door</t>
  </si>
  <si>
    <t>http://www.flashdoor.in/</t>
  </si>
  <si>
    <t>0faac45a-e163-1078-198d-2cc0de323aa6</t>
  </si>
  <si>
    <t>Flash Foods</t>
  </si>
  <si>
    <t>https://www.flashfoods.com</t>
  </si>
  <si>
    <t>4ac94b30-496e-61b1-ea79-a27eee3ba185</t>
  </si>
  <si>
    <t>Flash Forward Ventures</t>
  </si>
  <si>
    <t>http://www.flashforwardventures.com</t>
  </si>
  <si>
    <t>258274f1-d5ca-7580-d700-e8efa746faad</t>
  </si>
  <si>
    <t>Flash Games Den</t>
  </si>
  <si>
    <t>http://www.flashgamesden.com</t>
  </si>
  <si>
    <t>8b23511f-5f0a-7853-ffc9-ea6f2fab9f3a</t>
  </si>
  <si>
    <t>Flash Games Spot</t>
  </si>
  <si>
    <t>http://flashgamesspot.com</t>
  </si>
  <si>
    <t>a4cd17cd-743c-2c81-5de2-8d28bbf0b9c8</t>
  </si>
  <si>
    <t>Flash Giveaways</t>
  </si>
  <si>
    <t>http://www.flashgiveaways.com</t>
  </si>
  <si>
    <t>d9cca4fd-260b-45ad-a219-6893a8152292</t>
  </si>
  <si>
    <t>Flash Networks</t>
  </si>
  <si>
    <t>http://www.flashnetworks.com</t>
  </si>
  <si>
    <t>2f10a0dd-40f6-1adb-bb53-c91862f0f965</t>
  </si>
  <si>
    <t>Flash Online</t>
  </si>
  <si>
    <t>http://flashonline.me</t>
  </si>
  <si>
    <t>10b9288f-f7c0-cce0-7d79-d7ea9b069e8a</t>
  </si>
  <si>
    <t>Flash Property Maintenance</t>
  </si>
  <si>
    <t>http://www.flashpropertymaintenance.com.au</t>
  </si>
  <si>
    <t>179f3f89-e0ce-7ce0-1ba7-563c20144ef9</t>
  </si>
  <si>
    <t>Flash Racks</t>
  </si>
  <si>
    <t>https://flash-racks.com</t>
  </si>
  <si>
    <t>81224634-b68f-891f-e323-bffb9b055be3</t>
  </si>
  <si>
    <t>Flash repair</t>
  </si>
  <si>
    <t>http://www.flashdrive-repair.com</t>
  </si>
  <si>
    <t>ced696a6-142a-fcc0-c5fa-5865ffe4fd4a</t>
  </si>
  <si>
    <t>Flash Rides</t>
  </si>
  <si>
    <t>http://www.flashrides.org/</t>
  </si>
  <si>
    <t>ed917d44-c405-df80-0e2a-8f4ee15493b3</t>
  </si>
  <si>
    <t>Flash Robotics</t>
  </si>
  <si>
    <t>http://www.flashrobotics.com</t>
  </si>
  <si>
    <t>961de364-b301-96bc-4926-e4ff2a70090f</t>
  </si>
  <si>
    <t>Flash Starter</t>
  </si>
  <si>
    <t>http://www.flashstarter.net</t>
  </si>
  <si>
    <t>85142a1f-8de6-2f82-1ce1-0bf719d794f2</t>
  </si>
  <si>
    <t>Flash Technologies</t>
  </si>
  <si>
    <t>http://www.flashtech.co.za</t>
  </si>
  <si>
    <t>856b117b-abd3-957e-ba47-6ca4ef92e73c</t>
  </si>
  <si>
    <t>Flash Telecom</t>
  </si>
  <si>
    <t>http://fmeuropa.com</t>
  </si>
  <si>
    <t>48d8da62-7480-ba09-ea83-941886ef6ebd</t>
  </si>
  <si>
    <t>Flash Valet</t>
  </si>
  <si>
    <t>http://web.flashvalet.com</t>
  </si>
  <si>
    <t>06989607-b2f0-38fe-0090-0f8b1acf6a3c</t>
  </si>
  <si>
    <t>Flash Ventures</t>
  </si>
  <si>
    <t>http://flashventures.com</t>
  </si>
  <si>
    <t>8b3ba8b1-e33e-dbd2-7762-99b0baf0e56a</t>
  </si>
  <si>
    <t>Flash Volunteer</t>
  </si>
  <si>
    <t>http://www.flashvolunteer.org/seattle/events/featured</t>
  </si>
  <si>
    <t>59b2fe4b-f9e8-b812-baa2-18bcab606db1</t>
  </si>
  <si>
    <t>Flash&amp;Flex Developer's Magazine</t>
  </si>
  <si>
    <t>http://www.ffdmag.com</t>
  </si>
  <si>
    <t>8aa433ca-537e-028e-b1fb-31503ccbc7e1</t>
  </si>
  <si>
    <t>Flash&amp;Win</t>
  </si>
  <si>
    <t>https://app.flashandwin.com/</t>
  </si>
  <si>
    <t>4221d079-8269-891d-f105-ee24a928146f</t>
  </si>
  <si>
    <t>Flash2Flash</t>
  </si>
  <si>
    <t>http://flash2flash.com</t>
  </si>
  <si>
    <t>c022f16f-5080-c771-a075-fb8dc0810d4f</t>
  </si>
  <si>
    <t>flash4science</t>
  </si>
  <si>
    <t>https://flash4science.com/</t>
  </si>
  <si>
    <t>0ccbc81a-e8eb-e45d-72e2-3f401915e9f7</t>
  </si>
  <si>
    <t>Flashants</t>
  </si>
  <si>
    <t>http://www.youvivid.com</t>
  </si>
  <si>
    <t>af495000-926c-8ae4-0a8b-4d9269b5fa1f</t>
  </si>
  <si>
    <t>Flashback Data - Houston</t>
  </si>
  <si>
    <t>https://www.flashbackdata.com/data-recovery-houston/</t>
  </si>
  <si>
    <t>16a76aa9-6c91-9e11-ed82-ce85981f163d</t>
  </si>
  <si>
    <t>Flashback Technologies</t>
  </si>
  <si>
    <t>http://www.flashbacktechnologies.com/</t>
  </si>
  <si>
    <t>2ea09847-8097-8b38-38fc-e1c5a824809e</t>
  </si>
  <si>
    <t>Flashbackr</t>
  </si>
  <si>
    <t>http://flashbackr.com</t>
  </si>
  <si>
    <t>e539350b-915c-92cb-3531-9a47e5d1cc58</t>
  </si>
  <si>
    <t>Flashbang Studios</t>
  </si>
  <si>
    <t>http://blurst.com/iphone/rebolt</t>
  </si>
  <si>
    <t>dbe1a4d5-e3ba-481a-e75f-f5c2d76404e3</t>
  </si>
  <si>
    <t>Flashbase</t>
  </si>
  <si>
    <t>http://www.flashbase.com</t>
  </si>
  <si>
    <t>14102140-d50d-ec7a-e0ce-0f3cbaaa2a69</t>
  </si>
  <si>
    <t>FlashBeing s.r.l.</t>
  </si>
  <si>
    <t>https://about.flashbeing.com</t>
  </si>
  <si>
    <t>767edc09-af1a-545a-b856-f141e814ff3c</t>
  </si>
  <si>
    <t>FlashBlue</t>
  </si>
  <si>
    <t>http://www.flashbluedesign.com/</t>
  </si>
  <si>
    <t>d169dcae-0755-3424-b50d-3799d2264aed</t>
  </si>
  <si>
    <t>Flashbrand</t>
  </si>
  <si>
    <t>http://www.flashbrand.me</t>
  </si>
  <si>
    <t>a439fe34-1cab-e764-cc08-c3c819301005</t>
  </si>
  <si>
    <t>Flashbulb Games</t>
  </si>
  <si>
    <t>http://www.flashbulbgames.com/</t>
  </si>
  <si>
    <t>ff3967d7-8860-59d8-4001-aa202e6480ed</t>
  </si>
  <si>
    <t>Flashcall</t>
  </si>
  <si>
    <t>http://www.getflashcall.com</t>
  </si>
  <si>
    <t>d2e75978-6bab-fa47-7076-c78ef7c59cb0</t>
  </si>
  <si>
    <t>FlashCast Ventures</t>
  </si>
  <si>
    <t>http://www.flashca.st/</t>
  </si>
  <si>
    <t>bc85720d-335d-3099-3576-7121462b28b0</t>
  </si>
  <si>
    <t>Flashchat</t>
  </si>
  <si>
    <t>https://www.flashchat.ai/</t>
  </si>
  <si>
    <t>e2149dcf-5d89-a7f6-027f-9c95fc43f8b6</t>
  </si>
  <si>
    <t>Flashcom</t>
  </si>
  <si>
    <t>http://flashcom.com</t>
  </si>
  <si>
    <t>a0e0f34b-4454-b6fc-b448-ee2bc0f9860b</t>
  </si>
  <si>
    <t>Flashcoms</t>
  </si>
  <si>
    <t>http://www.flashcoms.com</t>
  </si>
  <si>
    <t>876bc6cb-3d1d-2f8c-37ba-7c71ef3f4f87</t>
  </si>
  <si>
    <t>FlashDraft</t>
  </si>
  <si>
    <t>http://flashdraft.io/</t>
  </si>
  <si>
    <t>b4a7cdcd-271a-1c11-c6fc-cac6d0d83275</t>
  </si>
  <si>
    <t>Flashecom</t>
  </si>
  <si>
    <t>http://www.flashecom.com</t>
  </si>
  <si>
    <t>b83d9b61-33fb-7b7a-8d49-fb6670e3efd2</t>
  </si>
  <si>
    <t>Flashells</t>
  </si>
  <si>
    <t>http://flashells.com</t>
  </si>
  <si>
    <t>73075eb9-6cc7-521f-c109-bb9678b47814</t>
  </si>
  <si>
    <t>Flashfed.com</t>
  </si>
  <si>
    <t>https://flashfed.com/</t>
  </si>
  <si>
    <t>7c676a43-cc57-e8e1-badb-77465e383018</t>
  </si>
  <si>
    <t>FLashfit</t>
  </si>
  <si>
    <t>http://flash.fit/</t>
  </si>
  <si>
    <t>33622f06-8768-5747-1a9c-cc288fef1128</t>
  </si>
  <si>
    <t>FlashFood</t>
  </si>
  <si>
    <t>http://flashfoodrecovery.com/</t>
  </si>
  <si>
    <t>647514f8-2378-3400-9ad2-8cf3fbde7a2e</t>
  </si>
  <si>
    <t>Flashfood</t>
  </si>
  <si>
    <t>http://flashfood.com</t>
  </si>
  <si>
    <t>a4ab8bd3-0c0b-ca18-e49c-9dae6b412483</t>
  </si>
  <si>
    <t>Flashforge Usa</t>
  </si>
  <si>
    <t>http://www.flashforge-usa.com/</t>
  </si>
  <si>
    <t>7bd79ebd-a4e1-c914-9226-831b40d87a0c</t>
  </si>
  <si>
    <t>Flashfoto, Inc.</t>
  </si>
  <si>
    <t>http://www.flashfotoinc.com</t>
  </si>
  <si>
    <t>eba969d7-1fda-f841-947a-e1d108846c7f</t>
  </si>
  <si>
    <t>FlashFrame.io</t>
  </si>
  <si>
    <t>https://www.flashframe.io/</t>
  </si>
  <si>
    <t>bf476336-9e09-2b6f-8033-74c641f3d93e</t>
  </si>
  <si>
    <t>Flashfresh LLC</t>
  </si>
  <si>
    <t>http://www.imflash.com</t>
  </si>
  <si>
    <t>55746bd5-317b-81d1-0fa5-4e6bac091d65</t>
  </si>
  <si>
    <t>FlashFunders</t>
  </si>
  <si>
    <t>https://www.flashfunders.com/</t>
  </si>
  <si>
    <t>3138a557-eafe-5e0b-dac0-c5d27bcb57cf</t>
  </si>
  <si>
    <t>FlashGameLicense.com</t>
  </si>
  <si>
    <t>https://www.flashgamelicense.com</t>
  </si>
  <si>
    <t>27b7bb96-f2c6-a408-2c73-a823cc79df6c</t>
  </si>
  <si>
    <t>Flashgames247</t>
  </si>
  <si>
    <t>http://www.flashgames247.com/</t>
  </si>
  <si>
    <t>adcd0152-e0d7-ebe6-8051-cfdb5b29f90a</t>
  </si>
  <si>
    <t>Flashgap</t>
  </si>
  <si>
    <t>http://www.flashgap.com/</t>
  </si>
  <si>
    <t>531367bd-3c8b-6fc6-0315-3ec2fb45c5d3</t>
  </si>
  <si>
    <t>Flashissue</t>
  </si>
  <si>
    <t>http://flashissue.com</t>
  </si>
  <si>
    <t>6a18b008-d1eb-e743-8ee2-337831f1b8ca</t>
  </si>
  <si>
    <t>FLASHiZ</t>
  </si>
  <si>
    <t>http://flashiz.com</t>
  </si>
  <si>
    <t>5ec045f5-a603-feb7-29d2-af0b7033b3ca</t>
  </si>
  <si>
    <t>FlashJobs</t>
  </si>
  <si>
    <t>http://flashjobsapp.com</t>
  </si>
  <si>
    <t>e6cf9b0d-9df3-70ff-ddb4-656c80df078e</t>
  </si>
  <si>
    <t>FlashJolt</t>
  </si>
  <si>
    <t>http://www.flashjolt.com</t>
  </si>
  <si>
    <t>d506a58e-c5ca-4925-b722-494cda237aaa</t>
  </si>
  <si>
    <t>FlashLawyer</t>
  </si>
  <si>
    <t>https://flashlawyer.com</t>
  </si>
  <si>
    <t>91e2c8e4-e8d7-131f-7a1a-0c24ae55e8a0</t>
  </si>
  <si>
    <t>FlashLeagues</t>
  </si>
  <si>
    <t>http://flashleagues.com/</t>
  </si>
  <si>
    <t>e445a59a-ce31-502f-67a4-a733a5ecc57a</t>
  </si>
  <si>
    <t>Flashlight Worthy Books</t>
  </si>
  <si>
    <t>http://flashlightworthybooks.com</t>
  </si>
  <si>
    <t>76550ec9-2813-8e3a-c717-520cdd9053f3</t>
  </si>
  <si>
    <t>Flashlightpedia.com</t>
  </si>
  <si>
    <t>http://flashlightpedia.com</t>
  </si>
  <si>
    <t>c61af162-4cae-9146-d262-8e202dd2d314</t>
  </si>
  <si>
    <t>Flashline</t>
  </si>
  <si>
    <t>http://flashline.com/</t>
  </si>
  <si>
    <t>fb692177-82c9-4b78-37b5-049344ba65b1</t>
  </si>
  <si>
    <t>Flashloaded</t>
  </si>
  <si>
    <t>http://www.flashloaded.com</t>
  </si>
  <si>
    <t>10ddad40-9f13-860a-36a4-90f64044ab6c</t>
  </si>
  <si>
    <t>Flashman Investment Group</t>
  </si>
  <si>
    <t>http://flashmangroup.com</t>
  </si>
  <si>
    <t>92286dfa-3c4a-dd48-28d6-be997007ec09</t>
  </si>
  <si>
    <t>Flashmaps Geospatial</t>
  </si>
  <si>
    <t>http://www.flashmaps.com</t>
  </si>
  <si>
    <t>744c9cee-4649-44c9-fe54-31ec36ff41e8</t>
  </si>
  <si>
    <t>FLASHMAT</t>
  </si>
  <si>
    <t>http://www.flashmat.co.uk</t>
  </si>
  <si>
    <t>618446b4-ffd6-6506-126f-5e45360ba5c6</t>
  </si>
  <si>
    <t>Flashme.io</t>
  </si>
  <si>
    <t>https://www.flashme.io/</t>
  </si>
  <si>
    <t>a83b5bbb-a513-f07f-8882-7d57906deaad</t>
  </si>
  <si>
    <t>Flashmedia</t>
  </si>
  <si>
    <t>http://flashmediagency.com/</t>
  </si>
  <si>
    <t>3b147249-1dfe-834a-0fe0-54425155b368</t>
  </si>
  <si>
    <t>FlashMint</t>
  </si>
  <si>
    <t>http://www.flashmint.com</t>
  </si>
  <si>
    <t>e86aaee7-9c1c-19d6-bdf1-ec80627651d4</t>
  </si>
  <si>
    <t>FlashMit</t>
  </si>
  <si>
    <t>http://flashmit.squarespace.com</t>
  </si>
  <si>
    <t>c740745a-24e0-4b74-ee92-18b26913f9e0</t>
  </si>
  <si>
    <t>Flashmob Solutions</t>
  </si>
  <si>
    <t>http://www.flashmobsolutions.com</t>
  </si>
  <si>
    <t>d599dfab-6b5e-d1aa-9aff-35f3f6ce09fe</t>
  </si>
  <si>
    <t>Flashnet</t>
  </si>
  <si>
    <t>http://www.flashnet.ro/</t>
  </si>
  <si>
    <t>bed0daf6-3862-0515-7741-ee5aae06a9da</t>
  </si>
  <si>
    <t>Flashnode</t>
  </si>
  <si>
    <t>http://www.flashnode.com/en</t>
  </si>
  <si>
    <t>a91d396f-a90e-7c6e-c246-a70351956e9c</t>
  </si>
  <si>
    <t>flashpal.co</t>
  </si>
  <si>
    <t>http://www.flashpal.co</t>
  </si>
  <si>
    <t>5cc7dc81-f367-ae4c-bf2a-3b895c9d44ad</t>
  </si>
  <si>
    <t>FlashParking</t>
  </si>
  <si>
    <t>https://www.flashparking.com</t>
  </si>
  <si>
    <t>83246a3c-d8bb-0da4-5102-381cb0402eb9</t>
  </si>
  <si>
    <t>FlashPeak</t>
  </si>
  <si>
    <t>http://www.flashpeak.com/</t>
  </si>
  <si>
    <t>55714951-d7bc-4e5a-c4c8-747f9d5e3764</t>
  </si>
  <si>
    <t>Flashpepper</t>
  </si>
  <si>
    <t>http://www.flashpepper.com/</t>
  </si>
  <si>
    <t>b72372e4-6942-6489-1fa6-74c18e4eb3cc</t>
  </si>
  <si>
    <t>Flashphoner</t>
  </si>
  <si>
    <t>http://flashphoner.com</t>
  </si>
  <si>
    <t>a09ed5db-d15e-6095-fa87-5d31f792522f</t>
  </si>
  <si>
    <t>Flashpixs Photography</t>
  </si>
  <si>
    <t>http://flashpixs.com/</t>
  </si>
  <si>
    <t>66ce7f26-72db-1999-af69-3004ce4fdde0</t>
  </si>
  <si>
    <t>Flashpoint</t>
  </si>
  <si>
    <t>http://flashpoint.ie</t>
  </si>
  <si>
    <t>b0e0c8f4-f988-abaf-2ca1-73aa77b2a3f3</t>
  </si>
  <si>
    <t>https://www.flashpoint-intel.com</t>
  </si>
  <si>
    <t>8c3382a7-09d6-d389-d63e-e5a507cfa733</t>
  </si>
  <si>
    <t>Flashpoint at Georgia Tech</t>
  </si>
  <si>
    <t>http://flashpoint.co/</t>
  </si>
  <si>
    <t>2681ac4d-150f-9e7b-d1b4-4fc72cf5e3ae</t>
  </si>
  <si>
    <t>Flashpoint Investors LLC</t>
  </si>
  <si>
    <t>http://flashpoint.gatech.edu</t>
  </si>
  <si>
    <t>b3fdc735-a565-ab31-ce08-9892bcf8a6d7</t>
  </si>
  <si>
    <t>Flashpoint Technology</t>
  </si>
  <si>
    <t>http://www.flashpoint.com/</t>
  </si>
  <si>
    <t>d3ea4546-3156-64fc-5dbb-217ee59b178d</t>
  </si>
  <si>
    <t>FlashRatings</t>
  </si>
  <si>
    <t>https://www.flashratings.com</t>
  </si>
  <si>
    <t>88b88b9c-616e-b136-9627-2b1e6343c7ac</t>
  </si>
  <si>
    <t>FlashRead.net</t>
  </si>
  <si>
    <t>http://www.flashread.net/</t>
  </si>
  <si>
    <t>5790ec4d-26c3-3191-1809-9e2e9203d83c</t>
  </si>
  <si>
    <t>FlashRecruit</t>
  </si>
  <si>
    <t>https://flashrecruit.com/</t>
  </si>
  <si>
    <t>53adc322-e9ac-ce07-000f-47f63e1cc352</t>
  </si>
  <si>
    <t>Flashsafe</t>
  </si>
  <si>
    <t>https://flash.so</t>
  </si>
  <si>
    <t>41fc6252-2eee-7ca4-10da-57cb03d9d1c0</t>
  </si>
  <si>
    <t>FlashScope</t>
  </si>
  <si>
    <t>http://www.flashscope.com</t>
  </si>
  <si>
    <t>4a7cc943-75d8-3502-43fa-3511edb151de</t>
  </si>
  <si>
    <t>FlashSoft</t>
  </si>
  <si>
    <t>http://www.flashsoft.com</t>
  </si>
  <si>
    <t>6507969e-5fa3-bbcb-edc2-56dabc4d2bb4</t>
  </si>
  <si>
    <t>Flashstarts</t>
  </si>
  <si>
    <t>http://www.flashstarts.com</t>
  </si>
  <si>
    <t>69f44984-5059-5ad4-1893-e9169cd79517</t>
  </si>
  <si>
    <t>FlashSticks</t>
  </si>
  <si>
    <t>http://flashsticks.com/</t>
  </si>
  <si>
    <t>3265ec7a-78d4-27cb-f227-0a062ea7e5c7</t>
  </si>
  <si>
    <t>Flashstock Technology Inc.</t>
  </si>
  <si>
    <t>http://flashstock.com</t>
  </si>
  <si>
    <t>eaa1cc87-9bc5-9d41-5215-f1597dedbaa3</t>
  </si>
  <si>
    <t>FlashTabs</t>
  </si>
  <si>
    <t>http://flashtabs.co/</t>
  </si>
  <si>
    <t>3e8f7526-c44b-4cc8-1f53-ebd5ff5e3f2b</t>
  </si>
  <si>
    <t>Flashtalking</t>
  </si>
  <si>
    <t>http://www.flashtalking.com</t>
  </si>
  <si>
    <t>644a011d-02fd-d242-e8d2-59f0c4e0ac90</t>
  </si>
  <si>
    <t>FlashTasarÌãå±m</t>
  </si>
  <si>
    <t>http://flashtasarim.net</t>
  </si>
  <si>
    <t>0210d9d1-659a-d24d-e862-3f3ec24e26f3</t>
  </si>
  <si>
    <t>Flashvite, Inc.</t>
  </si>
  <si>
    <t>https://angel.co/flashvite-inc</t>
  </si>
  <si>
    <t>cc35667e-93b2-745e-97bf-feff952d18db</t>
  </si>
  <si>
    <t>Flashwalk Ltd</t>
  </si>
  <si>
    <t>http://www.flashwalk.com</t>
  </si>
  <si>
    <t>ad9b2383-ad64-8918-bb49-08f865df511f</t>
  </si>
  <si>
    <t>Flashy Photo Booth</t>
  </si>
  <si>
    <t>http://helloflashy.com/</t>
  </si>
  <si>
    <t>c1335b4f-8b47-e6c9-6641-25b8ec3fa200</t>
  </si>
  <si>
    <t>Flashzales</t>
  </si>
  <si>
    <t>http://www.flashzales.com</t>
  </si>
  <si>
    <t>c04992ed-b2ff-fe53-361f-1354b7505edc</t>
  </si>
  <si>
    <t>Flask</t>
  </si>
  <si>
    <t>http://flaskbio.com</t>
  </si>
  <si>
    <t>fccb0757-ef0f-24cf-d799-d80e07a94e90</t>
  </si>
  <si>
    <t>Flask Media</t>
  </si>
  <si>
    <t>http://www.tweetcube.com</t>
  </si>
  <si>
    <t>13b2cdee-0381-df10-1a5e-71211e6356d3</t>
  </si>
  <si>
    <t>Flaskmail</t>
  </si>
  <si>
    <t>https://flaskmail.com</t>
  </si>
  <si>
    <t>2729da8c-9c58-87b3-cb47-fee2783c5ab7</t>
  </si>
  <si>
    <t>Flaskon</t>
  </si>
  <si>
    <t>http://www.flaskon.com</t>
  </si>
  <si>
    <t>609caf07-f85a-f151-afe6-93853c3476f0</t>
  </si>
  <si>
    <t>Flasma</t>
  </si>
  <si>
    <t>http://www.flasma.com</t>
  </si>
  <si>
    <t>7f5e86a3-3170-3169-fac1-d9fed5158f32</t>
  </si>
  <si>
    <t>Flasr</t>
  </si>
  <si>
    <t>http://www.flasr.com</t>
  </si>
  <si>
    <t>cd3e2fc8-c851-912a-794e-d060e1d74710</t>
  </si>
  <si>
    <t>Flaster Greenberg</t>
  </si>
  <si>
    <t>http://www.flastergreenberg.com/</t>
  </si>
  <si>
    <t>45fe18b9-3ac0-06d2-b999-69018ebc82ca</t>
  </si>
  <si>
    <t>Flat</t>
  </si>
  <si>
    <t>https://flat.io/en</t>
  </si>
  <si>
    <t>da940d21-03b5-f02b-0a2d-69e6a372ed10</t>
  </si>
  <si>
    <t>Flat Cleaning Services Ltd.</t>
  </si>
  <si>
    <t>http://www.flatcleaningservices.co.uk/</t>
  </si>
  <si>
    <t>3e822779-7c32-d7b3-abc6-42e833d0da0d</t>
  </si>
  <si>
    <t>Flat Creek Digital</t>
  </si>
  <si>
    <t>http://flatcreek.com</t>
  </si>
  <si>
    <t>b7845b18-c1af-a6b0-4ba9-88e3f4091c7c</t>
  </si>
  <si>
    <t>Flat Earth Studio</t>
  </si>
  <si>
    <t>http://www.flatearthstudio.com</t>
  </si>
  <si>
    <t>8f09facd-8a54-9013-da9f-6489f1f4f23a</t>
  </si>
  <si>
    <t>Flat Icons</t>
  </si>
  <si>
    <t>http://flaticons.net/</t>
  </si>
  <si>
    <t>b5f38dd5-855e-7395-b837-f63bc5ce4c75</t>
  </si>
  <si>
    <t>Flat Iron</t>
  </si>
  <si>
    <t>http://flatironsteak.co.uk/</t>
  </si>
  <si>
    <t>8c7da1c5-a83a-baa0-556f-03168b770272</t>
  </si>
  <si>
    <t>Flat Iron Curl</t>
  </si>
  <si>
    <t>http://www.flatironcurl.com</t>
  </si>
  <si>
    <t>7f274a21-a0a1-a6a3-f033-4bb324965a5a</t>
  </si>
  <si>
    <t>Flat Iron Experts</t>
  </si>
  <si>
    <t>http://www.flatironexperts.com</t>
  </si>
  <si>
    <t>013f44fc-1832-8959-fc0e-9c84dc4e093b</t>
  </si>
  <si>
    <t>Flat Irons Reviews</t>
  </si>
  <si>
    <t>http://flatironsreviews.com</t>
  </si>
  <si>
    <t>39630478-9233-3251-10ec-d760215d2563</t>
  </si>
  <si>
    <t>flat on rent</t>
  </si>
  <si>
    <t>http://flatonrentjaipur.com</t>
  </si>
  <si>
    <t>b82cbe8d-bf62-6c41-9ad6-bb4322f02042</t>
  </si>
  <si>
    <t>Flat Out of Heels</t>
  </si>
  <si>
    <t>http://www.flatoutofheels.com/</t>
  </si>
  <si>
    <t>8b35990f-47cf-0147-726d-aab5d6d23dee</t>
  </si>
  <si>
    <t>http://www.flatoutofheels.com</t>
  </si>
  <si>
    <t>00ec6d69-63e2-0c4b-c763-c41fee3efebe</t>
  </si>
  <si>
    <t>Flat Rate Airport Taxi Cab</t>
  </si>
  <si>
    <t>http://www.seattletaxialternatives.com/</t>
  </si>
  <si>
    <t>098bea83-ccf3-bba1-4532-348823ee924a</t>
  </si>
  <si>
    <t>Flat Rate Reality</t>
  </si>
  <si>
    <t>http://flatraterealtysantacruz.com</t>
  </si>
  <si>
    <t>94882897-e90d-ccfa-2ecd-642d66b5038b</t>
  </si>
  <si>
    <t>Flat Rock</t>
  </si>
  <si>
    <t>http://www.flatrocktech.com</t>
  </si>
  <si>
    <t>3d97cdf2-ef0d-53ae-be47-fd118686e594</t>
  </si>
  <si>
    <t>Flat Rock Global, LLC</t>
  </si>
  <si>
    <t>http://flatrockglobal.com</t>
  </si>
  <si>
    <t>f198ce6e-28af-46ce-1f6f-1a374b5d478c</t>
  </si>
  <si>
    <t>Flat Time Reduction</t>
  </si>
  <si>
    <t>http://www.ftroilandgas.com</t>
  </si>
  <si>
    <t>9d99d6fd-0e72-2861-1bb7-8fc7bbdfba87</t>
  </si>
  <si>
    <t>Flat Tire</t>
  </si>
  <si>
    <t>http://www.flattire.nl/</t>
  </si>
  <si>
    <t>48d207fb-221a-6048-1e83-219f35a473a8</t>
  </si>
  <si>
    <t>Flat White Houseboat</t>
  </si>
  <si>
    <t>http://www.whitehouseboats.com.au</t>
  </si>
  <si>
    <t>077dcf54-79a8-fb38-cfeb-3dd877d5da55</t>
  </si>
  <si>
    <t>Flat World Applications</t>
  </si>
  <si>
    <t>http://www.flatworldapps.com</t>
  </si>
  <si>
    <t>e2a5a480-73f7-55bf-cf14-0a7c7d2dec03</t>
  </si>
  <si>
    <t>Flat World Partners</t>
  </si>
  <si>
    <t>http://www.flatworld-partners.com/</t>
  </si>
  <si>
    <t>58d00144-cc63-5993-b254-09dcc1bccb54</t>
  </si>
  <si>
    <t>Flat.Icns</t>
  </si>
  <si>
    <t>http://flaticns.com/</t>
  </si>
  <si>
    <t>75d17b2f-9542-65a5-8f94-545f0fb4f824</t>
  </si>
  <si>
    <t>Flat.to</t>
  </si>
  <si>
    <t>http://flat.to</t>
  </si>
  <si>
    <t>404e23d7-2f90-c2f9-fd53-e94be8d7e171</t>
  </si>
  <si>
    <t>Flat4Day</t>
  </si>
  <si>
    <t>https://www.flat4day.com</t>
  </si>
  <si>
    <t>392268c3-8e74-6066-7783-9d19f5e80411</t>
  </si>
  <si>
    <t>Flat6Labs</t>
  </si>
  <si>
    <t>http://www.flat6labs.com</t>
  </si>
  <si>
    <t>032379ae-96ed-328c-3d78-75fa6283d2f5</t>
  </si>
  <si>
    <t>Flat6Labs Beirut</t>
  </si>
  <si>
    <t>http://www.flat6labsbeirut.com</t>
  </si>
  <si>
    <t>4775b735-c7a0-3615-43d9-1f31c45d817e</t>
  </si>
  <si>
    <t>Flatabout</t>
  </si>
  <si>
    <t>http://www.flatabout.com</t>
  </si>
  <si>
    <t>0b06e8a1-6ca1-4708-5f08-3f87ab518dea</t>
  </si>
  <si>
    <t>Flatastic</t>
  </si>
  <si>
    <t>http://flatastic-app.com/</t>
  </si>
  <si>
    <t>fd9a16fb-cd9a-f276-2a97-367c06c53efb</t>
  </si>
  <si>
    <t>FLATBOOSTER</t>
  </si>
  <si>
    <t>http://flatbooster.com</t>
  </si>
  <si>
    <t>35f97d4d-27d8-6afe-8270-2e47666670ce</t>
  </si>
  <si>
    <t>Flatbox</t>
  </si>
  <si>
    <t>http://www.flatbox.co</t>
  </si>
  <si>
    <t>ceecc816-548c-9bc3-acde-41622b6f0c22</t>
  </si>
  <si>
    <t>FlatBurger</t>
  </si>
  <si>
    <t>http://www.flatburger.com</t>
  </si>
  <si>
    <t>9bfef825-c834-07b5-4e8c-b326f0fa5e81</t>
  </si>
  <si>
    <t>Flatchat</t>
  </si>
  <si>
    <t>http://flatchat.com/</t>
  </si>
  <si>
    <t>5e3f2ded-c825-5685-1df9-aa0252e26a44</t>
  </si>
  <si>
    <t>FLATCLE</t>
  </si>
  <si>
    <t>http://gshoulder.kr</t>
  </si>
  <si>
    <t>46994fa6-2115-ed90-53ef-c507b8558ed1</t>
  </si>
  <si>
    <t>Flatcorner</t>
  </si>
  <si>
    <t>http://flatcorner.com</t>
  </si>
  <si>
    <t>d482546b-2f9e-046c-e268-c8540d7574c9</t>
  </si>
  <si>
    <t>Flatcracker Software</t>
  </si>
  <si>
    <t>http://www.periodplus.com</t>
  </si>
  <si>
    <t>c86b8fe4-0282-1dcf-992b-eb2e37052666</t>
  </si>
  <si>
    <t>Flatdoc</t>
  </si>
  <si>
    <t>http://www.flatdoc.com</t>
  </si>
  <si>
    <t>c7245d00-faae-afed-f864-63b1a9295e41</t>
  </si>
  <si>
    <t>Flatdog Adventure</t>
  </si>
  <si>
    <t>http://www.flatdogadventure.com</t>
  </si>
  <si>
    <t>8400ae25-db72-7732-4d8b-b62978ed2eb7</t>
  </si>
  <si>
    <t>flatev</t>
  </si>
  <si>
    <t>http://www.flatev.com</t>
  </si>
  <si>
    <t>4f2c05bd-dd07-58ca-d994-db063f5d8231</t>
  </si>
  <si>
    <t>flatfair</t>
  </si>
  <si>
    <t>http://www.flatfair.co.uk</t>
  </si>
  <si>
    <t>dc820ff0-6c7e-42a6-4e9a-c3eb58857ba9</t>
  </si>
  <si>
    <t>FlatFee</t>
  </si>
  <si>
    <t>http://www.flatfee.com</t>
  </si>
  <si>
    <t>2a136804-3dbe-ab9e-60cc-b721d69dd4b8</t>
  </si>
  <si>
    <t>Flatfee Portfolios</t>
  </si>
  <si>
    <t>http://www.flatfeeportfolios.com</t>
  </si>
  <si>
    <t>a1856711-cbbd-7036-e920-e4dd91917884</t>
  </si>
  <si>
    <t>FlatFeeListing.com</t>
  </si>
  <si>
    <t>http://www.flatfeelisting.com</t>
  </si>
  <si>
    <t>12da54de-2368-2c7a-7a86-1ea590c442ca</t>
  </si>
  <si>
    <t>Flatforsaleinindore</t>
  </si>
  <si>
    <t>http://flatforsaleinindore.com/</t>
  </si>
  <si>
    <t>ff58022b-823c-fe0f-91f0-d61a2f667e26</t>
  </si>
  <si>
    <t>flatfox AG</t>
  </si>
  <si>
    <t>https://flatfox.ch</t>
  </si>
  <si>
    <t>34bb3a78-4648-887c-2329-053787f3de6f</t>
  </si>
  <si>
    <t>FlatFrog Laboratories</t>
  </si>
  <si>
    <t>http://www.flatfrog.com</t>
  </si>
  <si>
    <t>b3be64d2-3090-ba30-c7ca-b9764a7815ed</t>
  </si>
  <si>
    <t>FlatFurnish</t>
  </si>
  <si>
    <t>http://flatfurnish.com</t>
  </si>
  <si>
    <t>d489ca98-8ab2-e3fe-5e08-78d1532082ac</t>
  </si>
  <si>
    <t>FlatGradings</t>
  </si>
  <si>
    <t>http://www.flatgradings.com</t>
  </si>
  <si>
    <t>baa764ce-c36d-6b70-3a29-bcbec9709cc1</t>
  </si>
  <si>
    <t>Flathead Bank</t>
  </si>
  <si>
    <t>https://www.flatheadbank.com/</t>
  </si>
  <si>
    <t>f586ab5a-28db-edf2-a136-e2df24867073</t>
  </si>
  <si>
    <t>Flathead Valley Community College</t>
  </si>
  <si>
    <t>http://www.fvcc.edu/</t>
  </si>
  <si>
    <t>c5467577-202b-26cc-ab2d-85cbbcdaf7ad</t>
  </si>
  <si>
    <t>FlatHood</t>
  </si>
  <si>
    <t>http://flathood.com</t>
  </si>
  <si>
    <t>bd1078a8-13fe-a9fc-4553-829302882918</t>
  </si>
  <si>
    <t>FlatHub</t>
  </si>
  <si>
    <t>http://flathub.ng</t>
  </si>
  <si>
    <t>e86de8eb-c109-99d6-57fb-bf6dfd0484b8</t>
  </si>
  <si>
    <t>Flatio</t>
  </si>
  <si>
    <t>https://www.flatio.com</t>
  </si>
  <si>
    <t>7b163c9b-8385-1450-85eb-fc73c8878fa6</t>
  </si>
  <si>
    <t>Flatiron Apps, LLC.</t>
  </si>
  <si>
    <t>http://zabcab.com</t>
  </si>
  <si>
    <t>4018022a-3bf6-625f-4fa5-d65ef60a7eda</t>
  </si>
  <si>
    <t>Flatiron Collective</t>
  </si>
  <si>
    <t>http://www.flatironcollective.com</t>
  </si>
  <si>
    <t>0705cc4b-54a8-4a1c-5aab-7fb1d7427b9b</t>
  </si>
  <si>
    <t>Flatiron Construction</t>
  </si>
  <si>
    <t>http://www.flatironcorp.com</t>
  </si>
  <si>
    <t>b379c88b-2767-3cdc-652e-4ab5eddf6692</t>
  </si>
  <si>
    <t>Flatiron Health</t>
  </si>
  <si>
    <t>http://flatiron.com</t>
  </si>
  <si>
    <t>28e391bd-af9e-0a92-aa6c-3b40a62145a6</t>
  </si>
  <si>
    <t>Flatiron Investors</t>
  </si>
  <si>
    <t>http://www.flatironinvestors.com/</t>
  </si>
  <si>
    <t>39a8a67f-6d33-de6d-91b5-aa6c51fcb669</t>
  </si>
  <si>
    <t>Flatiron Media</t>
  </si>
  <si>
    <t>http://flatironmedia.com</t>
  </si>
  <si>
    <t>595e3b55-807b-802b-f6f4-2e36b7534a09</t>
  </si>
  <si>
    <t>Flatiron Partners</t>
  </si>
  <si>
    <t>http://www.flatironpartners.com</t>
  </si>
  <si>
    <t>5b2f8385-9da2-1cdc-06d2-7493faea62b4</t>
  </si>
  <si>
    <t>Flatiron School</t>
  </si>
  <si>
    <t>http://flatironschool.com</t>
  </si>
  <si>
    <t>66376443-21c9-6cb3-b841-e406f0c49c80</t>
  </si>
  <si>
    <t>Flatiron, Inc.</t>
  </si>
  <si>
    <t>https://flatironapp.com</t>
  </si>
  <si>
    <t>9381486c-ef28-e5ec-d053-b10340927917</t>
  </si>
  <si>
    <t>flatironacupuncture</t>
  </si>
  <si>
    <t>http://flatironacupuncture.com</t>
  </si>
  <si>
    <t>4e63f457-b428-5a0d-5c7c-f009a5815c4a</t>
  </si>
  <si>
    <t>Flatirons Solutions</t>
  </si>
  <si>
    <t>http://www.flatironssolutions.com</t>
  </si>
  <si>
    <t>09746ec4-8a25-a2b3-f584-23170a638434</t>
  </si>
  <si>
    <t>Flatirons Stump Removal</t>
  </si>
  <si>
    <t>http://flatironsstumpremoval.com/</t>
  </si>
  <si>
    <t>a4aeba1c-2d38-b106-3947-fb7794bc2000</t>
  </si>
  <si>
    <t>Flatland Industries</t>
  </si>
  <si>
    <t>https://flatlandindustries.com</t>
  </si>
  <si>
    <t>b784750a-3b37-68d9-b8da-135a5d6f212c</t>
  </si>
  <si>
    <t>Flatland Investment Group LLC</t>
  </si>
  <si>
    <t>https://flatlandinvestmentgroup.com</t>
  </si>
  <si>
    <t>916b02ce-4dd6-beb5-64cd-0079e45316e0</t>
  </si>
  <si>
    <t>FlatLaw</t>
  </si>
  <si>
    <t>http://www.flatlaw.ca/</t>
  </si>
  <si>
    <t>c36d86db-e91d-85fc-cb98-efced5e49cdd</t>
  </si>
  <si>
    <t>FLATLAY Inc.</t>
  </si>
  <si>
    <t>https://www.flat-lay.com</t>
  </si>
  <si>
    <t>38c601b1-c235-cfe4-9634-0c68ae74c024</t>
  </si>
  <si>
    <t>Flatlogic</t>
  </si>
  <si>
    <t>https://flatlogic.com</t>
  </si>
  <si>
    <t>d7ec52d8-5eca-5deb-9d5f-49c5200dfd4a</t>
  </si>
  <si>
    <t>FlatMate.in</t>
  </si>
  <si>
    <t>http://www.flatmate.in/</t>
  </si>
  <si>
    <t>558d77df-233a-f9fe-f8e3-f2344d6783cf</t>
  </si>
  <si>
    <t>FlatMateMe.com</t>
  </si>
  <si>
    <t>http://www.flatmateme.com</t>
  </si>
  <si>
    <t>f10fe6c6-c903-344f-fcd2-2e9546fb833f</t>
  </si>
  <si>
    <t>Flatmates.com.au</t>
  </si>
  <si>
    <t>http://www.flatmates.com.au</t>
  </si>
  <si>
    <t>6853a277-1058-6be6-9a0b-e637130701bf</t>
  </si>
  <si>
    <t>FlatNav</t>
  </si>
  <si>
    <t>http://www.flatnav.com</t>
  </si>
  <si>
    <t>ec5e4f5d-83d1-02d9-e92b-81ea33649850</t>
  </si>
  <si>
    <t>Flatora</t>
  </si>
  <si>
    <t>http://www.flatora.ru</t>
  </si>
  <si>
    <t>933410ab-0f16-0b23-bdb1-87e348dd23c0</t>
  </si>
  <si>
    <t>FlatOrb Technologies</t>
  </si>
  <si>
    <t>http://www.flatorb.com</t>
  </si>
  <si>
    <t>5dafe90e-6ac3-edc5-38d2-f3de9c9cfacb</t>
  </si>
  <si>
    <t>Flatout</t>
  </si>
  <si>
    <t>http://www.flatoutbread.com/</t>
  </si>
  <si>
    <t>59a7de38-e975-2785-93a4-2ef10b1cae31</t>
  </si>
  <si>
    <t>Flatout Technologies</t>
  </si>
  <si>
    <t>http://www.flatout-technologies.com</t>
  </si>
  <si>
    <t>03ec3161-7826-8545-4a5d-1c2af3887a20</t>
  </si>
  <si>
    <t>FlatpanelsHD</t>
  </si>
  <si>
    <t>http://flatpanelshd.com/</t>
  </si>
  <si>
    <t>4b5020cc-f913-94b3-a0d8-04af6db5006f</t>
  </si>
  <si>
    <t>Flatparty</t>
  </si>
  <si>
    <t>http://www.flatparty.com/</t>
  </si>
  <si>
    <t>349beb52-ba78-5cda-2c08-63a17ad581b6</t>
  </si>
  <si>
    <t>Flatpebble</t>
  </si>
  <si>
    <t>http://www.flatpebble.com</t>
  </si>
  <si>
    <t>e8c80dae-0d50-55e0-e33e-8e71bb52b1aa</t>
  </si>
  <si>
    <t>FlatPyramid</t>
  </si>
  <si>
    <t>http://www.flatpyramid.com</t>
  </si>
  <si>
    <t>e19602b4-16ea-6dba-8983-c0b075f3ab64</t>
  </si>
  <si>
    <t>Flatrate Helpdesk</t>
  </si>
  <si>
    <t>http://flatratehelpdesk.com//?cb</t>
  </si>
  <si>
    <t>5e58a45d-d34a-52e3-5b9a-e82004546c5d</t>
  </si>
  <si>
    <t>FlatRate Moving &amp; Storage</t>
  </si>
  <si>
    <t>http://www.flatrate.com/</t>
  </si>
  <si>
    <t>891586b1-b747-8b8f-f212-d907672a8dca</t>
  </si>
  <si>
    <t>Flatrock, Inc</t>
  </si>
  <si>
    <t>http://www.historicflatrockinc.org</t>
  </si>
  <si>
    <t>358bcc23-6b31-2b2e-8d24-47f7a7626a03</t>
  </si>
  <si>
    <t>Flatroofers Commercial Roofing</t>
  </si>
  <si>
    <t>http://www.flatroofers.ca/</t>
  </si>
  <si>
    <t>1a25ad13-014b-f280-7475-02f64dc14f76</t>
  </si>
  <si>
    <t>FlatRoofReplacement.ca</t>
  </si>
  <si>
    <t>http://www.flatroofreplacement.ca</t>
  </si>
  <si>
    <t>d900a131-1d00-d66c-d4d9-d71c311be7e3</t>
  </si>
  <si>
    <t>Flats Deal Pvt Ltd</t>
  </si>
  <si>
    <t>http://www.flatsdeal.in</t>
  </si>
  <si>
    <t>b0f468d6-9cd5-c483-3200-26eadd065049</t>
  </si>
  <si>
    <t>FlatSoft</t>
  </si>
  <si>
    <t>http://flatsoft.com</t>
  </si>
  <si>
    <t>2b0040f0-f700-941e-6c1b-bcafcd8cdfbf</t>
  </si>
  <si>
    <t>Flatsoft Displays</t>
  </si>
  <si>
    <t>http://www.flatsoftglobal.com/</t>
  </si>
  <si>
    <t>6a35bf44-8976-fc58-f83e-11d668329413</t>
  </si>
  <si>
    <t>flatsonrent</t>
  </si>
  <si>
    <t>http://www.flatsonrent.com</t>
  </si>
  <si>
    <t>b4c7a017-f924-7180-de30-0917dc3b79cc</t>
  </si>
  <si>
    <t>FlatStack</t>
  </si>
  <si>
    <t>http://www.flatstack.com</t>
  </si>
  <si>
    <t>216f2e60-3991-ff57-a286-5e4f9e7133a9</t>
  </si>
  <si>
    <t>Flatt Labs</t>
  </si>
  <si>
    <t>http://usestamp.com/</t>
  </si>
  <si>
    <t>43208ede-c1f5-45cb-2325-6229795ba2cc</t>
  </si>
  <si>
    <t>flattenme</t>
  </si>
  <si>
    <t>http://www.flattenme.com</t>
  </si>
  <si>
    <t>a6a77cf5-0cda-19e5-121a-ae0824f45294</t>
  </si>
  <si>
    <t>Flatter World</t>
  </si>
  <si>
    <t>http://flatterworld.com</t>
  </si>
  <si>
    <t>51cb4771-a741-5c6f-eba1-ee66e13cce20</t>
  </si>
  <si>
    <t>Flatterline</t>
  </si>
  <si>
    <t>http://flatterline.com</t>
  </si>
  <si>
    <t>f709e1d8-c06c-41c3-bc9f-d197d38737ab</t>
  </si>
  <si>
    <t>Flattr</t>
  </si>
  <si>
    <t>http://flattr.com</t>
  </si>
  <si>
    <t>579c5349-97d0-1f04-54c5-a61683982eca</t>
  </si>
  <si>
    <t>FlatTurtle</t>
  </si>
  <si>
    <t>http://flatturtle.com</t>
  </si>
  <si>
    <t>a46ba357-0c7a-9b5c-e054-d56d12b2a784</t>
  </si>
  <si>
    <t>FlattyShadow</t>
  </si>
  <si>
    <t>http://flattyshadow.com/</t>
  </si>
  <si>
    <t>d80cdf27-1066-7e03-b0be-902e46a972ed</t>
  </si>
  <si>
    <t>flatuicolors.co</t>
  </si>
  <si>
    <t>http://flatuicolors.co</t>
  </si>
  <si>
    <t>95b179ab-2281-6e57-a2b2-7a8d875e305f</t>
  </si>
  <si>
    <t>FlatWorld</t>
  </si>
  <si>
    <t>http://catalog.flatworldknowledge.com</t>
  </si>
  <si>
    <t>8b4dabd7-fe90-6cd5-8b71-2bf25f66f4f8</t>
  </si>
  <si>
    <t>Flatworld Solutions</t>
  </si>
  <si>
    <t>http://www.flatworldsolutions.com</t>
  </si>
  <si>
    <t>f64a8b18-ea92-25f2-38ba-84365575e834</t>
  </si>
  <si>
    <t>Flatzapp Ltd</t>
  </si>
  <si>
    <t>http://www.flatzapp.com</t>
  </si>
  <si>
    <t>643f502c-906a-af34-9f5e-c9708fcee8fc</t>
  </si>
  <si>
    <t>Flaunt Agency, LLC</t>
  </si>
  <si>
    <t>http://www.flauntmodels.com</t>
  </si>
  <si>
    <t>cf4c778a-0ad1-25e5-eaf3-05937cc9ae08</t>
  </si>
  <si>
    <t>Flauntin ApS</t>
  </si>
  <si>
    <t>http://flauntin.com/</t>
  </si>
  <si>
    <t>80e94814-d7f8-e936-aa74-23843438dee7</t>
  </si>
  <si>
    <t>FlauntQ</t>
  </si>
  <si>
    <t>http://flauntq.com/</t>
  </si>
  <si>
    <t>039ddb4a-2aa8-6788-1e84-d6344e04f72e</t>
  </si>
  <si>
    <t>flauntR</t>
  </si>
  <si>
    <t>http://www.flauntr.com</t>
  </si>
  <si>
    <t>378feb9b-3816-46de-bcc4-cba4faab331c</t>
  </si>
  <si>
    <t>FlauntResponsive</t>
  </si>
  <si>
    <t>http://flauntresponsive.com</t>
  </si>
  <si>
    <t>601e5c9f-2e6f-a316-0587-633f58091145</t>
  </si>
  <si>
    <t>flavedrop</t>
  </si>
  <si>
    <t>http://flavedrop.com</t>
  </si>
  <si>
    <t>02146043-13fb-00ba-cf6f-c359a4339312</t>
  </si>
  <si>
    <t>flaveit</t>
  </si>
  <si>
    <t>http://flaveit.com</t>
  </si>
  <si>
    <t>0a40112f-7403-a207-045f-8135c18cbba8</t>
  </si>
  <si>
    <t>Flaveo</t>
  </si>
  <si>
    <t>http://flaveo-inc.com</t>
  </si>
  <si>
    <t>0299be7c-0adc-9e20-3005-9e8fc7c0fd49</t>
  </si>
  <si>
    <t>Flaviar</t>
  </si>
  <si>
    <t>http://flaviar.com</t>
  </si>
  <si>
    <t>17a7f81a-5029-8e8d-4130-ce76064ac9b2</t>
  </si>
  <si>
    <t>Flavin Ventures</t>
  </si>
  <si>
    <t>http://www.flavinventures.com</t>
  </si>
  <si>
    <t>94c463cc-adce-0915-d002-43db952d6f61</t>
  </si>
  <si>
    <t>Flavio Roberto FotÌÄå_grafo de Matrimonios</t>
  </si>
  <si>
    <t>http://www.flavioroberto.com</t>
  </si>
  <si>
    <t>41586880-ed85-e856-85c2-aff558a61764</t>
  </si>
  <si>
    <t>Flavitt</t>
  </si>
  <si>
    <t>http://www.flavitt.com</t>
  </si>
  <si>
    <t>93e29da9-f072-6732-cd00-b882d8a205b1</t>
  </si>
  <si>
    <t>Flavocin</t>
  </si>
  <si>
    <t>http://provetsciences.com/</t>
  </si>
  <si>
    <t>10547570-40da-7cf7-23bd-1e730490520a</t>
  </si>
  <si>
    <t>Flavor Connect</t>
  </si>
  <si>
    <t>http://www.flavorconnect.com</t>
  </si>
  <si>
    <t>2c26876d-242d-db7c-347b-e8a98634dc9f</t>
  </si>
  <si>
    <t>Flavor Gator</t>
  </si>
  <si>
    <t>http://flavorgator.org</t>
  </si>
  <si>
    <t>06de0919-01b0-c338-e97a-4e7ce536a122</t>
  </si>
  <si>
    <t>Flavor God</t>
  </si>
  <si>
    <t>http://flavorgod.com</t>
  </si>
  <si>
    <t>17ded33c-d2a6-1283-81f7-aca0c93306dd</t>
  </si>
  <si>
    <t>Flavor Infusion</t>
  </si>
  <si>
    <t>http://www.fisa-sa.com/</t>
  </si>
  <si>
    <t>d756dea1-82fc-3616-6504-3d4634ef0702</t>
  </si>
  <si>
    <t>FlavorCloud</t>
  </si>
  <si>
    <t>http://flavorcloud.com</t>
  </si>
  <si>
    <t>b8078c00-c583-4c9a-5e82-7e059168d4ad</t>
  </si>
  <si>
    <t>Flavorize</t>
  </si>
  <si>
    <t>http://www.flavorize.com</t>
  </si>
  <si>
    <t>d52399ae-95f5-e4eb-b2ea-0af6d2b51b3d</t>
  </si>
  <si>
    <t>Flavorpill</t>
  </si>
  <si>
    <t>http://flavorpill.com</t>
  </si>
  <si>
    <t>ee5968e0-fa56-3dea-3256-12541b6bd835</t>
  </si>
  <si>
    <t>FlavorPlease</t>
  </si>
  <si>
    <t>http://flavorplease.com</t>
  </si>
  <si>
    <t>4771239c-48e7-04f0-9b79-1135fe6ac18d</t>
  </si>
  <si>
    <t>Flavorpop</t>
  </si>
  <si>
    <t>http://flavorpop.com</t>
  </si>
  <si>
    <t>6d4025eb-309f-dd3e-1419-fdf424f65699</t>
  </si>
  <si>
    <t>Flavorprint</t>
  </si>
  <si>
    <t>http://www.myflavorprint.com</t>
  </si>
  <si>
    <t>27473383-497d-ad39-c3bb-442bc3c98b9e</t>
  </si>
  <si>
    <t>Flavors.me</t>
  </si>
  <si>
    <t>http://flavors.me</t>
  </si>
  <si>
    <t>d2352bf4-3593-87a2-182a-021edc83682f</t>
  </si>
  <si>
    <t>Flavortunes</t>
  </si>
  <si>
    <t>http://www.flavortunes.com</t>
  </si>
  <si>
    <t>a24ee8eb-d094-ce8a-4e9a-d56ac29d4833</t>
  </si>
  <si>
    <t>Flavorus</t>
  </si>
  <si>
    <t>http://www.flavorus.com/</t>
  </si>
  <si>
    <t>a15eef4b-4765-891a-46e8-fff8b656d373</t>
  </si>
  <si>
    <t>Flavorvanil</t>
  </si>
  <si>
    <t>http://vanillatemptation.info</t>
  </si>
  <si>
    <t>0bde4309-c009-b66e-913d-af591ff2f645</t>
  </si>
  <si>
    <t>FlavorWiki</t>
  </si>
  <si>
    <t>http://www.flavorwiki.com</t>
  </si>
  <si>
    <t>75253b92-1e0e-c751-a1d5-e589820135bf</t>
  </si>
  <si>
    <t>Flavorwire</t>
  </si>
  <si>
    <t>http://flavorwire.com/</t>
  </si>
  <si>
    <t>5b177eb0-f7fe-430c-ec94-7da3eb5df632</t>
  </si>
  <si>
    <t>FLAVORx</t>
  </si>
  <si>
    <t>http://flavorx.com/</t>
  </si>
  <si>
    <t>9a696fcb-5e84-0f7e-87c2-db288f54c7b4</t>
  </si>
  <si>
    <t>Flavour</t>
  </si>
  <si>
    <t>http://getflavour.com</t>
  </si>
  <si>
    <t>1150bef1-8293-ff6f-4e5d-6429182f92c0</t>
  </si>
  <si>
    <t>Flavour Labs</t>
  </si>
  <si>
    <t>http://www.flavourlabs.in</t>
  </si>
  <si>
    <t>6e646faf-e271-dd5a-709f-b35965db494a</t>
  </si>
  <si>
    <t>Flavourly</t>
  </si>
  <si>
    <t>http://www.flavourly.com</t>
  </si>
  <si>
    <t>7b956b80-c5ab-f27e-7bc7-b07fe4f3e836</t>
  </si>
  <si>
    <t>Flavours</t>
  </si>
  <si>
    <t>http://www.flavoursinc.com</t>
  </si>
  <si>
    <t>38a5cb1a-c4a9-39cd-aad5-0ce97daa1cdf</t>
  </si>
  <si>
    <t>Flavourworks</t>
  </si>
  <si>
    <t>http://www.flavourworks.co.uk</t>
  </si>
  <si>
    <t>24d46e7b-0748-cad0-c3f1-e7eaaf176e75</t>
  </si>
  <si>
    <t>Flavr</t>
  </si>
  <si>
    <t>https://flavr.be/</t>
  </si>
  <si>
    <t>c4d78e36-6231-9d4f-9a43-710cf95e1d55</t>
  </si>
  <si>
    <t>Flavrbox</t>
  </si>
  <si>
    <t>http://www.flavrbox.com</t>
  </si>
  <si>
    <t>16f26516-4029-904c-f52b-02d4ae7289db</t>
  </si>
  <si>
    <t>Flavs.de</t>
  </si>
  <si>
    <t>http://www.flavs.de</t>
  </si>
  <si>
    <t>8410ff75-01fb-db5e-2f59-6327929286b2</t>
  </si>
  <si>
    <t>FlawCheck</t>
  </si>
  <si>
    <t>https://flawcheck.com</t>
  </si>
  <si>
    <t>94a043d7-d901-4ade-e2ee-49f859741b36</t>
  </si>
  <si>
    <t>Flawed Clothing</t>
  </si>
  <si>
    <t>http://flawedclothing.net/</t>
  </si>
  <si>
    <t>79145722-eebe-63c0-e924-da60e3b03000</t>
  </si>
  <si>
    <t>Flawk, Inc.</t>
  </si>
  <si>
    <t>http://flawk.to</t>
  </si>
  <si>
    <t>f4189246-2efe-02ef-dc7e-4f4c46e51b35</t>
  </si>
  <si>
    <t>Flawless App</t>
  </si>
  <si>
    <t>https://flawlessapp.io/</t>
  </si>
  <si>
    <t>1900868b-7c18-cc92-bf49-08c25afeb22c</t>
  </si>
  <si>
    <t>Flawless Diamond</t>
  </si>
  <si>
    <t>http://snsvo4.seekandsource.com</t>
  </si>
  <si>
    <t>fd76cf2b-7a89-1102-e0a0-2548692111c9</t>
  </si>
  <si>
    <t>Flawless Info</t>
  </si>
  <si>
    <t>http://www.flawlessinfo.com</t>
  </si>
  <si>
    <t>4a1a111d-4909-d61a-3c07-82c34928d2ac</t>
  </si>
  <si>
    <t>Flawless Transcription</t>
  </si>
  <si>
    <t>http://flawlesstranscription.com</t>
  </si>
  <si>
    <t>cea1ee04-f47b-114b-1f5f-bc826ed74f70</t>
  </si>
  <si>
    <t>Flawsome XLerator GmbH</t>
  </si>
  <si>
    <t>http://www.flawso.me</t>
  </si>
  <si>
    <t>415cf38c-0d0b-5639-cb0f-67032c80aab6</t>
  </si>
  <si>
    <t>Flax Dental</t>
  </si>
  <si>
    <t>http://www.flaxdental.com</t>
  </si>
  <si>
    <t>cde2f6f7-19c3-1b54-a846-2c99cd4e0ce5</t>
  </si>
  <si>
    <t>Flaxton</t>
  </si>
  <si>
    <t>http://flaxton.io/</t>
  </si>
  <si>
    <t>3753bbef-20a5-dbbf-b76e-fcb1e7ab70ae</t>
  </si>
  <si>
    <t>Flayr</t>
  </si>
  <si>
    <t>http://www.flayr.com</t>
  </si>
  <si>
    <t>3987c076-d9b0-d44a-7ee0-ca3f1f3c526c</t>
  </si>
  <si>
    <t>FLAYR</t>
  </si>
  <si>
    <t>https://www.flayr.com.au</t>
  </si>
  <si>
    <t>4719cc71-d97b-e46a-23a6-208231cbb4da</t>
  </si>
  <si>
    <t>Flazingo</t>
  </si>
  <si>
    <t>https://www.flazingo.com/</t>
  </si>
  <si>
    <t>e50cc61a-0030-5e72-1c85-7015f586f5ba</t>
  </si>
  <si>
    <t>Flazio</t>
  </si>
  <si>
    <t>http://www.flazio.com</t>
  </si>
  <si>
    <t>e79d65d6-158d-f9f0-41d2-4545dacc8fb6</t>
  </si>
  <si>
    <t>flck.me</t>
  </si>
  <si>
    <t>http://flck.me</t>
  </si>
  <si>
    <t>456a38ab-5cfc-ce2f-4908-999568c1c6c3</t>
  </si>
  <si>
    <t>FLE Marsh</t>
  </si>
  <si>
    <t>http://www.flemarsh.ie/contact-us/</t>
  </si>
  <si>
    <t>84838f88-bbb9-b7b3-4d2c-f97b4a4960d9</t>
  </si>
  <si>
    <t>Flea Market Insiders</t>
  </si>
  <si>
    <t>http://www.fleamarketinsiders.com/</t>
  </si>
  <si>
    <t>5feb54eb-36f9-98da-7e1f-6581cd92cbf0</t>
  </si>
  <si>
    <t>Flea Market Your Way</t>
  </si>
  <si>
    <t>http://www.fleamarketyourway.com/</t>
  </si>
  <si>
    <t>f03f28ac-62fa-67ef-c7c0-caa0d6da9d34</t>
  </si>
  <si>
    <t>FleaBites.net</t>
  </si>
  <si>
    <t>http://www.fleabites.net</t>
  </si>
  <si>
    <t>58c4fc14-6076-1aef-8e5e-3793e42bde24</t>
  </si>
  <si>
    <t>FleAffair.com</t>
  </si>
  <si>
    <t>http://www.fleaffair.com/</t>
  </si>
  <si>
    <t>047c3701-0f03-46ee-11ae-c7cb14f3b82f</t>
  </si>
  <si>
    <t>Fleaflicker</t>
  </si>
  <si>
    <t>http://www.fleaflicker.com</t>
  </si>
  <si>
    <t>e62b2e01-2c72-ba25-26e2-4bc794e4d420</t>
  </si>
  <si>
    <t>Fleamapket</t>
  </si>
  <si>
    <t>https://www.fleamapket.com</t>
  </si>
  <si>
    <t>8494afed-7d78-9c94-5ba3-7f801aa093e3</t>
  </si>
  <si>
    <t>Fleapay</t>
  </si>
  <si>
    <t>http://www.fleapay.com</t>
  </si>
  <si>
    <t>1db45acd-a781-87c4-5ebc-56724e6c6cc3</t>
  </si>
  <si>
    <t>FleaPop</t>
  </si>
  <si>
    <t>http://fleapop.com/</t>
  </si>
  <si>
    <t>1353791b-3240-a3e0-5c58-f8f6487118b5</t>
  </si>
  <si>
    <t>Flecctu</t>
  </si>
  <si>
    <t>http://flecctu.com/</t>
  </si>
  <si>
    <t>b853becd-5ca6-10ed-4771-cfae112be34f</t>
  </si>
  <si>
    <t>FLECHER.Co</t>
  </si>
  <si>
    <t>http://www.flecher.co/</t>
  </si>
  <si>
    <t>f3be213f-3860-a989-bc7b-d2de45f7c536</t>
  </si>
  <si>
    <t>Fleck</t>
  </si>
  <si>
    <t>http://www.fleck.com</t>
  </si>
  <si>
    <t>4748116f-c191-bc6e-1ff6-40b55faecb34</t>
  </si>
  <si>
    <t>Fleck - The Bigger Picture</t>
  </si>
  <si>
    <t>http://getfleck.com</t>
  </si>
  <si>
    <t>a2295a7f-e0a7-5e6b-609e-c55b60bef8e6</t>
  </si>
  <si>
    <t>Fleck Corporation</t>
  </si>
  <si>
    <t>https://www.fleckparking.com</t>
  </si>
  <si>
    <t>24da5a9b-218d-4cd5-5dd1-70ff04da27f1</t>
  </si>
  <si>
    <t>Fledge</t>
  </si>
  <si>
    <t>http://fledge.co</t>
  </si>
  <si>
    <t>aa31b233-9df8-9e21-7d02-6d0b8ba4d772</t>
  </si>
  <si>
    <t>Fledgeling NGINX hosting</t>
  </si>
  <si>
    <t>http://www.fledgeling.net/nginx-hosting</t>
  </si>
  <si>
    <t>35a92f94-fe1c-c0b1-3829-4b9ccfee07ba</t>
  </si>
  <si>
    <t>FledgeWing</t>
  </si>
  <si>
    <t>http://www.fledgewing.com</t>
  </si>
  <si>
    <t>8445a384-b78d-51ed-8461-63204b49ab48</t>
  </si>
  <si>
    <t>Flee From Reality</t>
  </si>
  <si>
    <t>http://www.pinpoi.net/</t>
  </si>
  <si>
    <t>ef152f6d-9993-be82-0e9f-1ba0a2d763ac</t>
  </si>
  <si>
    <t>Flee The Jungle</t>
  </si>
  <si>
    <t>http://fleethejungle.com</t>
  </si>
  <si>
    <t>32beeeb2-9830-52f1-39b3-d84aa088aeab</t>
  </si>
  <si>
    <t>Fleecs</t>
  </si>
  <si>
    <t>http://fleecs.ru/</t>
  </si>
  <si>
    <t>3bcb8425-2975-a356-b01f-756e6ee0bbef</t>
  </si>
  <si>
    <t>Fleek IT Solutions</t>
  </si>
  <si>
    <t>http://fleekitsolutions.com</t>
  </si>
  <si>
    <t>b317ec14-35fe-d466-babf-8ff19a85e9ba</t>
  </si>
  <si>
    <t>Fleek Recycling</t>
  </si>
  <si>
    <t>http://fleekrecycling.com</t>
  </si>
  <si>
    <t>b7d2dd8a-376b-d1e8-5df2-9cb7c426c25d</t>
  </si>
  <si>
    <t>Fleents</t>
  </si>
  <si>
    <t>http://www.fleents.com</t>
  </si>
  <si>
    <t>13d313ff-ab74-e435-132b-8c6af0ae367f</t>
  </si>
  <si>
    <t>Fleep</t>
  </si>
  <si>
    <t>http://fleep.io</t>
  </si>
  <si>
    <t>0d1bfce5-8302-8bf3-1462-2721547031ff</t>
  </si>
  <si>
    <t>http://www.fleepbed.com/</t>
  </si>
  <si>
    <t>ad163dca-7534-97d3-d2ba-51be0be315c5</t>
  </si>
  <si>
    <t>Fleet</t>
  </si>
  <si>
    <t>http://www.takefleet.com/</t>
  </si>
  <si>
    <t>7bceb095-7ea6-e1d3-b80a-33905f15ef7d</t>
  </si>
  <si>
    <t>http://www.tryfleet.com</t>
  </si>
  <si>
    <t>0c7a3181-3599-d85e-608a-6a79cc59dc23</t>
  </si>
  <si>
    <t>Fleet Air Arm</t>
  </si>
  <si>
    <t>http://www.fleetairarm.com</t>
  </si>
  <si>
    <t>fb27d052-e024-bef7-0c67-56cdebd94b12</t>
  </si>
  <si>
    <t>Fleet Appliance Corporation</t>
  </si>
  <si>
    <t>http://www.fleetappliance.com/</t>
  </si>
  <si>
    <t>6535fde8-cc75-e591-7e15-9d9f25ac4722</t>
  </si>
  <si>
    <t>Fleet Assist</t>
  </si>
  <si>
    <t>http://www.fleetassistusa.com</t>
  </si>
  <si>
    <t>41d1e0e3-7c55-09c4-c192-aebb4e17cf9e</t>
  </si>
  <si>
    <t>Fleet Capital</t>
  </si>
  <si>
    <t>http://www.fleetcapital.com/</t>
  </si>
  <si>
    <t>572716c7-c275-d88a-d391-73bd27ac550b</t>
  </si>
  <si>
    <t>Fleet Cars &amp; Minicabs</t>
  </si>
  <si>
    <t>http://www.fleetminicabs.com/</t>
  </si>
  <si>
    <t>fedfc823-9052-d80c-7bdb-14a589b9585e</t>
  </si>
  <si>
    <t>Fleet Complete</t>
  </si>
  <si>
    <t>85040b22-8d06-6f63-df6e-4e946c9da8f4</t>
  </si>
  <si>
    <t>Fleet Entertainment Group</t>
  </si>
  <si>
    <t>http://www.tvj.com.cn</t>
  </si>
  <si>
    <t>6a5349bf-6ff0-8a3a-3fa7-cf6e8e817920</t>
  </si>
  <si>
    <t>Fleet Equestrian</t>
  </si>
  <si>
    <t>https://www.fleetequestrian.com</t>
  </si>
  <si>
    <t>ebceecd2-cb9d-5738-70d1-67804f8a1296</t>
  </si>
  <si>
    <t>Fleet Financial Group</t>
  </si>
  <si>
    <t>http://fleetfinancialgroup.com/</t>
  </si>
  <si>
    <t>ab02897c-dff6-18d4-1a49-f5299b16216a</t>
  </si>
  <si>
    <t>Fleet Fuel Saver</t>
  </si>
  <si>
    <t>http://www.fleetfuelsaver.com</t>
  </si>
  <si>
    <t>921d376c-6ad1-8957-0bbf-6c0f20f6eaa8</t>
  </si>
  <si>
    <t>Fleet Health</t>
  </si>
  <si>
    <t>http://www.fleethealth.net</t>
  </si>
  <si>
    <t>4062447a-31f4-1c05-d2ed-28aa0a2a78ea</t>
  </si>
  <si>
    <t>Fleet Hire at London Airport | Car Hire in London Airport | Car Rental in Heathrow Airport</t>
  </si>
  <si>
    <t>http://www.anyairportlondon.co.uk</t>
  </si>
  <si>
    <t>279b3080-aa52-31ad-933e-efc80424af1b</t>
  </si>
  <si>
    <t>Fleet Impact</t>
  </si>
  <si>
    <t>http://fleetimpact.com</t>
  </si>
  <si>
    <t>86ba5147-bcb9-1f5b-ef61-5534e13111d7</t>
  </si>
  <si>
    <t>Fleet Management Solutions</t>
  </si>
  <si>
    <t>http://www.fmsgps.com</t>
  </si>
  <si>
    <t>b916cd77-815d-04d0-73c1-f1cbdd982ee5</t>
  </si>
  <si>
    <t>Fleet One</t>
  </si>
  <si>
    <t>http://www.fleetone.com/</t>
  </si>
  <si>
    <t>025f7a84-85d7-c2ef-296e-3ee354844c25</t>
  </si>
  <si>
    <t>Fleet Safety Institute</t>
  </si>
  <si>
    <t>https://www.eetservices.com/</t>
  </si>
  <si>
    <t>1f2372c0-8caa-5395-9601-4eecdcd8fbee</t>
  </si>
  <si>
    <t>Fleet Services Corporation</t>
  </si>
  <si>
    <t>http://www.fleetservicesinc.com</t>
  </si>
  <si>
    <t>46da7b9d-7123-23fc-5db2-5e16708207c3</t>
  </si>
  <si>
    <t>Fleet Space Technologies</t>
  </si>
  <si>
    <t>http://www.fleet.space/</t>
  </si>
  <si>
    <t>178479ea-a9e9-c1e7-0e98-7c5e817d4a9c</t>
  </si>
  <si>
    <t>Fleet Ventures</t>
  </si>
  <si>
    <t>http://fleetventures.co/</t>
  </si>
  <si>
    <t>7cc5e72a-5583-4d42-0d23-75e22ce1a083</t>
  </si>
  <si>
    <t>Fleetboard Innovation Hub</t>
  </si>
  <si>
    <t>http://innovationhub.fleetboard.com/</t>
  </si>
  <si>
    <t>c4adf791-f518-256a-f5c4-b9882c3122d7</t>
  </si>
  <si>
    <t>FleetBoston Financial Group</t>
  </si>
  <si>
    <t>http://www.fleet.com</t>
  </si>
  <si>
    <t>71d8add2-3d39-9939-9f36-51365de94b5b</t>
  </si>
  <si>
    <t>Fleetcare</t>
  </si>
  <si>
    <t>http://www.fleetcare.com.au</t>
  </si>
  <si>
    <t>482e1bc5-ef40-3375-99f9-30d00ab1db1a</t>
  </si>
  <si>
    <t>FleetCare International</t>
  </si>
  <si>
    <t>http://www.fleetcareinternational.com</t>
  </si>
  <si>
    <t>99333ba3-0619-f522-f69c-fbbbf3c99c35</t>
  </si>
  <si>
    <t>Fleetcoach</t>
  </si>
  <si>
    <t>https://www.fleetcoach.com</t>
  </si>
  <si>
    <t>942bc052-be5a-6aa9-d7fe-19acf9504b7f</t>
  </si>
  <si>
    <t>FleetCor Technologies</t>
  </si>
  <si>
    <t>http://www.fleetcor.com</t>
  </si>
  <si>
    <t>7d790964-fd09-50a7-4884-ba314349090c</t>
  </si>
  <si>
    <t>FleetFare</t>
  </si>
  <si>
    <t>http://fleetfare.com</t>
  </si>
  <si>
    <t>0fe4e26a-e1be-016d-5412-5465eec6d2f4</t>
  </si>
  <si>
    <t>Fleetgistics</t>
  </si>
  <si>
    <t>http://fleetgistics.com/</t>
  </si>
  <si>
    <t>fd844bf5-e5e8-d2cd-0107-8071b7b056d6</t>
  </si>
  <si>
    <t>Fleetglobal</t>
  </si>
  <si>
    <t>http://www.fleet-global.com</t>
  </si>
  <si>
    <t>95db6c06-cb66-ad97-bea4-20643873fe27</t>
  </si>
  <si>
    <t>FleetGO B.V.</t>
  </si>
  <si>
    <t>http://www.fleetgo.com</t>
  </si>
  <si>
    <t>a2a08c1f-64bb-43de-edd9-24f782641496</t>
  </si>
  <si>
    <t>FleetGuardian</t>
  </si>
  <si>
    <t>https://www.fleetguardian.com/</t>
  </si>
  <si>
    <t>435022fd-c057-63c4-19a8-7211b146059c</t>
  </si>
  <si>
    <t>FLEETHOLDER</t>
  </si>
  <si>
    <t>https://fleetholder.com</t>
  </si>
  <si>
    <t>07348113-8861-f997-642f-30dd6029413f</t>
  </si>
  <si>
    <t>Fleetic</t>
  </si>
  <si>
    <t>http://www.fleetic.com/</t>
  </si>
  <si>
    <t>e6686ce2-1106-03d7-30dc-e3eb7c4f373b</t>
  </si>
  <si>
    <t>Fleetio</t>
  </si>
  <si>
    <t>http://www.fleetio.com</t>
  </si>
  <si>
    <t>d588b5af-cbce-e144-749c-34b18bf873b0</t>
  </si>
  <si>
    <t>Fleetistics</t>
  </si>
  <si>
    <t>http://www.fleetistics.com</t>
  </si>
  <si>
    <t>6c211892-dddb-9e13-8f5b-93bdbad1dc18</t>
  </si>
  <si>
    <t>Fleetize</t>
  </si>
  <si>
    <t>http://www.fleetize.com</t>
  </si>
  <si>
    <t>6b6ed2d1-6d5b-b40c-9526-87ef8fb083e7</t>
  </si>
  <si>
    <t>fleetlog</t>
  </si>
  <si>
    <t>https://fleetlog.com.au</t>
  </si>
  <si>
    <t>652d89a5-81fb-ba47-ed01-0685e7305c48</t>
  </si>
  <si>
    <t>FleetLogic</t>
  </si>
  <si>
    <t>http://fleetlogic.nl</t>
  </si>
  <si>
    <t>06947b2f-7b8e-2dc6-fbc6-2cad0b8de01c</t>
  </si>
  <si>
    <t>Fleetly</t>
  </si>
  <si>
    <t>http://fleetly.com</t>
  </si>
  <si>
    <t>f9a134d7-124e-d9cd-18ab-c451bc76b940</t>
  </si>
  <si>
    <t>FleetMatics</t>
  </si>
  <si>
    <t>http://www.fleetmatics.com</t>
  </si>
  <si>
    <t>aa33cd47-2e54-cf66-1502-bdb34cce6418</t>
  </si>
  <si>
    <t>FleetMind Solutions</t>
  </si>
  <si>
    <t>http://www.fleetmind.com/</t>
  </si>
  <si>
    <t>9678a843-e67c-4734-8106-31894adf53a2</t>
  </si>
  <si>
    <t>FleetNow</t>
  </si>
  <si>
    <t>http://www.fleetnow.net</t>
  </si>
  <si>
    <t>bd3ffc9f-f24c-0182-a1d3-cdb3b03a410a</t>
  </si>
  <si>
    <t>Fleetpeep</t>
  </si>
  <si>
    <t>http://fleetpeep.com/</t>
  </si>
  <si>
    <t>6193b9c4-35c9-4282-ce19-1e06a9f38b01</t>
  </si>
  <si>
    <t>FleetPride</t>
  </si>
  <si>
    <t>http://fleetpride.com/</t>
  </si>
  <si>
    <t>716bfebf-6b1f-75ee-33fb-33734a01217a</t>
  </si>
  <si>
    <t>FleetRisk Advisors</t>
  </si>
  <si>
    <t>http://www.fleetriskadvisors.com</t>
  </si>
  <si>
    <t>65c62eeb-7c4c-9843-98ed-c69c4cc7a775</t>
  </si>
  <si>
    <t>FleetRocks</t>
  </si>
  <si>
    <t>http://fleet.rocks/</t>
  </si>
  <si>
    <t>ae3a1228-2b1b-d0f2-ae3f-86d9a4427e8a</t>
  </si>
  <si>
    <t>FleetRover</t>
  </si>
  <si>
    <t>http://fleetrover.com/</t>
  </si>
  <si>
    <t>6fbbbea1-acde-19eb-cba3-38ceac2283e4</t>
  </si>
  <si>
    <t>Fleetsmith</t>
  </si>
  <si>
    <t>https://fleetsmith.com</t>
  </si>
  <si>
    <t>3d469de2-4728-0c0a-dbb5-264018fba374</t>
  </si>
  <si>
    <t>Fleetsu</t>
  </si>
  <si>
    <t>https://fleetsu.com</t>
  </si>
  <si>
    <t>1614a67c-6246-d3c7-b19f-ab11ec52d10b</t>
  </si>
  <si>
    <t>FleetUp</t>
  </si>
  <si>
    <t>https://fleetup.com/</t>
  </si>
  <si>
    <t>434856fb-26ca-ba6b-7681-4c15ab2f7b4b</t>
  </si>
  <si>
    <t>Fleetway Systems</t>
  </si>
  <si>
    <t>http://www.fleetway.ca</t>
  </si>
  <si>
    <t>45ddea42-1f20-fb7b-032d-9d6499aae7c5</t>
  </si>
  <si>
    <t>FleetWit</t>
  </si>
  <si>
    <t>http://www.fleetwit.com</t>
  </si>
  <si>
    <t>9e980115-175e-e93f-ec70-7da91d50fbb1</t>
  </si>
  <si>
    <t>fleetwood digital pty ltd</t>
  </si>
  <si>
    <t>http://www.fleetwooddigital.com.au/</t>
  </si>
  <si>
    <t>b1283bdc-efe3-eb03-046a-8cca9f6f3571</t>
  </si>
  <si>
    <t>Fleetwood Electronics</t>
  </si>
  <si>
    <t>http://fleetwoodelectronics.com</t>
  </si>
  <si>
    <t>8945397b-85f7-e19a-86d1-a94f7e65405c</t>
  </si>
  <si>
    <t>Fleetwood Enterprises</t>
  </si>
  <si>
    <t>http://www.fleetwood.com/</t>
  </si>
  <si>
    <t>35baf92c-0227-524b-8816-c6468c46c10f</t>
  </si>
  <si>
    <t>Fleetwood Glass</t>
  </si>
  <si>
    <t>http://fleetwoodglass.ca/</t>
  </si>
  <si>
    <t>dd408cf6-dfcd-070f-e41a-77b07fb6752b</t>
  </si>
  <si>
    <t>Fleetwood Real Estate Pro</t>
  </si>
  <si>
    <t>http://www.fleetwoodrealestate.ca/</t>
  </si>
  <si>
    <t>acc3494f-b91c-3bde-12c3-1d8b69208934</t>
  </si>
  <si>
    <t>Fleetwood Town Football Club</t>
  </si>
  <si>
    <t>http://www.fleetwoodtownfc.com/</t>
  </si>
  <si>
    <t>d2cbac89-4887-dbd8-40a0-5e07b959aff6</t>
  </si>
  <si>
    <t>fleetx.io</t>
  </si>
  <si>
    <t>http://www.fleetx.io</t>
  </si>
  <si>
    <t>892d280d-e05b-ce43-7d27-ff83e2c7fe0f</t>
  </si>
  <si>
    <t>Fleety</t>
  </si>
  <si>
    <t>http://www.fleety.com.br/</t>
  </si>
  <si>
    <t>0bc8e68c-ae28-e2f2-b61a-9b7214f37244</t>
  </si>
  <si>
    <t>Fleetzen</t>
  </si>
  <si>
    <t>https://fleetzen.com</t>
  </si>
  <si>
    <t>cf7d8439-a3aa-5f50-71a2-3446db33ae71</t>
  </si>
  <si>
    <t>FleetZoo</t>
  </si>
  <si>
    <t>https://www.fleetzoo.com</t>
  </si>
  <si>
    <t>875fa766-7795-d313-58f7-9b5a2e49e97d</t>
  </si>
  <si>
    <t>Fleex</t>
  </si>
  <si>
    <t>http://fleex.tv/</t>
  </si>
  <si>
    <t>28e50234-b1c4-6000-14bc-e73f719c16bf</t>
  </si>
  <si>
    <t>Flegoo Classifieds</t>
  </si>
  <si>
    <t>http://flegoo.com</t>
  </si>
  <si>
    <t>daa0846c-2d5f-ea4d-a2e0-cf369a29feb6</t>
  </si>
  <si>
    <t>Flehx, Inc</t>
  </si>
  <si>
    <t>http://www.flehx.com</t>
  </si>
  <si>
    <t>6bdef5a0-da46-3743-0868-a1db3a6fcecc</t>
  </si>
  <si>
    <t>Fleio</t>
  </si>
  <si>
    <t>https://fleio.com</t>
  </si>
  <si>
    <t>7f3c27d2-fd7c-821c-04d7-d7c623a2aef2</t>
  </si>
  <si>
    <t>Fleishman-Hillard</t>
  </si>
  <si>
    <t>http://fleishmanhillard.com</t>
  </si>
  <si>
    <t>b1abbcc9-c568-327a-76a4-5eed1068c7a2</t>
  </si>
  <si>
    <t>fleks3d</t>
  </si>
  <si>
    <t>http://www.fleks3d.com/</t>
  </si>
  <si>
    <t>2dcfe1c0-a7d5-ed69-24e5-dfbdfc45edad</t>
  </si>
  <si>
    <t>Fleksy</t>
  </si>
  <si>
    <t>http://fleksy.com</t>
  </si>
  <si>
    <t>180ebf67-68d0-2316-e93d-8e1e546330ba</t>
  </si>
  <si>
    <t>Flektor</t>
  </si>
  <si>
    <t>http://www.flektor.com</t>
  </si>
  <si>
    <t>06863369-80b7-457f-8991-f8b9eeb57434</t>
  </si>
  <si>
    <t>Fleming</t>
  </si>
  <si>
    <t>https://fleming.events/en/</t>
  </si>
  <si>
    <t>1e88d08d-b8d4-a5c8-e95f-869e9199ccce</t>
  </si>
  <si>
    <t>Fleming &amp; Riles Insurance</t>
  </si>
  <si>
    <t>http://www.flemingins.com</t>
  </si>
  <si>
    <t>01ee3fdd-0af5-a7c8-9313-b1e80117ab6d</t>
  </si>
  <si>
    <t>Fleming College</t>
  </si>
  <si>
    <t>http://flemingcollege.ca/</t>
  </si>
  <si>
    <t>ed942413-586d-c819-b6f8-44b7b29cfde0</t>
  </si>
  <si>
    <t>Fleming Consulting, LLC</t>
  </si>
  <si>
    <t>http://flemingconsultingllc.com</t>
  </si>
  <si>
    <t>45a3c87e-2f01-5421-cac6-eddb04facaa9</t>
  </si>
  <si>
    <t>Fleming Industrier</t>
  </si>
  <si>
    <t>https://ironduck.com</t>
  </si>
  <si>
    <t>d7c6320b-52e9-5468-b28a-48efd2aeed2e</t>
  </si>
  <si>
    <t>Fleming Q.E.D.</t>
  </si>
  <si>
    <t>http://flemingqed.com</t>
  </si>
  <si>
    <t>e3ef3d13-08ed-9557-7e94-bcc38544f91d</t>
  </si>
  <si>
    <t>FLEMINGER MEDIA</t>
  </si>
  <si>
    <t>http://www.flemingermedia.com</t>
  </si>
  <si>
    <t>c858b621-ca36-f20e-41ba-6413ba003b32</t>
  </si>
  <si>
    <t>Flench.com</t>
  </si>
  <si>
    <t>http://www.flench.com</t>
  </si>
  <si>
    <t>c0cb3c7d-272e-1795-12d5-83424bac6755</t>
  </si>
  <si>
    <t>Flender - The Social Lending Network</t>
  </si>
  <si>
    <t>https://flender.co.uk/</t>
  </si>
  <si>
    <t>52ad2c43-7b5f-03d8-eb9c-9f5e029059f4</t>
  </si>
  <si>
    <t>FLENS</t>
  </si>
  <si>
    <t>http://flens.ne.jp/</t>
  </si>
  <si>
    <t>388804a0-8771-d09f-ee68-b240429b5baa</t>
  </si>
  <si>
    <t>Flera Koh Tao paketresor fÌÄå¦r resan</t>
  </si>
  <si>
    <t>http://www.blackplanet.com/your_page/blog/view_posting.html/?pid=718744&amp;profile_id=59015626&amp;profile_name=kohtaopaket76&amp;user_id=59015626&amp;username=kohtaopaket76</t>
  </si>
  <si>
    <t>0d240fe8-04b2-4b48-6a5a-b5e3b0e135d6</t>
  </si>
  <si>
    <t>Flerika | Social Shopping Network</t>
  </si>
  <si>
    <t>https://flerika.com/home-social-shopping-network</t>
  </si>
  <si>
    <t>12d2fff2-fdf7-af87-8903-a1e516ccabed</t>
  </si>
  <si>
    <t>flers</t>
  </si>
  <si>
    <t>http://www.auto-szlif.info</t>
  </si>
  <si>
    <t>51f94ed7-eed0-9be4-fb8b-662bb515de3f</t>
  </si>
  <si>
    <t>FleshEatingZipper</t>
  </si>
  <si>
    <t>http://www.flesheatingzipper.com</t>
  </si>
  <si>
    <t>f3325c95-154f-16f9-7a49-1989548e05bc</t>
  </si>
  <si>
    <t>Fletch</t>
  </si>
  <si>
    <t>http://www.fletchapp.com</t>
  </si>
  <si>
    <t>ffe2cb77-e385-c188-012e-e6c273765f2b</t>
  </si>
  <si>
    <t>Fletcher &amp; Company</t>
  </si>
  <si>
    <t>http://fletcherandco.com/</t>
  </si>
  <si>
    <t>21de70c3-7bca-51b3-e02a-f20cc770a3f1</t>
  </si>
  <si>
    <t>Fletcher Allen Health Care</t>
  </si>
  <si>
    <t>https://www.uvmhealth.org</t>
  </si>
  <si>
    <t>c9b05af9-8a75-c031-1c0d-773d21fa6441</t>
  </si>
  <si>
    <t>Fletcher Asset Management</t>
  </si>
  <si>
    <t>http://www.fletcher.com</t>
  </si>
  <si>
    <t>c6d3dcc2-75f2-ae65-a718-c92cc801a345</t>
  </si>
  <si>
    <t>Fletcher Building</t>
  </si>
  <si>
    <t>http://www.fbu.com/</t>
  </si>
  <si>
    <t>60d80bc4-b01b-b737-b040-688dd58760fc</t>
  </si>
  <si>
    <t>Fletcher Cockrell Attorney at Law</t>
  </si>
  <si>
    <t>http://www.fletchercockrell.com</t>
  </si>
  <si>
    <t>591e8d9d-cf4d-3fe8-f013-0ef93b529d4e</t>
  </si>
  <si>
    <t>Fletcher International</t>
  </si>
  <si>
    <t>http://www.fletchint.com.au</t>
  </si>
  <si>
    <t>b946a104-50b1-719a-f9bc-a144dd5ca10e</t>
  </si>
  <si>
    <t>Fletcher Jones Motorcars - Mercedes Benz</t>
  </si>
  <si>
    <t>https://www.fjmercedes.com</t>
  </si>
  <si>
    <t>fe89fc5d-a5bc-ff67-f3d3-ef17ba4f5f3d</t>
  </si>
  <si>
    <t>Fletcher Nickel Inc.</t>
  </si>
  <si>
    <t>http://listofcompanies.co.in/fletcher-nickel-inc/</t>
  </si>
  <si>
    <t>fba5f8a1-f8e2-ad83-fc8a-c8f5e78c1b53</t>
  </si>
  <si>
    <t>Fletcher Spaght Ventures</t>
  </si>
  <si>
    <t>http://www.fletcherspaght.com</t>
  </si>
  <si>
    <t>ffc9aaa8-e3bf-9fe5-0c03-46b4ad1ce1fc</t>
  </si>
  <si>
    <t>Fletcher Spaght, Inc.</t>
  </si>
  <si>
    <t>b73966f3-294d-00f5-c210-fb8d55c5f404</t>
  </si>
  <si>
    <t>Fletcher Technical Community College, Houma</t>
  </si>
  <si>
    <t>http://www.ftcc.edu/</t>
  </si>
  <si>
    <t>74d02f25-5cbf-2fa3-0188-c1c8de036e67</t>
  </si>
  <si>
    <t>Fletchers</t>
  </si>
  <si>
    <t>http://www.fletchers.net.au</t>
  </si>
  <si>
    <t>1a579ba6-7b2b-8b23-4b30-d73a1ca8cc82</t>
  </si>
  <si>
    <t>Fletchers Group</t>
  </si>
  <si>
    <t>http://www.fletchersbakeries.co.uk/</t>
  </si>
  <si>
    <t>f60b37a9-126e-64e2-52ac-b04a5b72e1dd</t>
  </si>
  <si>
    <t>FleteLibre</t>
  </si>
  <si>
    <t>http://www.fletelibre.com</t>
  </si>
  <si>
    <t>74406616-4a10-9e5f-9efa-614e74aa14a2</t>
  </si>
  <si>
    <t>FleteYa</t>
  </si>
  <si>
    <t>http://fleteya.com/</t>
  </si>
  <si>
    <t>574ef500-3b58-4e08-c7c2-9bf1f1de7d75</t>
  </si>
  <si>
    <t>Flett Exchange, LLC</t>
  </si>
  <si>
    <t>http://www.flettexchange.com</t>
  </si>
  <si>
    <t>a98c5be9-93be-681d-98f4-c57f40a9df95</t>
  </si>
  <si>
    <t>Fletta</t>
  </si>
  <si>
    <t>http://fletta.com</t>
  </si>
  <si>
    <t>99aa8cb6-7db3-885f-6d18-83b088ee12da</t>
  </si>
  <si>
    <t>Fleur Du Mal</t>
  </si>
  <si>
    <t>http://fleurdumal.com</t>
  </si>
  <si>
    <t>070c863a-0d35-6cb6-65d4-7451495ef994</t>
  </si>
  <si>
    <t>Fleur H2O</t>
  </si>
  <si>
    <t>http://www.fleurh2o.com</t>
  </si>
  <si>
    <t>adc4b124-cea2-da31-1aa8-357a7af5552e</t>
  </si>
  <si>
    <t>FleuraMetz</t>
  </si>
  <si>
    <t>http://www.fleurametz.com/en-us/</t>
  </si>
  <si>
    <t>7cea0c69-d5ee-b23d-565b-74efee9727c6</t>
  </si>
  <si>
    <t>Fleurdelis Technologies Private Limited</t>
  </si>
  <si>
    <t>http://www.ftpl.co.in</t>
  </si>
  <si>
    <t>1c361ad8-ff97-0d4a-f5b3-a6ee1e052fd4</t>
  </si>
  <si>
    <t>Fleurette Group</t>
  </si>
  <si>
    <t>http://fleurettegroup.com/</t>
  </si>
  <si>
    <t>ca6ec4c1-d33e-4952-696a-9d55ca49b148</t>
  </si>
  <si>
    <t>Fleurish</t>
  </si>
  <si>
    <t>http://www.youfleurish.com</t>
  </si>
  <si>
    <t>a0a99d2d-089d-2cd5-a148-7e0cb9f21d7a</t>
  </si>
  <si>
    <t>Fleurs International GmbH</t>
  </si>
  <si>
    <t>https://www.fleurs.ae</t>
  </si>
  <si>
    <t>9a113f22-78db-df8e-2b3f-eb999efc0109</t>
  </si>
  <si>
    <t>Flevy</t>
  </si>
  <si>
    <t>http://flevy.com</t>
  </si>
  <si>
    <t>be6e8d05-f8a8-98b0-88a2-7891852d1bfa</t>
  </si>
  <si>
    <t>Flewency</t>
  </si>
  <si>
    <t>http://flewency.com</t>
  </si>
  <si>
    <t>45658d66-c21d-470c-9b00-c4783ebe227d</t>
  </si>
  <si>
    <t>Flex</t>
  </si>
  <si>
    <t>http://www.flexapp.co</t>
  </si>
  <si>
    <t>7c098753-7a1d-a7c2-ad42-82e00752e385</t>
  </si>
  <si>
    <t>https://www.joinflex.tv/</t>
  </si>
  <si>
    <t>74bd1073-1e7f-bec9-c3cf-093f255df6c5</t>
  </si>
  <si>
    <t>Flex Beach</t>
  </si>
  <si>
    <t>http://www.flexbeach.com</t>
  </si>
  <si>
    <t>845d65d4-10c7-047d-502d-120632ec2d9d</t>
  </si>
  <si>
    <t>Flex Biomedical</t>
  </si>
  <si>
    <t>http://www.flexbio.com</t>
  </si>
  <si>
    <t>8d62d1a3-c149-8fd5-f689-5d7d8698cc30</t>
  </si>
  <si>
    <t>Flex Booker</t>
  </si>
  <si>
    <t>http://www.flexbooker.com</t>
  </si>
  <si>
    <t>f5feba73-f0a7-504e-570e-471e07c0fe82</t>
  </si>
  <si>
    <t>FLEX by fenwick</t>
  </si>
  <si>
    <t>http://www.flexbyfenwick.com</t>
  </si>
  <si>
    <t>d5799450-bc10-506a-ce0b-d359dd03945e</t>
  </si>
  <si>
    <t>Flex Class</t>
  </si>
  <si>
    <t>http://www.flexclass.org/</t>
  </si>
  <si>
    <t>7bca4adb-70cc-b1bd-c028-14b0eeed6fa4</t>
  </si>
  <si>
    <t>Flex Connect</t>
  </si>
  <si>
    <t>http://angel.co/flexconnect</t>
  </si>
  <si>
    <t>453161b2-fcc8-a4df-3eab-ad4dfe482d6f</t>
  </si>
  <si>
    <t>Flex Design Costumes</t>
  </si>
  <si>
    <t>http://www.flexdesigncostumes.com/</t>
  </si>
  <si>
    <t>fdb97dd3-5690-017c-6217-df678c483b46</t>
  </si>
  <si>
    <t>Flex Discovery</t>
  </si>
  <si>
    <t>https://www.flexdiscovery.com</t>
  </si>
  <si>
    <t>f06ae7c0-8372-ba08-91c6-fe1ceaecea63</t>
  </si>
  <si>
    <t>Flex FEA</t>
  </si>
  <si>
    <t>http://www.flexfea.com</t>
  </si>
  <si>
    <t>d9656e0f-09c9-0eda-ebc7-3e9164dd4907</t>
  </si>
  <si>
    <t>Flex FX Production</t>
  </si>
  <si>
    <t>http://www.flexfxproductions.com</t>
  </si>
  <si>
    <t>7c2ae7ea-a40f-cf4e-f596-3426f3364d42</t>
  </si>
  <si>
    <t>Flex IT, Inc.</t>
  </si>
  <si>
    <t>http://theflexit.com</t>
  </si>
  <si>
    <t>b526e7d0-0201-1863-444a-dd01273280e1</t>
  </si>
  <si>
    <t>Flex Lab IX</t>
  </si>
  <si>
    <t>http://flextronicslabix.com</t>
  </si>
  <si>
    <t>58b223ee-7445-3214-c7b9-3f54f4db1710</t>
  </si>
  <si>
    <t>FLEx Lighting II</t>
  </si>
  <si>
    <t>http://flexlighting.com</t>
  </si>
  <si>
    <t>c6bceada-7e6a-8d9d-66b8-34166b9ab385</t>
  </si>
  <si>
    <t>Flex Logix Technologies</t>
  </si>
  <si>
    <t>http://www.flex-logix.com/</t>
  </si>
  <si>
    <t>fde5a0f1-e456-fee0-6412-119b728beccb</t>
  </si>
  <si>
    <t>Flex Perks</t>
  </si>
  <si>
    <t>http://usbankgomobile.com/</t>
  </si>
  <si>
    <t>70e1a15b-a6d3-fab9-5336-b52b013b4f2f</t>
  </si>
  <si>
    <t>Flex Pharma</t>
  </si>
  <si>
    <t>http://www.flex-pharma.com/</t>
  </si>
  <si>
    <t>05f2fee0-6b59-f433-5ca7-d44baedaa93d</t>
  </si>
  <si>
    <t>Flex Productions</t>
  </si>
  <si>
    <t>http://flex.im</t>
  </si>
  <si>
    <t>5a3badc0-c793-9cb8-c5ec-7429b70ea097</t>
  </si>
  <si>
    <t>Flex Surveys</t>
  </si>
  <si>
    <t>http://www.flexsurveys.ca/</t>
  </si>
  <si>
    <t>10f5d1a5-c9e7-9ac9-7c0d-dc62db98bba9</t>
  </si>
  <si>
    <t>Flex Watches, Inc.</t>
  </si>
  <si>
    <t>http://www.flexwatches.com</t>
  </si>
  <si>
    <t>d577f714-acb3-e0eb-cd09-0d7ceb330ebf</t>
  </si>
  <si>
    <t>Flex Wave</t>
  </si>
  <si>
    <t>http://www.flexwaves.com/</t>
  </si>
  <si>
    <t>30c87f65-505c-de89-8bbc-e1728dd7de2f</t>
  </si>
  <si>
    <t>Flex Wires Inc.</t>
  </si>
  <si>
    <t>http://www.flexwires.com</t>
  </si>
  <si>
    <t>59ea3f0b-ceb3-074b-ff07-0bacfd9dfaca</t>
  </si>
  <si>
    <t>Flex-N-Gate</t>
  </si>
  <si>
    <t>http://www.flex-n-gate.com/</t>
  </si>
  <si>
    <t>9e276aab-c09b-d2b2-8444-286112049cb3</t>
  </si>
  <si>
    <t>Flex-Pay Business Services</t>
  </si>
  <si>
    <t>http://www.flex-pay.com/</t>
  </si>
  <si>
    <t>0f20b1ab-c514-a5c9-e789-5a3a9cda0987</t>
  </si>
  <si>
    <t>Flex-Solver</t>
  </si>
  <si>
    <t>http://flex-solver.com.sg</t>
  </si>
  <si>
    <t>2a0d3901-1ab4-af48-4de6-ca474420ada5</t>
  </si>
  <si>
    <t>Flex.bi</t>
  </si>
  <si>
    <t>https://flex.bi/en/</t>
  </si>
  <si>
    <t>e9ed5874-9842-012b-dd3a-c3b2156f6442</t>
  </si>
  <si>
    <t>Flex.com</t>
  </si>
  <si>
    <t>https://flex.com/</t>
  </si>
  <si>
    <t>ba862435-4c48-b5d0-fb37-20677a7e9c9f</t>
  </si>
  <si>
    <t>Flex.io</t>
  </si>
  <si>
    <t>https://www.flex.io</t>
  </si>
  <si>
    <t>7efa6cf8-28cf-1fc8-37af-f1facf40891b</t>
  </si>
  <si>
    <t>Flex2go</t>
  </si>
  <si>
    <t>http://flex2go.com</t>
  </si>
  <si>
    <t>a5f71ec9-d2c4-fc78-1170-6aad7947c03f</t>
  </si>
  <si>
    <t>FLEX360</t>
  </si>
  <si>
    <t>http://flex360.com/</t>
  </si>
  <si>
    <t>ad0dc238-9459-1f4b-884f-ea46361b7261</t>
  </si>
  <si>
    <t>Flexable</t>
  </si>
  <si>
    <t>http://flexablecare.com</t>
  </si>
  <si>
    <t>d5a76dd1-1c65-df5b-a31e-3661b2447656</t>
  </si>
  <si>
    <t>Flexagon</t>
  </si>
  <si>
    <t>https://flexagon.com</t>
  </si>
  <si>
    <t>3af9b085-521e-4041-f8d8-8861455f0959</t>
  </si>
  <si>
    <t>Flexan Corporation</t>
  </si>
  <si>
    <t>http://www.flexan.com</t>
  </si>
  <si>
    <t>7ed95e12-34ec-442a-bd02-c31e4670c834</t>
  </si>
  <si>
    <t>Flexbit</t>
  </si>
  <si>
    <t>http://www.flexbit.com</t>
  </si>
  <si>
    <t>eb7400fe-5c2a-8772-f410-a8a131d4f1a6</t>
  </si>
  <si>
    <t>Flexbooth</t>
  </si>
  <si>
    <t>https://www.flexbooth.com/main</t>
  </si>
  <si>
    <t>6940a631-7f2d-c7ff-9459-55c748d78426</t>
  </si>
  <si>
    <t>Flexbot</t>
  </si>
  <si>
    <t>http://www.flexbot.cc/</t>
  </si>
  <si>
    <t>95469f1a-b44b-3788-ad0c-e27acc38cba6</t>
  </si>
  <si>
    <t>Flexcar</t>
  </si>
  <si>
    <t>http://www.flexcar.com/</t>
  </si>
  <si>
    <t>7e949b2f-aeb6-172e-2618-827fd4c0a08a</t>
  </si>
  <si>
    <t>FlexCareers</t>
  </si>
  <si>
    <t>https://www.flexcareers.com.au/</t>
  </si>
  <si>
    <t>7ea2fb16-2018-9455-5aab-0599d3683ded</t>
  </si>
  <si>
    <t>Flexcell</t>
  </si>
  <si>
    <t>http://www.flexcell.ch/</t>
  </si>
  <si>
    <t>4607582b-37a3-baeb-d770-f56dd3fcb7b7</t>
  </si>
  <si>
    <t>http://www.flexcellint.com</t>
  </si>
  <si>
    <t>210b50e0-3f23-9074-7bb6-ce15620ed05f</t>
  </si>
  <si>
    <t>Flexcil</t>
  </si>
  <si>
    <t>https://www.flexcil.com/</t>
  </si>
  <si>
    <t>32ebe983-05b4-8dd1-ee25-cba99bd5f69c</t>
  </si>
  <si>
    <t>Flexciton</t>
  </si>
  <si>
    <t>http://www.flexciton.com/</t>
  </si>
  <si>
    <t>e752792f-4a9d-c084-763a-e3164cd79473</t>
  </si>
  <si>
    <t>Flexcode</t>
  </si>
  <si>
    <t>http://flexcode.com.br/</t>
  </si>
  <si>
    <t>ba8eb4aa-feae-09fb-5326-e47d350b271a</t>
  </si>
  <si>
    <t>Flexcoin</t>
  </si>
  <si>
    <t>http://flexcoin.com</t>
  </si>
  <si>
    <t>c270e613-cc00-c9e4-9f51-3d593d1617f7</t>
  </si>
  <si>
    <t>Flexcom</t>
  </si>
  <si>
    <t>http://www.flexcom.co.kr</t>
  </si>
  <si>
    <t>e8709ca2-8066-9d8a-57ab-931ac64357cc</t>
  </si>
  <si>
    <t>http://www.flexcomlabs.com/</t>
  </si>
  <si>
    <t>fb20434e-61dd-3ad6-086e-f3d580ba3b0f</t>
  </si>
  <si>
    <t>Flexcomm</t>
  </si>
  <si>
    <t>http://www.flexcomm.com.cn/</t>
  </si>
  <si>
    <t>590576d0-7086-d444-db0d-68ee8251cf1a</t>
  </si>
  <si>
    <t>FlexDealer</t>
  </si>
  <si>
    <t>http://www.flexdealer.com</t>
  </si>
  <si>
    <t>31288a22-df47-4220-453c-2ee9c5ceee2c</t>
  </si>
  <si>
    <t>FlexDev</t>
  </si>
  <si>
    <t>http://flexdev.com.br/site/</t>
  </si>
  <si>
    <t>14a0b6ba-a00c-529b-34b7-f03a686766b6</t>
  </si>
  <si>
    <t>FlexDex</t>
  </si>
  <si>
    <t>http://flexdexsurgical.com/</t>
  </si>
  <si>
    <t>3dff3656-fab0-dbf2-22a5-d96897fe4549</t>
  </si>
  <si>
    <t>FLEXE</t>
  </si>
  <si>
    <t>https://www.flexe.com/</t>
  </si>
  <si>
    <t>83482479-766d-aca6-46cf-45c147d6558e</t>
  </si>
  <si>
    <t>FlexedHire</t>
  </si>
  <si>
    <t>http://www.flexedhire.com</t>
  </si>
  <si>
    <t>d7ac1460-fab0-e4cd-0bac-64ab24051e2a</t>
  </si>
  <si>
    <t>FlexEl</t>
  </si>
  <si>
    <t>http://flexelinc.com</t>
  </si>
  <si>
    <t>9ed14c69-6ae6-0e77-6718-506037582316</t>
  </si>
  <si>
    <t>FlexEnable</t>
  </si>
  <si>
    <t>http://www.flexenable.com/</t>
  </si>
  <si>
    <t>ee4e5a75-5ee0-b85d-25b3-d983b9478007</t>
  </si>
  <si>
    <t>Flexenclosure</t>
  </si>
  <si>
    <t>http://flexenclosure.com</t>
  </si>
  <si>
    <t>bd26b852-5ab3-94e3-21ba-3751e76b9969</t>
  </si>
  <si>
    <t>FlexEnergy</t>
  </si>
  <si>
    <t>http://www.flexenergy.com</t>
  </si>
  <si>
    <t>4628b93c-ae0a-6cb0-a462-7d9e0082f0a9</t>
  </si>
  <si>
    <t>FleXentral</t>
  </si>
  <si>
    <t>http://www.flexentral.com/</t>
  </si>
  <si>
    <t>9ca386b5-c4a0-d770-47ee-7bd85ca98661</t>
  </si>
  <si>
    <t>Flexera Software</t>
  </si>
  <si>
    <t>http://www.flexerasoftware.com</t>
  </si>
  <si>
    <t>d3322ac8-b5f6-a6fe-7cef-167912ca6b1a</t>
  </si>
  <si>
    <t>Flexeril Online</t>
  </si>
  <si>
    <t>http://flexerilonlines.com/</t>
  </si>
  <si>
    <t>78adc3f1-beb5-90ad-7ffe-330c18f98857</t>
  </si>
  <si>
    <t>Flexestand</t>
  </si>
  <si>
    <t>http://www.flexestand.co.uk/</t>
  </si>
  <si>
    <t>2f3e39e1-8794-f5df-a879-2a0e1a68d6bc</t>
  </si>
  <si>
    <t>Flexewallet Pty Ltd</t>
  </si>
  <si>
    <t>http://www.flexewallet.com/</t>
  </si>
  <si>
    <t>aaa49f69-eaae-c95b-aa49-c68432eeb35b</t>
  </si>
  <si>
    <t>Flexeye</t>
  </si>
  <si>
    <t>http://www.flexeye.com/</t>
  </si>
  <si>
    <t>c7a40083-17c9-39a3-bdb7-1e1b8900df6b</t>
  </si>
  <si>
    <t>Flexfit</t>
  </si>
  <si>
    <t>http://flexfit.com/</t>
  </si>
  <si>
    <t>b13b6f68-cc0b-4f14-b5d3-c31f0640ec65</t>
  </si>
  <si>
    <t>Flexfolios</t>
  </si>
  <si>
    <t>http://www.flexfolios.com</t>
  </si>
  <si>
    <t>bd1fd5e4-6b88-1743-e54a-c21fe71b56dd</t>
  </si>
  <si>
    <t>FlexFunding</t>
  </si>
  <si>
    <t>http://www.flexfunding.com</t>
  </si>
  <si>
    <t>cf2b2a6f-a964-34ec-aa51-bb02f380ed63</t>
  </si>
  <si>
    <t>FlexGen</t>
  </si>
  <si>
    <t>http://www.flexgen.nl</t>
  </si>
  <si>
    <t>e4096e4c-e626-6c98-781c-07f848dd8871</t>
  </si>
  <si>
    <t>FlexGen Power Systems</t>
  </si>
  <si>
    <t>http://flexgenpowersystems.com/</t>
  </si>
  <si>
    <t>85fc0277-4888-9674-c606-cd9c1453d3ed</t>
  </si>
  <si>
    <t>FlexGlory Machinery Accessories Ltd</t>
  </si>
  <si>
    <t>http://www.flexconduit.com/</t>
  </si>
  <si>
    <t>1d394355-4030-8232-887b-7e55bb1a6d13</t>
  </si>
  <si>
    <t>Flexhelp</t>
  </si>
  <si>
    <t>http://www.flexhelp.de/</t>
  </si>
  <si>
    <t>0f55185f-4043-b58b-aca7-4902f69876ec</t>
  </si>
  <si>
    <t>Flexhire</t>
  </si>
  <si>
    <t>http://www.flexhire.com</t>
  </si>
  <si>
    <t>60c66c45-b5bf-4837-b81d-4641f9be3e1f</t>
  </si>
  <si>
    <t>FLEXHOODE SOCIAL NETWORK</t>
  </si>
  <si>
    <t>http://flexhoode.com</t>
  </si>
  <si>
    <t>c51c72c3-fda5-09be-39ac-76e46aaceb3d</t>
  </si>
  <si>
    <t>Flexi International Software</t>
  </si>
  <si>
    <t>http://www.flexi.com</t>
  </si>
  <si>
    <t>125b4e9c-bfda-6a4b-07fa-1c72cffeeeaa</t>
  </si>
  <si>
    <t>FLEXI IT Company</t>
  </si>
  <si>
    <t>http://flexi.ink/</t>
  </si>
  <si>
    <t>adcdc46d-2229-3841-ffcb-b1d0aeecf8e9</t>
  </si>
  <si>
    <t>Flexi Pass</t>
  </si>
  <si>
    <t>http://myflexipass.com/</t>
  </si>
  <si>
    <t>f4bbe2a7-f1ff-c17d-377d-7269eb4a8fc6</t>
  </si>
  <si>
    <t>Flexi resources</t>
  </si>
  <si>
    <t>http://www.flexiresources.com</t>
  </si>
  <si>
    <t>e2199aac-aebc-5e60-3310-ec13955f8e59</t>
  </si>
  <si>
    <t>Flexi Solutions</t>
  </si>
  <si>
    <t>http://www.flexivisao.pt</t>
  </si>
  <si>
    <t>46b4ed1f-d702-0312-82ee-2311c7d369fa</t>
  </si>
  <si>
    <t>Flexi Tours</t>
  </si>
  <si>
    <t>http://www.flexitours.net</t>
  </si>
  <si>
    <t>772001d0-c9e9-41de-5a6f-6d3d31c21162</t>
  </si>
  <si>
    <t>Flexi-Floss Ltd.</t>
  </si>
  <si>
    <t>http://www.gummyfloss.com</t>
  </si>
  <si>
    <t>6ce2b2a1-a579-68f6-2b2f-e0a563e29a42</t>
  </si>
  <si>
    <t>Flexiant</t>
  </si>
  <si>
    <t>http://www.flexiant.com</t>
  </si>
  <si>
    <t>9e5e05d1-5355-eb44-5589-a406cdd9eb5a</t>
  </si>
  <si>
    <t>FlexiBadge</t>
  </si>
  <si>
    <t>http://flexibadge.com/</t>
  </si>
  <si>
    <t>2441f303-9c7d-0428-6ecf-a85200bd7a99</t>
  </si>
  <si>
    <t>FlexiBell</t>
  </si>
  <si>
    <t>http://flexibell.me/</t>
  </si>
  <si>
    <t>df672f26-45ad-0c95-4aae-d85dcd6e9b6d</t>
  </si>
  <si>
    <t>Flexibility</t>
  </si>
  <si>
    <t>http://www.flexibility.com.ar</t>
  </si>
  <si>
    <t>6c8a6fcf-c630-366a-1f19-850cb311d41d</t>
  </si>
  <si>
    <t>Flexibility.co.uk</t>
  </si>
  <si>
    <t>http://flexibility.co.uk/</t>
  </si>
  <si>
    <t>1cb8eb72-502c-8e66-3bd3-c631de491789</t>
  </si>
  <si>
    <t>Flexibits</t>
  </si>
  <si>
    <t>http://flexibits.com</t>
  </si>
  <si>
    <t>f4612893-fd26-eb28-5cd6-cda693cfa5d0</t>
  </si>
  <si>
    <t>Flexible CFO</t>
  </si>
  <si>
    <t>http://www.flexiblecfo.com</t>
  </si>
  <si>
    <t>1cd1cec3-9be8-9361-6eb1-ef6247bdb90e</t>
  </si>
  <si>
    <t>Flexible Circuit Technologies</t>
  </si>
  <si>
    <t>http://www.flexiblecircuit.com/</t>
  </si>
  <si>
    <t>384683d4-adb0-345e-acfe-c83dce967ccb</t>
  </si>
  <si>
    <t>FLEXIBLE DISPLAY</t>
  </si>
  <si>
    <t>http://flexible-display.net</t>
  </si>
  <si>
    <t>9ba2060c-608a-5c7e-617f-3bbd16595574</t>
  </si>
  <si>
    <t>Flexible Foam Products</t>
  </si>
  <si>
    <t>http://flexiblefoam.com</t>
  </si>
  <si>
    <t>a3fdb949-00a4-e51f-240c-5170d1701a18</t>
  </si>
  <si>
    <t>Flexible Futures Pte Ltd</t>
  </si>
  <si>
    <t>http://www.flexiblefutures.net</t>
  </si>
  <si>
    <t>7d30d5d8-86a1-678f-9c7e-de0d4873cc00</t>
  </si>
  <si>
    <t>Flexible Lifeline Systems</t>
  </si>
  <si>
    <t>http://www.fall-arrest.com</t>
  </si>
  <si>
    <t>9dc82514-ec05-074c-b721-bb82b918e66b</t>
  </si>
  <si>
    <t>Flexible Medical Systems</t>
  </si>
  <si>
    <t>http://flexmedsys.com</t>
  </si>
  <si>
    <t>dc0d13e4-4bb8-2ebb-9e91-7aa904000339</t>
  </si>
  <si>
    <t>Flexible Robotic Solutions</t>
  </si>
  <si>
    <t>http://frsrobotics.com</t>
  </si>
  <si>
    <t>9f3b0805-a977-8f8b-6f1b-188e7a10b404</t>
  </si>
  <si>
    <t>Flexible Solutions International</t>
  </si>
  <si>
    <t>http://www.flexiblesolutions.com/</t>
  </si>
  <si>
    <t>f07476e1-a564-2847-0533-a52911579132</t>
  </si>
  <si>
    <t>Flexible Technologies, LLC</t>
  </si>
  <si>
    <t>http://flextechutah.com</t>
  </si>
  <si>
    <t>e2e6a08c-d9cc-df9a-c4b7-1baacf1649c5</t>
  </si>
  <si>
    <t>Flexible Web Design</t>
  </si>
  <si>
    <t>http://www.flexiblewebdesign.com</t>
  </si>
  <si>
    <t>5ab7f65b-6e2c-43b9-2da2-8acbb0c58116</t>
  </si>
  <si>
    <t>FlexibleSEO</t>
  </si>
  <si>
    <t>http://www.flexibleseo.com.au</t>
  </si>
  <si>
    <t>cd1a3eac-53e8-5bc4-3edd-8eb6eed3cbaa</t>
  </si>
  <si>
    <t>FlexiCab</t>
  </si>
  <si>
    <t>https://flexicab.co</t>
  </si>
  <si>
    <t>11a7c1ba-5e7d-987c-f6ff-30b155dcb21d</t>
  </si>
  <si>
    <t>Flexicar</t>
  </si>
  <si>
    <t>http://flexicar.com.au</t>
  </si>
  <si>
    <t>66fe31a0-de50-b2d4-94c0-f4574c20ca6d</t>
  </si>
  <si>
    <t>FlexiCath</t>
  </si>
  <si>
    <t>http://www.flexicath.com/</t>
  </si>
  <si>
    <t>37dadafc-ba0e-691b-3cba-71ef9d97c641</t>
  </si>
  <si>
    <t>FlexiClean</t>
  </si>
  <si>
    <t>http://www.flexiclean.eu/</t>
  </si>
  <si>
    <t>3d60a953-6629-d02a-c254-19da76ee4c44</t>
  </si>
  <si>
    <t>Flexidata</t>
  </si>
  <si>
    <t>http://www.flexidata.vn/</t>
  </si>
  <si>
    <t>c054b584-5f84-1a86-8849-262328a886e1</t>
  </si>
  <si>
    <t>Flexidea Software</t>
  </si>
  <si>
    <t>http://www.flexideasoftware.com</t>
  </si>
  <si>
    <t>9a114c0b-5c3b-91a3-9fcd-c73dad1c5d34</t>
  </si>
  <si>
    <t>FlexiDrive</t>
  </si>
  <si>
    <t>https://www.snappcar.se</t>
  </si>
  <si>
    <t>1409974f-1439-370c-d8f6-b13ca355e292</t>
  </si>
  <si>
    <t>FlexiFinder</t>
  </si>
  <si>
    <t>https://www.flexifinder.co.uk/</t>
  </si>
  <si>
    <t>e2da9d06-f41e-4e2e-ede8-5ba180147bd9</t>
  </si>
  <si>
    <t>Flexiflat</t>
  </si>
  <si>
    <t>http://www.flexiflat.com</t>
  </si>
  <si>
    <t>5d599e52-7b55-f15a-62fd-f7a6cf2d1379</t>
  </si>
  <si>
    <t>Flexify Drone</t>
  </si>
  <si>
    <t>http://www.flexify-drone.com/</t>
  </si>
  <si>
    <t>d7772687-b774-1c58-b021-e71ca05cdcf4</t>
  </si>
  <si>
    <t>Flexify.IO</t>
  </si>
  <si>
    <t>http://flexify.io</t>
  </si>
  <si>
    <t>0ba4136f-c49f-477e-aa74-c705e33d0720</t>
  </si>
  <si>
    <t>FlexiGroup</t>
  </si>
  <si>
    <t>https://www.flexigroup.com.au/</t>
  </si>
  <si>
    <t>3918c6b0-8edb-04b3-017f-677c430fc2e1</t>
  </si>
  <si>
    <t>Flexiguru</t>
  </si>
  <si>
    <t>http://www.flexiguru.com</t>
  </si>
  <si>
    <t>deceaea6-8a71-6abd-2222-27906acb839f</t>
  </si>
  <si>
    <t>Flexile Studio</t>
  </si>
  <si>
    <t>http://www.flexilestudio.com</t>
  </si>
  <si>
    <t>8553b99b-cfb1-227a-c6af-ff20d2636c8a</t>
  </si>
  <si>
    <t>flexiLIVE</t>
  </si>
  <si>
    <t>http://www.flexilive.com</t>
  </si>
  <si>
    <t>910da630-e776-25cd-a0a2-6c0dabec1e29</t>
  </si>
  <si>
    <t>Flexilivre</t>
  </si>
  <si>
    <t>https://www.flexilivre.com</t>
  </si>
  <si>
    <t>2d02a8ab-7c5e-6e17-c28f-102d83988dc4</t>
  </si>
  <si>
    <t>FlexiLoans</t>
  </si>
  <si>
    <t>http://flexiloans.in</t>
  </si>
  <si>
    <t>d6c9771a-836b-f511-f8e2-61fce3053f76</t>
  </si>
  <si>
    <t>Fleximatter</t>
  </si>
  <si>
    <t>http://www.fleximatter.com</t>
  </si>
  <si>
    <t>3dfd44fc-14f0-a84e-2b9c-23e392582b7a</t>
  </si>
  <si>
    <t>Fleximatter 3D</t>
  </si>
  <si>
    <t>5791e60e-7985-9b7e-d6bf-885cf315fd25</t>
  </si>
  <si>
    <t>FlexiMC Solutions Pvt. Ltd.</t>
  </si>
  <si>
    <t>http://www.fleximc.com</t>
  </si>
  <si>
    <t>8178416f-3cd7-bf07-c02a-756686f698d7</t>
  </si>
  <si>
    <t>Fleximize</t>
  </si>
  <si>
    <t>https://fleximize.com</t>
  </si>
  <si>
    <t>975a9202-5ed7-0370-5135-0cf54930720e</t>
  </si>
  <si>
    <t>Flexina</t>
  </si>
  <si>
    <t>http://en.myflexina.com</t>
  </si>
  <si>
    <t>0d57b415-7bf5-44b7-3522-7b17b7fadbc9</t>
  </si>
  <si>
    <t>Flexing ItÌ¢åãå¢</t>
  </si>
  <si>
    <t>http://www.flexingit.com</t>
  </si>
  <si>
    <t>199dc809-e0d4-b37f-8327-6ffac35a0443</t>
  </si>
  <si>
    <t>flexioffices</t>
  </si>
  <si>
    <t>http://www.flexioffices.co.uk//?gclid=ckk1l5qojlkcfxmdtaod_cgabw</t>
  </si>
  <si>
    <t>75558f02-3b4e-03f9-496b-71a691821c2f</t>
  </si>
  <si>
    <t>Flexion</t>
  </si>
  <si>
    <t>http://flexionmobile.com</t>
  </si>
  <si>
    <t>1221b259-8ec7-a92f-b83b-6ff421278624</t>
  </si>
  <si>
    <t>Flexion Inc.</t>
  </si>
  <si>
    <t>http://www.flexionsv.com/</t>
  </si>
  <si>
    <t>2cc65071-ca68-6795-410f-6f1ff2c30576</t>
  </si>
  <si>
    <t>Flexion Therapeutics</t>
  </si>
  <si>
    <t>http://www.flexiontherapeutics.com</t>
  </si>
  <si>
    <t>7e550e7e-8928-aec4-bec0-e7576bc89a6e</t>
  </si>
  <si>
    <t>flexiOPS</t>
  </si>
  <si>
    <t>http://www.flexiops.com/</t>
  </si>
  <si>
    <t>e50192de-c162-eede-ca19-d8033d04b466</t>
  </si>
  <si>
    <t>Flexipayroll Philippines | Payroll Systems</t>
  </si>
  <si>
    <t>https://flexipayroll.com</t>
  </si>
  <si>
    <t>6f0d665b-d72a-d1f8-4443-d1eb5f4ff4ce</t>
  </si>
  <si>
    <t>Flexiped</t>
  </si>
  <si>
    <t>http://www.flexiped.no/</t>
  </si>
  <si>
    <t>828b1bb9-480d-6476-c1d5-5b0e6f476f05</t>
  </si>
  <si>
    <t>FlexiPort</t>
  </si>
  <si>
    <t>http://www.flexiventures.in/</t>
  </si>
  <si>
    <t>585d24e2-ec64-1c5f-8620-0a1ac8d91ebe</t>
  </si>
  <si>
    <t>Flexiqube</t>
  </si>
  <si>
    <t>http://flexiqube.se</t>
  </si>
  <si>
    <t>4f573923-41ef-6bdf-4dfb-7c365ecdb9cf</t>
  </si>
  <si>
    <t>FlexiQuiz</t>
  </si>
  <si>
    <t>http://www.flexiquiz.com</t>
  </si>
  <si>
    <t>703c2ebe-477f-5374-8e63-72e9c07076ca</t>
  </si>
  <si>
    <t>FLEXIROAM</t>
  </si>
  <si>
    <t>http://www.flexiroam.com</t>
  </si>
  <si>
    <t>a18a5ba1-e90e-91e9-424e-77fca0fb83dd</t>
  </si>
  <si>
    <t>Flexis</t>
  </si>
  <si>
    <t>http://flexis.ru</t>
  </si>
  <si>
    <t>86c380de-4a9f-3ec8-362d-af47755b18cf</t>
  </si>
  <si>
    <t>flexis AG</t>
  </si>
  <si>
    <t>https://www.flexis.com/</t>
  </si>
  <si>
    <t>9302817c-e88e-9eae-0411-c96ef76ee8a4</t>
  </si>
  <si>
    <t>Flexis Capital</t>
  </si>
  <si>
    <t>http://www.flexiscapital.com/</t>
  </si>
  <si>
    <t>0b7ee8f4-af54-340d-c679-8fb14cca289f</t>
  </si>
  <si>
    <t>FlexiScale</t>
  </si>
  <si>
    <t>http://flexiscale.com</t>
  </si>
  <si>
    <t>88eabeae-a6c4-8a19-929e-744b4c040aee</t>
  </si>
  <si>
    <t>FlexiSPY</t>
  </si>
  <si>
    <t>http://www.flexispy.com/</t>
  </si>
  <si>
    <t>6e890b59-fa7d-7a79-7560-5a55af242578</t>
  </si>
  <si>
    <t>flexistore manchester</t>
  </si>
  <si>
    <t>http://www.flexistore.co.uk/manchester-storage/</t>
  </si>
  <si>
    <t>d04de13f-9364-7c7a-3ec6-ae843fdf1367</t>
  </si>
  <si>
    <t>Flexiti Financial</t>
  </si>
  <si>
    <t>http://www.flexitifinancial.com./</t>
  </si>
  <si>
    <t>c4830c13-867f-205b-25d1-279ef922d9f5</t>
  </si>
  <si>
    <t>FlexiTime</t>
  </si>
  <si>
    <t>http://www.flexitime.co.nz</t>
  </si>
  <si>
    <t>2b34e9cb-0f4b-48ce-c56f-efacd060796f</t>
  </si>
  <si>
    <t>Flexitimers</t>
  </si>
  <si>
    <t>http://www.flexitimers.com/</t>
  </si>
  <si>
    <t>b558bb61-4c5e-0404-6fc6-986f037ca0eb</t>
  </si>
  <si>
    <t>FlexiTon</t>
  </si>
  <si>
    <t>http://www.flexiton.com</t>
  </si>
  <si>
    <t>4abb5c9d-8477-4a9a-1a28-f6b50656f09c</t>
  </si>
  <si>
    <t>Flexitricity</t>
  </si>
  <si>
    <t>https://www.flexitricity.com/en-gb/</t>
  </si>
  <si>
    <t>889bec43-4ccb-991c-c8c7-71829b834ec8</t>
  </si>
  <si>
    <t>Flexituff International</t>
  </si>
  <si>
    <t>http://www.flexituff.com/</t>
  </si>
  <si>
    <t>b6853cf9-6ee1-1d50-55af-6aa1423cb7d3</t>
  </si>
  <si>
    <t>FlexiWealth</t>
  </si>
  <si>
    <t>http://www.flexiwealth.com</t>
  </si>
  <si>
    <t>18447aa8-31b3-4ff9-ddb5-a32fdb5fd9a2</t>
  </si>
  <si>
    <t>Flexiworkforce</t>
  </si>
  <si>
    <t>http://www.flexiworkforce.com/</t>
  </si>
  <si>
    <t>c37dc949-6d91-ca5c-7c82-0f083e9e20ef</t>
  </si>
  <si>
    <t>Flexiworld Technologies</t>
  </si>
  <si>
    <t>http://www.flexiwave.com/</t>
  </si>
  <si>
    <t>b6135e72-e7b8-cb96-c187-f165462a3889</t>
  </si>
  <si>
    <t>Flexjet</t>
  </si>
  <si>
    <t>http://www.flexjet.com</t>
  </si>
  <si>
    <t>26fcab1a-a28f-c5b1-ec07-2da59e580df5</t>
  </si>
  <si>
    <t>flexjex</t>
  </si>
  <si>
    <t>http://www.flexjex.com</t>
  </si>
  <si>
    <t>9a6c965c-c1ca-bcf9-7e55-4f0342b78b16</t>
  </si>
  <si>
    <t>FlexJobs Corporation</t>
  </si>
  <si>
    <t>http://www.flexjobs.com</t>
  </si>
  <si>
    <t>966a9823-f665-0178-59cc-f061a2275f74</t>
  </si>
  <si>
    <t>Flexlab</t>
  </si>
  <si>
    <t>http://www.flexlab.ru</t>
  </si>
  <si>
    <t>6ac67b62-cdb8-f4a0-d428-dd5e76888145</t>
  </si>
  <si>
    <t>Flexlearn</t>
  </si>
  <si>
    <t>http://www.flexlearn.co.uk</t>
  </si>
  <si>
    <t>3a9dbb80-efbe-1ed1-29a2-858acdde6a2c</t>
  </si>
  <si>
    <t>FlexLife Health</t>
  </si>
  <si>
    <t>http://www.flexlifehealth.com/</t>
  </si>
  <si>
    <t>4b3b41c7-508d-b52e-0864-e061e5ab642e</t>
  </si>
  <si>
    <t>FlexLink</t>
  </si>
  <si>
    <t>http://www.flexlink.com</t>
  </si>
  <si>
    <t>ec9cd2aa-3937-e172-2e8d-a1f329d12555</t>
  </si>
  <si>
    <t>FlexM</t>
  </si>
  <si>
    <t>https://flexm.com</t>
  </si>
  <si>
    <t>b6b92f7d-74cb-7854-07ec-a0f0c9c29f72</t>
  </si>
  <si>
    <t>Flexmail</t>
  </si>
  <si>
    <t>http://flexmail.eu/</t>
  </si>
  <si>
    <t>7a796c05-df75-a90e-bd25-5ec84b99d7b7</t>
  </si>
  <si>
    <t>Flexmilhas</t>
  </si>
  <si>
    <t>http://www.flexmilhas.com.br</t>
  </si>
  <si>
    <t>3474892a-c55a-30da-b973-cba07b28ac21</t>
  </si>
  <si>
    <t>Flexmind</t>
  </si>
  <si>
    <t>http://www.flexmind.co</t>
  </si>
  <si>
    <t>2b7dcda4-5170-ec18-d1ce-f0b738b0dc02</t>
  </si>
  <si>
    <t>FlexMinder</t>
  </si>
  <si>
    <t>http://www.flexminder.com</t>
  </si>
  <si>
    <t>67385f18-dac3-aaf4-50eb-c1873fc47f8e</t>
  </si>
  <si>
    <t>Flexmonster</t>
  </si>
  <si>
    <t>http://www.flexmonster.com/</t>
  </si>
  <si>
    <t>dafc96f8-a2da-2c7a-8955-8cd5a6625d80</t>
  </si>
  <si>
    <t>FlexMove System</t>
  </si>
  <si>
    <t>http://flexmove.com/</t>
  </si>
  <si>
    <t>1eeb1ba2-5e99-cef9-169e-9aa69c27e595</t>
  </si>
  <si>
    <t>FlexMR</t>
  </si>
  <si>
    <t>https://www.flexmr.net/</t>
  </si>
  <si>
    <t>1fc4c99f-110d-8544-f7d8-39f656fa18bb</t>
  </si>
  <si>
    <t>FLEXNET</t>
  </si>
  <si>
    <t>http://flexnetusa.com</t>
  </si>
  <si>
    <t>a670e3ff-f12d-6217-9753-3e990e9e36bd</t>
  </si>
  <si>
    <t>FlexOffers</t>
  </si>
  <si>
    <t>http://www.flexoffers.com/</t>
  </si>
  <si>
    <t>d0c73f67-af80-28cd-7640-0af341f202b4</t>
  </si>
  <si>
    <t>flexoplex</t>
  </si>
  <si>
    <t>http://www.healthwikinews.com/maxolip-can-plump-your-lips-without-harsh-injections</t>
  </si>
  <si>
    <t>4673500f-2d36-c04d-96b2-02a8d4a74ace</t>
  </si>
  <si>
    <t>Flexound Systems</t>
  </si>
  <si>
    <t>http://flexound.com/</t>
  </si>
  <si>
    <t>4115ae50-a528-2c88-9697-ea9252c5838b</t>
  </si>
  <si>
    <t>Flexous</t>
  </si>
  <si>
    <t>http://flexous.com</t>
  </si>
  <si>
    <t>7ab498aa-31ef-d854-7903-7692df0e549e</t>
  </si>
  <si>
    <t>Flexpansion</t>
  </si>
  <si>
    <t>http://www.flexpansion.com</t>
  </si>
  <si>
    <t>e11b9256-e435-7350-d574-f40d26e5816b</t>
  </si>
  <si>
    <t>Flexpay</t>
  </si>
  <si>
    <t>http://www.flexpay.co.ke/</t>
  </si>
  <si>
    <t>bbe68266-b828-7ef3-fc16-82b563f5f399</t>
  </si>
  <si>
    <t>Flexperto</t>
  </si>
  <si>
    <t>https://flexperto.com/</t>
  </si>
  <si>
    <t>ee9eaa84-0e6c-3d58-50ac-c8587dddcc71</t>
  </si>
  <si>
    <t>Flexpipe</t>
  </si>
  <si>
    <t>http://www.flexpipesystems.com</t>
  </si>
  <si>
    <t>452d5809-cc31-4d49-7605-4fe5f71ae1fc</t>
  </si>
  <si>
    <t>Flexplay Technologies</t>
  </si>
  <si>
    <t>http://www.flexplay.com</t>
  </si>
  <si>
    <t>dc661181-6f64-df2e-c5c2-6c2e4acef56f</t>
  </si>
  <si>
    <t>Flexpoint Ford</t>
  </si>
  <si>
    <t>http://www.flexpointford.com/</t>
  </si>
  <si>
    <t>76edc98a-6fd0-aeb5-25bf-9677953dba7b</t>
  </si>
  <si>
    <t>FlexPoint Marketing</t>
  </si>
  <si>
    <t>http://flexpointmarketing.com/</t>
  </si>
  <si>
    <t>78a99140-38a5-c304-cf84-3fa5871bd1cb</t>
  </si>
  <si>
    <t>FlexPoint Technology</t>
  </si>
  <si>
    <t>http://flexpointtech.com</t>
  </si>
  <si>
    <t>283fed71-eb41-8a76-bf46-06787c3981e5</t>
  </si>
  <si>
    <t>Flexport</t>
  </si>
  <si>
    <t>https://www.flexport.com/</t>
  </si>
  <si>
    <t>876b97f0-3700-5185-10ca-1e5eb5a0b599</t>
  </si>
  <si>
    <t>FlexPrint</t>
  </si>
  <si>
    <t>http://www.flexprintinc.com/</t>
  </si>
  <si>
    <t>bc1ceffa-e89f-d975-ffa3-e21951677a3b</t>
  </si>
  <si>
    <t>Flexras Technologies Sas</t>
  </si>
  <si>
    <t>https://www.flexras.com</t>
  </si>
  <si>
    <t>9942508f-45da-ee2f-5b38-f78461823420</t>
  </si>
  <si>
    <t>FlexReceipts</t>
  </si>
  <si>
    <t>http://www.flexreceipts.com</t>
  </si>
  <si>
    <t>acdd4d36-6495-6072-aea7-43ebff87dd75</t>
  </si>
  <si>
    <t>FlexRight Solutions</t>
  </si>
  <si>
    <t>http://www.flexrightsolutions.com</t>
  </si>
  <si>
    <t>803ebffe-6996-6719-7c81-4581af12449d</t>
  </si>
  <si>
    <t>FlexRule</t>
  </si>
  <si>
    <t>http://www.flexrule.com</t>
  </si>
  <si>
    <t>272c7cff-e87d-10d7-cf0b-269c19269562</t>
  </si>
  <si>
    <t>FlexScore</t>
  </si>
  <si>
    <t>http://www.flexscore.com</t>
  </si>
  <si>
    <t>b4f20616-1dc2-7e41-e357-47c4e177d41b</t>
  </si>
  <si>
    <t>FlexSearch</t>
  </si>
  <si>
    <t>https://flexsearch.net/</t>
  </si>
  <si>
    <t>70f400f5-c44c-a82a-b931-24aecc361661</t>
  </si>
  <si>
    <t>FlexSecure, Inc.</t>
  </si>
  <si>
    <t>http://www.flexsecure.co</t>
  </si>
  <si>
    <t>f0e6e243-2cf4-ef43-33fe-bc567effacb1</t>
  </si>
  <si>
    <t>Flexsensing</t>
  </si>
  <si>
    <t>http://www.flexsensing.com/</t>
  </si>
  <si>
    <t>de72c92c-897f-6273-8fff-2edae2ea7050</t>
  </si>
  <si>
    <t>FlexShopper</t>
  </si>
  <si>
    <t>http://www.flexshopper.com</t>
  </si>
  <si>
    <t>09873778-73bb-abbd-2776-c94ebc64b66e</t>
  </si>
  <si>
    <t>Flexsin</t>
  </si>
  <si>
    <t>http://www.flexsin.com</t>
  </si>
  <si>
    <t>23e1c16b-6e5d-374d-c911-04690ae3024e</t>
  </si>
  <si>
    <t>Flexskool</t>
  </si>
  <si>
    <t>http://www.flexskool.com</t>
  </si>
  <si>
    <t>fa61d098-2f37-d739-1ea5-0c60991359ea</t>
  </si>
  <si>
    <t>Flexso</t>
  </si>
  <si>
    <t>http://www.flexso.be</t>
  </si>
  <si>
    <t>5cf6cf28-0ab1-9332-c504-ebd3466561a5</t>
  </si>
  <si>
    <t>Flexson</t>
  </si>
  <si>
    <t>http://www.flexson.com/</t>
  </si>
  <si>
    <t>a843b334-f747-0f17-c922-a3c44b400a8b</t>
  </si>
  <si>
    <t>FlexSpark</t>
  </si>
  <si>
    <t>http://www.flexspark.cc/</t>
  </si>
  <si>
    <t>8da0eedd-586b-b6d1-c7c1-769452622d03</t>
  </si>
  <si>
    <t>Flexspot</t>
  </si>
  <si>
    <t>http://flexspot.co/</t>
  </si>
  <si>
    <t>6f08294e-bb1f-f311-104b-6c4670954a91</t>
  </si>
  <si>
    <t>Flexstar Packaging</t>
  </si>
  <si>
    <t>http://www.flexstar.ca/</t>
  </si>
  <si>
    <t>27b419d1-324d-13fe-9825-5767d2019a24</t>
  </si>
  <si>
    <t>Flexstar Technology</t>
  </si>
  <si>
    <t>http://flexstar.com</t>
  </si>
  <si>
    <t>2440da72-f354-d9aa-3fe7-e5797d575460</t>
  </si>
  <si>
    <t>Flexsteel Industries</t>
  </si>
  <si>
    <t>http://www.flexsteel.com/</t>
  </si>
  <si>
    <t>8bfd04d3-7e90-57ba-195b-e4e0da1af3e5</t>
  </si>
  <si>
    <t>FlexSteel Pipeline Technologies</t>
  </si>
  <si>
    <t>http://www.flexsteelpipe.com</t>
  </si>
  <si>
    <t>808a88a9-4038-f3cb-5243-376438ad6494</t>
  </si>
  <si>
    <t>Flexsys</t>
  </si>
  <si>
    <t>http://www.flxsys.com</t>
  </si>
  <si>
    <t>c42ee9a0-4b56-7255-5e7e-40e6e0d86710</t>
  </si>
  <si>
    <t>FLEXT</t>
  </si>
  <si>
    <t>http://flext.com/</t>
  </si>
  <si>
    <t>f97d289f-3b75-ac35-762f-fdb0c3732787</t>
  </si>
  <si>
    <t>Flextech</t>
  </si>
  <si>
    <t>http://www.flextechsrl.com</t>
  </si>
  <si>
    <t>beab03d1-9c48-d405-f3e1-6a544e288a46</t>
  </si>
  <si>
    <t>FlexTech Alliance</t>
  </si>
  <si>
    <t>https://flextech.org/</t>
  </si>
  <si>
    <t>518c66db-53fc-dbf7-6276-a7995242d6d0</t>
  </si>
  <si>
    <t>Flextech, Inc.</t>
  </si>
  <si>
    <t>http://www.flextechfoam.com</t>
  </si>
  <si>
    <t>80d892d5-f718-35d8-9652-fd83ac7480b5</t>
  </si>
  <si>
    <t>Flexter Fitness - Daily Free Workouts</t>
  </si>
  <si>
    <t>https://itunes.apple.com/us/app/flexter-fitness/id940231446/?mt=8</t>
  </si>
  <si>
    <t>edb29ac4-a845-1a52-94cc-d133acc4d5c5</t>
  </si>
  <si>
    <t>Flextory</t>
  </si>
  <si>
    <t>http://flextory.com</t>
  </si>
  <si>
    <t>a94df626-9688-e5a3-1339-fa0a8938f1c5</t>
  </si>
  <si>
    <t>Flextown</t>
  </si>
  <si>
    <t>http://www.flextown.com</t>
  </si>
  <si>
    <t>a70f118f-c50f-3c7b-744d-ade8362f11f4</t>
  </si>
  <si>
    <t>FlexTrade Systems</t>
  </si>
  <si>
    <t>http://www.flextrade.com</t>
  </si>
  <si>
    <t>b8608e60-149f-2436-22f9-c0b8a5b71465</t>
  </si>
  <si>
    <t>Flextrela</t>
  </si>
  <si>
    <t>http://flightheroapp.com</t>
  </si>
  <si>
    <t>a754f48d-a487-e0ac-cced-735738edac3c</t>
  </si>
  <si>
    <t>Flextrip</t>
  </si>
  <si>
    <t>http://flextrip.com</t>
  </si>
  <si>
    <t>d8780c64-698c-09e6-25a8-481232075830</t>
  </si>
  <si>
    <t>Flextronics Design</t>
  </si>
  <si>
    <t>http://www.paloaltoproducts.com/</t>
  </si>
  <si>
    <t>6161dd68-1ef7-1814-a870-c34dda1027df</t>
  </si>
  <si>
    <t>Flextronics International</t>
  </si>
  <si>
    <t>https://www.flex.com/</t>
  </si>
  <si>
    <t>a0bcfbbd-36c0-78fd-5c73-092ddc93fe89</t>
  </si>
  <si>
    <t>Flexus Biosciences</t>
  </si>
  <si>
    <t>http://flexusbio.com</t>
  </si>
  <si>
    <t>4feb707c-7738-29e3-cbfa-2ab4bf2e8c99</t>
  </si>
  <si>
    <t>Flexus Group</t>
  </si>
  <si>
    <t>http://flexusgroup.com</t>
  </si>
  <si>
    <t>7770c13d-0522-6abb-7578-7730f8f473c7</t>
  </si>
  <si>
    <t>Flexuspine</t>
  </si>
  <si>
    <t>http://flexuspine.com</t>
  </si>
  <si>
    <t>8072a1e8-34ba-3a3b-f79b-82c5059349c9</t>
  </si>
  <si>
    <t>FlexVR</t>
  </si>
  <si>
    <t>http://flexvr.co</t>
  </si>
  <si>
    <t>dfd671c8-aced-381b-4008-5a699fef48a1</t>
  </si>
  <si>
    <t>FlexWage Solutions</t>
  </si>
  <si>
    <t>http://flexwage.com</t>
  </si>
  <si>
    <t>ef961c01-17d0-284e-8a34-8b2333188c64</t>
  </si>
  <si>
    <t>Flexwarm Europe</t>
  </si>
  <si>
    <t>http://www.flexwarm.com</t>
  </si>
  <si>
    <t>652a6294-97b7-2d06-9daa-c26cd822dce7</t>
  </si>
  <si>
    <t>Flexwave</t>
  </si>
  <si>
    <t>http://www.flexwave.com.tw</t>
  </si>
  <si>
    <t>632275fc-2371-e8e9-78d7-5798a686eeae</t>
  </si>
  <si>
    <t>FlexWeek, Inc</t>
  </si>
  <si>
    <t>http://www.flexweek.com</t>
  </si>
  <si>
    <t>7449686f-3288-6ce3-f219-bd5d3663c130</t>
  </si>
  <si>
    <t>Flexx Labs</t>
  </si>
  <si>
    <t>https://www.flexxlabs.com</t>
  </si>
  <si>
    <t>9250e8a1-7613-e74d-6a58-29fce51c59fe</t>
  </si>
  <si>
    <t>Flexxible IT</t>
  </si>
  <si>
    <t>https://www.flexxible.com</t>
  </si>
  <si>
    <t>919c2b79-4c1f-7ca0-9978-4b3755590b37</t>
  </si>
  <si>
    <t>Flexy</t>
  </si>
  <si>
    <t>https://www.flexy.be</t>
  </si>
  <si>
    <t>40e0d108-5bfa-8d17-5572-fa4b44ceaa32</t>
  </si>
  <si>
    <t>http://www.home.weareflexy.com/</t>
  </si>
  <si>
    <t>a044e74a-6d68-962b-6614-faf78c7fbbd4</t>
  </si>
  <si>
    <t>https://www.flexyskills.com</t>
  </si>
  <si>
    <t>05d50c91-0e33-c061-5309-9fec2ea6449b</t>
  </si>
  <si>
    <t>FlexyBeauty</t>
  </si>
  <si>
    <t>http://www.flexybeauty.com/</t>
  </si>
  <si>
    <t>7a924cc3-14d9-14c1-ecd2-6d19364f83dd</t>
  </si>
  <si>
    <t>FleXyber Solutions, Inc</t>
  </si>
  <si>
    <t>http://www.flexyber.com/</t>
  </si>
  <si>
    <t>abb948c4-a3e7-5526-fa9b-3859444a603d</t>
  </si>
  <si>
    <t>Flexyfoot</t>
  </si>
  <si>
    <t>https://www.flexyfoot.com/</t>
  </si>
  <si>
    <t>b15bf0e5-d508-72d3-b03c-59259d6cbddb</t>
  </si>
  <si>
    <t>FlexyMind</t>
  </si>
  <si>
    <t>http://flexymind.com</t>
  </si>
  <si>
    <t>a7f7f606-25f1-e849-3183-2b0c6bd90bf8</t>
  </si>
  <si>
    <t>flexyPAY</t>
  </si>
  <si>
    <t>http://www.flexypay.mobi/</t>
  </si>
  <si>
    <t>03b077a5-da50-8dbc-c4e4-61fe12c5cdf5</t>
  </si>
  <si>
    <t>Flexys</t>
  </si>
  <si>
    <t>https://www.flexys.co.uk/</t>
  </si>
  <si>
    <t>7ee64b75-ed4f-4c59-10bc-9e940426f55c</t>
  </si>
  <si>
    <t>Fleye</t>
  </si>
  <si>
    <t>http://gofleye.com</t>
  </si>
  <si>
    <t>d04f04ee-7f06-c4a9-6a33-60fd4f761d4e</t>
  </si>
  <si>
    <t>FLG Partners</t>
  </si>
  <si>
    <t>http://flgpartners.com</t>
  </si>
  <si>
    <t>1e146e54-aadc-1e38-f122-777c5af70f9a</t>
  </si>
  <si>
    <t>FLH Company</t>
  </si>
  <si>
    <t>http://www.flhcompany.com</t>
  </si>
  <si>
    <t>edbfd8da-2c4c-206a-4597-595c65b2b3d1</t>
  </si>
  <si>
    <t>FLH Law</t>
  </si>
  <si>
    <t>http://www.flhlaw.com</t>
  </si>
  <si>
    <t>0ad3348a-2607-696e-e762-5799dd756f38</t>
  </si>
  <si>
    <t>flhomeownersquotes</t>
  </si>
  <si>
    <t>http://flhomeownersquotes.com</t>
  </si>
  <si>
    <t>1347ceeb-8a9c-c3a0-a68f-7afa254a04ec</t>
  </si>
  <si>
    <t>Fli Digital</t>
  </si>
  <si>
    <t>http://www.flidigital.com</t>
  </si>
  <si>
    <t>07689d0d-96d2-d88c-34ca-3bbcea880131</t>
  </si>
  <si>
    <t>Flibbr Marketplace</t>
  </si>
  <si>
    <t>http://flibbr.com/</t>
  </si>
  <si>
    <t>6cc3ecbe-b93a-d01b-9092-6b8c90603415</t>
  </si>
  <si>
    <t>Flibe Energy</t>
  </si>
  <si>
    <t>http://flibe-energy.com</t>
  </si>
  <si>
    <t>05860a91-3604-9407-8076-4076a5f1b6da</t>
  </si>
  <si>
    <t>Flic</t>
  </si>
  <si>
    <t>http://getflic.com</t>
  </si>
  <si>
    <t>41de90aa-678d-8ec1-6a4d-d4c4b671f75a</t>
  </si>
  <si>
    <t>Flicat</t>
  </si>
  <si>
    <t>https://www.flicat.com/</t>
  </si>
  <si>
    <t>c1af9e08-acd8-c0a5-7dea-e7582c924791</t>
  </si>
  <si>
    <t>Flick Electric</t>
  </si>
  <si>
    <t>https://www.flickelectric.co.nz/#new-about</t>
  </si>
  <si>
    <t>0aeca27d-8e0d-522d-7204-cba3d69291b7</t>
  </si>
  <si>
    <t>Flick Fusion Technologies</t>
  </si>
  <si>
    <t>http://flickfusion.com</t>
  </si>
  <si>
    <t>f817cef8-fbd2-92e3-b574-b56756c757e1</t>
  </si>
  <si>
    <t>Flick Law Firm</t>
  </si>
  <si>
    <t>http://www.flicklawfirm.com/</t>
  </si>
  <si>
    <t>dcb9eaa4-17d1-b41e-08b2-ee95c2865559</t>
  </si>
  <si>
    <t>Flick Pest Control</t>
  </si>
  <si>
    <t>https://www.flick-anticimex.com.au/</t>
  </si>
  <si>
    <t>c7d1cc54-2b95-3637-422a-b2f14d2a88b9</t>
  </si>
  <si>
    <t>Flickaswitch</t>
  </si>
  <si>
    <t>http://www.flickaswitch.com</t>
  </si>
  <si>
    <t>c7b0e630-119e-b015-cdba-7407f24d4282</t>
  </si>
  <si>
    <t>Flickbay</t>
  </si>
  <si>
    <t>http://flickbay.com/</t>
  </si>
  <si>
    <t>750ef1ed-ade0-18e6-9473-fa6348dbb748</t>
  </si>
  <si>
    <t>FlickBazar</t>
  </si>
  <si>
    <t>http://www.flickbazar.com</t>
  </si>
  <si>
    <t>c79768ba-50ee-3d36-e61f-7833ab60cca2</t>
  </si>
  <si>
    <t>FlickBike - Find.Ride.Drop.</t>
  </si>
  <si>
    <t>https://www.flickbike.nl</t>
  </si>
  <si>
    <t>caec2ea3-ba8a-f90d-ec1f-90193c9fbad4</t>
  </si>
  <si>
    <t>flickCards.net</t>
  </si>
  <si>
    <t>http://www.flickcards.net</t>
  </si>
  <si>
    <t>9f879e7e-4e37-ac3d-56c6-d3a1bc827d8f</t>
  </si>
  <si>
    <t>Flickchart</t>
  </si>
  <si>
    <t>55faff11-f9a0-1756-1b81-9e55d580fd10</t>
  </si>
  <si>
    <t>FlickDirect</t>
  </si>
  <si>
    <t>http://flickdirect.com/</t>
  </si>
  <si>
    <t>443c1c97-f6db-d3a4-f130-5069cafc2c17</t>
  </si>
  <si>
    <t>Flicked</t>
  </si>
  <si>
    <t>http://www.flicked.com/</t>
  </si>
  <si>
    <t>ad296c1b-708a-9fd0-b7d1-d76e249ce4d7</t>
  </si>
  <si>
    <t>Flickerbox</t>
  </si>
  <si>
    <t>http://www.flickerbox.com</t>
  </si>
  <si>
    <t>3e8c2d47-efd2-c1d1-a31c-d07acd110b3b</t>
  </si>
  <si>
    <t>FlickerLab</t>
  </si>
  <si>
    <t>http://www.flickerlab.com/</t>
  </si>
  <si>
    <t>a3497488-2024-a60f-577d-33bb6a13fe0f</t>
  </si>
  <si>
    <t>Flickerpix Animations</t>
  </si>
  <si>
    <t>http://flickerpix.com/</t>
  </si>
  <si>
    <t>fe1892f6-8632-e518-d164-8d6e234e33eb</t>
  </si>
  <si>
    <t>FlickEvents</t>
  </si>
  <si>
    <t>http://www.flickevents.com</t>
  </si>
  <si>
    <t>0aa4bb9e-13d3-5aa4-88af-a65feec19212</t>
  </si>
  <si>
    <t>Flickflyer</t>
  </si>
  <si>
    <t>http://www.flickflyer.com</t>
  </si>
  <si>
    <t>eca38df1-1c83-e9f9-40ef-55c5ba4bd4a7</t>
  </si>
  <si>
    <t>FlickIM</t>
  </si>
  <si>
    <t>http://www.outfittershaven.com</t>
  </si>
  <si>
    <t>85625f79-adc4-ed9c-0c48-e2cab13ab4dd</t>
  </si>
  <si>
    <t>Flickko</t>
  </si>
  <si>
    <t>http://flickko.blogspot.com</t>
  </si>
  <si>
    <t>0c0d4b19-13e2-e104-4a3c-7efddc2d31ca</t>
  </si>
  <si>
    <t>FlickLaunch</t>
  </si>
  <si>
    <t>http://flicklaunch.com</t>
  </si>
  <si>
    <t>c727247e-8b9c-fde2-f0fe-c2035c3c8b51</t>
  </si>
  <si>
    <t>Flickle - Movie Recommendation</t>
  </si>
  <si>
    <t>http://www.flickle.me</t>
  </si>
  <si>
    <t>62650555-646c-e375-9541-bf9081f27665</t>
  </si>
  <si>
    <t>Flickme</t>
  </si>
  <si>
    <t>http://flickme.com</t>
  </si>
  <si>
    <t>124badb5-e3fe-4101-1c8c-73074036b25c</t>
  </si>
  <si>
    <t>Flickogram</t>
  </si>
  <si>
    <t>http://flickogram.com/</t>
  </si>
  <si>
    <t>61e0b759-f657-5588-d886-5b8039ed7a6a</t>
  </si>
  <si>
    <t>FlickPay</t>
  </si>
  <si>
    <t>http://www.flickpay.co.za/</t>
  </si>
  <si>
    <t>ec859496-a4e7-4d2b-43ce-8ad30a6ad401</t>
  </si>
  <si>
    <t>FlickPeek</t>
  </si>
  <si>
    <t>http://www.flickpeek.com</t>
  </si>
  <si>
    <t>c71a041e-559a-15a5-17e3-ffadd415e520</t>
  </si>
  <si>
    <t>Flickpic</t>
  </si>
  <si>
    <t>http://www.flickpicapp.com</t>
  </si>
  <si>
    <t>c750db1b-559a-0583-41dc-2fa27a64af61</t>
  </si>
  <si>
    <t>Flickr</t>
  </si>
  <si>
    <t>http://www.flickr.com</t>
  </si>
  <si>
    <t>7e010515-68ab-33a0-56f5-9bce5320803a</t>
  </si>
  <si>
    <t>Flickreel</t>
  </si>
  <si>
    <t>http://www.flickreel.com/</t>
  </si>
  <si>
    <t>2b25b9bf-f893-9ede-d5b0-16ea940d5e1b</t>
  </si>
  <si>
    <t>Flickriver</t>
  </si>
  <si>
    <t>http://flickriver.com/</t>
  </si>
  <si>
    <t>29a137c8-f4af-414f-8b5d-c6080ed673c9</t>
  </si>
  <si>
    <t>Flicks</t>
  </si>
  <si>
    <t>http://www.flicks.co.nz/</t>
  </si>
  <si>
    <t>36ee555d-95db-4bbb-6f22-495ee5ee8d52</t>
  </si>
  <si>
    <t>Flicksea</t>
  </si>
  <si>
    <t>http://www.flicksea.com</t>
  </si>
  <si>
    <t>54b46f35-f59c-47a6-cc78-6e00f8b698ae</t>
  </si>
  <si>
    <t>Flickspin Media</t>
  </si>
  <si>
    <t>http://www.flickspin.com</t>
  </si>
  <si>
    <t>92945008-ed9a-54d2-7a78-b78520957c4e</t>
  </si>
  <si>
    <t>Flicksquare</t>
  </si>
  <si>
    <t>http://flicksquare.me</t>
  </si>
  <si>
    <t>082d188b-02ac-0523-8ae6-268028770509</t>
  </si>
  <si>
    <t>Flickst</t>
  </si>
  <si>
    <t>https://www.flickst.com</t>
  </si>
  <si>
    <t>6eb13fa7-8f04-6e00-1870-57818dc515f6</t>
  </si>
  <si>
    <t>Flickstree</t>
  </si>
  <si>
    <t>https://www.flickstree.com</t>
  </si>
  <si>
    <t>d17d82a4-0f8b-61b0-a150-9b0c73dd66b0</t>
  </si>
  <si>
    <t>Flickswitch</t>
  </si>
  <si>
    <t>http://www.flickswitch.co.za</t>
  </si>
  <si>
    <t>801d17ac-41e2-a6c3-e9b0-77c75db1b341</t>
  </si>
  <si>
    <t>FlickTek Ltd</t>
  </si>
  <si>
    <t>http://www.flicktek.com</t>
  </si>
  <si>
    <t>7a5cf709-233c-5691-ed40-6c01f3fa9b5d</t>
  </si>
  <si>
    <t>Flickup</t>
  </si>
  <si>
    <t>http://www.flickup.co</t>
  </si>
  <si>
    <t>1468effd-cc9a-ee40-ecca-7e752c731fda</t>
  </si>
  <si>
    <t>flicmedia.ltd</t>
  </si>
  <si>
    <t>http://www.flicmedia.co.uk/</t>
  </si>
  <si>
    <t>9b743427-b8d4-3c0e-492b-f246c98e2159</t>
  </si>
  <si>
    <t>Flicolo</t>
  </si>
  <si>
    <t>http://flicolo.pl</t>
  </si>
  <si>
    <t>66542b99-7256-b606-fc34-feca29ac7824</t>
  </si>
  <si>
    <t>Flicq Inc.</t>
  </si>
  <si>
    <t>http://www.flicq.com</t>
  </si>
  <si>
    <t>47dcc964-64b8-6f3d-ad1b-b75931e60a95</t>
  </si>
  <si>
    <t>Flicstart</t>
  </si>
  <si>
    <t>http://flicstart.com</t>
  </si>
  <si>
    <t>5340dbb1-d0bb-1928-e88c-cf447cdcb5bd</t>
  </si>
  <si>
    <t>Flide</t>
  </si>
  <si>
    <t>http://www.flide.co</t>
  </si>
  <si>
    <t>3f172633-2d3f-2473-8a4b-777c527eb9ea</t>
  </si>
  <si>
    <t>Flier Inc.</t>
  </si>
  <si>
    <t>https://www.flierinc.com</t>
  </si>
  <si>
    <t>bffdeba6-9191-e3e4-ccdb-cefb1af0cf25</t>
  </si>
  <si>
    <t>Flierguy</t>
  </si>
  <si>
    <t>http://www.flierguy.com</t>
  </si>
  <si>
    <t>6083d4d3-c911-697b-ac07-810f0933937a</t>
  </si>
  <si>
    <t>fliesen</t>
  </si>
  <si>
    <t>http://www.fliesenindia.com</t>
  </si>
  <si>
    <t>42411db0-4360-a7cd-980e-7e4b4b54de80</t>
  </si>
  <si>
    <t>Fliffr</t>
  </si>
  <si>
    <t>http://fliffr.com</t>
  </si>
  <si>
    <t>8c8a8178-897c-8ac7-189c-ea83f17f39ad</t>
  </si>
  <si>
    <t>Fliggo</t>
  </si>
  <si>
    <t>http://revzitv.com</t>
  </si>
  <si>
    <t>58e9c57d-7b20-1e04-1d25-4871d85b72e8</t>
  </si>
  <si>
    <t>Flight 5 Live</t>
  </si>
  <si>
    <t>http://flight5live.com/</t>
  </si>
  <si>
    <t>6f34b7be-a527-4101-6bc3-7ac910fcd9ad</t>
  </si>
  <si>
    <t>Flight Attendant Training</t>
  </si>
  <si>
    <t>http://www.spotrunner.com/how-to-become-a-flight-attendant/</t>
  </si>
  <si>
    <t>ef4ab2cb-d5eb-6258-7edc-080be0457fcf</t>
  </si>
  <si>
    <t>Flight Centre</t>
  </si>
  <si>
    <t>http://www.flightcentre.com.au/</t>
  </si>
  <si>
    <t>bfe1754b-cf0b-43d7-2b8d-ed6a7c7cb752</t>
  </si>
  <si>
    <t>Flight Chic</t>
  </si>
  <si>
    <t>http://flightchic.com/</t>
  </si>
  <si>
    <t>4f71a01a-8731-2e6f-2210-f1ad6158ae68</t>
  </si>
  <si>
    <t>Flight Club</t>
  </si>
  <si>
    <t>http://www.flight-club.co.uk</t>
  </si>
  <si>
    <t>cdd5a568-acd2-86cd-0a41-1ac4e2a3e743</t>
  </si>
  <si>
    <t>Flight Club New York, Ltd</t>
  </si>
  <si>
    <t>http://www.flightclub.com</t>
  </si>
  <si>
    <t>0b5319c7-8728-07db-779f-add6ef492c48</t>
  </si>
  <si>
    <t>Flight Concierge</t>
  </si>
  <si>
    <t>http://flightconcierge.io</t>
  </si>
  <si>
    <t>95702a51-ef5e-17e0-62df-616eb8b5f12c</t>
  </si>
  <si>
    <t>Flight Courtier</t>
  </si>
  <si>
    <t>http://www.flightcourtier.com.au</t>
  </si>
  <si>
    <t>39ce58c7-017e-823e-e9d2-e3cbd85e2fbf</t>
  </si>
  <si>
    <t>Flight Deck</t>
  </si>
  <si>
    <t>https://www.flightdeckdata.com</t>
  </si>
  <si>
    <t>22ec1386-d650-b4a8-45c0-bb572cb4b33e</t>
  </si>
  <si>
    <t>Flight Delay Compensation</t>
  </si>
  <si>
    <t>https://flightclaimcompensation.co.uk/</t>
  </si>
  <si>
    <t>d3ca196c-8344-5d4b-5621-48341bcabbe7</t>
  </si>
  <si>
    <t>Flight Delay Refunds</t>
  </si>
  <si>
    <t>http://www.flightdelayrefunds.com</t>
  </si>
  <si>
    <t>f8044bff-85ea-0833-3afb-d450e744208c</t>
  </si>
  <si>
    <t>Flight Delays</t>
  </si>
  <si>
    <t>http://www.flightdelays.co.uk</t>
  </si>
  <si>
    <t>9a549500-cc5d-f51a-0416-d5ac953590c3</t>
  </si>
  <si>
    <t>Flight Digital Media</t>
  </si>
  <si>
    <t>http://www.flightdigitalmedia.com</t>
  </si>
  <si>
    <t>1c57fcc6-9a14-54ef-6f8a-9ad7a593c377</t>
  </si>
  <si>
    <t>Flight Factory</t>
  </si>
  <si>
    <t>https://flightfactory.co.za</t>
  </si>
  <si>
    <t>0c690cf8-f876-0aa6-f26c-176146fdce7a</t>
  </si>
  <si>
    <t>Flight Hub Reviews</t>
  </si>
  <si>
    <t>http://flight-hub-reviews.com/</t>
  </si>
  <si>
    <t>8a265f78-d4f5-2a60-243f-9c5e39229c3c</t>
  </si>
  <si>
    <t>Flight Landata</t>
  </si>
  <si>
    <t>http://flightlandata.com</t>
  </si>
  <si>
    <t>d7eb35d5-18c8-ea14-d1d2-d794b31d3a67</t>
  </si>
  <si>
    <t>Flight Medical Innovations</t>
  </si>
  <si>
    <t>http://www.flight-medical.com/</t>
  </si>
  <si>
    <t>dee314dc-ba95-11f9-dc2a-294a6649a882</t>
  </si>
  <si>
    <t>Flight Network</t>
  </si>
  <si>
    <t>http://www.flightnetwork.com/</t>
  </si>
  <si>
    <t>80e386b4-d7b3-1fd0-973d-d3bbc43684a4</t>
  </si>
  <si>
    <t>Flight of the Travel Bee</t>
  </si>
  <si>
    <t>http://flightofthetravelbee.com/</t>
  </si>
  <si>
    <t>9bc5ecfc-fd0a-46bb-1769-dbc3a00ee56b</t>
  </si>
  <si>
    <t>Flight Options</t>
  </si>
  <si>
    <t>http://www.flightoptions.com/</t>
  </si>
  <si>
    <t>e36b98cd-494c-a119-2247-b35cd99c331e</t>
  </si>
  <si>
    <t>Flight Park Valet Airport</t>
  </si>
  <si>
    <t>http://flightpark.net/index.shtml</t>
  </si>
  <si>
    <t>861b2cc0-850d-054f-4d5e-a44d49dcfe89</t>
  </si>
  <si>
    <t>FLIGHT PR</t>
  </si>
  <si>
    <t>http://www.flightpr.com</t>
  </si>
  <si>
    <t>0a233351-5903-ee51-7cd6-d493eb0b62a6</t>
  </si>
  <si>
    <t>Flight Refund</t>
  </si>
  <si>
    <t>http://www.flight-refund.eu</t>
  </si>
  <si>
    <t>7d0d3337-1bb2-9aef-dd72-bf3961c30db2</t>
  </si>
  <si>
    <t>Flight Search</t>
  </si>
  <si>
    <t>http://www.flightsearch.com</t>
  </si>
  <si>
    <t>451e86ed-b270-3452-9ca1-5b11d6f2b3e7</t>
  </si>
  <si>
    <t>Flight Site</t>
  </si>
  <si>
    <t>http://www.flightsite.co.za</t>
  </si>
  <si>
    <t>0dd7ab85-66a2-e5cd-5c17-1a03abcb4a61</t>
  </si>
  <si>
    <t>Flight Steward</t>
  </si>
  <si>
    <t>http://www.133.cn/</t>
  </si>
  <si>
    <t>da0c218f-a898-eded-ecef-e396b6c39ee3</t>
  </si>
  <si>
    <t>Flight Ventures</t>
  </si>
  <si>
    <t>http://flight.vc/</t>
  </si>
  <si>
    <t>18902378-5cd3-f88e-6ecb-c098ebc07d5a</t>
  </si>
  <si>
    <t>Flight-Delayed</t>
  </si>
  <si>
    <t>http://www.flight-delayed.co.uk</t>
  </si>
  <si>
    <t>067fae57-854d-2a34-f7de-3edfc3c229b9</t>
  </si>
  <si>
    <t>FlightApps</t>
  </si>
  <si>
    <t>http://flightapps.com/</t>
  </si>
  <si>
    <t>f7c791cf-66a7-b888-3633-90e6c42a8af1</t>
  </si>
  <si>
    <t>FlightAware</t>
  </si>
  <si>
    <t>http://flightaware.com</t>
  </si>
  <si>
    <t>b1a5000c-b23f-2505-0a90-dd65d348cd43</t>
  </si>
  <si>
    <t>FlightBite</t>
  </si>
  <si>
    <t>http://www.flightbite.co.uk</t>
  </si>
  <si>
    <t>86a8f115-cbfb-5736-ea9f-60efa023198f</t>
  </si>
  <si>
    <t>Flightboard</t>
  </si>
  <si>
    <t>https://www.mobiata.com</t>
  </si>
  <si>
    <t>33ce049a-9b0a-cdc6-d893-db925f00f974</t>
  </si>
  <si>
    <t>FlightBridge</t>
  </si>
  <si>
    <t>https://www.flightbridge.com/</t>
  </si>
  <si>
    <t>190917ba-c359-16a3-dcaf-accf7f085c0b</t>
  </si>
  <si>
    <t>Flightbuddy</t>
  </si>
  <si>
    <t>http://flightbuddy.eu/</t>
  </si>
  <si>
    <t>d6ab40e8-91fc-b12e-fb77-fedc3bcafc5b</t>
  </si>
  <si>
    <t>FlightCar</t>
  </si>
  <si>
    <t>http://flightcar.com</t>
  </si>
  <si>
    <t>b6405338-dddc-6fe2-8d72-adf16fe8a843</t>
  </si>
  <si>
    <t>FlightCaster</t>
  </si>
  <si>
    <t>http://www.flightcaster.com</t>
  </si>
  <si>
    <t>e0af71e5-804e-ffd1-ca2e-844ff08e806e</t>
  </si>
  <si>
    <t>flightfaredeals</t>
  </si>
  <si>
    <t>http://www.flightfaredeals.com</t>
  </si>
  <si>
    <t>97345e94-ccae-59e5-6d3b-5998b47ee256</t>
  </si>
  <si>
    <t>Flightfox</t>
  </si>
  <si>
    <t>http://flightfox.com</t>
  </si>
  <si>
    <t>99211f77-07c4-87f1-0271-44a5af523ca0</t>
  </si>
  <si>
    <t>Flightglobal</t>
  </si>
  <si>
    <t>http://www.flightglobal.com</t>
  </si>
  <si>
    <t>25898dcb-0fc7-f45f-326e-b8683b9f3491</t>
  </si>
  <si>
    <t>FlightHike</t>
  </si>
  <si>
    <t>http://flighthike.com</t>
  </si>
  <si>
    <t>7efa2331-b910-8603-79c4-df7692a2a937</t>
  </si>
  <si>
    <t>FlightHub</t>
  </si>
  <si>
    <t>http://www.flighthub.com</t>
  </si>
  <si>
    <t>83a0ced9-d2a9-a0d9-7a89-0590a349f8eb</t>
  </si>
  <si>
    <t>Flightics</t>
  </si>
  <si>
    <t>https://flightics.com</t>
  </si>
  <si>
    <t>ccace0b0-2d1c-e566-9e5d-2b378cd4923f</t>
  </si>
  <si>
    <t>Flightkeys</t>
  </si>
  <si>
    <t>http://flightkeys.com/</t>
  </si>
  <si>
    <t>1e5f14e0-931e-3e23-ef74-39addbc199f0</t>
  </si>
  <si>
    <t>Flightless.com</t>
  </si>
  <si>
    <t>https://flightless.com/</t>
  </si>
  <si>
    <t>6b9bb8ac-5ee0-8368-18ad-93a9f9d721a0</t>
  </si>
  <si>
    <t>Flightly</t>
  </si>
  <si>
    <t>https://www.flightly.com/</t>
  </si>
  <si>
    <t>31c05c7b-fd5e-ac1a-ad75-3032ae9f6919</t>
  </si>
  <si>
    <t>FlightOffice</t>
  </si>
  <si>
    <t>http://flightoffice.com</t>
  </si>
  <si>
    <t>4e768e77-15e6-34bb-12f6-984bb58ba6f8</t>
  </si>
  <si>
    <t>Flightopedia</t>
  </si>
  <si>
    <t>http://www.flightopedia.co.uk/</t>
  </si>
  <si>
    <t>48cefd1b-9c3d-708a-4c10-a5f126beac31</t>
  </si>
  <si>
    <t>FlightPartner</t>
  </si>
  <si>
    <t>http://flightpartner.com</t>
  </si>
  <si>
    <t>7bf85df0-f055-2b7b-7e93-63da9a599e4b</t>
  </si>
  <si>
    <t>Flightpath</t>
  </si>
  <si>
    <t>https://www.flightpath.com/</t>
  </si>
  <si>
    <t>a4b1a63c-4636-f64b-3118-c5f7371db72d</t>
  </si>
  <si>
    <t>Flightpath Ventures</t>
  </si>
  <si>
    <t>http://www.flightpathventures.com</t>
  </si>
  <si>
    <t>3ae7652a-13cb-3f94-6078-5b3e4bf590ef</t>
  </si>
  <si>
    <t>FlightPrep</t>
  </si>
  <si>
    <t>http://www.flightprep.com</t>
  </si>
  <si>
    <t>9e338d2d-990b-8dd6-96be-8b2bf8a2411e</t>
  </si>
  <si>
    <t>Flightradar24</t>
  </si>
  <si>
    <t>http://www.flightradar24.com/</t>
  </si>
  <si>
    <t>e965e8ed-bc1a-29f9-dd08-a9256bd0118a</t>
  </si>
  <si>
    <t>FlighTravelGear</t>
  </si>
  <si>
    <t>http://www.flightravelgear.com</t>
  </si>
  <si>
    <t>89721e0f-8c4b-ca82-08f8-61366bcc5457</t>
  </si>
  <si>
    <t>FlightRecorder, Inc.</t>
  </si>
  <si>
    <t>http://www.flightrecorder.io</t>
  </si>
  <si>
    <t>7953b59e-b3e4-8af3-45de-2713f46cd180</t>
  </si>
  <si>
    <t>flightright GmbH</t>
  </si>
  <si>
    <t>https://www.flightright.com/</t>
  </si>
  <si>
    <t>bc64094a-bc04-445c-e2ce-d81574eed4a8</t>
  </si>
  <si>
    <t>Flights Arabia</t>
  </si>
  <si>
    <t>http://www.flightsarabia.com</t>
  </si>
  <si>
    <t>39c670ef-67c8-c27b-fa11-70cf257e86c1</t>
  </si>
  <si>
    <t>Flights Masters</t>
  </si>
  <si>
    <t>http://www.flightsmasters.com</t>
  </si>
  <si>
    <t>f3b940db-d882-1c93-941e-082206e19839</t>
  </si>
  <si>
    <t>Flights to Iceland</t>
  </si>
  <si>
    <t>http://www.flights-iceland.com</t>
  </si>
  <si>
    <t>2aa7b43e-e505-b4a2-50b2-3f53f529eb9f</t>
  </si>
  <si>
    <t>FlightSafety Academy</t>
  </si>
  <si>
    <t>http://www.flightsafetyacademy.com/</t>
  </si>
  <si>
    <t>4be07a10-3238-3ea4-f912-5e4995389278</t>
  </si>
  <si>
    <t>FlightSafety International</t>
  </si>
  <si>
    <t>https://www.flightsafety.com/</t>
  </si>
  <si>
    <t>e833ca8d-abf9-0b21-9995-ee1b30b85fd7</t>
  </si>
  <si>
    <t>Flightscope</t>
  </si>
  <si>
    <t>http://flightscope.com/</t>
  </si>
  <si>
    <t>f82b53b9-9303-abaa-8b4c-044f26110f33</t>
  </si>
  <si>
    <t>Flightscopetennis</t>
  </si>
  <si>
    <t>http://www.flightscopetennis.com</t>
  </si>
  <si>
    <t>e9a3855e-b1c9-0c92-edbc-934a719e7dca</t>
  </si>
  <si>
    <t>flightserv.com</t>
  </si>
  <si>
    <t>http://www.flightserv.com/</t>
  </si>
  <si>
    <t>9c9851b1-6183-d3f6-9eec-45da4b342a2a</t>
  </si>
  <si>
    <t>Flightsetter</t>
  </si>
  <si>
    <t>http://www.flightsetter.com</t>
  </si>
  <si>
    <t>e4632e30-2000-3d31-1988-07dd9414b227</t>
  </si>
  <si>
    <t>flightsinternationaluk</t>
  </si>
  <si>
    <t>http://www.flightsinternationaluk.co.uk</t>
  </si>
  <si>
    <t>4132e1fb-3ce3-34ce-a349-d228b0682cba</t>
  </si>
  <si>
    <t>FlightsMaster</t>
  </si>
  <si>
    <t>http://flightsmaster.co.uk</t>
  </si>
  <si>
    <t>aa2a80fc-5b12-d210-a108-296952823b83</t>
  </si>
  <si>
    <t>flightSpeak</t>
  </si>
  <si>
    <t>http://www.flightspeak.net</t>
  </si>
  <si>
    <t>91d797de-47ff-0010-6b24-4b00ad38bc15</t>
  </si>
  <si>
    <t>flightsrus</t>
  </si>
  <si>
    <t>http://www.flightsrusuk.com</t>
  </si>
  <si>
    <t>6d72eb60-5ef1-9ad1-d223-970fc059adbd</t>
  </si>
  <si>
    <t>FlightStats</t>
  </si>
  <si>
    <t>http://www.flightstats.com/company</t>
  </si>
  <si>
    <t>513f9177-5ed8-e191-dc6d-afcac2ae615e</t>
  </si>
  <si>
    <t>FlightSteals</t>
  </si>
  <si>
    <t>http://www.flightsteals.com</t>
  </si>
  <si>
    <t>23eecc2e-0964-29a3-9f59-345e9a3256a0</t>
  </si>
  <si>
    <t>FlightstoIndia</t>
  </si>
  <si>
    <t>https://www.flightstoindia.co.uk/</t>
  </si>
  <si>
    <t>0710f627-4adc-0144-4551-6d2dac68f9c3</t>
  </si>
  <si>
    <t>FlightsUnite</t>
  </si>
  <si>
    <t>http://www.flightsunite.com</t>
  </si>
  <si>
    <t>abaca2d7-5859-c7ad-4108-92ac4e394898</t>
  </si>
  <si>
    <t>FlightSwarm</t>
  </si>
  <si>
    <t>http://www.flightswarm.com</t>
  </si>
  <si>
    <t>e3055539-cf86-5d97-c94f-963711b3011f</t>
  </si>
  <si>
    <t>flightszoom</t>
  </si>
  <si>
    <t>http://www.flightszoom.com/</t>
  </si>
  <si>
    <t>1f0eb0c3-7751-b8f4-b782-3325d996fa27</t>
  </si>
  <si>
    <t>FlightTime</t>
  </si>
  <si>
    <t>https://www.flighttime.com/</t>
  </si>
  <si>
    <t>31ec6ad2-00a1-5c2b-fc1e-c9b5a3dc92b7</t>
  </si>
  <si>
    <t>FlightTime GmbH</t>
  </si>
  <si>
    <t>https://flighttime.de/</t>
  </si>
  <si>
    <t>8ee2495e-bc57-29ed-faec-bad7f2fd0e4d</t>
  </si>
  <si>
    <t>FlightView</t>
  </si>
  <si>
    <t>http://www.flightview.com</t>
  </si>
  <si>
    <t>4eac029a-ca92-79e5-d3a1-0fa1170b87b8</t>
  </si>
  <si>
    <t>FlightWatching</t>
  </si>
  <si>
    <t>http://www.flightwatching.com</t>
  </si>
  <si>
    <t>1790cacf-7d83-e94e-52a1-6c4f6fd3783b</t>
  </si>
  <si>
    <t>Flightz Directory</t>
  </si>
  <si>
    <t>http://flightz.net/</t>
  </si>
  <si>
    <t>a38c4f69-0647-85f3-05d9-a56ae960ac47</t>
  </si>
  <si>
    <t>FlightZapp</t>
  </si>
  <si>
    <t>http://flightzapp.com/</t>
  </si>
  <si>
    <t>f6c446e3-6a43-f6be-d9cd-1c4d6297d14e</t>
  </si>
  <si>
    <t>Fligoo</t>
  </si>
  <si>
    <t>http://fligoo.com</t>
  </si>
  <si>
    <t>1f509ef9-3257-5cd7-4a00-b0ac33186069</t>
  </si>
  <si>
    <t>Fligthron</t>
  </si>
  <si>
    <t>http://flightron.com/</t>
  </si>
  <si>
    <t>15e0e806-1e96-e764-5516-9190bacc9d87</t>
  </si>
  <si>
    <t>Fliiby LTD</t>
  </si>
  <si>
    <t>https://flii.by/</t>
  </si>
  <si>
    <t>6f02b46f-dabf-f6b0-a027-dae20a9b9361</t>
  </si>
  <si>
    <t>Fliit</t>
  </si>
  <si>
    <t>http://www.fliit.de/</t>
  </si>
  <si>
    <t>137729d1-f64e-87ae-7ef2-094ded1aa0b7</t>
  </si>
  <si>
    <t>Flik Flak</t>
  </si>
  <si>
    <t>http://www.flikflakapp.com</t>
  </si>
  <si>
    <t>9b57f8a7-8c4e-6602-bb8d-7504ac798d51</t>
  </si>
  <si>
    <t>Flikctask</t>
  </si>
  <si>
    <t>https://flicktask.com</t>
  </si>
  <si>
    <t>deaa2be1-38e9-4ede-5d65-8cd8f19f2482</t>
  </si>
  <si>
    <t>flikdate</t>
  </si>
  <si>
    <t>http://flikdate.com</t>
  </si>
  <si>
    <t>a4fdafe3-f1c9-86f7-95a6-49b54f369969</t>
  </si>
  <si>
    <t>flikkety flik</t>
  </si>
  <si>
    <t>http://www.flikapp.com</t>
  </si>
  <si>
    <t>160243cb-f98b-f9c7-272e-e59596cc333a</t>
  </si>
  <si>
    <t>Flikli</t>
  </si>
  <si>
    <t>http://flikli.com</t>
  </si>
  <si>
    <t>430c20e2-9f56-dafc-b6ab-41cba41f84ce</t>
  </si>
  <si>
    <t>Flikn</t>
  </si>
  <si>
    <t>http://flikn.com</t>
  </si>
  <si>
    <t>bda945f4-4000-6f40-b8ad-76032af16880</t>
  </si>
  <si>
    <t>FlikPiks</t>
  </si>
  <si>
    <t>http://flikpiks.com</t>
  </si>
  <si>
    <t>898caa6c-7f20-9ba4-e14e-bc45ecc5d9c3</t>
  </si>
  <si>
    <t>Fliks</t>
  </si>
  <si>
    <t>http://www.fliks.com</t>
  </si>
  <si>
    <t>cf5fcc01-c1cf-28a9-a675-8ec2a3c49e52</t>
  </si>
  <si>
    <t>Flikshop</t>
  </si>
  <si>
    <t>http://www.flikshop.com</t>
  </si>
  <si>
    <t>6ea27acb-4673-9c9a-a63c-befc2c462421</t>
  </si>
  <si>
    <t>FlikStak</t>
  </si>
  <si>
    <t>https://www.flikstak.com</t>
  </si>
  <si>
    <t>e5c37dfc-e600-3d81-ff06-4b84cce4503b</t>
  </si>
  <si>
    <t>Flikto</t>
  </si>
  <si>
    <t>http://www.flikto.de</t>
  </si>
  <si>
    <t>b7930fdd-e049-ed92-04c4-61569896687c</t>
  </si>
  <si>
    <t>Flimbu</t>
  </si>
  <si>
    <t>http://www.flimbu.com</t>
  </si>
  <si>
    <t>693c0774-bdf5-91e7-28b4-d508219ea695</t>
  </si>
  <si>
    <t>FLIMITY</t>
  </si>
  <si>
    <t>http://flimity.com</t>
  </si>
  <si>
    <t>f07de836-c396-6942-f716-d3955b0b5297</t>
  </si>
  <si>
    <t>Flimmer</t>
  </si>
  <si>
    <t>http://flimmer.de</t>
  </si>
  <si>
    <t>82c35a24-b316-c64c-40ed-527f1f6d10a6</t>
  </si>
  <si>
    <t>Flimmit</t>
  </si>
  <si>
    <t>http://www.flimmit.com</t>
  </si>
  <si>
    <t>f8021ace-aff5-ced5-fc14-3455704090f5</t>
  </si>
  <si>
    <t>Flimp Media</t>
  </si>
  <si>
    <t>http://www.flimp.net</t>
  </si>
  <si>
    <t>ce0da8d3-5365-5cd7-6137-951c74bc533d</t>
  </si>
  <si>
    <t>Flimper</t>
  </si>
  <si>
    <t>http://www.flimper.com/</t>
  </si>
  <si>
    <t>bfe26392-afdb-37f4-3a77-231882913364</t>
  </si>
  <si>
    <t>flinc GmbH</t>
  </si>
  <si>
    <t>http://flinc.org</t>
  </si>
  <si>
    <t>bbaa1ef6-6262-8812-d02b-7adc53d40ca3</t>
  </si>
  <si>
    <t>Flinch</t>
  </si>
  <si>
    <t>http://makemeflinch.com</t>
  </si>
  <si>
    <t>ab4edb49-12b2-1be6-6ce1-75459f841a9b</t>
  </si>
  <si>
    <t>Flindel</t>
  </si>
  <si>
    <t>https://www.flindel.com</t>
  </si>
  <si>
    <t>de6b2d41-c2e7-3a77-7e62-9265050d1e92</t>
  </si>
  <si>
    <t>Flinders Biomedical Enterprises</t>
  </si>
  <si>
    <t>http://www.fbe.com.au</t>
  </si>
  <si>
    <t>bb37dd9a-4428-9083-50f3-3171e3f937bc</t>
  </si>
  <si>
    <t>Flinders Design</t>
  </si>
  <si>
    <t>http://flinders.nl</t>
  </si>
  <si>
    <t>8c862eea-e55a-2e88-c737-6792e72d2ed2</t>
  </si>
  <si>
    <t>Flinders Medical Centre Foundation</t>
  </si>
  <si>
    <t>http://www.fmcfoundation.com.au</t>
  </si>
  <si>
    <t>6e63cffd-e26b-24cd-3c49-b30a67bfcdb2</t>
  </si>
  <si>
    <t>Flinders Resources</t>
  </si>
  <si>
    <t>http://www.flindersresources.com/</t>
  </si>
  <si>
    <t>30a1b90f-ca54-7314-d59d-dd7d71cd8c36</t>
  </si>
  <si>
    <t>Flinders University</t>
  </si>
  <si>
    <t>http://www.flinders.edu.au/</t>
  </si>
  <si>
    <t>40bc490d-8d66-d959-e3f4-2d01c0158202</t>
  </si>
  <si>
    <t>Flindle</t>
  </si>
  <si>
    <t>http://www.flindle.com/</t>
  </si>
  <si>
    <t>22835152-55af-0d47-de60-94b02d206f37</t>
  </si>
  <si>
    <t>Flindr</t>
  </si>
  <si>
    <t>http://flindr.me/</t>
  </si>
  <si>
    <t>1ff9bc5c-7978-9f17-2622-53ed143ff0b9</t>
  </si>
  <si>
    <t>Flindster</t>
  </si>
  <si>
    <t>http://www.flindster.com</t>
  </si>
  <si>
    <t>1b547de0-b9ba-c31f-a4de-0c2299a5b92b</t>
  </si>
  <si>
    <t>Fling</t>
  </si>
  <si>
    <t>http://flingtheworld.com</t>
  </si>
  <si>
    <t>f51ed721-4ffc-01fc-d3d7-fcc063340eb4</t>
  </si>
  <si>
    <t>Fling Soft</t>
  </si>
  <si>
    <t>http://www.flingsoft.com</t>
  </si>
  <si>
    <t>fdbfe899-b0d1-b32f-a3c1-18711393abff</t>
  </si>
  <si>
    <t>FlingGolf(R)</t>
  </si>
  <si>
    <t>http://www.flinggolf.com</t>
  </si>
  <si>
    <t>bb3685fe-0138-a549-39a7-09b76bad3203</t>
  </si>
  <si>
    <t>Flingo</t>
  </si>
  <si>
    <t>http://flingo.tv/</t>
  </si>
  <si>
    <t>2f60119d-2a01-890d-2cf9-f934cdf7d030</t>
  </si>
  <si>
    <t>Flingy</t>
  </si>
  <si>
    <t>http://flin.gy/</t>
  </si>
  <si>
    <t>704147c4-9229-e467-661c-4f2e1c388c76</t>
  </si>
  <si>
    <t>Flinja</t>
  </si>
  <si>
    <t>http://www.flinja.com</t>
  </si>
  <si>
    <t>01e0bf5b-e18d-da32-7191-c0ceb1415d7d</t>
  </si>
  <si>
    <t>Flink</t>
  </si>
  <si>
    <t>http://flink.io</t>
  </si>
  <si>
    <t>4dc6dd7a-456d-df4b-93fa-21e354109a4f</t>
  </si>
  <si>
    <t>http://www.flinkgmbh.com/</t>
  </si>
  <si>
    <t>12c85284-803d-abff-5771-c40ee725a456</t>
  </si>
  <si>
    <t>FLINK</t>
  </si>
  <si>
    <t>http://www.getflink.com</t>
  </si>
  <si>
    <t>bfa0494c-1597-3a78-41a5-fdb25acdb128</t>
  </si>
  <si>
    <t>Flinkhub</t>
  </si>
  <si>
    <t>https://flinkhub.com</t>
  </si>
  <si>
    <t>4f6dd89e-3df1-a5de-6427-5a7d97196172</t>
  </si>
  <si>
    <t>FlinkISO</t>
  </si>
  <si>
    <t>http://www.flinkiso.com/</t>
  </si>
  <si>
    <t>e4edf33d-1c98-2624-59ae-399cbf6ed5c6</t>
  </si>
  <si>
    <t>Flinks</t>
  </si>
  <si>
    <t>https://flinks.io/</t>
  </si>
  <si>
    <t>8269be22-b0c0-c8e9-df27-c6a7af73f70d</t>
  </si>
  <si>
    <t>Flinkster</t>
  </si>
  <si>
    <t>https://www.flinkster.de/</t>
  </si>
  <si>
    <t>259bb351-6a5f-1da7-90a2-1492f4f12908</t>
  </si>
  <si>
    <t>Flinqer</t>
  </si>
  <si>
    <t>http://www.flinqer.com</t>
  </si>
  <si>
    <t>cb4f8c09-6da7-61fc-eec2-9d987946bd96</t>
  </si>
  <si>
    <t>Flinqo.com</t>
  </si>
  <si>
    <t>http://flinqo.com</t>
  </si>
  <si>
    <t>c864d339-3e2b-be55-67bc-8b616cbd35bc</t>
  </si>
  <si>
    <t>Flint</t>
  </si>
  <si>
    <t>https://www.flint.com</t>
  </si>
  <si>
    <t>0373be16-b1ae-3c9e-8033-85a86a877a78</t>
  </si>
  <si>
    <t>Flint and Tinder</t>
  </si>
  <si>
    <t>http://www.flintandtinderusa.com</t>
  </si>
  <si>
    <t>32f05fc1-b4d4-addc-c6ca-20d083281472</t>
  </si>
  <si>
    <t>Flint Atlantic Capital</t>
  </si>
  <si>
    <t>http://www.flint-atlantic.com</t>
  </si>
  <si>
    <t>791b0b3e-8df9-fbbc-b1b6-efff22d8056c</t>
  </si>
  <si>
    <t>Flint Capital</t>
  </si>
  <si>
    <t>http://www.flintcap.com</t>
  </si>
  <si>
    <t>fa3306c9-b428-c331-d234-1d6ea1a3d601</t>
  </si>
  <si>
    <t>Flint Distribution</t>
  </si>
  <si>
    <t>http://www.flint.co.uk/</t>
  </si>
  <si>
    <t>eadc27eb-6343-1012-e040-ee2b8f59a7de</t>
  </si>
  <si>
    <t>Flint Group</t>
  </si>
  <si>
    <t>http://www.flintgrp.com/</t>
  </si>
  <si>
    <t>2088995b-cb20-0270-7423-b0da44af10f9</t>
  </si>
  <si>
    <t>Flint Hills Design</t>
  </si>
  <si>
    <t>http://www.flinthillsdesign.com</t>
  </si>
  <si>
    <t>54bd0bb6-25b8-50b3-2043-a33b24a5cc5a</t>
  </si>
  <si>
    <t>Flint Hills Resources</t>
  </si>
  <si>
    <t>http://www.fhr.com</t>
  </si>
  <si>
    <t>a868aa29-e3da-1cf7-9ce9-55f6f025f3ea</t>
  </si>
  <si>
    <t>Flint Hills Technical College</t>
  </si>
  <si>
    <t>https://www.fhtc.edu</t>
  </si>
  <si>
    <t>f52d0cf4-253b-d9a0-4c6c-bb9d262ce8ef</t>
  </si>
  <si>
    <t>Flint Hosts</t>
  </si>
  <si>
    <t>http://www.flintdeveloper.co.uk</t>
  </si>
  <si>
    <t>82c2beb3-087d-0c34-bd2a-4c40a4743c7b</t>
  </si>
  <si>
    <t>Flint Industries, Inc</t>
  </si>
  <si>
    <t>http://www.flintusa.net</t>
  </si>
  <si>
    <t>bbe63bd4-a34f-4add-8304-10ca45601125</t>
  </si>
  <si>
    <t>Flint Innovations Limited</t>
  </si>
  <si>
    <t>https://flintos.io</t>
  </si>
  <si>
    <t>81e93361-f4e6-75ff-a650-e19b61e35693</t>
  </si>
  <si>
    <t>Flint Studios</t>
  </si>
  <si>
    <t>https://flintstudios.co.uk</t>
  </si>
  <si>
    <t>0c3f6c44-23f2-5767-07d1-be20064ac407</t>
  </si>
  <si>
    <t>Flint Technology Ltd</t>
  </si>
  <si>
    <t>http://www.flinttechnology.co.uk/</t>
  </si>
  <si>
    <t>0ddcdccf-1588-ce22-96c4-4c51bc37e414</t>
  </si>
  <si>
    <t>Flint Telecom Group</t>
  </si>
  <si>
    <t>http://www.flinttelecomgroup.com</t>
  </si>
  <si>
    <t>8e320478-abec-93c0-8d09-8b41e608d8bd</t>
  </si>
  <si>
    <t>Flintco, LLC</t>
  </si>
  <si>
    <t>http://www.flintco.com</t>
  </si>
  <si>
    <t>39977283-05ec-3e44-d10e-93fc52abda44</t>
  </si>
  <si>
    <t>Flintec Group</t>
  </si>
  <si>
    <t>https://www.flintec.com/</t>
  </si>
  <si>
    <t>9b584828-69b7-8b21-ca06-b8d53a6b17a3</t>
  </si>
  <si>
    <t>Flintgames</t>
  </si>
  <si>
    <t>http://flintgames.co.kr</t>
  </si>
  <si>
    <t>5a83f0df-c489-8a57-bb16-c29de3c8b657</t>
  </si>
  <si>
    <t>Flinto</t>
  </si>
  <si>
    <t>http://flinto.com</t>
  </si>
  <si>
    <t>60d489f9-c8b8-587d-109c-086d3fa9345a</t>
  </si>
  <si>
    <t>Flintobox</t>
  </si>
  <si>
    <t>http://flintobox.com</t>
  </si>
  <si>
    <t>87e89101-228b-8222-47fa-c332ae43207a</t>
  </si>
  <si>
    <t>Flints</t>
  </si>
  <si>
    <t>http://getflints.com/</t>
  </si>
  <si>
    <t>bfd338ed-0832-315f-2190-b22435ca5f9a</t>
  </si>
  <si>
    <t>flinx</t>
  </si>
  <si>
    <t>http://www.flinx.co/</t>
  </si>
  <si>
    <t>8c0af02b-cad5-60ac-57f4-f362f5f2b06d</t>
  </si>
  <si>
    <t>FLIO</t>
  </si>
  <si>
    <t>http://flio.com</t>
  </si>
  <si>
    <t>faeb1cb0-3138-a2fc-cd99-e734e67da4f1</t>
  </si>
  <si>
    <t>Flioz Oy</t>
  </si>
  <si>
    <t>http://flioz.com</t>
  </si>
  <si>
    <t>d50c04ed-b4c4-11a1-0314-2a36c9dae3f1</t>
  </si>
  <si>
    <t>Flip</t>
  </si>
  <si>
    <t>http://www.justflip.com/</t>
  </si>
  <si>
    <t>d141fd27-44c3-a123-d036-ee85084f9b83</t>
  </si>
  <si>
    <t>https://flip.lease/</t>
  </si>
  <si>
    <t>69c3fa72-db18-2db8-a33d-15c43fc8bfab</t>
  </si>
  <si>
    <t>Flip Band</t>
  </si>
  <si>
    <t>https://www.myflipband.com</t>
  </si>
  <si>
    <t>8da8bba7-8925-58d5-121c-a338f61614d7</t>
  </si>
  <si>
    <t>Flip Care</t>
  </si>
  <si>
    <t>http://www.medicalportal.asia</t>
  </si>
  <si>
    <t>2880e7fe-b456-9735-d53e-80c4d85230ef</t>
  </si>
  <si>
    <t>Flip Flop ShopsÌâå¨</t>
  </si>
  <si>
    <t>http://www.flipflopshops.com</t>
  </si>
  <si>
    <t>6a28facb-6ca0-3b07-6793-8c0333aeab66</t>
  </si>
  <si>
    <t>Flip Flop Software</t>
  </si>
  <si>
    <t>http://www.flipflopsoftware.com</t>
  </si>
  <si>
    <t>15794cad-b951-87d8-ab23-8c3c0eb8d0d3</t>
  </si>
  <si>
    <t>Flip Labs</t>
  </si>
  <si>
    <t>http://fliplabs.ca/</t>
  </si>
  <si>
    <t>041cce72-997a-72df-53de-f0e40c8f3a73</t>
  </si>
  <si>
    <t>Flip Learning</t>
  </si>
  <si>
    <t>http://www.fliplearning.com</t>
  </si>
  <si>
    <t>7c77b4b0-4a23-036f-5291-1947044c49a6</t>
  </si>
  <si>
    <t>Flip Media</t>
  </si>
  <si>
    <t>http://www.flipcorp.com</t>
  </si>
  <si>
    <t>87aed1dc-f678-0ef5-2333-4cf10cd86795</t>
  </si>
  <si>
    <t>FLIP Sports</t>
  </si>
  <si>
    <t>http://flipsports.com/</t>
  </si>
  <si>
    <t>0722ea68-3c55-3145-193a-1b30b2ab1b6b</t>
  </si>
  <si>
    <t>Flip Technologies</t>
  </si>
  <si>
    <t>http://www.fliptechnologies.in</t>
  </si>
  <si>
    <t>1e37bd84-dadd-0e93-1d6e-4a6df36fc677</t>
  </si>
  <si>
    <t>Flip the Movie Script</t>
  </si>
  <si>
    <t>http://flipthemoviescript.com</t>
  </si>
  <si>
    <t>2a12a134-1eae-b1d5-12f5-dde7cb33a923</t>
  </si>
  <si>
    <t>Flip Video</t>
  </si>
  <si>
    <t>http://www.flipvideo.com</t>
  </si>
  <si>
    <t>cb9ab153-3b63-11c0-b04b-71c143ea30c9</t>
  </si>
  <si>
    <t>Flip Yourself</t>
  </si>
  <si>
    <t>http://flipyourself.co.uk</t>
  </si>
  <si>
    <t>7110710d-8148-1a75-1e76-26d5d199dae4</t>
  </si>
  <si>
    <t>Flip-Flap</t>
  </si>
  <si>
    <t>http://flip-flapps.com</t>
  </si>
  <si>
    <t>70e838a1-7840-d80a-a649-1925478857f9</t>
  </si>
  <si>
    <t>Flip-Marketing</t>
  </si>
  <si>
    <t>http://www.flip-marketing.com</t>
  </si>
  <si>
    <t>fe9a2b34-d3d3-6dd6-33a2-f8a70f8cd69b</t>
  </si>
  <si>
    <t>Flip.com</t>
  </si>
  <si>
    <t>http://www.flip.com</t>
  </si>
  <si>
    <t>60408f5f-6cdd-a056-4bc1-cf1675423390</t>
  </si>
  <si>
    <t>flip.fm</t>
  </si>
  <si>
    <t>http://flip.fm</t>
  </si>
  <si>
    <t>d5a126a9-943a-09eb-2751-7204ea81b618</t>
  </si>
  <si>
    <t>FLIP4NEW</t>
  </si>
  <si>
    <t>http://www.flip4new.de</t>
  </si>
  <si>
    <t>683910e9-0108-b811-7d95-addb2929f04a</t>
  </si>
  <si>
    <t>Flip8</t>
  </si>
  <si>
    <t>http://flip8.com</t>
  </si>
  <si>
    <t>43354b45-87b7-43f8-3014-9b1f1adb0a04</t>
  </si>
  <si>
    <t>Flipagram</t>
  </si>
  <si>
    <t>http://flipagram.com</t>
  </si>
  <si>
    <t>1f05f0ea-f54d-73f6-d741-e4e78a0d52de</t>
  </si>
  <si>
    <t>Flipaste</t>
  </si>
  <si>
    <t>http://www.flipaste.com</t>
  </si>
  <si>
    <t>bc2bae71-795b-73aa-c1ec-1d59d02d1370</t>
  </si>
  <si>
    <t>FlipBeats</t>
  </si>
  <si>
    <t>http://www.appspace.hsenidoutsourcing.com/flipbeats</t>
  </si>
  <si>
    <t>7f3e69c5-5ed4-55dc-c453-79f9d332cdf0</t>
  </si>
  <si>
    <t>Flipbeets</t>
  </si>
  <si>
    <t>http://www.flipbeets.com</t>
  </si>
  <si>
    <t>efd5f1fa-5bec-1976-7e24-3d2e35aad7f4</t>
  </si>
  <si>
    <t>Flipboard</t>
  </si>
  <si>
    <t>http://www.flipboard.com</t>
  </si>
  <si>
    <t>cf86412c-fe08-840b-bd6e-0f9cf506ee06</t>
  </si>
  <si>
    <t>FlipCat</t>
  </si>
  <si>
    <t>http://flipc.at/</t>
  </si>
  <si>
    <t>8ba55f6a-fe27-c803-538d-910092d18da6</t>
  </si>
  <si>
    <t>Flipcause</t>
  </si>
  <si>
    <t>http://www.flipcause.com</t>
  </si>
  <si>
    <t>508a186d-ae6b-8a78-f81e-6fcb60997521</t>
  </si>
  <si>
    <t>Flipchip Technologies</t>
  </si>
  <si>
    <t>http://www.flipchip.com</t>
  </si>
  <si>
    <t>7abd2474-9017-511f-4533-08d08c7fb417</t>
  </si>
  <si>
    <t>FlipCirc</t>
  </si>
  <si>
    <t>http://www.flipcirc.com</t>
  </si>
  <si>
    <t>45d7a1ae-db5b-2381-38b8-0330f9c4da1f</t>
  </si>
  <si>
    <t>flipClass</t>
  </si>
  <si>
    <t>http://www.flipclass.com/</t>
  </si>
  <si>
    <t>22cb9ef8-f7bd-270f-7988-13922e576f1a</t>
  </si>
  <si>
    <t>Flipcode</t>
  </si>
  <si>
    <t>https://www.flipcode.com</t>
  </si>
  <si>
    <t>094898a6-3830-ed23-7675-6e2fa3f94323</t>
  </si>
  <si>
    <t>Flipd</t>
  </si>
  <si>
    <t>https://www.flipdapp.co/</t>
  </si>
  <si>
    <t>dcebef2a-baa9-0fc1-8a38-9a6145e2794a</t>
  </si>
  <si>
    <t>Flipdish</t>
  </si>
  <si>
    <t>https://www.getflipdish.com</t>
  </si>
  <si>
    <t>7a7265d4-3ccb-07cd-56f1-83eaed338994</t>
  </si>
  <si>
    <t>FlipDog</t>
  </si>
  <si>
    <t>http://www.flipdog.com</t>
  </si>
  <si>
    <t>a0a39792-cc5c-a2e2-a5d1-f24ec91433c5</t>
  </si>
  <si>
    <t>Fliper</t>
  </si>
  <si>
    <t>https://flipermag.com</t>
  </si>
  <si>
    <t>9ba57b2a-b738-b925-17d7-4512d240769b</t>
  </si>
  <si>
    <t>Fliper.com</t>
  </si>
  <si>
    <t>http://fliper.com</t>
  </si>
  <si>
    <t>8f56fd7c-31aa-c308-9a98-797c1036cbf8</t>
  </si>
  <si>
    <t>Flipfeed</t>
  </si>
  <si>
    <t>http://flipfeed.co/</t>
  </si>
  <si>
    <t>b5f9c345-318f-3183-d61d-799eebaa0a1c</t>
  </si>
  <si>
    <t>Flipflap Media</t>
  </si>
  <si>
    <t>http://flipflapmedia.com/</t>
  </si>
  <si>
    <t>694a880a-c50b-6cc6-1e1f-a6b6b27f6ed4</t>
  </si>
  <si>
    <t>FlipFlic</t>
  </si>
  <si>
    <t>http://www.flipflic.com/</t>
  </si>
  <si>
    <t>6822ed66-77b8-a257-894e-24c8cd027622</t>
  </si>
  <si>
    <t>FlipFlopÌâå¨ Dogs</t>
  </si>
  <si>
    <t>http://flipflopdogs.com</t>
  </si>
  <si>
    <t>c5769a4a-547c-10f7-c823-6fc9728cedd3</t>
  </si>
  <si>
    <t>flipfrog</t>
  </si>
  <si>
    <t>http://www.flipfrog.com</t>
  </si>
  <si>
    <t>d45565d9-848f-549e-c0a4-22b267f10879</t>
  </si>
  <si>
    <t>FlipGaze</t>
  </si>
  <si>
    <t>http://www.flipgaze.com</t>
  </si>
  <si>
    <t>c9cb68f7-db7a-2d94-fe67-44df437cd536</t>
  </si>
  <si>
    <t>FlipGive</t>
  </si>
  <si>
    <t>http://flipgive.com</t>
  </si>
  <si>
    <t>620494bf-136c-0c2e-35b3-ff5acf38cb61</t>
  </si>
  <si>
    <t>FlipGloss</t>
  </si>
  <si>
    <t>http://www.flipgloss.com</t>
  </si>
  <si>
    <t>18a3d67c-e5d7-fc2b-029d-75a265b7fc9b</t>
  </si>
  <si>
    <t>FlipGrid</t>
  </si>
  <si>
    <t>http://flipgrid.com</t>
  </si>
  <si>
    <t>1ece6683-b6f0-d54e-ac45-6b383bafbdb6</t>
  </si>
  <si>
    <t>Fliphound</t>
  </si>
  <si>
    <t>http://www.fliphound.com</t>
  </si>
  <si>
    <t>dcf1decb-a29d-7b70-40e5-ebfa4bb5c41d</t>
  </si>
  <si>
    <t>Flipick</t>
  </si>
  <si>
    <t>http://flipick.com/</t>
  </si>
  <si>
    <t>c329769a-3613-9870-320c-2a36663d69f0</t>
  </si>
  <si>
    <t>FlipInvert</t>
  </si>
  <si>
    <t>http://www.flipinvert.com</t>
  </si>
  <si>
    <t>8111528c-7bde-89bb-2874-152acaf8142d</t>
  </si>
  <si>
    <t>FlipIQ</t>
  </si>
  <si>
    <t>http://www.flipiq.com</t>
  </si>
  <si>
    <t>8db67608-5706-789a-68ee-a9c61c5ea0ad</t>
  </si>
  <si>
    <t>Flipit</t>
  </si>
  <si>
    <t>http://flipit.com</t>
  </si>
  <si>
    <t>af38f2c9-2e7b-53d1-c2ab-a23e6540ba02</t>
  </si>
  <si>
    <t>FlipitToday</t>
  </si>
  <si>
    <t>https://www.flipittoday.in</t>
  </si>
  <si>
    <t>cfaa7089-51fc-0b5d-3811-187a5992fdaa</t>
  </si>
  <si>
    <t>Flipiture</t>
  </si>
  <si>
    <t>http://pixt.com</t>
  </si>
  <si>
    <t>43b9e775-b843-f194-fb96-d266684cfb53</t>
  </si>
  <si>
    <t>Flipkart</t>
  </si>
  <si>
    <t>http://www.flipkart.com</t>
  </si>
  <si>
    <t>c79d8b39-6e2e-c9c8-3343-5e1932317675</t>
  </si>
  <si>
    <t>Flipkart Logistics</t>
  </si>
  <si>
    <t>https://www.flipkart.com</t>
  </si>
  <si>
    <t>6605e701-e64e-cd30-bd71-5a3d760e7355</t>
  </si>
  <si>
    <t>Flipkart Nearby</t>
  </si>
  <si>
    <t>https://nearby.flipkart.com/</t>
  </si>
  <si>
    <t>99673ec9-3f72-1c00-fb73-38ea816f427b</t>
  </si>
  <si>
    <t>FlipKey</t>
  </si>
  <si>
    <t>http://flipkey.com</t>
  </si>
  <si>
    <t>8ecea2e6-d3ed-c9e1-33d6-bc33c9bdbd15</t>
  </si>
  <si>
    <t>Fliplearn</t>
  </si>
  <si>
    <t>http://www.fliplearn.com</t>
  </si>
  <si>
    <t>a158595c-0c72-5faf-fdf7-e7545eeead42</t>
  </si>
  <si>
    <t>Fliplet</t>
  </si>
  <si>
    <t>http://fliplet.com</t>
  </si>
  <si>
    <t>d41d3423-6226-c345-0368-be5e3cb0788e</t>
  </si>
  <si>
    <t>Fliplife</t>
  </si>
  <si>
    <t>http://fliplife.com</t>
  </si>
  <si>
    <t>b024d572-36f7-245d-0a27-6551fe1afec7</t>
  </si>
  <si>
    <t>Fliplingo</t>
  </si>
  <si>
    <t>http://www.fliplingo.com</t>
  </si>
  <si>
    <t>aa18361b-b467-dae2-ab75-d1fbfb21f8f3</t>
  </si>
  <si>
    <t>fliply</t>
  </si>
  <si>
    <t>http://www.fliply.com</t>
  </si>
  <si>
    <t>d336a68f-1918-c367-7012-69c9800751db</t>
  </si>
  <si>
    <t>Flipmass</t>
  </si>
  <si>
    <t>http://www.flipmass.com</t>
  </si>
  <si>
    <t>9a12f57b-2161-308f-a44c-754ff84452f2</t>
  </si>
  <si>
    <t>Flipmind</t>
  </si>
  <si>
    <t>http://www.flipmind.com</t>
  </si>
  <si>
    <t>90690bdc-677b-c3a7-dbd6-32d2047bd72c</t>
  </si>
  <si>
    <t>FlipMyText</t>
  </si>
  <si>
    <t>http://www.flipmytext.com</t>
  </si>
  <si>
    <t>0d59beb7-d3b1-94bc-057c-76cfd435ddb7</t>
  </si>
  <si>
    <t>fliPoll</t>
  </si>
  <si>
    <t>https://flipoll.com</t>
  </si>
  <si>
    <t>67f7f9c0-a4bc-63a9-e5c0-4965e229446b</t>
  </si>
  <si>
    <t>FlipOnn</t>
  </si>
  <si>
    <t>http://www.fliponn.com/</t>
  </si>
  <si>
    <t>24b03725-653a-ab46-a27a-133a8d364f36</t>
  </si>
  <si>
    <t>FlipOver</t>
  </si>
  <si>
    <t>http://www.flipover.org</t>
  </si>
  <si>
    <t>223d3b5a-e65e-fc89-d6c6-f602ef42d7b9</t>
  </si>
  <si>
    <t>Flipp</t>
  </si>
  <si>
    <t>http://www.flipp.com/</t>
  </si>
  <si>
    <t>21d278b7-9643-6205-6cd5-91ee70c61551</t>
  </si>
  <si>
    <t>Flippa</t>
  </si>
  <si>
    <t>http://flippa.com</t>
  </si>
  <si>
    <t>b0daffe6-8fd4-5fa1-9ce0-c5ccb2f3c2b5</t>
  </si>
  <si>
    <t>Flippa Clone</t>
  </si>
  <si>
    <t>http://fliponic.com/downloads/flippa-clone-flippa-clone-script-marketplace-script-website-marketplace-script-website-auction-script-website-broker-script-fiverr-clone-script/</t>
  </si>
  <si>
    <t>fbc8a56e-a515-b74f-6c3c-685b559df564</t>
  </si>
  <si>
    <t>FlipPaisa</t>
  </si>
  <si>
    <t>https://www.flippaisa.com</t>
  </si>
  <si>
    <t>8cacb0c4-83cf-520b-68b2-664811df345c</t>
  </si>
  <si>
    <t>Flippbox</t>
  </si>
  <si>
    <t>http://www.flippbox.com</t>
  </si>
  <si>
    <t>1327841c-f458-5b14-5c6d-fcf663ae4f61</t>
  </si>
  <si>
    <t>flipped</t>
  </si>
  <si>
    <t>http://www.flipped.io</t>
  </si>
  <si>
    <t>546be333-4f0c-e7d4-1cfb-a12cec7f82aa</t>
  </si>
  <si>
    <t>Flipped Health</t>
  </si>
  <si>
    <t>http://www.flippedhealth.com</t>
  </si>
  <si>
    <t>2a98b46a-4009-8f5b-8e45-e50d5f4bbd67</t>
  </si>
  <si>
    <t>Flipped Horizons</t>
  </si>
  <si>
    <t>http://flippedhorizons.com</t>
  </si>
  <si>
    <t>0610c142-4ce3-6050-859a-e3594e2646dc</t>
  </si>
  <si>
    <t>Flipped Normal Media</t>
  </si>
  <si>
    <t>http://3dfnm.com/</t>
  </si>
  <si>
    <t>6496bd90-521f-984e-18ef-a997821b01af</t>
  </si>
  <si>
    <t>FlippenMusic</t>
  </si>
  <si>
    <t>http://www.flippenmusic.com</t>
  </si>
  <si>
    <t>084fcabd-5865-84f5-fb85-5b83d0385e9c</t>
  </si>
  <si>
    <t>Flipper</t>
  </si>
  <si>
    <t>https://www.flipperremote.com/</t>
  </si>
  <si>
    <t>c5553634-9701-7ee1-01a9-d36fa5a62462</t>
  </si>
  <si>
    <t>Flipper Code Private Limited</t>
  </si>
  <si>
    <t>http://www.flippercode.com</t>
  </si>
  <si>
    <t>96c3a174-e3db-67ea-d50d-f3c1276c8395</t>
  </si>
  <si>
    <t>Flippies Custom Flipbooks</t>
  </si>
  <si>
    <t>http://www.flippies.com</t>
  </si>
  <si>
    <t>f17fbf8b-39c7-aff8-1358-0a9ee751f2a4</t>
  </si>
  <si>
    <t>Flippin' Eck Children's Musicals Community Interest Company</t>
  </si>
  <si>
    <t>http://www.flippineck.org.uk/</t>
  </si>
  <si>
    <t>db382fab-8ca1-a628-bb32-b97de65b7acb</t>
  </si>
  <si>
    <t>Flippin' Sweet Gear</t>
  </si>
  <si>
    <t>http://www.flippinsweetgear.com</t>
  </si>
  <si>
    <t>d97fd2c8-8f9f-5735-34e4-d86bdc96531a</t>
  </si>
  <si>
    <t>Flipping Houses for Rookies</t>
  </si>
  <si>
    <t>http://flippinghouses.club/</t>
  </si>
  <si>
    <t>5f27aa97-03d5-dd36-4d6b-fe1249bba5eb</t>
  </si>
  <si>
    <t>FlippingBook</t>
  </si>
  <si>
    <t>https://flippingbook.com</t>
  </si>
  <si>
    <t>8ac77cb9-c97b-dd5f-4d80-d4aba66f4116</t>
  </si>
  <si>
    <t>Flippingpad</t>
  </si>
  <si>
    <t>http://www.flippingpad.com</t>
  </si>
  <si>
    <t>5c6ee916-b67d-a275-9956-227f94113485</t>
  </si>
  <si>
    <t>Flippit</t>
  </si>
  <si>
    <t>http://www.flippit.co.uk</t>
  </si>
  <si>
    <t>ecd636fe-31a5-3266-5232-c55e60bd31d8</t>
  </si>
  <si>
    <t>Flippo</t>
  </si>
  <si>
    <t>https://flippo.xyz</t>
  </si>
  <si>
    <t>29c1ff48-f4fb-b9b1-ef9b-db6522a705e7</t>
  </si>
  <si>
    <t>Flippo Interactive</t>
  </si>
  <si>
    <t>http://flippo-interactive.com</t>
  </si>
  <si>
    <t>aa8243a1-693b-1b68-2a45-9435a28bb1d2</t>
  </si>
  <si>
    <t>Flipps Media Inc.</t>
  </si>
  <si>
    <t>http://www.flipps.com</t>
  </si>
  <si>
    <t>0ac7fcce-6f4f-649e-476f-d451d8bbc7cd</t>
  </si>
  <si>
    <t>FlippTree</t>
  </si>
  <si>
    <t>http://flipptree.com/</t>
  </si>
  <si>
    <t>4e318e8d-1286-7ef1-55d5-4a51925f09c0</t>
  </si>
  <si>
    <t>Flippy Campus</t>
  </si>
  <si>
    <t>http://www.flippycampus.com</t>
  </si>
  <si>
    <t>8332d194-9431-f84b-3d99-b7cb96427288</t>
  </si>
  <si>
    <t>Flippze.com</t>
  </si>
  <si>
    <t>http://flippze.com</t>
  </si>
  <si>
    <t>36182f0c-c6a9-643f-2b7b-c578a4c0f189</t>
  </si>
  <si>
    <t>FLIPr</t>
  </si>
  <si>
    <t>http://www.flipr.tv</t>
  </si>
  <si>
    <t>3662f2bd-12bd-7b6f-95c6-b4d823292a81</t>
  </si>
  <si>
    <t>Flipr</t>
  </si>
  <si>
    <t>http://www.goflipr.com/</t>
  </si>
  <si>
    <t>2b628344-4672-d6d3-a3da-8b30eeec2cb0</t>
  </si>
  <si>
    <t>FLIPS</t>
  </si>
  <si>
    <t>http://flipsfranchise.com</t>
  </si>
  <si>
    <t>82e28efc-9c81-3e59-9223-1811d21a0276</t>
  </si>
  <si>
    <t>Flips</t>
  </si>
  <si>
    <t>http://flipsapp.com</t>
  </si>
  <si>
    <t>e3755dc2-df08-bcdf-cd24-54e4e3bc871c</t>
  </si>
  <si>
    <t>Flips Film</t>
  </si>
  <si>
    <t>http://flipsfilm.com/</t>
  </si>
  <si>
    <t>9c1f6c44-3f5c-99cd-df82-114d047b47ba</t>
  </si>
  <si>
    <t>Flipscript</t>
  </si>
  <si>
    <t>https://flipscript.com</t>
  </si>
  <si>
    <t>6bf53d27-bf0c-3fcc-57d9-3e12795197cc</t>
  </si>
  <si>
    <t>Flipshare</t>
  </si>
  <si>
    <t>https://www.flipsharing.com</t>
  </si>
  <si>
    <t>10341633-17b2-0eb6-e645-a2faac889f99</t>
  </si>
  <si>
    <t>flipshelf</t>
  </si>
  <si>
    <t>http://www.flipshelf.com</t>
  </si>
  <si>
    <t>093a218e-fb3b-5047-d95c-2dd39ba9dc3b</t>
  </si>
  <si>
    <t>FlipShop</t>
  </si>
  <si>
    <t>http://www.flipshop.co</t>
  </si>
  <si>
    <t>8b62bcfe-983c-944a-719d-6c2134137396</t>
  </si>
  <si>
    <t>Flipsicle</t>
  </si>
  <si>
    <t>http://flipsicle.com</t>
  </si>
  <si>
    <t>068585b9-0f3d-ce5c-9651-8e5fcdf50fac</t>
  </si>
  <si>
    <t>Flipside</t>
  </si>
  <si>
    <t>https://www.flipsidevr.com</t>
  </si>
  <si>
    <t>8ff62a97-f413-5129-53bb-6b514665688c</t>
  </si>
  <si>
    <t>Flipside Group</t>
  </si>
  <si>
    <t>https://flipsidegroup.com/</t>
  </si>
  <si>
    <t>394e6242-49dc-8dd8-3a09-160aa347d63b</t>
  </si>
  <si>
    <t>Flipside Marketing</t>
  </si>
  <si>
    <t>http://www.flipsidemarketing.ca</t>
  </si>
  <si>
    <t>0d95a7a9-ae62-de26-af67-08ea89f56e63</t>
  </si>
  <si>
    <t>Flipside Media</t>
  </si>
  <si>
    <t>http://flipsidemedia.com</t>
  </si>
  <si>
    <t>7e7c3967-911a-c313-dec7-2cfe26fd17f1</t>
  </si>
  <si>
    <t>Flipside Trampoline Park</t>
  </si>
  <si>
    <t>http://www.flipsidevt.com</t>
  </si>
  <si>
    <t>1fe1e7af-8b50-f79f-7db2-d840474b78aa</t>
  </si>
  <si>
    <t>Flipside, Inc.</t>
  </si>
  <si>
    <t>http://www.flipside.com/</t>
  </si>
  <si>
    <t>cc90944f-4ba9-f56c-08e4-1d5d0e6f5feb</t>
  </si>
  <si>
    <t>FlipSide5</t>
  </si>
  <si>
    <t>http://www.flipside5.com</t>
  </si>
  <si>
    <t>6a76d48f-8f2b-a251-f284-86220c2d9e5b</t>
  </si>
  <si>
    <t>FlipSnap</t>
  </si>
  <si>
    <t>http://flipsnap.me</t>
  </si>
  <si>
    <t>9212efd6-dbf0-ed77-7e26-3c075629cfb4</t>
  </si>
  <si>
    <t>Flipso</t>
  </si>
  <si>
    <t>http://www.flipso.com</t>
  </si>
  <si>
    <t>ca6708f6-0e92-d22d-d842-a656a1a2a419</t>
  </si>
  <si>
    <t>Flipspaces</t>
  </si>
  <si>
    <t>http://flipspacesvr.com/</t>
  </si>
  <si>
    <t>2a1d8462-13ed-eb27-d0a4-ecdb62b9cc61</t>
  </si>
  <si>
    <t>FlipStamp</t>
  </si>
  <si>
    <t>https://flipstamp.com/</t>
  </si>
  <si>
    <t>7bcbbb4c-4799-fb3d-c50f-189d1b137d4a</t>
  </si>
  <si>
    <t>Flipsters</t>
  </si>
  <si>
    <t>http://www.flipsters.com.au</t>
  </si>
  <si>
    <t>b6a0a6ec-dabc-6de8-ee5c-01ae08bbb555</t>
  </si>
  <si>
    <t>Flipstory</t>
  </si>
  <si>
    <t>http://www.flipstory.com</t>
  </si>
  <si>
    <t>255dfb20-141e-d686-667c-27e7d6085fb9</t>
  </si>
  <si>
    <t>Flipswap</t>
  </si>
  <si>
    <t>http://www.flipswap.com</t>
  </si>
  <si>
    <t>677a1ddb-fb3c-f3e8-4703-1a674b1fc7b1</t>
  </si>
  <si>
    <t>FLIPT</t>
  </si>
  <si>
    <t>http://www.flipt.co/</t>
  </si>
  <si>
    <t>f0a53192-26e1-4a2e-0236-ac5767e2ee9a</t>
  </si>
  <si>
    <t>Fliptape</t>
  </si>
  <si>
    <t>http://fliptape.fm</t>
  </si>
  <si>
    <t>91f3bcb7-22c1-a021-25c6-290dc364a5bc</t>
  </si>
  <si>
    <t>FlipTask</t>
  </si>
  <si>
    <t>http://www.fliptask.com</t>
  </si>
  <si>
    <t>4939d03f-0717-e975-aa24-5599920880fe</t>
  </si>
  <si>
    <t>Fliptation</t>
  </si>
  <si>
    <t>http://fliptation.ch/</t>
  </si>
  <si>
    <t>87f79fa2-5148-82e2-a367-2e13129cfd65</t>
  </si>
  <si>
    <t>Flipter</t>
  </si>
  <si>
    <t>http://flipter.com</t>
  </si>
  <si>
    <t>7163293b-3647-96b8-a5e0-ec9ee8bbf356</t>
  </si>
  <si>
    <t>Fliptin</t>
  </si>
  <si>
    <t>http://fliptin.com</t>
  </si>
  <si>
    <t>878f3b7e-c965-4467-d1cb-bdb417f8fb15</t>
  </si>
  <si>
    <t>Fliptop</t>
  </si>
  <si>
    <t>http://www.fliptop.com</t>
  </si>
  <si>
    <t>81ac8eca-942f-bea8-85dc-3485dfc12478</t>
  </si>
  <si>
    <t>Fliptrazon</t>
  </si>
  <si>
    <t>http://fliptrazon.com</t>
  </si>
  <si>
    <t>8fa44e91-b652-31b9-f010-a43e802ce829</t>
  </si>
  <si>
    <t>FlipTrip</t>
  </si>
  <si>
    <t>http://fliptrip.ph/</t>
  </si>
  <si>
    <t>58545d91-e7a7-23cf-c714-204195e26cc8</t>
  </si>
  <si>
    <t>Fliptrip Holidays</t>
  </si>
  <si>
    <t>http://www.fliptripholidays.com/</t>
  </si>
  <si>
    <t>566ecfc1-cdf8-c99c-9611-44dce868f3d5</t>
  </si>
  <si>
    <t>Flipwire</t>
  </si>
  <si>
    <t>http://flipwire.org</t>
  </si>
  <si>
    <t>b4cf1527-58e4-cb30-15bb-a227e9c236db</t>
  </si>
  <si>
    <t>Flipxing.com</t>
  </si>
  <si>
    <t>http://flipxing.com</t>
  </si>
  <si>
    <t>30440237-5a2e-1234-91eb-549db7823e83</t>
  </si>
  <si>
    <t>Flipzu</t>
  </si>
  <si>
    <t>http://flipzu.com</t>
  </si>
  <si>
    <t>8df01b12-8803-1e95-b1f9-66ccd98cf15f</t>
  </si>
  <si>
    <t>Fliqq</t>
  </si>
  <si>
    <t>http://fliqq.it</t>
  </si>
  <si>
    <t>703f93a2-eecd-faf7-0eeb-c06b69717eb5</t>
  </si>
  <si>
    <t>Fliqz</t>
  </si>
  <si>
    <t>http://www.fliqz.com</t>
  </si>
  <si>
    <t>da0fbd4f-e408-716e-747c-8280b99fa1c6</t>
  </si>
  <si>
    <t>Flir Depot</t>
  </si>
  <si>
    <t>http://flirdepot.com</t>
  </si>
  <si>
    <t>e37c6388-712c-2beb-e41f-905e02966dd4</t>
  </si>
  <si>
    <t>FLIR Systems</t>
  </si>
  <si>
    <t>http://www.flir.com</t>
  </si>
  <si>
    <t>7f445eed-7940-5244-766e-9a13aaa1c8d1</t>
  </si>
  <si>
    <t>Flirc Inc.</t>
  </si>
  <si>
    <t>http://www.flirc.tv</t>
  </si>
  <si>
    <t>824cf8fb-38ca-1cc3-a63b-03980c3e5825</t>
  </si>
  <si>
    <t>Flirq</t>
  </si>
  <si>
    <t>http://flirq.com</t>
  </si>
  <si>
    <t>fab17e4c-c396-14f2-7ea1-61aa82433c92</t>
  </si>
  <si>
    <t>flirt</t>
  </si>
  <si>
    <t>https://www.flirt.com</t>
  </si>
  <si>
    <t>e18150d9-bfa5-d788-31c5-fdd0442cbcea</t>
  </si>
  <si>
    <t>Flirt.com</t>
  </si>
  <si>
    <t>aba2d357-e3ee-eecc-129c-7bd295e03c1f</t>
  </si>
  <si>
    <t>Flirt140</t>
  </si>
  <si>
    <t>http://flirt140.com</t>
  </si>
  <si>
    <t>585fa8ed-88c6-ea9b-2b33-8b34f91df797</t>
  </si>
  <si>
    <t>FlirtAR</t>
  </si>
  <si>
    <t>https://www.flirtar.co</t>
  </si>
  <si>
    <t>49da742f-9892-7716-316b-99513402ef07</t>
  </si>
  <si>
    <t>Flirtatious Labs</t>
  </si>
  <si>
    <t>http://apps.facebook.com/flirtati</t>
  </si>
  <si>
    <t>99660916-7192-3057-c217-751eef558384</t>
  </si>
  <si>
    <t>flirtbase</t>
  </si>
  <si>
    <t>http://www.flirtbase.com</t>
  </si>
  <si>
    <t>aff7aa96-dd8d-3234-d1fd-e75263236c58</t>
  </si>
  <si>
    <t>Flirtbox</t>
  </si>
  <si>
    <t>https://www.flirtbox.co.uk</t>
  </si>
  <si>
    <t>163a853d-39ba-e25a-a60b-87a6ebd09190</t>
  </si>
  <si>
    <t>FlirTee Golf</t>
  </si>
  <si>
    <t>https://www.flirteegolf.com</t>
  </si>
  <si>
    <t>edf6d8be-743d-43de-ffb2-6e8030ed3bc4</t>
  </si>
  <si>
    <t>Flirtey</t>
  </si>
  <si>
    <t>http://www.flirtey.com</t>
  </si>
  <si>
    <t>49cf588a-1562-534e-c4d9-ce8fa60fa706</t>
  </si>
  <si>
    <t>Flirtfair</t>
  </si>
  <si>
    <t>http://www.flirtfair.com</t>
  </si>
  <si>
    <t>c4511ab1-d76d-1ee2-dee7-95ceb76f0f11</t>
  </si>
  <si>
    <t>FlirtFun</t>
  </si>
  <si>
    <t>http://flirtfun.com/</t>
  </si>
  <si>
    <t>03a66a2e-30b5-4273-2286-1bad4d36e650</t>
  </si>
  <si>
    <t>Flirthookup</t>
  </si>
  <si>
    <t>http://www.flirthookup.com/</t>
  </si>
  <si>
    <t>9c016c48-cfd2-5aed-6293-2f11afd412b0</t>
  </si>
  <si>
    <t>Flirtic.com</t>
  </si>
  <si>
    <t>http://www.flirtic.com</t>
  </si>
  <si>
    <t>a33461ee-758f-9673-bcfd-816574cbb0a7</t>
  </si>
  <si>
    <t>Flirtlocal</t>
  </si>
  <si>
    <t>http://www.flirtlocal.com/</t>
  </si>
  <si>
    <t>486adb60-1bdf-665d-28e2-83ecbb8461e4</t>
  </si>
  <si>
    <t>FlirtMoji</t>
  </si>
  <si>
    <t>https://flirtmoji.co</t>
  </si>
  <si>
    <t>ad24c693-fbe5-d240-c5cb-891e63c2c15b</t>
  </si>
  <si>
    <t>Flirtomatic</t>
  </si>
  <si>
    <t>http://www.flirtomatic.com</t>
  </si>
  <si>
    <t>65a5d489-61b2-1a62-46ed-4de6749e7364</t>
  </si>
  <si>
    <t>Flirtor</t>
  </si>
  <si>
    <t>http://flirtor.com</t>
  </si>
  <si>
    <t>84f7b573-b051-ec02-acb8-d84b51f3cd14</t>
  </si>
  <si>
    <t>Flirty Kings</t>
  </si>
  <si>
    <t>http://www.flirtykings.com/</t>
  </si>
  <si>
    <t>aa9211ec-c27c-8651-c7db-ff46eb00e26b</t>
  </si>
  <si>
    <t>Flisehuset.dk</t>
  </si>
  <si>
    <t>http://www.flisehuset.dk</t>
  </si>
  <si>
    <t>ef8b5cd5-5c2f-1473-2cb9-39cb194ea001</t>
  </si>
  <si>
    <t>Flisom</t>
  </si>
  <si>
    <t>http://www.flisom.ch/</t>
  </si>
  <si>
    <t>d1da2e69-3cb3-cc85-e32d-121685b3dc88</t>
  </si>
  <si>
    <t>Flit</t>
  </si>
  <si>
    <t>http://www.flit.com</t>
  </si>
  <si>
    <t>9d35257c-e6bf-098b-d099-2af0f786277d</t>
  </si>
  <si>
    <t>flit</t>
  </si>
  <si>
    <t>https://flit.co</t>
  </si>
  <si>
    <t>c7d2f95d-c9e5-bbdd-74f3-a5c6b7acf57f</t>
  </si>
  <si>
    <t>FLIT</t>
  </si>
  <si>
    <t>https://www.flit.in/</t>
  </si>
  <si>
    <t>25b1f7cc-cd9a-1cd6-9d45-468c5fbdfa35</t>
  </si>
  <si>
    <t>Flit Technologies (trading as Karhoo)</t>
  </si>
  <si>
    <t>https://karhoo.com/</t>
  </si>
  <si>
    <t>d2c5b995-818b-e26e-906d-69edc7f37516</t>
  </si>
  <si>
    <t>Flite</t>
  </si>
  <si>
    <t>http://flite.com</t>
  </si>
  <si>
    <t>aee848d0-7f8c-4c75-89c7-35fc22a2df46</t>
  </si>
  <si>
    <t>Flite Lite</t>
  </si>
  <si>
    <t>https://www.flitelite.com</t>
  </si>
  <si>
    <t>5b3a0c4b-7789-57b2-7e69-041f7e085be1</t>
  </si>
  <si>
    <t>FliteBrite</t>
  </si>
  <si>
    <t>http://www.flitebrite.com</t>
  </si>
  <si>
    <t>5e6126e4-af4d-bde6-b00a-6ef6ea73e294</t>
  </si>
  <si>
    <t>FlitLance</t>
  </si>
  <si>
    <t>http://flitlance.com/</t>
  </si>
  <si>
    <t>5c5c77ac-5b2d-1d45-31dd-fd9c6902e3b5</t>
  </si>
  <si>
    <t>Flitpay</t>
  </si>
  <si>
    <t>https://www.flitpay.in</t>
  </si>
  <si>
    <t>9c008373-9929-d994-5a1a-ccb39c33223a</t>
  </si>
  <si>
    <t>Flits Music GmbH</t>
  </si>
  <si>
    <t>http://www.flits.live</t>
  </si>
  <si>
    <t>b8617b30-d4be-d40a-f08e-d1c3dcdc7df0</t>
  </si>
  <si>
    <t>Flitsmeister</t>
  </si>
  <si>
    <t>http://www.flitsmeister.nl</t>
  </si>
  <si>
    <t>bb8b4b85-c936-780c-0858-f89a9f43b098</t>
  </si>
  <si>
    <t>FlitterWeb</t>
  </si>
  <si>
    <t>http://www.flitterweb.com/</t>
  </si>
  <si>
    <t>adef71e0-c9cf-4408-b3ee-b9fc7fc4b00c</t>
  </si>
  <si>
    <t>Flitti</t>
  </si>
  <si>
    <t>http://flitti.com</t>
  </si>
  <si>
    <t>0f833b03-4f5a-437c-cb7e-96d2ecb959fc</t>
  </si>
  <si>
    <t>Flitto</t>
  </si>
  <si>
    <t>http://www.flitto.com</t>
  </si>
  <si>
    <t>baeb3725-c07b-90f5-1f5d-bdc6c95edbf9</t>
  </si>
  <si>
    <t>Fliv Games</t>
  </si>
  <si>
    <t>http://www.flivgames.com/</t>
  </si>
  <si>
    <t>73135090-c319-cead-3e7c-48d2fd9c26a9</t>
  </si>
  <si>
    <t>Fliva</t>
  </si>
  <si>
    <t>http://fliva.com</t>
  </si>
  <si>
    <t>e03a8c54-6136-d799-254a-121eaac94a20</t>
  </si>
  <si>
    <t>Flive Pty Ltd</t>
  </si>
  <si>
    <t>http://www.fliveapp.com</t>
  </si>
  <si>
    <t>e9e0a5aa-7a76-ebb5-b35e-8a875373778d</t>
  </si>
  <si>
    <t>Fliver</t>
  </si>
  <si>
    <t>http://www.fliverapp.com</t>
  </si>
  <si>
    <t>2e7a7455-12a2-bf2b-9075-32260bb9be14</t>
  </si>
  <si>
    <t>Flivs</t>
  </si>
  <si>
    <t>http://flivs.com</t>
  </si>
  <si>
    <t>47a10c54-8878-b412-9806-b6e8669cc45c</t>
  </si>
  <si>
    <t>FliWheel.co</t>
  </si>
  <si>
    <t>http://fliwheel.co</t>
  </si>
  <si>
    <t>715457d0-11d0-eb74-2c27-5318083e3dbe</t>
  </si>
  <si>
    <t>Flix Innovations Ltd</t>
  </si>
  <si>
    <t>http://www.flixinnovations.com</t>
  </si>
  <si>
    <t>155a350e-98b6-b4f8-40cb-9a98d616940e</t>
  </si>
  <si>
    <t>Flix Premiere</t>
  </si>
  <si>
    <t>http://www.flixpremiere.com</t>
  </si>
  <si>
    <t>613d2158-8c07-d723-a058-cb82450278d8</t>
  </si>
  <si>
    <t>Flix Premire</t>
  </si>
  <si>
    <t>https://flixpremiere.com</t>
  </si>
  <si>
    <t>0937e35f-7607-3535-6c91-861d0beaf36b</t>
  </si>
  <si>
    <t>Flixation</t>
  </si>
  <si>
    <t>http://theflixation.com</t>
  </si>
  <si>
    <t>53ac35bb-6b2c-fc90-2223-de1cb4d72e9a</t>
  </si>
  <si>
    <t>FlixBus</t>
  </si>
  <si>
    <t>http://www.flixbus.com</t>
  </si>
  <si>
    <t>5cf433c1-9225-e7cc-3355-fc0ecd0f0b54</t>
  </si>
  <si>
    <t>FlixChip</t>
  </si>
  <si>
    <t>http://flixchip.com/investors</t>
  </si>
  <si>
    <t>fcb3c333-62c7-a335-942c-9eef12e54de1</t>
  </si>
  <si>
    <t>Flixel Photos</t>
  </si>
  <si>
    <t>http://www.flixel.com</t>
  </si>
  <si>
    <t>9b0a1c0c-14af-9828-0033-015504e976cd</t>
  </si>
  <si>
    <t>Flixfindr</t>
  </si>
  <si>
    <t>http://www.flixfindr.com</t>
  </si>
  <si>
    <t>38f6a7c4-0e84-4728-1734-0f96ce47e2aa</t>
  </si>
  <si>
    <t>Flixit</t>
  </si>
  <si>
    <t>http://www.flixit.in/</t>
  </si>
  <si>
    <t>4e184d8b-2410-a2e3-c685-872c35c21bf1</t>
  </si>
  <si>
    <t>Flixlab</t>
  </si>
  <si>
    <t>http://www.flixlab.com</t>
  </si>
  <si>
    <t>e48e56f7-0b3b-2167-9d63-fa2691c567dd</t>
  </si>
  <si>
    <t>FlixMedia</t>
  </si>
  <si>
    <t>http://flixmedia.eu</t>
  </si>
  <si>
    <t>5453258b-5d18-3398-9d92-1dd2a33d17b9</t>
  </si>
  <si>
    <t>Flixoft</t>
  </si>
  <si>
    <t>http://www.flixoft.com/products</t>
  </si>
  <si>
    <t>720bb885-63b2-2f48-baf8-d749024950f1</t>
  </si>
  <si>
    <t>Flixpress</t>
  </si>
  <si>
    <t>http://www.flixpress.com/</t>
  </si>
  <si>
    <t>c3772a88-7696-a8eb-d690-36fa52e58be9</t>
  </si>
  <si>
    <t>Flixster</t>
  </si>
  <si>
    <t>http://www.flixster.com</t>
  </si>
  <si>
    <t>6ba5aef0-a258-a917-9505-e260e37e9134</t>
  </si>
  <si>
    <t>Flixstreet</t>
  </si>
  <si>
    <t>http://www.flixstreet.in/</t>
  </si>
  <si>
    <t>a4608280-6b58-55b2-1b0f-e7713e35f26a</t>
  </si>
  <si>
    <t>Flixur</t>
  </si>
  <si>
    <t>http://flixur.com/</t>
  </si>
  <si>
    <t>5e5367e2-82b9-14d1-2423-c0a401b4d6f7</t>
  </si>
  <si>
    <t>Flixwagon</t>
  </si>
  <si>
    <t>http://flixwagon.com</t>
  </si>
  <si>
    <t>d232bb2e-3855-04fb-affd-d053511b2750</t>
  </si>
  <si>
    <t>Flixxy</t>
  </si>
  <si>
    <t>http://flixxy.com</t>
  </si>
  <si>
    <t>ff269676-873c-4512-14a4-493b5dbb8f2a</t>
  </si>
  <si>
    <t>Flixy Games</t>
  </si>
  <si>
    <t>http://www.flixy-games.com/</t>
  </si>
  <si>
    <t>fc12c77f-ae41-cf00-c9fc-8a17cdd2ad68</t>
  </si>
  <si>
    <t>Flixya</t>
  </si>
  <si>
    <t>http://flixya.com</t>
  </si>
  <si>
    <t>07932843-4d64-7434-20d0-8a12d232bd25</t>
  </si>
  <si>
    <t>Flizit</t>
  </si>
  <si>
    <t>https://www.flizit.com</t>
  </si>
  <si>
    <t>9d215092-3c62-e2aa-0729-3619437efbb1</t>
  </si>
  <si>
    <t>FLIZIT - On Demand Services</t>
  </si>
  <si>
    <t>https://www.flizit.com/</t>
  </si>
  <si>
    <t>cefe5a30-5f5b-57dd-0e9f-be0ad5389c68</t>
  </si>
  <si>
    <t>FLLU</t>
  </si>
  <si>
    <t>http://www.fllu.com</t>
  </si>
  <si>
    <t>05d350c6-7897-5e06-5f92-b2562db78e5d</t>
  </si>
  <si>
    <t>FLM.TV</t>
  </si>
  <si>
    <t>http://www.flm.tv</t>
  </si>
  <si>
    <t>d67e1971-3462-4cf7-a97c-35b49c76a784</t>
  </si>
  <si>
    <t>FLM+</t>
  </si>
  <si>
    <t>http://www.wideopenthinking.com/</t>
  </si>
  <si>
    <t>3a5bd343-282e-6d50-38ae-9e7551e5d147</t>
  </si>
  <si>
    <t>Flo</t>
  </si>
  <si>
    <t>https://flo.health</t>
  </si>
  <si>
    <t>5d2bf445-4a8b-80b6-ad72-0cbc8689e4fa</t>
  </si>
  <si>
    <t>Flo - Driving Insights</t>
  </si>
  <si>
    <t>http://www.driveflo.com</t>
  </si>
  <si>
    <t>52441a3a-aeda-27f5-0ae4-b74209129bb3</t>
  </si>
  <si>
    <t>FLO | CO</t>
  </si>
  <si>
    <t>http://www.flo.co</t>
  </si>
  <si>
    <t>101ff5f8-630d-00c7-6c88-6c5ac46286d8</t>
  </si>
  <si>
    <t>FLO | THINKERY</t>
  </si>
  <si>
    <t>http://flothinkery.co</t>
  </si>
  <si>
    <t>fa87ccd3-e19f-4fd4-6eae-82531ac38d83</t>
  </si>
  <si>
    <t>Flo Chat</t>
  </si>
  <si>
    <t>http://flochat.in</t>
  </si>
  <si>
    <t>6b3dfee0-c60b-165f-00e1-77e962a8e32e</t>
  </si>
  <si>
    <t>Flo Form</t>
  </si>
  <si>
    <t>http://floform.com/locations/portland/</t>
  </si>
  <si>
    <t>dde091c1-c822-fb1a-7ac0-9b9ff9fc0e32</t>
  </si>
  <si>
    <t>Flo Grills of Austin</t>
  </si>
  <si>
    <t>http://www.flogrillsaustin.com</t>
  </si>
  <si>
    <t>1e2bf27c-300f-d355-3c00-6efe3be3552a</t>
  </si>
  <si>
    <t>Flo Healthcare</t>
  </si>
  <si>
    <t>http://www.flohealthcare.com</t>
  </si>
  <si>
    <t>5daa773d-274c-86d8-8012-018828f85760</t>
  </si>
  <si>
    <t>Flo Live</t>
  </si>
  <si>
    <t>http://www.flolive.net/</t>
  </si>
  <si>
    <t>7dc295ac-fc4b-1446-67c6-6749da8b0250</t>
  </si>
  <si>
    <t>Flo Software Solutions</t>
  </si>
  <si>
    <t>http://www.flo.co.uk</t>
  </si>
  <si>
    <t>d95913b1-5248-093e-c6a8-a51284b6901b</t>
  </si>
  <si>
    <t>Flo Technologies</t>
  </si>
  <si>
    <t>http://www.flotechnologies.com/</t>
  </si>
  <si>
    <t>2bc4f78f-c43e-2104-5b88-9e0a8a93162b</t>
  </si>
  <si>
    <t>flo-dynamics.ca/</t>
  </si>
  <si>
    <t>http://flo-dynamics.ca/</t>
  </si>
  <si>
    <t>5166c865-c84c-d2c5-93b9-a27cc3a5fe66</t>
  </si>
  <si>
    <t>flo'folio</t>
  </si>
  <si>
    <t>http://www.flofolio.com</t>
  </si>
  <si>
    <t>be5ec765-b2de-d9d8-cb5f-2fe98de0ae8e</t>
  </si>
  <si>
    <t>FLO~</t>
  </si>
  <si>
    <t>http://floplatform.com</t>
  </si>
  <si>
    <t>5fb8066c-068e-e255-366a-1498c4bc331b</t>
  </si>
  <si>
    <t>Floadia Corporation</t>
  </si>
  <si>
    <t>http://floadia.com/</t>
  </si>
  <si>
    <t>14d48607-a94a-0314-e116-5057cef4f7a1</t>
  </si>
  <si>
    <t>Floafers</t>
  </si>
  <si>
    <t>https://www.floafers.com/</t>
  </si>
  <si>
    <t>a9e80af6-8e68-1a16-68fe-c94e036df22e</t>
  </si>
  <si>
    <t>Float</t>
  </si>
  <si>
    <t>https://www.float.com</t>
  </si>
  <si>
    <t>ddc8d898-5efb-2ce8-cbd0-5ed0bdbacc2f</t>
  </si>
  <si>
    <t>http://www.floatanything.com</t>
  </si>
  <si>
    <t>02f7f7c5-0cb6-519f-26d4-d982694cc29d</t>
  </si>
  <si>
    <t>http://float.sx</t>
  </si>
  <si>
    <t>f29c7218-b4ca-0a9a-93d4-d13385aaf21b</t>
  </si>
  <si>
    <t>http://float.travel</t>
  </si>
  <si>
    <t>a346c407-9d74-2b6e-db0b-53def4a191ff</t>
  </si>
  <si>
    <t>https://hellofloat.com/</t>
  </si>
  <si>
    <t>a91c6b3d-c1b6-44b8-f980-38c4d39629cf</t>
  </si>
  <si>
    <t>http://www.gowithfloat.com</t>
  </si>
  <si>
    <t>511088f6-f41f-0da5-48dd-26f896b24bc2</t>
  </si>
  <si>
    <t>Float app</t>
  </si>
  <si>
    <t>http://floatapp.co/</t>
  </si>
  <si>
    <t>ea8774dd-b91f-a7da-08ac-974ca9471f3e</t>
  </si>
  <si>
    <t>Float Design</t>
  </si>
  <si>
    <t>https://www.floatdesign.com</t>
  </si>
  <si>
    <t>805f7be2-2ff9-07ec-337d-54d373aaf860</t>
  </si>
  <si>
    <t>Float Left Interactive</t>
  </si>
  <si>
    <t>http://floatleft.tv</t>
  </si>
  <si>
    <t>e4f1a3fa-888a-3a9f-c4e6-abaa430a6c70</t>
  </si>
  <si>
    <t>Float Money</t>
  </si>
  <si>
    <t>http://floatmoney.com</t>
  </si>
  <si>
    <t>8bdf0cd1-31c4-fe40-fe2c-52263a30673f</t>
  </si>
  <si>
    <t>Float Remedy</t>
  </si>
  <si>
    <t>http://floatremedy.com/</t>
  </si>
  <si>
    <t>17522d96-7425-937e-af1e-0523e81c2d34</t>
  </si>
  <si>
    <t>Float: Milwaukee</t>
  </si>
  <si>
    <t>http://www.floatmilwaukeeco.com/</t>
  </si>
  <si>
    <t>97df1f94-e723-1fae-31fa-a4e7679585f1</t>
  </si>
  <si>
    <t>Floatalk</t>
  </si>
  <si>
    <t>http://floatalk.com/</t>
  </si>
  <si>
    <t>625e3f9c-40d9-1504-4099-2006a5eeecc9</t>
  </si>
  <si>
    <t>Floatie Kings</t>
  </si>
  <si>
    <t>https://floatiekings.com/</t>
  </si>
  <si>
    <t>12c8bc05-bdbd-d378-b459-a3908ef04d9d</t>
  </si>
  <si>
    <t>Floatility GmbH</t>
  </si>
  <si>
    <t>http://floatility.com/</t>
  </si>
  <si>
    <t>8226851f-c768-f94d-289b-d5717bd513cf</t>
  </si>
  <si>
    <t>Floating Apps, Inc.</t>
  </si>
  <si>
    <t>http://www.floatingapps.com</t>
  </si>
  <si>
    <t>90ef5fa7-0c8e-484c-00de-3cf29b65090a</t>
  </si>
  <si>
    <t>Floating Byte</t>
  </si>
  <si>
    <t>http://www.floatingbyte.com</t>
  </si>
  <si>
    <t>f710d7cc-0964-d65d-0a7f-6334169ecb60</t>
  </si>
  <si>
    <t>Floating Grip</t>
  </si>
  <si>
    <t>https://floatinggrip.com/en/</t>
  </si>
  <si>
    <t>52a21692-da1b-7258-152e-87bddf423cea</t>
  </si>
  <si>
    <t>Floating Head Studios</t>
  </si>
  <si>
    <t>http://floatingheadstudios.com</t>
  </si>
  <si>
    <t>0802217a-40d2-44c5-cbe7-746023764240</t>
  </si>
  <si>
    <t>Floating Lotus CIC</t>
  </si>
  <si>
    <t>http://www.floatinglotus.org.uk/</t>
  </si>
  <si>
    <t>365b92fe-67b1-212f-f590-505941e81bef</t>
  </si>
  <si>
    <t>Floating Opera</t>
  </si>
  <si>
    <t>http://floatingoperany.com</t>
  </si>
  <si>
    <t>deeab989-6245-405e-5d71-a3a04e53518d</t>
  </si>
  <si>
    <t>FloatingAdGenerator</t>
  </si>
  <si>
    <t>http://www.floatingadgenerator.com</t>
  </si>
  <si>
    <t>2d1cdcf8-36b2-7f97-b2a2-80ed6371b5d8</t>
  </si>
  <si>
    <t>Floatnote</t>
  </si>
  <si>
    <t>http://play.google.com/store/apps/details/?id=com.floatnote</t>
  </si>
  <si>
    <t>988e7e34-3ddc-10be-7ec5-fbef628d8188</t>
  </si>
  <si>
    <t>Floatopian</t>
  </si>
  <si>
    <t>http://floatopian.com</t>
  </si>
  <si>
    <t>6d0584a2-ee74-1116-fb64-ab528a742f27</t>
  </si>
  <si>
    <t>FloatPoint Media</t>
  </si>
  <si>
    <t>http://www.floatpoint.com</t>
  </si>
  <si>
    <t>0fb9d2a5-f899-0503-8e59-c67e441b6784</t>
  </si>
  <si>
    <t>Floatsquare</t>
  </si>
  <si>
    <t>http://floatsquare.com</t>
  </si>
  <si>
    <t>0d91d9e5-fea3-f702-8fad-709738dea07f</t>
  </si>
  <si>
    <t>Floatti Inc</t>
  </si>
  <si>
    <t>http://www.floatti.com</t>
  </si>
  <si>
    <t>27cbdee9-20f0-b971-dde0-48c4e4f710a6</t>
  </si>
  <si>
    <t>Flob</t>
  </si>
  <si>
    <t>http://www.flob.cz/</t>
  </si>
  <si>
    <t>2f0c56a2-f034-5b4c-d267-c0a4badf3348</t>
  </si>
  <si>
    <t>Flobox</t>
  </si>
  <si>
    <t>https://www.flobox.io</t>
  </si>
  <si>
    <t>0e751031-087d-7965-a9a0-b6eb6e85881f</t>
  </si>
  <si>
    <t>Floc</t>
  </si>
  <si>
    <t>http://floc.in/</t>
  </si>
  <si>
    <t>ab402eeb-d296-10f3-90b9-b4011e15d482</t>
  </si>
  <si>
    <t>FLOC</t>
  </si>
  <si>
    <t>http://www.floc-app.com</t>
  </si>
  <si>
    <t>d6e786b3-3ca1-8bf4-2f4d-44980c515c15</t>
  </si>
  <si>
    <t>Flocabulary</t>
  </si>
  <si>
    <t>http://www.flocabulary.com/</t>
  </si>
  <si>
    <t>117e9d5a-eb02-6c4b-5da3-9332cb55e70c</t>
  </si>
  <si>
    <t>Flocal</t>
  </si>
  <si>
    <t>http://goflocal.com/</t>
  </si>
  <si>
    <t>ff80d998-fb96-4f8b-5962-39c7eac55295</t>
  </si>
  <si>
    <t>FloCareer</t>
  </si>
  <si>
    <t>https://www.flocareer.com/</t>
  </si>
  <si>
    <t>e59bff2c-95d8-0ffa-1999-0f22413d4dcd</t>
  </si>
  <si>
    <t>FloCash</t>
  </si>
  <si>
    <t>https://www.flocash.com</t>
  </si>
  <si>
    <t>6094f94d-58ac-b975-49ad-17cca1d963e1</t>
  </si>
  <si>
    <t>Flocasts</t>
  </si>
  <si>
    <t>http://www.flocasts.com</t>
  </si>
  <si>
    <t>a7f51139-367f-dfc6-c0b6-6b04b96651a2</t>
  </si>
  <si>
    <t>Flocations</t>
  </si>
  <si>
    <t>http://www.flocations.com</t>
  </si>
  <si>
    <t>886dac3f-800a-9b51-c221-9df4133586fa</t>
  </si>
  <si>
    <t>Flock</t>
  </si>
  <si>
    <t>http://flock.com</t>
  </si>
  <si>
    <t>d357948e-76cc-6096-0459-0614a27ca72a</t>
  </si>
  <si>
    <t>http://www.flock.com</t>
  </si>
  <si>
    <t>30604f6c-4cd5-c712-8e87-3481f80e2196</t>
  </si>
  <si>
    <t>http://flockwithme.com</t>
  </si>
  <si>
    <t>6f87287e-cf0b-c59c-5258-646d02d2e944</t>
  </si>
  <si>
    <t>http://twflock.com/</t>
  </si>
  <si>
    <t>65b2b385-d78c-3416-5ecb-955f03badee1</t>
  </si>
  <si>
    <t>Flock (helloflock.com)</t>
  </si>
  <si>
    <t>http://www.helloflock.com</t>
  </si>
  <si>
    <t>cac277f3-2bda-a0da-ac6e-bd1c674a2842</t>
  </si>
  <si>
    <t>Flock Agency</t>
  </si>
  <si>
    <t>http://www.flock.mx</t>
  </si>
  <si>
    <t>3f830158-cdae-002e-8913-e3418274bbc8</t>
  </si>
  <si>
    <t>Flock Associates</t>
  </si>
  <si>
    <t>http://www.flock-associates.com</t>
  </si>
  <si>
    <t>5dd95ebc-1334-626d-838f-d80306c33937</t>
  </si>
  <si>
    <t>Flock Associates Ltd.</t>
  </si>
  <si>
    <t>1261b24e-f123-3171-8873-e56ce9de280f</t>
  </si>
  <si>
    <t>Flock Data Analytics Ltd.</t>
  </si>
  <si>
    <t>http://www.flockpit.com</t>
  </si>
  <si>
    <t>c1e2123f-9b00-874a-fd86-72b08a577971</t>
  </si>
  <si>
    <t>Flock Marketing Collective</t>
  </si>
  <si>
    <t>http://flockmktg.com</t>
  </si>
  <si>
    <t>df42b071-8bfd-2397-d2fe-a283a3030e89</t>
  </si>
  <si>
    <t>Flock Safety</t>
  </si>
  <si>
    <t>https://www.flocksafety.com/</t>
  </si>
  <si>
    <t>deaa402d-a272-452b-0d63-bbc72bdebdce</t>
  </si>
  <si>
    <t>Flock Specialty Finance</t>
  </si>
  <si>
    <t>http://www.flockfinance.com</t>
  </si>
  <si>
    <t>5be6379f-739d-e2ce-fc5c-b8ad28f213d7</t>
  </si>
  <si>
    <t>Flock Travel</t>
  </si>
  <si>
    <t>http://flocktravel.com</t>
  </si>
  <si>
    <t>7d1af7a8-bb4d-7a18-baf9-bba599dba197</t>
  </si>
  <si>
    <t>Flock Unlock</t>
  </si>
  <si>
    <t>http://flockunlock.com/</t>
  </si>
  <si>
    <t>7695bd05-34f9-52ed-ce66-ef4c3bad5ec4</t>
  </si>
  <si>
    <t>FlockCover</t>
  </si>
  <si>
    <t>https://www.flockcover.com/</t>
  </si>
  <si>
    <t>44921006-ee87-4b74-9890-87cd42baadb8</t>
  </si>
  <si>
    <t>FlockData</t>
  </si>
  <si>
    <t>http://flockdata.com</t>
  </si>
  <si>
    <t>5a99e340-f77a-ac71-0269-6edac02fa637</t>
  </si>
  <si>
    <t>Flocker</t>
  </si>
  <si>
    <t>http://flocker.it</t>
  </si>
  <si>
    <t>d04c24fa-8311-2a47-a1cb-6a52647824ef</t>
  </si>
  <si>
    <t>Flockfree</t>
  </si>
  <si>
    <t>https://flockfree.com</t>
  </si>
  <si>
    <t>0775033d-57b8-645a-6111-f551ed3d1b07</t>
  </si>
  <si>
    <t>Flockish</t>
  </si>
  <si>
    <t>http://flockish.com</t>
  </si>
  <si>
    <t>e543fc4c-9e33-d878-9635-44dd427273a6</t>
  </si>
  <si>
    <t>Flockler</t>
  </si>
  <si>
    <t>https://flockler.com/</t>
  </si>
  <si>
    <t>0c8d7cf7-e048-2ce2-0782-9d2f52e52066</t>
  </si>
  <si>
    <t>Flockminer</t>
  </si>
  <si>
    <t>http://www.flockminer.com/</t>
  </si>
  <si>
    <t>26f476db-cd5d-3a0e-3f20-cacbbc99f9c5</t>
  </si>
  <si>
    <t>FlockOfBirds</t>
  </si>
  <si>
    <t>http://flockofbirds.net</t>
  </si>
  <si>
    <t>b9b055bd-3c0f-53ae-d45f-08a6671fd9b7</t>
  </si>
  <si>
    <t>Flockrush</t>
  </si>
  <si>
    <t>http://www.flockrush.com/</t>
  </si>
  <si>
    <t>82f5d139-7a2a-434e-511b-38754cc8fd61</t>
  </si>
  <si>
    <t>Flockshots.de</t>
  </si>
  <si>
    <t>http://flockshots.de</t>
  </si>
  <si>
    <t>f4a818df-d64c-e490-0ab6-284f34b6d53a</t>
  </si>
  <si>
    <t>Flocksy</t>
  </si>
  <si>
    <t>http://flocksy.com</t>
  </si>
  <si>
    <t>d368373d-fd39-86a1-202b-dfdae237e385</t>
  </si>
  <si>
    <t>FlockTAG</t>
  </si>
  <si>
    <t>http://www.flocktag.com</t>
  </si>
  <si>
    <t>8e317626-3685-f268-c756-1d31c7789e54</t>
  </si>
  <si>
    <t>FlockTamer Inc</t>
  </si>
  <si>
    <t>https://www.flocktamer.com/</t>
  </si>
  <si>
    <t>0e7142b5-ea7c-fff7-35e9-a6b77a9f19f9</t>
  </si>
  <si>
    <t>Flocktory</t>
  </si>
  <si>
    <t>http://www.flocktory.com</t>
  </si>
  <si>
    <t>52be71fa-5879-f810-ca74-0b5944c179e4</t>
  </si>
  <si>
    <t>FlockU</t>
  </si>
  <si>
    <t>http://www.flocku.com</t>
  </si>
  <si>
    <t>c588c0a4-dfbd-043c-f093-8e41daf63da7</t>
  </si>
  <si>
    <t>Flockworx</t>
  </si>
  <si>
    <t>http://www.flockworx.com</t>
  </si>
  <si>
    <t>ea0785ce-5909-a18a-3b9d-5440e83dc576</t>
  </si>
  <si>
    <t>Floco Apps</t>
  </si>
  <si>
    <t>http://floco.co</t>
  </si>
  <si>
    <t>1b83615f-9b39-3ba9-47cf-765a133c79b0</t>
  </si>
  <si>
    <t>Flodesign Sonics</t>
  </si>
  <si>
    <t>http://www.fdsonics.com</t>
  </si>
  <si>
    <t>82543fce-5aac-2396-571f-7eff5e36ab8d</t>
  </si>
  <si>
    <t>FLODocs</t>
  </si>
  <si>
    <t>http://www.flodocs.com/</t>
  </si>
  <si>
    <t>47f9da04-7baa-fb00-a429-35225b03cf6a</t>
  </si>
  <si>
    <t>Flodur Enterprises</t>
  </si>
  <si>
    <t>http://www.bottledwatercoststoomuch.com</t>
  </si>
  <si>
    <t>2b6e86e8-b812-7a1f-4c85-f2ef6de1b656</t>
  </si>
  <si>
    <t>Floe</t>
  </si>
  <si>
    <t>https://www.floeapp.cm</t>
  </si>
  <si>
    <t>e1503754-bd74-0f9f-de9d-c5b4a4575ecb</t>
  </si>
  <si>
    <t>Flog</t>
  </si>
  <si>
    <t>http://www.toflog.com</t>
  </si>
  <si>
    <t>3ed0353d-ea4c-1291-c205-d4637fe6b841</t>
  </si>
  <si>
    <t>Floges Software Solutions</t>
  </si>
  <si>
    <t>http://www.flogesoft.com</t>
  </si>
  <si>
    <t>0ef9c7bf-02da-5dbe-e46d-43c63548fef2</t>
  </si>
  <si>
    <t>Flogg</t>
  </si>
  <si>
    <t>http://flogg.com</t>
  </si>
  <si>
    <t>bb71327f-f2fe-d209-6905-9d0c1b93948b</t>
  </si>
  <si>
    <t>Floggia</t>
  </si>
  <si>
    <t>http://floggia.com</t>
  </si>
  <si>
    <t>4cf5f953-9830-ba53-e42e-c8a610b16108</t>
  </si>
  <si>
    <t>Flogistix</t>
  </si>
  <si>
    <t>http://flogistix.com</t>
  </si>
  <si>
    <t>6971c69d-e469-78dd-7ba1-4bb1ea23586c</t>
  </si>
  <si>
    <t>Flogisto ConsultorÌÄå_a, S.L.</t>
  </si>
  <si>
    <t>http://www.eflogisto.com</t>
  </si>
  <si>
    <t>362a5426-b70b-ae22-7ba4-79c2e2561a61</t>
  </si>
  <si>
    <t>Flogit.properties</t>
  </si>
  <si>
    <t>http://flogit.properties</t>
  </si>
  <si>
    <t>8582430c-99d2-90fd-3ae3-1a4c2b20a550</t>
  </si>
  <si>
    <t>Flogit4u</t>
  </si>
  <si>
    <t>http://www.flogit4u.com</t>
  </si>
  <si>
    <t>9a6b1c01-fb40-3712-d9aa-9627ef5cda04</t>
  </si>
  <si>
    <t>Flogiving</t>
  </si>
  <si>
    <t>http://flogiving.org/</t>
  </si>
  <si>
    <t>1a9cd3c2-2e31-aff8-3ba8-f83959625c5d</t>
  </si>
  <si>
    <t>Flogly</t>
  </si>
  <si>
    <t>http://flog.ly</t>
  </si>
  <si>
    <t>5dd2a54a-c215-fe7c-3c0c-60fd269b84ee</t>
  </si>
  <si>
    <t>Flogs.com</t>
  </si>
  <si>
    <t>http://www.flogs.com</t>
  </si>
  <si>
    <t>9bb89126-7178-39fb-a352-2d0acf8c74d5</t>
  </si>
  <si>
    <t>Floh Network Pvt. Ltd.</t>
  </si>
  <si>
    <t>http://www.floh.in</t>
  </si>
  <si>
    <t>a28985d3-4db6-6434-3350-5601a3db7a38</t>
  </si>
  <si>
    <t>flohoo</t>
  </si>
  <si>
    <t>http://www.flohoo.com</t>
  </si>
  <si>
    <t>38a64559-7abb-681f-176e-04e4069fd87e</t>
  </si>
  <si>
    <t>Floify</t>
  </si>
  <si>
    <t>https://floify.com</t>
  </si>
  <si>
    <t>1491658c-25fc-621c-20e5-94b11c3d2986</t>
  </si>
  <si>
    <t>Flojos</t>
  </si>
  <si>
    <t>https://www.flojos.com/</t>
  </si>
  <si>
    <t>97fb7466-cad1-efef-962d-418ad073946f</t>
  </si>
  <si>
    <t>flok</t>
  </si>
  <si>
    <t>http://www.flok.com</t>
  </si>
  <si>
    <t>981b67cc-e677-f44a-8462-daa13f2c9e9d</t>
  </si>
  <si>
    <t>Flok - Come Together</t>
  </si>
  <si>
    <t>http://www.floktogether.com</t>
  </si>
  <si>
    <t>e0dbd43f-58fd-babe-0873-f3775a379f7d</t>
  </si>
  <si>
    <t>FLOK SPORTS</t>
  </si>
  <si>
    <t>http://www.floksports.com</t>
  </si>
  <si>
    <t>1fc19f56-0bb6-d32b-442c-c05e57ff6880</t>
  </si>
  <si>
    <t>Floktu</t>
  </si>
  <si>
    <t>http://floktu.com</t>
  </si>
  <si>
    <t>e73f55ae-a4a7-95e2-0228-4488c45a88aa</t>
  </si>
  <si>
    <t>Flokzu</t>
  </si>
  <si>
    <t>http://www.flokzu.com</t>
  </si>
  <si>
    <t>a7bef2db-0580-f921-2604-85a77f2ef109</t>
  </si>
  <si>
    <t>Flomatic Corporation</t>
  </si>
  <si>
    <t>http://www.flomatic.com/</t>
  </si>
  <si>
    <t>e31fd180-3cf3-4b2e-fb20-af895a9b6760</t>
  </si>
  <si>
    <t>FloMet</t>
  </si>
  <si>
    <t>http://www.flomet.com/</t>
  </si>
  <si>
    <t>d91d2f78-31d7-beb3-4442-9fcb54ecd8cd</t>
  </si>
  <si>
    <t>Flomio</t>
  </si>
  <si>
    <t>http://flomio.com</t>
  </si>
  <si>
    <t>fd434a05-9bfa-12e7-6f36-41ee056c6390</t>
  </si>
  <si>
    <t>Flone</t>
  </si>
  <si>
    <t>http://flone.cc/en/</t>
  </si>
  <si>
    <t>06d3775c-1655-e6a8-e323-7d0abb0e18c0</t>
  </si>
  <si>
    <t>FloNetwork</t>
  </si>
  <si>
    <t>https://www.doubleclickbygoogle.com</t>
  </si>
  <si>
    <t>b7524260-0c9a-2e59-af21-6e762030bdbd</t>
  </si>
  <si>
    <t>FloNew</t>
  </si>
  <si>
    <t>http://flonew.com/</t>
  </si>
  <si>
    <t>b41dbbb5-8a74-c002-5145-799ccfb09381</t>
  </si>
  <si>
    <t>Flonomics</t>
  </si>
  <si>
    <t>http://www.flonomics.com</t>
  </si>
  <si>
    <t>a0cdb854-7920-1503-6c9c-b381b84a7cbe</t>
  </si>
  <si>
    <t>Flont India (defunct)</t>
  </si>
  <si>
    <t>http://www.flyrobe.com</t>
  </si>
  <si>
    <t>4e5ccfc5-de6e-e8e3-1c48-38df7069d190</t>
  </si>
  <si>
    <t>Flont.Club</t>
  </si>
  <si>
    <t>https://flont.club</t>
  </si>
  <si>
    <t>c810a40b-1b8b-d948-9c34-1bf68c82f98a</t>
  </si>
  <si>
    <t>Floobits</t>
  </si>
  <si>
    <t>http://floobits.com</t>
  </si>
  <si>
    <t>c917b7aa-7b49-469e-c6be-43c96501036a</t>
  </si>
  <si>
    <t>Floobs</t>
  </si>
  <si>
    <t>http://www.floobs.com</t>
  </si>
  <si>
    <t>7421cbf2-7feb-4a46-3bca-d9c5fbd1b4f6</t>
  </si>
  <si>
    <t>Flood and Peterson</t>
  </si>
  <si>
    <t>http://www.floodpeterson.com</t>
  </si>
  <si>
    <t>c2b7d8ab-0409-7020-c59f-206c21f0e4fe</t>
  </si>
  <si>
    <t>Flood Damage Pro</t>
  </si>
  <si>
    <t>http://www.flooddamagepro.com/dc-arlington.aspx</t>
  </si>
  <si>
    <t>4ac4e3a4-b65e-1e6c-2d31-54d3dc7edf16</t>
  </si>
  <si>
    <t>Flood Doctors</t>
  </si>
  <si>
    <t>http://flood-doctors.com/</t>
  </si>
  <si>
    <t>4dfdd854-9b7d-e813-05f8-3385025d15aa</t>
  </si>
  <si>
    <t>Flood Gaming</t>
  </si>
  <si>
    <t>https://www.floodgaming.com/</t>
  </si>
  <si>
    <t>77873703-ddc5-c8e1-7d90-40fe7e0c3c46</t>
  </si>
  <si>
    <t>Flood IO</t>
  </si>
  <si>
    <t>https://flood.io</t>
  </si>
  <si>
    <t>e70f69cd-57e9-796b-f431-f655d70185fa</t>
  </si>
  <si>
    <t>FLOOD Magazine</t>
  </si>
  <si>
    <t>http://floodmagazine.com/</t>
  </si>
  <si>
    <t>03dab4e0-022c-0c56-b92e-b649077cdcfa</t>
  </si>
  <si>
    <t>FLOODGATE</t>
  </si>
  <si>
    <t>http://www.floodgate.com</t>
  </si>
  <si>
    <t>1cdd1e20-85e6-e5b8-0e12-d21c44b19a0a</t>
  </si>
  <si>
    <t>Floodgate Entertainment</t>
  </si>
  <si>
    <t>http://www.floodg.com</t>
  </si>
  <si>
    <t>eca97a7e-db08-6183-2bd8-89d299a57847</t>
  </si>
  <si>
    <t>Floodin</t>
  </si>
  <si>
    <t>http://floodin.com/</t>
  </si>
  <si>
    <t>761f8124-0973-5e34-b0bb-e389fdf32add</t>
  </si>
  <si>
    <t>FloodKit</t>
  </si>
  <si>
    <t>http://floodkit.co.uk/</t>
  </si>
  <si>
    <t>d69fd2ac-71cb-c696-5905-d96c5b7ecba4</t>
  </si>
  <si>
    <t>Floodlight</t>
  </si>
  <si>
    <t>http://www.floodlight.io</t>
  </si>
  <si>
    <t>b512461d-de70-de01-ba6a-9236886de2c7</t>
  </si>
  <si>
    <t>Floodlight Analytics</t>
  </si>
  <si>
    <t>https://floodlightanalytics.com/</t>
  </si>
  <si>
    <t>6f99db03-9a7e-63ee-9372-6f19460360fe</t>
  </si>
  <si>
    <t>Floodlight Digital</t>
  </si>
  <si>
    <t>http://www.floodlightdigital.com</t>
  </si>
  <si>
    <t>57392d89-d307-a5c6-5bf7-03979552eb0d</t>
  </si>
  <si>
    <t>Floodlight Investing</t>
  </si>
  <si>
    <t>http://www.floodlightinvesting.com</t>
  </si>
  <si>
    <t>ee730754-b58f-b9cf-c77e-aa4bceebe274</t>
  </si>
  <si>
    <t>Floodlight Software</t>
  </si>
  <si>
    <t>http://www.floodlightsoftware.com</t>
  </si>
  <si>
    <t>26364c8e-c40a-eee0-b84e-75346f30bb06</t>
  </si>
  <si>
    <t>Floods 4 Less | Water Damage Restoration Toronto</t>
  </si>
  <si>
    <t>http://www.floods4less.ca</t>
  </si>
  <si>
    <t>767a24e8-d17d-67ac-2dfc-0691837042c3</t>
  </si>
  <si>
    <t>FloodWatch</t>
  </si>
  <si>
    <t>http://www.floodwatchusa.com</t>
  </si>
  <si>
    <t>222fe121-304c-8d3f-de5d-811f898a716b</t>
  </si>
  <si>
    <t>FLOOFL</t>
  </si>
  <si>
    <t>http://www.floofl.com</t>
  </si>
  <si>
    <t>566eaaf3-48fd-014a-b0d8-3fd7f24f713d</t>
  </si>
  <si>
    <t>Flooha</t>
  </si>
  <si>
    <t>http://flooha.com</t>
  </si>
  <si>
    <t>070200d3-ac02-4e53-8a6d-0bc08de6ca44</t>
  </si>
  <si>
    <t>Flook</t>
  </si>
  <si>
    <t>http://www.theflook.com</t>
  </si>
  <si>
    <t>4a544de9-04dd-1557-3448-0207e5a95ea1</t>
  </si>
  <si>
    <t>Flook Sport &amp; Travel</t>
  </si>
  <si>
    <t>http://www.flook.co.za/</t>
  </si>
  <si>
    <t>b1aa8ee9-feb1-1543-f6b7-81705a55a1e5</t>
  </si>
  <si>
    <t>Floom</t>
  </si>
  <si>
    <t>https://www.floom.com</t>
  </si>
  <si>
    <t>6acfa03e-8f7d-c846-7562-2b94492c0b75</t>
  </si>
  <si>
    <t>Floop</t>
  </si>
  <si>
    <t>http://www.floop.com</t>
  </si>
  <si>
    <t>7ee2ee58-c105-e5ea-044d-3a00c29b3156</t>
  </si>
  <si>
    <t>Floop Technologies</t>
  </si>
  <si>
    <t>http://www.getfloop.com</t>
  </si>
  <si>
    <t>f2bbf4d6-63c8-94bc-c8fb-e5de2bfe75e7</t>
  </si>
  <si>
    <t>Floor &amp; Decor</t>
  </si>
  <si>
    <t>https://www.flooranddecor.com/</t>
  </si>
  <si>
    <t>7cf2aa0b-df59-d509-4b78-a03c817c6db9</t>
  </si>
  <si>
    <t>Floor Boys</t>
  </si>
  <si>
    <t>http://www.floorboys.com</t>
  </si>
  <si>
    <t>b26b8bc8-8978-7601-1ac4-7151929b757b</t>
  </si>
  <si>
    <t>Floor Coatings Florida</t>
  </si>
  <si>
    <t>http://www.floorcoatingsflorida.com/</t>
  </si>
  <si>
    <t>b9861633-9f95-4d12-3e55-5c71bfc9d8fa</t>
  </si>
  <si>
    <t>Floor Coverings International</t>
  </si>
  <si>
    <t>https://floorcoveringsinternational.com</t>
  </si>
  <si>
    <t>303a9797-05bd-48c5-9dff-e271d160aac0</t>
  </si>
  <si>
    <t>Floor Sanding Team London</t>
  </si>
  <si>
    <t>http://www.floorsandingteam.co.uk/</t>
  </si>
  <si>
    <t>ccb590e1-d58b-28b4-bd2b-6a36569aff3f</t>
  </si>
  <si>
    <t>FLOOR13</t>
  </si>
  <si>
    <t>http://www.floor13.de</t>
  </si>
  <si>
    <t>1ea56ec4-363c-bf4b-cd77-fc8adecc12dd</t>
  </si>
  <si>
    <t>Floor64</t>
  </si>
  <si>
    <t>http://www.floor64.com</t>
  </si>
  <si>
    <t>2ad8681e-45db-ff7b-ed34-8ee2376ffeca</t>
  </si>
  <si>
    <t>Floorball Gear</t>
  </si>
  <si>
    <t>http://www.floorballgear.com/</t>
  </si>
  <si>
    <t>4dfc0140-37dc-379a-9ce7-3c33400d02d1</t>
  </si>
  <si>
    <t>Floorboard Polishing</t>
  </si>
  <si>
    <t>http://www.floorshow.com.au/</t>
  </si>
  <si>
    <t>3589b099-e768-dd6d-b1c1-10517cd95b5f</t>
  </si>
  <si>
    <t>Floorboards Online</t>
  </si>
  <si>
    <t>http://www.floorboardsonline.com.au/</t>
  </si>
  <si>
    <t>7ec8b013-1cf7-6216-181b-761d857468a1</t>
  </si>
  <si>
    <t>Floored</t>
  </si>
  <si>
    <t>http://www.floored.com</t>
  </si>
  <si>
    <t>fb06b03c-9c78-3fae-1683-fb0c4805082d</t>
  </si>
  <si>
    <t>FloorGem Services, Inc</t>
  </si>
  <si>
    <t>http://www.floorgem.com</t>
  </si>
  <si>
    <t>f2c9bad7-aba5-3789-16c2-5607a1ba2602</t>
  </si>
  <si>
    <t>Flooring America</t>
  </si>
  <si>
    <t>http://www.flooringamericalongbeach.com</t>
  </si>
  <si>
    <t>569217cd-8b38-1f21-7030-21d642afa36d</t>
  </si>
  <si>
    <t>Flooring by Henton</t>
  </si>
  <si>
    <t>http://www.flooringbyhenton.co.uk</t>
  </si>
  <si>
    <t>dde4c765-01b2-7292-e349-715754142ec5</t>
  </si>
  <si>
    <t>Flooring Centre Ltd</t>
  </si>
  <si>
    <t>https://www.flooringsuppliescentre.co.uk</t>
  </si>
  <si>
    <t>27fb0816-2951-0b22-3a16-19f4586f80ba</t>
  </si>
  <si>
    <t>Flooring Cottage</t>
  </si>
  <si>
    <t>http://flooringcottage.co.uk/</t>
  </si>
  <si>
    <t>96798d7a-3219-d8ac-dd3e-0e31937f4fd2</t>
  </si>
  <si>
    <t>Flooring Galaxy</t>
  </si>
  <si>
    <t>http://www.flooringgalaxy.com/</t>
  </si>
  <si>
    <t>2d25470f-9e15-8150-58aa-8b8464a54bbf</t>
  </si>
  <si>
    <t>Flooring Liquidation Guys</t>
  </si>
  <si>
    <t>http://flooringliquidationguys.com/</t>
  </si>
  <si>
    <t>a5e4cc61-fb6f-1765-6591-afd39fbcae31</t>
  </si>
  <si>
    <t>FlooringFirst!</t>
  </si>
  <si>
    <t>https://www.flooringfirst.co.uk</t>
  </si>
  <si>
    <t>aaa671b4-20d5-fcf4-6c87-b59ff6c8c9b0</t>
  </si>
  <si>
    <t>FlooringSupplies.co.uk</t>
  </si>
  <si>
    <t>http://www.flooringsupplies.co.uk</t>
  </si>
  <si>
    <t>94084ede-908e-e4c2-36cb-2f3f60bfe45e</t>
  </si>
  <si>
    <t>Floormania</t>
  </si>
  <si>
    <t>http://www.floormania.com.au/</t>
  </si>
  <si>
    <t>4ed36eb9-ec76-cad5-c53a-b3359c5087dd</t>
  </si>
  <si>
    <t>Floormat.com</t>
  </si>
  <si>
    <t>http://www.floormat.com/</t>
  </si>
  <si>
    <t>e96cd590-c42b-f227-6119-82dd3b3e5507</t>
  </si>
  <si>
    <t>FloorPAD ltd.</t>
  </si>
  <si>
    <t>http://www.floorpad.com</t>
  </si>
  <si>
    <t>6fb57a2f-daf0-c9de-1bf1-8d478b661868</t>
  </si>
  <si>
    <t>Floorplanner</t>
  </si>
  <si>
    <t>http://www.floorplanner.com</t>
  </si>
  <si>
    <t>ba17e50b-9798-d80f-3f32-cc69a46fa24f</t>
  </si>
  <si>
    <t>FloorPlanOnline</t>
  </si>
  <si>
    <t>http://floorplanonline.com</t>
  </si>
  <si>
    <t>70134b48-d9b6-f66e-b0a5-424464fcf098</t>
  </si>
  <si>
    <t>FloorPrep Solutions</t>
  </si>
  <si>
    <t>http://floorprepsolutions.net</t>
  </si>
  <si>
    <t>da100ba4-bf2a-7ec8-ce66-8c41c6634d29</t>
  </si>
  <si>
    <t>Floorrow</t>
  </si>
  <si>
    <t>http://floorrow.com/</t>
  </si>
  <si>
    <t>be5cbc97-8724-388c-66ae-dba53ee4d271</t>
  </si>
  <si>
    <t>Floors ASAP</t>
  </si>
  <si>
    <t>http://www.floorsasap.com</t>
  </si>
  <si>
    <t>2bdeded4-c085-3be8-786f-725791794034</t>
  </si>
  <si>
    <t>Floors by Valvano</t>
  </si>
  <si>
    <t>http://floorsbyvalvano.com</t>
  </si>
  <si>
    <t>9b4efb33-f603-99a6-6db9-5d6d4c9b320e</t>
  </si>
  <si>
    <t>Floors Inc</t>
  </si>
  <si>
    <t>http://www.floorsinc.com/</t>
  </si>
  <si>
    <t>c159bdd2-4ac9-9056-dd17-71e0a06f5e9a</t>
  </si>
  <si>
    <t>Floors To Your Home</t>
  </si>
  <si>
    <t>http://www.floorstoyourhome.com/discount-laminate-flooring-sale.html</t>
  </si>
  <si>
    <t>a5cd2dde-7b95-0544-db3d-1480f9335698</t>
  </si>
  <si>
    <t>Floors Touch of McKinney</t>
  </si>
  <si>
    <t>http://www.floorstouch.com</t>
  </si>
  <si>
    <t>f3c37556-5c6a-82bc-e687-8cf74e02eba3</t>
  </si>
  <si>
    <t>Floorspace</t>
  </si>
  <si>
    <t>http://www.floorspace.in</t>
  </si>
  <si>
    <t>a7d2636a-3b7d-f70d-2c9b-cc37002e8763</t>
  </si>
  <si>
    <t>FloorStyler</t>
  </si>
  <si>
    <t>http://www.floorstyler.com</t>
  </si>
  <si>
    <t>1024609e-d089-5d32-2043-f357489fbcdb</t>
  </si>
  <si>
    <t>Floortex Concrete Coatings</t>
  </si>
  <si>
    <t>http://floortex.ca</t>
  </si>
  <si>
    <t>33ccf138-860b-0a7c-e4ce-85ae48038043</t>
  </si>
  <si>
    <t>Floorwerx</t>
  </si>
  <si>
    <t>http://www.floorwerx.com.au</t>
  </si>
  <si>
    <t>c8a0419d-691c-99ef-f287-7eeb2fdaf88a</t>
  </si>
  <si>
    <t>Floost</t>
  </si>
  <si>
    <t>http://floost.com</t>
  </si>
  <si>
    <t>3ee51d5b-9029-5166-2c85-922f3ac720f1</t>
  </si>
  <si>
    <t>Flooting</t>
  </si>
  <si>
    <t>http://flooting.com</t>
  </si>
  <si>
    <t>d4f12427-be5a-ac19-c486-c151302444f1</t>
  </si>
  <si>
    <t>Flooved</t>
  </si>
  <si>
    <t>http://www.flooved.com</t>
  </si>
  <si>
    <t>28ea03f9-e61a-5647-9ee0-e2085d417cfc</t>
  </si>
  <si>
    <t>FLOOW2</t>
  </si>
  <si>
    <t>http://floow2.com</t>
  </si>
  <si>
    <t>5c15d98b-b798-3a0b-f773-d409b786ecbd</t>
  </si>
  <si>
    <t>Floown</t>
  </si>
  <si>
    <t>https://www.floown.com</t>
  </si>
  <si>
    <t>1ee0f089-7738-619f-f7fa-378e398ab3d4</t>
  </si>
  <si>
    <t>Flooz</t>
  </si>
  <si>
    <t>http://www.flooz.com/</t>
  </si>
  <si>
    <t>baffc288-aaf5-20e3-c185-75987e1ea91b</t>
  </si>
  <si>
    <t>Floppy Revolution</t>
  </si>
  <si>
    <t>http://floppyrev.com/</t>
  </si>
  <si>
    <t>f72d0cd6-8d48-b1b9-9497-db38a22b5163</t>
  </si>
  <si>
    <t>Floq</t>
  </si>
  <si>
    <t>http://www.floqapp.com</t>
  </si>
  <si>
    <t>a77f295e-43d6-95e3-48af-d06fa32ac4d7</t>
  </si>
  <si>
    <t>FloQast</t>
  </si>
  <si>
    <t>http://www.floqast.com</t>
  </si>
  <si>
    <t>f3dba043-215a-ab27-95e7-b3d6c713bf9f</t>
  </si>
  <si>
    <t>Floqker</t>
  </si>
  <si>
    <t>http://floqker.com</t>
  </si>
  <si>
    <t>6c3ebe3b-448e-7a15-72e8-93ee4f5970eb</t>
  </si>
  <si>
    <t>Floqq</t>
  </si>
  <si>
    <t>http://floqq.com</t>
  </si>
  <si>
    <t>e356d7a6-81de-f5dc-9a62-9858d7c812a1</t>
  </si>
  <si>
    <t>floque</t>
  </si>
  <si>
    <t>http://floque.co</t>
  </si>
  <si>
    <t>671c0cb4-04a9-f30f-914e-bfccb940076d</t>
  </si>
  <si>
    <t>Floqui</t>
  </si>
  <si>
    <t>http://www.floqui.com</t>
  </si>
  <si>
    <t>3c5ed14f-06b4-6441-8f6d-547206b360a8</t>
  </si>
  <si>
    <t>Floquip.com</t>
  </si>
  <si>
    <t>http://www.floquip.com</t>
  </si>
  <si>
    <t>3bac1821-2631-e41c-9d62-71744cab057a</t>
  </si>
  <si>
    <t>Flora Family Foundation</t>
  </si>
  <si>
    <t>http://www.florafamily.org</t>
  </si>
  <si>
    <t>f50c1957-86e5-a15f-c885-53e49cc7a8a1</t>
  </si>
  <si>
    <t>Flora Li Studios</t>
  </si>
  <si>
    <t>http://floralistudios.com</t>
  </si>
  <si>
    <t>93dc2d1e-17e0-61c8-aff5-5a8f2aca5727</t>
  </si>
  <si>
    <t>Flora's Secret</t>
  </si>
  <si>
    <t>http://www.florassecret.com</t>
  </si>
  <si>
    <t>1062b691-6b87-9226-2b7e-2fa3c931a89c</t>
  </si>
  <si>
    <t>Flora2000</t>
  </si>
  <si>
    <t>http://www.flora2000.com</t>
  </si>
  <si>
    <t>6dcfda99-74ae-ab57-9843-babf745ba07d</t>
  </si>
  <si>
    <t>FloraCause</t>
  </si>
  <si>
    <t>http://www.floracause.com/</t>
  </si>
  <si>
    <t>0e36e969-395b-6ae3-2b77-6a04acc89320</t>
  </si>
  <si>
    <t>FlorAccess</t>
  </si>
  <si>
    <t>http://www.floraccess.com</t>
  </si>
  <si>
    <t>0fd56a0b-c4b8-1259-f307-fa66b7db5d56</t>
  </si>
  <si>
    <t>Floragenex</t>
  </si>
  <si>
    <t>http://www.floragenex.com/</t>
  </si>
  <si>
    <t>b7760a5a-978b-cdb1-e3d2-b632fb0485a8</t>
  </si>
  <si>
    <t>Floragora</t>
  </si>
  <si>
    <t>http://www.floragora.com</t>
  </si>
  <si>
    <t>9885811b-1a22-c0ad-792c-a34f93e9393f</t>
  </si>
  <si>
    <t>Floragraph Inc</t>
  </si>
  <si>
    <t>http://www.floragraph.me</t>
  </si>
  <si>
    <t>98245268-4619-8c59-1892-0cbb8c6c408b</t>
  </si>
  <si>
    <t>Florajen</t>
  </si>
  <si>
    <t>http://www.florajen.com/</t>
  </si>
  <si>
    <t>fab53b3e-f498-780b-7c08-f0a93d3b7a96</t>
  </si>
  <si>
    <t>Florakim Kimya Deterjan Sanayi</t>
  </si>
  <si>
    <t>http://www.florakim.com</t>
  </si>
  <si>
    <t>7f2718ea-525e-4307-fe77-818108157e44</t>
  </si>
  <si>
    <t>Floral Beauty Greenhouses</t>
  </si>
  <si>
    <t>http://www.floralbeauty.com/</t>
  </si>
  <si>
    <t>6c88af54-bca5-604a-e43e-a3cb0168eee6</t>
  </si>
  <si>
    <t>Floral Desings | Deboren Dolen</t>
  </si>
  <si>
    <t>http://www.deborahdolen.com/</t>
  </si>
  <si>
    <t>0f84b87a-50de-475f-9a2e-a276e18ee044</t>
  </si>
  <si>
    <t>Floral Fox</t>
  </si>
  <si>
    <t>https://thefloralfox.com</t>
  </si>
  <si>
    <t>1eaf0bb3-7def-cff7-f312-127eceffa038</t>
  </si>
  <si>
    <t>Floral Tab</t>
  </si>
  <si>
    <t>http://www.floraltab.com</t>
  </si>
  <si>
    <t>95097d53-15b3-9844-9cbb-d850a3f2d9fb</t>
  </si>
  <si>
    <t>Florala LLC.</t>
  </si>
  <si>
    <t>http://www.southeastairheat.com/</t>
  </si>
  <si>
    <t>65c8bd8e-9242-706a-8bca-acb0a62c46f4</t>
  </si>
  <si>
    <t>FloralFox</t>
  </si>
  <si>
    <t>http://www.floralfox.com</t>
  </si>
  <si>
    <t>de86994b-9e51-a7dc-f582-06b6a8c5c716</t>
  </si>
  <si>
    <t>Floralis</t>
  </si>
  <si>
    <t>http://www.floralis.fr/us/accueil/floralis_innovation.php</t>
  </si>
  <si>
    <t>65cb2624-f91c-f26a-6abc-0244e982a54e</t>
  </si>
  <si>
    <t>Floramedia Group</t>
  </si>
  <si>
    <t>http://www.floramedia.com/</t>
  </si>
  <si>
    <t>f54f394b-f454-6cdd-b8ba-15c9904697fa</t>
  </si>
  <si>
    <t>Floranext</t>
  </si>
  <si>
    <t>http://www.floranext.com</t>
  </si>
  <si>
    <t>54909f00-20b3-d92e-6378-4f69fc8fcbef</t>
  </si>
  <si>
    <t>FloraPulse</t>
  </si>
  <si>
    <t>http://elabstartup.com</t>
  </si>
  <si>
    <t>fdcf3394-2194-bb9c-49b0-3f4dd2299bc4</t>
  </si>
  <si>
    <t>FloraQueen</t>
  </si>
  <si>
    <t>http://www.floraqueen.es</t>
  </si>
  <si>
    <t>baaeb634-93a0-22fd-d2d0-38fd145e191a</t>
  </si>
  <si>
    <t>FloraQueen - International Flower Delivery</t>
  </si>
  <si>
    <t>http://www.floraqueen.com</t>
  </si>
  <si>
    <t>6d2d04b7-8582-37c0-70ea-b0fb6bcad8ce</t>
  </si>
  <si>
    <t>FloraVina</t>
  </si>
  <si>
    <t>http://www.floravina.com</t>
  </si>
  <si>
    <t>34424322-badc-57e2-fbfb-2abfeaf604eb</t>
  </si>
  <si>
    <t>Flore</t>
  </si>
  <si>
    <t>http://flore.qc.ca/en/</t>
  </si>
  <si>
    <t>ebbb047b-ba57-eb66-b0ac-8f4c9c87b71a</t>
  </si>
  <si>
    <t>Floreal Films</t>
  </si>
  <si>
    <t>http://florealfilms.com/</t>
  </si>
  <si>
    <t>63b36f18-02fc-e43a-96aa-2ca104c9b00e</t>
  </si>
  <si>
    <t>Florealis</t>
  </si>
  <si>
    <t>http://florealis.com/</t>
  </si>
  <si>
    <t>f7e52104-3bb3-d0c2-0079-d3f91d295d14</t>
  </si>
  <si>
    <t>Floreant</t>
  </si>
  <si>
    <t>http://floreantpos.org</t>
  </si>
  <si>
    <t>6e4c1484-70b8-8db0-a4bb-d7890ea1aba1</t>
  </si>
  <si>
    <t>Floreat</t>
  </si>
  <si>
    <t>http://www.floreatgroup.com</t>
  </si>
  <si>
    <t>bcd13da6-2f81-ffe8-17f0-1dc5a815a5bc</t>
  </si>
  <si>
    <t>Floreat Education</t>
  </si>
  <si>
    <t>http://www.floreat.org.uk</t>
  </si>
  <si>
    <t>d9a1ca0e-2473-7acc-a08d-d9e30397a114</t>
  </si>
  <si>
    <t>Florence</t>
  </si>
  <si>
    <t>https://www.florenceapp.co.uk/</t>
  </si>
  <si>
    <t>d17f56ec-91ae-2e8a-777d-eb09475d49b5</t>
  </si>
  <si>
    <t>Florence Academy of Fine Arts</t>
  </si>
  <si>
    <t>http://www.florenceacademyofart.com</t>
  </si>
  <si>
    <t>abdf7b2e-b52c-69d3-3dd5-e9238fc1f3f8</t>
  </si>
  <si>
    <t>Florence Capital Advisors</t>
  </si>
  <si>
    <t>http://www.florencecapital.com/</t>
  </si>
  <si>
    <t>003748ef-bd73-9c98-d718-0b271155c89e</t>
  </si>
  <si>
    <t>Florence Corp</t>
  </si>
  <si>
    <t>https://www.florencemailboxes.com/</t>
  </si>
  <si>
    <t>a07df8f6-9d8f-439a-6172-744b1d9d5158</t>
  </si>
  <si>
    <t>Florence Healthcare</t>
  </si>
  <si>
    <t>http://florencehc.com/</t>
  </si>
  <si>
    <t>61c6d02a-1103-c6ff-aec5-4b876a6918c7</t>
  </si>
  <si>
    <t>Florence Law Firm</t>
  </si>
  <si>
    <t>http://florencelawfirm.net</t>
  </si>
  <si>
    <t>512b5646-fdd9-5767-cd50-114386b1e57a</t>
  </si>
  <si>
    <t>Florence Pass</t>
  </si>
  <si>
    <t>http://www.florencepass.com/</t>
  </si>
  <si>
    <t>bbd9246b-32fd-32b4-feba-1457d362727d</t>
  </si>
  <si>
    <t>Florence Venture Partners</t>
  </si>
  <si>
    <t>http://www.florencevp.com</t>
  </si>
  <si>
    <t>c1302963-c7a0-0fb4-eb66-480c99ac9f4b</t>
  </si>
  <si>
    <t>Florence-Darlington Technical College</t>
  </si>
  <si>
    <t>http://www.fdtc.edu/</t>
  </si>
  <si>
    <t>c36a362d-100c-84a1-f44f-faade32d98e9</t>
  </si>
  <si>
    <t>Florent POISSON</t>
  </si>
  <si>
    <t>http://www.mypixelisalive.com</t>
  </si>
  <si>
    <t>a83f36b8-8bec-9243-e195-5674ecb8afd9</t>
  </si>
  <si>
    <t>Florentin</t>
  </si>
  <si>
    <t>http://www.florentin-bio.com/</t>
  </si>
  <si>
    <t>696f79de-200a-717e-966e-c0f9e42e506e</t>
  </si>
  <si>
    <t>Florentine Design</t>
  </si>
  <si>
    <t>6fd496e0-d8c1-5b6c-7098-f6b564c4e843</t>
  </si>
  <si>
    <t>Floreo</t>
  </si>
  <si>
    <t>http://www.floreotech.com</t>
  </si>
  <si>
    <t>0ba09582-52b7-2ecb-18d2-c234cae579f0</t>
  </si>
  <si>
    <t>Floreon</t>
  </si>
  <si>
    <t>http://floreon.com/</t>
  </si>
  <si>
    <t>8a086366-334c-4b43-e7e9-5649259b57e9</t>
  </si>
  <si>
    <t>Flores Design Studio</t>
  </si>
  <si>
    <t>http://www.floresdesignstudio.com</t>
  </si>
  <si>
    <t>6ae89301-73eb-a048-2f56-2190ff94fd03</t>
  </si>
  <si>
    <t>Flores Gas Co.</t>
  </si>
  <si>
    <t>http://www.floresgas.com/</t>
  </si>
  <si>
    <t>d89fe961-5f03-6ff4-9baf-27ab6529c84c</t>
  </si>
  <si>
    <t>Flores Online</t>
  </si>
  <si>
    <t>http://www.floresonline.com.br</t>
  </si>
  <si>
    <t>ab85df0d-d8e4-f2aa-095f-9c9d09b1307d</t>
  </si>
  <si>
    <t>Flores Y Mas</t>
  </si>
  <si>
    <t>http://floresymas.co/</t>
  </si>
  <si>
    <t>e551187e-1b2d-ae95-ca18-9d4732b719ce</t>
  </si>
  <si>
    <t>FloresFrescas.com</t>
  </si>
  <si>
    <t>http://www.floresfrescas.com</t>
  </si>
  <si>
    <t>83c34909-de71-8a95-c8a9-4df645e88870</t>
  </si>
  <si>
    <t>Floret</t>
  </si>
  <si>
    <t>http://floretapp.com</t>
  </si>
  <si>
    <t>aecf5141-bcad-471c-4e3c-5ddeebb4c132</t>
  </si>
  <si>
    <t>Floret Media</t>
  </si>
  <si>
    <t>http://www.floretmedia.com</t>
  </si>
  <si>
    <t>c0ed29b1-cac3-5369-87be-b53f3f9a10c8</t>
  </si>
  <si>
    <t>Florey Institute of Neuroscience &amp; Mental Health</t>
  </si>
  <si>
    <t>http://www.florey.edu.au/</t>
  </si>
  <si>
    <t>26e75c37-58cc-a109-6841-0257ec042719</t>
  </si>
  <si>
    <t>floreysoft</t>
  </si>
  <si>
    <t>http://www.floreysoft.net/</t>
  </si>
  <si>
    <t>3c86d068-9a06-626a-5f32-3bbc2ab23b26</t>
  </si>
  <si>
    <t>Florianmatthias</t>
  </si>
  <si>
    <t>http://www.florianmatthias.com/</t>
  </si>
  <si>
    <t>f99360f7-2d10-209d-f0ba-3148427b1a02</t>
  </si>
  <si>
    <t>Florid Flowers</t>
  </si>
  <si>
    <t>https://www.florid.com.au/</t>
  </si>
  <si>
    <t>f0ce4dd8-11d0-6e61-b6a7-46393d8897f2</t>
  </si>
  <si>
    <t>Florida A&amp;M University / Florida Agricultural &amp; Mechanical University</t>
  </si>
  <si>
    <t>http://www.famu.edu/</t>
  </si>
  <si>
    <t>145d0a92-a204-2415-2c3e-d157c3ff97a1</t>
  </si>
  <si>
    <t>Florida A&amp;M University Ì¢åÛåÒ Florida State University College of Engineering</t>
  </si>
  <si>
    <t>https://www.eng.famu.fsu.edu/</t>
  </si>
  <si>
    <t>c160e774-16a3-de88-23c0-fe15de4a8d84</t>
  </si>
  <si>
    <t>Florida A&amp;M University College of Law</t>
  </si>
  <si>
    <t>http://law.famu.edu/</t>
  </si>
  <si>
    <t>6c1e9287-cec9-d579-c901-19ddf25837dd</t>
  </si>
  <si>
    <t>Florida Agricultural Plastic Recyclers</t>
  </si>
  <si>
    <t>http://www.flagplastics.com/</t>
  </si>
  <si>
    <t>ecd3ede0-468b-79d8-ceba-7e056e78b151</t>
  </si>
  <si>
    <t>Florida Alliance for Assistive Services and Technology</t>
  </si>
  <si>
    <t>http://www.faast.org</t>
  </si>
  <si>
    <t>515272a9-e1d0-dbb0-2ae1-6dba91bfbb00</t>
  </si>
  <si>
    <t>Florida Angel Nexus</t>
  </si>
  <si>
    <t>http://floridaangelnexus.org/</t>
  </si>
  <si>
    <t>aadffd3b-454e-98de-c7e1-6cf102d9e5c3</t>
  </si>
  <si>
    <t>Florida Association of ACO</t>
  </si>
  <si>
    <t>http://www.flaacos.com/</t>
  </si>
  <si>
    <t>a2ed9dcf-7a85-a85b-6fec-c7156d1f72f3</t>
  </si>
  <si>
    <t>Florida Association of Broadcasters</t>
  </si>
  <si>
    <t>http://fab.org</t>
  </si>
  <si>
    <t>9f465dad-9531-7ac9-7cb3-2023560a165a</t>
  </si>
  <si>
    <t>Florida Association of Criminal Defense Lawyers</t>
  </si>
  <si>
    <t>http://www.facdl.org/</t>
  </si>
  <si>
    <t>db650bf1-3d3a-1fea-2fce-2633875607c6</t>
  </si>
  <si>
    <t>Florida Association of Legal Document Preparers</t>
  </si>
  <si>
    <t>http://www.faldp.org/</t>
  </si>
  <si>
    <t>8a7a1a28-bf16-f12b-a28e-750dc330db0e</t>
  </si>
  <si>
    <t>Florida Association of Public Insurance Adjusters</t>
  </si>
  <si>
    <t>http://fapia.net</t>
  </si>
  <si>
    <t>527df48c-c14b-feda-425e-94ae8ae603f6</t>
  </si>
  <si>
    <t>Florida Atlantic University</t>
  </si>
  <si>
    <t>http://www.fau.edu/</t>
  </si>
  <si>
    <t>559af134-7b98-d78b-a1ca-7ce3b897e26b</t>
  </si>
  <si>
    <t>Florida Atlantic University Press</t>
  </si>
  <si>
    <t>http://www.upressonline.com/</t>
  </si>
  <si>
    <t>13e95d44-f247-e5bd-12b8-8b446b1e217b</t>
  </si>
  <si>
    <t>Florida Bank Group</t>
  </si>
  <si>
    <t>http://flbank.com</t>
  </si>
  <si>
    <t>88c4a3b3-75a5-3241-4188-7a622714b2fd</t>
  </si>
  <si>
    <t>Florida Bar Association</t>
  </si>
  <si>
    <t>http://www.floridabar.org</t>
  </si>
  <si>
    <t>20b4d2ad-bf7d-cb18-349c-2a842fb8758c</t>
  </si>
  <si>
    <t>Florida Bar Professional Ethics Committee</t>
  </si>
  <si>
    <t>https://www.floridabar.org</t>
  </si>
  <si>
    <t>6688f2a6-0cdd-4ce0-bea7-7da6ce457ed1</t>
  </si>
  <si>
    <t>Florida Bar Trial Lawyers</t>
  </si>
  <si>
    <t>http://www.flatls.org/</t>
  </si>
  <si>
    <t>eeff624f-9b15-aaf7-b654-655156b4e86e</t>
  </si>
  <si>
    <t>Florida bible college&amp;seminary</t>
  </si>
  <si>
    <t>http://sites.google.com/site/cbmoinclakewalesfl/</t>
  </si>
  <si>
    <t>2646d03f-68d7-c0a9-5a19-ed4ccbb188d4</t>
  </si>
  <si>
    <t>Florida Biologix</t>
  </si>
  <si>
    <t>http://www.floridabiologix.com/</t>
  </si>
  <si>
    <t>a85e8a53-1da1-1b9f-7172-7fc6e883d208</t>
  </si>
  <si>
    <t>Florida Blue (Blue Cross Blue Shield Of Florida)</t>
  </si>
  <si>
    <t>bd9a2b39-5465-115e-9739-ec29c1eccc28</t>
  </si>
  <si>
    <t>Florida Capital Partners</t>
  </si>
  <si>
    <t>http://www.fcpinvestors.com</t>
  </si>
  <si>
    <t>dfb6dd24-74e3-1c8c-a9f6-bcd621582f5a</t>
  </si>
  <si>
    <t>Florida Career College</t>
  </si>
  <si>
    <t>http://www.floridacareercollege.edu</t>
  </si>
  <si>
    <t>d8570ec4-8867-3f54-c58f-c8cab5a391ab</t>
  </si>
  <si>
    <t>Florida Career Institute Inc</t>
  </si>
  <si>
    <t>http://www.fortis.edu/</t>
  </si>
  <si>
    <t>a06e6492-7774-184b-2916-3d90a0fb9f71</t>
  </si>
  <si>
    <t>Florida Center for Orthopaedics</t>
  </si>
  <si>
    <t>http://fl-ortho.com/</t>
  </si>
  <si>
    <t>86a6af65-0262-ff5f-1139-205c291276a6</t>
  </si>
  <si>
    <t>Florida Chamber of Commerce</t>
  </si>
  <si>
    <t>http://www.flchamber.com</t>
  </si>
  <si>
    <t>5d2f21e8-d728-c44c-5c8c-53c6f4638dc9</t>
  </si>
  <si>
    <t>Florida Christian College</t>
  </si>
  <si>
    <t>http://www.fcc.edu/</t>
  </si>
  <si>
    <t>f0f39e19-b182-29ca-e816-2901f9271d09</t>
  </si>
  <si>
    <t>Florida Citizens Bank</t>
  </si>
  <si>
    <t>https://www.mycbfl.com</t>
  </si>
  <si>
    <t>29e5ff25-5316-bacf-72c8-74744df3c7c0</t>
  </si>
  <si>
    <t>Florida Citrus Sports Association</t>
  </si>
  <si>
    <t>http://www.floridacitrussports.com/</t>
  </si>
  <si>
    <t>1e041a51-91a9-cb6e-7687-0da8e0062ba8</t>
  </si>
  <si>
    <t>Florida Coastal School of Law</t>
  </si>
  <si>
    <t>http://www.fcsl.edu/</t>
  </si>
  <si>
    <t>2a0924ab-b6ec-9abd-972b-7ce60366c1a3</t>
  </si>
  <si>
    <t>Florida College of Emergency Physicians</t>
  </si>
  <si>
    <t>http://www.emlrc.org</t>
  </si>
  <si>
    <t>1fb342c1-3653-b40a-11ca-9bd12d31e11c</t>
  </si>
  <si>
    <t>Florida College of Integrative Medicine</t>
  </si>
  <si>
    <t>http://www.fcim.edu/</t>
  </si>
  <si>
    <t>ada19aad-3eac-396c-3f75-cde05e043894</t>
  </si>
  <si>
    <t>Florida College of Natural Health, Fort Lauderdale</t>
  </si>
  <si>
    <t>http://www.fcnh.com/</t>
  </si>
  <si>
    <t>aa2910f7-7a88-e4ce-9d67-7271ef7db37b</t>
  </si>
  <si>
    <t>Florida College of Natural Health, Miami</t>
  </si>
  <si>
    <t>fbb89df2-f27f-abe4-18ae-cd53f22dc821</t>
  </si>
  <si>
    <t>Florida College of Natural Health, Orlando</t>
  </si>
  <si>
    <t>348d8953-7b50-3df4-b7a9-49dac919b508</t>
  </si>
  <si>
    <t>Florida College of Natural Health, Sarasota</t>
  </si>
  <si>
    <t>http://www.steinered.com/</t>
  </si>
  <si>
    <t>e2488c5f-7978-3889-d7ff-8241ff8efadf</t>
  </si>
  <si>
    <t>Florida College, Tampa</t>
  </si>
  <si>
    <t>http://www.floridacollege.edu/</t>
  </si>
  <si>
    <t>0f2e0ba4-21c5-dcaa-6f9b-480d95fbde2b</t>
  </si>
  <si>
    <t>Florida Consortium of Charter Schools</t>
  </si>
  <si>
    <t>http://floridacharterschools.org/</t>
  </si>
  <si>
    <t>6f4425b4-52d6-d1f8-cee9-d6caea906207</t>
  </si>
  <si>
    <t>Florida Dealer Consultants</t>
  </si>
  <si>
    <t>http://www.floridadms.com</t>
  </si>
  <si>
    <t>74a9249a-3c4e-620f-be0e-12a25da7dc22</t>
  </si>
  <si>
    <t>Florida Department of Agriculture</t>
  </si>
  <si>
    <t>http://www.freshfromflorida.com</t>
  </si>
  <si>
    <t>50516728-17be-8706-2dca-aba7586618ac</t>
  </si>
  <si>
    <t>Florida Department of Education</t>
  </si>
  <si>
    <t>http://fldoe.org/</t>
  </si>
  <si>
    <t>b9098ce6-8b28-b8de-ba2f-a2f795ac0b14</t>
  </si>
  <si>
    <t>Florida Department Of Environmental Protection</t>
  </si>
  <si>
    <t>http://www.dep.state.fl.us</t>
  </si>
  <si>
    <t>b5474140-0292-ae01-0bfe-831fe1085d73</t>
  </si>
  <si>
    <t>Florida Department of Management Services</t>
  </si>
  <si>
    <t>http://www.dms.myflorida.com</t>
  </si>
  <si>
    <t>99228d12-7dc8-f867-3d7f-443004b9f009</t>
  </si>
  <si>
    <t>Florida Department of Transportation</t>
  </si>
  <si>
    <t>http://www.fdot.gov/</t>
  </si>
  <si>
    <t>e85b7e59-40e9-8a0b-dfc3-f4e21f2a2633</t>
  </si>
  <si>
    <t>Florida Developmental Disabilities Council</t>
  </si>
  <si>
    <t>http://www.fddc.org</t>
  </si>
  <si>
    <t>8192a583-4705-2d45-7dc2-a3c558363afa</t>
  </si>
  <si>
    <t>Florida Digital Studios</t>
  </si>
  <si>
    <t>http://www.floridadigitalstudios.com</t>
  </si>
  <si>
    <t>66ebddfe-9eea-2f20-6671-2cad68266423</t>
  </si>
  <si>
    <t>Florida Direct Marketing Association</t>
  </si>
  <si>
    <t>http://www.fdma.org</t>
  </si>
  <si>
    <t>1241f193-a9cf-141f-0afa-463ac7ef55f1</t>
  </si>
  <si>
    <t>Florida East Coast Industries Inc.</t>
  </si>
  <si>
    <t>http://www.feci.com</t>
  </si>
  <si>
    <t>e838abc4-b139-d854-e8ce-a44f77b3bd9d</t>
  </si>
  <si>
    <t>Florida East Cost Railway</t>
  </si>
  <si>
    <t>http://www.fecrwy.com</t>
  </si>
  <si>
    <t>c513a15b-b6d0-a58f-0fcf-0b762bd1c8c1</t>
  </si>
  <si>
    <t>Florida Emergency Physicians</t>
  </si>
  <si>
    <t>http://www.floridaep.com/</t>
  </si>
  <si>
    <t>3ebbe6ba-54a6-7053-658f-b8b7cd69d277</t>
  </si>
  <si>
    <t>Florida Energy Pipeline Association</t>
  </si>
  <si>
    <t>http://floridapipetalk.com/</t>
  </si>
  <si>
    <t>cc25fa30-6170-710b-ac69-f9e2bce72992</t>
  </si>
  <si>
    <t>Florida Engineering Society</t>
  </si>
  <si>
    <t>http://www.fleng.org/</t>
  </si>
  <si>
    <t>57ba9ae7-12a3-72ff-60b7-92a05fb36c44</t>
  </si>
  <si>
    <t>Florida ETR</t>
  </si>
  <si>
    <t>http://www.floridaetr.com</t>
  </si>
  <si>
    <t>777c1008-6179-9732-ced1-79ff146459fa</t>
  </si>
  <si>
    <t>Florida Family Law Clinic, LLC</t>
  </si>
  <si>
    <t>http://www.floridafamilylawclinic.com</t>
  </si>
  <si>
    <t>a9f10b49-45ed-d720-e9ba-1fd4bbc926c7</t>
  </si>
  <si>
    <t>Florida Family Title, LLC</t>
  </si>
  <si>
    <t>http://www.lakelandtitleagency.com</t>
  </si>
  <si>
    <t>734f1525-46bb-32b3-0929-b70df9afa136</t>
  </si>
  <si>
    <t>Florida Fence Outlet</t>
  </si>
  <si>
    <t>http://floridafenceoutlet.net/</t>
  </si>
  <si>
    <t>5a6e07c9-1daa-f46a-20c0-636603f58e7f</t>
  </si>
  <si>
    <t>Florida Funders</t>
  </si>
  <si>
    <t>https://www.floridafunders.com/</t>
  </si>
  <si>
    <t>4b8bd8e6-edb5-3b76-568b-624005ffe53f</t>
  </si>
  <si>
    <t>Florida Gateway College</t>
  </si>
  <si>
    <t>https://www.fgc.edu/</t>
  </si>
  <si>
    <t>132ffcc1-e35e-07b1-e694-48f5bbdcdf32</t>
  </si>
  <si>
    <t>Florida Grand Opera</t>
  </si>
  <si>
    <t>http://www.fgo.org/</t>
  </si>
  <si>
    <t>368cbe29-c16f-d7f7-db82-09fa79d0e9fe</t>
  </si>
  <si>
    <t>Florida Green Card Help</t>
  </si>
  <si>
    <t>http://floridagreencardhelp.wordpress.com/</t>
  </si>
  <si>
    <t>f00bcd5f-4355-584e-e787-96e962bf17b1</t>
  </si>
  <si>
    <t>Florida Growth Fund</t>
  </si>
  <si>
    <t>http://www.floridagrowthfund.com</t>
  </si>
  <si>
    <t>37facddd-09a6-1d80-e4d1-6183527a7322</t>
  </si>
  <si>
    <t>Florida Gulf Coast University</t>
  </si>
  <si>
    <t>http://www.fgcu.edu/</t>
  </si>
  <si>
    <t>7c100002-7629-25e8-737b-7e986c43bb1f</t>
  </si>
  <si>
    <t>Florida Gulf Coast University Runway Program</t>
  </si>
  <si>
    <t>http://www.fgcu.edu/cob/ife/</t>
  </si>
  <si>
    <t>622381fa-d752-837d-d891-9cfb4ca1c3db</t>
  </si>
  <si>
    <t>Florida Gulfshore Capital</t>
  </si>
  <si>
    <t>http://www.gulfshorecap.com</t>
  </si>
  <si>
    <t>2ce783ad-3995-33b1-4f44-b2ff2732f4d5</t>
  </si>
  <si>
    <t>Florida Heart Group</t>
  </si>
  <si>
    <t>http://www.fhg.org</t>
  </si>
  <si>
    <t>1f3e6c20-fedb-5c1c-8573-6882bcae91da</t>
  </si>
  <si>
    <t>Florida Heart Institute, Orlando</t>
  </si>
  <si>
    <t>http://www.orlandohealth.com</t>
  </si>
  <si>
    <t>66a6a38c-f400-6f34-7e61-223d394be9bd</t>
  </si>
  <si>
    <t>Florida High Tech</t>
  </si>
  <si>
    <t>http://www.floridahightech.com/</t>
  </si>
  <si>
    <t>90d82e36-f4a1-3893-bf45-53b3125d9c68</t>
  </si>
  <si>
    <t>Florida Hospital</t>
  </si>
  <si>
    <t>https://www.floridahospital.com/tampa</t>
  </si>
  <si>
    <t>c9252b6e-0225-4953-90c1-3f70f5d28575</t>
  </si>
  <si>
    <t>Florida Hospital Nicholson Center</t>
  </si>
  <si>
    <t>https://www.nicholsoncenter.com</t>
  </si>
  <si>
    <t>a35cfef2-3fc6-5560-7b73-7d609a429bc4</t>
  </si>
  <si>
    <t>Florida Institute for Neurologic Rehabilitation</t>
  </si>
  <si>
    <t>http://www.finr.net</t>
  </si>
  <si>
    <t>41979f00-cf5b-34ab-dc95-7dacc7be5f61</t>
  </si>
  <si>
    <t>Florida Institute for the Commercialization of Public Research</t>
  </si>
  <si>
    <t>http://www.florida-institute.com</t>
  </si>
  <si>
    <t>e71428d1-1269-43fb-2dfe-96099e420642</t>
  </si>
  <si>
    <t>Florida Institute of Animal Arts</t>
  </si>
  <si>
    <t>http://www.myfiaa.com/</t>
  </si>
  <si>
    <t>ed374fe4-4fae-c506-9ef0-b764f39053d8</t>
  </si>
  <si>
    <t>Florida Institute of Certified Public Accountants</t>
  </si>
  <si>
    <t>http://www.ficpa.org/content/home.aspx</t>
  </si>
  <si>
    <t>959b1145-1067-d698-809c-10eae7b02f58</t>
  </si>
  <si>
    <t>Florida Institute of Technology</t>
  </si>
  <si>
    <t>http://www.fit.edu/</t>
  </si>
  <si>
    <t>c2e21d90-cae3-f3ec-f474-bae3c8a9527b</t>
  </si>
  <si>
    <t>Florida Institute of Ultrasound Inc</t>
  </si>
  <si>
    <t>http://www.fiuonline.net/</t>
  </si>
  <si>
    <t>23f2730a-8549-30f5-1497-883a82d78cea</t>
  </si>
  <si>
    <t>Florida Interlock</t>
  </si>
  <si>
    <t>https://www.flinterlock.com</t>
  </si>
  <si>
    <t>448a1756-8661-4845-7a80-8d9ba6958873</t>
  </si>
  <si>
    <t>Florida International University</t>
  </si>
  <si>
    <t>http://www.fiu.edu</t>
  </si>
  <si>
    <t>b7af1e18-2baf-6e1c-0ac1-29d7493512f7</t>
  </si>
  <si>
    <t>http://www.fiu.edu/</t>
  </si>
  <si>
    <t>bea050b1-8a0f-c172-6b9e-c284095f433c</t>
  </si>
  <si>
    <t>81fc2ad9-9352-50b1-0ec3-fc45f3c211ad</t>
  </si>
  <si>
    <t>Florida International University - School of Journalism and Mass Communication</t>
  </si>
  <si>
    <t>https://sjmc.fiu.edu</t>
  </si>
  <si>
    <t>94693dc5-ac6c-a4a4-018b-9164d64d056c</t>
  </si>
  <si>
    <t>Florida International University College of Business Administration</t>
  </si>
  <si>
    <t>http://business.fiu.edu/</t>
  </si>
  <si>
    <t>3535ab44-1c3e-365e-22a1-66878725ff4b</t>
  </si>
  <si>
    <t>Florida International University is first and only public research university</t>
  </si>
  <si>
    <t>d13a83db-0bc1-585b-14d7-c4c251e28473</t>
  </si>
  <si>
    <t>Florida Investment Network</t>
  </si>
  <si>
    <t>http://www.floridainvestmentnetwork.com</t>
  </si>
  <si>
    <t>54fcb188-92c5-63d1-edb6-3410dc072624</t>
  </si>
  <si>
    <t>Florida Justice Association</t>
  </si>
  <si>
    <t>https://www.floridajusticeassociation.org/</t>
  </si>
  <si>
    <t>c156fc4c-9d9e-7425-1c5c-e0e527e5c61a</t>
  </si>
  <si>
    <t>Florida Keys Community College</t>
  </si>
  <si>
    <t>http://www.fkcc.edu/</t>
  </si>
  <si>
    <t>a87b9a1d-01ae-1e27-8e4e-db5c27ae2d0b</t>
  </si>
  <si>
    <t>Florida Lacrosse &amp; Sports</t>
  </si>
  <si>
    <t>http://www.floridalacrosse.com</t>
  </si>
  <si>
    <t>a929f902-1c44-2f78-d178-9513e3e1755e</t>
  </si>
  <si>
    <t>Florida Legal Resources</t>
  </si>
  <si>
    <t>http://www.floridalegalresources.com</t>
  </si>
  <si>
    <t>edf360ef-b94a-b751-a8c2-96ab2d40d186</t>
  </si>
  <si>
    <t>Florida Legal Services</t>
  </si>
  <si>
    <t>http://www.floridalegal.org</t>
  </si>
  <si>
    <t>8d1d4feb-ef11-7491-931c-1130852d1770</t>
  </si>
  <si>
    <t>Florida Lottery</t>
  </si>
  <si>
    <t>http://flalottery.com</t>
  </si>
  <si>
    <t>fd5171b0-642d-faab-2aca-ecd9d71726e8</t>
  </si>
  <si>
    <t>Florida Marine Times</t>
  </si>
  <si>
    <t>http://www.floridamarinetimes.com</t>
  </si>
  <si>
    <t>71ff9374-23fb-df9f-c972-d2a7be0af2d6</t>
  </si>
  <si>
    <t>florida marjiuana defense attorneys</t>
  </si>
  <si>
    <t>http://www.floridamarijuanadefenseattorneys.com/</t>
  </si>
  <si>
    <t>85440728-9764-db09-7f6b-5f6b51f94107</t>
  </si>
  <si>
    <t>Florida Memorial University</t>
  </si>
  <si>
    <t>http://www.fmuniv.edu</t>
  </si>
  <si>
    <t>7424f91c-fb55-66d5-223b-1afdc308ff21</t>
  </si>
  <si>
    <t>Florida Memorial University, Opa Locka</t>
  </si>
  <si>
    <t>http://www.fmuniv.edu/index.htm</t>
  </si>
  <si>
    <t>df10c4e9-c8da-756d-58d4-4168ef137004</t>
  </si>
  <si>
    <t>Florida Micro</t>
  </si>
  <si>
    <t>http://www.flmicro.com</t>
  </si>
  <si>
    <t>d5d680c8-b7c8-202c-f2a3-115af2429a9e</t>
  </si>
  <si>
    <t>Florida National University, Hialeah</t>
  </si>
  <si>
    <t>http://www.fnc.edu/</t>
  </si>
  <si>
    <t>a26097df-9e33-40d4-7461-3b531e3458a6</t>
  </si>
  <si>
    <t>Florida NetPASS LLC</t>
  </si>
  <si>
    <t>https://www.linkedin.com/company/florida-netpass-llc</t>
  </si>
  <si>
    <t>ff54c1ee-830d-8662-0e59-76f89f34e459</t>
  </si>
  <si>
    <t>Florida Network Realty</t>
  </si>
  <si>
    <t>http://www.floridanetworkrealty.com/orange-park-waterfront-homes-for-sale.aspx</t>
  </si>
  <si>
    <t>b02326f0-c14a-2ad7-95fa-4500c0be7676</t>
  </si>
  <si>
    <t>Florida Next Foundation</t>
  </si>
  <si>
    <t>http://floridanext.org/</t>
  </si>
  <si>
    <t>8307238a-8fad-8cae-c8fd-ace03191655e</t>
  </si>
  <si>
    <t>Florida Opportunity Fund</t>
  </si>
  <si>
    <t>http://www.floridaopportunityfund.com/</t>
  </si>
  <si>
    <t>ba403b21-06ef-281a-20cb-f184572354d6</t>
  </si>
  <si>
    <t>Florida Orchestra</t>
  </si>
  <si>
    <t>http://www.floridaorchestra.org</t>
  </si>
  <si>
    <t>27e167fa-5873-af15-c38a-7b2dd31389e1</t>
  </si>
  <si>
    <t>Florida Osteopathic Medical Association</t>
  </si>
  <si>
    <t>http://www.foma.org/</t>
  </si>
  <si>
    <t>4343bcfb-d047-0556-27ad-31b4b62a0aad</t>
  </si>
  <si>
    <t>Florida Polytechnic University</t>
  </si>
  <si>
    <t>https://floridapolytechnic.org</t>
  </si>
  <si>
    <t>50784b17-fe8a-a520-258a-8aa51b23fc29</t>
  </si>
  <si>
    <t>Florida Power and Light Company</t>
  </si>
  <si>
    <t>https://www.fpl.com/</t>
  </si>
  <si>
    <t>7165ec2c-54a3-d3ef-34ec-bc44661aaf30</t>
  </si>
  <si>
    <t>Florida Pressure Washing Equipment and Supplies</t>
  </si>
  <si>
    <t>http://www.floridapressurewashingequipment.com/</t>
  </si>
  <si>
    <t>94081940-7332-f057-64f5-73f16481c863</t>
  </si>
  <si>
    <t>Florida Public Notices</t>
  </si>
  <si>
    <t>http://floridapublicnotices.com/</t>
  </si>
  <si>
    <t>33d0b82a-e7ba-fea3-5439-91b540f292cf</t>
  </si>
  <si>
    <t>Florida Real Estate Advisors, Inc.</t>
  </si>
  <si>
    <t>http://www.appraisertom.com</t>
  </si>
  <si>
    <t>2f65d09b-775b-508d-df43-c406af91e67e</t>
  </si>
  <si>
    <t>Florida Realestate Attorney</t>
  </si>
  <si>
    <t>http://florida-realestate-attorney.com/</t>
  </si>
  <si>
    <t>d80e2d05-9521-6541-4f09-80f4459a92fc</t>
  </si>
  <si>
    <t>Florida Research Consortium</t>
  </si>
  <si>
    <t>http://www.floridaresearch.org</t>
  </si>
  <si>
    <t>c082f41d-c18f-c6d5-6422-46649a1e3562</t>
  </si>
  <si>
    <t>Florida Rock Industries, Inc</t>
  </si>
  <si>
    <t>http://www.floridarockandtanklines.com</t>
  </si>
  <si>
    <t>5072ac86-ec00-8e3c-1eaf-4b83c8794cbe</t>
  </si>
  <si>
    <t>Florida SEO Design</t>
  </si>
  <si>
    <t>http://flseodesign.com</t>
  </si>
  <si>
    <t>2d3fe61d-0e00-554e-fafb-f71c9e3021d9</t>
  </si>
  <si>
    <t>Florida Sign Company</t>
  </si>
  <si>
    <t>http://www.floridasign.com/</t>
  </si>
  <si>
    <t>2d568342-615d-7694-73c9-2e71f3ecac81</t>
  </si>
  <si>
    <t>Florida Soccer</t>
  </si>
  <si>
    <t>http://www.floridasoccerclub.org</t>
  </si>
  <si>
    <t>cd36ada8-8d8f-b9b4-48f0-f41b70ad3e3f</t>
  </si>
  <si>
    <t>Florida Solar Energy</t>
  </si>
  <si>
    <t>http://floridasolarenergy.com</t>
  </si>
  <si>
    <t>84b25539-98e7-8f47-40e4-f6148b81c1ff</t>
  </si>
  <si>
    <t>Florida Southern College</t>
  </si>
  <si>
    <t>http://www.flsouthern.edu</t>
  </si>
  <si>
    <t>22c3aa10-a39c-1146-9399-1a1945cbfd62</t>
  </si>
  <si>
    <t>Florida SouthWestern State College</t>
  </si>
  <si>
    <t>https://www.fsw.edu/</t>
  </si>
  <si>
    <t>60691f81-9530-0959-dbe4-e4536e2fe0d6</t>
  </si>
  <si>
    <t>Florida St. University</t>
  </si>
  <si>
    <t>http://www.fsu.edu</t>
  </si>
  <si>
    <t>e21da612-3ebd-b2c6-9948-291f37c45cbb</t>
  </si>
  <si>
    <t>Florida State College at Jacksonville</t>
  </si>
  <si>
    <t>http://www.fscj.edu/</t>
  </si>
  <si>
    <t>242a3591-062c-cfde-2c07-e22f65d91460</t>
  </si>
  <si>
    <t>Florida State University</t>
  </si>
  <si>
    <t>http://www.fsu.edu/</t>
  </si>
  <si>
    <t>832b289a-3d4b-8a3a-0cfd-aec847a808c9</t>
  </si>
  <si>
    <t>Florida State University College of Business</t>
  </si>
  <si>
    <t>http://www.cob.fsu.edu/</t>
  </si>
  <si>
    <t>cb941a9e-83b1-fe35-0e25-63e3ba4ad377</t>
  </si>
  <si>
    <t>Florida State University College of Human Sciences</t>
  </si>
  <si>
    <t>http://www.chs.fsu.edu/</t>
  </si>
  <si>
    <t>4f458ffd-cd63-b330-162d-62a1b9401a85</t>
  </si>
  <si>
    <t>Florida State UniversityÌ¢åÛåªs Center</t>
  </si>
  <si>
    <t>http://visit.fsu.edu</t>
  </si>
  <si>
    <t>a9711793-0720-4a19-0ea5-0775b2c47ea3</t>
  </si>
  <si>
    <t>Florida Stop Common Core Coalition</t>
  </si>
  <si>
    <t>http://flstopcccoalition.org</t>
  </si>
  <si>
    <t>aa6268ac-3ea8-1cc3-8465-42d811aa1909</t>
  </si>
  <si>
    <t>Florida Supreme Court</t>
  </si>
  <si>
    <t>http://www.floridasupremecourt.org/</t>
  </si>
  <si>
    <t>b618ad54-fa3e-f5a2-8d3b-2a3eb5e3eb7f</t>
  </si>
  <si>
    <t>Florida TaxWatch</t>
  </si>
  <si>
    <t>http://www.floridataxwatch.org/</t>
  </si>
  <si>
    <t>ec805824-e7fe-7c8d-c508-3161174548e9</t>
  </si>
  <si>
    <t>Florida Tech University - Online School</t>
  </si>
  <si>
    <t>http://www.floridatechonline.com/</t>
  </si>
  <si>
    <t>814795ca-75ae-9bff-9ad6-ed6aa95293db</t>
  </si>
  <si>
    <t>Florida Technical College</t>
  </si>
  <si>
    <t>http://www.ftccollege.edu/index.php</t>
  </si>
  <si>
    <t>13975a23-fe0f-8be6-5f96-312d5022aad4</t>
  </si>
  <si>
    <t>Florida Technical College, Lakeland</t>
  </si>
  <si>
    <t>http://www.flatech.edu/</t>
  </si>
  <si>
    <t>00d2bb2e-f477-5b41-ad58-6c645c05639c</t>
  </si>
  <si>
    <t>Florida Technical Consultants</t>
  </si>
  <si>
    <t>http://www.fltechinc.com/</t>
  </si>
  <si>
    <t>f1d447f3-1ef8-14d3-4015-5f252f94a997</t>
  </si>
  <si>
    <t>Florida Technology Journal</t>
  </si>
  <si>
    <t>http://www.floridatechnologyjournal.com/</t>
  </si>
  <si>
    <t>6655827c-db03-5b93-31de-acdc3e3b5a45</t>
  </si>
  <si>
    <t>Florida Technology Partners</t>
  </si>
  <si>
    <t>http://www.ftpusa.com</t>
  </si>
  <si>
    <t>15aeb732-a533-db71-afa9-5aa3750be11e</t>
  </si>
  <si>
    <t>Florida Technology, Jacksonville, FL.</t>
  </si>
  <si>
    <t>http://www.fit.edu</t>
  </si>
  <si>
    <t>daf07ffa-1e46-53f9-0293-1a74f09b17e1</t>
  </si>
  <si>
    <t>Florida Tile Industries Inc</t>
  </si>
  <si>
    <t>http://www.floridatile.com/</t>
  </si>
  <si>
    <t>5947821c-84fc-3dcc-a7c3-716789813c4c</t>
  </si>
  <si>
    <t>Florida Title Firm</t>
  </si>
  <si>
    <t>http://www.floridatitlefirm.com</t>
  </si>
  <si>
    <t>225a6c26-603c-6b7e-2ba3-2e7fef5fc74e</t>
  </si>
  <si>
    <t>Florida Today</t>
  </si>
  <si>
    <t>http://www.floridatoday.com/</t>
  </si>
  <si>
    <t>0d97847b-d89c-267c-1f3e-78c288757950</t>
  </si>
  <si>
    <t>Florida Vacation Rents INC</t>
  </si>
  <si>
    <t>http://floridavacationrents.com</t>
  </si>
  <si>
    <t>9fd82550-db7e-a27d-4a42-7a7887666ceb</t>
  </si>
  <si>
    <t>Florida Vein Care</t>
  </si>
  <si>
    <t>http://floridaveincare.com</t>
  </si>
  <si>
    <t>99384816-84a2-5af8-83d9-c7e1c8b9a910</t>
  </si>
  <si>
    <t>Florida Venture Forum</t>
  </si>
  <si>
    <t>http://www.flventure.org/</t>
  </si>
  <si>
    <t>d877c090-3d28-bd7d-6efb-00bbd8721f3e</t>
  </si>
  <si>
    <t>Florida Venture Sourcing</t>
  </si>
  <si>
    <t>http://www.floridaventuresourcing.com/</t>
  </si>
  <si>
    <t>4136b56e-d176-e189-03ca-4fe587586481</t>
  </si>
  <si>
    <t>Florida Virtual School</t>
  </si>
  <si>
    <t>https://flvs.net/</t>
  </si>
  <si>
    <t>297cce00-5820-acc2-3d7b-4a40df0c3955</t>
  </si>
  <si>
    <t>Florida Water Daily</t>
  </si>
  <si>
    <t>http://floridawaterdaily.com/</t>
  </si>
  <si>
    <t>c224401f-4f83-45c1-3ec2-06578367aea4</t>
  </si>
  <si>
    <t>Florida's Realty Network</t>
  </si>
  <si>
    <t>http://www.floridasrealtynetwork.com</t>
  </si>
  <si>
    <t>b8d241ac-07fb-bfc2-137a-8f129d12e4a0</t>
  </si>
  <si>
    <t>FloridaÌ¢åÛåªs secretary of state</t>
  </si>
  <si>
    <t>http://dos.myflorida.com</t>
  </si>
  <si>
    <t>4c093519-643b-b722-7864-603005d81908</t>
  </si>
  <si>
    <t>Floridapedia</t>
  </si>
  <si>
    <t>http://floridapedia.co.uk/</t>
  </si>
  <si>
    <t>2d4f41a5-0f4c-75b0-00a3-c43c8628bd0e</t>
  </si>
  <si>
    <t>FloridaRentalAds.com</t>
  </si>
  <si>
    <t>http://www.floridarentalads.com</t>
  </si>
  <si>
    <t>bff46d8a-508c-6bae-1987-26c26a3e71e5</t>
  </si>
  <si>
    <t>Floridian Coastline Insurance</t>
  </si>
  <si>
    <t>http://www.floridiancoastline.net/</t>
  </si>
  <si>
    <t>5d23753f-8ffb-af24-d8fc-9a426289b22d</t>
  </si>
  <si>
    <t>Floridian International Realty Inc.</t>
  </si>
  <si>
    <t>http://www.talisellsflorida.com//?page_id=186#</t>
  </si>
  <si>
    <t>0a4b63c4-02c2-c5b2-99e0-97583b849b50</t>
  </si>
  <si>
    <t>Florijn</t>
  </si>
  <si>
    <t>http://www.florijn.com</t>
  </si>
  <si>
    <t>365daed4-1d2d-d548-cead-1467b75a128a</t>
  </si>
  <si>
    <t>FloripaBook</t>
  </si>
  <si>
    <t>http://www.booksbeers.com</t>
  </si>
  <si>
    <t>8b0dedd7-3c00-61ca-fa79-bd9dae5084ab</t>
  </si>
  <si>
    <t>FloripaTech</t>
  </si>
  <si>
    <t>http://www.floripatech.com</t>
  </si>
  <si>
    <t>2d86ba3e-644e-db83-6f83-52cfc2c24395</t>
  </si>
  <si>
    <t>FloriRomania.ro</t>
  </si>
  <si>
    <t>http://www.floriromania.ro/ro/aranjamente-florale.php</t>
  </si>
  <si>
    <t>ab35e98d-3614-ae86-bf9b-9941e2d4e725</t>
  </si>
  <si>
    <t>Floris Veterinaire Producten BV</t>
  </si>
  <si>
    <t>http://www.florispharma.com</t>
  </si>
  <si>
    <t>a1b012b1-849a-92ac-f565-208bdbe63a32</t>
  </si>
  <si>
    <t>Florismart</t>
  </si>
  <si>
    <t>http://www.florismart.com/en/</t>
  </si>
  <si>
    <t>9326fe9b-1982-e8fc-1f0f-b80b930d2365</t>
  </si>
  <si>
    <t>Florist Melb</t>
  </si>
  <si>
    <t>http://www.floristmelb.com.au</t>
  </si>
  <si>
    <t>b6ebed8c-6abe-93b5-dd34-dd6f1b790187</t>
  </si>
  <si>
    <t>Florist montreal</t>
  </si>
  <si>
    <t>http://www.unny.com</t>
  </si>
  <si>
    <t>7b9e182e-d7b9-cefa-6d4d-1460fafd7c1f</t>
  </si>
  <si>
    <t>Floristlane</t>
  </si>
  <si>
    <t>http://www.floristlane.com/</t>
  </si>
  <si>
    <t>0a4ad5da-a119-5395-181c-6b3dc11b0a28</t>
  </si>
  <si>
    <t>FloristNow</t>
  </si>
  <si>
    <t>http://floristnow.co</t>
  </si>
  <si>
    <t>c398aa89-f63a-96e1-826f-ba77e404d632</t>
  </si>
  <si>
    <t>Florists Chennai</t>
  </si>
  <si>
    <t>http://www.floristschennai.com/</t>
  </si>
  <si>
    <t>a16a0044-40b2-51fe-3475-085d4cceb67b</t>
  </si>
  <si>
    <t>Florists In India</t>
  </si>
  <si>
    <t>http://www.floristsinindia.com</t>
  </si>
  <si>
    <t>2b7201fc-732f-badd-2703-3ea380f53efb</t>
  </si>
  <si>
    <t>Florprotec</t>
  </si>
  <si>
    <t>http://floorprotection.co.uk/</t>
  </si>
  <si>
    <t>277b3060-c0d7-fcc1-9d48-cdbab6c5eb12</t>
  </si>
  <si>
    <t>Floruit Labs</t>
  </si>
  <si>
    <t>http://www.floruitlabs.com</t>
  </si>
  <si>
    <t>a7f001c2-3598-87bb-5f3a-53bf7956fa31</t>
  </si>
  <si>
    <t>Florum Fashion Magazine</t>
  </si>
  <si>
    <t>http://www.florumfashion.com</t>
  </si>
  <si>
    <t>51d07d6b-8d53-f5e3-2abd-c1f6d896015b</t>
  </si>
  <si>
    <t>Flory Photo</t>
  </si>
  <si>
    <t>http://www.floryphoto.com</t>
  </si>
  <si>
    <t>9721a10a-43e9-d07b-6076-3eabdf97eb4d</t>
  </si>
  <si>
    <t>floryfrescura.com</t>
  </si>
  <si>
    <t>http://www.floryfrescura.com/</t>
  </si>
  <si>
    <t>d01fda05-a6ba-f8c2-ec48-1ed797024e93</t>
  </si>
  <si>
    <t>Flos</t>
  </si>
  <si>
    <t>http://www.flos.com/</t>
  </si>
  <si>
    <t>b1e7234c-c41d-e614-e11d-0bdc1122433d</t>
  </si>
  <si>
    <t>Floshare</t>
  </si>
  <si>
    <t>http://www.floshareapp.com</t>
  </si>
  <si>
    <t>b3c4faa4-8a17-6e41-d504-b5d0ad129a3d</t>
  </si>
  <si>
    <t>FloShield</t>
  </si>
  <si>
    <t>http://floshield.com/</t>
  </si>
  <si>
    <t>14c69e83-4eb0-c131-359e-48af81fc4211</t>
  </si>
  <si>
    <t>Floship</t>
  </si>
  <si>
    <t>http://www.floship.com/</t>
  </si>
  <si>
    <t>31270514-fb60-b124-a94b-f222c9a00376</t>
  </si>
  <si>
    <t>FloSports</t>
  </si>
  <si>
    <t>http://www.flosports.tv/</t>
  </si>
  <si>
    <t>8d5ed4fb-7c75-a2c5-c7d9-a3bc5ce652bb</t>
  </si>
  <si>
    <t>Floss Friday</t>
  </si>
  <si>
    <t>http://www.flossfriday.com</t>
  </si>
  <si>
    <t>036609cc-3f3d-e2e2-a47d-0b3cc095d007</t>
  </si>
  <si>
    <t>FLOSS Manuals</t>
  </si>
  <si>
    <t>http://flossmanuals.net/</t>
  </si>
  <si>
    <t>eb7c1649-51a6-5f6f-5f7d-1622f25dbead</t>
  </si>
  <si>
    <t>FLOSShub</t>
  </si>
  <si>
    <t>http://flosshub.org/</t>
  </si>
  <si>
    <t>586baef7-90b1-b758-12e5-800ce54d1a1b</t>
  </si>
  <si>
    <t>Flossie.com</t>
  </si>
  <si>
    <t>https://www.flossie.com/</t>
  </si>
  <si>
    <t>71918384-7384-b311-30c1-6b1875b9a307</t>
  </si>
  <si>
    <t>Flossonic</t>
  </si>
  <si>
    <t>http://flossonic.com</t>
  </si>
  <si>
    <t>a8be1d95-3ab5-92f3-eeb4-b0aee31a13c6</t>
  </si>
  <si>
    <t>FlossTime</t>
  </si>
  <si>
    <t>http://flosstime.com</t>
  </si>
  <si>
    <t>92ba8997-c58b-6488-389f-b9d8355b64c4</t>
  </si>
  <si>
    <t>FLoT Systems</t>
  </si>
  <si>
    <t>http://www.goflot.com</t>
  </si>
  <si>
    <t>7f09ed6e-8be2-fc9a-37ba-28fc2909df11</t>
  </si>
  <si>
    <t>Flotate</t>
  </si>
  <si>
    <t>http://flotate.com</t>
  </si>
  <si>
    <t>b900bcbd-37d0-f828-ebdd-0a1a7abf8b79</t>
  </si>
  <si>
    <t>Flote</t>
  </si>
  <si>
    <t>http://www.floteyourtablet.com/</t>
  </si>
  <si>
    <t>4a144814-e8ac-0abc-0436-6c8ecf907f6c</t>
  </si>
  <si>
    <t>flote</t>
  </si>
  <si>
    <t>http://apple.co/1bysmza</t>
  </si>
  <si>
    <t>471d2f7d-20a0-899f-2c1e-199e1b073e86</t>
  </si>
  <si>
    <t>Flotech Controls</t>
  </si>
  <si>
    <t>http://www.flotech.com.sg</t>
  </si>
  <si>
    <t>6db4176b-c1e4-75f1-684f-aa43621d8f3c</t>
  </si>
  <si>
    <t>Flotech Pump</t>
  </si>
  <si>
    <t>http://www.flotechpump.com</t>
  </si>
  <si>
    <t>cec8a757-b126-73b0-ef05-dbe9571d63b5</t>
  </si>
  <si>
    <t>FloTime</t>
  </si>
  <si>
    <t>http://flotime.com</t>
  </si>
  <si>
    <t>4137feeb-ed16-3c8f-f820-b7c1a52d1b49</t>
  </si>
  <si>
    <t>Flotron, Inc.</t>
  </si>
  <si>
    <t>http://www.flotron.com/</t>
  </si>
  <si>
    <t>3eaaf011-b440-e134-6bbf-58578e8c0f2a</t>
  </si>
  <si>
    <t>Flotsam</t>
  </si>
  <si>
    <t>http://flotsam.hk/</t>
  </si>
  <si>
    <t>f0605e5e-31dd-e307-948f-da4a2bc3ebdb</t>
  </si>
  <si>
    <t>FLOU</t>
  </si>
  <si>
    <t>https://www.flouanalytics.com/en/</t>
  </si>
  <si>
    <t>af907481-34e2-f33c-21f9-296e0ac57310</t>
  </si>
  <si>
    <t>Flounder Apps, LLC</t>
  </si>
  <si>
    <t>http://www.flounderapps.com</t>
  </si>
  <si>
    <t>76a78fa3-06d1-df3a-3b99-d717e53ce826</t>
  </si>
  <si>
    <t>Flour &amp; Stone</t>
  </si>
  <si>
    <t>http://www.flourandstone.com.au</t>
  </si>
  <si>
    <t>5015eb63-49d4-c4ae-2f0d-7e25e2248949</t>
  </si>
  <si>
    <t>Flour Mill Media</t>
  </si>
  <si>
    <t>http://flourmillmedia.com</t>
  </si>
  <si>
    <t>c156aa25-405e-06de-7fe8-8b3cdaf638b7</t>
  </si>
  <si>
    <t>Floura Foster</t>
  </si>
  <si>
    <t>http://www.loans-cash.com.au</t>
  </si>
  <si>
    <t>d324ff4f-02c6-ae05-abfa-254987decc34</t>
  </si>
  <si>
    <t>Floureon INC</t>
  </si>
  <si>
    <t>http://www.floureon.com</t>
  </si>
  <si>
    <t>e69d6b4f-228f-0524-e82e-bf5607bf77b3</t>
  </si>
  <si>
    <t>Flourish</t>
  </si>
  <si>
    <t>http://www.flourishapp.com</t>
  </si>
  <si>
    <t>56898298-4b7f-bbd1-1cb4-0be57b0a42ca</t>
  </si>
  <si>
    <t>https://flourish.studio</t>
  </si>
  <si>
    <t>b0408a44-5b33-08c6-cfd0-47e88b95602a</t>
  </si>
  <si>
    <t>Flourish Digital Australia</t>
  </si>
  <si>
    <t>http://flourishworld.com.au/</t>
  </si>
  <si>
    <t>d5d5099c-3e99-a223-ede2-536adf0d1a7a</t>
  </si>
  <si>
    <t>Flourish Foods</t>
  </si>
  <si>
    <t>http://www.flourishpurefoods.com</t>
  </si>
  <si>
    <t>0cca55de-5927-32c9-8e70-baa2a25f78fa</t>
  </si>
  <si>
    <t>Flourish Outsourcing</t>
  </si>
  <si>
    <t>http://www.flourished.co.nz/</t>
  </si>
  <si>
    <t>70ecee03-ebe4-a777-1c01-6a8ae7f7c4f7</t>
  </si>
  <si>
    <t>Flourish Prenatal</t>
  </si>
  <si>
    <t>http://www.flourishprenatal.com</t>
  </si>
  <si>
    <t>194fe3cb-26dd-3a2b-bbe9-3d08c67d96b4</t>
  </si>
  <si>
    <t>Flourish With Social Media</t>
  </si>
  <si>
    <t>http://www.flourishwithsocialmedia.co.uk/</t>
  </si>
  <si>
    <t>3d0f4850-3cda-eaf0-2f1e-9f2b0877469a</t>
  </si>
  <si>
    <t>Flourishworks</t>
  </si>
  <si>
    <t>http://www.flourishworks.com</t>
  </si>
  <si>
    <t>b4ba7ae4-2ba2-e746-b834-ffe5bc33c9af</t>
  </si>
  <si>
    <t>FLOvate Workflow Technologies</t>
  </si>
  <si>
    <t>http://www.flovate.com/</t>
  </si>
  <si>
    <t>9dcc38ab-8cd0-6120-38d5-946bbb9af9ff</t>
  </si>
  <si>
    <t>Floviral</t>
  </si>
  <si>
    <t>http://floviral.com/</t>
  </si>
  <si>
    <t>adacb504-14e5-d858-3a23-c319d78ab2ce</t>
  </si>
  <si>
    <t>Flovit.co</t>
  </si>
  <si>
    <t>http://flovit.co/</t>
  </si>
  <si>
    <t>77952bf6-f44a-aa2c-6121-eefa0fc42b37</t>
  </si>
  <si>
    <t>Flow</t>
  </si>
  <si>
    <t>http://flowtype.o</t>
  </si>
  <si>
    <t>b57ff298-0f93-6ca8-fbd7-7502f4e6bcca</t>
  </si>
  <si>
    <t>https://www.getflow.com/</t>
  </si>
  <si>
    <t>144db70b-459e-ff25-7baa-3037bcae0501</t>
  </si>
  <si>
    <t>FLOW</t>
  </si>
  <si>
    <t>http://getflow.tk</t>
  </si>
  <si>
    <t>01f0cb7b-7c4f-870a-fa40-6e3de43f2d03</t>
  </si>
  <si>
    <t>http://flownetwork.se/</t>
  </si>
  <si>
    <t>6dfbe8ce-f621-0410-6f83-24dbc80361da</t>
  </si>
  <si>
    <t>http://www.flow.io</t>
  </si>
  <si>
    <t>6adc5412-ebdb-3fb0-ad97-3bbbd2ecb8f7</t>
  </si>
  <si>
    <t>http://flow.zw.com</t>
  </si>
  <si>
    <t>d750d7f1-3e82-f3ff-2074-a04a09ee2db5</t>
  </si>
  <si>
    <t>https://www.flowzone.cloud/</t>
  </si>
  <si>
    <t>ef90d899-e7a2-6547-99a3-58e82851728d</t>
  </si>
  <si>
    <t>Flow ++</t>
  </si>
  <si>
    <t>http://www.flowplusplus.com/</t>
  </si>
  <si>
    <t>495831fc-2048-0fa6-cf49-2865e52a41d9</t>
  </si>
  <si>
    <t>Flow Asia</t>
  </si>
  <si>
    <t>http://www.flow.asia</t>
  </si>
  <si>
    <t>3eaa9e36-c676-9202-fe9f-0f5e1c14ec08</t>
  </si>
  <si>
    <t>Flow Consulting</t>
  </si>
  <si>
    <t>http://flowconsulting.com</t>
  </si>
  <si>
    <t>461366a4-54e5-b96e-5ffe-abedd156b5a0</t>
  </si>
  <si>
    <t>Flow Control</t>
  </si>
  <si>
    <t>http://www.flowcontrols.com/</t>
  </si>
  <si>
    <t>7550d4ca-b3cb-b1f6-6368-53b23f132114</t>
  </si>
  <si>
    <t>Flow Forward Medical</t>
  </si>
  <si>
    <t>http://www.flowforwardmedical.com/</t>
  </si>
  <si>
    <t>951fed76-46bb-8c4f-2b92-a9dd08999e62</t>
  </si>
  <si>
    <t>Flow Health</t>
  </si>
  <si>
    <t>http://www.flowhealth.com</t>
  </si>
  <si>
    <t>784371d4-3b06-8b76-c09f-b8c9da73ae8c</t>
  </si>
  <si>
    <t>Flow Hive</t>
  </si>
  <si>
    <t>http://www.honeyflow.com/</t>
  </si>
  <si>
    <t>a16127a2-10e9-752d-4863-2bcc2a4cf0df</t>
  </si>
  <si>
    <t>Flow Interactive</t>
  </si>
  <si>
    <t>http://www.flowinteractive.com.au</t>
  </si>
  <si>
    <t>19361d6a-956c-e550-0c5f-71345e275d3b</t>
  </si>
  <si>
    <t>Flow International</t>
  </si>
  <si>
    <t>http://flowwaterjet.com</t>
  </si>
  <si>
    <t>c7ba22ba-1d79-e099-891e-b961bf5f8805</t>
  </si>
  <si>
    <t>Flow Kana</t>
  </si>
  <si>
    <t>https://www.flowkana.com/</t>
  </si>
  <si>
    <t>26f354d4-a41a-57f2-989f-53ffd53e4139</t>
  </si>
  <si>
    <t>Flow Laboratories, Inc.</t>
  </si>
  <si>
    <t>http://www.flowlabs.com</t>
  </si>
  <si>
    <t>25b94844-69e1-545f-69ad-ab13c59f32df</t>
  </si>
  <si>
    <t>Flow Living</t>
  </si>
  <si>
    <t>http://flowkitchensinksandtaps.co.uk</t>
  </si>
  <si>
    <t>404da3f8-6935-622b-1f25-92609f2d2eb5</t>
  </si>
  <si>
    <t>Flow Media</t>
  </si>
  <si>
    <t>http://flowmedia.cz</t>
  </si>
  <si>
    <t>c1bbc409-4b4d-40ea-e413-f9ad0328d31c</t>
  </si>
  <si>
    <t>Flow Media Capital</t>
  </si>
  <si>
    <t>http://flowmedia.tv/</t>
  </si>
  <si>
    <t>fdc34edd-9ab2-0845-f289-cb7b78004f21</t>
  </si>
  <si>
    <t>FLOW meditation</t>
  </si>
  <si>
    <t>http://flow.is/</t>
  </si>
  <si>
    <t>39cd0c50-e6aa-cac5-b84b-5c59a17a7e68</t>
  </si>
  <si>
    <t>Flow Mobile</t>
  </si>
  <si>
    <t>https://discoverflow.co</t>
  </si>
  <si>
    <t>8b7bf612-52ed-d0ba-5fdf-0c98eb1346b2</t>
  </si>
  <si>
    <t>FLOW Office Wisdom</t>
  </si>
  <si>
    <t>http://www.flowofficewisdom.com/</t>
  </si>
  <si>
    <t>f40478f6-2a36-4fd5-0279-9476614eef40</t>
  </si>
  <si>
    <t>Flow Pharma</t>
  </si>
  <si>
    <t>http://flowpharma.com/</t>
  </si>
  <si>
    <t>2baa25f2-0215-34a0-3eec-32f64bea4604</t>
  </si>
  <si>
    <t>Flow Pilots</t>
  </si>
  <si>
    <t>http://www.flowpilots.com</t>
  </si>
  <si>
    <t>e67c6115-1625-9433-120a-14a88897309e</t>
  </si>
  <si>
    <t>Flow Polymers</t>
  </si>
  <si>
    <t>http://www.flowpolymers.com/</t>
  </si>
  <si>
    <t>a3788da8-fb42-5009-7174-f56329abb2d7</t>
  </si>
  <si>
    <t>Flow Simple</t>
  </si>
  <si>
    <t>http://www.flowsimple.com/</t>
  </si>
  <si>
    <t>08a24297-e18d-8fd2-209b-3a009773bf7e</t>
  </si>
  <si>
    <t>Flow Simulation</t>
  </si>
  <si>
    <t>http://www.flosim.com</t>
  </si>
  <si>
    <t>e3503937-fad5-97ae-5067-651c92db2b8c</t>
  </si>
  <si>
    <t>Flow Spark Studios</t>
  </si>
  <si>
    <t>http://www.flowsparkstudios.com/</t>
  </si>
  <si>
    <t>9724667c-2a2c-e48d-8958-84c123b874c3</t>
  </si>
  <si>
    <t>Flow State Media</t>
  </si>
  <si>
    <t>http://flowstatemedia.com/</t>
  </si>
  <si>
    <t>104b4420-7613-7acf-ee04-0e52461a34a8</t>
  </si>
  <si>
    <t>Flow Studio</t>
  </si>
  <si>
    <t>http://www.flowstudiogames.com</t>
  </si>
  <si>
    <t>351110cf-a81a-7c3f-ec9c-c0f3aca58f8f</t>
  </si>
  <si>
    <t>Flow Studio LLC</t>
  </si>
  <si>
    <t>http://flow.studio</t>
  </si>
  <si>
    <t>5cb515c0-f009-7868-600a-4165f16ed27a</t>
  </si>
  <si>
    <t>Flow Traders</t>
  </si>
  <si>
    <t>http://www.flowtraders.com/home</t>
  </si>
  <si>
    <t>12384852-aaa8-c4b7-fecb-ab8e81667b78</t>
  </si>
  <si>
    <t>Flow TV</t>
  </si>
  <si>
    <t>http://flow.tv</t>
  </si>
  <si>
    <t>fe9364b2-e716-74e6-ebc8-4f91cfe6b9f3</t>
  </si>
  <si>
    <t>Flow Ventures</t>
  </si>
  <si>
    <t>http://flowventures.com</t>
  </si>
  <si>
    <t>f5f11315-a342-2b9b-3ed8-77e002f8c400</t>
  </si>
  <si>
    <t>Flow Wall</t>
  </si>
  <si>
    <t>http://www.flowwall.com</t>
  </si>
  <si>
    <t>b461b8a3-02c9-cf0d-c44d-691f6e76dc4e</t>
  </si>
  <si>
    <t>Flow XO</t>
  </si>
  <si>
    <t>https://flowxo.com</t>
  </si>
  <si>
    <t>14819361-2e88-9146-9579-e3dc7a6f06d0</t>
  </si>
  <si>
    <t>Flow! Tecnologia de ensino</t>
  </si>
  <si>
    <t>http://www.flow-te.com</t>
  </si>
  <si>
    <t>47a1ce24-8bda-6960-44fd-2cc268f22dc5</t>
  </si>
  <si>
    <t>Flow.ai</t>
  </si>
  <si>
    <t>https://flow.ai</t>
  </si>
  <si>
    <t>4fdec810-afc9-d5b7-7b10-1f8eabdfe179</t>
  </si>
  <si>
    <t>Flow20.com</t>
  </si>
  <si>
    <t>http://www.flow20.com</t>
  </si>
  <si>
    <t>7388e923-8440-6b63-1519-648cfc052b80</t>
  </si>
  <si>
    <t>FlowAccount</t>
  </si>
  <si>
    <t>https://flowaccount.com/</t>
  </si>
  <si>
    <t>db5525cf-e329-97aa-177c-813eb558607e</t>
  </si>
  <si>
    <t>Floward</t>
  </si>
  <si>
    <t>http://www.floward.com</t>
  </si>
  <si>
    <t>d0d501c4-0e46-64c8-08a7-fc857c09cb0c</t>
  </si>
  <si>
    <t>Floware</t>
  </si>
  <si>
    <t>http://www.flowcad.eu</t>
  </si>
  <si>
    <t>7263259b-0698-73b3-e662-c83d71e4f492</t>
  </si>
  <si>
    <t>Floware Wireless Systems</t>
  </si>
  <si>
    <t>http://floware.en.ec21.com</t>
  </si>
  <si>
    <t>248b80e4-b7ee-c732-e924-65a0454ca16d</t>
  </si>
  <si>
    <t>FlOWatch</t>
  </si>
  <si>
    <t>http://www.flowatch.com/</t>
  </si>
  <si>
    <t>e663e1d6-b690-10e1-b0bc-cca844fb54b6</t>
  </si>
  <si>
    <t>FloWater</t>
  </si>
  <si>
    <t>http://myflowater.com</t>
  </si>
  <si>
    <t>2347b342-0dcb-03a0-463f-5fb21f6e596d</t>
  </si>
  <si>
    <t>Flowbelly</t>
  </si>
  <si>
    <t>http://flowbelly.com</t>
  </si>
  <si>
    <t>724396bd-e76d-3fc1-798f-fb8205950430</t>
  </si>
  <si>
    <t>FlowBelow Aero</t>
  </si>
  <si>
    <t>http://www.flowbelow.com</t>
  </si>
  <si>
    <t>668ce667-1e27-2628-493a-34f016f136fd</t>
  </si>
  <si>
    <t>Flowbit</t>
  </si>
  <si>
    <t>http://www.flowbit.org/</t>
  </si>
  <si>
    <t>433ea22e-4f76-7d6b-c731-54754addc860</t>
  </si>
  <si>
    <t>Flowbox</t>
  </si>
  <si>
    <t>http://flowbox.io</t>
  </si>
  <si>
    <t>3017d02b-902f-148b-71f7-a5c4d7c5e3f3</t>
  </si>
  <si>
    <t>http://flowbox.cz/en</t>
  </si>
  <si>
    <t>4d3e217d-eea1-cee5-cc96-0499e73ffdb7</t>
  </si>
  <si>
    <t>Flowbox AB</t>
  </si>
  <si>
    <t>https://getflowbox.com/</t>
  </si>
  <si>
    <t>06a1e486-d6c1-9bdb-ba32-67d040983a4c</t>
  </si>
  <si>
    <t>FlowCardia</t>
  </si>
  <si>
    <t>http://www.flowcardia.com</t>
  </si>
  <si>
    <t>3f6adea0-3706-8793-153b-b183b5821665</t>
  </si>
  <si>
    <t>Flowcast</t>
  </si>
  <si>
    <t>http://flowcast.ai/</t>
  </si>
  <si>
    <t>ede11fbe-69c5-bcb6-3874-639b92ce6649</t>
  </si>
  <si>
    <t>Flowcastings</t>
  </si>
  <si>
    <t>https://www.flowcastings.com</t>
  </si>
  <si>
    <t>d8fc0e68-1581-ae9b-68f0-80e2a8f4c769</t>
  </si>
  <si>
    <t>Flowchart.com</t>
  </si>
  <si>
    <t>http://www.flowchart.com</t>
  </si>
  <si>
    <t>191ae5d6-1b39-c7cc-aefe-5ffbf47d215e</t>
  </si>
  <si>
    <t>Flowchem Ltd.</t>
  </si>
  <si>
    <t>http://www.flowchem-dra.com/</t>
  </si>
  <si>
    <t>2cb1130c-c230-2a3d-1a5e-617f93bf4900</t>
  </si>
  <si>
    <t>Flowcon Concrete Pumping Ltd</t>
  </si>
  <si>
    <t>http://www.flowconconcretepumpingltd.co.uk</t>
  </si>
  <si>
    <t>cc71a573-cc4e-a520-545d-db195bf72a1c</t>
  </si>
  <si>
    <t>Flowcrete Americas</t>
  </si>
  <si>
    <t>http://www.flowcreteamericas.com</t>
  </si>
  <si>
    <t>69be2afd-9149-0cd2-f467-ef5b40404fca</t>
  </si>
  <si>
    <t>Flowcrete Group</t>
  </si>
  <si>
    <t>http://www.flowcrete.com/</t>
  </si>
  <si>
    <t>4b36519a-1ff6-0d9b-754e-c0cfbb721f4d</t>
  </si>
  <si>
    <t>flowdee Media</t>
  </si>
  <si>
    <t>http://flowdee.de</t>
  </si>
  <si>
    <t>8398222a-1156-2291-043d-6db8e68dcc16</t>
  </si>
  <si>
    <t>flowdia</t>
  </si>
  <si>
    <t>http://flowdia.io</t>
  </si>
  <si>
    <t>bb55d9e6-4fa8-63b8-166e-0009bde1d76a</t>
  </si>
  <si>
    <t>Flowdock</t>
  </si>
  <si>
    <t>http://www.flowdock.com</t>
  </si>
  <si>
    <t>59b3187d-c962-9a53-0958-e60c495ec96d</t>
  </si>
  <si>
    <t>FlowEnergy LLC</t>
  </si>
  <si>
    <t>http://www.flowenergy.com</t>
  </si>
  <si>
    <t>3dcb7a20-a0b5-4f76-6fdb-4e52bfc527c5</t>
  </si>
  <si>
    <t>Flowenum</t>
  </si>
  <si>
    <t>https://www.flowenum.com/</t>
  </si>
  <si>
    <t>87069fbb-b60f-5346-b12f-c11e1e8f6a36</t>
  </si>
  <si>
    <t>Flower Aura</t>
  </si>
  <si>
    <t>https://www.floweraura.com</t>
  </si>
  <si>
    <t>aa027ee9-2c62-7685-aa00-f4358a5081d9</t>
  </si>
  <si>
    <t>Flower by Dogpatch Tech</t>
  </si>
  <si>
    <t>http://www.flowerapp.com/</t>
  </si>
  <si>
    <t>505c1580-5b99-5099-bea9-caaf55ebeab1</t>
  </si>
  <si>
    <t>Flower Delivery Corpus Christi</t>
  </si>
  <si>
    <t>http://www.flower-delivery-corpus-christi.com/</t>
  </si>
  <si>
    <t>4b204e81-cc3c-3d6c-e97c-fff4cbef9558</t>
  </si>
  <si>
    <t>Flower Fairies</t>
  </si>
  <si>
    <t>http://www.flowerfairies.com</t>
  </si>
  <si>
    <t>fd7f1254-5699-6b90-abd6-e34f98839cb5</t>
  </si>
  <si>
    <t>Flower Gifts 2 India</t>
  </si>
  <si>
    <t>http://www.flowergifts2india.com</t>
  </si>
  <si>
    <t>05e871d6-aea6-569e-01ff-03b5ba1010f8</t>
  </si>
  <si>
    <t>Flower Muse</t>
  </si>
  <si>
    <t>http://www.flowermuse.com</t>
  </si>
  <si>
    <t>8b20b00a-6b0d-6edf-606a-7cfa8e572fba</t>
  </si>
  <si>
    <t>Flower Orthopedics</t>
  </si>
  <si>
    <t>http://flowerortho.com</t>
  </si>
  <si>
    <t>3f1486ff-8c2b-07a6-79b2-910dba0504d6</t>
  </si>
  <si>
    <t>Flower plaza</t>
  </si>
  <si>
    <t>http://www.deccansojourn.com</t>
  </si>
  <si>
    <t>879a075b-77aa-0975-1f3c-92f56d5baf75</t>
  </si>
  <si>
    <t>Flower Power - Home Garden</t>
  </si>
  <si>
    <t>http://flowerpowerapp.com/</t>
  </si>
  <si>
    <t>e74acadc-2a63-a609-f826-e168ea0f9113</t>
  </si>
  <si>
    <t>Flower Press Creative Studio, LLC</t>
  </si>
  <si>
    <t>http://www.theflowerpress.net</t>
  </si>
  <si>
    <t>b94d4818-ca26-7849-c2e3-7437af1355e5</t>
  </si>
  <si>
    <t>Flower Qahtani Transport Company</t>
  </si>
  <si>
    <t>http://www.kahtani.net/</t>
  </si>
  <si>
    <t>348b881e-0cf3-d567-a386-fcb0d89e7d14</t>
  </si>
  <si>
    <t>Flower Robotics</t>
  </si>
  <si>
    <t>http://www.flower-robotics.com</t>
  </si>
  <si>
    <t>686a61fc-4145-2112-eb71-cd43a925383a</t>
  </si>
  <si>
    <t>Flower Sales Australia</t>
  </si>
  <si>
    <t>http://www.flowersales.com.au</t>
  </si>
  <si>
    <t>9c95d6bf-18c8-12c1-1124-f1fcc4d47ea1</t>
  </si>
  <si>
    <t>FlowerAdvisor</t>
  </si>
  <si>
    <t>http://www.floweradvisor.com</t>
  </si>
  <si>
    <t>25c55296-0b3b-dd1e-9be9-c35808cbd6f4</t>
  </si>
  <si>
    <t>Flowerama Of America</t>
  </si>
  <si>
    <t>http://www.flowerama.com/</t>
  </si>
  <si>
    <t>0f21a332-e20f-4595-38a8-633c7f50d7a5</t>
  </si>
  <si>
    <t>FlowerBox.vn</t>
  </si>
  <si>
    <t>http://flowerbox.vn/</t>
  </si>
  <si>
    <t>9e0937ef-3220-eb23-d1dd-25e020ecdee7</t>
  </si>
  <si>
    <t>FlowerChecker</t>
  </si>
  <si>
    <t>http://www.flowerchecker.com/</t>
  </si>
  <si>
    <t>30d9fa5b-84c6-4348-eebd-dc9c8cf45669</t>
  </si>
  <si>
    <t>Flowerfly</t>
  </si>
  <si>
    <t>http://flowerfly.co</t>
  </si>
  <si>
    <t>c3afecf3-6870-b5d3-2b31-f951122ca3c0</t>
  </si>
  <si>
    <t>Flowerkid AG</t>
  </si>
  <si>
    <t>http://www.flowerkid.co</t>
  </si>
  <si>
    <t>5917ad87-2a18-9baf-a72e-414a01e64aff</t>
  </si>
  <si>
    <t>Flowerpetal.com</t>
  </si>
  <si>
    <t>http://flowerpetal.com/</t>
  </si>
  <si>
    <t>225ea057-c37d-1f08-f5f6-599a532f8538</t>
  </si>
  <si>
    <t>Flowerplus</t>
  </si>
  <si>
    <t>http://t.flowerplus.cn/</t>
  </si>
  <si>
    <t>31157168-887d-f90e-c606-65a6e8e9649a</t>
  </si>
  <si>
    <t>flowerpot media</t>
  </si>
  <si>
    <t>http://www.flowerpotsocialmedia.com/</t>
  </si>
  <si>
    <t>b19af83c-bca9-d84c-c6b6-3a195170892f</t>
  </si>
  <si>
    <t>Flowers Across Melbourne</t>
  </si>
  <si>
    <t>http://www.flowersacrossmelbourne.com.au</t>
  </si>
  <si>
    <t>5373685b-8d89-5f21-7ad1-803d02321cba</t>
  </si>
  <si>
    <t>Flowers Foods</t>
  </si>
  <si>
    <t>http://flowersfoods.com</t>
  </si>
  <si>
    <t>b6b27c71-628d-e32f-9984-00c2bf8b158c</t>
  </si>
  <si>
    <t>Flowers for Dreams</t>
  </si>
  <si>
    <t>http://www.flowersfordreams.com</t>
  </si>
  <si>
    <t>cf62b235-2741-35ff-ef9d-adc171a8a516</t>
  </si>
  <si>
    <t>Flowers Forever</t>
  </si>
  <si>
    <t>http://myflowersforeverjewelry.com/</t>
  </si>
  <si>
    <t>e7574980-3b23-5ec3-1870-c40d8a1de805</t>
  </si>
  <si>
    <t>Flowers from Lisas</t>
  </si>
  <si>
    <t>http://www.flowersfromlisas.com.au</t>
  </si>
  <si>
    <t>a08a65c5-3d38-7f99-26c8-623e44976e2d</t>
  </si>
  <si>
    <t>Flowers In The Valley</t>
  </si>
  <si>
    <t>http://www.flowersinthevalley.com.au/</t>
  </si>
  <si>
    <t>2dc06057-3778-2072-7259-756cf2d9dc55</t>
  </si>
  <si>
    <t>Flowers Indonesia 24x7</t>
  </si>
  <si>
    <t>http://www.flowersindonesia24x7.com/</t>
  </si>
  <si>
    <t>ff296ad0-e7a8-3d67-5333-50515c3447c7</t>
  </si>
  <si>
    <t>Flowers Lab</t>
  </si>
  <si>
    <t>http://flowers.inria.fr</t>
  </si>
  <si>
    <t>1e22d461-b86d-8f0d-493e-14eeaea4cac9</t>
  </si>
  <si>
    <t>Flowers Made Easy</t>
  </si>
  <si>
    <t>http://www.flowersmadeeasy.ie/</t>
  </si>
  <si>
    <t>2ff75347-5087-6462-b328-68d1b888a510</t>
  </si>
  <si>
    <t>Flowers National Bank</t>
  </si>
  <si>
    <t>http://www.jcfbank.com/</t>
  </si>
  <si>
    <t>c128d671-2f5a-c269-3d9a-06230d027846</t>
  </si>
  <si>
    <t>Flowers On 9th</t>
  </si>
  <si>
    <t>http://www.flowerson9th.com</t>
  </si>
  <si>
    <t>bd6914c9-2af1-9931-8ee2-2f2fc25dee90</t>
  </si>
  <si>
    <t>Flowers to India - indiaflowermall.com</t>
  </si>
  <si>
    <t>http://www.indiaflowermall.com/</t>
  </si>
  <si>
    <t>8ece48f5-1f58-80b0-ee69-1bf627f7e4bc</t>
  </si>
  <si>
    <t>Flowers to Mumbai - Floristsmumbai.com</t>
  </si>
  <si>
    <t>http://www.floristsmumbai.com/</t>
  </si>
  <si>
    <t>e8698291-bf30-f314-ba0a-ce7b4d9ee9c6</t>
  </si>
  <si>
    <t>Flowers24hours</t>
  </si>
  <si>
    <t>http://www.flowers24hours.co.uk</t>
  </si>
  <si>
    <t>f8299e5a-c96a-899e-e4f0-a67bede1116e</t>
  </si>
  <si>
    <t>Flowers2Brazil</t>
  </si>
  <si>
    <t>http://www.flowers2brazil.com/mothers-day-brazil.asp</t>
  </si>
  <si>
    <t>b10d2a5e-aa32-9f87-ca34-f645e21727f7</t>
  </si>
  <si>
    <t>Flowersales</t>
  </si>
  <si>
    <t>http://www.flowersales.co.nz</t>
  </si>
  <si>
    <t>300d3c3b-5602-472c-5bdc-59daea329bcf</t>
  </si>
  <si>
    <t>FlowersBangalore</t>
  </si>
  <si>
    <t>http://www.onlineflowersbangalore.com</t>
  </si>
  <si>
    <t>2117c4f2-ca24-2630-871a-0d22e3d1b674</t>
  </si>
  <si>
    <t>Flowersense</t>
  </si>
  <si>
    <t>http://www.flowersenseapp.com</t>
  </si>
  <si>
    <t>f7749080-ec55-3a8b-0686-fce9f8b22441</t>
  </si>
  <si>
    <t>Flowershop18</t>
  </si>
  <si>
    <t>http://flowershop18.in/diwali-gift-4.aspx</t>
  </si>
  <si>
    <t>98463ade-20c6-aa64-93ca-d87dd749572e</t>
  </si>
  <si>
    <t>FlowerShopDeals</t>
  </si>
  <si>
    <t>http://www.flowershopdeals.com</t>
  </si>
  <si>
    <t>30f1b105-6843-3d98-b093-86cb3f191099</t>
  </si>
  <si>
    <t>FlowersInSpace</t>
  </si>
  <si>
    <t>http://flowersinspace.com</t>
  </si>
  <si>
    <t>575d561b-9a8f-d962-2938-3a15403f9f12</t>
  </si>
  <si>
    <t>Flowersngiftonline.com</t>
  </si>
  <si>
    <t>http://www.flowersngiftonline.com/</t>
  </si>
  <si>
    <t>0aa29a00-fde9-3c8e-9294-b2841e6ac3d9</t>
  </si>
  <si>
    <t>Flowersspain24x7</t>
  </si>
  <si>
    <t>http://www.flowersspain24x7.com/valentines-day-spain.asp</t>
  </si>
  <si>
    <t>84bfb791-d4aa-ddf8-e3d3-16c10a7873c4</t>
  </si>
  <si>
    <t>Flowerstation</t>
  </si>
  <si>
    <t>http://www.flowerstation.co.uk/</t>
  </si>
  <si>
    <t>5dfef832-d00f-991d-f022-9fd4910b1730</t>
  </si>
  <si>
    <t>Flowerstation.co.uk</t>
  </si>
  <si>
    <t>http://www.flowerstation.co.uk</t>
  </si>
  <si>
    <t>6d0ca512-3c4d-b3fa-3429-74eaf603edcf</t>
  </si>
  <si>
    <t>FlowerstoCN Co.,LTD.</t>
  </si>
  <si>
    <t>http://www.flowerstocn.com</t>
  </si>
  <si>
    <t>501f68ff-eb54-202e-aaaf-2a97548e31d5</t>
  </si>
  <si>
    <t>Flowersukdelivery - Online Flower Shop</t>
  </si>
  <si>
    <t>http://www.flowersukdelivery.co.uk/</t>
  </si>
  <si>
    <t>7084c6cf-bb12-8113-219f-93cf225df3af</t>
  </si>
  <si>
    <t>FlowersWorldonline</t>
  </si>
  <si>
    <t>http://www.flowersworldonline.com</t>
  </si>
  <si>
    <t>d1277f86-d173-92c0-8ee4-fad8a6f88a42</t>
  </si>
  <si>
    <t>FlowerWYZ</t>
  </si>
  <si>
    <t>https://www.flowerwyz.com/</t>
  </si>
  <si>
    <t>f7a93b12-997a-ca07-833b-f83406823a99</t>
  </si>
  <si>
    <t>Flowerz N Cakez</t>
  </si>
  <si>
    <t>http://www.flowerzncakez.com/</t>
  </si>
  <si>
    <t>0d0e3b83-30fe-0fc6-1831-d47623a3c275</t>
  </si>
  <si>
    <t>Flowfact AG</t>
  </si>
  <si>
    <t>http://www.flowfact.de</t>
  </si>
  <si>
    <t>195d5a36-46fa-3efa-c0c0-25d84dcc3e31</t>
  </si>
  <si>
    <t>Flowfinity Wireless Inc.</t>
  </si>
  <si>
    <t>http://www.flowfinity.com</t>
  </si>
  <si>
    <t>6d4a6509-7a53-5826-0bd1-fb4c3f17bf20</t>
  </si>
  <si>
    <t>FlowForma</t>
  </si>
  <si>
    <t>http://www.flowforma.com/</t>
  </si>
  <si>
    <t>f8daad24-6c2c-c69b-8974-8f5ee4428a75</t>
  </si>
  <si>
    <t>Flowgear</t>
  </si>
  <si>
    <t>http://www.flowgear.net</t>
  </si>
  <si>
    <t>83ce39ba-dbed-37eb-e2a2-6d70cba5857f</t>
  </si>
  <si>
    <t>Flowgram</t>
  </si>
  <si>
    <t>http://www.flowgram.com</t>
  </si>
  <si>
    <t>fa31e8e9-42f4-ceee-5cb8-c5f286531e88</t>
  </si>
  <si>
    <t>Flowgroup</t>
  </si>
  <si>
    <t>http://www.flowenergy.uk.com/</t>
  </si>
  <si>
    <t>f0933672-99f1-ec0a-a917-cb94bd36a754</t>
  </si>
  <si>
    <t>Flowh</t>
  </si>
  <si>
    <t>http://flowh.com</t>
  </si>
  <si>
    <t>ad4ab4e6-da48-c98d-c906-473db2ff04b0</t>
  </si>
  <si>
    <t>Flowhub</t>
  </si>
  <si>
    <t>https://flowhub.io/</t>
  </si>
  <si>
    <t>838808a7-8102-e872-258d-132588b7cc75</t>
  </si>
  <si>
    <t>http://flowhub.co/</t>
  </si>
  <si>
    <t>a2ca5bf5-bc61-c400-a818-cf4cf84fba84</t>
  </si>
  <si>
    <t>Flowics</t>
  </si>
  <si>
    <t>http://www.flowics.com</t>
  </si>
  <si>
    <t>7a124efc-d52e-92ea-d4a5-0966a43ffded</t>
  </si>
  <si>
    <t>Flowify Limited</t>
  </si>
  <si>
    <t>http://www.flowify.net</t>
  </si>
  <si>
    <t>62c5f39d-4dcd-6a92-345b-821ec8208262</t>
  </si>
  <si>
    <t>Flowing</t>
  </si>
  <si>
    <t>http://flowingconcept.com/site</t>
  </si>
  <si>
    <t>e7bf942a-6cb0-578e-c7b6-b11d99513cd6</t>
  </si>
  <si>
    <t>FlowingData</t>
  </si>
  <si>
    <t>http://flowingdata.com/</t>
  </si>
  <si>
    <t>34464bfc-b4a0-71c5-7413-67e17fb1f0ca</t>
  </si>
  <si>
    <t>FlowInk Pictures</t>
  </si>
  <si>
    <t>http://www.flowinkpictures.com</t>
  </si>
  <si>
    <t>94c30d50-8bda-d4b9-7a37-4a29fc378aaf</t>
  </si>
  <si>
    <t>Flowity</t>
  </si>
  <si>
    <t>http://www.flowity.com</t>
  </si>
  <si>
    <t>cd2c9803-6885-0c2d-a799-60f3a74c77b3</t>
  </si>
  <si>
    <t>FlowJob</t>
  </si>
  <si>
    <t>http://www.flowjob.com</t>
  </si>
  <si>
    <t>04bd9f99-b89c-f8e6-aaed-aad7cef21aad</t>
  </si>
  <si>
    <t>Flowkey</t>
  </si>
  <si>
    <t>http://www.flowkey.com</t>
  </si>
  <si>
    <t>6134c738-d3ff-0c3a-21bc-d219003a09b7</t>
  </si>
  <si>
    <t>flowkpi</t>
  </si>
  <si>
    <t>http://flowkpi.com</t>
  </si>
  <si>
    <t>bcb3726a-5215-b423-1e66-8c7365f52baf</t>
  </si>
  <si>
    <t>Flowline</t>
  </si>
  <si>
    <t>http://www.flowlineltd.co.uk/about-flowline/</t>
  </si>
  <si>
    <t>ba5c83f2-c6db-c384-4888-b150a37a7911</t>
  </si>
  <si>
    <t>Flowmail</t>
  </si>
  <si>
    <t>http://www.flowmail.com/</t>
  </si>
  <si>
    <t>65d84fda-3b11-9c93-7b90-f53fabd109df</t>
  </si>
  <si>
    <t>Flowmaster Group</t>
  </si>
  <si>
    <t>https://www.flowmaster.com</t>
  </si>
  <si>
    <t>fb5a5f4b-4c22-f6b6-8228-9696794622ec</t>
  </si>
  <si>
    <t>Flowmed</t>
  </si>
  <si>
    <t>http://flowmed.co/</t>
  </si>
  <si>
    <t>a0f6397f-6a02-fa8c-bd27-a0675e4f00d0</t>
  </si>
  <si>
    <t>FlowMetric</t>
  </si>
  <si>
    <t>http://www.flowcytometryservices.com</t>
  </si>
  <si>
    <t>c45e4c41-f565-89a7-bc9d-5ec7d2792ee8</t>
  </si>
  <si>
    <t>Flowminder</t>
  </si>
  <si>
    <t>http://www.flowminder.org/</t>
  </si>
  <si>
    <t>967ad235-036f-8caf-1355-96705bf87169</t>
  </si>
  <si>
    <t>FlowMingle</t>
  </si>
  <si>
    <t>http://flowmingle.com</t>
  </si>
  <si>
    <t>d0d3a6b1-6203-c056-014d-31a214e74439</t>
  </si>
  <si>
    <t>Flowmon Networks</t>
  </si>
  <si>
    <t>http://www.flowmon.com</t>
  </si>
  <si>
    <t>4e602e6d-4539-c928-803b-189c8109ebc7</t>
  </si>
  <si>
    <t>FlowMotion Entertainment Inc</t>
  </si>
  <si>
    <t>http://www.flowmotionentertainment.com/</t>
  </si>
  <si>
    <t>44ee63cf-7d51-c0b0-ba9c-898d7a18c438</t>
  </si>
  <si>
    <t>Flownamics</t>
  </si>
  <si>
    <t>http://www.flownamics.com</t>
  </si>
  <si>
    <t>c93a0d1a-1d0a-a924-cbb1-8482ac9028de</t>
  </si>
  <si>
    <t>Flownative</t>
  </si>
  <si>
    <t>https://www.flownative.com/</t>
  </si>
  <si>
    <t>fe5fa245-fc94-01fb-32c1-3b85fcb6eed2</t>
  </si>
  <si>
    <t>Flownie</t>
  </si>
  <si>
    <t>http://flownie.com/</t>
  </si>
  <si>
    <t>2972c880-4331-d5fb-092f-9af1cedaa5c4</t>
  </si>
  <si>
    <t>Flownote</t>
  </si>
  <si>
    <t>http://flownote.io</t>
  </si>
  <si>
    <t>aa68e91f-b5cb-5941-a99b-7d9326bfb729</t>
  </si>
  <si>
    <t>Flowonix</t>
  </si>
  <si>
    <t>http://www.flowonix.com</t>
  </si>
  <si>
    <t>218d3915-41e2-ecb1-085b-eb18924ce65a</t>
  </si>
  <si>
    <t>FloWorks International</t>
  </si>
  <si>
    <t>http://floworkspvf.com/</t>
  </si>
  <si>
    <t>d3e437c5-8218-ef89-c5fb-853fe91b9867</t>
  </si>
  <si>
    <t>Floworx</t>
  </si>
  <si>
    <t>https://www.wazer.com/</t>
  </si>
  <si>
    <t>9ab1b172-0182-0258-081e-6e628455a72a</t>
  </si>
  <si>
    <t>Flowpaw</t>
  </si>
  <si>
    <t>http://flowpaw.com/</t>
  </si>
  <si>
    <t>343b1d22-e1d6-d09f-1e2e-10e50fca2626</t>
  </si>
  <si>
    <t>FlowPay</t>
  </si>
  <si>
    <t>http://www.flowpaycorp.com</t>
  </si>
  <si>
    <t>a17e4ce5-d479-f78f-f5e1-5f9ddb7d1b97</t>
  </si>
  <si>
    <t>FlowPlay</t>
  </si>
  <si>
    <t>http://www.flowplay.com</t>
  </si>
  <si>
    <t>2d179fcc-4779-3af8-04b3-a0976bd2d22a</t>
  </si>
  <si>
    <t>Flowplayer</t>
  </si>
  <si>
    <t>http://flowplayer.org</t>
  </si>
  <si>
    <t>2c83fd37-64a6-ff6a-fb53-07344a7a7772</t>
  </si>
  <si>
    <t>Flowpower</t>
  </si>
  <si>
    <t>http://getflowpower.com</t>
  </si>
  <si>
    <t>ff8f8288-44c7-580c-4649-76ea45399524</t>
  </si>
  <si>
    <t>FlowPress USA</t>
  </si>
  <si>
    <t>http://www.flowpressusa.com/</t>
  </si>
  <si>
    <t>ab641ef4-c957-4fb1-e4f1-6a8eeeb5c747</t>
  </si>
  <si>
    <t>FlowPro</t>
  </si>
  <si>
    <t>http://flowpro.io</t>
  </si>
  <si>
    <t>2145bada-f6ca-6ce0-836a-18e62a7f389d</t>
  </si>
  <si>
    <t>Flowraa</t>
  </si>
  <si>
    <t>http://www.flowraa.com</t>
  </si>
  <si>
    <t>b11b6fd2-4803-854b-fd18-7f776ac513da</t>
  </si>
  <si>
    <t>FlowRadio</t>
  </si>
  <si>
    <t>https://www.flowlive.com/</t>
  </si>
  <si>
    <t>b1897d09-8d71-a777-88e2-887c3fe06997</t>
  </si>
  <si>
    <t>FlowRider</t>
  </si>
  <si>
    <t>http://www.flowrider.com/</t>
  </si>
  <si>
    <t>2c0e0669-6d08-c919-a72e-9bdf817a34a2</t>
  </si>
  <si>
    <t>FlowRiver Group</t>
  </si>
  <si>
    <t>http://www.flowrivergroup.com</t>
  </si>
  <si>
    <t>b3271441-f8db-6a18-ce3a-a7cda17e3784</t>
  </si>
  <si>
    <t>Flowroute</t>
  </si>
  <si>
    <t>http://www.flowroute.com</t>
  </si>
  <si>
    <t>2e99ae30-f065-9284-f6e1-a4b0e27c3be9</t>
  </si>
  <si>
    <t>Flows</t>
  </si>
  <si>
    <t>http://getflows.com/</t>
  </si>
  <si>
    <t>d7de02f0-82bd-d3de-3038-59e5e7e53de0</t>
  </si>
  <si>
    <t>Flowsee</t>
  </si>
  <si>
    <t>http://flowsee.com</t>
  </si>
  <si>
    <t>fdb657ba-c7cf-1599-6dae-4dff19649e88</t>
  </si>
  <si>
    <t>FLOWSENSE</t>
  </si>
  <si>
    <t>http://flowsensemedical.com</t>
  </si>
  <si>
    <t>40f8d24b-044c-a2c3-72f4-cfbc6dcf350d</t>
  </si>
  <si>
    <t>Flowserve</t>
  </si>
  <si>
    <t>http://www.flowserve.com</t>
  </si>
  <si>
    <t>9de89154-99b1-552f-28de-f396cf89f7a1</t>
  </si>
  <si>
    <t>Flowsion</t>
  </si>
  <si>
    <t>http://www.flowsionmedical.com/</t>
  </si>
  <si>
    <t>cf094ccc-9b0a-1566-1e50-5a583ce5c19d</t>
  </si>
  <si>
    <t>Flowsme</t>
  </si>
  <si>
    <t>http://flowsme.com</t>
  </si>
  <si>
    <t>9c9229c9-d9d8-d68d-ec95-b371b6f5c4f6</t>
  </si>
  <si>
    <t>Flowspace</t>
  </si>
  <si>
    <t>https://www.flow.space/</t>
  </si>
  <si>
    <t>1542c19e-a7ce-8dc6-809c-ab4c2fa817de</t>
  </si>
  <si>
    <t>flowstrata</t>
  </si>
  <si>
    <t>http://www.linkedin.com/company/flowstrata</t>
  </si>
  <si>
    <t>4e707846-396c-ea04-5142-daccca26da81</t>
  </si>
  <si>
    <t>FLOWSTREAM</t>
  </si>
  <si>
    <t>http://flowstream.nl</t>
  </si>
  <si>
    <t>57f89f79-9f74-96be-1a3c-a7571a1dd83e</t>
  </si>
  <si>
    <t>Flowtab</t>
  </si>
  <si>
    <t>http://flowtab.com/</t>
  </si>
  <si>
    <t>c5210882-d404-ffc8-b56e-47859facdc29</t>
  </si>
  <si>
    <t>Flowtale</t>
  </si>
  <si>
    <t>http://flowtale.com</t>
  </si>
  <si>
    <t>06acc289-d01d-d515-6864-675493a644b3</t>
  </si>
  <si>
    <t>Flowtap</t>
  </si>
  <si>
    <t>http://www.flowtap.com/</t>
  </si>
  <si>
    <t>ae668962-33dc-0719-1e1a-8245f2df94d1</t>
  </si>
  <si>
    <t>Flowtech Finland Oy</t>
  </si>
  <si>
    <t>http://www.flowtech.fi/</t>
  </si>
  <si>
    <t>4da4efb5-3a3a-6a46-248d-e84dad52e077</t>
  </si>
  <si>
    <t>flowthings.io</t>
  </si>
  <si>
    <t>https://flowthings.io/</t>
  </si>
  <si>
    <t>253c8faa-91d7-e463-c41e-7324168f90d3</t>
  </si>
  <si>
    <t>Flowtify</t>
  </si>
  <si>
    <t>http://www.flowtify.de/</t>
  </si>
  <si>
    <t>5f682040-c48e-2422-45eb-b4c3f03dc365</t>
  </si>
  <si>
    <t>Flowtown</t>
  </si>
  <si>
    <t>http://flowtown.com</t>
  </si>
  <si>
    <t>d4f2e8c4-5214-2803-06d8-73176cc66ec7</t>
  </si>
  <si>
    <t>FlowTraq</t>
  </si>
  <si>
    <t>https://www.flowtraq.com</t>
  </si>
  <si>
    <t>af477625-4a5e-0fc5-c04b-92bc8396f5c7</t>
  </si>
  <si>
    <t>Flowup</t>
  </si>
  <si>
    <t>http://www.flowup.me</t>
  </si>
  <si>
    <t>2e4675c9-a640-c5d1-c29c-b70351a09de2</t>
  </si>
  <si>
    <t>FlowVella</t>
  </si>
  <si>
    <t>https://flowvella.com/</t>
  </si>
  <si>
    <t>0f676e07-7b78-7b65-e4ae-e8c23f37f1f5</t>
  </si>
  <si>
    <t>FlowWise Network</t>
  </si>
  <si>
    <t>http://flowisecorp.com</t>
  </si>
  <si>
    <t>1be931ca-072c-275d-2f92-06c987232075</t>
  </si>
  <si>
    <t>FlowWorks</t>
  </si>
  <si>
    <t>http://www.flowworks.com</t>
  </si>
  <si>
    <t>88686a3f-f79e-0889-dc0e-cd9b0cd1989d</t>
  </si>
  <si>
    <t>FlowWow</t>
  </si>
  <si>
    <t>https://flowwow.com/</t>
  </si>
  <si>
    <t>20dece6e-593a-91ab-dc16-7945e6b08e5f</t>
  </si>
  <si>
    <t>Flowww</t>
  </si>
  <si>
    <t>http://www.flowww.net</t>
  </si>
  <si>
    <t>40033700-c828-698f-dad7-f2933cd85e70</t>
  </si>
  <si>
    <t>Flowz</t>
  </si>
  <si>
    <t>http://flowz.com</t>
  </si>
  <si>
    <t>d22fed98-abb1-657b-4d1e-d820f0a2c3a0</t>
  </si>
  <si>
    <t>Flowzo</t>
  </si>
  <si>
    <t>http://www.flowzo.com/</t>
  </si>
  <si>
    <t>a7d75080-2abf-739c-6ccf-62d29194de6d</t>
  </si>
  <si>
    <t>FlowZR Ì¢åÛåÒ Cash Management Apps</t>
  </si>
  <si>
    <t>http://www.flowzr.com/en/home.html</t>
  </si>
  <si>
    <t>e027f7d3-317e-413e-95d2-b569e6430f10</t>
  </si>
  <si>
    <t>Floxx</t>
  </si>
  <si>
    <t>http://www.floxx.com</t>
  </si>
  <si>
    <t>2f694b2d-8152-364b-650e-f6d51290855e</t>
  </si>
  <si>
    <t>Floyd and Associates</t>
  </si>
  <si>
    <t>http://www.floydandassociates.com</t>
  </si>
  <si>
    <t>a623853c-be90-ece1-4d1d-b634190ff8be</t>
  </si>
  <si>
    <t>Floyd Central High School</t>
  </si>
  <si>
    <t>http://fchs.nafcs.k12.in.us/</t>
  </si>
  <si>
    <t>b44a9f04-86c2-0749-b732-9ceb1636140c</t>
  </si>
  <si>
    <t>Floyd Design</t>
  </si>
  <si>
    <t>https://floyddetroit.com</t>
  </si>
  <si>
    <t>fe30013d-2f44-c70a-d4d8-dd708279a39f</t>
  </si>
  <si>
    <t>Floyd McMillin Construction Blog</t>
  </si>
  <si>
    <t>https://floydmcmillinconstruction.wordpress.com/</t>
  </si>
  <si>
    <t>9dfa5e96-05b5-1930-32ed-d59b9fcb08af</t>
  </si>
  <si>
    <t>Floyd Memorial Hospital and Health Services</t>
  </si>
  <si>
    <t>http://floydmemorial.com/</t>
  </si>
  <si>
    <t>6f699a59-9839-631f-32de-9589a58c1c2f</t>
  </si>
  <si>
    <t>Floyd's 99 Barbershop</t>
  </si>
  <si>
    <t>http://www.floydsbarbershop.com</t>
  </si>
  <si>
    <t>d1390025-433f-f05a-4cf5-4ee43e2fb3ed</t>
  </si>
  <si>
    <t>FloydHub</t>
  </si>
  <si>
    <t>https://www.floydhub.com</t>
  </si>
  <si>
    <t>cb8706e9-80e9-e20c-76b6-c90b24ebb710</t>
  </si>
  <si>
    <t>Floydware</t>
  </si>
  <si>
    <t>http://www.rosysalonsoftware.com/</t>
  </si>
  <si>
    <t>f9780c2d-ca66-7c07-81d4-918f0e6e1064</t>
  </si>
  <si>
    <t>FLP Solutions Ltd</t>
  </si>
  <si>
    <t>http://www.flp4it.com</t>
  </si>
  <si>
    <t>cb43d96e-9034-f0eb-e99e-c979f6a4505e</t>
  </si>
  <si>
    <t>FLR Spectron</t>
  </si>
  <si>
    <t>http://www.flrs.co.uk</t>
  </si>
  <si>
    <t>ced17bad-4e42-8493-a10b-7d4761c5c8fc</t>
  </si>
  <si>
    <t>Flrtng.me</t>
  </si>
  <si>
    <t>http://www.flrtng.me</t>
  </si>
  <si>
    <t>9e2d7758-266e-fdb7-674f-fb4cc7813842</t>
  </si>
  <si>
    <t>FLS Associates</t>
  </si>
  <si>
    <t>http://www.flsassociates.com</t>
  </si>
  <si>
    <t>5ce67df7-1cc4-3461-24db-184a2add1ffd</t>
  </si>
  <si>
    <t>FLS Energy</t>
  </si>
  <si>
    <t>http://flsenergy.com</t>
  </si>
  <si>
    <t>4ebd4dff-4309-e6e2-dddf-7c7ad2eb9e30</t>
  </si>
  <si>
    <t>FLSA</t>
  </si>
  <si>
    <t>http://flsa.com/</t>
  </si>
  <si>
    <t>c37a18d6-122d-af36-0b9a-378ed68cdb69</t>
  </si>
  <si>
    <t>FLSmidth</t>
  </si>
  <si>
    <t>http://www.flsmidth.com/</t>
  </si>
  <si>
    <t>0ab36164-51fc-c5b2-efc5-175b3443811f</t>
  </si>
  <si>
    <t>FLSmidth Roymec</t>
  </si>
  <si>
    <t>http://www.flsmidth.com/flsmidth/flsmidth%20roymec</t>
  </si>
  <si>
    <t>a574a4f0-c9ce-665a-6d83-ff7eeec4b505</t>
  </si>
  <si>
    <t>Flu Armour</t>
  </si>
  <si>
    <t>http://www.fluarmour.com</t>
  </si>
  <si>
    <t>8f134d96-c13b-0260-4d95-3a6cd1fe1eca</t>
  </si>
  <si>
    <t>Flu Near You</t>
  </si>
  <si>
    <t>http://flunearyou.org</t>
  </si>
  <si>
    <t>0180c389-0fc2-691c-bf82-4b42e4422531</t>
  </si>
  <si>
    <t>Flu Patch</t>
  </si>
  <si>
    <t>http://www.flupatch.org</t>
  </si>
  <si>
    <t>8d6e4931-f1db-f3d3-9aed-46a3e9714325</t>
  </si>
  <si>
    <t>Fluance</t>
  </si>
  <si>
    <t>http://fluance.com/</t>
  </si>
  <si>
    <t>4407572d-d7c9-4ef5-d4de-89eee32c2ad9</t>
  </si>
  <si>
    <t>Flubit Limited</t>
  </si>
  <si>
    <t>http://flubit.com</t>
  </si>
  <si>
    <t>1aacfb5b-abd2-8124-aaec-d90ec220c08b</t>
  </si>
  <si>
    <t>Flubo</t>
  </si>
  <si>
    <t>https://www.flubo.net</t>
  </si>
  <si>
    <t>01d0074e-c4d5-d8d0-5076-b79170a823f3</t>
  </si>
  <si>
    <t>fluct</t>
  </si>
  <si>
    <t>https://corp.fluct.jp/en/</t>
  </si>
  <si>
    <t>dc2e6781-06ba-a796-47c8-4cc7d98a192e</t>
  </si>
  <si>
    <t>Fluctus</t>
  </si>
  <si>
    <t>http://www.fluctus.eu</t>
  </si>
  <si>
    <t>712df88c-35fa-a43e-0727-e9fcc68257e2</t>
  </si>
  <si>
    <t>Flud</t>
  </si>
  <si>
    <t>http://www.flud.it</t>
  </si>
  <si>
    <t>30714ab1-e8df-6149-929f-7302adc3b8b5</t>
  </si>
  <si>
    <t>Fludia</t>
  </si>
  <si>
    <t>https://www.fludia.com/</t>
  </si>
  <si>
    <t>4e47a789-8ded-9de5-4410-1698a5a74d59</t>
  </si>
  <si>
    <t>Fludicon</t>
  </si>
  <si>
    <t>http://www.fludicon.com/</t>
  </si>
  <si>
    <t>c4b2ca8d-3b54-5f1f-fcc1-819cc7202b7a</t>
  </si>
  <si>
    <t>Fludo</t>
  </si>
  <si>
    <t>http://www.fludowatch.ch</t>
  </si>
  <si>
    <t>b76cec98-9051-4738-dba4-76ff121a4700</t>
  </si>
  <si>
    <t>fluege.de</t>
  </si>
  <si>
    <t>http://www.fluege.de</t>
  </si>
  <si>
    <t>5f6d2e10-50b6-d06d-3043-d695998a34fb</t>
  </si>
  <si>
    <t>Fluence</t>
  </si>
  <si>
    <t>https://fluence.io</t>
  </si>
  <si>
    <t>cf5d45c9-1186-4c10-158d-360cd6c78fb1</t>
  </si>
  <si>
    <t>Fluence Analytics</t>
  </si>
  <si>
    <t>https://www.fluenceanalytics.com/</t>
  </si>
  <si>
    <t>215607bd-bfc5-04c8-fb3a-ec906bc0b4fa</t>
  </si>
  <si>
    <t>Fluence Bioengineering</t>
  </si>
  <si>
    <t>https://www.fluence.science/</t>
  </si>
  <si>
    <t>ac5fa67e-179a-3daa-91ea-f1f9907b1ea6</t>
  </si>
  <si>
    <t>Fluence Technology</t>
  </si>
  <si>
    <t>https://www.fluence.com</t>
  </si>
  <si>
    <t>7acd3651-f9fa-b834-3ff5-c01d8b630c3d</t>
  </si>
  <si>
    <t>Fluence Therapeutics</t>
  </si>
  <si>
    <t>http://www.fluencetherapeutics.com</t>
  </si>
  <si>
    <t>1e2df5c2-1795-3088-813c-a206e48ef40d</t>
  </si>
  <si>
    <t>Fluencia</t>
  </si>
  <si>
    <t>http://fluencia.com</t>
  </si>
  <si>
    <t>a5d8cd94-3ca8-56e6-7a2b-60e4ac82d73a</t>
  </si>
  <si>
    <t>Fluency</t>
  </si>
  <si>
    <t>http://www.fluency.io</t>
  </si>
  <si>
    <t>4626ad27-59d9-5463-dab2-a177ceab2b3c</t>
  </si>
  <si>
    <t>Fluency Mobile</t>
  </si>
  <si>
    <t>http://gofluency.com/</t>
  </si>
  <si>
    <t>69ea0db3-1da4-fe05-89e0-7c7e49555d44</t>
  </si>
  <si>
    <t>Fluendo</t>
  </si>
  <si>
    <t>http://fluendo.com/</t>
  </si>
  <si>
    <t>69c07df9-e931-b08c-d45c-efa7556787cc</t>
  </si>
  <si>
    <t>Fluendo Embedded</t>
  </si>
  <si>
    <t>http://www.moovida.com</t>
  </si>
  <si>
    <t>fe81f299-34ed-1b43-e2f6-c269669265f3</t>
  </si>
  <si>
    <t>FLUENLY</t>
  </si>
  <si>
    <t>https://www.fluenly.com</t>
  </si>
  <si>
    <t>d99350cb-d4b0-25b4-1380-dffde8c64b62</t>
  </si>
  <si>
    <t>Fluens Corporation</t>
  </si>
  <si>
    <t>http://www.fluens.com</t>
  </si>
  <si>
    <t>7017e681-9e0e-b3cf-b115-3912e5f51d99</t>
  </si>
  <si>
    <t>Fluent</t>
  </si>
  <si>
    <t>http://fluent.io</t>
  </si>
  <si>
    <t>a05ddf36-34d9-72c6-0e3c-65ab873ab274</t>
  </si>
  <si>
    <t>Fluent City</t>
  </si>
  <si>
    <t>http://www.fluentcity.com</t>
  </si>
  <si>
    <t>4fee8c89-3339-5112-cbd8-f1d95652975f</t>
  </si>
  <si>
    <t>Fluent Fintech</t>
  </si>
  <si>
    <t>http://fluentfintech.com/</t>
  </si>
  <si>
    <t>f8e02429-b34a-d6d2-2791-aa00c583c33f</t>
  </si>
  <si>
    <t>Fluent Home</t>
  </si>
  <si>
    <t>https://www.fluenthome.com/</t>
  </si>
  <si>
    <t>e70db0e1-7221-fa67-ff0a-980ac2f52e80</t>
  </si>
  <si>
    <t>FLUENT IN 3 MONTHS</t>
  </si>
  <si>
    <t>http://fluentin3months.com</t>
  </si>
  <si>
    <t>8e6f9c95-48d6-32cb-1b54-e9250fed2c38</t>
  </si>
  <si>
    <t>Fluent Medical</t>
  </si>
  <si>
    <t>http://www.fluentmedical.com</t>
  </si>
  <si>
    <t>cb8dd5f0-5139-da36-6603-b95406ca9a8c</t>
  </si>
  <si>
    <t>Fluent Solar, LLC</t>
  </si>
  <si>
    <t>http://www.fluentsolar.com</t>
  </si>
  <si>
    <t>48184091-509b-777b-9c3b-4a0314fe36bd</t>
  </si>
  <si>
    <t>Fluent Technology Limited</t>
  </si>
  <si>
    <t>http://www.fluenttechnology.com/</t>
  </si>
  <si>
    <t>2738f8f0-b7b1-399f-06c5-0fd8e5de5f9f</t>
  </si>
  <si>
    <t>Fluent Trade Technologies</t>
  </si>
  <si>
    <t>http://www.fluenttech.net/</t>
  </si>
  <si>
    <t>1399ef81-32ad-e245-b803-e6493d04b76f</t>
  </si>
  <si>
    <t>Fluent, Inc.</t>
  </si>
  <si>
    <t>http://www.fluentco.com</t>
  </si>
  <si>
    <t>b5a38a9e-2df2-64cf-0da8-26823ada4109</t>
  </si>
  <si>
    <t>Fluent.ai</t>
  </si>
  <si>
    <t>http://fluent.ai/</t>
  </si>
  <si>
    <t>e02c894e-840c-9509-e658-839fbd107322</t>
  </si>
  <si>
    <t>Fluentbe</t>
  </si>
  <si>
    <t>http://www.fluentbe.com/</t>
  </si>
  <si>
    <t>2815fcad-e6af-fe99-1bab-3dc29c8c59e2</t>
  </si>
  <si>
    <t>FluentDev, LLC.</t>
  </si>
  <si>
    <t>http://www.fluentinarabic.com</t>
  </si>
  <si>
    <t>f24cafe9-22cf-931f-1903-0c18626bcfb8</t>
  </si>
  <si>
    <t>Fluential</t>
  </si>
  <si>
    <t>http://fluential.com</t>
  </si>
  <si>
    <t>c58e0f9a-c371-1f43-492e-5550bc3ab7e2</t>
  </si>
  <si>
    <t>Fluentify</t>
  </si>
  <si>
    <t>http://www.fluentify.com</t>
  </si>
  <si>
    <t>bd9ade29-a14b-a875-c69a-faf61d778d63</t>
  </si>
  <si>
    <t>fluently</t>
  </si>
  <si>
    <t>http://www.fluently.io</t>
  </si>
  <si>
    <t>d622f64d-ec14-6152-f530-5971ee52b6b2</t>
  </si>
  <si>
    <t>Fluentlyy.com</t>
  </si>
  <si>
    <t>http://www.fluentlyy.com</t>
  </si>
  <si>
    <t>ca8fcc4e-1030-48bf-8942-d89f725098e6</t>
  </si>
  <si>
    <t>FluentPro Software</t>
  </si>
  <si>
    <t>http://www.fluentpro.com</t>
  </si>
  <si>
    <t>44c2ab34-9ed1-2807-3cff-ea66b635ebc5</t>
  </si>
  <si>
    <t>Fluentsoft</t>
  </si>
  <si>
    <t>http://www.fluentsoft.com</t>
  </si>
  <si>
    <t>b354cbcc-8028-7e4c-4e15-0fc23e1ffe8b</t>
  </si>
  <si>
    <t>FluentStream Technologies</t>
  </si>
  <si>
    <t>https://www.fluentstream.com</t>
  </si>
  <si>
    <t>c12603cb-dce8-f810-468f-6511670408d6</t>
  </si>
  <si>
    <t>Fluenty Inc.</t>
  </si>
  <si>
    <t>http://www.fluenty.co</t>
  </si>
  <si>
    <t>ad6f0012-3f0b-e781-60a3-5e7ca45a2efb</t>
  </si>
  <si>
    <t>Fluentz, Inc.</t>
  </si>
  <si>
    <t>https://www.fluentz.io</t>
  </si>
  <si>
    <t>9c4df190-6bab-7a2e-6a2c-09b100829a20</t>
  </si>
  <si>
    <t>Fluenz</t>
  </si>
  <si>
    <t>http://fluenz.com</t>
  </si>
  <si>
    <t>bde426dc-b282-cd9a-f131-097ce779114d</t>
  </si>
  <si>
    <t>Fluff</t>
  </si>
  <si>
    <t>http://www.fluff.es/ff</t>
  </si>
  <si>
    <t>2319554e-6657-dc33-011a-cf2bc7fa37df</t>
  </si>
  <si>
    <t>Fluff Pulp Manufacturer</t>
  </si>
  <si>
    <t>http://www.recycphp.com/reclaimed-fluff-pulp.htm</t>
  </si>
  <si>
    <t>6b5a695f-51dc-c5ed-619c-dcc27582c5a5</t>
  </si>
  <si>
    <t>fluff-less</t>
  </si>
  <si>
    <t>http://www.fluff-less.com</t>
  </si>
  <si>
    <t>29a868a0-4507-4690-94a3-adb58517d7cc</t>
  </si>
  <si>
    <t>Fluffy Fairy Games</t>
  </si>
  <si>
    <t>http://www.fluffyfairygames.com/</t>
  </si>
  <si>
    <t>bd48ffa1-cbd0-edfe-280e-d23c76e6e8f2</t>
  </si>
  <si>
    <t>Fluffymap</t>
  </si>
  <si>
    <t>http://fluffymap.com/</t>
  </si>
  <si>
    <t>889b9716-ab69-648e-40ae-f5406b8920d1</t>
  </si>
  <si>
    <t>flugel.it</t>
  </si>
  <si>
    <t>http://flugel.it</t>
  </si>
  <si>
    <t>8e7ce9a9-5f6f-eaaf-4054-75380a4de469</t>
  </si>
  <si>
    <t>FluGen</t>
  </si>
  <si>
    <t>http://flugen.com</t>
  </si>
  <si>
    <t>b7ef51ea-4e72-58fe-37ac-2fe60e1811a3</t>
  </si>
  <si>
    <t>Flughafen</t>
  </si>
  <si>
    <t>http://www.dus.com</t>
  </si>
  <si>
    <t>f87dd64d-2ddb-c284-8185-d5ef74f3aa85</t>
  </si>
  <si>
    <t>Flughafen Zurich AG</t>
  </si>
  <si>
    <t>https://www.zurich-airport.com/passengers-and-visitors</t>
  </si>
  <si>
    <t>b20faf97-a04b-65da-7b67-1cf7ca860595</t>
  </si>
  <si>
    <t>Flughafentransfer Wien</t>
  </si>
  <si>
    <t>http://www.flughafentransfer-wien.com</t>
  </si>
  <si>
    <t>4722701f-322d-407b-1443-dc1a8cab8cf1</t>
  </si>
  <si>
    <t>Flugpo</t>
  </si>
  <si>
    <t>http://www.flugpo.com</t>
  </si>
  <si>
    <t>d77218f4-475d-9d75-05d8-0438fbcd77b0</t>
  </si>
  <si>
    <t>Fluicity</t>
  </si>
  <si>
    <t>http://www.flui.city</t>
  </si>
  <si>
    <t>f943e58f-667d-fc8a-0462-b361752cc5b6</t>
  </si>
  <si>
    <t>Fluid</t>
  </si>
  <si>
    <t>http://www.fluid.com</t>
  </si>
  <si>
    <t>886185ef-b55b-5c48-4836-effa9232dbc0</t>
  </si>
  <si>
    <t>http://fluidapp.com</t>
  </si>
  <si>
    <t>418ad200-524e-9f0a-fa39-bbf7530a2069</t>
  </si>
  <si>
    <t>FLUID</t>
  </si>
  <si>
    <t>http://www.fluidwatermeter.com/</t>
  </si>
  <si>
    <t>e78b9a09-9bf4-430b-b52b-daa6a1a5ae1d</t>
  </si>
  <si>
    <t>Fluid AI</t>
  </si>
  <si>
    <t>http://fluid.ai</t>
  </si>
  <si>
    <t>0ea1b18f-b6ba-beb0-cae6-161e15763d5b</t>
  </si>
  <si>
    <t>Fluid App</t>
  </si>
  <si>
    <t>http://www.fluidfi.com</t>
  </si>
  <si>
    <t>1feeff2e-c014-7db2-7a1d-95d468865a99</t>
  </si>
  <si>
    <t>Fluid Branding</t>
  </si>
  <si>
    <t>http://www.fluidbranding.com/</t>
  </si>
  <si>
    <t>ef6ac3e9-4e3b-6638-2d8c-d402c9f4b153</t>
  </si>
  <si>
    <t>Fluid Browser</t>
  </si>
  <si>
    <t>http://fluidbrowser.com/</t>
  </si>
  <si>
    <t>e2973793-75ac-1480-7921-13882dda0bba</t>
  </si>
  <si>
    <t>Fluid Controls Ltd</t>
  </si>
  <si>
    <t>http://www.fluidcontrols.co.uk/</t>
  </si>
  <si>
    <t>d3c0269b-4a8b-ab5b-99bf-1f23cc9befd8</t>
  </si>
  <si>
    <t>Fluid Creativity</t>
  </si>
  <si>
    <t>http://www.fluidcreativity.co.uk</t>
  </si>
  <si>
    <t>ad2e0a7d-b3ac-97d4-6aa9-44162870e791</t>
  </si>
  <si>
    <t>Fluid Credit</t>
  </si>
  <si>
    <t>0eecb3ff-755d-6548-31f1-4616f31852e7</t>
  </si>
  <si>
    <t>Fluid Delivery Solutions</t>
  </si>
  <si>
    <t>http://www.fdsllc.com/</t>
  </si>
  <si>
    <t>906183d7-8dc7-d692-ee66-0966a7fbfafd</t>
  </si>
  <si>
    <t>Fluid Education</t>
  </si>
  <si>
    <t>https://fluideducation.com</t>
  </si>
  <si>
    <t>57982798-6293-5ff0-ba50-678cd8771bc9</t>
  </si>
  <si>
    <t>Fluid Energy Group</t>
  </si>
  <si>
    <t>http://www.fluidenergygroup.com</t>
  </si>
  <si>
    <t>98b351a0-88bf-127f-f367-022de69ed528</t>
  </si>
  <si>
    <t>Fluid Entertainment</t>
  </si>
  <si>
    <t>http://www.fluidentertainment.com</t>
  </si>
  <si>
    <t>6619b620-9799-a9d5-12b2-e83f62f66a0b</t>
  </si>
  <si>
    <t>Fluid Fish Finder</t>
  </si>
  <si>
    <t>http://www.fluidfishfinder.com</t>
  </si>
  <si>
    <t>935f2154-7d0c-73de-8018-19e9189fd5ff</t>
  </si>
  <si>
    <t>Fluid Flow</t>
  </si>
  <si>
    <t>http://www.fluidflowwebdesign.com</t>
  </si>
  <si>
    <t>127a08b0-2c79-45cc-dfe2-570e96472b69</t>
  </si>
  <si>
    <t>Fluid HTML</t>
  </si>
  <si>
    <t>http://www.fluidhtml.com</t>
  </si>
  <si>
    <t>8a255c9f-9c3d-9dc9-383c-e2378ebb1fbb</t>
  </si>
  <si>
    <t>Fluid Imaging Technologies</t>
  </si>
  <si>
    <t>http://fluidimaging.com</t>
  </si>
  <si>
    <t>b70b2e45-a9c4-2c92-a32e-d96e7ad439e5</t>
  </si>
  <si>
    <t>Fluid IMS</t>
  </si>
  <si>
    <t>http://www.fluidims.net</t>
  </si>
  <si>
    <t>20c7b874-c123-71a9-d8d4-ad8bb0e2b267</t>
  </si>
  <si>
    <t>Fluid Inclusion Technologies</t>
  </si>
  <si>
    <t>http://fittulsa.com/</t>
  </si>
  <si>
    <t>516fa197-5d11-afe5-323c-0c6f6f915e0c</t>
  </si>
  <si>
    <t>Fluid Innovation Group</t>
  </si>
  <si>
    <t>http://www.fluidinnovation.com</t>
  </si>
  <si>
    <t>caa7d268-7647-6533-9b53-e23657c19a6d</t>
  </si>
  <si>
    <t>Fluid Interaction</t>
  </si>
  <si>
    <t>http://www.fluid.fi</t>
  </si>
  <si>
    <t>425bfe3c-b772-b15f-7531-bff92b762233</t>
  </si>
  <si>
    <t>Fluid IT Services</t>
  </si>
  <si>
    <t>http://www.fluiditservices.co</t>
  </si>
  <si>
    <t>8960f8ea-fbee-2996-2f6e-8f50a0e7a0bf</t>
  </si>
  <si>
    <t>Fluid Kinetics</t>
  </si>
  <si>
    <t>http://www.fluidkinetics.net</t>
  </si>
  <si>
    <t>0dc2fb30-7414-19ed-14f6-364b7be319e5</t>
  </si>
  <si>
    <t>Fluid Learning Courses Brisbane</t>
  </si>
  <si>
    <t>http://www.fluidlearning.com.au</t>
  </si>
  <si>
    <t>b437f46b-b046-2657-3f6b-f21a99b117fd</t>
  </si>
  <si>
    <t>Fluid Management, Inc.</t>
  </si>
  <si>
    <t>http://fluidman.com/en/</t>
  </si>
  <si>
    <t>ae3cb30b-b401-4f0d-eb15-c482c25b43c1</t>
  </si>
  <si>
    <t>Fluid Market</t>
  </si>
  <si>
    <t>http://www.fluidmarket.com/</t>
  </si>
  <si>
    <t>c14ba6f8-c4ea-9508-da11-1e129650df71</t>
  </si>
  <si>
    <t>Fluid Metering</t>
  </si>
  <si>
    <t>http://www.fluidmetering.com/</t>
  </si>
  <si>
    <t>5422c067-42b7-7851-bcae-cdd31deb5490</t>
  </si>
  <si>
    <t>Fluid Motion Pictures</t>
  </si>
  <si>
    <t>http://www.fluidmotionpictures.com/</t>
  </si>
  <si>
    <t>d1d423cc-4d9f-03f2-3623-b12d2faebef7</t>
  </si>
  <si>
    <t>Fluid Music</t>
  </si>
  <si>
    <t>http://fluidrev.com</t>
  </si>
  <si>
    <t>42e784f8-1627-dd2b-cf41-a7e5cbd391f8</t>
  </si>
  <si>
    <t>Fluid Objects</t>
  </si>
  <si>
    <t>http://fluidobjects.com/</t>
  </si>
  <si>
    <t>0cd0fe3e-8123-fb85-9b7a-f6e7a08097a2</t>
  </si>
  <si>
    <t>fluid Operations</t>
  </si>
  <si>
    <t>http://www.fluidops.com</t>
  </si>
  <si>
    <t>1a7d239b-ecf6-64f6-868f-f095359bd6ca</t>
  </si>
  <si>
    <t>Fluid Payments</t>
  </si>
  <si>
    <t>http://www.fluidpayments.com</t>
  </si>
  <si>
    <t>adcd0ac4-60c5-14f3-56ed-14f4cd84b866</t>
  </si>
  <si>
    <t>Fluid Pixel</t>
  </si>
  <si>
    <t>http://fpstudios.com</t>
  </si>
  <si>
    <t>08d4a55e-7acd-a58c-2f19-17afeec4449a</t>
  </si>
  <si>
    <t>Fluid Power</t>
  </si>
  <si>
    <t>http://www.nfpa.com</t>
  </si>
  <si>
    <t>70fc45b2-c817-34ba-a6db-8fb7db3ffe47</t>
  </si>
  <si>
    <t>Fluid Rock</t>
  </si>
  <si>
    <t>http://www.fluid-rock.com/</t>
  </si>
  <si>
    <t>594adec6-379f-ce7c-8263-d95efbeddcd7</t>
  </si>
  <si>
    <t>Fluid Routing Solutions</t>
  </si>
  <si>
    <t>http://www.fluidrouting.com</t>
  </si>
  <si>
    <t>85f83486-fce0-29e0-dfa7-142e3a09b697</t>
  </si>
  <si>
    <t>Fluid Software</t>
  </si>
  <si>
    <t>http://www.fluidui.com</t>
  </si>
  <si>
    <t>98c414e2-130f-3638-00d9-dbc8294eb166</t>
  </si>
  <si>
    <t>Fluid Software Solutions</t>
  </si>
  <si>
    <t>http://www.fluidreplies.com</t>
  </si>
  <si>
    <t>9c031af5-5cae-7d21-8729-419da96c6ea3</t>
  </si>
  <si>
    <t>Fluid Stone</t>
  </si>
  <si>
    <t>http://www.fluidstone.com</t>
  </si>
  <si>
    <t>56a32eb6-0fd1-4d80-9976-19998d9b5c18</t>
  </si>
  <si>
    <t>Fluid Touch</t>
  </si>
  <si>
    <t>http://www.fluidtouch.biz/</t>
  </si>
  <si>
    <t>3b4156e5-ee2a-0113-4e3d-9eb0db5e6688</t>
  </si>
  <si>
    <t>Fluid Trends</t>
  </si>
  <si>
    <t>http://fluidtrends.com</t>
  </si>
  <si>
    <t>41508e1a-fa43-a1c8-ecb1-70d160c84594</t>
  </si>
  <si>
    <t>Fluid-Screen</t>
  </si>
  <si>
    <t>http://www.fluid-screen.com/</t>
  </si>
  <si>
    <t>e3572a38-1402-09ad-96fd-2f8d63c7a479</t>
  </si>
  <si>
    <t>FluidAds</t>
  </si>
  <si>
    <t>http://fluidads.com/</t>
  </si>
  <si>
    <t>04a53718-50e0-e2e3-be6e-b811bd3d0b9b</t>
  </si>
  <si>
    <t>FluidAI</t>
  </si>
  <si>
    <t>http://www.fluidai.co</t>
  </si>
  <si>
    <t>2dcb0fae-0ee2-324b-03a4-715cfaba29d2</t>
  </si>
  <si>
    <t>Fluidan</t>
  </si>
  <si>
    <t>http://fluidan.com/</t>
  </si>
  <si>
    <t>5e9c5d4e-9fd3-372a-add7-a06fcbd948ab</t>
  </si>
  <si>
    <t>FluidCast VR</t>
  </si>
  <si>
    <t>http://fluidcastvr.com</t>
  </si>
  <si>
    <t>7f84444f-6c93-0701-0151-22ef2dc5dcf8</t>
  </si>
  <si>
    <t>FluidClarity</t>
  </si>
  <si>
    <t>http://www.fluidclarity.com/</t>
  </si>
  <si>
    <t>37d6c732-0f66-7d44-69da-2edc7ba991b2</t>
  </si>
  <si>
    <t>Fluidesign</t>
  </si>
  <si>
    <t>http://www.rowfluidesign.com</t>
  </si>
  <si>
    <t>f1ddc0dc-4ee2-f5f1-e795-a3458e83d0ca</t>
  </si>
  <si>
    <t>Fluidic Analytics</t>
  </si>
  <si>
    <t>http://www.fluidicanalytics.com</t>
  </si>
  <si>
    <t>c7d40f02-ec5c-e995-0932-0425404d1ae4</t>
  </si>
  <si>
    <t>Fluidic Energy</t>
  </si>
  <si>
    <t>http://fluidicenergy.com</t>
  </si>
  <si>
    <t>7eb95ca8-a90f-f52f-a1f8-a240a437993d</t>
  </si>
  <si>
    <t>Fluidics</t>
  </si>
  <si>
    <t>http://www.fluidics.com</t>
  </si>
  <si>
    <t>908662df-2eed-ef68-79fa-f115b022311f</t>
  </si>
  <si>
    <t>Fluidigm</t>
  </si>
  <si>
    <t>http://www.fluidigm.com</t>
  </si>
  <si>
    <t>f4c4ab54-5cdb-1bb2-e8b6-eaa6ad59c37f</t>
  </si>
  <si>
    <t>Fluidinfo</t>
  </si>
  <si>
    <t>http://fluidinfo.com</t>
  </si>
  <si>
    <t>fb51142f-5b89-6fdf-1f68-2826022586f7</t>
  </si>
  <si>
    <t>Fluidinova - Engenharia de Fluidos</t>
  </si>
  <si>
    <t>http://www.fluidinova.com</t>
  </si>
  <si>
    <t>4c13730f-76ff-ac1c-36fa-d2219f69c390</t>
  </si>
  <si>
    <t>Fluidli</t>
  </si>
  <si>
    <t>http://fluid.li/</t>
  </si>
  <si>
    <t>f1f1c61c-643c-aa38-95c4-d270ee10d0e8</t>
  </si>
  <si>
    <t>FluidM, Inc</t>
  </si>
  <si>
    <t>http://www.fluidm.com</t>
  </si>
  <si>
    <t>b99bd840-dfa1-6f7c-2724-1c4abe14d8d1</t>
  </si>
  <si>
    <t>Fluidmesh Networks</t>
  </si>
  <si>
    <t>http://www.fluidmesh.com/</t>
  </si>
  <si>
    <t>df51df2b-09f6-b073-a92a-ecd847621298</t>
  </si>
  <si>
    <t>fluidmobile GmbH</t>
  </si>
  <si>
    <t>http://fluidmobile.de/</t>
  </si>
  <si>
    <t>47fa34ea-e132-7a5d-87f1-dad962551963</t>
  </si>
  <si>
    <t>Fluidnet</t>
  </si>
  <si>
    <t>http://www.fluidnet.net</t>
  </si>
  <si>
    <t>36afe933-4bef-08dc-afe0-e1d898d93c5f</t>
  </si>
  <si>
    <t>Fluido</t>
  </si>
  <si>
    <t>http://www.fluidogroup.com/</t>
  </si>
  <si>
    <t>3846a09d-89c4-0479-636d-042e7c20bf6f</t>
  </si>
  <si>
    <t>Fluidra Accelera</t>
  </si>
  <si>
    <t>http://www.fluidraaccelera.com/</t>
  </si>
  <si>
    <t>2285b67e-c937-7f51-82f6-5a2afd903485</t>
  </si>
  <si>
    <t>FluidRiver</t>
  </si>
  <si>
    <t>http://www.fluidriver.com</t>
  </si>
  <si>
    <t>fce3ea3c-f7fa-6a6d-29f4-5bc0da80e3ce</t>
  </si>
  <si>
    <t>Fluidsignal Group</t>
  </si>
  <si>
    <t>http://www.fluidsignal.com</t>
  </si>
  <si>
    <t>eab16fe8-b795-0533-6b4e-5dc155b9a7bf</t>
  </si>
  <si>
    <t>FluidStance</t>
  </si>
  <si>
    <t>http://www.fluidstance.com/</t>
  </si>
  <si>
    <t>d4362148-f366-771c-4857-ddaf92fb4e78</t>
  </si>
  <si>
    <t>FluidSurveys</t>
  </si>
  <si>
    <t>http://fluidsurveys.com</t>
  </si>
  <si>
    <t>1a93d345-da5e-35d0-3830-4c4a633eb3f9</t>
  </si>
  <si>
    <t>Fluidtables</t>
  </si>
  <si>
    <t>http://fluidtables.com</t>
  </si>
  <si>
    <t>32a374e6-1bc6-5c24-f75a-c605506b1102</t>
  </si>
  <si>
    <t>FluidTheory</t>
  </si>
  <si>
    <t>http://fluidtheory.io</t>
  </si>
  <si>
    <t>48e76965-fe54-3cbf-f355-ebdbd5a1bcc8</t>
  </si>
  <si>
    <t>Fluidtime Data Services</t>
  </si>
  <si>
    <t>http://www.fluidtime.com</t>
  </si>
  <si>
    <t>d1da702d-478a-d7f0-ff43-8b39d222f5c4</t>
  </si>
  <si>
    <t>Fluidware</t>
  </si>
  <si>
    <t>http://fluidware.com/</t>
  </si>
  <si>
    <t>199977a6-3443-5f5f-0df7-5b173b22ffb0</t>
  </si>
  <si>
    <t>FluidX Creations</t>
  </si>
  <si>
    <t>http://www.fluidxcreations.com</t>
  </si>
  <si>
    <t>ff787bf3-48cb-489d-86ff-a95c2b271f71</t>
  </si>
  <si>
    <t>Fluidyne International</t>
  </si>
  <si>
    <t>http://www.fluidynecorp.ca</t>
  </si>
  <si>
    <t>b4410cf4-e0d3-5f77-8400-c7b1ec7754fe</t>
  </si>
  <si>
    <t>Fluik Entertainment</t>
  </si>
  <si>
    <t>http://www.fluik.com</t>
  </si>
  <si>
    <t>4c1afa0c-f16c-1bdc-29c6-bc07a1d44707</t>
  </si>
  <si>
    <t>FluimediX</t>
  </si>
  <si>
    <t>http://www.fluimedix.com</t>
  </si>
  <si>
    <t>c9bb48c3-f312-e354-c730-9e19e9ee5b84</t>
  </si>
  <si>
    <t>Fluir.tv</t>
  </si>
  <si>
    <t>http://fluir.tv/en/</t>
  </si>
  <si>
    <t>37d7455b-6c0d-5283-f148-fd1cd2b1b0e7</t>
  </si>
  <si>
    <t>fluIT Biosystems</t>
  </si>
  <si>
    <t>http://www.fluit-biosystems.de</t>
  </si>
  <si>
    <t>370cffa2-e797-0a83-99dc-06ace5282c9b</t>
  </si>
  <si>
    <t>Fluitec Wind</t>
  </si>
  <si>
    <t>http://www.fluitecwind.com</t>
  </si>
  <si>
    <t>907f8fa2-501a-2e24-09bb-89193f4ec81f</t>
  </si>
  <si>
    <t>Fluke</t>
  </si>
  <si>
    <t>http://www.fluke.com</t>
  </si>
  <si>
    <t>3d1fc7c8-74df-69a4-06cd-a759310ca595</t>
  </si>
  <si>
    <t>Fluke Biomedical</t>
  </si>
  <si>
    <t>http://www.flukebiomedical.com/</t>
  </si>
  <si>
    <t>ccedcb5a-cbfd-5fda-23c7-5c7305667e20</t>
  </si>
  <si>
    <t>Fluke Calibration</t>
  </si>
  <si>
    <t>http://us.flukecal.com</t>
  </si>
  <si>
    <t>4ba8165d-c721-3dd1-4d03-ed8d1f54b2ff</t>
  </si>
  <si>
    <t>Fluke Networks</t>
  </si>
  <si>
    <t>http://www.flukenetworks.com</t>
  </si>
  <si>
    <t>c7cf93d9-ebd4-41bb-0be5-aaeea12a24f3</t>
  </si>
  <si>
    <t>Fluke Venture Partners</t>
  </si>
  <si>
    <t>http://www.flukeventures.com</t>
  </si>
  <si>
    <t>36b1eac4-9c33-52eb-17a0-3abc644501d7</t>
  </si>
  <si>
    <t>FlukeDude</t>
  </si>
  <si>
    <t>http://flukedude.com</t>
  </si>
  <si>
    <t>fa68ad60-4b81-0d16-5d84-840a6ba8a56c</t>
  </si>
  <si>
    <t>Flukle</t>
  </si>
  <si>
    <t>http://flukle.com</t>
  </si>
  <si>
    <t>975b3117-3d10-a2d1-955d-17da7dd9b55e</t>
  </si>
  <si>
    <t>Flume</t>
  </si>
  <si>
    <t>http://www.flumetech.com</t>
  </si>
  <si>
    <t>e7a17920-b6af-bac6-d771-d51856963501</t>
  </si>
  <si>
    <t>Flumes</t>
  </si>
  <si>
    <t>http://flumes.com</t>
  </si>
  <si>
    <t>80007c18-09ea-6ab2-3e74-f7c1d3940811</t>
  </si>
  <si>
    <t>Fluminense Federal University</t>
  </si>
  <si>
    <t>http://www.uff.br</t>
  </si>
  <si>
    <t>36c2e34f-b2df-4aed-8b7a-ed125a411c30</t>
  </si>
  <si>
    <t>Flumotion</t>
  </si>
  <si>
    <t>http://www.flumotion.com</t>
  </si>
  <si>
    <t>920eb15e-43b2-8b51-0e03-1be8ae0d7dd9</t>
  </si>
  <si>
    <t>Flunch</t>
  </si>
  <si>
    <t>https://www.flunch.fr</t>
  </si>
  <si>
    <t>2743b8ff-55e1-afde-4a41-3ae48777fc3c</t>
  </si>
  <si>
    <t>fluninja</t>
  </si>
  <si>
    <t>http://www.fluninja.com</t>
  </si>
  <si>
    <t>5347ada2-2181-6f0f-e569-fb319ccefa06</t>
  </si>
  <si>
    <t>FLUO</t>
  </si>
  <si>
    <t>https://www.fluo.com/</t>
  </si>
  <si>
    <t>7aa1b9b1-d0ba-fc96-bf18-bb182fceab0e</t>
  </si>
  <si>
    <t>Fluo Shoes</t>
  </si>
  <si>
    <t>http://fluoshoes.com</t>
  </si>
  <si>
    <t>a7d26ef6-4784-34d4-be87-38587889aed8</t>
  </si>
  <si>
    <t>Fluor Corporation</t>
  </si>
  <si>
    <t>http://www.fluor.com</t>
  </si>
  <si>
    <t>9b915aaa-887c-81a8-9997-da426605406c</t>
  </si>
  <si>
    <t>FluoraPin</t>
  </si>
  <si>
    <t>http://www.fluorapin.com/</t>
  </si>
  <si>
    <t>a83b8668-3e00-05e5-fe41-ec930a7a1457</t>
  </si>
  <si>
    <t>Fluoresco Lighting &amp; Signs</t>
  </si>
  <si>
    <t>http://www.fluoresco.com</t>
  </si>
  <si>
    <t>a3b7de43-ed06-622d-0a01-ae06c98fff1d</t>
  </si>
  <si>
    <t>Fluoresentric</t>
  </si>
  <si>
    <t>http://fluoresentric.com</t>
  </si>
  <si>
    <t>8ce4eaa9-9f6e-ad8b-23e0-5c6d2210b367</t>
  </si>
  <si>
    <t>Fluorinov Pharma</t>
  </si>
  <si>
    <t>http://www.fluorinovpharma.com</t>
  </si>
  <si>
    <t>31b77c28-ce7b-4145-8a03-9f1f475bfd2e</t>
  </si>
  <si>
    <t>Fluoro</t>
  </si>
  <si>
    <t>http://www.fluorodigital.com/</t>
  </si>
  <si>
    <t>e5d951b1-6ab3-f7bd-345d-4c1f78045af3</t>
  </si>
  <si>
    <t>FluorO2 Therapeutics</t>
  </si>
  <si>
    <t>http://www.fluoro2therapeutics.com</t>
  </si>
  <si>
    <t>c513fdea-38ba-c66e-1710-393138142c2e</t>
  </si>
  <si>
    <t>Fluorofinder</t>
  </si>
  <si>
    <t>http://www.fluorofinder.com</t>
  </si>
  <si>
    <t>109745c2-2fe3-3937-ea76-a41fa07a2d74</t>
  </si>
  <si>
    <t>FluoroPharma</t>
  </si>
  <si>
    <t>http://www.fluoropharma.com</t>
  </si>
  <si>
    <t>be951a1e-4a66-c7ea-5304-ce975f23b6c1</t>
  </si>
  <si>
    <t>Fluorostore</t>
  </si>
  <si>
    <t>http://www.fluorostore.com</t>
  </si>
  <si>
    <t>459a7c03-67e5-32a5-c8e4-0521cc63c16a</t>
  </si>
  <si>
    <t>Fluorotherm Polymers</t>
  </si>
  <si>
    <t>http://www.fluorotherm.com</t>
  </si>
  <si>
    <t>181ec1a1-ec22-dd42-05d5-72ddbe9d2903</t>
  </si>
  <si>
    <t>Fluorous Technologies</t>
  </si>
  <si>
    <t>http://fluorous.com/</t>
  </si>
  <si>
    <t>feb6f837-7fe7-7840-2ceb-0d6257df1324</t>
  </si>
  <si>
    <t>Fluree, PBC</t>
  </si>
  <si>
    <t>http://flur.ee</t>
  </si>
  <si>
    <t>4ba6a2c6-62e7-9ab4-caaf-f0771833a7b5</t>
  </si>
  <si>
    <t>Flurl.com</t>
  </si>
  <si>
    <t>http://www.flurl.com/</t>
  </si>
  <si>
    <t>53780140-d6ca-54c0-77f2-a87b072a19e3</t>
  </si>
  <si>
    <t>Fluro Skip Bins Adelaide</t>
  </si>
  <si>
    <t>http://adelaideskipbinhire.com.au</t>
  </si>
  <si>
    <t>7f972aea-b4f5-0cb7-b0f4-52ff5492f627</t>
  </si>
  <si>
    <t>FluroSat</t>
  </si>
  <si>
    <t>https://www.flurosat.com/</t>
  </si>
  <si>
    <t>e2a8f8ce-20e5-243a-ee3c-9fb2e5ebe5e8</t>
  </si>
  <si>
    <t>Flurple2</t>
  </si>
  <si>
    <t>http://www.flurple2.com</t>
  </si>
  <si>
    <t>481bc6f0-f082-929f-aae3-d2fb02a162bd</t>
  </si>
  <si>
    <t>Flurry</t>
  </si>
  <si>
    <t>http://www.flurry.com</t>
  </si>
  <si>
    <t>07084362-3e8e-f8e0-0ef6-9d355d30b995</t>
  </si>
  <si>
    <t>Flurry Live</t>
  </si>
  <si>
    <t>http://www.flurrylive.com</t>
  </si>
  <si>
    <t>500296c8-fb67-4e46-78b9-cfba045c8408</t>
  </si>
  <si>
    <t>Flushdraw</t>
  </si>
  <si>
    <t>http://www.flushdraw.net/</t>
  </si>
  <si>
    <t>c27993f0-98fd-92f6-c9e5-5652ba244171</t>
  </si>
  <si>
    <t>Flushing Bank</t>
  </si>
  <si>
    <t>https://www.flushingbank.com</t>
  </si>
  <si>
    <t>baffff79-b810-b84b-81d5-81f7cda58904</t>
  </si>
  <si>
    <t>Flutaro</t>
  </si>
  <si>
    <t>http://www.flutaro.de/</t>
  </si>
  <si>
    <t>45d34115-efb5-8436-2174-787a1de563d4</t>
  </si>
  <si>
    <t>FluteOffice</t>
  </si>
  <si>
    <t>http://www.fluteoffice.com</t>
  </si>
  <si>
    <t>c22012bd-9220-35c3-7341-8c6ed9c5e2a2</t>
  </si>
  <si>
    <t>Fluther</t>
  </si>
  <si>
    <t>http://www.fluther.com</t>
  </si>
  <si>
    <t>1d031bf7-5817-f68a-dea3-e3af2c48992f</t>
  </si>
  <si>
    <t>FluTrends International</t>
  </si>
  <si>
    <t>http://flutrends.com</t>
  </si>
  <si>
    <t>9e1d4af0-adf5-60bb-26d1-5539b066293e</t>
  </si>
  <si>
    <t>Flutter</t>
  </si>
  <si>
    <t>http://flutterapp.com</t>
  </si>
  <si>
    <t>baa5220e-7cda-428f-1a14-5c70dd89e517</t>
  </si>
  <si>
    <t>http://flutter-app.com</t>
  </si>
  <si>
    <t>05ec7229-3912-d270-3733-17fefa6430ea</t>
  </si>
  <si>
    <t>https://flutter.social</t>
  </si>
  <si>
    <t>1ed16a1c-a12c-ec49-9c06-ea6c1668ad79</t>
  </si>
  <si>
    <t>http://useflutter.com/</t>
  </si>
  <si>
    <t>7403ab6d-ec9b-37a9-13ce-a42480afcd61</t>
  </si>
  <si>
    <t>https://itunes.apple.com/us/app/flutter-life-captured-in-gifs/id1140315506/?mt=8</t>
  </si>
  <si>
    <t>7b4a45fe-3875-9c60-8c04-f39dd96ef0dc</t>
  </si>
  <si>
    <t>Flutter 'n Such</t>
  </si>
  <si>
    <t>http://www.flutternsuch.com/</t>
  </si>
  <si>
    <t>1e629a7c-bbf0-eb13-5cce-e93d17464195</t>
  </si>
  <si>
    <t>Flutter Asia</t>
  </si>
  <si>
    <t>http://www.flutterasia.com/</t>
  </si>
  <si>
    <t>4e596739-7a69-45c2-32c9-f27ef054f9b5</t>
  </si>
  <si>
    <t>Flutter Social</t>
  </si>
  <si>
    <t>https://fluttersocial.com/</t>
  </si>
  <si>
    <t>e580a69c-538d-15ee-9a73-9b7eb23bc1bf</t>
  </si>
  <si>
    <t>Flutter Wireless</t>
  </si>
  <si>
    <t>http://www.flutterwireless.com</t>
  </si>
  <si>
    <t>214eb989-e9dd-0a98-cb66-dd8d906ff8d9</t>
  </si>
  <si>
    <t>Flutter.com</t>
  </si>
  <si>
    <t>http://www.flutter.com</t>
  </si>
  <si>
    <t>d77fc525-7513-d71c-2f0a-21e153b3970a</t>
  </si>
  <si>
    <t>flutter.io</t>
  </si>
  <si>
    <t>https://flutter.io</t>
  </si>
  <si>
    <t>d1a82433-f043-82bd-a051-2d4c5b11fcf6</t>
  </si>
  <si>
    <t>Flutterbud</t>
  </si>
  <si>
    <t>https://www.flutterbud.com</t>
  </si>
  <si>
    <t>61385604-457a-98fc-dcdf-828b34f9ac4d</t>
  </si>
  <si>
    <t>Flutteroo</t>
  </si>
  <si>
    <t>http://flutteroo.co.uk</t>
  </si>
  <si>
    <t>08fb213a-b9df-8412-840b-a2db3e49ec0f</t>
  </si>
  <si>
    <t>Flutterwave</t>
  </si>
  <si>
    <t>https://www.flutterwave.com/</t>
  </si>
  <si>
    <t>6b673c97-d682-901a-d247-74a503683498</t>
  </si>
  <si>
    <t>Fluttify</t>
  </si>
  <si>
    <t>https://www.fluttify.com</t>
  </si>
  <si>
    <t>16e65d5f-58dc-b15e-19e6-139e9c7639b6</t>
  </si>
  <si>
    <t>Fluttr</t>
  </si>
  <si>
    <t>http://www.gofluttr.com</t>
  </si>
  <si>
    <t>6b00ecd2-8da7-5ddb-d57d-f48819f6dcf7</t>
  </si>
  <si>
    <t>http://www.getfluttr.com</t>
  </si>
  <si>
    <t>ad382fb8-d643-009c-14d8-6d385ff86504</t>
  </si>
  <si>
    <t>Fluttr Inc.</t>
  </si>
  <si>
    <t>https://www.fluttr.me</t>
  </si>
  <si>
    <t>e092f658-3f19-23c5-c6a1-4ae00d65f4bc</t>
  </si>
  <si>
    <t>Fluttr Professional Network</t>
  </si>
  <si>
    <t>https://fluttr.in</t>
  </si>
  <si>
    <t>c8616ea0-da18-9add-8384-0e35bfd151ad</t>
  </si>
  <si>
    <t>Fluttr.in</t>
  </si>
  <si>
    <t>https://www.fluttr.in/</t>
  </si>
  <si>
    <t>5f269a51-5049-8741-d8ef-1623a9b18e03</t>
  </si>
  <si>
    <t>Fluttrbox</t>
  </si>
  <si>
    <t>http://www.fluttrbox.io/</t>
  </si>
  <si>
    <t>38dc3610-5ab0-5f16-e272-25b85b0b2ad8</t>
  </si>
  <si>
    <t>Flutura Solutions</t>
  </si>
  <si>
    <t>http://www.flutura.com</t>
  </si>
  <si>
    <t>db32bb4d-cbfd-0980-3d65-2aa3678ca048</t>
  </si>
  <si>
    <t>Fluviomar Internatinal Limited</t>
  </si>
  <si>
    <t>http://www.fluviomar.com</t>
  </si>
  <si>
    <t>47d2d941-e09c-280e-96db-05d64d0dc3c3</t>
  </si>
  <si>
    <t>FLUVIP</t>
  </si>
  <si>
    <t>http://www.fluvip.com</t>
  </si>
  <si>
    <t>803c1734-7816-677f-97d3-2e59ca7929c1</t>
  </si>
  <si>
    <t>Flux</t>
  </si>
  <si>
    <t>http://flux.ly</t>
  </si>
  <si>
    <t>36496cbe-b6e0-c87f-a3a2-cc0b89c5a9f9</t>
  </si>
  <si>
    <t>flux</t>
  </si>
  <si>
    <t>http://justgetflux.com</t>
  </si>
  <si>
    <t>acf7ab6a-33a1-d9e5-7800-e32bf6882841</t>
  </si>
  <si>
    <t>http://www.fluxfurniture.com/</t>
  </si>
  <si>
    <t>944c5428-c3e9-8011-f422-d35b2fdc6f7d</t>
  </si>
  <si>
    <t>http://www.fluxtonight.com</t>
  </si>
  <si>
    <t>8f456657-c2d7-9aa1-b382-9f9726751c55</t>
  </si>
  <si>
    <t>http://www.fluxiot.com</t>
  </si>
  <si>
    <t>6da1e032-65ed-58d0-0cb9-49bef6e9ad6b</t>
  </si>
  <si>
    <t>http://flux.social</t>
  </si>
  <si>
    <t>83e75ec6-ab73-c8f0-1cca-bffb5710c4ab</t>
  </si>
  <si>
    <t>https://www.tryflux.com/</t>
  </si>
  <si>
    <t>e5988486-4416-e421-cec6-be3ef979f3cc</t>
  </si>
  <si>
    <t>https://www.tryflux.com</t>
  </si>
  <si>
    <t>7be61e76-add2-c8ca-71c6-c495cbec6b7e</t>
  </si>
  <si>
    <t>flux - neutrinity</t>
  </si>
  <si>
    <t>http://get-flux.com</t>
  </si>
  <si>
    <t>eb215f7e-9b7e-4697-311c-32e41efa037e</t>
  </si>
  <si>
    <t>Flux Accelerator</t>
  </si>
  <si>
    <t>http://fluxaccelerator.co.nz/</t>
  </si>
  <si>
    <t>86d303d3-5393-f8f8-4a70-7df55f885ab1</t>
  </si>
  <si>
    <t>Flux Audio</t>
  </si>
  <si>
    <t>http://www.flux-audio.com</t>
  </si>
  <si>
    <t>b72d94ca-02fc-2aef-6308-75a1ababd687</t>
  </si>
  <si>
    <t>Flux Auto</t>
  </si>
  <si>
    <t>http://www.fluxauto.xyz/</t>
  </si>
  <si>
    <t>0c5c5f36-d5ad-5557-0e68-1ca6e39bbcfb</t>
  </si>
  <si>
    <t>Flux Bike</t>
  </si>
  <si>
    <t>http://flux.bike/en/</t>
  </si>
  <si>
    <t>d3db2992-3f04-7b31-372e-3d9f18f79985</t>
  </si>
  <si>
    <t>Flux Capacitor</t>
  </si>
  <si>
    <t>http://fluxcapacitor.com</t>
  </si>
  <si>
    <t>5b96fb19-7b21-2d51-4f6b-2239079ae4d0</t>
  </si>
  <si>
    <t>Flux Catering</t>
  </si>
  <si>
    <t>http://www.fluxcatering.com/</t>
  </si>
  <si>
    <t>b409158b-6673-c577-b477-560f8ab688cb</t>
  </si>
  <si>
    <t>Flux Chargers</t>
  </si>
  <si>
    <t>https://fluxchargers.com</t>
  </si>
  <si>
    <t>e2416fd5-9d3c-bbf0-f4bf-92e1c814a922</t>
  </si>
  <si>
    <t>Flux Data Inc.</t>
  </si>
  <si>
    <t>https://flux.io/</t>
  </si>
  <si>
    <t>a03e8861-3153-a855-88ba-a70f9b64cda6</t>
  </si>
  <si>
    <t>Flux Design</t>
  </si>
  <si>
    <t>http://flux-design.us/</t>
  </si>
  <si>
    <t>8af1566b-668e-27ee-62f5-33cf681f522b</t>
  </si>
  <si>
    <t>Flux Flex</t>
  </si>
  <si>
    <t>http://fluxflex.com/</t>
  </si>
  <si>
    <t>70fb25b5-7609-0ca3-483f-528168e135c2</t>
  </si>
  <si>
    <t>Flux Inc.</t>
  </si>
  <si>
    <t>https://flux3dp.com/</t>
  </si>
  <si>
    <t>ac5086f9-ebdf-5ec7-7eb7-bbc28a08960e</t>
  </si>
  <si>
    <t>Flux Instruments</t>
  </si>
  <si>
    <t>http://www.flux.ch</t>
  </si>
  <si>
    <t>5db8caca-772f-a64d-2b61-1e83117bb4e1</t>
  </si>
  <si>
    <t>Flux Integration</t>
  </si>
  <si>
    <t>http://fluxintegration.com/</t>
  </si>
  <si>
    <t>086482f9-fec0-07a2-fd4a-54051b765c1d</t>
  </si>
  <si>
    <t>FLUX LED</t>
  </si>
  <si>
    <t>http://www.fluxled.co.uk</t>
  </si>
  <si>
    <t>96a4bfa1-4d6e-d0df-9f0d-cd16c077a1bd</t>
  </si>
  <si>
    <t>Flux Planet</t>
  </si>
  <si>
    <t>http://www.fluxplanet.com</t>
  </si>
  <si>
    <t>93e1c5fc-5c69-5b20-f8ff-a2f5d46f61a4</t>
  </si>
  <si>
    <t>Flux Power</t>
  </si>
  <si>
    <t>http://www.fluxpwr.com</t>
  </si>
  <si>
    <t>4a84cef6-dedd-15e0-1006-5e355bc019f3</t>
  </si>
  <si>
    <t>Flux Ventures</t>
  </si>
  <si>
    <t>http://flux-ventures.com</t>
  </si>
  <si>
    <t>3fc26985-f696-7447-10c3-75a86ae00249</t>
  </si>
  <si>
    <t>FLUX9</t>
  </si>
  <si>
    <t>http://flux9ine.com</t>
  </si>
  <si>
    <t>95b15af5-23c4-a3f8-98a5-4b9250fd7f9b</t>
  </si>
  <si>
    <t>FluxBand</t>
  </si>
  <si>
    <t>https://www.crunchbase.com/organization/fluxband</t>
  </si>
  <si>
    <t>130d92e3-a4eb-e4e9-67dd-6d4f966202ef</t>
  </si>
  <si>
    <t>fluxcards</t>
  </si>
  <si>
    <t>https://fluxcards.de</t>
  </si>
  <si>
    <t>5da289cd-d221-e83b-a33e-ad206adbaef7</t>
  </si>
  <si>
    <t>FluxCell</t>
  </si>
  <si>
    <t>http://fluxcell.com</t>
  </si>
  <si>
    <t>c1900820-d397-e175-867f-3991a80d912c</t>
  </si>
  <si>
    <t>FluxData, Inc.</t>
  </si>
  <si>
    <t>http://www.fluxdata.com</t>
  </si>
  <si>
    <t>e980863b-0fcc-b269-fcf9-321900d9ebd6</t>
  </si>
  <si>
    <t>FluxDrive</t>
  </si>
  <si>
    <t>http://www.fluxdrive.com/</t>
  </si>
  <si>
    <t>fadcdf94-5ae8-8208-56e9-2ce4ebec00fe</t>
  </si>
  <si>
    <t>Fluxe</t>
  </si>
  <si>
    <t>http://www.fluxe.com</t>
  </si>
  <si>
    <t>aea06664-70eb-ba1c-40d3-d46b015db7e2</t>
  </si>
  <si>
    <t>Fluxedo</t>
  </si>
  <si>
    <t>http://www.fluxedo.com</t>
  </si>
  <si>
    <t>37f15bc5-cf7d-ab96-aca0-b6f8cc27d24d</t>
  </si>
  <si>
    <t>Fluxee</t>
  </si>
  <si>
    <t>http://fluxeeportal.com</t>
  </si>
  <si>
    <t>05cbb45d-b856-4c70-0b43-87baed47a85a</t>
  </si>
  <si>
    <t>FluxErgy</t>
  </si>
  <si>
    <t>http://www.fluxergy.com</t>
  </si>
  <si>
    <t>8f2a9f63-673a-0478-7c28-1407b9932f48</t>
  </si>
  <si>
    <t>Fluxey</t>
  </si>
  <si>
    <t>https://fluxey.com</t>
  </si>
  <si>
    <t>032b558f-cb39-18a6-cb5f-bc6ee5e90bff</t>
  </si>
  <si>
    <t>FluxFM</t>
  </si>
  <si>
    <t>https://www.fluxfm.de/</t>
  </si>
  <si>
    <t>872e44e6-4dbe-77f4-add1-db20ea0736f4</t>
  </si>
  <si>
    <t>Fluxible</t>
  </si>
  <si>
    <t>http://www.fluxible.co</t>
  </si>
  <si>
    <t>67492f7e-dc6b-3d78-263c-bec5ab6503bd</t>
  </si>
  <si>
    <t>Fluxifi Ltd (UK); Fluxifi, Inc. (US)</t>
  </si>
  <si>
    <t>http://www.fluxifi.com</t>
  </si>
  <si>
    <t>44b6cc38-8ed3-f2b6-dcca-f6e183ecb25e</t>
  </si>
  <si>
    <t>Fluxion Biosciences</t>
  </si>
  <si>
    <t>http://www.fluxionbio.com</t>
  </si>
  <si>
    <t>f3c3f444-13b4-544d-884f-fcec45c98c96</t>
  </si>
  <si>
    <t>Fluxli.com</t>
  </si>
  <si>
    <t>http://fluxli.com</t>
  </si>
  <si>
    <t>878b55a4-092b-53a2-45b3-80aa8a749b15</t>
  </si>
  <si>
    <t>Fluxmatix Ventures</t>
  </si>
  <si>
    <t>http://www.fluxmatix.com</t>
  </si>
  <si>
    <t>a2a32536-3edd-cd67-000b-aa3e121806ac</t>
  </si>
  <si>
    <t>Fluxmob</t>
  </si>
  <si>
    <t>http://fluxmob.com</t>
  </si>
  <si>
    <t>7f83391e-3762-e4e4-c98d-b66e066851fe</t>
  </si>
  <si>
    <t>Fluxody</t>
  </si>
  <si>
    <t>http://fluxody.com</t>
  </si>
  <si>
    <t>30e84853-e896-9766-d1b6-af10b9331523</t>
  </si>
  <si>
    <t>Fluxome</t>
  </si>
  <si>
    <t>http://www.fluxome.com</t>
  </si>
  <si>
    <t>1132ed23-f709-d532-775d-660666b073a0</t>
  </si>
  <si>
    <t>FluxoTi</t>
  </si>
  <si>
    <t>https://3cplus.fluxoti.com</t>
  </si>
  <si>
    <t>2d9a6c8e-f70d-c0a8-07d8-89b10868bd23</t>
  </si>
  <si>
    <t>Fluxus Ventures</t>
  </si>
  <si>
    <t>http://fluxusventures.com/</t>
  </si>
  <si>
    <t>712d6d10-323b-d668-c8bb-660ac5fc0000</t>
  </si>
  <si>
    <t>Fluxx</t>
  </si>
  <si>
    <t>http://fluxx.io</t>
  </si>
  <si>
    <t>389b450e-f4ab-aedc-7d7e-086c7d8b4a50</t>
  </si>
  <si>
    <t>Fluz Fluz</t>
  </si>
  <si>
    <t>http://www.fluzfluz.com</t>
  </si>
  <si>
    <t>1c9c34fa-8bbb-abbc-cc74-25655acfef69</t>
  </si>
  <si>
    <t>FLUZO</t>
  </si>
  <si>
    <t>http://www.fluzo.com</t>
  </si>
  <si>
    <t>92937322-5b2e-fbd7-4b1e-0b9102906d95</t>
  </si>
  <si>
    <t>Fluzo Studio</t>
  </si>
  <si>
    <t>http://fluzostudios.com/web</t>
  </si>
  <si>
    <t>4614d294-4ec3-9214-ad2e-e201b2910b01</t>
  </si>
  <si>
    <t>FLV</t>
  </si>
  <si>
    <t>http://www.flv.com</t>
  </si>
  <si>
    <t>2a0a212c-01cd-04f0-b950-f8265bf2caef</t>
  </si>
  <si>
    <t>FLV Fund</t>
  </si>
  <si>
    <t>http://www.flvfund.com</t>
  </si>
  <si>
    <t>0938d8f6-c906-4b2d-63c2-913b6582e6c6</t>
  </si>
  <si>
    <t>FLVTO</t>
  </si>
  <si>
    <t>http://www.flvto.com/</t>
  </si>
  <si>
    <t>074039d9-f2ff-c870-0a49-49b5b192782a</t>
  </si>
  <si>
    <t>FLW International</t>
  </si>
  <si>
    <t>http://flwint.net/</t>
  </si>
  <si>
    <t>62750bff-135b-6a96-eff8-6d8b2d9d5a02</t>
  </si>
  <si>
    <t>FLX</t>
  </si>
  <si>
    <t>http://www.flx.se/</t>
  </si>
  <si>
    <t>2e78a6ff-0929-4831-eae2-db72fb242604</t>
  </si>
  <si>
    <t>FLX Bike</t>
  </si>
  <si>
    <t>https://flx.bike/</t>
  </si>
  <si>
    <t>21f776b9-05ff-2c30-cd9f-b6a86a9b5246</t>
  </si>
  <si>
    <t>FLX Bio</t>
  </si>
  <si>
    <t>http://www.flxbio.com</t>
  </si>
  <si>
    <t>ae99b3a8-965a-1a83-fb09-f36e38e1a921</t>
  </si>
  <si>
    <t>FLXone</t>
  </si>
  <si>
    <t>http://www.flxone.com</t>
  </si>
  <si>
    <t>68429782-02cf-d06d-1353-de44111215fc</t>
  </si>
  <si>
    <t>Fly</t>
  </si>
  <si>
    <t>http://i-fly.co</t>
  </si>
  <si>
    <t>3e422ebf-bb16-c411-4bfa-e80c9391e66d</t>
  </si>
  <si>
    <t>http://www.fly.com</t>
  </si>
  <si>
    <t>c5d59bd5-a581-d0cd-4ffb-2a915526d4b0</t>
  </si>
  <si>
    <t>Fly &amp; Film</t>
  </si>
  <si>
    <t>http://fly-and-film.com/</t>
  </si>
  <si>
    <t>e4ad0636-78e3-87e1-b285-490362cdc9b0</t>
  </si>
  <si>
    <t>Fly an Airbus</t>
  </si>
  <si>
    <t>http://www.flyanairliner.com/</t>
  </si>
  <si>
    <t>4c9b0b02-e0f4-083c-a642-1033b358fb8b</t>
  </si>
  <si>
    <t>Fly Apparel</t>
  </si>
  <si>
    <t>http://www.wearflyapparel.com</t>
  </si>
  <si>
    <t>e074c8c1-4809-96c5-fcf0-e010af88a624</t>
  </si>
  <si>
    <t>Fly Arrow</t>
  </si>
  <si>
    <t>http://flyarrow.com</t>
  </si>
  <si>
    <t>8f49baf1-5748-ef2f-2c78-7fcd428daf94</t>
  </si>
  <si>
    <t>Fly Ash Blocks - Pravin Buildtech Pvt Ltd.</t>
  </si>
  <si>
    <t>http://www.pravinbuildtech.co.in/aac-blocks.htm</t>
  </si>
  <si>
    <t>8d4b6d7d-9149-0898-7172-ce5c928f0bbc</t>
  </si>
  <si>
    <t>Fly Away Services</t>
  </si>
  <si>
    <t>http://flyaway.tienda/</t>
  </si>
  <si>
    <t>1f2778cf-45aa-5c31-31f8-57c6f46ec44a</t>
  </si>
  <si>
    <t>FLY Barbershop</t>
  </si>
  <si>
    <t>http://flybarbershop.com</t>
  </si>
  <si>
    <t>87577c93-5dde-6341-c972-12fb3115dfb8</t>
  </si>
  <si>
    <t>Fly By Knight</t>
  </si>
  <si>
    <t>http://flybyknight.co.in/</t>
  </si>
  <si>
    <t>07dd3ea1-c6a3-ca58-bc11-fc1d0f391dda</t>
  </si>
  <si>
    <t>Fly dreamers</t>
  </si>
  <si>
    <t>https://www.flydreamers.com</t>
  </si>
  <si>
    <t>1ec1af01-3d62-ac7e-bd10-c606addc5544</t>
  </si>
  <si>
    <t>Fly Eagle transfer</t>
  </si>
  <si>
    <t>http://flyeagletransfer.com</t>
  </si>
  <si>
    <t>f044ab43-d122-e30d-5939-8013b691253e</t>
  </si>
  <si>
    <t>Fly Elephant</t>
  </si>
  <si>
    <t>http://flyelephant.net</t>
  </si>
  <si>
    <t>e5b51155-eabd-05b7-14e2-07f119123a8b</t>
  </si>
  <si>
    <t>Fly Events Production</t>
  </si>
  <si>
    <t>http://www.flyprod.fr/</t>
  </si>
  <si>
    <t>1235c8da-cc16-bfc5-39cb-a64ea1d137d9</t>
  </si>
  <si>
    <t>Fly Factory</t>
  </si>
  <si>
    <t>http://flyfactory.com.au</t>
  </si>
  <si>
    <t>e4995c7c-0827-4dc6-23e2-f2f7d51d525b</t>
  </si>
  <si>
    <t>Fly Fish TV</t>
  </si>
  <si>
    <t>http://www.flyfishtv.com/</t>
  </si>
  <si>
    <t>b1b31eab-a933-1ca1-2e80-2bed6b8afc3a</t>
  </si>
  <si>
    <t>Fly Fishing Hunter</t>
  </si>
  <si>
    <t>http://www.flyfishinghunter.com</t>
  </si>
  <si>
    <t>d74f8d1b-8bf4-6017-286b-ee63fb894602</t>
  </si>
  <si>
    <t>Fly H2 Aerospace</t>
  </si>
  <si>
    <t>http://flyh2.com/</t>
  </si>
  <si>
    <t>461dcb5d-4ed7-972c-afe2-ed591576439d</t>
  </si>
  <si>
    <t>Fly HELO</t>
  </si>
  <si>
    <t>http://flyhelo.com.br</t>
  </si>
  <si>
    <t>78be6f3d-ff28-0eb6-c734-17e1894aa755</t>
  </si>
  <si>
    <t>Fly ITAS Chartered Airlines</t>
  </si>
  <si>
    <t>http://www.flyitas.com</t>
  </si>
  <si>
    <t>88e97e6e-93ef-96a3-f701-30f1055e90c9</t>
  </si>
  <si>
    <t>Fly Labs</t>
  </si>
  <si>
    <t>https://editonthefly.com/</t>
  </si>
  <si>
    <t>ba2cfb94-4a3b-068a-12c7-ca6e9e86bb31</t>
  </si>
  <si>
    <t>Fly Leasing Limited</t>
  </si>
  <si>
    <t>http://www.flyleasing.com/</t>
  </si>
  <si>
    <t>4a40dcf8-1bfb-3ac3-a310-ff4d0ddb4dae</t>
  </si>
  <si>
    <t>Fly me to the Moon</t>
  </si>
  <si>
    <t>http://www.flymetothemoon.ca</t>
  </si>
  <si>
    <t>f50ce428-ae67-83f8-934c-bfcf7d083df6</t>
  </si>
  <si>
    <t>Fly Media</t>
  </si>
  <si>
    <t>http://www.notorioustalent.com</t>
  </si>
  <si>
    <t>dd58ac66-f9f0-6306-273b-3c8adc18fcff</t>
  </si>
  <si>
    <t>Fly Media Pvt Ltd</t>
  </si>
  <si>
    <t>http://flymedia.in</t>
  </si>
  <si>
    <t>636be8f7-0077-4cc1-1dce-7905d0925df6</t>
  </si>
  <si>
    <t>Fly Money</t>
  </si>
  <si>
    <t>http://www.flymoney.com/</t>
  </si>
  <si>
    <t>4747f4c5-cb9d-a2bf-97ff-a67870bbddef</t>
  </si>
  <si>
    <t>Fly N Study Overseas</t>
  </si>
  <si>
    <t>http://www.flynstudy.com</t>
  </si>
  <si>
    <t>3eead155-1f7a-5f31-b596-990d98c882f3</t>
  </si>
  <si>
    <t>Fly North</t>
  </si>
  <si>
    <t>http://flynorthgroup.com/</t>
  </si>
  <si>
    <t>1ee99be9-8732-630c-ea21-a475c5a2be71</t>
  </si>
  <si>
    <t>Fly Now Pay Later</t>
  </si>
  <si>
    <t>https://flynowpaylater.com</t>
  </si>
  <si>
    <t>c6c2351a-2785-58b5-dd5d-5c8b3d349b09</t>
  </si>
  <si>
    <t>FLY ON MYJET</t>
  </si>
  <si>
    <t>http://flyonmyjet.com</t>
  </si>
  <si>
    <t>5b7b7cd2-1fff-5208-484a-95b26c053577</t>
  </si>
  <si>
    <t>Fly Phone</t>
  </si>
  <si>
    <t>http://www.fly-phone.com/</t>
  </si>
  <si>
    <t>a331cfef-22c6-7ac8-5e37-c7b4dbc3de34</t>
  </si>
  <si>
    <t>Fly Right Systems</t>
  </si>
  <si>
    <t>http://www.flyrightsystems.com/</t>
  </si>
  <si>
    <t>85d8b8b3-b6bf-b1d7-7e29-76a5adb79969</t>
  </si>
  <si>
    <t>Fly Taxi</t>
  </si>
  <si>
    <t>http://flytaxi.me/</t>
  </si>
  <si>
    <t>005ec0b2-8d29-afeb-0bed-c0dd6a38e9b1</t>
  </si>
  <si>
    <t>Fly Tot</t>
  </si>
  <si>
    <t>http://www.fly-tot.com</t>
  </si>
  <si>
    <t>6df3b245-5038-10d7-2a46-0af9f99ca90e</t>
  </si>
  <si>
    <t>Fly Ventures</t>
  </si>
  <si>
    <t>http://www.fly.vc</t>
  </si>
  <si>
    <t>a1ea6070-5f16-1308-f30b-71461be98d93</t>
  </si>
  <si>
    <t>Fly With Me App Limited</t>
  </si>
  <si>
    <t>http://www.flywithmeapp.com</t>
  </si>
  <si>
    <t>d96424d8-e924-dfb9-7734-d76136775421</t>
  </si>
  <si>
    <t>Fly With Monkey</t>
  </si>
  <si>
    <t>http://www.flywithmonkey.com</t>
  </si>
  <si>
    <t>85b50710-db9b-1e81-a204-e78bbec325a1</t>
  </si>
  <si>
    <t>Fly With VIP</t>
  </si>
  <si>
    <t>https://flywithvip.com</t>
  </si>
  <si>
    <t>971a974d-a379-a35a-ffb8-133e6b5a6ccb</t>
  </si>
  <si>
    <t>Fly.com</t>
  </si>
  <si>
    <t>http://fly.com</t>
  </si>
  <si>
    <t>67e92188-bcbe-8108-54d3-87ea669f31c8</t>
  </si>
  <si>
    <t>fly2help</t>
  </si>
  <si>
    <t>http://fly2help.org</t>
  </si>
  <si>
    <t>9030a73e-cc0a-63f3-0a12-a1b9db8de1a4</t>
  </si>
  <si>
    <t>Fly4Me</t>
  </si>
  <si>
    <t>http://www.fly4.me</t>
  </si>
  <si>
    <t>ef4ce4fa-3161-dbb1-33b0-02b368226cc9</t>
  </si>
  <si>
    <t>Fly6</t>
  </si>
  <si>
    <t>http://fly6.com</t>
  </si>
  <si>
    <t>426b12f7-6bb7-0391-7429-ad6918e3ae76</t>
  </si>
  <si>
    <t>Flyability</t>
  </si>
  <si>
    <t>http://www.flyability.com</t>
  </si>
  <si>
    <t>572bd119-ea34-35db-6dc6-93d179ab7dc0</t>
  </si>
  <si>
    <t>FlyAirshare</t>
  </si>
  <si>
    <t>http://flyairshare.com</t>
  </si>
  <si>
    <t>7fd76d14-8595-3365-d183-4a613e0f2802</t>
  </si>
  <si>
    <t>FlyAmple</t>
  </si>
  <si>
    <t>http://www.flyample.com</t>
  </si>
  <si>
    <t>ef999d1c-06eb-e676-3244-34a225bdf639</t>
  </si>
  <si>
    <t>Flyapp</t>
  </si>
  <si>
    <t>http://www.flyapp.com</t>
  </si>
  <si>
    <t>1313f552-0c63-4c73-3082-410d750e38fb</t>
  </si>
  <si>
    <t>FlyASite</t>
  </si>
  <si>
    <t>http://www.flyasite.com</t>
  </si>
  <si>
    <t>d30eaf5a-1a04-0ebe-dd49-50de90e1defd</t>
  </si>
  <si>
    <t>FLYAWAY CORPORATION</t>
  </si>
  <si>
    <t>http://www.flyaway.co.in</t>
  </si>
  <si>
    <t>6040b8e4-2209-9f0f-4850-efc4ae3f76be</t>
  </si>
  <si>
    <t>Flybase</t>
  </si>
  <si>
    <t>http://flybase.io</t>
  </si>
  <si>
    <t>5f153a82-18e9-2990-3d41-41fc9c7c6290</t>
  </si>
  <si>
    <t>Flybe</t>
  </si>
  <si>
    <t>http://www.flybe.com</t>
  </si>
  <si>
    <t>0d64e0ed-f9d0-26e1-9019-32811f09efbc</t>
  </si>
  <si>
    <t>Flybest</t>
  </si>
  <si>
    <t>http://www.flybest.co.id</t>
  </si>
  <si>
    <t>05bec111-a053-c69d-4b51-f751e99038f0</t>
  </si>
  <si>
    <t>FlyBHP</t>
  </si>
  <si>
    <t>https://www.flybhp.com</t>
  </si>
  <si>
    <t>30772c96-0715-e535-71d1-d718e391fa90</t>
  </si>
  <si>
    <t>FlyBird Innovations</t>
  </si>
  <si>
    <t>http://www.flybirdinnovations.com/</t>
  </si>
  <si>
    <t>85d91e63-fc25-6210-84bc-f2fd5a9225d6</t>
  </si>
  <si>
    <t>Flybits, Inc.</t>
  </si>
  <si>
    <t>http://flybits.com</t>
  </si>
  <si>
    <t>b940ad3d-235b-0176-d387-aa0d40a0ee36</t>
  </si>
  <si>
    <t>Flyboard Boracay Training Facility</t>
  </si>
  <si>
    <t>http://flyboardboracay.com</t>
  </si>
  <si>
    <t>c3ea086a-d27f-00c1-2dcf-5b827a0fab76</t>
  </si>
  <si>
    <t>FlyboardLI</t>
  </si>
  <si>
    <t>http://www.flyboardli.com/</t>
  </si>
  <si>
    <t>a17d325b-9c75-fd28-bd2a-4c7e982f1720</t>
  </si>
  <si>
    <t>FlyBot</t>
  </si>
  <si>
    <t>http://www.flybotdesign.com/#hello</t>
  </si>
  <si>
    <t>3808dc2e-5cd5-b72e-450b-b6d5bde4c54c</t>
  </si>
  <si>
    <t>Flybox WiFi</t>
  </si>
  <si>
    <t>http://www.flyboxwifi.com</t>
  </si>
  <si>
    <t>ec29a777-6fd6-7c85-9d05-b2793f38c4f9</t>
  </si>
  <si>
    <t>Flybrain</t>
  </si>
  <si>
    <t>http://flybrain.com/</t>
  </si>
  <si>
    <t>3ffab90e-cc57-6eb0-6a94-af75a3ffb0aa</t>
  </si>
  <si>
    <t>FlyBranson Travel</t>
  </si>
  <si>
    <t>https://flybransontravel.com/</t>
  </si>
  <si>
    <t>6eb2d971-84a3-7ef1-c40f-8fc7f1fd2c00</t>
  </si>
  <si>
    <t>Flybreak.com</t>
  </si>
  <si>
    <t>http://www.flybreak.com</t>
  </si>
  <si>
    <t>b9a2111f-13bf-4cfe-28d1-085e9d065a50</t>
  </si>
  <si>
    <t>Flybrid Automotive Ltd.</t>
  </si>
  <si>
    <t>http://www.flybridsystems.com/</t>
  </si>
  <si>
    <t>3958e3c3-2828-4274-1b41-86332bd63b29</t>
  </si>
  <si>
    <t>FlyBridGe</t>
  </si>
  <si>
    <t>http://www.flybridge.co.jp/</t>
  </si>
  <si>
    <t>61e85bb4-f805-212f-4c73-cec42254a43f</t>
  </si>
  <si>
    <t>Flybridge</t>
  </si>
  <si>
    <t>http://www.flybridge.at/</t>
  </si>
  <si>
    <t>b7c000b8-0b00-9936-7e3f-7954f1af2949</t>
  </si>
  <si>
    <t>Flybridge Capital Partners</t>
  </si>
  <si>
    <t>http://www.flybridge.com</t>
  </si>
  <si>
    <t>662ac4a3-05d0-47e1-f7c0-c4b830c1eb35</t>
  </si>
  <si>
    <t>Flybrix</t>
  </si>
  <si>
    <t>https://flybrix.com/</t>
  </si>
  <si>
    <t>73099efc-1132-3a86-7147-d4dd2a6b0c7d</t>
  </si>
  <si>
    <t>FlyBuy Technologies Inc.</t>
  </si>
  <si>
    <t>http://www.flybuy.com</t>
  </si>
  <si>
    <t>1a626aff-e078-5974-5457-5707714d0280</t>
  </si>
  <si>
    <t>Flyby</t>
  </si>
  <si>
    <t>http://www.flyby.co</t>
  </si>
  <si>
    <t>b842af56-8947-9f12-355d-aa6061dffe84</t>
  </si>
  <si>
    <t>FlyBy - Your Private Pilot On Demand</t>
  </si>
  <si>
    <t>http://www.flyby.es</t>
  </si>
  <si>
    <t>a86da69a-20d1-78cf-09e9-8d960c3d60a3</t>
  </si>
  <si>
    <t>Flyby Media</t>
  </si>
  <si>
    <t>http://www.flybymedia.com</t>
  </si>
  <si>
    <t>5cb848c4-7c33-44d7-1276-c95967e319cb</t>
  </si>
  <si>
    <t>FlyBy Nav Inc.</t>
  </si>
  <si>
    <t>http://www.topxight.com</t>
  </si>
  <si>
    <t>9a5fc00e-0efc-cae2-2a48-2d5d2f74c666</t>
  </si>
  <si>
    <t>FlyByMiles</t>
  </si>
  <si>
    <t>http://www.flybymiles.com</t>
  </si>
  <si>
    <t>1580f60b-7c32-8af0-9aa9-ba241104a2aa</t>
  </si>
  <si>
    <t>FlyCam UAV</t>
  </si>
  <si>
    <t>http://www.flycamuav.com/</t>
  </si>
  <si>
    <t>a3c1198f-a218-924b-3699-6aaabc046df5</t>
  </si>
  <si>
    <t>FlyCap</t>
  </si>
  <si>
    <t>http://flycap.lv/en</t>
  </si>
  <si>
    <t>20de245b-050c-95bb-5242-fefdc7f05b57</t>
  </si>
  <si>
    <t>Flycast Communications Corporation</t>
  </si>
  <si>
    <t>http://www.flycast.com</t>
  </si>
  <si>
    <t>08b36a40-5424-d137-ea17-3265e62af83d</t>
  </si>
  <si>
    <t>Flycatcha.com</t>
  </si>
  <si>
    <t>http://flycatcha.com</t>
  </si>
  <si>
    <t>04178dc9-4dc8-7a4c-079e-f6cf12b9a568</t>
  </si>
  <si>
    <t>Flycatcher Inc</t>
  </si>
  <si>
    <t>http://www.paintinglulu.com</t>
  </si>
  <si>
    <t>ff9a7266-fb58-fcf7-d1bf-d482930a9265</t>
  </si>
  <si>
    <t>flyceipts</t>
  </si>
  <si>
    <t>https://flyceipts.com</t>
  </si>
  <si>
    <t>6bb43199-e2a7-3cb7-0608-f0ea9a2aa36b</t>
  </si>
  <si>
    <t>FlyCell</t>
  </si>
  <si>
    <t>http://www.flycell.com</t>
  </si>
  <si>
    <t>2776294f-cebe-f3cf-1ccd-927a23d6e90c</t>
  </si>
  <si>
    <t>FlyChat Messenger</t>
  </si>
  <si>
    <t>http://www.getflychat.com</t>
  </si>
  <si>
    <t>5ebaca63-3f28-859c-4977-8b9cc74f66f3</t>
  </si>
  <si>
    <t>FlyCleaners</t>
  </si>
  <si>
    <t>http://flycleaners.com</t>
  </si>
  <si>
    <t>92417d68-9cb6-5d45-e2b3-fe97f6360f1c</t>
  </si>
  <si>
    <t>FlyClip</t>
  </si>
  <si>
    <t>http://www.laceclips.com/</t>
  </si>
  <si>
    <t>f69b0b53-8de6-c5fb-362b-ace3b28d98fd</t>
  </si>
  <si>
    <t>Flyclops</t>
  </si>
  <si>
    <t>http://domino.flyclops.com</t>
  </si>
  <si>
    <t>872d98a7-77b3-a974-8137-a45fcb93be1e</t>
  </si>
  <si>
    <t>FlyData</t>
  </si>
  <si>
    <t>http://flydata.com</t>
  </si>
  <si>
    <t>dba97e79-ee8b-6c11-b3c3-8d8da7cd4e47</t>
  </si>
  <si>
    <t>Flydeo</t>
  </si>
  <si>
    <t>http://www.flydeo.com</t>
  </si>
  <si>
    <t>e0c3f71c-374d-0c42-9054-45d2275ce35e</t>
  </si>
  <si>
    <t>FlyDive, Inc.</t>
  </si>
  <si>
    <t>http://www.flydive.com/</t>
  </si>
  <si>
    <t>c5b9d7ce-ab3a-81a2-fe2b-948cbf8f7a5e</t>
  </si>
  <si>
    <t>Flydog Marine</t>
  </si>
  <si>
    <t>http://www.flydogmarine.com/</t>
  </si>
  <si>
    <t>bd310b7b-6254-d1bf-60e5-59ae2f2b34b7</t>
  </si>
  <si>
    <t>Flydra Creative</t>
  </si>
  <si>
    <t>http://flydra.com</t>
  </si>
  <si>
    <t>85a839ab-0b54-a8bd-c7eb-2a4704553e1e</t>
  </si>
  <si>
    <t>Flydubai</t>
  </si>
  <si>
    <t>http://www.flydubai.com</t>
  </si>
  <si>
    <t>f99979c7-ef3a-0e3d-d65e-6910bb03712d</t>
  </si>
  <si>
    <t>Flyduino</t>
  </si>
  <si>
    <t>http://flyduino.net/</t>
  </si>
  <si>
    <t>dba5ba1b-39be-2cbe-04ee-d6aaf89940b4</t>
  </si>
  <si>
    <t>Flye</t>
  </si>
  <si>
    <t>http://www.flyeguide.com</t>
  </si>
  <si>
    <t>4768056d-b0ee-ca4f-86a1-bd12e99b4b82</t>
  </si>
  <si>
    <t>FLYE</t>
  </si>
  <si>
    <t>http://flye.co/</t>
  </si>
  <si>
    <t>d959dbd6-bc18-b494-cb9b-eaed97e15def</t>
  </si>
  <si>
    <t>FLYeasy</t>
  </si>
  <si>
    <t>http://flyeasyindia.com/</t>
  </si>
  <si>
    <t>fba5e90a-d385-939b-5af8-6d57491d1741</t>
  </si>
  <si>
    <t>FlyEasy Corp</t>
  </si>
  <si>
    <t>https://flyeasy.co</t>
  </si>
  <si>
    <t>a47bb588-99a7-aab3-39f3-b936ec2a6d22</t>
  </si>
  <si>
    <t>FlyemSky</t>
  </si>
  <si>
    <t>http://www.flyemsky.com</t>
  </si>
  <si>
    <t>d96248a2-c08d-7397-9490-617260a2417b</t>
  </si>
  <si>
    <t>Flyer</t>
  </si>
  <si>
    <t>http://flyer.fm</t>
  </si>
  <si>
    <t>8df3c37e-ed2d-c6c4-be54-7975059a9f8e</t>
  </si>
  <si>
    <t>Flyer Infotech</t>
  </si>
  <si>
    <t>http://www.flyerinfotech.com/</t>
  </si>
  <si>
    <t>899327fd-fdc7-673a-fa9e-8a8d5f3d9593</t>
  </si>
  <si>
    <t>Flyer, Inc.</t>
  </si>
  <si>
    <t>http://www.flyer.io</t>
  </si>
  <si>
    <t>aca0f0a6-ee77-d1b5-615f-340a5c718825</t>
  </si>
  <si>
    <t>FLYERALARM</t>
  </si>
  <si>
    <t>https://www.flyeralarm.com</t>
  </si>
  <si>
    <t>851cdbce-9086-e906-7217-bf21c96ded5c</t>
  </si>
  <si>
    <t>FLYERBEE AG</t>
  </si>
  <si>
    <t>https://www.flyerbee.com</t>
  </si>
  <si>
    <t>60d646ac-e5a5-b9a9-e3d8-2ef17373acb3</t>
  </si>
  <si>
    <t>Flyerbug</t>
  </si>
  <si>
    <t>http://www.flyerbug.com</t>
  </si>
  <si>
    <t>fb90a583-db15-9649-f962-c9e66a855ac5</t>
  </si>
  <si>
    <t>FlyerCo</t>
  </si>
  <si>
    <t>https://flyerco.com</t>
  </si>
  <si>
    <t>9e286075-b746-7c48-267e-bd50f5857d85</t>
  </si>
  <si>
    <t>FlyerFlo</t>
  </si>
  <si>
    <t>http://www.flyerflo.com/</t>
  </si>
  <si>
    <t>c5bc8721-c4d5-c02c-9d9d-dfee8b2ff681</t>
  </si>
  <si>
    <t>Flyers ASAP</t>
  </si>
  <si>
    <t>http://flyersasap.com/</t>
  </si>
  <si>
    <t>832dbf34-840d-6e92-4e68-b4c33bec4503</t>
  </si>
  <si>
    <t>Flyers Energy</t>
  </si>
  <si>
    <t>http://www.flyersenergy.com</t>
  </si>
  <si>
    <t>ec16b124-ff7c-298f-e953-631915335a51</t>
  </si>
  <si>
    <t>Flyers In 24 Hours</t>
  </si>
  <si>
    <t>http://flyersin24hours.co.uk</t>
  </si>
  <si>
    <t>851c526e-8450-fbf7-2d6a-84fba5781cb0</t>
  </si>
  <si>
    <t>Flyertalk.com</t>
  </si>
  <si>
    <t>http://www.flyertalk.com</t>
  </si>
  <si>
    <t>76c750d2-78b3-c440-524c-cdfa61a07001</t>
  </si>
  <si>
    <t>Flyerzone</t>
  </si>
  <si>
    <t>http://www.flyerzone.co.uk</t>
  </si>
  <si>
    <t>5f859b3b-907d-3dfb-adde-6e5665573d7a</t>
  </si>
  <si>
    <t>FlyEutopia</t>
  </si>
  <si>
    <t>https://flyutopia.com</t>
  </si>
  <si>
    <t>de32d941-ac93-cdf6-6e31-826fa5c20cd8</t>
  </si>
  <si>
    <t>FlyEx</t>
  </si>
  <si>
    <t>http://flyex.com/</t>
  </si>
  <si>
    <t>80b23cb9-e3f6-e157-2979-04d73c7f7b8a</t>
  </si>
  <si>
    <t>Flyezee.com</t>
  </si>
  <si>
    <t>http://flyezee.com</t>
  </si>
  <si>
    <t>6168503e-5574-105e-6758-9b96ffe2b219</t>
  </si>
  <si>
    <t>FlyFan</t>
  </si>
  <si>
    <t>http://flyfan.net/global</t>
  </si>
  <si>
    <t>2dfed576-3f4b-47e9-6b5e-96ad01961f01</t>
  </si>
  <si>
    <t>Flyfar Canada</t>
  </si>
  <si>
    <t>http://www.flyfar.ca/</t>
  </si>
  <si>
    <t>ca11e946-2357-cfca-3eca-14c47d549919</t>
  </si>
  <si>
    <t>Flyffer</t>
  </si>
  <si>
    <t>http://flyffer.com/</t>
  </si>
  <si>
    <t>ef13bace-b728-e774-b5a3-b591beffdc5f</t>
  </si>
  <si>
    <t>Flyfilm</t>
  </si>
  <si>
    <t>http://flyfilm.tv/</t>
  </si>
  <si>
    <t>9a4be3d9-a6dc-cb18-0b80-ba9720a1aa98</t>
  </si>
  <si>
    <t>Flyfishmap Ltd</t>
  </si>
  <si>
    <t>http://www.flyfishmap.com</t>
  </si>
  <si>
    <t>2350a0a6-adfc-c15f-fdc7-107e7d95fb3b</t>
  </si>
  <si>
    <t>Flyfit</t>
  </si>
  <si>
    <t>http://myflyfit.com</t>
  </si>
  <si>
    <t>27006350-6035-4f73-1f8c-d07b92cd3d0d</t>
  </si>
  <si>
    <t>FlyFit Global</t>
  </si>
  <si>
    <t>http://flyfitglobal.com/</t>
  </si>
  <si>
    <t>ba704326-aa73-8d9e-3d18-729907e35ebe</t>
  </si>
  <si>
    <t>FlyforSurgery</t>
  </si>
  <si>
    <t>http://flyforsurgery.biz</t>
  </si>
  <si>
    <t>c46c7364-f198-31c7-3b83-54e5e409d2fa</t>
  </si>
  <si>
    <t>Flyghter</t>
  </si>
  <si>
    <t>http://flyghter.com/</t>
  </si>
  <si>
    <t>b304a2a6-832a-69ce-957d-fb70a320a141</t>
  </si>
  <si>
    <t>Flygildi ehf</t>
  </si>
  <si>
    <t>http://www.flygildi.com</t>
  </si>
  <si>
    <t>60e9a122-2ba9-1aa5-bfee-47d7ed36f5d3</t>
  </si>
  <si>
    <t>Flygstolen</t>
  </si>
  <si>
    <t>http://flygstolen.se/</t>
  </si>
  <si>
    <t>83128c25-8120-72e9-ca9a-4493166d27c2</t>
  </si>
  <si>
    <t>Flyguy Promotions</t>
  </si>
  <si>
    <t>http://www.flyguypromotions.com/</t>
  </si>
  <si>
    <t>de69bc8a-c433-a199-b76c-89191a02abac</t>
  </si>
  <si>
    <t>FlyGuys</t>
  </si>
  <si>
    <t>https://flyguys.io/</t>
  </si>
  <si>
    <t>51257083-26a7-7e9a-2ea5-faa5827da643</t>
  </si>
  <si>
    <t>FlyHajj</t>
  </si>
  <si>
    <t>http://www.flyhajj.com</t>
  </si>
  <si>
    <t>764dc788-c3ea-4c23-da00-bff0c5a3a824</t>
  </si>
  <si>
    <t>FlyHome Fear of Flying Relief Courses</t>
  </si>
  <si>
    <t>http://www.fearofflyingrelief.com/</t>
  </si>
  <si>
    <t>a0a0ba0a-a488-6012-cb06-e0f11d0d2bef</t>
  </si>
  <si>
    <t>FlyHomes</t>
  </si>
  <si>
    <t>https://www.flyhomes.com</t>
  </si>
  <si>
    <t>0b68021f-3356-024f-edaf-27e9351c4fb1</t>
  </si>
  <si>
    <t>FLYHT Aerospace Solutions</t>
  </si>
  <si>
    <t>http://flyht.com</t>
  </si>
  <si>
    <t>de1a1329-606b-3ab0-631a-16d7ac378840</t>
  </si>
  <si>
    <t>flyiin</t>
  </si>
  <si>
    <t>http://flyiin.com</t>
  </si>
  <si>
    <t>9a697adf-b819-842a-465d-97aa9535a914</t>
  </si>
  <si>
    <t>Flyin.com</t>
  </si>
  <si>
    <t>https://www.flyin.com</t>
  </si>
  <si>
    <t>ad6bdc54-4857-16f1-4863-dcef8e43794d</t>
  </si>
  <si>
    <t>FlyinAway Travel Technologies, Inc</t>
  </si>
  <si>
    <t>http://www.flyinaway.com</t>
  </si>
  <si>
    <t>4850802d-10c9-3761-dc19-8587eafe008f</t>
  </si>
  <si>
    <t>Flyindia</t>
  </si>
  <si>
    <t>http://flyindia.co.in</t>
  </si>
  <si>
    <t>ab728abc-85b2-3173-3176-68f23d28cc33</t>
  </si>
  <si>
    <t>Flying Bike Cooperative Brewery</t>
  </si>
  <si>
    <t>http://flyingbike.coop</t>
  </si>
  <si>
    <t>bf340baf-dba6-5884-b050-0c90795c8951</t>
  </si>
  <si>
    <t>Flying Cameras</t>
  </si>
  <si>
    <t>https://www.flyingcameras.com</t>
  </si>
  <si>
    <t>5171d991-5269-d20c-b3f9-c7bf2942cc29</t>
  </si>
  <si>
    <t>Flying Cart</t>
  </si>
  <si>
    <t>http://flyingcart.com</t>
  </si>
  <si>
    <t>d542eb48-c856-c0cc-bc37-3004410a394a</t>
  </si>
  <si>
    <t>Flying Circus Internet Operations GmbH</t>
  </si>
  <si>
    <t>http://flyingcircus.io</t>
  </si>
  <si>
    <t>cf2f693c-35b3-ebca-4972-6539635b44d7</t>
  </si>
  <si>
    <t>Flying Citadel</t>
  </si>
  <si>
    <t>http://flyingcitadel.com</t>
  </si>
  <si>
    <t>ed54c2ea-3356-4f5c-8b21-f5b514fc2e20</t>
  </si>
  <si>
    <t>Flying Cloud Technology</t>
  </si>
  <si>
    <t>http://flyingcloudtech.com</t>
  </si>
  <si>
    <t>c1def50d-2885-c11b-ba72-7675208b6e98</t>
  </si>
  <si>
    <t>Flying Code Ltd.</t>
  </si>
  <si>
    <t>http://www.flyingcode.co.uk/</t>
  </si>
  <si>
    <t>7784d050-a941-7138-b78c-598e7288db76</t>
  </si>
  <si>
    <t>Flying Cow Design Studio</t>
  </si>
  <si>
    <t>http://www.flyingcowdesign.com</t>
  </si>
  <si>
    <t>18cb7a0e-41fb-d7d0-6600-7bcd5292c2ee</t>
  </si>
  <si>
    <t>Flying Cranes</t>
  </si>
  <si>
    <t>http://www.flyingcranes.com</t>
  </si>
  <si>
    <t>19376aff-b817-8658-e9c9-16180663a6a2</t>
  </si>
  <si>
    <t>Flying Crocodile</t>
  </si>
  <si>
    <t>http://www.flyingcroc.com/</t>
  </si>
  <si>
    <t>cb6984b5-df96-3caf-5905-587cf557200f</t>
  </si>
  <si>
    <t>Flying Development Studio</t>
  </si>
  <si>
    <t>https://www.infinite-flight.com/</t>
  </si>
  <si>
    <t>d6995080-1bde-0d91-8905-d391703a6b1f</t>
  </si>
  <si>
    <t>Flying Doctors Nigeria</t>
  </si>
  <si>
    <t>http://www.flyingdoctorsnigeria.com/index.html</t>
  </si>
  <si>
    <t>e7024e3a-c368-0ce7-8bb4-a8b0dc80f169</t>
  </si>
  <si>
    <t>Flying Dodos</t>
  </si>
  <si>
    <t>http://flyingdodos.com</t>
  </si>
  <si>
    <t>cda9f727-9dcf-dbc7-301a-9a58ae14363b</t>
  </si>
  <si>
    <t>Flying Eye</t>
  </si>
  <si>
    <t>http://www.flyingeye.fr/</t>
  </si>
  <si>
    <t>4e47100c-b29a-b841-a8d1-55bb4ded316a</t>
  </si>
  <si>
    <t>Flying Fingers School</t>
  </si>
  <si>
    <t>http://ffs.edu.vn</t>
  </si>
  <si>
    <t>e4164596-6658-8e40-54a1-115a67fd9901</t>
  </si>
  <si>
    <t>Flying Fish</t>
  </si>
  <si>
    <t>https://www.flyingfishonline.com/</t>
  </si>
  <si>
    <t>5f4fbe62-a8c2-d216-4ea3-6f9a2d2dc67a</t>
  </si>
  <si>
    <t>Flying Fish Creative Services</t>
  </si>
  <si>
    <t>http://flyingfishcreative.com</t>
  </si>
  <si>
    <t>13b78101-a6c6-065c-a8e7-98ddb404c752</t>
  </si>
  <si>
    <t>Flying Fish Lab</t>
  </si>
  <si>
    <t>http://www.flyingfishlab.com</t>
  </si>
  <si>
    <t>74923f02-0025-fb5e-bea5-bf308ccc3f67</t>
  </si>
  <si>
    <t>Flying Fish Venture Partners</t>
  </si>
  <si>
    <t>http://www.flyingfish.vc</t>
  </si>
  <si>
    <t>96967bba-b912-62e8-9c85-cf39a6b052e3</t>
  </si>
  <si>
    <t>Flying Food Group</t>
  </si>
  <si>
    <t>http://flyingfood.com</t>
  </si>
  <si>
    <t>ef443215-8c9c-3494-dff0-b445ab67bf91</t>
  </si>
  <si>
    <t>Flying Homes</t>
  </si>
  <si>
    <t>http://www.flyinghomes.co.uk</t>
  </si>
  <si>
    <t>4326ee4a-56bb-fcd3-398d-e82b41aed4cc</t>
  </si>
  <si>
    <t>Flying Kiwi Angels</t>
  </si>
  <si>
    <t>http://fka.nz</t>
  </si>
  <si>
    <t>95c4386c-0871-aa12-b331-1839ed341796</t>
  </si>
  <si>
    <t>Flying Kiwis</t>
  </si>
  <si>
    <t>http://www.flyingkiwis.biz</t>
  </si>
  <si>
    <t>314e9cbd-c942-b3f8-9eb2-3dd5544835e1</t>
  </si>
  <si>
    <t>Flying Machine</t>
  </si>
  <si>
    <t>http://www.flyingmachine.com.au/</t>
  </si>
  <si>
    <t>e60de723-589b-ccc7-97e9-e3e5b09a786f</t>
  </si>
  <si>
    <t>Flying Machine Arena</t>
  </si>
  <si>
    <t>http://flyingmachinearena.org/</t>
  </si>
  <si>
    <t>be40758a-0af0-e7db-24de-0653526650fa</t>
  </si>
  <si>
    <t>Flying Magazine</t>
  </si>
  <si>
    <t>http://www.flyingmag.com</t>
  </si>
  <si>
    <t>cdccb49b-644b-0906-01c9-8e27d4e056a5</t>
  </si>
  <si>
    <t>Flying Man Productions</t>
  </si>
  <si>
    <t>http://www.flyingmanproductions.com</t>
  </si>
  <si>
    <t>4134b506-f554-2172-6b40-7f67894a81e2</t>
  </si>
  <si>
    <t>Flying Media Communications</t>
  </si>
  <si>
    <t>http://www.flyingmediacommunications.com</t>
  </si>
  <si>
    <t>b40c2875-2bfa-acd8-f41c-1ecfe071d5e3</t>
  </si>
  <si>
    <t>Flying Mollusk</t>
  </si>
  <si>
    <t>http://www.flyingmollusk.com/</t>
  </si>
  <si>
    <t>7caa46af-b377-7cce-86df-7ddd19f8b3ba</t>
  </si>
  <si>
    <t>Flying Moose Pictures</t>
  </si>
  <si>
    <t>http://www.moosepix.com/</t>
  </si>
  <si>
    <t>6434676f-4b38-d778-36c4-fc3e7ab36428</t>
  </si>
  <si>
    <t>Flying Paper Software</t>
  </si>
  <si>
    <t>http://flyingpapersoftware.com/</t>
  </si>
  <si>
    <t>f1085f32-a414-8a91-f682-fda343d1adbc</t>
  </si>
  <si>
    <t>Flying Penguin Extraordinary Educational Toys</t>
  </si>
  <si>
    <t>http://flyingpenguin.com.au</t>
  </si>
  <si>
    <t>df566b2c-b4ff-3447-2839-9bba21f9e9cf</t>
  </si>
  <si>
    <t>Flying Pig Digital</t>
  </si>
  <si>
    <t>http://www.flyingpigstudio.com</t>
  </si>
  <si>
    <t>57b82ca6-3c08-fd94-811c-8b79579f8c65</t>
  </si>
  <si>
    <t>Flying Point Capital</t>
  </si>
  <si>
    <t>http://flyingpointcapital.com/</t>
  </si>
  <si>
    <t>d17a61ee-ee96-c625-5325-2bfd5d58f71a</t>
  </si>
  <si>
    <t>Flying Point Digital</t>
  </si>
  <si>
    <t>http://www.flyingpointdigital.com/</t>
  </si>
  <si>
    <t>ce138809-09db-2341-bc14-99ec1a0a4eaf</t>
  </si>
  <si>
    <t>Flying production</t>
  </si>
  <si>
    <t>https://www.flying-production.com</t>
  </si>
  <si>
    <t>5d366684-af1b-f0b6-6db2-ab7dad175776</t>
  </si>
  <si>
    <t>Flying Robot Australia</t>
  </si>
  <si>
    <t>http://www.flyingrobot.com.au/</t>
  </si>
  <si>
    <t>ad678974-efdd-3d05-99b5-9a967908a481</t>
  </si>
  <si>
    <t>Flying Software Labs</t>
  </si>
  <si>
    <t>http://myflightsolutions.com/</t>
  </si>
  <si>
    <t>6b937525-f495-85d7-9f83-266d6c130d20</t>
  </si>
  <si>
    <t>Flying Squirrel Coffee</t>
  </si>
  <si>
    <t>http://flyingsquirrel.in</t>
  </si>
  <si>
    <t>f3fcd465-54ef-0c9e-f9e1-ea8b7e12f8d5</t>
  </si>
  <si>
    <t>Flying Squirrel Holidays</t>
  </si>
  <si>
    <t>http://flyingsquirrelholidays.com/</t>
  </si>
  <si>
    <t>e83413e8-9702-0c5f-683d-cb609042fedf</t>
  </si>
  <si>
    <t>Flying Stars Informatics</t>
  </si>
  <si>
    <t>http://www.flyingstars.co</t>
  </si>
  <si>
    <t>a698e5b8-968b-f4ea-e384-df57a9ba801a</t>
  </si>
  <si>
    <t>Flying Start Online</t>
  </si>
  <si>
    <t>https://www.flyingstartonline.com/</t>
  </si>
  <si>
    <t>77971b20-4d52-f859-0fd4-267b0965dea3</t>
  </si>
  <si>
    <t>Flying Talk</t>
  </si>
  <si>
    <t>de113ff0-d263-7a92-8744-c66930d84218</t>
  </si>
  <si>
    <t>Flying Tiger Copenhagen</t>
  </si>
  <si>
    <t>http://flyingtiger.com/en</t>
  </si>
  <si>
    <t>736b59ae-7686-e67f-e0ce-c4dda8343b78</t>
  </si>
  <si>
    <t>Flying Tiger Productions</t>
  </si>
  <si>
    <t>http://www.flyingtigerproductions.co.uk</t>
  </si>
  <si>
    <t>35f57024-8811-5352-940f-9ecc6e86c8be</t>
  </si>
  <si>
    <t>Flying Turtle Studio</t>
  </si>
  <si>
    <t>http://www.flyingturtle.net</t>
  </si>
  <si>
    <t>0340075d-25e1-aadd-9e75-4b8e3de9116c</t>
  </si>
  <si>
    <t>Flying Venus Travels Pvt. Ltd.</t>
  </si>
  <si>
    <t>https://www.flyingvenus.net/</t>
  </si>
  <si>
    <t>78315851-9035-29e5-fa23-37ebea18517c</t>
  </si>
  <si>
    <t>Flying Wild Hog</t>
  </si>
  <si>
    <t>http://flyingwildhog.com/</t>
  </si>
  <si>
    <t>0c82b1e2-08b1-7be7-7c42-3374db8a446d</t>
  </si>
  <si>
    <t>Flying with kids</t>
  </si>
  <si>
    <t>http://flyingwithkids.co/</t>
  </si>
  <si>
    <t>226e5c02-66ed-a44b-6b2a-5bf706704c94</t>
  </si>
  <si>
    <t>Flyingbear</t>
  </si>
  <si>
    <t>http://www.flyingbear.photos/</t>
  </si>
  <si>
    <t>f3cac658-da71-3025-8d39-462b9bff60d0</t>
  </si>
  <si>
    <t>FlyingBinary</t>
  </si>
  <si>
    <t>http://www.flyingbinary.com/</t>
  </si>
  <si>
    <t>10149853-e51a-ca0c-f353-1ed757fd8510</t>
  </si>
  <si>
    <t>FlyingBooks</t>
  </si>
  <si>
    <t>http://www.flyingbooks.me</t>
  </si>
  <si>
    <t>af093e07-1f83-1a69-439a-86a6f8194a27</t>
  </si>
  <si>
    <t>FlyingBots</t>
  </si>
  <si>
    <t>http://flyingbots.net/</t>
  </si>
  <si>
    <t>cccebcf3-01de-1af5-6779-562c82b86cb2</t>
  </si>
  <si>
    <t>flyingbrides.com</t>
  </si>
  <si>
    <t>http://www.flyingbrides.com</t>
  </si>
  <si>
    <t>edebd11b-435a-73f9-8a4c-24ecb4717ea7</t>
  </si>
  <si>
    <t>FlyingCocoon</t>
  </si>
  <si>
    <t>http://flyingcocoon.com</t>
  </si>
  <si>
    <t>4e901de3-2967-bdd8-ec3a-6bafef344a28</t>
  </si>
  <si>
    <t>FlyingCodes</t>
  </si>
  <si>
    <t>http://www.flyingcodes.com</t>
  </si>
  <si>
    <t>6d61c9b0-0446-8354-e609-25ec9fc4ebc0</t>
  </si>
  <si>
    <t>Flyinge Ab</t>
  </si>
  <si>
    <t>http://www.flyinge.se</t>
  </si>
  <si>
    <t>5350b689-3a2e-582e-87ba-96eb1d20f21d</t>
  </si>
  <si>
    <t>FlyingFlips</t>
  </si>
  <si>
    <t>http://www.flyingflips.com</t>
  </si>
  <si>
    <t>72c59235-0aa4-6ce6-4499-dae776ea742a</t>
  </si>
  <si>
    <t>Flyinghealth</t>
  </si>
  <si>
    <t>https://flyinghealth.com</t>
  </si>
  <si>
    <t>53701c3b-660a-0b98-beb2-cb0b718e3922</t>
  </si>
  <si>
    <t>flyingpenguin</t>
  </si>
  <si>
    <t>http://www.flyingpenguin.com</t>
  </si>
  <si>
    <t>803d5feb-6dc6-6745-feaf-896e2247145a</t>
  </si>
  <si>
    <t>Flyingspares</t>
  </si>
  <si>
    <t>http://flyingspares.com</t>
  </si>
  <si>
    <t>5bf1f4e2-8b1d-ab76-6357-d1b2ac065056</t>
  </si>
  <si>
    <t>Flyingvoice Technology</t>
  </si>
  <si>
    <t>http://www.flyingvoice.com</t>
  </si>
  <si>
    <t>a22b6b54-7551-8b2c-4076-918a1fc354e1</t>
  </si>
  <si>
    <t>FlyingWord</t>
  </si>
  <si>
    <t>http://www.flyingword.com</t>
  </si>
  <si>
    <t>30d9ec87-565a-ae6d-cdf2-e2ab684c5843</t>
  </si>
  <si>
    <t>FlyInStyle</t>
  </si>
  <si>
    <t>http://flyinstyleapp.com</t>
  </si>
  <si>
    <t>625c1fb4-3346-a8bc-43db-eb99a748fd16</t>
  </si>
  <si>
    <t>Flyinx</t>
  </si>
  <si>
    <t>http://www.flyinx.com</t>
  </si>
  <si>
    <t>b1863c06-2833-8cde-42be-f474e8baf63e</t>
  </si>
  <si>
    <t>FLYIT Simulators</t>
  </si>
  <si>
    <t>http://www.flyit.com</t>
  </si>
  <si>
    <t>794136b4-9dca-0a3d-fa2a-be6919a2f32e</t>
  </si>
  <si>
    <t>Flyking</t>
  </si>
  <si>
    <t>http://flyking.in/</t>
  </si>
  <si>
    <t>bc0d4915-dba2-eb47-363b-9b402df829f6</t>
  </si>
  <si>
    <t>FlyKly</t>
  </si>
  <si>
    <t>http://www.flykly.com</t>
  </si>
  <si>
    <t>6c7e829c-fac5-e0b2-2261-41ef61819930</t>
  </si>
  <si>
    <t>Flykt</t>
  </si>
  <si>
    <t>http://www.flykt.com</t>
  </si>
  <si>
    <t>968a1158-3aa6-0097-4ed2-e799e18541c9</t>
  </si>
  <si>
    <t>FlyLab</t>
  </si>
  <si>
    <t>http://flylab.io</t>
  </si>
  <si>
    <t>83cff0da-4fa5-e157-4d96-79315ca62353</t>
  </si>
  <si>
    <t>FlyLogio.com</t>
  </si>
  <si>
    <t>https://www.flylogio.com</t>
  </si>
  <si>
    <t>136acb90-4088-8cda-a53f-64fea56b759c</t>
  </si>
  <si>
    <t>Flymania</t>
  </si>
  <si>
    <t>http://flymania.ru</t>
  </si>
  <si>
    <t>6acfa505-260a-7cb2-9fba-81ceae0cf184</t>
  </si>
  <si>
    <t>Flymble</t>
  </si>
  <si>
    <t>http://flymble.com</t>
  </si>
  <si>
    <t>2675a331-6b32-8f7b-e148-21e25213c77b</t>
  </si>
  <si>
    <t>FlyMedi</t>
  </si>
  <si>
    <t>http://www.flymedi.com</t>
  </si>
  <si>
    <t>9d75a2e3-4b80-2a7a-ba81-96b32ae22300</t>
  </si>
  <si>
    <t>Flymedia Technology</t>
  </si>
  <si>
    <t>http://flymediatech.in/</t>
  </si>
  <si>
    <t>40daa964-09c0-be97-e4c1-7e72668b6730</t>
  </si>
  <si>
    <t>Flymedic</t>
  </si>
  <si>
    <t>http://www.flymedic.de/</t>
  </si>
  <si>
    <t>83caddd6-46d9-dda9-665e-f6089022832c</t>
  </si>
  <si>
    <t>Flymigo</t>
  </si>
  <si>
    <t>http://flymigo.com</t>
  </si>
  <si>
    <t>60f70418-7a74-b3a8-6c19-e9a464781d1d</t>
  </si>
  <si>
    <t>Flymo</t>
  </si>
  <si>
    <t>http://www.flymo.com/uk</t>
  </si>
  <si>
    <t>123759a2-f862-7f75-3527-4507ba153a95</t>
  </si>
  <si>
    <t>flymob</t>
  </si>
  <si>
    <t>https://flymob.com/</t>
  </si>
  <si>
    <t>0cb4f6d3-a3c5-bbe2-3efc-b28eb1bd68ff</t>
  </si>
  <si>
    <t>FLYMOTION Unmanned Systems</t>
  </si>
  <si>
    <t>http://www.flymotionus.com</t>
  </si>
  <si>
    <t>7297a491-b1f1-d1f0-336a-d3404dd8d4ed</t>
  </si>
  <si>
    <t>flymya.com</t>
  </si>
  <si>
    <t>https://flymya.com</t>
  </si>
  <si>
    <t>7af407b0-92fc-de8f-a8c7-afb0656951bd</t>
  </si>
  <si>
    <t>FLYN &amp; CO.</t>
  </si>
  <si>
    <t>http://www.flynwetsuits.com</t>
  </si>
  <si>
    <t>9226fd0e-894a-cef4-f8b7-ee2875a71eb7</t>
  </si>
  <si>
    <t>flynas</t>
  </si>
  <si>
    <t>http://www.flynas.com</t>
  </si>
  <si>
    <t>3f2c013e-f19a-1376-297d-7e1e3949d1ec</t>
  </si>
  <si>
    <t>FLYNAUT</t>
  </si>
  <si>
    <t>http://www.flynaut.com</t>
  </si>
  <si>
    <t>a040eecb-2153-c462-8256-2606ae99afd0</t>
  </si>
  <si>
    <t>FlyNews</t>
  </si>
  <si>
    <t>http://fly-news.es/</t>
  </si>
  <si>
    <t>97eda837-6587-0e12-e547-3774a822f6a0</t>
  </si>
  <si>
    <t>FlyNex</t>
  </si>
  <si>
    <t>https://www.flynex.de</t>
  </si>
  <si>
    <t>4e1af641-a2da-6437-2a41-c2d19cbebae9</t>
  </si>
  <si>
    <t>Flynk Innovations</t>
  </si>
  <si>
    <t>http://www.flynkpapp.com</t>
  </si>
  <si>
    <t>d6f536f2-94f9-b9f3-754f-39ceb21012be</t>
  </si>
  <si>
    <t>Flynlog digital</t>
  </si>
  <si>
    <t>http://www.flynlog.com</t>
  </si>
  <si>
    <t>a1d752b4-10f5-a734-a685-1d5a7fa3db8b</t>
  </si>
  <si>
    <t>Flynn</t>
  </si>
  <si>
    <t>https://flynn.io/</t>
  </si>
  <si>
    <t>8cb2617b-bc0d-2b13-8868-1bcb67cb773b</t>
  </si>
  <si>
    <t>Flynn Intel Group LLC</t>
  </si>
  <si>
    <t>http://www.flynnintelgroup.com</t>
  </si>
  <si>
    <t>986d98c1-fefa-f5a7-06e2-fb02034cee5d</t>
  </si>
  <si>
    <t>FLYNN IP LAW</t>
  </si>
  <si>
    <t>https://www.flynniplaw.com</t>
  </si>
  <si>
    <t>4d41f668-2eaf-8c1d-6f5f-cb6ff4b195a9</t>
  </si>
  <si>
    <t>Flynn IP Law</t>
  </si>
  <si>
    <t>http://www.flynniplaw.com</t>
  </si>
  <si>
    <t>2c8db674-06f7-ede8-04dd-fa13438eeca4</t>
  </si>
  <si>
    <t>Flynn O'Driscoll</t>
  </si>
  <si>
    <t>http://fod.ie</t>
  </si>
  <si>
    <t>1aa363da-6068-c139-b5fd-03e622217493</t>
  </si>
  <si>
    <t>Flynn Pharma</t>
  </si>
  <si>
    <t>http://www.flynnpharma.com</t>
  </si>
  <si>
    <t>42295aeb-279a-0d13-ec4d-f0253b1aeb0e</t>
  </si>
  <si>
    <t>Flynndustries</t>
  </si>
  <si>
    <t>http://www.flynndustries.com</t>
  </si>
  <si>
    <t>155c2a03-eeab-5c08-337d-c132a8897ed5</t>
  </si>
  <si>
    <t>FlyNumber.com</t>
  </si>
  <si>
    <t>http://www.flynumber.com</t>
  </si>
  <si>
    <t>e8f7c780-3bc4-20bc-01e3-b6d00720660e</t>
  </si>
  <si>
    <t>Flynx</t>
  </si>
  <si>
    <t>http://flynxapp.com</t>
  </si>
  <si>
    <t>0414d98c-debb-c3f4-db0c-a8deefe4e318</t>
  </si>
  <si>
    <t>FLYO</t>
  </si>
  <si>
    <t>https://flyo.no/en</t>
  </si>
  <si>
    <t>2d5a839e-91fc-1583-f1e8-96509d685458</t>
  </si>
  <si>
    <t>FlyOnIt</t>
  </si>
  <si>
    <t>http://www.flyonit.com.au</t>
  </si>
  <si>
    <t>902a9253-8b21-04c3-43f7-f6069c3cd712</t>
  </si>
  <si>
    <t>FlyOnWall</t>
  </si>
  <si>
    <t>http://flyonwall.net</t>
  </si>
  <si>
    <t>21bb6a15-cbe0-4e79-16e4-35cf7e75800b</t>
  </si>
  <si>
    <t>FlyOver Canada</t>
  </si>
  <si>
    <t>https://www.flyovercanada.com/</t>
  </si>
  <si>
    <t>628ea2b3-f430-b493-b538-e5429352a2a0</t>
  </si>
  <si>
    <t>Flyover Capital</t>
  </si>
  <si>
    <t>http://www.flyovercapital.com/</t>
  </si>
  <si>
    <t>bb933ad2-4545-dea8-52dd-d2e39d81c559</t>
  </si>
  <si>
    <t>Flyover Innovations</t>
  </si>
  <si>
    <t>http://www.flyoverinnovations.com/</t>
  </si>
  <si>
    <t>03237bcf-bc22-6aef-3911-de755052ca91</t>
  </si>
  <si>
    <t>FlyoverWorks</t>
  </si>
  <si>
    <t>http://www.flyoverworks.com</t>
  </si>
  <si>
    <t>1e47ff61-96cd-a162-0fd9-39982cbe2106</t>
  </si>
  <si>
    <t>Flyp</t>
  </si>
  <si>
    <t>http://getflyp.com</t>
  </si>
  <si>
    <t>78cd705a-6259-2f38-2298-e70a297bae33</t>
  </si>
  <si>
    <t>Flypad</t>
  </si>
  <si>
    <t>http://flypadapp.com</t>
  </si>
  <si>
    <t>c2d517a8-7fcf-6c97-6172-fedc19f72c58</t>
  </si>
  <si>
    <t>Flypaper</t>
  </si>
  <si>
    <t>http://www.flypaper.com</t>
  </si>
  <si>
    <t>21ea7cde-9f36-3019-3ab1-0f98e5fe7e8d</t>
  </si>
  <si>
    <t>Flypaper Media Holdings</t>
  </si>
  <si>
    <t>http://www.flypapermediaholdings.com</t>
  </si>
  <si>
    <t>60568e16-ce83-2b7f-ad98-c4814a9c91e7</t>
  </si>
  <si>
    <t>Flypay</t>
  </si>
  <si>
    <t>http://www.flypay.co.uk</t>
  </si>
  <si>
    <t>fdf306d1-517b-2c7b-cb73-4f5463a82987</t>
  </si>
  <si>
    <t>FlypBox Inc.</t>
  </si>
  <si>
    <t>http://flypbox.com/</t>
  </si>
  <si>
    <t>622cba0a-5d12-0c8f-708e-baec0de9b32f</t>
  </si>
  <si>
    <t>Flype, Inc.</t>
  </si>
  <si>
    <t>http://www.flype.io</t>
  </si>
  <si>
    <t>7ade2c50-b3d6-f7ab-b0d7-4063cebb63e4</t>
  </si>
  <si>
    <t>FLYPEANUT Studio</t>
  </si>
  <si>
    <t>http://www.flypeanut.com</t>
  </si>
  <si>
    <t>227d692e-a532-79e1-e101-687ef3f2b487</t>
  </si>
  <si>
    <t>Flypeeps</t>
  </si>
  <si>
    <t>http://www.flypeeps.com</t>
  </si>
  <si>
    <t>154ebf87-43f1-172f-10cb-bc6c3072f937</t>
  </si>
  <si>
    <t>Flyper</t>
  </si>
  <si>
    <t>http://www.theflyper.com</t>
  </si>
  <si>
    <t>588d73ab-707c-872d-904e-58ae0984e7ad</t>
  </si>
  <si>
    <t>Flyphant</t>
  </si>
  <si>
    <t>http://www.flyphant.com</t>
  </si>
  <si>
    <t>7ce29216-dcd8-572a-b796-1660bc428d25</t>
  </si>
  <si>
    <t>FlyPilot</t>
  </si>
  <si>
    <t>https://flypilot.eu</t>
  </si>
  <si>
    <t>dd8ec17e-13c9-b714-8eb6-384708d82612</t>
  </si>
  <si>
    <t>Flyplist</t>
  </si>
  <si>
    <t>http://www.flyplist.com</t>
  </si>
  <si>
    <t>4d1f51b0-b506-914f-662c-7751d15bf1c4</t>
  </si>
  <si>
    <t>Flypost.co</t>
  </si>
  <si>
    <t>http://flypost.co</t>
  </si>
  <si>
    <t>6d9fcb19-c75a-ba59-ca16-648baf2d8645</t>
  </si>
  <si>
    <t>flypp.io</t>
  </si>
  <si>
    <t>http://www.flypp.io/</t>
  </si>
  <si>
    <t>26a7f880-ee65-44b7-bcce-cf3edb00660a</t>
  </si>
  <si>
    <t>Flypper</t>
  </si>
  <si>
    <t>https://flypper.com/</t>
  </si>
  <si>
    <t>fba8eaa5-4784-0aa3-3931-08ab78273595</t>
  </si>
  <si>
    <t>FlyPro</t>
  </si>
  <si>
    <t>https://www.flypro-uk.com/</t>
  </si>
  <si>
    <t>231c8056-a70a-c0fa-2945-93dfd6d447d2</t>
  </si>
  <si>
    <t>Flypro Aerospace Technology</t>
  </si>
  <si>
    <t>http://www.flypro.com/en</t>
  </si>
  <si>
    <t>9928508b-c172-1c74-fc4c-45a4393ffaef</t>
  </si>
  <si>
    <t>FLYR</t>
  </si>
  <si>
    <t>http://flyrlabs.com</t>
  </si>
  <si>
    <t>ff202d07-55db-ab4f-6691-f27c3da559d9</t>
  </si>
  <si>
    <t>Flyr Manchester</t>
  </si>
  <si>
    <t>http://evence.co.nf/</t>
  </si>
  <si>
    <t>e2327100-50a8-0f87-2c3f-f6d798b1fcdb</t>
  </si>
  <si>
    <t>Flyr TV</t>
  </si>
  <si>
    <t>http://www.flyrtv.com/</t>
  </si>
  <si>
    <t>77a3c37a-4fb6-8ff0-54e4-ccfb034b5bcf</t>
  </si>
  <si>
    <t>FLYRE LIMITED</t>
  </si>
  <si>
    <t>http://www.fly-re.com</t>
  </si>
  <si>
    <t>65872920-0339-7fb8-f01c-6520ac2351c1</t>
  </si>
  <si>
    <t>FlyReadyJet</t>
  </si>
  <si>
    <t>http://www.flyreadyjet.com/</t>
  </si>
  <si>
    <t>9dad2e54-1b28-ddbb-9d5f-e4b1263deccc</t>
  </si>
  <si>
    <t>Flyreel</t>
  </si>
  <si>
    <t>http://flyreel.com</t>
  </si>
  <si>
    <t>4c018f8a-b0fa-01bd-2781-e80e3fbb3ca3</t>
  </si>
  <si>
    <t>Flyrobe</t>
  </si>
  <si>
    <t>http://flyrobe.com/</t>
  </si>
  <si>
    <t>a4d8775b-d863-90b6-4bce-f96f3d939d1f</t>
  </si>
  <si>
    <t>Flyrs</t>
  </si>
  <si>
    <t>http://108.163.129.36/~flyrs/</t>
  </si>
  <si>
    <t>940ec0f2-6976-98fd-71d7-59e21e31739b</t>
  </si>
  <si>
    <t>flyRuby.com</t>
  </si>
  <si>
    <t>http://www.flyruby.com</t>
  </si>
  <si>
    <t>2b910caa-7014-369b-0aa7-bcfebcc2e723</t>
  </si>
  <si>
    <t>FlyScan, Inc</t>
  </si>
  <si>
    <t>http://www.flyscans.com</t>
  </si>
  <si>
    <t>829b3030-5b6b-502d-277a-9b0f7684b4ee</t>
  </si>
  <si>
    <t>FlySolo</t>
  </si>
  <si>
    <t>http://www.flysolo.co</t>
  </si>
  <si>
    <t>795931ef-19ad-4529-8926-8d96e59b6a23</t>
  </si>
  <si>
    <t>Flyspaces</t>
  </si>
  <si>
    <t>http://flyspaces.com/</t>
  </si>
  <si>
    <t>6d55a13e-499d-1ad7-2144-dcae43b0da89</t>
  </si>
  <si>
    <t>Flyspan</t>
  </si>
  <si>
    <t>http://www.flyspansystems.com</t>
  </si>
  <si>
    <t>ff7677ad-272a-e964-a806-2f50b8b578fe</t>
  </si>
  <si>
    <t>Flyspy</t>
  </si>
  <si>
    <t>http://www.flyspy.com.au</t>
  </si>
  <si>
    <t>2ae31d5d-279d-1000-9007-edfd1e9a5d08</t>
  </si>
  <si>
    <t>Flystay</t>
  </si>
  <si>
    <t>http://flystay.xyz</t>
  </si>
  <si>
    <t>5d77d24b-8038-5cd0-b805-e2e123d407e9</t>
  </si>
  <si>
    <t>Flystein</t>
  </si>
  <si>
    <t>http://www.flystein.com/</t>
  </si>
  <si>
    <t>f299df55-e3a6-7eb0-97e6-a1866e064af3</t>
  </si>
  <si>
    <t>Flystro</t>
  </si>
  <si>
    <t>http://flystro.com/</t>
  </si>
  <si>
    <t>3f51a7d3-3040-071c-1e2b-e09f2e93750c</t>
  </si>
  <si>
    <t>Flyswat</t>
  </si>
  <si>
    <t>http://www.flyswat.com</t>
  </si>
  <si>
    <t>02432cd9-0d11-3229-15d6-1db45282a8e4</t>
  </si>
  <si>
    <t>Flyt</t>
  </si>
  <si>
    <t>http://flyt.pk</t>
  </si>
  <si>
    <t>1d84857a-f3aa-61d8-862d-29048266c48c</t>
  </si>
  <si>
    <t>Flyta</t>
  </si>
  <si>
    <t>http://flyta.co/</t>
  </si>
  <si>
    <t>23499e93-b7b5-1c72-a52f-9c4ece7b6866</t>
  </si>
  <si>
    <t>Flytailit</t>
  </si>
  <si>
    <t>http://www.flytailit.com</t>
  </si>
  <si>
    <t>7d5ca970-1f82-2378-792c-25b169b41ff9</t>
  </si>
  <si>
    <t>FlytBase</t>
  </si>
  <si>
    <t>http://flytbase.com</t>
  </si>
  <si>
    <t>86e515ec-9a81-ecbb-e057-5a71742b140d</t>
  </si>
  <si>
    <t>Flytbilligst.dk</t>
  </si>
  <si>
    <t>http://www.flytbilligst.dk/</t>
  </si>
  <si>
    <t>b3b40f87-2336-9933-2134-6c21a94c3fe0</t>
  </si>
  <si>
    <t>FLYTE</t>
  </si>
  <si>
    <t>https://flyte.se/</t>
  </si>
  <si>
    <t>7f78c310-826c-8259-07f3-4d9cdc624886</t>
  </si>
  <si>
    <t>Flyte New Media</t>
  </si>
  <si>
    <t>http://www.takeflyte.com/</t>
  </si>
  <si>
    <t>0dc09817-9928-e36f-0c34-71d00a9a51c7</t>
  </si>
  <si>
    <t>Flyte Systems</t>
  </si>
  <si>
    <t>http://www.flytesystems.com</t>
  </si>
  <si>
    <t>11366fc0-6629-4bc9-22da-ee2248e45cb7</t>
  </si>
  <si>
    <t>Flyte Technologies</t>
  </si>
  <si>
    <t>https://www.flyte.ie</t>
  </si>
  <si>
    <t>b33e4a88-0c5c-05ce-1309-9673ede629b3</t>
  </si>
  <si>
    <t>Flyte Tyme</t>
  </si>
  <si>
    <t>http://www.flytetymelimo.com/</t>
  </si>
  <si>
    <t>94008675-96e2-3884-e187-d5b5e0b006b3</t>
  </si>
  <si>
    <t>FlyteBike</t>
  </si>
  <si>
    <t>http://www.flytebike.com/</t>
  </si>
  <si>
    <t>7541c36e-c606-5529-ba66-3878dfdd66c7</t>
  </si>
  <si>
    <t>FlyTech UAV</t>
  </si>
  <si>
    <t>http://www.flytechuav.com/</t>
  </si>
  <si>
    <t>ba19b460-6724-972d-5d6d-18320302db76</t>
  </si>
  <si>
    <t>FlyTechnista</t>
  </si>
  <si>
    <t>http://www.flytechnista.org</t>
  </si>
  <si>
    <t>c55dbe00-1df7-fd1a-e417-c1f4ea4e4dbb</t>
  </si>
  <si>
    <t>FlyteCourier</t>
  </si>
  <si>
    <t>http://www.flytecourier.com</t>
  </si>
  <si>
    <t>9a794aad-fb76-a19d-005d-919cf6a09e5e</t>
  </si>
  <si>
    <t>Flytedesk</t>
  </si>
  <si>
    <t>http://www.flytedesk.com</t>
  </si>
  <si>
    <t>ab5b9dce-8849-9289-8608-3da4acc32a07</t>
  </si>
  <si>
    <t>Flytenow</t>
  </si>
  <si>
    <t>http://www.flytenow.com</t>
  </si>
  <si>
    <t>6fe09b4a-142e-8ef4-db25-791701b7e1b8</t>
  </si>
  <si>
    <t>Flythegap</t>
  </si>
  <si>
    <t>http://flythegap.com/</t>
  </si>
  <si>
    <t>f7ec7955-e14b-78a0-387a-b701915ec59a</t>
  </si>
  <si>
    <t>Flytime Aerial</t>
  </si>
  <si>
    <t>http://www.flytimeaerial.com/</t>
  </si>
  <si>
    <t>49829e1a-3e19-c260-07f9-57a5e80652e1</t>
  </si>
  <si>
    <t>Flytivity</t>
  </si>
  <si>
    <t>http://www.flytivity.com</t>
  </si>
  <si>
    <t>35e2dd55-8a09-189f-8c98-6edeeace88c5</t>
  </si>
  <si>
    <t>Flytlab</t>
  </si>
  <si>
    <t>http://www.flytlab.com</t>
  </si>
  <si>
    <t>8ac1192f-17ef-872a-e304-e1fb44ae8f79</t>
  </si>
  <si>
    <t>Flyto</t>
  </si>
  <si>
    <t>https://www.flyto.io</t>
  </si>
  <si>
    <t>1e03ebd5-7045-ba34-b478-3225357f0944</t>
  </si>
  <si>
    <t>flytographer</t>
  </si>
  <si>
    <t>http://www.flytographer.com/</t>
  </si>
  <si>
    <t>00a65d8d-4b92-27b3-2c8f-cf48c488c68a</t>
  </si>
  <si>
    <t>Flytography</t>
  </si>
  <si>
    <t>http://www.flytography.com.au/</t>
  </si>
  <si>
    <t>34ca3b31-769e-3939-dcf1-bd7a43540b0c</t>
  </si>
  <si>
    <t>Flytour Travel</t>
  </si>
  <si>
    <t>http://www.flytour.com.br</t>
  </si>
  <si>
    <t>add06efd-25c4-7576-1bbe-c4ea3a7f1732</t>
  </si>
  <si>
    <t>Flytrex</t>
  </si>
  <si>
    <t>http://www.flytrex.com/</t>
  </si>
  <si>
    <t>b1079232-f8c3-63cf-e559-de5a8cd2b871</t>
  </si>
  <si>
    <t>Flytta</t>
  </si>
  <si>
    <t>http://goflytta.com</t>
  </si>
  <si>
    <t>b580aabf-794f-f9df-6712-a65eea640d69</t>
  </si>
  <si>
    <t>Flyttefirma SjÌÄå_lland</t>
  </si>
  <si>
    <t>https://www.flyttefirmaet.dk</t>
  </si>
  <si>
    <t>ac6aa5c3-033f-db8c-57c3-ab4cc4483e6a</t>
  </si>
  <si>
    <t>Flyttsupporten Stockholm AB</t>
  </si>
  <si>
    <t>http://www.flyttsupporten.se</t>
  </si>
  <si>
    <t>ce4dd3d4-33fe-8bb3-5e93-201886fdf6b8</t>
  </si>
  <si>
    <t>Flytxt</t>
  </si>
  <si>
    <t>http://www.flytxt.com</t>
  </si>
  <si>
    <t>3268b453-6d38-c419-582b-a7354c4eebf2</t>
  </si>
  <si>
    <t>Flyver</t>
  </si>
  <si>
    <t>http://flyver.co</t>
  </si>
  <si>
    <t>08ec29ff-a9a1-fc47-7847-304e146bb100</t>
  </si>
  <si>
    <t>FlyVoIP</t>
  </si>
  <si>
    <t>http://www.wifiofflinemap.com</t>
  </si>
  <si>
    <t>bef21a3d-3324-24c8-7dfb-6e10404bd236</t>
  </si>
  <si>
    <t>Flyvpn</t>
  </si>
  <si>
    <t>http://www.flyvpn.com</t>
  </si>
  <si>
    <t>5623069d-f20f-2f69-9295-d5a172dbe2a8</t>
  </si>
  <si>
    <t>FlyWallet</t>
  </si>
  <si>
    <t>https://www.flywallet.co</t>
  </si>
  <si>
    <t>13fa7510-e6c6-5a4d-cc5c-6085da8349a8</t>
  </si>
  <si>
    <t>Flywheel</t>
  </si>
  <si>
    <t>http://www.flywheelbi.com</t>
  </si>
  <si>
    <t>ee8655dc-6e3a-703d-a67a-908d0089d8d4</t>
  </si>
  <si>
    <t>http://getflywheel.com</t>
  </si>
  <si>
    <t>0c0ee3a2-092f-fd19-cd1b-e9aa8925031a</t>
  </si>
  <si>
    <t>http://www.flywheelcoworking.com</t>
  </si>
  <si>
    <t>10914933-28ae-d876-a094-bd7ffd84d2e2</t>
  </si>
  <si>
    <t>Flywheel Advisors, Inc.</t>
  </si>
  <si>
    <t>http://www.flywheeladvisors.com</t>
  </si>
  <si>
    <t>6c6273f7-7da1-3a14-e48f-fdf6c3a43a21</t>
  </si>
  <si>
    <t>Flywheel Cowork</t>
  </si>
  <si>
    <t>http://flywheelcoworking.com/</t>
  </si>
  <si>
    <t>210e5f11-f402-4026-38b9-f553e13e2de8</t>
  </si>
  <si>
    <t>Flywheel Data</t>
  </si>
  <si>
    <t>http://flywheeldata.com/</t>
  </si>
  <si>
    <t>a95bc0dd-10dd-c497-1acd-17bdf372f9ed</t>
  </si>
  <si>
    <t>Flywheel Education</t>
  </si>
  <si>
    <t>http://www.flywheeleducation.com</t>
  </si>
  <si>
    <t>b196ee6b-3fc6-b901-749c-470fa7b3d0d7</t>
  </si>
  <si>
    <t>Flywheel Founders</t>
  </si>
  <si>
    <t>http://ifge.nl/</t>
  </si>
  <si>
    <t>ecf9f411-15cf-4d77-e6a6-43c25b4cefed</t>
  </si>
  <si>
    <t>Flywheel Healthcare</t>
  </si>
  <si>
    <t>http://flywheelpartners.com</t>
  </si>
  <si>
    <t>2cccefd5-2432-cc25-e9d9-a9e907f2fc03</t>
  </si>
  <si>
    <t>Flywheel Logistics P Ltd</t>
  </si>
  <si>
    <t>http://www.flywheel.in</t>
  </si>
  <si>
    <t>b1ca74b8-dd79-6012-26f0-c0f20f87bd7d</t>
  </si>
  <si>
    <t>Flywheel New Ventures</t>
  </si>
  <si>
    <t>http://www.newventuresnc.com</t>
  </si>
  <si>
    <t>ea3f06e7-d572-9cd5-7c6e-3b68acc99c63</t>
  </si>
  <si>
    <t>Flywheel New Ventures Accelerator</t>
  </si>
  <si>
    <t>http://www.newventuresnc.com/</t>
  </si>
  <si>
    <t>6fb385df-dd94-e933-0413-6d0d083d1f4b</t>
  </si>
  <si>
    <t>Flywheel Project</t>
  </si>
  <si>
    <t>https://www.flywheelproject.com</t>
  </si>
  <si>
    <t>60880064-08ef-10b7-7f0c-04e0f252658b</t>
  </si>
  <si>
    <t>Flywheel Software</t>
  </si>
  <si>
    <t>http://www.flywheel.com</t>
  </si>
  <si>
    <t>ab2c5059-0f5a-b8f5-c166-13797bb4fb59</t>
  </si>
  <si>
    <t>Flywheel Sports</t>
  </si>
  <si>
    <t>http://flywheelsports.com</t>
  </si>
  <si>
    <t>16eb71eb-fe2e-d4d6-af4c-1146d9e10df7</t>
  </si>
  <si>
    <t>Flywheel Ventures</t>
  </si>
  <si>
    <t>http://www.flywheelventures.com</t>
  </si>
  <si>
    <t>73099e7f-0960-3b03-6c29-9f0b0a83169d</t>
  </si>
  <si>
    <t>Flywheel: Social Enterprise Hub</t>
  </si>
  <si>
    <t>http://www.flywheelcincinnati.org/</t>
  </si>
  <si>
    <t>1bc78c1f-7d51-d151-7c3b-a5d3905aacd1</t>
  </si>
  <si>
    <t>Flywire</t>
  </si>
  <si>
    <t>http://www.flywire.com</t>
  </si>
  <si>
    <t>70b170f8-3a86-58fa-27a1-fd99bb7609df</t>
  </si>
  <si>
    <t>FlyWith</t>
  </si>
  <si>
    <t>https://www.flywith.in</t>
  </si>
  <si>
    <t>2d7384b2-16b0-d0c3-d9de-71a954de1181</t>
  </si>
  <si>
    <t>FlyWorx - Aerial Drone Services</t>
  </si>
  <si>
    <t>http://www.flyworx.co/</t>
  </si>
  <si>
    <t>5603904a-3123-a304-8d55-491a3180b8bb</t>
  </si>
  <si>
    <t>Flyzik</t>
  </si>
  <si>
    <t>http://www.flyzik.com</t>
  </si>
  <si>
    <t>fe726e2f-96cf-af28-4158-84617cbd9474</t>
  </si>
  <si>
    <t>FM Abogados Tenerife</t>
  </si>
  <si>
    <t>http://www.fmabogados.com</t>
  </si>
  <si>
    <t>adce7b18-5fdf-8824-5569-341c6f68d955</t>
  </si>
  <si>
    <t>FM Accountants</t>
  </si>
  <si>
    <t>http://www.fmaccountants.ie</t>
  </si>
  <si>
    <t>33847049-7e1c-8359-572c-d4bb8f0b082c</t>
  </si>
  <si>
    <t>FM Facility Maintenance</t>
  </si>
  <si>
    <t>https://www.fmfacilitymaintenance.com/</t>
  </si>
  <si>
    <t>c28de187-71b8-18f1-c52d-a44d6615fe25</t>
  </si>
  <si>
    <t>FM Global</t>
  </si>
  <si>
    <t>http://www.fmglobal.com</t>
  </si>
  <si>
    <t>9783d3f6-8aa7-102e-67e9-dfe973d0bf3a</t>
  </si>
  <si>
    <t>FM Industries</t>
  </si>
  <si>
    <t>http://www.fmindustries.com</t>
  </si>
  <si>
    <t>9f6ad7f5-c11a-0407-ce68-349316226151</t>
  </si>
  <si>
    <t>FM Innovations</t>
  </si>
  <si>
    <t>http://www.fminnovations.com.au</t>
  </si>
  <si>
    <t>4fd7a8c1-6054-b9eb-9f2e-0f1e08e79751</t>
  </si>
  <si>
    <t>FM Logistic</t>
  </si>
  <si>
    <t>http://www.fmlogistic.com</t>
  </si>
  <si>
    <t>d30e1712-2545-3797-f746-aa93b2919bce</t>
  </si>
  <si>
    <t>FM Management</t>
  </si>
  <si>
    <t>http://www.focusimpresa.com/eng</t>
  </si>
  <si>
    <t>e2bbb997-212d-8c90-c002-b8f6ed522ef3</t>
  </si>
  <si>
    <t>FM Marketplace</t>
  </si>
  <si>
    <t>http://www.fmmarketplace.com</t>
  </si>
  <si>
    <t>a8658c5b-d091-c524-eeed-cdeb91f25ddb</t>
  </si>
  <si>
    <t>FM News 101 KXL</t>
  </si>
  <si>
    <t>http://kxl.com/</t>
  </si>
  <si>
    <t>7cb30bc7-2151-0f8a-36f1-f260d5bb1f32</t>
  </si>
  <si>
    <t>FM Outsource</t>
  </si>
  <si>
    <t>http://www.fmoutsource.com/</t>
  </si>
  <si>
    <t>179ee094-f722-ee4e-5122-e4298bcdf9f8</t>
  </si>
  <si>
    <t>Fm Trance</t>
  </si>
  <si>
    <t>http://www.fmtrance.com</t>
  </si>
  <si>
    <t>01b914ff-5613-8840-3982-71366964f701</t>
  </si>
  <si>
    <t>FM Works</t>
  </si>
  <si>
    <t>http://fmworks.com.br/</t>
  </si>
  <si>
    <t>d8955c5d-0b55-519c-2372-f36026e77ef8</t>
  </si>
  <si>
    <t>FM-FX</t>
  </si>
  <si>
    <t>https://www.fm-fx.com/</t>
  </si>
  <si>
    <t>e4d1f50e-50dd-44e5-34f7-5ab022e1f7f1</t>
  </si>
  <si>
    <t>FM78.tv</t>
  </si>
  <si>
    <t>http://fm78.tv</t>
  </si>
  <si>
    <t>dc57ec10-fa07-c7d4-161b-60aa6ce7e9e0</t>
  </si>
  <si>
    <t>FMA Alliance</t>
  </si>
  <si>
    <t>http://www.fmaalliance.com/</t>
  </si>
  <si>
    <t>eea8663a-ecd9-e848-8194-3b18188a740a</t>
  </si>
  <si>
    <t>FMA Liechtenstein</t>
  </si>
  <si>
    <t>https://www.fma-li.li/en/</t>
  </si>
  <si>
    <t>0a094ff4-6e59-c57b-bb69-77581781b6d3</t>
  </si>
  <si>
    <t>FMA. FixMyAppointment scheduling SaaS software</t>
  </si>
  <si>
    <t>http://www.fma.healthcare</t>
  </si>
  <si>
    <t>38125a36-3b9a-bbe3-9407-8acf012281fa</t>
  </si>
  <si>
    <t>FMAV</t>
  </si>
  <si>
    <t>http://fmav.ca/</t>
  </si>
  <si>
    <t>68322eac-cd17-218a-7eff-3ab917956ef6</t>
  </si>
  <si>
    <t>FMB Media</t>
  </si>
  <si>
    <t>http://www.engagefmb.com</t>
  </si>
  <si>
    <t>b88280cc-c1dd-5402-bde6-f2e197c8292e</t>
  </si>
  <si>
    <t>FMC Cluster</t>
  </si>
  <si>
    <t>http://fmc-cluster.org/</t>
  </si>
  <si>
    <t>52e7e4e0-7743-a62b-0c64-aff1ef17ee71</t>
  </si>
  <si>
    <t>FMC Corporation</t>
  </si>
  <si>
    <t>http://www.fmc.com</t>
  </si>
  <si>
    <t>83c8ec24-09c3-a2d2-0b5c-f498e71c9a98</t>
  </si>
  <si>
    <t>FMC Group</t>
  </si>
  <si>
    <t>http://www.fmcgroup.fi/front_page</t>
  </si>
  <si>
    <t>fdd63c5f-466f-bc3a-b178-e60de162b865</t>
  </si>
  <si>
    <t>FMC Health and Nutrition</t>
  </si>
  <si>
    <t>http://www.fmcbiopolymer.com/</t>
  </si>
  <si>
    <t>4a447f08-e06b-1485-ffa0-1f898104ffb9</t>
  </si>
  <si>
    <t>FMC Kongsberg Subsea AS</t>
  </si>
  <si>
    <t>http://www.fmckongsbergsubsea.com/</t>
  </si>
  <si>
    <t>cf932f81-4c47-3606-b208-84c6ce148de6</t>
  </si>
  <si>
    <t>FMC Technologies</t>
  </si>
  <si>
    <t>http://www.fmctechnologies.com</t>
  </si>
  <si>
    <t>aa8e951f-68a4-02a3-2f99-b7aaa026cf96</t>
  </si>
  <si>
    <t>FMC Technologies - Blending and Transfer Systems</t>
  </si>
  <si>
    <t>http://www.fmctechnologies.com/en/measurementsolutions/technologies/liquidsystems/blendingtransfersystems.aspx</t>
  </si>
  <si>
    <t>35a29258-d43f-5ea1-15bf-ceaa3eac3723</t>
  </si>
  <si>
    <t>FMC-Tech</t>
  </si>
  <si>
    <t>http://www.fmc-tech.com</t>
  </si>
  <si>
    <t>3851e4d4-b5ff-afb6-ecc6-c02779eed60d</t>
  </si>
  <si>
    <t>FMC.COM Investment Holdings</t>
  </si>
  <si>
    <t>https://www.fmc.com</t>
  </si>
  <si>
    <t>920e97e0-7135-7b71-e18d-78fc524fccaa</t>
  </si>
  <si>
    <t>FMCG</t>
  </si>
  <si>
    <t>http://www.fmcgnews.co.uk</t>
  </si>
  <si>
    <t>31c8eaaa-ea7b-0bc1-498c-14ac7ba9828f</t>
  </si>
  <si>
    <t>FMD - The Fashion Model Directory</t>
  </si>
  <si>
    <t>http://www.fashionmodeldirectory.com</t>
  </si>
  <si>
    <t>8637da2f-64d2-60e7-7fdb-eab3169ecc48</t>
  </si>
  <si>
    <t>FMD K&amp;L</t>
  </si>
  <si>
    <t>http://www.klserv.com/</t>
  </si>
  <si>
    <t>7428b0f4-fa13-b95b-0953-1cbcd91e2c9d</t>
  </si>
  <si>
    <t>FMD Media Group</t>
  </si>
  <si>
    <t>https://www.freemusicdistribution.com</t>
  </si>
  <si>
    <t>f5e306aa-62a9-53c7-10fd-d593dc3237df</t>
  </si>
  <si>
    <t>Fme Addons</t>
  </si>
  <si>
    <t>http://www.fmeaddons.com</t>
  </si>
  <si>
    <t>52664209-b727-3c13-d666-4974d72cd174</t>
  </si>
  <si>
    <t>FME AG</t>
  </si>
  <si>
    <t>http://fme-ag.com</t>
  </si>
  <si>
    <t>9bd0a877-b3a9-03cf-2b63-2be7049a01f2</t>
  </si>
  <si>
    <t>FME extensions</t>
  </si>
  <si>
    <t>https://www.fmeextensions.ae</t>
  </si>
  <si>
    <t>c57c34bc-c2eb-0743-93c7-06ba19db2497</t>
  </si>
  <si>
    <t>fme US</t>
  </si>
  <si>
    <t>http://www.migration-center.com</t>
  </si>
  <si>
    <t>cc8406c9-450f-0815-de80-a1d708d39003</t>
  </si>
  <si>
    <t>FMEExtensions</t>
  </si>
  <si>
    <t>http://www.fmeextensions.com</t>
  </si>
  <si>
    <t>a1dfdcf8-48a6-cf33-4b72-5b24a55cddbd</t>
  </si>
  <si>
    <t>FMEextensions</t>
  </si>
  <si>
    <t>https://www.fmeextensions.ae/</t>
  </si>
  <si>
    <t>77cf4e3c-e8f4-603a-7181-d8ac30056dff</t>
  </si>
  <si>
    <t>Fmeme</t>
  </si>
  <si>
    <t>http://fmeme.com</t>
  </si>
  <si>
    <t>d6684b56-8873-bd2e-c05d-d39e6227362e</t>
  </si>
  <si>
    <t>FmeModules</t>
  </si>
  <si>
    <t>http://www.fmemodules.com</t>
  </si>
  <si>
    <t>9e9e5926-41a8-b978-4a40-c299ffd3c074</t>
  </si>
  <si>
    <t>FMG Ltd</t>
  </si>
  <si>
    <t>http://www.fmg.co.uk/</t>
  </si>
  <si>
    <t>c7733aa0-ed44-859a-3e4e-cf1ee1ba5950</t>
  </si>
  <si>
    <t>FMG Partners</t>
  </si>
  <si>
    <t>http://www.fmgpartners.com</t>
  </si>
  <si>
    <t>ff476ea4-402c-d618-71f1-3f683144eb2e</t>
  </si>
  <si>
    <t>FMGNetwork</t>
  </si>
  <si>
    <t>http://fmgnetwork.com</t>
  </si>
  <si>
    <t>a6fc2cd3-b29d-425a-5104-b6de5c776388</t>
  </si>
  <si>
    <t>FMI</t>
  </si>
  <si>
    <t>http://www.fminet.com/</t>
  </si>
  <si>
    <t>0f7573f5-7aaa-66b9-28c5-e8303fe5979e</t>
  </si>
  <si>
    <t>http://www.fragrancemfg.com/</t>
  </si>
  <si>
    <t>043c3b59-ae2a-798a-bdd7-73dcce652984</t>
  </si>
  <si>
    <t>FMI Group</t>
  </si>
  <si>
    <t>http://www.fmigroup.co.uk/</t>
  </si>
  <si>
    <t>88a05e0a-4ec4-7f0c-50dc-4f8ba3bd90f4</t>
  </si>
  <si>
    <t>FMI International</t>
  </si>
  <si>
    <t>http://www.fiduciarymgt.com</t>
  </si>
  <si>
    <t>15b36113-c2a4-1d98-f2cc-7b286b37f4f9</t>
  </si>
  <si>
    <t>FMJ Property Services</t>
  </si>
  <si>
    <t>http://www.fmjps.co.uk/</t>
  </si>
  <si>
    <t>5e90d8a0-6e4d-c732-7b51-297fbb7352db</t>
  </si>
  <si>
    <t>FMK</t>
  </si>
  <si>
    <t>http://playfmk.com</t>
  </si>
  <si>
    <t>84912361-156b-7268-10e8-9e31e9f3230b</t>
  </si>
  <si>
    <t>FMK Technology</t>
  </si>
  <si>
    <t>http://www.fmktech.com/</t>
  </si>
  <si>
    <t>f9e42f34-53c4-5364-c37d-d40ffb928d5c</t>
  </si>
  <si>
    <t>FML Oil Company of Zimbabwe Limited</t>
  </si>
  <si>
    <t>http://www.fmloil.co.zw/</t>
  </si>
  <si>
    <t>06e630ab-9972-6fa7-6b05-3027da2c731f</t>
  </si>
  <si>
    <t>FMO</t>
  </si>
  <si>
    <t>http://www.fmo.nl/</t>
  </si>
  <si>
    <t>2485ca35-5c32-7f43-e195-9180b7e95b32</t>
  </si>
  <si>
    <t>FMP Global</t>
  </si>
  <si>
    <t>http://www.fmpeurope.co.uk/</t>
  </si>
  <si>
    <t>62f82a31-1820-767e-7a53-61290ae03793</t>
  </si>
  <si>
    <t>FMP Media Solutions Inc</t>
  </si>
  <si>
    <t>http://www.fmpmedia.com</t>
  </si>
  <si>
    <t>ea6bb680-4a34-2f9b-9aad-c1332f7509de</t>
  </si>
  <si>
    <t>FMP Products</t>
  </si>
  <si>
    <t>http://www.fmpproducts.com</t>
  </si>
  <si>
    <t>fbed7a6c-142f-fce0-2fef-0bc9c992efbc</t>
  </si>
  <si>
    <t>FMP SteelBuildings</t>
  </si>
  <si>
    <t>http://www.fmpsteelbuildings.com/</t>
  </si>
  <si>
    <t>af3b9ddd-7585-4c79-0f68-6a0702aa5e18</t>
  </si>
  <si>
    <t>FMQB</t>
  </si>
  <si>
    <t>http://fmqb.com/</t>
  </si>
  <si>
    <t>fadb3251-a5e2-afdd-590b-0f9a9a34ad65</t>
  </si>
  <si>
    <t>FMR</t>
  </si>
  <si>
    <t>http://www.fmreuro.com/</t>
  </si>
  <si>
    <t>5c8c7c0a-0147-5e78-678c-0d45bf942c72</t>
  </si>
  <si>
    <t>FMS - Fleet Management Solutions</t>
  </si>
  <si>
    <t>http://www.fleet-management-solutions.net</t>
  </si>
  <si>
    <t>7d8a7958-6a35-260c-15c9-97d5cb9e74a4</t>
  </si>
  <si>
    <t>fms Datenfunk</t>
  </si>
  <si>
    <t>http://www.fms-datenfunk.at</t>
  </si>
  <si>
    <t>08aec1a0-6c3f-fd15-ff56-3e2bb5b0ecb5</t>
  </si>
  <si>
    <t>FMS Purchasing and Services</t>
  </si>
  <si>
    <t>http://fmsmvip.com/</t>
  </si>
  <si>
    <t>7015db7d-e131-263a-4d1f-f554727acc90</t>
  </si>
  <si>
    <t>FMS Solutions</t>
  </si>
  <si>
    <t>http://www.fmssolutions.com</t>
  </si>
  <si>
    <t>c5dbd9ca-7e6d-c052-ff35-3db5aef47be1</t>
  </si>
  <si>
    <t>FMSystems</t>
  </si>
  <si>
    <t>http://www.fmsystems.com</t>
  </si>
  <si>
    <t>6b72efd8-2537-f8ff-41f5-60c81f7d289d</t>
  </si>
  <si>
    <t>FMTC</t>
  </si>
  <si>
    <t>http://fmtc.co</t>
  </si>
  <si>
    <t>80140638-ab99-0e90-780e-f07a97f44f60</t>
  </si>
  <si>
    <t>FMTech Pty Ltd</t>
  </si>
  <si>
    <t>http://www.fmtech.com.au</t>
  </si>
  <si>
    <t>ab5ebe4c-b6c0-0720-e50e-f35f9b426e54</t>
  </si>
  <si>
    <t>FMTrader</t>
  </si>
  <si>
    <t>https://www.fmtrader.com</t>
  </si>
  <si>
    <t>943f29be-72b0-cedd-d665-6183ffbb8cf1</t>
  </si>
  <si>
    <t>FMTV</t>
  </si>
  <si>
    <t>http://www.fmtv.tv/techinnovationindia/</t>
  </si>
  <si>
    <t>bf44b801-368c-c0c7-6beb-0815db29af63</t>
  </si>
  <si>
    <t>FMV Opinions</t>
  </si>
  <si>
    <t>http://www.fmv.com/</t>
  </si>
  <si>
    <t>8360603b-e11a-bfb9-221c-bac2c4fc8c50</t>
  </si>
  <si>
    <t>FMWebster</t>
  </si>
  <si>
    <t>http://fmwebster.drupalgardens.com/</t>
  </si>
  <si>
    <t>0c9aa5de-0a4e-2595-45da-288fe431f747</t>
  </si>
  <si>
    <t>FMX Solutions</t>
  </si>
  <si>
    <t>http://www.fmxsolutions.com.au</t>
  </si>
  <si>
    <t>56f7b3f0-be3a-c1a8-57cd-6987b809d67e</t>
  </si>
  <si>
    <t>FMX World</t>
  </si>
  <si>
    <t>http://www.fmxworld.com</t>
  </si>
  <si>
    <t>e7507c1f-8740-ae5c-9d28-52586572c4b2</t>
  </si>
  <si>
    <t>FMXA</t>
  </si>
  <si>
    <t>http://fmxa.co.uk/</t>
  </si>
  <si>
    <t>c350614b-a2f3-1d6a-a844-e18e1bffd0c3</t>
  </si>
  <si>
    <t>FMYI</t>
  </si>
  <si>
    <t>http://www.fmyi.com</t>
  </si>
  <si>
    <t>e4c47dbe-d12c-8a2f-f6bf-ab3cfa2bfbbf</t>
  </si>
  <si>
    <t>FN Magazine</t>
  </si>
  <si>
    <t>http://fnmag.co</t>
  </si>
  <si>
    <t>7b6a8b7d-0cd4-40f8-99b3-8f5f1c3df54b</t>
  </si>
  <si>
    <t>FN Money</t>
  </si>
  <si>
    <t>http://www.fnmoney.com.au</t>
  </si>
  <si>
    <t>365e0803-8d81-23e3-0507-684be76e0959</t>
  </si>
  <si>
    <t>FNABA (FederaÌÄå¤ÌÄå£o Nacional de AssociaÌÄå¤ÌÄåµes de Business Angels)</t>
  </si>
  <si>
    <t>http://www.fnaba.org</t>
  </si>
  <si>
    <t>f135dc93-a82f-e122-b21d-1446ba52c324</t>
  </si>
  <si>
    <t>Fnac</t>
  </si>
  <si>
    <t>http://www.fnac.es</t>
  </si>
  <si>
    <t>ab9658f6-8a43-6ead-bfaa-15c04e8da7bb</t>
  </si>
  <si>
    <t>Fnatic</t>
  </si>
  <si>
    <t>http://fnatic.com</t>
  </si>
  <si>
    <t>f7ad150f-8a31-d3e4-27fa-69aebaf65636</t>
  </si>
  <si>
    <t>Fnatic Gear</t>
  </si>
  <si>
    <t>https://www.fnaticgear.com</t>
  </si>
  <si>
    <t>6854dd2e-9d19-20cb-7956-e0bb446a29f7</t>
  </si>
  <si>
    <t>FNB Bank</t>
  </si>
  <si>
    <t>http://www.thinkfnb.com</t>
  </si>
  <si>
    <t>de71435a-a639-e009-4db7-cfca940704f9</t>
  </si>
  <si>
    <t>FNB Card Division</t>
  </si>
  <si>
    <t>https://www.fnb.co.za</t>
  </si>
  <si>
    <t>46573682-0afd-3a74-cb5f-621780bc30f7</t>
  </si>
  <si>
    <t>FNB HOLDINGS</t>
  </si>
  <si>
    <t>632a1bb8-6962-ac68-a90f-c2b53d2b217d</t>
  </si>
  <si>
    <t>FNB Namibia</t>
  </si>
  <si>
    <t>https://www.fnbnamibia.com.na</t>
  </si>
  <si>
    <t>c747fc95-8f0a-86a1-48c8-2aa2ebe18c0d</t>
  </si>
  <si>
    <t>Fnbox.com</t>
  </si>
  <si>
    <t>https://www.fnbox.com</t>
  </si>
  <si>
    <t>991d6106-81a5-99c0-a141-a4a2b8877920</t>
  </si>
  <si>
    <t>FNC</t>
  </si>
  <si>
    <t>http://www.fncinc.com</t>
  </si>
  <si>
    <t>5620c827-b1dc-2a64-6217-bf735cd05e25</t>
  </si>
  <si>
    <t>FNC Entertainment</t>
  </si>
  <si>
    <t>http://www.fridaynightcranks.com</t>
  </si>
  <si>
    <t>abc5c84a-5870-a4b5-a45d-be40199a5299</t>
  </si>
  <si>
    <t>FNCA</t>
  </si>
  <si>
    <t>http://www.fnac.com</t>
  </si>
  <si>
    <t>b0a68301-8dba-d754-85ec-f385c0f6aef7</t>
  </si>
  <si>
    <t>fnctions</t>
  </si>
  <si>
    <t>http://fnctions.com</t>
  </si>
  <si>
    <t>dd6f489b-8493-77ee-8a99-02919151cd12</t>
  </si>
  <si>
    <t>FND</t>
  </si>
  <si>
    <t>https://fnd.io/</t>
  </si>
  <si>
    <t>50c61552-c08f-0fc7-1c83-de5ccf5a1899</t>
  </si>
  <si>
    <t>FND Group</t>
  </si>
  <si>
    <t>http://www.groupfnd.com/</t>
  </si>
  <si>
    <t>0ff97915-3d63-a20f-722f-61177e841bc7</t>
  </si>
  <si>
    <t>fnds.online</t>
  </si>
  <si>
    <t>http://fnds.online/</t>
  </si>
  <si>
    <t>6c02f761-c6d7-81e2-bfb5-af168b17dd42</t>
  </si>
  <si>
    <t>FNEX</t>
  </si>
  <si>
    <t>https://www.fnex.com</t>
  </si>
  <si>
    <t>03f28c86-e772-4153-008e-085c86ae4f85</t>
  </si>
  <si>
    <t>FNG Group NV</t>
  </si>
  <si>
    <t>http://www.fng.eu/</t>
  </si>
  <si>
    <t>d3bfc0a0-f8c7-d396-ce6f-d519eb23e33c</t>
  </si>
  <si>
    <t>FNMAKER</t>
  </si>
  <si>
    <t>http://www.fnmaker.com/</t>
  </si>
  <si>
    <t>31f3706d-0fc5-aa5d-cd65-f3c8cf373f9a</t>
  </si>
  <si>
    <t>FnordMetric</t>
  </si>
  <si>
    <t>http://fnordmetric.io/</t>
  </si>
  <si>
    <t>c92dbe8c-07b9-e64d-2cbe-7ec790c68c56</t>
  </si>
  <si>
    <t>Fnp Flagship</t>
  </si>
  <si>
    <t>http://fnpflagship.com</t>
  </si>
  <si>
    <t>5be11cc9-07c2-41bb-e2c2-35012b7e281e</t>
  </si>
  <si>
    <t>FNP WEDDING AND EVENT PLANNERS</t>
  </si>
  <si>
    <t>http://www.fnpweddings.com</t>
  </si>
  <si>
    <t>8817f0fa-95dc-2e3a-ad7a-3ec286526db7</t>
  </si>
  <si>
    <t>FNPGifts</t>
  </si>
  <si>
    <t>http://www.fnpgifts.ph/</t>
  </si>
  <si>
    <t>0feb123a-e633-0463-7ef8-61a1f333bb92</t>
  </si>
  <si>
    <t>FNSS</t>
  </si>
  <si>
    <t>http://www.fnss.com.tr/</t>
  </si>
  <si>
    <t>939e1152-bfa2-007c-654b-df70b742fba4</t>
  </si>
  <si>
    <t>FNT GmbH</t>
  </si>
  <si>
    <t>http://www.fntsoftware.com</t>
  </si>
  <si>
    <t>447f4db2-a21a-1d27-b4fc-f40f16c45e33</t>
  </si>
  <si>
    <t>FNTS</t>
  </si>
  <si>
    <t>8fea7250-a76b-b2a9-3b53-c4ea06b6c986</t>
  </si>
  <si>
    <t>FNV Zelfstandigen</t>
  </si>
  <si>
    <t>https://fnvzzp.nl/</t>
  </si>
  <si>
    <t>8bb1743e-2c1b-6ad4-8a86-d451e01dd671</t>
  </si>
  <si>
    <t>FNZ</t>
  </si>
  <si>
    <t>http://www.fnz.com</t>
  </si>
  <si>
    <t>c254e62c-83eb-763a-ca1a-6a10c5b3ab93</t>
  </si>
  <si>
    <t>Fo-Sho</t>
  </si>
  <si>
    <t>https://www.fo-sho.co.za</t>
  </si>
  <si>
    <t>b8a3937c-2e77-036d-8941-ab2751766bbd</t>
  </si>
  <si>
    <t>Fo//owMe.fm</t>
  </si>
  <si>
    <t>http://www.followme.fm</t>
  </si>
  <si>
    <t>fae54a8e-c914-3742-033a-1ee4cdc88300</t>
  </si>
  <si>
    <t>Foalio</t>
  </si>
  <si>
    <t>http://www.foalio.com</t>
  </si>
  <si>
    <t>5b1b2317-e8cb-6188-d44c-0d11f3aae31e</t>
  </si>
  <si>
    <t>Foaltechnologies</t>
  </si>
  <si>
    <t>http://www.foaltechnologies.com</t>
  </si>
  <si>
    <t>76c07b8d-4f09-4f0b-d7e1-0384b2b8be86</t>
  </si>
  <si>
    <t>Foam Converting</t>
  </si>
  <si>
    <t>http://foamconverting.com</t>
  </si>
  <si>
    <t>550645dc-3f9c-519b-5afb-0a8e7a1ae144</t>
  </si>
  <si>
    <t>Foam Insulation Edmonton</t>
  </si>
  <si>
    <t>http://www.foaminsulationedmonton.com/</t>
  </si>
  <si>
    <t>2791e7fa-eff7-0880-0794-5ff0c21a6552</t>
  </si>
  <si>
    <t>Foam Insulation Solution</t>
  </si>
  <si>
    <t>http://foaminsulationsolution.com/</t>
  </si>
  <si>
    <t>41fd046f-6da1-81d0-4a7a-b87c941f7065</t>
  </si>
  <si>
    <t>FoamInstall</t>
  </si>
  <si>
    <t>http://www.foaminstall.co.uk/</t>
  </si>
  <si>
    <t>44ac6131-48d9-d0c7-0524-c1ecbacd7720</t>
  </si>
  <si>
    <t>Foamix</t>
  </si>
  <si>
    <t>http://www.foamix.co.il/</t>
  </si>
  <si>
    <t>93901f7a-3a4e-7ff0-e3b2-a23f5d25feb4</t>
  </si>
  <si>
    <t>Foamlinx LLC</t>
  </si>
  <si>
    <t>http://www.foamlinx.com</t>
  </si>
  <si>
    <t>9abd1384-9c34-16c6-491a-f19aad2cb9e7</t>
  </si>
  <si>
    <t>FoamRecycle</t>
  </si>
  <si>
    <t>http://www.foamrecyle.org</t>
  </si>
  <si>
    <t>cd0b901b-d22e-483d-1058-79b9a7524076</t>
  </si>
  <si>
    <t>Foamy Media</t>
  </si>
  <si>
    <t>http://foamymedia.com</t>
  </si>
  <si>
    <t>5fe51d8e-23c5-ac87-1be9-0d0cf92e33a4</t>
  </si>
  <si>
    <t>FoÌÎåörvaltnings AB Metallica</t>
  </si>
  <si>
    <t>http://www.metallica.st</t>
  </si>
  <si>
    <t>0378645b-d68d-90fe-4a48-bbac92bbdd7a</t>
  </si>
  <si>
    <t>Foap AB</t>
  </si>
  <si>
    <t>http://www.foap.com</t>
  </si>
  <si>
    <t>e9172e87-5b85-6380-8fa0-9978e9beceff</t>
  </si>
  <si>
    <t>fob</t>
  </si>
  <si>
    <t>http://www.fobapp.co</t>
  </si>
  <si>
    <t>430b9437-9a66-9780-f667-6e576017a3e9</t>
  </si>
  <si>
    <t>FOB Synthesis</t>
  </si>
  <si>
    <t>http://www.fobsynthesis.com/main.htm</t>
  </si>
  <si>
    <t>006f90b8-582d-04a3-38a4-24bf7289c5bc</t>
  </si>
  <si>
    <t>FOB.com</t>
  </si>
  <si>
    <t>http://www.fob.com</t>
  </si>
  <si>
    <t>281963c3-a154-aba7-9fb3-79f2e819aa58</t>
  </si>
  <si>
    <t>Fobal Corporation</t>
  </si>
  <si>
    <t>https://www2.usafootball.com</t>
  </si>
  <si>
    <t>e181dea3-1b13-0d3d-ad17-da5bf5c82483</t>
  </si>
  <si>
    <t>Fobbler</t>
  </si>
  <si>
    <t>http://www.fobbler.com</t>
  </si>
  <si>
    <t>d2342451-7607-aa84-c2b1-79a87255f254</t>
  </si>
  <si>
    <t>FOBISS</t>
  </si>
  <si>
    <t>http://www.fobiss.com</t>
  </si>
  <si>
    <t>3ba1e2f7-62c2-2c52-18c4-6f260cd4fbc0</t>
  </si>
  <si>
    <t>FOBO</t>
  </si>
  <si>
    <t>http://fobo.net</t>
  </si>
  <si>
    <t>a822d20e-0b0e-5a61-63c4-8338c2de770b</t>
  </si>
  <si>
    <t>Fobo</t>
  </si>
  <si>
    <t>https://my-fobo.com/</t>
  </si>
  <si>
    <t>003bb834-c29e-6f07-902a-c99aa99bbc69</t>
  </si>
  <si>
    <t>Foboko</t>
  </si>
  <si>
    <t>http://www.foboko.com</t>
  </si>
  <si>
    <t>46317f75-a714-300e-37f4-b66fbf616881</t>
  </si>
  <si>
    <t>FOBSupplier</t>
  </si>
  <si>
    <t>http://www.fobsupplier.com</t>
  </si>
  <si>
    <t>6045f644-7801-b976-4359-d3b7211c6a68</t>
  </si>
  <si>
    <t>Fobuma</t>
  </si>
  <si>
    <t>https://www.fobuma.com</t>
  </si>
  <si>
    <t>be12d03e-021d-2dac-5a63-03c6c4f8bffd</t>
  </si>
  <si>
    <t>foc.us</t>
  </si>
  <si>
    <t>http://www.foc.us</t>
  </si>
  <si>
    <t>50d01c80-6434-bddb-86fe-255242d39458</t>
  </si>
  <si>
    <t>Focafet</t>
  </si>
  <si>
    <t>http://focafet.org/</t>
  </si>
  <si>
    <t>f962bdc4-be6d-e87f-ff80-8d05ff9fcc16</t>
  </si>
  <si>
    <t>Focal Communications</t>
  </si>
  <si>
    <t>http://www.focal.com/en/</t>
  </si>
  <si>
    <t>09d7754f-802c-51b9-95a0-821df25b0cc1</t>
  </si>
  <si>
    <t>Focal Energy</t>
  </si>
  <si>
    <t>http://www.focal-energy.com</t>
  </si>
  <si>
    <t>92119e7a-046b-3bc1-9cc3-f8b680a60b90</t>
  </si>
  <si>
    <t>Focal Labs</t>
  </si>
  <si>
    <t>http://focallabs.com</t>
  </si>
  <si>
    <t>90a99d28-6414-5e10-22ea-ecd4b1a62bb9</t>
  </si>
  <si>
    <t>Focal Partners</t>
  </si>
  <si>
    <t>http://www.focalpointllc.com/</t>
  </si>
  <si>
    <t>60275171-301a-67b2-8a71-146a7228b0f2</t>
  </si>
  <si>
    <t>Focal Point Data Risk</t>
  </si>
  <si>
    <t>http://cyberriskllc.com/</t>
  </si>
  <si>
    <t>1390fb33-e9c1-2a6a-28e8-57bb6757a7f9</t>
  </si>
  <si>
    <t>Focal Point Energy</t>
  </si>
  <si>
    <t>http://focalpointenergy.com</t>
  </si>
  <si>
    <t>a80e08b5-a1ee-aaea-7db1-a9c06e4b0efc</t>
  </si>
  <si>
    <t>Focal Point Positioning</t>
  </si>
  <si>
    <t>http://www.focalpointpositioning.com/</t>
  </si>
  <si>
    <t>e5214915-f325-726f-cce7-ec681906a591</t>
  </si>
  <si>
    <t>Focal Point Solutions Group</t>
  </si>
  <si>
    <t>http://www.focalpointsg.com</t>
  </si>
  <si>
    <t>d2731f9b-0b09-21e4-f6d7-67302c691f2e</t>
  </si>
  <si>
    <t>Focal Point Training and Consultancy</t>
  </si>
  <si>
    <t>http://www.focalpointtraining.com</t>
  </si>
  <si>
    <t>8d42b0a1-80a4-c1b3-a6bd-3f54420aefbe</t>
  </si>
  <si>
    <t>Focal Point VR</t>
  </si>
  <si>
    <t>http://focalpointvr.com/</t>
  </si>
  <si>
    <t>b7c238ed-9670-3321-bf24-1974878e81b3</t>
  </si>
  <si>
    <t>Focal Strategy</t>
  </si>
  <si>
    <t>http://www.focalstrategy.com</t>
  </si>
  <si>
    <t>b5cf39eb-2ffd-9db1-ab3b-e09f1a733809</t>
  </si>
  <si>
    <t>Focal Systems</t>
  </si>
  <si>
    <t>http://www.focal.systems/</t>
  </si>
  <si>
    <t>1cafa563-5bd2-e64a-3903-972b750e0086</t>
  </si>
  <si>
    <t>Focal Therapeutics</t>
  </si>
  <si>
    <t>http://focalrx.com/</t>
  </si>
  <si>
    <t>e658425a-8f4e-7f6e-1bc0-90ba92711891</t>
  </si>
  <si>
    <t>Focal Upright Furniture</t>
  </si>
  <si>
    <t>https://www.focalupright.com/</t>
  </si>
  <si>
    <t>f9740b9e-5ad3-5ee1-fe41-4042dd4bdcda</t>
  </si>
  <si>
    <t>focalbrand</t>
  </si>
  <si>
    <t>http://www.focalbrand.com</t>
  </si>
  <si>
    <t>a1e123d0-f114-d363-ed41-488bf33fe1df</t>
  </si>
  <si>
    <t>FocalCast</t>
  </si>
  <si>
    <t>http://www.focalcastapp.com</t>
  </si>
  <si>
    <t>eb12976d-e425-da76-9b8e-0d5c13e11e00</t>
  </si>
  <si>
    <t>Focalcrest</t>
  </si>
  <si>
    <t>http://www.focalcrest.com</t>
  </si>
  <si>
    <t>166ebc85-9256-ffb1-8878-49e3d9ebbe82</t>
  </si>
  <si>
    <t>FocalEquity</t>
  </si>
  <si>
    <t>http://www.focalequity.com</t>
  </si>
  <si>
    <t>4956fd33-fdb0-fb18-fe83-f0ccfb441f54</t>
  </si>
  <si>
    <t>FocalHub</t>
  </si>
  <si>
    <t>https://focalhub.co</t>
  </si>
  <si>
    <t>9a8e7d6f-27b5-f0fb-1554-306b64bbac5e</t>
  </si>
  <si>
    <t>Focaloid Technologies</t>
  </si>
  <si>
    <t>http://focaloid.com/</t>
  </si>
  <si>
    <t>c41838a0-0922-a443-858a-25a02356c9d7</t>
  </si>
  <si>
    <t>FocalPoint</t>
  </si>
  <si>
    <t>http://focalpointllc.com/</t>
  </si>
  <si>
    <t>818c99fa-eeb6-e2db-756f-37a035a9c0a5</t>
  </si>
  <si>
    <t>FocalPointK12, Inc.</t>
  </si>
  <si>
    <t>http://www.focalpointk12.com</t>
  </si>
  <si>
    <t>2cdcc819-f9fe-6433-9416-bfca954a6725</t>
  </si>
  <si>
    <t>Focalprice</t>
  </si>
  <si>
    <t>http://dynamic.focalprice.com/</t>
  </si>
  <si>
    <t>ddc9049b-8577-8a44-c47c-29a103bc401d</t>
  </si>
  <si>
    <t>FocalScope</t>
  </si>
  <si>
    <t>http://www.focalscope.com</t>
  </si>
  <si>
    <t>03b9abe9-6e9b-975e-b5f8-8c317fa4fd5f</t>
  </si>
  <si>
    <t>FocalSpec</t>
  </si>
  <si>
    <t>http://www.focalspec.com/</t>
  </si>
  <si>
    <t>1b6f7e8e-6df8-98f1-d04d-42f0c05cb12b</t>
  </si>
  <si>
    <t>Focaltech Systems</t>
  </si>
  <si>
    <t>http://www.focaltech-systems.com/</t>
  </si>
  <si>
    <t>2eeb53b5-9c1e-12e2-5906-692f3cf7a095</t>
  </si>
  <si>
    <t>FocalVid</t>
  </si>
  <si>
    <t>http://focalvid.com</t>
  </si>
  <si>
    <t>d5816ea5-9a9e-5bf1-5d1f-9c9596341baf</t>
  </si>
  <si>
    <t>Focando</t>
  </si>
  <si>
    <t>http://www.focando.com.br</t>
  </si>
  <si>
    <t>c0743724-7f25-fe71-fed6-5cf01cfeeaaa</t>
  </si>
  <si>
    <t>Focare Mould Co.,Ltd.</t>
  </si>
  <si>
    <t>http://chinatwocomponentmoldmaker.weebly.com/</t>
  </si>
  <si>
    <t>454cbb6a-dcba-209b-0197-fce50ce9f087</t>
  </si>
  <si>
    <t>Fochif</t>
  </si>
  <si>
    <t>http://fochif.com/</t>
  </si>
  <si>
    <t>3649d0e5-dd9c-3771-07d0-37ec6ed87027</t>
  </si>
  <si>
    <t>Foci</t>
  </si>
  <si>
    <t>http://fociapp.com/</t>
  </si>
  <si>
    <t>0a717dfc-0593-7b22-2c49-3a95dd6ffb2a</t>
  </si>
  <si>
    <t>FOCI Fiber Optic Communications</t>
  </si>
  <si>
    <t>http://www.foci.com.tw/</t>
  </si>
  <si>
    <t>d887eb0f-a426-1ba5-cff1-50ba5d6d3fab</t>
  </si>
  <si>
    <t>Focinhos.net</t>
  </si>
  <si>
    <t>http://www.focinhos.net/</t>
  </si>
  <si>
    <t>e82223c1-fcd1-6171-e6cc-b89a1955c494</t>
  </si>
  <si>
    <t>Foco Consultoria e Treinamento</t>
  </si>
  <si>
    <t>http://www.fococonsultoria.net.br</t>
  </si>
  <si>
    <t>167331bb-4b08-5bad-76a1-5511c6c4f238</t>
  </si>
  <si>
    <t>Focoosin</t>
  </si>
  <si>
    <t>https://www.focoosin.com/</t>
  </si>
  <si>
    <t>a86f5aff-faea-96bc-4c25-6536f4b2fe83</t>
  </si>
  <si>
    <t>Focus</t>
  </si>
  <si>
    <t>http://www.focus.com</t>
  </si>
  <si>
    <t>85de50bc-40aa-ee45-2392-04d20aee68ac</t>
  </si>
  <si>
    <t>http://www.focuscamera.com/</t>
  </si>
  <si>
    <t>535da42e-e4df-0f98-f223-2c3a966f4ca0</t>
  </si>
  <si>
    <t>http://www.focus.cl/</t>
  </si>
  <si>
    <t>92da8a19-d503-7fb4-d2d0-5ae3b2b64e23</t>
  </si>
  <si>
    <t>http://www.focus-magazin.de/</t>
  </si>
  <si>
    <t>b3754fd7-5288-017b-c0de-e61e65ed6d81</t>
  </si>
  <si>
    <t>http://illuminate.ae</t>
  </si>
  <si>
    <t>3bd6f962-b44e-6b50-d370-ea0fd309f026</t>
  </si>
  <si>
    <t>FOCUS</t>
  </si>
  <si>
    <t>https://www.mapofyourworld.com/</t>
  </si>
  <si>
    <t>bbe19ac8-4a07-4423-e9e6-fee8a465874b</t>
  </si>
  <si>
    <t>FOCUS - Foundation of Cannabis Unified Standards</t>
  </si>
  <si>
    <t>http://www.focusstandards.org/</t>
  </si>
  <si>
    <t>10eff6a7-c30d-df97-4144-5f0625a130e4</t>
  </si>
  <si>
    <t>FOCUS 100</t>
  </si>
  <si>
    <t>http://www.digitalundivided.com/events/focus100</t>
  </si>
  <si>
    <t>2e43245c-f72e-5939-e363-fb29c9c4491f</t>
  </si>
  <si>
    <t>Focus A-Z Entertainment Private Limited</t>
  </si>
  <si>
    <t>https://focusatoz.wordpress.com</t>
  </si>
  <si>
    <t>eb8fb00e-5a53-9bb3-acfa-8b0aee923df5</t>
  </si>
  <si>
    <t>FOCUS Adventure India Pvt. Ltd.</t>
  </si>
  <si>
    <t>http://www.focusadventure.in</t>
  </si>
  <si>
    <t>5a69fa0c-45b7-73db-bb54-a8f2835a576c</t>
  </si>
  <si>
    <t>Focus Advertising</t>
  </si>
  <si>
    <t>http://www.focusad.com</t>
  </si>
  <si>
    <t>44c586ae-b64a-1683-4bfa-bcf654f250c4</t>
  </si>
  <si>
    <t>Focus And Leap</t>
  </si>
  <si>
    <t>https://www.focusandleap.com/</t>
  </si>
  <si>
    <t>452b2784-685a-54fa-f431-af6b5541d687</t>
  </si>
  <si>
    <t>Focus Asia - NO1 Startup Community in Asia</t>
  </si>
  <si>
    <t>https://www.focusasia.xyz//?ref=crunchbase</t>
  </si>
  <si>
    <t>2524972b-9363-87d2-bcbf-de9bab1dcadc</t>
  </si>
  <si>
    <t>Focus Autmoation</t>
  </si>
  <si>
    <t>http://www.focusautomation.co.in</t>
  </si>
  <si>
    <t>01d0a0e1-981f-a1ff-6119-7da64d87e0fa</t>
  </si>
  <si>
    <t>Focus awards</t>
  </si>
  <si>
    <t>http://www.focusawards.org.uk/</t>
  </si>
  <si>
    <t>4cb93708-4e84-5581-08ce-9c9600215450</t>
  </si>
  <si>
    <t>Focus Brands</t>
  </si>
  <si>
    <t>http://www.focusbrands.com/</t>
  </si>
  <si>
    <t>592258e0-fefb-0786-2577-5ac57f0ca2de</t>
  </si>
  <si>
    <t>Focus Business Media</t>
  </si>
  <si>
    <t>http://www.focusbusinessmedia.co.uk/</t>
  </si>
  <si>
    <t>2053ca03-dad7-ff36-8319-50bc61d33653</t>
  </si>
  <si>
    <t>Focus Capital LLC</t>
  </si>
  <si>
    <t>http://focuscapitalllc.com/</t>
  </si>
  <si>
    <t>6364599e-849d-933a-daf7-af1c3e04275f</t>
  </si>
  <si>
    <t>Focus Corporation</t>
  </si>
  <si>
    <t>http://www.focus.ca</t>
  </si>
  <si>
    <t>0fec537d-d2bd-bba4-23c4-444020096f7b</t>
  </si>
  <si>
    <t>Focus Diagnostics</t>
  </si>
  <si>
    <t>http://www.focusdx.com/</t>
  </si>
  <si>
    <t>fa2defb7-03c7-b215-dd8e-0c2669648691</t>
  </si>
  <si>
    <t>Focus Digit</t>
  </si>
  <si>
    <t>http://myappstore.us/focusdigit/</t>
  </si>
  <si>
    <t>e50df172-d443-aa8b-377d-5648c729633c</t>
  </si>
  <si>
    <t>Focus Digital Marketing Agency</t>
  </si>
  <si>
    <t>http://allaboutfocus.com</t>
  </si>
  <si>
    <t>171703d7-528c-9fc6-b14b-9f62dc3d9735</t>
  </si>
  <si>
    <t>Focus Educational Software</t>
  </si>
  <si>
    <t>http://www.focuseducational.com/</t>
  </si>
  <si>
    <t>b8e62f58-ff9c-fa7c-b653-2ea57603597d</t>
  </si>
  <si>
    <t>Focus Enhancements</t>
  </si>
  <si>
    <t>https://www.focusinfo.com</t>
  </si>
  <si>
    <t>fb618046-197e-b9a5-caa1-44b0a1b29042</t>
  </si>
  <si>
    <t>Focus Equity Partners</t>
  </si>
  <si>
    <t>http://www.focusequity.com/</t>
  </si>
  <si>
    <t>b2300174-b817-8b3d-d0e2-7f77f0f3967e</t>
  </si>
  <si>
    <t>FOCUS Europe Ltd.</t>
  </si>
  <si>
    <t>https://www.focus-europe.com</t>
  </si>
  <si>
    <t>785360de-2f81-e234-e60d-0f03bd750de2</t>
  </si>
  <si>
    <t>Focus Features</t>
  </si>
  <si>
    <t>http://www.focusfeatures.com/</t>
  </si>
  <si>
    <t>ea0afc1d-6e13-3481-94f7-aebb5c5d46eb</t>
  </si>
  <si>
    <t>Focus Financial Partners</t>
  </si>
  <si>
    <t>http://focusfinancialpartners.com</t>
  </si>
  <si>
    <t>5d161d71-3ac1-4025-7650-c35cac0faf88</t>
  </si>
  <si>
    <t>Focus Group Europe</t>
  </si>
  <si>
    <t>http://focusge.co.uk</t>
  </si>
  <si>
    <t>19b34222-f4f7-2b89-082c-e589f47a9633</t>
  </si>
  <si>
    <t>Focus Healthcare Management</t>
  </si>
  <si>
    <t>http://focusedhealth.com</t>
  </si>
  <si>
    <t>df152118-cc73-1ce1-61bb-c93aeeb18ad8</t>
  </si>
  <si>
    <t>Focus Healthcare Partners</t>
  </si>
  <si>
    <t>http://www.focushealthcarepartners.com/</t>
  </si>
  <si>
    <t>e86daa26-18ca-650e-01a3-3268fe899a38</t>
  </si>
  <si>
    <t>Focus Home Interactive</t>
  </si>
  <si>
    <t>http://www.focus-home.com/</t>
  </si>
  <si>
    <t>b6294e85-fbde-05ec-a9ab-0a14ef7ec109</t>
  </si>
  <si>
    <t>Focus Hope Machinist Training Institute</t>
  </si>
  <si>
    <t>http://www.focushope.edu/</t>
  </si>
  <si>
    <t>fe4dd308-807c-ef8d-b243-a2beaa028ac2</t>
  </si>
  <si>
    <t>FOCUS HUD</t>
  </si>
  <si>
    <t>http://www.focus-hud.com</t>
  </si>
  <si>
    <t>8ffe4c73-1fe7-844b-8c8a-6fd70b1bcf13</t>
  </si>
  <si>
    <t>Focus Humanitarian Assistance</t>
  </si>
  <si>
    <t>http://www.akdn.org/focus</t>
  </si>
  <si>
    <t>7ec97670-f7d9-6720-3280-eb812ae6978a</t>
  </si>
  <si>
    <t>Focus Imaging Company</t>
  </si>
  <si>
    <t>http://www.focusimaging.co.in</t>
  </si>
  <si>
    <t>c9809659-7114-f320-7deb-c8032af9b99d</t>
  </si>
  <si>
    <t>Focus Insurance Group</t>
  </si>
  <si>
    <t>http://www.focusinsuranceatlanta.com</t>
  </si>
  <si>
    <t>af773785-e74f-148f-b79f-f94c484422b8</t>
  </si>
  <si>
    <t>Focus Integrated</t>
  </si>
  <si>
    <t>http://www.focusintegrated.co.uk</t>
  </si>
  <si>
    <t>0164b209-7b10-6cb1-706b-132a04b5a7a7</t>
  </si>
  <si>
    <t>Focus Internet Services</t>
  </si>
  <si>
    <t>http://www.focusinternetservices.com</t>
  </si>
  <si>
    <t>0cb6006e-36cd-c9c2-7163-df55d7533832</t>
  </si>
  <si>
    <t>Focus Investments</t>
  </si>
  <si>
    <t>http://www.focusinvestment.com</t>
  </si>
  <si>
    <t>46ad5590-2a4e-2861-2bb9-6dc197410315</t>
  </si>
  <si>
    <t>Focus Kids Communication</t>
  </si>
  <si>
    <t>http://www.worldoo.com</t>
  </si>
  <si>
    <t>e5f59d06-89ca-7c24-76da-1503513bb88b</t>
  </si>
  <si>
    <t>Focus Lab</t>
  </si>
  <si>
    <t>http://focuslabllc.com/</t>
  </si>
  <si>
    <t>56e3d28f-0818-2c14-c8ca-413104ade9b7</t>
  </si>
  <si>
    <t>Focus Learning Lab</t>
  </si>
  <si>
    <t>http://focuslearninglab.com/</t>
  </si>
  <si>
    <t>f51b5462-7346-54d8-5c99-99f1dde34a0a</t>
  </si>
  <si>
    <t>Focus Magazine</t>
  </si>
  <si>
    <t>http://sciencefocus.com/</t>
  </si>
  <si>
    <t>7eaf149d-0ed3-1faa-1d80-087922b47371</t>
  </si>
  <si>
    <t>Focus Market Research</t>
  </si>
  <si>
    <t>https://www.focusmarketresearch.com/</t>
  </si>
  <si>
    <t>df6e1614-2e68-5b85-d3f5-8126b84d447d</t>
  </si>
  <si>
    <t>Focus Media</t>
  </si>
  <si>
    <t>http://www.focusmediausa.com</t>
  </si>
  <si>
    <t>c68db3d0-733a-1dd8-9bc1-4452125d6606</t>
  </si>
  <si>
    <t>http://www.focusmedia.cn/</t>
  </si>
  <si>
    <t>5c2fe23b-1a3d-a5cd-52e0-4042a80cbc58</t>
  </si>
  <si>
    <t>Focus Medica</t>
  </si>
  <si>
    <t>http://www.focusmedica.com</t>
  </si>
  <si>
    <t>4977a5a3-8df5-5018-c3cb-263ba1b1bd8a</t>
  </si>
  <si>
    <t>Focus Medical Group</t>
  </si>
  <si>
    <t>http://www.bjfic.com/en/</t>
  </si>
  <si>
    <t>85a10f0c-c582-3c66-92b2-98220de94567</t>
  </si>
  <si>
    <t>Focus Money Group</t>
  </si>
  <si>
    <t>http://www.focusgroup.com</t>
  </si>
  <si>
    <t>32891f09-230e-2215-69aa-1ceeebca1834</t>
  </si>
  <si>
    <t>Focus Neon AB</t>
  </si>
  <si>
    <t>http://focusneon.se/</t>
  </si>
  <si>
    <t>b0b0f185-1ff9-a7e0-a89f-fb035a95aa0b</t>
  </si>
  <si>
    <t>Focus On Business</t>
  </si>
  <si>
    <t>http://www.focusapac.com/</t>
  </si>
  <si>
    <t>939ad775-4e03-1344-3559-3481ccf1af3e</t>
  </si>
  <si>
    <t>Focus on Dalian Magazine</t>
  </si>
  <si>
    <t>http://www.focusondalian.com</t>
  </si>
  <si>
    <t>458c8f52-42e1-f28e-80a1-c833b26cac24</t>
  </si>
  <si>
    <t>Focus on Kids, Too Pediatric Rehabilitation and Education Centre, Inc.</t>
  </si>
  <si>
    <t>http://www.focusonkidstoo.com</t>
  </si>
  <si>
    <t>a18ea96e-6209-feff-a274-219be9e71a26</t>
  </si>
  <si>
    <t>FOCUS Online</t>
  </si>
  <si>
    <t>http://www.focus.de</t>
  </si>
  <si>
    <t>d80b1306-2efd-6866-b662-ecdc6b6b3968</t>
  </si>
  <si>
    <t>Focus Opportunity Fund</t>
  </si>
  <si>
    <t>http://www.focusopportunity.com</t>
  </si>
  <si>
    <t>c8eb9e49-6722-eb72-12b3-81c0a226efd3</t>
  </si>
  <si>
    <t>Focus Opus Inc.</t>
  </si>
  <si>
    <t>http://www.focusopus.com</t>
  </si>
  <si>
    <t>e1fd0c35-7b2d-e2b3-ec7b-d4c0c549d572</t>
  </si>
  <si>
    <t>Focus Organisation</t>
  </si>
  <si>
    <t>http://www.focusorganisation.co.uk</t>
  </si>
  <si>
    <t>6ebf9191-97ea-b3d2-4747-471c6a903e60</t>
  </si>
  <si>
    <t>Focus Photography</t>
  </si>
  <si>
    <t>http://www.focusphotography.ca</t>
  </si>
  <si>
    <t>6693042f-223c-f6bd-b595-df862153dda0</t>
  </si>
  <si>
    <t>Focus Photography, Inc.</t>
  </si>
  <si>
    <t>http://www.focusphotoinc.com/</t>
  </si>
  <si>
    <t>1bd711e9-4da7-2efd-aad9-e21345a6586c</t>
  </si>
  <si>
    <t>Focus Product Design</t>
  </si>
  <si>
    <t>http://www.focuspdm.com/</t>
  </si>
  <si>
    <t>b2e77ce7-ff83-29f1-2d61-6a234cf18131</t>
  </si>
  <si>
    <t>Focus QA</t>
  </si>
  <si>
    <t>http://focusqa.com.au</t>
  </si>
  <si>
    <t>e3e5cc80-f92d-cc1d-4098-28bd65bb6c4a</t>
  </si>
  <si>
    <t>Focus Reputation</t>
  </si>
  <si>
    <t>http://www.focusreputation.com</t>
  </si>
  <si>
    <t>7319cca3-7988-a031-8a9b-665b5f16a89e</t>
  </si>
  <si>
    <t>FOCUS RESEARCH</t>
  </si>
  <si>
    <t>http://www.focusresearchinc.com</t>
  </si>
  <si>
    <t>339299d6-5bdf-58c4-8590-f2e9572c6b9f</t>
  </si>
  <si>
    <t>Focus Rocbit</t>
  </si>
  <si>
    <t>http://www.focusrocbit.com/</t>
  </si>
  <si>
    <t>582c7867-6c40-2fa4-8f16-14224d0df820</t>
  </si>
  <si>
    <t>Focus Search Partners</t>
  </si>
  <si>
    <t>http://www.focussearchpartners.com/</t>
  </si>
  <si>
    <t>61a0e56d-51d1-152b-1afb-e4b4cb4b078c</t>
  </si>
  <si>
    <t>FOCUS SECURITY AS</t>
  </si>
  <si>
    <t>http://www.focussecurity.info</t>
  </si>
  <si>
    <t>17f36db5-574d-2f06-3451-6ffa2b8b8dd2</t>
  </si>
  <si>
    <t>Focus Solutions</t>
  </si>
  <si>
    <t>https://www.focus-solutions.co.uk</t>
  </si>
  <si>
    <t>a0ca399d-87a5-f271-71db-d5f1dceeb4cf</t>
  </si>
  <si>
    <t>Focus Systems</t>
  </si>
  <si>
    <t>http://www.focus-sys.com</t>
  </si>
  <si>
    <t>b847bbeb-fc12-bed9-7472-833f67403556</t>
  </si>
  <si>
    <t>Focus Systems Engineering</t>
  </si>
  <si>
    <t>http://www.focussystems.com.au</t>
  </si>
  <si>
    <t>e37a735b-794c-345e-ab4b-341ee0f3fe9b</t>
  </si>
  <si>
    <t>Focus Taiwan</t>
  </si>
  <si>
    <t>http://focustaiwan.tw/</t>
  </si>
  <si>
    <t>37dfdeeb-6012-0c49-9f98-7bad480b698e</t>
  </si>
  <si>
    <t>Focus Technology</t>
  </si>
  <si>
    <t>http://www.focuschina.com</t>
  </si>
  <si>
    <t>d75335b5-cfae-3145-c192-1449a0ba384c</t>
  </si>
  <si>
    <t>Focus Technology Group</t>
  </si>
  <si>
    <t>http://www.focustg.com/</t>
  </si>
  <si>
    <t>8a43cc8f-baa2-aa68-d13c-7c7faac52d17</t>
  </si>
  <si>
    <t>Focus Technology Network</t>
  </si>
  <si>
    <t>http://www.focustech.com.my/</t>
  </si>
  <si>
    <t>744b2664-4ea2-d086-6fbb-127b86317fbe</t>
  </si>
  <si>
    <t>Focus Technology Solutions</t>
  </si>
  <si>
    <t>http://www.focustsi.com</t>
  </si>
  <si>
    <t>092cf3de-7cd1-b8db-3517-5a0d79db68ad</t>
  </si>
  <si>
    <t>Focus Telecom Polska</t>
  </si>
  <si>
    <t>http://www.focustelecom.eu</t>
  </si>
  <si>
    <t>df886f66-36f9-c8fd-81e8-9895b9206fa1</t>
  </si>
  <si>
    <t>Focus Training</t>
  </si>
  <si>
    <t>http://www.focus-training.com</t>
  </si>
  <si>
    <t>7c6446b8-e40e-33a7-7773-50c7a3fa8e79</t>
  </si>
  <si>
    <t>Focus Ventures</t>
  </si>
  <si>
    <t>http://www.focusventures.com</t>
  </si>
  <si>
    <t>b1336224-0767-e433-a8d3-e78e73ed0b9a</t>
  </si>
  <si>
    <t>http://www.focusventuresltd.com/</t>
  </si>
  <si>
    <t>dbe41a24-865e-786b-29fe-25005fb392a3</t>
  </si>
  <si>
    <t>Focus VR, Inc.</t>
  </si>
  <si>
    <t>http://www.focusvr.co</t>
  </si>
  <si>
    <t>afb58995-c2a8-5a2a-5561-24c95dc5d2a5</t>
  </si>
  <si>
    <t>Focus Wickes Group</t>
  </si>
  <si>
    <t>http://www.focusdiy.co.uk</t>
  </si>
  <si>
    <t>d45cbcf5-cc07-0889-14fb-5fc63b419e41</t>
  </si>
  <si>
    <t>Focus Wine Cellars</t>
  </si>
  <si>
    <t>http://www.focuswinecellars.com</t>
  </si>
  <si>
    <t>1ad23434-abc6-372c-53f9-3555752b2f8b</t>
  </si>
  <si>
    <t>Focus-Infocom GmbH</t>
  </si>
  <si>
    <t>http://www.focus-infocom.de/en/</t>
  </si>
  <si>
    <t>b73c750d-72dd-7da4-5415-b69f6ff80d23</t>
  </si>
  <si>
    <t>Focus-N-Fly</t>
  </si>
  <si>
    <t>http://www.focusnfly.com</t>
  </si>
  <si>
    <t>a758cbc4-00a0-5259-3612-ff5ca09447e2</t>
  </si>
  <si>
    <t>Focus-online</t>
  </si>
  <si>
    <t>http://www.focus-online.com</t>
  </si>
  <si>
    <t>c6ba0d61-904e-cbff-4fad-78f6f3c9e5c6</t>
  </si>
  <si>
    <t>FOCUS-St. Louis</t>
  </si>
  <si>
    <t>http://www.focus-stl.org</t>
  </si>
  <si>
    <t>dbdce218-5061-eb05-6d70-ccb88c9fe07e</t>
  </si>
  <si>
    <t>focus@will</t>
  </si>
  <si>
    <t>http://www.focusatwill.com</t>
  </si>
  <si>
    <t>2aa110c8-7816-0092-b956-180be81d651a</t>
  </si>
  <si>
    <t>Focus21 Inc</t>
  </si>
  <si>
    <t>http://www.focus21.io</t>
  </si>
  <si>
    <t>334a6349-321b-3eb3-cf37-1bca7537932b</t>
  </si>
  <si>
    <t>Focus3</t>
  </si>
  <si>
    <t>http://www.focus-3.com</t>
  </si>
  <si>
    <t>0390aa86-c449-6c3d-8022-efb57b79b637</t>
  </si>
  <si>
    <t>FocusAbacus</t>
  </si>
  <si>
    <t>http://www.focusabacus.com</t>
  </si>
  <si>
    <t>0523c11d-483d-59e9-3985-c01bda506a77</t>
  </si>
  <si>
    <t>focusbattery.com</t>
  </si>
  <si>
    <t>http://www.focusbattery.com</t>
  </si>
  <si>
    <t>39e1892d-8867-75b1-933f-d549eb6b600a</t>
  </si>
  <si>
    <t>FocusEconomics</t>
  </si>
  <si>
    <t>http://www.focus-economics.com</t>
  </si>
  <si>
    <t>69ff0069-d8b4-baff-d441-f21a4efa9f58</t>
  </si>
  <si>
    <t>Focused Agility Solutions</t>
  </si>
  <si>
    <t>http://www.focusedagility.solutions</t>
  </si>
  <si>
    <t>7e8dc6fa-09a0-9eb1-5fbd-a6488bd85fd6</t>
  </si>
  <si>
    <t>Focused Apps</t>
  </si>
  <si>
    <t>http://www.focusedapps.com</t>
  </si>
  <si>
    <t>c5154cf9-e78f-5efd-8de3-f80ca56fbf6e</t>
  </si>
  <si>
    <t>Focused Health Solutions</t>
  </si>
  <si>
    <t>3e7d96c0-f2f2-6fc6-da2a-1273baccd6b8</t>
  </si>
  <si>
    <t>Focused Impressions</t>
  </si>
  <si>
    <t>http://focusedimpressions.com/</t>
  </si>
  <si>
    <t>440082c3-3a29-031d-6fbc-533f907738dd</t>
  </si>
  <si>
    <t>Focused IT Solutions</t>
  </si>
  <si>
    <t>http://www.focuseditsolutions.com</t>
  </si>
  <si>
    <t>b521970a-05bd-b253-9e79-7c0e642f95a1</t>
  </si>
  <si>
    <t>Focused Local Marketing</t>
  </si>
  <si>
    <t>http://www.focusedlocalmarketing.com</t>
  </si>
  <si>
    <t>5951bde9-1b7e-13cf-1ed4-0b0702d2a22c</t>
  </si>
  <si>
    <t>Focused Medical Analytics</t>
  </si>
  <si>
    <t>http://www.fma-us.com</t>
  </si>
  <si>
    <t>453f7fb9-6c4e-1615-a22c-d2177220f29b</t>
  </si>
  <si>
    <t>Focused Online Marketing</t>
  </si>
  <si>
    <t>http://www.focusyouronlinemarketing.com</t>
  </si>
  <si>
    <t>6b17d8f3-6a3b-020e-c318-94e7ba328a63</t>
  </si>
  <si>
    <t>FocusFeed</t>
  </si>
  <si>
    <t>https://www.focusfeed.com</t>
  </si>
  <si>
    <t>8e8a01a4-0fd9-673f-933c-c02ee8c4dc21</t>
  </si>
  <si>
    <t>FocusFrame</t>
  </si>
  <si>
    <t>http://www.focusframe.com</t>
  </si>
  <si>
    <t>3236f121-611f-b5a5-903e-6ab43d7ddaeb</t>
  </si>
  <si>
    <t>FocusFuturo</t>
  </si>
  <si>
    <t>http://www.focusfuturo.it/</t>
  </si>
  <si>
    <t>326654a3-4bef-641b-33c9-c00b58ff2cd9</t>
  </si>
  <si>
    <t>Focusgroupsonline.ie</t>
  </si>
  <si>
    <t>http://www.focusgroupsonline.ie/</t>
  </si>
  <si>
    <t>202da25d-d14d-244b-17de-d9253a433059</t>
  </si>
  <si>
    <t>Focusinc Group Corporation</t>
  </si>
  <si>
    <t>http://www.focusincgroup.com</t>
  </si>
  <si>
    <t>649894cf-cf3b-e4dd-6d1e-3fdc0e7f7dbf</t>
  </si>
  <si>
    <t>focusIT</t>
  </si>
  <si>
    <t>http://www.focusitinc.com</t>
  </si>
  <si>
    <t>49e56adf-4f45-4fb5-1d0d-802b0078ced7</t>
  </si>
  <si>
    <t>FocusKPI</t>
  </si>
  <si>
    <t>http://www.focuskpi.com/</t>
  </si>
  <si>
    <t>a1fc35f0-7319-192f-fe42-c19599fb786c</t>
  </si>
  <si>
    <t>Focusky Presentation Software</t>
  </si>
  <si>
    <t>http://focusky.com/</t>
  </si>
  <si>
    <t>3f0fac46-ba23-2ff0-fadd-c23b17cb59a6</t>
  </si>
  <si>
    <t>FocusMotion</t>
  </si>
  <si>
    <t>http://focusmotion.io</t>
  </si>
  <si>
    <t>0c3f655c-f016-a09e-4342-6b8ff3f03474</t>
  </si>
  <si>
    <t>FocusNutra Intelligex</t>
  </si>
  <si>
    <t>http://www.eyeserumreview.ca/focusnutra-intelligex/</t>
  </si>
  <si>
    <t>cf5d4ff7-6def-49fb-2ecc-4b8db60433d3</t>
  </si>
  <si>
    <t>FocuSoft Design</t>
  </si>
  <si>
    <t>http://www.focusoft.ro</t>
  </si>
  <si>
    <t>f8197de5-e696-e4ba-bd4f-b5d5b941e78d</t>
  </si>
  <si>
    <t>FocusPoint Private Capital Group</t>
  </si>
  <si>
    <t>http://fpcgllc.com/</t>
  </si>
  <si>
    <t>6e006b77-36a8-369c-22eb-760bfb482e61</t>
  </si>
  <si>
    <t>FocusPTF</t>
  </si>
  <si>
    <t>http://www.focusptf.com</t>
  </si>
  <si>
    <t>27b272c5-acba-c126-eb2a-cfe616ee102b</t>
  </si>
  <si>
    <t>focusQA</t>
  </si>
  <si>
    <t>http://www.focusqa.com</t>
  </si>
  <si>
    <t>b25b2222-85f1-6c01-0852-4aa05e87bd97</t>
  </si>
  <si>
    <t>focusreza</t>
  </si>
  <si>
    <t>https://www.focusreza.com</t>
  </si>
  <si>
    <t>ac70f90f-ca3f-d8e4-51e2-b54829c983b6</t>
  </si>
  <si>
    <t>Focusrite</t>
  </si>
  <si>
    <t>https://focusrite.com</t>
  </si>
  <si>
    <t>7baa15a4-3153-e43e-0756-0c831f0ff395</t>
  </si>
  <si>
    <t>Focustech Ventures</t>
  </si>
  <si>
    <t>http://www.focustechventures.com/</t>
  </si>
  <si>
    <t>a8c68ed3-cab6-3f28-c0d8-6a755ec17230</t>
  </si>
  <si>
    <t>Focusteck</t>
  </si>
  <si>
    <t>http://www.focusteck.com</t>
  </si>
  <si>
    <t>eaebacb9-9e79-69a5-3a64-69ee535de34f</t>
  </si>
  <si>
    <t>FocusVision</t>
  </si>
  <si>
    <t>https://www.focusvision.com/</t>
  </si>
  <si>
    <t>06c00993-fd3b-4dfc-7379-d1e88adc1d00</t>
  </si>
  <si>
    <t>FOCUUS</t>
  </si>
  <si>
    <t>http://www.focuus.com/</t>
  </si>
  <si>
    <t>265fc7bb-7fd2-481c-c5d8-0b96d81b94da</t>
  </si>
  <si>
    <t>Focuz Studios</t>
  </si>
  <si>
    <t>http://www.focuzstudios.com/</t>
  </si>
  <si>
    <t>7f3b85ef-8c39-eedf-cb04-5938953f0759</t>
  </si>
  <si>
    <t>Fodboldselskabet A/S</t>
  </si>
  <si>
    <t>http://www.fodboldselskabet.dk</t>
  </si>
  <si>
    <t>432544f8-6839-8d75-b6a2-199833ca2aec</t>
  </si>
  <si>
    <t>Foddr</t>
  </si>
  <si>
    <t>http://www.foddrapp.com</t>
  </si>
  <si>
    <t>44c5e072-04ff-e672-bbec-41ce4f764bf9</t>
  </si>
  <si>
    <t>FODEMI</t>
  </si>
  <si>
    <t>http://fodemi.org/</t>
  </si>
  <si>
    <t>583b6dd4-4e7c-823a-9782-096d7b28892b</t>
  </si>
  <si>
    <t>Foderboxen</t>
  </si>
  <si>
    <t>https://www.foderboxen.dk</t>
  </si>
  <si>
    <t>6bcf8feb-052f-1e05-4c57-05fde8c1e8f2</t>
  </si>
  <si>
    <t>Fodessa,Inc</t>
  </si>
  <si>
    <t>http://www.fodessa.com</t>
  </si>
  <si>
    <t>b0a64889-a06f-0ff9-08c8-93205ea3e29f</t>
  </si>
  <si>
    <t>fodjan GmbH</t>
  </si>
  <si>
    <t>https://www.fodjan.de/</t>
  </si>
  <si>
    <t>024ce37f-7e5f-0f74-8607-bf628f87120e</t>
  </si>
  <si>
    <t>Fodojo</t>
  </si>
  <si>
    <t>http://fodojo.com/</t>
  </si>
  <si>
    <t>ebf54779-ec6c-d703-fa14-cb0033897332</t>
  </si>
  <si>
    <t>Fodor Construct SRL</t>
  </si>
  <si>
    <t>http://www.fodorconstruct.ro</t>
  </si>
  <si>
    <t>2a965f7f-8c77-bb7a-cb05-71c91988d1dd</t>
  </si>
  <si>
    <t>FodorÌ¢åÛåªs Travel</t>
  </si>
  <si>
    <t>http://www.fodors.com</t>
  </si>
  <si>
    <t>cfaa68de-86c7-ee82-73c4-44dffbbe1ae4</t>
  </si>
  <si>
    <t>FODUU Web design and development</t>
  </si>
  <si>
    <t>http://www.foduu.com</t>
  </si>
  <si>
    <t>1243b49e-b65c-f747-5a66-180201009364</t>
  </si>
  <si>
    <t>Foenix</t>
  </si>
  <si>
    <t>http://foenix.co/</t>
  </si>
  <si>
    <t>adc970b0-38fa-509d-1294-1642d054ac1c</t>
  </si>
  <si>
    <t>Foerst Driving Simulators</t>
  </si>
  <si>
    <t>http://www.fahrsimulatoren.eu/en/</t>
  </si>
  <si>
    <t>2d7cb35b-aecb-50f2-b6f9-f5defc53f8b9</t>
  </si>
  <si>
    <t>FOEX GmbH</t>
  </si>
  <si>
    <t>http://www.tryfoexnow.com/</t>
  </si>
  <si>
    <t>6bf8d8dc-a733-8dda-66fd-4cb6ce48d669</t>
  </si>
  <si>
    <t>Fofatt</t>
  </si>
  <si>
    <t>http://www.fofatt.com/</t>
  </si>
  <si>
    <t>ad606d8b-39f8-2424-1d11-d6ad68e25a6a</t>
  </si>
  <si>
    <t>FoFine</t>
  </si>
  <si>
    <t>http://www.fofine.com</t>
  </si>
  <si>
    <t>1ea7a2a9-4f83-86d9-da22-14ab967ef4d1</t>
  </si>
  <si>
    <t>FofoStore</t>
  </si>
  <si>
    <t>https://www.fofostore.com.br/</t>
  </si>
  <si>
    <t>6df9bebf-0195-1269-56a7-af129c8444b6</t>
  </si>
  <si>
    <t>Fog City Capital</t>
  </si>
  <si>
    <t>http://www.fogcitycapital.com</t>
  </si>
  <si>
    <t>a498556d-5ca5-cd61-be42-0b6e7f83180f</t>
  </si>
  <si>
    <t>Fog City Fund</t>
  </si>
  <si>
    <t>ee2d2ec9-08a6-6b43-95bc-aff616d88073</t>
  </si>
  <si>
    <t>Fog City Software</t>
  </si>
  <si>
    <t>http://www.fogcity.com</t>
  </si>
  <si>
    <t>7a8c7509-164b-d484-9904-d32c002c1a6f</t>
  </si>
  <si>
    <t>Fog Computing World</t>
  </si>
  <si>
    <t>http://www.fogcomputingworld.com/</t>
  </si>
  <si>
    <t>cbdfb342-fe8e-2edd-bdaf-df6682fa2654</t>
  </si>
  <si>
    <t>Fog Creek Software</t>
  </si>
  <si>
    <t>http://www.fogcreek.com</t>
  </si>
  <si>
    <t>7db20bd4-3fe9-3321-8472-1dbc9a593d4e</t>
  </si>
  <si>
    <t>Fog Pharmaceuticals</t>
  </si>
  <si>
    <t>http://www.fogpharma.com</t>
  </si>
  <si>
    <t>6eedfeb7-a3a7-fbcc-4ef0-1e5446e4bf2d</t>
  </si>
  <si>
    <t>Fog Street</t>
  </si>
  <si>
    <t>http://fogstreet.com</t>
  </si>
  <si>
    <t>a2523ea0-6084-f4fe-93d8-06c35d3dc239</t>
  </si>
  <si>
    <t>FOG Studios</t>
  </si>
  <si>
    <t>http://fogstudios.com</t>
  </si>
  <si>
    <t>7a1759e1-79b6-8db2-4091-da76ef262ef4</t>
  </si>
  <si>
    <t>Fog Ventures</t>
  </si>
  <si>
    <t>http://www.fogventures.com</t>
  </si>
  <si>
    <t>cd0bc0f9-5383-69be-f73c-d41bec393067</t>
  </si>
  <si>
    <t>Foga Yoga</t>
  </si>
  <si>
    <t>https://www.facebook.com/fogayoga</t>
  </si>
  <si>
    <t>4b77eff4-c393-9810-a1bf-4bc04f7dbe23</t>
  </si>
  <si>
    <t>FogÌÄåÁs</t>
  </si>
  <si>
    <t>https://www.fogas.com.br/</t>
  </si>
  <si>
    <t>35d6621b-65d0-43d1-3241-f05ad65d1166</t>
  </si>
  <si>
    <t>FOGALE nanotech</t>
  </si>
  <si>
    <t>http://www.fogale.fr/</t>
  </si>
  <si>
    <t>2426ffa2-0fc0-6740-dcfc-81fb567aeb75</t>
  </si>
  <si>
    <t>Fogarty Institute of Innovation</t>
  </si>
  <si>
    <t>http://fogartyinstitute.org/</t>
  </si>
  <si>
    <t>6e263d5c-fa07-bdb7-ad9a-5e6b1e6fca0f</t>
  </si>
  <si>
    <t>Fogarty International Center</t>
  </si>
  <si>
    <t>http://www.fic.nih.gov</t>
  </si>
  <si>
    <t>46204d31-58db-d7ad-57fe-c79bbf1a63e3</t>
  </si>
  <si>
    <t>Fogarty Wine Group</t>
  </si>
  <si>
    <t>https://www.fogartywines.com.au/</t>
  </si>
  <si>
    <t>32b0f5b9-59d1-2821-7143-e2f05bd4d6a5</t>
  </si>
  <si>
    <t>Fogbeam Labs</t>
  </si>
  <si>
    <t>http://www.fogbeam.com</t>
  </si>
  <si>
    <t>4c434488-9a8e-1e35-8aad-1b028fa94752</t>
  </si>
  <si>
    <t>FogBusters</t>
  </si>
  <si>
    <t>http://www.fogbustersinc.com/</t>
  </si>
  <si>
    <t>06b00c85-26e7-e55f-298f-cb5fa6705bee</t>
  </si>
  <si>
    <t>Fogco Systems</t>
  </si>
  <si>
    <t>https://fogco.com</t>
  </si>
  <si>
    <t>e6b1bac8-695d-75a2-9adb-827c6757f3c4</t>
  </si>
  <si>
    <t>FogDog Sports</t>
  </si>
  <si>
    <t>http://www.fogdog.com</t>
  </si>
  <si>
    <t>b2190114-4c60-6b8d-1e2f-7fbb6cac6b2e</t>
  </si>
  <si>
    <t>Fogdog.com</t>
  </si>
  <si>
    <t>f29dc457-fba1-7dc8-8aa3-79c606f24f33</t>
  </si>
  <si>
    <t>Fogelson &amp; Co</t>
  </si>
  <si>
    <t>http://fogelsonco.com/</t>
  </si>
  <si>
    <t>afdbe3ec-3d41-f69a-5792-50682c346443</t>
  </si>
  <si>
    <t>Fogg Mobile</t>
  </si>
  <si>
    <t>http://www.foggmobile.com</t>
  </si>
  <si>
    <t>659e21f1-0aa9-569e-a0d4-f0d009fbd9ca</t>
  </si>
  <si>
    <t>Fogger</t>
  </si>
  <si>
    <t>http://fogger.io</t>
  </si>
  <si>
    <t>ed570da0-1a77-c0c3-df5b-275f5ffa3514</t>
  </si>
  <si>
    <t>Foggy Labs</t>
  </si>
  <si>
    <t>http://www.foggylabs.com</t>
  </si>
  <si>
    <t>bf43b49d-ec45-94ca-355b-07f3013f08c8</t>
  </si>
  <si>
    <t>FogHorn</t>
  </si>
  <si>
    <t>http://www.foghorn-systems.com</t>
  </si>
  <si>
    <t>c1cb36ad-d253-15a0-2474-d78d085863c8</t>
  </si>
  <si>
    <t>Foghorn Consulting</t>
  </si>
  <si>
    <t>http://www.foghornconsulting.com/</t>
  </si>
  <si>
    <t>b1929a6e-2c1e-7808-0a5b-86885066f9f1</t>
  </si>
  <si>
    <t>Foghorn Labs</t>
  </si>
  <si>
    <t>http://foghornlabs.com</t>
  </si>
  <si>
    <t>32ddbb41-23c0-d7f3-f070-96b46721065f</t>
  </si>
  <si>
    <t>Foglaljorvost</t>
  </si>
  <si>
    <t>https://foglaljorvost.hu</t>
  </si>
  <si>
    <t>44c464ea-d342-5929-37c3-344c566578a5</t>
  </si>
  <si>
    <t>Foglight</t>
  </si>
  <si>
    <t>http://www.foglight.com/</t>
  </si>
  <si>
    <t>0ca97908-743f-8246-0366-fdbcc881e920</t>
  </si>
  <si>
    <t>Foglight Entertainment</t>
  </si>
  <si>
    <t>http://foglightentertainment.com/index.html</t>
  </si>
  <si>
    <t>4eb6f4d7-cef3-ec27-0517-2032777236a8</t>
  </si>
  <si>
    <t>Foglio Inc.</t>
  </si>
  <si>
    <t>https://fogl.io/</t>
  </si>
  <si>
    <t>6906393f-8c14-6260-33c3-6b481884c197</t>
  </si>
  <si>
    <t>FogLogic</t>
  </si>
  <si>
    <t>http://foglogic.com/</t>
  </si>
  <si>
    <t>17ad00d4-4e2f-201b-9e0a-528ab34e14a3</t>
  </si>
  <si>
    <t>FogMine</t>
  </si>
  <si>
    <t>http://www.fogmine.com</t>
  </si>
  <si>
    <t>70e4269a-2bf8-788f-b92c-26044e764ed3</t>
  </si>
  <si>
    <t>Fogo Data Centers</t>
  </si>
  <si>
    <t>http://www.fogodatacenters.com</t>
  </si>
  <si>
    <t>5d55141f-0588-c05a-c2e9-0dd0e2e3c379</t>
  </si>
  <si>
    <t>Fogo de Chao</t>
  </si>
  <si>
    <t>http://www.fogodechao.com/</t>
  </si>
  <si>
    <t>b68c56d0-9846-2876-5095-4a90e0f1af2e</t>
  </si>
  <si>
    <t>Fogo Digital</t>
  </si>
  <si>
    <t>http://fogo.io</t>
  </si>
  <si>
    <t>0d2ec216-4026-49dd-29aa-1c9e8f964253</t>
  </si>
  <si>
    <t>Fogpad</t>
  </si>
  <si>
    <t>https://fogpad.net</t>
  </si>
  <si>
    <t>2dbc2f51-4796-51b1-f768-07ecb01f5311</t>
  </si>
  <si>
    <t>FogQuest</t>
  </si>
  <si>
    <t>http://www.fogquest.org/</t>
  </si>
  <si>
    <t>b3110b78-2d06-991f-0ea8-c37e070be8d5</t>
  </si>
  <si>
    <t>Fogs.com</t>
  </si>
  <si>
    <t>http://www.fogs.com</t>
  </si>
  <si>
    <t>7d7db04f-8a94-a6d0-1ca9-6d5385ab9440</t>
  </si>
  <si>
    <t>FohBoh</t>
  </si>
  <si>
    <t>http://www.fohboh.com</t>
  </si>
  <si>
    <t>9cfffed7-b1ca-5965-bcbe-3ae2dc618fb6</t>
  </si>
  <si>
    <t>Fohr Card</t>
  </si>
  <si>
    <t>http://www.fohrcard.com</t>
  </si>
  <si>
    <t>076eac1d-ecdc-fb15-42a7-0a93e1324b81</t>
  </si>
  <si>
    <t>FOI Corporation</t>
  </si>
  <si>
    <t>http://www.foi.co.jp</t>
  </si>
  <si>
    <t>cfcfe2e8-c498-d962-4c22-391ae6a6c73b</t>
  </si>
  <si>
    <t>Foil Flyer</t>
  </si>
  <si>
    <t>http://www.foilflyer.com/</t>
  </si>
  <si>
    <t>36a289ca-c950-ba6c-8aee-4365370fe0ce</t>
  </si>
  <si>
    <t>Foilchat Oy</t>
  </si>
  <si>
    <t>http://www.foilchat.com</t>
  </si>
  <si>
    <t>2a8f4439-79b5-dae1-51be-168fe9b51e31</t>
  </si>
  <si>
    <t>FoilGrafix</t>
  </si>
  <si>
    <t>http://www.foilgrafix.com</t>
  </si>
  <si>
    <t>2d39630d-6243-4ce3-8350-e1210a901816</t>
  </si>
  <si>
    <t>Foinco</t>
  </si>
  <si>
    <t>http://foinco.no/</t>
  </si>
  <si>
    <t>8e393cf2-50e7-d8dc-2bdd-3d70c10453c9</t>
  </si>
  <si>
    <t>Foiply</t>
  </si>
  <si>
    <t>http://www.foiply.com</t>
  </si>
  <si>
    <t>146eeb2b-57f0-b95b-eb1e-b1f0e32e07aa</t>
  </si>
  <si>
    <t>Fokado</t>
  </si>
  <si>
    <t>http://www.fokado.com/</t>
  </si>
  <si>
    <t>f2968b9e-dd7f-128e-7e6a-d84ff339c75b</t>
  </si>
  <si>
    <t>Fokal.in</t>
  </si>
  <si>
    <t>http://fokal.in</t>
  </si>
  <si>
    <t>fcf944a1-710c-4465-185c-b82fcc930daf</t>
  </si>
  <si>
    <t>Fokker Technologies</t>
  </si>
  <si>
    <t>http://www.fokker.com/</t>
  </si>
  <si>
    <t>ecef5185-dffe-d4d1-ebd3-f92423f9660d</t>
  </si>
  <si>
    <t>FOKKUS</t>
  </si>
  <si>
    <t>http://www.fokkus.org</t>
  </si>
  <si>
    <t>efd1f7c4-e438-326e-938c-16f55803154f</t>
  </si>
  <si>
    <t>Foko Inc.</t>
  </si>
  <si>
    <t>http://www.foko.co</t>
  </si>
  <si>
    <t>a87bda70-fee5-b959-cd6e-0395304e58d5</t>
  </si>
  <si>
    <t>Foks</t>
  </si>
  <si>
    <t>http://www.foks.com</t>
  </si>
  <si>
    <t>5d3abf23-0270-1a65-5e6a-b74476b06495</t>
  </si>
  <si>
    <t>Fokus</t>
  </si>
  <si>
    <t>http://getfokus.com</t>
  </si>
  <si>
    <t>49efea4a-92c1-54e5-1693-72de66091d8e</t>
  </si>
  <si>
    <t>Fokus Norr</t>
  </si>
  <si>
    <t>http://www.fokusnorr.se/</t>
  </si>
  <si>
    <t>10a3bea2-3bde-cc95-f899-f453ec99c5a7</t>
  </si>
  <si>
    <t>FokusLabs</t>
  </si>
  <si>
    <t>http://fokuslabs.com/</t>
  </si>
  <si>
    <t>330d4d35-1faf-f717-0943-206d2fdd1dee</t>
  </si>
  <si>
    <t>Fokyok</t>
  </si>
  <si>
    <t>http://fokyok.com</t>
  </si>
  <si>
    <t>bfe24ab7-88b7-16a1-1234-c2728b280405</t>
  </si>
  <si>
    <t>Fold</t>
  </si>
  <si>
    <t>https://foldapp.com</t>
  </si>
  <si>
    <t>e04d0e57-923c-7ab0-5ac5-35b25ec6f110</t>
  </si>
  <si>
    <t>Fold Pak</t>
  </si>
  <si>
    <t>http://www.fold-pak.com</t>
  </si>
  <si>
    <t>a2cd37ed-c40c-ca92-8736-f56d56632ff0</t>
  </si>
  <si>
    <t>Fold3</t>
  </si>
  <si>
    <t>https://www.fold3.com/about/</t>
  </si>
  <si>
    <t>7b46d589-5e0c-489d-fed2-c4438e8c17a6</t>
  </si>
  <si>
    <t>Fold7</t>
  </si>
  <si>
    <t>http://www.fold7.com/</t>
  </si>
  <si>
    <t>bebdf9ed-d193-0277-24a4-08b20347aecc</t>
  </si>
  <si>
    <t>Foldd</t>
  </si>
  <si>
    <t>http://foldd.co/</t>
  </si>
  <si>
    <t>24e9bab2-9e5c-6fa0-428e-169a194b87d8</t>
  </si>
  <si>
    <t>Foldees</t>
  </si>
  <si>
    <t>http://www.foldees.com</t>
  </si>
  <si>
    <t>644a6ac4-630e-0477-6ee8-b3381af2430d</t>
  </si>
  <si>
    <t>Foldera</t>
  </si>
  <si>
    <t>http://www.foldera.com</t>
  </si>
  <si>
    <t>92ebe366-69a1-cac6-95ee-16d0a1ed4826</t>
  </si>
  <si>
    <t>FolderBoy</t>
  </si>
  <si>
    <t>http://www.folderboy.com</t>
  </si>
  <si>
    <t>63260d8f-8e77-3ef4-6992-b3b46e57081b</t>
  </si>
  <si>
    <t>FolderGrid</t>
  </si>
  <si>
    <t>http://foldergrid.com</t>
  </si>
  <si>
    <t>a6851c82-1024-761d-13e6-7d51a51a1441</t>
  </si>
  <si>
    <t>Folderit Ltd</t>
  </si>
  <si>
    <t>https://www.folderit.com</t>
  </si>
  <si>
    <t>a1068da2-5b64-59c5-f02e-563596a98aea</t>
  </si>
  <si>
    <t>FolderMaestro</t>
  </si>
  <si>
    <t>http://www.foldermaestro.com</t>
  </si>
  <si>
    <t>32fc371e-943a-b183-3b64-d61ac09f10f9</t>
  </si>
  <si>
    <t>Folders</t>
  </si>
  <si>
    <t>http://folders-ios.com</t>
  </si>
  <si>
    <t>a0b7ce7f-a389-5e03-39f3-8d64ed22dda6</t>
  </si>
  <si>
    <t>http://www.fold.rs</t>
  </si>
  <si>
    <t>e007279b-1078-6e11-e83a-9b9c7be039c6</t>
  </si>
  <si>
    <t>FolderShare</t>
  </si>
  <si>
    <t>http://www.foldershare.com</t>
  </si>
  <si>
    <t>6d7d0233-35b7-1477-6a49-9df33a438ba0</t>
  </si>
  <si>
    <t>Foldfactory</t>
  </si>
  <si>
    <t>http://foldfactory.com/</t>
  </si>
  <si>
    <t>22c6d0ec-720b-32ff-fe15-a02954c72cf5</t>
  </si>
  <si>
    <t>Foldigo Inc.</t>
  </si>
  <si>
    <t>http://www.foldigo.com</t>
  </si>
  <si>
    <t>f3db1828-14d5-e7f9-005e-3ef35d79ff48</t>
  </si>
  <si>
    <t>FoldiMate, Inc.</t>
  </si>
  <si>
    <t>http://www.foldimate.com</t>
  </si>
  <si>
    <t>2b1d4302-d4ca-fa6e-5203-96a0b31c6716</t>
  </si>
  <si>
    <t>Folding Bikes Reviews</t>
  </si>
  <si>
    <t>http://www.folding-bikes-reviews.com</t>
  </si>
  <si>
    <t>63c0039e-b3fc-2482-cea7-5d2bce39a6f2</t>
  </si>
  <si>
    <t>Folding Guard</t>
  </si>
  <si>
    <t>http://foldingguard.com/</t>
  </si>
  <si>
    <t>00b311e3-d521-6d94-3ef3-cfa2f6d97708</t>
  </si>
  <si>
    <t>Folding@home</t>
  </si>
  <si>
    <t>http://folding.stanford.edu</t>
  </si>
  <si>
    <t>20adc0b2-f29c-3d9d-45c8-8b1b7b7c6a61</t>
  </si>
  <si>
    <t>FoldingBikes</t>
  </si>
  <si>
    <t>http://www.foldingbikesforsale.com</t>
  </si>
  <si>
    <t>6d1ca613-db1f-802c-bcc9-0b592ebe997f</t>
  </si>
  <si>
    <t>Foldit</t>
  </si>
  <si>
    <t>http://fold.it</t>
  </si>
  <si>
    <t>2aa09c76-5b66-86d2-a9e9-9c2295a524ae</t>
  </si>
  <si>
    <t>Foldrx Pharmaceuticals</t>
  </si>
  <si>
    <t>http://www.foldrx.com</t>
  </si>
  <si>
    <t>05bb7bc3-d3bf-36a8-46d9-b4a4e4817742</t>
  </si>
  <si>
    <t>FoldTech</t>
  </si>
  <si>
    <t>http://www.foldtech.ca/</t>
  </si>
  <si>
    <t>bff18f7b-b947-0250-2045-7e5c19c60d84</t>
  </si>
  <si>
    <t>Foldylock</t>
  </si>
  <si>
    <t>http://foldylock.com/</t>
  </si>
  <si>
    <t>38d59a4b-01d1-f7ed-669f-a946e14a82aa</t>
  </si>
  <si>
    <t>Folec Communications</t>
  </si>
  <si>
    <t>http://www.folecbrunei.com/</t>
  </si>
  <si>
    <t>b80e8992-0958-94b9-879d-b20be17c2d65</t>
  </si>
  <si>
    <t>Folens</t>
  </si>
  <si>
    <t>http://www.folens.ie</t>
  </si>
  <si>
    <t>901a65da-10ae-aab0-c1ff-c7dbdfef19c9</t>
  </si>
  <si>
    <t>Foley &amp; Lardner</t>
  </si>
  <si>
    <t>http://www.foley.com</t>
  </si>
  <si>
    <t>4f41b583-d7f0-32c6-71a7-c8ee3bad6dca</t>
  </si>
  <si>
    <t>Foley and Lardner, LLP</t>
  </si>
  <si>
    <t>http://www.foley.com/</t>
  </si>
  <si>
    <t>a8df6e55-b475-46d3-f572-09fd9711e227</t>
  </si>
  <si>
    <t>Foley Exteriors</t>
  </si>
  <si>
    <t>http://www.foleyexteriors.com</t>
  </si>
  <si>
    <t>2f2c0968-6849-2ad9-9032-94e41f8a6331</t>
  </si>
  <si>
    <t>Foley Glass</t>
  </si>
  <si>
    <t>http://www.foleyglass.com.au</t>
  </si>
  <si>
    <t>14980813-8b9e-de8e-d59f-ab6277aead64</t>
  </si>
  <si>
    <t>Foley Hoag LLP</t>
  </si>
  <si>
    <t>http://www.foleyhoag.com</t>
  </si>
  <si>
    <t>4236f050-b5f7-5d92-d320-b77181b5eb9d</t>
  </si>
  <si>
    <t>Foley Marketing Advisors</t>
  </si>
  <si>
    <t>http://www.foleymarketingadvisors.com</t>
  </si>
  <si>
    <t>01f8237d-b5dc-7879-dbba-e9c9e607dea2</t>
  </si>
  <si>
    <t>Foley Ventures</t>
  </si>
  <si>
    <t>http://www.foleyventures.com/</t>
  </si>
  <si>
    <t>1fa5a781-6603-6b24-6d45-1e1bd0469e64</t>
  </si>
  <si>
    <t>Folgers Coffee</t>
  </si>
  <si>
    <t>http://www.folgerscoffee.com</t>
  </si>
  <si>
    <t>e5028470-9c04-b09d-6254-7a1a87c6a3c5</t>
  </si>
  <si>
    <t>Folhamatic</t>
  </si>
  <si>
    <t>http://www.folhamatic.com.br/</t>
  </si>
  <si>
    <t>75a0f501-7552-6636-a493-4a52552ad4b5</t>
  </si>
  <si>
    <t>Foli</t>
  </si>
  <si>
    <t>http://www.foli.fi</t>
  </si>
  <si>
    <t>5e505b41-1307-29fe-c19b-a9612f8b48bb</t>
  </si>
  <si>
    <t>Folia</t>
  </si>
  <si>
    <t>http://myfolia.com</t>
  </si>
  <si>
    <t>82f4c935-34b7-1a90-bddb-d876eec550df</t>
  </si>
  <si>
    <t>folia</t>
  </si>
  <si>
    <t>http://www.efolia.pl</t>
  </si>
  <si>
    <t>e2ea1294-0523-930d-7d1e-a261f169277c</t>
  </si>
  <si>
    <t>Folia Health</t>
  </si>
  <si>
    <t>http://www.foliahealth.com</t>
  </si>
  <si>
    <t>967ecc2a-4993-b019-9451-ee67419484b7</t>
  </si>
  <si>
    <t>Folia Water</t>
  </si>
  <si>
    <t>https://www.foliawater.com/</t>
  </si>
  <si>
    <t>9a72eae6-3392-a785-5166-6f35a868b327</t>
  </si>
  <si>
    <t>Foliage</t>
  </si>
  <si>
    <t>http://www.foliage.com</t>
  </si>
  <si>
    <t>b3538a2b-a9c3-f955-d1ab-058bac02b139</t>
  </si>
  <si>
    <t>Folica</t>
  </si>
  <si>
    <t>http://www.folica.com</t>
  </si>
  <si>
    <t>637ca9d3-2484-af38-229a-72d5a4590c33</t>
  </si>
  <si>
    <t>Folio</t>
  </si>
  <si>
    <t>http://www.fol.io</t>
  </si>
  <si>
    <t>a05689d7-40b0-96ba-af03-f918e92dc8b2</t>
  </si>
  <si>
    <t>http://folioreading.nl/</t>
  </si>
  <si>
    <t>3dc2bc83-fc36-2514-0ce4-1ec441a5b865</t>
  </si>
  <si>
    <t>http://www.folio.co.uk/</t>
  </si>
  <si>
    <t>fc15ef8f-2d3c-3fa6-f551-7f77e56e86bb</t>
  </si>
  <si>
    <t>http://folio-sec.com/</t>
  </si>
  <si>
    <t>4c0670a4-a677-c5ab-3090-ad16b2d4c73d</t>
  </si>
  <si>
    <t>FOLIO</t>
  </si>
  <si>
    <t>https://folioapp.io</t>
  </si>
  <si>
    <t>73b75090-f9fc-0067-0ee9-6f5c59863a2c</t>
  </si>
  <si>
    <t>Folio App</t>
  </si>
  <si>
    <t>25375594-e35d-e794-ffeb-388947004dc7</t>
  </si>
  <si>
    <t>Folio for JIRA</t>
  </si>
  <si>
    <t>http://tempo.io</t>
  </si>
  <si>
    <t>69bebf32-0290-ecf0-4b72-a1047f849d0f</t>
  </si>
  <si>
    <t>Folio Holdings</t>
  </si>
  <si>
    <t>http://folio.pictures/</t>
  </si>
  <si>
    <t>b095216a-08f2-24be-d326-908c1274ddf8</t>
  </si>
  <si>
    <t>Folio Institutional</t>
  </si>
  <si>
    <t>https://www.folioinstitutional.com</t>
  </si>
  <si>
    <t>f4bd3b97-5c77-533a-275a-ad646752cbfc</t>
  </si>
  <si>
    <t>Folio Magazine</t>
  </si>
  <si>
    <t>http://www.foliomag.com</t>
  </si>
  <si>
    <t>f4902151-4fcd-12ae-7336-d2771e34da88</t>
  </si>
  <si>
    <t>Folio Ventures</t>
  </si>
  <si>
    <t>http://www.folioventures.co</t>
  </si>
  <si>
    <t>38fafe85-441f-96ce-9bed-3d7e5caa9d15</t>
  </si>
  <si>
    <t>Folio.fm</t>
  </si>
  <si>
    <t>http://www.folio.fm/</t>
  </si>
  <si>
    <t>7e10e1bb-8fc5-e46b-120d-c927fa9e8946</t>
  </si>
  <si>
    <t>folio1</t>
  </si>
  <si>
    <t>https://folio1.com.au</t>
  </si>
  <si>
    <t>4510e1eb-eb0b-52cd-1db9-a80940b2c33a</t>
  </si>
  <si>
    <t>Folio3 Software</t>
  </si>
  <si>
    <t>http://www.folio3.com</t>
  </si>
  <si>
    <t>abff08d8-d90a-22c8-9a83-fa4169eb2282</t>
  </si>
  <si>
    <t>FolioDynamix</t>
  </si>
  <si>
    <t>http://www.foliodynamix.com</t>
  </si>
  <si>
    <t>6219b3fd-e112-c1b6-8363-5ce62ab7b107</t>
  </si>
  <si>
    <t>Foliofn</t>
  </si>
  <si>
    <t>http://www.folioinvesting.com</t>
  </si>
  <si>
    <t>8e443fa5-35c5-b538-c0a3-4f16ab46b6db</t>
  </si>
  <si>
    <t>Foliofox</t>
  </si>
  <si>
    <t>http://foliofox.com</t>
  </si>
  <si>
    <t>79879d57-0af7-9566-60de-39e4013e2b0b</t>
  </si>
  <si>
    <t>FolioLink</t>
  </si>
  <si>
    <t>http://www.foliolink.com</t>
  </si>
  <si>
    <t>d80fc561-7305-e41a-17fe-0861af9d4b1f</t>
  </si>
  <si>
    <t>Folioly</t>
  </si>
  <si>
    <t>http://folioly.com</t>
  </si>
  <si>
    <t>4673e19e-4eb9-0b92-5af9-df6dd442eb3e</t>
  </si>
  <si>
    <t>FolioMetrics</t>
  </si>
  <si>
    <t>http://www.foliometrics.co.uk/</t>
  </si>
  <si>
    <t>2d44baaf-53d3-84ef-2279-fba6f8f9e66c</t>
  </si>
  <si>
    <t>FolioMetrix</t>
  </si>
  <si>
    <t>http://foliometrix.com</t>
  </si>
  <si>
    <t>a9089a43-f00e-1721-7127-42cf06f09604</t>
  </si>
  <si>
    <t>Foliopx</t>
  </si>
  <si>
    <t>http://foliopx.com</t>
  </si>
  <si>
    <t>36c1d780-c578-9865-e48e-086962e70223</t>
  </si>
  <si>
    <t>FolioShack</t>
  </si>
  <si>
    <t>http://www.folioshack.com/</t>
  </si>
  <si>
    <t>0ea71d41-4e63-95da-e93e-716da8227749</t>
  </si>
  <si>
    <t>FolioSpace</t>
  </si>
  <si>
    <t>http://foliospace.me</t>
  </si>
  <si>
    <t>daeece7a-ceb3-d7bd-87ec-030c2e36030b</t>
  </si>
  <si>
    <t>Foliospaces</t>
  </si>
  <si>
    <t>http://www.foliospaces.com</t>
  </si>
  <si>
    <t>142ae115-0ab2-b291-3996-36eb7378bb23</t>
  </si>
  <si>
    <t>Foliotek</t>
  </si>
  <si>
    <t>http://www.foliotek.com</t>
  </si>
  <si>
    <t>1c3d3319-513d-2caa-cccb-f47275e73df4</t>
  </si>
  <si>
    <t>Folium</t>
  </si>
  <si>
    <t>http://www.securecircle.io/</t>
  </si>
  <si>
    <t>9dc27e3e-25fa-8835-d47b-f6c8c60d5069</t>
  </si>
  <si>
    <t>Folium Digital</t>
  </si>
  <si>
    <t>http://www.foliumllc.com</t>
  </si>
  <si>
    <t>ad64666e-449e-bce1-7602-74aca49e343d</t>
  </si>
  <si>
    <t>Folium Energy</t>
  </si>
  <si>
    <t>http://www.foliumenergy.com/</t>
  </si>
  <si>
    <t>ab12d747-4b54-bf9b-9c04-f9f643dc8895</t>
  </si>
  <si>
    <t>Folium Optics</t>
  </si>
  <si>
    <t>http://www.foliumoptics.com/</t>
  </si>
  <si>
    <t>47d139cd-7dca-1404-7df1-f67357936cbf</t>
  </si>
  <si>
    <t>Folj</t>
  </si>
  <si>
    <t>http://www.folj.me/</t>
  </si>
  <si>
    <t>139a6e6e-2df1-eec2-662c-212f08cdebe3</t>
  </si>
  <si>
    <t>Folk Arts - Cultural Treasures Charter School</t>
  </si>
  <si>
    <t>http://www.factschool.org</t>
  </si>
  <si>
    <t>21e302d0-8555-17ef-04ab-95e0643535f7</t>
  </si>
  <si>
    <t>Folk2Folk</t>
  </si>
  <si>
    <t>https://www.folk2folk.com</t>
  </si>
  <si>
    <t>7b71be50-ab89-2930-a0bb-d3f19323b73a</t>
  </si>
  <si>
    <t>folkbridge</t>
  </si>
  <si>
    <t>http://www.folkbridge.com</t>
  </si>
  <si>
    <t>24c7c935-83d2-ad2f-e04c-3a34bc59d00c</t>
  </si>
  <si>
    <t>folkd.com</t>
  </si>
  <si>
    <t>http://www.folkd.com</t>
  </si>
  <si>
    <t>fcf6db07-92e4-b633-15aa-8558277e4b67</t>
  </si>
  <si>
    <t>Folkdirect</t>
  </si>
  <si>
    <t>http://www.folkdirect.com</t>
  </si>
  <si>
    <t>5f6cf9a3-5db9-a83c-a1ce-b5430db03266</t>
  </si>
  <si>
    <t>Folkerson Communications</t>
  </si>
  <si>
    <t>http://www.folkersoncom.com</t>
  </si>
  <si>
    <t>5cb66462-ccbf-3b0a-84b8-86b054620dee</t>
  </si>
  <si>
    <t>FolkFashions</t>
  </si>
  <si>
    <t>https://www.folkfashions.com/</t>
  </si>
  <si>
    <t>53e8f2ca-ed3e-9f82-e227-c6d86fc62965</t>
  </si>
  <si>
    <t>FolkLore</t>
  </si>
  <si>
    <t>http://www.folklore.org/html/</t>
  </si>
  <si>
    <t>c19f437e-2e57-019e-5387-2234ed966c14</t>
  </si>
  <si>
    <t>Folks</t>
  </si>
  <si>
    <t>http://joinfolks.com</t>
  </si>
  <si>
    <t>8a038709-6787-657f-35f7-d0e650add8b4</t>
  </si>
  <si>
    <t>Folks Motor</t>
  </si>
  <si>
    <t>http://www.folksmotor.com/</t>
  </si>
  <si>
    <t>54b5b0b4-503e-4d15-01e3-a48e700ec0b9</t>
  </si>
  <si>
    <t>Folksonomy</t>
  </si>
  <si>
    <t>http://folksonomy.co</t>
  </si>
  <si>
    <t>ef12bacd-6316-3133-4509-c525869958fb</t>
  </si>
  <si>
    <t>FolksReviews</t>
  </si>
  <si>
    <t>https://folksreviews.com</t>
  </si>
  <si>
    <t>39c180c7-bd64-7c54-7a29-8f48af448310</t>
  </si>
  <si>
    <t>Folkstr</t>
  </si>
  <si>
    <t>http://www.folkstr.com</t>
  </si>
  <si>
    <t>30752297-2b2d-5e9c-8211-ee97083e8e3c</t>
  </si>
  <si>
    <t>Folksy</t>
  </si>
  <si>
    <t>http://folksy.com</t>
  </si>
  <si>
    <t>b8c0bb6f-0818-60c2-141e-d49951b1985f</t>
  </si>
  <si>
    <t>Folktale</t>
  </si>
  <si>
    <t>http://www.folktale.io</t>
  </si>
  <si>
    <t>407fc6b7-b2fb-17d8-6771-f1b967e00d47</t>
  </si>
  <si>
    <t>Follain</t>
  </si>
  <si>
    <t>http://shopfollain.com/</t>
  </si>
  <si>
    <t>c875c9fb-ac5b-df27-7a9e-a022e3f7fb74</t>
  </si>
  <si>
    <t>Follamigos | Dating Network</t>
  </si>
  <si>
    <t>https://follamigos.com/</t>
  </si>
  <si>
    <t>282430e5-c092-4669-7da9-081f485d324d</t>
  </si>
  <si>
    <t>Follett Corp.</t>
  </si>
  <si>
    <t>http://www.follettice.com</t>
  </si>
  <si>
    <t>9a456acd-ab6f-bd3f-6b92-065bc4df5aa3</t>
  </si>
  <si>
    <t>Follett Corporation</t>
  </si>
  <si>
    <t>http://www.follett.com</t>
  </si>
  <si>
    <t>c07eeb35-a0d1-6d3d-6d08-ab9e8eeab17e</t>
  </si>
  <si>
    <t>Follett Knowledge Fund</t>
  </si>
  <si>
    <t>https://www.follett.com</t>
  </si>
  <si>
    <t>de234110-9309-44b5-a9d5-a2fbaedb1a87</t>
  </si>
  <si>
    <t>Follett Software Company</t>
  </si>
  <si>
    <t>http://www.follettsoftware.com</t>
  </si>
  <si>
    <t>65b27f8f-62d9-9ff8-5b16-b6ea1851cb68</t>
  </si>
  <si>
    <t>Follica</t>
  </si>
  <si>
    <t>http://www.follicabio.com</t>
  </si>
  <si>
    <t>35a81c1d-6ec8-ffa6-cd62-68b13f4da0b9</t>
  </si>
  <si>
    <t>Follicle Rx Natural Ingredients ?</t>
  </si>
  <si>
    <t>http://supplementaustralia.com.au/follicle-rx/</t>
  </si>
  <si>
    <t>e845ad0f-da3c-dd71-a747-378ba2a6fd92</t>
  </si>
  <si>
    <t>Follicum</t>
  </si>
  <si>
    <t>http://www.follicum.com</t>
  </si>
  <si>
    <t>9ba70d55-366e-de19-828d-b6d2355df5a2</t>
  </si>
  <si>
    <t>Follinique</t>
  </si>
  <si>
    <t>http://www.healthboostup.com/follinique/</t>
  </si>
  <si>
    <t>0b943257-04aa-de78-8270-12a74b7c0add</t>
  </si>
  <si>
    <t>Folloer</t>
  </si>
  <si>
    <t>https://www.folloer.com</t>
  </si>
  <si>
    <t>c1ac6a74-e84e-d8ac-533d-fe5bd0ad002d</t>
  </si>
  <si>
    <t>Follotips</t>
  </si>
  <si>
    <t>http://www.follotips.com/</t>
  </si>
  <si>
    <t>40edfee9-1482-4df5-820d-1410846ce328</t>
  </si>
  <si>
    <t>Follow</t>
  </si>
  <si>
    <t>http://follow.net</t>
  </si>
  <si>
    <t>00bc87c3-863c-7cbd-8aba-5af5807aa197</t>
  </si>
  <si>
    <t>Follow Alice</t>
  </si>
  <si>
    <t>https://www.followalice.com/</t>
  </si>
  <si>
    <t>adae30fb-7ebd-08ab-8273-05f768ddc7a2</t>
  </si>
  <si>
    <t>Follow Hunt</t>
  </si>
  <si>
    <t>http://followhunt.com/</t>
  </si>
  <si>
    <t>52808163-630a-4255-703e-36e50b7fae3b</t>
  </si>
  <si>
    <t>Follow Inspiration</t>
  </si>
  <si>
    <t>http://www.followinspiration.pt/</t>
  </si>
  <si>
    <t>b5b72881-7862-2d91-9a2b-8ac2ed1c94b4</t>
  </si>
  <si>
    <t>Follow My Vote, Inc.</t>
  </si>
  <si>
    <t>https://followmyvote.com</t>
  </si>
  <si>
    <t>5aea5f23-cb3e-8c4d-ccb8-a5f580c3d01f</t>
  </si>
  <si>
    <t>Follow Networks</t>
  </si>
  <si>
    <t>http://followthe.tv</t>
  </si>
  <si>
    <t>1ccb37a4-24f5-095c-9a99-e494ff47d2ab</t>
  </si>
  <si>
    <t>Follow Per Click</t>
  </si>
  <si>
    <t>http://www.followperclick.com</t>
  </si>
  <si>
    <t>48050b39-1ddf-1114-8f47-3818094d2038</t>
  </si>
  <si>
    <t>Follow The Coin</t>
  </si>
  <si>
    <t>http://followthecoin.com</t>
  </si>
  <si>
    <t>580a3563-563d-438a-fbdf-fac3ef8e3a59</t>
  </si>
  <si>
    <t>Follow The Prince</t>
  </si>
  <si>
    <t>http://www.followtheprince.com</t>
  </si>
  <si>
    <t>26c43d10-6bd2-f41d-d298-a1537c1cf842</t>
  </si>
  <si>
    <t>Follow Up Communication</t>
  </si>
  <si>
    <t>http://followupcomunicacao.com.br/</t>
  </si>
  <si>
    <t>cc24afbe-b61a-bc96-2157-91808c2b435a</t>
  </si>
  <si>
    <t>Follow Your Sport</t>
  </si>
  <si>
    <t>https://www.followyoursport.com/</t>
  </si>
  <si>
    <t>dac0b9bf-aa9f-5867-eacf-39e6e6dd652b</t>
  </si>
  <si>
    <t>Follow-Up</t>
  </si>
  <si>
    <t>http://www.follow-up.io</t>
  </si>
  <si>
    <t>164d9821-8742-6cd6-899d-38f46d32ece7</t>
  </si>
  <si>
    <t>follow.ly</t>
  </si>
  <si>
    <t>http://follow.ly</t>
  </si>
  <si>
    <t>46fd97c0-023d-6e8f-89b6-48d703b2f163</t>
  </si>
  <si>
    <t>Follow[the]Seed</t>
  </si>
  <si>
    <t>http://followtheseed.vc/</t>
  </si>
  <si>
    <t>f6124949-6107-1eef-279a-4e55e92a1c8e</t>
  </si>
  <si>
    <t>Follow2</t>
  </si>
  <si>
    <t>http://www.follow2.com</t>
  </si>
  <si>
    <t>ff5f92c6-fb15-083b-2e68-9e917a6c6fd6</t>
  </si>
  <si>
    <t>Followalong Me</t>
  </si>
  <si>
    <t>http://followalong.me/</t>
  </si>
  <si>
    <t>41efaa37-57bd-24ff-ec72-df16110e2549</t>
  </si>
  <si>
    <t>FollowAnalytics</t>
  </si>
  <si>
    <t>http://followanalytics.com</t>
  </si>
  <si>
    <t>10c9898f-08b9-06fa-6a93-ee3e9564d5a0</t>
  </si>
  <si>
    <t>Followap</t>
  </si>
  <si>
    <t>https://www.followap.com</t>
  </si>
  <si>
    <t>27bf42ff-1f21-5f87-28c3-7d87506885e2</t>
  </si>
  <si>
    <t>FollowApp Care</t>
  </si>
  <si>
    <t>http://www.followapp.care</t>
  </si>
  <si>
    <t>2e68530a-0181-46c3-5a20-906dde752eaf</t>
  </si>
  <si>
    <t>Followbase</t>
  </si>
  <si>
    <t>http://www.followbase.com</t>
  </si>
  <si>
    <t>875ab060-2861-1c3e-5c48-3785725167cd</t>
  </si>
  <si>
    <t>FollowBeer</t>
  </si>
  <si>
    <t>http://follow.beer/</t>
  </si>
  <si>
    <t>9af51b30-51fa-751c-3e1d-f7f5869de35a</t>
  </si>
  <si>
    <t>FollowerFoundry</t>
  </si>
  <si>
    <t>https://www.thefourdesign.com/follower-foundry</t>
  </si>
  <si>
    <t>1ce4da0c-3a8d-3d7f-8ae7-818f3c07c305</t>
  </si>
  <si>
    <t>FollowersForMe</t>
  </si>
  <si>
    <t>https://followersforme.com</t>
  </si>
  <si>
    <t>3b56a630-8a98-d7ca-a2df-b034c19fb77e</t>
  </si>
  <si>
    <t>Followership Collective</t>
  </si>
  <si>
    <t>http://www.followershipcollective.com</t>
  </si>
  <si>
    <t>23ed58ff-520f-8fb1-9ef1-dd8a024f5dad</t>
  </si>
  <si>
    <t>Followersmedia</t>
  </si>
  <si>
    <t>http://www.followersmedia.net/</t>
  </si>
  <si>
    <t>d45f15da-c20e-361b-d355-2cb5eef3ef2c</t>
  </si>
  <si>
    <t>Followerwonk</t>
  </si>
  <si>
    <t>http://followerwonk.com</t>
  </si>
  <si>
    <t>2d1f7275-f800-0589-d765-fad3c8414b4e</t>
  </si>
  <si>
    <t>FollowFly</t>
  </si>
  <si>
    <t>http://followfly.co</t>
  </si>
  <si>
    <t>df76a0e6-439b-393e-0c3b-35c1c12102af</t>
  </si>
  <si>
    <t>Followformation</t>
  </si>
  <si>
    <t>http://www.followformation.com</t>
  </si>
  <si>
    <t>bd8c9f63-256f-b82f-6e60-3af1a16946f3</t>
  </si>
  <si>
    <t>Followgram</t>
  </si>
  <si>
    <t>http://followgram.me</t>
  </si>
  <si>
    <t>220c1756-5438-b3e6-e80e-6f4df5ed49e3</t>
  </si>
  <si>
    <t>Followistic</t>
  </si>
  <si>
    <t>http://followistic.com/</t>
  </si>
  <si>
    <t>576077ad-87de-b28b-79fc-6d98f65b77b0</t>
  </si>
  <si>
    <t>Followit</t>
  </si>
  <si>
    <t>http://www.followit.com.au</t>
  </si>
  <si>
    <t>66c66467-a4d1-c80b-d1d7-e1d889879825</t>
  </si>
  <si>
    <t>Followizator</t>
  </si>
  <si>
    <t>http://followizator.com</t>
  </si>
  <si>
    <t>68d2555a-7535-8801-b4c0-ef2c1f0cea7c</t>
  </si>
  <si>
    <t>FollowLater</t>
  </si>
  <si>
    <t>http://www.followlater.com</t>
  </si>
  <si>
    <t>d7a2e8e9-e2b6-239f-93b5-fdaef90a624a</t>
  </si>
  <si>
    <t>FollowLetter</t>
  </si>
  <si>
    <t>http://www.followletter.com</t>
  </si>
  <si>
    <t>8d576973-51f1-6ce8-15d3-5c94a83644d1</t>
  </si>
  <si>
    <t>FollowMeSticker.com</t>
  </si>
  <si>
    <t>http://www.followmesticker.com</t>
  </si>
  <si>
    <t>42c17d98-0122-97ce-0a91-2842c9b0197d</t>
  </si>
  <si>
    <t>FollowMyGig</t>
  </si>
  <si>
    <t>http://followmygig.com</t>
  </si>
  <si>
    <t>c03568ad-488a-2513-d18b-606f0a86eed1</t>
  </si>
  <si>
    <t>followon</t>
  </si>
  <si>
    <t>http://www.followon.com</t>
  </si>
  <si>
    <t>8265fa71-d699-a4ef-23f0-05a5b01e3280</t>
  </si>
  <si>
    <t>Followone</t>
  </si>
  <si>
    <t>http://www.followone.com/</t>
  </si>
  <si>
    <t>57f666f1-ceed-2ea0-3e79-3f45c1b33f00</t>
  </si>
  <si>
    <t>Followprice</t>
  </si>
  <si>
    <t>http://followprice.co/</t>
  </si>
  <si>
    <t>c8250d7b-1217-8e75-2776-9b98122f8a98</t>
  </si>
  <si>
    <t>followshows</t>
  </si>
  <si>
    <t>http://followshows.com</t>
  </si>
  <si>
    <t>88db3081-27e6-152d-cfe6-ebe7cb6cb1c8</t>
  </si>
  <si>
    <t>FollowStyle</t>
  </si>
  <si>
    <t>http://followstyle.com/</t>
  </si>
  <si>
    <t>c4f8983b-b40e-dd29-bc98-8c0217ab0619</t>
  </si>
  <si>
    <t>FollowThing</t>
  </si>
  <si>
    <t>http://followthing.com</t>
  </si>
  <si>
    <t>cb237296-061a-3683-5a63-3f465132b939</t>
  </si>
  <si>
    <t>FollowUP customer experience</t>
  </si>
  <si>
    <t>https://www.fupbi.com/</t>
  </si>
  <si>
    <t>4001c117-505e-d4d9-5936-48a50b06c765</t>
  </si>
  <si>
    <t>FollowUp Inc.</t>
  </si>
  <si>
    <t>https://followupinc.com</t>
  </si>
  <si>
    <t>7f947e7c-95b0-5174-09f0-4cd69fbe6415</t>
  </si>
  <si>
    <t>FollowUp Personal CRM</t>
  </si>
  <si>
    <t>http://personalcrm.followup.cc/</t>
  </si>
  <si>
    <t>a8922348-8039-a70f-a00f-19f9ca21706c</t>
  </si>
  <si>
    <t>FollowUp Power</t>
  </si>
  <si>
    <t>https://followuppower.net/</t>
  </si>
  <si>
    <t>bd93506b-77ba-b33b-7791-ebabe541085c</t>
  </si>
  <si>
    <t>FollowUp.cc</t>
  </si>
  <si>
    <t>https://followup.cc</t>
  </si>
  <si>
    <t>019445b5-7ff5-d27e-79a6-c341fd3a3e78</t>
  </si>
  <si>
    <t>followus.io</t>
  </si>
  <si>
    <t>http://www.followus.io</t>
  </si>
  <si>
    <t>7d0d216e-cb95-6856-0a91-7269d5abf0c5</t>
  </si>
  <si>
    <t>Folloyu</t>
  </si>
  <si>
    <t>http://www.folloyu.com</t>
  </si>
  <si>
    <t>1759f0e2-f30f-6cc3-1746-1ddb5735df8b</t>
  </si>
  <si>
    <t>Folloze</t>
  </si>
  <si>
    <t>http://www.folloze.com</t>
  </si>
  <si>
    <t>b7927817-9b10-ad80-0453-62d5187278ba</t>
  </si>
  <si>
    <t>Follr</t>
  </si>
  <si>
    <t>http://follr.com</t>
  </si>
  <si>
    <t>b93e36ab-82fb-764f-bbb5-9f44f9a4857c</t>
  </si>
  <si>
    <t>Follyn Builders &amp; Developers - Chicago's Custom Home Builder</t>
  </si>
  <si>
    <t>http://follynbuilders.com</t>
  </si>
  <si>
    <t>207b7147-233a-eb4a-4038-c2095265dd08</t>
  </si>
  <si>
    <t>Folmer Management</t>
  </si>
  <si>
    <t>http://www.folmer.fi/en/home/</t>
  </si>
  <si>
    <t>3952f8d2-1107-dcab-2faf-a0cd171ab9cb</t>
  </si>
  <si>
    <t>FolorsoftMedia</t>
  </si>
  <si>
    <t>http://www.vouchersbay.co.uk</t>
  </si>
  <si>
    <t>b584ffc7-3727-2237-80c6-a58b669c1641</t>
  </si>
  <si>
    <t>folowen</t>
  </si>
  <si>
    <t>http://folowen.com</t>
  </si>
  <si>
    <t>c198f0d5-204a-c02b-5e8c-91c485df6838</t>
  </si>
  <si>
    <t>Folr</t>
  </si>
  <si>
    <t>https://folr.com/</t>
  </si>
  <si>
    <t>aa78e81c-800e-c13c-b9e0-621ea88c0930</t>
  </si>
  <si>
    <t>Folsom Air Duct Cleaning</t>
  </si>
  <si>
    <t>http://www.folsomairductcleaning.com</t>
  </si>
  <si>
    <t>9b4a0e11-1db0-5f3e-75b8-093656d0665a</t>
  </si>
  <si>
    <t>Folsom Creative</t>
  </si>
  <si>
    <t>http://folsomcreative.com/</t>
  </si>
  <si>
    <t>97cfe716-f81c-fc86-1ee7-bf67a30df947</t>
  </si>
  <si>
    <t>Folsom Labs</t>
  </si>
  <si>
    <t>http://www.folsomlabs.com/</t>
  </si>
  <si>
    <t>81de3b5a-f95f-5485-4aa1-73b96b15ea61</t>
  </si>
  <si>
    <t>Folsom Lake College</t>
  </si>
  <si>
    <t>http://www.flc.losrios.edu/</t>
  </si>
  <si>
    <t>31b558df-db73-802e-05d8-4854797ff601</t>
  </si>
  <si>
    <t>Folsom Technologies</t>
  </si>
  <si>
    <t>http://www.ftivt.com</t>
  </si>
  <si>
    <t>651dc7c6-96b8-ffd5-c6fa-467842b6e4db</t>
  </si>
  <si>
    <t>Folsom Technologies International, LLC</t>
  </si>
  <si>
    <t>http://ftivt.com</t>
  </si>
  <si>
    <t>0474ebda-e796-710e-0af7-990d8114e476</t>
  </si>
  <si>
    <t>Folstad Consulting Inc</t>
  </si>
  <si>
    <t>http://folstad.ca</t>
  </si>
  <si>
    <t>81d8d9e0-a581-bbe1-3fd7-9b63facb7751</t>
  </si>
  <si>
    <t>Folt</t>
  </si>
  <si>
    <t>http://www.foltapp.com</t>
  </si>
  <si>
    <t>43c6ac23-427c-6eec-0dcc-7ce8f9e59bfd</t>
  </si>
  <si>
    <t>FOLUP</t>
  </si>
  <si>
    <t>http://www.folup.com</t>
  </si>
  <si>
    <t>d26c934f-1932-8fa8-70b7-7b703c6b7aed</t>
  </si>
  <si>
    <t>Folwd</t>
  </si>
  <si>
    <t>http://folwd.com/</t>
  </si>
  <si>
    <t>0dfe34f5-55c8-95d7-89b1-c624ec5e7dfe</t>
  </si>
  <si>
    <t>Folwell Studios</t>
  </si>
  <si>
    <t>http://www.folwellstudios.com</t>
  </si>
  <si>
    <t>0da6445d-005a-aebc-acae-70e83ea9bbef</t>
  </si>
  <si>
    <t>Folyo</t>
  </si>
  <si>
    <t>http://www.folyo.me/</t>
  </si>
  <si>
    <t>387674a6-fb93-3908-3e7a-2cfa4f0d346d</t>
  </si>
  <si>
    <t>FOM</t>
  </si>
  <si>
    <t>http://www.fom.com.br</t>
  </si>
  <si>
    <t>3c6548c0-b40d-49d3-cb68-a94a185d6a30</t>
  </si>
  <si>
    <t>FOM University of Applied Sciences for Economics and Management</t>
  </si>
  <si>
    <t>http://www.en.fom.de/about-the-fom.html</t>
  </si>
  <si>
    <t>e1a8ef77-b2b4-d702-c9bf-5a0bb0a1993b</t>
  </si>
  <si>
    <t>FOm.ru</t>
  </si>
  <si>
    <t>http://fom.ru/</t>
  </si>
  <si>
    <t>aef18f86-effd-d728-8802-34cff976094c</t>
  </si>
  <si>
    <t>Fomart</t>
  </si>
  <si>
    <t>http://www.fomart.net</t>
  </si>
  <si>
    <t>c85cc290-ff08-a0e3-f091-d2eb88d63183</t>
  </si>
  <si>
    <t>Fomat Medical Research</t>
  </si>
  <si>
    <t>http://fomatmedical.com/</t>
  </si>
  <si>
    <t>ca1cbf08-9337-2d0b-106f-3c8d63bd80a6</t>
  </si>
  <si>
    <t>Fomax Information Technologies Pvt. Ltd.</t>
  </si>
  <si>
    <t>http://www.fomaxtech.com</t>
  </si>
  <si>
    <t>fcf593e5-67ab-5500-998c-ca1ef3a9b920</t>
  </si>
  <si>
    <t>Fomento Resources</t>
  </si>
  <si>
    <t>http://fomento.com/</t>
  </si>
  <si>
    <t>a896a1ce-0f87-468c-5251-82386548ca24</t>
  </si>
  <si>
    <t>Fomo</t>
  </si>
  <si>
    <t>https://www.usefomo.com/</t>
  </si>
  <si>
    <t>2ab17500-dd3e-090e-60d2-ae96c3fa51ec</t>
  </si>
  <si>
    <t>FOMO Media</t>
  </si>
  <si>
    <t>http://fomomedia.com/</t>
  </si>
  <si>
    <t>f9b0c969-ad6f-2271-e461-f3de3a64b707</t>
  </si>
  <si>
    <t>FOMO Pay</t>
  </si>
  <si>
    <t>http://www.fomopay.com/</t>
  </si>
  <si>
    <t>a03156c6-bd18-8c00-48ad-00fb3efa8883</t>
  </si>
  <si>
    <t>Fomo Products</t>
  </si>
  <si>
    <t>http://www.fomo.com/</t>
  </si>
  <si>
    <t>e2840cbc-a6f5-fd75-e0b3-811e3a1eabd7</t>
  </si>
  <si>
    <t>FOMOBI</t>
  </si>
  <si>
    <t>http://fomobi.com/</t>
  </si>
  <si>
    <t>45d0f909-c68e-03cc-a097-2259c084f155</t>
  </si>
  <si>
    <t>Fomola</t>
  </si>
  <si>
    <t>http://www.fomola.com/</t>
  </si>
  <si>
    <t>e98a60f5-cd58-62a4-b010-027d7142fa45</t>
  </si>
  <si>
    <t>FomoTravel</t>
  </si>
  <si>
    <t>http://fomo.travel</t>
  </si>
  <si>
    <t>e241ca1d-e66c-aab4-8160-ea19c4b292e1</t>
  </si>
  <si>
    <t>Fon</t>
  </si>
  <si>
    <t>http://www.fon.com</t>
  </si>
  <si>
    <t>248f7a50-f32a-64bd-3742-e4f3c544da97</t>
  </si>
  <si>
    <t>FON University</t>
  </si>
  <si>
    <t>http://www.fon.edu.mk/</t>
  </si>
  <si>
    <t>b04d26a2-c865-231e-4226-dbf480e28a76</t>
  </si>
  <si>
    <t>Fonality</t>
  </si>
  <si>
    <t>http://www.fonality.com</t>
  </si>
  <si>
    <t>e84ff85a-8af5-7895-ffea-db5f48f4564b</t>
  </si>
  <si>
    <t>FonAngle</t>
  </si>
  <si>
    <t>http://www.fonangle.com</t>
  </si>
  <si>
    <t>f10a79f3-6605-3d4c-c91e-43df576314ba</t>
  </si>
  <si>
    <t>Fonar Corp.</t>
  </si>
  <si>
    <t>http://www.fonar.com/</t>
  </si>
  <si>
    <t>11ece581-ac04-23a9-6239-292af418275d</t>
  </si>
  <si>
    <t>Fonbox</t>
  </si>
  <si>
    <t>http://www.lineabox.com/</t>
  </si>
  <si>
    <t>5f28870b-5ce8-d4e8-9908-8b7f8debc17a</t>
  </si>
  <si>
    <t>FONCIA Group</t>
  </si>
  <si>
    <t>https://fr.foncia.com/</t>
  </si>
  <si>
    <t>d2a3940d-f3e7-7110-4ce7-e8a80a74d32e</t>
  </si>
  <si>
    <t>Fonciere des Regions</t>
  </si>
  <si>
    <t>http://www.en.foncieredesregions.fr/</t>
  </si>
  <si>
    <t>efb91ff3-786a-e9a8-5a3b-d018b8bebac6</t>
  </si>
  <si>
    <t>Fond</t>
  </si>
  <si>
    <t>http://onfond.co/</t>
  </si>
  <si>
    <t>17264288-1fa1-6290-6ec0-6f5752426b4c</t>
  </si>
  <si>
    <t>Fond du Lac Tribal and Community College</t>
  </si>
  <si>
    <t>http://www.fdltcc.edu/</t>
  </si>
  <si>
    <t>b4fcb7ba-627b-6ee6-356e-b1955cd8a58d</t>
  </si>
  <si>
    <t>Fond fondov</t>
  </si>
  <si>
    <t>http://www.fondfondov.sk</t>
  </si>
  <si>
    <t>1db43eb4-7b5a-08df-ff6a-9c7e3027a4f6</t>
  </si>
  <si>
    <t>FOND LLC - The Fond Organization</t>
  </si>
  <si>
    <t>http://fondllc.com</t>
  </si>
  <si>
    <t>398048ca-4b3e-42da-9f68-fa0f7672fba2</t>
  </si>
  <si>
    <t>FOND OF GmbH</t>
  </si>
  <si>
    <t>http://www.fondof.de</t>
  </si>
  <si>
    <t>9fcafd16-9798-89c9-a31e-9ec3bd2bfe20</t>
  </si>
  <si>
    <t>Fond Organization</t>
  </si>
  <si>
    <t>54ef3619-2947-92c1-7910-28ad23de2553</t>
  </si>
  <si>
    <t>Fond, formerly AnyPerk</t>
  </si>
  <si>
    <t>http://fond.co</t>
  </si>
  <si>
    <t>4fea1b54-c822-4a0e-6571-162f637aa217</t>
  </si>
  <si>
    <t>Fondaction</t>
  </si>
  <si>
    <t>http://www.fondaction.com</t>
  </si>
  <si>
    <t>199c05e7-bfd4-0866-3880-616d03cb0cbf</t>
  </si>
  <si>
    <t>Fondaction CSN</t>
  </si>
  <si>
    <t>http://www.fondaction.com/</t>
  </si>
  <si>
    <t>70c062a3-acb7-e758-dbf2-42e1845a9ab5</t>
  </si>
  <si>
    <t>Fondas Electric</t>
  </si>
  <si>
    <t>http://fondaselectric.com</t>
  </si>
  <si>
    <t>6fdcd539-0e53-9f67-54d0-8e81528cc9ad</t>
  </si>
  <si>
    <t>Fondation Botnar</t>
  </si>
  <si>
    <t>http://www.fondationbotnar.org/en</t>
  </si>
  <si>
    <t>56cbb10c-6837-f853-b08b-98138a37c3cb</t>
  </si>
  <si>
    <t>Fondation d'Aide aux Entreprises</t>
  </si>
  <si>
    <t>http://www.fae-ge.ch</t>
  </si>
  <si>
    <t>f2045029-b8e4-cec0-5de1-03d3c0662858</t>
  </si>
  <si>
    <t>Fondation Des Fondateurs</t>
  </si>
  <si>
    <t>http://www.fondateurs.ch</t>
  </si>
  <si>
    <t>7793553f-6e1f-4f58-5fe8-6ebcd2921f74</t>
  </si>
  <si>
    <t>Fondation Entreprendre</t>
  </si>
  <si>
    <t>http://www.fondation-entreprendre.org/</t>
  </si>
  <si>
    <t>7c004a88-0c10-9139-e478-9b0b0a078ac1</t>
  </si>
  <si>
    <t>Fondation FACE</t>
  </si>
  <si>
    <t>http://www.fondationface.org/</t>
  </si>
  <si>
    <t>08a7ee5b-93ca-4f74-60a9-e4c633e1ea1a</t>
  </si>
  <si>
    <t>Fondation FARHA Foundation</t>
  </si>
  <si>
    <t>http://farha.qc.ca</t>
  </si>
  <si>
    <t>d2433ba7-8d3f-85aa-0b8a-cff78126f5a6</t>
  </si>
  <si>
    <t>Fondation L'OrÌÄå©al</t>
  </si>
  <si>
    <t>http://fondationloreal.com/en</t>
  </si>
  <si>
    <t>cadb2ea8-6dd9-59e2-636a-cf1c04592f07</t>
  </si>
  <si>
    <t>Fondation Leducq</t>
  </si>
  <si>
    <t>https://www.fondationleducq.org</t>
  </si>
  <si>
    <t>560f3e78-d856-c9d8-7482-41cd62da4e90</t>
  </si>
  <si>
    <t>Fondation Louis Vuitton</t>
  </si>
  <si>
    <t>http://www.fondationlouisvuitton.fr</t>
  </si>
  <si>
    <t>ffad0c8b-6787-93e6-6270-28aec3043612</t>
  </si>
  <si>
    <t>Fondation MSF</t>
  </si>
  <si>
    <t>http://www.msf.fr</t>
  </si>
  <si>
    <t>1863a550-8718-373b-3815-ff0474435574</t>
  </si>
  <si>
    <t>Fondation Norbert SÌÄå©gard</t>
  </si>
  <si>
    <t>https://norbert-segard.org/</t>
  </si>
  <si>
    <t>0572039c-ac71-9f33-58ba-7635c3759358</t>
  </si>
  <si>
    <t>Fondation pour l'innovation politique</t>
  </si>
  <si>
    <t>http://www.fondapol.org</t>
  </si>
  <si>
    <t>bd306143-de53-1045-1edf-b932ebbe1a55</t>
  </si>
  <si>
    <t>Fondation Prospective et Innovation</t>
  </si>
  <si>
    <t>http://www.prospective-innovation.org/</t>
  </si>
  <si>
    <t>4285d1ce-fa4b-f9ce-f871-ca7fa1921426</t>
  </si>
  <si>
    <t>Fondation RenÌÄå© Touraine</t>
  </si>
  <si>
    <t>http://www.fondation-r-touraine.org</t>
  </si>
  <si>
    <t>4b7bfc25-4cb6-99b3-cb9c-f43f2df1646b</t>
  </si>
  <si>
    <t>Fondation Suisa</t>
  </si>
  <si>
    <t>http://fondation-suisa.ch</t>
  </si>
  <si>
    <t>f48e06a3-c57c-3611-42cd-ed8cfb5ebf19</t>
  </si>
  <si>
    <t>Fondation The Ark</t>
  </si>
  <si>
    <t>http://www.theark.ch/en/</t>
  </si>
  <si>
    <t>8a08c3d2-74b7-4cb7-44fe-0c9eb576b93f</t>
  </si>
  <si>
    <t>Fondazione Bruno Kessler</t>
  </si>
  <si>
    <t>http://www.fbk.eu</t>
  </si>
  <si>
    <t>ec81ed6c-2a04-4150-5865-58528679eb8f</t>
  </si>
  <si>
    <t>Fondazione Cottino</t>
  </si>
  <si>
    <t>http://fondazionecottino.it</t>
  </si>
  <si>
    <t>d852fff0-ea74-2afe-a13a-2d8c3ab278b6</t>
  </si>
  <si>
    <t>Fondazione di Sardegna</t>
  </si>
  <si>
    <t>http://www.fondazionedisardegna.it</t>
  </si>
  <si>
    <t>4478c95c-e075-0ea0-d220-2410787bbddc</t>
  </si>
  <si>
    <t>Fondazione Fiera Milano</t>
  </si>
  <si>
    <t>http://www.fondazionefieramilano.it/</t>
  </si>
  <si>
    <t>d59e098d-c8f1-ca3b-3902-ea7684514126</t>
  </si>
  <si>
    <t>Fondazione Filarete</t>
  </si>
  <si>
    <t>http://www.fondazionefilarete.com/en</t>
  </si>
  <si>
    <t>6862c2d2-4526-f4d5-f4d9-228cdabf83fc</t>
  </si>
  <si>
    <t>Fondazione Fitzcarraldo</t>
  </si>
  <si>
    <t>http://www.fitzcarraldo.it/</t>
  </si>
  <si>
    <t>be9f498d-a276-ea09-254c-329afe33170a</t>
  </si>
  <si>
    <t>Fondazione Giancarlo Quarta</t>
  </si>
  <si>
    <t>http://www.fondazionegiancarloquarta.it/</t>
  </si>
  <si>
    <t>edd260af-e54b-c4c6-8127-e35b1150c189</t>
  </si>
  <si>
    <t>FONDAZIONE GIOVANNI AGNELLI</t>
  </si>
  <si>
    <t>http://www.fga.it/eng/</t>
  </si>
  <si>
    <t>4a4bb402-9981-baa1-7c2e-92ddd6a8d3bd</t>
  </si>
  <si>
    <t>Fondazione Golinelli</t>
  </si>
  <si>
    <t>http://www.fondazionegolinelli.it/</t>
  </si>
  <si>
    <t>840ba29b-1737-5526-8b61-d28c30530d3b</t>
  </si>
  <si>
    <t>Fondazione Italia-Giappone</t>
  </si>
  <si>
    <t>http://www.italiagiappone.it/</t>
  </si>
  <si>
    <t>3a073d28-64a5-384e-238b-63a95f6144c4</t>
  </si>
  <si>
    <t>Fondazione Paideia</t>
  </si>
  <si>
    <t>http://www.fondazionepaideia.it/ita/home</t>
  </si>
  <si>
    <t>f8aacd4c-5be7-3af3-fa0e-1e33392667c7</t>
  </si>
  <si>
    <t>Fondazione Teatro alla Scala</t>
  </si>
  <si>
    <t>http://www.teatroallascala.org/en/la-scala/la-scala.html</t>
  </si>
  <si>
    <t>bfd4a147-86bc-84ba-c1ae-e88f8dba48c9</t>
  </si>
  <si>
    <t>Fondazione Teatro di Pisa</t>
  </si>
  <si>
    <t>http://www.teatrodipisa.pi.it</t>
  </si>
  <si>
    <t>17e36d70-4381-7ef5-eadf-d4bff9c82d4d</t>
  </si>
  <si>
    <t>Fondazione Telethon</t>
  </si>
  <si>
    <t>http://telethon.it</t>
  </si>
  <si>
    <t>752e4acb-a4ce-b2dc-28d5-a5d791f380e8</t>
  </si>
  <si>
    <t>Fondeadora</t>
  </si>
  <si>
    <t>https://fondeadora.mx/</t>
  </si>
  <si>
    <t>7c7bf2e4-f99e-8067-1b55-82f1098a5aef</t>
  </si>
  <si>
    <t>Fondeadores</t>
  </si>
  <si>
    <t>http://fondeadores.com</t>
  </si>
  <si>
    <t>3d11d19a-5558-0046-c923-9a6748ea5871</t>
  </si>
  <si>
    <t>FONDECO</t>
  </si>
  <si>
    <t>http://www.fondeco.org/</t>
  </si>
  <si>
    <t>b4d0db91-e333-992d-d229-f295e02d8b08</t>
  </si>
  <si>
    <t>Fonden For EntreprenÌÄåürskab</t>
  </si>
  <si>
    <t>http://www.ffe-ye.dk</t>
  </si>
  <si>
    <t>b0ffa0a7-55db-1f71-ce3a-8ecc934e12af</t>
  </si>
  <si>
    <t>Fonderly</t>
  </si>
  <si>
    <t>https://www.fonderly.com</t>
  </si>
  <si>
    <t>a44db087-dbb3-2fca-5725-0035bc8584bf</t>
  </si>
  <si>
    <t>Fondia</t>
  </si>
  <si>
    <t>http://www.fondia.com/</t>
  </si>
  <si>
    <t>d4d62091-32d5-6e16-c440-1e54485d2538</t>
  </si>
  <si>
    <t>FONDIFY</t>
  </si>
  <si>
    <t>https://www.fondify.mx</t>
  </si>
  <si>
    <t>c300080f-14de-4f9b-884a-2631638feea7</t>
  </si>
  <si>
    <t>Fonditel</t>
  </si>
  <si>
    <t>https://www.fonditel.es/portal.aspx</t>
  </si>
  <si>
    <t>f1c25de7-ad87-a434-8dcb-6b10ec7c56f4</t>
  </si>
  <si>
    <t>Fondo</t>
  </si>
  <si>
    <t>http://fondoapp.com</t>
  </si>
  <si>
    <t>1f19ae4e-d0d5-80a2-a225-6008082fb111</t>
  </si>
  <si>
    <t>Fondo de Fondos</t>
  </si>
  <si>
    <t>http://www.fondodefondos.com.mx/</t>
  </si>
  <si>
    <t>a09d5ecb-495a-bfc0-1fea-03d97a7761b6</t>
  </si>
  <si>
    <t>Fondo de InversiÌÄå_n Privado Copec-UC</t>
  </si>
  <si>
    <t>http://www.fondocopecuc.cl/home/</t>
  </si>
  <si>
    <t>bf783597-608e-96e4-1438-44107c8d20cc</t>
  </si>
  <si>
    <t>Fondo Italiano di Investimento</t>
  </si>
  <si>
    <t>http://www.fondoitaliano.it</t>
  </si>
  <si>
    <t>0b0ebb05-c0d7-48d8-31d2-7661f9ad13c0</t>
  </si>
  <si>
    <t>Fondo Strategico Italiano (FSI)</t>
  </si>
  <si>
    <t>http://fondostrategico.it</t>
  </si>
  <si>
    <t>825be87a-3b48-a444-505c-df1a70fd1444</t>
  </si>
  <si>
    <t>Fondo Toscana innovazione</t>
  </si>
  <si>
    <t>http://fondisici.it</t>
  </si>
  <si>
    <t>a23fe196-f039-e0ff-0187-2b5fd2d0cbf5</t>
  </si>
  <si>
    <t>Fondo Toscana Ventures</t>
  </si>
  <si>
    <t>http://www.toscanaventureqatar.com</t>
  </si>
  <si>
    <t>b5d720df-fd13-ee2c-36e3-3961256183c3</t>
  </si>
  <si>
    <t>Fonds Capital Culture Quebec</t>
  </si>
  <si>
    <t>http://capitalculture.ca</t>
  </si>
  <si>
    <t>74db0d1a-3e15-65f0-7cc2-0f615f639160</t>
  </si>
  <si>
    <t>Fonds d'Action quÌÄå©bÌÄå©cois pour le dÌÄå©veloppement durable</t>
  </si>
  <si>
    <t>http://www.faqdd.qc.ca</t>
  </si>
  <si>
    <t>58244cff-d38d-564c-77d6-e4d4d40e5795</t>
  </si>
  <si>
    <t>Fonds d'investissement en dÌÄå©veloppement durable</t>
  </si>
  <si>
    <t>http://www.fidd.qc.ca/</t>
  </si>
  <si>
    <t>2ebad8dd-ea15-1a6d-a00c-c2f603393fe2</t>
  </si>
  <si>
    <t>f68d1314-e241-ab31-1fb2-15cab2f80af2</t>
  </si>
  <si>
    <t>Fonds de RÌÄå©serve pour les Retraites</t>
  </si>
  <si>
    <t>http://www.fondsdereserve.fr/en</t>
  </si>
  <si>
    <t>02bbcdef-5cd9-4faf-5f75-26d42e8e03ea</t>
  </si>
  <si>
    <t>Fonds de solidaritÌÄå© FTQ</t>
  </si>
  <si>
    <t>http://www.fondsftq.com</t>
  </si>
  <si>
    <t>1028d96f-f81e-ce45-36cd-8a0156f0a15b</t>
  </si>
  <si>
    <t>Fonds Innovexport</t>
  </si>
  <si>
    <t>https://www.fondsinnovexport.com/fr</t>
  </si>
  <si>
    <t>c1cba9b7-fe38-136a-0c77-fedf258f2813</t>
  </si>
  <si>
    <t>Fonds RÌÄå©gional de Co-investissement</t>
  </si>
  <si>
    <t>http://frci-idf.com/</t>
  </si>
  <si>
    <t>09eec857-63b3-6015-bd59-a051045a593c</t>
  </si>
  <si>
    <t>Fonds rÌÄå©gionaux de solidaritÌÄå© FTQ</t>
  </si>
  <si>
    <t>https://www.fondsftq.com</t>
  </si>
  <si>
    <t>94f62a90-1b00-53de-a6e2-018e9db8f939</t>
  </si>
  <si>
    <t>Fonds Soutien RelÌÄå¬ve</t>
  </si>
  <si>
    <t>http://www.fondsrelevequebec.com</t>
  </si>
  <si>
    <t>790a2efb-5340-525f-30e3-85a0171e588b</t>
  </si>
  <si>
    <t>Fonds StratÌÄå©gique d'Investissement</t>
  </si>
  <si>
    <t>http://www.fonds-fsi.fr</t>
  </si>
  <si>
    <t>27c65c04-c83b-8434-e715-272eb78cb01c</t>
  </si>
  <si>
    <t>Fondu</t>
  </si>
  <si>
    <t>http://fondu.com</t>
  </si>
  <si>
    <t>c7f3365f-c1dd-b99a-4ce1-e7e641da5feb</t>
  </si>
  <si>
    <t>Fondy</t>
  </si>
  <si>
    <t>https://fondy.eu</t>
  </si>
  <si>
    <t>b61d5a85-a907-728e-c3ae-f7b88ace0501</t>
  </si>
  <si>
    <t>Fone Logistics</t>
  </si>
  <si>
    <t>http://www.fone-logistics.co.uk</t>
  </si>
  <si>
    <t>9a07f4eb-199a-5258-c553-7db36c450e23</t>
  </si>
  <si>
    <t>Fone N Fly</t>
  </si>
  <si>
    <t>http://www.fonenfly.co.uk</t>
  </si>
  <si>
    <t>48449c9c-61f0-6b3d-b14e-2b0461a3602b</t>
  </si>
  <si>
    <t>fone.do</t>
  </si>
  <si>
    <t>http://fone.do</t>
  </si>
  <si>
    <t>d33ae4fe-4371-a4a8-03ab-e104e20503d9</t>
  </si>
  <si>
    <t>Fone2Own Advertising Pvt Ltd</t>
  </si>
  <si>
    <t>http://www.fone2own.com</t>
  </si>
  <si>
    <t>0de2559b-b9b2-c43d-6488-a4d8328a6fbb</t>
  </si>
  <si>
    <t>fonearena</t>
  </si>
  <si>
    <t>http://www.fonearena.com</t>
  </si>
  <si>
    <t>65b06a94-9e9b-a4ff-414d-25bcb76d0b86</t>
  </si>
  <si>
    <t>fonebag</t>
  </si>
  <si>
    <t>http://www.fonebag.com</t>
  </si>
  <si>
    <t>0650d15a-d915-c4c7-aec9-012a51467bd9</t>
  </si>
  <si>
    <t>Fonebase Labs</t>
  </si>
  <si>
    <t>http://fonebaselabs.com</t>
  </si>
  <si>
    <t>410f9b50-106d-b51b-6bb9-ed14318d9c12</t>
  </si>
  <si>
    <t>Fonebell Communications Pvt Ltd</t>
  </si>
  <si>
    <t>http://www.fonebell.in/</t>
  </si>
  <si>
    <t>ac8e607c-d498-5541-e8a4-b9e0d9ce51d7</t>
  </si>
  <si>
    <t>Fonebook</t>
  </si>
  <si>
    <t>http://www.fonebook.com</t>
  </si>
  <si>
    <t>bde0ac41-937e-8120-430d-e8c846059ae6</t>
  </si>
  <si>
    <t>Fonebox</t>
  </si>
  <si>
    <t>http://www.fonebox.com.au/</t>
  </si>
  <si>
    <t>35322b77-a8f8-fb02-7817-027413568a75</t>
  </si>
  <si>
    <t>foneclay</t>
  </si>
  <si>
    <t>http://www.snapp.click</t>
  </si>
  <si>
    <t>47c5b5b7-09d6-424f-57f5-3cef63199901</t>
  </si>
  <si>
    <t>Fonecta</t>
  </si>
  <si>
    <t>http://www.fonecta.fi</t>
  </si>
  <si>
    <t>fc4b7ec5-ab0f-4384-9b67-dffd739b187a</t>
  </si>
  <si>
    <t>Fonefixed</t>
  </si>
  <si>
    <t>http://www.fonefixed.co.uk</t>
  </si>
  <si>
    <t>9325eb19-8c88-e3f9-e4f7-52bd313da687</t>
  </si>
  <si>
    <t>Fonefood</t>
  </si>
  <si>
    <t>http://www.fonefood.in</t>
  </si>
  <si>
    <t>b36c5b76-5a9d-5ccc-b7a8-ee1f4c8bd8e2</t>
  </si>
  <si>
    <t>FoneFunShop</t>
  </si>
  <si>
    <t>http://www.fonefunshop.co.uk/</t>
  </si>
  <si>
    <t>9c044112-48c0-6907-6507-d07cd292dac0</t>
  </si>
  <si>
    <t>Fonemesh</t>
  </si>
  <si>
    <t>http://fonemesh.com</t>
  </si>
  <si>
    <t>86fc4a35-333c-2778-9830-f5193ff50be6</t>
  </si>
  <si>
    <t>Fonenet Info-Tech</t>
  </si>
  <si>
    <t>http://www.fone.net.cn</t>
  </si>
  <si>
    <t>7aa4b565-e6a4-ea3b-e730-9fabc58d784e</t>
  </si>
  <si>
    <t>fonePaisa</t>
  </si>
  <si>
    <t>https://www.fonepaisa.com/</t>
  </si>
  <si>
    <t>d1b11790-400c-0805-2da4-94f476289596</t>
  </si>
  <si>
    <t>FonePaw Technology Limited</t>
  </si>
  <si>
    <t>http://www.fonepaw.com/</t>
  </si>
  <si>
    <t>3773c114-8a7b-458c-5ef9-18b4945adac1</t>
  </si>
  <si>
    <t>FONESALESMAN</t>
  </si>
  <si>
    <t>http://fonesalesman.com</t>
  </si>
  <si>
    <t>fee9dc1d-57b1-ea45-5866-0d96f68173fe</t>
  </si>
  <si>
    <t>Fonescentral</t>
  </si>
  <si>
    <t>http://fonescentral.com</t>
  </si>
  <si>
    <t>a2d3568d-187b-1191-595f-694dd6452c2d</t>
  </si>
  <si>
    <t>FoneSense</t>
  </si>
  <si>
    <t>http://www.fonesense.com</t>
  </si>
  <si>
    <t>b8218d8c-ef5a-266c-90d6-46c43af1e74a</t>
  </si>
  <si>
    <t>Foneshow</t>
  </si>
  <si>
    <t>http://www.foneshow.com</t>
  </si>
  <si>
    <t>e3d6a12f-6a9f-1eea-f67f-1c86c3bc0d98</t>
  </si>
  <si>
    <t>FoneStarz Media</t>
  </si>
  <si>
    <t>http://www.fonestarz.com</t>
  </si>
  <si>
    <t>09840c5b-d1e3-0230-291d-da77ad933486</t>
  </si>
  <si>
    <t>Fonetic</t>
  </si>
  <si>
    <t>http://fonetic.com</t>
  </si>
  <si>
    <t>a6096039-a694-30a8-5d74-7573161d9c62</t>
  </si>
  <si>
    <t>Foneville Inc. Snapfone</t>
  </si>
  <si>
    <t>http://snapfone.com</t>
  </si>
  <si>
    <t>f11b9e71-f24a-21bf-3e3d-f684915d79c0</t>
  </si>
  <si>
    <t>FoneWire</t>
  </si>
  <si>
    <t>https://fonewire.co.uk</t>
  </si>
  <si>
    <t>c5a5ef2e-2a78-36df-4537-e356b2b2d92e</t>
  </si>
  <si>
    <t>Fonexion</t>
  </si>
  <si>
    <t>http://www.fonexion.com/en/#&amp;panel1-4</t>
  </si>
  <si>
    <t>de964780-dcd4-0817-3794-6fca3c6e8cf8</t>
  </si>
  <si>
    <t>Fong and Partners Inc.</t>
  </si>
  <si>
    <t>http://www.startingovertoronto.com</t>
  </si>
  <si>
    <t>54e9b371-1064-99e9-ee7f-bc8cbf7c77bb</t>
  </si>
  <si>
    <t>Fong Ho Machinery Industry Co., Ltd.</t>
  </si>
  <si>
    <t>http://www.fongho.com.tw</t>
  </si>
  <si>
    <t>123a5b2f-18da-1829-52f2-f70387d06517</t>
  </si>
  <si>
    <t>FonGenie</t>
  </si>
  <si>
    <t>http://www.fongenie.com</t>
  </si>
  <si>
    <t>c6e62f91-002e-51ae-c1a5-d8cc158a8f5e</t>
  </si>
  <si>
    <t>FONGIT</t>
  </si>
  <si>
    <t>http://www.fongit.ch/</t>
  </si>
  <si>
    <t>28682488-2369-b4d4-56ea-2e5c8c8baa38</t>
  </si>
  <si>
    <t>Fongit Seed Invest</t>
  </si>
  <si>
    <t>http://wpfsi.fongitseedinvest.com/</t>
  </si>
  <si>
    <t>f2dcb5c7-a33a-103b-a5b2-a0b60e567e1b</t>
  </si>
  <si>
    <t>Fongo</t>
  </si>
  <si>
    <t>http://www.fongo.com</t>
  </si>
  <si>
    <t>bdb213b1-3943-0a16-3d83-ab67efa078e0</t>
  </si>
  <si>
    <t>Fongogo</t>
  </si>
  <si>
    <t>http://www.fongogo.com</t>
  </si>
  <si>
    <t>2c68fc9b-6fea-62ae-33d1-7c161795e9c5</t>
  </si>
  <si>
    <t>Fongwell</t>
  </si>
  <si>
    <t>http://fongwell.com/</t>
  </si>
  <si>
    <t>15278fdb-3a0b-ae9f-21da-e18a3b4c96a0</t>
  </si>
  <si>
    <t>Fonhandle</t>
  </si>
  <si>
    <t>http://fonhandle.com/</t>
  </si>
  <si>
    <t>950bfbeb-02ab-9f3f-5b8f-dc3ce0da2ba2</t>
  </si>
  <si>
    <t>Fonid</t>
  </si>
  <si>
    <t>http://www.fonid.nl</t>
  </si>
  <si>
    <t>84357ed1-86e2-18d0-11b8-937710a7c741</t>
  </si>
  <si>
    <t>Fonix</t>
  </si>
  <si>
    <t>http://fonix.com</t>
  </si>
  <si>
    <t>d1416776-84cb-7a49-36ba-093fc3b4312f</t>
  </si>
  <si>
    <t>fonjunk</t>
  </si>
  <si>
    <t>http://www.fonjunk.com</t>
  </si>
  <si>
    <t>8060d1bd-9819-e470-dbfa-3306bd4dc29b</t>
  </si>
  <si>
    <t>Fonk</t>
  </si>
  <si>
    <t>http://fonkapp.co</t>
  </si>
  <si>
    <t>9c09b944-ce4f-8af8-21e6-abafa5941449</t>
  </si>
  <si>
    <t>Fonkoze</t>
  </si>
  <si>
    <t>http://www.fonkoze.org/</t>
  </si>
  <si>
    <t>5032a28d-5f38-01d9-9729-1a3c7b2cff6f</t>
  </si>
  <si>
    <t>Fonleap</t>
  </si>
  <si>
    <t>http://www.storleap.com/</t>
  </si>
  <si>
    <t>0b5e92f5-7689-f72b-8bb8-afa6d3a4b85b</t>
  </si>
  <si>
    <t>Fonmatch</t>
  </si>
  <si>
    <t>http://www.fonmatch.com</t>
  </si>
  <si>
    <t>a562e6cd-09d2-41fd-19cf-a255a882f8f6</t>
  </si>
  <si>
    <t>fonmigo</t>
  </si>
  <si>
    <t>http://www.fonmigo.com</t>
  </si>
  <si>
    <t>723e3d3f-821b-5512-0c37-e6535eb4378e</t>
  </si>
  <si>
    <t>Fonmoney</t>
  </si>
  <si>
    <t>https://www.fonmoney.com/</t>
  </si>
  <si>
    <t>3fe89ff5-fd89-0a73-6142-e7c922d73f93</t>
  </si>
  <si>
    <t>Fonoempresa</t>
  </si>
  <si>
    <t>http://www.fonoempresa.com.ar</t>
  </si>
  <si>
    <t>bae0d84f-3b38-7d02-3f71-e9d3c4a9297d</t>
  </si>
  <si>
    <t>Fonolive</t>
  </si>
  <si>
    <t>http://fonolive.com</t>
  </si>
  <si>
    <t>8441dea1-c2f1-7929-d139-e9d0b47585ab</t>
  </si>
  <si>
    <t>Fonolo</t>
  </si>
  <si>
    <t>https://fonolo.com</t>
  </si>
  <si>
    <t>7b3d112f-88b3-660a-300b-d709f70cfe66</t>
  </si>
  <si>
    <t>Fonoma</t>
  </si>
  <si>
    <t>https://www.fonoma.com</t>
  </si>
  <si>
    <t>d53a1013-cd50-1386-534b-a9c63cc120c7</t>
  </si>
  <si>
    <t>FonoNube</t>
  </si>
  <si>
    <t>https://www.fononube.com</t>
  </si>
  <si>
    <t>d39168c4-e1f0-ddf0-d420-6e590668dde4</t>
  </si>
  <si>
    <t>Fonoster</t>
  </si>
  <si>
    <t>http://fonoster.com</t>
  </si>
  <si>
    <t>eb8389a7-6de2-58e1-9de2-ec7e1382b7da</t>
  </si>
  <si>
    <t>fonQ</t>
  </si>
  <si>
    <t>http://www.fonq.nl</t>
  </si>
  <si>
    <t>3bbc9ea4-42fb-4119-2a42-ea499739c6c0</t>
  </si>
  <si>
    <t>Fons Enginyers</t>
  </si>
  <si>
    <t>https://www.caixa-enginyers.com</t>
  </si>
  <si>
    <t>edafe44c-128f-69ff-5866-73a01723e62f</t>
  </si>
  <si>
    <t>Fonsview Technologies</t>
  </si>
  <si>
    <t>http://www.fonsview.com/</t>
  </si>
  <si>
    <t>e80c5ce9-0199-467d-f2dd-6839e12fa67b</t>
  </si>
  <si>
    <t>FONT</t>
  </si>
  <si>
    <t>http://www.f-ont.nl</t>
  </si>
  <si>
    <t>06ca167b-50bd-c950-91fc-be9441e327f1</t>
  </si>
  <si>
    <t>Font Awesome</t>
  </si>
  <si>
    <t>http://fontawesome.io/</t>
  </si>
  <si>
    <t>df51c1cf-cd23-d8c6-90a7-8878a94253b3</t>
  </si>
  <si>
    <t>Font Bureau</t>
  </si>
  <si>
    <t>http://www.fontbureau.com/</t>
  </si>
  <si>
    <t>56dca1eb-bf9c-08d5-1e02-20a061028eb1</t>
  </si>
  <si>
    <t>Font Pair</t>
  </si>
  <si>
    <t>http://fontpair.co/</t>
  </si>
  <si>
    <t>f2ba07f4-baeb-541b-b032-16fa357e226b</t>
  </si>
  <si>
    <t>Font Vella en Casa</t>
  </si>
  <si>
    <t>http://www.fontvellaacasa.com</t>
  </si>
  <si>
    <t>6dc90b30-7a9a-627d-ac86-a2ba5cac8ed5</t>
  </si>
  <si>
    <t>Fontacto</t>
  </si>
  <si>
    <t>http://fontacto.com</t>
  </si>
  <si>
    <t>201cb91f-855f-9797-8b87-bff7d98a3c82</t>
  </si>
  <si>
    <t>Fontana Couture srl</t>
  </si>
  <si>
    <t>http://www.fontanacouture.it/</t>
  </si>
  <si>
    <t>13f58d7c-6f63-5752-a58f-a579fff821f3</t>
  </si>
  <si>
    <t>Fontaneros Madrid</t>
  </si>
  <si>
    <t>http://www.fontanero-madridsur.com</t>
  </si>
  <si>
    <t>bd8228b2-36cc-7c51-ddf3-75866381686c</t>
  </si>
  <si>
    <t>Fontanini Italian Meats and Sausages</t>
  </si>
  <si>
    <t>https://www.fontanini.com</t>
  </si>
  <si>
    <t>efb6e5cb-c9f9-f11b-c254-c7a484520395</t>
  </si>
  <si>
    <t>Fontbonne Academy</t>
  </si>
  <si>
    <t>http://www.fontbonneacademy.org</t>
  </si>
  <si>
    <t>8142cc2e-2fdb-b63d-7c93-2114b00eac86</t>
  </si>
  <si>
    <t>Fontbonne University</t>
  </si>
  <si>
    <t>http://www.fontbonne.edu/</t>
  </si>
  <si>
    <t>a52fb817-1c07-4092-7e1e-ef7477538996</t>
  </si>
  <si>
    <t>Fontdeck</t>
  </si>
  <si>
    <t>http://fontdeck.com</t>
  </si>
  <si>
    <t>77c2d4b2-9c4a-ee9f-e761-55dc768b76d0</t>
  </si>
  <si>
    <t>Fonte Online</t>
  </si>
  <si>
    <t>http://www.fonte-online.com</t>
  </si>
  <si>
    <t>6cdcece8-52fd-d7d7-cac7-c51f4991a443</t>
  </si>
  <si>
    <t>Fontera</t>
  </si>
  <si>
    <t>http://fontera.co.za/</t>
  </si>
  <si>
    <t>9be3a22c-3b53-0d24-f46b-2b48c90697d4</t>
  </si>
  <si>
    <t>Fonterra Co-operative Group</t>
  </si>
  <si>
    <t>http://fonterra.com</t>
  </si>
  <si>
    <t>fabe9de5-bcbf-efce-ab81-a7ced3ef0c76</t>
  </si>
  <si>
    <t>Fonteva</t>
  </si>
  <si>
    <t>http://www.fonteva.com/</t>
  </si>
  <si>
    <t>21153d81-9b36-62c2-82fa-1fc15d7f55b9</t>
  </si>
  <si>
    <t>Fontex.org</t>
  </si>
  <si>
    <t>http://www.fontex.org</t>
  </si>
  <si>
    <t>e9466a90-2ee7-7d93-801c-7d38d9df0c25</t>
  </si>
  <si>
    <t>Fontface.ninja</t>
  </si>
  <si>
    <t>http://fontface.ninja</t>
  </si>
  <si>
    <t>2c32e169-cf4c-1b08-3952-b5ad04e74fbb</t>
  </si>
  <si>
    <t>Fontinalis Partners</t>
  </si>
  <si>
    <t>http://fontinalis.com</t>
  </si>
  <si>
    <t>f3b6d6b8-a583-b93a-f3f1-b4e10dbfb02b</t>
  </si>
  <si>
    <t>Fontis International</t>
  </si>
  <si>
    <t>http://www.fontis-international.com/</t>
  </si>
  <si>
    <t>10b6108a-6fdb-fd38-3660-bde8f329db61</t>
  </si>
  <si>
    <t>Fontlab Ltd</t>
  </si>
  <si>
    <t>http://store.fontlab.com</t>
  </si>
  <si>
    <t>88a42aad-d56c-098f-0119-e6c7664a15b0</t>
  </si>
  <si>
    <t>FontPark</t>
  </si>
  <si>
    <t>http://fontpark.net</t>
  </si>
  <si>
    <t>d0356864-dfa2-8b32-be09-28eae2971a66</t>
  </si>
  <si>
    <t>Fontself</t>
  </si>
  <si>
    <t>http://www.fontself.com</t>
  </si>
  <si>
    <t>1be9a244-fe35-f172-6e5a-b5c6af05c14e</t>
  </si>
  <si>
    <t>FontShop International</t>
  </si>
  <si>
    <t>http://www.fontshop.com</t>
  </si>
  <si>
    <t>203c9623-62da-c8cd-ea64-9541db5b8fda</t>
  </si>
  <si>
    <t>FontsLive</t>
  </si>
  <si>
    <t>http://www.fontslive.com</t>
  </si>
  <si>
    <t>960fff25-939b-d4c4-fb12-9457fc235342</t>
  </si>
  <si>
    <t>Fontstand</t>
  </si>
  <si>
    <t>https://fontstand.com/</t>
  </si>
  <si>
    <t>032e5bf2-5927-c47f-4b37-b7a46f655535</t>
  </si>
  <si>
    <t>Fontsumating</t>
  </si>
  <si>
    <t>http://www.fontsumating.com</t>
  </si>
  <si>
    <t>47c90ae8-7fba-319b-aab8-f3b4b381b130</t>
  </si>
  <si>
    <t>Fontyou</t>
  </si>
  <si>
    <t>http://www.fontyou.com/</t>
  </si>
  <si>
    <t>042a7c96-468e-c5ee-6caf-8c6feadf0b73</t>
  </si>
  <si>
    <t>Fontys International Business School</t>
  </si>
  <si>
    <t>http://fontysvenlo.nl</t>
  </si>
  <si>
    <t>edd055e2-289b-c346-07a5-83893219ddd7</t>
  </si>
  <si>
    <t>Fontys University of Applied Sciences</t>
  </si>
  <si>
    <t>http://www.fontys.edu</t>
  </si>
  <si>
    <t>48f087af-9ccb-a444-6730-562f36afb741</t>
  </si>
  <si>
    <t>FONU2</t>
  </si>
  <si>
    <t>http://www.fonu2.com</t>
  </si>
  <si>
    <t>3de53e74-fe8f-12f6-8ddc-a4d4478795d5</t>
  </si>
  <si>
    <t>Fonville Morisey Realty</t>
  </si>
  <si>
    <t>http://www.fmrealty.com</t>
  </si>
  <si>
    <t>a4a160cc-a76c-dd9a-545c-4727358baaa7</t>
  </si>
  <si>
    <t>Fonvirtual</t>
  </si>
  <si>
    <t>http://fonvirtual.com</t>
  </si>
  <si>
    <t>b501b07f-e204-e2da-ab43-519d264f9604</t>
  </si>
  <si>
    <t>fonYou</t>
  </si>
  <si>
    <t>http://www.fonyou.com</t>
  </si>
  <si>
    <t>35f4b749-bd14-8735-e41b-b566c20500b1</t>
  </si>
  <si>
    <t>Fonzy</t>
  </si>
  <si>
    <t>http://fonzy.co/</t>
  </si>
  <si>
    <t>828f5e1d-6d64-2691-637e-e9a29709726c</t>
  </si>
  <si>
    <t>Foo Bar</t>
  </si>
  <si>
    <t>http://foo.bar</t>
  </si>
  <si>
    <t>e2a82747-1de2-39d9-0a10-38d445d1b8ad</t>
  </si>
  <si>
    <t>foo.log Inc.</t>
  </si>
  <si>
    <t>http://www.foo-log.co.jp/index.html</t>
  </si>
  <si>
    <t>a57d017a-15d9-85a0-8ff1-1b24a11cf791</t>
  </si>
  <si>
    <t>Fooala</t>
  </si>
  <si>
    <t>http://www.fooala.com</t>
  </si>
  <si>
    <t>9764001a-aa0b-cfd8-4a4d-4fbfa3ccae9a</t>
  </si>
  <si>
    <t>FooAR</t>
  </si>
  <si>
    <t>http://fooar.com</t>
  </si>
  <si>
    <t>94b6d306-d59c-e6c2-50b3-b36dc4091122</t>
  </si>
  <si>
    <t>Foober</t>
  </si>
  <si>
    <t>http://foober.co</t>
  </si>
  <si>
    <t>cef129dc-8d94-38e9-5e19-1c5ac04be435</t>
  </si>
  <si>
    <t>fooblr</t>
  </si>
  <si>
    <t>http://fooblr.com</t>
  </si>
  <si>
    <t>d694a05b-23e6-f235-8b7a-4bf544c2f067</t>
  </si>
  <si>
    <t>Foobo</t>
  </si>
  <si>
    <t>http://foobo.io</t>
  </si>
  <si>
    <t>deab28b7-c5aa-c0c9-d332-69ba84e264ba</t>
  </si>
  <si>
    <t>Fooboard</t>
  </si>
  <si>
    <t>http://www.fooboard.com</t>
  </si>
  <si>
    <t>db879ace-fb9b-0ce0-4ef6-22431fd04335</t>
  </si>
  <si>
    <t>Fooboo</t>
  </si>
  <si>
    <t>http://www.fooboo.de/</t>
  </si>
  <si>
    <t>aff1ffa8-d4c1-cb3e-5fc8-e2f05a086c24</t>
  </si>
  <si>
    <t>Foobot</t>
  </si>
  <si>
    <t>http://foobot.io</t>
  </si>
  <si>
    <t>983d7f7f-5096-0292-29b7-00aa98f8ddbc</t>
  </si>
  <si>
    <t>FooCo</t>
  </si>
  <si>
    <t>http://www.fooco.co.uk/</t>
  </si>
  <si>
    <t>d34664b2-b000-eb7a-6581-c11eee78708d</t>
  </si>
  <si>
    <t>Food</t>
  </si>
  <si>
    <t>http://www.howlongdoesfoodpoisoninglast.net</t>
  </si>
  <si>
    <t>ea6af6fd-72f9-5e95-9b39-19594a1127b8</t>
  </si>
  <si>
    <t>Food &amp; Beverage Magazine</t>
  </si>
  <si>
    <t>https://fb101.com/</t>
  </si>
  <si>
    <t>5f4dacb9-0056-aa17-e15d-04d2c28b8737</t>
  </si>
  <si>
    <t>Food &amp; Fertilizer Technology Center</t>
  </si>
  <si>
    <t>http://agnet.org/</t>
  </si>
  <si>
    <t>583f422b-7eee-4f8e-5fe6-0ff22819a50c</t>
  </si>
  <si>
    <t>Food &amp; Mambo</t>
  </si>
  <si>
    <t>http://www.foodandmambo.es/</t>
  </si>
  <si>
    <t>93e2e3eb-19d4-446f-8fda-883c28c526e9</t>
  </si>
  <si>
    <t>Food &amp; Wine</t>
  </si>
  <si>
    <t>http://www.foodandwine.com</t>
  </si>
  <si>
    <t>5ee8f0ec-1dd9-b258-5576-65c314b6ee28</t>
  </si>
  <si>
    <t>Food 4 Less</t>
  </si>
  <si>
    <t>https://www.food4less.com/</t>
  </si>
  <si>
    <t>6383f386-2bfd-0177-3220-91bf930da23e</t>
  </si>
  <si>
    <t>Food Academy UK</t>
  </si>
  <si>
    <t>http://www.food-academy.co.uk/</t>
  </si>
  <si>
    <t>e1541074-931f-026c-1781-6b03f63a5a7d</t>
  </si>
  <si>
    <t>Food Allergy &amp; Anaphylaxis Network</t>
  </si>
  <si>
    <t>http://www.foodallergyawareness.org</t>
  </si>
  <si>
    <t>b397c09c-691a-37f0-9045-f94d8b91987e</t>
  </si>
  <si>
    <t>Food Allergy Research &amp; Education</t>
  </si>
  <si>
    <t>https://www.foodallergy.org/</t>
  </si>
  <si>
    <t>848a24f1-2486-8b4f-f0e0-21d6ed8d30bf</t>
  </si>
  <si>
    <t>Food and Agriculture Organization of the United Nations</t>
  </si>
  <si>
    <t>f0366a15-1c11-0da9-30e2-fdd52675dc27</t>
  </si>
  <si>
    <t>Food and Drug Administration</t>
  </si>
  <si>
    <t>http://fda.org</t>
  </si>
  <si>
    <t>27abc496-2641-ab81-9628-2076c69e9418</t>
  </si>
  <si>
    <t>Food and Drug Law Institute</t>
  </si>
  <si>
    <t>http://www.fdli.org</t>
  </si>
  <si>
    <t>c30020b2-a608-3335-dafd-d447875c2f86</t>
  </si>
  <si>
    <t>Food and me</t>
  </si>
  <si>
    <t>http://foodandme.in/</t>
  </si>
  <si>
    <t>2b345ea2-9508-931d-eaa4-7d7b5de98b85</t>
  </si>
  <si>
    <t>Food Angels</t>
  </si>
  <si>
    <t>http://food-angels.org</t>
  </si>
  <si>
    <t>16aabd45-7e0f-2556-858c-4af11008729a</t>
  </si>
  <si>
    <t>Food Arts</t>
  </si>
  <si>
    <t>http://www.foodarts.com</t>
  </si>
  <si>
    <t>91976087-c4bc-2f66-aab4-18057362a3d2</t>
  </si>
  <si>
    <t>FOOD BANK FACTS</t>
  </si>
  <si>
    <t>http://www.shfb.org</t>
  </si>
  <si>
    <t>12d9a48b-f068-a65a-85b3-20bc1f1d9632</t>
  </si>
  <si>
    <t>Food Bank for Monterey County</t>
  </si>
  <si>
    <t>http://www.foodbankformontereycounty.org/</t>
  </si>
  <si>
    <t>27313ff5-d337-7483-c672-15ebf4e68c10</t>
  </si>
  <si>
    <t>Food Bank For New York City</t>
  </si>
  <si>
    <t>http://www.foodbanknyc.org</t>
  </si>
  <si>
    <t>c1799a72-2262-c1c0-a352-5699a8476e9a</t>
  </si>
  <si>
    <t>Food Bank of the Rockies</t>
  </si>
  <si>
    <t>http://www.foodbankrockies.org</t>
  </si>
  <si>
    <t>a805a8f8-26b6-742c-cc42-e38796967bc0</t>
  </si>
  <si>
    <t>Food Biz Supply</t>
  </si>
  <si>
    <t>http://www.foodbizsupply.com</t>
  </si>
  <si>
    <t>9ccc3547-643c-ce67-21c5-0204a715955e</t>
  </si>
  <si>
    <t>Food Blockchain</t>
  </si>
  <si>
    <t>http://foodblockchain.xyz/</t>
  </si>
  <si>
    <t>73d13138-b5ac-1935-9256-b3942e4bf0ed</t>
  </si>
  <si>
    <t>Food Brasil</t>
  </si>
  <si>
    <t>http://www.foodbrasil.com.br</t>
  </si>
  <si>
    <t>f2b3b6d6-3035-4585-e1e0-cf616ce24175</t>
  </si>
  <si>
    <t>Food by Phone</t>
  </si>
  <si>
    <t>http://foodbyphone.com</t>
  </si>
  <si>
    <t>80db9303-2f30-a553-e2b1-9685fceade1a</t>
  </si>
  <si>
    <t>Food by Price</t>
  </si>
  <si>
    <t>http://gadiko.com/</t>
  </si>
  <si>
    <t>a2b7021f-9aca-9a26-62d1-04e9c3f1faf4</t>
  </si>
  <si>
    <t>Food Cart Nation</t>
  </si>
  <si>
    <t>http://www.foodcartsportland.com</t>
  </si>
  <si>
    <t>9a85f6d6-38ea-27a3-5c3c-98d3101f3402</t>
  </si>
  <si>
    <t>Food City</t>
  </si>
  <si>
    <t>http://www.foodcity.ir</t>
  </si>
  <si>
    <t>50ba38f9-1c51-31fe-d152-93650b37a71f</t>
  </si>
  <si>
    <t>Food Concepts International (Abuelos)</t>
  </si>
  <si>
    <t>http://www.abuelos.com/</t>
  </si>
  <si>
    <t>2e11aca1-c564-6032-cf69-a72a687fb949</t>
  </si>
  <si>
    <t>Food Concepts Plc</t>
  </si>
  <si>
    <t>http://www.foodconceptsplc.com</t>
  </si>
  <si>
    <t>3e4a7793-ddfe-c721-2533-08f82e0b7820</t>
  </si>
  <si>
    <t>Food Cowboy</t>
  </si>
  <si>
    <t>http://www.foodcowboy.com/</t>
  </si>
  <si>
    <t>aeda1c43-812a-c88a-e59f-058d4ff67852</t>
  </si>
  <si>
    <t>Food Cycle Science</t>
  </si>
  <si>
    <t>http://nofoodwaste.com</t>
  </si>
  <si>
    <t>d81cca49-a8d7-a0cf-1ffa-cd5792599c4c</t>
  </si>
  <si>
    <t>Food Diagnostics</t>
  </si>
  <si>
    <t>http://fooddiagnostics.dk</t>
  </si>
  <si>
    <t>5b984eae-79a7-ee61-f0b6-9351b26a8549</t>
  </si>
  <si>
    <t>Food Directions</t>
  </si>
  <si>
    <t>http://fooddirectionsllc.com</t>
  </si>
  <si>
    <t>6ee253af-9dd9-64b0-9d82-b2409ed71524</t>
  </si>
  <si>
    <t>Food Drink Hire</t>
  </si>
  <si>
    <t>https://www.fooddrinkhire.net</t>
  </si>
  <si>
    <t>74ce00d0-99bf-2e6f-e465-78dfd315d6c2</t>
  </si>
  <si>
    <t>Food Empire Holdings</t>
  </si>
  <si>
    <t>http://www.foodempire.com/</t>
  </si>
  <si>
    <t>4696c51f-6b2c-49e0-b530-571634dfa412</t>
  </si>
  <si>
    <t>Food Evolution</t>
  </si>
  <si>
    <t>http://www.foodevolution.com/</t>
  </si>
  <si>
    <t>f8b569e7-eb51-9010-53d7-80aef0ffff8b</t>
  </si>
  <si>
    <t>Food Express</t>
  </si>
  <si>
    <t>http://www.food-express.com</t>
  </si>
  <si>
    <t>c869957a-1647-d729-74ae-eade2551238e</t>
  </si>
  <si>
    <t>Food Fete, LLC</t>
  </si>
  <si>
    <t>http://www.foodfete.com</t>
  </si>
  <si>
    <t>a5c495a9-ebac-1344-b147-021dc3a32d2f</t>
  </si>
  <si>
    <t>Food Fleets</t>
  </si>
  <si>
    <t>http://www.foodfleets.com/</t>
  </si>
  <si>
    <t>cd2fc432-5b19-20a6-0028-6d3a82505aea</t>
  </si>
  <si>
    <t>Food Float Community Interest Company</t>
  </si>
  <si>
    <t>https://foodfloat.org/</t>
  </si>
  <si>
    <t>da508796-f93f-41c0-ff34-ea5878a4c941</t>
  </si>
  <si>
    <t>Food for Benjamin</t>
  </si>
  <si>
    <t>http://www.foodforbenjamin.com</t>
  </si>
  <si>
    <t>3b60209c-7f11-3b95-ee08-149ff6508df3</t>
  </si>
  <si>
    <t>Food For Health Ireland</t>
  </si>
  <si>
    <t>http://www.fhi.ie/</t>
  </si>
  <si>
    <t>a773c408-137b-2723-3da0-e40980a57c1b</t>
  </si>
  <si>
    <t>Food For Pets</t>
  </si>
  <si>
    <t>http://food-for-pets.blogspot.com/</t>
  </si>
  <si>
    <t>a3974f1e-63e1-b52f-da29-eb1a05d9d32d</t>
  </si>
  <si>
    <t>Food Forward</t>
  </si>
  <si>
    <t>http://foodforward.org/</t>
  </si>
  <si>
    <t>02a2402f-66b8-3c20-02f9-928b3dbf7cb2</t>
  </si>
  <si>
    <t>Food Franchise</t>
  </si>
  <si>
    <t>http://www.foodfranchise.net.au</t>
  </si>
  <si>
    <t>c70c634a-a221-e56d-9a89-4e5097cb421c</t>
  </si>
  <si>
    <t>Food Freshness Technology</t>
  </si>
  <si>
    <t>http://www.foodfreshnesstechnology.com/</t>
  </si>
  <si>
    <t>79b0a4b3-2600-2d77-f48c-9b389c80c7f3</t>
  </si>
  <si>
    <t>Food from India</t>
  </si>
  <si>
    <t>http://foodfromindia.org/</t>
  </si>
  <si>
    <t>c6775bf6-0ca5-70f8-9400-104c62ca9749</t>
  </si>
  <si>
    <t>Food Fruit Funda</t>
  </si>
  <si>
    <t>http://www.foodfruitfunda.com</t>
  </si>
  <si>
    <t>92fc1b41-b36e-662e-c50d-7cd1af4ed03a</t>
  </si>
  <si>
    <t>Food Genius</t>
  </si>
  <si>
    <t>http://getfoodgenius.com</t>
  </si>
  <si>
    <t>f987447f-51ee-7f74-47cf-5bcb08174646</t>
  </si>
  <si>
    <t>Food i Like</t>
  </si>
  <si>
    <t>http://food-i-like.com/</t>
  </si>
  <si>
    <t>268c0936-70d6-122a-637d-543b68999e5a</t>
  </si>
  <si>
    <t>Food Ink</t>
  </si>
  <si>
    <t>https://www.foodink.com.my</t>
  </si>
  <si>
    <t>35ae3f8d-65e1-8f93-ecb5-7f33bd579940</t>
  </si>
  <si>
    <t>Food Innovations</t>
  </si>
  <si>
    <t>http://www.foodinno.com</t>
  </si>
  <si>
    <t>78cd226b-f9c5-9332-7599-85021dcc0398</t>
  </si>
  <si>
    <t>Food Insurance</t>
  </si>
  <si>
    <t>http://www.foodinsurance.com/</t>
  </si>
  <si>
    <t>ae6a03bb-daff-f232-2134-0141f4ea9869</t>
  </si>
  <si>
    <t>Food Junction</t>
  </si>
  <si>
    <t>http://www.tastedishes.blogspot.in</t>
  </si>
  <si>
    <t>3bb29d4d-4a6a-334d-d69b-27a7284f28f2</t>
  </si>
  <si>
    <t>Food Junction Holdings Ltd</t>
  </si>
  <si>
    <t>http://www.foodjunction.com/</t>
  </si>
  <si>
    <t>66e7b027-00c5-3964-bf21-b4a3e3b864fa</t>
  </si>
  <si>
    <t>Food Leaders Australia (FLA)</t>
  </si>
  <si>
    <t>http://www.foodleadersaus.com.au</t>
  </si>
  <si>
    <t>86ef24fd-d622-169c-2c23-6e46b1cb96fe</t>
  </si>
  <si>
    <t>Food Lion</t>
  </si>
  <si>
    <t>https://www.foodlion.com</t>
  </si>
  <si>
    <t>520b27c0-72fd-c8d0-3a5d-e16d69ee21a4</t>
  </si>
  <si>
    <t>Food Lover's Market</t>
  </si>
  <si>
    <t>https://www.foodloversmarket.co.za/</t>
  </si>
  <si>
    <t>d10451e3-20d6-e3f9-d5f3-30ee5fa7a461</t>
  </si>
  <si>
    <t>Food Mafia</t>
  </si>
  <si>
    <t>http://www.foodmafia.com</t>
  </si>
  <si>
    <t>dfb5fb2f-c9a5-6eec-6d28-af4efe3dc2d6</t>
  </si>
  <si>
    <t>Food Marketing Institute</t>
  </si>
  <si>
    <t>http://www.fmi.org</t>
  </si>
  <si>
    <t>e92cca02-928c-a30c-5926-129ea4224051</t>
  </si>
  <si>
    <t>Food Matters</t>
  </si>
  <si>
    <t>http://www.foodmatters.tv/</t>
  </si>
  <si>
    <t>2466222d-f338-34df-db3a-2fcba4524c6c</t>
  </si>
  <si>
    <t>Food Matters Markets</t>
  </si>
  <si>
    <t>http://foodmattersmarket.com/</t>
  </si>
  <si>
    <t>63e6b3f6-4b27-5e76-9b25-51a8da8daca8</t>
  </si>
  <si>
    <t>Food Meet and Match</t>
  </si>
  <si>
    <t>http://www.foodmnm.com</t>
  </si>
  <si>
    <t>922e1b70-19d5-9ebd-4ccc-966ed2474a5d</t>
  </si>
  <si>
    <t>Food Memories</t>
  </si>
  <si>
    <t>https://www.foodmemories.com/</t>
  </si>
  <si>
    <t>ed131211-21ea-4ec3-dafa-c4fbfb1d9036</t>
  </si>
  <si>
    <t>Food Menu Guru</t>
  </si>
  <si>
    <t>https://foodmenuguru.com/</t>
  </si>
  <si>
    <t>d9666273-bbb5-1b54-66da-50b638b7c92e</t>
  </si>
  <si>
    <t>Food Mesenger</t>
  </si>
  <si>
    <t>https://www.foodmesenger.com</t>
  </si>
  <si>
    <t>e9e6fbd7-3993-650c-8aa7-feea51ee5766</t>
  </si>
  <si>
    <t>Food Moves</t>
  </si>
  <si>
    <t>http://foodmoves.me/</t>
  </si>
  <si>
    <t>365f14f9-2d8a-da78-9ffa-460a3b611120</t>
  </si>
  <si>
    <t>Food Network</t>
  </si>
  <si>
    <t>http://foodnetwork.com</t>
  </si>
  <si>
    <t>99622898-0ca3-6c0b-61cc-47dc08a94b8a</t>
  </si>
  <si>
    <t>Food Next</t>
  </si>
  <si>
    <t>http://www.foodnext.co</t>
  </si>
  <si>
    <t>7305385c-a6a3-30e7-2d81-114f98663ba3</t>
  </si>
  <si>
    <t>Food on the Fly</t>
  </si>
  <si>
    <t>http://www.foodonthefly.com</t>
  </si>
  <si>
    <t>25d5fc57-5516-4921-38b9-a7f977dd85f4</t>
  </si>
  <si>
    <t>Food on the Table</t>
  </si>
  <si>
    <t>http://www.foodonthetable.com</t>
  </si>
  <si>
    <t>7ff6471e-5bd8-5bf1-e167-d0a7d5a81107</t>
  </si>
  <si>
    <t>Food Planet</t>
  </si>
  <si>
    <t>http://www.foodplanet.in</t>
  </si>
  <si>
    <t>fe083f61-640c-653a-da83-ca6ffb808e77</t>
  </si>
  <si>
    <t>Food Pod</t>
  </si>
  <si>
    <t>http://food-pod.com/</t>
  </si>
  <si>
    <t>e7ef4ecf-6b70-77d4-8026-f9603e009662</t>
  </si>
  <si>
    <t>Food Prints</t>
  </si>
  <si>
    <t>http://food-prints.appspot.com</t>
  </si>
  <si>
    <t>5472cb34-6e91-ddee-7369-2883a683550e</t>
  </si>
  <si>
    <t>Food Processing Plus</t>
  </si>
  <si>
    <t>http://www.foodprocessingplus.com/</t>
  </si>
  <si>
    <t>3423baa3-2edd-c8cc-2762-fc2b4e681e45</t>
  </si>
  <si>
    <t>Food Production Daily</t>
  </si>
  <si>
    <t>http://www.foodproductiondaily.com/</t>
  </si>
  <si>
    <t>fb9c9e54-feda-393e-2e60-adb4beba8117</t>
  </si>
  <si>
    <t>Food Products Association</t>
  </si>
  <si>
    <t>http://www.nfpa-food.org</t>
  </si>
  <si>
    <t>a1fa4564-e906-1948-0d1e-1deed5460e59</t>
  </si>
  <si>
    <t>Food Profit Group</t>
  </si>
  <si>
    <t>https://foodprofit.biz/</t>
  </si>
  <si>
    <t>4768b5da-a21d-c866-a8a9-6317484bc56d</t>
  </si>
  <si>
    <t>Food Pulse</t>
  </si>
  <si>
    <t>http://foodpulse.net</t>
  </si>
  <si>
    <t>ec50dec5-3d2f-2770-81b8-aded83eb24da</t>
  </si>
  <si>
    <t>Food Quality Sensor International</t>
  </si>
  <si>
    <t>http://www.fqsinternational.com</t>
  </si>
  <si>
    <t>37704117-cb60-e22d-e9ae-e86f3cf4ef48</t>
  </si>
  <si>
    <t>Food Recovery Network</t>
  </si>
  <si>
    <t>http://www.foodrecoverynetwork.org/</t>
  </si>
  <si>
    <t>1b0d4c0c-9a3b-e6bb-9859-4da42474cc6a</t>
  </si>
  <si>
    <t>Food Reporter</t>
  </si>
  <si>
    <t>http://www.foodreporter.fr</t>
  </si>
  <si>
    <t>36bd8ea3-06aa-3dfe-eaaa-c7cadc13f29a</t>
  </si>
  <si>
    <t>Food Republic</t>
  </si>
  <si>
    <t>http://www.foodrepublic.com/</t>
  </si>
  <si>
    <t>e22de685-dc91-a547-33f6-afc9df3fa3bc</t>
  </si>
  <si>
    <t>Food Research and Action Center</t>
  </si>
  <si>
    <t>http://frac.org/</t>
  </si>
  <si>
    <t>331601a7-e61d-7864-89eb-1f60be4608ef</t>
  </si>
  <si>
    <t>Food Revolution Community</t>
  </si>
  <si>
    <t>http://foodrevolutiondaily.org</t>
  </si>
  <si>
    <t>f1a69c6f-7aaa-bb8a-8381-ac708b523ec9</t>
  </si>
  <si>
    <t>Food Runner</t>
  </si>
  <si>
    <t>http://www.foodrunner.com.sg/</t>
  </si>
  <si>
    <t>6029778d-287a-47d1-e36a-fcb7a224fea1</t>
  </si>
  <si>
    <t>Food Runners</t>
  </si>
  <si>
    <t>http://www.foodrunners.org</t>
  </si>
  <si>
    <t>507f9f22-ce38-dd6a-48a3-dead8215aa8d</t>
  </si>
  <si>
    <t>Food Runners San Francisco</t>
  </si>
  <si>
    <t>http://www.foodrunners.org/</t>
  </si>
  <si>
    <t>027b1523-bded-72eb-5201-bd9752f58830</t>
  </si>
  <si>
    <t>Food Safety Data Services</t>
  </si>
  <si>
    <t>http://fsdsonline.com</t>
  </si>
  <si>
    <t>399f7c35-9848-3f6f-5582-6ee645ae8df7</t>
  </si>
  <si>
    <t>Food Safety News</t>
  </si>
  <si>
    <t>http://www.foodsafetynews.com/</t>
  </si>
  <si>
    <t>e3b4c81b-0397-299e-0eaa-bbd07ab7f34f</t>
  </si>
  <si>
    <t>Food Safety Sanitation</t>
  </si>
  <si>
    <t>http://www.foodsafetysanitation.com</t>
  </si>
  <si>
    <t>c85d283a-491e-f451-853e-bd92c6f02210</t>
  </si>
  <si>
    <t>Food Saver</t>
  </si>
  <si>
    <t>http://www.foodsaver.com/</t>
  </si>
  <si>
    <t>229eaa4b-adb2-afec-4d9a-84cd503bedf9</t>
  </si>
  <si>
    <t>Food Scholarship Foundation</t>
  </si>
  <si>
    <t>http://fsascholarshipfoundation.org/</t>
  </si>
  <si>
    <t>73b6e24b-857c-70b5-0d74-60c4c01287e5</t>
  </si>
  <si>
    <t>Food Sentry</t>
  </si>
  <si>
    <t>http://www.foodsentry.org/</t>
  </si>
  <si>
    <t>039c18f4-d94b-b081-bef6-79d5fa3013bb</t>
  </si>
  <si>
    <t>Food Services of America</t>
  </si>
  <si>
    <t>http://www.fsafood.com</t>
  </si>
  <si>
    <t>4a3fbbcb-69cd-d800-a637-16e8c058b41d</t>
  </si>
  <si>
    <t>Food Shift</t>
  </si>
  <si>
    <t>http://foodshift.net/</t>
  </si>
  <si>
    <t>3b6863b3-b134-b0a2-5e68-94e3b839eabe</t>
  </si>
  <si>
    <t>Food Should Taste Good</t>
  </si>
  <si>
    <t>http://www.foodshouldtastegood.com/</t>
  </si>
  <si>
    <t>71d15017-9de6-c0b5-2a20-10922471eb0f</t>
  </si>
  <si>
    <t>Food Sprout</t>
  </si>
  <si>
    <t>http://www.foodsprout.com</t>
  </si>
  <si>
    <t>566bd683-99e2-cc23-93a1-3eb168cd9a8e</t>
  </si>
  <si>
    <t>Food Streamer</t>
  </si>
  <si>
    <t>http://www.foodstreamer.com/</t>
  </si>
  <si>
    <t>d5ae4d07-060d-38e6-922b-5565448460c2</t>
  </si>
  <si>
    <t>Food Talk India</t>
  </si>
  <si>
    <t>http://foodtalk.in/</t>
  </si>
  <si>
    <t>a6ea62fe-cd14-e473-7a52-0afa306fbc9d</t>
  </si>
  <si>
    <t>Food Tank</t>
  </si>
  <si>
    <t>http://foodtank.com</t>
  </si>
  <si>
    <t>586f8663-7ea2-4b73-c2f2-ee88c5a6f62a</t>
  </si>
  <si>
    <t>Food Taxi</t>
  </si>
  <si>
    <t>http://www.foodtaxinow.com</t>
  </si>
  <si>
    <t>7234d344-a498-ba41-6c4e-0125fa52ab9b</t>
  </si>
  <si>
    <t>Food Tech (private)</t>
  </si>
  <si>
    <t>http://www.foodtecindia.com</t>
  </si>
  <si>
    <t>6e75993e-2aa0-9f8b-fe40-b1bec9a85ca6</t>
  </si>
  <si>
    <t>Food Tech Strategics</t>
  </si>
  <si>
    <t>http://www.foodtechstrategics.com</t>
  </si>
  <si>
    <t>9bcd71bf-5f68-8f32-65a8-ba971df524b3</t>
  </si>
  <si>
    <t>Food Testing Services</t>
  </si>
  <si>
    <t>http://foodtestinglab.com</t>
  </si>
  <si>
    <t>c8de4087-5061-7a61-94c9-0e3aeb68417c</t>
  </si>
  <si>
    <t>Food Time</t>
  </si>
  <si>
    <t>http://www.foodtime.com.au</t>
  </si>
  <si>
    <t>cb2fec47-2084-8963-61e7-1f64415e8571</t>
  </si>
  <si>
    <t>Food to Home Ltd</t>
  </si>
  <si>
    <t>https://www.foodtohome.com</t>
  </si>
  <si>
    <t>042cf29c-2294-288f-1b31-feaa47f8efea</t>
  </si>
  <si>
    <t>Food to Plant</t>
  </si>
  <si>
    <t>http://www.foodtoplant.com</t>
  </si>
  <si>
    <t>1b75573c-162b-80aa-a89f-9889be3fda53</t>
  </si>
  <si>
    <t>Food Tours of America</t>
  </si>
  <si>
    <t>http://www.toursdallas.net/</t>
  </si>
  <si>
    <t>492f6b38-ad6a-704a-2829-0b17c5ec3d3e</t>
  </si>
  <si>
    <t>Food Truck Stars</t>
  </si>
  <si>
    <t>http://www.foodtruckstars.com</t>
  </si>
  <si>
    <t>c4e87c06-40f2-f8e1-0dd2-3d445502e79f</t>
  </si>
  <si>
    <t>Food Truth</t>
  </si>
  <si>
    <t>http://foodtruthonline.com</t>
  </si>
  <si>
    <t>c539b9ac-9efb-e359-41a3-423f29a7df99</t>
  </si>
  <si>
    <t>Food Tuner</t>
  </si>
  <si>
    <t>http://food-tuner.com</t>
  </si>
  <si>
    <t>5598e473-4172-83a5-4bf3-dc3a3d09ccab</t>
  </si>
  <si>
    <t>Food TV</t>
  </si>
  <si>
    <t>http://www.foodtv.co.nz</t>
  </si>
  <si>
    <t>cb43da03-b38d-fb91-9605-813e6132f573</t>
  </si>
  <si>
    <t>Food Union Group</t>
  </si>
  <si>
    <t>https://foodunion.com/</t>
  </si>
  <si>
    <t>f7227aea-069f-bb38-c90a-b70cc0352ef8</t>
  </si>
  <si>
    <t>food waste inc</t>
  </si>
  <si>
    <t>http://foodwasteinc.com/</t>
  </si>
  <si>
    <t>1e20f6dd-84f1-d343-6d36-e1be20c0f378</t>
  </si>
  <si>
    <t>Food Well Alliance</t>
  </si>
  <si>
    <t>http://www.foodwellalliance.org/</t>
  </si>
  <si>
    <t>50688a4c-1e86-94b0-d1e8-00c39701503e</t>
  </si>
  <si>
    <t>Food Yaar India</t>
  </si>
  <si>
    <t>http://www.foodyaar.com</t>
  </si>
  <si>
    <t>60e249a6-d553-72a8-3b85-20407462624e</t>
  </si>
  <si>
    <t>FOOD-X</t>
  </si>
  <si>
    <t>http://www.food-x.com/</t>
  </si>
  <si>
    <t>a26d7c27-bbbd-a78d-a39f-48b8ce9a3884</t>
  </si>
  <si>
    <t>Food.com</t>
  </si>
  <si>
    <t>http://www.food.com</t>
  </si>
  <si>
    <t>e218663b-716c-82b9-27b1-146b742cc648</t>
  </si>
  <si>
    <t>food.de</t>
  </si>
  <si>
    <t>http://food.de</t>
  </si>
  <si>
    <t>19d85041-97c6-0a68-4cfa-32d399bdbf29</t>
  </si>
  <si>
    <t>Food.ee</t>
  </si>
  <si>
    <t>http://food.ee</t>
  </si>
  <si>
    <t>3a0e2b1e-bc0b-5b81-753f-1c9c2da6b1ff</t>
  </si>
  <si>
    <t>Food+Tech Connect</t>
  </si>
  <si>
    <t>http://foodtechconnect.com</t>
  </si>
  <si>
    <t>f217d732-ccff-a0cd-5804-3628cbb0d640</t>
  </si>
  <si>
    <t>Food2Dorm</t>
  </si>
  <si>
    <t>http://www.food2dorm.com</t>
  </si>
  <si>
    <t>482ebde6-a398-8554-6845-c91d53d822f6</t>
  </si>
  <si>
    <t>Food2u</t>
  </si>
  <si>
    <t>http://www.food2u.es</t>
  </si>
  <si>
    <t>4690237e-e559-20f0-6690-6eefa53fbcca</t>
  </si>
  <si>
    <t>Food2u Yangon</t>
  </si>
  <si>
    <t>http://www.food2u.com.mm/newweb/</t>
  </si>
  <si>
    <t>9eb2c53a-d78e-d6c5-40fd-6ba02add7567</t>
  </si>
  <si>
    <t>Food4Patriots</t>
  </si>
  <si>
    <t>https://secure.food4patriots.com/index.php</t>
  </si>
  <si>
    <t>3b1a1975-44f0-a3f9-84c8-d3070647cf5f</t>
  </si>
  <si>
    <t>http://www.goldenhealthreviews.com/food4patriots/</t>
  </si>
  <si>
    <t>521db851-2966-063a-392b-1d51c12d5329</t>
  </si>
  <si>
    <t>http://www.legalhealthproducts.com/food4patriots-reviews/</t>
  </si>
  <si>
    <t>cff7c71b-f0cf-36d0-dd6d-29976aa16d4a</t>
  </si>
  <si>
    <t>http://www.bulkcrazymass.com/food4patriots-reviews</t>
  </si>
  <si>
    <t>0bbfd399-ba3a-f1f6-eb55-9b0d3d0b1572</t>
  </si>
  <si>
    <t>Food52</t>
  </si>
  <si>
    <t>http://food52.com</t>
  </si>
  <si>
    <t>2d340a86-9829-624d-ac32-c729a799b8fa</t>
  </si>
  <si>
    <t>Fooda</t>
  </si>
  <si>
    <t>http://www.fooda.com</t>
  </si>
  <si>
    <t>50798422-45f3-0a62-f94a-b83b1e57a6cd</t>
  </si>
  <si>
    <t>FoodÌâåáForÌâåáAll</t>
  </si>
  <si>
    <t>http://www.foodforall.us/</t>
  </si>
  <si>
    <t>33c8c6d1-14fe-e0b0-3861-a7dfdffc1625</t>
  </si>
  <si>
    <t>FoodAbhi</t>
  </si>
  <si>
    <t>http://foodabhi.com/index.php/?route=common/home</t>
  </si>
  <si>
    <t>1b8c8cc6-64e1-2bec-fe8c-a70a904a36ab</t>
  </si>
  <si>
    <t>Foodalia.it</t>
  </si>
  <si>
    <t>http://foodalia.co</t>
  </si>
  <si>
    <t>66dedbc2-0420-f6fa-3b3e-a05c37d791aa</t>
  </si>
  <si>
    <t>Foodavinci</t>
  </si>
  <si>
    <t>http://signup.foodavinci.com/</t>
  </si>
  <si>
    <t>dc09b530-246e-da38-4ba7-72b72062a7f7</t>
  </si>
  <si>
    <t>Foodback</t>
  </si>
  <si>
    <t>http://www.foodbackapp.com</t>
  </si>
  <si>
    <t>4334a01f-90d5-1d19-011e-5dcf83477acf</t>
  </si>
  <si>
    <t>FoodBank of Monmouth and Ocean Counties</t>
  </si>
  <si>
    <t>http://www.foodbankmoc.org</t>
  </si>
  <si>
    <t>ec58218e-465f-043e-6731-259e78819213</t>
  </si>
  <si>
    <t>Foodbeast</t>
  </si>
  <si>
    <t>http://www.foodbeast.com</t>
  </si>
  <si>
    <t>58e75fb8-524f-aad9-bc48-672703352691</t>
  </si>
  <si>
    <t>Foodberry</t>
  </si>
  <si>
    <t>http://www.foodberry.com</t>
  </si>
  <si>
    <t>7b71ab10-a72e-7187-9a6a-e95001eaa9ce</t>
  </si>
  <si>
    <t>FoodBerry</t>
  </si>
  <si>
    <t>https://fberry.ru/</t>
  </si>
  <si>
    <t>cb7ed903-fb4e-a516-e97a-db48a593c412</t>
  </si>
  <si>
    <t>Foodbev</t>
  </si>
  <si>
    <t>http://www.foodbev.de/</t>
  </si>
  <si>
    <t>796bbe14-0cf9-9657-995c-965c19d33aeb</t>
  </si>
  <si>
    <t>Foodblenders</t>
  </si>
  <si>
    <t>http://foodblenders.co.uk</t>
  </si>
  <si>
    <t>15be0800-8781-ee26-3f87-e928697c0ef6</t>
  </si>
  <si>
    <t>FoodBloggrs</t>
  </si>
  <si>
    <t>http://www.foodbloggrs.com</t>
  </si>
  <si>
    <t>7fc3fefe-3760-54bf-f18e-f3733988bae9</t>
  </si>
  <si>
    <t>FoodBots</t>
  </si>
  <si>
    <t>http://csq1.org/foodbots/</t>
  </si>
  <si>
    <t>0ccaab55-7ffd-9bf1-64d6-09370e07f23e</t>
  </si>
  <si>
    <t>FoodBox</t>
  </si>
  <si>
    <t>http://www.foodbox.com</t>
  </si>
  <si>
    <t>2078aaa4-001e-4053-a507-97ee3d136dfb</t>
  </si>
  <si>
    <t>Foodbox</t>
  </si>
  <si>
    <t>http://afoodbox.com/</t>
  </si>
  <si>
    <t>aebb7008-74f1-bb20-dc69-800bc66d0f2a</t>
  </si>
  <si>
    <t>Foodbuy</t>
  </si>
  <si>
    <t>http://www.foodbuy.com</t>
  </si>
  <si>
    <t>de544ec1-9321-0919-ebba-51f6eee0df26</t>
  </si>
  <si>
    <t>FoodBuzz</t>
  </si>
  <si>
    <t>http://www.foodbuzz.com</t>
  </si>
  <si>
    <t>194f242b-38f9-a6b7-126b-fa51bfa31c1d</t>
  </si>
  <si>
    <t>FoodByNet</t>
  </si>
  <si>
    <t>http://www.foodbynet.ru</t>
  </si>
  <si>
    <t>8388e15c-806e-dbc3-f888-133b37a9540f</t>
  </si>
  <si>
    <t>FoodByUs</t>
  </si>
  <si>
    <t>https://www.foodbyus.com.au/</t>
  </si>
  <si>
    <t>83c3ad38-f79d-bfd6-3379-220b58d8e4f2</t>
  </si>
  <si>
    <t>Foodcaching</t>
  </si>
  <si>
    <t>http://www.foodcaching.com</t>
  </si>
  <si>
    <t>629a7498-1d27-8749-88b2-88c3bb022b3c</t>
  </si>
  <si>
    <t>FoodCare</t>
  </si>
  <si>
    <t>http://www.foodcare.com</t>
  </si>
  <si>
    <t>a405f76c-ba8f-9ae8-e11f-c32c69d73f7a</t>
  </si>
  <si>
    <t>FoodChÌÄå©ri</t>
  </si>
  <si>
    <t>https://www.foodcheri.com/</t>
  </si>
  <si>
    <t>8d83577a-d99d-4e68-dd31-0aed8ef9245a</t>
  </si>
  <si>
    <t>FoodChattin'</t>
  </si>
  <si>
    <t>http://foodchat.club</t>
  </si>
  <si>
    <t>d564965c-e6c1-acfc-79d7-07a2082b04d7</t>
  </si>
  <si>
    <t>Foodchem International Corporation</t>
  </si>
  <si>
    <t>http://www.foodchemadditives.com/</t>
  </si>
  <si>
    <t>86b63d48-dd5f-9553-f4dd-ccde8c8e2c20</t>
  </si>
  <si>
    <t>Foodcloud</t>
  </si>
  <si>
    <t>http://foodcloud.net/</t>
  </si>
  <si>
    <t>2ce559d4-0610-fc20-76df-67cb701e68a4</t>
  </si>
  <si>
    <t>foodcloud.in</t>
  </si>
  <si>
    <t>https://www.foodcloud.in/</t>
  </si>
  <si>
    <t>460b7d40-4ed1-752d-f2b2-1ed5a9e9b62a</t>
  </si>
  <si>
    <t>foodclouds</t>
  </si>
  <si>
    <t>http://foodclouds.net</t>
  </si>
  <si>
    <t>20dcfc9d-b1c3-c03e-f0a5-4caf5b836352</t>
  </si>
  <si>
    <t>Foodclub - Online Food Delivery</t>
  </si>
  <si>
    <t>https://www.foodclub.ae</t>
  </si>
  <si>
    <t>e0c2e15c-05d0-cf2c-d03c-1a228f1c1e5a</t>
  </si>
  <si>
    <t>FoodClub.pk</t>
  </si>
  <si>
    <t>http://www.foodclub.pk</t>
  </si>
  <si>
    <t>f154f655-9e3f-aa51-c8ab-a0220a6dff89</t>
  </si>
  <si>
    <t>Foodco Software</t>
  </si>
  <si>
    <t>http://www.foodcosoftware.com/</t>
  </si>
  <si>
    <t>de11050b-2223-9bf7-a824-46e7066b6d26</t>
  </si>
  <si>
    <t>Foodcombo.com</t>
  </si>
  <si>
    <t>http://foodcombo.com</t>
  </si>
  <si>
    <t>892628fb-171e-f0ce-dc06-265b9dccb074</t>
  </si>
  <si>
    <t>Foodcorp</t>
  </si>
  <si>
    <t>http://www.foodcorp.co.za/</t>
  </si>
  <si>
    <t>97ae8007-2c3f-dafe-b23a-66d8a587cd95</t>
  </si>
  <si>
    <t>FoodCorps</t>
  </si>
  <si>
    <t>https://foodcorps.org</t>
  </si>
  <si>
    <t>81b9c41c-59bc-da8a-5dd9-ca3421454a41</t>
  </si>
  <si>
    <t>FoodCount</t>
  </si>
  <si>
    <t>https://foodcount.com</t>
  </si>
  <si>
    <t>c2fe52ce-0a2a-ec42-e850-84328449e747</t>
  </si>
  <si>
    <t>FoodCrave Inc</t>
  </si>
  <si>
    <t>http://foodcrave.com</t>
  </si>
  <si>
    <t>aca5a3cc-0513-59a9-ea2d-2fa19ca94804</t>
  </si>
  <si>
    <t>FoodDigger</t>
  </si>
  <si>
    <t>http://www.fooddigger.com</t>
  </si>
  <si>
    <t>2207d75f-d21c-08a1-4e31-b94e514134e1</t>
  </si>
  <si>
    <t>Fooddisseny</t>
  </si>
  <si>
    <t>http://www.fooddisseny.com/</t>
  </si>
  <si>
    <t>ca5685ed-328c-12fb-c018-52ae3ce08cb7</t>
  </si>
  <si>
    <t>Fooddit</t>
  </si>
  <si>
    <t>http://www.fooddit.com</t>
  </si>
  <si>
    <t>cbf21f67-c855-ac3e-cacc-eb43bce529cb</t>
  </si>
  <si>
    <t>FoodDJ</t>
  </si>
  <si>
    <t>http://www.fooddj.com</t>
  </si>
  <si>
    <t>9f4156f5-8883-9223-3e07-30fe99417ae8</t>
  </si>
  <si>
    <t>FoodDrinkEurope</t>
  </si>
  <si>
    <t>http://www.fooddrinkeurope.eu/</t>
  </si>
  <si>
    <t>f266d80b-facd-ed98-4397-761de85fdff5</t>
  </si>
  <si>
    <t>FoodEagle</t>
  </si>
  <si>
    <t>http://foodeagle.com</t>
  </si>
  <si>
    <t>7dc2166a-aa32-c05e-beda-796d9d79550c</t>
  </si>
  <si>
    <t>Foodeato</t>
  </si>
  <si>
    <t>http://www.foodeato.com/</t>
  </si>
  <si>
    <t>c74497cb-9a48-e93d-372f-ae7e591feeab</t>
  </si>
  <si>
    <t>FoodeeBox</t>
  </si>
  <si>
    <t>http://www.foodeebox.com</t>
  </si>
  <si>
    <t>70a139a0-45e6-1a78-6bf2-3f59caa57295</t>
  </si>
  <si>
    <t>Foodees</t>
  </si>
  <si>
    <t>http://www.foodees.in/</t>
  </si>
  <si>
    <t>ed2433ee-27f1-ef8b-11c9-94fc12b84615</t>
  </si>
  <si>
    <t>FooDelicious</t>
  </si>
  <si>
    <t>http://www.foodelicious.ca/</t>
  </si>
  <si>
    <t>bc7f0fd8-3225-a205-3d01-7110c1634f2b</t>
  </si>
  <si>
    <t>Foodello</t>
  </si>
  <si>
    <t>http://www.foodello.com</t>
  </si>
  <si>
    <t>80f2521f-67d2-833b-5347-cda29bc68064</t>
  </si>
  <si>
    <t>Foodem</t>
  </si>
  <si>
    <t>http://www.foodem.com</t>
  </si>
  <si>
    <t>c235e5fc-a711-0027-0168-1252f48d4721</t>
  </si>
  <si>
    <t>FoodEngine</t>
  </si>
  <si>
    <t>http://foodengine.in</t>
  </si>
  <si>
    <t>24c1ca61-4f5b-0e65-9614-503fb56bdfa6</t>
  </si>
  <si>
    <t>Foodeo</t>
  </si>
  <si>
    <t>http://foodeo.ie/</t>
  </si>
  <si>
    <t>9197f3b3-ccad-3bec-925a-912a6a7e1e23</t>
  </si>
  <si>
    <t>foodepedia</t>
  </si>
  <si>
    <t>http://www.foodepedia.co.uk</t>
  </si>
  <si>
    <t>6bb6e464-ad56-84c5-2143-cda92e5170b4</t>
  </si>
  <si>
    <t>Foodera</t>
  </si>
  <si>
    <t>http://foodera.co.uk/</t>
  </si>
  <si>
    <t>61aaf492-13a8-e31d-dcdd-fa4513002b33</t>
  </si>
  <si>
    <t>Foodergy</t>
  </si>
  <si>
    <t>http://www.foodergy.com</t>
  </si>
  <si>
    <t>775fa44d-df9c-bc9c-6c0a-b6fbde0f98d6</t>
  </si>
  <si>
    <t>Foodette</t>
  </si>
  <si>
    <t>https://www.foodette.fr/</t>
  </si>
  <si>
    <t>bae8da1f-095c-8b1a-25ab-f0515b043703</t>
  </si>
  <si>
    <t>FoodExtra</t>
  </si>
  <si>
    <t>http://www.foodextra.com</t>
  </si>
  <si>
    <t>6c483ea4-cbfa-47de-010d-d1001335d8b1</t>
  </si>
  <si>
    <t>FoodFacts.com</t>
  </si>
  <si>
    <t>http://www.foodfacts.com/</t>
  </si>
  <si>
    <t>51aa3130-1779-7dc6-3898-7b53057973cd</t>
  </si>
  <si>
    <t>FoodFan</t>
  </si>
  <si>
    <t>http://www.foodfan.com</t>
  </si>
  <si>
    <t>b67b18e9-15c8-a6da-4f31-0be336cb54dc</t>
  </si>
  <si>
    <t>FoodFeasta</t>
  </si>
  <si>
    <t>https://www.foodfeasta.com/</t>
  </si>
  <si>
    <t>1d0d16c3-875e-2359-1476-1f46d9a18b86</t>
  </si>
  <si>
    <t>FoodFerry</t>
  </si>
  <si>
    <t>https://www.foodferry.co.in</t>
  </si>
  <si>
    <t>37ae8491-ac1e-eeb0-57f3-2f7cbede68bd</t>
  </si>
  <si>
    <t>FoodFlow</t>
  </si>
  <si>
    <t>http://www.foodflow.io</t>
  </si>
  <si>
    <t>40e0c143-8049-b3c6-8eb7-dfe018b16ddf</t>
  </si>
  <si>
    <t>Foodfly</t>
  </si>
  <si>
    <t>http://www.foodfly.co.kr</t>
  </si>
  <si>
    <t>82eb5277-9c0e-3562-9061-650fa066ab5a</t>
  </si>
  <si>
    <t>Foodfolio</t>
  </si>
  <si>
    <t>http://foodfolio.net</t>
  </si>
  <si>
    <t>6bbacc96-4109-be5b-d35f-24cd62a8ceca</t>
  </si>
  <si>
    <t>foodfood</t>
  </si>
  <si>
    <t>http://www.foodfood.fr</t>
  </si>
  <si>
    <t>1aa25de5-6a83-570a-514d-acec282c6b72</t>
  </si>
  <si>
    <t>Foodfox</t>
  </si>
  <si>
    <t>http://www.foodfox.ru</t>
  </si>
  <si>
    <t>244b9be1-ea91-1190-dd61-242733cb9120</t>
  </si>
  <si>
    <t>foodfriends</t>
  </si>
  <si>
    <t>http://www.foodfriends.net/en/</t>
  </si>
  <si>
    <t>8ca5c74f-1e77-2bc2-dead-67b0233dc267</t>
  </si>
  <si>
    <t>Foodful.ly</t>
  </si>
  <si>
    <t>http://foodful.ly/</t>
  </si>
  <si>
    <t>7558d3d3-a992-7f9f-403c-2992f3a03f61</t>
  </si>
  <si>
    <t>FoodFumble</t>
  </si>
  <si>
    <t>http://foodfumble.com</t>
  </si>
  <si>
    <t>5c8a87e8-78c9-fa3f-5a42-bfc790b0f8c0</t>
  </si>
  <si>
    <t>FoodFutureCo</t>
  </si>
  <si>
    <t>http://www.foodfuture.co</t>
  </si>
  <si>
    <t>b29cd345-c42b-36b1-fad7-928e58e87623</t>
  </si>
  <si>
    <t>Foodgasm</t>
  </si>
  <si>
    <t>http://www.foodgasm.id</t>
  </si>
  <si>
    <t>2e3cab77-71f0-d2a0-05b8-51e499e693e6</t>
  </si>
  <si>
    <t>foodgasm.tv</t>
  </si>
  <si>
    <t>http://www.foodgasm.tv/</t>
  </si>
  <si>
    <t>3dc0dfa8-05a8-5214-81ac-40b5b25e1741</t>
  </si>
  <si>
    <t>Foodgawker</t>
  </si>
  <si>
    <t>http://foodgawker.com/</t>
  </si>
  <si>
    <t>2ebc83b2-4843-f7a6-0504-8aca4d0f69df</t>
  </si>
  <si>
    <t>Foodgenuine</t>
  </si>
  <si>
    <t>http://www.foodgenuine.com</t>
  </si>
  <si>
    <t>9768e446-636c-6d16-4697-b96132b95bf9</t>
  </si>
  <si>
    <t>FoodGigo</t>
  </si>
  <si>
    <t>http://www.foodgigo.com</t>
  </si>
  <si>
    <t>10fada5a-af8f-6d57-b731-640f686633b1</t>
  </si>
  <si>
    <t>Foodguide</t>
  </si>
  <si>
    <t>http://www.thefoodguide.de/</t>
  </si>
  <si>
    <t>c3051637-98b4-8008-70df-cdb9968650e7</t>
  </si>
  <si>
    <t>FoodHandler</t>
  </si>
  <si>
    <t>http://www.foodhandler.com/</t>
  </si>
  <si>
    <t>5dd9b77f-70b9-ef7f-1fd3-76bf25cab69d</t>
  </si>
  <si>
    <t>Foodhero</t>
  </si>
  <si>
    <t>http://www.foodhero.it</t>
  </si>
  <si>
    <t>3f7cbc80-df59-055d-bc79-ea2b6eab00d7</t>
  </si>
  <si>
    <t>FoodHigh.Club</t>
  </si>
  <si>
    <t>http://foodhigh.club/#/home</t>
  </si>
  <si>
    <t>218da9e1-b696-1d60-4cc0-950d96996123</t>
  </si>
  <si>
    <t>FoodHub</t>
  </si>
  <si>
    <t>https://foodhub.co.uk</t>
  </si>
  <si>
    <t>e5577445-2139-20bb-a619-3c9b04106c30</t>
  </si>
  <si>
    <t>Foodhubbe</t>
  </si>
  <si>
    <t>https://foodbubbe.com</t>
  </si>
  <si>
    <t>ec8fdc99-4c21-5148-8493-c1ed8a6686f2</t>
  </si>
  <si>
    <t>Foodi Online Ltd</t>
  </si>
  <si>
    <t>http://www.foodi-online.com/</t>
  </si>
  <si>
    <t>6911fa84-0785-d71f-2700-b47c3bfbe673</t>
  </si>
  <si>
    <t>FOODIA</t>
  </si>
  <si>
    <t>http://www.foodia.com</t>
  </si>
  <si>
    <t>37af34de-7226-2064-1e3f-560687a05710</t>
  </si>
  <si>
    <t>Foodiac</t>
  </si>
  <si>
    <t>https://www.foodiac.fi/</t>
  </si>
  <si>
    <t>0f3e8f90-b8f7-b7d8-c1f7-c3df13fa6dc5</t>
  </si>
  <si>
    <t>Foodida Corp.</t>
  </si>
  <si>
    <t>http://www.foodida.com/</t>
  </si>
  <si>
    <t>9f4b90dd-b647-f1e2-7e88-10962b8e95c2</t>
  </si>
  <si>
    <t>Foodie</t>
  </si>
  <si>
    <t>http://foodie.com</t>
  </si>
  <si>
    <t>26629f05-16a6-a6d7-250c-1dc161474f4b</t>
  </si>
  <si>
    <t>Foodie Blogroll</t>
  </si>
  <si>
    <t>http://foodieblogroll.com/#</t>
  </si>
  <si>
    <t>2017b597-fa6f-5d54-a4d6-d8433f962517</t>
  </si>
  <si>
    <t>Foodie Express</t>
  </si>
  <si>
    <t>http://www.foodie-express.co.uk</t>
  </si>
  <si>
    <t>31f235bf-c7cf-8a73-f71a-623d6adcdf1c</t>
  </si>
  <si>
    <t>Foodie For All</t>
  </si>
  <si>
    <t>http://www.foodieforall.com</t>
  </si>
  <si>
    <t>f5bc4d73-e923-ba44-d62e-a2ffafec790b</t>
  </si>
  <si>
    <t>Foodie Group</t>
  </si>
  <si>
    <t>http://www.afoodieworld.com/</t>
  </si>
  <si>
    <t>7edf080b-edd1-f46f-4fac-9bf2cc312153</t>
  </si>
  <si>
    <t>Foodie Media Network</t>
  </si>
  <si>
    <t>http://www.celebritywebchefs.com</t>
  </si>
  <si>
    <t>441602aa-7d61-e28f-7ba4-14e89fcd9f93</t>
  </si>
  <si>
    <t>Foodie Nigeria</t>
  </si>
  <si>
    <t>http://foodie.com.ng</t>
  </si>
  <si>
    <t>2b22d4bb-4cbe-ea5b-20ac-8c76a5a32162</t>
  </si>
  <si>
    <t>Foodie Registry</t>
  </si>
  <si>
    <t>http://www.foodieregistry.com/</t>
  </si>
  <si>
    <t>864f3c9b-5c9e-fb20-40c4-941979327704</t>
  </si>
  <si>
    <t>Foodie Shares</t>
  </si>
  <si>
    <t>http://foodieshares.com</t>
  </si>
  <si>
    <t>ecf015a0-6476-8fb6-7d2c-c683b7fb655c</t>
  </si>
  <si>
    <t>Foodie.lk</t>
  </si>
  <si>
    <t>https://www.foodie.lk/</t>
  </si>
  <si>
    <t>c46da745-bc67-1253-a0b1-c2429d843ce1</t>
  </si>
  <si>
    <t>Foodie&amp;Tours</t>
  </si>
  <si>
    <t>http://www.foodieandtours.com</t>
  </si>
  <si>
    <t>852bf597-72b2-234f-dd75-43b2ec48db68</t>
  </si>
  <si>
    <t>FoodieBytes.com</t>
  </si>
  <si>
    <t>http://www.foodiebytes.com</t>
  </si>
  <si>
    <t>aec6573f-91dc-fcc9-ac55-d4a1436a5387</t>
  </si>
  <si>
    <t>FoodiePages.ca</t>
  </si>
  <si>
    <t>https://www.foodiepages.ca/</t>
  </si>
  <si>
    <t>18678574-d1a3-1ee6-e58a-d171a3ca77a6</t>
  </si>
  <si>
    <t>Foodiepot</t>
  </si>
  <si>
    <t>http://foodiepot.com/</t>
  </si>
  <si>
    <t>2ca1cf06-98e3-79cf-20da-b8e95d434008</t>
  </si>
  <si>
    <t>Foodiequest</t>
  </si>
  <si>
    <t>http://playfoodiequest.com</t>
  </si>
  <si>
    <t>7dc034e6-d238-74a9-f006-c7e33cbdf3bc</t>
  </si>
  <si>
    <t>Foodier</t>
  </si>
  <si>
    <t>http://www.foodier.us/</t>
  </si>
  <si>
    <t>742ab8d2-a9f4-457b-d0c8-92be00857e57</t>
  </si>
  <si>
    <t>Foodies100</t>
  </si>
  <si>
    <t>http://www.foodies100.co.uk/</t>
  </si>
  <si>
    <t>5046e901-eb5a-be8b-91ee-49c96b8543a8</t>
  </si>
  <si>
    <t>foodieSquare</t>
  </si>
  <si>
    <t>http://foodiesquare.de</t>
  </si>
  <si>
    <t>b4de0a81-4d1a-fe58-81a9-e82cd8e4cbe4</t>
  </si>
  <si>
    <t>Foodiesquare</t>
  </si>
  <si>
    <t>http://www.foodiesquare.in/</t>
  </si>
  <si>
    <t>6b8ab481-d656-6346-d3d6-8ea77873cba6</t>
  </si>
  <si>
    <t>FoodieTrip</t>
  </si>
  <si>
    <t>http://foodietrip.com/</t>
  </si>
  <si>
    <t>a6aa201a-3fb1-2587-64f2-cd3bf30c4a19</t>
  </si>
  <si>
    <t>Foodify</t>
  </si>
  <si>
    <t>https://www.foodify.com</t>
  </si>
  <si>
    <t>48d065ed-0655-c789-c826-8d5c6278e206</t>
  </si>
  <si>
    <t>Foodik.ru</t>
  </si>
  <si>
    <t>http://foodik.ru/</t>
  </si>
  <si>
    <t>922fe7eb-00e2-ac2c-a746-47453be5b15d</t>
  </si>
  <si>
    <t>Foodily</t>
  </si>
  <si>
    <t>http://www.foodily.com</t>
  </si>
  <si>
    <t>dda83bfb-8966-db96-7b3d-c31e3e7acdaf</t>
  </si>
  <si>
    <t>FoodIndex</t>
  </si>
  <si>
    <t>http://foodsecurityindex.eiu.com</t>
  </si>
  <si>
    <t>adc2e842-514d-1409-89e0-739eef4cfcf0</t>
  </si>
  <si>
    <t>Foodinho</t>
  </si>
  <si>
    <t>http://www.foodinho.it/</t>
  </si>
  <si>
    <t>d4a97749-4e26-766f-8249-70f98430d0b9</t>
  </si>
  <si>
    <t>Foodini</t>
  </si>
  <si>
    <t>http://www.foodini.co</t>
  </si>
  <si>
    <t>3e5c5fc9-a15e-7337-f705-f6847cfe2661</t>
  </si>
  <si>
    <t>Foodini 3D printer</t>
  </si>
  <si>
    <t>http://www.kickstarter.com/projects/456763017/designed-for-healthy-eating-foodini-a-3d-food-prin/?ref=discovery</t>
  </si>
  <si>
    <t>9aafe175-5227-874c-b53c-c5405404eded</t>
  </si>
  <si>
    <t>Foodinterest</t>
  </si>
  <si>
    <t>http://foodinterest.es</t>
  </si>
  <si>
    <t>4c9abc09-5304-bcee-940a-e2f3ceca249d</t>
  </si>
  <si>
    <t>Foodinthebox</t>
  </si>
  <si>
    <t>http://foodinthebox.com</t>
  </si>
  <si>
    <t>3ef5d012-356c-058e-3861-b4088aafcf10</t>
  </si>
  <si>
    <t>Foodio</t>
  </si>
  <si>
    <t>https://www.getfoodio.com</t>
  </si>
  <si>
    <t>b80199b6-142a-f59f-0141-04d69a02a35b</t>
  </si>
  <si>
    <t>Foodio54</t>
  </si>
  <si>
    <t>http://foodio54.com</t>
  </si>
  <si>
    <t>d20e49b2-eef3-42c5-bcb8-65232ced6b50</t>
  </si>
  <si>
    <t>foodisch</t>
  </si>
  <si>
    <t>http://www.foodisch.com</t>
  </si>
  <si>
    <t>b2f2a05d-94be-3f48-a774-6be78e34d4d6</t>
  </si>
  <si>
    <t>Foodist</t>
  </si>
  <si>
    <t>http://www.foodist.de</t>
  </si>
  <si>
    <t>086f98f4-4f4e-f8c4-2ee8-1e65188c59f3</t>
  </si>
  <si>
    <t>Foodista</t>
  </si>
  <si>
    <t>http://www.foodista.com</t>
  </si>
  <si>
    <t>8f05ca10-0640-f768-efbe-5a0b123a11ce</t>
  </si>
  <si>
    <t>FOODit</t>
  </si>
  <si>
    <t>http://foodit.com</t>
  </si>
  <si>
    <t>37b2e313-1c41-c4aa-3a64-258e69f1246c</t>
  </si>
  <si>
    <t>Foodity</t>
  </si>
  <si>
    <t>http://foodityapp.com</t>
  </si>
  <si>
    <t>9cabf79e-e8a1-8028-7e8a-7ea98b674ee3</t>
  </si>
  <si>
    <t>Foodiye</t>
  </si>
  <si>
    <t>http://foodiye.com</t>
  </si>
  <si>
    <t>61270298-8953-2e02-514d-1a9a962f7554</t>
  </si>
  <si>
    <t>Foodiyo</t>
  </si>
  <si>
    <t>https://www.foodiyo.com/</t>
  </si>
  <si>
    <t>49024aff-0fb2-beaf-6722-27529a016276</t>
  </si>
  <si>
    <t>Foodja</t>
  </si>
  <si>
    <t>http://www.foodja.com</t>
  </si>
  <si>
    <t>3ff4a571-a476-b4d7-b63c-1d455be57d8d</t>
  </si>
  <si>
    <t>FoodJiva.com</t>
  </si>
  <si>
    <t>http://www.foodjiva.com</t>
  </si>
  <si>
    <t>46176c78-cc36-32ad-00da-04d52828123c</t>
  </si>
  <si>
    <t>foodjunky.com</t>
  </si>
  <si>
    <t>http://www.foodjunky.com</t>
  </si>
  <si>
    <t>4e406f91-1671-666b-6530-287c4a79223c</t>
  </si>
  <si>
    <t>FoodKhoj</t>
  </si>
  <si>
    <t>http://foodkhoj.com</t>
  </si>
  <si>
    <t>ca925617-0f6c-0e2d-79c2-2c626b7c19b3</t>
  </si>
  <si>
    <t>FoodKite</t>
  </si>
  <si>
    <t>http://www.foodkite.com</t>
  </si>
  <si>
    <t>7d5e9129-9cb2-cdf6-dd59-53aa55a5dba8</t>
  </si>
  <si>
    <t>Foodkwik</t>
  </si>
  <si>
    <t>https://foodkwik.com</t>
  </si>
  <si>
    <t>f8f8a06d-9343-7b87-2821-34316a741e0a</t>
  </si>
  <si>
    <t>Foodlab Capital</t>
  </si>
  <si>
    <t>http://foodlabcapital.com/</t>
  </si>
  <si>
    <t>9e0792cc-0830-4fd6-c8de-64d405a9cf0b</t>
  </si>
  <si>
    <t>Foodlander LLC</t>
  </si>
  <si>
    <t>http://foodlander.com</t>
  </si>
  <si>
    <t>f65cd837-b550-6db7-c6c7-0ce97fac0077</t>
  </si>
  <si>
    <t>FoodLaunch</t>
  </si>
  <si>
    <t>http://www.foodlaunch.com</t>
  </si>
  <si>
    <t>0cb3f467-28f8-0f45-231b-e10eb142c3e4</t>
  </si>
  <si>
    <t>Foodle</t>
  </si>
  <si>
    <t>http://justfoodle.com</t>
  </si>
  <si>
    <t>119cb872-f749-73a7-779c-e467b6a69a38</t>
  </si>
  <si>
    <t>Foodler</t>
  </si>
  <si>
    <t>http://www.foodler.com/</t>
  </si>
  <si>
    <t>7591ecf1-7d48-0b2f-cbbd-6b01b989825c</t>
  </si>
  <si>
    <t>Foodles</t>
  </si>
  <si>
    <t>http://www.foodles.co</t>
  </si>
  <si>
    <t>60212118-1572-1dc4-659f-e219a7d84a03</t>
  </si>
  <si>
    <t>Foodline</t>
  </si>
  <si>
    <t>http://www.foodline.com</t>
  </si>
  <si>
    <t>e32ed262-d7eb-2d64-54bc-4492b41292b0</t>
  </si>
  <si>
    <t>Foodlink Online</t>
  </si>
  <si>
    <t>http://www.foodlink.net</t>
  </si>
  <si>
    <t>1d0709f2-6214-1434-625c-5c737fa16205</t>
  </si>
  <si>
    <t>FoodList</t>
  </si>
  <si>
    <t>http://www.getfoodlist.com</t>
  </si>
  <si>
    <t>238e586a-2abe-c47c-a95b-2e51b0799bdf</t>
  </si>
  <si>
    <t>Foodlo</t>
  </si>
  <si>
    <t>http://www.foodlo.com</t>
  </si>
  <si>
    <t>9725aa8e-3a07-597e-9d7d-641b162ccf7c</t>
  </si>
  <si>
    <t>FoodLoc</t>
  </si>
  <si>
    <t>https://thefoodloc.com/</t>
  </si>
  <si>
    <t>6706122d-087c-0d86-34f3-57a6a601dba7</t>
  </si>
  <si>
    <t>FoodLogic</t>
  </si>
  <si>
    <t>http://www.foodlogicdata.com</t>
  </si>
  <si>
    <t>759a54ee-710a-be70-5e98-86fa1fb5b437</t>
  </si>
  <si>
    <t>FoodLogiQ</t>
  </si>
  <si>
    <t>https://www.foodlogiq.com/</t>
  </si>
  <si>
    <t>8be34c88-1f43-68b7-2b1d-12cac82b029a</t>
  </si>
  <si>
    <t>FoodLoop</t>
  </si>
  <si>
    <t>http://foodloop.de/</t>
  </si>
  <si>
    <t>1bef2ad4-2a49-b7a6-7f3b-789b8a99358b</t>
  </si>
  <si>
    <t>http://www.foodloop.co</t>
  </si>
  <si>
    <t>1873b513-dffa-e0b6-0a2d-b489815b3f8f</t>
  </si>
  <si>
    <t>Foodlve</t>
  </si>
  <si>
    <t>http://www.foodlve.com/</t>
  </si>
  <si>
    <t>a175931f-2c69-39bf-cc42-a48dc4f985f1</t>
  </si>
  <si>
    <t>Foodlynk</t>
  </si>
  <si>
    <t>http://www.foodlynk.com/</t>
  </si>
  <si>
    <t>97f0966d-77ce-fc18-f02b-057edb0a7e2c</t>
  </si>
  <si>
    <t>Foodm</t>
  </si>
  <si>
    <t>http://www.foodm.in</t>
  </si>
  <si>
    <t>cbb95a9c-a51c-978e-7ffa-d713494080aa</t>
  </si>
  <si>
    <t>foodmaestro</t>
  </si>
  <si>
    <t>http://www.foodmaestro.me</t>
  </si>
  <si>
    <t>271e9f7b-2385-29cf-50e4-83b8bf8a5c93</t>
  </si>
  <si>
    <t>FoodMaker,Inc.</t>
  </si>
  <si>
    <t>http://www.jackintheboxinc.com</t>
  </si>
  <si>
    <t>bf5cba8d-34dd-43ee-fe4a-2fe0b77c9457</t>
  </si>
  <si>
    <t>FoodMama</t>
  </si>
  <si>
    <t>http://foodmama.menu</t>
  </si>
  <si>
    <t>a7d0b02c-843d-08e9-4bde-e85bbe06981a</t>
  </si>
  <si>
    <t>Foodmapps</t>
  </si>
  <si>
    <t>https://www.foodmapps.com</t>
  </si>
  <si>
    <t>7fe29ca0-f4c8-830d-ab49-a3a10758f3d8</t>
  </si>
  <si>
    <t>FoodMarble</t>
  </si>
  <si>
    <t>http://www.foodmarble.com</t>
  </si>
  <si>
    <t>f04db32e-2c0f-19ac-ac85-6136e129ff98</t>
  </si>
  <si>
    <t>Foodmax_Naturesmith</t>
  </si>
  <si>
    <t>http://www.foodmax.in/</t>
  </si>
  <si>
    <t>22cca14c-0bf6-bd3e-9043-f017952a5c4e</t>
  </si>
  <si>
    <t>Foodme</t>
  </si>
  <si>
    <t>http://foodme.com</t>
  </si>
  <si>
    <t>fc3c5b8c-2d95-ce42-886f-4a084073e0df</t>
  </si>
  <si>
    <t>Foodmento</t>
  </si>
  <si>
    <t>http://foodmento.com/</t>
  </si>
  <si>
    <t>d8ce6202-a2d1-ad58-4b09-ae851836c8d7</t>
  </si>
  <si>
    <t>FoodMenu</t>
  </si>
  <si>
    <t>https://getfoodmenu.com/</t>
  </si>
  <si>
    <t>0c801078-fac5-1633-6b8a-326b8e2c6a42</t>
  </si>
  <si>
    <t>FoodMeUp</t>
  </si>
  <si>
    <t>https://www.foodmeup.net</t>
  </si>
  <si>
    <t>3d53d265-5273-b70a-05d5-e669ed690bb3</t>
  </si>
  <si>
    <t>FoodMinds</t>
  </si>
  <si>
    <t>http://www.foodminds.com</t>
  </si>
  <si>
    <t>578dde45-a46b-3fc2-4635-9c38e073b925</t>
  </si>
  <si>
    <t>Foodmingo</t>
  </si>
  <si>
    <t>http://foodmingo.com/</t>
  </si>
  <si>
    <t>579f044f-5911-f317-417f-1d144ad14391</t>
  </si>
  <si>
    <t>Foodmonk</t>
  </si>
  <si>
    <t>https://www.foodmonk.com</t>
  </si>
  <si>
    <t>3228c13c-de6c-3135-c408-5960162dd5df</t>
  </si>
  <si>
    <t>FoodMood app</t>
  </si>
  <si>
    <t>http://www.foodmood.co.uk</t>
  </si>
  <si>
    <t>9d9a5f24-a72d-28e3-54d4-5ed5f99a2953</t>
  </si>
  <si>
    <t>Foodnation</t>
  </si>
  <si>
    <t>http://shop.food-nation.co.uk</t>
  </si>
  <si>
    <t>c010d9a3-c012-a701-ef07-664938d45cc2</t>
  </si>
  <si>
    <t>Foodnaut</t>
  </si>
  <si>
    <t>https://foodnautapp.com</t>
  </si>
  <si>
    <t>69a223e5-ccaa-49d7-079a-7cafa4f99e28</t>
  </si>
  <si>
    <t>Foodnav.de</t>
  </si>
  <si>
    <t>http://www.foodnav.de/</t>
  </si>
  <si>
    <t>4438b3cc-1239-cc10-f334-741acc9a7324</t>
  </si>
  <si>
    <t>FoodNav.org</t>
  </si>
  <si>
    <t>http://foodnav.org/</t>
  </si>
  <si>
    <t>a119d6b6-0e1c-f57b-73e0-ea362c0a0400</t>
  </si>
  <si>
    <t>FoodNavigator-USA</t>
  </si>
  <si>
    <t>http://www.foodnavigator-usa.com/</t>
  </si>
  <si>
    <t>0902265f-8c76-abd1-4924-b010c17c90a8</t>
  </si>
  <si>
    <t>Foodnerd</t>
  </si>
  <si>
    <t>https://www.foodnerd.co</t>
  </si>
  <si>
    <t>ba4efc1a-f776-443b-542f-5626f2a17236</t>
  </si>
  <si>
    <t>FoodNiche</t>
  </si>
  <si>
    <t>http://www.foodniche.me</t>
  </si>
  <si>
    <t>f4d28bd8-c2cb-d249-bac3-7f74ebee8b70</t>
  </si>
  <si>
    <t>Foodninja.in</t>
  </si>
  <si>
    <t>https://foodninja.in</t>
  </si>
  <si>
    <t>255cbd30-7546-7859-b136-e167d5cb8f5f</t>
  </si>
  <si>
    <t>FoodNotify</t>
  </si>
  <si>
    <t>https://www.foodnotify.com/</t>
  </si>
  <si>
    <t>87ea68aa-8534-7827-f1a9-2670c42bb2b2</t>
  </si>
  <si>
    <t>FoodNYC</t>
  </si>
  <si>
    <t>http://www.foodnyc.com</t>
  </si>
  <si>
    <t>1e758345-b773-19ac-3512-5cf8511ab241</t>
  </si>
  <si>
    <t>FOODO</t>
  </si>
  <si>
    <t>http://www.foodo.com.au/</t>
  </si>
  <si>
    <t>49dd05a7-0624-bd21-0683-ddf9d42e22a9</t>
  </si>
  <si>
    <t>Foodolo</t>
  </si>
  <si>
    <t>http://foodolo.com</t>
  </si>
  <si>
    <t>74d73fd0-e565-183a-128c-d7330cc29a79</t>
  </si>
  <si>
    <t>FoodonChart Technologies</t>
  </si>
  <si>
    <t>https://www.foodonchart.com</t>
  </si>
  <si>
    <t>1ce94799-5006-d822-04b7-2ba7b05718d2</t>
  </si>
  <si>
    <t>Foodonclick.com</t>
  </si>
  <si>
    <t>http://foodonclick.com/</t>
  </si>
  <si>
    <t>a5613a98-65fc-9156-34ff-8542f4d591db</t>
  </si>
  <si>
    <t>foodora</t>
  </si>
  <si>
    <t>https://www.foodora.com</t>
  </si>
  <si>
    <t>2ed454a2-8141-80c5-54bf-f21538018aca</t>
  </si>
  <si>
    <t>http://www.foodora.at</t>
  </si>
  <si>
    <t>0ab73b25-d63f-0a38-9a2b-13323266ba26</t>
  </si>
  <si>
    <t>Foodoro</t>
  </si>
  <si>
    <t>http://foodoro.com</t>
  </si>
  <si>
    <t>b7226ac4-8999-7792-af89-6b7947306f21</t>
  </si>
  <si>
    <t>Foodout Group</t>
  </si>
  <si>
    <t>https://www.foodoutgroup.com</t>
  </si>
  <si>
    <t>e17955d1-be79-03a2-51cb-b3618dc13b3c</t>
  </si>
  <si>
    <t>FoodPair</t>
  </si>
  <si>
    <t>http://www.foodpair.com</t>
  </si>
  <si>
    <t>13d060cf-97f9-c81e-ea2f-53ed9bd44234</t>
  </si>
  <si>
    <t>Foodpairing.com</t>
  </si>
  <si>
    <t>https://www.foodpairing.com</t>
  </si>
  <si>
    <t>c0f8ab27-815d-dfb8-5abe-6298ceeb27bd</t>
  </si>
  <si>
    <t>http://www.foodpairing.com</t>
  </si>
  <si>
    <t>4c62fa67-34c2-60d6-88eb-727e105dd5d0</t>
  </si>
  <si>
    <t>43b24646-2bdf-0d53-6551-b61b38e97543</t>
  </si>
  <si>
    <t>988b8953-a085-8de4-babb-fae5bb895761</t>
  </si>
  <si>
    <t>Foodpanda</t>
  </si>
  <si>
    <t>https://www.foodpanda.com</t>
  </si>
  <si>
    <t>cfdd846c-94d3-c006-6232-77000ba1d97e</t>
  </si>
  <si>
    <t>Foodpanda Indonesia</t>
  </si>
  <si>
    <t>https://www.foodpanda.co.id/</t>
  </si>
  <si>
    <t>76d93f96-98e6-9b84-b1fb-d783196f538b</t>
  </si>
  <si>
    <t>Foodpanda Pakistan</t>
  </si>
  <si>
    <t>http://www.foodpanda.pk</t>
  </si>
  <si>
    <t>f7dfe5e0-4d04-fab7-2b51-e2171a0e1c50</t>
  </si>
  <si>
    <t>FoodPingu</t>
  </si>
  <si>
    <t>http://www.foodpingu.com/</t>
  </si>
  <si>
    <t>b9a74334-414d-7386-fbc6-2d9b0853f6a9</t>
  </si>
  <si>
    <t>FoodPinup</t>
  </si>
  <si>
    <t>http://www.foodpinup.com</t>
  </si>
  <si>
    <t>31893e9d-4bb6-7f25-26f2-3213006c638c</t>
  </si>
  <si>
    <t>FoodPorn</t>
  </si>
  <si>
    <t>http://www.fdprn.com</t>
  </si>
  <si>
    <t>5bf4106d-49d9-3613-097d-b2efb4b447b1</t>
  </si>
  <si>
    <t>Foodport</t>
  </si>
  <si>
    <t>http://www.foodport.co.in/</t>
  </si>
  <si>
    <t>59c388fa-a77e-be9d-e847-e70494394a76</t>
  </si>
  <si>
    <t>Foodproof</t>
  </si>
  <si>
    <t>http://www.foodproof.com</t>
  </si>
  <si>
    <t>23623637-33e8-7714-07c1-87a2666ddba3</t>
  </si>
  <si>
    <t>FoodQ</t>
  </si>
  <si>
    <t>http://www.foodq.co.in</t>
  </si>
  <si>
    <t>51060dcd-fe17-b856-cce5-64c65fc1087a</t>
  </si>
  <si>
    <t>FoodQueue</t>
  </si>
  <si>
    <t>http://foodqueue.com</t>
  </si>
  <si>
    <t>f6b7d4ab-550c-d1f8-a8b6-f0b5ff2c90a7</t>
  </si>
  <si>
    <t>Foodracers</t>
  </si>
  <si>
    <t>https://www.foodracers.com</t>
  </si>
  <si>
    <t>bafb51d9-4ad7-274f-979c-512e94ed8b46</t>
  </si>
  <si>
    <t>Foodraisers</t>
  </si>
  <si>
    <t>http://beafoodraisers.com</t>
  </si>
  <si>
    <t>1c976857-1ac4-dca6-a18a-ca2086face2e</t>
  </si>
  <si>
    <t>foodrink</t>
  </si>
  <si>
    <t>https://foodrink.ae</t>
  </si>
  <si>
    <t>de3c0b02-8f37-eecc-4993-800adbc9c7d7</t>
  </si>
  <si>
    <t>FooDrool</t>
  </si>
  <si>
    <t>http://foodrool.com/</t>
  </si>
  <si>
    <t>d73962e3-64a7-0644-5753-b23c20f5aa1f</t>
  </si>
  <si>
    <t>Foods 4 Better Health</t>
  </si>
  <si>
    <t>http://www.foods4betterhealth.com/</t>
  </si>
  <si>
    <t>28ee63cf-3693-5054-f212-4f98316e1e8b</t>
  </si>
  <si>
    <t>Foods You Can</t>
  </si>
  <si>
    <t>http://www.foodsyoucan.co.uk</t>
  </si>
  <si>
    <t>199a0206-8644-20bb-6427-fe650e6ad2e0</t>
  </si>
  <si>
    <t>FOODS.CL</t>
  </si>
  <si>
    <t>http://www.foods.cl/</t>
  </si>
  <si>
    <t>7c85df6a-0788-4b20-a3d1-cea795fa3197</t>
  </si>
  <si>
    <t>Foodsby</t>
  </si>
  <si>
    <t>http://www.foodsby.com</t>
  </si>
  <si>
    <t>053f3b02-b672-06c4-bd64-dc835b0cb248</t>
  </si>
  <si>
    <t>Foodscene</t>
  </si>
  <si>
    <t>http://foodscene.co/</t>
  </si>
  <si>
    <t>787f580b-2e2e-3f7f-f419-5b30098e49ae</t>
  </si>
  <si>
    <t>FoodsCheck</t>
  </si>
  <si>
    <t>http://www.foodscheck.com</t>
  </si>
  <si>
    <t>bc18148f-59d4-a9d8-d312-e722f5c3ba9e</t>
  </si>
  <si>
    <t>FoodScoop</t>
  </si>
  <si>
    <t>http://www.foodscoop.com.au</t>
  </si>
  <si>
    <t>bcf87155-5548-56fb-5ce9-63b7f485b15c</t>
  </si>
  <si>
    <t>Foodscout</t>
  </si>
  <si>
    <t>http://www.foodscout.com</t>
  </si>
  <si>
    <t>72949203-71fc-3c96-7b7c-ccc94ce2b7e9</t>
  </si>
  <si>
    <t>Foodscovery</t>
  </si>
  <si>
    <t>http://www.foodscovery.com</t>
  </si>
  <si>
    <t>ee47b0aa-1ebb-93bb-3201-db9a47684506</t>
  </si>
  <si>
    <t>FOODSCROOGE</t>
  </si>
  <si>
    <t>http://www.foodscrooge.com</t>
  </si>
  <si>
    <t>034652ff-6375-3fc0-2d74-e2dc35943323</t>
  </si>
  <si>
    <t>Foodservice Advantage, LLC</t>
  </si>
  <si>
    <t>http://foodserviceadvantage.com</t>
  </si>
  <si>
    <t>c1be2a12-7c2a-ab78-316c-858e1f139bf2</t>
  </si>
  <si>
    <t>Foodservice Consultants Singapore</t>
  </si>
  <si>
    <t>http://www.fscs.com.sg</t>
  </si>
  <si>
    <t>a50bbaf6-4905-aa6c-b2c6-79149e05cb4e</t>
  </si>
  <si>
    <t>Foodservice Rewards</t>
  </si>
  <si>
    <t>http://www.foodservicemarketing.com</t>
  </si>
  <si>
    <t>da28c21a-d178-fae2-f593-b84971ffdf52</t>
  </si>
  <si>
    <t>Foodservice.com</t>
  </si>
  <si>
    <t>http://www.foodservice.com</t>
  </si>
  <si>
    <t>8acbebb1-7a71-110d-678e-fd14da9f4379</t>
  </si>
  <si>
    <t>FoodShare</t>
  </si>
  <si>
    <t>http://site.foodshare.org</t>
  </si>
  <si>
    <t>b365264c-3b40-a942-1755-abb7d3bf2cbc</t>
  </si>
  <si>
    <t>FoodShootr</t>
  </si>
  <si>
    <t>http://www.foodshootr.com</t>
  </si>
  <si>
    <t>eae5c526-c6fc-0f0d-fd01-8bc1c7f4e83f</t>
  </si>
  <si>
    <t>FoodSnatch</t>
  </si>
  <si>
    <t>http://www.foodsnatch.com</t>
  </si>
  <si>
    <t>0ebeb4b1-dfea-5584-199d-816a18e1635d</t>
  </si>
  <si>
    <t>FoodSpect Technologies Inc.</t>
  </si>
  <si>
    <t>http://www.foodspect.com</t>
  </si>
  <si>
    <t>d45848be-b15f-c3bb-23e9-54c95161d437</t>
  </si>
  <si>
    <t>Foodsponder</t>
  </si>
  <si>
    <t>http://www.foodsponder.com</t>
  </si>
  <si>
    <t>053e14e5-413d-0ff7-273c-37e575f54500</t>
  </si>
  <si>
    <t>Foodspotting</t>
  </si>
  <si>
    <t>http://www.foodspotting.com</t>
  </si>
  <si>
    <t>79c27791-4d30-6236-d5c3-e92683247874</t>
  </si>
  <si>
    <t>FoodSquare</t>
  </si>
  <si>
    <t>http://www.foodsquare.it/</t>
  </si>
  <si>
    <t>843da4ea-3e6f-3329-fc67-1043bec1a18b</t>
  </si>
  <si>
    <t>Foodstack</t>
  </si>
  <si>
    <t>http://www.foodstack.mx/</t>
  </si>
  <si>
    <t>7226bcea-55cd-16f9-cd76-3e87bcff0226</t>
  </si>
  <si>
    <t>Foodstamp</t>
  </si>
  <si>
    <t>http://www.foodstamp.tech</t>
  </si>
  <si>
    <t>9a2c0a2a-d538-4a17-8da4-927308558ac6</t>
  </si>
  <si>
    <t>FoodStantly</t>
  </si>
  <si>
    <t>http://foodstantly.com/</t>
  </si>
  <si>
    <t>ce038804-f628-25a1-8900-fe3f6259a22c</t>
  </si>
  <si>
    <t>Foodstart</t>
  </si>
  <si>
    <t>http://www.foodstart.com</t>
  </si>
  <si>
    <t>9e731bf9-a4ea-627b-f8ae-93f32b1674a7</t>
  </si>
  <si>
    <t>Foodstarz</t>
  </si>
  <si>
    <t>http://www.foodstarz.com</t>
  </si>
  <si>
    <t>d9c07628-1c9b-3a39-03ac-119344cb4bd2</t>
  </si>
  <si>
    <t>Foodster</t>
  </si>
  <si>
    <t>http://foodster.io/</t>
  </si>
  <si>
    <t>bcdec8a6-c6ed-a196-527a-25129d07ee03</t>
  </si>
  <si>
    <t>Foodstirs</t>
  </si>
  <si>
    <t>http://foodstirs.com</t>
  </si>
  <si>
    <t>c1e6d30a-e4f1-02ce-3ba3-58a4d1aeed3c</t>
  </si>
  <si>
    <t>Foodstock Farmers Market</t>
  </si>
  <si>
    <t>http://www.foodstock.com.ng</t>
  </si>
  <si>
    <t>66d31a44-a19d-70aa-c3c6-5721b0130936</t>
  </si>
  <si>
    <t>FoodStops</t>
  </si>
  <si>
    <t>http://www.foodstops.com</t>
  </si>
  <si>
    <t>ec08ab43-2ef1-cc4a-8cf4-b5da4098c543</t>
  </si>
  <si>
    <t>FoodStory</t>
  </si>
  <si>
    <t>http://www.foodstory.co/</t>
  </si>
  <si>
    <t>c64cbb85-2eff-265c-396a-67a5017870cc</t>
  </si>
  <si>
    <t>FoodStub</t>
  </si>
  <si>
    <t>http://www.fstub.com/</t>
  </si>
  <si>
    <t>6c9fba96-c4b2-4f41-9d4d-dada4bf0e617</t>
  </si>
  <si>
    <t>Foodtang</t>
  </si>
  <si>
    <t>http://www.foodtang.com</t>
  </si>
  <si>
    <t>fe2f0c12-9fa4-2ab8-2032-8d6e89b54e6d</t>
  </si>
  <si>
    <t>FoodToDo</t>
  </si>
  <si>
    <t>http://beta.foodtodo.com/</t>
  </si>
  <si>
    <t>4ac342ff-eacd-8b30-792a-e0364573207b</t>
  </si>
  <si>
    <t>Foodtoeat</t>
  </si>
  <si>
    <t>http://www.foodtoeat.com</t>
  </si>
  <si>
    <t>f64d604b-7007-edf1-d05c-eaa0cd5c81d4</t>
  </si>
  <si>
    <t>FoodTourz</t>
  </si>
  <si>
    <t>http://www.foodtourz.com/</t>
  </si>
  <si>
    <t>6b7efbdb-2a80-b524-fcb7-26125feaaf8c</t>
  </si>
  <si>
    <t>FoodTrace</t>
  </si>
  <si>
    <t>http://thefoodtrace.com/</t>
  </si>
  <si>
    <t>ca4ada02-c057-999e-cad7-2b50dc9ebd15</t>
  </si>
  <si>
    <t>FoodTracks</t>
  </si>
  <si>
    <t>https://www.foodtracks.de/en</t>
  </si>
  <si>
    <t>b0081826-d55b-7767-ec30-f4e50a4502b6</t>
  </si>
  <si>
    <t>Foodtrade</t>
  </si>
  <si>
    <t>http://foodtrade.com</t>
  </si>
  <si>
    <t>d9ea0c66-5c60-66cc-9073-c133f0ae9d94</t>
  </si>
  <si>
    <t>Foodtrader.com</t>
  </si>
  <si>
    <t>http://www.foodtrader.com/</t>
  </si>
  <si>
    <t>d8041794-82ea-cf6f-73cc-85d318dae5d4</t>
  </si>
  <si>
    <t>FoodTraders</t>
  </si>
  <si>
    <t>http://www.foodtraders.com.br/</t>
  </si>
  <si>
    <t>48eee43d-532f-5b53-9f3a-e7ab1c3cd5c1</t>
  </si>
  <si>
    <t>Foodtruster</t>
  </si>
  <si>
    <t>http://foodtruster.se/</t>
  </si>
  <si>
    <t>c837c617-1ac2-c617-09e6-e656a5e5cc8d</t>
  </si>
  <si>
    <t>Fooducate</t>
  </si>
  <si>
    <t>http://www.fooducate.com</t>
  </si>
  <si>
    <t>f0bf9df4-f61a-4a38-cb90-8d5670c9169a</t>
  </si>
  <si>
    <t>Fooducer</t>
  </si>
  <si>
    <t>http://fooducer.com/</t>
  </si>
  <si>
    <t>d6916143-9c8f-4692-224b-4b84e10b731c</t>
  </si>
  <si>
    <t>Fooduko</t>
  </si>
  <si>
    <t>http://fooduko.com</t>
  </si>
  <si>
    <t>941139af-0ad1-fa05-316b-d955bd63c4b8</t>
  </si>
  <si>
    <t>Foodvibes</t>
  </si>
  <si>
    <t>http://foodvibes.de/</t>
  </si>
  <si>
    <t>0f3383c4-e6dc-db42-9f65-36b001a4faeb</t>
  </si>
  <si>
    <t>Foodvisor</t>
  </si>
  <si>
    <t>http://www.foodvisor.io</t>
  </si>
  <si>
    <t>b8c2f7b9-78f3-dc60-82ea-f52f708dca12</t>
  </si>
  <si>
    <t>Foodvite</t>
  </si>
  <si>
    <t>http://www.foodvite.co/</t>
  </si>
  <si>
    <t>5893ca52-2c68-a4af-8766-cfd42cf56c2a</t>
  </si>
  <si>
    <t>foodVlee.com</t>
  </si>
  <si>
    <t>https://www.foodvlee.com</t>
  </si>
  <si>
    <t>f33ee840-9850-20dc-7735-66df55c5660a</t>
  </si>
  <si>
    <t>Foodwall</t>
  </si>
  <si>
    <t>http://www.foodwall.me</t>
  </si>
  <si>
    <t>0421ef62-382f-c05f-5617-f549478c7138</t>
  </si>
  <si>
    <t>Foodwerkz</t>
  </si>
  <si>
    <t>http://www.foodwerkz.com</t>
  </si>
  <si>
    <t>63e075bd-23f5-df6f-5e38-0dfd8cce7a55</t>
  </si>
  <si>
    <t>FoodWings</t>
  </si>
  <si>
    <t>https://www.foodwings.in</t>
  </si>
  <si>
    <t>0160c848-f6e4-c282-06dd-2dcb38ff897f</t>
  </si>
  <si>
    <t>Foodwiser</t>
  </si>
  <si>
    <t>http://www.foodwiser.net</t>
  </si>
  <si>
    <t>3d69d200-58de-799b-10fb-074de955fd5a</t>
  </si>
  <si>
    <t>Foodworks</t>
  </si>
  <si>
    <t>http://www.thefoodworks.com/</t>
  </si>
  <si>
    <t>0cb1de13-39a0-a3d3-dfad-3b567813fa7a</t>
  </si>
  <si>
    <t>Foodworld Supermarkets</t>
  </si>
  <si>
    <t>http://www.foodworld.in</t>
  </si>
  <si>
    <t>5ff3dd2a-fae4-3780-270c-e1dfa56d5fb0</t>
  </si>
  <si>
    <t>FoodxThought</t>
  </si>
  <si>
    <t>http://www.foodxthought.co/</t>
  </si>
  <si>
    <t>08b0c9c7-188d-ac77-daa2-01beb692457d</t>
  </si>
  <si>
    <t>Foody</t>
  </si>
  <si>
    <t>http://www.foody.vn/</t>
  </si>
  <si>
    <t>7964bfd5-8f8f-e389-9e70-036bbae1a378</t>
  </si>
  <si>
    <t>http://www.foodyexperience.com</t>
  </si>
  <si>
    <t>b2c3e379-a5c3-620c-8bf4-9ff3c10054fb</t>
  </si>
  <si>
    <t>Foody Club</t>
  </si>
  <si>
    <t>https://foodyclub.rs/</t>
  </si>
  <si>
    <t>a0df90a4-ef92-adf0-aa5a-c4e1e13aa708</t>
  </si>
  <si>
    <t>Foody Foodster</t>
  </si>
  <si>
    <t>http://foodyfoodster.com</t>
  </si>
  <si>
    <t>b8eda510-2ec9-1c8b-3ec9-bd7d39e56bf7</t>
  </si>
  <si>
    <t>Foody Indonesia</t>
  </si>
  <si>
    <t>http://www.foody.id/</t>
  </si>
  <si>
    <t>620c4f35-689e-53e4-eb31-f2b11e7764b4</t>
  </si>
  <si>
    <t>Foody SG</t>
  </si>
  <si>
    <t>https://foody.sg</t>
  </si>
  <si>
    <t>4cb4a05d-c806-1f17-44f9-005e4e0a63cc</t>
  </si>
  <si>
    <t>Foody SG Company</t>
  </si>
  <si>
    <t>9c7092aa-dd3d-956f-914e-d1cdb89e092f</t>
  </si>
  <si>
    <t>foodyari</t>
  </si>
  <si>
    <t>https://www.foodyari.in/</t>
  </si>
  <si>
    <t>4e648227-a209-c409-29a2-d8d9d14d4fb5</t>
  </si>
  <si>
    <t>FoodyDirect</t>
  </si>
  <si>
    <t>https://www.foodydirect.com</t>
  </si>
  <si>
    <t>3a42f6e7-6e75-f70e-83bf-f04ca8bdf82e</t>
  </si>
  <si>
    <t>Foodyn.com</t>
  </si>
  <si>
    <t>http://www.foodyn.com</t>
  </si>
  <si>
    <t>6ec76411-f3d6-25a8-c6a3-dbc5ad833d3f</t>
  </si>
  <si>
    <t>Foodyogi</t>
  </si>
  <si>
    <t>http://foodyogi.com</t>
  </si>
  <si>
    <t>5ed698ad-6395-413c-d29f-61fab5ac34f2</t>
  </si>
  <si>
    <t>Foodzai</t>
  </si>
  <si>
    <t>http://foodzai.com</t>
  </si>
  <si>
    <t>fab6ab01-2a8f-2f29-833f-92b990161b55</t>
  </si>
  <si>
    <t>Foodzie</t>
  </si>
  <si>
    <t>http://foodzie.com</t>
  </si>
  <si>
    <t>3ddb85b2-fbc1-2b8d-eff9-f5eb50c97b4b</t>
  </si>
  <si>
    <t>FoodZips</t>
  </si>
  <si>
    <t>http://www.foodzips.com</t>
  </si>
  <si>
    <t>71f42d52-0d88-376c-db77-d1be8188082d</t>
  </si>
  <si>
    <t>Foodzu</t>
  </si>
  <si>
    <t>https://www.foodzu.com</t>
  </si>
  <si>
    <t>708eef89-247c-6eda-93ad-90b172947bf0</t>
  </si>
  <si>
    <t>Foodzy</t>
  </si>
  <si>
    <t>http://www.foodzy.com</t>
  </si>
  <si>
    <t>84dbc73f-0932-3659-59bd-1dc310ef7482</t>
  </si>
  <si>
    <t>Fooever</t>
  </si>
  <si>
    <t>https://members.fooever.com/</t>
  </si>
  <si>
    <t>4f63b358-bde1-5227-ae76-eee05b88998c</t>
  </si>
  <si>
    <t>FooFactory</t>
  </si>
  <si>
    <t>http://www.foofactory.fi</t>
  </si>
  <si>
    <t>eae77899-1a77-f66c-bc72-f57298649984</t>
  </si>
  <si>
    <t>FOOFORMS</t>
  </si>
  <si>
    <t>http://www.fooforms.com</t>
  </si>
  <si>
    <t>713c7551-fb0a-cdd0-542f-3f573e64cf55</t>
  </si>
  <si>
    <t>Foofys Solutions</t>
  </si>
  <si>
    <t>http://www.foofys.com</t>
  </si>
  <si>
    <t>54f1a128-b108-ba8f-4abc-085c6cf73669</t>
  </si>
  <si>
    <t>Foogi Inc.</t>
  </si>
  <si>
    <t>http://www.foogi.me</t>
  </si>
  <si>
    <t>f8976269-c832-0f19-cf92-632f0eabd7c6</t>
  </si>
  <si>
    <t>Foogli</t>
  </si>
  <si>
    <t>http://foogli.com</t>
  </si>
  <si>
    <t>807f1481-6db4-05e6-d556-5c4a31f39329</t>
  </si>
  <si>
    <t>Fooji</t>
  </si>
  <si>
    <t>https://fooji.com</t>
  </si>
  <si>
    <t>b003fb84-2624-890e-db03-358f630b7c86</t>
  </si>
  <si>
    <t>Fookdat Productions</t>
  </si>
  <si>
    <t>http://www.fookdat.org</t>
  </si>
  <si>
    <t>5087c8c2-0fb9-e584-ed87-68bc5fb7cb56</t>
  </si>
  <si>
    <t>Fookes Holding Ltd.</t>
  </si>
  <si>
    <t>http://www.fookes.com/</t>
  </si>
  <si>
    <t>d0d1d35f-ac14-f09e-d7ed-ca51b69085b7</t>
  </si>
  <si>
    <t>FookyZ</t>
  </si>
  <si>
    <t>http://fookyz.com/fil_1./home_1.html</t>
  </si>
  <si>
    <t>1a9be9b7-dba5-6504-8b8b-0d4f1c21ea6f</t>
  </si>
  <si>
    <t>FooLab</t>
  </si>
  <si>
    <t>http://www.foolab.ca/</t>
  </si>
  <si>
    <t>97ea2645-2bc7-faf7-7a03-3455af3df1a3</t>
  </si>
  <si>
    <t>FOOLASS.com - Funny Videos+Pics</t>
  </si>
  <si>
    <t>http://foolass.com</t>
  </si>
  <si>
    <t>2debdfc8-16f6-b6e5-3d7c-da5f79467f61</t>
  </si>
  <si>
    <t>Foolish IT</t>
  </si>
  <si>
    <t>https://www.foolishit.com</t>
  </si>
  <si>
    <t>b434b952-7566-ac7b-551b-72cec5a0cc87</t>
  </si>
  <si>
    <t>Foolishness File</t>
  </si>
  <si>
    <t>http://foolishnessfile.com</t>
  </si>
  <si>
    <t>f0071c84-1028-4c0f-e08e-472237235b1e</t>
  </si>
  <si>
    <t>Foolography</t>
  </si>
  <si>
    <t>https://www.foolography.com</t>
  </si>
  <si>
    <t>2c5c46c2-c1a1-18f1-b762-3ecfbb5b131e</t>
  </si>
  <si>
    <t>Foolproof Cashflow System</t>
  </si>
  <si>
    <t>http://foolproofcashflowsystem.com</t>
  </si>
  <si>
    <t>399785ba-4809-a45e-c4a8-553d02d9ea59</t>
  </si>
  <si>
    <t>Foolproof Group</t>
  </si>
  <si>
    <t>http://www.foolproof.co.uk</t>
  </si>
  <si>
    <t>32da89e8-53ef-0743-d5dc-07da9c6d5339</t>
  </si>
  <si>
    <t>Foolsmart</t>
  </si>
  <si>
    <t>http://foolsmart.com</t>
  </si>
  <si>
    <t>010f13af-53a9-5bbc-d5e0-12c38023f3b1</t>
  </si>
  <si>
    <t>Foom</t>
  </si>
  <si>
    <t>http://foomapp.com/</t>
  </si>
  <si>
    <t>736239b3-4d17-3b24-3d4f-83a669714d65</t>
  </si>
  <si>
    <t>Foomanchew</t>
  </si>
  <si>
    <t>https://www.foomanchew.com/</t>
  </si>
  <si>
    <t>20df279e-b533-b86b-eb9a-b359341611a6</t>
  </si>
  <si>
    <t>Foombi</t>
  </si>
  <si>
    <t>http://www.foombi.com</t>
  </si>
  <si>
    <t>b83f5bfe-8ab9-65f9-f1e8-66192142525b</t>
  </si>
  <si>
    <t>foona Review</t>
  </si>
  <si>
    <t>http://foona.net</t>
  </si>
  <si>
    <t>b195d1a7-3cf5-482d-e62b-84f44af52bf6</t>
  </si>
  <si>
    <t>Foongtone Technology</t>
  </si>
  <si>
    <t>http://www.foongtone.com.tw</t>
  </si>
  <si>
    <t>1a56c398-ebac-4991-8a27-7ec257ba12ef</t>
  </si>
  <si>
    <t>foonthu</t>
  </si>
  <si>
    <t>http://www.foonthu.com</t>
  </si>
  <si>
    <t>4b5768d7-b60d-3aa3-7872-0c169f8d9dda</t>
  </si>
  <si>
    <t>Foonz</t>
  </si>
  <si>
    <t>http://www.foonz.com</t>
  </si>
  <si>
    <t>d97608ec-f030-7dde-d7bc-96e9b7af6b50</t>
  </si>
  <si>
    <t>Fooooo</t>
  </si>
  <si>
    <t>http://www.fooooo.com</t>
  </si>
  <si>
    <t>849599d6-2dab-0b67-9e8d-ff508f5f41d5</t>
  </si>
  <si>
    <t>FooPets</t>
  </si>
  <si>
    <t>http://www.foopets.com</t>
  </si>
  <si>
    <t>6075ca2b-041c-8ca9-46c3-bd220c92dbea</t>
  </si>
  <si>
    <t>fooq</t>
  </si>
  <si>
    <t>http://fooq.in</t>
  </si>
  <si>
    <t>f9bec16b-1f32-eff5-f765-3eb48e2771ba</t>
  </si>
  <si>
    <t>Foora</t>
  </si>
  <si>
    <t>https://foora.si/</t>
  </si>
  <si>
    <t>3266057f-61bb-5a11-f49b-56db65c3b0c6</t>
  </si>
  <si>
    <t>Foorban</t>
  </si>
  <si>
    <t>https://www.foorban.com/</t>
  </si>
  <si>
    <t>9942707f-d349-e117-79dc-f8bf3c8c6144</t>
  </si>
  <si>
    <t>Foosball UK</t>
  </si>
  <si>
    <t>https://www.foosballuk.com</t>
  </si>
  <si>
    <t>8df1d6e8-dc1e-27a9-9e07-7341cce70b68</t>
  </si>
  <si>
    <t>FOOSMS</t>
  </si>
  <si>
    <t>http://www.foosms.com</t>
  </si>
  <si>
    <t>9f12c306-6ccc-d824-5f82-ae9053cb2392</t>
  </si>
  <si>
    <t>foosyeÌâå¨</t>
  </si>
  <si>
    <t>https://www.foosye.com</t>
  </si>
  <si>
    <t>52d7c526-0895-b7be-9c38-56c7fe66fd7b</t>
  </si>
  <si>
    <t>Foot &amp; Ankle: Berkowitz Kevin D DPM</t>
  </si>
  <si>
    <t>http://www.miamibeachfootsurgery.com/</t>
  </si>
  <si>
    <t>58f02f29-02b1-7e12-b28d-a1d2f465bfe2</t>
  </si>
  <si>
    <t>Foot and Ankle Associates</t>
  </si>
  <si>
    <t>http://www.sjfeet.com</t>
  </si>
  <si>
    <t>622b157b-0b59-674b-7297-8f440e5e6d70</t>
  </si>
  <si>
    <t>Foot Anstey Ventures</t>
  </si>
  <si>
    <t>http://www.footanstey.com/services-a-sectors/corporate-/private-equity/venture-capital</t>
  </si>
  <si>
    <t>70b9a4e1-2412-210a-4b41-c414e998bf9c</t>
  </si>
  <si>
    <t>Foot Cardigan</t>
  </si>
  <si>
    <t>http://www.footcardigan.com/</t>
  </si>
  <si>
    <t>6917fd04-6f2f-1fc7-11f5-56c05e4d77df</t>
  </si>
  <si>
    <t>Foot Care Centers</t>
  </si>
  <si>
    <t>http://footcarecenters.com</t>
  </si>
  <si>
    <t>b843cbb8-98b4-1a51-559e-892248cb57d4</t>
  </si>
  <si>
    <t>Foot Centers Of NC</t>
  </si>
  <si>
    <t>http://www.footcentersofnc.com</t>
  </si>
  <si>
    <t>6c0632c9-466a-b881-2a30-917c8af74e6c</t>
  </si>
  <si>
    <t>Foot Healers</t>
  </si>
  <si>
    <t>http://foothealers.com</t>
  </si>
  <si>
    <t>5749ba54-1a53-f1ef-10cf-68746bd06e09</t>
  </si>
  <si>
    <t>Foot Health Centers</t>
  </si>
  <si>
    <t>https://www.msfootandankle.com/</t>
  </si>
  <si>
    <t>2537b097-82df-3324-4861-595058349c1f</t>
  </si>
  <si>
    <t>Foot Health International</t>
  </si>
  <si>
    <t>http://www.foothealthinternational.com</t>
  </si>
  <si>
    <t>5c5f22fc-2253-6cd2-0ff1-484f095e4908</t>
  </si>
  <si>
    <t>Foot Locker</t>
  </si>
  <si>
    <t>http://www.footlocker-inc.com</t>
  </si>
  <si>
    <t>c24d60af-920c-4985-d153-1cf0bff9d9b5</t>
  </si>
  <si>
    <t>Foot Locker Specialty</t>
  </si>
  <si>
    <t>http://www.footlocker.com</t>
  </si>
  <si>
    <t>d1c04707-7e59-44af-cdd9-7a70b7091ccf</t>
  </si>
  <si>
    <t>Foot Mechanics Franchise</t>
  </si>
  <si>
    <t>http://www.footmechanicspodiatry.co.nz</t>
  </si>
  <si>
    <t>1e2073fc-b805-6309-2cf1-81b3c6e0552f</t>
  </si>
  <si>
    <t>Foot National</t>
  </si>
  <si>
    <t>http://www.foot-national.com</t>
  </si>
  <si>
    <t>6636813b-c9e6-bd5b-cf42-7b25b8ce09a7</t>
  </si>
  <si>
    <t>Foot Sensation!</t>
  </si>
  <si>
    <t>http://www.footsensation.ca/</t>
  </si>
  <si>
    <t>b0532ab9-dde4-2c84-cec3-cb8bb5bd3f9b</t>
  </si>
  <si>
    <t>Foot Solutions</t>
  </si>
  <si>
    <t>http://footsolutions.com/foot-and-heel-pain/common-foot-problems/plantar-fasciitis/</t>
  </si>
  <si>
    <t>ae0efe75-cd9c-963e-cad5-16751b377e7b</t>
  </si>
  <si>
    <t>Foot Solutions Franchise Sales</t>
  </si>
  <si>
    <t>http://footsolutionsfranchise.com/</t>
  </si>
  <si>
    <t>cda8629f-53d8-6012-805c-1fe3e851b13d</t>
  </si>
  <si>
    <t>Footaction</t>
  </si>
  <si>
    <t>http://www.footaction.com/</t>
  </si>
  <si>
    <t>8611ac6c-3f36-b856-e36d-485d9aeb4ba1</t>
  </si>
  <si>
    <t>FootageNow</t>
  </si>
  <si>
    <t>http://www.footagenow.com/</t>
  </si>
  <si>
    <t>b3f1ba12-0d09-01b8-5855-e541938d59c3</t>
  </si>
  <si>
    <t>FootageQuest</t>
  </si>
  <si>
    <t>http://www.footagequest.com/</t>
  </si>
  <si>
    <t>7f422992-1fbd-0f23-f489-f9a196460a17</t>
  </si>
  <si>
    <t>Footagora</t>
  </si>
  <si>
    <t>http://www.footagora.com</t>
  </si>
  <si>
    <t>e22c7442-4b7f-86be-2efb-f69bbf50800d</t>
  </si>
  <si>
    <t>Footbalistic</t>
  </si>
  <si>
    <t>http://www.footbalistic.com</t>
  </si>
  <si>
    <t>262b756a-9522-1368-9b13-d88b12fc6f05</t>
  </si>
  <si>
    <t>Football Bulle</t>
  </si>
  <si>
    <t>http://www.bubblefootballshop.fr/</t>
  </si>
  <si>
    <t>5059501d-640a-eecb-e7ba-836c3fdfb41d</t>
  </si>
  <si>
    <t>Football Extras</t>
  </si>
  <si>
    <t>http://www.footballextras.net/</t>
  </si>
  <si>
    <t>6650a0e5-ee8c-4f49-9f9d-b1fb2200d7db</t>
  </si>
  <si>
    <t>Football Fanager</t>
  </si>
  <si>
    <t>https://www.footballfanager.com</t>
  </si>
  <si>
    <t>a8caef1f-57c1-3d96-d844-12b40c54ef3b</t>
  </si>
  <si>
    <t>Football Fanatics</t>
  </si>
  <si>
    <t>http://www.footballfanatics.com</t>
  </si>
  <si>
    <t>1f3dd7e0-5f16-b2f6-4aef-10d5ad59318c</t>
  </si>
  <si>
    <t>Football Federation Australia</t>
  </si>
  <si>
    <t>http://www.footballaustralia.com.au</t>
  </si>
  <si>
    <t>de16087c-69b1-f7d2-76b1-59f239686e7c</t>
  </si>
  <si>
    <t>Football Formation Creator</t>
  </si>
  <si>
    <t>https://www.buildlineup.com</t>
  </si>
  <si>
    <t>0d50ed1b-5972-21fd-6060-0f0bcb319347</t>
  </si>
  <si>
    <t>Football Italia</t>
  </si>
  <si>
    <t>http://football-italia.net/</t>
  </si>
  <si>
    <t>d2d6b45b-e39d-e84b-df08-1a66ec54f7bf</t>
  </si>
  <si>
    <t>Football Meister</t>
  </si>
  <si>
    <t>http://www.footballmeister.com</t>
  </si>
  <si>
    <t>7a6d183b-704f-cd47-0ccb-fef1d07c0853</t>
  </si>
  <si>
    <t>Football Memories</t>
  </si>
  <si>
    <t>http://www.footballmemories.net/</t>
  </si>
  <si>
    <t>57f5d1c7-2dc5-329f-b1ea-92f83c6d36a7</t>
  </si>
  <si>
    <t>Football President</t>
  </si>
  <si>
    <t>http://footballpresident.net/</t>
  </si>
  <si>
    <t>43411fd5-2500-9f99-720c-97f4c30eae63</t>
  </si>
  <si>
    <t>Football Social</t>
  </si>
  <si>
    <t>http://football.social</t>
  </si>
  <si>
    <t>f3147879-58f1-650d-772f-537d18aab2c2</t>
  </si>
  <si>
    <t>Football Time</t>
  </si>
  <si>
    <t>http://www.promise-solutions.com</t>
  </si>
  <si>
    <t>3143f39a-ca8f-b5b7-12e1-a33ef2616540</t>
  </si>
  <si>
    <t>Football Tribes Ltd.</t>
  </si>
  <si>
    <t>https://getfootballtribes.com/</t>
  </si>
  <si>
    <t>b63be891-7603-925b-a395-bc2c74dd271d</t>
  </si>
  <si>
    <t>Football2Soccer</t>
  </si>
  <si>
    <t>http://www.football2soccer.com</t>
  </si>
  <si>
    <t>91ce0f0c-90c4-9e33-736c-4208ab04ef7b</t>
  </si>
  <si>
    <t>Football4You</t>
  </si>
  <si>
    <t>http://www.football4you.net/</t>
  </si>
  <si>
    <t>5fe3f3ca-228c-03ec-cd38-bcaac7ab77c3</t>
  </si>
  <si>
    <t>FootballAddicts</t>
  </si>
  <si>
    <t>http://www.footballaddicts.com/our-apps/index.html</t>
  </si>
  <si>
    <t>469546c3-bd0a-a650-998b-e8d9c53dd092</t>
  </si>
  <si>
    <t>FootballChat</t>
  </si>
  <si>
    <t>http://www.footballscorechat.com/index.html#home</t>
  </si>
  <si>
    <t>3ab9f921-d9c2-1079-15b2-9f283f743972</t>
  </si>
  <si>
    <t>Footballguys.com</t>
  </si>
  <si>
    <t>http://www.footballguys.com/</t>
  </si>
  <si>
    <t>3c2e57a1-209e-e4e0-cdbd-934a0394c3e5</t>
  </si>
  <si>
    <t>FootballHero</t>
  </si>
  <si>
    <t>http://footballheroapp.com/</t>
  </si>
  <si>
    <t>4c40ad12-5d93-a95d-1406-bc2e92fe32d7</t>
  </si>
  <si>
    <t>footballhotels.co.uk</t>
  </si>
  <si>
    <t>http://footballhotels.co.uk</t>
  </si>
  <si>
    <t>5cb39e1f-c24f-23e6-3c0e-879f60b2f1b4</t>
  </si>
  <si>
    <t>FootballINDEX</t>
  </si>
  <si>
    <t>https://www.footballindex.co.uk/</t>
  </si>
  <si>
    <t>2efd780d-a57a-15e1-7897-5a9fe241f6dc</t>
  </si>
  <si>
    <t>FootballISM</t>
  </si>
  <si>
    <t>http://www.football-ism.com/</t>
  </si>
  <si>
    <t>6505c834-fe9e-a524-170f-3be4486ca370</t>
  </si>
  <si>
    <t>Footballium</t>
  </si>
  <si>
    <t>http://www.footballium.com/</t>
  </si>
  <si>
    <t>c4ff7f63-02d8-40e3-8188-64f9974c64ca</t>
  </si>
  <si>
    <t>FootballMan</t>
  </si>
  <si>
    <t>http://www.footballman.com.br/</t>
  </si>
  <si>
    <t>e5b7cc27-40ea-e485-e6cf-26a752504475</t>
  </si>
  <si>
    <t>Footballness</t>
  </si>
  <si>
    <t>http://footballness.com/</t>
  </si>
  <si>
    <t>7d189163-b20c-7607-1e13-ada20634df06</t>
  </si>
  <si>
    <t>Footballoid</t>
  </si>
  <si>
    <t>http://footballoid.com</t>
  </si>
  <si>
    <t>84b1786b-2c1c-ee41-8bd6-4decce7bc971</t>
  </si>
  <si>
    <t>FootballScout</t>
  </si>
  <si>
    <t>http://footballscout.com</t>
  </si>
  <si>
    <t>9e638549-6a17-a41e-9047-7a632c8320cc</t>
  </si>
  <si>
    <t>FootballSolidar</t>
  </si>
  <si>
    <t>http://www.footballsolidar.com</t>
  </si>
  <si>
    <t>e2a86223-e81c-9272-4bfe-491604c55bfe</t>
  </si>
  <si>
    <t>Footballtracker</t>
  </si>
  <si>
    <t>http://www.football-tracker.com</t>
  </si>
  <si>
    <t>443a3c17-5a77-1a88-a38e-1d29b8f1950f</t>
  </si>
  <si>
    <t>FootballTube</t>
  </si>
  <si>
    <t>http://www.footballtube.com/</t>
  </si>
  <si>
    <t>2471399d-9c23-7d1c-dd2a-5e4416f4520f</t>
  </si>
  <si>
    <t>Footbar</t>
  </si>
  <si>
    <t>https://footbar.fr/</t>
  </si>
  <si>
    <t>8dbc5e84-e054-661e-d4ed-5f4d598b27cd</t>
  </si>
  <si>
    <t>Footbeat</t>
  </si>
  <si>
    <t>http://footbeat.com</t>
  </si>
  <si>
    <t>cf27c843-f56c-a4db-3946-c7163bf608bd</t>
  </si>
  <si>
    <t>Footbl</t>
  </si>
  <si>
    <t>http://footbl.co</t>
  </si>
  <si>
    <t>cad75d2f-e4e3-da2d-f2f0-f0797ced5552</t>
  </si>
  <si>
    <t>Footbridge Media</t>
  </si>
  <si>
    <t>http://www.footbridgemedia.com</t>
  </si>
  <si>
    <t>3006eb02-b443-c652-3304-34527dcc75c6</t>
  </si>
  <si>
    <t>Foote Partners</t>
  </si>
  <si>
    <t>http://www.footepartners.com/</t>
  </si>
  <si>
    <t>dbf4faae-a0fa-540c-3bfc-874cde3ddf79</t>
  </si>
  <si>
    <t>Footer MÌÄå_dia</t>
  </si>
  <si>
    <t>http://www.footermidia.com.br</t>
  </si>
  <si>
    <t>ab8250b7-b429-c954-e434-f66e196eed2a</t>
  </si>
  <si>
    <t>FootFall</t>
  </si>
  <si>
    <t>http://www.footfall.com/</t>
  </si>
  <si>
    <t>06cce32c-d70e-cf6b-4098-070029dc4615</t>
  </si>
  <si>
    <t>Footfalls &amp; Heartbeats</t>
  </si>
  <si>
    <t>http://footfallsandheartbeats.com</t>
  </si>
  <si>
    <t>baa5d828-77d1-3d67-9173-025db44cfcc8</t>
  </si>
  <si>
    <t>Footfeed</t>
  </si>
  <si>
    <t>http://www.footfeed.com</t>
  </si>
  <si>
    <t>4bab55c2-8eda-983d-1f8e-7b485959ae6f</t>
  </si>
  <si>
    <t>footfetishtoy.us</t>
  </si>
  <si>
    <t>http://www.footfetishtoy.us/</t>
  </si>
  <si>
    <t>2a0edeea-00b7-e456-0044-ba0c6d5ac29a</t>
  </si>
  <si>
    <t>Foothill College</t>
  </si>
  <si>
    <t>http://www.foothill.edu</t>
  </si>
  <si>
    <t>f99f027d-6ca1-9238-ecfd-ff7662f35c1f</t>
  </si>
  <si>
    <t>Foothill De Anza Community College District</t>
  </si>
  <si>
    <t>http://www.fhda.edu</t>
  </si>
  <si>
    <t>d452f187-3477-6b3b-846b-9323114f0c8a</t>
  </si>
  <si>
    <t>Foothills Angels</t>
  </si>
  <si>
    <t>http://www.foothillsangels.com</t>
  </si>
  <si>
    <t>f7f58723-08fa-47fd-e8a3-321208849d8a</t>
  </si>
  <si>
    <t>Foothills Behavioral Health Partners</t>
  </si>
  <si>
    <t>http://www.fbhpartners.com</t>
  </si>
  <si>
    <t>68a82794-e4f5-9303-4195-7e47c6dfc7bf</t>
  </si>
  <si>
    <t>Foothills Family Chiropractic</t>
  </si>
  <si>
    <t>http://foothillsfamilychiro.com</t>
  </si>
  <si>
    <t>70a5306f-402f-3841-e180-7f832bf1ab26</t>
  </si>
  <si>
    <t>Foothills Hospital</t>
  </si>
  <si>
    <t>https://www.bch.org</t>
  </si>
  <si>
    <t>5124cf81-1434-7f4e-e882-fb8d8cf1b4ab</t>
  </si>
  <si>
    <t>Foothills Painting</t>
  </si>
  <si>
    <t>http://foothillspainting.co/loveland-co-painters</t>
  </si>
  <si>
    <t>e76f1411-7a27-c70c-3221-f6aab1a6f6f3</t>
  </si>
  <si>
    <t>Foothills Tree Experts</t>
  </si>
  <si>
    <t>http://www.foothillstree.com</t>
  </si>
  <si>
    <t>9f70b956-fb47-940d-1564-1fa0343986ab</t>
  </si>
  <si>
    <t>FootieX</t>
  </si>
  <si>
    <t>http://www.footiex.com</t>
  </si>
  <si>
    <t>c54bc22d-3a3d-e81f-ca8d-553bdd005e52</t>
  </si>
  <si>
    <t>Footk.in</t>
  </si>
  <si>
    <t>http://www.foot-in.com</t>
  </si>
  <si>
    <t>c9de50b5-00ae-4458-31e4-764fc784ecff</t>
  </si>
  <si>
    <t>Footloose Events</t>
  </si>
  <si>
    <t>http://www.footlooseevents.com</t>
  </si>
  <si>
    <t>8867ca41-e07f-edcb-a861-79d0efb3c2bf</t>
  </si>
  <si>
    <t>FootlooseDev</t>
  </si>
  <si>
    <t>http://www.footloosedev.com/</t>
  </si>
  <si>
    <t>f2271e18-cd6f-e552-5e5d-fe34806bd2e9</t>
  </si>
  <si>
    <t>Footlr</t>
  </si>
  <si>
    <t>http://footlr.com</t>
  </si>
  <si>
    <t>f5c97b4f-16f2-e0cc-4922-19644f69066d</t>
  </si>
  <si>
    <t>Footmall</t>
  </si>
  <si>
    <t>http://www.footmall.se/</t>
  </si>
  <si>
    <t>9209af2e-3c89-41ed-fb9c-c755ae3f8248</t>
  </si>
  <si>
    <t>FootMap</t>
  </si>
  <si>
    <t>http://www.footmapapp.com</t>
  </si>
  <si>
    <t>342b7dcd-8f95-bffa-3132-822af832a21a</t>
  </si>
  <si>
    <t>Footmarks</t>
  </si>
  <si>
    <t>http://www.footmarks.com</t>
  </si>
  <si>
    <t>318c8e0f-06cf-1020-126c-9a23c2d162a9</t>
  </si>
  <si>
    <t>Footmedia.com</t>
  </si>
  <si>
    <t>http://www.footmedia.com</t>
  </si>
  <si>
    <t>8e0ff6b3-0abd-bf29-659d-a583fc99aa28</t>
  </si>
  <si>
    <t>Footnote</t>
  </si>
  <si>
    <t>http://footnote1.com/</t>
  </si>
  <si>
    <t>013821ef-6d2b-862e-0898-8c47c24a7e69</t>
  </si>
  <si>
    <t>Footnoted</t>
  </si>
  <si>
    <t>http://www.footnoted.org</t>
  </si>
  <si>
    <t>af763a7c-7d7c-f64b-9e97-741f29902be5</t>
  </si>
  <si>
    <t>FootoVision</t>
  </si>
  <si>
    <t>http://www.footovision.com/</t>
  </si>
  <si>
    <t>9d837e36-cf9a-aa1b-eb3b-7f442b329059</t>
  </si>
  <si>
    <t>Footplr</t>
  </si>
  <si>
    <t>http://www.footplr.com</t>
  </si>
  <si>
    <t>e1a5c142-6166-7c1f-b622-703cadcef330</t>
  </si>
  <si>
    <t>Footprint</t>
  </si>
  <si>
    <t>http://www.footprint.cab/</t>
  </si>
  <si>
    <t>fb6afb2b-f196-1977-8a77-d06eb12d7374</t>
  </si>
  <si>
    <t>http://footprintchat.com</t>
  </si>
  <si>
    <t>503fe8bc-6370-9c53-a41a-cdef9b78666e</t>
  </si>
  <si>
    <t>http://footprintonline.co.za/</t>
  </si>
  <si>
    <t>22da95c4-dc29-7d34-f6ea-0750a29f44b0</t>
  </si>
  <si>
    <t>Footprint Couriers</t>
  </si>
  <si>
    <t>http://www.footprint-couriers.co.uk</t>
  </si>
  <si>
    <t>0f31cc09-c4cf-0eff-7568-e1562e4b189a</t>
  </si>
  <si>
    <t>Footprint Footwear</t>
  </si>
  <si>
    <t>http://www.footprintfootwear.com</t>
  </si>
  <si>
    <t>e5f55b88-d957-7539-769d-01321394a3ab</t>
  </si>
  <si>
    <t>Footprint Foundation</t>
  </si>
  <si>
    <t>http://www.footprintfoundation.org</t>
  </si>
  <si>
    <t>1a46b6a6-2bb5-5b77-928b-0407a79dfb0f</t>
  </si>
  <si>
    <t>Footprint History</t>
  </si>
  <si>
    <t>http://footprinthistory.com</t>
  </si>
  <si>
    <t>1d6b72a7-bff9-15d6-6912-6d1ea9c1a68b</t>
  </si>
  <si>
    <t>Footprint South</t>
  </si>
  <si>
    <t>http://www.footprintsouth.co.uk/</t>
  </si>
  <si>
    <t>7639d0a6-40af-d8cb-8405-26d50feba5f7</t>
  </si>
  <si>
    <t>Footprint Taxis</t>
  </si>
  <si>
    <t>http://www.footprint-taxis.co.uk</t>
  </si>
  <si>
    <t>107fc432-b5e2-24a8-23a2-0b92614b7ca2</t>
  </si>
  <si>
    <t>Footprint Technologies</t>
  </si>
  <si>
    <t>http://www.ftllc.com</t>
  </si>
  <si>
    <t>a1f86857-d100-e241-4221-b0adc9058b6f</t>
  </si>
  <si>
    <t>Footprint Ventures</t>
  </si>
  <si>
    <t>http://www.footprintventures.com</t>
  </si>
  <si>
    <t>784495f2-2bfb-f155-3dc0-91581949af57</t>
  </si>
  <si>
    <t>Footprints Childcare</t>
  </si>
  <si>
    <t>http://www.footprintseducation.in/</t>
  </si>
  <si>
    <t>dd49fb7e-1a4d-ffcc-0a41-49274084e230</t>
  </si>
  <si>
    <t>Footprints Family Travel</t>
  </si>
  <si>
    <t>http://www.footprintsfamilytravel.com</t>
  </si>
  <si>
    <t>003e0b39-c704-0264-8257-41b067f7fc5b</t>
  </si>
  <si>
    <t>Footprints Footwear</t>
  </si>
  <si>
    <t>http://www.footprintsfootwear.co.uk/padders-shoes.html</t>
  </si>
  <si>
    <t>c119ba16-3161-d06d-26df-517885fdadeb</t>
  </si>
  <si>
    <t>Footprints in Brisbane Inc</t>
  </si>
  <si>
    <t>https://www.footprintsinc.org.au</t>
  </si>
  <si>
    <t>627a43d6-d89e-5fdb-deb6-492fdc90ccbb</t>
  </si>
  <si>
    <t>Footprints Mobile Data</t>
  </si>
  <si>
    <t>http://www.footprintsmobile.com/</t>
  </si>
  <si>
    <t>3c98f5ac-f802-f6a8-6d8e-d7c602a28e47</t>
  </si>
  <si>
    <t>Footprints, Inc.</t>
  </si>
  <si>
    <t>http://www.footprints-inc.com</t>
  </si>
  <si>
    <t>1368bba7-c774-66bc-9adf-674f93924eee</t>
  </si>
  <si>
    <t>footpyntapp</t>
  </si>
  <si>
    <t>https://www.footprynt.in/</t>
  </si>
  <si>
    <t>cafb9e15-433f-6349-9183-19628bc36501</t>
  </si>
  <si>
    <t>FootRace</t>
  </si>
  <si>
    <t>http://footrace.co</t>
  </si>
  <si>
    <t>045fbb3d-365d-d058-277f-9398abd7a5d0</t>
  </si>
  <si>
    <t>Footrr</t>
  </si>
  <si>
    <t>https://footrr.com/</t>
  </si>
  <si>
    <t>5972b7a8-3a9f-beb1-cd91-1572754ac35b</t>
  </si>
  <si>
    <t>FooTShoeZ</t>
  </si>
  <si>
    <t>http://www.footshoez.com</t>
  </si>
  <si>
    <t>6a7e0b43-ae1d-0a98-805f-a5121dda1d43</t>
  </si>
  <si>
    <t>FootSizer</t>
  </si>
  <si>
    <t>http://www.footsizer.co</t>
  </si>
  <si>
    <t>81a17a5b-2407-fbed-f4d1-c5327a363220</t>
  </si>
  <si>
    <t>FootSourceMD</t>
  </si>
  <si>
    <t>http://footsourcemd.com</t>
  </si>
  <si>
    <t>95b14a7c-b9e9-b736-18d8-f36ad7698abf</t>
  </si>
  <si>
    <t>Footspot, Inc.</t>
  </si>
  <si>
    <t>http://footspot.com</t>
  </si>
  <si>
    <t>fac6317a-4841-f7c0-5b92-fd12798a9ef4</t>
  </si>
  <si>
    <t>Footsy</t>
  </si>
  <si>
    <t>http://www.footsy.in/</t>
  </si>
  <si>
    <t>60227b77-30f7-3f8c-c8c1-b5fbd432d6da</t>
  </si>
  <si>
    <t>Foottrafficker</t>
  </si>
  <si>
    <t>http://www.foottra.com</t>
  </si>
  <si>
    <t>459ae57a-e2b0-d884-f325-9040791af23e</t>
  </si>
  <si>
    <t>Footurum</t>
  </si>
  <si>
    <t>http://www.footurum.com</t>
  </si>
  <si>
    <t>7367d291-13ce-e8f8-0f1c-2068ca9c7da8</t>
  </si>
  <si>
    <t>Footway</t>
  </si>
  <si>
    <t>http://www.footway.se</t>
  </si>
  <si>
    <t>8fdc601a-975d-d3b1-97ab-34c859e60f55</t>
  </si>
  <si>
    <t>Footwear Design &amp; Development Institute</t>
  </si>
  <si>
    <t>http://www.fddiindia.com/</t>
  </si>
  <si>
    <t>641db934-6def-aee5-9c1c-b1276eb29339</t>
  </si>
  <si>
    <t>Footwear News</t>
  </si>
  <si>
    <t>http://footwearnews.com/</t>
  </si>
  <si>
    <t>ef641b86-1c01-a668-72b2-8b37c9d05814</t>
  </si>
  <si>
    <t>FootwearBrands</t>
  </si>
  <si>
    <t>http://www.footwearbrands.com</t>
  </si>
  <si>
    <t>53384a68-e1e9-2846-a7c6-95cbe59c1e83</t>
  </si>
  <si>
    <t>Footy Addicts</t>
  </si>
  <si>
    <t>https://footyaddicts.com/</t>
  </si>
  <si>
    <t>c75c9896-079b-4639-7234-406be86fa872</t>
  </si>
  <si>
    <t>Footy Tube</t>
  </si>
  <si>
    <t>http://www.footytube.com/</t>
  </si>
  <si>
    <t>76fe96dd-81f3-2875-dec7-af7f91826bf9</t>
  </si>
  <si>
    <t>Footyfeed</t>
  </si>
  <si>
    <t>http://www.footyfeed.co.uk</t>
  </si>
  <si>
    <t>27c6d81d-3e0b-4dbe-b9d7-46c2d8b65dbf</t>
  </si>
  <si>
    <t>FootyTweets</t>
  </si>
  <si>
    <t>http://footytweets.com</t>
  </si>
  <si>
    <t>0d3225e8-8219-b2b1-3dd6-cc67e1691d49</t>
  </si>
  <si>
    <t>FootyTwits</t>
  </si>
  <si>
    <t>http://www.footytwits.com</t>
  </si>
  <si>
    <t>06d9924b-bda2-4044-3924-4000cdadd4ad</t>
  </si>
  <si>
    <t>Foound</t>
  </si>
  <si>
    <t>http://www.foound.com</t>
  </si>
  <si>
    <t>d778cced-5881-11e4-cf0b-4b3a006a6107</t>
  </si>
  <si>
    <t>Foowala</t>
  </si>
  <si>
    <t>http://www.foowala.com/</t>
  </si>
  <si>
    <t>66a8ab36-113c-01a8-19ac-86c846397843</t>
  </si>
  <si>
    <t>Fooyer</t>
  </si>
  <si>
    <t>http://www.fooyer.com</t>
  </si>
  <si>
    <t>7843c783-cf6e-16b1-f5f5-17b4bce6ef53</t>
  </si>
  <si>
    <t>Fooyo</t>
  </si>
  <si>
    <t>http://www.fooyo.sg</t>
  </si>
  <si>
    <t>d3bb00a5-0df7-2616-550f-2f96640879d8</t>
  </si>
  <si>
    <t>Foozaka</t>
  </si>
  <si>
    <t>http://www.foozaka.com</t>
  </si>
  <si>
    <t>054ca871-cc7d-93de-e946-5244132be83f</t>
  </si>
  <si>
    <t>FOOZE</t>
  </si>
  <si>
    <t>http://www.foozeapp.com</t>
  </si>
  <si>
    <t>11e6ec4e-4362-74f9-8250-336db8280b07</t>
  </si>
  <si>
    <t>Foqas, LLC</t>
  </si>
  <si>
    <t>http://www.foqas.org</t>
  </si>
  <si>
    <t>56e6fa35-c731-8b41-b397-5c92e0f84c86</t>
  </si>
  <si>
    <t>For a Better Job</t>
  </si>
  <si>
    <t>http://www.forabetterjob.in/</t>
  </si>
  <si>
    <t>5414819a-f161-13b4-f447-0369b79528fe</t>
  </si>
  <si>
    <t>For Art's Sake Media</t>
  </si>
  <si>
    <t>http://www.forartssakemedia.com</t>
  </si>
  <si>
    <t>e3aaaa88-5993-2331-a099-2895383aa7e5</t>
  </si>
  <si>
    <t>For Dummies</t>
  </si>
  <si>
    <t>http://www.dummies.com/</t>
  </si>
  <si>
    <t>f8cd0f94-c350-cd36-9f4c-2d5f5d595072</t>
  </si>
  <si>
    <t>For Entrepreneurs</t>
  </si>
  <si>
    <t>http://www.forentrepreneurs.com/</t>
  </si>
  <si>
    <t>c023700e-c2f7-0b44-4945-26d8643b399d</t>
  </si>
  <si>
    <t>FOR EVENT</t>
  </si>
  <si>
    <t>http://forevent.fr</t>
  </si>
  <si>
    <t>7192715a-680b-a92f-8ff7-23af1ffa95e2</t>
  </si>
  <si>
    <t>for extra</t>
  </si>
  <si>
    <t>http://www.forextra.org</t>
  </si>
  <si>
    <t>bf55ebdb-32e5-e9b1-2e03-8ae4afbbbb63</t>
  </si>
  <si>
    <t>For Goods</t>
  </si>
  <si>
    <t>http://forgoods.org</t>
  </si>
  <si>
    <t>8dc31186-56f0-83e9-f807-6d8a6f146bbe</t>
  </si>
  <si>
    <t>FOR HUMAN USE</t>
  </si>
  <si>
    <t>http://www.forhumanuse.com</t>
  </si>
  <si>
    <t>ddefc9cf-9bb3-b6fb-17f2-44a67167941b</t>
  </si>
  <si>
    <t>For over 70 years, the ABRO name has meant quality around the world.</t>
  </si>
  <si>
    <t>http://fakhribrothers.com</t>
  </si>
  <si>
    <t>7471f3c4-533b-4e15-4e28-ae02528ad638</t>
  </si>
  <si>
    <t>For Sale By Owner Homes</t>
  </si>
  <si>
    <t>http://www.forsalebyownerhomes.com</t>
  </si>
  <si>
    <t>f75cda3c-8d4b-06b8-38de-f37c98f9bf40</t>
  </si>
  <si>
    <t>For Sale For Lease</t>
  </si>
  <si>
    <t>http://forsaleforlease.com.au</t>
  </si>
  <si>
    <t>37cd0e2e-c3e0-055a-f1b0-0a4f8fa7f7f9</t>
  </si>
  <si>
    <t>For Sale MArketing</t>
  </si>
  <si>
    <t>https://forsalemarketing.com/</t>
  </si>
  <si>
    <t>be61c9b0-bf46-d1d9-c61c-cb87a445a161</t>
  </si>
  <si>
    <t>For Skills</t>
  </si>
  <si>
    <t>http://www.forskills.com</t>
  </si>
  <si>
    <t>a2b52441-1cbd-5eaa-dff0-a7ea3d421c0c</t>
  </si>
  <si>
    <t>FOR smart city</t>
  </si>
  <si>
    <t>http://smartforcity.com/</t>
  </si>
  <si>
    <t>750fb7b2-9140-d2c0-9632-f788a12f3d95</t>
  </si>
  <si>
    <t>For Society Capital</t>
  </si>
  <si>
    <t>http://forsocietycapital.org</t>
  </si>
  <si>
    <t>eb7701ff-c32a-bf09-cf74-f1c25750981d</t>
  </si>
  <si>
    <t>For Startups</t>
  </si>
  <si>
    <t>http://forstartups.in</t>
  </si>
  <si>
    <t>d4719ebf-1efb-0f7c-da46-724d6d8ad296</t>
  </si>
  <si>
    <t>For The Closet</t>
  </si>
  <si>
    <t>http://forthecloset.co.uk/</t>
  </si>
  <si>
    <t>9048131a-837f-7f83-8877-2e6426eda462</t>
  </si>
  <si>
    <t>For The Forest</t>
  </si>
  <si>
    <t>http://survivetheforest.com</t>
  </si>
  <si>
    <t>0d849cb5-8fee-c42b-d5a5-1a042865e576</t>
  </si>
  <si>
    <t>For the Makers</t>
  </si>
  <si>
    <t>https://www.forthemakers.com/</t>
  </si>
  <si>
    <t>67543ab4-885f-cb08-8e5c-20d17eb40087</t>
  </si>
  <si>
    <t>For the People</t>
  </si>
  <si>
    <t>https://appsto.re/us/kf-v_.i</t>
  </si>
  <si>
    <t>20b3122e-60be-3ac1-fedc-ac573a6f74e5</t>
  </si>
  <si>
    <t>For The Record Limited</t>
  </si>
  <si>
    <t>https://www.fortherecord.com</t>
  </si>
  <si>
    <t>87fad1fd-654e-6422-9e9c-fda99c10bd51</t>
  </si>
  <si>
    <t>For The Win</t>
  </si>
  <si>
    <t>http://ftw.nyc/</t>
  </si>
  <si>
    <t>517e07dc-5f0e-8af0-1fcf-de1eb2f2dbbf</t>
  </si>
  <si>
    <t>For The Win Racing</t>
  </si>
  <si>
    <t>http://www.forthewinracing.com</t>
  </si>
  <si>
    <t>43ce3315-78dd-fc5b-418d-8596fdff8b38</t>
  </si>
  <si>
    <t>For True Foodies Only</t>
  </si>
  <si>
    <t>http://www.truefoodies.com/</t>
  </si>
  <si>
    <t>0d2f2fee-9a8d-2e0a-7b69-a9be94937d5b</t>
  </si>
  <si>
    <t>For Wanted</t>
  </si>
  <si>
    <t>http://forwanted.com</t>
  </si>
  <si>
    <t>c083c9a3-d410-9b45-f283-da1c77753df3</t>
  </si>
  <si>
    <t>For Your Art</t>
  </si>
  <si>
    <t>http://foryourart.com</t>
  </si>
  <si>
    <t>c28822ce-c207-7ab5-460e-fe204f180bee</t>
  </si>
  <si>
    <t>For Your Imagination</t>
  </si>
  <si>
    <t>http://www.foryourimagination.com</t>
  </si>
  <si>
    <t>a9969a83-4646-4ca2-3437-6fd6850964ac</t>
  </si>
  <si>
    <t>for-each</t>
  </si>
  <si>
    <t>http://www.for-each.com</t>
  </si>
  <si>
    <t>e17f7145-3897-efe3-31a7-d2c5ba639f83</t>
  </si>
  <si>
    <t>For-GrÌÄå_nder.de</t>
  </si>
  <si>
    <t>https://www.fuer-gruender.de/</t>
  </si>
  <si>
    <t>27c4ffa7-4ca1-31cd-11b7-9394ead0ea1c</t>
  </si>
  <si>
    <t>For-Robin</t>
  </si>
  <si>
    <t>http://www.for-robin.com/</t>
  </si>
  <si>
    <t>76abd0e1-4018-a0ea-3098-297b24ddecb2</t>
  </si>
  <si>
    <t>FOR-SITE</t>
  </si>
  <si>
    <t>https://www.for-site.org</t>
  </si>
  <si>
    <t>7ae232bd-5232-8247-1d64-c54f8b38fb7c</t>
  </si>
  <si>
    <t>For; to (do)</t>
  </si>
  <si>
    <t>http://www.fortodo.com</t>
  </si>
  <si>
    <t>3d9b05fd-3f1a-deeb-c7f3-0f7b958904e9</t>
  </si>
  <si>
    <t>for; to (do) Centers</t>
  </si>
  <si>
    <t>http://centers.fortodo.com</t>
  </si>
  <si>
    <t>f6d37b10-5170-c357-d9c6-4b09dcaa8d4b</t>
  </si>
  <si>
    <t>for; to (do) Ventures</t>
  </si>
  <si>
    <t>http://www.fortodoventures.com</t>
  </si>
  <si>
    <t>2921fb26-95ac-b496-399b-9549d3aeb387</t>
  </si>
  <si>
    <t>for[MD]</t>
  </si>
  <si>
    <t>http://www.formd.com</t>
  </si>
  <si>
    <t>a26bfa60-1024-81e4-a395-565740159f7d</t>
  </si>
  <si>
    <t>For00m</t>
  </si>
  <si>
    <t>http://www.for00m.com</t>
  </si>
  <si>
    <t>47f2c962-8b9d-3965-1501-7c2b07c04a79</t>
  </si>
  <si>
    <t>Fora</t>
  </si>
  <si>
    <t>http://fora.co</t>
  </si>
  <si>
    <t>640121cf-da19-fb4b-7e9e-5468c391ad2f</t>
  </si>
  <si>
    <t>Fora Financial</t>
  </si>
  <si>
    <t>http://www.forafinancial.com</t>
  </si>
  <si>
    <t>d6076360-2037-88c7-026b-f4dc6385d93b</t>
  </si>
  <si>
    <t>FORA.tv</t>
  </si>
  <si>
    <t>http://www.fora.tv</t>
  </si>
  <si>
    <t>f57a7077-0223-a40f-421e-66d2a3199d34</t>
  </si>
  <si>
    <t>Foraben Limited</t>
  </si>
  <si>
    <t>http://www.foraben.com</t>
  </si>
  <si>
    <t>191c8055-8ac6-6919-eb04-760c13ddf41d</t>
  </si>
  <si>
    <t>ForABetterAmerica.org</t>
  </si>
  <si>
    <t>http://forabetteramerica.org</t>
  </si>
  <si>
    <t>c6ef293e-9541-8dbd-3685-dd65e7b81610</t>
  </si>
  <si>
    <t>Foradian</t>
  </si>
  <si>
    <t>http://www.foradian.com</t>
  </si>
  <si>
    <t>ac9c43ad-4d4f-5462-9840-f130d33cb2c1</t>
  </si>
  <si>
    <t>Forage</t>
  </si>
  <si>
    <t>http://letsforage.com/</t>
  </si>
  <si>
    <t>e95ddf8f-74e5-82c2-fe72-8e17c6e86017</t>
  </si>
  <si>
    <t>Forage Genetics International</t>
  </si>
  <si>
    <t>http://www.foragegenetics.com/</t>
  </si>
  <si>
    <t>39950dd0-df7e-ead8-f07e-5898ff5c574e</t>
  </si>
  <si>
    <t>Foragen Technologies Management</t>
  </si>
  <si>
    <t>http://foragen.com</t>
  </si>
  <si>
    <t>2edbfa3d-2e00-3e7a-2b45-9dd7d225866a</t>
  </si>
  <si>
    <t>Forager Networks</t>
  </si>
  <si>
    <t>http://foragernetworks.com</t>
  </si>
  <si>
    <t>74fd0e74-8430-87f8-7ccb-1db11f56d5c6</t>
  </si>
  <si>
    <t>Foraker Labs</t>
  </si>
  <si>
    <t>http://www.foraker.com/</t>
  </si>
  <si>
    <t>2ca3b6f8-973d-b114-639c-677dd31b4299</t>
  </si>
  <si>
    <t>Forall Phones</t>
  </si>
  <si>
    <t>https://forallphones.com/</t>
  </si>
  <si>
    <t>62592ea1-ce70-042c-4186-f3bae3cbec14</t>
  </si>
  <si>
    <t>ForAllSecure</t>
  </si>
  <si>
    <t>https://forallsecure.com/</t>
  </si>
  <si>
    <t>7a8b2458-9112-c6cd-bf34-7e4e87556bdc</t>
  </si>
  <si>
    <t>Foranima</t>
  </si>
  <si>
    <t>http://www.foranima.com</t>
  </si>
  <si>
    <t>b7ce0d77-84aa-381c-e995-0fd50522a6bb</t>
  </si>
  <si>
    <t>Foranu</t>
  </si>
  <si>
    <t>http://www.foranu.com</t>
  </si>
  <si>
    <t>eb2f9c9b-7bd9-ef16-e0ca-39482922f576</t>
  </si>
  <si>
    <t>FORapp</t>
  </si>
  <si>
    <t>http://forapp.ru/en</t>
  </si>
  <si>
    <t>4107a3cd-b344-0f42-a5dd-9fa5a2676791</t>
  </si>
  <si>
    <t>FORASNA</t>
  </si>
  <si>
    <t>http://forasna.com/</t>
  </si>
  <si>
    <t>22874367-11ce-8722-833a-b63f0e7e8b0f</t>
  </si>
  <si>
    <t>Foratheapp</t>
  </si>
  <si>
    <t>http://www.foratheapp.com</t>
  </si>
  <si>
    <t>60497630-da47-c5cc-abbf-4dfb9898d72f</t>
  </si>
  <si>
    <t>Foray Collective</t>
  </si>
  <si>
    <t>http://foraycollective.com/</t>
  </si>
  <si>
    <t>e01aaf68-c7f1-7d2f-1d67-f8f56b8b73f0</t>
  </si>
  <si>
    <t>Forbes</t>
  </si>
  <si>
    <t>http://www.forbes.com</t>
  </si>
  <si>
    <t>483ff000-773f-ec79-180f-8a16b89ea4b7</t>
  </si>
  <si>
    <t>Forbes (Georgia)</t>
  </si>
  <si>
    <t>http://forbes.ge</t>
  </si>
  <si>
    <t>11648ef6-dddd-0466-096f-e03e662c1169</t>
  </si>
  <si>
    <t>Forbes Agency Council</t>
  </si>
  <si>
    <t>http://www.forbesagencycouncil.com</t>
  </si>
  <si>
    <t>5c9efb8a-529f-9588-7780-2898ddd70638</t>
  </si>
  <si>
    <t>Forbes Andersen</t>
  </si>
  <si>
    <t>http://forbesandersen.com</t>
  </si>
  <si>
    <t>e0c30559-ad37-6eec-efc8-60a6e0fea2ec</t>
  </si>
  <si>
    <t>Forbes Business Development Council</t>
  </si>
  <si>
    <t>https://forbesbizdevcouncil.com/</t>
  </si>
  <si>
    <t>523ebb47-6626-0d73-5234-d16a33887a2d</t>
  </si>
  <si>
    <t>Forbes Coaches Council</t>
  </si>
  <si>
    <t>https://forbescoachescouncil.com/</t>
  </si>
  <si>
    <t>0e775a8b-a44e-2919-027f-159cd6e869a4</t>
  </si>
  <si>
    <t>Forbes Communications Council</t>
  </si>
  <si>
    <t>https://forbescommcouncil.com/</t>
  </si>
  <si>
    <t>b670f2e4-0e1d-869a-a702-579dce038777</t>
  </si>
  <si>
    <t>Forbes Councils</t>
  </si>
  <si>
    <t>https://forbescouncils.com</t>
  </si>
  <si>
    <t>d74f0015-d0d7-ea73-85f8-2d465bd8f404</t>
  </si>
  <si>
    <t>Forbes Digital Commerce</t>
  </si>
  <si>
    <t>http://www.forbes-digital.com</t>
  </si>
  <si>
    <t>dd0110c1-d03c-2437-7233-d475c0c0f396</t>
  </si>
  <si>
    <t>Forbes Family Trust</t>
  </si>
  <si>
    <t>http://forbesfamilytrust.com</t>
  </si>
  <si>
    <t>b99c4f41-d77c-3e59-f042-90c1503b1987</t>
  </si>
  <si>
    <t>Forbes Finance Council</t>
  </si>
  <si>
    <t>https://forbesfinancecouncil.com/</t>
  </si>
  <si>
    <t>f6024a83-e126-9dd3-de6c-e05c272d1164</t>
  </si>
  <si>
    <t>Forbes Human Resources Council</t>
  </si>
  <si>
    <t>https://forbeshrcouncil.com/</t>
  </si>
  <si>
    <t>760c3661-909d-9ab9-0e6d-ec28238fccd3</t>
  </si>
  <si>
    <t>Forbes India</t>
  </si>
  <si>
    <t>http://www.forbesindia.com</t>
  </si>
  <si>
    <t>e73a6d52-5bef-b453-18de-417aec41eca1</t>
  </si>
  <si>
    <t>Forbes Lever baker (FLB)</t>
  </si>
  <si>
    <t>http://www.flb.co.za/</t>
  </si>
  <si>
    <t>12cd5cae-db9c-2760-b720-0c6bb2ae16c3</t>
  </si>
  <si>
    <t>Forbes Magazine</t>
  </si>
  <si>
    <t>82550d4d-4197-d459-268d-d36bd2b2d0a4</t>
  </si>
  <si>
    <t>Forbes Medi-Tech</t>
  </si>
  <si>
    <t>http://www.forbesmedi.com</t>
  </si>
  <si>
    <t>44378cb1-215d-b59f-ad9f-407752e6610b</t>
  </si>
  <si>
    <t>Forbes Media</t>
  </si>
  <si>
    <t>http://www.forbesmedia.com/</t>
  </si>
  <si>
    <t>3580b695-3a43-6f97-76ef-0b7a88aa07d2</t>
  </si>
  <si>
    <t>Forbes Nonprofit Council</t>
  </si>
  <si>
    <t>https://forbesnonprofitcouncil.com/</t>
  </si>
  <si>
    <t>f2a54cad-bdeb-950b-c240-789e97fae39a</t>
  </si>
  <si>
    <t>Forbes Private Capital Group</t>
  </si>
  <si>
    <t>http://www.forbespcg.com</t>
  </si>
  <si>
    <t>121810b4-9661-8118-201a-bfda83fdfbe4</t>
  </si>
  <si>
    <t>Forbes Property Group</t>
  </si>
  <si>
    <t>http://www.forbespropertygroup.com</t>
  </si>
  <si>
    <t>d180a315-b47c-70b5-ac2b-7c0f00b0c10f</t>
  </si>
  <si>
    <t>Forbes Real Estate Council</t>
  </si>
  <si>
    <t>https://forbesrealestatecouncil.com/</t>
  </si>
  <si>
    <t>79c86dcb-478d-e812-4165-5aa85c3ab6ea</t>
  </si>
  <si>
    <t>Forbes Romania</t>
  </si>
  <si>
    <t>http://www.forbes.ro/</t>
  </si>
  <si>
    <t>cfcf68b6-a3ec-93ec-39fb-1531962510c2</t>
  </si>
  <si>
    <t>Forbes Technical</t>
  </si>
  <si>
    <t>http://www.forbestechnical.com</t>
  </si>
  <si>
    <t>ef876402-0841-9911-08df-b089a5963f2f</t>
  </si>
  <si>
    <t>Forbes Technology Council</t>
  </si>
  <si>
    <t>https://forbestechcouncil.com</t>
  </si>
  <si>
    <t>504fa378-d6a4-0bb5-5acc-16d85cbb097a</t>
  </si>
  <si>
    <t>Forbes Travel Guide</t>
  </si>
  <si>
    <t>http://www.forbestravelguide.com</t>
  </si>
  <si>
    <t>e94ddd0c-40b7-2335-0c93-4767bc3c34ff</t>
  </si>
  <si>
    <t>Forbidden Spirits Distilling Co</t>
  </si>
  <si>
    <t>http://www.forbiddenvodka.ca/</t>
  </si>
  <si>
    <t>3004c2e5-800e-90e4-6f92-2860a5ad869a</t>
  </si>
  <si>
    <t>Forbidden Technologies plc</t>
  </si>
  <si>
    <t>http://www.forbidden.co.uk</t>
  </si>
  <si>
    <t>f0fe84b7-f4a3-0f7d-2bcf-6f21fa2bc834</t>
  </si>
  <si>
    <t>forBinary</t>
  </si>
  <si>
    <t>https://forbinary.com</t>
  </si>
  <si>
    <t>61d8e770-abfb-7e2d-51a2-1eeee5b3b1f4</t>
  </si>
  <si>
    <t>Forbion Capital Partners</t>
  </si>
  <si>
    <t>http://www.forbion.com</t>
  </si>
  <si>
    <t>bb74aee1-d8cc-3cee-12cf-3ea445b1cdca</t>
  </si>
  <si>
    <t>Forbodyfit</t>
  </si>
  <si>
    <t>http://forbodyfit.com/</t>
  </si>
  <si>
    <t>555e2956-f8c0-1f9c-5651-0a78d4c464f3</t>
  </si>
  <si>
    <t>ForBookings</t>
  </si>
  <si>
    <t>http://forbookings.me/</t>
  </si>
  <si>
    <t>baa7e2f6-91a4-754b-5aec-db9035963e91</t>
  </si>
  <si>
    <t>Forbpro</t>
  </si>
  <si>
    <t>http://www.forbpro.com</t>
  </si>
  <si>
    <t>a03bc474-4d70-3980-ad1d-41102f18a22c</t>
  </si>
  <si>
    <t>Forbrain</t>
  </si>
  <si>
    <t>https://www.forbrain.com/</t>
  </si>
  <si>
    <t>829fc43b-76e6-d2d9-c3d4-d2fcaa81dcbd</t>
  </si>
  <si>
    <t>Forbury Place</t>
  </si>
  <si>
    <t>http://www.forburyplace.com/</t>
  </si>
  <si>
    <t>1fc8869c-8509-7016-1577-b1cd0cd9958b</t>
  </si>
  <si>
    <t>Forbytes AB</t>
  </si>
  <si>
    <t>http://www.forbytes.com</t>
  </si>
  <si>
    <t>8be98d44-0e55-e04e-c028-98f2799e3a8d</t>
  </si>
  <si>
    <t>Forca</t>
  </si>
  <si>
    <t>http://forca.life</t>
  </si>
  <si>
    <t>6b7d488f-6039-1fe3-d99d-3188034322ec</t>
  </si>
  <si>
    <t>Forcare</t>
  </si>
  <si>
    <t>http://www.forcare.com/</t>
  </si>
  <si>
    <t>b8ada880-f35a-a635-0620-3aa4750c7976</t>
  </si>
  <si>
    <t>Force</t>
  </si>
  <si>
    <t>https://emotion.family/</t>
  </si>
  <si>
    <t>f725d386-8048-23ee-1b5b-c4ef15d62153</t>
  </si>
  <si>
    <t>Force 21Equipment</t>
  </si>
  <si>
    <t>http://www.force21.com.sg/</t>
  </si>
  <si>
    <t>bf3c01db-ef4c-9eb0-cb7c-6ab4ef50556c</t>
  </si>
  <si>
    <t>Force 3</t>
  </si>
  <si>
    <t>http://www.force3.com</t>
  </si>
  <si>
    <t>1fc1e865-ab87-f8fc-e6b8-bc4a0b0ea1e7</t>
  </si>
  <si>
    <t>Force Billing And Coding</t>
  </si>
  <si>
    <t>http://www.forcebillingandcoding.com/</t>
  </si>
  <si>
    <t>e5c3dfd8-dbfc-3f60-25e2-c297dcdc5bec</t>
  </si>
  <si>
    <t>Force Boost</t>
  </si>
  <si>
    <t>http://forceboost.com</t>
  </si>
  <si>
    <t>c82bbeda-0eb5-fdbb-b59b-189a77226583</t>
  </si>
  <si>
    <t>Force Computers</t>
  </si>
  <si>
    <t>http://www.mvme.com</t>
  </si>
  <si>
    <t>4a9a8586-8119-8529-859a-72257e6285ab</t>
  </si>
  <si>
    <t>Force Consulting</t>
  </si>
  <si>
    <t>http://www.forceconsulting.com.au</t>
  </si>
  <si>
    <t>02f603b4-7ee6-df0b-1b94-d4ce25a3a33f</t>
  </si>
  <si>
    <t>Force Dimension</t>
  </si>
  <si>
    <t>http://www.forcedimension.com/</t>
  </si>
  <si>
    <t>5648dfd7-ec17-9f83-f2c1-0d8632db1334</t>
  </si>
  <si>
    <t>Force Electronics</t>
  </si>
  <si>
    <t>http://force-electronics.com.au/</t>
  </si>
  <si>
    <t>3c6ae18d-1f94-074e-1295-4b92fea20126</t>
  </si>
  <si>
    <t>Force Femmes</t>
  </si>
  <si>
    <t>http://www.forcefemmes.com/</t>
  </si>
  <si>
    <t>601e243d-f942-f202-155a-a3457f5851c4</t>
  </si>
  <si>
    <t>Force Field VR</t>
  </si>
  <si>
    <t>http://www.forcefieldvr.com/node/11#contact</t>
  </si>
  <si>
    <t>e9be1985-c804-4639-9b47-872fab996739</t>
  </si>
  <si>
    <t>Force Fitness India</t>
  </si>
  <si>
    <t>http://www.forcefitness.in</t>
  </si>
  <si>
    <t>9b9d58f7-ed26-df25-0414-a78ee05ea903</t>
  </si>
  <si>
    <t>Force Impact Technologies</t>
  </si>
  <si>
    <t>http://www.fitguard.me</t>
  </si>
  <si>
    <t>00f65371-7cfd-a3c0-2cc6-c21e7b32d668</t>
  </si>
  <si>
    <t>Force Management</t>
  </si>
  <si>
    <t>http://www.forcemanagement.com</t>
  </si>
  <si>
    <t>49548dd6-44bf-085a-02b2-0a463da95c87</t>
  </si>
  <si>
    <t>Force of Nature Clean</t>
  </si>
  <si>
    <t>http://www.forceofnatureclean.com</t>
  </si>
  <si>
    <t>a5af190d-0d83-89bf-c59a-53ad323ab43e</t>
  </si>
  <si>
    <t>Force One</t>
  </si>
  <si>
    <t>http://forceone.co.in/</t>
  </si>
  <si>
    <t>7b80cd7d-ce42-2516-d816-23db6d9d2e93</t>
  </si>
  <si>
    <t>Force Over Mass</t>
  </si>
  <si>
    <t>http://www.fomcap.com/</t>
  </si>
  <si>
    <t>fea5d5d6-1123-5c84-50cb-4212cf36e8f2</t>
  </si>
  <si>
    <t>Force Plumbing &amp; Heating LLC</t>
  </si>
  <si>
    <t>http://www.forceplumbingandheating.com/</t>
  </si>
  <si>
    <t>58a2b83f-d089-82c9-2aa0-229cff139d1c</t>
  </si>
  <si>
    <t>FORCE PLUS</t>
  </si>
  <si>
    <t>http://www.forceplus.com/</t>
  </si>
  <si>
    <t>827abcf9-f0f8-31b4-d33c-0deac43f5249</t>
  </si>
  <si>
    <t>Force Protection Industries</t>
  </si>
  <si>
    <t>http://www.gdls.com</t>
  </si>
  <si>
    <t>1fbd400d-ebdf-d31f-a104-5825e734fb39</t>
  </si>
  <si>
    <t>Force Specialty Services</t>
  </si>
  <si>
    <t>http://www.forcespec.com/</t>
  </si>
  <si>
    <t>e4e9d6bf-2d35-c575-d150-aeda3e51d9f9</t>
  </si>
  <si>
    <t>Force Technology International</t>
  </si>
  <si>
    <t>http://forcetechnology.com.au</t>
  </si>
  <si>
    <t>8c71788b-0d87-6768-117e-861f57a1118b</t>
  </si>
  <si>
    <t>Force Therapeutics</t>
  </si>
  <si>
    <t>http://forcetherapeutics.com</t>
  </si>
  <si>
    <t>30e34036-5dae-76d0-8c91-2129c1bdbc71</t>
  </si>
  <si>
    <t>Force Tower Investors</t>
  </si>
  <si>
    <t>http://www.forcetowerinvestors.com/</t>
  </si>
  <si>
    <t>e8a05c96-5073-f3cc-95a7-7f9bfa60dc50</t>
  </si>
  <si>
    <t>Force-A</t>
  </si>
  <si>
    <t>http://www.force-a.eu</t>
  </si>
  <si>
    <t>9b265acf-77ce-7008-7ac9-475c45c8309a</t>
  </si>
  <si>
    <t>Force-IT</t>
  </si>
  <si>
    <t>http://www.force-it.ae</t>
  </si>
  <si>
    <t>1c61b0c0-d7aa-b4fe-3a7f-8109bdbb862a</t>
  </si>
  <si>
    <t>force.com</t>
  </si>
  <si>
    <t>https://www.force.com</t>
  </si>
  <si>
    <t>54ad0492-2fee-c249-9d3d-ab6b8130ffbc</t>
  </si>
  <si>
    <t>Force10 Networks</t>
  </si>
  <si>
    <t>http://www.force10networks.com</t>
  </si>
  <si>
    <t>b9779f2f-f9d9-5729-570c-f2db17247c20</t>
  </si>
  <si>
    <t>Force24</t>
  </si>
  <si>
    <t>http://www.force24.co.uk</t>
  </si>
  <si>
    <t>23e769bd-3a22-1344-8bde-2d1cf0bee4ee</t>
  </si>
  <si>
    <t>ForceBrain.com</t>
  </si>
  <si>
    <t>http://www.forcebrain.com</t>
  </si>
  <si>
    <t>e08b0f62-7512-9a04-0f80-192986109c9b</t>
  </si>
  <si>
    <t>Forced Labour Abolition Group</t>
  </si>
  <si>
    <t>http://www.flag-justice.org/</t>
  </si>
  <si>
    <t>068616db-7b63-d889-79d3-fd3942b85eb2</t>
  </si>
  <si>
    <t>ForceDavid</t>
  </si>
  <si>
    <t>http://forcedavid.com</t>
  </si>
  <si>
    <t>1c0318c4-6faa-f48f-91b7-21def226af9f</t>
  </si>
  <si>
    <t>Forcefield</t>
  </si>
  <si>
    <t>http://forcefield.me</t>
  </si>
  <si>
    <t>49e042d7-b8b2-d903-5963-767a42372f97</t>
  </si>
  <si>
    <t>ForceField Energy</t>
  </si>
  <si>
    <t>http://www.forcefieldenergy.com/</t>
  </si>
  <si>
    <t>e8d0c6ec-9c8c-4f06-3d93-714d1b8e5ed8</t>
  </si>
  <si>
    <t>Forcelink</t>
  </si>
  <si>
    <t>http://www.forcelink.net</t>
  </si>
  <si>
    <t>258ef9d0-d55d-0aef-f8c6-6f732c29b6c9</t>
  </si>
  <si>
    <t>ForceLogix Technologies</t>
  </si>
  <si>
    <t>http://www.forcelogix.com</t>
  </si>
  <si>
    <t>05daf407-aba6-7ca8-2ae2-b90928edbedb</t>
  </si>
  <si>
    <t>ForceManager</t>
  </si>
  <si>
    <t>http://www.forcemanager.net</t>
  </si>
  <si>
    <t>24322145-3cdb-b039-6e51-bad3c6cce20c</t>
  </si>
  <si>
    <t>ForceNine</t>
  </si>
  <si>
    <t>http://www.forcenine.net/</t>
  </si>
  <si>
    <t>0dd8169d-f1dd-6ad2-f8b0-52db234f10e3</t>
  </si>
  <si>
    <t>ForceOwl</t>
  </si>
  <si>
    <t>http://forceowl.com</t>
  </si>
  <si>
    <t>419ffbed-89a1-3602-1aa2-91d18d6ba7c8</t>
  </si>
  <si>
    <t>Forcepoint</t>
  </si>
  <si>
    <t>https://www.forcepoint.com/</t>
  </si>
  <si>
    <t>8c195b4f-aaf3-5264-e33a-2c22a4dcbbe8</t>
  </si>
  <si>
    <t>ForceReadiness.com</t>
  </si>
  <si>
    <t>http://www.forcereadiness.com</t>
  </si>
  <si>
    <t>67cd9dc0-592d-acf0-4ebf-df151142a4fa</t>
  </si>
  <si>
    <t>Forces Reunited</t>
  </si>
  <si>
    <t>http://www.forcesreunited.org.uk</t>
  </si>
  <si>
    <t>61947422-a63b-12ee-9b14-95b29de437ae</t>
  </si>
  <si>
    <t>Forces365</t>
  </si>
  <si>
    <t>http://www.forces365.com</t>
  </si>
  <si>
    <t>52d1cbe4-fefe-e8ac-5688-2032d397e586</t>
  </si>
  <si>
    <t>forceshield</t>
  </si>
  <si>
    <t>https://www.forceshield.com/</t>
  </si>
  <si>
    <t>dac1a69e-2936-953a-11f7-b1249db9978e</t>
  </si>
  <si>
    <t>Forcestream</t>
  </si>
  <si>
    <t>http://www.forcestream.com</t>
  </si>
  <si>
    <t>39581dc9-f570-9d2f-d1ca-c9e25aac8255</t>
  </si>
  <si>
    <t>ForceWarehouse</t>
  </si>
  <si>
    <t>http://forcewarehouse.com</t>
  </si>
  <si>
    <t>587348c6-3cdb-564d-e0a3-9a71cc2059bc</t>
  </si>
  <si>
    <t>ForceX</t>
  </si>
  <si>
    <t>http://www.forcexinc.com</t>
  </si>
  <si>
    <t>01253e23-364d-287b-eb12-fd1ce7556d7c</t>
  </si>
  <si>
    <t>Forche Software</t>
  </si>
  <si>
    <t>http://forchesoftware.com</t>
  </si>
  <si>
    <t>5cddb0b5-6c7e-b6ab-febd-af6b87facbba</t>
  </si>
  <si>
    <t>Forcheck</t>
  </si>
  <si>
    <t>http://www.forcheck.nl/</t>
  </si>
  <si>
    <t>6d261ce6-0446-bce8-ebeb-e8f52a505050</t>
  </si>
  <si>
    <t>Forcient</t>
  </si>
  <si>
    <t>http://www.forcient.com/</t>
  </si>
  <si>
    <t>d3e26e2d-d4fc-46fb-6442-cb209bb4fa7a</t>
  </si>
  <si>
    <t>Forcing Function</t>
  </si>
  <si>
    <t>http://forcingfunction.com</t>
  </si>
  <si>
    <t>adb196bf-2653-f800-58a3-13b73e6c9d6d</t>
  </si>
  <si>
    <t>Forciot</t>
  </si>
  <si>
    <t>http://www.forciot.com/</t>
  </si>
  <si>
    <t>a9b3bc9e-1b74-ad1b-36c3-3651041a6a5b</t>
  </si>
  <si>
    <t>Forcit</t>
  </si>
  <si>
    <t>http://www.forcit.be/</t>
  </si>
  <si>
    <t>bd1e3897-8e26-814e-79ed-4120e76c2094</t>
  </si>
  <si>
    <t>ForCity</t>
  </si>
  <si>
    <t>http://www.forcity.com/en/</t>
  </si>
  <si>
    <t>c3552702-7097-c79f-8262-2aeeb69c5bf1</t>
  </si>
  <si>
    <t>Forcivity, Inc.</t>
  </si>
  <si>
    <t>http://forcivity.com</t>
  </si>
  <si>
    <t>18584593-77f1-5225-8074-7538b640c5b8</t>
  </si>
  <si>
    <t>ForClass</t>
  </si>
  <si>
    <t>http://www.forclass.com</t>
  </si>
  <si>
    <t>cbb777c3-04d3-ea04-7ceb-5f1b9a227379</t>
  </si>
  <si>
    <t>Forcontu</t>
  </si>
  <si>
    <t>http://www.forcontu.com</t>
  </si>
  <si>
    <t>79868675-a841-470b-68e4-8a87011d7696</t>
  </si>
  <si>
    <t>Forcura</t>
  </si>
  <si>
    <t>http://www.forcura.com</t>
  </si>
  <si>
    <t>b252793f-b6b5-b713-7269-61cc99775ff2</t>
  </si>
  <si>
    <t>Ford &amp; Cook, PLC</t>
  </si>
  <si>
    <t>http://protectingusall.com/</t>
  </si>
  <si>
    <t>8561ebbe-072b-cb02-cb2a-2c413cc598e3</t>
  </si>
  <si>
    <t>Ford Allen Fund</t>
  </si>
  <si>
    <t>https://corporate.ford.com</t>
  </si>
  <si>
    <t>d1887a63-2827-2abe-0095-68c3f116d8ae</t>
  </si>
  <si>
    <t>Ford Arospace</t>
  </si>
  <si>
    <t>http://www.ford-engineering.com</t>
  </si>
  <si>
    <t>26beddd0-f22a-c4cd-7578-18725cf446b8</t>
  </si>
  <si>
    <t>Ford Artists</t>
  </si>
  <si>
    <t>http://fordartists.com</t>
  </si>
  <si>
    <t>8a0ac157-d9b5-6d9a-f4f6-8af6092dfee3</t>
  </si>
  <si>
    <t>Ford Credit</t>
  </si>
  <si>
    <t>http://credit.ford.com</t>
  </si>
  <si>
    <t>3ff68e52-0c5a-8c1c-a667-7baa727e0ee9</t>
  </si>
  <si>
    <t>Ford Deal</t>
  </si>
  <si>
    <t>http://www.forddeal.net</t>
  </si>
  <si>
    <t>654e5736-4366-810e-e933-c3b8324c5af1</t>
  </si>
  <si>
    <t>Ford Falcon Sydney</t>
  </si>
  <si>
    <t>http://fordfalconsydney.com.au</t>
  </si>
  <si>
    <t>096c20a4-b7fd-cc5c-71ed-7747b0f94c26</t>
  </si>
  <si>
    <t>Ford Fiesta Sydney</t>
  </si>
  <si>
    <t>http://fordfiestasydney.com.au</t>
  </si>
  <si>
    <t>569987ec-c542-2fdb-4106-586caae4962b</t>
  </si>
  <si>
    <t>Ford Financial Fund</t>
  </si>
  <si>
    <t>http://www.fordfundlp.com/</t>
  </si>
  <si>
    <t>0ee8cd71-bfd9-bf6b-fb96-a38012b1e001</t>
  </si>
  <si>
    <t>Ford Foundation</t>
  </si>
  <si>
    <t>http://fordfoundation.org</t>
  </si>
  <si>
    <t>5bbfdb83-3d63-6d12-aa3e-91e3b97378c1</t>
  </si>
  <si>
    <t>Ford Lio Ho Motor Company</t>
  </si>
  <si>
    <t>http://www.ford.com.tw</t>
  </si>
  <si>
    <t>c2f56b97-4072-4358-55a3-7eec09e11a13</t>
  </si>
  <si>
    <t>Ford Models</t>
  </si>
  <si>
    <t>http://models.fordmodels.com/</t>
  </si>
  <si>
    <t>63614427-329f-76b0-963f-9be72b7c2c16</t>
  </si>
  <si>
    <t>Ford Mondeo Sydney</t>
  </si>
  <si>
    <t>http://fordmondeosydney.com.au</t>
  </si>
  <si>
    <t>9249e8b6-409a-a80c-1a1e-29ae21b1db47</t>
  </si>
  <si>
    <t>Ford Motor Company</t>
  </si>
  <si>
    <t>http://www.ford.com/</t>
  </si>
  <si>
    <t>701e5f00-abf7-76cc-6267-c3f8ffbe9158</t>
  </si>
  <si>
    <t>Ford Park Community Group</t>
  </si>
  <si>
    <t>http://www.ford-park.org.uk/</t>
  </si>
  <si>
    <t>854f176e-f7ed-a297-0727-16eae9433c60</t>
  </si>
  <si>
    <t>Ford Ranger Sydney</t>
  </si>
  <si>
    <t>http://fordrangersydney.com.au</t>
  </si>
  <si>
    <t>6e5a06be-9140-89a6-fc81-956d3eca5aba</t>
  </si>
  <si>
    <t>Ford Territory Sydney</t>
  </si>
  <si>
    <t>http://fordterritorysydney.com.au</t>
  </si>
  <si>
    <t>2669874b-eb76-fcef-26b5-63f72e9b4d19</t>
  </si>
  <si>
    <t>FordÌ¢åÛåªs Theatre</t>
  </si>
  <si>
    <t>http://www.fords.org</t>
  </si>
  <si>
    <t>1388158d-4dd5-c019-7efe-53517906d24c</t>
  </si>
  <si>
    <t>FordDirect</t>
  </si>
  <si>
    <t>http://dealercenter.forddirectdealers.com</t>
  </si>
  <si>
    <t>08022867-4dc1-e22b-7974-ea4e9b32683a</t>
  </si>
  <si>
    <t>Fordela</t>
  </si>
  <si>
    <t>http://www.fordela.com</t>
  </si>
  <si>
    <t>57e027df-4f34-65d4-461d-c32f5325ef63</t>
  </si>
  <si>
    <t>Fordescapesydney</t>
  </si>
  <si>
    <t>http://fordescapesydney.com.au</t>
  </si>
  <si>
    <t>13ccbaf0-5d42-3dd4-40d2-3fc9374f42f4</t>
  </si>
  <si>
    <t>Fordex Industrial Group Limited</t>
  </si>
  <si>
    <t>http://www.igiftswholesale.com</t>
  </si>
  <si>
    <t>cccb4b27-ac4f-ea08-e173-c3172a1bd3db</t>
  </si>
  <si>
    <t>Fordham Foundry</t>
  </si>
  <si>
    <t>http://www.fordhamfoundry.org/</t>
  </si>
  <si>
    <t>7a10894d-aa89-3a89-118e-d5ea65d5be68</t>
  </si>
  <si>
    <t>Fordham Graduate School of Business</t>
  </si>
  <si>
    <t>http://www.bnet.fordham.edu/</t>
  </si>
  <si>
    <t>692833eb-f832-428c-1c78-d693f0120373</t>
  </si>
  <si>
    <t>Fordham University</t>
  </si>
  <si>
    <t>http://www.fordham.edu/</t>
  </si>
  <si>
    <t>583f0b49-7b80-0e88-40fe-17c0f0b5ccf9</t>
  </si>
  <si>
    <t>Fordham University - Lincoln Center Campus</t>
  </si>
  <si>
    <t>http://www.fordham.edu/info/21454/lincoln_center_campus</t>
  </si>
  <si>
    <t>ecf5f519-6402-efba-4457-54d24959fdfa</t>
  </si>
  <si>
    <t>Fordham University - Rose Hill campus, Bronx</t>
  </si>
  <si>
    <t>http://www.fordham.edu/info/21453/rose_hill_campus</t>
  </si>
  <si>
    <t>0424a820-aca4-bee4-2bd6-0154902e580d</t>
  </si>
  <si>
    <t>Fordham University School of Law</t>
  </si>
  <si>
    <t>http://law.fordham.edu</t>
  </si>
  <si>
    <t>67ffb26e-fefe-047a-a1cf-dae9f9921cdb</t>
  </si>
  <si>
    <t>FORDIMG</t>
  </si>
  <si>
    <t>http://www.fordimg.org</t>
  </si>
  <si>
    <t>0c877109-8e89-8370-172b-814e0c6cdf51</t>
  </si>
  <si>
    <t>Fore C Investment</t>
  </si>
  <si>
    <t>http://www.4c.se/</t>
  </si>
  <si>
    <t>674c0439-5105-1011-c300-61d9f9706b2b</t>
  </si>
  <si>
    <t>Fore Project</t>
  </si>
  <si>
    <t>http://foreproject.com</t>
  </si>
  <si>
    <t>2de36c58-47ea-3508-53f8-e98d3051791b</t>
  </si>
  <si>
    <t>Fore School of Management</t>
  </si>
  <si>
    <t>http://www.fsm.ac.in</t>
  </si>
  <si>
    <t>0a262468-40f5-c9e9-8abd-59389c0632c8</t>
  </si>
  <si>
    <t>Fore-Mont</t>
  </si>
  <si>
    <t>http://www.foremont.ac.me/</t>
  </si>
  <si>
    <t>6f615aac-0ded-ecc3-db91-de11b03636ee</t>
  </si>
  <si>
    <t>Forebrain</t>
  </si>
  <si>
    <t>http://forebrain.net/</t>
  </si>
  <si>
    <t>bc1f9638-8a8f-2fe5-d90a-39833952ff51</t>
  </si>
  <si>
    <t>http://www.forebrain.com.br/</t>
  </si>
  <si>
    <t>6e225c95-f8e7-6e7a-90cd-4a78d8e89374</t>
  </si>
  <si>
    <t>Foreca</t>
  </si>
  <si>
    <t>http://www.foreca.com</t>
  </si>
  <si>
    <t>88b3cfb4-f89f-4673-c6d8-19710c319d89</t>
  </si>
  <si>
    <t>Forecast</t>
  </si>
  <si>
    <t>http://foreca.st/</t>
  </si>
  <si>
    <t>2c4d869c-65a2-b819-5337-8bb9ff513a1a</t>
  </si>
  <si>
    <t>FORECAST 3D</t>
  </si>
  <si>
    <t>http://www.forecast3d.com</t>
  </si>
  <si>
    <t>6f6d9fbe-fb68-ffa1-22cc-c55a23a9d8f1</t>
  </si>
  <si>
    <t>Forecast Capital Management</t>
  </si>
  <si>
    <t>http://forecastcapitalmanagement.com/</t>
  </si>
  <si>
    <t>f4c9bcfe-37b8-0eeb-675c-52b733a05a41</t>
  </si>
  <si>
    <t>Forecast Health</t>
  </si>
  <si>
    <t>https://www.forecasthealth.com/</t>
  </si>
  <si>
    <t>e0e4add2-5d86-9475-9a4b-bfce9690bf8d</t>
  </si>
  <si>
    <t>https://www.forecasthealth.com</t>
  </si>
  <si>
    <t>b771220c-3336-5de5-cf9e-bb4283d7bd45</t>
  </si>
  <si>
    <t>Forecast It</t>
  </si>
  <si>
    <t>http://forecast.it</t>
  </si>
  <si>
    <t>eb8c0147-8e29-01a4-880b-82289d24ac30</t>
  </si>
  <si>
    <t>Forecast the Facts</t>
  </si>
  <si>
    <t>http://forecastthefacts.org/</t>
  </si>
  <si>
    <t>bb2205bd-e0c8-67aa-f47c-979d807e97eb</t>
  </si>
  <si>
    <t>ForecastErA</t>
  </si>
  <si>
    <t>http://forecastera.com/</t>
  </si>
  <si>
    <t>f8f24191-2aa1-2786-b605-8ac57f561e54</t>
  </si>
  <si>
    <t>Forecastfox</t>
  </si>
  <si>
    <t>http://ww2.getforecastfox.com</t>
  </si>
  <si>
    <t>7ac4fccb-1452-9b05-27b9-0e9366d8019c</t>
  </si>
  <si>
    <t>ForecastThis</t>
  </si>
  <si>
    <t>http://www.forecastthis.com</t>
  </si>
  <si>
    <t>95e07c9b-6545-7607-f6e0-d230517a757d</t>
  </si>
  <si>
    <t>Forecheck.com SEO Software</t>
  </si>
  <si>
    <t>http://www.forecheck.com</t>
  </si>
  <si>
    <t>361d9365-3506-555d-1216-403fb6449b35</t>
  </si>
  <si>
    <t>Foreclosure Attorney's Of California</t>
  </si>
  <si>
    <t>http://www.foreclosureattorneysofcalifornia.com</t>
  </si>
  <si>
    <t>b21217dc-8c85-260f-7d11-232215261226</t>
  </si>
  <si>
    <t>Foreclosure Rescue Central</t>
  </si>
  <si>
    <t>http://www.foreclosurerescuecentral.com</t>
  </si>
  <si>
    <t>f7190b87-a580-cc85-1a79-d671a1106721</t>
  </si>
  <si>
    <t>Foreclosure.com</t>
  </si>
  <si>
    <t>http://www.foreclosure.com</t>
  </si>
  <si>
    <t>12d56871-20e2-8887-55be-78426c95c150</t>
  </si>
  <si>
    <t>Foreclosurefreesearch.com</t>
  </si>
  <si>
    <t>http://www.foreclosurefreesearch.com</t>
  </si>
  <si>
    <t>d1e133df-1562-3fbc-9220-7adacd7ad2fb</t>
  </si>
  <si>
    <t>Foreducation EdTech</t>
  </si>
  <si>
    <t>http://www.foreducationedtech.com.br/</t>
  </si>
  <si>
    <t>d891ac6f-e635-02af-dba4-1985f3a1ed73</t>
  </si>
  <si>
    <t>Forefield</t>
  </si>
  <si>
    <t>http://www.forefield.com/</t>
  </si>
  <si>
    <t>4860d077-72de-f310-b2b0-842dd811a129</t>
  </si>
  <si>
    <t>ForeFlight</t>
  </si>
  <si>
    <t>http://www.foreflight.com</t>
  </si>
  <si>
    <t>296c6d0c-dfbe-18af-c9da-49a8348260df</t>
  </si>
  <si>
    <t>ForeFront</t>
  </si>
  <si>
    <t>https://www.forefrontcorp.com/</t>
  </si>
  <si>
    <t>267ae6b2-365c-62ef-d26a-afa9a762b66a</t>
  </si>
  <si>
    <t>Forefront Advisory, LLC</t>
  </si>
  <si>
    <t>http://www.forefrontgroup.com</t>
  </si>
  <si>
    <t>ac07a3a2-286f-a53b-4f32-981008707d4d</t>
  </si>
  <si>
    <t>Forefront Capital Management</t>
  </si>
  <si>
    <t>http://www.forefrontcap.com/home.aspx</t>
  </si>
  <si>
    <t>5f05fc3f-556d-4bf8-3534-22fe132d8c46</t>
  </si>
  <si>
    <t>ForeFront Computer Technology</t>
  </si>
  <si>
    <t>http://www.forefrontec.com</t>
  </si>
  <si>
    <t>b8af98a4-b42c-5f19-164d-0a0ac9c20590</t>
  </si>
  <si>
    <t>Forefront Dermatology</t>
  </si>
  <si>
    <t>https://forefrontdermatology.com/</t>
  </si>
  <si>
    <t>c4dab73d-c26a-4650-889b-0d5c2f649d77</t>
  </si>
  <si>
    <t>Forefront Leeds</t>
  </si>
  <si>
    <t>http://forefront.cc/</t>
  </si>
  <si>
    <t>b6776557-5637-c636-d014-fda465bbe343</t>
  </si>
  <si>
    <t>Forefront Medical Technology</t>
  </si>
  <si>
    <t>http://forefront.sg</t>
  </si>
  <si>
    <t>5481fba5-4318-e6ae-bcf3-54acf1b54aed</t>
  </si>
  <si>
    <t>ForeFront Product Design</t>
  </si>
  <si>
    <t>http://www.green-gorilla.com</t>
  </si>
  <si>
    <t>34b58214-0f38-2eba-193e-3ff8f8c99e1b</t>
  </si>
  <si>
    <t>Forefront Technologies</t>
  </si>
  <si>
    <t>http://www.forefronttechnologies.com</t>
  </si>
  <si>
    <t>13692192-591f-9522-6ad4-2885e15003f3</t>
  </si>
  <si>
    <t>Forefront TeleCare</t>
  </si>
  <si>
    <t>http://forefronttelecare.com</t>
  </si>
  <si>
    <t>8b72ee1f-994b-232c-7421-c8accc99c0aa</t>
  </si>
  <si>
    <t>ForeFront Web</t>
  </si>
  <si>
    <t>http://www.forefrontweb.com</t>
  </si>
  <si>
    <t>ef1b4696-911a-2496-f675-cea95e163a57</t>
  </si>
  <si>
    <t>ForeFund Capital</t>
  </si>
  <si>
    <t>http://forefundcapital.com</t>
  </si>
  <si>
    <t>f201342b-5c40-b227-4610-50918d686d6b</t>
  </si>
  <si>
    <t>Foreground Security</t>
  </si>
  <si>
    <t>http://foregroundsecurity.com/</t>
  </si>
  <si>
    <t>e9a226c8-636a-20ab-eba1-0f17da50319e</t>
  </si>
  <si>
    <t>Foreign &amp; Commonwealth Office - UK</t>
  </si>
  <si>
    <t>https://www.gov.uk/government/organisations/foreign-commonwealth-office</t>
  </si>
  <si>
    <t>bebd8668-1166-2607-18c0-e8c5d816c9b1</t>
  </si>
  <si>
    <t>Foreign Academic Credential Service</t>
  </si>
  <si>
    <t>https://facsusa.com/</t>
  </si>
  <si>
    <t>cc8bdb10-1f3a-a72e-2499-2dba21f2f573</t>
  </si>
  <si>
    <t>Foreign Affairs and International Trade Canada</t>
  </si>
  <si>
    <t>3ad9cf5b-814d-32f8-9057-7e524a434a6c</t>
  </si>
  <si>
    <t>Foreign Capital Partners</t>
  </si>
  <si>
    <t>http://foreign.capital</t>
  </si>
  <si>
    <t>abd0ce88-6110-a349-ea17-1a410e5cb17a</t>
  </si>
  <si>
    <t>Foreign Education Hyderabad</t>
  </si>
  <si>
    <t>http://ssimworldwide.com/</t>
  </si>
  <si>
    <t>c28ecc29-0bac-5c0a-5c1b-fc596615290b</t>
  </si>
  <si>
    <t>Foreign Exchange Dandenong</t>
  </si>
  <si>
    <t>http://www.foreign-exchange-dandenong.com.au/</t>
  </si>
  <si>
    <t>fe4f0383-1372-f342-af1e-6a881740fc8d</t>
  </si>
  <si>
    <t>Foreign Horizons Overseas Consultants Private Limited</t>
  </si>
  <si>
    <t>http://www.foreignhorizons.com</t>
  </si>
  <si>
    <t>ac204cb4-6ca5-2114-c034-ff1c91882813</t>
  </si>
  <si>
    <t>Foreign Investment Promotion Board</t>
  </si>
  <si>
    <t>http://fipb.gov.in/</t>
  </si>
  <si>
    <t>408f6c8b-74b2-771e-a32e-5554abecbe43</t>
  </si>
  <si>
    <t>Foreign Policy - FP</t>
  </si>
  <si>
    <t>http://www.foreignpolicy.com/</t>
  </si>
  <si>
    <t>f931db91-c676-6bc5-7cf3-eefbf980bb0d</t>
  </si>
  <si>
    <t>Foreign Policy Association</t>
  </si>
  <si>
    <t>http://www.fpa.org</t>
  </si>
  <si>
    <t>91b1fd07-8092-e8d0-ed0e-fc42d0c42a4a</t>
  </si>
  <si>
    <t>Foreign Policy Research Institute</t>
  </si>
  <si>
    <t>http://www.fpri.org/</t>
  </si>
  <si>
    <t>122b314a-a38f-47ef-5c99-4318072a3ca8</t>
  </si>
  <si>
    <t>Foreign Service Institute</t>
  </si>
  <si>
    <t>https://fsi-languages.yojik.eu</t>
  </si>
  <si>
    <t>8c2259ce-7b76-f208-1355-56684bae6128</t>
  </si>
  <si>
    <t>Foreign Startups</t>
  </si>
  <si>
    <t>http://www.foreignstartups.us</t>
  </si>
  <si>
    <t>6a810c89-59f7-5aee-8b83-739fefc32e7f</t>
  </si>
  <si>
    <t>Foreign Tax Returns</t>
  </si>
  <si>
    <t>http://foreigntaxreturns.ie/</t>
  </si>
  <si>
    <t>5c4d0bb6-eebf-c7d0-929f-b8b9a6a7f082</t>
  </si>
  <si>
    <t>Foreign Trade Association</t>
  </si>
  <si>
    <t>http://www.fta-intl.org/</t>
  </si>
  <si>
    <t>113a98ed-c1c7-0d64-af74-7e467c109938</t>
  </si>
  <si>
    <t>Foreign Trade University (Vietnam)</t>
  </si>
  <si>
    <t>http://www.ftu.edu.vn</t>
  </si>
  <si>
    <t>d0ae00e9-7a05-9f88-27be-14f05b7895ff</t>
  </si>
  <si>
    <t>Foreign Translations</t>
  </si>
  <si>
    <t>http://www.foreigntranslations.com</t>
  </si>
  <si>
    <t>5272ce00-f350-d497-7428-529a111f690b</t>
  </si>
  <si>
    <t>Foreign Undergraduate Management Programs</t>
  </si>
  <si>
    <t>6ae1df45-298b-46ce-b6dc-4088874f8ae4</t>
  </si>
  <si>
    <t>Foreigncy</t>
  </si>
  <si>
    <t>http://foreigncy.us</t>
  </si>
  <si>
    <t>945edf17-5155-b1bc-ac4a-7166ac0773b3</t>
  </si>
  <si>
    <t>ForeignDegrees</t>
  </si>
  <si>
    <t>http://www.foreigndegrees.com/</t>
  </si>
  <si>
    <t>6b4c5f17-8260-8147-eeec-d623a9506b2e</t>
  </si>
  <si>
    <t>Foreigner Investing In Florida</t>
  </si>
  <si>
    <t>http://foreignerinvestinginflorida.com/</t>
  </si>
  <si>
    <t>47188c91-8810-ca43-0013-fb7b647a8f08</t>
  </si>
  <si>
    <t>Foreigners in Columbia</t>
  </si>
  <si>
    <t>http://www.forusc.com</t>
  </si>
  <si>
    <t>1ae91ec0-24ae-5319-880f-fcb755963e2c</t>
  </si>
  <si>
    <t>ForeignExchange.com</t>
  </si>
  <si>
    <t>http://www.foreignexchange.com/</t>
  </si>
  <si>
    <t>6b0ac0a8-2cbe-3c61-40e4-258cf2e260c9</t>
  </si>
  <si>
    <t>ForeignExpat.Com</t>
  </si>
  <si>
    <t>http://www.foreignexpat.com</t>
  </si>
  <si>
    <t>19a409aa-31d4-ce7a-f69a-309c7c03dfb5</t>
  </si>
  <si>
    <t>ForeIQ</t>
  </si>
  <si>
    <t>https://foreiq.com</t>
  </si>
  <si>
    <t>e1f31e49-0d08-d47f-b885-f42a1fff6f99</t>
  </si>
  <si>
    <t>Foreis</t>
  </si>
  <si>
    <t>http://foreis.fr</t>
  </si>
  <si>
    <t>a47d26eb-90de-ac40-7497-63b1e1bd03c5</t>
  </si>
  <si>
    <t>Forekast</t>
  </si>
  <si>
    <t>https://forekast.com</t>
  </si>
  <si>
    <t>23f0362e-377c-6b88-e4bf-1ed58d97ea31</t>
  </si>
  <si>
    <t>Foreknow</t>
  </si>
  <si>
    <t>http://www.foreknow.com</t>
  </si>
  <si>
    <t>f2baf2f6-2e0d-9fe4-892b-6efe16a9033d</t>
  </si>
  <si>
    <t>ForeLight, Inc.</t>
  </si>
  <si>
    <t>http://forelight.com/</t>
  </si>
  <si>
    <t>ae24e9a0-5fd8-3b2a-5415-9d2acb369194</t>
  </si>
  <si>
    <t>Forelines.com</t>
  </si>
  <si>
    <t>http://forelines.com/</t>
  </si>
  <si>
    <t>c58de6aa-c8d9-ec88-d47c-3e22c6c6c600</t>
  </si>
  <si>
    <t>Forelinx</t>
  </si>
  <si>
    <t>https://forelinx.com/</t>
  </si>
  <si>
    <t>ffd284e6-1528-987a-af8d-10665ce3348f</t>
  </si>
  <si>
    <t>Foreman</t>
  </si>
  <si>
    <t>http://theforeman.org/</t>
  </si>
  <si>
    <t>58869811-8315-eb74-c2e3-70c653f3a3af</t>
  </si>
  <si>
    <t>https://www.fabricapi.com/</t>
  </si>
  <si>
    <t>21a9c222-b44c-b832-686c-f861ab9552db</t>
  </si>
  <si>
    <t>Foremost</t>
  </si>
  <si>
    <t>http://www.foremostedition.com/</t>
  </si>
  <si>
    <t>a03029f8-84c1-fd08-b38d-5ddf9e2e73da</t>
  </si>
  <si>
    <t>http://foremost.ca/</t>
  </si>
  <si>
    <t>39ec5a38-7603-fdb6-8a52-3ceed335f7af</t>
  </si>
  <si>
    <t>Foremost Currency Group</t>
  </si>
  <si>
    <t>http://www.foremostcurrencygroup.co.uk/</t>
  </si>
  <si>
    <t>c3bdc8d3-4f6a-30cd-b241-49b8e7477489</t>
  </si>
  <si>
    <t>Foremost Digital - Edmonton web design &amp; SEO agency</t>
  </si>
  <si>
    <t>http://www.foremostdigital.com/</t>
  </si>
  <si>
    <t>86928cf8-8bfd-fa52-f813-54065d4d0383</t>
  </si>
  <si>
    <t>Foremost group</t>
  </si>
  <si>
    <t>http://www.foremostgroups.com</t>
  </si>
  <si>
    <t>8814ef5f-76f5-1feb-66c3-17119ffc2eba</t>
  </si>
  <si>
    <t>Foremost Insurance</t>
  </si>
  <si>
    <t>http://www.foremost.com</t>
  </si>
  <si>
    <t>da732a39-5d2a-f378-b96c-df790d0fb0da</t>
  </si>
  <si>
    <t>Forence Group</t>
  </si>
  <si>
    <t>http://www.forencegroup.com</t>
  </si>
  <si>
    <t>aa43043f-0ba0-cec1-522c-e04f06f8c9b3</t>
  </si>
  <si>
    <t>Forendo Pharma</t>
  </si>
  <si>
    <t>http://forendo.com</t>
  </si>
  <si>
    <t>fff891f4-8c02-ceac-949a-9915fa11c706</t>
  </si>
  <si>
    <t>Forenom</t>
  </si>
  <si>
    <t>http://forenom.fi/en/</t>
  </si>
  <si>
    <t>a93997f1-5a48-fc29-8491-d98bf83c419e</t>
  </si>
  <si>
    <t>Forensic Architecture</t>
  </si>
  <si>
    <t>http://www.forensic-architecture.org/</t>
  </si>
  <si>
    <t>4ecf307b-1895-28eb-258a-2bf822bcd78c</t>
  </si>
  <si>
    <t>Forensic Focus</t>
  </si>
  <si>
    <t>http://forensicfocus.com/</t>
  </si>
  <si>
    <t>88b72ef8-12f7-3e5c-0e79-c28d07ec2a22</t>
  </si>
  <si>
    <t>Forensic Interview Solutions</t>
  </si>
  <si>
    <t>http://www.fis-international.com/</t>
  </si>
  <si>
    <t>8b51355b-fdf1-15e3-d59b-6da878519246</t>
  </si>
  <si>
    <t>Forensic Logic</t>
  </si>
  <si>
    <t>http://www.forensiclogic.com</t>
  </si>
  <si>
    <t>371abbb8-3a95-7fdb-96cd-be8a1c7500e1</t>
  </si>
  <si>
    <t>Forensic Magazine</t>
  </si>
  <si>
    <t>http://forensicmag.com</t>
  </si>
  <si>
    <t>a5d46576-4593-f44a-031e-accfc5c81908</t>
  </si>
  <si>
    <t>Forensic Outreach</t>
  </si>
  <si>
    <t>http://forensicoutreach.com</t>
  </si>
  <si>
    <t>12b45248-00b4-2f55-7c05-5681ef968fd5</t>
  </si>
  <si>
    <t>Forensic Pathology</t>
  </si>
  <si>
    <t>http://www.forensicpathologyonline.com</t>
  </si>
  <si>
    <t>21e64032-1c99-5727-0977-8c051b74b9cc</t>
  </si>
  <si>
    <t>Forensic Scan</t>
  </si>
  <si>
    <t>http://forensic-scan.com</t>
  </si>
  <si>
    <t>85ed4ff8-4887-c29e-4877-e816fcaede53</t>
  </si>
  <si>
    <t>Forensics Consulting Solutions</t>
  </si>
  <si>
    <t>http://www.discoverfcs.com</t>
  </si>
  <si>
    <t>ec585769-5da8-918a-f764-d290a1e9097c</t>
  </si>
  <si>
    <t>Forensiq</t>
  </si>
  <si>
    <t>http://forensiq.com/</t>
  </si>
  <si>
    <t>738c6cd0-4ecb-f1d0-b3b1-58385ad3f06c</t>
  </si>
  <si>
    <t>Forensis</t>
  </si>
  <si>
    <t>http://www.forensis.com</t>
  </si>
  <si>
    <t>ded1f858-7728-63f8-ec53-fcab06086a5a</t>
  </si>
  <si>
    <t>Forensis Group Inc</t>
  </si>
  <si>
    <t>http://www.forensisgroup.com</t>
  </si>
  <si>
    <t>17e9c31a-cae1-e8b4-de9d-e74a9934849c</t>
  </si>
  <si>
    <t>Forent Energy</t>
  </si>
  <si>
    <t>http://forentenergy.com/</t>
  </si>
  <si>
    <t>57066eff-2b0e-10d6-504f-b4f177c99fef</t>
  </si>
  <si>
    <t>Forentis Partners</t>
  </si>
  <si>
    <t>http://www.forentis.com/</t>
  </si>
  <si>
    <t>75a2e9b6-1cbe-399e-324e-f9ee8decc79d</t>
  </si>
  <si>
    <t>FOREO</t>
  </si>
  <si>
    <t>https://www.foreo.com</t>
  </si>
  <si>
    <t>da24e409-24cf-b0e8-c230-ab836e900041</t>
  </si>
  <si>
    <t>Forepaas</t>
  </si>
  <si>
    <t>http://www.forepaas.com/</t>
  </si>
  <si>
    <t>f6c8a5a3-62ee-6550-1f92-3f8d4a7570e1</t>
  </si>
  <si>
    <t>ForePack</t>
  </si>
  <si>
    <t>http://forepack.com/</t>
  </si>
  <si>
    <t>1a1469a0-da27-f08c-d317-b41984782352</t>
  </si>
  <si>
    <t>Forepeak Media</t>
  </si>
  <si>
    <t>http://www.forepeakmedia.com/</t>
  </si>
  <si>
    <t>c2ec4932-8f6c-a3bc-4e17-a84a9c8b4c7c</t>
  </si>
  <si>
    <t>ForePoint Networks</t>
  </si>
  <si>
    <t>http://www.forepointnetworks.com</t>
  </si>
  <si>
    <t>ac2b03eb-e3e2-6931-73d0-4274b9fefaee</t>
  </si>
  <si>
    <t>forePSYte</t>
  </si>
  <si>
    <t>https://www.forepsyte.com</t>
  </si>
  <si>
    <t>76893a9a-1cbc-904f-2559-62a815cfff1b</t>
  </si>
  <si>
    <t>Foreride Inc</t>
  </si>
  <si>
    <t>http://www.foreride.com</t>
  </si>
  <si>
    <t>81a244ca-4bc3-7832-0b5e-82d6c653bede</t>
  </si>
  <si>
    <t>Forerun</t>
  </si>
  <si>
    <t>http://www.forerunsystems.com</t>
  </si>
  <si>
    <t>2261fb63-b61a-c5c2-5c67-757c204f7edc</t>
  </si>
  <si>
    <t>Forerunner 3D Printing</t>
  </si>
  <si>
    <t>http://forerunner3d.com</t>
  </si>
  <si>
    <t>8252f130-b66f-5d2a-58b6-be8cfade4d0d</t>
  </si>
  <si>
    <t>Forerunner Computer Recycling Phoenix</t>
  </si>
  <si>
    <t>http://www.forerunnerrecycling.com/phoenix.html</t>
  </si>
  <si>
    <t>20fb7834-afd0-06ad-f066-dad10156e3ef</t>
  </si>
  <si>
    <t>Forerunner is an early stage venture capital firm.</t>
  </si>
  <si>
    <t>http://forerunnerventures.com</t>
  </si>
  <si>
    <t>3a061a63-436d-a8f4-1706-682f1f4281ad</t>
  </si>
  <si>
    <t>Forerunner Medical</t>
  </si>
  <si>
    <t>http://www.forerunnermed.com.cn</t>
  </si>
  <si>
    <t>893f5705-ef9d-c69d-7fe9-54e5104f96fd</t>
  </si>
  <si>
    <t>Forerunner Ventures</t>
  </si>
  <si>
    <t>0dc52c0f-f794-28d9-8893-098745a1fd1f</t>
  </si>
  <si>
    <t>FORERUNNERS HEALTHCARE CONSULTANTS PVT. LTD.</t>
  </si>
  <si>
    <t>http://www.forerunnershealthcare.com</t>
  </si>
  <si>
    <t>9689d70a-ca7d-26d2-72fd-98b2b889c08b</t>
  </si>
  <si>
    <t>Fores</t>
  </si>
  <si>
    <t>http://fores.ee</t>
  </si>
  <si>
    <t>22c7c522-9176-9f3b-982b-ae3eb44e3050</t>
  </si>
  <si>
    <t>Fores.ee</t>
  </si>
  <si>
    <t>http://moovap.com</t>
  </si>
  <si>
    <t>a3cab67f-1856-2485-5874-6e4395ed2ca5</t>
  </si>
  <si>
    <t>ForeScout Technologies, Inc.</t>
  </si>
  <si>
    <t>http://www.forescout.com</t>
  </si>
  <si>
    <t>24317461-4545-19c3-de6b-c6a732b7dcce</t>
  </si>
  <si>
    <t>ForeSee</t>
  </si>
  <si>
    <t>http://www.foresee.com</t>
  </si>
  <si>
    <t>4d33ea57-5afd-d770-b694-a66c621c8728</t>
  </si>
  <si>
    <t>Foresee Consulting</t>
  </si>
  <si>
    <t>http://www.4cteam.com</t>
  </si>
  <si>
    <t>d4cae380-1071-700d-3407-65efc2a1d41e</t>
  </si>
  <si>
    <t>Foresee Equity Management</t>
  </si>
  <si>
    <t>http://4cem.de/</t>
  </si>
  <si>
    <t>0c5aa448-c4fc-ee1a-713a-ebd28009b210</t>
  </si>
  <si>
    <t>foresee GmbH</t>
  </si>
  <si>
    <t>http://www.foresee.biz</t>
  </si>
  <si>
    <t>9f5de2c2-6b92-4fb6-6c9e-2f8a36e90e92</t>
  </si>
  <si>
    <t>Foresee Immigration Consultancy Pvt. Ltd.</t>
  </si>
  <si>
    <t>http://foreseeimmigration.com/</t>
  </si>
  <si>
    <t>ae9c2575-34d5-e7cd-7ab9-998ccc73f621</t>
  </si>
  <si>
    <t>Foreseeti</t>
  </si>
  <si>
    <t>https://www.foreseeti.com/</t>
  </si>
  <si>
    <t>af1ef4f1-c71d-d72b-5f20-cc0528fc108d</t>
  </si>
  <si>
    <t>Foreship Ltd</t>
  </si>
  <si>
    <t>http://www.foreship.com</t>
  </si>
  <si>
    <t>724745d4-97fd-58a1-3d19-4871a34bf280</t>
  </si>
  <si>
    <t>Foreshock Inc.</t>
  </si>
  <si>
    <t>http://www.foreshock.com</t>
  </si>
  <si>
    <t>a90add55-6139-dc78-7f36-9bb17135b605</t>
  </si>
  <si>
    <t>Foreside Financial Group</t>
  </si>
  <si>
    <t>https://foreside.com</t>
  </si>
  <si>
    <t>a9cc72bc-b77f-8c89-0de5-fca5cac66196</t>
  </si>
  <si>
    <t>Foresight</t>
  </si>
  <si>
    <t>http://foresight.is</t>
  </si>
  <si>
    <t>ef5fbac6-8eb9-c087-3503-31a115542a6f</t>
  </si>
  <si>
    <t>http://www.foresight-air.com/</t>
  </si>
  <si>
    <t>979339c9-bfd7-9a16-e128-eaf05f12fe50</t>
  </si>
  <si>
    <t>FORESIGHT</t>
  </si>
  <si>
    <t>http://www.foresightauto.com/</t>
  </si>
  <si>
    <t>5532f531-6f86-2675-098c-51057a39d4bb</t>
  </si>
  <si>
    <t>Foresight ASG</t>
  </si>
  <si>
    <t>http://www.foresightasg.com</t>
  </si>
  <si>
    <t>ea19fc29-c038-6eb2-c19e-2f8b39369fe2</t>
  </si>
  <si>
    <t>Foresight Biotherapeutics</t>
  </si>
  <si>
    <t>http://foresightbio.com</t>
  </si>
  <si>
    <t>67382e29-2c13-d015-4533-dad91b341410</t>
  </si>
  <si>
    <t>Foresight Capital Partners</t>
  </si>
  <si>
    <t>http://forcap.ru</t>
  </si>
  <si>
    <t>157e5586-62df-094f-a19f-ed882456c7ed</t>
  </si>
  <si>
    <t>Foresight Cleantech Accelerator Centre</t>
  </si>
  <si>
    <t>http://foresightcac.com/</t>
  </si>
  <si>
    <t>becc42f7-18b4-e06e-335b-079b23dd7ca6</t>
  </si>
  <si>
    <t>Foresight Group</t>
  </si>
  <si>
    <t>http://www.foresightgroup.eu/</t>
  </si>
  <si>
    <t>d017a21e-61c8-01c5-990d-4a06dde80edc</t>
  </si>
  <si>
    <t>http://www.foresightgroup.com/</t>
  </si>
  <si>
    <t>e71d5e93-1f5d-fce8-76f2-c257a28f9a78</t>
  </si>
  <si>
    <t>Foresight Information</t>
  </si>
  <si>
    <t>http://www.foresightinfo.com</t>
  </si>
  <si>
    <t>536b211c-fdb4-22c4-6dee-3a8fcc0abc20</t>
  </si>
  <si>
    <t>Foresight Intelligence</t>
  </si>
  <si>
    <t>http://www.foresightintelligence.com</t>
  </si>
  <si>
    <t>e8a2ecb6-3cc2-5aab-4dcb-c04bc059f420</t>
  </si>
  <si>
    <t>Foresight Legal Group, P.C.</t>
  </si>
  <si>
    <t>http://foresightlegal.com</t>
  </si>
  <si>
    <t>9bba94a8-223e-dadd-051c-1c82d29b7de6</t>
  </si>
  <si>
    <t>Foresight Metering</t>
  </si>
  <si>
    <t>http://www.foresightmetering.co.uk/</t>
  </si>
  <si>
    <t>f2c7ad37-391b-c14b-8804-a04de45fec69</t>
  </si>
  <si>
    <t>Foresight School in Ahmedabad</t>
  </si>
  <si>
    <t>http://www.foresightschool.org/</t>
  </si>
  <si>
    <t>c82e9b3f-708e-3d92-b176-dcbba5cd6706</t>
  </si>
  <si>
    <t>Foresight Software</t>
  </si>
  <si>
    <t>http://www.foresight-esp.com/</t>
  </si>
  <si>
    <t>270c879a-c598-77b8-78b8-267557d1deda</t>
  </si>
  <si>
    <t>Foresight Technologies</t>
  </si>
  <si>
    <t>http://www.foresighttech.com</t>
  </si>
  <si>
    <t>ffa5b12f-8bb1-9bbc-cca9-b2f20552ac43</t>
  </si>
  <si>
    <t>Foresight Technology VCT</t>
  </si>
  <si>
    <t>http://www.foresightgroup.eu</t>
  </si>
  <si>
    <t>a8d14fc7-bd62-cd75-421a-003e72d12f62</t>
  </si>
  <si>
    <t>Foresight Valuation Group</t>
  </si>
  <si>
    <t>http://www.foresightvaluation.com</t>
  </si>
  <si>
    <t>313ad8f5-e225-1514-a793-8868f331cb21</t>
  </si>
  <si>
    <t>Foresight Ventures</t>
  </si>
  <si>
    <t>http://foresight.vc</t>
  </si>
  <si>
    <t>b31e2b05-3ff5-8270-859a-42119e305b43</t>
  </si>
  <si>
    <t>Foresite</t>
  </si>
  <si>
    <t>http://foresite.com/</t>
  </si>
  <si>
    <t>b76a4ec1-d159-643d-a96c-c9b743bcc893</t>
  </si>
  <si>
    <t>Foresite Capital</t>
  </si>
  <si>
    <t>http://www.foresitecapital.com</t>
  </si>
  <si>
    <t>dd96c43f-41ec-f04e-aaa4-42d267cab009</t>
  </si>
  <si>
    <t>ForeSite LLC</t>
  </si>
  <si>
    <t>http://www.foresitetowers.com</t>
  </si>
  <si>
    <t>f1e2df59-8521-60b8-a62b-87b413beabbd</t>
  </si>
  <si>
    <t>Foresite SPA</t>
  </si>
  <si>
    <t>http://www.foresitespa.com</t>
  </si>
  <si>
    <t>592c9332-659d-f3b0-6439-22370b0c9bb0</t>
  </si>
  <si>
    <t>ForeSoft</t>
  </si>
  <si>
    <t>http://www.foresoft.net</t>
  </si>
  <si>
    <t>747abbe8-905b-5fa6-a49c-dbf847209ab6</t>
  </si>
  <si>
    <t>Foresold</t>
  </si>
  <si>
    <t>http://foresold.com</t>
  </si>
  <si>
    <t>4e855615-13df-ea3c-8b6f-277f7c6679d8</t>
  </si>
  <si>
    <t>Forest Admin</t>
  </si>
  <si>
    <t>http://www.forestadmin.com</t>
  </si>
  <si>
    <t>819ce409-0229-77a2-14f5-8f00d5b43b9a</t>
  </si>
  <si>
    <t>Forest Cattle Company</t>
  </si>
  <si>
    <t>http://www.washingtongrassfedbeef.com</t>
  </si>
  <si>
    <t>d8b2a8ce-45db-62a3-a810-8fbdec552eb1</t>
  </si>
  <si>
    <t>Forest Chemical Group</t>
  </si>
  <si>
    <t>http://forestchemicalgroup.com</t>
  </si>
  <si>
    <t>13c89afb-70a3-d679-907e-f86507d27fab</t>
  </si>
  <si>
    <t>Forest City Consulting</t>
  </si>
  <si>
    <t>http://www.forestcityconsulting.com</t>
  </si>
  <si>
    <t>5e0cd056-3309-98ab-36b6-02a0485964a5</t>
  </si>
  <si>
    <t>Forest City Enterprises</t>
  </si>
  <si>
    <t>http://forestcity.net</t>
  </si>
  <si>
    <t>8fcc3f67-4438-8e82-5ed6-27c27ecda4e8</t>
  </si>
  <si>
    <t>Forest City Science</t>
  </si>
  <si>
    <t>http://www.forestcityscience.net</t>
  </si>
  <si>
    <t>accc2f3e-3514-2dd8-2efa-6f61502d113e</t>
  </si>
  <si>
    <t>Forest Creative Communications Pvt Ltd</t>
  </si>
  <si>
    <t>http://www.forestcreative.in</t>
  </si>
  <si>
    <t>042d05cf-762c-19d7-f3c1-036fed391579</t>
  </si>
  <si>
    <t>Forest Devices, Inc.</t>
  </si>
  <si>
    <t>http://www.forestdevices.com</t>
  </si>
  <si>
    <t>4a176d56-b055-5512-9c4e-2b779f5b42bc</t>
  </si>
  <si>
    <t>Forest Giant</t>
  </si>
  <si>
    <t>http://www.forestgiant.com</t>
  </si>
  <si>
    <t>e58df7b4-ea4d-5c04-7023-b90f208bf257</t>
  </si>
  <si>
    <t>Forest Health Services</t>
  </si>
  <si>
    <t>http://www.foresthealth.com</t>
  </si>
  <si>
    <t>b5432fc9-5cd6-cec1-ced4-4778ebab604e</t>
  </si>
  <si>
    <t>Forest Hill Boys School</t>
  </si>
  <si>
    <t>http://www.foresthillschool.co.uk</t>
  </si>
  <si>
    <t>31a0f835-13b0-d6a6-e29d-0c172bb8ba44</t>
  </si>
  <si>
    <t>Forest Hills Capital Management</t>
  </si>
  <si>
    <t>http://www.foresthillscap.com/</t>
  </si>
  <si>
    <t>348af9b3-22d6-686a-1e56-08ae89ffddb9</t>
  </si>
  <si>
    <t>Forest Hills Financial, Inc.</t>
  </si>
  <si>
    <t>http://www.myfhf.com/</t>
  </si>
  <si>
    <t>0069e453-3480-8a91-1a9b-577337a10e39</t>
  </si>
  <si>
    <t>Forest Institute of Professional Psychology</t>
  </si>
  <si>
    <t>http://www.forest.edu/</t>
  </si>
  <si>
    <t>4483f28f-ae2b-4926-9ed2-e6b47100bebd</t>
  </si>
  <si>
    <t>Forest Interactive</t>
  </si>
  <si>
    <t>http://www.forest-interactive.com</t>
  </si>
  <si>
    <t>5fbfe133-fbba-cae2-331b-defb9adc7c88</t>
  </si>
  <si>
    <t>Forest Laboratories</t>
  </si>
  <si>
    <t>c68e93f8-8609-cfca-b72c-92503f0de501</t>
  </si>
  <si>
    <t>Forest Lawn</t>
  </si>
  <si>
    <t>http://forestlawn.com/#</t>
  </si>
  <si>
    <t>153dbbbf-0a8b-6b4d-c343-0f7be3abc81d</t>
  </si>
  <si>
    <t>Forest Litho Printers Ltd</t>
  </si>
  <si>
    <t>http://www.forest-litho.co.uk/</t>
  </si>
  <si>
    <t>9e15e1af-cee6-f105-a576-0c7b7a0cd9bc</t>
  </si>
  <si>
    <t>ForEst Ltd.</t>
  </si>
  <si>
    <t>http://for-e-study.com/</t>
  </si>
  <si>
    <t>0a4e5568-9c67-6ff9-9e71-f4b94430b471</t>
  </si>
  <si>
    <t>Forest Management Associations (MetsÌÄå_nhoitoyhdistys Kainuu)</t>
  </si>
  <si>
    <t>http://www.mhy.fi/</t>
  </si>
  <si>
    <t>2787e6c9-6681-bf9d-42d3-dbcb66716466</t>
  </si>
  <si>
    <t>Forest Of Flowers</t>
  </si>
  <si>
    <t>http://www.forestofflowers.com</t>
  </si>
  <si>
    <t>897c5b16-4f5a-fd6f-67c1-e3dcbe2e8036</t>
  </si>
  <si>
    <t>Forest Oil Corporation</t>
  </si>
  <si>
    <t>http://www.forestoil.com/</t>
  </si>
  <si>
    <t>6360e582-d249-9459-e268-a806b173e326</t>
  </si>
  <si>
    <t>Forest Park Dental</t>
  </si>
  <si>
    <t>https://forestparkdental.com</t>
  </si>
  <si>
    <t>1127986e-6758-6e34-c04c-3c1c7c8da486</t>
  </si>
  <si>
    <t>Forest Park Homes</t>
  </si>
  <si>
    <t>http://www.forestparkhomes.ca</t>
  </si>
  <si>
    <t>e17fcf21-a69b-1c82-d834-b960f09dc417</t>
  </si>
  <si>
    <t>Forest Park Medical Center</t>
  </si>
  <si>
    <t>http://forestparkmc.com/</t>
  </si>
  <si>
    <t>759f0ceb-e60c-3ebe-b6c8-f55f7839e44c</t>
  </si>
  <si>
    <t>Forest Products Association of Canada</t>
  </si>
  <si>
    <t>http://www.fpac.ca/</t>
  </si>
  <si>
    <t>fc330648-648f-808a-a280-74be9cb7be80</t>
  </si>
  <si>
    <t>Forest Recruitment</t>
  </si>
  <si>
    <t>http://forestrecruitment.nl</t>
  </si>
  <si>
    <t>647de66a-e878-d1bf-5487-1ac5ec1cc04e</t>
  </si>
  <si>
    <t>Forest Research</t>
  </si>
  <si>
    <t>http://www.forestry.gov.uk</t>
  </si>
  <si>
    <t>8e3562a8-b046-45ca-5813-3722426ff196</t>
  </si>
  <si>
    <t>Forest River</t>
  </si>
  <si>
    <t>http://www.forestriverinc.com/</t>
  </si>
  <si>
    <t>46b859c4-401b-949b-1e89-d459fb449422</t>
  </si>
  <si>
    <t>Forest Security</t>
  </si>
  <si>
    <t>http://forestsecurity.com/</t>
  </si>
  <si>
    <t>36005c38-24b5-bd22-17fc-5649861a5832</t>
  </si>
  <si>
    <t>Forest Technologies</t>
  </si>
  <si>
    <t>http://www.forest-technologies.co.uk/</t>
  </si>
  <si>
    <t>29fdf777-404c-5b23-52c4-1ca3746b1d47</t>
  </si>
  <si>
    <t>Forest Trail Academy</t>
  </si>
  <si>
    <t>http://www.foresttrailacademy.com</t>
  </si>
  <si>
    <t>2d83ad2d-fe9a-5c7c-f1d3-a92f3d7e7e3a</t>
  </si>
  <si>
    <t>Forest2Market</t>
  </si>
  <si>
    <t>http://www.forest2market.com</t>
  </si>
  <si>
    <t>34410f8e-e08f-a46d-9560-5994466186ce</t>
  </si>
  <si>
    <t>Forestal Rio Calle Calle SA</t>
  </si>
  <si>
    <t>http://www.frcc.cl/</t>
  </si>
  <si>
    <t>a9a770ef-9d4b-ab39-95b2-606c95b628df</t>
  </si>
  <si>
    <t>ForestApp</t>
  </si>
  <si>
    <t>http://www.forestapp.cc</t>
  </si>
  <si>
    <t>ffacc906-8459-56e6-bb3f-30171281f919</t>
  </si>
  <si>
    <t>Forestar Group</t>
  </si>
  <si>
    <t>http://www.forestargroup.com</t>
  </si>
  <si>
    <t>bedfb588-b149-5fe6-0912-b90df098d42f</t>
  </si>
  <si>
    <t>ForestDeals</t>
  </si>
  <si>
    <t>https://www.forestview.eu</t>
  </si>
  <si>
    <t>2b42566f-e71c-feab-5d04-4616b34c847b</t>
  </si>
  <si>
    <t>ForestEffect Fund</t>
  </si>
  <si>
    <t>https://www.foresteffectfund.com/</t>
  </si>
  <si>
    <t>b1ca4e40-4ca7-c93b-8bb2-65147345e161</t>
  </si>
  <si>
    <t>Foresters Financial Services</t>
  </si>
  <si>
    <t>http://www.foresters.com/</t>
  </si>
  <si>
    <t>4c3bbd75-e746-3f49-8756-b8c96b4d5eda</t>
  </si>
  <si>
    <t>Forestica.com</t>
  </si>
  <si>
    <t>https://www.forestica.com</t>
  </si>
  <si>
    <t>e6a8653d-fa6d-5afb-fea7-5bc063708288</t>
  </si>
  <si>
    <t>ForestOne</t>
  </si>
  <si>
    <t>http://www.forestone-saxophone.com</t>
  </si>
  <si>
    <t>a8fb22f7-5b3d-1666-7a20-0570d96bd34e</t>
  </si>
  <si>
    <t>forestphotography</t>
  </si>
  <si>
    <t>http://inforestphotography.com/</t>
  </si>
  <si>
    <t>76ccbcdc-1ca2-fde9-c219-a1d571ad33e3</t>
  </si>
  <si>
    <t>Forestpin</t>
  </si>
  <si>
    <t>https://www.forestpin.com/</t>
  </si>
  <si>
    <t>62be772d-2618-a0af-ce44-3405da8abe7a</t>
  </si>
  <si>
    <t>Forestry</t>
  </si>
  <si>
    <t>https://forestry.io/</t>
  </si>
  <si>
    <t>2e767df4-07a6-97a4-4200-7bdfb62b7227</t>
  </si>
  <si>
    <t>Forestry and Agricultural Investment Management (FAIM Rwanda)</t>
  </si>
  <si>
    <t>http://faim.co/</t>
  </si>
  <si>
    <t>11251679-9b7d-3409-0a56-2daec0d7ebca</t>
  </si>
  <si>
    <t>ForetagsByggarna</t>
  </si>
  <si>
    <t>http://www.foretagsbyggarna.se</t>
  </si>
  <si>
    <t>d1ca71fd-2c93-8815-0877-2a4757ba17cd</t>
  </si>
  <si>
    <t>foretaster</t>
  </si>
  <si>
    <t>http://www.foretaster.com</t>
  </si>
  <si>
    <t>1e9787dd-c67e-030a-bbd7-6312e4b28160</t>
  </si>
  <si>
    <t>Foretek</t>
  </si>
  <si>
    <t>http://www.foretek.in</t>
  </si>
  <si>
    <t>e962be2f-f340-2ad3-6932-875b55a70c0a</t>
  </si>
  <si>
    <t>Foretold</t>
  </si>
  <si>
    <t>http://foretold.me</t>
  </si>
  <si>
    <t>eb31202a-d02e-f5a4-6b19-f143c4e9f98f</t>
  </si>
  <si>
    <t>Foretuit</t>
  </si>
  <si>
    <t>http://www.foretuit.com</t>
  </si>
  <si>
    <t>1c48dad2-60e4-cc47-6a63-972d9122bd4e</t>
  </si>
  <si>
    <t>ForeUI</t>
  </si>
  <si>
    <t>http://www.foreui.com</t>
  </si>
  <si>
    <t>6aebbcf9-c120-98a4-d255-c60f6d8fe718</t>
  </si>
  <si>
    <t>ForeUp</t>
  </si>
  <si>
    <t>http://www.foreupgolf.com</t>
  </si>
  <si>
    <t>a2ab5d28-8226-c68e-bfbe-4c01ccd939bb</t>
  </si>
  <si>
    <t>Forevents - Despedidas de Soltero</t>
  </si>
  <si>
    <t>http://www.despedidas-de-soltero.org/</t>
  </si>
  <si>
    <t>87adcdbf-d667-c4fe-a3be-2a01a641e763</t>
  </si>
  <si>
    <t>Forever</t>
  </si>
  <si>
    <t>http://forever.com</t>
  </si>
  <si>
    <t>38ed09d4-6540-5b88-5489-79b3e6a299da</t>
  </si>
  <si>
    <t>Forever 10</t>
  </si>
  <si>
    <t>http://www.wimanbrasil.com.br</t>
  </si>
  <si>
    <t>a67aab97-ba14-c48d-9f2b-cf7ed6be9232</t>
  </si>
  <si>
    <t>Forever 21</t>
  </si>
  <si>
    <t>http://www.forever21.com</t>
  </si>
  <si>
    <t>28f9313d-da6f-6574-fcb8-0194630403a7</t>
  </si>
  <si>
    <t>Forever 21 India</t>
  </si>
  <si>
    <t>http://bit.ly/29hysp4</t>
  </si>
  <si>
    <t>341901cd-2fc1-d1c3-3b7b-5ae88622a282</t>
  </si>
  <si>
    <t>Forever Close to Me</t>
  </si>
  <si>
    <t>http://www.foreverclosetome.com</t>
  </si>
  <si>
    <t>d02e1568-6a33-c2c9-6871-acf063464301</t>
  </si>
  <si>
    <t>Forever Digital</t>
  </si>
  <si>
    <t>https://www.foreverdigital.co.uk/</t>
  </si>
  <si>
    <t>9ec37355-3a30-405b-8ec3-2ad6013d508d</t>
  </si>
  <si>
    <t>Forever Entertainment S.A</t>
  </si>
  <si>
    <t>http://forever-entertainment.com</t>
  </si>
  <si>
    <t>89b530e4-34eb-4a26-2f75-8e09c9a99a40</t>
  </si>
  <si>
    <t>Forever Flawless Lincoln Road Miami</t>
  </si>
  <si>
    <t>http://www.foreverflawless.com</t>
  </si>
  <si>
    <t>ea5c0a06-af68-bd93-1f60-5a4f4fe9d780</t>
  </si>
  <si>
    <t>Forever Flowering</t>
  </si>
  <si>
    <t>http://lightdep.com</t>
  </si>
  <si>
    <t>ef3e0457-d18d-e5b3-28fe-8e4fcc1cffd0</t>
  </si>
  <si>
    <t>Forever Labs</t>
  </si>
  <si>
    <t>http://foreverlabs.co</t>
  </si>
  <si>
    <t>1442e97d-ef90-035f-067a-de5e2dd75361</t>
  </si>
  <si>
    <t>Forever Living L.L.C.</t>
  </si>
  <si>
    <t>https://www.foreverliving.com/marketing/home.do</t>
  </si>
  <si>
    <t>ac6ac98f-9bc8-0d7b-e14a-f11ae3e7bc2c</t>
  </si>
  <si>
    <t>Forever Network</t>
  </si>
  <si>
    <t>https://www.forevernetwork.com</t>
  </si>
  <si>
    <t>8ed580c2-a3a2-6e5b-3908-1125e8eaad09</t>
  </si>
  <si>
    <t>Forever Precious Jewellery and Diamond Ltd.</t>
  </si>
  <si>
    <t>http://www.foreverjewel.com</t>
  </si>
  <si>
    <t>5a66697e-81ea-6887-62a9-b1b269f2719f</t>
  </si>
  <si>
    <t>Forever Queen Hair</t>
  </si>
  <si>
    <t>http://www.aliexpress.com/store/133613</t>
  </si>
  <si>
    <t>44ce8d0c-6951-254e-b17f-f67183d90a71</t>
  </si>
  <si>
    <t>Forever Shining</t>
  </si>
  <si>
    <t>http://www.forevershining.com.au/</t>
  </si>
  <si>
    <t>59ecdf0b-9b4b-c68b-61d5-076b6cefeb10</t>
  </si>
  <si>
    <t>Forever Shoes</t>
  </si>
  <si>
    <t>http://pinqchiq.com</t>
  </si>
  <si>
    <t>49af2cc6-9262-a5fb-3939-576c14048b80</t>
  </si>
  <si>
    <t>Forever Software Pro</t>
  </si>
  <si>
    <t>https://www.foreversoftwarepro.com/</t>
  </si>
  <si>
    <t>4d7104ab-b551-9da7-51bb-a39bd33fd4e4</t>
  </si>
  <si>
    <t>Forever Studios</t>
  </si>
  <si>
    <t>https://foreverstudios.com/</t>
  </si>
  <si>
    <t>b104333a-afbd-0de1-8718-920b884e799d</t>
  </si>
  <si>
    <t>Forever Tourism LLC</t>
  </si>
  <si>
    <t>http://www.forevertourism.com/</t>
  </si>
  <si>
    <t>63d4b8e4-6acd-a22f-594c-0099dbfd922f</t>
  </si>
  <si>
    <t>FOREVER US</t>
  </si>
  <si>
    <t>http://forever-us.net</t>
  </si>
  <si>
    <t>6185b8b1-b4f8-2d72-0c17-e7838d5d1bd1</t>
  </si>
  <si>
    <t>Forever Yoga</t>
  </si>
  <si>
    <t>http://foreveryoga.clothing/</t>
  </si>
  <si>
    <t>e32fa7f1-2403-5775-b216-b862c92f2b5d</t>
  </si>
  <si>
    <t>Forever Young Foundation</t>
  </si>
  <si>
    <t>http://foreveryoung.org</t>
  </si>
  <si>
    <t>20a985f0-cdb3-3a9f-c430-62f590a0a841</t>
  </si>
  <si>
    <t>Forever Yours Jewelers</t>
  </si>
  <si>
    <t>http://www.foreveryoursjewelers.com</t>
  </si>
  <si>
    <t>d3b44d12-bcbb-9a5b-2b2b-fa0921726a39</t>
  </si>
  <si>
    <t>Forever|NOT</t>
  </si>
  <si>
    <t>http://www.forevernot.com</t>
  </si>
  <si>
    <t>bb10a135-508f-a8a4-eefa-dc6acd6e9d44</t>
  </si>
  <si>
    <t>foreverboard</t>
  </si>
  <si>
    <t>http://www.foreverboard.net/</t>
  </si>
  <si>
    <t>335a85cc-54c2-9386-0a6b-1c855045f488</t>
  </si>
  <si>
    <t>ForeverCar</t>
  </si>
  <si>
    <t>https://www.forevercar.com/</t>
  </si>
  <si>
    <t>8a05bd1e-e9d9-a074-d7ce-0351b0a927af</t>
  </si>
  <si>
    <t>ForeverCard</t>
  </si>
  <si>
    <t>http://forevercard.co/</t>
  </si>
  <si>
    <t>874e8d61-0a2d-86be-ce80-9069626caab9</t>
  </si>
  <si>
    <t>ForeverCeleb</t>
  </si>
  <si>
    <t>http://foreverceleb.com/</t>
  </si>
  <si>
    <t>541bc9d3-1b04-2800-0b91-8576e6062353</t>
  </si>
  <si>
    <t>Foreverest Resources Ltd.</t>
  </si>
  <si>
    <t>http://foreverest.cn/</t>
  </si>
  <si>
    <t>b5de3432-81ff-1a9f-4c14-88c892d3110a</t>
  </si>
  <si>
    <t>Foreverly</t>
  </si>
  <si>
    <t>http://www.foreverly.de</t>
  </si>
  <si>
    <t>8c1348b0-e8c1-46c3-7db9-499b1857ad87</t>
  </si>
  <si>
    <t>ForeverShe</t>
  </si>
  <si>
    <t>https://www.forevershe.com</t>
  </si>
  <si>
    <t>c421ea9f-05cf-e2a6-85d4-e257d73bb985</t>
  </si>
  <si>
    <t>ForeverShop</t>
  </si>
  <si>
    <t>http://www.forevershop.in</t>
  </si>
  <si>
    <t>0645062c-c68f-bc9c-283e-6c08c2f0c56a</t>
  </si>
  <si>
    <t>foreversmokes- electronic cigarettes</t>
  </si>
  <si>
    <t>http://www.foreversmokes.com</t>
  </si>
  <si>
    <t>f097756e-4641-4de2-ced8-d290f427e5ca</t>
  </si>
  <si>
    <t>ForeverSpin</t>
  </si>
  <si>
    <t>http://foreverspin.com</t>
  </si>
  <si>
    <t>2a53d545-997f-af2c-4659-669d9addbaee</t>
  </si>
  <si>
    <t>ForeverUn Limited</t>
  </si>
  <si>
    <t>http://the.domain.name/</t>
  </si>
  <si>
    <t>5003717f-c271-6d75-bbab-642d0324128e</t>
  </si>
  <si>
    <t>FOREVERVOGUE.COM</t>
  </si>
  <si>
    <t>http://forevervogue.com</t>
  </si>
  <si>
    <t>0f3886ab-b868-a998-c006-9f14b5b57418</t>
  </si>
  <si>
    <t>Foreveryoung-Events</t>
  </si>
  <si>
    <t>http://www.foreveryoung-events.com</t>
  </si>
  <si>
    <t>3405524a-4348-6d50-0142-a615d863ed7f</t>
  </si>
  <si>
    <t>Forewards</t>
  </si>
  <si>
    <t>http://www.forewardsapp.com</t>
  </si>
  <si>
    <t>c81ce171-8bd8-d2f9-7b2f-e08cc8f963d2</t>
  </si>
  <si>
    <t>FOREWEAR</t>
  </si>
  <si>
    <t>http://www.forewear.cz/en/</t>
  </si>
  <si>
    <t>27d79cbe-e7a0-1767-6e11-85844c97a8bf</t>
  </si>
  <si>
    <t>Forex</t>
  </si>
  <si>
    <t>http://forex.co.ke/</t>
  </si>
  <si>
    <t>9781caae-0f5d-4ed0-0e68-44d0a2688f7f</t>
  </si>
  <si>
    <t>Forex Bilgi</t>
  </si>
  <si>
    <t>http://forexbilgi.net/author/yalcincimen/</t>
  </si>
  <si>
    <t>e17db216-54f6-b68d-267d-9a703ec86a62</t>
  </si>
  <si>
    <t>Forex Broker</t>
  </si>
  <si>
    <t>http://www.forextradingfinder.com.au</t>
  </si>
  <si>
    <t>9aec2b8e-d7dd-e50e-d301-02425911fce7</t>
  </si>
  <si>
    <t>Forex Brokers Reviews</t>
  </si>
  <si>
    <t>http://forexbrokersreview.net</t>
  </si>
  <si>
    <t>a9a4aa63-f1b2-fc50-e2a2-80c2998ad295</t>
  </si>
  <si>
    <t>Forex Camping</t>
  </si>
  <si>
    <t>http://www.forexcamping.com</t>
  </si>
  <si>
    <t>8074bbba-e322-5320-d904-08885a8d158b</t>
  </si>
  <si>
    <t>Forex Coders</t>
  </si>
  <si>
    <t>http://www.forexcoders.com</t>
  </si>
  <si>
    <t>c70c1ac8-5173-f500-f44c-4ecb1643844a</t>
  </si>
  <si>
    <t>Forex Creators Ltd</t>
  </si>
  <si>
    <t>http://www.forexcreators.com</t>
  </si>
  <si>
    <t>8f9cc884-4bba-66dd-63fd-278f6b0e4766</t>
  </si>
  <si>
    <t>Forex Daily Report</t>
  </si>
  <si>
    <t>http://fxdailyreport.com/</t>
  </si>
  <si>
    <t>cd96874b-24cd-43b4-319d-93a1949d6729</t>
  </si>
  <si>
    <t>Forex Express</t>
  </si>
  <si>
    <t>http://forexexpresscorp.com</t>
  </si>
  <si>
    <t>16ac63b7-0a11-2ed2-ffe1-ddfde16ba846</t>
  </si>
  <si>
    <t>Forex Forums</t>
  </si>
  <si>
    <t>http://www.forexforums.com</t>
  </si>
  <si>
    <t>aca23b93-e6e4-a976-666d-8b96514755fb</t>
  </si>
  <si>
    <t>Forex Founders</t>
  </si>
  <si>
    <t>http://www.forexfounders.com</t>
  </si>
  <si>
    <t>7c61580a-fd45-fa92-7f26-805205955511</t>
  </si>
  <si>
    <t>Forex FX 4X</t>
  </si>
  <si>
    <t>http://www.forex-fx-4x.com</t>
  </si>
  <si>
    <t>413c3ec2-872a-83cf-2adc-63e9b80d6164</t>
  </si>
  <si>
    <t>Forex Income Boss Review</t>
  </si>
  <si>
    <t>http://forextrendyuserreview.com/</t>
  </si>
  <si>
    <t>4374e0b2-407a-c5da-c74b-cc6035aacb88</t>
  </si>
  <si>
    <t>Forex Is Why I'm Broke</t>
  </si>
  <si>
    <t>http://forexiswhyimbroke.com</t>
  </si>
  <si>
    <t>3928bfd1-46f5-112f-0c7d-b12f23bbe983</t>
  </si>
  <si>
    <t>FOREX LEADER BOARD</t>
  </si>
  <si>
    <t>http://www.forexleaderboard.blogsport.com</t>
  </si>
  <si>
    <t>7e270edf-f598-ca40-166b-478b87f8c554</t>
  </si>
  <si>
    <t>Forex Malaysia Exnessbroker</t>
  </si>
  <si>
    <t>http://my.exnessbroker.com/</t>
  </si>
  <si>
    <t>d6f5690a-cdcc-3e89-9afd-fc30f40fcf72</t>
  </si>
  <si>
    <t>Forex Minute</t>
  </si>
  <si>
    <t>http://www.forexminute.com/</t>
  </si>
  <si>
    <t>bf38ab2c-61bf-511f-2206-5482f4e1cbd0</t>
  </si>
  <si>
    <t>Forex News</t>
  </si>
  <si>
    <t>http://www.forexnews.com</t>
  </si>
  <si>
    <t>c24d1aa0-d716-20e7-2df1-221648c10e19</t>
  </si>
  <si>
    <t>Forex On The Go</t>
  </si>
  <si>
    <t>http://forexonthego.com</t>
  </si>
  <si>
    <t>2a53e5df-396f-1ab4-b4eb-5de065c101b0</t>
  </si>
  <si>
    <t>Forex Playbook</t>
  </si>
  <si>
    <t>http://forexplaybook.com</t>
  </si>
  <si>
    <t>23f06830-6d69-27d4-af22-1e4178eb0b69</t>
  </si>
  <si>
    <t>Forex Retail Markets (FXRM)</t>
  </si>
  <si>
    <t>http://www.fxrm.co.uk</t>
  </si>
  <si>
    <t>dcb11d67-9db2-9ac5-f0de-feb326efd1f1</t>
  </si>
  <si>
    <t>FOREX ROBOT</t>
  </si>
  <si>
    <t>http://forexrobot.eu.com</t>
  </si>
  <si>
    <t>b2c62cfc-b627-1c79-da3b-42713edf0c1e</t>
  </si>
  <si>
    <t>Forex School Online</t>
  </si>
  <si>
    <t>http://www.forexschoolonline.com</t>
  </si>
  <si>
    <t>c8cf51e5-f17b-2ce5-0bd3-968d4d94fae7</t>
  </si>
  <si>
    <t>Forex Scorpio Code</t>
  </si>
  <si>
    <t>http://www.currencypips.com/forex-scorpio-code-review/</t>
  </si>
  <si>
    <t>51f4c05b-35d5-a327-7f56-f4389814b4df</t>
  </si>
  <si>
    <t>Forex Signals | FxPremiere.com</t>
  </si>
  <si>
    <t>https://www.fxpremiere.com</t>
  </si>
  <si>
    <t>de4dd59d-bded-bf08-1fef-5b2bdef92b02</t>
  </si>
  <si>
    <t>Forex Sistemi</t>
  </si>
  <si>
    <t>http://forexsistemi.com</t>
  </si>
  <si>
    <t>1de788f7-51d7-7d9b-d67b-d8873df04dcc</t>
  </si>
  <si>
    <t>Forex Software Company</t>
  </si>
  <si>
    <t>http://forexware.com</t>
  </si>
  <si>
    <t>8e95f240-aba5-debf-b180-9b4bc352c52e</t>
  </si>
  <si>
    <t>FOREX Strategies Inc</t>
  </si>
  <si>
    <t>http://www.fxs.com</t>
  </si>
  <si>
    <t>58c37ebd-af8d-8ab9-2deb-0fe8a133647a</t>
  </si>
  <si>
    <t>Forex Strategies That Work</t>
  </si>
  <si>
    <t>http://www.forexstrategieswork.com/</t>
  </si>
  <si>
    <t>24da1182-b5c7-4c75-30c2-b8d54104caef</t>
  </si>
  <si>
    <t>Forex Street</t>
  </si>
  <si>
    <t>http://www.fxstreet.com</t>
  </si>
  <si>
    <t>5c9c8d16-9790-aaf7-2211-b86bedbb50d2</t>
  </si>
  <si>
    <t>forex up down</t>
  </si>
  <si>
    <t>http://www.forexupdown.com</t>
  </si>
  <si>
    <t>d49a1c5a-e043-b6ed-8adf-cccd68a826d5</t>
  </si>
  <si>
    <t>Forex-Bull</t>
  </si>
  <si>
    <t>http://www.forex-bull.com</t>
  </si>
  <si>
    <t>1df35dd1-d1eb-072f-1299-2e34d5def0ba</t>
  </si>
  <si>
    <t>FOREX-LIVE.net</t>
  </si>
  <si>
    <t>http://www.forex-live.net/</t>
  </si>
  <si>
    <t>3700df5e-36f2-f79c-4145-7b1291285587</t>
  </si>
  <si>
    <t>Forex-Metal</t>
  </si>
  <si>
    <t>http://forex-metal.com</t>
  </si>
  <si>
    <t>bf79f5be-274c-043d-b7de-6adb4d75ac35</t>
  </si>
  <si>
    <t>Forex-Shop</t>
  </si>
  <si>
    <t>http://forex-shop.com</t>
  </si>
  <si>
    <t>f790769e-8db1-3f18-3330-200c638af27a</t>
  </si>
  <si>
    <t>FOREX-TREND</t>
  </si>
  <si>
    <t>http://fx-trend.com/en/pamm/agent/22850/10105</t>
  </si>
  <si>
    <t>f43d1308-dfc4-7b3b-3d94-e6b60199093e</t>
  </si>
  <si>
    <t>Forex-website real-time | Smartest Finance</t>
  </si>
  <si>
    <t>http://www.smartestfinance.com/</t>
  </si>
  <si>
    <t>71544bed-9948-b3b1-5cae-dfb3599fd76b</t>
  </si>
  <si>
    <t>Forex-Zed</t>
  </si>
  <si>
    <t>http://www.forex-zed.com</t>
  </si>
  <si>
    <t>2fb91b5c-0b57-6003-ec96-c192dd97dbec</t>
  </si>
  <si>
    <t>Forex.com</t>
  </si>
  <si>
    <t>http://forex.com</t>
  </si>
  <si>
    <t>c9e7e5ee-7f87-9b4a-7a58-f69cbe533049</t>
  </si>
  <si>
    <t>Forex4you</t>
  </si>
  <si>
    <t>http://www.forex4you.com</t>
  </si>
  <si>
    <t>e155d142-d1fb-50c0-c7bd-2f5e26fc7fa1</t>
  </si>
  <si>
    <t>ForexAbode.com</t>
  </si>
  <si>
    <t>http://www.forexabode.com</t>
  </si>
  <si>
    <t>c4837d52-4e74-796a-cdec-c38a02877b40</t>
  </si>
  <si>
    <t>ForexAtom</t>
  </si>
  <si>
    <t>http://www.forexatom.com</t>
  </si>
  <si>
    <t>2b3b6536-b30c-9459-6b07-2be79f75a4f2</t>
  </si>
  <si>
    <t>ForexBallÌ¢åãå¢</t>
  </si>
  <si>
    <t>http://www.forexball.com/</t>
  </si>
  <si>
    <t>6b696984-c99b-72f1-817b-82ca7269075f</t>
  </si>
  <si>
    <t>ForexBrokerInc</t>
  </si>
  <si>
    <t>https://www.forexbrokerinc.com/</t>
  </si>
  <si>
    <t>68cf8099-282c-b8f2-6ab0-592c50c65819</t>
  </si>
  <si>
    <t>Forexearlywarning.com</t>
  </si>
  <si>
    <t>http://www.forexearlywarning.com</t>
  </si>
  <si>
    <t>7d0a8438-3d69-02f8-67b0-1c327031f1ed</t>
  </si>
  <si>
    <t>ForexEASystems</t>
  </si>
  <si>
    <t>http://www.forexeasystems.com</t>
  </si>
  <si>
    <t>35c75df0-65e4-7e5f-05cf-6688a97353e6</t>
  </si>
  <si>
    <t>ForexExplore</t>
  </si>
  <si>
    <t>http://www.forexexplore.com</t>
  </si>
  <si>
    <t>97c14f7d-618f-83db-aa80-607fc6f6791a</t>
  </si>
  <si>
    <t>ForexFactory</t>
  </si>
  <si>
    <t>http://www.forexfactory.com</t>
  </si>
  <si>
    <t>4b68f68b-8ee8-5565-408a-4106d7fc96f0</t>
  </si>
  <si>
    <t>Forexfix</t>
  </si>
  <si>
    <t>http://www.forexfix.eu/</t>
  </si>
  <si>
    <t>27cadd65-4696-cb9f-a76c-afee6b6cc444</t>
  </si>
  <si>
    <t>ForexNewsNow</t>
  </si>
  <si>
    <t>http://forexnewsnow.com</t>
  </si>
  <si>
    <t>58bd2fdd-167b-a1d3-d765-dbb42445c811</t>
  </si>
  <si>
    <t>Forexnx</t>
  </si>
  <si>
    <t>http://www.forexnx.com</t>
  </si>
  <si>
    <t>effb45af-9968-e1cd-8b40-07edc46c8e9b</t>
  </si>
  <si>
    <t>ForexPromos</t>
  </si>
  <si>
    <t>http://www.forexpromos.com</t>
  </si>
  <si>
    <t>56368b5d-c4f7-b260-ab29-06b6c0e7b968</t>
  </si>
  <si>
    <t>ForexValley Technologies Ltd</t>
  </si>
  <si>
    <t>http://forexvalley.tech/</t>
  </si>
  <si>
    <t>e1fbc5fb-ab79-0325-34fe-d52a7a3632a7</t>
  </si>
  <si>
    <t>Forexvet</t>
  </si>
  <si>
    <t>http://www.forexvet.com</t>
  </si>
  <si>
    <t>09d154d6-fc9a-6f30-c976-b89d120b5beb</t>
  </si>
  <si>
    <t>ForexWhizz Limited</t>
  </si>
  <si>
    <t>http://forexwhizz.com</t>
  </si>
  <si>
    <t>f753a506-fc26-2437-683c-afece08c8a2e</t>
  </si>
  <si>
    <t>ForexYard.in</t>
  </si>
  <si>
    <t>http://www.forexyard.in</t>
  </si>
  <si>
    <t>b34d6a3e-a760-35d5-ee9d-fa934f1e8dcd</t>
  </si>
  <si>
    <t>ForfÌÄåÁs</t>
  </si>
  <si>
    <t>http://www.forfas.ie/</t>
  </si>
  <si>
    <t>37a62439-9c2d-c599-df69-68062c9a1ae5</t>
  </si>
  <si>
    <t>Forfeng Designs</t>
  </si>
  <si>
    <t>http://www.forfengdesigns.com</t>
  </si>
  <si>
    <t>704bfea1-ebcc-4800-8661-0cc4ccb11621</t>
  </si>
  <si>
    <t>ForFit</t>
  </si>
  <si>
    <t>http://www.fitjustgotreal.com/</t>
  </si>
  <si>
    <t>ffd35d58-3c12-e096-2a22-eb217db9d24e</t>
  </si>
  <si>
    <t>forfoodonly</t>
  </si>
  <si>
    <t>http://www.forfoodonly.com/</t>
  </si>
  <si>
    <t>9037798d-c2f8-93cc-8ecc-78d1cdda4006</t>
  </si>
  <si>
    <t>ForFri</t>
  </si>
  <si>
    <t>http://rocketpun.ch/company/forfri</t>
  </si>
  <si>
    <t>c9467f24-741b-99ec-6ed7-32897fb4f1ec</t>
  </si>
  <si>
    <t>Forga</t>
  </si>
  <si>
    <t>http://www.forga.com</t>
  </si>
  <si>
    <t>4cc8518c-9cd3-0da8-b712-4d42f3af9550</t>
  </si>
  <si>
    <t>Forgacs</t>
  </si>
  <si>
    <t>http://www.forgacs.copm.au</t>
  </si>
  <si>
    <t>5e627ddb-245f-4e73-945d-162118350c1a</t>
  </si>
  <si>
    <t>Forgame</t>
  </si>
  <si>
    <t>http://www.forgame.com</t>
  </si>
  <si>
    <t>b1e0ea21-f0d8-6d8c-590e-11f1945123c9</t>
  </si>
  <si>
    <t>Forgamer</t>
  </si>
  <si>
    <t>http://forgamer.com</t>
  </si>
  <si>
    <t>09f8dc9a-4c7c-d30a-ad91-d095d6cf81bf</t>
  </si>
  <si>
    <t>Forganiser</t>
  </si>
  <si>
    <t>http://www.forganiser.be/</t>
  </si>
  <si>
    <t>09552d34-8a04-56a7-2b74-de2a9d976ba1</t>
  </si>
  <si>
    <t>Forgather</t>
  </si>
  <si>
    <t>http://forgather.com</t>
  </si>
  <si>
    <t>e7f77764-3131-731c-5603-b362d4f83268</t>
  </si>
  <si>
    <t>Forge</t>
  </si>
  <si>
    <t>https://forge.autodesk.com</t>
  </si>
  <si>
    <t>b11031bb-48a8-e843-e42c-fb034d016485</t>
  </si>
  <si>
    <t>http://www.joinforge.com</t>
  </si>
  <si>
    <t>f388b581-8512-fdbc-79f8-6b76b8a33beb</t>
  </si>
  <si>
    <t>http://forge.gg</t>
  </si>
  <si>
    <t>9dcea257-b26a-d907-3f84-6fe05c09f6a3</t>
  </si>
  <si>
    <t>Forge Digital Marketing</t>
  </si>
  <si>
    <t>http://www.forgedigitalmarketing.com/</t>
  </si>
  <si>
    <t>638108ba-d14a-b899-a442-4638e5018779</t>
  </si>
  <si>
    <t>Forge Life Science</t>
  </si>
  <si>
    <t>http://forgelifescience.com</t>
  </si>
  <si>
    <t>5e2580d3-af7f-8157-2491-f61963916b24</t>
  </si>
  <si>
    <t>Forge Medical</t>
  </si>
  <si>
    <t>http://forgemedical.com</t>
  </si>
  <si>
    <t>fa3c1618-0137-24e7-6a0b-894fa38456f7</t>
  </si>
  <si>
    <t>Forge Mill Hardwood, Inc.</t>
  </si>
  <si>
    <t>http://www.fmhflooring.com/</t>
  </si>
  <si>
    <t>3ddf955a-d2ef-322e-2b1b-dcaf41584700</t>
  </si>
  <si>
    <t>Forge Multimedia</t>
  </si>
  <si>
    <t>http://www.forgemultimedia.com</t>
  </si>
  <si>
    <t>8e0845c5-9708-6404-2f18-6426e4a18a15</t>
  </si>
  <si>
    <t>Forge Nano</t>
  </si>
  <si>
    <t>http://forgenano.com/</t>
  </si>
  <si>
    <t>106de1f7-8c52-738f-3f22-04bb7db7b13f</t>
  </si>
  <si>
    <t>Forge Partners</t>
  </si>
  <si>
    <t>http://www.forgecapitalpartners.com</t>
  </si>
  <si>
    <t>c002d616-6901-6dd5-440f-f946bd009d8d</t>
  </si>
  <si>
    <t>Forge Portland</t>
  </si>
  <si>
    <t>http://forgeportland.org</t>
  </si>
  <si>
    <t>62d7e5e5-1c46-674e-5e6e-d540a7f0cc72</t>
  </si>
  <si>
    <t>Forge Strategic Marketing</t>
  </si>
  <si>
    <t>http://www.forgestrategy.com</t>
  </si>
  <si>
    <t>5cd0a2af-ff69-348b-03a6-cab5013a15dd</t>
  </si>
  <si>
    <t>Forge Technologies</t>
  </si>
  <si>
    <t>http://forgetech.net/</t>
  </si>
  <si>
    <t>7d7f87f8-1bea-f8dc-22ce-500575fd1a5f</t>
  </si>
  <si>
    <t>Forge Therapeutics</t>
  </si>
  <si>
    <t>http://www.forgetherapeutics.com/</t>
  </si>
  <si>
    <t>951bfcbb-6ec4-1b90-6eb8-79ff7c5a39e2</t>
  </si>
  <si>
    <t>Forge.AI</t>
  </si>
  <si>
    <t>http://www.forge.ai</t>
  </si>
  <si>
    <t>43ee1f56-955c-3ebb-d4e8-d04ecc81e980</t>
  </si>
  <si>
    <t>ForgeBeta</t>
  </si>
  <si>
    <t>http://www.forgebeta.com</t>
  </si>
  <si>
    <t>c75176cb-0fb9-f530-b0cb-164df984f4a2</t>
  </si>
  <si>
    <t>FORGED DIGITAL</t>
  </si>
  <si>
    <t>http://www.forgeddigital.com/</t>
  </si>
  <si>
    <t>a2347ad6-039b-4852-d3fd-fce40747468c</t>
  </si>
  <si>
    <t>Forged Elite</t>
  </si>
  <si>
    <t>http://www.forgedelite.com</t>
  </si>
  <si>
    <t>39c1bc1f-229d-666e-866f-7257ba06b6b9</t>
  </si>
  <si>
    <t>ForGeeks</t>
  </si>
  <si>
    <t>http://www.geeksforgeeks.org</t>
  </si>
  <si>
    <t>11ab2734-d4f6-b7ce-d4ea-89d9e0a7e609</t>
  </si>
  <si>
    <t>ForgeHealth</t>
  </si>
  <si>
    <t>http://forgehealth.org/</t>
  </si>
  <si>
    <t>19c67439-0994-f6cd-9d24-766397175180</t>
  </si>
  <si>
    <t>ForgeRock</t>
  </si>
  <si>
    <t>http://www.forgerock.com</t>
  </si>
  <si>
    <t>798aed19-20ac-2bb8-277f-51d320243b28</t>
  </si>
  <si>
    <t>Forget Computers</t>
  </si>
  <si>
    <t>http://www.forgetcomputers.com</t>
  </si>
  <si>
    <t>afa8a7f7-e835-8bbc-a95c-4c5c6b6374bd</t>
  </si>
  <si>
    <t>Forget.me</t>
  </si>
  <si>
    <t>http://forget.me</t>
  </si>
  <si>
    <t>7dfd9b44-2bb2-9fe8-da69-e69060d941be</t>
  </si>
  <si>
    <t>Forgetful Chef</t>
  </si>
  <si>
    <t>http://forgetfulchef.com</t>
  </si>
  <si>
    <t>93b852de-8357-adba-437d-18232b3323c6</t>
  </si>
  <si>
    <t>Forgetful Gentleman</t>
  </si>
  <si>
    <t>http://www.forgetfulgentleman.com</t>
  </si>
  <si>
    <t>ec1260f7-4c2e-b8db-4441-397dbafe858d</t>
  </si>
  <si>
    <t>ForgetMeNot Africa</t>
  </si>
  <si>
    <t>http://forgetmenotafrica.com/</t>
  </si>
  <si>
    <t>3fbfefab-afe0-76e9-0894-beddb9e705a5</t>
  </si>
  <si>
    <t>Forgett</t>
  </si>
  <si>
    <t>https://www.forgett.com/</t>
  </si>
  <si>
    <t>c5bbef30-dee0-647f-74a7-600f91e94618</t>
  </si>
  <si>
    <t>ForgeX Ventures</t>
  </si>
  <si>
    <t>http://www.forgex.org/</t>
  </si>
  <si>
    <t>6876caa3-85cf-d8dd-10af-cbbc507be8bf</t>
  </si>
  <si>
    <t>Forgic Indonesia</t>
  </si>
  <si>
    <t>http://www.forgic.com/</t>
  </si>
  <si>
    <t>b0384632-b570-4850-0166-71ee47443ffd</t>
  </si>
  <si>
    <t>Forgotify</t>
  </si>
  <si>
    <t>http://forgotify.com</t>
  </si>
  <si>
    <t>99200e9a-b39a-52d7-027e-e12ec366b68c</t>
  </si>
  <si>
    <t>Forgotten Books</t>
  </si>
  <si>
    <t>http://www.forgottenbooks.com</t>
  </si>
  <si>
    <t>480005fa-61e9-4107-aa4c-c36b40f4454c</t>
  </si>
  <si>
    <t>Forgotten Chicago</t>
  </si>
  <si>
    <t>http://www.forgottenchicago.com</t>
  </si>
  <si>
    <t>d49ad3e7-0637-f3c3-d516-ead1885940b1</t>
  </si>
  <si>
    <t>Forgotten Faces Entertainment</t>
  </si>
  <si>
    <t>https://forgottenfacesentertainment.wordpress.com</t>
  </si>
  <si>
    <t>e02914e4-60d5-3952-b039-04e54fef6f88</t>
  </si>
  <si>
    <t>Forgotten Gold</t>
  </si>
  <si>
    <t>http://www.forgottengold.com</t>
  </si>
  <si>
    <t>5c2da2ff-4cb9-db42-c1de-cc33e5a54895</t>
  </si>
  <si>
    <t>Forgotten New York</t>
  </si>
  <si>
    <t>http://www.forgotten-ny.com</t>
  </si>
  <si>
    <t>4698d6cf-a71d-36eb-7900-3e3cc86fef34</t>
  </si>
  <si>
    <t>Forgotten Secrets For Abs</t>
  </si>
  <si>
    <t>http://www.forgottensecretsforabs.com/</t>
  </si>
  <si>
    <t>6149ca36-5cb2-2bf1-f919-a6f1e076616b</t>
  </si>
  <si>
    <t>ForGrabs</t>
  </si>
  <si>
    <t>http://4grabs.org</t>
  </si>
  <si>
    <t>6c6b5d70-fee7-6d1e-1c19-ba919c8a0323</t>
  </si>
  <si>
    <t>forH2O</t>
  </si>
  <si>
    <t>http://www.forh2o.org</t>
  </si>
  <si>
    <t>e7cbb1d5-2f6f-be6c-579c-14dc9146f0c7</t>
  </si>
  <si>
    <t>Forhealth Technologies</t>
  </si>
  <si>
    <t>http://www.fhtinc.com/</t>
  </si>
  <si>
    <t>25801614-bb90-a007-b7e6-bc402521dabc</t>
  </si>
  <si>
    <t>ForHer</t>
  </si>
  <si>
    <t>http://www.forher.de</t>
  </si>
  <si>
    <t>1871e7b0-3b09-558a-1e4e-ca006cd157ba</t>
  </si>
  <si>
    <t>Forhey</t>
  </si>
  <si>
    <t>https://www.forhey.com</t>
  </si>
  <si>
    <t>8ee6ba18-e34e-1596-a49b-b2656d9aaf09</t>
  </si>
  <si>
    <t>Forhyre</t>
  </si>
  <si>
    <t>https://www.forhyre.com</t>
  </si>
  <si>
    <t>bfea164c-b541-dc49-a7eb-4000092b6b5a</t>
  </si>
  <si>
    <t>Fori Mazdoori</t>
  </si>
  <si>
    <t>http://forimazdoori.com/beta</t>
  </si>
  <si>
    <t>218d6f0c-0a09-88bf-6d1f-64c9f160962d</t>
  </si>
  <si>
    <t>Fori Mazdoori (Pvt) Limited</t>
  </si>
  <si>
    <t>http://www.skillbazaar.co</t>
  </si>
  <si>
    <t>969dc281-8b10-d761-3b01-4c0f2e0a192b</t>
  </si>
  <si>
    <t>Foria</t>
  </si>
  <si>
    <t>http://foriapleasure.com/</t>
  </si>
  <si>
    <t>f3349e01-9cd1-5fe8-dbfe-0d65f7f2a53d</t>
  </si>
  <si>
    <t>Foribus</t>
  </si>
  <si>
    <t>http://www.foribus.com/</t>
  </si>
  <si>
    <t>21936f94-b5f3-851b-f8a8-6537fe5b0cd5</t>
  </si>
  <si>
    <t>Forida</t>
  </si>
  <si>
    <t>http://forida.dk/</t>
  </si>
  <si>
    <t>19bac1a3-611e-d19b-b0da-93685576abe9</t>
  </si>
  <si>
    <t>FORIGOTRON</t>
  </si>
  <si>
    <t>https://forigotron.com/</t>
  </si>
  <si>
    <t>b4e4f394-17c3-f768-5478-bc9ef7606936</t>
  </si>
  <si>
    <t>Forind Avio Elettronica</t>
  </si>
  <si>
    <t>http://www.forind.it/</t>
  </si>
  <si>
    <t>382d3585-810c-8411-88e4-bfaf6a60f26d</t>
  </si>
  <si>
    <t>FORINVEST</t>
  </si>
  <si>
    <t>http://forinvest-ba.fr/</t>
  </si>
  <si>
    <t>326b4a0e-2674-2450-51f1-fe9366a366f2</t>
  </si>
  <si>
    <t>Forinvest BA</t>
  </si>
  <si>
    <t>http://www.foretpriveefrancaise.com/forinvest-business-angels-287135.html</t>
  </si>
  <si>
    <t>fd2bdf46-dc1f-6219-bc88-a45bc980d6a2</t>
  </si>
  <si>
    <t>Foriplex</t>
  </si>
  <si>
    <t>https://www.foriplex.com</t>
  </si>
  <si>
    <t>cd02e8cb-22ee-307d-2d28-f9c884021418</t>
  </si>
  <si>
    <t>foris.io, inc.</t>
  </si>
  <si>
    <t>http://www.foris.io</t>
  </si>
  <si>
    <t>cf5cd249-5f58-27d6-52be-eab2c3a7e92b</t>
  </si>
  <si>
    <t>Forivia Direct Selling Company</t>
  </si>
  <si>
    <t>http://www.forivia.com</t>
  </si>
  <si>
    <t>3fcfa3ba-d6e4-48d5-d1be-a9a0f4f18864</t>
  </si>
  <si>
    <t>Forix</t>
  </si>
  <si>
    <t>http://www.forix.com/</t>
  </si>
  <si>
    <t>4e745140-822f-c507-9b0a-c65f05353257</t>
  </si>
  <si>
    <t>Forix Commerce</t>
  </si>
  <si>
    <t>http://www.forixcommerce.com/</t>
  </si>
  <si>
    <t>201e0a9d-1109-d3b1-e05f-207527072e15</t>
  </si>
  <si>
    <t>Forix SEO</t>
  </si>
  <si>
    <t>http://www.forixseo.com</t>
  </si>
  <si>
    <t>598b973c-b236-4837-7d18-d362415e9eda</t>
  </si>
  <si>
    <t>Forix Web Design</t>
  </si>
  <si>
    <t>http://www.forixwebdesign.com</t>
  </si>
  <si>
    <t>14fe5843-0aad-112b-6033-1374af172770</t>
  </si>
  <si>
    <t>Forjas MetÌÄåÁlicas, S.A. De C.V.</t>
  </si>
  <si>
    <t>http://www.formet.com.mx/</t>
  </si>
  <si>
    <t>101d1ed1-01ea-6065-6ea8-c9ce1061cbe1</t>
  </si>
  <si>
    <t>Fork</t>
  </si>
  <si>
    <t>http://forkhq.com</t>
  </si>
  <si>
    <t>e59061da-a7f2-5d90-8557-754256cf92d0</t>
  </si>
  <si>
    <t>Fork and Bottle</t>
  </si>
  <si>
    <t>http://www.forkandbottle.com</t>
  </si>
  <si>
    <t>d2c88f8d-6066-0f4b-7425-983c1ea1751e</t>
  </si>
  <si>
    <t>Fork and Pie Bar</t>
  </si>
  <si>
    <t>http://www.forkandpiebar.com/</t>
  </si>
  <si>
    <t>c26d2bf5-88a9-a613-def6-c0beed7b2dea</t>
  </si>
  <si>
    <t>Fork Food Lab</t>
  </si>
  <si>
    <t>http://www.forkfoodlab.com</t>
  </si>
  <si>
    <t>b3924fb7-9153-b058-4cab-37d47d84faf2</t>
  </si>
  <si>
    <t>Fork Media</t>
  </si>
  <si>
    <t>http://getforked.in</t>
  </si>
  <si>
    <t>f0ff5a31-aeb5-8915-daab-278882eb346f</t>
  </si>
  <si>
    <t>Fork Party</t>
  </si>
  <si>
    <t>http://www.forkparty.com</t>
  </si>
  <si>
    <t>a21fb7cd-d39b-fb0a-2b4e-998339907379</t>
  </si>
  <si>
    <t>Fork the Cookbook</t>
  </si>
  <si>
    <t>http://forkthecookbook.com/</t>
  </si>
  <si>
    <t>2facbc19-9e76-9858-b4f8-e77f05172219</t>
  </si>
  <si>
    <t>Forkable</t>
  </si>
  <si>
    <t>http://forkable.com</t>
  </si>
  <si>
    <t>ad1f2996-341c-db83-0930-9d9570e45eec</t>
  </si>
  <si>
    <t>Forkbombus Labs</t>
  </si>
  <si>
    <t>http://forkbomb.us/</t>
  </si>
  <si>
    <t>acedc4c1-6415-055a-299a-c143220101f6</t>
  </si>
  <si>
    <t>Forkfly</t>
  </si>
  <si>
    <t>http://forkfly.com</t>
  </si>
  <si>
    <t>47cd4dc6-d49a-7736-c099-6141e1fe1a58</t>
  </si>
  <si>
    <t>Forkforce</t>
  </si>
  <si>
    <t>http://www.theforkforce.com</t>
  </si>
  <si>
    <t>729bf598-3021-1e4b-bbd9-82856c1cc234</t>
  </si>
  <si>
    <t>ForkFox</t>
  </si>
  <si>
    <t>http://forkfox.com</t>
  </si>
  <si>
    <t>f822cf21-f208-3bed-8ee0-cf101f7ce3a6</t>
  </si>
  <si>
    <t>Forkie</t>
  </si>
  <si>
    <t>http://forkie.com.au</t>
  </si>
  <si>
    <t>bf58df6b-0242-a32b-1926-1de14f64178f</t>
  </si>
  <si>
    <t>ForkingAbout</t>
  </si>
  <si>
    <t>http://www.forkingabout.com/</t>
  </si>
  <si>
    <t>1a7b1dae-03ee-428e-e079-1d57c82ac797</t>
  </si>
  <si>
    <t>ForkingDeals</t>
  </si>
  <si>
    <t>http://www.forkingdeals.com</t>
  </si>
  <si>
    <t>58dd2758-4ceb-4656-2e1d-ee0be1b3c132</t>
  </si>
  <si>
    <t>Forkize</t>
  </si>
  <si>
    <t>http://www.forkize.com/</t>
  </si>
  <si>
    <t>46c178f4-827a-86c7-0cf4-19d160efbaa9</t>
  </si>
  <si>
    <t>Forklift Training Melbourne</t>
  </si>
  <si>
    <t>http://www.melbourneforklifttraining.com</t>
  </si>
  <si>
    <t>c706a8c2-4e43-8223-2984-eb8bfb631daa</t>
  </si>
  <si>
    <t>forkly</t>
  </si>
  <si>
    <t>http://forkly.com</t>
  </si>
  <si>
    <t>ce54b269-8668-4513-2b7b-d22affd90557</t>
  </si>
  <si>
    <t>Forkmycity.com</t>
  </si>
  <si>
    <t>http://www.forkmycity.com</t>
  </si>
  <si>
    <t>7667a0ae-bde6-24ce-2466-ef108a885f1d</t>
  </si>
  <si>
    <t>ForkOut</t>
  </si>
  <si>
    <t>http://www.forkoutapp.com/</t>
  </si>
  <si>
    <t>33259c0d-3b46-6ec9-9eb2-c48e57ded752</t>
  </si>
  <si>
    <t>FORKS</t>
  </si>
  <si>
    <t>https://www.getforks.com/</t>
  </si>
  <si>
    <t>1c5912a5-3ca3-e3cf-5ddd-9377d1ef97db</t>
  </si>
  <si>
    <t>Forkspot</t>
  </si>
  <si>
    <t>http://www.forkspot.com</t>
  </si>
  <si>
    <t>9fd18138-498c-1e88-4478-fca230d686b4</t>
  </si>
  <si>
    <t>ForkTrotter</t>
  </si>
  <si>
    <t>http://forktrotter.com/</t>
  </si>
  <si>
    <t>02b1672f-63de-eb6a-77c4-c2c12b875e7a</t>
  </si>
  <si>
    <t>Forkwell</t>
  </si>
  <si>
    <t>http://forkwell.com</t>
  </si>
  <si>
    <t>31714856-91dd-41d0-1899-1984b4ee9425</t>
  </si>
  <si>
    <t>Forky</t>
  </si>
  <si>
    <t>https://www.forky.gr/</t>
  </si>
  <si>
    <t>96d4f514-6713-ab83-b8bd-942ac1191515</t>
  </si>
  <si>
    <t>Forkyoo</t>
  </si>
  <si>
    <t>https://www.forkyoo.com/</t>
  </si>
  <si>
    <t>df9ac51a-e2dc-08e1-9dc2-9e4423d12769</t>
  </si>
  <si>
    <t>Forleven</t>
  </si>
  <si>
    <t>http://forleven.com/</t>
  </si>
  <si>
    <t>1ece6357-7243-2600-464b-4b6615510e31</t>
  </si>
  <si>
    <t>Forloop Technologies</t>
  </si>
  <si>
    <t>http://www.forloop.tech</t>
  </si>
  <si>
    <t>6cb85a9c-6a30-edc5-1576-3f759256613c</t>
  </si>
  <si>
    <t>FORM</t>
  </si>
  <si>
    <t>http://www.theformgroup.com</t>
  </si>
  <si>
    <t>9184646e-8349-90de-eb06-558868b87952</t>
  </si>
  <si>
    <t>Form a Company</t>
  </si>
  <si>
    <t>https://www.formacompany.com.au/</t>
  </si>
  <si>
    <t>0ae9e91f-87b3-560d-64cf-5f0350fc676f</t>
  </si>
  <si>
    <t>Form Automation Solutions</t>
  </si>
  <si>
    <t>http://fas-mobile.com</t>
  </si>
  <si>
    <t>279be1e3-655f-faba-b81b-591ea80a2148</t>
  </si>
  <si>
    <t>Form Circle</t>
  </si>
  <si>
    <t>http://formcircle.com/</t>
  </si>
  <si>
    <t>f0496138-1089-9abd-40f9-18a062f8ae1d</t>
  </si>
  <si>
    <t>Form Frog</t>
  </si>
  <si>
    <t>http://getformfrog.com/</t>
  </si>
  <si>
    <t>df0a76f6-b52d-276f-871e-a20e0ca65d63</t>
  </si>
  <si>
    <t>Form plus</t>
  </si>
  <si>
    <t>http://www.formplus.ca/printing-broker.aspx</t>
  </si>
  <si>
    <t>cd2a81c9-50d9-2dba-3e6c-4c0733f17922</t>
  </si>
  <si>
    <t>Form Trends</t>
  </si>
  <si>
    <t>http://formtrends.com/</t>
  </si>
  <si>
    <t>9a6496f2-252c-94de-9954-6822a13bd0d1</t>
  </si>
  <si>
    <t>Form-Scaff</t>
  </si>
  <si>
    <t>http://www.formscaff.com</t>
  </si>
  <si>
    <t>2119fbb1-d50b-bbdf-489a-dcdd6fd5f1fa</t>
  </si>
  <si>
    <t>Form.io</t>
  </si>
  <si>
    <t>https://form.io</t>
  </si>
  <si>
    <t>c7a1791b-3ced-dbec-2294-ca7f94f69c0a</t>
  </si>
  <si>
    <t>Form&amp;Thread</t>
  </si>
  <si>
    <t>https://formandthread.com</t>
  </si>
  <si>
    <t>6c5db929-2eaa-faf8-8435-45ae1829f91d</t>
  </si>
  <si>
    <t>Form+ Solutions</t>
  </si>
  <si>
    <t>https://www.formpl.us</t>
  </si>
  <si>
    <t>38d528f5-ee06-15d4-c508-b4e6718a23ba</t>
  </si>
  <si>
    <t>FORM1</t>
  </si>
  <si>
    <t>http://www.form1.se/</t>
  </si>
  <si>
    <t>470d9618-4440-9e59-4129-6f6ed76b0393</t>
  </si>
  <si>
    <t>Form3 Financial Cloud</t>
  </si>
  <si>
    <t>https://form3.tech/</t>
  </si>
  <si>
    <t>c948f595-9f34-c7f6-3e6c-313c74c9d20f</t>
  </si>
  <si>
    <t>Forma</t>
  </si>
  <si>
    <t>http://www.forma.sk/</t>
  </si>
  <si>
    <t>11c20c9d-cc92-b687-a7fe-0442285f525e</t>
  </si>
  <si>
    <t>Forma Animada</t>
  </si>
  <si>
    <t>http://www.forma-animada.com</t>
  </si>
  <si>
    <t>ea11e90b-91a5-3e36-0fec-9c2fc348f611</t>
  </si>
  <si>
    <t>Forma Eyewear</t>
  </si>
  <si>
    <t>http://formaeyewear.com</t>
  </si>
  <si>
    <t>2484dffd-0a02-1c2b-3835-8dd4ebf914fc</t>
  </si>
  <si>
    <t>FORMA industrial design ltd.</t>
  </si>
  <si>
    <t>http://www.forma.ltd</t>
  </si>
  <si>
    <t>4c17bfd0-4d5b-30b5-3cab-e9d66a96e23c</t>
  </si>
  <si>
    <t>FORMA Therapeutics</t>
  </si>
  <si>
    <t>http://www.formatherapeutics.com</t>
  </si>
  <si>
    <t>3b6ff98a-cbc6-f9cb-170c-53fb039a1d78</t>
  </si>
  <si>
    <t>Forma Tres Ltd</t>
  </si>
  <si>
    <t>http://www.tres.org.uk</t>
  </si>
  <si>
    <t>2a5d52bb-35b6-6e2e-70d2-a6349e5feaaf</t>
  </si>
  <si>
    <t>Formabilio</t>
  </si>
  <si>
    <t>http://www.formabilio.com</t>
  </si>
  <si>
    <t>428e8665-ea76-3ec1-9a13-5338adf8b109</t>
  </si>
  <si>
    <t>Formac Electronics</t>
  </si>
  <si>
    <t>http://www.formac.net/home/en/</t>
  </si>
  <si>
    <t>d518e1aa-9eb8-7525-43c6-5f90a827a783</t>
  </si>
  <si>
    <t>Formac Pharmaceuticals</t>
  </si>
  <si>
    <t>http://www.formacpharma.com/</t>
  </si>
  <si>
    <t>4f39b095-2ed3-015c-2869-8de8febef4f5</t>
  </si>
  <si>
    <t>Formacion Alcala</t>
  </si>
  <si>
    <t>http://www.formacionalcala.es/web</t>
  </si>
  <si>
    <t>2b8aa1d4-a48e-814c-2812-780805679fe1</t>
  </si>
  <si>
    <t>Formacion Digital</t>
  </si>
  <si>
    <t>http://www.formaciondigital.com/es/inicio</t>
  </si>
  <si>
    <t>cc8ee5ea-41fe-54a9-954e-d04aed3d96b9</t>
  </si>
  <si>
    <t>Formacion Industrial Telematica</t>
  </si>
  <si>
    <t>http://www.formacionindustrial.com</t>
  </si>
  <si>
    <t>62051144-02b0-0452-8a54-f318c2b2bc49</t>
  </si>
  <si>
    <t>Formacion Universitaria</t>
  </si>
  <si>
    <t>http://formacionuniversitariaopiniones.com/</t>
  </si>
  <si>
    <t>f01df925-3c70-9de9-bd22-e21239a41db5</t>
  </si>
  <si>
    <t>Formae</t>
  </si>
  <si>
    <t>http://www.formae.net</t>
  </si>
  <si>
    <t>cfa90f1a-b472-d27a-43c4-130f15846bc8</t>
  </si>
  <si>
    <t>FormaFina</t>
  </si>
  <si>
    <t>http://www.formafina.com</t>
  </si>
  <si>
    <t>ce91d4c5-a7b1-e20c-ff4d-39733fd228a7</t>
  </si>
  <si>
    <t>FormÌÄå_l Reklam</t>
  </si>
  <si>
    <t>http://www.formulreklam.com</t>
  </si>
  <si>
    <t>7eb5d589-00e6-d158-83ab-a1c7dbb4a5d2</t>
  </si>
  <si>
    <t>FormaGlow</t>
  </si>
  <si>
    <t>http://www.formaglow.co.il/brportal/br/p100.jsp</t>
  </si>
  <si>
    <t>0a663fb3-0e7f-75d3-639f-20130532fe62</t>
  </si>
  <si>
    <t>FORMAHANE</t>
  </si>
  <si>
    <t>http://www.formahane.com</t>
  </si>
  <si>
    <t>0a45b5e8-fa60-f2a9-1d78-a5d9dc1135f9</t>
  </si>
  <si>
    <t>Formal Dresses, Evening &amp; Bridal Dress Australia</t>
  </si>
  <si>
    <t>http://www.missydress.com.au</t>
  </si>
  <si>
    <t>d2253908-691c-8ad3-6dd4-ef12089bd6df</t>
  </si>
  <si>
    <t>Formal Goodbye</t>
  </si>
  <si>
    <t>http://www.formalgoodbye.com</t>
  </si>
  <si>
    <t>1fdbf3df-5bd7-e0a5-0dd1-9f52e4bbb5a4</t>
  </si>
  <si>
    <t>Formal Gowns Brisbane</t>
  </si>
  <si>
    <t>http://elitebridal.com.au/</t>
  </si>
  <si>
    <t>eeedc6be-03d4-28d8-885b-53f2b5892a39</t>
  </si>
  <si>
    <t>FormalDocs</t>
  </si>
  <si>
    <t>http://formaldocs.com/</t>
  </si>
  <si>
    <t>8fd974ca-714e-56be-ea4f-77b280a0573e</t>
  </si>
  <si>
    <t>FormaLogix</t>
  </si>
  <si>
    <t>http://www.formalogix.com</t>
  </si>
  <si>
    <t>90d1bd0b-50a6-ba37-e2ac-137168606dff</t>
  </si>
  <si>
    <t>Forman Christian College</t>
  </si>
  <si>
    <t>http://www.fccollege.edu.pk</t>
  </si>
  <si>
    <t>e09a7482-5657-55d7-afb7-50bf447717b9</t>
  </si>
  <si>
    <t>Forman Consulting</t>
  </si>
  <si>
    <t>http://www.steveforman.com</t>
  </si>
  <si>
    <t>56c61483-82bb-b604-52f2-98e086f50a67</t>
  </si>
  <si>
    <t>Forman Mills</t>
  </si>
  <si>
    <t>http://www.formanmills.com/</t>
  </si>
  <si>
    <t>77839cbc-d240-1e7e-2897-cb2ba6af08fa</t>
  </si>
  <si>
    <t>Forman School</t>
  </si>
  <si>
    <t>https://www.formanschool.org/</t>
  </si>
  <si>
    <t>fa3009e0-f131-1ece-2d68-e80e1f42d02f</t>
  </si>
  <si>
    <t>FormApp</t>
  </si>
  <si>
    <t>http://www.formapp.com.br/</t>
  </si>
  <si>
    <t>5939f439-98c3-783b-dc28-0ecfd448a68b</t>
  </si>
  <si>
    <t>Formarum</t>
  </si>
  <si>
    <t>http://formarum.com/</t>
  </si>
  <si>
    <t>8453bf57-793c-eefe-9911-476fba727035</t>
  </si>
  <si>
    <t>Format</t>
  </si>
  <si>
    <t>http://format.com</t>
  </si>
  <si>
    <t>d06dc10b-dcc4-d3cc-f2bb-717078f0e642</t>
  </si>
  <si>
    <t>Format By AB</t>
  </si>
  <si>
    <t>http://formatby.com</t>
  </si>
  <si>
    <t>7e19b589-b8b4-9cfc-3b68-89fa862757fe</t>
  </si>
  <si>
    <t>Format Dynamics</t>
  </si>
  <si>
    <t>http://www.formatdynamics.com</t>
  </si>
  <si>
    <t>2f91a893-bf6a-0a87-b82a-876abad8ac8b</t>
  </si>
  <si>
    <t>Format International</t>
  </si>
  <si>
    <t>http://www.formatinternational.com</t>
  </si>
  <si>
    <t>8724c0f5-aa29-9040-0276-247d0e80e5a6</t>
  </si>
  <si>
    <t>Format Studio</t>
  </si>
  <si>
    <t>http://www.formatdesignstudio.com</t>
  </si>
  <si>
    <t>bfb060c4-2cee-6929-3ab8-9545498595e8</t>
  </si>
  <si>
    <t>Formatec Ceramics</t>
  </si>
  <si>
    <t>http://www.formatec.nl/en/</t>
  </si>
  <si>
    <t>0954cfdd-ce8b-5af5-de56-0cba65198b53</t>
  </si>
  <si>
    <t>Formatic</t>
  </si>
  <si>
    <t>http://formatic.ly</t>
  </si>
  <si>
    <t>1a887e69-6577-b7c6-7844-7f28dbb71881</t>
  </si>
  <si>
    <t>Formation</t>
  </si>
  <si>
    <t>http://formdg.com</t>
  </si>
  <si>
    <t>f0eee17e-37ce-f2f8-fd6d-4f836d2ee8e0</t>
  </si>
  <si>
    <t>Formation 8</t>
  </si>
  <si>
    <t>http://formation8.com</t>
  </si>
  <si>
    <t>f0cbf939-c496-91b7-0961-c966bf643818</t>
  </si>
  <si>
    <t>Formation Biologics</t>
  </si>
  <si>
    <t>https://www.formationbiologics.com/</t>
  </si>
  <si>
    <t>893e1d0b-7bde-0c14-c46d-7c2519377e04</t>
  </si>
  <si>
    <t>Formation Brands</t>
  </si>
  <si>
    <t>http://formationbrandsllc.com/</t>
  </si>
  <si>
    <t>4303d1ea-e24e-58cc-60cd-cb623d32a616</t>
  </si>
  <si>
    <t>Formation Capital</t>
  </si>
  <si>
    <t>http://formationcapital.com/</t>
  </si>
  <si>
    <t>c14685ab-f861-2b74-8215-9e6baf97bb90</t>
  </si>
  <si>
    <t>Formation Data Systems</t>
  </si>
  <si>
    <t>http://www.formationds.com</t>
  </si>
  <si>
    <t>af86e1bd-d6ed-6878-73b3-d391e059154f</t>
  </si>
  <si>
    <t>Formation Group</t>
  </si>
  <si>
    <t>http://formationgroup.com/</t>
  </si>
  <si>
    <t>705c74d8-4bbf-2327-8f77-6e6eac563a54</t>
  </si>
  <si>
    <t>Formation Solutions</t>
  </si>
  <si>
    <t>http://www.formationsolutions.com</t>
  </si>
  <si>
    <t>7b7e63c1-9388-7886-37f8-114025c04b91</t>
  </si>
  <si>
    <t>Formational Ventures</t>
  </si>
  <si>
    <t>http://www.formational.com</t>
  </si>
  <si>
    <t>7947cc66-fa12-b995-b2a9-8cc94dd19a61</t>
  </si>
  <si>
    <t>Formative</t>
  </si>
  <si>
    <t>http://www.formativeco.com</t>
  </si>
  <si>
    <t>749ae6a2-9369-f022-536e-c038c6a3a6ea</t>
  </si>
  <si>
    <t>https://goformative.com</t>
  </si>
  <si>
    <t>e8a7aad4-a914-0ccd-443c-7d3ac0d180f3</t>
  </si>
  <si>
    <t>Formative Group</t>
  </si>
  <si>
    <t>http://www.theformativegroup.co.uk</t>
  </si>
  <si>
    <t>03a2e6b1-bb74-ebfe-1df6-ca231fe574c9</t>
  </si>
  <si>
    <t>Formative Labs</t>
  </si>
  <si>
    <t>http://www.formativelabs.com</t>
  </si>
  <si>
    <t>16ebb0c2-ed22-e331-50e5-7d3e0b0f3cbc</t>
  </si>
  <si>
    <t>Formative Software Solutions</t>
  </si>
  <si>
    <t>http://www.formative.in</t>
  </si>
  <si>
    <t>dba79824-c9c2-3cc2-384a-540f3b4b7e03</t>
  </si>
  <si>
    <t>Formative Ventures</t>
  </si>
  <si>
    <t>http://www.formative.com</t>
  </si>
  <si>
    <t>30afc48d-b1d2-3609-915f-99205790d916</t>
  </si>
  <si>
    <t>Formatopia</t>
  </si>
  <si>
    <t>http://www.formatopia.com</t>
  </si>
  <si>
    <t>0ca5a9fa-3207-3b73-f2c0-89e44c14faa4</t>
  </si>
  <si>
    <t>Formatta</t>
  </si>
  <si>
    <t>http://www.formatta.com</t>
  </si>
  <si>
    <t>05c281d7-0b26-4f04-8f1c-a500247f9a94</t>
  </si>
  <si>
    <t>Formax</t>
  </si>
  <si>
    <t>http://www.formax.co.uk/</t>
  </si>
  <si>
    <t>6f063903-5d10-4c54-9fa5-72508c8da08d</t>
  </si>
  <si>
    <t>http://www.formax.is</t>
  </si>
  <si>
    <t>beae5d98-f61b-68a7-a1ff-425f56721e18</t>
  </si>
  <si>
    <t>Formazione Open</t>
  </si>
  <si>
    <t>https://formazioneopen.it</t>
  </si>
  <si>
    <t>f4d93ea3-2745-82a9-9c1e-0d9f7b0f9e7d</t>
  </si>
  <si>
    <t>FormBeacon</t>
  </si>
  <si>
    <t>https://formbeacon.com/</t>
  </si>
  <si>
    <t>4d46df7a-8456-6db7-80eb-3ab641cd6622</t>
  </si>
  <si>
    <t>FormBit</t>
  </si>
  <si>
    <t>https://formbit.co/</t>
  </si>
  <si>
    <t>67e95dd3-3b38-6414-56a2-28d428b1cfe2</t>
  </si>
  <si>
    <t>FORMCEPT</t>
  </si>
  <si>
    <t>http://www.formcept.com</t>
  </si>
  <si>
    <t>d7a6b1ec-ba05-0928-6dcc-7027fc4d1145</t>
  </si>
  <si>
    <t>Formco</t>
  </si>
  <si>
    <t>http://devcenter.co</t>
  </si>
  <si>
    <t>6bf8db90-db1e-3a77-8990-0ceb0e4e7e4a</t>
  </si>
  <si>
    <t>Formcode Design Group</t>
  </si>
  <si>
    <t>http://www.formcode.com/</t>
  </si>
  <si>
    <t>2b1be72d-d65b-e3ad-b31a-96ef1a7ed306</t>
  </si>
  <si>
    <t>Formdesk</t>
  </si>
  <si>
    <t>https://en.formdesk.com/</t>
  </si>
  <si>
    <t>c3a2bfb1-e9e5-256c-3317-43cfcce6ae8a</t>
  </si>
  <si>
    <t>FormDs.com</t>
  </si>
  <si>
    <t>http://www.formds.com</t>
  </si>
  <si>
    <t>15fdee23-7a5c-4744-cc32-a16bd73a6752</t>
  </si>
  <si>
    <t>formdwell</t>
  </si>
  <si>
    <t>http://www.formdwell.com</t>
  </si>
  <si>
    <t>aea4bafe-f3fe-d32d-0ddc-438b06ea6e85</t>
  </si>
  <si>
    <t>Forme Physique</t>
  </si>
  <si>
    <t>http://www.forme-physique.com.au</t>
  </si>
  <si>
    <t>97f9527e-2503-ea75-cc6e-0c8876ef7cb5</t>
  </si>
  <si>
    <t>Formed Solutions</t>
  </si>
  <si>
    <t>http://www.formedsolutions.com</t>
  </si>
  <si>
    <t>0feba46d-6527-e2cf-a370-c730b436f869</t>
  </si>
  <si>
    <t>Formees</t>
  </si>
  <si>
    <t>http://www.formees.com</t>
  </si>
  <si>
    <t>00000aa4-ba42-9b68-a9c3-040c9f3bf9b9</t>
  </si>
  <si>
    <t>Formel D GmbH</t>
  </si>
  <si>
    <t>http://www.formeld.com</t>
  </si>
  <si>
    <t>c7f11394-0bf1-bda3-9d8f-86e0ebf9c518</t>
  </si>
  <si>
    <t>Formeller &amp; Formeller</t>
  </si>
  <si>
    <t>http://www.formellerlaw.com</t>
  </si>
  <si>
    <t>0a191fd6-6c4b-f739-76b8-848132d9f8b5</t>
  </si>
  <si>
    <t>Formelo</t>
  </si>
  <si>
    <t>https://formelo.com</t>
  </si>
  <si>
    <t>5ff4d31c-4bff-6875-0b87-b2dd02073ba8</t>
  </si>
  <si>
    <t>Formerly Storyflow</t>
  </si>
  <si>
    <t>https://www.gochatz.com</t>
  </si>
  <si>
    <t>dd4f7e05-9ef3-36cb-2935-b9fde3bf4c30</t>
  </si>
  <si>
    <t>Formero</t>
  </si>
  <si>
    <t>https://au.3dsystems.com/on-demand-manufacturing</t>
  </si>
  <si>
    <t>f3786ceb-204b-3f13-d2b9-a09b90175413</t>
  </si>
  <si>
    <t>Formes et volumes</t>
  </si>
  <si>
    <t>http://www.formes-et-volumes.fr/</t>
  </si>
  <si>
    <t>6aee4222-6078-eb5b-8595-fa7c8a606fb7</t>
  </si>
  <si>
    <t>FormFactor</t>
  </si>
  <si>
    <t>http://www.formfactor.com</t>
  </si>
  <si>
    <t>20dac837-c7b2-dc8a-d792-42c43bb777d7</t>
  </si>
  <si>
    <t>FormFarm</t>
  </si>
  <si>
    <t>http://www.formfarm.ru</t>
  </si>
  <si>
    <t>b49830f3-6ef6-31cb-a77f-733661f5add7</t>
  </si>
  <si>
    <t>FormFast</t>
  </si>
  <si>
    <t>http://www.formfast.com</t>
  </si>
  <si>
    <t>70105ca7-4a62-12cd-c29d-f5931928b301</t>
  </si>
  <si>
    <t>FormFree</t>
  </si>
  <si>
    <t>http://formfree.com</t>
  </si>
  <si>
    <t>89ed24d8-74c1-8e89-db34-07a978aabbbf</t>
  </si>
  <si>
    <t>FormFull</t>
  </si>
  <si>
    <t>https://formfull.in/</t>
  </si>
  <si>
    <t>0e618515-6acf-47d0-acb0-d606f469fe04</t>
  </si>
  <si>
    <t>FormFunction Digital Consultants</t>
  </si>
  <si>
    <t>http://www.formfunction.co.za</t>
  </si>
  <si>
    <t>29ed4e7b-5db2-e04c-77b4-70f9676eb4f3</t>
  </si>
  <si>
    <t>FormGIFted</t>
  </si>
  <si>
    <t>http://www.fiticle.com</t>
  </si>
  <si>
    <t>8d497c26-31f3-73c7-d280-3d97686f390e</t>
  </si>
  <si>
    <t>Formhane</t>
  </si>
  <si>
    <t>http://www.formhane.com</t>
  </si>
  <si>
    <t>01a9e96e-d41d-ed7f-21a3-fde617c18009</t>
  </si>
  <si>
    <t>Formi Media Group</t>
  </si>
  <si>
    <t>http://www.formibusiness.com</t>
  </si>
  <si>
    <t>655752f1-7985-5952-c005-280836093eaa</t>
  </si>
  <si>
    <t>Formic Software</t>
  </si>
  <si>
    <t>http://www.formic.com</t>
  </si>
  <si>
    <t>4eac17e5-cec1-d5c3-dc4c-1ab5e2213c4a</t>
  </si>
  <si>
    <t>Formica Corp</t>
  </si>
  <si>
    <t>http://www.formica.com</t>
  </si>
  <si>
    <t>1ebff83e-0e27-0032-7d46-090877ba15bc</t>
  </si>
  <si>
    <t>Formicary</t>
  </si>
  <si>
    <t>http://www.formicary.net</t>
  </si>
  <si>
    <t>132213e1-cc49-9d84-2520-87abd593d04b</t>
  </si>
  <si>
    <t>Formidable Forms</t>
  </si>
  <si>
    <t>https://formidableforms.com/</t>
  </si>
  <si>
    <t>54b8e8c7-045e-88fc-0aa4-d3d120386b6e</t>
  </si>
  <si>
    <t>Formidable Labs</t>
  </si>
  <si>
    <t>http://formidablelabs.com/</t>
  </si>
  <si>
    <t>abe92ea1-1b79-d84c-347a-719674fe9db1</t>
  </si>
  <si>
    <t>Formidable Ventures</t>
  </si>
  <si>
    <t>http://www.formidableventures.com</t>
  </si>
  <si>
    <t>df1795a8-446a-cc19-703b-baee0750fa38</t>
  </si>
  <si>
    <t>Formigas GmbH</t>
  </si>
  <si>
    <t>http://www.formigas.de</t>
  </si>
  <si>
    <t>ae68c398-721a-eb02-3a26-fb4a42fd992b</t>
  </si>
  <si>
    <t>Formigueiro Delivery</t>
  </si>
  <si>
    <t>http://www.formigueirodelivery.com.br/</t>
  </si>
  <si>
    <t>9af4ba32-d9b7-3054-ee45-3bd308f7cd64</t>
  </si>
  <si>
    <t>Formilla.com</t>
  </si>
  <si>
    <t>http://www.formilla.com</t>
  </si>
  <si>
    <t>1efac600-294b-d531-5035-3b0744af00e4</t>
  </si>
  <si>
    <t>ForMind</t>
  </si>
  <si>
    <t>http://formind.com.br/tic/</t>
  </si>
  <si>
    <t>bd5da668-87a4-87cb-ec5e-dd9afb5e3b33</t>
  </si>
  <si>
    <t>Forming Circles Global</t>
  </si>
  <si>
    <t>http://www.formingcircles.com.au/</t>
  </si>
  <si>
    <t>a970e0c0-e38b-9a75-09b2-5fc24073fec0</t>
  </si>
  <si>
    <t>Forming Technologies</t>
  </si>
  <si>
    <t>http://www.forming.com/</t>
  </si>
  <si>
    <t>4a8376d7-a0e2-8086-f107-70b1990a6606</t>
  </si>
  <si>
    <t>Formink</t>
  </si>
  <si>
    <t>http://www.formink.com</t>
  </si>
  <si>
    <t>934f5885-cacb-440a-56f8-fb01edb1c468</t>
  </si>
  <si>
    <t>Formio</t>
  </si>
  <si>
    <t>http://formio.co</t>
  </si>
  <si>
    <t>e52aa26b-6d5d-4221-8ecc-cf2e00104ab8</t>
  </si>
  <si>
    <t>Formisimo</t>
  </si>
  <si>
    <t>https://www.formisimo.com</t>
  </si>
  <si>
    <t>048d5c7e-e45f-7f2f-7e52-d3e952288941</t>
  </si>
  <si>
    <t>Formitize</t>
  </si>
  <si>
    <t>http://www.formitize.com/en/</t>
  </si>
  <si>
    <t>b5d781d1-c590-8c96-ef78-ab71c69db1cf</t>
  </si>
  <si>
    <t>FormJam</t>
  </si>
  <si>
    <t>http://formjam.com/</t>
  </si>
  <si>
    <t>4557ecd0-4857-c69b-c419-d75c3e7044f3</t>
  </si>
  <si>
    <t>Formlabs</t>
  </si>
  <si>
    <t>http://www.formlabs.com</t>
  </si>
  <si>
    <t>911d243d-cfa0-64cf-8d96-c9493ec90b28</t>
  </si>
  <si>
    <t>Formlets</t>
  </si>
  <si>
    <t>https://www.formlets.com</t>
  </si>
  <si>
    <t>677fb946-73c3-2c2a-9e0a-f34dc74dac3a</t>
  </si>
  <si>
    <t>FormLis</t>
  </si>
  <si>
    <t>http://www.formlis.com</t>
  </si>
  <si>
    <t>2339d4f2-5f0b-7658-4b7d-49be0952f8dc</t>
  </si>
  <si>
    <t>FormLogic</t>
  </si>
  <si>
    <t>http://www.formlogix.com</t>
  </si>
  <si>
    <t>fda7c704-e719-b8ce-bc55-af5f98c0f040</t>
  </si>
  <si>
    <t>Formon</t>
  </si>
  <si>
    <t>http://www.formon3d.com/</t>
  </si>
  <si>
    <t>f854c477-26d3-98c7-0660-29bb3caa84de</t>
  </si>
  <si>
    <t>Formosa Micro Ventures</t>
  </si>
  <si>
    <t>http://www.formosamvc.com</t>
  </si>
  <si>
    <t>7c718bff-b1fd-8a3c-47ca-dadfb5112d50</t>
  </si>
  <si>
    <t>Formosa Petrochemical</t>
  </si>
  <si>
    <t>http://www.fpcc.com.tw/english/about%20fpcc/business%20overview.htm</t>
  </si>
  <si>
    <t>d1cc6b16-d5ad-c94d-5449-cf91342b55a4</t>
  </si>
  <si>
    <t>Formosa Plastics Group</t>
  </si>
  <si>
    <t>http://www.fpcusa.com</t>
  </si>
  <si>
    <t>b04af651-2dab-b3ba-5d97-54bb976e4df6</t>
  </si>
  <si>
    <t>FormosaCovers</t>
  </si>
  <si>
    <t>http://www.formosacovers.com/</t>
  </si>
  <si>
    <t>d227b99e-64a9-aad5-0841-8e51ec1e5bec</t>
  </si>
  <si>
    <t>Formotiv</t>
  </si>
  <si>
    <t>http://formotiv.com</t>
  </si>
  <si>
    <t>0fb238d5-a522-e5d2-d492-1ac0001a6182</t>
  </si>
  <si>
    <t>Formotus</t>
  </si>
  <si>
    <t>http://www.formotus.com</t>
  </si>
  <si>
    <t>41b82260-d390-f2f7-416c-8535a447f7c3</t>
  </si>
  <si>
    <t>FormProf</t>
  </si>
  <si>
    <t>http://formprof.com/promo</t>
  </si>
  <si>
    <t>efcd090b-637f-724f-a6e3-09052dabead6</t>
  </si>
  <si>
    <t>FormProfi</t>
  </si>
  <si>
    <t>https://www.formprofi.com</t>
  </si>
  <si>
    <t>a1542632-3ac4-263d-1526-aab546fe0972</t>
  </si>
  <si>
    <t>Forms on the Fly</t>
  </si>
  <si>
    <t>http://www.formsonthefly.co.uk</t>
  </si>
  <si>
    <t>e6c7bd94-a1ab-6bd2-3dc5-ce90ca079b12</t>
  </si>
  <si>
    <t>Formscan</t>
  </si>
  <si>
    <t>http://www.formscan.com/contact_us.html</t>
  </si>
  <si>
    <t>27d5671e-c081-2bf2-5eb1-cb48003bffef</t>
  </si>
  <si>
    <t>FormSchema</t>
  </si>
  <si>
    <t>http://formschema.com</t>
  </si>
  <si>
    <t>ab77f3ec-7946-b518-5f3d-34f337d761c8</t>
  </si>
  <si>
    <t>Formsite</t>
  </si>
  <si>
    <t>https://www.formsite.com</t>
  </si>
  <si>
    <t>e9490919-5ecf-ad7f-5365-fdc8d18c88d4</t>
  </si>
  <si>
    <t>Formsly</t>
  </si>
  <si>
    <t>http://www.formsly.com</t>
  </si>
  <si>
    <t>9c0ebbef-a38d-7f04-9caa-8eff52dd10ef</t>
  </si>
  <si>
    <t>Formspree</t>
  </si>
  <si>
    <t>https://formspree.io</t>
  </si>
  <si>
    <t>dc690e72-7a3d-804f-f00a-8569587988d9</t>
  </si>
  <si>
    <t>Formspring</t>
  </si>
  <si>
    <t>http://www.formspring.me</t>
  </si>
  <si>
    <t>dba30edd-b6a4-7513-fdf9-1574cce51531</t>
  </si>
  <si>
    <t>Formstack</t>
  </si>
  <si>
    <t>http://www.formstack.com</t>
  </si>
  <si>
    <t>f6bef161-31e2-2586-850a-7d72a435e8d6</t>
  </si>
  <si>
    <t>Formsteel Industries Ltd</t>
  </si>
  <si>
    <t>http://www.formsteel.co.nz/</t>
  </si>
  <si>
    <t>4e1163a1-e3c3-8fef-ba6b-31693fadb489</t>
  </si>
  <si>
    <t>FormStone</t>
  </si>
  <si>
    <t>http://formstone.it/</t>
  </si>
  <si>
    <t>35beb074-8314-1c7c-b13f-fb878122579c</t>
  </si>
  <si>
    <t>FormSwift</t>
  </si>
  <si>
    <t>https://formswift.com/</t>
  </si>
  <si>
    <t>3d074230-3ecb-e080-3d15-496b68bc6dda</t>
  </si>
  <si>
    <t>FormSys</t>
  </si>
  <si>
    <t>http://www.formsys.com</t>
  </si>
  <si>
    <t>bd62c843-13fd-1adc-8e7f-71eb15d18cb3</t>
  </si>
  <si>
    <t>FormTap</t>
  </si>
  <si>
    <t>http://www.formtap3d.com</t>
  </si>
  <si>
    <t>97efc670-fb90-4982-0082-4f08c1dba15e</t>
  </si>
  <si>
    <t>Formtaste Innovations</t>
  </si>
  <si>
    <t>http://www.formtaste.com</t>
  </si>
  <si>
    <t>a2519165-d023-466c-e86d-4d867a1baffd</t>
  </si>
  <si>
    <t>FORMTEK</t>
  </si>
  <si>
    <t>http://formtek.com</t>
  </si>
  <si>
    <t>a5df693a-bf9e-d6a3-f21a-6bf74a03e5ef</t>
  </si>
  <si>
    <t>Formula 1</t>
  </si>
  <si>
    <t>https://www.formula1.com</t>
  </si>
  <si>
    <t>5f47faed-22fa-0193-db04-9c076d2d0a5e</t>
  </si>
  <si>
    <t>Formula Capital</t>
  </si>
  <si>
    <t>http://www.formulacapitalinvestments.com</t>
  </si>
  <si>
    <t>c2ab9ec1-cfc4-f54d-4c62-99f47aebaab8</t>
  </si>
  <si>
    <t>Formula Connexion</t>
  </si>
  <si>
    <t>http://www.formulaconnexion.com</t>
  </si>
  <si>
    <t>ac847a52-acfa-600b-d1db-bf1f89503225</t>
  </si>
  <si>
    <t>Formula Conversion</t>
  </si>
  <si>
    <t>http://www.formulaconversion.com</t>
  </si>
  <si>
    <t>1ce76fec-0f16-b46d-ab59-a86df4bbcb25</t>
  </si>
  <si>
    <t>Formula Corporate Solutions India Pvt. Ltd</t>
  </si>
  <si>
    <t>http://www.formulaindia.com</t>
  </si>
  <si>
    <t>ba6a217d-8e60-4424-d781-f8a4bb7faa54</t>
  </si>
  <si>
    <t>Formula DRIFT</t>
  </si>
  <si>
    <t>http://www.formulad.com</t>
  </si>
  <si>
    <t>4fe2ae00-cb25-ac9e-662a-59f52f983d7b</t>
  </si>
  <si>
    <t>Formula Fun Entertainment</t>
  </si>
  <si>
    <t>http://www.formulafunentertainment.com/</t>
  </si>
  <si>
    <t>08f73a4d-762e-f033-9415-40242384e280</t>
  </si>
  <si>
    <t>Formula Investing</t>
  </si>
  <si>
    <t>http://formulainvesting.com</t>
  </si>
  <si>
    <t>9d348e21-f3fd-6534-3983-6acd7f6cf562</t>
  </si>
  <si>
    <t>Formula Kino</t>
  </si>
  <si>
    <t>http://www.formulakino.ru/</t>
  </si>
  <si>
    <t>2d2558b0-cb0f-c1e0-3aa1-7a98b4552813</t>
  </si>
  <si>
    <t>Formula One Management</t>
  </si>
  <si>
    <t>https://www.formula1.com/</t>
  </si>
  <si>
    <t>f2b08bc6-3e7a-a29b-9e7f-423525e65fd0</t>
  </si>
  <si>
    <t>Formula One Rent a Car</t>
  </si>
  <si>
    <t>http://f1rentacar.ae/</t>
  </si>
  <si>
    <t>3cacd3be-8f08-4ed9-9917-c37d375cbb2d</t>
  </si>
  <si>
    <t>Formula Partners</t>
  </si>
  <si>
    <t>http://www.formula.partners/</t>
  </si>
  <si>
    <t>12328a8b-ead3-4c9b-d95b-161f42b07fa8</t>
  </si>
  <si>
    <t>Formula Plastics</t>
  </si>
  <si>
    <t>http://www.formula-plastics.co.uk</t>
  </si>
  <si>
    <t>22a939d5-6c25-9354-5e20-62fef2f02ea7</t>
  </si>
  <si>
    <t>Formula Slug</t>
  </si>
  <si>
    <t>http://formulaslug.com</t>
  </si>
  <si>
    <t>4b5543df-a09c-ebc5-5ab8-bc692890df85</t>
  </si>
  <si>
    <t>Formula Stocks</t>
  </si>
  <si>
    <t>https://formulastocks.com</t>
  </si>
  <si>
    <t>91cf5a61-4f9f-d181-5aa2-816dfbed72ac</t>
  </si>
  <si>
    <t>Formula Sun</t>
  </si>
  <si>
    <t>http://formulasun.com.au/</t>
  </si>
  <si>
    <t>eb22e186-028f-a506-44a6-3b79048b5e44</t>
  </si>
  <si>
    <t>Formula Systems</t>
  </si>
  <si>
    <t>http://www.formulasystems.com/</t>
  </si>
  <si>
    <t>20dc03f9-f556-0782-51a3-ff3a4fd9f2b6</t>
  </si>
  <si>
    <t>Formula Telecom Solutions</t>
  </si>
  <si>
    <t>http://www.fts-soft.com</t>
  </si>
  <si>
    <t>46c02c2c-4dfe-9c33-e240-2b2cbe1cbb33</t>
  </si>
  <si>
    <t>Formula VC</t>
  </si>
  <si>
    <t>http://formulavc.com</t>
  </si>
  <si>
    <t>ea86a479-f64a-62a5-8cec-d7889269aed3</t>
  </si>
  <si>
    <t>Formula Ventures</t>
  </si>
  <si>
    <t>http://www.formulaventures.com</t>
  </si>
  <si>
    <t>89cbf1a1-8b4f-2f8b-e7f3-dc69be3b926e</t>
  </si>
  <si>
    <t>Formula Ventures I</t>
  </si>
  <si>
    <t>72ddba42-716a-7e79-64c4-ffdd7c5740c6</t>
  </si>
  <si>
    <t>Formula Vision Technologies</t>
  </si>
  <si>
    <t>http://www.formulavision.com</t>
  </si>
  <si>
    <t>d2635911-c360-9b79-d667-f157673b4beb</t>
  </si>
  <si>
    <t>Formulate</t>
  </si>
  <si>
    <t>http://www.formulate.se/</t>
  </si>
  <si>
    <t>c22910ee-d24b-da08-5f06-93d7eb5fd968</t>
  </si>
  <si>
    <t>Formulate.co</t>
  </si>
  <si>
    <t>http://www.formulate.co</t>
  </si>
  <si>
    <t>cc97cbc1-4c2e-3b23-6c22-a807fe9f9b2f</t>
  </si>
  <si>
    <t>Formulator</t>
  </si>
  <si>
    <t>http://www.formulator.com/</t>
  </si>
  <si>
    <t>6ba93778-8497-b4a1-73ca-7968b0786261</t>
  </si>
  <si>
    <t>Formulytic</t>
  </si>
  <si>
    <t>http://www.formulytic.com</t>
  </si>
  <si>
    <t>3cf6b758-96e0-35a5-1b9f-e8e49aaba709</t>
  </si>
  <si>
    <t>ForMune</t>
  </si>
  <si>
    <t>http://www.formune.es</t>
  </si>
  <si>
    <t>a02ff38c-4349-3c92-a328-0b6643159287</t>
  </si>
  <si>
    <t>FormVerse</t>
  </si>
  <si>
    <t>http://www.formverse.com</t>
  </si>
  <si>
    <t>48a50e66-903e-411a-2640-24e7cc4cfd04</t>
  </si>
  <si>
    <t>Formvertise</t>
  </si>
  <si>
    <t>http://formvertise.com</t>
  </si>
  <si>
    <t>135874b4-da6f-2f7b-7f3b-170e73e3758d</t>
  </si>
  <si>
    <t>Formwize</t>
  </si>
  <si>
    <t>http://formwize.com/</t>
  </si>
  <si>
    <t>2138d053-310b-49b5-41b0-e07d6afef302</t>
  </si>
  <si>
    <t>FormworkBD</t>
  </si>
  <si>
    <t>http://www.formworkbd.com</t>
  </si>
  <si>
    <t>818c7285-0d1f-e729-6301-49c52fff521e</t>
  </si>
  <si>
    <t>Formycon</t>
  </si>
  <si>
    <t>https://www.formycon.com</t>
  </si>
  <si>
    <t>ee9ab32e-b3e1-7d9f-ec3a-5ea14eb37f8b</t>
  </si>
  <si>
    <t>FORNESA ABOGADOS</t>
  </si>
  <si>
    <t>http://fornesaabogados.com/</t>
  </si>
  <si>
    <t>b47920bb-7bfd-ffc2-961f-4ffa8b1744b6</t>
  </si>
  <si>
    <t>FORNET</t>
  </si>
  <si>
    <t>http://www.fornetmaroc.com</t>
  </si>
  <si>
    <t>a0ebf28c-f1c9-fb29-5769-79f3be01697a</t>
  </si>
  <si>
    <t>Fornetix</t>
  </si>
  <si>
    <t>http://www.fornetix.com/</t>
  </si>
  <si>
    <t>52863b08-bdbf-93fe-802e-6d2980aa0590</t>
  </si>
  <si>
    <t>Fornetti Ireland</t>
  </si>
  <si>
    <t>https://www.fornetti.com</t>
  </si>
  <si>
    <t>945fd672-bf3f-cf84-9d08-4f7864720362</t>
  </si>
  <si>
    <t>FORNEY</t>
  </si>
  <si>
    <t>http://www.forneyonline.com/</t>
  </si>
  <si>
    <t>ba9d0b0c-dbfa-a151-f5b4-bbfe88b23280</t>
  </si>
  <si>
    <t>Forno de Minas</t>
  </si>
  <si>
    <t>http://www.fornodeminas.com.br/en/</t>
  </si>
  <si>
    <t>efc11154-f3d2-9dca-f479-b9e0c7d40753</t>
  </si>
  <si>
    <t>Fornova</t>
  </si>
  <si>
    <t>http://www.fornova.com</t>
  </si>
  <si>
    <t>6b1ca94a-ec85-c61f-25a4-8c97d890c19d</t>
  </si>
  <si>
    <t>Foro</t>
  </si>
  <si>
    <t>http://www.theforo.com</t>
  </si>
  <si>
    <t>090aaa0a-a55c-5634-a8d1-67fcf0425953</t>
  </si>
  <si>
    <t>Foro de Marketing de Sevilla</t>
  </si>
  <si>
    <t>http://www.foromarketingsevilla.es/</t>
  </si>
  <si>
    <t>e805765c-6f40-32b8-1161-985fa09f10b1</t>
  </si>
  <si>
    <t>Foro Digital</t>
  </si>
  <si>
    <t>http://www.forodigital.es</t>
  </si>
  <si>
    <t>0b37fa69-0e53-08d6-6a1d-f32aaa11470d</t>
  </si>
  <si>
    <t>Foro Economia Digital</t>
  </si>
  <si>
    <t>http://www.foroeconomiadigital.com</t>
  </si>
  <si>
    <t>990e9e01-1c6e-f915-037c-ad47d329e037</t>
  </si>
  <si>
    <t>Foro Energy</t>
  </si>
  <si>
    <t>http://www.foroenergy.com</t>
  </si>
  <si>
    <t>94daf61a-20cf-ebf1-407b-1ab6a4a1bf71</t>
  </si>
  <si>
    <t>Foro Europeo</t>
  </si>
  <si>
    <t>http://www.foroeuropeo.com/</t>
  </si>
  <si>
    <t>8d3fedec-1aaa-ba7f-161d-2946015e386b</t>
  </si>
  <si>
    <t>Foro Europeo Escuela de Negocios de Navarra</t>
  </si>
  <si>
    <t>7ea82a2d-6047-7548-dffa-9a5622a700bb</t>
  </si>
  <si>
    <t>FORO Nacional Internacional</t>
  </si>
  <si>
    <t>http://www.fni.pe/ingles/index.html</t>
  </si>
  <si>
    <t>c488cb76-5de7-e6e9-dcfd-7da200ae0eac</t>
  </si>
  <si>
    <t>Foroley</t>
  </si>
  <si>
    <t>http://www.foroley.com/</t>
  </si>
  <si>
    <t>e6bdc4c5-fc3f-4677-0178-3eec87f34b71</t>
  </si>
  <si>
    <t>Foros Group</t>
  </si>
  <si>
    <t>http://forosgroup.com</t>
  </si>
  <si>
    <t>d56fca5a-bac6-c581-e92e-4f3f91bc197b</t>
  </si>
  <si>
    <t>Foroso Communications</t>
  </si>
  <si>
    <t>http://www.foroso.de</t>
  </si>
  <si>
    <t>ad93f7bf-bc8b-eeb2-7377-acbd7146516a</t>
  </si>
  <si>
    <t>ForPlayers</t>
  </si>
  <si>
    <t>https://forplayers.com/</t>
  </si>
  <si>
    <t>04c3ffaf-67e3-2ded-3ee9-8e8b074ea18c</t>
  </si>
  <si>
    <t>Forq, Inc.</t>
  </si>
  <si>
    <t>http://www.getforq.com</t>
  </si>
  <si>
    <t>adf79fb7-f391-a006-fad8-3ad366dabece</t>
  </si>
  <si>
    <t>Forq.com</t>
  </si>
  <si>
    <t>http://forq.com</t>
  </si>
  <si>
    <t>01a60b35-6317-9804-260f-d4a9f9f6c630</t>
  </si>
  <si>
    <t>Forrage</t>
  </si>
  <si>
    <t>http://forrage.com/</t>
  </si>
  <si>
    <t>512fae26-5f52-afa9-3f33-8d33a03e8001</t>
  </si>
  <si>
    <t>Forrards Group</t>
  </si>
  <si>
    <t>http://www.forrards.com</t>
  </si>
  <si>
    <t>0c17a0ca-f99b-9305-1936-14f871c2f5a2</t>
  </si>
  <si>
    <t>ForReal Team</t>
  </si>
  <si>
    <t>http://forrealteam.com/</t>
  </si>
  <si>
    <t>810334c3-1b98-b41f-c820-25c7ec6b08b1</t>
  </si>
  <si>
    <t>ForRent.com</t>
  </si>
  <si>
    <t>http://www.forrent.com/</t>
  </si>
  <si>
    <t>f0444cc1-338c-25a5-d6f4-9b7e9bf7f55c</t>
  </si>
  <si>
    <t>Forrest Binkley &amp; Brown</t>
  </si>
  <si>
    <t>http://www.fbbvc.com</t>
  </si>
  <si>
    <t>161a4d2b-be67-f3ec-fb93-bfb835806ce0</t>
  </si>
  <si>
    <t>Forrest Bray</t>
  </si>
  <si>
    <t>http://www.forrestbray.com</t>
  </si>
  <si>
    <t>179bd902-a7f0-cabf-2727-7df8213e95ad</t>
  </si>
  <si>
    <t>Forrest City Grocery</t>
  </si>
  <si>
    <t>http://www.coremark.com</t>
  </si>
  <si>
    <t>65dc0e73-9781-4f0e-d175-8defd0938a0b</t>
  </si>
  <si>
    <t>Forrest Eye</t>
  </si>
  <si>
    <t>http://www.forresteye.com/</t>
  </si>
  <si>
    <t>dd6754a4-687f-a73b-b7e4-48878b27a680</t>
  </si>
  <si>
    <t>Forrest Firm</t>
  </si>
  <si>
    <t>http://forrestfirm.com/</t>
  </si>
  <si>
    <t>6eac5a5c-262e-9cb8-fbb6-70d862c43031</t>
  </si>
  <si>
    <t>Forrest INnovations</t>
  </si>
  <si>
    <t>http://www.forrestinnovations.com/en/</t>
  </si>
  <si>
    <t>e803a9e6-e4ce-8ff4-3c34-91c8d066e89e</t>
  </si>
  <si>
    <t>Forrest Junior College</t>
  </si>
  <si>
    <t>http://www.forrestcollege.edu/</t>
  </si>
  <si>
    <t>711b3e09-2607-6009-bec6-06132c132fc0</t>
  </si>
  <si>
    <t>Forrest Marketing Group</t>
  </si>
  <si>
    <t>http://www.fmgroup.com.au</t>
  </si>
  <si>
    <t>c052599a-0b87-5e7b-f170-e3c25fcceb36</t>
  </si>
  <si>
    <t>Forrester Research</t>
  </si>
  <si>
    <t>http://forrester.com</t>
  </si>
  <si>
    <t>a6ed7291-a0d6-0d53-3c1b-87599540abb3</t>
  </si>
  <si>
    <t>Forrst</t>
  </si>
  <si>
    <t>http://forrst.com</t>
  </si>
  <si>
    <t>7141a588-0565-4740-2a4b-625b97212e39</t>
  </si>
  <si>
    <t>Forrun</t>
  </si>
  <si>
    <t>http://forrun.co</t>
  </si>
  <si>
    <t>f008879a-a6cb-61b6-9f87-ee2cc4e5969f</t>
  </si>
  <si>
    <t>Forsafe</t>
  </si>
  <si>
    <t>http://www.forsafe.pl</t>
  </si>
  <si>
    <t>c8f2b092-a767-e4be-22ba-40cb32335219</t>
  </si>
  <si>
    <t>Forsake</t>
  </si>
  <si>
    <t>http://www.forsake.com</t>
  </si>
  <si>
    <t>c33e9fa3-7080-44d6-7bd4-31ee99c092e2</t>
  </si>
  <si>
    <t>ForSaleByOwner.com</t>
  </si>
  <si>
    <t>http://www.forsalebyowner.com</t>
  </si>
  <si>
    <t>1e7b57d3-253e-751e-0117-1a2962b7e9ca</t>
  </si>
  <si>
    <t>Forsaleforrentbyowner.com</t>
  </si>
  <si>
    <t>http://www.forsaleforrentbyowner.com</t>
  </si>
  <si>
    <t>129d537a-c916-9bcd-a688-5829fb578cbe</t>
  </si>
  <si>
    <t>Forsaleinfos</t>
  </si>
  <si>
    <t>http://forsaleinfos.com/</t>
  </si>
  <si>
    <t>af444b60-09f9-f4c4-5f1d-27a6514c3056</t>
  </si>
  <si>
    <t>Forsan High School</t>
  </si>
  <si>
    <t>http://www.maxpreps.com</t>
  </si>
  <si>
    <t>df66e8c7-2fa8-486b-c0d9-c7b31087cb4d</t>
  </si>
  <si>
    <t>Forschungszentrum Julich</t>
  </si>
  <si>
    <t>http://www.fz-juelich.de/portal/de/home/home_node.html</t>
  </si>
  <si>
    <t>03329ae8-04b6-b02d-28e5-cf46514eac1a</t>
  </si>
  <si>
    <t>Forse</t>
  </si>
  <si>
    <t>http://www.forse.no/</t>
  </si>
  <si>
    <t>686feee1-6eed-7257-3f7c-1d1c897941b0</t>
  </si>
  <si>
    <t>Forseva</t>
  </si>
  <si>
    <t>http://www.forseva.com/</t>
  </si>
  <si>
    <t>ab86a2a2-a7ef-7583-2087-e19218646715</t>
  </si>
  <si>
    <t>Forsher Info Private Limited</t>
  </si>
  <si>
    <t>http://www.deexplorer.com</t>
  </si>
  <si>
    <t>a5e95e85-4899-1e26-3209-b58b7a99206b</t>
  </si>
  <si>
    <t>Forside Co., Ltd</t>
  </si>
  <si>
    <t>https://www.forside.co.jp/</t>
  </si>
  <si>
    <t>c135f20c-2cd9-ae67-8315-6efcb19c9958</t>
  </si>
  <si>
    <t>ForSight Labs</t>
  </si>
  <si>
    <t>http://www.forsightlabs.com</t>
  </si>
  <si>
    <t>88d1094d-2a73-efdb-338e-e1b34e55b97a</t>
  </si>
  <si>
    <t>ForSight VISION5</t>
  </si>
  <si>
    <t>http://forsightvision5.com</t>
  </si>
  <si>
    <t>c00007d3-6712-231f-e837-3fcd4e5454dd</t>
  </si>
  <si>
    <t>Forsikring.io</t>
  </si>
  <si>
    <t>http://forsikring.io/</t>
  </si>
  <si>
    <t>40ad6494-b7ef-a148-8029-6844b2a5d370</t>
  </si>
  <si>
    <t>Forsite</t>
  </si>
  <si>
    <t>http://www.mailboxesandsigns.com</t>
  </si>
  <si>
    <t>5b362c29-3b8a-a88b-4b87-b562fe26ca90</t>
  </si>
  <si>
    <t>Forsitec</t>
  </si>
  <si>
    <t>http://forsitec.com</t>
  </si>
  <si>
    <t>5fc656cf-88d4-206a-c305-38adba16ee4b</t>
  </si>
  <si>
    <t>Forsk</t>
  </si>
  <si>
    <t>http://www.forsk.com</t>
  </si>
  <si>
    <t>790cc498-2ff5-f609-db67-93c11a2fa592</t>
  </si>
  <si>
    <t>Forskolin Star Reviews</t>
  </si>
  <si>
    <t>http://forskolinreviews.starreviews.net/</t>
  </si>
  <si>
    <t>2a0fefc9-aca8-2769-8457-63afada3c20e</t>
  </si>
  <si>
    <t>Forsman &amp; Bodenfors</t>
  </si>
  <si>
    <t>http://www.fb.se</t>
  </si>
  <si>
    <t>0a50bced-f497-ef4c-1e10-12910c508ae7</t>
  </si>
  <si>
    <t>ForSocial</t>
  </si>
  <si>
    <t>http://forsocial.net</t>
  </si>
  <si>
    <t>21743ea2-725c-a433-47a4-0bd692ae2644</t>
  </si>
  <si>
    <t>Forsta, Inc</t>
  </si>
  <si>
    <t>http://www.forsta.io</t>
  </si>
  <si>
    <t>82801283-49d1-4dfe-8afa-43efaa9e62c4</t>
  </si>
  <si>
    <t>Forstmann Little &amp; Co</t>
  </si>
  <si>
    <t>http://www.forstmanncompany.com</t>
  </si>
  <si>
    <t>b860de69-c773-925a-ce2a-840c10863c30</t>
  </si>
  <si>
    <t>Forsys</t>
  </si>
  <si>
    <t>http://forsysinc.com/</t>
  </si>
  <si>
    <t>507c7831-e4f4-ac0b-da28-9469a80c6cfe</t>
  </si>
  <si>
    <t>Forsys Metals</t>
  </si>
  <si>
    <t>http://www.forsysmetals.com/</t>
  </si>
  <si>
    <t>906ec464-f333-0ff3-8434-95c9cdecd900</t>
  </si>
  <si>
    <t>Forsyte Travel</t>
  </si>
  <si>
    <t>http://www.forsythtravel.com</t>
  </si>
  <si>
    <t>6fde995a-bb91-46b1-d360-9afbe4395c72</t>
  </si>
  <si>
    <t>Forsyth Barr Limited</t>
  </si>
  <si>
    <t>https://www.forsythbarr.co.nz</t>
  </si>
  <si>
    <t>74778d1d-b926-5ffa-d8d0-2201ed1ea014</t>
  </si>
  <si>
    <t>Forsyth Capital Investors</t>
  </si>
  <si>
    <t>http://www.forsythcapital.com/</t>
  </si>
  <si>
    <t>a67c1ffa-40cb-659f-b39a-baf4214527bb</t>
  </si>
  <si>
    <t>Forsyth Country Day School</t>
  </si>
  <si>
    <t>https://www.fcds.org</t>
  </si>
  <si>
    <t>ba6a8b35-7426-ee2b-b1bb-1ef693e5dcba</t>
  </si>
  <si>
    <t>Forsyth Education Partnership</t>
  </si>
  <si>
    <t>http://forsythedpartnership.org</t>
  </si>
  <si>
    <t>51f5cce6-d70b-4660-9a85-0bddfbc035b2</t>
  </si>
  <si>
    <t>Forsyth Group</t>
  </si>
  <si>
    <t>http://www.forsythgroup.com</t>
  </si>
  <si>
    <t>c86a09cb-2369-2711-883d-13be7b9a9a57</t>
  </si>
  <si>
    <t>Forsyth Technical Community College</t>
  </si>
  <si>
    <t>http://www.forsythtech.edu/</t>
  </si>
  <si>
    <t>44daf004-6db7-2a75-e457-4c2ba8a16346</t>
  </si>
  <si>
    <t>Forsythe</t>
  </si>
  <si>
    <t>http://www.forsythe.com</t>
  </si>
  <si>
    <t>18c68cf0-28f4-6716-2407-ad46fde40b43</t>
  </si>
  <si>
    <t>Forsythe Appraisals</t>
  </si>
  <si>
    <t>http://www.forsytheappraisals.com/</t>
  </si>
  <si>
    <t>3c748127-0d73-4d52-598c-5168cd864d52</t>
  </si>
  <si>
    <t>Fort Belknap College</t>
  </si>
  <si>
    <t>http://www.fbcc.edu/</t>
  </si>
  <si>
    <t>12b5e125-bc1c-2df7-6268-28b6114ed05c</t>
  </si>
  <si>
    <t>Fort Bend Computer Repair</t>
  </si>
  <si>
    <t>http://www.fortbendcomputerrepair.com</t>
  </si>
  <si>
    <t>9a630b0d-537c-19e5-6225-c5b673f790f5</t>
  </si>
  <si>
    <t>Fort Bend County</t>
  </si>
  <si>
    <t>http://www.fortbendcountytx.gov/</t>
  </si>
  <si>
    <t>cee3b211-6f53-024b-16ce-ecf1f0f543e9</t>
  </si>
  <si>
    <t>Fort Bend ISD</t>
  </si>
  <si>
    <t>http://www.fortbendisd.com</t>
  </si>
  <si>
    <t>87808c72-9318-1d64-6582-bc3163e396f8</t>
  </si>
  <si>
    <t>Fort Berthold Community College</t>
  </si>
  <si>
    <t>http://www.fortbertholdcc.edu/</t>
  </si>
  <si>
    <t>9c028111-dc2b-7dcd-475a-e73cbab7b9c3</t>
  </si>
  <si>
    <t>Fort Capital</t>
  </si>
  <si>
    <t>http://www.fortcapitallp.com/</t>
  </si>
  <si>
    <t>17294c2c-e7fc-7594-ecc7-20d5db120e45</t>
  </si>
  <si>
    <t>Fort Collins Brewery</t>
  </si>
  <si>
    <t>http://fortcollinsbrewery.com</t>
  </si>
  <si>
    <t>def10740-57c7-99d6-5cc3-f590033dacb1</t>
  </si>
  <si>
    <t>Fort Collins Insurance Agency</t>
  </si>
  <si>
    <t>http://www.focoinsurance.com</t>
  </si>
  <si>
    <t>b677095b-beb3-2e71-f67d-f232185e51f2</t>
  </si>
  <si>
    <t>Fort Dearborn</t>
  </si>
  <si>
    <t>http://www.fortdearborn.com/</t>
  </si>
  <si>
    <t>a14bb580-c70c-2d05-1f41-4f331ca17c07</t>
  </si>
  <si>
    <t>Fort Digital</t>
  </si>
  <si>
    <t>http://www.fortdigital.com.sg</t>
  </si>
  <si>
    <t>92d77d7e-4b88-10ae-9db3-cfb92a792961</t>
  </si>
  <si>
    <t>Fort Dix</t>
  </si>
  <si>
    <t>https://www.dix.army.mil</t>
  </si>
  <si>
    <t>06a91fe2-bc55-086d-61e4-88d699c7f2d1</t>
  </si>
  <si>
    <t>Fort Fit</t>
  </si>
  <si>
    <t>http://fortfit.wodhub.com</t>
  </si>
  <si>
    <t>b93aa489-ce7f-81b6-747a-fc55e6b663b3</t>
  </si>
  <si>
    <t>Fort Franklin</t>
  </si>
  <si>
    <t>http://www.waymarking.com</t>
  </si>
  <si>
    <t>aac70ca3-ba83-e852-c9d1-fe6c756a561d</t>
  </si>
  <si>
    <t>Fort Galt</t>
  </si>
  <si>
    <t>http://www.fortgalt.com/</t>
  </si>
  <si>
    <t>b03f2607-f1b2-8c0a-c3b7-b12d0036edef</t>
  </si>
  <si>
    <t>Fort Garry Hotel</t>
  </si>
  <si>
    <t>http://www.fortgarryhotel.com</t>
  </si>
  <si>
    <t>90418484-6aae-47ce-a797-a5f88aa8be10</t>
  </si>
  <si>
    <t>Fort Hare University</t>
  </si>
  <si>
    <t>http://www.ufh.ac.za/</t>
  </si>
  <si>
    <t>03c54707-5da0-c10c-e163-8133713f2c9f</t>
  </si>
  <si>
    <t>Fort Hays State University</t>
  </si>
  <si>
    <t>http://www.fhsu.edu</t>
  </si>
  <si>
    <t>e4474204-54af-81fa-6c27-28a31c1a63af</t>
  </si>
  <si>
    <t>Fort hill Company</t>
  </si>
  <si>
    <t>http://www.forthillcompany.com/</t>
  </si>
  <si>
    <t>c7b3d99e-171e-924a-ab6c-672a89cfffea</t>
  </si>
  <si>
    <t>Fort Holidays Hospitality Tours &amp; Travels By A K T Group</t>
  </si>
  <si>
    <t>http://www.fortholidays.in</t>
  </si>
  <si>
    <t>3fe8d1e5-110f-a074-e8c4-3b8fc8bb3539</t>
  </si>
  <si>
    <t>Fort Knox Home Security &amp; Alarm</t>
  </si>
  <si>
    <t>http://www.fortknoxhomesecurity.com</t>
  </si>
  <si>
    <t>48ec9b64-71fd-6265-35a9-8058ab25dfae</t>
  </si>
  <si>
    <t>Fort Lauderdale Aviation</t>
  </si>
  <si>
    <t>http://goldaviation.com</t>
  </si>
  <si>
    <t>3a1426a6-2ea8-1a7b-1b8f-c4ec43e64fd6</t>
  </si>
  <si>
    <t>Fort Lauderdale Collection</t>
  </si>
  <si>
    <t>http://www.fortlauderdalecollection.com/</t>
  </si>
  <si>
    <t>d0ad7359-493b-883a-f120-a02e6a98f2eb</t>
  </si>
  <si>
    <t>Fort Lauderdale Strikers</t>
  </si>
  <si>
    <t>http://www.strikers.com/</t>
  </si>
  <si>
    <t>7b72d436-bc62-517a-cd44-a37a34d6d809</t>
  </si>
  <si>
    <t>Fort Lauderdale Web Design</t>
  </si>
  <si>
    <t>http://www.ewebproject.com</t>
  </si>
  <si>
    <t>cb1cfbf0-ad5f-e3e5-c5be-cc34fb651f85</t>
  </si>
  <si>
    <t>Fort Law Group, PLLC</t>
  </si>
  <si>
    <t>http://fortphelps.com</t>
  </si>
  <si>
    <t>b31d8382-749f-734f-a8ed-bffb7f7a2244</t>
  </si>
  <si>
    <t>Fort Lewis College</t>
  </si>
  <si>
    <t>http://www.fortlewis.edu/</t>
  </si>
  <si>
    <t>7f91483a-2ad7-d057-0620-21bc1b52e630</t>
  </si>
  <si>
    <t>Fort Lonesome</t>
  </si>
  <si>
    <t>http://www.ftlonesome.com</t>
  </si>
  <si>
    <t>e356e904-081d-b9d0-6ede-eb3513cc5bc4</t>
  </si>
  <si>
    <t>Fort Mason Center</t>
  </si>
  <si>
    <t>http://fortmason.org/</t>
  </si>
  <si>
    <t>ccc4e499-c97f-f18b-32e2-fe01c6507880</t>
  </si>
  <si>
    <t>Fort Mill Times</t>
  </si>
  <si>
    <t>http://www.fortmilltimes.com/</t>
  </si>
  <si>
    <t>0c3ed7a8-e989-dcb3-71af-2ab55ebd359b</t>
  </si>
  <si>
    <t>Fort Myers Broadcasting</t>
  </si>
  <si>
    <t>http://www.winknews.com</t>
  </si>
  <si>
    <t>28ada25a-d3a7-aea8-1496-e56c9e460b3a</t>
  </si>
  <si>
    <t>Fort Myers Computer &amp; PC Laptop Repair</t>
  </si>
  <si>
    <t>http://fortmyerscomputer.webs.com</t>
  </si>
  <si>
    <t>31a47e72-8699-c172-ebd8-75e16d4d00b5</t>
  </si>
  <si>
    <t>FORT NieruchomoÌÉåÝci</t>
  </si>
  <si>
    <t>http://fortnieruchomosci.pl</t>
  </si>
  <si>
    <t>a578b10e-1b96-2298-768a-1208c36cf25f</t>
  </si>
  <si>
    <t>Fort Nocs</t>
  </si>
  <si>
    <t>http://www.fortnocs.net</t>
  </si>
  <si>
    <t>e3ca57d6-ff49-44d5-8b29-5b570c83e80d</t>
  </si>
  <si>
    <t>Fort Peck Community College</t>
  </si>
  <si>
    <t>http://www.fpcc.edu/</t>
  </si>
  <si>
    <t>7aa6d0b1-d512-2ff5-def9-3a34b70c1625</t>
  </si>
  <si>
    <t>Fort Point Angels</t>
  </si>
  <si>
    <t>http://www.fortpointangels.com</t>
  </si>
  <si>
    <t>72603449-609b-dc42-39ea-0dc93772c00a</t>
  </si>
  <si>
    <t>Fort Point Capital</t>
  </si>
  <si>
    <t>http://fortpointcapital.com</t>
  </si>
  <si>
    <t>301b41c0-38c7-02d8-f6fe-490ce6ee2fc5</t>
  </si>
  <si>
    <t>Fort Point Capital Partners</t>
  </si>
  <si>
    <t>https://www.fortpointcap.com/</t>
  </si>
  <si>
    <t>23393218-b6dd-393d-b8f0-e3d921fd597f</t>
  </si>
  <si>
    <t>Fort Point Capital Partners, LLC</t>
  </si>
  <si>
    <t>http://www.fortpointcap.com</t>
  </si>
  <si>
    <t>b0a47d87-3dab-0b7b-2b78-9e93a2fbd061</t>
  </si>
  <si>
    <t>Fort Rock Capital</t>
  </si>
  <si>
    <t>http://www.fortrockcapital.com/</t>
  </si>
  <si>
    <t>830d9b28-2fcf-de6b-159e-12f953593496</t>
  </si>
  <si>
    <t>Fort Sanders West</t>
  </si>
  <si>
    <t>http://fortsanderswest.com</t>
  </si>
  <si>
    <t>2258448a-1e48-fc9a-1134-fb253c47a907</t>
  </si>
  <si>
    <t>Fort Scott Area Community Foundation</t>
  </si>
  <si>
    <t>http://www.fsacf.com</t>
  </si>
  <si>
    <t>d743df0e-ec15-cde2-ec82-cd200b1392fd</t>
  </si>
  <si>
    <t>Fort Scott Community College</t>
  </si>
  <si>
    <t>http://www.fortscott.edu/</t>
  </si>
  <si>
    <t>f21a03a9-3ba0-3d39-729c-ccd191e67d3f</t>
  </si>
  <si>
    <t>FORT Systems</t>
  </si>
  <si>
    <t>http://fortsystems.com</t>
  </si>
  <si>
    <t>a41cd6d9-5ebd-1944-f19b-1fd1421e7203</t>
  </si>
  <si>
    <t>Fort Technologies</t>
  </si>
  <si>
    <t>http://www.forttechnologies.com/</t>
  </si>
  <si>
    <t>6d12a35d-22df-4ddf-bd41-5bd942637a33</t>
  </si>
  <si>
    <t>Fort Valley State University</t>
  </si>
  <si>
    <t>http://www.fvsu.edu/</t>
  </si>
  <si>
    <t>3f3d408f-ab7c-49bb-ba8a-419223361ec6</t>
  </si>
  <si>
    <t>Fort Washington Capital Partners Group</t>
  </si>
  <si>
    <t>http://www.fortwashington.com</t>
  </si>
  <si>
    <t>a249b631-1faf-dbb8-7ed0-b752400c625f</t>
  </si>
  <si>
    <t>Fort Wayne Medical Education Program Inc.</t>
  </si>
  <si>
    <t>http://www.fwmep.edu</t>
  </si>
  <si>
    <t>c334b239-a02d-4123-daa5-9e257049d442</t>
  </si>
  <si>
    <t>Fort Wayne Plastics</t>
  </si>
  <si>
    <t>http://www.fortwayneplastics.com/</t>
  </si>
  <si>
    <t>14ccef24-6ba8-0db3-8c1f-1f124da1b6e7</t>
  </si>
  <si>
    <t>Fort Worth Adventure Boot Camp for Women</t>
  </si>
  <si>
    <t>http://dallasfortworthbootcamp.com</t>
  </si>
  <si>
    <t>eb832f26-5258-c928-721a-d795dc7aa3bd</t>
  </si>
  <si>
    <t>Fort Worth Country Day School</t>
  </si>
  <si>
    <t>http://www.fwcd.org</t>
  </si>
  <si>
    <t>11a5351f-3eb9-5183-06ad-4dbb32059a7d</t>
  </si>
  <si>
    <t>Fort Worth TSO</t>
  </si>
  <si>
    <t>http://www.fortworthtso.com</t>
  </si>
  <si>
    <t>1e371fad-8ee4-5ac9-c29e-7ff353e38367</t>
  </si>
  <si>
    <t>Fort York Foundation</t>
  </si>
  <si>
    <t>http://www.fortyorkfoundation.ca/</t>
  </si>
  <si>
    <t>8769ce22-4747-a73f-043f-8a153fed3504</t>
  </si>
  <si>
    <t>Fortafy Games</t>
  </si>
  <si>
    <t>http://www.fortafygames.com/</t>
  </si>
  <si>
    <t>df7e8c68-267f-0c52-0054-acda7a2f8db9</t>
  </si>
  <si>
    <t>FORTÌÄåÜ</t>
  </si>
  <si>
    <t>http://www.forte.fit/</t>
  </si>
  <si>
    <t>1779ab05-4004-3ce4-ad7c-1f6928bc7a43</t>
  </si>
  <si>
    <t>FortÌÄå© Ventures</t>
  </si>
  <si>
    <t>http://www.forteventures.com</t>
  </si>
  <si>
    <t>3d235852-c87f-c0bc-626e-5e99075ce956</t>
  </si>
  <si>
    <t>Fortalice Solutions</t>
  </si>
  <si>
    <t>http://www.fortalicesolutions.com/</t>
  </si>
  <si>
    <t>98375072-616e-24a5-745b-d615ce71d1a6</t>
  </si>
  <si>
    <t>Fortanix</t>
  </si>
  <si>
    <t>https://www.fortanix.com</t>
  </si>
  <si>
    <t>3526c20a-a05b-60a8-c3a0-c1c13dd42e26</t>
  </si>
  <si>
    <t>Fortative</t>
  </si>
  <si>
    <t>http://fortative.com</t>
  </si>
  <si>
    <t>e481d63b-6b62-867d-a006-2d02f8bce127</t>
  </si>
  <si>
    <t>FortaTrust</t>
  </si>
  <si>
    <t>http://www.fortatrust.com</t>
  </si>
  <si>
    <t>db32b37d-c2d5-b243-8b05-58cecacfe6b7</t>
  </si>
  <si>
    <t>FortConsult</t>
  </si>
  <si>
    <t>http://www.fortconsult.net/</t>
  </si>
  <si>
    <t>0dac4a6a-8b16-f90f-1dc9-da1e9f3cfc87</t>
  </si>
  <si>
    <t>Forte</t>
  </si>
  <si>
    <t>http://www.forte.eu/</t>
  </si>
  <si>
    <t>c79354c0-283c-fae4-f1d0-426b893151e9</t>
  </si>
  <si>
    <t>Forte Advisory, Inc</t>
  </si>
  <si>
    <t>http://www.forteadvisory.com</t>
  </si>
  <si>
    <t>b05ec6a7-7874-0b6a-903b-32130412e3eb</t>
  </si>
  <si>
    <t>Forte Capital</t>
  </si>
  <si>
    <t>http://www.fortecapital.com/</t>
  </si>
  <si>
    <t>5bf876ea-f25e-b46f-314d-4d0dcbb317fd</t>
  </si>
  <si>
    <t>Forte Communications</t>
  </si>
  <si>
    <t>http://www.fortephones.com</t>
  </si>
  <si>
    <t>0ec3c041-1737-6b5b-4008-d2af7df1a186</t>
  </si>
  <si>
    <t>Forte Consultancy Group</t>
  </si>
  <si>
    <t>http://www.forteconsultancy.com</t>
  </si>
  <si>
    <t>f93ad61d-0805-7d5e-23b7-160651fec058</t>
  </si>
  <si>
    <t>Forte Design Systems</t>
  </si>
  <si>
    <t>http://www.forteds.com</t>
  </si>
  <si>
    <t>fb0d66ee-83f0-8419-647c-3efddf717d78</t>
  </si>
  <si>
    <t>Forte Energy</t>
  </si>
  <si>
    <t>http://forteenergy.com.au/</t>
  </si>
  <si>
    <t>2038185d-985a-4d49-7c10-0bf1c7057b66</t>
  </si>
  <si>
    <t>Forte Group</t>
  </si>
  <si>
    <t>http://www.fortegrp.com</t>
  </si>
  <si>
    <t>c0829286-b013-2a8b-9bf3-513303f1f2b9</t>
  </si>
  <si>
    <t>Forte Hotels</t>
  </si>
  <si>
    <t>http://www.forte-hotels.com</t>
  </si>
  <si>
    <t>5e40122b-2f71-c27c-ba26-67b9337a85ea</t>
  </si>
  <si>
    <t>Forte Incorporated</t>
  </si>
  <si>
    <t>http://www.forteonline.com</t>
  </si>
  <si>
    <t>b771a271-0d60-284a-0165-d8e463ab0ef6</t>
  </si>
  <si>
    <t>Forte Knowledge</t>
  </si>
  <si>
    <t>http://forteknowledge.com</t>
  </si>
  <si>
    <t>820148f2-285e-2db1-a876-4ac290e76f1a</t>
  </si>
  <si>
    <t>Forte Medical</t>
  </si>
  <si>
    <t>http://forte-medical.co.uk/</t>
  </si>
  <si>
    <t>440a913e-00d9-ea0b-64a8-7362896ed7d5</t>
  </si>
  <si>
    <t>Forte Netservices</t>
  </si>
  <si>
    <t>http://www.fortenetservices.com</t>
  </si>
  <si>
    <t>96f38fd2-eaf3-7687-41ee-f16d9feca9ba</t>
  </si>
  <si>
    <t>Forte Payment Systems</t>
  </si>
  <si>
    <t>http://www.forte.net</t>
  </si>
  <si>
    <t>956159a1-5e0e-31f5-447b-d6388303cce0</t>
  </si>
  <si>
    <t>Forte Research Group</t>
  </si>
  <si>
    <t>http://www.forteresearchgroup.com</t>
  </si>
  <si>
    <t>fa1a5423-1bca-198f-bf7a-4ec4613268bb</t>
  </si>
  <si>
    <t>Forte Research Systems</t>
  </si>
  <si>
    <t>http://forteresearch.com</t>
  </si>
  <si>
    <t>9ae345cd-8cda-5b8b-af0a-addc011d975f</t>
  </si>
  <si>
    <t>Forte Solutions</t>
  </si>
  <si>
    <t>http://www.fortesolutions.net</t>
  </si>
  <si>
    <t>74b6dd5d-ab8e-58fe-300d-3ce7b08fc8f6</t>
  </si>
  <si>
    <t>Forte Systems</t>
  </si>
  <si>
    <t>http://www.forte-systems.com</t>
  </si>
  <si>
    <t>03722b85-1ed9-c8f2-c515-59998d4a311f</t>
  </si>
  <si>
    <t>Forte Technologies</t>
  </si>
  <si>
    <t>http://www.forte-tec.com</t>
  </si>
  <si>
    <t>54f2a4ec-850c-5796-3a3a-c2a1e669c2dc</t>
  </si>
  <si>
    <t>Forte Wares</t>
  </si>
  <si>
    <t>http://www.fortewares.com</t>
  </si>
  <si>
    <t>03eb28c9-1564-6dd6-7592-5edb3a8a8799</t>
  </si>
  <si>
    <t>Forte-IT</t>
  </si>
  <si>
    <t>http://www.forte-it.com</t>
  </si>
  <si>
    <t>705bd5f7-28b0-89f5-1f8c-8f007097ea65</t>
  </si>
  <si>
    <t>ForteBio</t>
  </si>
  <si>
    <t>http://www.fortebio.com</t>
  </si>
  <si>
    <t>1ed43a8a-2764-7353-fc4b-095642b8beff</t>
  </si>
  <si>
    <t>ForTec Medical</t>
  </si>
  <si>
    <t>http://www.fortecmedical.com/</t>
  </si>
  <si>
    <t>0d3383e1-41e5-b51e-dc08-43730f557f66</t>
  </si>
  <si>
    <t>Fortech</t>
  </si>
  <si>
    <t>http://www.fortech.ro/</t>
  </si>
  <si>
    <t>9504f883-0815-a137-07a9-a2de5ba06e52</t>
  </si>
  <si>
    <t>Fortegra Financial</t>
  </si>
  <si>
    <t>http://www.fortegrafinancial.com</t>
  </si>
  <si>
    <t>f4ccc452-766d-9a21-5442-d5db1a5299df</t>
  </si>
  <si>
    <t>ForteHCM</t>
  </si>
  <si>
    <t>http://www.fortehcm.com</t>
  </si>
  <si>
    <t>497fefb5-95e8-eded-aa71-e0dff01d9b7c</t>
  </si>
  <si>
    <t>Fortek Computers</t>
  </si>
  <si>
    <t>http://www.fortek.co.uk/</t>
  </si>
  <si>
    <t>0821c3a2-809e-7681-a1c5-2f82e05e0592</t>
  </si>
  <si>
    <t>Fortel</t>
  </si>
  <si>
    <t>http://www.fortelhotels.com</t>
  </si>
  <si>
    <t>c054c049-1b03-7928-6209-452b4b45dbfb</t>
  </si>
  <si>
    <t>Fortel DTV</t>
  </si>
  <si>
    <t>https://www.forteldtv.com</t>
  </si>
  <si>
    <t>6d6318de-660d-a829-075f-655e93d8b662</t>
  </si>
  <si>
    <t>Fortem</t>
  </si>
  <si>
    <t>http://www.fortem.com</t>
  </si>
  <si>
    <t>b7473495-25b1-f819-a20d-74ac73dfb34d</t>
  </si>
  <si>
    <t>Fortem Technologies</t>
  </si>
  <si>
    <t>http://www.fortemtech.com/</t>
  </si>
  <si>
    <t>24115b92-972b-f660-82c4-030a1b202b3f</t>
  </si>
  <si>
    <t>ForteMall</t>
  </si>
  <si>
    <t>http://fortemall.com</t>
  </si>
  <si>
    <t>083607c2-7ce4-76d4-8027-184fe785ab29</t>
  </si>
  <si>
    <t>Fortemedia</t>
  </si>
  <si>
    <t>http://www.fortemedia.com/</t>
  </si>
  <si>
    <t>9c56ee67-da7c-feda-7111-2582aebc3c7b</t>
  </si>
  <si>
    <t>Fortent</t>
  </si>
  <si>
    <t>http://www.fortent.com</t>
  </si>
  <si>
    <t>19b362ce-e772-3656-7185-c4d9e5624d8b</t>
  </si>
  <si>
    <t>ForteONE</t>
  </si>
  <si>
    <t>http://www.forteone.com</t>
  </si>
  <si>
    <t>74b104bb-f5f5-e0ce-0294-f729567de3df</t>
  </si>
  <si>
    <t>fortepeople</t>
  </si>
  <si>
    <t>http://www.fortepeople.com</t>
  </si>
  <si>
    <t>5f42acbb-cf04-6a86-ab06-a4dfa9910894</t>
  </si>
  <si>
    <t>Forter</t>
  </si>
  <si>
    <t>http://www.forter.com</t>
  </si>
  <si>
    <t>b9374544-0636-eeb5-2708-c45281d9b85e</t>
  </si>
  <si>
    <t>Fortera</t>
  </si>
  <si>
    <t>http://fortera.co/</t>
  </si>
  <si>
    <t>b7ea4fc3-fb8d-07e0-7d15-9dfead805470</t>
  </si>
  <si>
    <t>Forterra Building Products</t>
  </si>
  <si>
    <t>http://forterrabp.com/</t>
  </si>
  <si>
    <t>c22cb5cc-c9c9-11b3-9edb-5c705c1d18d6</t>
  </si>
  <si>
    <t>Forterra Systems</t>
  </si>
  <si>
    <t>http://www.forterrainc.com</t>
  </si>
  <si>
    <t>1d305e98-c709-b204-64b4-d4d642881b7e</t>
  </si>
  <si>
    <t>Forterro</t>
  </si>
  <si>
    <t>http://www.forterro.com/</t>
  </si>
  <si>
    <t>8b4b8fa3-6ec3-25c8-cda7-c2a3a0d9046e</t>
  </si>
  <si>
    <t>Forterun Global</t>
  </si>
  <si>
    <t>http://www.forterun.com</t>
  </si>
  <si>
    <t>18503103-60a6-90db-a87e-a6f6d79fa39f</t>
  </si>
  <si>
    <t>Fortesan</t>
  </si>
  <si>
    <t>http://www.fortesan.it/</t>
  </si>
  <si>
    <t>989dfb87-af3e-697e-f270-d60dbab06fdc</t>
  </si>
  <si>
    <t>Fortescue Metals</t>
  </si>
  <si>
    <t>http://www.fmgl.com.au</t>
  </si>
  <si>
    <t>3a34f023-93a0-20d1-c8cd-8f7c7bf050db</t>
  </si>
  <si>
    <t>Fortesec Securitizadora SA</t>
  </si>
  <si>
    <t>http://www.fortesec.com.br</t>
  </si>
  <si>
    <t>ab911d87-2eaa-e5c6-43a1-934adac6c29a</t>
  </si>
  <si>
    <t>FORTEX</t>
  </si>
  <si>
    <t>https://www.fortex.com</t>
  </si>
  <si>
    <t>7cf2a3d2-f9e0-8f8c-2d5b-bc42060ea368</t>
  </si>
  <si>
    <t>Forth</t>
  </si>
  <si>
    <t>https://www.forthwithlife.co.uk</t>
  </si>
  <si>
    <t>c7b65ecd-d30d-4ed6-2cdb-536bf6d560f0</t>
  </si>
  <si>
    <t>Forth Communication</t>
  </si>
  <si>
    <t>http://www.forthcom.co.uk</t>
  </si>
  <si>
    <t>c156b08c-89f1-b19c-53ec-74d9969b67b1</t>
  </si>
  <si>
    <t>Forth Dimension Displays</t>
  </si>
  <si>
    <t>http://www.forthdd.com</t>
  </si>
  <si>
    <t>7a503d23-6aa7-f925-574b-e845e56baeef</t>
  </si>
  <si>
    <t>Forth Metrics</t>
  </si>
  <si>
    <t>http://www.forthmetrics.com</t>
  </si>
  <si>
    <t>9a0b7667-d8a2-9745-5a33-12b0fd260ad7</t>
  </si>
  <si>
    <t>Forth Ports Limited</t>
  </si>
  <si>
    <t>https://www.forthports.co.uk</t>
  </si>
  <si>
    <t>d4baca5a-494d-b5b9-cb08-0775434372a8</t>
  </si>
  <si>
    <t>Forth Valley College</t>
  </si>
  <si>
    <t>http://www.forthvalley.ac.uk/</t>
  </si>
  <si>
    <t>772bc2b1-987b-db13-4a6f-3808e0d35dc1</t>
  </si>
  <si>
    <t>Forthcast Ltd.</t>
  </si>
  <si>
    <t>http://forthcast.com</t>
  </si>
  <si>
    <t>6bdf94fd-2a73-d649-4364-3ff5d63e46bb</t>
  </si>
  <si>
    <t>Forthea Interactive Marketing</t>
  </si>
  <si>
    <t>http://www.forthea.com</t>
  </si>
  <si>
    <t>d11104ae-47aa-3367-deef-c0df59fe914e</t>
  </si>
  <si>
    <t>FORtheARTofIT</t>
  </si>
  <si>
    <t>http://www.fortheartofit.com/</t>
  </si>
  <si>
    <t>1716a4b0-e063-fbf1-b3ca-59e967fa56d8</t>
  </si>
  <si>
    <t>Forthehack</t>
  </si>
  <si>
    <t>http://www.forthehack.com</t>
  </si>
  <si>
    <t>44d3ac7b-5817-4f8c-b67a-8855bade5679</t>
  </si>
  <si>
    <t>Forthright Entertainment</t>
  </si>
  <si>
    <t>http://www.forthrightentertainment.com/</t>
  </si>
  <si>
    <t>e8700939-f287-e440-e413-895e4660a9a1</t>
  </si>
  <si>
    <t>Forthright Health</t>
  </si>
  <si>
    <t>http://www.forthrighthealth.com</t>
  </si>
  <si>
    <t>c53926ea-fcb9-ef52-e82e-59dcaa34d85b</t>
  </si>
  <si>
    <t>Forthright REI</t>
  </si>
  <si>
    <t>http://www.forthrightrei.com/</t>
  </si>
  <si>
    <t>e49d913c-e2e6-2663-daed-2a2eef2f7699</t>
  </si>
  <si>
    <t>Forthrighter Digital Marketing and Communications</t>
  </si>
  <si>
    <t>http://fdmc.tech/</t>
  </si>
  <si>
    <t>5a3c1eab-9475-ece8-edfe-f47c36c020ca</t>
  </si>
  <si>
    <t>Forths Forensic Accountants</t>
  </si>
  <si>
    <t>http://www.forthsonline.co.uk</t>
  </si>
  <si>
    <t>e0e1d704-6ebb-7fdd-8d0c-9391e792ec01</t>
  </si>
  <si>
    <t>Forthscale</t>
  </si>
  <si>
    <t>http://www.forthscale.com</t>
  </si>
  <si>
    <t>4cafdd44-c974-eb29-e831-758e2754ca5a</t>
  </si>
  <si>
    <t>Fortia Financial Solutions</t>
  </si>
  <si>
    <t>http://fortia.fr</t>
  </si>
  <si>
    <t>d946b288-92ba-54c3-e1b7-f38a38ba45a5</t>
  </si>
  <si>
    <t>Forticap</t>
  </si>
  <si>
    <t>http://forticap.com/</t>
  </si>
  <si>
    <t>fe0ba414-d10b-b67e-2d46-520e8b7f71a0</t>
  </si>
  <si>
    <t>Forticode</t>
  </si>
  <si>
    <t>http://www.forticode.com/</t>
  </si>
  <si>
    <t>658a1f2d-cfad-315f-8afb-b3b5d625493c</t>
  </si>
  <si>
    <t>Forticom</t>
  </si>
  <si>
    <t>http://www.forticom.lv</t>
  </si>
  <si>
    <t>df161abb-ef68-f842-7b35-733e07717b8c</t>
  </si>
  <si>
    <t>Fortifi Technologies Ltd</t>
  </si>
  <si>
    <t>http://www.fortifi.io</t>
  </si>
  <si>
    <t>819c17bc-37be-3db8-5b4b-fefe381e4894</t>
  </si>
  <si>
    <t>FORTIFIED Bicycle</t>
  </si>
  <si>
    <t>http://fortifiedbike.com</t>
  </si>
  <si>
    <t>dc65462f-0c1e-e08e-0a8b-c3b0e55d700b</t>
  </si>
  <si>
    <t>Fortified Data</t>
  </si>
  <si>
    <t>http://fortifieddata.com</t>
  </si>
  <si>
    <t>933414fc-45b6-280f-c51c-3445d79fd7fc</t>
  </si>
  <si>
    <t>Fortified Food Coatings</t>
  </si>
  <si>
    <t>http://www.fortifiedfood.nl</t>
  </si>
  <si>
    <t>46f62e03-8b5b-c873-8c24-4305f911e8eb</t>
  </si>
  <si>
    <t>Fortified Networks</t>
  </si>
  <si>
    <t>http://fortified.com/</t>
  </si>
  <si>
    <t>5e42e12c-604a-5673-fbd5-093a22c50f5f</t>
  </si>
  <si>
    <t>FortiFirewalls</t>
  </si>
  <si>
    <t>http://www.fortifirewalls.com</t>
  </si>
  <si>
    <t>87f95c5b-cbab-234b-618a-18efa8dafd59</t>
  </si>
  <si>
    <t>Fortify</t>
  </si>
  <si>
    <t>http://www.teamfortify.co</t>
  </si>
  <si>
    <t>593cbc2b-a98e-b042-d65d-aa3ef8e921e7</t>
  </si>
  <si>
    <t>Fortify 24x7</t>
  </si>
  <si>
    <t>http://www.fortify24x7.com</t>
  </si>
  <si>
    <t>3f0a85a3-5cc1-d63a-7c66-44716071f355</t>
  </si>
  <si>
    <t>Fortify Infrastructure Services</t>
  </si>
  <si>
    <t>http://www.fortifyis.com</t>
  </si>
  <si>
    <t>5d45f723-1e8c-5027-7366-ce6cd0e69f1e</t>
  </si>
  <si>
    <t>Fortify Software</t>
  </si>
  <si>
    <t>http://www.fortify.com</t>
  </si>
  <si>
    <t>e96d01eb-8f37-a606-9ac9-f97a58173a01</t>
  </si>
  <si>
    <t>Fortify Solution LLC</t>
  </si>
  <si>
    <t>http://www.fortifysolution.com</t>
  </si>
  <si>
    <t>7930955b-5519-c243-7f77-47cd838f933c</t>
  </si>
  <si>
    <t>Fortify Ventures</t>
  </si>
  <si>
    <t>http://www.fortifyventures.com</t>
  </si>
  <si>
    <t>e92c4203-4387-486e-3223-10d845d23e3c</t>
  </si>
  <si>
    <t>FortifyData</t>
  </si>
  <si>
    <t>https://www.fortifydata.com/</t>
  </si>
  <si>
    <t>2f355dad-67c7-7ac3-06bc-ee7020e691c6</t>
  </si>
  <si>
    <t>Fortigent, LLC</t>
  </si>
  <si>
    <t>https://lplfinancial.lpl.com</t>
  </si>
  <si>
    <t>717fad35-97c5-c2c3-d934-64a1c53802a1</t>
  </si>
  <si>
    <t>Fortigo Freight Services</t>
  </si>
  <si>
    <t>http://www.fortigofreight.com/en/</t>
  </si>
  <si>
    <t>3033a0ee-3681-1c37-4306-eaaf9b3d363b</t>
  </si>
  <si>
    <t>Fortiline Waterworks</t>
  </si>
  <si>
    <t>http://www.fortiline.com/</t>
  </si>
  <si>
    <t>4b0d3c88-880c-4801-253c-e883054c81e0</t>
  </si>
  <si>
    <t>Fortimedix</t>
  </si>
  <si>
    <t>http://www.fortimedix.com/</t>
  </si>
  <si>
    <t>8eb9a6c8-3dfe-3feb-6bdb-bd33a21a3b6b</t>
  </si>
  <si>
    <t>Fortimotion</t>
  </si>
  <si>
    <t>http://www.fortimotion.com</t>
  </si>
  <si>
    <t>bf75002d-397f-1101-d034-5ffaf9052f6d</t>
  </si>
  <si>
    <t>Fortina Restaurants</t>
  </si>
  <si>
    <t>http://fortinapizza.com</t>
  </si>
  <si>
    <t>4461e488-bb48-97d8-33c4-1be518732f08</t>
  </si>
  <si>
    <t>Fortina Spa Resort</t>
  </si>
  <si>
    <t>http://www.fortinasparesort.com</t>
  </si>
  <si>
    <t>d77eeaa5-c240-8cf3-e41e-a696d9729abd</t>
  </si>
  <si>
    <t>Fortinet</t>
  </si>
  <si>
    <t>http://www.fortinet.com</t>
  </si>
  <si>
    <t>d6b4915d-1998-c6b9-196a-70edebdb7d8c</t>
  </si>
  <si>
    <t>Fortino Capital</t>
  </si>
  <si>
    <t>http://fortino.be/</t>
  </si>
  <si>
    <t>3034e89a-074f-7ef7-1742-929f8fe7dccf</t>
  </si>
  <si>
    <t>Fortique</t>
  </si>
  <si>
    <t>http://www.fortique.com</t>
  </si>
  <si>
    <t>75ae7148-8f20-c78a-7226-383a458e0199</t>
  </si>
  <si>
    <t>Fortis</t>
  </si>
  <si>
    <t>http://www.fortis.com</t>
  </si>
  <si>
    <t>304f24b2-448c-e4d5-e1b7-6050c912dceb</t>
  </si>
  <si>
    <t>https://www.fortisinc.com</t>
  </si>
  <si>
    <t>d0603c33-2efb-2e4f-da19-f091f5134e2c</t>
  </si>
  <si>
    <t>Fortis Advisors</t>
  </si>
  <si>
    <t>http://www.fortisrep.com</t>
  </si>
  <si>
    <t>1c6b193f-dac0-3d68-140d-a8b437df5872</t>
  </si>
  <si>
    <t>Fortis Bank France</t>
  </si>
  <si>
    <t>4e5a4af6-3c2d-475d-343c-2aa87c0feebc</t>
  </si>
  <si>
    <t>Fortis Capital Holdings</t>
  </si>
  <si>
    <t>http://www.fortis.capital</t>
  </si>
  <si>
    <t>6f12e4d7-3c7e-1751-d958-747369b14b4c</t>
  </si>
  <si>
    <t>Fortis College - Online School</t>
  </si>
  <si>
    <t>http://www.fortis.edu/onlineprograms.php</t>
  </si>
  <si>
    <t>458ff9ab-cdce-7f92-11bd-f7d7a7cf44d7</t>
  </si>
  <si>
    <t>Fortis Communication</t>
  </si>
  <si>
    <t>https://fortis-tele.com</t>
  </si>
  <si>
    <t>e1d7c116-7de2-5068-e47c-fe2ee235c640</t>
  </si>
  <si>
    <t>Fortis General Counsel</t>
  </si>
  <si>
    <t>http://www.fortisgc.com</t>
  </si>
  <si>
    <t>727a6a6c-b9a1-b0df-1e16-2f9713bf6c11</t>
  </si>
  <si>
    <t>Fortis Groundworks</t>
  </si>
  <si>
    <t>http://fortisgw.com</t>
  </si>
  <si>
    <t>64dd853b-dff2-1fe7-03c3-13adbee4ebbf</t>
  </si>
  <si>
    <t>Fortis Health World</t>
  </si>
  <si>
    <t>https://www.fortishealthworld.com</t>
  </si>
  <si>
    <t>102ae14c-907f-3fdc-fbf3-e94cd1d811cf</t>
  </si>
  <si>
    <t>Fortis Healthcare</t>
  </si>
  <si>
    <t>http://fortishealthcare.com</t>
  </si>
  <si>
    <t>b19bceed-dd9d-49ab-16c1-f669b641d01c</t>
  </si>
  <si>
    <t>Fortis Institute, Birmingham</t>
  </si>
  <si>
    <t>http://www.fortis.edu/campuses/training-program-100-london-parkway-birmingham-al.aspx</t>
  </si>
  <si>
    <t>a5633f95-f93a-b7e9-e949-09135ac188c9</t>
  </si>
  <si>
    <t>Fortis Investors</t>
  </si>
  <si>
    <t>833cd631-380d-819e-241c-ea4a8e03be5d</t>
  </si>
  <si>
    <t>Fortis LLP</t>
  </si>
  <si>
    <t>http://www.fortislaw.com</t>
  </si>
  <si>
    <t>3e9593dd-7917-b315-036c-3ff4e8429fd8</t>
  </si>
  <si>
    <t>Fortis Oncology</t>
  </si>
  <si>
    <t>http://www.fortisoncology.com</t>
  </si>
  <si>
    <t>801b997b-1fe4-93e8-d0ea-e60190241fcf</t>
  </si>
  <si>
    <t>Fortis Partners</t>
  </si>
  <si>
    <t>http://www.fortispartners.com</t>
  </si>
  <si>
    <t>0195e2d4-8584-1744-f91d-bacc7cf1b172</t>
  </si>
  <si>
    <t>Fortis Therapeutics</t>
  </si>
  <si>
    <t>http://www.coipharma.com/portfolio/.</t>
  </si>
  <si>
    <t>0d00b19a-12c7-5da0-877d-f630866085df</t>
  </si>
  <si>
    <t>FortisBC</t>
  </si>
  <si>
    <t>https://www.fortisbc.com</t>
  </si>
  <si>
    <t>7c05a483-7a6d-c600-8f62-cbe13c82576c</t>
  </si>
  <si>
    <t>Fortismere School</t>
  </si>
  <si>
    <t>http://www.fortismere.haringey.sch.uk</t>
  </si>
  <si>
    <t>34e7d0b2-5dee-4758-d2b7-c296f54fdb69</t>
  </si>
  <si>
    <t>Fortisphere</t>
  </si>
  <si>
    <t>http://www.fortisphere.com</t>
  </si>
  <si>
    <t>7b2e228a-cd91-bf05-b474-235392d31d81</t>
  </si>
  <si>
    <t>Fortissimo Capital</t>
  </si>
  <si>
    <t>http://www.ffcapital.com</t>
  </si>
  <si>
    <t>41c15554-4f3c-71ce-dc1d-84c6fcf28551</t>
  </si>
  <si>
    <t>Fortistar</t>
  </si>
  <si>
    <t>http://www.fortistar.com/</t>
  </si>
  <si>
    <t>fcac0280-bd64-9006-207a-b925d90800ad</t>
  </si>
  <si>
    <t>Fortisure Ventures</t>
  </si>
  <si>
    <t>http://www.fortisureconsulting.com</t>
  </si>
  <si>
    <t>d8ebd607-126e-78eb-19d8-70fab0a40db9</t>
  </si>
  <si>
    <t>Fortitech</t>
  </si>
  <si>
    <t>http://www.fortitechpremixes.com/</t>
  </si>
  <si>
    <t>7cc22dde-58bd-e4c6-b274-8775372489d0</t>
  </si>
  <si>
    <t>Fortitude MB</t>
  </si>
  <si>
    <t>http://www.fortitudemb.com/</t>
  </si>
  <si>
    <t>08b6f75f-e77a-431f-3d93-5c882c59d6cb</t>
  </si>
  <si>
    <t>Fortitude Partners</t>
  </si>
  <si>
    <t>https://fortipa.com/</t>
  </si>
  <si>
    <t>79546d4b-653f-332f-e159-71ebe847dd1c</t>
  </si>
  <si>
    <t>Fortius Sport &amp; Health</t>
  </si>
  <si>
    <t>http://www.fortiussport.com</t>
  </si>
  <si>
    <t>709b2785-d7ec-4539-446c-5cd1672d979e</t>
  </si>
  <si>
    <t>FortiusOne</t>
  </si>
  <si>
    <t>http://www.fortiusone.com</t>
  </si>
  <si>
    <t>74ff3f45-2566-caff-4bbf-4eafcfef5ba8</t>
  </si>
  <si>
    <t>Fortiva Financial</t>
  </si>
  <si>
    <t>http://www.fortivafinancial.com</t>
  </si>
  <si>
    <t>a0741fa8-fe9b-80c2-73b0-e4ba16fc4aa5</t>
  </si>
  <si>
    <t>Fortive</t>
  </si>
  <si>
    <t>http://www.fortive.com/</t>
  </si>
  <si>
    <t>853cd710-2655-faf5-0a36-941369fc9d98</t>
  </si>
  <si>
    <t>FORTMENT</t>
  </si>
  <si>
    <t>http://www.fortment.com</t>
  </si>
  <si>
    <t>937c9b81-0b5a-22c9-04d0-f2d242f6110b</t>
  </si>
  <si>
    <t>Fortna</t>
  </si>
  <si>
    <t>http://www.fortna.com/</t>
  </si>
  <si>
    <t>f4725d7b-50ff-a081-fcc9-d66886720f0b</t>
  </si>
  <si>
    <t>Fortnite</t>
  </si>
  <si>
    <t>https://www.fortnite.com/</t>
  </si>
  <si>
    <t>e1cb287e-d301-e855-c6d1-e1bc42d7031b</t>
  </si>
  <si>
    <t>Fortnova</t>
  </si>
  <si>
    <t>http://www.fortnova.com</t>
  </si>
  <si>
    <t>2227d372-e345-5a32-1695-45e520b6b73f</t>
  </si>
  <si>
    <t>Fortnox</t>
  </si>
  <si>
    <t>http://www.fortnox.se</t>
  </si>
  <si>
    <t>d18305df-ea12-7615-3ef0-e776303e5945</t>
  </si>
  <si>
    <t>Fortnum Capital</t>
  </si>
  <si>
    <t>http://www.fortnumcapital.com</t>
  </si>
  <si>
    <t>75ef8eca-664d-679b-f31b-8fe7c9b45775</t>
  </si>
  <si>
    <t>Fortora</t>
  </si>
  <si>
    <t>http://www.fortora.com</t>
  </si>
  <si>
    <t>70825a11-ffac-20fb-586e-fda119366ba3</t>
  </si>
  <si>
    <t>fortrabbit</t>
  </si>
  <si>
    <t>http://www.fortrabbit.com</t>
  </si>
  <si>
    <t>db1f4365-fd58-e777-7498-45f7a805286f</t>
  </si>
  <si>
    <t>Fortren Funding</t>
  </si>
  <si>
    <t>https://www.fortren.com/</t>
  </si>
  <si>
    <t>fe36b1ff-a23b-fbef-b4ca-5aad3091f9d8</t>
  </si>
  <si>
    <t>Fortress Biotech (Formerly Known as Coronado Biosciences)</t>
  </si>
  <si>
    <t>http://www.fortressbiotech.com/</t>
  </si>
  <si>
    <t>9ea072e1-a3d9-7726-445a-f1610f10f816</t>
  </si>
  <si>
    <t>Fortress Capital</t>
  </si>
  <si>
    <t>http://fcfutures.com</t>
  </si>
  <si>
    <t>154a5ce9-3e55-7adb-031e-7e929489001d</t>
  </si>
  <si>
    <t>Fortress Consulting Group</t>
  </si>
  <si>
    <t>http://www.fortresscg.com</t>
  </si>
  <si>
    <t>48550c42-fa77-04a1-68b0-d13ff73a1da7</t>
  </si>
  <si>
    <t>Fortress Data Vaulting</t>
  </si>
  <si>
    <t>http://www.fortressdatavaulting.com</t>
  </si>
  <si>
    <t>5aba15f6-fc3c-4825-30d9-fbc71f61b928</t>
  </si>
  <si>
    <t>Fortress Equities</t>
  </si>
  <si>
    <t>http://feqre.com</t>
  </si>
  <si>
    <t>be825ecd-f786-9067-3eb9-5537a1a0f39b</t>
  </si>
  <si>
    <t>Fortress Financial Services Limited</t>
  </si>
  <si>
    <t>http://www.fortress.co.in</t>
  </si>
  <si>
    <t>469b3330-6103-65d4-aa7d-bd4257ed5cd1</t>
  </si>
  <si>
    <t>Fortress Gold Group</t>
  </si>
  <si>
    <t>https://www.fortressgoldgroup.com/</t>
  </si>
  <si>
    <t>4faa665a-156b-2be8-bf06-fc599dfe7291</t>
  </si>
  <si>
    <t>Fortress Information Security</t>
  </si>
  <si>
    <t>http://www.fortressinfosec.com</t>
  </si>
  <si>
    <t>fe2dec9e-375d-f7d1-b12c-89a686744436</t>
  </si>
  <si>
    <t>Fortress Investment Group</t>
  </si>
  <si>
    <t>http://fortress.com</t>
  </si>
  <si>
    <t>bde0d252-f027-23f6-6d1f-c43fc9452687</t>
  </si>
  <si>
    <t>Fortress Optical Features</t>
  </si>
  <si>
    <t>http://www.fortressoptical.com</t>
  </si>
  <si>
    <t>efbfacce-235c-7ef5-fb59-8607d1d3932e</t>
  </si>
  <si>
    <t>Fortress Paper Ltd.</t>
  </si>
  <si>
    <t>http://www.fortresspaper.com/</t>
  </si>
  <si>
    <t>4f470e79-faeb-74ca-d8b9-62707374cad7</t>
  </si>
  <si>
    <t>Fortress Prime</t>
  </si>
  <si>
    <t>http://www.fortressprime.com/</t>
  </si>
  <si>
    <t>f6d386cf-6896-da04-3dee-b65181ef3727</t>
  </si>
  <si>
    <t>Fortress Risk Management</t>
  </si>
  <si>
    <t>http://fortresserm.com</t>
  </si>
  <si>
    <t>2000641a-b12f-d26a-d400-b0322e5b1941</t>
  </si>
  <si>
    <t>Fortress Security</t>
  </si>
  <si>
    <t>http://www.fortresssecurity.com</t>
  </si>
  <si>
    <t>d9f2e9b8-24a2-0940-af4f-ab7beab24acc</t>
  </si>
  <si>
    <t>Fortress Solutions</t>
  </si>
  <si>
    <t>http://www.fortsol.com</t>
  </si>
  <si>
    <t>de8ea6c7-7c0a-4008-91d9-7144f64f939f</t>
  </si>
  <si>
    <t>Fortress Specialty Cellulose</t>
  </si>
  <si>
    <t>http://specialtycellulose.com/</t>
  </si>
  <si>
    <t>ac225882-ba09-2ff3-88e9-2433e28909de</t>
  </si>
  <si>
    <t>Fortress Technologies</t>
  </si>
  <si>
    <t>http://www.fortresstech.com</t>
  </si>
  <si>
    <t>f6c16557-16bb-c0b4-2320-abeddc48afdb</t>
  </si>
  <si>
    <t>Fortress Transportation and Infrastructure Investors</t>
  </si>
  <si>
    <t>http://www.ftandi.com/</t>
  </si>
  <si>
    <t>d9854d8e-87e9-9134-41f5-41494414d60e</t>
  </si>
  <si>
    <t>Fortress UAV</t>
  </si>
  <si>
    <t>https://www.fortressuav.com/</t>
  </si>
  <si>
    <t>cd12f0ed-af11-f2ee-641f-607bca6f12c4</t>
  </si>
  <si>
    <t>FortressFoneÌ¢åãå¢ Technologies Company</t>
  </si>
  <si>
    <t>http://www.fortressfone.com</t>
  </si>
  <si>
    <t>f1a53b32-a132-1764-9e2d-54e5324e94fc</t>
  </si>
  <si>
    <t>Fortressware</t>
  </si>
  <si>
    <t>http://www.fortressw.com</t>
  </si>
  <si>
    <t>af9689c3-ded3-4719-970e-4981d2b573f4</t>
  </si>
  <si>
    <t>Fortrex Technologies</t>
  </si>
  <si>
    <t>http://www.fortrex.com/</t>
  </si>
  <si>
    <t>9e095954-ddde-01b1-0dfe-469158e70f8e</t>
  </si>
  <si>
    <t>Fortron Bio Science</t>
  </si>
  <si>
    <t>http://www.fortron.com/</t>
  </si>
  <si>
    <t>0eb72e48-0e1e-2776-3046-c5c2bac58aa7</t>
  </si>
  <si>
    <t>Fortrust</t>
  </si>
  <si>
    <t>http://www.fortrustdatacenter.com/</t>
  </si>
  <si>
    <t>b3893d82-7da7-1052-3140-150432a9ffe9</t>
  </si>
  <si>
    <t>Fortscale</t>
  </si>
  <si>
    <t>http://www.fortscale.com</t>
  </si>
  <si>
    <t>4e9d04ff-7759-602d-86e6-c73e8f8b7454</t>
  </si>
  <si>
    <t>FortSec</t>
  </si>
  <si>
    <t>http://www.scout-swarm.com/</t>
  </si>
  <si>
    <t>b6ae03b5-15fe-7aaf-ed72-8c19d0da7f29</t>
  </si>
  <si>
    <t>Fortu GMBH</t>
  </si>
  <si>
    <t>http://www.fortu-wb.de</t>
  </si>
  <si>
    <t>d1884928-2551-b680-2044-6649d78029e2</t>
  </si>
  <si>
    <t>Fortuitapps</t>
  </si>
  <si>
    <t>http://www.fortuitapps.com</t>
  </si>
  <si>
    <t>4d12216d-60a1-9605-a724-788d5e6c613d</t>
  </si>
  <si>
    <t>Fortum</t>
  </si>
  <si>
    <t>http://www.forum.com/</t>
  </si>
  <si>
    <t>d08e0463-f97f-9ddb-6faf-bb92d43b5c4d</t>
  </si>
  <si>
    <t>Fortum Oyj</t>
  </si>
  <si>
    <t>http://www.fortum.com/</t>
  </si>
  <si>
    <t>858593da-6d54-a13b-bf75-044614c8fa53</t>
  </si>
  <si>
    <t>Fortumo</t>
  </si>
  <si>
    <t>https://fortumo.com</t>
  </si>
  <si>
    <t>1eac33e8-762d-db2e-a592-9230f22d352c</t>
  </si>
  <si>
    <t>Fortuna Bangladesh</t>
  </si>
  <si>
    <t>http://www.fortunabangladesh.com</t>
  </si>
  <si>
    <t>d54163ad-f77d-cc62-b974-e15544f66325</t>
  </si>
  <si>
    <t>Fortuna Intelligence Co., Ltd.</t>
  </si>
  <si>
    <t>https://www.fugle.tw</t>
  </si>
  <si>
    <t>f4c1f947-95eb-edcf-3f83-fda5b6814db2</t>
  </si>
  <si>
    <t>Fortuna Silver Mines</t>
  </si>
  <si>
    <t>http://www.fortunasilver.com/s/home.asp</t>
  </si>
  <si>
    <t>84a782a6-ea94-a49a-9fb9-5d14c0d82001</t>
  </si>
  <si>
    <t>Fortuna Vini</t>
  </si>
  <si>
    <t>http://www.fortunavini.it/fortuna</t>
  </si>
  <si>
    <t>a451982f-f648-9a5c-d507-f486c1e1c7a8</t>
  </si>
  <si>
    <t>Fortunate Blessings Foundation</t>
  </si>
  <si>
    <t>http://www.fortunateblessings.org</t>
  </si>
  <si>
    <t>a5a05f9d-040f-b701-ff70-ab426483c06c</t>
  </si>
  <si>
    <t>Fortunator Invest</t>
  </si>
  <si>
    <t>http://fortunator.se/</t>
  </si>
  <si>
    <t>36cd066a-ba7d-8476-ecba-4da510d867f8</t>
  </si>
  <si>
    <t>FortunaWeb</t>
  </si>
  <si>
    <t>http://fortunaweb.com.ar</t>
  </si>
  <si>
    <t>6871d7af-df9d-f3f6-1797-e232ea930ee0</t>
  </si>
  <si>
    <t>Fortune</t>
  </si>
  <si>
    <t>http://getfortuneapp.com/</t>
  </si>
  <si>
    <t>998d51f3-60fa-0eb5-eda8-d6dd5b48c971</t>
  </si>
  <si>
    <t>Fortune Apps</t>
  </si>
  <si>
    <t>http://fortuneapps.com</t>
  </si>
  <si>
    <t>12e3ec66-bf74-fe44-5c18-3d802d6f47e1</t>
  </si>
  <si>
    <t>Fortune Brands Home &amp; Security</t>
  </si>
  <si>
    <t>http://www.fbhs.com</t>
  </si>
  <si>
    <t>3b6cbf86-4e0c-d4a7-b349-859562fcfc04</t>
  </si>
  <si>
    <t>Fortune Builders TV</t>
  </si>
  <si>
    <t>http://fortunebuilders.tv/</t>
  </si>
  <si>
    <t>a4f87f3c-a85a-462d-2626-851188412359</t>
  </si>
  <si>
    <t>Fortune Capital</t>
  </si>
  <si>
    <t>http://www.fcpmiami.com</t>
  </si>
  <si>
    <t>4a7950e8-e1ef-7821-fd32-8ab661ef66d6</t>
  </si>
  <si>
    <t>Fortune Conferences</t>
  </si>
  <si>
    <t>http://www.fortuneconferences.com/</t>
  </si>
  <si>
    <t>56645142-4796-b305-ac35-221ff05e2223</t>
  </si>
  <si>
    <t>Fortune Cookie</t>
  </si>
  <si>
    <t>http://www.fortunecookie.co.uk</t>
  </si>
  <si>
    <t>eb490941-edf0-eeaf-dbc3-74d896f3dc03</t>
  </si>
  <si>
    <t>Fortune Cookie Marketing Solutions</t>
  </si>
  <si>
    <t>http://www.fortunecookie.co.in</t>
  </si>
  <si>
    <t>3e6aceb0-fcb9-ff28-866a-1c64842d482b</t>
  </si>
  <si>
    <t>Fortune Cookie UX Design</t>
  </si>
  <si>
    <t>http://www.fortunecookieux.com/</t>
  </si>
  <si>
    <t>17490f41-980f-f746-0b08-849fa1e27d7c</t>
  </si>
  <si>
    <t>Fortune Data</t>
  </si>
  <si>
    <t>http://dsp.bigfortunedata.com</t>
  </si>
  <si>
    <t>022668ae-02b0-7b54-1fe5-c0879ac55898</t>
  </si>
  <si>
    <t>Fortune Development Group</t>
  </si>
  <si>
    <t>http://fortunedevelopmentgroup.com</t>
  </si>
  <si>
    <t>b0a088c3-e6f1-6b8c-31cb-32f49e25b3c3</t>
  </si>
  <si>
    <t>Fortune Enterprises, Delhi</t>
  </si>
  <si>
    <t>http://www.fortunepaperproducts.com</t>
  </si>
  <si>
    <t>e962ac25-03f2-6586-90aa-6fce4e65f129</t>
  </si>
  <si>
    <t>Fortune Financial</t>
  </si>
  <si>
    <t>http://www.fortune-hr.com/</t>
  </si>
  <si>
    <t>6438cc26-a491-1f65-274a-8eff24714590</t>
  </si>
  <si>
    <t>http://www.fortunefin.com</t>
  </si>
  <si>
    <t>b092db73-8efe-9a36-e5b8-fa080b236a23</t>
  </si>
  <si>
    <t>Fortune Financial Group</t>
  </si>
  <si>
    <t>http://fortune-financial.org/</t>
  </si>
  <si>
    <t>6427ed00-d3ef-d2f4-4c5d-b0de436ae431</t>
  </si>
  <si>
    <t>Fortune Fish &amp; Gourmet</t>
  </si>
  <si>
    <t>http://www.fortunefishco.net/</t>
  </si>
  <si>
    <t>29a79433-a5d2-8205-f660-a647c4cfe373</t>
  </si>
  <si>
    <t>Fortune Fountain Capital</t>
  </si>
  <si>
    <t>http://www.fortunefountaincapital.com/</t>
  </si>
  <si>
    <t>52cc4976-df7d-0e1d-fa74-d73b8e77ebdd</t>
  </si>
  <si>
    <t>Fortune Healthcare Pharmacy</t>
  </si>
  <si>
    <t>http://fortunehealthcarepharmacy.com</t>
  </si>
  <si>
    <t>a6f1b27f-dff9-1fe4-851f-9e83a3f9d612</t>
  </si>
  <si>
    <t>Fortune Heights</t>
  </si>
  <si>
    <t>http://www.fortunerealty.in/fortuneheights/</t>
  </si>
  <si>
    <t>a1578e0a-d464-052e-a904-521cd1c5ef1e</t>
  </si>
  <si>
    <t>Fortune InfoServeIndia Pvt. Ltd.</t>
  </si>
  <si>
    <t>http://www.fortuneinfoserve.com</t>
  </si>
  <si>
    <t>08e1e5b0-73a5-7f6e-0796-6ea0627a4c34</t>
  </si>
  <si>
    <t>Fortune Infotech</t>
  </si>
  <si>
    <t>http://www.fortuneinfotech.co.uk</t>
  </si>
  <si>
    <t>718fe72b-b902-b3c6-2353-4862946b76f0</t>
  </si>
  <si>
    <t>Fortune InfoTech</t>
  </si>
  <si>
    <t>http://www.fortunebpo.com/</t>
  </si>
  <si>
    <t>33dd57da-3457-f47b-cec4-2952f271f747</t>
  </si>
  <si>
    <t>Fortune Infotech Pvt. Ltd.</t>
  </si>
  <si>
    <t>http://www.fortune-infotech.co.in</t>
  </si>
  <si>
    <t>5a337e96-fa70-5a3b-dfe4-89d537f7ef9a</t>
  </si>
  <si>
    <t>Fortune Innovation</t>
  </si>
  <si>
    <t>http://www.fortuneinnovations.com</t>
  </si>
  <si>
    <t>54366662-7d01-d3d2-916f-53012e3992b8</t>
  </si>
  <si>
    <t>Fortune Innovation Berlin</t>
  </si>
  <si>
    <t>http://berlin.fortuneinnovations.com/</t>
  </si>
  <si>
    <t>235c0360-c791-1d34-8c01-d86bad3feb55</t>
  </si>
  <si>
    <t>Fortune Innovations Auckland</t>
  </si>
  <si>
    <t>http://auckland.fortuneinnovations.com/</t>
  </si>
  <si>
    <t>918ba12f-1336-80d1-9017-ccb3c044b34b</t>
  </si>
  <si>
    <t>Fortune Innovations Birmingham</t>
  </si>
  <si>
    <t>http://birmingham.fortuneinnovations.com</t>
  </si>
  <si>
    <t>4a2a047b-3601-4915-7e84-e1c71fd6ac0f</t>
  </si>
  <si>
    <t>Fortune Innovations Chicago</t>
  </si>
  <si>
    <t>http://chicago.fortuneinnovations.com/</t>
  </si>
  <si>
    <t>4262e802-baac-f1cb-ad40-a7b614f3fba7</t>
  </si>
  <si>
    <t>Fortune Innovations Dallas</t>
  </si>
  <si>
    <t>http://dallas.fortuneinnovations.com</t>
  </si>
  <si>
    <t>9dc6d7ea-4107-f822-5d24-9076b9d3e101</t>
  </si>
  <si>
    <t>Fortune Innovations Glasgow</t>
  </si>
  <si>
    <t>http://glasgow.fortuneinnovations.com</t>
  </si>
  <si>
    <t>565df823-7e33-4e84-c69d-02f0d591baee</t>
  </si>
  <si>
    <t>Fortune Innovations Liverpool</t>
  </si>
  <si>
    <t>http://liverpool.fortuneinnovations.com</t>
  </si>
  <si>
    <t>a8baf4ab-e785-e4af-c0f3-d3abfe82aa6f</t>
  </si>
  <si>
    <t>Fortune Innovations Melbourne</t>
  </si>
  <si>
    <t>http://melbourne.fortuneinnovations.com</t>
  </si>
  <si>
    <t>022dc07b-cdc5-4dfa-dd6a-3e413ab4bcd6</t>
  </si>
  <si>
    <t>Fortune Innovations Montreal</t>
  </si>
  <si>
    <t>http://montreal.fortuneinnovations.com</t>
  </si>
  <si>
    <t>52628c4d-9cbb-460e-0911-54661ccecfa0</t>
  </si>
  <si>
    <t>Fortune Innovations San Antonio</t>
  </si>
  <si>
    <t>http://sanantonio.fortuneinnovations.com</t>
  </si>
  <si>
    <t>11eb85f6-111d-9b19-5a20-0939bc4ea874</t>
  </si>
  <si>
    <t>Fortune Innovations San Diego</t>
  </si>
  <si>
    <t>http://sandiego.fortuneinnovations.com</t>
  </si>
  <si>
    <t>6ce87de4-ac82-a6ea-3524-be140f6f1a44</t>
  </si>
  <si>
    <t>Fortune Innovations San Francisco</t>
  </si>
  <si>
    <t>http://sanfrancisco.fortuneinnovations.com</t>
  </si>
  <si>
    <t>c97f4734-44ae-9cf3-fcb1-3db34cfdf4bf</t>
  </si>
  <si>
    <t>Fortune Innovations San Jose</t>
  </si>
  <si>
    <t>http://sanjose.fortuneinnovations.com</t>
  </si>
  <si>
    <t>88a65fc8-8cae-9a5b-3b1d-7e7c47a789c7</t>
  </si>
  <si>
    <t>Fortune Innovations Sydney</t>
  </si>
  <si>
    <t>http://sydney.fortuneinnovations.com</t>
  </si>
  <si>
    <t>9e10ce0e-a91f-328f-07dc-2ff33a71e66f</t>
  </si>
  <si>
    <t>Fortune Innovations Toronto</t>
  </si>
  <si>
    <t>http://toronto.fortuneinnovations.com</t>
  </si>
  <si>
    <t>f1cff410-6046-2865-6b03-ab368a69e67f</t>
  </si>
  <si>
    <t>Fortune Interfinance</t>
  </si>
  <si>
    <t>http://fifl.co.in/</t>
  </si>
  <si>
    <t>eb06575a-ed31-a02b-d0e5-3532fa625d03</t>
  </si>
  <si>
    <t>Fortune International Realty</t>
  </si>
  <si>
    <t>http://www.fir.com</t>
  </si>
  <si>
    <t>84cf8678-d8ab-6cfb-c118-ce1a2e0009f8</t>
  </si>
  <si>
    <t>Fortune Legal</t>
  </si>
  <si>
    <t>https://www.fortunelegal.in</t>
  </si>
  <si>
    <t>1d2caf2b-7174-b126-e126-81026f869495</t>
  </si>
  <si>
    <t>Fortune Link</t>
  </si>
  <si>
    <t>http://www.fortunelink.net</t>
  </si>
  <si>
    <t>86dd125b-aabe-caa7-7691-b8988aa65458</t>
  </si>
  <si>
    <t>Fortune ly</t>
  </si>
  <si>
    <t>http://fortune.ly/</t>
  </si>
  <si>
    <t>19289203-6951-a325-3ec4-4f552519ff81</t>
  </si>
  <si>
    <t>Fortune Magazine</t>
  </si>
  <si>
    <t>http://fortune.com</t>
  </si>
  <si>
    <t>671618ec-9a92-d287-1fba-ca1570cbb1f7</t>
  </si>
  <si>
    <t>Fortune Manning</t>
  </si>
  <si>
    <t>http://www.fortunemanning.co.nz</t>
  </si>
  <si>
    <t>b45b5bfa-4d95-166b-c62e-bc3cbabeed81</t>
  </si>
  <si>
    <t>Fortune Practice Management</t>
  </si>
  <si>
    <t>http://www.fortunemgmt.com</t>
  </si>
  <si>
    <t>cc83e1eb-dab9-4ab6-aaea-09745b741828</t>
  </si>
  <si>
    <t>Fortune SG Fund Management</t>
  </si>
  <si>
    <t>http://www.fsfund.com/eng</t>
  </si>
  <si>
    <t>58d0c51d-01ac-82c6-bac0-44277a8520d6</t>
  </si>
  <si>
    <t>Fortune Smart Lifestyle pvt.ltd.</t>
  </si>
  <si>
    <t>https://www.ficlyf.com/</t>
  </si>
  <si>
    <t>161513e6-05b3-d0cd-72de-5e69c3a6ec5e</t>
  </si>
  <si>
    <t>Fortune Softtech</t>
  </si>
  <si>
    <t>http://www.fortune-softtech.com</t>
  </si>
  <si>
    <t>55fbda65-5fa5-523b-b8ae-18c2a5a8a140</t>
  </si>
  <si>
    <t>Fortune Softtech Detroit</t>
  </si>
  <si>
    <t>http://detroit.fortune-softtech.com</t>
  </si>
  <si>
    <t>157bf502-70c1-8691-0694-8dd44d227fd5</t>
  </si>
  <si>
    <t>Fortune Softtech Indianapolis</t>
  </si>
  <si>
    <t>http://indianapolis.fortune-softtech.com/</t>
  </si>
  <si>
    <t>0737e114-e23c-1774-9eea-ec230ea90e11</t>
  </si>
  <si>
    <t>Fortune softtech Jacksonville</t>
  </si>
  <si>
    <t>http://jacksonville.fortune-softtech.com</t>
  </si>
  <si>
    <t>db6cc5f4-d189-1257-baad-d5eae6405b92</t>
  </si>
  <si>
    <t>Fortune Softtech Milan</t>
  </si>
  <si>
    <t>http://milan.fortune-softtech.com</t>
  </si>
  <si>
    <t>71fad7d4-f2b7-40ed-5da6-7e541058ff0b</t>
  </si>
  <si>
    <t>Fortune Systems</t>
  </si>
  <si>
    <t>http://www.fortune-systems.us</t>
  </si>
  <si>
    <t>e5238d2e-9499-750f-570b-6a8b50b1b855</t>
  </si>
  <si>
    <t>Fortune Tours</t>
  </si>
  <si>
    <t>http://www.fortunetours.in</t>
  </si>
  <si>
    <t>f37467da-1b14-9b63-e633-9acee7b81d64</t>
  </si>
  <si>
    <t>Fortune Venture Capital</t>
  </si>
  <si>
    <t>http://www.fortunevc.com</t>
  </si>
  <si>
    <t>97e5efbc-ac32-692a-4497-00ab3733f445</t>
  </si>
  <si>
    <t>Fortune Venture Investment Group</t>
  </si>
  <si>
    <t>http://www.vcfortune.com</t>
  </si>
  <si>
    <t>3e35e980-6def-818b-975b-c434eed6147a</t>
  </si>
  <si>
    <t>Fortune3</t>
  </si>
  <si>
    <t>http://www.fortune3.com</t>
  </si>
  <si>
    <t>938acbed-25b8-83bb-2bb5-d60a14cf9f25</t>
  </si>
  <si>
    <t>FortuneBuilders</t>
  </si>
  <si>
    <t>http://www.fortunebuilders.com</t>
  </si>
  <si>
    <t>ea4cc8d9-c7b1-48a7-e1e8-372286bb50ab</t>
  </si>
  <si>
    <t>FortuneGeek Corporation</t>
  </si>
  <si>
    <t>http://fortunegeek.com</t>
  </si>
  <si>
    <t>450f3127-f3d1-4aba-7074-23d3174cf620</t>
  </si>
  <si>
    <t>FortuneInnovations</t>
  </si>
  <si>
    <t>http://dubai.fortuneinnovations.com</t>
  </si>
  <si>
    <t>271fe76c-13d1-4ae7-9cb5-987ee7f87c22</t>
  </si>
  <si>
    <t>FortuneLab</t>
  </si>
  <si>
    <t>http://www.fortunelab.net</t>
  </si>
  <si>
    <t>29d04e5c-a591-442a-8445-f8dcd0805b52</t>
  </si>
  <si>
    <t>FortunePay</t>
  </si>
  <si>
    <t>http://fortunepay.in</t>
  </si>
  <si>
    <t>d588ad57-116d-cf71-4737-964801b1e3b9</t>
  </si>
  <si>
    <t>fortunepick</t>
  </si>
  <si>
    <t>http://www.fortunepick.com</t>
  </si>
  <si>
    <t>a75ac646-6238-bb96-87ef-e37a41901165</t>
  </si>
  <si>
    <t>FortuneProps</t>
  </si>
  <si>
    <t>http://www.fortuneprops.com/</t>
  </si>
  <si>
    <t>6292f806-f7e5-2271-d261-524bd026bc57</t>
  </si>
  <si>
    <t>FortuneRock (China)</t>
  </si>
  <si>
    <t>http://fortunerock.com</t>
  </si>
  <si>
    <t>37924355-61ca-ec34-6797-0858ab598254</t>
  </si>
  <si>
    <t>ForTunes</t>
  </si>
  <si>
    <t>https://www.fortunes.io</t>
  </si>
  <si>
    <t>607eebcc-fd2f-7304-bd20-e8791e9fe59f</t>
  </si>
  <si>
    <t>FortuneSpreads.com</t>
  </si>
  <si>
    <t>http://www.fortunespreads.com</t>
  </si>
  <si>
    <t>ee2f28f1-8f09-a67f-62d5-ff591d6322cb</t>
  </si>
  <si>
    <t>Fortunet</t>
  </si>
  <si>
    <t>http://www.fortunet.com/</t>
  </si>
  <si>
    <t>6c4aa6ec-e5e8-6854-a9b2-535ac95dfc26</t>
  </si>
  <si>
    <t>Fortuno Lending</t>
  </si>
  <si>
    <t>http://www.fortuno.ca</t>
  </si>
  <si>
    <t>6dc15172-917b-4f8f-502f-99ac143924e0</t>
  </si>
  <si>
    <t>Fortunoff</t>
  </si>
  <si>
    <t>http://www.fortunoff.com</t>
  </si>
  <si>
    <t>ed01e7f3-6e4c-0061-894a-fb3c6c2b7ff2</t>
  </si>
  <si>
    <t>Fortuos</t>
  </si>
  <si>
    <t>http://fortuos.io</t>
  </si>
  <si>
    <t>d20f67f5-37a0-93f4-2963-a53f9a9345bf</t>
  </si>
  <si>
    <t>Fortus Medical</t>
  </si>
  <si>
    <t>http://fortismp.com</t>
  </si>
  <si>
    <t>cbd2c646-76b9-a425-7758-a6bed7786a69</t>
  </si>
  <si>
    <t>Fortville Feeders, Inc.</t>
  </si>
  <si>
    <t>http://www.fortvillefeeders.com</t>
  </si>
  <si>
    <t>1f45b852-b6c2-20bb-83c6-f756d4112efa</t>
  </si>
  <si>
    <t>FORTVISION</t>
  </si>
  <si>
    <t>https://www.fortvision.com</t>
  </si>
  <si>
    <t>4b0752de-50a9-2976-6149-6763275ac032</t>
  </si>
  <si>
    <t>FortWayne</t>
  </si>
  <si>
    <t>http://www.fortwayne.com/</t>
  </si>
  <si>
    <t>4b093100-49a4-7d09-f067-f54ba6ff2cb5</t>
  </si>
  <si>
    <t>Forty</t>
  </si>
  <si>
    <t>http://forty.co</t>
  </si>
  <si>
    <t>800b8286-ca68-5db5-7432-b54c3e37afe5</t>
  </si>
  <si>
    <t>Forty 7 Ronin</t>
  </si>
  <si>
    <t>http://www.forty7ronin.com/</t>
  </si>
  <si>
    <t>5b429e35-6366-5079-73d7-38070c103f0d</t>
  </si>
  <si>
    <t>Forty Creek Distillery</t>
  </si>
  <si>
    <t>http://www.fortycreekwhisky.com/</t>
  </si>
  <si>
    <t>e611e89a-3aa3-2d92-bee0-6da58c3af314</t>
  </si>
  <si>
    <t>Forty One</t>
  </si>
  <si>
    <t>http://mer-cury.com/</t>
  </si>
  <si>
    <t>88fcd233-c454-2f7d-6597-4e753e81ded0</t>
  </si>
  <si>
    <t>Forty Seven</t>
  </si>
  <si>
    <t>http://www.fortyseveninc.com</t>
  </si>
  <si>
    <t>881597dc-a61f-baac-06e9-1626ce512e92</t>
  </si>
  <si>
    <t>Forty Two Event Production</t>
  </si>
  <si>
    <t>http://fortytwoeventpros.com/</t>
  </si>
  <si>
    <t>a9c317c1-dc84-4c10-5c8c-8a5d3c32fb64</t>
  </si>
  <si>
    <t>forty.to</t>
  </si>
  <si>
    <t>http://forty.to</t>
  </si>
  <si>
    <t>46a10cdd-5f74-ef16-0e1f-268a3bd2c7cd</t>
  </si>
  <si>
    <t>FortyAU</t>
  </si>
  <si>
    <t>https://fortyau.com</t>
  </si>
  <si>
    <t>14298b8e-2f73-2e62-dcf6-7b206638504d</t>
  </si>
  <si>
    <t>FortyCloud</t>
  </si>
  <si>
    <t>http://fortycloud.com</t>
  </si>
  <si>
    <t>4713209d-1abd-14a3-7b07-f654e036f010</t>
  </si>
  <si>
    <t>FortyDigital</t>
  </si>
  <si>
    <t>http://www.fortydigital.com</t>
  </si>
  <si>
    <t>421a152b-99d2-e6e7-4c90-b0e79b54747e</t>
  </si>
  <si>
    <t>FortyFour</t>
  </si>
  <si>
    <t>http://www.fortyfour.com</t>
  </si>
  <si>
    <t>3eac9615-deb3-c4a9-9a3b-209368e0e44b</t>
  </si>
  <si>
    <t>fortyninegroup</t>
  </si>
  <si>
    <t>http://www.fortyninegroup.com</t>
  </si>
  <si>
    <t>ec8e8b70-59fa-f586-e003-f1ef6eb9b9ca</t>
  </si>
  <si>
    <t>FortySeven Media</t>
  </si>
  <si>
    <t>http://fortysevenmedia.com</t>
  </si>
  <si>
    <t>6371945d-8f54-5a32-4765-9bcbb353cad9</t>
  </si>
  <si>
    <t>FortyThree PR</t>
  </si>
  <si>
    <t>http://www.43pr.com</t>
  </si>
  <si>
    <t>49bb0d01-2b4e-c3d5-935a-5c39466778ba</t>
  </si>
  <si>
    <t>Fortytwo</t>
  </si>
  <si>
    <t>http://www.fortytwo.com</t>
  </si>
  <si>
    <t>77db43f8-2a45-7260-21c0-0afa698da98c</t>
  </si>
  <si>
    <t>Fortytwo BV</t>
  </si>
  <si>
    <t>http://www.fortytwo.nl/en/</t>
  </si>
  <si>
    <t>c1b57942-9663-8479-0036-8ce7b74b5abd</t>
  </si>
  <si>
    <t>Fortytwo Marketing</t>
  </si>
  <si>
    <t>http://www.fortytwo-marketing.com</t>
  </si>
  <si>
    <t>5acaa9ee-7c61-6e83-389f-0c4a3057c582</t>
  </si>
  <si>
    <t>FortyWings, Inc</t>
  </si>
  <si>
    <t>http://buzzmessenger.co</t>
  </si>
  <si>
    <t>e0550ea3-466e-14bf-7fe2-13fc8ea1b0e5</t>
  </si>
  <si>
    <t>Foruforever</t>
  </si>
  <si>
    <t>http://www.foruforever.com</t>
  </si>
  <si>
    <t>160c775d-f525-1686-0789-a62a11387461</t>
  </si>
  <si>
    <t>FORUM 8</t>
  </si>
  <si>
    <t>http://www.forum8.co.jp/english</t>
  </si>
  <si>
    <t>d0d6d329-06f8-cab1-c74f-2dd8eb5dd7c7</t>
  </si>
  <si>
    <t>Forum Analytics</t>
  </si>
  <si>
    <t>http://www.forumanalytics.com/</t>
  </si>
  <si>
    <t>9f939d2b-6271-a751-fd46-d95e0afecf01</t>
  </si>
  <si>
    <t>Forum Capital</t>
  </si>
  <si>
    <t>http://www.forum-cap.com/</t>
  </si>
  <si>
    <t>d0e00c4e-bc52-f804-14d6-a65fc574e017</t>
  </si>
  <si>
    <t>Forum Capital Group</t>
  </si>
  <si>
    <t>http://www.fcginc.net</t>
  </si>
  <si>
    <t>b46da9b4-a7c9-ccdb-aa7f-24755ca6ed65</t>
  </si>
  <si>
    <t>Forum Capital Partners</t>
  </si>
  <si>
    <t>http://www.forumcp.com/home.htm</t>
  </si>
  <si>
    <t>dd885611-509a-bb89-393e-1594570c36fd</t>
  </si>
  <si>
    <t>Forum Communications</t>
  </si>
  <si>
    <t>http://www.forumspeaks.com</t>
  </si>
  <si>
    <t>8942c0c3-5012-656d-9567-d6df311f818f</t>
  </si>
  <si>
    <t>Forum Communications Company</t>
  </si>
  <si>
    <t>http://www.forumcomm.com/</t>
  </si>
  <si>
    <t>2636db9c-beb6-df7e-f037-0671a700abd1</t>
  </si>
  <si>
    <t>Forum Coworking</t>
  </si>
  <si>
    <t>http://forumcoworking.com/</t>
  </si>
  <si>
    <t>2ce12de0-311e-18fa-fede-7e55eca972c0</t>
  </si>
  <si>
    <t>Forum d'Avignon</t>
  </si>
  <si>
    <t>http://www.forum-avignon.org/en</t>
  </si>
  <si>
    <t>2c8580cb-2346-880c-2a7b-0035c6fc739f</t>
  </si>
  <si>
    <t>Forum Demographie</t>
  </si>
  <si>
    <t>http://www.forum-demographie.de</t>
  </si>
  <si>
    <t>f7934535-59c6-5b0f-6638-bf2fc26b44f6</t>
  </si>
  <si>
    <t>Forum Energy Technologies</t>
  </si>
  <si>
    <t>http://www.f-e-t.com/</t>
  </si>
  <si>
    <t>82533dc1-4e73-18a2-3f19-aa9a4a9a1d98</t>
  </si>
  <si>
    <t>Forum Equity Partners</t>
  </si>
  <si>
    <t>http://forumequitypartners.com/</t>
  </si>
  <si>
    <t>7f8e0732-b6c6-a8fe-b1ac-9c8cc92369c8</t>
  </si>
  <si>
    <t>Forum Events</t>
  </si>
  <si>
    <t>http://www.forumevents.com/</t>
  </si>
  <si>
    <t>5fa9c021-777c-97b5-0fdf-70e412a24d0e</t>
  </si>
  <si>
    <t>Forum Executive</t>
  </si>
  <si>
    <t>http://www.forum-executive.ch/</t>
  </si>
  <si>
    <t>04919f0d-3fa4-e21d-8bfb-ee6833725a16</t>
  </si>
  <si>
    <t>Forum for All</t>
  </si>
  <si>
    <t>https://forumforall.net</t>
  </si>
  <si>
    <t>b4575e3a-a6dd-295e-3232-ea0f956da5e2</t>
  </si>
  <si>
    <t>Forum for the Future</t>
  </si>
  <si>
    <t>https://www.forumforthefuture.org/</t>
  </si>
  <si>
    <t>ee768ec1-dd64-1187-9ab7-bd5af2b21636</t>
  </si>
  <si>
    <t>Forum for Women Entrepreneurs</t>
  </si>
  <si>
    <t>http://www.fwe.ca/</t>
  </si>
  <si>
    <t>21d4c4e8-d5e6-d850-bf69-f38ceb728b1f</t>
  </si>
  <si>
    <t>Forum for Women Entrepreneurs and Executives</t>
  </si>
  <si>
    <t>http://www.fwe.ca</t>
  </si>
  <si>
    <t>3de0ea65-4c8e-7fd2-e0b8-131c783a2085</t>
  </si>
  <si>
    <t>Forum Foundry</t>
  </si>
  <si>
    <t>http://www.forumfoundry.com</t>
  </si>
  <si>
    <t>133bcbba-d837-382e-7e80-2daa7f7f8378</t>
  </si>
  <si>
    <t>Forum Group</t>
  </si>
  <si>
    <t>http://www.forumgrp.com</t>
  </si>
  <si>
    <t>403bde59-b944-0962-f34d-a88736607b0f</t>
  </si>
  <si>
    <t>Forum Info-Tech</t>
  </si>
  <si>
    <t>http://foruminfotech.net</t>
  </si>
  <si>
    <t>a8d4520d-d8fb-d40d-5351-984474a03793</t>
  </si>
  <si>
    <t>Forum Media Group GmbH</t>
  </si>
  <si>
    <t>https://www.forum-media.com/</t>
  </si>
  <si>
    <t>3e3eb5ee-4be9-f0a2-3146-97aed287aa0e</t>
  </si>
  <si>
    <t>Forum Media Ventures</t>
  </si>
  <si>
    <t>http://www.forum-media.com/de/informationen/forum-media-ventures</t>
  </si>
  <si>
    <t>4b0bb205-7320-6356-469f-78cccdef4c31</t>
  </si>
  <si>
    <t>Forum Merger Corp</t>
  </si>
  <si>
    <t>https://www.forummerger.com</t>
  </si>
  <si>
    <t>16dae944-9225-d2a0-6d52-a8ecf28abbeb</t>
  </si>
  <si>
    <t>Forum of Federations</t>
  </si>
  <si>
    <t>http://www.forumfed.org/en/index.php</t>
  </si>
  <si>
    <t>515e9e6d-3ab5-5ad8-f14e-8802a6be4ac5</t>
  </si>
  <si>
    <t>Forum of Incident Response and Security Teams</t>
  </si>
  <si>
    <t>http://www.first.org</t>
  </si>
  <si>
    <t>964a981c-d51c-1a84-6113-2a123815479f</t>
  </si>
  <si>
    <t>Forum of Incident Response and Security Teams (FIRST)</t>
  </si>
  <si>
    <t>https://www.first.org</t>
  </si>
  <si>
    <t>76f6a25d-9d74-288a-2c6e-580c85fd0ab3</t>
  </si>
  <si>
    <t>Forum One</t>
  </si>
  <si>
    <t>https://forumone.com/</t>
  </si>
  <si>
    <t>d002e611-fb55-23cd-ac2c-c142bdbd383d</t>
  </si>
  <si>
    <t>Forum One Communications</t>
  </si>
  <si>
    <t>http://www.forumone.com</t>
  </si>
  <si>
    <t>a69c8de5-4d43-e80f-df9b-14e8a2b31837</t>
  </si>
  <si>
    <t>Forum perla Finanza Sostenibile</t>
  </si>
  <si>
    <t>http://www.finanzasostenibile.it/</t>
  </si>
  <si>
    <t>c569236f-d2bd-bb78-0b93-a821e3ebc37b</t>
  </si>
  <si>
    <t>Forum Plastics</t>
  </si>
  <si>
    <t>http://www.forummolding.com/</t>
  </si>
  <si>
    <t>a8417a45-afd0-e6e1-2bc1-3e6158f4f1fc</t>
  </si>
  <si>
    <t>Forum Projects</t>
  </si>
  <si>
    <t>http://www.forumprojects.in/</t>
  </si>
  <si>
    <t>bc2f4099-1263-fbb3-9c57-eb0e0ea5ed9d</t>
  </si>
  <si>
    <t>Forum Software</t>
  </si>
  <si>
    <t>http://www.forum-software.org</t>
  </si>
  <si>
    <t>76f112df-d0b3-a6dd-b0dd-71c33125f153</t>
  </si>
  <si>
    <t>FORUM Solutions</t>
  </si>
  <si>
    <t>http://www.forumsolutions.com</t>
  </si>
  <si>
    <t>9f5066cb-5b53-3198-de99-e22e21613b74</t>
  </si>
  <si>
    <t>Forum Solutions LLC</t>
  </si>
  <si>
    <t>http://www.forumsolutionsllc.com</t>
  </si>
  <si>
    <t>e2c50601-3ac1-66c5-471a-583a010f4d4a</t>
  </si>
  <si>
    <t>Forum Special Offers</t>
  </si>
  <si>
    <t>http://www.forumspecialoffers.com</t>
  </si>
  <si>
    <t>1aeff55a-7eaa-c96a-1588-c6ccbb0ef8e0</t>
  </si>
  <si>
    <t>Forum Synergies</t>
  </si>
  <si>
    <t>http://forumsynergies.com</t>
  </si>
  <si>
    <t>78f7e49d-8829-3f79-c984-2e853bacbbae</t>
  </si>
  <si>
    <t>Forum Systems</t>
  </si>
  <si>
    <t>http://www.forumsys.com</t>
  </si>
  <si>
    <t>81923a55-d317-9b5a-76d5-bb9840c254af</t>
  </si>
  <si>
    <t>Forum Talk Car Insurance</t>
  </si>
  <si>
    <t>http://talkcarinsurance.com</t>
  </si>
  <si>
    <t>01a93bd7-81f8-9660-db6e-8af1d389b17a</t>
  </si>
  <si>
    <t>Forum Technologies</t>
  </si>
  <si>
    <t>http://www.appraisalforum.com/</t>
  </si>
  <si>
    <t>3d3abde8-c341-382b-ad8c-81257d2ecd96</t>
  </si>
  <si>
    <t>Forum Trading Solutions</t>
  </si>
  <si>
    <t>http://www.forum-ts.com/</t>
  </si>
  <si>
    <t>afbf26b6-fbd6-ce25-a86c-bff0ab255431</t>
  </si>
  <si>
    <t>Forum Uranium Corp</t>
  </si>
  <si>
    <t>http://www.forumuranium.com/</t>
  </si>
  <si>
    <t>b4b3b3db-2b35-e0d5-5313-dc6c2ac77e7c</t>
  </si>
  <si>
    <t>Forum Ventures</t>
  </si>
  <si>
    <t>http://www.flventure.org</t>
  </si>
  <si>
    <t>cb9ea904-53be-1e9c-1036-70cc41889809</t>
  </si>
  <si>
    <t>Forum Virium Helsinki</t>
  </si>
  <si>
    <t>http://www.forumvirium.fi/</t>
  </si>
  <si>
    <t>23c1b976-7548-4a98-af84-adfe2e20fec5</t>
  </si>
  <si>
    <t>Forumatic</t>
  </si>
  <si>
    <t>http://www.forumatic.com</t>
  </si>
  <si>
    <t>610d546f-d576-d58e-8cd3-9ca12df2bd77</t>
  </si>
  <si>
    <t>Forumbee</t>
  </si>
  <si>
    <t>https://forumbee.com</t>
  </si>
  <si>
    <t>fb8526db-c5ad-eca5-98fb-dd5a2464a2ea</t>
  </si>
  <si>
    <t>FORUMCAST</t>
  </si>
  <si>
    <t>http://forumcast.net/</t>
  </si>
  <si>
    <t>d047e56b-8b10-3119-4399-d035daa7ce4f</t>
  </si>
  <si>
    <t>ForumCon</t>
  </si>
  <si>
    <t>http://forumcon.com</t>
  </si>
  <si>
    <t>8ea7d667-836a-d9e7-cf76-80dccea816d5</t>
  </si>
  <si>
    <t>Forumer</t>
  </si>
  <si>
    <t>http://www.forumer.com</t>
  </si>
  <si>
    <t>f0b74217-3dab-62f7-df10-76823bc1e3de</t>
  </si>
  <si>
    <t>ForumNation.com</t>
  </si>
  <si>
    <t>http://www.forumnation.com</t>
  </si>
  <si>
    <t>d9bff378-326d-ca0a-cae7-1be5a6a7285d</t>
  </si>
  <si>
    <t>ForumOxford (at the University of Oxford)</t>
  </si>
  <si>
    <t>http://www.forumoxford.com</t>
  </si>
  <si>
    <t>ee3f8174-4d07-6e0f-69f6-e0b9cc4294db</t>
  </si>
  <si>
    <t>ForumPharma</t>
  </si>
  <si>
    <t>http://forumpharma.com/</t>
  </si>
  <si>
    <t>78f3dc72-c36b-3176-53c6-bf65a6c95289</t>
  </si>
  <si>
    <t>ForumR</t>
  </si>
  <si>
    <t>http://www.forumr.net</t>
  </si>
  <si>
    <t>01865732-580f-1723-4964-8bf8fa471965</t>
  </si>
  <si>
    <t>forumroditeley.ru</t>
  </si>
  <si>
    <t>http://forumroditeley.ru</t>
  </si>
  <si>
    <t>5b54a0a6-ce25-1317-5109-c670c4dbf4eb</t>
  </si>
  <si>
    <t>Forums</t>
  </si>
  <si>
    <t>http://www.forums.com/</t>
  </si>
  <si>
    <t>292f8e63-a55a-3ac4-529a-e1fda3a12a1b</t>
  </si>
  <si>
    <t>FORUMS MASTER</t>
  </si>
  <si>
    <t>http://www.forumsmaster.com/en/</t>
  </si>
  <si>
    <t>1b61b4d0-034e-5a63-401f-e5414aaac4c0</t>
  </si>
  <si>
    <t>Forus Bank</t>
  </si>
  <si>
    <t>http://www.forusbank.ru/</t>
  </si>
  <si>
    <t>710fc919-9c9a-dcb1-65b9-dd4c3cde3d55</t>
  </si>
  <si>
    <t>Forus Health</t>
  </si>
  <si>
    <t>http://forushealth.com</t>
  </si>
  <si>
    <t>3dfa9de3-d7db-6f24-2f5f-b7da6d666536</t>
  </si>
  <si>
    <t>ForUsAll</t>
  </si>
  <si>
    <t>http://www.forusall.com</t>
  </si>
  <si>
    <t>20485bbc-eaa1-b85d-b9bb-4713fb7df835</t>
  </si>
  <si>
    <t>Foruum</t>
  </si>
  <si>
    <t>http://foruum.co</t>
  </si>
  <si>
    <t>39f00978-5599-7d00-4896-4f7f088336db</t>
  </si>
  <si>
    <t>Forval Creative</t>
  </si>
  <si>
    <t>http://www.forval.co.jp</t>
  </si>
  <si>
    <t>44c4d524-e5c1-8220-5290-0aa31a600dc4</t>
  </si>
  <si>
    <t>FORVM</t>
  </si>
  <si>
    <t>http://mapleentertainment.com/</t>
  </si>
  <si>
    <t>04b45a8e-1612-e0ee-3f5e-031039a6a163</t>
  </si>
  <si>
    <t>Forvo</t>
  </si>
  <si>
    <t>http://www.forvo.com</t>
  </si>
  <si>
    <t>e49679a9-7c3f-e1bf-bcee-921675013fb3</t>
  </si>
  <si>
    <t>Forvo Media SL</t>
  </si>
  <si>
    <t>http://iphone.forvo.com</t>
  </si>
  <si>
    <t>b949f912-fc3f-025a-d4a2-b30669353976</t>
  </si>
  <si>
    <t>Forward</t>
  </si>
  <si>
    <t>http://getfwd.com</t>
  </si>
  <si>
    <t>a35368ca-c83e-f88d-8237-75ee61a04e21</t>
  </si>
  <si>
    <t>http://www.forwardinvesting.com/</t>
  </si>
  <si>
    <t>c5b6f994-c7b4-5cad-fe5c-921bf272d2af</t>
  </si>
  <si>
    <t>http://goforward.com/</t>
  </si>
  <si>
    <t>f841173d-2a09-a1d4-0e35-c17cdc3397ea</t>
  </si>
  <si>
    <t>Forward Accelerator</t>
  </si>
  <si>
    <t>http://www.forwardaccelerator.com</t>
  </si>
  <si>
    <t>3eb0f5f9-115b-3225-1928-7aa9b4a5a741</t>
  </si>
  <si>
    <t>Forward ActionRE</t>
  </si>
  <si>
    <t>http://forwardactionrealestate.com/</t>
  </si>
  <si>
    <t>7e27aebd-e425-cc42-ad79-fc50c30f4582</t>
  </si>
  <si>
    <t>Forward Air</t>
  </si>
  <si>
    <t>http://www.forwardair.com</t>
  </si>
  <si>
    <t>b1701440-6fdb-dc61-1590-f091b29cbc32</t>
  </si>
  <si>
    <t>Forward And Thinking Limited</t>
  </si>
  <si>
    <t>http://www.forwardandthinking.com</t>
  </si>
  <si>
    <t>16c56726-bc1d-266f-91c0-cf2b8d1a6556</t>
  </si>
  <si>
    <t>Forward Chess</t>
  </si>
  <si>
    <t>http://forwardchess.com/</t>
  </si>
  <si>
    <t>135a935d-32b5-37ef-75fb-b365fd58045a</t>
  </si>
  <si>
    <t>Forward Clinical</t>
  </si>
  <si>
    <t>http://forwardapp.co.uk/</t>
  </si>
  <si>
    <t>4ad348d0-a92d-6f86-c1d5-f5264360a3aa</t>
  </si>
  <si>
    <t>Forward Dimension Capital</t>
  </si>
  <si>
    <t>http://www.forwarddimension.com/</t>
  </si>
  <si>
    <t>8e33d939-4765-6a94-0cc4-ff2db2932c79</t>
  </si>
  <si>
    <t>Forward Electronic Technologies</t>
  </si>
  <si>
    <t>http://www.cableconnectors.in</t>
  </si>
  <si>
    <t>6bee6439-2fe3-cbee-9888-23f79ac36145</t>
  </si>
  <si>
    <t>Forward Engineering</t>
  </si>
  <si>
    <t>http://www.forwardengineering.com/</t>
  </si>
  <si>
    <t>c9c2ece5-7d5e-36a8-9aad-cdd1c5436b29</t>
  </si>
  <si>
    <t>Forward Financial Technologies</t>
  </si>
  <si>
    <t>http://www.forwardfinancialtechnologies.com</t>
  </si>
  <si>
    <t>e8377dfe-4653-c6f6-4c6c-10ed8ae2dd4c</t>
  </si>
  <si>
    <t>Forward Health Group</t>
  </si>
  <si>
    <t>http://forwardhealthgroup.com</t>
  </si>
  <si>
    <t>82dc4fa8-1ca0-04ae-f819-ac36aff457f4</t>
  </si>
  <si>
    <t>Forward Industries</t>
  </si>
  <si>
    <t>http://www.forwardindustries.com</t>
  </si>
  <si>
    <t>3ed6c0fd-6041-44bc-7fdf-4766eebf9c1b</t>
  </si>
  <si>
    <t>Forward Innovations</t>
  </si>
  <si>
    <t>https://www.forwardaccelerator.com</t>
  </si>
  <si>
    <t>ce24764b-f217-6de1-275f-335265014372</t>
  </si>
  <si>
    <t>Forward Intelligence Group</t>
  </si>
  <si>
    <t>http://www.forward-intelligence.com</t>
  </si>
  <si>
    <t>c10a3459-e9b5-a7fc-b5b0-f5770e2ee5ab</t>
  </si>
  <si>
    <t>Forward Internet Group Ltd.</t>
  </si>
  <si>
    <t>http://www.forward.co.uk/</t>
  </si>
  <si>
    <t>3be32bcb-150f-44b7-c616-90013d7188c2</t>
  </si>
  <si>
    <t>Forward Junction</t>
  </si>
  <si>
    <t>http://www.forwardjunction.com/</t>
  </si>
  <si>
    <t>31821817-11c8-2e5d-38f9-4c77c7a195a2</t>
  </si>
  <si>
    <t>Forward Ladies</t>
  </si>
  <si>
    <t>http://forwardladies.com/</t>
  </si>
  <si>
    <t>ba8d1613-d8a7-9975-568e-950d57be8438</t>
  </si>
  <si>
    <t>Forward Leap Foundation</t>
  </si>
  <si>
    <t>http://forwardleap.org</t>
  </si>
  <si>
    <t>69323f08-24c9-edce-fd48-210e5e084a6a</t>
  </si>
  <si>
    <t>Forward Momentum</t>
  </si>
  <si>
    <t>http://forwardmomentumllc.com/</t>
  </si>
  <si>
    <t>7caea940-5349-102c-d4b5-cf717202e17b</t>
  </si>
  <si>
    <t>Forward Motion Careers</t>
  </si>
  <si>
    <t>http://www.forwardmotioncareers.com</t>
  </si>
  <si>
    <t>82870695-3360-d2b0-0c7d-34117d866311</t>
  </si>
  <si>
    <t>Forward Movement</t>
  </si>
  <si>
    <t>http://www.forwardmovement.org</t>
  </si>
  <si>
    <t>a34027d2-c34e-2f0e-b0f0-ce0feb0e572d</t>
  </si>
  <si>
    <t>Forward Networks, Inc.</t>
  </si>
  <si>
    <t>http://www.forwardnetworks.com/</t>
  </si>
  <si>
    <t>8d2bcf8a-321a-02fc-ba60-9620d9125c50</t>
  </si>
  <si>
    <t>Forward Optimize Interactivity</t>
  </si>
  <si>
    <t>http://www.forwardoptimization.com</t>
  </si>
  <si>
    <t>9274bf25-ce40-c824-3e70-4ed4f7b4f496</t>
  </si>
  <si>
    <t>Forward Partners</t>
  </si>
  <si>
    <t>http://www.forwardpartners.com</t>
  </si>
  <si>
    <t>e4bf83d9-482b-bd4c-d69c-06056166ccc5</t>
  </si>
  <si>
    <t>Forward Pharma</t>
  </si>
  <si>
    <t>http://forward-pharma.com</t>
  </si>
  <si>
    <t>9d6884ba-0331-c648-7d24-375c6bd22884</t>
  </si>
  <si>
    <t>Forward Philanthropy</t>
  </si>
  <si>
    <t>http://forwardphilanthropy.com/</t>
  </si>
  <si>
    <t>ef127387-b03a-932a-8336-80e5029d2a51</t>
  </si>
  <si>
    <t>Forward Progress</t>
  </si>
  <si>
    <t>http://www.forwardprogress.net/</t>
  </si>
  <si>
    <t>5e93851f-2d15-8363-de8a-7dc30de43c0b</t>
  </si>
  <si>
    <t>Forward Push</t>
  </si>
  <si>
    <t>https://forwardpush.com</t>
  </si>
  <si>
    <t>c4c98600-d353-9bc2-17a4-fc8affbcfa1e</t>
  </si>
  <si>
    <t>Forward Role Recruitment</t>
  </si>
  <si>
    <t>http://www.forwardrolerecruitment.co.uk</t>
  </si>
  <si>
    <t>8b2ad4d2-d89e-185a-6d55-bafc3e56be0d</t>
  </si>
  <si>
    <t>Forward Set</t>
  </si>
  <si>
    <t>http://www.fwdset.com/</t>
  </si>
  <si>
    <t>c8c60861-e390-fb9d-d91f-5e441cb0ccb7</t>
  </si>
  <si>
    <t>Forward Taiwan</t>
  </si>
  <si>
    <t>https://www.facebook.com/forwardtaiwan/</t>
  </si>
  <si>
    <t>34953685-bc8b-0955-baed-d1ac47613046</t>
  </si>
  <si>
    <t>Forward Talent</t>
  </si>
  <si>
    <t>http://www.forwardtalent.co.uk</t>
  </si>
  <si>
    <t>9e618ab3-e7ab-3ac0-d44d-908a80ea451f</t>
  </si>
  <si>
    <t>Forward Thinking</t>
  </si>
  <si>
    <t>http://www.forwardthink.com</t>
  </si>
  <si>
    <t>a263cd2b-cbf2-eb20-f18a-2188c62ada2e</t>
  </si>
  <si>
    <t>Forward Togehter PAC</t>
  </si>
  <si>
    <t>http://www.forwardtogetherpac.com</t>
  </si>
  <si>
    <t>6050d993-42bc-0e75-585b-fb24d1e00c7b</t>
  </si>
  <si>
    <t>Forward Together</t>
  </si>
  <si>
    <t>http://forwardtogether.org/</t>
  </si>
  <si>
    <t>10c6e857-9650-7253-d566-a62b046c7b26</t>
  </si>
  <si>
    <t>FORWARD VAN LINES</t>
  </si>
  <si>
    <t>http://www.forwardvanlines.com</t>
  </si>
  <si>
    <t>d4ef9354-4d3b-cbdc-17dc-0b9ee8740d6a</t>
  </si>
  <si>
    <t>Forward Venture Capital</t>
  </si>
  <si>
    <t>http://forwardvc.com/</t>
  </si>
  <si>
    <t>cc616dea-7abb-219a-f84c-8d65216a0bf3</t>
  </si>
  <si>
    <t>Forward Ventures</t>
  </si>
  <si>
    <t>http://www.forwardventures.com</t>
  </si>
  <si>
    <t>2c36fafc-9be4-50fc-17c3-92a85e4ba5b6</t>
  </si>
  <si>
    <t>Forward Visibility</t>
  </si>
  <si>
    <t>http://www.totxt.com</t>
  </si>
  <si>
    <t>00acd648-8d0c-6000-86e6-1d99e6349de0</t>
  </si>
  <si>
    <t>Forward Vision Games</t>
  </si>
  <si>
    <t>http://www.forwardvisiongames.com/</t>
  </si>
  <si>
    <t>28ad4ed4-c562-8f0e-f05a-302e9ce0a6e3</t>
  </si>
  <si>
    <t>Forward Vision Group</t>
  </si>
  <si>
    <t>http://ivision.ca/</t>
  </si>
  <si>
    <t>14ca8e9a-e45e-1675-cf56-e10ce92b3585</t>
  </si>
  <si>
    <t>Forward.ly</t>
  </si>
  <si>
    <t>http://www.forward.ly</t>
  </si>
  <si>
    <t>166d97f8-f0dd-b775-1a3c-50e5a70e8c1c</t>
  </si>
  <si>
    <t>ForwardLane Inc</t>
  </si>
  <si>
    <t>http://www.forwardlane.com</t>
  </si>
  <si>
    <t>287244ac-f9d3-721e-1f49-9eedc70b92e8</t>
  </si>
  <si>
    <t>ForwardLine</t>
  </si>
  <si>
    <t>https://www.forwardline.com</t>
  </si>
  <si>
    <t>df8008f9-3d31-3080-6572-25206fc5e8c0</t>
  </si>
  <si>
    <t>ForwardMetrics</t>
  </si>
  <si>
    <t>http://www.forwardmetrics.com</t>
  </si>
  <si>
    <t>be35702a-cf12-a03d-0a17-43ece234351e</t>
  </si>
  <si>
    <t>ForwardPlay</t>
  </si>
  <si>
    <t>http://www.forwardplay.com/</t>
  </si>
  <si>
    <t>2a9d5d3f-2418-9eed-7a78-80063d02ffca</t>
  </si>
  <si>
    <t>ForwardPro</t>
  </si>
  <si>
    <t>http://www.forward-pro.com</t>
  </si>
  <si>
    <t>db3e4cef-ccae-e796-f82b-4c588ade4e7a</t>
  </si>
  <si>
    <t>ForwardThink Group</t>
  </si>
  <si>
    <t>http://forwardthinkgroup.com</t>
  </si>
  <si>
    <t>9f756c90-15ae-cdc2-85db-e90c17940fd4</t>
  </si>
  <si>
    <t>ForwardTrade</t>
  </si>
  <si>
    <t>http://www.forwardtrade.com</t>
  </si>
  <si>
    <t>e4ba0923-47e6-3d2b-79f7-201e23c86439</t>
  </si>
  <si>
    <t>ForwardVia</t>
  </si>
  <si>
    <t>https://www.forwardvia.com/</t>
  </si>
  <si>
    <t>cf0f8f36-1fae-d5eb-d62d-890d8c928580</t>
  </si>
  <si>
    <t>Forwell Precision Machinery</t>
  </si>
  <si>
    <t>http://www.quick-die-change-forwell.com</t>
  </si>
  <si>
    <t>a0330d89-22c8-ce15-b4f9-56a19c8f4d7f</t>
  </si>
  <si>
    <t>forWhereiAm</t>
  </si>
  <si>
    <t>http://forwhereiam.com</t>
  </si>
  <si>
    <t>04fc7589-cb1d-c43b-325b-b2532a06f33e</t>
  </si>
  <si>
    <t>Foryard Ventures BV</t>
  </si>
  <si>
    <t>http://www.foryard.nl/</t>
  </si>
  <si>
    <t>8ef92915-afdc-6f73-7ee9-7b29a546ec78</t>
  </si>
  <si>
    <t>Forza</t>
  </si>
  <si>
    <t>https://liveforza.com/</t>
  </si>
  <si>
    <t>9d8670ea-aa7d-9e1c-0b54-bd36fc7643f0</t>
  </si>
  <si>
    <t>Forza Marketing</t>
  </si>
  <si>
    <t>http://www.forza-marketing.com</t>
  </si>
  <si>
    <t>7f3fbdca-ca6d-5542-be83-95617513361d</t>
  </si>
  <si>
    <t>Forza SA</t>
  </si>
  <si>
    <t>http://www.forza.com.sv</t>
  </si>
  <si>
    <t>1e50ccce-fdc8-5124-3d3b-b75a622ae0af</t>
  </si>
  <si>
    <t>Forza Silicon</t>
  </si>
  <si>
    <t>https://www.forzasilicon.com</t>
  </si>
  <si>
    <t>e2da8a03-6b2a-c5dc-961d-c0ed2b4bed69</t>
  </si>
  <si>
    <t>Forza Ventures</t>
  </si>
  <si>
    <t>http://forzaventures.com</t>
  </si>
  <si>
    <t>1cdee28f-3f6c-4630-f6d9-b7fcf1c43731</t>
  </si>
  <si>
    <t>Forza Web</t>
  </si>
  <si>
    <t>http://www.forzaweb.com</t>
  </si>
  <si>
    <t>3dd97819-68b5-2cf8-1cc7-2a58d282b7e8</t>
  </si>
  <si>
    <t>Forza6</t>
  </si>
  <si>
    <t>http://www.forza6.com/en/index.html</t>
  </si>
  <si>
    <t>25141cb6-89a7-68be-31ed-fc0d57cd8135</t>
  </si>
  <si>
    <t>Forziani Luxury Accessories</t>
  </si>
  <si>
    <t>http://www.forziani.com/</t>
  </si>
  <si>
    <t>48c2cc8d-f29e-5db4-0e1a-7eb3ee6158c7</t>
  </si>
  <si>
    <t>FORZIERI</t>
  </si>
  <si>
    <t>http://www.forzieri.com</t>
  </si>
  <si>
    <t>a9208d49-223f-7b70-af50-54ee6a18b4c9</t>
  </si>
  <si>
    <t>FOS</t>
  </si>
  <si>
    <t>https://fos.org.au</t>
  </si>
  <si>
    <t>a96d676f-d4d1-9e6d-0a53-6bb29ad57aa4</t>
  </si>
  <si>
    <t>FOS Capital Partners</t>
  </si>
  <si>
    <t>http://www.fos-capital.com</t>
  </si>
  <si>
    <t>1e0b8410-31ed-7b80-03fc-8501afeb99db</t>
  </si>
  <si>
    <t>fos4X</t>
  </si>
  <si>
    <t>http://www.fos4x.de</t>
  </si>
  <si>
    <t>f682bb57-44c6-2a53-ec54-ec1601ec826a</t>
  </si>
  <si>
    <t>Fosafer</t>
  </si>
  <si>
    <t>https://www.fosafer.com/</t>
  </si>
  <si>
    <t>f123859a-2860-cade-79b1-ec4a1b27855b</t>
  </si>
  <si>
    <t>Fosbury</t>
  </si>
  <si>
    <t>http://www.fosbury.co</t>
  </si>
  <si>
    <t>936f00a7-6d2a-e89a-5e2a-e3165ed76b12</t>
  </si>
  <si>
    <t>Foscam.us</t>
  </si>
  <si>
    <t>http://foscam.us</t>
  </si>
  <si>
    <t>576e05bd-b9c3-9f75-8b81-78450501db9d</t>
  </si>
  <si>
    <t>Foschini</t>
  </si>
  <si>
    <t>http://www.foschini.co.za/</t>
  </si>
  <si>
    <t>e790c8a9-eeca-e271-5d8e-cbfd6e298dc2</t>
  </si>
  <si>
    <t>Foseco</t>
  </si>
  <si>
    <t>http://www.foseco.com</t>
  </si>
  <si>
    <t>d3573842-27e8-e1f3-36bd-be7259d57244</t>
  </si>
  <si>
    <t>Fosefi</t>
  </si>
  <si>
    <t>http://fosefi.com/</t>
  </si>
  <si>
    <t>ecd3558f-ae28-91a3-33ea-38aa70462bff</t>
  </si>
  <si>
    <t>FOSEngage</t>
  </si>
  <si>
    <t>http://fosengage.com</t>
  </si>
  <si>
    <t>db4ac441-e8fe-1a2b-ba55-c7408344e1a8</t>
  </si>
  <si>
    <t>Fosfore</t>
  </si>
  <si>
    <t>http://fosfore.com</t>
  </si>
  <si>
    <t>960e5135-3906-311e-3c7b-c50583e8b06e</t>
  </si>
  <si>
    <t>Foshan Amplitec Tech Development</t>
  </si>
  <si>
    <t>http://www.amplitec.cn</t>
  </si>
  <si>
    <t>1ef70e36-fe35-2d11-3145-cd4317f1c0af</t>
  </si>
  <si>
    <t>Foshan Casland garments CO. Ltd</t>
  </si>
  <si>
    <t>http://www.topclassbra.com</t>
  </si>
  <si>
    <t>05d21600-4780-e236-ad49-9663bb59bb85</t>
  </si>
  <si>
    <t>Foshan Kexun Cable Equipment</t>
  </si>
  <si>
    <t>http://www.kexuncable.com/en/index.html</t>
  </si>
  <si>
    <t>f370e730-d109-27fb-0018-fb965af33e6d</t>
  </si>
  <si>
    <t>Foshan New Changsheng Plastics Films</t>
  </si>
  <si>
    <t>http://www.gdncs.com/</t>
  </si>
  <si>
    <t>66a6c87a-f095-60ee-6daa-c230cc87ff09</t>
  </si>
  <si>
    <t>Foshan Wasvar Electronics Co., Ltd</t>
  </si>
  <si>
    <t>http://www.wascapacitor.com</t>
  </si>
  <si>
    <t>695ec0db-e1ca-6700-fc17-40e57d694284</t>
  </si>
  <si>
    <t>Foshan Xinghong Sanitary Ware Co., Ltd</t>
  </si>
  <si>
    <t>http://foshanxinghong.en.china.cn</t>
  </si>
  <si>
    <t>3b66b504-f39c-74da-e91c-b34e9ad14015</t>
  </si>
  <si>
    <t>FOSHO</t>
  </si>
  <si>
    <t>http://www.ffosho.com</t>
  </si>
  <si>
    <t>d2f74d68-c35c-7c1c-7f12-419b3db9926e</t>
  </si>
  <si>
    <t>fosiki</t>
  </si>
  <si>
    <t>http://fosiki.com</t>
  </si>
  <si>
    <t>d3077b43-819d-d6e1-94a8-bcfc445c6b74</t>
  </si>
  <si>
    <t>Fosker INC</t>
  </si>
  <si>
    <t>http://foskerinc.com</t>
  </si>
  <si>
    <t>d1b464b9-a2d7-3767-eadd-ce2d66413d8c</t>
  </si>
  <si>
    <t>Foskett Services</t>
  </si>
  <si>
    <t>http://foskettservices.com</t>
  </si>
  <si>
    <t>cf1199b3-83ca-2639-0476-73854e8d62a6</t>
  </si>
  <si>
    <t>Foskor (Pty) Ltd</t>
  </si>
  <si>
    <t>http://www.foskor.co.za</t>
  </si>
  <si>
    <t>2bf06e7f-5122-8565-9d6a-8ac0158fdb1a</t>
  </si>
  <si>
    <t>Fosmo Med</t>
  </si>
  <si>
    <t>http://www.fosmomed.com</t>
  </si>
  <si>
    <t>cfe47a3b-4b0e-8c46-da32-60dc7352862b</t>
  </si>
  <si>
    <t>Fosroc Mining</t>
  </si>
  <si>
    <t>http://www.fosrocmining.com</t>
  </si>
  <si>
    <t>da9164e0-09e9-e81d-5b4b-3e35b6c2e68a</t>
  </si>
  <si>
    <t>FOSS Analytical</t>
  </si>
  <si>
    <t>http://www.foss.dk</t>
  </si>
  <si>
    <t>5af009bb-c9f2-398f-86d8-0e1e184af945</t>
  </si>
  <si>
    <t>FOSS Force</t>
  </si>
  <si>
    <t>http://fossforce.com/</t>
  </si>
  <si>
    <t>a0311de1-1ba1-2443-bf14-9e727a37ebaa</t>
  </si>
  <si>
    <t>Foss Manufacturing Company</t>
  </si>
  <si>
    <t>http://www.fossmfg.com</t>
  </si>
  <si>
    <t>5613b5f7-cdbf-f4e1-867c-c3b76aeebfef</t>
  </si>
  <si>
    <t>Foss Maritime</t>
  </si>
  <si>
    <t>https://www.foss.com/</t>
  </si>
  <si>
    <t>86a2d120-d824-62c7-287d-1f22820103c6</t>
  </si>
  <si>
    <t>Foss-On-Line</t>
  </si>
  <si>
    <t>http://foss.ua</t>
  </si>
  <si>
    <t>3368bf63-c503-8cb1-159f-cfea9a339b7c</t>
  </si>
  <si>
    <t>Fossa</t>
  </si>
  <si>
    <t>http://www.fossallc.com/</t>
  </si>
  <si>
    <t>721af49f-4ed2-200b-a96c-75faa0689251</t>
  </si>
  <si>
    <t>FOSSA</t>
  </si>
  <si>
    <t>http://fossa.io</t>
  </si>
  <si>
    <t>a008ab16-8c50-e773-3245-9e072a8880cc</t>
  </si>
  <si>
    <t>Fossa Team</t>
  </si>
  <si>
    <t>https://fossa.me</t>
  </si>
  <si>
    <t>43cef03b-4426-85d5-bbd2-52a23c144207</t>
  </si>
  <si>
    <t>Fossbox Community Interest Company</t>
  </si>
  <si>
    <t>http://fossbox.org.uk/</t>
  </si>
  <si>
    <t>c251ea02-a0b4-1bc6-0d58-fcac20c2a9d5</t>
  </si>
  <si>
    <t>fossbytes</t>
  </si>
  <si>
    <t>http://fossbytes.com</t>
  </si>
  <si>
    <t>20be2d1f-b798-fe55-16a7-8611e9cdf358</t>
  </si>
  <si>
    <t>FOSSCAD</t>
  </si>
  <si>
    <t>http://fosscad.org</t>
  </si>
  <si>
    <t>bc9cabc7-00b7-b787-657b-7ef331776a20</t>
  </si>
  <si>
    <t>Fossdroid</t>
  </si>
  <si>
    <t>http://fossdroid.com/</t>
  </si>
  <si>
    <t>2733cd6f-3108-130f-370c-4ae9fd43e13e</t>
  </si>
  <si>
    <t>FOSSFA</t>
  </si>
  <si>
    <t>http://www.fossfa.net</t>
  </si>
  <si>
    <t>063882fd-80dc-5e6e-b0b5-df43d3b90329</t>
  </si>
  <si>
    <t>FossHub</t>
  </si>
  <si>
    <t>http://www.fosshub.com/</t>
  </si>
  <si>
    <t>8fd87177-c138-44d7-0d92-6e97301012e4</t>
  </si>
  <si>
    <t>FOSSID</t>
  </si>
  <si>
    <t>http://fossid.com/</t>
  </si>
  <si>
    <t>15f7315a-43a3-4af5-243e-6f0127ea8706</t>
  </si>
  <si>
    <t>Fossil</t>
  </si>
  <si>
    <t>http://www.fossil.com</t>
  </si>
  <si>
    <t>1a9b9177-f65c-42d0-8897-43fe249e5b07</t>
  </si>
  <si>
    <t>Fossil Bay Energy</t>
  </si>
  <si>
    <t>http://fossilbayenergy.com</t>
  </si>
  <si>
    <t>e3cac4e2-7c89-0415-245c-2d0fbb4d5eb9</t>
  </si>
  <si>
    <t>Fossil Free Indexes</t>
  </si>
  <si>
    <t>http://www.fossilfreeindexes.com</t>
  </si>
  <si>
    <t>30920de5-5f40-fbc2-1d78-afa3c04e50ac</t>
  </si>
  <si>
    <t>Fossil Remedies</t>
  </si>
  <si>
    <t>http://www.fossilremedies.com/</t>
  </si>
  <si>
    <t>35693177-a758-acd8-1fe7-7b8acc9efddf</t>
  </si>
  <si>
    <t>FossilEra</t>
  </si>
  <si>
    <t>http://www.fossilera.com</t>
  </si>
  <si>
    <t>7d2e61b5-fe3f-ac53-6fd6-259fbc1d6d16</t>
  </si>
  <si>
    <t>FossilShale Embedded Technologies</t>
  </si>
  <si>
    <t>http://www.fossilshale.com</t>
  </si>
  <si>
    <t>00e4c87a-8708-4c84-fda9-f7fe51bb9df0</t>
  </si>
  <si>
    <t>Fossio</t>
  </si>
  <si>
    <t>http://www.fossio.hr</t>
  </si>
  <si>
    <t>afab6b47-2c31-ec59-96ab-01701cd07027</t>
  </si>
  <si>
    <t>Fosslr</t>
  </si>
  <si>
    <t>http://fosslr.com</t>
  </si>
  <si>
    <t>4ea983d1-d6e6-7572-46e2-9128a93080e5</t>
  </si>
  <si>
    <t>Fosstrak</t>
  </si>
  <si>
    <t>http://fosstrak.github.io</t>
  </si>
  <si>
    <t>5014dd39-a56f-22e9-b38e-a5ecbb337435</t>
  </si>
  <si>
    <t>Fostech</t>
  </si>
  <si>
    <t>https://www.fostech.org/</t>
  </si>
  <si>
    <t>e180c523-96a2-d6fa-9a27-f74c668ab327</t>
  </si>
  <si>
    <t>Foster</t>
  </si>
  <si>
    <t>http://www.getfoster.com</t>
  </si>
  <si>
    <t>92733198-bd75-9b84-af16-6a3da34412d2</t>
  </si>
  <si>
    <t>Foster &amp; Foster</t>
  </si>
  <si>
    <t>http://foster-foster.com/</t>
  </si>
  <si>
    <t>63705c7b-27fc-4c0d-161f-55e4e2d9e614</t>
  </si>
  <si>
    <t>Foster + Freeman</t>
  </si>
  <si>
    <t>http://www.fosterfreeman.com/</t>
  </si>
  <si>
    <t>1b60134b-d4a4-715a-1df9-3523e7130f82</t>
  </si>
  <si>
    <t>Foster Advanced Materials Group</t>
  </si>
  <si>
    <t>http://www.famg.mse.vt.edu/</t>
  </si>
  <si>
    <t>4bc31093-7220-9eeb-5fe6-c6122ff9cc26</t>
  </si>
  <si>
    <t>Foster and Partners</t>
  </si>
  <si>
    <t>http://www.fosterandpartners.com</t>
  </si>
  <si>
    <t>d846fdfb-8ba5-f668-3efd-7f3b4072507b</t>
  </si>
  <si>
    <t>Foster Communities</t>
  </si>
  <si>
    <t>http://www.fostercommunities.com</t>
  </si>
  <si>
    <t>50877d46-41d0-b90b-2469-1e4ea1e97bca</t>
  </si>
  <si>
    <t>Foster Dairy Farms</t>
  </si>
  <si>
    <t>http://crystalcreamery.com</t>
  </si>
  <si>
    <t>bc01f9f6-d9e2-39dc-f4b5-f8292718295e</t>
  </si>
  <si>
    <t>Foster Delivery Science</t>
  </si>
  <si>
    <t>http://www.deliveryscience.com</t>
  </si>
  <si>
    <t>9b9c0252-cedd-6776-cecd-9291d24a8464</t>
  </si>
  <si>
    <t>Foster Farms</t>
  </si>
  <si>
    <t>https://www.fosterfarms.com/</t>
  </si>
  <si>
    <t>47ced77d-da9c-bc79-7e2c-37385c414b92</t>
  </si>
  <si>
    <t>Foster Frac</t>
  </si>
  <si>
    <t>http://fosterfracllc.com/</t>
  </si>
  <si>
    <t>49869906-d013-7fbb-7e9b-74c7b282a0dc</t>
  </si>
  <si>
    <t>Foster Hill Capital Management LLC</t>
  </si>
  <si>
    <t>https://www.fosterhillcapital.com</t>
  </si>
  <si>
    <t>a5d96932-ffb3-a038-93aa-058206412033</t>
  </si>
  <si>
    <t>Foster Law Form</t>
  </si>
  <si>
    <t>http://www.fosterlawform.com</t>
  </si>
  <si>
    <t>ff8abd59-26ff-aeeb-f593-f83ba09e3e6c</t>
  </si>
  <si>
    <t>Foster MacCallum International</t>
  </si>
  <si>
    <t>http://www.foster-maccallum.com</t>
  </si>
  <si>
    <t>e0f6c8df-7523-d5d7-eaa9-a8045c6851ca</t>
  </si>
  <si>
    <t>Foster Made</t>
  </si>
  <si>
    <t>http://fostermade.co</t>
  </si>
  <si>
    <t>8259769e-1d4f-64e7-1f6e-ed655139471c</t>
  </si>
  <si>
    <t>Foster Moore - The Registry People</t>
  </si>
  <si>
    <t>http://www.fostermoore.com</t>
  </si>
  <si>
    <t>0ad6a5b7-3bb3-a591-b8be-32f7a26243c2</t>
  </si>
  <si>
    <t>Foster Pepper</t>
  </si>
  <si>
    <t>http://www.foster.com</t>
  </si>
  <si>
    <t>5e2607f3-92ad-33c3-3c4e-5572d293cf5c</t>
  </si>
  <si>
    <t>Foster Refrigerator</t>
  </si>
  <si>
    <t>http://www.fosterrefrigerator.co.uk/</t>
  </si>
  <si>
    <t>df4b8afb-52d2-d869-76ef-1bfe3587d03d</t>
  </si>
  <si>
    <t>Foster SEO</t>
  </si>
  <si>
    <t>http://fosterseo.ca/</t>
  </si>
  <si>
    <t>a18243cd-1748-26c8-6b12-0013f5033d88</t>
  </si>
  <si>
    <t>Foster Skills</t>
  </si>
  <si>
    <t>http://www.fosterskills.org</t>
  </si>
  <si>
    <t>da68bb06-2285-19bb-64fb-0784fa5b7103</t>
  </si>
  <si>
    <t>Foster Stockbroking</t>
  </si>
  <si>
    <t>http://www.fostock.com.au/</t>
  </si>
  <si>
    <t>fa7d0d23-6255-bfc7-5cbd-5acfeea8888a</t>
  </si>
  <si>
    <t>Foster Web Marketing</t>
  </si>
  <si>
    <t>http://www.fosterwebmarketing.com</t>
  </si>
  <si>
    <t>9a3a57de-301a-fc42-7312-3625ebc36f36</t>
  </si>
  <si>
    <t>Foster-Miller</t>
  </si>
  <si>
    <t>https://www.qinetiq-na.com</t>
  </si>
  <si>
    <t>ccbd8e75-93d2-d51c-c84b-6e5f55fb5a6b</t>
  </si>
  <si>
    <t>Foster-Miller Technologies,Inc.,</t>
  </si>
  <si>
    <t>68231b6a-999f-f79e-b22d-c1019c54347a</t>
  </si>
  <si>
    <t>Foster-Stephens, Inc.</t>
  </si>
  <si>
    <t>http://www.foster-stephens.com</t>
  </si>
  <si>
    <t>ecdb97d6-d285-a08e-1acc-3eef8e1eeb58</t>
  </si>
  <si>
    <t>Foster's Group</t>
  </si>
  <si>
    <t>http://www.fosters.com.au/</t>
  </si>
  <si>
    <t>5b40889c-1a62-5960-7672-d96366b25e43</t>
  </si>
  <si>
    <t>FosterGem</t>
  </si>
  <si>
    <t>http://www.fostergem.com</t>
  </si>
  <si>
    <t>ef5d0f5f-6dbd-38ea-c0a6-b93ed93ddd80</t>
  </si>
  <si>
    <t>Fostering Change for Children</t>
  </si>
  <si>
    <t>http://fosteringchangeforchildren.org/</t>
  </si>
  <si>
    <t>bd3ab6f7-484d-6d41-e75f-2980848fea1c</t>
  </si>
  <si>
    <t>FosteringTech</t>
  </si>
  <si>
    <t>http://www.fosteringtech.com</t>
  </si>
  <si>
    <t>f1a50759-6dd7-bebb-085f-c0575693e067</t>
  </si>
  <si>
    <t>Fosterly</t>
  </si>
  <si>
    <t>http://www.fosterly.com/</t>
  </si>
  <si>
    <t>98bf59ef-fcad-2196-0ffe-1743bb03fba8</t>
  </si>
  <si>
    <t>Fostex</t>
  </si>
  <si>
    <t>http://fostexinternational.com</t>
  </si>
  <si>
    <t>478c1410-dc45-ff5a-2114-ba49dc7c0575</t>
  </si>
  <si>
    <t>fostok</t>
  </si>
  <si>
    <t>https://www.forstok.com</t>
  </si>
  <si>
    <t>f25534a5-da58-9ffc-e4ee-69a973bfe0b3</t>
  </si>
  <si>
    <t>Fostr</t>
  </si>
  <si>
    <t>http://fostr.co</t>
  </si>
  <si>
    <t>35b440c4-00b1-032e-c74e-e57c28467ad9</t>
  </si>
  <si>
    <t>Fostrom</t>
  </si>
  <si>
    <t>http://fostrom.com/</t>
  </si>
  <si>
    <t>1513bdf2-cd9e-4a0b-fbb7-98910f52c456</t>
  </si>
  <si>
    <t>Fosu Wear It</t>
  </si>
  <si>
    <t>http://www.fosuwear.it</t>
  </si>
  <si>
    <t>451f548c-28ee-6614-5a06-a9c9aef0683f</t>
  </si>
  <si>
    <t>Fosun Capital</t>
  </si>
  <si>
    <t>http://www.fosuncapital.com/</t>
  </si>
  <si>
    <t>4861a31b-0aff-2ad3-2d94-f1fb98108b8a</t>
  </si>
  <si>
    <t>Fosun Group</t>
  </si>
  <si>
    <t>http://www.fosun.com/language/en/</t>
  </si>
  <si>
    <t>8dd66b69-09ee-a78c-fe7b-ffc31bd82fb1</t>
  </si>
  <si>
    <t>Fosun Kinzon Capital</t>
  </si>
  <si>
    <t>http://www.fosun.com</t>
  </si>
  <si>
    <t>368218e1-2831-5b12-b9b7-b06f365369c7</t>
  </si>
  <si>
    <t>Fosway Group</t>
  </si>
  <si>
    <t>http://www.fosway.com/</t>
  </si>
  <si>
    <t>c732ae8a-bbd0-3c42-14d9-165742b26569</t>
  </si>
  <si>
    <t>Foszer Sawicki</t>
  </si>
  <si>
    <t>http://foszersawicki.com/en/</t>
  </si>
  <si>
    <t>d4f139d9-f7e6-fdd9-bf4f-f66d2389635c</t>
  </si>
  <si>
    <t>FoTask</t>
  </si>
  <si>
    <t>http://www.fotask.com/</t>
  </si>
  <si>
    <t>7c8aff5d-b87c-d9c9-2b33-5ba0038c34ba</t>
  </si>
  <si>
    <t>Fotata.com</t>
  </si>
  <si>
    <t>http://fotata.com/en</t>
  </si>
  <si>
    <t>3cfee58a-149b-f340-538b-9286313bd58d</t>
  </si>
  <si>
    <t>Fotavo</t>
  </si>
  <si>
    <t>http://www.fotavo.com/</t>
  </si>
  <si>
    <t>161b7fb9-f80e-1db7-1e61-72bedd03df1a</t>
  </si>
  <si>
    <t>Fotawa</t>
  </si>
  <si>
    <t>http://www.fotawa.com/</t>
  </si>
  <si>
    <t>d8f5e552-a46a-d5f2-9707-6712ac31f80a</t>
  </si>
  <si>
    <t>Fotballreiser</t>
  </si>
  <si>
    <t>http://www.reiseshop.no</t>
  </si>
  <si>
    <t>215de606-1a14-e2e6-5f4c-1408bdc7249c</t>
  </si>
  <si>
    <t>Fotech</t>
  </si>
  <si>
    <t>http://www.fotechsolutions.com</t>
  </si>
  <si>
    <t>caf449d4-4433-3cf9-77e3-985fdaffa988</t>
  </si>
  <si>
    <t>Fotegrafik</t>
  </si>
  <si>
    <t>http://www.fotegrafik-labs.com</t>
  </si>
  <si>
    <t>61e1e2d8-2ae6-3c12-efcb-2cf564601592</t>
  </si>
  <si>
    <t>Foth &amp; Van Dyke</t>
  </si>
  <si>
    <t>http://www.foth.com</t>
  </si>
  <si>
    <t>d2714f5c-6825-aa1f-ebf7-55f4c2344339</t>
  </si>
  <si>
    <t>Fotic</t>
  </si>
  <si>
    <t>http://site.fotic.com.br/site/</t>
  </si>
  <si>
    <t>cc8ccfdc-1437-0f11-0d2e-ebf0ded1ea8f</t>
  </si>
  <si>
    <t>Fotition</t>
  </si>
  <si>
    <t>https://www.fotition.com</t>
  </si>
  <si>
    <t>ac9fd5c1-84ac-d90f-4ec6-3f5c034d3119</t>
  </si>
  <si>
    <t>Fotki</t>
  </si>
  <si>
    <t>http://www.fotki.com</t>
  </si>
  <si>
    <t>ed8629bf-92fe-6f70-617a-6699b65cd964</t>
  </si>
  <si>
    <t>Foto</t>
  </si>
  <si>
    <t>http://foto.com.ng/</t>
  </si>
  <si>
    <t>e574f9c8-edb1-3760-0492-f8d8e506d86a</t>
  </si>
  <si>
    <t>Foto Aerea</t>
  </si>
  <si>
    <t>http://www.fotoaerea.com.ar</t>
  </si>
  <si>
    <t>d8ed4154-3e6a-c3c1-2c10-11fefbf54409</t>
  </si>
  <si>
    <t>Foto Fine Art</t>
  </si>
  <si>
    <t>http://www.foto-fine-art.de</t>
  </si>
  <si>
    <t>b74bd811-757c-aa68-946f-3e6226e0b8a7</t>
  </si>
  <si>
    <t>Foto Friend</t>
  </si>
  <si>
    <t>http://fotofriend.com</t>
  </si>
  <si>
    <t>644ba425-709d-e017-40fc-c80ea6409ed5</t>
  </si>
  <si>
    <t>Foto Video Nunta</t>
  </si>
  <si>
    <t>http://www.pifmedia.ro</t>
  </si>
  <si>
    <t>20757941-7140-9c3e-90d0-bad70efc04ee</t>
  </si>
  <si>
    <t>Foto.ru</t>
  </si>
  <si>
    <t>http://foto.ru</t>
  </si>
  <si>
    <t>694f923b-c63d-29f5-9bd5-48615b202374</t>
  </si>
  <si>
    <t>Fotoable</t>
  </si>
  <si>
    <t>http://fotoable.com/cn/</t>
  </si>
  <si>
    <t>642e7300-fd43-13a5-d76c-a0a155bbb25b</t>
  </si>
  <si>
    <t>Fotoalbum.eu</t>
  </si>
  <si>
    <t>http://www.fotoalbum.eu</t>
  </si>
  <si>
    <t>7d0925f8-d136-9fb1-44db-a979a7f044b6</t>
  </si>
  <si>
    <t>fotobabble</t>
  </si>
  <si>
    <t>http://www.fotobabble.com</t>
  </si>
  <si>
    <t>5d3c54dc-65f7-0f49-90b9-7fe41fac65f7</t>
  </si>
  <si>
    <t>FOTOBIT</t>
  </si>
  <si>
    <t>http://fotobit.me</t>
  </si>
  <si>
    <t>dd9aa4a0-2682-057e-1889-2fa255e8aefa</t>
  </si>
  <si>
    <t>Fotobolo</t>
  </si>
  <si>
    <t>https://www.fotobolo.com.br/</t>
  </si>
  <si>
    <t>819960e1-0e70-e681-5555-09a0c964e53f</t>
  </si>
  <si>
    <t>Fotobom Media Inc.</t>
  </si>
  <si>
    <t>http://www.fotobommedia.com</t>
  </si>
  <si>
    <t>93ee6d3b-b568-571a-bbf8-dabfc75098cf</t>
  </si>
  <si>
    <t>Fotobounce</t>
  </si>
  <si>
    <t>http://fotobounce.com/</t>
  </si>
  <si>
    <t>2ec15913-60f7-a691-aac4-6adb1f8b9d57</t>
  </si>
  <si>
    <t>FotoBox.io</t>
  </si>
  <si>
    <t>http://www.fotobox.io</t>
  </si>
  <si>
    <t>06e43e54-d468-c8ff-9783-a43298a1b129</t>
  </si>
  <si>
    <t>FotoBridge</t>
  </si>
  <si>
    <t>http://www.fotobridge.com</t>
  </si>
  <si>
    <t>eb3081ba-c21b-5eed-9a47-efba1eef152a</t>
  </si>
  <si>
    <t>Fotobubbles</t>
  </si>
  <si>
    <t>http://www.fotoshaadi.com</t>
  </si>
  <si>
    <t>d3df5a62-d403-8bfe-ac1a-d37992bcb674</t>
  </si>
  <si>
    <t>fotocasa</t>
  </si>
  <si>
    <t>http://www.fotocasa.es</t>
  </si>
  <si>
    <t>24ed3113-47ca-9af9-61f9-b0cd380e53c4</t>
  </si>
  <si>
    <t>Fotochatter, Inc</t>
  </si>
  <si>
    <t>http://www.fotochatter.com</t>
  </si>
  <si>
    <t>f3f7c319-f933-3c2f-3fa2-4323036b64b3</t>
  </si>
  <si>
    <t>fotoClient</t>
  </si>
  <si>
    <t>http://www.fotoclient.com</t>
  </si>
  <si>
    <t>71d88f3d-c09f-4e8a-654f-aa7efbb879f8</t>
  </si>
  <si>
    <t>Fotocolaj</t>
  </si>
  <si>
    <t>https://www.fotocolaj.ro/</t>
  </si>
  <si>
    <t>8ec52710-fb2d-d81f-5cb9-30cbc18b7eb0</t>
  </si>
  <si>
    <t>Fotocommunity</t>
  </si>
  <si>
    <t>http://www.fotocommunity.de/</t>
  </si>
  <si>
    <t>5a68d5af-2610-b680-7643-704ff9825f9b</t>
  </si>
  <si>
    <t>Fotocopiagratis</t>
  </si>
  <si>
    <t>http://fotocopiagratis.it/</t>
  </si>
  <si>
    <t>99db39f3-d02c-2c83-1b06-ed694b161033</t>
  </si>
  <si>
    <t>FotoCube</t>
  </si>
  <si>
    <t>http://www.fotocubeapp.com</t>
  </si>
  <si>
    <t>0d30c159-ff91-6d0a-b4a6-9d92d9aa11db</t>
  </si>
  <si>
    <t>Fotodeck</t>
  </si>
  <si>
    <t>http://fotodeck.com/</t>
  </si>
  <si>
    <t>fed6851f-94fd-3eee-21db-954d431eb32b</t>
  </si>
  <si>
    <t>FotoDesk</t>
  </si>
  <si>
    <t>http://www.fotodesk.com</t>
  </si>
  <si>
    <t>e5ee6707-f330-4c53-c83f-f8b41600e178</t>
  </si>
  <si>
    <t>Fotofab</t>
  </si>
  <si>
    <t>http://www.fotofab.com/</t>
  </si>
  <si>
    <t>aa23aa61-c492-8f37-3ea0-590425529bf6</t>
  </si>
  <si>
    <t>Fotofast</t>
  </si>
  <si>
    <t>http://fotofast.com.au/</t>
  </si>
  <si>
    <t>4ebb2c40-1e4f-1b61-6b18-751432ccb3f9</t>
  </si>
  <si>
    <t>Fotofeedback</t>
  </si>
  <si>
    <t>http://fotofeedback.com</t>
  </si>
  <si>
    <t>86fc4b1e-1b12-7366-34de-d22deda26683</t>
  </si>
  <si>
    <t>FotoFinder Systems</t>
  </si>
  <si>
    <t>http://www.fotofinder.de</t>
  </si>
  <si>
    <t>995638ef-2677-b462-3d05-5ee9b8151131</t>
  </si>
  <si>
    <t>FotoFlexer</t>
  </si>
  <si>
    <t>http://fotoflexer.com</t>
  </si>
  <si>
    <t>ed31f679-7293-6afd-fec8-cfc8f9c0575f</t>
  </si>
  <si>
    <t>FotoFlo</t>
  </si>
  <si>
    <t>http://thefotoflo.com/</t>
  </si>
  <si>
    <t>5640b319-5594-5437-ceee-e86a4c672eec</t>
  </si>
  <si>
    <t>Fotofox.io</t>
  </si>
  <si>
    <t>http://fotofox.io</t>
  </si>
  <si>
    <t>7454f8ae-83f8-845e-105f-8e08e0a0d285</t>
  </si>
  <si>
    <t>fotoglif</t>
  </si>
  <si>
    <t>http://fotoglif.com</t>
  </si>
  <si>
    <t>2d5a9051-7b11-eab3-c4b1-191762280a79</t>
  </si>
  <si>
    <t>Fotograf Berlin | H2N Photography</t>
  </si>
  <si>
    <t>http://fotograf-berlin.biz</t>
  </si>
  <si>
    <t>b12c5152-14d3-2fdf-8c50-d8979c87775a</t>
  </si>
  <si>
    <t>Fotograf Jan Krahulec</t>
  </si>
  <si>
    <t>http://www.jankrahulec.cz</t>
  </si>
  <si>
    <t>37a294bf-01eb-fc8f-b295-43f380269c9f</t>
  </si>
  <si>
    <t>Fotografer.net</t>
  </si>
  <si>
    <t>http://www.fotografer.net</t>
  </si>
  <si>
    <t>8a6fe19d-768e-4fb2-5418-19a0383ec094</t>
  </si>
  <si>
    <t>Fotografos de Bodas PRO</t>
  </si>
  <si>
    <t>http://www.fotografosdebodas.pro</t>
  </si>
  <si>
    <t>8cee7f6e-1108-4606-7b88-00f2d27a5071</t>
  </si>
  <si>
    <t>Fotogram</t>
  </si>
  <si>
    <t>http://www.fotogram.us</t>
  </si>
  <si>
    <t>2fa04274-8a7f-dded-90a0-7ad85508bf5e</t>
  </si>
  <si>
    <t>Fotogress</t>
  </si>
  <si>
    <t>http://fotogress.com</t>
  </si>
  <si>
    <t>378f1e8f-89b1-4de8-cfce-4b8ae51bbf31</t>
  </si>
  <si>
    <t>Fotohoo</t>
  </si>
  <si>
    <t>http://www.fotohoo.com</t>
  </si>
  <si>
    <t>3fb04fa6-e426-d7f6-2f5f-1be0d9d5c8e2</t>
  </si>
  <si>
    <t>FotoIN Mobile Corporation</t>
  </si>
  <si>
    <t>http://www.fotoin.com/</t>
  </si>
  <si>
    <t>0e9f72ba-b209-a6af-a830-29faa057f78d</t>
  </si>
  <si>
    <t>Fotojelly</t>
  </si>
  <si>
    <t>http://www.fotojelly.com</t>
  </si>
  <si>
    <t>669bef7b-8503-8a60-619f-d9a4ddcab6fe</t>
  </si>
  <si>
    <t>FOTOJOKER</t>
  </si>
  <si>
    <t>http://fotojoker.pl/</t>
  </si>
  <si>
    <t>3a41c100-0f75-5f71-f7c3-c95dabbabc2b</t>
  </si>
  <si>
    <t>FotoJournal</t>
  </si>
  <si>
    <t>https://myfotojournal.com</t>
  </si>
  <si>
    <t>9ee4213a-5802-44ff-6fda-3ae2221c8118</t>
  </si>
  <si>
    <t>Fotokeeper</t>
  </si>
  <si>
    <t>http://www.fkeep.ru/</t>
  </si>
  <si>
    <t>b27da3f1-b379-4de8-db66-548b3f943647</t>
  </si>
  <si>
    <t>FotoKem</t>
  </si>
  <si>
    <t>http://www.fotokem.com/</t>
  </si>
  <si>
    <t>fe02e95b-1dab-31d1-1ca5-a77ce3907a2f</t>
  </si>
  <si>
    <t>Fotokio</t>
  </si>
  <si>
    <t>http://www.fotokio.com</t>
  </si>
  <si>
    <t>0e0f2603-0c9c-9a12-2f13-674f52f109f0</t>
  </si>
  <si>
    <t>Fotokite</t>
  </si>
  <si>
    <t>http://fotokite.com/</t>
  </si>
  <si>
    <t>73a63123-20fc-39c3-f63d-d32be8fb5d6b</t>
  </si>
  <si>
    <t>Fotolia</t>
  </si>
  <si>
    <t>http://www.fotolia.com/</t>
  </si>
  <si>
    <t>1404d809-a2d4-796b-b6a8-930da2b56588</t>
  </si>
  <si>
    <t>Fotolink Media</t>
  </si>
  <si>
    <t>http://fotolink.in</t>
  </si>
  <si>
    <t>47f68451-c829-8645-0f76-94cbf63186fc</t>
  </si>
  <si>
    <t>Fotolog</t>
  </si>
  <si>
    <t>http://www.fotolog.com</t>
  </si>
  <si>
    <t>8de8c890-9327-0f7a-6f2f-c093d88169ee</t>
  </si>
  <si>
    <t>FotoMag</t>
  </si>
  <si>
    <t>https://f.ua/</t>
  </si>
  <si>
    <t>3d77436e-58db-9693-637c-51ec19848358</t>
  </si>
  <si>
    <t>Fotomate</t>
  </si>
  <si>
    <t>http://fotomate.fr/</t>
  </si>
  <si>
    <t>0923ab6f-30b7-4f9c-7e55-e684f7d56e20</t>
  </si>
  <si>
    <t>FotoMerchant</t>
  </si>
  <si>
    <t>http://fotomerchant.com</t>
  </si>
  <si>
    <t>dcce1e76-9609-7e68-4547-f84eb5254fd2</t>
  </si>
  <si>
    <t>Fotometrik360</t>
  </si>
  <si>
    <t>http://www.fotometrik360.com</t>
  </si>
  <si>
    <t>ab005c05-538b-fbbc-e7b1-f0765fcd2bdb</t>
  </si>
  <si>
    <t>FotomFoto</t>
  </si>
  <si>
    <t>http://www.fotom.com.pl</t>
  </si>
  <si>
    <t>30b73c8b-3b95-6e7d-4395-8899f9a033c8</t>
  </si>
  <si>
    <t>Fotomina</t>
  </si>
  <si>
    <t>http://www.fotomina.com</t>
  </si>
  <si>
    <t>7841379c-831f-f34b-94da-b7b5165d1709</t>
  </si>
  <si>
    <t>Fotomoto</t>
  </si>
  <si>
    <t>http://www.fotomoto.com</t>
  </si>
  <si>
    <t>9d486db4-8199-a0ce-ffd6-56decf1db8c2</t>
  </si>
  <si>
    <t>Foton Sistemas Inteligentes</t>
  </si>
  <si>
    <t>http://www.foton.es</t>
  </si>
  <si>
    <t>f590f733-2d0a-f1a2-8792-9d0d99e6a275</t>
  </si>
  <si>
    <t>Fotona</t>
  </si>
  <si>
    <t>http://www.fotona.com</t>
  </si>
  <si>
    <t>4816a5a0-82e2-98a3-f496-e09e7545ad97</t>
  </si>
  <si>
    <t>FotoNation</t>
  </si>
  <si>
    <t>http://www.fotonation.com</t>
  </si>
  <si>
    <t>d2836342-c242-2bb6-33b2-1456d7265a40</t>
  </si>
  <si>
    <t>FotoNotes</t>
  </si>
  <si>
    <t>http://fotonotes.com/</t>
  </si>
  <si>
    <t>d2e3176a-65e7-b9c5-2642-46b4a67464fb</t>
  </si>
  <si>
    <t>Fotonow</t>
  </si>
  <si>
    <t>http://fotonow.org/</t>
  </si>
  <si>
    <t>a5aa0342-ccfc-8513-d366-06c7966d5d8e</t>
  </si>
  <si>
    <t>Fotop</t>
  </si>
  <si>
    <t>http://www.fotop.com.br</t>
  </si>
  <si>
    <t>b437fd2a-94be-3da5-2154-5b0a36cf6db7</t>
  </si>
  <si>
    <t>fotopedia</t>
  </si>
  <si>
    <t>http://fotopedia.com</t>
  </si>
  <si>
    <t>20d04563-5c45-1971-2521-d7d81ee3eab3</t>
  </si>
  <si>
    <t>FotoPlace</t>
  </si>
  <si>
    <t>http://www.fotoplace.cc/</t>
  </si>
  <si>
    <t>00b3bc50-6983-54ba-6fc4-a62d27a3cbef</t>
  </si>
  <si>
    <t>FotoPost</t>
  </si>
  <si>
    <t>http://www.fotopostapp.com</t>
  </si>
  <si>
    <t>29e945f2-5315-6a9d-3d83-17f9c269a745</t>
  </si>
  <si>
    <t>FotoPunch</t>
  </si>
  <si>
    <t>http://www.fotopunch.com/</t>
  </si>
  <si>
    <t>05c1778b-30b4-fc25-c8f5-16ea9564c723</t>
  </si>
  <si>
    <t>Fotor</t>
  </si>
  <si>
    <t>http://www.fotor.com</t>
  </si>
  <si>
    <t>7a4012c5-d533-e1ad-55d1-2036481a877a</t>
  </si>
  <si>
    <t>FOTORAMA</t>
  </si>
  <si>
    <t>http://fotorama.io/</t>
  </si>
  <si>
    <t>bbcec5e1-b8be-0d49-e20b-422945471e87</t>
  </si>
  <si>
    <t>Fotoredigering.dk</t>
  </si>
  <si>
    <t>http://fotoredigering.dk</t>
  </si>
  <si>
    <t>6aa4aa85-b5a5-d49a-431f-2640ff7dd502</t>
  </si>
  <si>
    <t>Fotoregali.com</t>
  </si>
  <si>
    <t>http://www.fotoregali.com</t>
  </si>
  <si>
    <t>2ca41f75-e3dc-5eca-9e7b-91d452e307dc</t>
  </si>
  <si>
    <t>Fotorola</t>
  </si>
  <si>
    <t>https://www.fotorola.net/de/</t>
  </si>
  <si>
    <t>6b00b898-fe63-6e09-efae-962d33d281ba</t>
  </si>
  <si>
    <t>FotoRoom</t>
  </si>
  <si>
    <t>http://fotoroom.co/</t>
  </si>
  <si>
    <t>f6d7b8a1-fa50-1a14-2660-16317147e6bf</t>
  </si>
  <si>
    <t>Fotos del Mundo</t>
  </si>
  <si>
    <t>http://fotosmundo.net</t>
  </si>
  <si>
    <t>b80bc212-bbb6-98d3-9a2e-b704b41ff4e7</t>
  </si>
  <si>
    <t>Fotosearch Stock Photography</t>
  </si>
  <si>
    <t>http://www.fotosearch.com</t>
  </si>
  <si>
    <t>e03aef5d-dbcb-d4cf-b461-54dc2499afe4</t>
  </si>
  <si>
    <t>Fotoshkola</t>
  </si>
  <si>
    <t>http://fotoshkola.net</t>
  </si>
  <si>
    <t>aa4ec2ac-8963-8886-5181-f262ca339975</t>
  </si>
  <si>
    <t>fotoshoot.com LLC</t>
  </si>
  <si>
    <t>https://www.fotoshoot.com</t>
  </si>
  <si>
    <t>939b0464-158f-0c67-5090-6e4b84b168d4</t>
  </si>
  <si>
    <t>Fotoskribe</t>
  </si>
  <si>
    <t>http://fotoskribe.com/</t>
  </si>
  <si>
    <t>02c78a86-ba9c-5c88-efa4-828442838255</t>
  </si>
  <si>
    <t>Fotospin</t>
  </si>
  <si>
    <t>http://www.fotospin.co.uk/</t>
  </si>
  <si>
    <t>f623c106-906e-cc54-898d-47becf47df14</t>
  </si>
  <si>
    <t>FotoSprint</t>
  </si>
  <si>
    <t>https://www.fotosprint.com</t>
  </si>
  <si>
    <t>653bf72f-89de-f74c-fbcb-dc94eb83969f</t>
  </si>
  <si>
    <t>fotostat</t>
  </si>
  <si>
    <t>http://fotost.at</t>
  </si>
  <si>
    <t>dc1f8a07-16fa-f86e-f9cf-3a225ccf6d7e</t>
  </si>
  <si>
    <t>FotoSwipe</t>
  </si>
  <si>
    <t>http://fotoswipe.com</t>
  </si>
  <si>
    <t>a463ad4d-e21a-a198-1de5-e844a477a149</t>
  </si>
  <si>
    <t>Fotosyn</t>
  </si>
  <si>
    <t>http://www.fotosyn.com</t>
  </si>
  <si>
    <t>fcd86dd3-39c5-7f11-4900-54234f15ee2e</t>
  </si>
  <si>
    <t>Fototavi</t>
  </si>
  <si>
    <t>http://www.fototavi.de</t>
  </si>
  <si>
    <t>aa1412fd-f97b-551d-d34f-35ebe61852ba</t>
  </si>
  <si>
    <t>Fototea</t>
  </si>
  <si>
    <t>http://www.fototea.com</t>
  </si>
  <si>
    <t>747fbe6b-d913-40a1-a35a-974d9fade55c</t>
  </si>
  <si>
    <t>Fotothing</t>
  </si>
  <si>
    <t>http://www.fotothing.com</t>
  </si>
  <si>
    <t>a7499c7f-916f-7bd5-80d0-f7d0846bdeb7</t>
  </si>
  <si>
    <t>Fototv.de</t>
  </si>
  <si>
    <t>http://www.fototv.de</t>
  </si>
  <si>
    <t>07709686-e87e-f103-6df0-cf01902d2b6f</t>
  </si>
  <si>
    <t>Fototwics</t>
  </si>
  <si>
    <t>http://www.fototwics.com</t>
  </si>
  <si>
    <t>afa6af6a-9625-5516-9433-fff62882cdd7</t>
  </si>
  <si>
    <t>Fotoup</t>
  </si>
  <si>
    <t>http://www.fotoup.com/</t>
  </si>
  <si>
    <t>d884c4a0-2f82-7b08-2c76-09b260c19f00</t>
  </si>
  <si>
    <t>Fotovergelijk</t>
  </si>
  <si>
    <t>http://www.fotovergelijk.nl</t>
  </si>
  <si>
    <t>c503d511-9889-426f-e02d-3df4f6c9d397</t>
  </si>
  <si>
    <t>Fotoviewr</t>
  </si>
  <si>
    <t>http://www.fotoviewr.com</t>
  </si>
  <si>
    <t>f86e1124-b33e-1a9e-b6d9-5dd7fddc3036</t>
  </si>
  <si>
    <t>FotoWare</t>
  </si>
  <si>
    <t>http://www.fotoware.com/</t>
  </si>
  <si>
    <t>b5a8bbcb-8931-a4c8-7e5f-03fdeabced35</t>
  </si>
  <si>
    <t>Fotoweddingku.com</t>
  </si>
  <si>
    <t>http://www.fotoweddingku.com</t>
  </si>
  <si>
    <t>2da92482-624a-96f6-cdda-4473fb1f7849</t>
  </si>
  <si>
    <t>Fotr</t>
  </si>
  <si>
    <t>https://fotr.co/</t>
  </si>
  <si>
    <t>905f4fa6-d932-f04e-86d0-9b01ec4d627a</t>
  </si>
  <si>
    <t>Fotter</t>
  </si>
  <si>
    <t>http://www.fotter.com.ar/</t>
  </si>
  <si>
    <t>cc90e211-db69-dbc6-7481-2ef5ae743a19</t>
  </si>
  <si>
    <t>Fotu</t>
  </si>
  <si>
    <t>http://fotu.vn/</t>
  </si>
  <si>
    <t>a4ab8b0a-fabe-2928-1c69-3c614b15d432</t>
  </si>
  <si>
    <t>Fougera Pharmaceuticals</t>
  </si>
  <si>
    <t>http://www.fougera.com/</t>
  </si>
  <si>
    <t>3e91fc44-375e-3148-d424-557d9533060c</t>
  </si>
  <si>
    <t>Foulab</t>
  </si>
  <si>
    <t>http://foulab.org/en</t>
  </si>
  <si>
    <t>5a225dfa-3037-f8ab-a35d-28aa35b07f3c</t>
  </si>
  <si>
    <t>foule factory</t>
  </si>
  <si>
    <t>http://www.foulefactory.com</t>
  </si>
  <si>
    <t>bd5b2aa5-a01a-67c9-71f3-859707bd4169</t>
  </si>
  <si>
    <t>Founch</t>
  </si>
  <si>
    <t>https://www.founch.com/</t>
  </si>
  <si>
    <t>9a829b1c-a042-9746-f630-4f620651777e</t>
  </si>
  <si>
    <t>Found Academy</t>
  </si>
  <si>
    <t>http://www.found.academy</t>
  </si>
  <si>
    <t>3b332da4-a7fb-f106-e222-6a340a3a3891</t>
  </si>
  <si>
    <t>Found Animals Foundation</t>
  </si>
  <si>
    <t>http://www.foundanimals.org</t>
  </si>
  <si>
    <t>64c9bd3d-b4e7-d492-c2fe-1e99545b15db</t>
  </si>
  <si>
    <t>Found Careers</t>
  </si>
  <si>
    <t>https://found.careers/</t>
  </si>
  <si>
    <t>96badf16-814d-0d03-f25e-da747f7a2a2e</t>
  </si>
  <si>
    <t>Found Eats</t>
  </si>
  <si>
    <t>https://foundeats.com/</t>
  </si>
  <si>
    <t>8271cf1a-8d5c-552d-374f-e842d270ed95</t>
  </si>
  <si>
    <t>Found Fair Co-Founders</t>
  </si>
  <si>
    <t>http://foundfair.de/#foundfair</t>
  </si>
  <si>
    <t>3d300ad9-b827-1db2-5227-3eda2b70df24</t>
  </si>
  <si>
    <t>Found First</t>
  </si>
  <si>
    <t>http://www.foundfirst.com</t>
  </si>
  <si>
    <t>c91baf78-8039-db02-ffb0-244fe5e2c5f3</t>
  </si>
  <si>
    <t>Found in Kind</t>
  </si>
  <si>
    <t>http://foundinkind.com</t>
  </si>
  <si>
    <t>81f2b9c8-ae63-9a67-4278-4ba271daa8e4</t>
  </si>
  <si>
    <t>Found in Town</t>
  </si>
  <si>
    <t>http://foundintown.com/</t>
  </si>
  <si>
    <t>30bc3bf4-3e08-b71b-86a0-04cd864ff23b</t>
  </si>
  <si>
    <t>Found In Translation</t>
  </si>
  <si>
    <t>http://www.found-in-translation.org/</t>
  </si>
  <si>
    <t>91d68caa-051f-7673-7f61-b5ea9df8c621</t>
  </si>
  <si>
    <t>Found My Animal</t>
  </si>
  <si>
    <t>http://www.foundmyanimal.com/</t>
  </si>
  <si>
    <t>f93dfcb5-7abc-7721-1a06-5de704960db7</t>
  </si>
  <si>
    <t>Found People Inc.</t>
  </si>
  <si>
    <t>http://www.foundpeople.ca/</t>
  </si>
  <si>
    <t>ff3eab83-593b-f09b-3e7f-7160af88b2a6</t>
  </si>
  <si>
    <t>Found Software</t>
  </si>
  <si>
    <t>http://foundapp.com</t>
  </si>
  <si>
    <t>4c492413-a0bd-4445-02f9-b01bd35e5264</t>
  </si>
  <si>
    <t>Found.</t>
  </si>
  <si>
    <t>http://www.found.co.uk</t>
  </si>
  <si>
    <t>b9c430a2-c115-37d9-db13-624381effb92</t>
  </si>
  <si>
    <t>Found.ation</t>
  </si>
  <si>
    <t>http://www.thefoundation.gr/</t>
  </si>
  <si>
    <t>bb78f1d5-c7a2-90b9-e2b7-8577eb3db67c</t>
  </si>
  <si>
    <t>Found.com</t>
  </si>
  <si>
    <t>http://www.found.com</t>
  </si>
  <si>
    <t>f2bce094-0a93-d23f-89a8-85498bb5b41f</t>
  </si>
  <si>
    <t>found.ee</t>
  </si>
  <si>
    <t>http://found.ee</t>
  </si>
  <si>
    <t>3efdbf8f-770e-f20f-dbde-2bdd5a79b757</t>
  </si>
  <si>
    <t>Found.ly</t>
  </si>
  <si>
    <t>https://found.ly</t>
  </si>
  <si>
    <t>784ea376-cf21-293a-4d1b-bb91c3fee55e</t>
  </si>
  <si>
    <t>http://found.ly</t>
  </si>
  <si>
    <t>decfac88-2061-d1ae-5c87-50839ab3ca84</t>
  </si>
  <si>
    <t>FOUNDAMENTA</t>
  </si>
  <si>
    <t>http://rinascimentisociali.org/foundamenta-eng/</t>
  </si>
  <si>
    <t>4c7d22c3-0797-68ae-94bb-c64a20320278</t>
  </si>
  <si>
    <t>Foundant</t>
  </si>
  <si>
    <t>https://grantseekers.foundant.com/</t>
  </si>
  <si>
    <t>d7891632-a528-9989-d6b0-e20d0e4cff0d</t>
  </si>
  <si>
    <t>Foundation</t>
  </si>
  <si>
    <t>http://foundation.bz/</t>
  </si>
  <si>
    <t>e999935a-7cb8-9a8c-40bc-1e8fff4e45d1</t>
  </si>
  <si>
    <t>Foundation 9 Entertainment</t>
  </si>
  <si>
    <t>http://f9e.com</t>
  </si>
  <si>
    <t>bc150d75-9555-0368-972f-1ef8b90e62c8</t>
  </si>
  <si>
    <t>Foundation Asset Management (FAM)</t>
  </si>
  <si>
    <t>http://www.famanagement.com</t>
  </si>
  <si>
    <t>14322100-ec36-6117-66ff-ab8777bb36cf</t>
  </si>
  <si>
    <t>Foundation Building Materials</t>
  </si>
  <si>
    <t>http://www.fbmsales.com/</t>
  </si>
  <si>
    <t>704baa25-5337-ecb0-71f7-f28c18ad3faa</t>
  </si>
  <si>
    <t>Foundation Capital</t>
  </si>
  <si>
    <t>http://foundationcapital.com</t>
  </si>
  <si>
    <t>206d6242-7f03-b68c-98cd-cfad408683f8</t>
  </si>
  <si>
    <t>Foundation Center</t>
  </si>
  <si>
    <t>http://foundationcenter.org/</t>
  </si>
  <si>
    <t>db7f3ce1-fac0-376c-60dc-b6ba2e783e30</t>
  </si>
  <si>
    <t>Foundation Descroix-Vernier</t>
  </si>
  <si>
    <t>http://www.fondationdescroixvernier.com/index.html</t>
  </si>
  <si>
    <t>75f5c565-4f9a-cd51-681b-ef4ae0a1c389</t>
  </si>
  <si>
    <t>Foundation Digital</t>
  </si>
  <si>
    <t>http://foundationdigital.com</t>
  </si>
  <si>
    <t>fe16ea62-1690-c6b9-60a7-2922d456dfb1</t>
  </si>
  <si>
    <t>Foundation Early Learning</t>
  </si>
  <si>
    <t>http://foundationearlylearning.edu.au</t>
  </si>
  <si>
    <t>84fbdab2-8d57-075e-03fe-2c43b106adfa</t>
  </si>
  <si>
    <t>Foundation East</t>
  </si>
  <si>
    <t>http://www.foundationeast.org/</t>
  </si>
  <si>
    <t>749db06b-d634-ac1b-97b8-b09ff2310557</t>
  </si>
  <si>
    <t>Foundation Equity Corp</t>
  </si>
  <si>
    <t>http://www.foundationequity.com</t>
  </si>
  <si>
    <t>b95b798b-6fe3-0890-322e-836fd6b8603c</t>
  </si>
  <si>
    <t>Foundation Fighting Blindness</t>
  </si>
  <si>
    <t>http://www.blindness.org/foundation-fighting-blindness-board-trustees</t>
  </si>
  <si>
    <t>9fda2241-c078-b891-352d-b72107a64748</t>
  </si>
  <si>
    <t>Foundation Floors</t>
  </si>
  <si>
    <t>http://www.foundationfloors.com</t>
  </si>
  <si>
    <t>5fdd4c43-0ca5-517c-2c7b-9da17feeb81d</t>
  </si>
  <si>
    <t>Foundation for a Sustainable Future</t>
  </si>
  <si>
    <t>http://sustainable-future.org</t>
  </si>
  <si>
    <t>42c4aa95-adc6-4730-73ec-3778d755a2a5</t>
  </si>
  <si>
    <t>Foundation for Angelman Syndrome Therapeutics</t>
  </si>
  <si>
    <t>http://cureangelman.org</t>
  </si>
  <si>
    <t>65e2f2dd-46a2-ee69-fe90-f0f755fbb5b3</t>
  </si>
  <si>
    <t>Foundation for Biomedical Research</t>
  </si>
  <si>
    <t>https://fbresearch.org/</t>
  </si>
  <si>
    <t>e215d171-35aa-fd24-ada0-3b94b34e0929</t>
  </si>
  <si>
    <t>Foundation for Community Partnerships</t>
  </si>
  <si>
    <t>http://creatinglegacies.org</t>
  </si>
  <si>
    <t>b029eddf-734f-cf9d-b88f-b20f4c871e16</t>
  </si>
  <si>
    <t>Foundation For Defense Of Democracies</t>
  </si>
  <si>
    <t>http://www.defenddemocracy.org</t>
  </si>
  <si>
    <t>ab58c6f0-69c9-6963-cb00-0d2ed2fbe1d6</t>
  </si>
  <si>
    <t>Foundation for Economic Education</t>
  </si>
  <si>
    <t>http://fee.org</t>
  </si>
  <si>
    <t>5d5a0357-aa8b-041f-5881-d28521050edd</t>
  </si>
  <si>
    <t>Foundation For Excellence</t>
  </si>
  <si>
    <t>http://www.ffe.org</t>
  </si>
  <si>
    <t>c9e79772-84ae-8125-5454-eba92e8610d2</t>
  </si>
  <si>
    <t>Foundation for Hair Restoration</t>
  </si>
  <si>
    <t>http://www.foundhair.com</t>
  </si>
  <si>
    <t>52d8f5b3-2ddb-82bf-8bf6-28855a8a7337</t>
  </si>
  <si>
    <t>Foundation for Information Policy Research</t>
  </si>
  <si>
    <t>http://www.fipr.org/</t>
  </si>
  <si>
    <t>426383fc-53d2-af50-84f5-f2beb25c58a1</t>
  </si>
  <si>
    <t>Foundation for Innovation and Technology Transfer</t>
  </si>
  <si>
    <t>http://fitt-iitd.org</t>
  </si>
  <si>
    <t>595dbf53-3298-0a38-00bf-131b15c1cc38</t>
  </si>
  <si>
    <t>Foundation for International Services, Inc.</t>
  </si>
  <si>
    <t>https://www.fis-web.com/</t>
  </si>
  <si>
    <t>ddc1d5e7-dfd2-bc07-6091-d4243cb081f4</t>
  </si>
  <si>
    <t>Foundation for Psychocultural Research</t>
  </si>
  <si>
    <t>http://thefpr.org/</t>
  </si>
  <si>
    <t>d989e280-8c33-7391-cb90-cdee621020b3</t>
  </si>
  <si>
    <t>Foundation for Research and Technology</t>
  </si>
  <si>
    <t>http://www.forth.gr/</t>
  </si>
  <si>
    <t>a01f8146-3ce9-bac3-3c3e-f8053d88c980</t>
  </si>
  <si>
    <t>Foundation for Space Development</t>
  </si>
  <si>
    <t>http://developspacesa.org/</t>
  </si>
  <si>
    <t>ce771f26-eed5-49a4-39bb-30e5388ada79</t>
  </si>
  <si>
    <t>Foundation for Strategic Research</t>
  </si>
  <si>
    <t>http://www.frstrategie.org</t>
  </si>
  <si>
    <t>70e3e579-ea10-8d96-1922-1eaa162c9594</t>
  </si>
  <si>
    <t>Foundation for Surgical Fellowships</t>
  </si>
  <si>
    <t>https://www.surgicalfellowships.org</t>
  </si>
  <si>
    <t>146208e1-f9da-13ab-5445-16b0b1631cb5</t>
  </si>
  <si>
    <t>Foundation For The Carolinas</t>
  </si>
  <si>
    <t>http://www.fftc.org/</t>
  </si>
  <si>
    <t>fabb0c55-592e-97a2-6083-417da17d3cdf</t>
  </si>
  <si>
    <t>Foundation for the Mid South</t>
  </si>
  <si>
    <t>http://www.fndmidsouth.org</t>
  </si>
  <si>
    <t>3555968e-e9d7-7b63-0a1e-fd966ab669e8</t>
  </si>
  <si>
    <t>Foundation for the National Institutes of Health</t>
  </si>
  <si>
    <t>http://www.fnih.org</t>
  </si>
  <si>
    <t>f3b6c067-aae5-759f-6cde-14f55b8ad53e</t>
  </si>
  <si>
    <t>Foundation Games</t>
  </si>
  <si>
    <t>http://foundationgames.com</t>
  </si>
  <si>
    <t>ba414d21-b940-54be-931f-4a05075d05d1</t>
  </si>
  <si>
    <t>Foundation Health Corp</t>
  </si>
  <si>
    <t>http://fdnh.com</t>
  </si>
  <si>
    <t>5771ed26-c619-b0a6-7522-9b53905f2682</t>
  </si>
  <si>
    <t>Foundation Holdings</t>
  </si>
  <si>
    <t>http://www.foundationholdings.co</t>
  </si>
  <si>
    <t>91a3bd2b-9dca-b53c-7137-a2f022a0e294</t>
  </si>
  <si>
    <t>Foundation Immochan</t>
  </si>
  <si>
    <t>http://www.immochan.fr/</t>
  </si>
  <si>
    <t>261a59f9-223e-9253-c8c2-136ec709d953</t>
  </si>
  <si>
    <t>Foundation Maria Cecilia Souto Vidigal</t>
  </si>
  <si>
    <t>http://www.fmcsv.org.br/</t>
  </si>
  <si>
    <t>82cce589-43bd-f04c-c8d2-ffb5e3d18a77</t>
  </si>
  <si>
    <t>Foundation Medicine</t>
  </si>
  <si>
    <t>http://www.foundationmedicine.com</t>
  </si>
  <si>
    <t>48b7edbc-c72e-e9da-1dc5-37d80f6c1779</t>
  </si>
  <si>
    <t>Foundation Partners Group LLC</t>
  </si>
  <si>
    <t>http://www.foundationpartners.com</t>
  </si>
  <si>
    <t>d650ad7e-4c78-9579-ad86-b7fe6cc502e5</t>
  </si>
  <si>
    <t>Foundation Point</t>
  </si>
  <si>
    <t>http://www.foundation-point.com</t>
  </si>
  <si>
    <t>114f0703-c2bd-ba0a-8c3b-f183dd5a7107</t>
  </si>
  <si>
    <t>Foundation pour l'Innovation Technologique</t>
  </si>
  <si>
    <t>https://fondation-fit.ch/en/who-is-fit/</t>
  </si>
  <si>
    <t>c45cdeb0-7383-c9a6-52cd-b1845e849b4b</t>
  </si>
  <si>
    <t>Foundation Quietroom label</t>
  </si>
  <si>
    <t>http://www.quiethotelroom.org/en</t>
  </si>
  <si>
    <t>3b07d7fe-bf11-7d0b-783a-6ddf58e6b16c</t>
  </si>
  <si>
    <t>Foundation Radiology Group</t>
  </si>
  <si>
    <t>http://www.foundationradiologygroup.com</t>
  </si>
  <si>
    <t>2f70b44a-1aaa-2d8c-9840-ae916cc21cb1</t>
  </si>
  <si>
    <t>Foundation Repair Pros</t>
  </si>
  <si>
    <t>http://fortworthfoundationrepair.org/</t>
  </si>
  <si>
    <t>0fe1c7bd-59a3-6540-57e8-c40dbe151beb</t>
  </si>
  <si>
    <t>Foundation Social</t>
  </si>
  <si>
    <t>http://www.foundationsocial.info/</t>
  </si>
  <si>
    <t>9e5e2377-bdd9-dbaa-997c-a9d7e34ca8eb</t>
  </si>
  <si>
    <t>Foundation Software</t>
  </si>
  <si>
    <t>http://www.foundationsoft.com</t>
  </si>
  <si>
    <t>21f4dfa5-cd31-afa2-63b5-0417863d36aa</t>
  </si>
  <si>
    <t>Foundation Software Group</t>
  </si>
  <si>
    <t>http://www.foundationsg.com/</t>
  </si>
  <si>
    <t>d3a7a4d4-b765-5727-11f9-f95797f46ebc</t>
  </si>
  <si>
    <t>Foundation University, Islamabad</t>
  </si>
  <si>
    <t>http://www.fui.edu.pk</t>
  </si>
  <si>
    <t>1b75f744-6974-734f-4677-55202addf8b4</t>
  </si>
  <si>
    <t>Foundation Venture Capital Group</t>
  </si>
  <si>
    <t>http://www.foundationventure.com</t>
  </si>
  <si>
    <t>6fe1a282-32f0-b319-16d6-4f7e098aac5f</t>
  </si>
  <si>
    <t>Foundation2Recovery.org</t>
  </si>
  <si>
    <t>https://foundation2recovery.org</t>
  </si>
  <si>
    <t>afffca15-31da-ae3c-5e5c-eeb0229996d6</t>
  </si>
  <si>
    <t>Foundation5</t>
  </si>
  <si>
    <t>http://www.foundation5.com</t>
  </si>
  <si>
    <t>1eb784eb-a99d-eea8-d2de-f4c86e470c87</t>
  </si>
  <si>
    <t>Foundational</t>
  </si>
  <si>
    <t>https://www.foundational.nyc</t>
  </si>
  <si>
    <t>65b41b5f-2e12-5bcf-f2e7-83748d18ab5e</t>
  </si>
  <si>
    <t>Foundational Data Group</t>
  </si>
  <si>
    <t>http://www.foundationaldatagroup.com</t>
  </si>
  <si>
    <t>6beb3ae6-25ee-e9a3-7914-c9153c779554</t>
  </si>
  <si>
    <t>FoundationDB</t>
  </si>
  <si>
    <t>http://www.foundationdb.com</t>
  </si>
  <si>
    <t>4d7642e8-b281-d394-54f9-ea0133d59703</t>
  </si>
  <si>
    <t>Foundations in Learning</t>
  </si>
  <si>
    <t>http://foundations-learning.com</t>
  </si>
  <si>
    <t>08d279aa-f889-75a6-474a-9c6870e81546</t>
  </si>
  <si>
    <t>Foundations Of Brilliance</t>
  </si>
  <si>
    <t>http://www.foundationsofbrilliance.com</t>
  </si>
  <si>
    <t>b9a5eace-640a-7591-b992-fce2141bf646</t>
  </si>
  <si>
    <t>Foundations Recovery Network</t>
  </si>
  <si>
    <t>http://foundationsrecoverynetwork.com</t>
  </si>
  <si>
    <t>2bc5a30d-0a99-c222-44bb-f3b804bc3090</t>
  </si>
  <si>
    <t>Foundations York</t>
  </si>
  <si>
    <t>http://www.foundationuk.org</t>
  </si>
  <si>
    <t>66dd973d-b3f7-4488-e409-417f825c1561</t>
  </si>
  <si>
    <t>Foundblank</t>
  </si>
  <si>
    <t>http://www.foundinblank.com</t>
  </si>
  <si>
    <t>a4c8b80a-5a1d-71a4-e362-30f9151ece2f</t>
  </si>
  <si>
    <t>Foundcy</t>
  </si>
  <si>
    <t>http://foundcy.com/</t>
  </si>
  <si>
    <t>db02aa66-4e52-a560-3f11-a444830772d5</t>
  </si>
  <si>
    <t>FOUNDD</t>
  </si>
  <si>
    <t>http://foundd.com</t>
  </si>
  <si>
    <t>4bc22794-a8c5-9f2e-4f07-56ab62a890ee</t>
  </si>
  <si>
    <t>Founded</t>
  </si>
  <si>
    <t>http://www.founded.com</t>
  </si>
  <si>
    <t>260f2705-b790-554a-7837-fcb9eb89faa8</t>
  </si>
  <si>
    <t>Founded Future</t>
  </si>
  <si>
    <t>http://foundedfuture.org</t>
  </si>
  <si>
    <t>924e0b10-576a-fc66-35cd-ae0a4d24fa76</t>
  </si>
  <si>
    <t>Founded in Bangladesh</t>
  </si>
  <si>
    <t>http://www.foundedinbangladesh.com</t>
  </si>
  <si>
    <t>68ca16e6-6737-7f16-cced-b46380d0406e</t>
  </si>
  <si>
    <t>Founded in Colombia</t>
  </si>
  <si>
    <t>http://www.foundedincolombia.com</t>
  </si>
  <si>
    <t>75a73229-6a6e-9708-e596-f2a57b69b774</t>
  </si>
  <si>
    <t>Founded in Holland</t>
  </si>
  <si>
    <t>http://foundedinholland.com/</t>
  </si>
  <si>
    <t>1300c440-4088-482d-b21f-3144361d79b2</t>
  </si>
  <si>
    <t>Founded In Quebec</t>
  </si>
  <si>
    <t>http://foundedqc.com</t>
  </si>
  <si>
    <t>04862bd8-d46c-694d-7fb2-78aadabd8277</t>
  </si>
  <si>
    <t>Founded USA</t>
  </si>
  <si>
    <t>http://foundedusa.com</t>
  </si>
  <si>
    <t>9a8a11d4-bcb8-0af0-4a70-5793fd2b4350</t>
  </si>
  <si>
    <t>Founded X</t>
  </si>
  <si>
    <t>http://foundedx.com</t>
  </si>
  <si>
    <t>f64e9aa7-3662-83f9-2ffa-40fa6621151e</t>
  </si>
  <si>
    <t>Foundedin Michigan</t>
  </si>
  <si>
    <t>http://foundedinmichigan.com/</t>
  </si>
  <si>
    <t>165ddbca-6a6a-a04c-5c69-cc5bf73656d4</t>
  </si>
  <si>
    <t>Foundee</t>
  </si>
  <si>
    <t>http://www.foundee.com/</t>
  </si>
  <si>
    <t>4b3ed50c-d384-0bc3-6811-aaf10244b9bd</t>
  </si>
  <si>
    <t>Foundeo</t>
  </si>
  <si>
    <t>http://foundeo.com</t>
  </si>
  <si>
    <t>c9bb7a2a-8578-b5b6-3cc6-084516b7b805</t>
  </si>
  <si>
    <t>Founder / President</t>
  </si>
  <si>
    <t>https://www.financialcareerhub.com</t>
  </si>
  <si>
    <t>3bff4e60-cd9b-8412-4a94-55d3de46a72a</t>
  </si>
  <si>
    <t>https://www.recruitingcpc.com</t>
  </si>
  <si>
    <t>a88170f6-982b-d3e6-7669-a6fd2f2baba0</t>
  </si>
  <si>
    <t>Founder Academy</t>
  </si>
  <si>
    <t>http://founderacademy.com/</t>
  </si>
  <si>
    <t>2d8872b5-8953-dd51-9e0d-4751578f7d67</t>
  </si>
  <si>
    <t>Founder and Head of Product at Luvguru</t>
  </si>
  <si>
    <t>http://luvguru.io/</t>
  </si>
  <si>
    <t>a90a9448-ea6a-7336-6732-21663051a7d6</t>
  </si>
  <si>
    <t>Founder Bits</t>
  </si>
  <si>
    <t>http://www.founderbits.com</t>
  </si>
  <si>
    <t>90e87d0f-73da-ad7a-78de-c176a4bafaf2</t>
  </si>
  <si>
    <t>Founder Cave</t>
  </si>
  <si>
    <t>http://www.foundercave.com</t>
  </si>
  <si>
    <t>45fe0ffd-3e41-ffd5-062a-40a683fb1c34</t>
  </si>
  <si>
    <t>Founder Centric</t>
  </si>
  <si>
    <t>http://www.foundercentric.com/</t>
  </si>
  <si>
    <t>6b43c7ec-5898-0866-af46-494775acb00f</t>
  </si>
  <si>
    <t>Founder Collective</t>
  </si>
  <si>
    <t>http://foundercollective.com</t>
  </si>
  <si>
    <t>11b0f28d-918b-c53e-2d00-4373b3f03471</t>
  </si>
  <si>
    <t>Founder Equity Fund</t>
  </si>
  <si>
    <t>http://founderequity.com</t>
  </si>
  <si>
    <t>f7e46aa6-3a6f-4d3c-00a8-c64323a31908</t>
  </si>
  <si>
    <t>Founder H Fund</t>
  </si>
  <si>
    <t>http://www.founderhf.com</t>
  </si>
  <si>
    <t>ff894e84-e8cd-2efe-24f7-ac0f9b078ef9</t>
  </si>
  <si>
    <t>Founder House</t>
  </si>
  <si>
    <t>http://www.founder.house</t>
  </si>
  <si>
    <t>92fcc5fd-97de-aa05-bb6b-f3888bd3ceb0</t>
  </si>
  <si>
    <t>Founder iASPEC</t>
  </si>
  <si>
    <t>http://www.iaspec.com</t>
  </si>
  <si>
    <t>e03df72c-944f-90e3-f30f-0cfa6a2abb2a</t>
  </si>
  <si>
    <t>Founder Institute</t>
  </si>
  <si>
    <t>http://www.fi.co</t>
  </si>
  <si>
    <t>6b28df0c-1b73-112c-1002-ba80e214c043</t>
  </si>
  <si>
    <t>http://fi.co</t>
  </si>
  <si>
    <t>e583c781-c9f9-a264-295d-408fcf7cabb0</t>
  </si>
  <si>
    <t>Founder Institute Johannesburg</t>
  </si>
  <si>
    <t>http://www.founderinstitute.co.za</t>
  </si>
  <si>
    <t>75030730-dc97-d9d2-9b64-f3e4c900a15b</t>
  </si>
  <si>
    <t>Founder International Software</t>
  </si>
  <si>
    <t>http://www.foundersoft.com</t>
  </si>
  <si>
    <t>5c729941-e163-6ee8-0ccc-7d2fadb85e9f</t>
  </si>
  <si>
    <t>Founder Lab</t>
  </si>
  <si>
    <t>http://www.founderlab.com/</t>
  </si>
  <si>
    <t>b695ab45-774b-9365-80ab-337cb28520ba</t>
  </si>
  <si>
    <t>Founder Labs</t>
  </si>
  <si>
    <t>http://www.founderlabs.org</t>
  </si>
  <si>
    <t>7b1fa999-a541-2cbe-29e2-28f58dc1d85a</t>
  </si>
  <si>
    <t>Founder Shield</t>
  </si>
  <si>
    <t>http://foundershield.com</t>
  </si>
  <si>
    <t>10ddd964-82d3-21f0-df2a-99a4cdda5174</t>
  </si>
  <si>
    <t>Founder Showcase</t>
  </si>
  <si>
    <t>http://foundershowcase.com</t>
  </si>
  <si>
    <t>22fa4e25-d80a-ed51-6f7c-bd31e697469e</t>
  </si>
  <si>
    <t>Founder Stack</t>
  </si>
  <si>
    <t>http://www.founderstack.co/</t>
  </si>
  <si>
    <t>b8792cb8-c714-41d1-4c3d-bc6be082d035</t>
  </si>
  <si>
    <t>Founder Technology Group Co Ltd</t>
  </si>
  <si>
    <t>http://www.foundertech.com/eng/en/</t>
  </si>
  <si>
    <t>e4b0145f-94fc-af24-7115-f8c1cb7bb807</t>
  </si>
  <si>
    <t>Founder Vision</t>
  </si>
  <si>
    <t>http://www.foundervision.com/</t>
  </si>
  <si>
    <t>1659ec19-9ebd-60ec-fa78-b13b08d42e58</t>
  </si>
  <si>
    <t>Founder Weekly</t>
  </si>
  <si>
    <t>http://www.founderweekly.com</t>
  </si>
  <si>
    <t>b229dadb-5cde-bc38-174e-8e2b1f0cd17c</t>
  </si>
  <si>
    <t>FOUNDER.org</t>
  </si>
  <si>
    <t>http://www.founder.org</t>
  </si>
  <si>
    <t>bb43b6c9-2946-b297-3c18-dfc698073e4a</t>
  </si>
  <si>
    <t>Founder2be</t>
  </si>
  <si>
    <t>http://www.founder2be.com</t>
  </si>
  <si>
    <t>5b117534-9439-3638-1ab0-e6d35270bd86</t>
  </si>
  <si>
    <t>FounderCorps</t>
  </si>
  <si>
    <t>http://foundercorps.org</t>
  </si>
  <si>
    <t>87a00df3-79fa-1bcd-4bea-d50ac1ef3703</t>
  </si>
  <si>
    <t>FounderCube</t>
  </si>
  <si>
    <t>https://foundercube.com/</t>
  </si>
  <si>
    <t>9f9c513a-9d40-477b-df8b-5f4498aa90b3</t>
  </si>
  <si>
    <t>FounderDating</t>
  </si>
  <si>
    <t>http://founderdating.com</t>
  </si>
  <si>
    <t>038c459c-038d-64b7-0511-894f967870b0</t>
  </si>
  <si>
    <t>Founderdocs</t>
  </si>
  <si>
    <t>http://www.founderdocs.io</t>
  </si>
  <si>
    <t>34e935a6-ff56-b4b8-49c3-670aa2b50a95</t>
  </si>
  <si>
    <t>founderflix</t>
  </si>
  <si>
    <t>http://www.founderflix.com</t>
  </si>
  <si>
    <t>dc2d530c-43c7-f823-a19c-5962b7a4f2b9</t>
  </si>
  <si>
    <t>FounderFox</t>
  </si>
  <si>
    <t>http://www.founderfox.io</t>
  </si>
  <si>
    <t>c52184d5-cac1-10fa-39a7-0378764f2dc3</t>
  </si>
  <si>
    <t>FounderFuel</t>
  </si>
  <si>
    <t>http://founderfuel.com</t>
  </si>
  <si>
    <t>ccc03876-fb54-d89b-7e49-d92dd6a4b8eb</t>
  </si>
  <si>
    <t>FounderHub</t>
  </si>
  <si>
    <t>http://www.founderhub.net</t>
  </si>
  <si>
    <t>ec4b1dd9-a168-5a7d-5bfb-87e8c5903e14</t>
  </si>
  <si>
    <t>Founderkit</t>
  </si>
  <si>
    <t>https://founderkit.com</t>
  </si>
  <si>
    <t>835d3dc9-1145-b0bf-b4c1-80e36d8d9578</t>
  </si>
  <si>
    <t>FounderLift</t>
  </si>
  <si>
    <t>http://founderlift.com</t>
  </si>
  <si>
    <t>5e911fb4-31ff-3b8e-5cc6-1995333cdd26</t>
  </si>
  <si>
    <t>FounderList</t>
  </si>
  <si>
    <t>http://founderlist.la</t>
  </si>
  <si>
    <t>dcb2a6c7-7d97-4d4e-fd46-d7c7257a1607</t>
  </si>
  <si>
    <t>FounderLY</t>
  </si>
  <si>
    <t>http://www.founderly.com</t>
  </si>
  <si>
    <t>06a87999-dc0a-d3cf-583b-2bd20be54a20</t>
  </si>
  <si>
    <t>FounderMade</t>
  </si>
  <si>
    <t>http://www.foundermade.com/</t>
  </si>
  <si>
    <t>2cd3a183-53da-88fe-2dbb-e21c8c88b180</t>
  </si>
  <si>
    <t>Foundermark</t>
  </si>
  <si>
    <t>http://www.foundermark.com</t>
  </si>
  <si>
    <t>1b73e4bc-277a-66b8-f740-75e41404d17a</t>
  </si>
  <si>
    <t>FounderMatchup</t>
  </si>
  <si>
    <t>http://www.cofounderslab.com</t>
  </si>
  <si>
    <t>f52a9332-08de-84e6-f871-560d23e24c08</t>
  </si>
  <si>
    <t>FounderMates</t>
  </si>
  <si>
    <t>http://www.foundermates.com</t>
  </si>
  <si>
    <t>4eb5597e-e099-d7c0-b843-93acb246d219</t>
  </si>
  <si>
    <t>FounderNotes</t>
  </si>
  <si>
    <t>http://foundernotes.com/</t>
  </si>
  <si>
    <t>2c2ae04c-cac5-f3ba-e153-fedc1e7290ef</t>
  </si>
  <si>
    <t>Foundero</t>
  </si>
  <si>
    <t>http://www.foundero.com</t>
  </si>
  <si>
    <t>f5fd808e-adfe-d8fa-f0ea-607ad17048d9</t>
  </si>
  <si>
    <t>FounderPanel</t>
  </si>
  <si>
    <t>http://founderpanel.com</t>
  </si>
  <si>
    <t>f61fffce-dcf9-dcd1-1c84-0abd4fc23859</t>
  </si>
  <si>
    <t>FounderPartners</t>
  </si>
  <si>
    <t>http://www.founderpartners.co</t>
  </si>
  <si>
    <t>5f1d72f0-2585-ad58-7fbe-a91d852d4700</t>
  </si>
  <si>
    <t>FounderPlace</t>
  </si>
  <si>
    <t>http://founderplace.com</t>
  </si>
  <si>
    <t>638ff02a-1938-0f2a-99e8-9c00e5ef256e</t>
  </si>
  <si>
    <t>Founders</t>
  </si>
  <si>
    <t>http://founders.as/</t>
  </si>
  <si>
    <t>252b1d71-24db-07cb-14f1-8cb7df136bef</t>
  </si>
  <si>
    <t>Founders &amp; Coders</t>
  </si>
  <si>
    <t>http://www.foundersandcoders.com/</t>
  </si>
  <si>
    <t>49e0eaf0-3daa-d91e-2af8-5cf804a6cda7</t>
  </si>
  <si>
    <t>Founders Advantage Capital</t>
  </si>
  <si>
    <t>http://www.advantagecapital.ca</t>
  </si>
  <si>
    <t>614a33b7-5451-5cf6-e73f-cfbadd361241</t>
  </si>
  <si>
    <t>Founders Alliance</t>
  </si>
  <si>
    <t>http://www.foundersalliance.com/</t>
  </si>
  <si>
    <t>e526b942-fe6a-6723-3a01-247740ea3421</t>
  </si>
  <si>
    <t>Founders Bloc</t>
  </si>
  <si>
    <t>http://foundersbloc.com/</t>
  </si>
  <si>
    <t>c8db9c56-9b2e-1193-c117-f84564364c33</t>
  </si>
  <si>
    <t>Founders Capital</t>
  </si>
  <si>
    <t>http://www.founderscap.co/</t>
  </si>
  <si>
    <t>b32eb299-4587-9379-16ed-769bcf06c051</t>
  </si>
  <si>
    <t>Founders Capital Partners</t>
  </si>
  <si>
    <t>http://www.founderscapitalpartners.com</t>
  </si>
  <si>
    <t>91e9fd86-d4c2-178b-f351-c414285f17ec</t>
  </si>
  <si>
    <t>Founders Chair Inc.</t>
  </si>
  <si>
    <t>https://www.founderschair.com</t>
  </si>
  <si>
    <t>a93a3a81-d505-5e29-ad43-0cef6300dd4c</t>
  </si>
  <si>
    <t>Founders Circle Capital</t>
  </si>
  <si>
    <t>http://www.founderscircle.com</t>
  </si>
  <si>
    <t>2cb86a1c-e7ce-feb2-e099-24e7e0d62203</t>
  </si>
  <si>
    <t>Founders Cube</t>
  </si>
  <si>
    <t>http://www.finmatrix.in/</t>
  </si>
  <si>
    <t>efbcdc23-4400-74de-8833-670f7b5d9e9b</t>
  </si>
  <si>
    <t>Founders Den</t>
  </si>
  <si>
    <t>http://www.foundersden.com</t>
  </si>
  <si>
    <t>54ed430a-8a92-ebc2-be5f-efa8eef24604</t>
  </si>
  <si>
    <t>Founders Entertainment LLC</t>
  </si>
  <si>
    <t>http://www.foundersent.com/</t>
  </si>
  <si>
    <t>d2f15f59-3bfc-e366-91e9-b78c9d066e4e</t>
  </si>
  <si>
    <t>Founders Equity</t>
  </si>
  <si>
    <t>http://www.fequity.com/</t>
  </si>
  <si>
    <t>0acd5806-52b7-d35c-8872-370448e08bae</t>
  </si>
  <si>
    <t>Founders Equity Partners</t>
  </si>
  <si>
    <t>http://www.fepfund.com/</t>
  </si>
  <si>
    <t>b35fd470-83ab-efb8-6719-23036842c862</t>
  </si>
  <si>
    <t>Founders Experts</t>
  </si>
  <si>
    <t>http://foundersexperts.com/</t>
  </si>
  <si>
    <t>5ae313cb-2f15-c3a5-c9a0-7e86cb8a5c4e</t>
  </si>
  <si>
    <t>Founders Factory</t>
  </si>
  <si>
    <t>https://foundersfactory.com/</t>
  </si>
  <si>
    <t>7b58003b-8146-17e1-92b1-9faeb4f8704a</t>
  </si>
  <si>
    <t>Founders Family Medicine and Urgent Care</t>
  </si>
  <si>
    <t>http://www.foundersfamilymedicine.com</t>
  </si>
  <si>
    <t>71401645-ad85-310c-e761-056ccbb7edf1</t>
  </si>
  <si>
    <t>Founders Forum</t>
  </si>
  <si>
    <t>http://foundersforum.eu</t>
  </si>
  <si>
    <t>a20805ee-b445-da21-1632-4db069e0cc76</t>
  </si>
  <si>
    <t>Founders Forum For Good</t>
  </si>
  <si>
    <t>http://www.thefounderspledge.org</t>
  </si>
  <si>
    <t>f82c6f4b-189c-a230-0dfb-cedca083192b</t>
  </si>
  <si>
    <t>Founders Foundation</t>
  </si>
  <si>
    <t>http://foundersfoundation.de//?lang=en</t>
  </si>
  <si>
    <t>fb2f8884-ec07-895a-48d7-d9a9d4d7175c</t>
  </si>
  <si>
    <t>Founders Fund</t>
  </si>
  <si>
    <t>http://www.foundersfund.com</t>
  </si>
  <si>
    <t>d1a15a2a-6656-9350-0922-43f947d497da</t>
  </si>
  <si>
    <t>Founders Grid</t>
  </si>
  <si>
    <t>http://foundersgrid.com/</t>
  </si>
  <si>
    <t>5aed58ed-f09a-15a0-0f16-4c5e76f5f838</t>
  </si>
  <si>
    <t>Founders Group</t>
  </si>
  <si>
    <t>http://www.foundersgroup.com</t>
  </si>
  <si>
    <t>265d878a-e666-3d6f-8232-8c736e497825</t>
  </si>
  <si>
    <t>Founders House</t>
  </si>
  <si>
    <t>http://www.foundershouse.dk</t>
  </si>
  <si>
    <t>9f2c847a-906f-aec6-6717-0265c309058e</t>
  </si>
  <si>
    <t>Founders Latam</t>
  </si>
  <si>
    <t>http://www.founderslatam.com/</t>
  </si>
  <si>
    <t>133bc845-e054-3407-cd1a-4220e2f02e2b</t>
  </si>
  <si>
    <t>Founders League</t>
  </si>
  <si>
    <t>http://foundersleague.co</t>
  </si>
  <si>
    <t>9fb604b9-202b-abc7-47b8-12f4c24fa142</t>
  </si>
  <si>
    <t>Founders Live</t>
  </si>
  <si>
    <t>https://founderslive.com</t>
  </si>
  <si>
    <t>b81b7d9a-65fa-2b35-e050-7f08600ad12c</t>
  </si>
  <si>
    <t>Founders Meet</t>
  </si>
  <si>
    <t>http://www.foundersmeet.co</t>
  </si>
  <si>
    <t>3d59c2c0-70c0-c945-d23a-8d43edb00581</t>
  </si>
  <si>
    <t>Founders Nation</t>
  </si>
  <si>
    <t>http://founders-nation.com/</t>
  </si>
  <si>
    <t>11e76da3-38bd-5c3d-2b85-fa1c641ac46f</t>
  </si>
  <si>
    <t>Founders Network</t>
  </si>
  <si>
    <t>http://www.foundersnetwork.com</t>
  </si>
  <si>
    <t>22f87a73-1db8-647d-154e-0f5aa9a64469</t>
  </si>
  <si>
    <t>Founders Path</t>
  </si>
  <si>
    <t>http://founders-path.com</t>
  </si>
  <si>
    <t>47cda48b-a666-5230-e582-6f12694ebcd7</t>
  </si>
  <si>
    <t>Founders Pledge</t>
  </si>
  <si>
    <t>https://founderspledge.com/</t>
  </si>
  <si>
    <t>4ed2e778-02fe-51e5-1290-1695b03a8e27</t>
  </si>
  <si>
    <t>Founders Round</t>
  </si>
  <si>
    <t>http://foundersround.org</t>
  </si>
  <si>
    <t>27006917-c8cc-0a6a-7e0a-44331fcaf02a</t>
  </si>
  <si>
    <t>Founders School</t>
  </si>
  <si>
    <t>http://www.entrepreneurship.org/founders-school.aspx</t>
  </si>
  <si>
    <t>1acfe7fa-b5d3-cee4-d3f5-44c43f02b5e6</t>
  </si>
  <si>
    <t>Founders Space</t>
  </si>
  <si>
    <t>http://www.foundersspace.com</t>
  </si>
  <si>
    <t>17a8c5f5-bb51-3682-3b08-69c8af8aeafe</t>
  </si>
  <si>
    <t>Founders Toolkit</t>
  </si>
  <si>
    <t>http://founderstoolkit.nl/</t>
  </si>
  <si>
    <t>a6e712e1-8003-a355-0549-a303cd91bc89</t>
  </si>
  <si>
    <t>Founders Unscripted</t>
  </si>
  <si>
    <t>http://foundersunscripted.com/</t>
  </si>
  <si>
    <t>7b0bf0d7-f2f0-3e76-b90f-94571df8fdf2</t>
  </si>
  <si>
    <t>Founders Wanted</t>
  </si>
  <si>
    <t>http://www.founderswanted.com</t>
  </si>
  <si>
    <t>ad30063f-539e-300d-59b4-410624145cf8</t>
  </si>
  <si>
    <t>Founders Workbench</t>
  </si>
  <si>
    <t>http://www.foundersworkbench.com</t>
  </si>
  <si>
    <t>144a05ce-f744-4cb8-15f6-948e6bf4dc58</t>
  </si>
  <si>
    <t>Founders.asia</t>
  </si>
  <si>
    <t>http://www.founders.asia</t>
  </si>
  <si>
    <t>1dba3896-14ce-25d0-6a7c-5dbff9c66646</t>
  </si>
  <si>
    <t>Founders' Co-op</t>
  </si>
  <si>
    <t>http://www.founderscoop.com</t>
  </si>
  <si>
    <t>666b3bd6-59c8-0dc0-97c3-3f51387bd667</t>
  </si>
  <si>
    <t>Founders4Schools</t>
  </si>
  <si>
    <t>https://www.founders4schools.org.uk/</t>
  </si>
  <si>
    <t>383d388c-2d06-a246-6637-9d7efb0e619c</t>
  </si>
  <si>
    <t>FoundersCard</t>
  </si>
  <si>
    <t>http://www.founderscard.com</t>
  </si>
  <si>
    <t>42d807f8-a467-dffd-165e-c118987bdccd</t>
  </si>
  <si>
    <t>Foundersensei</t>
  </si>
  <si>
    <t>http://www.foundersensei.com/</t>
  </si>
  <si>
    <t>3af0c496-a5e4-462d-ca7a-d0dcb8eb3487</t>
  </si>
  <si>
    <t>Foundersinasia</t>
  </si>
  <si>
    <t>http://foundersinasia.com/</t>
  </si>
  <si>
    <t>38fea4e2-043f-87e6-d23a-8fce6d0d0814</t>
  </si>
  <si>
    <t>FoundersKit</t>
  </si>
  <si>
    <t>http://founderskit.co/</t>
  </si>
  <si>
    <t>b3f513e9-11fd-52c7-dcdd-18a2863372cf</t>
  </si>
  <si>
    <t>FoundersLink</t>
  </si>
  <si>
    <t>http://www.founderslink.com/</t>
  </si>
  <si>
    <t>8ec9534b-f02a-4594-9f31-270a9a3fadfd</t>
  </si>
  <si>
    <t>FoundersList</t>
  </si>
  <si>
    <t>http://www.founderslist.com</t>
  </si>
  <si>
    <t>919b67d9-59b9-d8ee-af2f-209fca700dac</t>
  </si>
  <si>
    <t>https://founderslist.com</t>
  </si>
  <si>
    <t>3f02161b-3fb1-5683-1295-a0bbbf217133</t>
  </si>
  <si>
    <t>FounderSociety</t>
  </si>
  <si>
    <t>http://foundersociety.co/</t>
  </si>
  <si>
    <t>46353ff3-a6bf-3590-a5f1-aa1e1b576fa4</t>
  </si>
  <si>
    <t>FounderSoup.com</t>
  </si>
  <si>
    <t>http://www.foundersoup.com</t>
  </si>
  <si>
    <t>da456417-659e-13fc-1f09-ad6ccadc9f33</t>
  </si>
  <si>
    <t>FoundersPad</t>
  </si>
  <si>
    <t>http://www.founderspad.com</t>
  </si>
  <si>
    <t>6b8b5d73-e7ba-fd87-e367-d1cf9d428508</t>
  </si>
  <si>
    <t>Foundersuite</t>
  </si>
  <si>
    <t>http://www.foundersuite.com</t>
  </si>
  <si>
    <t>d9a061d9-1e69-4c6d-4458-6d53188dadfc</t>
  </si>
  <si>
    <t>FoundersWire</t>
  </si>
  <si>
    <t>http://www.founderswire.com</t>
  </si>
  <si>
    <t>8299954e-85e7-a282-bb81-401838b8908b</t>
  </si>
  <si>
    <t>FoundersX Ventures</t>
  </si>
  <si>
    <t>http://www.foundersxfund.com/</t>
  </si>
  <si>
    <t>06eca1b1-c556-8ea8-8fbf-f4ab5950bbc8</t>
  </si>
  <si>
    <t>FounderSync</t>
  </si>
  <si>
    <t>http://www.foundersync.com</t>
  </si>
  <si>
    <t>2cabfa8e-3be2-22f8-f56c-62aec474065b</t>
  </si>
  <si>
    <t>FounderTherapy</t>
  </si>
  <si>
    <t>http://foundertherapy.co/</t>
  </si>
  <si>
    <t>9ec3efbd-bdb2-00a3-0a3f-cc5d216f40b9</t>
  </si>
  <si>
    <t>Foundervous</t>
  </si>
  <si>
    <t>http://www.foundervous.com</t>
  </si>
  <si>
    <t>d32785b0-e13d-8ae8-9dea-4078230505e1</t>
  </si>
  <si>
    <t>FounderWise</t>
  </si>
  <si>
    <t>http://www.founderwise.com</t>
  </si>
  <si>
    <t>05b30d07-bb23-4dd1-01f7-5bc35ad3f185</t>
  </si>
  <si>
    <t>Foundery</t>
  </si>
  <si>
    <t>http://foundery.is/</t>
  </si>
  <si>
    <t>f7b62816-1e63-e1c4-705c-57473b287292</t>
  </si>
  <si>
    <t>http://wearefoundery.com</t>
  </si>
  <si>
    <t>cf8a3288-9cb5-cc66-f02c-a21029a4a213</t>
  </si>
  <si>
    <t>Foundeur</t>
  </si>
  <si>
    <t>http://www.foundeur.com/</t>
  </si>
  <si>
    <t>d30f9731-017a-15a9-d35f-0ff99e8f0462</t>
  </si>
  <si>
    <t>Foundfair Ventures</t>
  </si>
  <si>
    <t>http://www.foundfair.de</t>
  </si>
  <si>
    <t>053976e4-caec-139f-6751-7876053036b7</t>
  </si>
  <si>
    <t>FoundHealth.com</t>
  </si>
  <si>
    <t>http://www.foundhealth.com</t>
  </si>
  <si>
    <t>17ef0d5e-822b-8a99-4fa7-de6e90b13e0c</t>
  </si>
  <si>
    <t>Founding Fibers</t>
  </si>
  <si>
    <t>http://www.foundingfibers.com</t>
  </si>
  <si>
    <t>b8e6b978-8da1-9fd7-6674-49d3bb0b0ec1</t>
  </si>
  <si>
    <t>Founding Fuel</t>
  </si>
  <si>
    <t>http://www.foundingfuel.com/</t>
  </si>
  <si>
    <t>b77cf492-2103-f429-65ba-5fde0ef23d10</t>
  </si>
  <si>
    <t>Founding Kit</t>
  </si>
  <si>
    <t>http://www.foundingkit.com/</t>
  </si>
  <si>
    <t>50c8e7d9-0f7f-4cc7-1b9e-ee0b20e581c7</t>
  </si>
  <si>
    <t>Founding Minds</t>
  </si>
  <si>
    <t>http://www.foundingminds.com</t>
  </si>
  <si>
    <t>5dc609e8-3621-3adb-3df4-f89776111179</t>
  </si>
  <si>
    <t>Founding Sponsors of the National Museum for the US Army</t>
  </si>
  <si>
    <t>http://thenmusa.org</t>
  </si>
  <si>
    <t>fc4d6ac5-8e49-0f54-1bbe-7a69638ff9d3</t>
  </si>
  <si>
    <t>Foundletters.com</t>
  </si>
  <si>
    <t>http://www.foundletters.com/</t>
  </si>
  <si>
    <t>40f4e435-2cfc-774d-598d-aec4e53e6fe7</t>
  </si>
  <si>
    <t>FoundLocal</t>
  </si>
  <si>
    <t>http://foundlocal.io/</t>
  </si>
  <si>
    <t>29d6b58a-baf0-0f55-44b5-5243fd26ee71</t>
  </si>
  <si>
    <t>FoundME</t>
  </si>
  <si>
    <t>http://foundme.co</t>
  </si>
  <si>
    <t>e38c7ffb-402a-bd81-bde5-d5046be7dab0</t>
  </si>
  <si>
    <t>FoundMoney</t>
  </si>
  <si>
    <t>http://www.getfoundmoney.com</t>
  </si>
  <si>
    <t>8e4e1f1f-3058-1935-33c9-61384dc64e7d</t>
  </si>
  <si>
    <t>FoundMyRoom.com</t>
  </si>
  <si>
    <t>http://foundmyroom.com/</t>
  </si>
  <si>
    <t>6a158eac-449f-67cb-e6fe-c402f134fd55</t>
  </si>
  <si>
    <t>Foundog</t>
  </si>
  <si>
    <t>http://www.foundog.com</t>
  </si>
  <si>
    <t>8916577b-8d62-9ed0-35cb-0d969844f702</t>
  </si>
  <si>
    <t>FoundOPS</t>
  </si>
  <si>
    <t>http://www.foundops.com</t>
  </si>
  <si>
    <t>330b05eb-0285-81ce-c6e6-ec1141bd6870</t>
  </si>
  <si>
    <t>Foundor</t>
  </si>
  <si>
    <t>http://www.foundor.com</t>
  </si>
  <si>
    <t>a28504b8-9220-e9bb-be3c-f40aaa3860f5</t>
  </si>
  <si>
    <t>Foundora</t>
  </si>
  <si>
    <t>http://foundora.com/</t>
  </si>
  <si>
    <t>be276616-56a8-a3aa-5ec2-6e13186d18ab</t>
  </si>
  <si>
    <t>Foundr Magazine</t>
  </si>
  <si>
    <t>https://foundrmag.com/</t>
  </si>
  <si>
    <t>76c9224b-365a-bb05-2231-63835595976b</t>
  </si>
  <si>
    <t>Foundry</t>
  </si>
  <si>
    <t>http://foundry.com/</t>
  </si>
  <si>
    <t>7b39608c-bab2-a733-d77c-1ef634987d7a</t>
  </si>
  <si>
    <t>Foundry 119</t>
  </si>
  <si>
    <t>http://www.foundry119.com</t>
  </si>
  <si>
    <t>a505407e-7c5d-caca-bf36-5f333e83e22a</t>
  </si>
  <si>
    <t>Foundry 45 LLC</t>
  </si>
  <si>
    <t>http://foundry45.com/</t>
  </si>
  <si>
    <t>4a1f0028-ff42-9983-ff25-1b8b90959475</t>
  </si>
  <si>
    <t>Foundry Capital</t>
  </si>
  <si>
    <t>http://www.foundrycapital.com</t>
  </si>
  <si>
    <t>0bac4fa3-1a44-b2aa-7e0e-1275466cb94c</t>
  </si>
  <si>
    <t>Foundry Club</t>
  </si>
  <si>
    <t>http://foundryclub.com</t>
  </si>
  <si>
    <t>b4f68926-2695-1a68-f894-714b290febd0</t>
  </si>
  <si>
    <t>Foundry Group</t>
  </si>
  <si>
    <t>http://www.foundrygroup.com</t>
  </si>
  <si>
    <t>645aca8a-25ba-8e7d-9efd-755f8a14e3f4</t>
  </si>
  <si>
    <t>http://www.foundry.com.au</t>
  </si>
  <si>
    <t>2c4d87ad-95b0-e379-ddad-02dd2ff0a58b</t>
  </si>
  <si>
    <t>Foundry Hiring</t>
  </si>
  <si>
    <t>http://www.foundryhiring.com</t>
  </si>
  <si>
    <t>c17d6f79-2cf4-543e-f12b-53e6c5991e1b</t>
  </si>
  <si>
    <t>Foundry Inc</t>
  </si>
  <si>
    <t>http://www.foundryseoul.com</t>
  </si>
  <si>
    <t>e07f6a8f-de06-9098-347f-088b9f7c779b</t>
  </si>
  <si>
    <t>Foundry Innovations</t>
  </si>
  <si>
    <t>http://www.foundryhq.com</t>
  </si>
  <si>
    <t>7e07ca4a-c982-a238-c62c-a77c13af6b91</t>
  </si>
  <si>
    <t>Foundry Interactive</t>
  </si>
  <si>
    <t>http://www.foundryinteractive.com</t>
  </si>
  <si>
    <t>1a6a30cd-bb27-375c-8401-fbd7ee1c0037</t>
  </si>
  <si>
    <t>Foundry Networks</t>
  </si>
  <si>
    <t>http://www.foundrynet.com</t>
  </si>
  <si>
    <t>edea2a9b-e31b-a80d-119a-3128154264f4</t>
  </si>
  <si>
    <t>Foundry RPI</t>
  </si>
  <si>
    <t>http://www.lallyschool.rpi.edu/news/2012/090612.foundry.html</t>
  </si>
  <si>
    <t>f913bcdc-4396-0fab-27fe-091a46e72f91</t>
  </si>
  <si>
    <t>Foundry Spatial</t>
  </si>
  <si>
    <t>http://www.foundryspatial.com</t>
  </si>
  <si>
    <t>444e03f1-ca7f-415b-9e53-39d108f9da32</t>
  </si>
  <si>
    <t>foundry10</t>
  </si>
  <si>
    <t>http://foundry10.org/</t>
  </si>
  <si>
    <t>68272f01-094b-ceef-98a3-9f18e7412e37</t>
  </si>
  <si>
    <t>Foundry35</t>
  </si>
  <si>
    <t>http://www.foundry35.com</t>
  </si>
  <si>
    <t>2ae285ac-3125-b0b7-e869-fc0ee9153525</t>
  </si>
  <si>
    <t>Foundry9 | LiquidHub</t>
  </si>
  <si>
    <t>http://www.foundry9.com/</t>
  </si>
  <si>
    <t>923371f0-b3b4-b3b1-d59d-dc09cfc8f6e3</t>
  </si>
  <si>
    <t>Foundshopping.com</t>
  </si>
  <si>
    <t>http://foundshopping.com</t>
  </si>
  <si>
    <t>d82406e8-d877-e35e-e878-8646fbcedeaf</t>
  </si>
  <si>
    <t>Foundstone</t>
  </si>
  <si>
    <t>http://www.foundstone.com</t>
  </si>
  <si>
    <t>be8bc478-f794-c7d9-87d7-20f3b8bed82a</t>
  </si>
  <si>
    <t>FoundTown</t>
  </si>
  <si>
    <t>http://www.foundtown.com</t>
  </si>
  <si>
    <t>15ac8652-0f20-eb76-0326-86a86cff3f82</t>
  </si>
  <si>
    <t>Foundum</t>
  </si>
  <si>
    <t>http://www.foundum.com</t>
  </si>
  <si>
    <t>fa8091b2-ab22-a4ca-8cbd-9c125028ae82</t>
  </si>
  <si>
    <t>Foundups Corp</t>
  </si>
  <si>
    <t>http://foundups.com</t>
  </si>
  <si>
    <t>a126df99-762f-464a-933d-098b349411dd</t>
  </si>
  <si>
    <t>FoundValue</t>
  </si>
  <si>
    <t>http://foundvalue.com</t>
  </si>
  <si>
    <t>006aa4a6-aa16-19e0-09b6-ce013487c756</t>
  </si>
  <si>
    <t>Fount</t>
  </si>
  <si>
    <t>http://fount.co</t>
  </si>
  <si>
    <t>7e1e2046-4f52-35f5-444d-8be791aa844a</t>
  </si>
  <si>
    <t>Fountain</t>
  </si>
  <si>
    <t>https://www.fountain.com/</t>
  </si>
  <si>
    <t>eaead470-4522-3e6e-cf23-5d3158a6cd47</t>
  </si>
  <si>
    <t>Fountain Digital Labs</t>
  </si>
  <si>
    <t>http://www.fountain-digital.com</t>
  </si>
  <si>
    <t>ab9adfe7-4b3e-260e-52bf-dd202e112c89</t>
  </si>
  <si>
    <t>Fountain Greetings</t>
  </si>
  <si>
    <t>http://www.fountaingreetings.com</t>
  </si>
  <si>
    <t>70bc7961-9760-8243-af52-6142d82a771c</t>
  </si>
  <si>
    <t>Fountain Healthcare Partners</t>
  </si>
  <si>
    <t>http://www.fh-partners.com</t>
  </si>
  <si>
    <t>8ea4a2bd-0d9f-962b-1a33-5d651da6ab8f</t>
  </si>
  <si>
    <t>Fountain Home Loans</t>
  </si>
  <si>
    <t>http://fountainhomeloans.com/</t>
  </si>
  <si>
    <t>f2ed4d1c-b8ce-ad1d-a017-5e202d0da676</t>
  </si>
  <si>
    <t>Fountain Medical Development</t>
  </si>
  <si>
    <t>http://www.fountain-med.com</t>
  </si>
  <si>
    <t>96d0af55-a466-45a8-233a-2fdbe9f043b8</t>
  </si>
  <si>
    <t>Fountain Park Ltd</t>
  </si>
  <si>
    <t>http://www.fountainpark.fi</t>
  </si>
  <si>
    <t>85b4d1f6-9c5e-3dbc-593e-518cf867763e</t>
  </si>
  <si>
    <t>Fountain Partners</t>
  </si>
  <si>
    <t>http://www.fountainpartners.com</t>
  </si>
  <si>
    <t>22da9532-09ae-5bc4-8a0a-8d859345bcd6</t>
  </si>
  <si>
    <t>Fountain Valley Urgent Care</t>
  </si>
  <si>
    <t>http://www.fccmg.com/locations/fountain-valley-urgent-care/</t>
  </si>
  <si>
    <t>baad5e79-b4bc-561e-0d06-7cf00727fd8e</t>
  </si>
  <si>
    <t>Fountain View</t>
  </si>
  <si>
    <t>http://fountainview.org</t>
  </si>
  <si>
    <t>32f3c2b8-a88a-7251-9635-98c6b6da2827</t>
  </si>
  <si>
    <t>Fountainhead</t>
  </si>
  <si>
    <t>http://fountainheadworldwide.com</t>
  </si>
  <si>
    <t>16be627c-e390-43ae-267a-93a7ab83704f</t>
  </si>
  <si>
    <t>Fountainhead College of Technology</t>
  </si>
  <si>
    <t>http://www.fountainheadcollege.edu/</t>
  </si>
  <si>
    <t>9ced1122-fe88-398f-1bfe-2d05fab0dd58</t>
  </si>
  <si>
    <t>Fountainhead Commercial Capital</t>
  </si>
  <si>
    <t>http://www.fountainheadcc.com/</t>
  </si>
  <si>
    <t>3ba90f8b-d9bc-0ef8-a50c-cf518c96ffbf</t>
  </si>
  <si>
    <t>Fountainhead Entertainment</t>
  </si>
  <si>
    <t>http://fhdigital.co/</t>
  </si>
  <si>
    <t>8014fd10-2c37-7eec-2044-cba449d1cbce</t>
  </si>
  <si>
    <t>Fountainhead Investment Partners</t>
  </si>
  <si>
    <t>http://www.fountainheadinvestors.com</t>
  </si>
  <si>
    <t>9e0ee8d3-787c-bf96-7791-3a4e5230b2d9</t>
  </si>
  <si>
    <t>Fountainhead Venture Group Management</t>
  </si>
  <si>
    <t>http://www.fountainheadventure.com</t>
  </si>
  <si>
    <t>814af916-368a-ccd8-dc31-55db10309479</t>
  </si>
  <si>
    <t>Fountains Records</t>
  </si>
  <si>
    <t>https://www.gianpaolofontani.it</t>
  </si>
  <si>
    <t>7764c8c7-e316-fd7e-c6b9-b849ef01d973</t>
  </si>
  <si>
    <t>Fountaintechies.com</t>
  </si>
  <si>
    <t>http://www.fountaintechies.com</t>
  </si>
  <si>
    <t>1b6e0fd2-6624-51cc-ad0b-0589e61fe677</t>
  </si>
  <si>
    <t>FountainVest Partners</t>
  </si>
  <si>
    <t>http://www.fountainvest.com</t>
  </si>
  <si>
    <t>d9fada5e-ea37-10b0-3624-ad54471432cb</t>
  </si>
  <si>
    <t>Fountown</t>
  </si>
  <si>
    <t>http://www.ftown.com</t>
  </si>
  <si>
    <t>7d4a917b-2b7c-609c-0c53-46a186fb5fb5</t>
  </si>
  <si>
    <t>FoupOn</t>
  </si>
  <si>
    <t>http://www.foupon.in</t>
  </si>
  <si>
    <t>ea0d2401-83e3-1ea4-9420-85158dcc0b33</t>
  </si>
  <si>
    <t>Four Ace Studio</t>
  </si>
  <si>
    <t>http://4acestudio.com/</t>
  </si>
  <si>
    <t>b276a2f7-10c1-5514-b679-3ab94651b046</t>
  </si>
  <si>
    <t>Four Artists Booking Agentur GmbH</t>
  </si>
  <si>
    <t>http://www.fourartists.com/</t>
  </si>
  <si>
    <t>7dac5dfc-5735-7cc3-63fb-51f6eaabe397</t>
  </si>
  <si>
    <t>Four Athens</t>
  </si>
  <si>
    <t>http://www.fourathens.com</t>
  </si>
  <si>
    <t>6812e89c-bd56-19a4-8fb6-02cd30f5c8ad</t>
  </si>
  <si>
    <t>Four Athens Incubator</t>
  </si>
  <si>
    <t>e98d9ab7-e0fb-8ade-fd24-5e789203fe8f</t>
  </si>
  <si>
    <t>Four Bridges Capital Advisors</t>
  </si>
  <si>
    <t>http://www.fourbridgescapital.com</t>
  </si>
  <si>
    <t>4b9ee6b6-d9fe-d9fe-7ff9-fc1b21c29fd5</t>
  </si>
  <si>
    <t>Four Bros Lighting</t>
  </si>
  <si>
    <t>http://www.four-bros.com</t>
  </si>
  <si>
    <t>5b44ce3c-0ef4-0097-2731-a6cc22871a53</t>
  </si>
  <si>
    <t>Four Clowns Game &amp; Toy</t>
  </si>
  <si>
    <t>http://codigocube.com</t>
  </si>
  <si>
    <t>04d91dfc-1b02-f3c3-29da-6962b1abad2a</t>
  </si>
  <si>
    <t>Four Colors</t>
  </si>
  <si>
    <t>http://www.fourcolors.pl</t>
  </si>
  <si>
    <t>400c611d-e40e-0688-ebdc-2a6b94f52a80</t>
  </si>
  <si>
    <t>Four Communications</t>
  </si>
  <si>
    <t>http://www.fourcommunications.com/</t>
  </si>
  <si>
    <t>7f2eab23-0eb2-5c6c-6930-95e893cbc51d</t>
  </si>
  <si>
    <t>Four Corners Alliance Group</t>
  </si>
  <si>
    <t>http://www.fourcornersalliancegroup.com</t>
  </si>
  <si>
    <t>f2fc6d4d-b42e-7846-feea-3efb7a3f89af</t>
  </si>
  <si>
    <t>Four Corners Development Group</t>
  </si>
  <si>
    <t>http://www.fourcornersdevelopmentgroup.com</t>
  </si>
  <si>
    <t>dfb4bf42-8524-8d02-8aac-2a0aa0d9316b</t>
  </si>
  <si>
    <t>Four Corners Economic Development</t>
  </si>
  <si>
    <t>http://4cornersed.com/</t>
  </si>
  <si>
    <t>e4a5edb7-86aa-2aa6-9913-43929df7750e</t>
  </si>
  <si>
    <t>Four Corners Management Services</t>
  </si>
  <si>
    <t>http://www.jasperwelch.org/</t>
  </si>
  <si>
    <t>00441a55-dc2d-e4e6-6450-967db4ac6012</t>
  </si>
  <si>
    <t>Four Corners Property Trust</t>
  </si>
  <si>
    <t>http://www.fourcornerspropertytrust.com</t>
  </si>
  <si>
    <t>c4f82bd5-74eb-ccfe-45cd-61ba680ed693</t>
  </si>
  <si>
    <t>Four Directions Holdings</t>
  </si>
  <si>
    <t>http://www.fourdirectionsholdings.com</t>
  </si>
  <si>
    <t>ee02084f-2609-0353-562d-df5a63dd8fc3</t>
  </si>
  <si>
    <t>Four Dollar Click</t>
  </si>
  <si>
    <t>https://fourdollarclick.com</t>
  </si>
  <si>
    <t>e75ed418-bb03-d672-ca0c-f4dcf5121ae8</t>
  </si>
  <si>
    <t>Four Door Lemon</t>
  </si>
  <si>
    <t>http://www.fourdoorlemon.com</t>
  </si>
  <si>
    <t>64b062f8-2a41-0b95-2ce3-79bac3c56621</t>
  </si>
  <si>
    <t>Four Dots</t>
  </si>
  <si>
    <t>https://fourdots.com</t>
  </si>
  <si>
    <t>9aa023c7-9f3d-55ff-42a4-15b286c1d1f2</t>
  </si>
  <si>
    <t>Four Elements Media</t>
  </si>
  <si>
    <t>http://fourelementsmedia.com</t>
  </si>
  <si>
    <t>a9750f96-d673-b733-4a31-5b671e76d149</t>
  </si>
  <si>
    <t>Four Eyes</t>
  </si>
  <si>
    <t>http://foureyes.com.ph</t>
  </si>
  <si>
    <t>809b9c71-54ab-4b8a-c513-f9cf0c6bfe0c</t>
  </si>
  <si>
    <t>Four Eyes Club</t>
  </si>
  <si>
    <t>http://www.foureyesclub.com</t>
  </si>
  <si>
    <t>40509bcf-8080-a9fe-7612-c84fce69c344</t>
  </si>
  <si>
    <t>Four Eyes Insight - clinical consulting</t>
  </si>
  <si>
    <t>http://www.foureyesinsight.com</t>
  </si>
  <si>
    <t>417a37d1-a918-d529-85af-a770b783140b</t>
  </si>
  <si>
    <t>Four Eyes Medical</t>
  </si>
  <si>
    <t>c73fd873-0b56-f8b4-b45b-de472a4b5d7d</t>
  </si>
  <si>
    <t>Four Fellow</t>
  </si>
  <si>
    <t>http://www.fourfellow.com</t>
  </si>
  <si>
    <t>bfb41127-2db4-7f5d-ad53-aebbb757cb10</t>
  </si>
  <si>
    <t>Four Foods Group (FFG)</t>
  </si>
  <si>
    <t>http://www.fourfoodsgroup.com/</t>
  </si>
  <si>
    <t>d3088b89-1a42-382b-0a47-2da8bb797ec7</t>
  </si>
  <si>
    <t>Four for business</t>
  </si>
  <si>
    <t>http://www.4fb.de/</t>
  </si>
  <si>
    <t>a1d5b9cf-0550-9e80-4a1a-277338eb7e38</t>
  </si>
  <si>
    <t>Four Fountains De-Stress Spa</t>
  </si>
  <si>
    <t>https://www.thefourfountainsspa.in</t>
  </si>
  <si>
    <t>8eec381e-4ec2-1715-7712-13efe9f2ec46</t>
  </si>
  <si>
    <t>Four Fractions</t>
  </si>
  <si>
    <t>http://www.apnabill.com</t>
  </si>
  <si>
    <t>b4de451a-0797-22db-4ee9-3d2d8ea3687d</t>
  </si>
  <si>
    <t>Four G Capital</t>
  </si>
  <si>
    <t>http://www.4gcapital.com</t>
  </si>
  <si>
    <t>942f1bf8-19c6-992b-4a8a-93db6cf10f56</t>
  </si>
  <si>
    <t>Four Guardians Life Sciences</t>
  </si>
  <si>
    <t>http://www.narhexhivaids.com/</t>
  </si>
  <si>
    <t>5e7f02f6-7801-2f75-c4f4-6389231d8bea</t>
  </si>
  <si>
    <t>Four Guys and a Truck</t>
  </si>
  <si>
    <t>http://www.fourmenandatruck.com/</t>
  </si>
  <si>
    <t>3d2eaffc-46c5-cbf9-a73d-dcf78ff8a268</t>
  </si>
  <si>
    <t>Four Hats Capital</t>
  </si>
  <si>
    <t>http://www.fourhats.com.au</t>
  </si>
  <si>
    <t>71cac783-ee20-c86d-72c3-dfafd2d28b88</t>
  </si>
  <si>
    <t>Four Health Communications</t>
  </si>
  <si>
    <t>http://www.packerforbes.com/</t>
  </si>
  <si>
    <t>9f3ea863-61bb-da61-30bf-96dfa39d9608</t>
  </si>
  <si>
    <t>Four Interactive</t>
  </si>
  <si>
    <t>http://www.fourint.com</t>
  </si>
  <si>
    <t>8321c14e-f8bb-43f2-4e06-fdb3e0cafd8e</t>
  </si>
  <si>
    <t>Four Js</t>
  </si>
  <si>
    <t>http://www.4js.com</t>
  </si>
  <si>
    <t>7b70b599-5482-d5b5-d2ca-039460e661e4</t>
  </si>
  <si>
    <t>Four Kitchens</t>
  </si>
  <si>
    <t>http://fourkitchens.com</t>
  </si>
  <si>
    <t>ba983238-6a5b-bed2-0849-6c54cc24ea1e</t>
  </si>
  <si>
    <t>Four Leaf Clover Diabetic Supplies</t>
  </si>
  <si>
    <t>http://4leafcloverdiabetics.net</t>
  </si>
  <si>
    <t>d164797c-d18f-d041-0afb-3e9a4757437f</t>
  </si>
  <si>
    <t>Four Lights</t>
  </si>
  <si>
    <t>http://www.four-lights.com/</t>
  </si>
  <si>
    <t>701d46df-5ace-4f56-3b5c-7a01d831d16a</t>
  </si>
  <si>
    <t>Four Media Network</t>
  </si>
  <si>
    <t>http://4media-network.com</t>
  </si>
  <si>
    <t>ca950eb2-35fe-e2f7-b6b2-5e3b588feec5</t>
  </si>
  <si>
    <t>Four Mine</t>
  </si>
  <si>
    <t>http://www.fourmine.com</t>
  </si>
  <si>
    <t>25784870-7f9b-f1ab-b9b7-718e0b89db63</t>
  </si>
  <si>
    <t>Four North</t>
  </si>
  <si>
    <t>http://four-north.com</t>
  </si>
  <si>
    <t>0da94238-a4fd-2f4d-fdbe-f8fab27937c2</t>
  </si>
  <si>
    <t>Four O Nine</t>
  </si>
  <si>
    <t>http://www.four-o-nine.com</t>
  </si>
  <si>
    <t>b56e772f-dfec-dab9-36da-0305d1f9e12b</t>
  </si>
  <si>
    <t>Four Oaks Bank</t>
  </si>
  <si>
    <t>https://www.fouroaksbank.com</t>
  </si>
  <si>
    <t>d3a9992d-afb8-7741-a536-894ae8d30cff</t>
  </si>
  <si>
    <t>Four Partners</t>
  </si>
  <si>
    <t>http://www.fourpartners.it</t>
  </si>
  <si>
    <t>ffb4e410-d9c8-e3c5-df53-b8545660d0d1</t>
  </si>
  <si>
    <t>Four Paws Products</t>
  </si>
  <si>
    <t>https://www.fourpaws.com/</t>
  </si>
  <si>
    <t>1fc5d57d-32cc-6d48-4e99-7ccad979d6e3</t>
  </si>
  <si>
    <t>Four Peaks Technologies</t>
  </si>
  <si>
    <t>http://www.fourpeakstech.com</t>
  </si>
  <si>
    <t>bd6b17c9-c1f1-3b3f-4710-34c82e954139</t>
  </si>
  <si>
    <t>Four Percent Group</t>
  </si>
  <si>
    <t>http://arrizvi.com/four-percent-group-review-a-mastermind-by-vick-strizheus/</t>
  </si>
  <si>
    <t>ed27f4d6-f63d-3620-7703-ad96214c1cb6</t>
  </si>
  <si>
    <t>Four Pins</t>
  </si>
  <si>
    <t>http://fourpins.com/</t>
  </si>
  <si>
    <t>c746e3f3-bc7b-2265-8759-4084fa9df8ce</t>
  </si>
  <si>
    <t>Four Quadrant</t>
  </si>
  <si>
    <t>https://www.fourquadrant.com/</t>
  </si>
  <si>
    <t>1872b535-c744-5459-b51f-31614680e1df</t>
  </si>
  <si>
    <t>Four Red Stars</t>
  </si>
  <si>
    <t>http://www.4redstars.com/</t>
  </si>
  <si>
    <t>db676544-62d3-fc31-fd3d-6ddcae1ceeb3</t>
  </si>
  <si>
    <t>Four Rivers Career Center</t>
  </si>
  <si>
    <t>http://www.washington.k12.mo.us/schools/frcc/index.html</t>
  </si>
  <si>
    <t>df82e5cf-9193-5f58-3a61-00e534c71ae5</t>
  </si>
  <si>
    <t>Four Rivers Group</t>
  </si>
  <si>
    <t>http://fourriversgroup.com</t>
  </si>
  <si>
    <t>a0a3759c-447a-0298-da7e-8a759b238ecc</t>
  </si>
  <si>
    <t>Four Rivers Photo</t>
  </si>
  <si>
    <t>http://4riversphoto.com</t>
  </si>
  <si>
    <t>7371ea95-1258-6ec8-c238-1442448422e7</t>
  </si>
  <si>
    <t>Four Sales</t>
  </si>
  <si>
    <t>http://foursales.com</t>
  </si>
  <si>
    <t>9a0357b2-65b3-baf0-60f3-ceee71e21002</t>
  </si>
  <si>
    <t>Four Season Accessory</t>
  </si>
  <si>
    <t>http://www.4seasonacc.com</t>
  </si>
  <si>
    <t>eee6b631-3c43-9f1d-99a5-f25b8d71c84b</t>
  </si>
  <si>
    <t>Four Season Spa</t>
  </si>
  <si>
    <t>http://www.4season-spa.com</t>
  </si>
  <si>
    <t>2e2b6219-a20a-5794-26bc-384c5b70ee0b</t>
  </si>
  <si>
    <t>Four Seasons Health Care</t>
  </si>
  <si>
    <t>http://www.fshc.co.uk</t>
  </si>
  <si>
    <t>67031b37-b6f4-94d8-4888-00da624a1c7f</t>
  </si>
  <si>
    <t>Four Seasons Healthcare (USA)</t>
  </si>
  <si>
    <t>http://four-health.com</t>
  </si>
  <si>
    <t>8ebad2b1-65c4-04ec-bb7f-d1464d3eac70</t>
  </si>
  <si>
    <t>Four Seasons Heating &amp; Air Conditioning</t>
  </si>
  <si>
    <t>http://www.fourseasons-chicago.com/</t>
  </si>
  <si>
    <t>22b5ac82-a6f2-4f77-63db-97ad65541af8</t>
  </si>
  <si>
    <t>Four Seasons Hotels and Resorts</t>
  </si>
  <si>
    <t>http://www.fourseasons.com</t>
  </si>
  <si>
    <t>ac322998-98d8-d351-21cc-5ca6563e83f6</t>
  </si>
  <si>
    <t>Four Seasons Insurance Agency, Inc.</t>
  </si>
  <si>
    <t>http://www.fsinsuresme.com</t>
  </si>
  <si>
    <t>e43a2281-0124-ae8b-186e-e47becd362ba</t>
  </si>
  <si>
    <t>Four Seasons Ventures</t>
  </si>
  <si>
    <t>http://www.fsvcapital.com</t>
  </si>
  <si>
    <t>7ebaaacd-90e5-0179-27cf-d1341c271de0</t>
  </si>
  <si>
    <t>Four Seasons Windows &amp; Remodeling</t>
  </si>
  <si>
    <t>http://www.fourseasonswindows.com/</t>
  </si>
  <si>
    <t>5990ba3d-2c11-5f64-3da1-bb67e32253e5</t>
  </si>
  <si>
    <t>Four Thieves Vinegar</t>
  </si>
  <si>
    <t>https://fourthievesvinegar.org</t>
  </si>
  <si>
    <t>d4b0d3f1-a5fd-e378-1102-896428d2fda1</t>
  </si>
  <si>
    <t>Four Thirty Three</t>
  </si>
  <si>
    <t>http://www.fourthirtythree.com</t>
  </si>
  <si>
    <t>29e58335-7fb6-d50d-3e9a-9d12a842eb12</t>
  </si>
  <si>
    <t>Four Walls Architecture</t>
  </si>
  <si>
    <t>https://www.fourwallsarchitecture.co.nz/</t>
  </si>
  <si>
    <t>d0c51df5-0d95-1ec2-e79b-95a8f0468b6d</t>
  </si>
  <si>
    <t>Four Winds Casinos</t>
  </si>
  <si>
    <t>http://www.fourwindscasino.com</t>
  </si>
  <si>
    <t>e5694389-9fda-9224-db7a-5d2cd4dc6418</t>
  </si>
  <si>
    <t>Four Winds Interactive</t>
  </si>
  <si>
    <t>http://www.fourwindsinteractive.com</t>
  </si>
  <si>
    <t>abe6aff8-8459-43f9-68dd-cdc6e751cb32</t>
  </si>
  <si>
    <t>Four-D College</t>
  </si>
  <si>
    <t>http://www.four-d-college.com/</t>
  </si>
  <si>
    <t>f90d7933-a044-7892-de1e-01cee58f16b8</t>
  </si>
  <si>
    <t>Four-Faith</t>
  </si>
  <si>
    <t>http://www.four-faith.hk</t>
  </si>
  <si>
    <t>0e53bf94-676f-35dd-57a6-9c503bd9971d</t>
  </si>
  <si>
    <t>Four-S Services</t>
  </si>
  <si>
    <t>http://www.four-s.com</t>
  </si>
  <si>
    <t>04d72081-fbf6-236c-62cc-a0b0fc93c0de</t>
  </si>
  <si>
    <t>Four11</t>
  </si>
  <si>
    <t>http://four11.com</t>
  </si>
  <si>
    <t>020d88cf-3c9e-3a90-35a2-122ea1806a3f</t>
  </si>
  <si>
    <t>Four2one Ltd.</t>
  </si>
  <si>
    <t>http://www.421ltd.com</t>
  </si>
  <si>
    <t>6e6fa7f8-3350-bd64-330f-1540835ea27c</t>
  </si>
  <si>
    <t>Four32C</t>
  </si>
  <si>
    <t>http://four32c.com</t>
  </si>
  <si>
    <t>65aaadf0-0319-d883-ba62-d1d1bcb5cc7e</t>
  </si>
  <si>
    <t>Four33</t>
  </si>
  <si>
    <t>http://www.four33.co.kr</t>
  </si>
  <si>
    <t>60276e28-9902-bf63-b470-7b6ecff3cfdf</t>
  </si>
  <si>
    <t>Four51</t>
  </si>
  <si>
    <t>http://www.four51.com</t>
  </si>
  <si>
    <t>edc34245-7277-8347-1317-571ad34873ca</t>
  </si>
  <si>
    <t>four53</t>
  </si>
  <si>
    <t>https://presentate.com</t>
  </si>
  <si>
    <t>f570a95a-b1ab-f286-6653-d38f1938064e</t>
  </si>
  <si>
    <t>Four94</t>
  </si>
  <si>
    <t>http://www.four94.com</t>
  </si>
  <si>
    <t>c57ee65f-e317-cbb2-2337-c4818a531953</t>
  </si>
  <si>
    <t>Fourah Bay College</t>
  </si>
  <si>
    <t>http://www.fbc.usl.edu.sl/</t>
  </si>
  <si>
    <t>de173bf0-1ab1-aba2-5752-ac21123eedb7</t>
  </si>
  <si>
    <t>Fourandhalf</t>
  </si>
  <si>
    <t>http://fourandhalf.com</t>
  </si>
  <si>
    <t>5c5ab650-a91b-782a-c5b3-56481476dd60</t>
  </si>
  <si>
    <t>FourC AS</t>
  </si>
  <si>
    <t>http://www.fourc.eu</t>
  </si>
  <si>
    <t>47d6bf18-9b19-9a65-a9d8-e6acbd9bd528</t>
  </si>
  <si>
    <t>Fourcast</t>
  </si>
  <si>
    <t>http://www.fourcast.me/</t>
  </si>
  <si>
    <t>8411677a-c922-ec9b-5984-99feea9afe8f</t>
  </si>
  <si>
    <t>http://fourcast.co</t>
  </si>
  <si>
    <t>4c19a9f6-e2d5-5aeb-bf1c-d3d943abdb00</t>
  </si>
  <si>
    <t>FourCubed</t>
  </si>
  <si>
    <t>http://fourcubed.com/#about</t>
  </si>
  <si>
    <t>2c39941b-2d28-a65f-b264-2b28f6f7f28d</t>
  </si>
  <si>
    <t>Fourdeg</t>
  </si>
  <si>
    <t>http://fourdeg.com/</t>
  </si>
  <si>
    <t>20c5d4af-0a4b-fffe-3d59-e627085aaadd</t>
  </si>
  <si>
    <t>Fourdesire</t>
  </si>
  <si>
    <t>http://www.fourdesire.com</t>
  </si>
  <si>
    <t>2ae8d336-ca88-3df9-0203-282bed514d48</t>
  </si>
  <si>
    <t>FourDice Ventures</t>
  </si>
  <si>
    <t>http://www.fourdiceventures.com</t>
  </si>
  <si>
    <t>8533963c-92fc-89aa-61e6-80aad9481b46</t>
  </si>
  <si>
    <t>Fourdy Solutions</t>
  </si>
  <si>
    <t>http://web.thefourdy.com</t>
  </si>
  <si>
    <t>d0ca42a6-a080-32a6-7b51-c1f34a3f127c</t>
  </si>
  <si>
    <t>FourEnergy</t>
  </si>
  <si>
    <t>http://www.4nrg.org/</t>
  </si>
  <si>
    <t>57d1ac05-7c9a-cd15-babf-befe48936a00</t>
  </si>
  <si>
    <t>Fourerr</t>
  </si>
  <si>
    <t>http://www.fourerr.com</t>
  </si>
  <si>
    <t>7c02bb7f-ba71-d244-6fc6-58c7ff7703cf</t>
  </si>
  <si>
    <t>FOURERR.EU</t>
  </si>
  <si>
    <t>http://fourerr.eu</t>
  </si>
  <si>
    <t>0b004ed3-6ff3-cbde-8212-5d101ab377f8</t>
  </si>
  <si>
    <t>Fourex</t>
  </si>
  <si>
    <t>http://www.fourex.co.uk/</t>
  </si>
  <si>
    <t>505ad8a5-df53-3d5f-b72f-fc2aeaa1317c</t>
  </si>
  <si>
    <t>FourEyesUp</t>
  </si>
  <si>
    <t>http://www.foureyesup.com</t>
  </si>
  <si>
    <t>dc47a778-b011-c0c7-90e4-101d9a94e32c</t>
  </si>
  <si>
    <t>Fourfig Applications</t>
  </si>
  <si>
    <t>http://www.4figapps.com</t>
  </si>
  <si>
    <t>f4a074a8-5518-d5f5-52e0-c5cdfa63ca42</t>
  </si>
  <si>
    <t>Fourfollow</t>
  </si>
  <si>
    <t>http://fourfollow.com</t>
  </si>
  <si>
    <t>048e5b49-4703-b215-1621-90e9a306fac8</t>
  </si>
  <si>
    <t>Fourfour.com</t>
  </si>
  <si>
    <t>http://www.fourfour.com</t>
  </si>
  <si>
    <t>ef6e87ec-7267-0a6e-989b-e95950017a15</t>
  </si>
  <si>
    <t>FourFourteen</t>
  </si>
  <si>
    <t>https://414.io</t>
  </si>
  <si>
    <t>3661bb4a-093b-ce76-1c0b-7f233702b124</t>
  </si>
  <si>
    <t>FourFriendShoppe</t>
  </si>
  <si>
    <t>http://www.fourfriendshoppe.com</t>
  </si>
  <si>
    <t>66c6483d-35c0-8e01-9b7b-adf420c4b79e</t>
  </si>
  <si>
    <t>FourGen Software</t>
  </si>
  <si>
    <t>http://www.fourgen.com</t>
  </si>
  <si>
    <t>55b15e64-e6ad-141b-b2ba-070dec3d4df2</t>
  </si>
  <si>
    <t>FOURHOOKS</t>
  </si>
  <si>
    <t>http://fourhooks.com</t>
  </si>
  <si>
    <t>7aa1fcb7-8824-f8e3-5369-3296cc03b68a</t>
  </si>
  <si>
    <t>Fourier Education</t>
  </si>
  <si>
    <t>http://fourieredu.com</t>
  </si>
  <si>
    <t>5d52bafe-d7e9-5dc6-2005-47da8fdfa01d</t>
  </si>
  <si>
    <t>Fourier Electric</t>
  </si>
  <si>
    <t>http://www.fourierelectric.com/</t>
  </si>
  <si>
    <t>70095434-d7af-f146-628e-74c0a0a69580</t>
  </si>
  <si>
    <t>Fouriertransform</t>
  </si>
  <si>
    <t>http://www.fouriertransform.se</t>
  </si>
  <si>
    <t>587e4c56-d684-fb5a-ccfd-0fe2c070c916</t>
  </si>
  <si>
    <t>FourKites</t>
  </si>
  <si>
    <t>http://www.fourkites.com/</t>
  </si>
  <si>
    <t>49f20ce5-8c81-1b12-d95b-9560f12c7955</t>
  </si>
  <si>
    <t>Fourlaw Abogados</t>
  </si>
  <si>
    <t>http://www.fourlaw.es</t>
  </si>
  <si>
    <t>a095136c-6321-6e71-f6f7-deb1989a37b2</t>
  </si>
  <si>
    <t>Fourleaf</t>
  </si>
  <si>
    <t>http://www.fourleaf.co.uk</t>
  </si>
  <si>
    <t>357ff2a6-49f0-aae3-c102-d55523420703</t>
  </si>
  <si>
    <t>Fourleaf Networks Inc</t>
  </si>
  <si>
    <t>http://fourleaf.net</t>
  </si>
  <si>
    <t>34bbac83-7c4f-59c6-c27a-d0b75dcd02f8</t>
  </si>
  <si>
    <t>fourleagues</t>
  </si>
  <si>
    <t>http://fourleagues.com</t>
  </si>
  <si>
    <t>e4b13b60-2dcd-63d0-74c5-1f7af5cdf993</t>
  </si>
  <si>
    <t>fourLetter</t>
  </si>
  <si>
    <t>http://fourletter.io</t>
  </si>
  <si>
    <t>f51b3a2a-1297-c261-4ce5-24a6327b03d8</t>
  </si>
  <si>
    <t>FourLoop Technologies</t>
  </si>
  <si>
    <t>http://switchvox.com</t>
  </si>
  <si>
    <t>5771bec0-b95f-df81-b081-d644b4e27624</t>
  </si>
  <si>
    <t>Fourmarketing</t>
  </si>
  <si>
    <t>http://fourmarketing.com/</t>
  </si>
  <si>
    <t>040affce-1774-eff4-38ce-c879ac80889b</t>
  </si>
  <si>
    <t>Fourmation</t>
  </si>
  <si>
    <t>http://www.fourmation.dk</t>
  </si>
  <si>
    <t>514a6bab-572d-3e7f-49ff-0177f0364b02</t>
  </si>
  <si>
    <t>fourmix</t>
  </si>
  <si>
    <t>http://fourmix.com.br/</t>
  </si>
  <si>
    <t>b4d35e9c-2de3-8d79-362a-70776f07855d</t>
  </si>
  <si>
    <t>Fournier-Majoie</t>
  </si>
  <si>
    <t>http://www.fournier-majoie.org/en</t>
  </si>
  <si>
    <t>f94c9bb6-c213-a42b-4e82-5429573ec649</t>
  </si>
  <si>
    <t>Fournos Group</t>
  </si>
  <si>
    <t>http://www.fournos.co.za/</t>
  </si>
  <si>
    <t>91ebd632-7e37-4106-e48b-2e7db1e1926c</t>
  </si>
  <si>
    <t>fournova</t>
  </si>
  <si>
    <t>http://www.fournova.com</t>
  </si>
  <si>
    <t>f9a7d64d-1def-76bd-b96b-55cba7f13398</t>
  </si>
  <si>
    <t>fourorange technologies</t>
  </si>
  <si>
    <t>http://fourorange.in</t>
  </si>
  <si>
    <t>2a468ad3-332a-af7f-54a3-669d704f3748</t>
  </si>
  <si>
    <t>FourPaws</t>
  </si>
  <si>
    <t>http://www.fourpaws.ie/</t>
  </si>
  <si>
    <t>6a57f8b5-c1f2-8b82-a68c-4556d639657c</t>
  </si>
  <si>
    <t>FourPhase</t>
  </si>
  <si>
    <t>http://www.fourphase.com/</t>
  </si>
  <si>
    <t>0ebf09e4-5ba7-98fa-5a8d-9e51a294f41b</t>
  </si>
  <si>
    <t>FourPL Pty Ltd</t>
  </si>
  <si>
    <t>http://www.fourpl.com.au</t>
  </si>
  <si>
    <t>15c067cf-a798-a7e2-f9fa-632a428d646e</t>
  </si>
  <si>
    <t>FourrWalls</t>
  </si>
  <si>
    <t>https://www.fourrwalls.com</t>
  </si>
  <si>
    <t>e8f31aec-d4ce-8806-539d-ca18db3558f0</t>
  </si>
  <si>
    <t>https://www.fourrwalls.com/</t>
  </si>
  <si>
    <t>13764260-4baf-6804-f1e8-06d40f2d2888</t>
  </si>
  <si>
    <t>95fd3de5-01e0-5007-e6a5-7a2566d39c50</t>
  </si>
  <si>
    <t>1f189818-f482-a2ad-58be-66e1596f1180</t>
  </si>
  <si>
    <t>FourScore</t>
  </si>
  <si>
    <t>https://fourscore.io</t>
  </si>
  <si>
    <t>8a147ff0-43a0-e4df-a960-df51fbf36cf7</t>
  </si>
  <si>
    <t>FOURSERV</t>
  </si>
  <si>
    <t>http://www.fourserv.com.br</t>
  </si>
  <si>
    <t>8b434d58-d7dc-0f6a-613c-b3b8c0a360ab</t>
  </si>
  <si>
    <t>fourseven</t>
  </si>
  <si>
    <t>http://www.fourseven.in</t>
  </si>
  <si>
    <t>b3595614-3d11-73f3-2cd6-051b7bc648ca</t>
  </si>
  <si>
    <t>Foursquare</t>
  </si>
  <si>
    <t>https://foursquare.com</t>
  </si>
  <si>
    <t>6226825a-7f3b-9670-8f6f-fde7a18d2eef</t>
  </si>
  <si>
    <t>Fourstarzz Media LLC</t>
  </si>
  <si>
    <t>http://www.fourstarzz.com</t>
  </si>
  <si>
    <t>157b0693-6bf8-e35d-43a5-e10441cd1b3f</t>
  </si>
  <si>
    <t>Fourster</t>
  </si>
  <si>
    <t>http://www.fourster.com</t>
  </si>
  <si>
    <t>6895451b-d13f-723a-f7fa-e4f1ce002131</t>
  </si>
  <si>
    <t>Foursum Golf</t>
  </si>
  <si>
    <t>http://foursum.com</t>
  </si>
  <si>
    <t>80c2c7d7-0222-2d8f-ad2c-a92b630e8e87</t>
  </si>
  <si>
    <t>Foursys</t>
  </si>
  <si>
    <t>https://www.foursys.co.uk/</t>
  </si>
  <si>
    <t>6b56db44-dc27-74ea-4566-a67157e28d38</t>
  </si>
  <si>
    <t>FOURTABCAFE</t>
  </si>
  <si>
    <t>http://www.fourtabcafe.com</t>
  </si>
  <si>
    <t>b0796e7e-dc93-f7c0-5589-de8bf3670efb</t>
  </si>
  <si>
    <t>Fourtec</t>
  </si>
  <si>
    <t>http://www.fourtec.com/</t>
  </si>
  <si>
    <t>f7ada73c-e84c-87fe-416d-0d363ea4d09d</t>
  </si>
  <si>
    <t>Fourteen IP</t>
  </si>
  <si>
    <t>http://fourteenip.com</t>
  </si>
  <si>
    <t>55bdae39-eb38-66ae-a9b5-72dea1468ef7</t>
  </si>
  <si>
    <t>fourteen17</t>
  </si>
  <si>
    <t>http://www.fourteen17.com</t>
  </si>
  <si>
    <t>376b3a95-6fe0-c9ef-4703-9901dd0b3a00</t>
  </si>
  <si>
    <t>Fourth</t>
  </si>
  <si>
    <t>http://www.fourth.com/</t>
  </si>
  <si>
    <t>bac48e9d-29dc-f0e7-dbcf-d83f65f39f46</t>
  </si>
  <si>
    <t>Fourth &amp; Heart</t>
  </si>
  <si>
    <t>https://fourthandheart.com/</t>
  </si>
  <si>
    <t>f9c8233a-1654-e5f4-718f-a46a03a462c1</t>
  </si>
  <si>
    <t>Fourth Ambit Technologies</t>
  </si>
  <si>
    <t>http://www.fourthambit.com</t>
  </si>
  <si>
    <t>aa2f01d2-e2b5-0e14-8364-11055cf34a10</t>
  </si>
  <si>
    <t>Fourth Dimension</t>
  </si>
  <si>
    <t>http://www.fourthdimensioninc.com</t>
  </si>
  <si>
    <t>ac9e1fd2-f1b0-58ae-2a54-226afba855e6</t>
  </si>
  <si>
    <t>Fourth Dimension Software</t>
  </si>
  <si>
    <t>http://www.4ds.com</t>
  </si>
  <si>
    <t>8bcb7740-c342-8ea6-9fbb-239899d870c8</t>
  </si>
  <si>
    <t>Fourth Estate Angel Group</t>
  </si>
  <si>
    <t>https://www.fourthestate.co/programs/fourth-estate-angels/</t>
  </si>
  <si>
    <t>2a5f9c8b-ea4a-6b15-0172-bb5770799f14</t>
  </si>
  <si>
    <t>Fourth Estate Public Benefit Corporation</t>
  </si>
  <si>
    <t>https://www.fourthestate.co/</t>
  </si>
  <si>
    <t>15e429bd-9dde-4192-e5f8-7c8d5825bc06</t>
  </si>
  <si>
    <t>Fourth Firm</t>
  </si>
  <si>
    <t>http://fourthfirm.com</t>
  </si>
  <si>
    <t>392fed0a-dbe8-27d7-270f-680946795e65</t>
  </si>
  <si>
    <t>Fourth Force</t>
  </si>
  <si>
    <t>http://www.fourthforce.in</t>
  </si>
  <si>
    <t>8ef59a96-b899-be4c-8ddd-2d1d6d55bbcd</t>
  </si>
  <si>
    <t>Fourth Line</t>
  </si>
  <si>
    <t>http://www.fourth-line.com</t>
  </si>
  <si>
    <t>e4c358f2-2fb6-1ec8-06ea-64bc8b76cbed</t>
  </si>
  <si>
    <t>Fourth Media Technologies</t>
  </si>
  <si>
    <t>http://www.fourthmedia.co.in</t>
  </si>
  <si>
    <t>be07816b-de4b-a73d-85eb-ff439e997d57</t>
  </si>
  <si>
    <t>Fourth Military Medical University</t>
  </si>
  <si>
    <t>http://en.fmmu.edu.cn</t>
  </si>
  <si>
    <t>defc36db-60e1-8dbc-df83-334062d0fb01</t>
  </si>
  <si>
    <t>Fourth Millennium Technologies</t>
  </si>
  <si>
    <t>http://www.fmtusa.com</t>
  </si>
  <si>
    <t>2ec585a8-0bea-aa8a-6038-6c2ae4f2fa7a</t>
  </si>
  <si>
    <t>Fourth Partner Energy</t>
  </si>
  <si>
    <t>http://fourthpartner.co/index.html</t>
  </si>
  <si>
    <t>70e1ecf0-8404-2fb8-dc99-152d81fe715c</t>
  </si>
  <si>
    <t>Fourth State</t>
  </si>
  <si>
    <t>http://www.4thestate.co.uk</t>
  </si>
  <si>
    <t>0a0baf22-e3ad-0060-a57c-93f750b7b8fa</t>
  </si>
  <si>
    <t>Fourth State Medicine (4SM)</t>
  </si>
  <si>
    <t>https://www.fourthstatemedicine.co.uk/</t>
  </si>
  <si>
    <t>7afcedd7-86fe-7693-4a83-f7fbc49e009c</t>
  </si>
  <si>
    <t>Fourth Story Media</t>
  </si>
  <si>
    <t>http://www.fourthstorymedia.com</t>
  </si>
  <si>
    <t>ef888c60-db38-7cb2-16da-c8f55bfe175d</t>
  </si>
  <si>
    <t>Fourth Valley Concierge Corporation</t>
  </si>
  <si>
    <t>http://www.4th-valley.com</t>
  </si>
  <si>
    <t>f8adb05a-4d9d-50b2-ec43-f64026869c4b</t>
  </si>
  <si>
    <t>Fourth Wall Productions</t>
  </si>
  <si>
    <t>https://www.fourthwall.productions/</t>
  </si>
  <si>
    <t>25e06ed4-e334-9ad9-a316-03ea701d716d</t>
  </si>
  <si>
    <t>Fourth Wall Studios</t>
  </si>
  <si>
    <t>http://www.fourthwallstudios.com</t>
  </si>
  <si>
    <t>288b1f47-5a61-9eb8-8c9e-0a81e45619c8</t>
  </si>
  <si>
    <t>Fourth World Systems</t>
  </si>
  <si>
    <t>http://fourthworld.com</t>
  </si>
  <si>
    <t>0c3dcefd-5eac-4674-2f48-789e3a7fd2e8</t>
  </si>
  <si>
    <t>fourth.in</t>
  </si>
  <si>
    <t>http://www.fourth.in/</t>
  </si>
  <si>
    <t>d3733169-7cb3-9117-23fa-eb6faf2fefe6</t>
  </si>
  <si>
    <t>Fourthchannel</t>
  </si>
  <si>
    <t>http://www.fourthchannel.com</t>
  </si>
  <si>
    <t>c9309626-e2e5-196a-9dbe-331d22dfb972</t>
  </si>
  <si>
    <t>fourthesis</t>
  </si>
  <si>
    <t>http://www.fourthesis.com</t>
  </si>
  <si>
    <t>92f160b5-b025-301a-ea0b-863a155b845c</t>
  </si>
  <si>
    <t>FourthSegment</t>
  </si>
  <si>
    <t>http://fourthsegment.com/</t>
  </si>
  <si>
    <t>be9d1e02-e062-c32d-d15d-49848d0ece33</t>
  </si>
  <si>
    <t>FourthWall Media</t>
  </si>
  <si>
    <t>http://www.fourthwallmedia.tv</t>
  </si>
  <si>
    <t>202426a4-a070-4d5a-6c19-733044af777c</t>
  </si>
  <si>
    <t>FourTonight</t>
  </si>
  <si>
    <t>http://fourtonight.com</t>
  </si>
  <si>
    <t>001d72e3-c098-8559-feb4-ae6f880096c7</t>
  </si>
  <si>
    <t>FourTopper</t>
  </si>
  <si>
    <t>http://www.fourtopper.com</t>
  </si>
  <si>
    <t>64c23597-9c7a-8b02-2e94-cccb774bc415</t>
  </si>
  <si>
    <t>FourV Systems</t>
  </si>
  <si>
    <t>https://www.fourv.com/</t>
  </si>
  <si>
    <t>419cdaa0-04bd-e7bf-4711-9e50b520b1be</t>
  </si>
  <si>
    <t>FOURward Thought</t>
  </si>
  <si>
    <t>http://www.fourwardthought.com</t>
  </si>
  <si>
    <t>228f6bbe-c726-b8ff-b16b-3c99bf3a1c39</t>
  </si>
  <si>
    <t>FourWinds Capital Management</t>
  </si>
  <si>
    <t>http://www.mistralprojects.com</t>
  </si>
  <si>
    <t>526af38b-9dc5-c3a2-752c-73c03383d9e7</t>
  </si>
  <si>
    <t>Fourworkx - web based solutions</t>
  </si>
  <si>
    <t>http://www.fourworkx.com</t>
  </si>
  <si>
    <t>d3b75475-b4d3-d5a1-b8dd-9b63135f270f</t>
  </si>
  <si>
    <t>Foutni Maroc</t>
  </si>
  <si>
    <t>https://www.foutni.com</t>
  </si>
  <si>
    <t>e3106f3c-f1ae-c63c-f228-d347ac8732ae</t>
  </si>
  <si>
    <t>Fouts Ventures</t>
  </si>
  <si>
    <t>http://www.foutsventures.com</t>
  </si>
  <si>
    <t>e3a488a2-3a0f-2af3-531a-66b91afde145</t>
  </si>
  <si>
    <t>FOVE</t>
  </si>
  <si>
    <t>http://www.getfove.com/</t>
  </si>
  <si>
    <t>e0b1ed05-477b-a0d2-8f6a-4a205135f030</t>
  </si>
  <si>
    <t>Fovea Pharmaceuticals</t>
  </si>
  <si>
    <t>https://www.fovea-pharma.com</t>
  </si>
  <si>
    <t>cec99d60-562a-a327-3e17-658e64d4b5fa</t>
  </si>
  <si>
    <t>Foveon Corporation</t>
  </si>
  <si>
    <t>http://www.foveon.com/</t>
  </si>
  <si>
    <t>383dc797-c11d-44fd-d7ad-ffc5482b40b3</t>
  </si>
  <si>
    <t>Foviance</t>
  </si>
  <si>
    <t>http://www.ey-seren.com</t>
  </si>
  <si>
    <t>3550e008-20bb-258d-e7c6-277bae931f05</t>
  </si>
  <si>
    <t>Fovo</t>
  </si>
  <si>
    <t>https://fovo.com/</t>
  </si>
  <si>
    <t>33c493e8-192f-2da4-920b-f5c7a39a6342</t>
  </si>
  <si>
    <t>FoWare</t>
  </si>
  <si>
    <t>http://www.foware.com</t>
  </si>
  <si>
    <t>b52290d5-08e6-53af-e192-d0d940f751be</t>
  </si>
  <si>
    <t>Fowler Pickert Eisenmenger, LLC</t>
  </si>
  <si>
    <t>http://www.fpelaw.com/</t>
  </si>
  <si>
    <t>68fdf3df-3a15-b2eb-bd82-f0242bc7b319</t>
  </si>
  <si>
    <t>Fowlers Estate Agents</t>
  </si>
  <si>
    <t>http://www.chagford.co.uk</t>
  </si>
  <si>
    <t>92c2e288-29c3-f5d0-179e-c53b379aede4</t>
  </si>
  <si>
    <t>FowlerTull</t>
  </si>
  <si>
    <t>http://fowlertull.com</t>
  </si>
  <si>
    <t>8a5f7b57-fed8-4af4-bae3-369bafb25940</t>
  </si>
  <si>
    <t>Fowllow</t>
  </si>
  <si>
    <t>http://fowllow.com</t>
  </si>
  <si>
    <t>4353a403-7307-f4ad-9e3c-42eaffdfb4fa</t>
  </si>
  <si>
    <t>Fownd</t>
  </si>
  <si>
    <t>http://www.fownd.co.uk</t>
  </si>
  <si>
    <t>d742a63b-01c7-03c5-d4fc-ea7b76446dab</t>
  </si>
  <si>
    <t>Fownders</t>
  </si>
  <si>
    <t>http://www.fownders.com</t>
  </si>
  <si>
    <t>e7c077a6-0fdd-746c-38e4-23431b4a8173</t>
  </si>
  <si>
    <t>Fox - IT Holding</t>
  </si>
  <si>
    <t>https://www.fox-it.com/en/</t>
  </si>
  <si>
    <t>5f3fc094-83e0-127d-e1bf-cc3153d1efcd</t>
  </si>
  <si>
    <t>Fox &amp; Monocle</t>
  </si>
  <si>
    <t>https://foxandmonocle.com/</t>
  </si>
  <si>
    <t>8aae5a90-796a-c496-cd80-dfd5726ca539</t>
  </si>
  <si>
    <t>Fox &amp; Rabbit</t>
  </si>
  <si>
    <t>http://www.foxandrabbitmarketing.com</t>
  </si>
  <si>
    <t>f41d3e2b-aac2-db08-2d5e-bd509879f3a3</t>
  </si>
  <si>
    <t>Fox &amp; Roach, Realtors</t>
  </si>
  <si>
    <t>http://www.foxroach.com</t>
  </si>
  <si>
    <t>564cccb6-374c-9ec0-3840-62024b905acd</t>
  </si>
  <si>
    <t>Fox &amp; Sheep</t>
  </si>
  <si>
    <t>http://www.foxandsheep.com/</t>
  </si>
  <si>
    <t>b5e8c078-1795-a341-5d66-dd455eef269e</t>
  </si>
  <si>
    <t>FOX 10</t>
  </si>
  <si>
    <t>http://fox10phoenix.com</t>
  </si>
  <si>
    <t>5f5ee668-fe5a-4272-a527-6439c831e0b1</t>
  </si>
  <si>
    <t>Fox 13 News</t>
  </si>
  <si>
    <t>http://fox13now.com/</t>
  </si>
  <si>
    <t>39cbc926-2acd-8a2d-ea77-805cd698f61e</t>
  </si>
  <si>
    <t>Fox 17</t>
  </si>
  <si>
    <t>http://fox17.com/</t>
  </si>
  <si>
    <t>df110ceb-d650-b715-e882-4f8a7c18326b</t>
  </si>
  <si>
    <t>FOX 26 Houston</t>
  </si>
  <si>
    <t>http://www.myfoxhouston.com/</t>
  </si>
  <si>
    <t>e8802131-11d7-b4e7-6841-bc51bb9198e0</t>
  </si>
  <si>
    <t>FOX 31 WFXL-TV</t>
  </si>
  <si>
    <t>http://wfxl.com</t>
  </si>
  <si>
    <t>68081643-fd0c-a75e-3888-6b384fbb243b</t>
  </si>
  <si>
    <t>FOX 32 News</t>
  </si>
  <si>
    <t>http://www.fox32chicago.com/</t>
  </si>
  <si>
    <t>34e4f2d6-8ff7-8f6d-e8ea-f5ef1c799dd2</t>
  </si>
  <si>
    <t>Fox 5 NY</t>
  </si>
  <si>
    <t>http://www.fox5ny.com/</t>
  </si>
  <si>
    <t>0ba530cc-9c6a-d073-9004-8430e16e3a49</t>
  </si>
  <si>
    <t>FOX 8</t>
  </si>
  <si>
    <t>http://myfox8.com/</t>
  </si>
  <si>
    <t>bea9d7de-e4e7-098b-ce31-038d208826aa</t>
  </si>
  <si>
    <t>Fox 8live</t>
  </si>
  <si>
    <t>http://www.fox8live.com</t>
  </si>
  <si>
    <t>5f7fe1ed-8ba2-21c2-093d-71b92af3c819</t>
  </si>
  <si>
    <t>FOX 9</t>
  </si>
  <si>
    <t>http://www.fox9.com/</t>
  </si>
  <si>
    <t>5e407c41-eb56-15e7-6d8f-62345ddbb23f</t>
  </si>
  <si>
    <t>Fox and Hound Restaurant</t>
  </si>
  <si>
    <t>http://www.foxandhound.com</t>
  </si>
  <si>
    <t>ccd2330a-be47-4d13-ddd3-d4c3e0622e40</t>
  </si>
  <si>
    <t>Fox and Mae</t>
  </si>
  <si>
    <t>http://www.foxandmae.co.nz</t>
  </si>
  <si>
    <t>55b6f640-0f5b-58cc-d530-f9e01e5648e3</t>
  </si>
  <si>
    <t>Fox Apps</t>
  </si>
  <si>
    <t>http://www.foxapps.me/</t>
  </si>
  <si>
    <t>4782c387-0d53-57bd-db33-6889e0cb6336</t>
  </si>
  <si>
    <t>Fox Atomic</t>
  </si>
  <si>
    <t>http://www.foxmovies.com</t>
  </si>
  <si>
    <t>79a7d83c-7274-c2c3-8d38-faab639467b2</t>
  </si>
  <si>
    <t>Fox Audience Network (FAN)</t>
  </si>
  <si>
    <t>http://www.foxaudiencenetwork.com</t>
  </si>
  <si>
    <t>2a451486-4d7e-0938-076d-559191b5ea87</t>
  </si>
  <si>
    <t>Fox Avenue - SEO &amp; Digital Marketing</t>
  </si>
  <si>
    <t>http://foxave.com</t>
  </si>
  <si>
    <t>62171d7a-21a9-f134-3f63-a708c32a58e0</t>
  </si>
  <si>
    <t>Fox Broadcasting Company</t>
  </si>
  <si>
    <t>http://www.foxflash.com/</t>
  </si>
  <si>
    <t>44a283e4-e183-ca58-b758-e978fbd7b3e5</t>
  </si>
  <si>
    <t>Fox Business Network</t>
  </si>
  <si>
    <t>http://www.foxbusiness.com</t>
  </si>
  <si>
    <t>31c68f5a-86e8-dca5-2a72-4aa3dd9d89b2</t>
  </si>
  <si>
    <t>Fox Cable Networks</t>
  </si>
  <si>
    <t>http://foxnetworksinfo.com</t>
  </si>
  <si>
    <t>2b045e3d-cb9c-7a4d-9830-2d31c5cef10d</t>
  </si>
  <si>
    <t>Fox Careers</t>
  </si>
  <si>
    <t>http://www.foxcareers.com</t>
  </si>
  <si>
    <t>cb850ee6-2f26-23ee-2bc2-e1b2a6267de2</t>
  </si>
  <si>
    <t>Fox Chase Bank</t>
  </si>
  <si>
    <t>http://www.foxchasebank.com/</t>
  </si>
  <si>
    <t>f5c99cdc-461f-2c9f-491e-0a6ea7513148</t>
  </si>
  <si>
    <t>Fox Chase Cancer Center</t>
  </si>
  <si>
    <t>http://www.fccc.edu/</t>
  </si>
  <si>
    <t>b607f63c-c48e-362c-d29b-e7e83d1d970b</t>
  </si>
  <si>
    <t>Fox College</t>
  </si>
  <si>
    <t>http://www.foxcollege.edu/</t>
  </si>
  <si>
    <t>c401d4cc-446e-e06d-c5c0-ad494aa5e1bc</t>
  </si>
  <si>
    <t>Fox Commerce</t>
  </si>
  <si>
    <t>http://foxcommerce.com/</t>
  </si>
  <si>
    <t>ee534459-6b84-8304-6afd-cb7c2766c4f4</t>
  </si>
  <si>
    <t>Fox Content</t>
  </si>
  <si>
    <t>http://www.foxcontentltd.com/</t>
  </si>
  <si>
    <t>f630e797-06c9-43af-8f69-6363ade73925</t>
  </si>
  <si>
    <t>Fox Cub Games</t>
  </si>
  <si>
    <t>http://www.foxcubgames.com</t>
  </si>
  <si>
    <t>35e8bfc4-64a3-06b8-6a2f-4b5ca97abc00</t>
  </si>
  <si>
    <t>Fox Davidson Mortgage Brokers</t>
  </si>
  <si>
    <t>http://foxdavidson.co.uk/contact-us/bath-office/</t>
  </si>
  <si>
    <t>81eff46a-5ef9-5b91-612a-e9168472ac4f</t>
  </si>
  <si>
    <t>Fox Dealerships</t>
  </si>
  <si>
    <t>http://www.foxdealerships.com/</t>
  </si>
  <si>
    <t>19994605-fa6d-da74-23ef-e379d87440e7</t>
  </si>
  <si>
    <t>Fox Digital Print</t>
  </si>
  <si>
    <t>http://foxdigitalprint.com</t>
  </si>
  <si>
    <t>eefba071-d551-bf73-1a94-baad902d6d32</t>
  </si>
  <si>
    <t>Fox Dragon Design</t>
  </si>
  <si>
    <t>http://www.foxdragondesign.com</t>
  </si>
  <si>
    <t>8b94718e-f3aa-5636-3028-768a4876c64e</t>
  </si>
  <si>
    <t>Fox Entertainment Group</t>
  </si>
  <si>
    <t>http://www.fox.com/</t>
  </si>
  <si>
    <t>aae3e6e4-9c69-e326-e173-53880c69f918</t>
  </si>
  <si>
    <t>Fox Fab</t>
  </si>
  <si>
    <t>http://foxfab.com</t>
  </si>
  <si>
    <t>13098f9c-8558-98e3-083e-5fdd30d30cf6</t>
  </si>
  <si>
    <t>Fox Factory</t>
  </si>
  <si>
    <t>http://ridefox.com</t>
  </si>
  <si>
    <t>8762e0d0-ecff-73a9-e5f0-d3ca040be9ce</t>
  </si>
  <si>
    <t>Fox Family Channel</t>
  </si>
  <si>
    <t>http://freeform.go.com</t>
  </si>
  <si>
    <t>de10cbb9-c65c-7f04-ebff-3279add6d5dd</t>
  </si>
  <si>
    <t>Fox Fintech Group</t>
  </si>
  <si>
    <t>http://www.huli.com/</t>
  </si>
  <si>
    <t>2c8d9eb9-9393-f506-df84-e0e990c5b5da</t>
  </si>
  <si>
    <t>Fox Games</t>
  </si>
  <si>
    <t>http://www.fox-games.nl</t>
  </si>
  <si>
    <t>6e1ffbf3-b198-13c5-af9a-d8e50e9d99f2</t>
  </si>
  <si>
    <t>Fox Head Motorcross</t>
  </si>
  <si>
    <t>http://www.foxhead.com</t>
  </si>
  <si>
    <t>89a15f6d-2f59-3c6f-fa87-42b9ebfd589d</t>
  </si>
  <si>
    <t>Fox Hollow Technologies</t>
  </si>
  <si>
    <t>551e7232-ce60-3c1b-4c03-5df3c50cc116</t>
  </si>
  <si>
    <t>FOX HOUSE</t>
  </si>
  <si>
    <t>http://myfoxhouse.com/</t>
  </si>
  <si>
    <t>ef77f186-e462-40c7-b61f-9a215ea2d633</t>
  </si>
  <si>
    <t>Fox In A Glove</t>
  </si>
  <si>
    <t>https://www.foxinaglove.com</t>
  </si>
  <si>
    <t>d70777cc-14bd-2416-0692-5a483781b78b</t>
  </si>
  <si>
    <t>Fox Interactive Media</t>
  </si>
  <si>
    <t>http://www.newscorp.com</t>
  </si>
  <si>
    <t>9a76938d-1dd4-957c-23bf-1f2323bf0ef4</t>
  </si>
  <si>
    <t>Fox International</t>
  </si>
  <si>
    <t>http://www.foxint.com/</t>
  </si>
  <si>
    <t>b915714c-8fc3-c865-f76a-de861c265b3f</t>
  </si>
  <si>
    <t>FOX International Channels</t>
  </si>
  <si>
    <t>http://www.foxinternationalchannels.com</t>
  </si>
  <si>
    <t>fba4db97-a85b-327e-50cf-46a68540049b</t>
  </si>
  <si>
    <t>Fox Kalomaski Crossing</t>
  </si>
  <si>
    <t>http://fkclondon.co.uk</t>
  </si>
  <si>
    <t>5060d5b6-dfde-2558-e141-71dd87b6fcac</t>
  </si>
  <si>
    <t>Fox Latinamerican Channels</t>
  </si>
  <si>
    <t>http://foxinternationalchannels.com/</t>
  </si>
  <si>
    <t>ee91827a-d354-0ca4-1877-787560b4ccc6</t>
  </si>
  <si>
    <t>Fox Lawson &amp; Associates</t>
  </si>
  <si>
    <t>http://www.foxlawson.com/</t>
  </si>
  <si>
    <t>e7030994-4f66-8bdc-b502-0988b22d60ac</t>
  </si>
  <si>
    <t>Fox Lighting Galleries</t>
  </si>
  <si>
    <t>http://foxlightinggalleries.com</t>
  </si>
  <si>
    <t>101fe4dc-5177-4508-a273-2f050ca982a5</t>
  </si>
  <si>
    <t>Fox London Ltd.</t>
  </si>
  <si>
    <t>http://www.foxlondon.co.uk</t>
  </si>
  <si>
    <t>62616c6c-7c77-0955-5dad-2774b289d2e4</t>
  </si>
  <si>
    <t>Fox Mind</t>
  </si>
  <si>
    <t>http://www.fox-mind.com</t>
  </si>
  <si>
    <t>35664f8d-1eae-8f7a-1036-13a1bbb717f3</t>
  </si>
  <si>
    <t>Fox Mobile Entertainment</t>
  </si>
  <si>
    <t>http://www.foxmobileentertainment.com</t>
  </si>
  <si>
    <t>b347b32a-4b88-0350-a0b6-9d4bc6c26bd0</t>
  </si>
  <si>
    <t>Fox Networks Group</t>
  </si>
  <si>
    <t>http://www.fox.com</t>
  </si>
  <si>
    <t>fded3a2f-ec54-583a-898c-f1acd4a8ec07</t>
  </si>
  <si>
    <t>Fox News Channel</t>
  </si>
  <si>
    <t>http://foxnews.com</t>
  </si>
  <si>
    <t>5a1fc413-2638-e1cf-3da8-2d8b45f85b76</t>
  </si>
  <si>
    <t>Fox Paine &amp; Company</t>
  </si>
  <si>
    <t>http://www.foxpaine.com</t>
  </si>
  <si>
    <t>3ac01278-7e1f-2ea3-265b-c86d4b1acb6e</t>
  </si>
  <si>
    <t>Fox Plan</t>
  </si>
  <si>
    <t>http://www.fox-plan.com</t>
  </si>
  <si>
    <t>353d6358-65e8-0bbc-0ae0-99219cc9114f</t>
  </si>
  <si>
    <t>Fox Publish AS</t>
  </si>
  <si>
    <t>http://www.foxpublish.no/</t>
  </si>
  <si>
    <t>d3810bba-6298-4e2d-e7e5-7c23264d7b08</t>
  </si>
  <si>
    <t>Fox Reality</t>
  </si>
  <si>
    <t>http://www.foxrealty.com.cy</t>
  </si>
  <si>
    <t>442aad2c-f666-d85b-bf82-e91500bf4351</t>
  </si>
  <si>
    <t>Fox Rent A Car, Inc.</t>
  </si>
  <si>
    <t>https://www.foxrentacar.com/</t>
  </si>
  <si>
    <t>43ca6f00-5808-e8d3-0851-378258732b92</t>
  </si>
  <si>
    <t>Fox Restaurant Concepts</t>
  </si>
  <si>
    <t>http://www.foxrc.com</t>
  </si>
  <si>
    <t>abbb4835-5f5e-bd82-cc8b-7a2ebe1fd92a</t>
  </si>
  <si>
    <t>Fox River Audio Visual</t>
  </si>
  <si>
    <t>http://www.foxgraph.com</t>
  </si>
  <si>
    <t>9f289ab1-c969-162d-5241-8e49d42f5b3d</t>
  </si>
  <si>
    <t>Fox River Fiber</t>
  </si>
  <si>
    <t>http://foxriverfiber.com/</t>
  </si>
  <si>
    <t>c2b2bc67-0e49-b577-ce2a-27a0b3bf9b60</t>
  </si>
  <si>
    <t>Fox River Mills</t>
  </si>
  <si>
    <t>https://www.foxsox.com/</t>
  </si>
  <si>
    <t>39252bfe-d022-d535-0b6d-e0786aeffc87</t>
  </si>
  <si>
    <t>Fox Rothschild</t>
  </si>
  <si>
    <t>http://www.foxrothschild.com/</t>
  </si>
  <si>
    <t>e4970f33-2370-d42c-8e07-1b718c8ed28f</t>
  </si>
  <si>
    <t>Fox School of Business and Management</t>
  </si>
  <si>
    <t>http://www.fox.temple.edu/</t>
  </si>
  <si>
    <t>dd4297b6-d33f-eeee-ddbe-fc62e8702305</t>
  </si>
  <si>
    <t>Fox Service Company</t>
  </si>
  <si>
    <t>http://www.foxservice.com/</t>
  </si>
  <si>
    <t>bf43311a-d8c1-c011-eed2-96eef96b7ad2</t>
  </si>
  <si>
    <t>FOX Sports</t>
  </si>
  <si>
    <t>http://foxsports.com</t>
  </si>
  <si>
    <t>1e045885-1fff-29a2-82e3-dcae0125887a</t>
  </si>
  <si>
    <t>Fox Sports Pulse</t>
  </si>
  <si>
    <t>http://foxsportspulse.com/</t>
  </si>
  <si>
    <t>fcd362a4-84b4-3577-42e4-63a8c095a285</t>
  </si>
  <si>
    <t>Fox Studios Australia</t>
  </si>
  <si>
    <t>http://www.foxstudiosaustralia.com/</t>
  </si>
  <si>
    <t>415cd560-3eaf-29bf-731c-10230058d4bf</t>
  </si>
  <si>
    <t>Fox Technologies</t>
  </si>
  <si>
    <t>http://www.foxt.com</t>
  </si>
  <si>
    <t>a92da6a7-320d-83a8-9a26-403b7e391e03</t>
  </si>
  <si>
    <t>Fox Thermal Instruments</t>
  </si>
  <si>
    <t>https://foxthermalinstruments.com/</t>
  </si>
  <si>
    <t>9024daff-ad65-3f11-fca8-4af996cd0112</t>
  </si>
  <si>
    <t>Fox Trading</t>
  </si>
  <si>
    <t>http://www.foxtradingonline.com</t>
  </si>
  <si>
    <t>4409d112-c430-2aab-4ae5-2706e6ba99f9</t>
  </si>
  <si>
    <t>Fox Transportables Pty Ltd</t>
  </si>
  <si>
    <t>http://foxtransportables.com.au/</t>
  </si>
  <si>
    <t>1745698b-9420-e8a4-c555-68ab434f3f5d</t>
  </si>
  <si>
    <t>Fox Trot Sierra</t>
  </si>
  <si>
    <t>http://foxtrotsierra.net/</t>
  </si>
  <si>
    <t>cb339846-65b4-7d67-a085-f4d7db0a5116</t>
  </si>
  <si>
    <t>Fox Valley Forge</t>
  </si>
  <si>
    <t>http://www.foxvalleyforge.com</t>
  </si>
  <si>
    <t>70873278-6228-b730-27b1-0757227f136f</t>
  </si>
  <si>
    <t>Fox Valley Technical College</t>
  </si>
  <si>
    <t>http://www.fvtc.edu/</t>
  </si>
  <si>
    <t>b0735367-def4-e970-f29f-81f80f664262</t>
  </si>
  <si>
    <t>Fox Ventures</t>
  </si>
  <si>
    <t>http://www.foxventuresllc.com</t>
  </si>
  <si>
    <t>f8eed195-6ddc-9db6-5773-76704e768a38</t>
  </si>
  <si>
    <t>Fox Web Creations</t>
  </si>
  <si>
    <t>http://www.foxwebcreations.com/</t>
  </si>
  <si>
    <t>c19662d5-6121-7875-01c2-05b37a90efbf</t>
  </si>
  <si>
    <t>Fox Weekly</t>
  </si>
  <si>
    <t>http://www.foxweekly.com</t>
  </si>
  <si>
    <t>95ac869c-55b5-f465-677d-5c03b0b84399</t>
  </si>
  <si>
    <t>Fox Williams</t>
  </si>
  <si>
    <t>http://www.foxwilliams.com</t>
  </si>
  <si>
    <t>c6de21f6-7442-c06c-0c3f-63140815274e</t>
  </si>
  <si>
    <t>Fox's Cabaret</t>
  </si>
  <si>
    <t>http://www.foxscabaret.com</t>
  </si>
  <si>
    <t>d9a7e0aa-fa98-0f41-09c3-6138c1d16a11</t>
  </si>
  <si>
    <t>Fox's Pizza Den</t>
  </si>
  <si>
    <t>http://foxspizza.com</t>
  </si>
  <si>
    <t>1a3a3111-ae96-53fe-08eb-f11f0dd803ca</t>
  </si>
  <si>
    <t>Fox&amp;Hounds Daily</t>
  </si>
  <si>
    <t>http://www.foxandhoundsdaily.com/</t>
  </si>
  <si>
    <t>864a06d5-f65b-32fd-e2a7-8c1dd5800162</t>
  </si>
  <si>
    <t>FOX2now</t>
  </si>
  <si>
    <t>http://fox2now.com</t>
  </si>
  <si>
    <t>0697099e-1b37-4ed2-affb-a650be466665</t>
  </si>
  <si>
    <t>FOX31</t>
  </si>
  <si>
    <t>http://kdvr.com/</t>
  </si>
  <si>
    <t>044ba408-ae99-02af-1410-d5db905c823b</t>
  </si>
  <si>
    <t>Fox3D</t>
  </si>
  <si>
    <t>http://fox3d.com/</t>
  </si>
  <si>
    <t>acd01930-d584-277f-ff92-e5460003ba2d</t>
  </si>
  <si>
    <t>fox59</t>
  </si>
  <si>
    <t>http://fox59.com</t>
  </si>
  <si>
    <t>9e6c76c0-8a48-e241-0045-7614a8a4a1bb</t>
  </si>
  <si>
    <t>FOX6Now</t>
  </si>
  <si>
    <t>http://fox6now.com/</t>
  </si>
  <si>
    <t>6acc7241-82bb-4a28-151c-705d4971f4dd</t>
  </si>
  <si>
    <t>FoxAds</t>
  </si>
  <si>
    <t>http://foxads.net/</t>
  </si>
  <si>
    <t>712b4d00-4b2a-b56c-6050-03941901ee21</t>
  </si>
  <si>
    <t>FoxBit</t>
  </si>
  <si>
    <t>http://www.foxbit.com.br/</t>
  </si>
  <si>
    <t>115bbf66-48ce-4b4b-3e99-efb90d19d8d4</t>
  </si>
  <si>
    <t>Foxcademy</t>
  </si>
  <si>
    <t>https://www.foxcademy.com</t>
  </si>
  <si>
    <t>dc8e8d8b-988a-709a-5ae7-284e0e99ee66</t>
  </si>
  <si>
    <t>FoxCat Events</t>
  </si>
  <si>
    <t>http://www.foxcatevents.com</t>
  </si>
  <si>
    <t>77c215be-e70c-2535-f87e-9e6dcfb88b1a</t>
  </si>
  <si>
    <t>Foxcolor</t>
  </si>
  <si>
    <t>http://foxcolorinc.com/</t>
  </si>
  <si>
    <t>61f90947-b060-9f04-3005-0dec0bf7373b</t>
  </si>
  <si>
    <t>Foxcom</t>
  </si>
  <si>
    <t>http://www.foxcom.com/</t>
  </si>
  <si>
    <t>1030295d-e127-fffc-fe29-d0912b95f892</t>
  </si>
  <si>
    <t>Foxconn Interconnect Technology</t>
  </si>
  <si>
    <t>http://www.fit-foxconn.com/</t>
  </si>
  <si>
    <t>cee4abef-8d9f-02e1-682e-d226fcf00106</t>
  </si>
  <si>
    <t>Foxconn Technology Group</t>
  </si>
  <si>
    <t>http://www.foxconn.com</t>
  </si>
  <si>
    <t>a4d268c6-3678-3f5b-17d9-937fcaf4e4de</t>
  </si>
  <si>
    <t>Foxer</t>
  </si>
  <si>
    <t>http://www.foxer.co</t>
  </si>
  <si>
    <t>c1fc5c61-902e-026b-3cf8-025bac76eafa</t>
  </si>
  <si>
    <t>FOXERS</t>
  </si>
  <si>
    <t>http://www.foxers.com</t>
  </si>
  <si>
    <t>a47934b6-639a-acc4-eb16-256d067ff576</t>
  </si>
  <si>
    <t>Foxfans</t>
  </si>
  <si>
    <t>http://foxfans.com/</t>
  </si>
  <si>
    <t>5fd514e9-0fb2-eded-382f-34763e0d5aa9</t>
  </si>
  <si>
    <t>Foxfire Printing</t>
  </si>
  <si>
    <t>http://www.foxfireprinting.com/</t>
  </si>
  <si>
    <t>6d518d7f-3018-6327-2120-5214cc02773d</t>
  </si>
  <si>
    <t>Foxfly</t>
  </si>
  <si>
    <t>http://www.foxfly.com</t>
  </si>
  <si>
    <t>a10e0add-e9b5-45b9-9d2c-cc7bf085e764</t>
  </si>
  <si>
    <t>FoxFury Lighting Solutions</t>
  </si>
  <si>
    <t>http://www.foxfury.com</t>
  </si>
  <si>
    <t>684bb4c0-c36e-6186-c99f-18a2c7118d44</t>
  </si>
  <si>
    <t>Foxglove Finance</t>
  </si>
  <si>
    <t>http://foxglovefinance.ie/wordpress/</t>
  </si>
  <si>
    <t>ebb474ab-184a-e68f-dd6a-642ed90217c0</t>
  </si>
  <si>
    <t>Foxgram</t>
  </si>
  <si>
    <t>http://www.foxgram.com/</t>
  </si>
  <si>
    <t>5bb8021f-77a0-7f10-7125-a355e38a5dbb</t>
  </si>
  <si>
    <t>FoxGuard Solutions</t>
  </si>
  <si>
    <t>http://foxguardsolutions.com</t>
  </si>
  <si>
    <t>beab7a62-a1b5-87fc-614f-1c7d3a60970f</t>
  </si>
  <si>
    <t>Foxhall Consulting Services</t>
  </si>
  <si>
    <t>http://www.foxhallconsulting.com/</t>
  </si>
  <si>
    <t>739fd2bf-a0ed-6a25-6fc4-f55e4f9b8a4d</t>
  </si>
  <si>
    <t>Foxhall Partners</t>
  </si>
  <si>
    <t>http://www.foxhallpartners.com/</t>
  </si>
  <si>
    <t>ffa27f5a-333d-e159-fafb-dde5c1a4e0ce</t>
  </si>
  <si>
    <t>Foxhaven</t>
  </si>
  <si>
    <t>http://foxhavencap.com/</t>
  </si>
  <si>
    <t>3f37de19-134b-aa04-282b-a43a34e7bb25</t>
  </si>
  <si>
    <t>Foxhelm Ventures</t>
  </si>
  <si>
    <t>http://foxhelm.com/</t>
  </si>
  <si>
    <t>56345a27-1a30-b43a-ab4f-1a341a76e4f3</t>
  </si>
  <si>
    <t>Foxhound</t>
  </si>
  <si>
    <t>https://www.foxhound.io/</t>
  </si>
  <si>
    <t>3c4b6b42-9b9e-33bd-6fce-45320a54a89e</t>
  </si>
  <si>
    <t>Foxintelligence</t>
  </si>
  <si>
    <t>http://foxintelligence.fr/</t>
  </si>
  <si>
    <t>bdafcd24-66bd-c4f5-d155-36487e2082a9</t>
  </si>
  <si>
    <t>Foxit Corporation</t>
  </si>
  <si>
    <t>http://www.foxitsoftware.com</t>
  </si>
  <si>
    <t>d306b6eb-0ba2-db5d-d81d-322ea6ce6474</t>
  </si>
  <si>
    <t>Foxize School</t>
  </si>
  <si>
    <t>http://foxize.com</t>
  </si>
  <si>
    <t>d6236b75-ba37-ad82-9bf3-7abebde59b0b</t>
  </si>
  <si>
    <t>FoxKiser LLC</t>
  </si>
  <si>
    <t>http://www.foxkiser.com</t>
  </si>
  <si>
    <t>172d7ee8-b1c0-6d32-da87-43334d2af817</t>
  </si>
  <si>
    <t>Foxley</t>
  </si>
  <si>
    <t>http://getfoxley.com/</t>
  </si>
  <si>
    <t>0130d85d-3c96-eb8f-65a7-1510eccdc4d2</t>
  </si>
  <si>
    <t>Foxlight Media</t>
  </si>
  <si>
    <t>http://www.foxlightmedia.com/</t>
  </si>
  <si>
    <t>6fe4852d-f3c6-7e90-1d6d-026adba2173e</t>
  </si>
  <si>
    <t>Foxlink</t>
  </si>
  <si>
    <t>http://foxlink.com</t>
  </si>
  <si>
    <t>2eaf32ec-4343-3b6a-3ef7-95eac8ff3528</t>
  </si>
  <si>
    <t>Foxliquidation</t>
  </si>
  <si>
    <t>http://www.foxliquidation.com</t>
  </si>
  <si>
    <t>e8cda079-ad99-2c68-d823-806c839f9f52</t>
  </si>
  <si>
    <t>Foxmail</t>
  </si>
  <si>
    <t>http://www.foxmail.com</t>
  </si>
  <si>
    <t>c18c8970-b870-30d6-c2b5-757ee7f8d896</t>
  </si>
  <si>
    <t>Foxmarks</t>
  </si>
  <si>
    <t>http://www.foxmarks.com</t>
  </si>
  <si>
    <t>33e5477f-b9da-4b81-bc8d-55861e97199e</t>
  </si>
  <si>
    <t>FoxMetrics</t>
  </si>
  <si>
    <t>http://foxmetrics.com</t>
  </si>
  <si>
    <t>f95b8ae3-4fcd-367a-8a50-0e5400e284c4</t>
  </si>
  <si>
    <t>Foxmine</t>
  </si>
  <si>
    <t>http://www.foxmine.com/</t>
  </si>
  <si>
    <t>5d8c4dbf-1a49-71b2-8e05-187db522dc1f</t>
  </si>
  <si>
    <t>FoxOMS</t>
  </si>
  <si>
    <t>http://www.foxoms.com</t>
  </si>
  <si>
    <t>97403833-282b-ba63-3645-e70a2c232cf7</t>
  </si>
  <si>
    <t>Foxon</t>
  </si>
  <si>
    <t>https://www.foxon.cz/en</t>
  </si>
  <si>
    <t>7e8f71f1-cbb2-cc84-d701-c7ec923e84b5</t>
  </si>
  <si>
    <t>Foxpass</t>
  </si>
  <si>
    <t>https://www.foxpass.com</t>
  </si>
  <si>
    <t>f06b4b75-b7e5-deea-373a-5e182a5bb902</t>
  </si>
  <si>
    <t>Foxpay Traders</t>
  </si>
  <si>
    <t>https://www.foxxpay.com/joinnow.php/?user=fpt6531</t>
  </si>
  <si>
    <t>4df55929-8289-bc9f-389f-23805dffd24f</t>
  </si>
  <si>
    <t>Foxpost</t>
  </si>
  <si>
    <t>http://www.foxpost.hu/</t>
  </si>
  <si>
    <t>6e28980e-3cd7-d175-9b83-ed451ebd7a10</t>
  </si>
  <si>
    <t>FoxPrint</t>
  </si>
  <si>
    <t>https://www.foxprint.com/</t>
  </si>
  <si>
    <t>e49dcb4a-7c9c-a93e-52bb-d39726195ac9</t>
  </si>
  <si>
    <t>FoxPush</t>
  </si>
  <si>
    <t>https://www.foxpush.com/</t>
  </si>
  <si>
    <t>9d6372df-016e-fd9e-364b-01c93479ce55</t>
  </si>
  <si>
    <t>Foxsmart</t>
  </si>
  <si>
    <t>http://www.foxsmart.eu/</t>
  </si>
  <si>
    <t>7c3c9a88-e42c-a5d9-6a8d-9db60b281d88</t>
  </si>
  <si>
    <t>Foxstone</t>
  </si>
  <si>
    <t>https://www.foxstone.ch</t>
  </si>
  <si>
    <t>7202d924-41c8-cf4e-e03f-e1ee80adac29</t>
  </si>
  <si>
    <t>Foxtail Games LLC</t>
  </si>
  <si>
    <t>http://www.foxtailgames.io</t>
  </si>
  <si>
    <t>f43d41d2-f804-da38-b3fc-ea1b76cff571</t>
  </si>
  <si>
    <t>Foxtail Marketing</t>
  </si>
  <si>
    <t>http://www.foxtailmarketing.com</t>
  </si>
  <si>
    <t>fc5f8823-bb40-1201-e6ec-d2ec7d342741</t>
  </si>
  <si>
    <t>FoxTales</t>
  </si>
  <si>
    <t>http://getfoxtales.com</t>
  </si>
  <si>
    <t>396af151-4e7b-aa97-b579-4b0a3a5069db</t>
  </si>
  <si>
    <t>Foxtechhobby</t>
  </si>
  <si>
    <t>https://www.foxtechfpv.com/</t>
  </si>
  <si>
    <t>22ceb7f1-f467-2564-1bf8-28302ccb172e</t>
  </si>
  <si>
    <t>Foxtel Australia Pty Ltd</t>
  </si>
  <si>
    <t>http://foxtel.com.au</t>
  </si>
  <si>
    <t>7c8e85a8-ef2a-d786-556b-853a48141487</t>
  </si>
  <si>
    <t>Foxtons</t>
  </si>
  <si>
    <t>http://foxtons.co.uk</t>
  </si>
  <si>
    <t>cff1760c-cc94-89eb-7122-bd9bcf5145e1</t>
  </si>
  <si>
    <t>FOXTOWN</t>
  </si>
  <si>
    <t>http://www.foxtown.com.cn</t>
  </si>
  <si>
    <t>c985c337-abaa-d9d2-40db-415681e7af6a</t>
  </si>
  <si>
    <t>Foxtrak</t>
  </si>
  <si>
    <t>http://www.foxtrak.com</t>
  </si>
  <si>
    <t>d6729200-041b-c8de-6b06-4422e07eeb38</t>
  </si>
  <si>
    <t>Foxtrot</t>
  </si>
  <si>
    <t>http://www.foxtrotco.com</t>
  </si>
  <si>
    <t>5fc99875-b89b-6cbc-e9ce-35eff8608058</t>
  </si>
  <si>
    <t>http://www.foxtrot.com</t>
  </si>
  <si>
    <t>5f725937-0cff-a835-f71e-265d9bbd7ef1</t>
  </si>
  <si>
    <t>http://foxtrot.co</t>
  </si>
  <si>
    <t>13e68a1a-bec2-b5e5-da97-65f0c7820d2b</t>
  </si>
  <si>
    <t>https://www.trotaway.com/</t>
  </si>
  <si>
    <t>0603fcbc-62b0-30b5-978d-d11c18f999b4</t>
  </si>
  <si>
    <t>Foxtrot Code</t>
  </si>
  <si>
    <t>http://foxtrotcode.com</t>
  </si>
  <si>
    <t>8a42929c-6866-afec-fd29-d60e712f0132</t>
  </si>
  <si>
    <t>Foxtrot International</t>
  </si>
  <si>
    <t>http://www.foxtrot-international.com//?lang=en</t>
  </si>
  <si>
    <t>d8e2c672-9cec-3241-bffb-a5aaba595af0</t>
  </si>
  <si>
    <t>Foxtrot Systems</t>
  </si>
  <si>
    <t>https://foxtrot.io/</t>
  </si>
  <si>
    <t>6742420c-2dc4-c6cf-a01c-55cf5d3d7e0d</t>
  </si>
  <si>
    <t>FoxType</t>
  </si>
  <si>
    <t>https://foxtype.com/</t>
  </si>
  <si>
    <t>de16cd5d-368d-57c9-72a6-952b06115ef5</t>
  </si>
  <si>
    <t>FoxWeave</t>
  </si>
  <si>
    <t>http://www.foxweave.com/</t>
  </si>
  <si>
    <t>aad746a0-3ece-c6a9-dbc2-e2fd622f9e04</t>
  </si>
  <si>
    <t>Foxwoods Resort Casino</t>
  </si>
  <si>
    <t>https://www.foxwoods.com/default.aspx</t>
  </si>
  <si>
    <t>e8dbb83d-30dc-4e32-5ab7-5544da64e290</t>
  </si>
  <si>
    <t>Foxwordy</t>
  </si>
  <si>
    <t>http://www.foxwordy.com</t>
  </si>
  <si>
    <t>0c93d6b5-8b4d-f426-5432-585a9bb83c30</t>
  </si>
  <si>
    <t>Foxx Advertising and Design Inc.</t>
  </si>
  <si>
    <t>http://www.foxx.ca</t>
  </si>
  <si>
    <t>59a90517-2581-76e1-ef73-35f549531312</t>
  </si>
  <si>
    <t>Foxxr</t>
  </si>
  <si>
    <t>https://foxxr.com/</t>
  </si>
  <si>
    <t>f506fe04-fb81-cbe6-b093-69a0595c9165</t>
  </si>
  <si>
    <t>Foxy Fly Travel</t>
  </si>
  <si>
    <t>http://foxyflytravel.com.au</t>
  </si>
  <si>
    <t>48692702-4be6-e88e-61f4-ddff555b502d</t>
  </si>
  <si>
    <t>Foxy Kit</t>
  </si>
  <si>
    <t>http://www.foxykit.com/</t>
  </si>
  <si>
    <t>624b04d9-2ec2-5bf0-c195-eb1c7fef4d2d</t>
  </si>
  <si>
    <t>Foxy Machine</t>
  </si>
  <si>
    <t>https://foxymachine.com</t>
  </si>
  <si>
    <t>adc117a8-7e4b-d8c4-61c2-38ebf932b0f6</t>
  </si>
  <si>
    <t>Foxy Mama</t>
  </si>
  <si>
    <t>http://hellofoxymama.com</t>
  </si>
  <si>
    <t>c0b91e75-1700-7459-344b-c2364698556f</t>
  </si>
  <si>
    <t>Foxy Originals</t>
  </si>
  <si>
    <t>http://www.foxyoriginals.com</t>
  </si>
  <si>
    <t>01c27a5d-052c-6ff6-2492-7b6a561ded30</t>
  </si>
  <si>
    <t>foxyBRAIN</t>
  </si>
  <si>
    <t>http://www.foxybrain.com/</t>
  </si>
  <si>
    <t>c90a433c-452d-0931-61e8-71466a9293a6</t>
  </si>
  <si>
    <t>FoxyCart</t>
  </si>
  <si>
    <t>http://www.foxycart.com/</t>
  </si>
  <si>
    <t>7f810bb6-d2f5-780b-8875-5ca6f96f08c6</t>
  </si>
  <si>
    <t>foxydeal</t>
  </si>
  <si>
    <t>http://www.foxydeal.com</t>
  </si>
  <si>
    <t>08a77308-470b-5838-79f0-3aced08aceaa</t>
  </si>
  <si>
    <t>Foxylex</t>
  </si>
  <si>
    <t>http://www.foxylex.dk</t>
  </si>
  <si>
    <t>b5858d68-98a6-29f4-4de6-1c63d13f48ce</t>
  </si>
  <si>
    <t>FoxyMelody</t>
  </si>
  <si>
    <t>http://www.foxymelody.com</t>
  </si>
  <si>
    <t>74b619c8-1036-ae99-0c40-8fe01d8b78c6</t>
  </si>
  <si>
    <t>FoxyMoron</t>
  </si>
  <si>
    <t>http://www.foxymoron.in/</t>
  </si>
  <si>
    <t>0f989759-bb73-8387-6760-d46a508c43df</t>
  </si>
  <si>
    <t>FoxyProxy</t>
  </si>
  <si>
    <t>http://getfoxyproxy.org/</t>
  </si>
  <si>
    <t>cdf9d0db-04d3-65a9-3828-73d37c22057c</t>
  </si>
  <si>
    <t>Foxysales</t>
  </si>
  <si>
    <t>http://www.foxysales.com/</t>
  </si>
  <si>
    <t>3a3a80f9-750e-faae-1975-23af87c9d837</t>
  </si>
  <si>
    <t>FoxySoft</t>
  </si>
  <si>
    <t>http://foxysoft.net/</t>
  </si>
  <si>
    <t>d4dd9f5b-f2b5-cf80-e05c-6a89c947dbcc</t>
  </si>
  <si>
    <t>FoxyTasks</t>
  </si>
  <si>
    <t>https://www.foxytasks.com/en</t>
  </si>
  <si>
    <t>b980e2f8-a31b-561c-91de-a2d986bb5b92</t>
  </si>
  <si>
    <t>Foxytote Handbags</t>
  </si>
  <si>
    <t>http://www.foxytote.com</t>
  </si>
  <si>
    <t>e444b16f-c825-12f7-a6db-256a43d578ee</t>
  </si>
  <si>
    <t>FoxyTunes</t>
  </si>
  <si>
    <t>http://foxytunes.com</t>
  </si>
  <si>
    <t>27ff089b-a81f-1248-667d-e8bbe2c7f7d5</t>
  </si>
  <si>
    <t>Foxywears Boutique</t>
  </si>
  <si>
    <t>http://www.foxywears.net</t>
  </si>
  <si>
    <t>5d1b486d-e1ed-12a1-016d-778b953e1823</t>
  </si>
  <si>
    <t>Foyens Financial Solutions</t>
  </si>
  <si>
    <t>http://www.foyens.com</t>
  </si>
  <si>
    <t>81a4777a-bd6a-06f1-0c86-ecf774b47aa7</t>
  </si>
  <si>
    <t>Foyles</t>
  </si>
  <si>
    <t>http://www.foyles.co.uk/</t>
  </si>
  <si>
    <t>14ddd6fc-9a26-3881-b175-efff4baff5b1</t>
  </si>
  <si>
    <t>FOYO Group</t>
  </si>
  <si>
    <t>http://foyo.rw</t>
  </si>
  <si>
    <t>b8831c74-9ae4-e4aa-6ed2-eaa7df3e1b40</t>
  </si>
  <si>
    <t>Foyobe Inc.</t>
  </si>
  <si>
    <t>http://www.foyobemask.com</t>
  </si>
  <si>
    <t>b530bb46-4b7b-af6d-46f1-3f0609a7d95a</t>
  </si>
  <si>
    <t>Foyr</t>
  </si>
  <si>
    <t>http://www.foyr.com/</t>
  </si>
  <si>
    <t>2efacd47-c7d7-9c32-c027-b48a996ad94d</t>
  </si>
  <si>
    <t>FP Angels</t>
  </si>
  <si>
    <t>http://www.fpangels.com</t>
  </si>
  <si>
    <t>1b1d4bf9-383d-5f36-e08d-168192335e26</t>
  </si>
  <si>
    <t>FP Associates</t>
  </si>
  <si>
    <t>http://www.fpassociatesinc.com</t>
  </si>
  <si>
    <t>bdef027d-ad83-fae6-954c-12ee245de564</t>
  </si>
  <si>
    <t>FP Cables</t>
  </si>
  <si>
    <t>http://www.fpcables.co.uk</t>
  </si>
  <si>
    <t>51c335de-43e8-9c34-cee0-088eeb83390f</t>
  </si>
  <si>
    <t>FP Complete</t>
  </si>
  <si>
    <t>http://www.fpcomplete.com</t>
  </si>
  <si>
    <t>3acee544-3f5d-5f06-1a22-15e2208b320c</t>
  </si>
  <si>
    <t>FP Mailing Solutions</t>
  </si>
  <si>
    <t>http://www.fp-usa.com</t>
  </si>
  <si>
    <t>c1aeeba8-2909-9415-26c0-94c5394b5e1f</t>
  </si>
  <si>
    <t>FP Newspapers</t>
  </si>
  <si>
    <t>http://fpnewspapers.com/</t>
  </si>
  <si>
    <t>7fb62c3f-c39d-7ac2-a529-748b7d7788e2</t>
  </si>
  <si>
    <t>FP7</t>
  </si>
  <si>
    <t>https://www.fp7.com/</t>
  </si>
  <si>
    <t>113ca69c-74a0-176d-c7fe-7d0e550d91fb</t>
  </si>
  <si>
    <t>FPA Consulting</t>
  </si>
  <si>
    <t>http://www.fpaconsulting.co.uk/</t>
  </si>
  <si>
    <t>75c78858-ab43-d505-1b85-f9fb304532f7</t>
  </si>
  <si>
    <t>FPA WomenÌ¢åÛåªs Health</t>
  </si>
  <si>
    <t>http://www.fpawomenshealth.com/</t>
  </si>
  <si>
    <t>ec3380f3-b417-9224-0248-7fa06c393b2a</t>
  </si>
  <si>
    <t>FPC Asspciates</t>
  </si>
  <si>
    <t>http://www.fpcassociates.com</t>
  </si>
  <si>
    <t>b6e1fcda-b72a-e998-4746-bfb8d741772f</t>
  </si>
  <si>
    <t>FPC Magazines</t>
  </si>
  <si>
    <t>http://www.fpcmag.com</t>
  </si>
  <si>
    <t>104006a7-7623-1aed-8507-7325d34c3abf</t>
  </si>
  <si>
    <t>FPE Capital</t>
  </si>
  <si>
    <t>http://www.fpecapital.com/</t>
  </si>
  <si>
    <t>fe86c083-92d4-6f0d-30d1-2392fce1afd9</t>
  </si>
  <si>
    <t>FPE Global</t>
  </si>
  <si>
    <t>http://www.fpeglobal.com/</t>
  </si>
  <si>
    <t>b3849842-fce3-a3b0-c79b-a64d31f649de</t>
  </si>
  <si>
    <t>FPEe - SÌÄå£o Paulo State eSports Federation</t>
  </si>
  <si>
    <t>http://fpee.com.br</t>
  </si>
  <si>
    <t>4b56a49a-0259-44de-87cc-be3bce22b467</t>
  </si>
  <si>
    <t>FPGA Central</t>
  </si>
  <si>
    <t>http://www.fpgacentral.com</t>
  </si>
  <si>
    <t>cc5d9fb8-99f7-2bb8-39a4-263c6825eeb6</t>
  </si>
  <si>
    <t>FPI Innovation Fund</t>
  </si>
  <si>
    <t>http://fpivc.com/en</t>
  </si>
  <si>
    <t>bb25e9e8-912a-0ec0-44b1-bc27b28ffd02</t>
  </si>
  <si>
    <t>FPI Management</t>
  </si>
  <si>
    <t>http://www.fpimgt.com</t>
  </si>
  <si>
    <t>43e90bd6-b70d-ceae-d7c7-1e941771f2db</t>
  </si>
  <si>
    <t>FPIM</t>
  </si>
  <si>
    <t>http://fpim.org</t>
  </si>
  <si>
    <t>0a388cd7-a485-afce-3b62-7dd227dc4e2d</t>
  </si>
  <si>
    <t>FPInnovations</t>
  </si>
  <si>
    <t>http://www.fpinnovations.ca/</t>
  </si>
  <si>
    <t>877f0fa3-6794-eda8-1c65-882ee667afa6</t>
  </si>
  <si>
    <t>FPM Marketing and Design (FPM3)</t>
  </si>
  <si>
    <t>http://www.fpm3.com</t>
  </si>
  <si>
    <t>ee5b0fc6-f3f8-d569-e610-e82235c80c91</t>
  </si>
  <si>
    <t>FPPCO LLC</t>
  </si>
  <si>
    <t>http://fppco.com</t>
  </si>
  <si>
    <t>790e8839-072f-0bdb-bba8-ded498828a44</t>
  </si>
  <si>
    <t>FPPT.com</t>
  </si>
  <si>
    <t>http://www.free-power-point-templates.com</t>
  </si>
  <si>
    <t>ba105e09-159e-09bb-b99c-c3c0a5e7514a</t>
  </si>
  <si>
    <t>FPS Components</t>
  </si>
  <si>
    <t>http://fpscomponents.com</t>
  </si>
  <si>
    <t>43200cfc-1ebd-3ef5-59c1-59363903be5b</t>
  </si>
  <si>
    <t>FPS Inc.</t>
  </si>
  <si>
    <t>http://fpsinc.net</t>
  </si>
  <si>
    <t>ef4bc113-f2fb-be6c-26bd-68be87327808</t>
  </si>
  <si>
    <t>FPS Networks</t>
  </si>
  <si>
    <t>http://www.fpsnetworks.com</t>
  </si>
  <si>
    <t>2745d011-f4b6-b7f0-7d92-ff56e90924c6</t>
  </si>
  <si>
    <t>FPS Social Security</t>
  </si>
  <si>
    <t>http://socialsecurity.belgium.be/en</t>
  </si>
  <si>
    <t>1a31ddea-5377-fec7-1c96-37c5d2bb1415</t>
  </si>
  <si>
    <t>FPSCheats.com</t>
  </si>
  <si>
    <t>http://www.fpscheats.com</t>
  </si>
  <si>
    <t>187f0c66-caa3-dcd0-e4d3-4f549342a5af</t>
  </si>
  <si>
    <t>FPSI</t>
  </si>
  <si>
    <t>http://fpsi.com</t>
  </si>
  <si>
    <t>8792efa7-df7c-a1a5-98c8-0fe1b164d874</t>
  </si>
  <si>
    <t>FPT AdTrue., JSC</t>
  </si>
  <si>
    <t>http://adtrue.com/</t>
  </si>
  <si>
    <t>32b29fdb-4872-06cc-1af8-c63ba60d9fad</t>
  </si>
  <si>
    <t>FPT Group</t>
  </si>
  <si>
    <t>http://www.fptgroup.com/</t>
  </si>
  <si>
    <t>9b795660-4de7-6cdc-1300-09122e54ebec</t>
  </si>
  <si>
    <t>FPT Play</t>
  </si>
  <si>
    <t>http://fptplay.net/</t>
  </si>
  <si>
    <t>ed588c4a-cb9a-00d0-8940-24500881cb09</t>
  </si>
  <si>
    <t>FPT Software</t>
  </si>
  <si>
    <t>http://www.fpt-software.com/</t>
  </si>
  <si>
    <t>51b26d26-b331-cb19-dd1d-fd599b64b199</t>
  </si>
  <si>
    <t>FPV Factory</t>
  </si>
  <si>
    <t>http://fpvfactory.com/</t>
  </si>
  <si>
    <t>b6a9fcf0-3b4a-2ba8-986b-1d545ebd037e</t>
  </si>
  <si>
    <t>FPW Enteprises</t>
  </si>
  <si>
    <t>http://soulknits.com/</t>
  </si>
  <si>
    <t>871b4b05-7ea5-f9cd-c646-6dbe9c9b8135</t>
  </si>
  <si>
    <t>Fpweb.net</t>
  </si>
  <si>
    <t>http://www.fpweb.net/</t>
  </si>
  <si>
    <t>ce143947-09ac-ec0e-2722-1decd4d4cae1</t>
  </si>
  <si>
    <t>FPWR Canada</t>
  </si>
  <si>
    <t>http://www.fpwr.ca/</t>
  </si>
  <si>
    <t>85556833-4685-a9e7-9a9c-8b740f68e2c6</t>
  </si>
  <si>
    <t>FPX</t>
  </si>
  <si>
    <t>http://www.fpx.com/</t>
  </si>
  <si>
    <t>9f2e8e46-f23f-b569-4ccb-abc455dac710</t>
  </si>
  <si>
    <t>FPXA Holdings</t>
  </si>
  <si>
    <t>http://www.fpxaholdings.com/</t>
  </si>
  <si>
    <t>c3c25456-48b3-e060-9fb5-d503031e447e</t>
  </si>
  <si>
    <t>FQ Ingenieria Electronica</t>
  </si>
  <si>
    <t>http://www.fqingenieria.es</t>
  </si>
  <si>
    <t>a16d9828-2cfe-d8ed-0d6c-d1515be083cb</t>
  </si>
  <si>
    <t>FQcode True Traceability</t>
  </si>
  <si>
    <t>http://www.fqcode.com</t>
  </si>
  <si>
    <t>c094053e-d5f6-7cbf-5849-2dc7bebd2ebd</t>
  </si>
  <si>
    <t>FQGlobal</t>
  </si>
  <si>
    <t>http://career-advice-jobs.com</t>
  </si>
  <si>
    <t>59a5adf5-b4e4-d1e7-9578-a9da0832fc31</t>
  </si>
  <si>
    <t>FQS Interior</t>
  </si>
  <si>
    <t>http://www.fqsinterior.co.nz/</t>
  </si>
  <si>
    <t>3ce9065f-4c9a-f3d2-4075-42ac05c92e07</t>
  </si>
  <si>
    <t>FQUBE</t>
  </si>
  <si>
    <t>http://www.fqube.com</t>
  </si>
  <si>
    <t>cae57b32-41d0-a531-e0ca-4daa509dd081</t>
  </si>
  <si>
    <t>Fr Promotora</t>
  </si>
  <si>
    <t>https://www.frpromotora.com/</t>
  </si>
  <si>
    <t>ad41a79b-0358-1765-6a4b-4d2829539e43</t>
  </si>
  <si>
    <t>FR Soldes</t>
  </si>
  <si>
    <t>http://www.frsoldes.eu/</t>
  </si>
  <si>
    <t>3aa59652-e57c-fb11-99fb-a250bf599670</t>
  </si>
  <si>
    <t>Fr. Alachisoft</t>
  </si>
  <si>
    <t>http://fr.alachisoft.com</t>
  </si>
  <si>
    <t>c90ba42e-7c8a-4e74-b5b7-1c427895edae</t>
  </si>
  <si>
    <t>Fr. Conceicao Rodrigues College of Engineering</t>
  </si>
  <si>
    <t>http://www.frcrce.ac.in/</t>
  </si>
  <si>
    <t>d256f4ae-4816-e2c2-64ab-9e67a8c6cb71</t>
  </si>
  <si>
    <t>Fr. Conceicao Rodrigues Institute of Technology</t>
  </si>
  <si>
    <t>http://www.fcrit.ac.in</t>
  </si>
  <si>
    <t>8becdb70-4eb6-f71b-9ea4-4391468aa8ab</t>
  </si>
  <si>
    <t>Fr3dom House</t>
  </si>
  <si>
    <t>http://www.fr3domhealth.co.uk</t>
  </si>
  <si>
    <t>f32ae982-c840-f2ef-bf3d-5cc057ac80c0</t>
  </si>
  <si>
    <t>fr8</t>
  </si>
  <si>
    <t>http://www.fr8.company</t>
  </si>
  <si>
    <t>f417c084-b361-a410-1ed6-0dc8e17f8480</t>
  </si>
  <si>
    <t>FR8</t>
  </si>
  <si>
    <t>http://www.fr8.in/#/</t>
  </si>
  <si>
    <t>c5c991dc-c9f7-7ed1-05f8-14fc7780a0d9</t>
  </si>
  <si>
    <t>FR8 Revolution Inc.</t>
  </si>
  <si>
    <t>http://www.fr8star.com</t>
  </si>
  <si>
    <t>3c4d30e5-d2b9-7ce3-6305-d304f002642a</t>
  </si>
  <si>
    <t>FR8nex</t>
  </si>
  <si>
    <t>http://fr8nex.com/</t>
  </si>
  <si>
    <t>3f4dd0f1-b5c6-082f-da0d-ba2b2c29d3b5</t>
  </si>
  <si>
    <t>Fra' Mani Handcrafted Foods</t>
  </si>
  <si>
    <t>http://www.framani.com/</t>
  </si>
  <si>
    <t>59c46f1f-df6f-2068-4dd4-669129a58179</t>
  </si>
  <si>
    <t>Frac Tech Services</t>
  </si>
  <si>
    <t>http://www.ftsi.com</t>
  </si>
  <si>
    <t>7d0e9bdd-6c77-1ff1-ae83-d45c6ac80fd1</t>
  </si>
  <si>
    <t>FracFocus</t>
  </si>
  <si>
    <t>http://fracfocus.org/</t>
  </si>
  <si>
    <t>794f4961-6250-0c7b-8007-4d494cafaf35</t>
  </si>
  <si>
    <t>FrachtRaum GmbH</t>
  </si>
  <si>
    <t>http://www.frachtraum-hamburg.de</t>
  </si>
  <si>
    <t>486607dc-6c13-2892-924a-f21796e98485</t>
  </si>
  <si>
    <t>Fracktal works</t>
  </si>
  <si>
    <t>http://www.fracktal.in</t>
  </si>
  <si>
    <t>2d3c0508-97fe-303d-5b94-ace4196ac459</t>
  </si>
  <si>
    <t>Fracsun LLC</t>
  </si>
  <si>
    <t>http://www.fracsun.com</t>
  </si>
  <si>
    <t>4f3fceaa-f622-79a3-53a0-42005345660e</t>
  </si>
  <si>
    <t>Fract</t>
  </si>
  <si>
    <t>http://www.fract.com</t>
  </si>
  <si>
    <t>cd5e99da-d9ec-2047-db23-73b6e05ac6e3</t>
  </si>
  <si>
    <t>http://fractgame.com/</t>
  </si>
  <si>
    <t>7d292e22-f73e-148e-28b7-54c45011af4b</t>
  </si>
  <si>
    <t>Fracta</t>
  </si>
  <si>
    <t>http://www.fracta.ai/</t>
  </si>
  <si>
    <t>f1a5f277-d7ad-3315-8324-46112d8a6995</t>
  </si>
  <si>
    <t>Fractal</t>
  </si>
  <si>
    <t>http://www.fractalanalytics.com</t>
  </si>
  <si>
    <t>7dd724b0-0f1d-f9dc-f58f-164893f9446b</t>
  </si>
  <si>
    <t>http://www.fractal.tools</t>
  </si>
  <si>
    <t>aadee0c6-10ce-25fd-5c45-a4ff929046c8</t>
  </si>
  <si>
    <t>Fractal Agency</t>
  </si>
  <si>
    <t>http://www.fractal.com.au</t>
  </si>
  <si>
    <t>98965195-5b95-1c0d-9f66-ea25b60365ba</t>
  </si>
  <si>
    <t>Fractal Analytics</t>
  </si>
  <si>
    <t>ef8cd480-2e9f-c772-726e-fe39e097b96b</t>
  </si>
  <si>
    <t>Fractal Design</t>
  </si>
  <si>
    <t>http://www.fractal-design.com/</t>
  </si>
  <si>
    <t>e9c82652-786e-1f6f-42a0-4b5c3c779d9b</t>
  </si>
  <si>
    <t>Fractal Dimension</t>
  </si>
  <si>
    <t>http://www.fractal.rs/</t>
  </si>
  <si>
    <t>749c85e7-2411-a434-272e-1907e288122d</t>
  </si>
  <si>
    <t>Fractal Engineering Solutions LTD - Chartered Engineer Certificate</t>
  </si>
  <si>
    <t>http://www.chartered-engineer-certificate.com/</t>
  </si>
  <si>
    <t>35f9eda3-97d2-0448-380b-77f94d32c60c</t>
  </si>
  <si>
    <t>Fractal Enterprise</t>
  </si>
  <si>
    <t>http://www.xtracashapp.com</t>
  </si>
  <si>
    <t>4b70b96f-5c91-527f-ae5f-e8e026401134</t>
  </si>
  <si>
    <t>Fractal Hardware</t>
  </si>
  <si>
    <t>http://fractalhardware.com/</t>
  </si>
  <si>
    <t>65e5a47f-b3d9-5617-e13e-e42256986c2a</t>
  </si>
  <si>
    <t>Fractal Industries</t>
  </si>
  <si>
    <t>http://www.fractalindustries.com/</t>
  </si>
  <si>
    <t>6faf60a8-d4a8-0d74-2865-fefe7599ca47</t>
  </si>
  <si>
    <t>Fractal ink Design Studio</t>
  </si>
  <si>
    <t>http://www.fractalink.com/</t>
  </si>
  <si>
    <t>a0989c44-a2f2-96fa-7b49-a458f31671e1</t>
  </si>
  <si>
    <t>Fractal Innovations</t>
  </si>
  <si>
    <t>http://wearefractal.com</t>
  </si>
  <si>
    <t>0ab93cb9-7bb5-ad96-591e-d939f9c39752</t>
  </si>
  <si>
    <t>Fractal Labs</t>
  </si>
  <si>
    <t>http://www.askfractal.com</t>
  </si>
  <si>
    <t>f459d134-6b2b-083b-ade4-cbd1d965d058</t>
  </si>
  <si>
    <t>Fractal Logistics</t>
  </si>
  <si>
    <t>https://fraclog.co/</t>
  </si>
  <si>
    <t>f2cd8edf-f67c-69b4-e5a5-5d731da1367c</t>
  </si>
  <si>
    <t>Fractal Media</t>
  </si>
  <si>
    <t>http://www.fractalmedia.in</t>
  </si>
  <si>
    <t>2ec9c38b-d055-d01d-3efe-1c2152594ee6</t>
  </si>
  <si>
    <t>Fractal Mind</t>
  </si>
  <si>
    <t>http://www.fractalmind.pt</t>
  </si>
  <si>
    <t>5d1f1a72-9929-08a3-0897-9d0c47110c33</t>
  </si>
  <si>
    <t>Fractal OnCall Solutions</t>
  </si>
  <si>
    <t>http://calldr.com</t>
  </si>
  <si>
    <t>f703dd82-e959-965d-380a-5c4979dca5fa</t>
  </si>
  <si>
    <t>Fractal Rails</t>
  </si>
  <si>
    <t>http://fractalrails.com/</t>
  </si>
  <si>
    <t>2a5167b4-a034-f054-3dff-8e83074b2ba6</t>
  </si>
  <si>
    <t>Fractal River</t>
  </si>
  <si>
    <t>http://fractalriver.com</t>
  </si>
  <si>
    <t>ad7bca88-6d58-ed19-efbd-658613550890</t>
  </si>
  <si>
    <t>Fractal System</t>
  </si>
  <si>
    <t>http://www.fractal.ae/</t>
  </si>
  <si>
    <t>4dcf21e9-6caf-a525-8138-20214b737e7f</t>
  </si>
  <si>
    <t>Fractal Systems</t>
  </si>
  <si>
    <t>c30cc112-55cb-8947-30b0-9ebdaedff46c</t>
  </si>
  <si>
    <t>Fractal Thinking Studio</t>
  </si>
  <si>
    <t>http://www.fractalthinkingstudio.com</t>
  </si>
  <si>
    <t>24b2c9ae-8cff-ff49-80c6-5fe37129e97c</t>
  </si>
  <si>
    <t>Fractal Wealth Management</t>
  </si>
  <si>
    <t>http://www.fractalwm.com</t>
  </si>
  <si>
    <t>52471767-fc7f-39a1-281a-1103132000a1</t>
  </si>
  <si>
    <t>fractales GmbH</t>
  </si>
  <si>
    <t>http://www.fractal-technologies.com</t>
  </si>
  <si>
    <t>c7d457fc-d2f6-6b31-ec01-88e1583b0404</t>
  </si>
  <si>
    <t>Fractalist China</t>
  </si>
  <si>
    <t>http://www.mobile-media.cn/cn/index.html</t>
  </si>
  <si>
    <t>29662947-01e9-e0e5-4747-a8e47487645c</t>
  </si>
  <si>
    <t>FractalMed</t>
  </si>
  <si>
    <t>https://www.fractalmed.com/</t>
  </si>
  <si>
    <t>c25144c7-3f2a-c5ac-30e8-c14af34479a2</t>
  </si>
  <si>
    <t>FracTEL</t>
  </si>
  <si>
    <t>https://www.fractel.net/</t>
  </si>
  <si>
    <t>ec1a7a4e-ca3c-9bdb-e885-35c949f4568f</t>
  </si>
  <si>
    <t>Fraction Energy Services</t>
  </si>
  <si>
    <t>http://fractionenergyservices.com</t>
  </si>
  <si>
    <t>fa3df342-2aec-9c13-ddb6-adb15464646c</t>
  </si>
  <si>
    <t>FractionalGroup, LLC</t>
  </si>
  <si>
    <t>http://fractional-group.com/</t>
  </si>
  <si>
    <t>385b8e43-24b3-5bfe-e366-7a2e7c3048a7</t>
  </si>
  <si>
    <t>Fractionality.com</t>
  </si>
  <si>
    <t>http://fractionality.com</t>
  </si>
  <si>
    <t>06992626-63f1-76bc-7ca6-a073c3ea6502</t>
  </si>
  <si>
    <t>fractiv</t>
  </si>
  <si>
    <t>http://www.fractiv.com</t>
  </si>
  <si>
    <t>d20b5daf-fb20-08cc-1309-5c7b42199081</t>
  </si>
  <si>
    <t>Fractl</t>
  </si>
  <si>
    <t>http://www.frac.tl/</t>
  </si>
  <si>
    <t>47852173-05c9-9715-5863-2ccd120c7606</t>
  </si>
  <si>
    <t>Fractograf</t>
  </si>
  <si>
    <t>https://www.fractograf.com/</t>
  </si>
  <si>
    <t>224e8cb9-46a0-5d21-3562-d3a2d7f967e8</t>
  </si>
  <si>
    <t>Fractom</t>
  </si>
  <si>
    <t>http://fractom.com/</t>
  </si>
  <si>
    <t>b2976f02-63fc-ff1e-4b71-68d94c844cf1</t>
  </si>
  <si>
    <t>FRACTTAL</t>
  </si>
  <si>
    <t>http://www.fracttal.com</t>
  </si>
  <si>
    <t>fa658a1c-dc9b-cb60-5e18-13b40f93349e</t>
  </si>
  <si>
    <t>Fracture</t>
  </si>
  <si>
    <t>http://www.fractureme.com</t>
  </si>
  <si>
    <t>a9f6a509-ffcf-a13e-9807-5064cde1d585</t>
  </si>
  <si>
    <t>http://fracturereality.io</t>
  </si>
  <si>
    <t>b2485409-3949-ae05-b47b-0b47ffb9d2f5</t>
  </si>
  <si>
    <t>Fracture Games</t>
  </si>
  <si>
    <t>http://fracturereality.io/</t>
  </si>
  <si>
    <t>b73139d8-0b21-80ac-c2be-34085d6adb5d</t>
  </si>
  <si>
    <t>Fractured Atlas</t>
  </si>
  <si>
    <t>https://www.fracturedatlas.org</t>
  </si>
  <si>
    <t>1cd5dd05-57c6-b9bf-7059-854ae17e819b</t>
  </si>
  <si>
    <t>Fractured Studios</t>
  </si>
  <si>
    <t>http://fracturedstudios.com</t>
  </si>
  <si>
    <t>7df21197-9499-85dd-bf2b-c6524b52a81c</t>
  </si>
  <si>
    <t>Fractus Learning</t>
  </si>
  <si>
    <t>http://www.fractuslearning.com/</t>
  </si>
  <si>
    <t>5a280ab2-61e2-9219-b337-723329e8e4b0</t>
  </si>
  <si>
    <t>Fractus SA</t>
  </si>
  <si>
    <t>http://www.fractus.com/</t>
  </si>
  <si>
    <t>14a8cd39-010e-ea26-8afd-513320dd9e3c</t>
  </si>
  <si>
    <t>Fractyl Laboratories</t>
  </si>
  <si>
    <t>http://www.fractyl.com</t>
  </si>
  <si>
    <t>fe283cd8-4eb7-84dc-7597-f75aeb994724</t>
  </si>
  <si>
    <t>Fraddon Biogas Limited</t>
  </si>
  <si>
    <t>http://www.fraddonbiogas.com</t>
  </si>
  <si>
    <t>425817a5-2e1d-bfd0-78af-26f557ba3607</t>
  </si>
  <si>
    <t>Fradio</t>
  </si>
  <si>
    <t>http://fradio.com</t>
  </si>
  <si>
    <t>f8307f28-d33b-6999-1080-1455fd6c5247</t>
  </si>
  <si>
    <t>Fradrag nu</t>
  </si>
  <si>
    <t>https://fradrag.nu/</t>
  </si>
  <si>
    <t>ff5877a1-a132-4709-b4bc-8d9847dec7ad</t>
  </si>
  <si>
    <t>Fradse</t>
  </si>
  <si>
    <t>http://www.fradse.com</t>
  </si>
  <si>
    <t>f1b6f090-603d-9685-1de9-fdd9e21a32f7</t>
  </si>
  <si>
    <t>FrÌÄå©dÌÄå©rique Constant</t>
  </si>
  <si>
    <t>http://www.frederiqueconstant.com/</t>
  </si>
  <si>
    <t>b027fb65-82de-3353-4e17-d9d4a2845e75</t>
  </si>
  <si>
    <t>FrÌÄå©quentiel</t>
  </si>
  <si>
    <t>http://www.frequentiel.com/fr/accueil/</t>
  </si>
  <si>
    <t>75c228f6-9606-8b1d-25b7-5bbf32eb694e</t>
  </si>
  <si>
    <t>FrÌÄå_kke kostumer 4 you</t>
  </si>
  <si>
    <t>http://www.kostume-4you.dk</t>
  </si>
  <si>
    <t>7edba006-f391-2a54-b7bf-084f7fb7a08a</t>
  </si>
  <si>
    <t>FrÌÄå_hphasenfonds Brandenburg</t>
  </si>
  <si>
    <t>0ce5ca5e-2133-3473-af70-2fe54a0f4880</t>
  </si>
  <si>
    <t>frÌÄå_ute (fruute)</t>
  </si>
  <si>
    <t>http://www.fruute.com</t>
  </si>
  <si>
    <t>2107e188-67cf-1bbc-8d20-74b19dbd81e3</t>
  </si>
  <si>
    <t>Frag School</t>
  </si>
  <si>
    <t>http://fragschool.com</t>
  </si>
  <si>
    <t>1a68f5d5-f8ef-23f5-2143-172e2fbe40a6</t>
  </si>
  <si>
    <t>Frag'D Industries LLC</t>
  </si>
  <si>
    <t>http://www.fragd.com</t>
  </si>
  <si>
    <t>98ac41da-0b4e-ebca-f7a9-f030f850d190</t>
  </si>
  <si>
    <t>Fragallo</t>
  </si>
  <si>
    <t>http://fragallo.com</t>
  </si>
  <si>
    <t>a807f026-f050-16f1-76c6-764531b94578</t>
  </si>
  <si>
    <t>FragBrag</t>
  </si>
  <si>
    <t>http://www.fragbrag.com</t>
  </si>
  <si>
    <t>b32ca462-137b-58b4-ad67-4b81bad0afe0</t>
  </si>
  <si>
    <t>Fragegg</t>
  </si>
  <si>
    <t>http://www.fragegg.com</t>
  </si>
  <si>
    <t>a9ef03d8-97c4-947c-e34c-2731489600f1</t>
  </si>
  <si>
    <t>Fragia Consulting s.r.o</t>
  </si>
  <si>
    <t>http://www.fragia.net</t>
  </si>
  <si>
    <t>08352ddb-0f7a-ce29-36df-df12ea1b63f6</t>
  </si>
  <si>
    <t>Fragile Kids Foundation, Inc</t>
  </si>
  <si>
    <t>http://www.resurgensfoundation.com</t>
  </si>
  <si>
    <t>0527a4a5-2b4d-817a-15af-b41edeeccf21</t>
  </si>
  <si>
    <t>Fragile Removals &amp; Storage</t>
  </si>
  <si>
    <t>http://www.fragileremovals.com.au</t>
  </si>
  <si>
    <t>ce491b3e-1d29-7ac5-88aa-c2422dd403bb</t>
  </si>
  <si>
    <t>Fragile Storage Perth</t>
  </si>
  <si>
    <t>http://fragilestorage.com.au</t>
  </si>
  <si>
    <t>c082ae26-8bd6-7173-60c7-6e02dc82a4a2</t>
  </si>
  <si>
    <t>Fragman.web.tr</t>
  </si>
  <si>
    <t>http://www.fragman.web.tr/</t>
  </si>
  <si>
    <t>d01cee40-d537-d14c-096f-ca923ca4570f</t>
  </si>
  <si>
    <t>Fragment</t>
  </si>
  <si>
    <t>http://www.fragmentlabs.com</t>
  </si>
  <si>
    <t>a5213f9e-3c15-8169-980b-a01bac8c6eee</t>
  </si>
  <si>
    <t>Fragment Space</t>
  </si>
  <si>
    <t>http://www.fragmentspace.com</t>
  </si>
  <si>
    <t>16445e5c-a0f3-57c5-5c02-7fd3778bb846</t>
  </si>
  <si>
    <t>Fragments</t>
  </si>
  <si>
    <t>https://www.fragmentsbot.com/</t>
  </si>
  <si>
    <t>43650cc8-75dd-640f-dc61-fe99797b46b8</t>
  </si>
  <si>
    <t>Fragmob</t>
  </si>
  <si>
    <t>http://www.fragmob.com</t>
  </si>
  <si>
    <t>1d49f940-747c-53ad-a974-318cb85b3f23</t>
  </si>
  <si>
    <t>FragNebenan</t>
  </si>
  <si>
    <t>https://fragnebenan.com</t>
  </si>
  <si>
    <t>29f7436b-af3a-d528-3890-8cf9fe398072</t>
  </si>
  <si>
    <t>FRAGO</t>
  </si>
  <si>
    <t>http://www.frago.us/</t>
  </si>
  <si>
    <t>beafbd23-de61-2158-e761-fd4ab467fb96</t>
  </si>
  <si>
    <t>Fragomen</t>
  </si>
  <si>
    <t>http://www.fragomen.com</t>
  </si>
  <si>
    <t>9b422516-9143-04e6-18b6-4452f1fb44a5</t>
  </si>
  <si>
    <t>Fragrance By Me</t>
  </si>
  <si>
    <t>http://www.fragranceby.me/</t>
  </si>
  <si>
    <t>be7bf33d-70d0-3ffe-06db-4f6280cd6182</t>
  </si>
  <si>
    <t>Fragrance Joy</t>
  </si>
  <si>
    <t>http://fragrancejoy.com/</t>
  </si>
  <si>
    <t>fca53d09-62ce-ee2f-365c-a37f22b59da3</t>
  </si>
  <si>
    <t>Fragrance Resources</t>
  </si>
  <si>
    <t>http://www.fragranceresources.com/en/home</t>
  </si>
  <si>
    <t>00b47150-8bc6-03c0-9233-44bb3c992714</t>
  </si>
  <si>
    <t>FragranceandMakeup</t>
  </si>
  <si>
    <t>http://fragranceandmakeup.com/</t>
  </si>
  <si>
    <t>ed1e992f-65a9-4efb-6e4b-ec7c93e51224</t>
  </si>
  <si>
    <t>Fragrant Wood</t>
  </si>
  <si>
    <t>http://www.fragrantwood.com</t>
  </si>
  <si>
    <t>7060b6ab-90ce-4fda-3f9a-c48aaf0d9460</t>
  </si>
  <si>
    <t>Fragrantica</t>
  </si>
  <si>
    <t>http://www.fragrantica.com</t>
  </si>
  <si>
    <t>4bc143be-7a8b-6a7e-991d-5e30797346a8</t>
  </si>
  <si>
    <t>Fragranze Apps Limited</t>
  </si>
  <si>
    <t>http://www.fragranzeapps.com</t>
  </si>
  <si>
    <t>aab72a5d-81f3-5442-68ac-3428e76191ca</t>
  </si>
  <si>
    <t>Fraight AI</t>
  </si>
  <si>
    <t>https://fraight.ai</t>
  </si>
  <si>
    <t>f5a1a812-432c-471c-ec07-815a0775f776</t>
  </si>
  <si>
    <t>Fraim</t>
  </si>
  <si>
    <t>https://fraim.com/</t>
  </si>
  <si>
    <t>736ec949-f89e-f5bd-b6f9-bafe68fd9340</t>
  </si>
  <si>
    <t>Fraincis vienne ltd</t>
  </si>
  <si>
    <t>http://francisvienne.com</t>
  </si>
  <si>
    <t>bd56ee6d-211e-622d-6785-f75ea9145c1b</t>
  </si>
  <si>
    <t>Frais-de-livraison.com</t>
  </si>
  <si>
    <t>http://www.frais-de-livraison.com</t>
  </si>
  <si>
    <t>9e0b4fd5-83c8-a05a-cb42-a626c5416d30</t>
  </si>
  <si>
    <t>Fraitag Engineering</t>
  </si>
  <si>
    <t>http://fraitagengineering.com</t>
  </si>
  <si>
    <t>a629e22e-07ea-8c4a-b7da-fc734b4f8f8b</t>
  </si>
  <si>
    <t>Fraja Maroc</t>
  </si>
  <si>
    <t>http://www.fraja-maroc.net</t>
  </si>
  <si>
    <t>876aec33-a1c1-fb07-7522-861fdab2130e</t>
  </si>
  <si>
    <t>Frakem.com</t>
  </si>
  <si>
    <t>http://www.frakem.com</t>
  </si>
  <si>
    <t>78461341-7caf-3dea-8633-1c5c63938724</t>
  </si>
  <si>
    <t>Frakes on a Plane</t>
  </si>
  <si>
    <t>http://jothan.com</t>
  </si>
  <si>
    <t>0d27f090-7040-361a-f3d7-0e279497e4a2</t>
  </si>
  <si>
    <t>Fraktal</t>
  </si>
  <si>
    <t>http://www.fraktal.co</t>
  </si>
  <si>
    <t>eb69de30-bdc9-47a9-cd33-3c754c40cf8f</t>
  </si>
  <si>
    <t>Fraktal Studios</t>
  </si>
  <si>
    <t>http://fraktalstudios.com</t>
  </si>
  <si>
    <t>c3c166fc-ac03-a753-2d1a-3e48d1c0e4f7</t>
  </si>
  <si>
    <t>Fraktalia Studios</t>
  </si>
  <si>
    <t>http://fraktaliastudios.com/</t>
  </si>
  <si>
    <t>95231bde-71cc-a0d7-0d82-73da598f3b12</t>
  </si>
  <si>
    <t>Frakton</t>
  </si>
  <si>
    <t>http://frakton.com/</t>
  </si>
  <si>
    <t>cf53f27b-6282-cd0c-cfae-80840307d4d0</t>
  </si>
  <si>
    <t>Fraldasquare</t>
  </si>
  <si>
    <t>http://fraldasquare.com/</t>
  </si>
  <si>
    <t>6393e3c9-1956-c8c7-3d70-1253d3dd4492</t>
  </si>
  <si>
    <t>Fram X</t>
  </si>
  <si>
    <t>http://framx.no/</t>
  </si>
  <si>
    <t>b259a235-d90a-e960-305c-72e55ebac1f0</t>
  </si>
  <si>
    <t>Framafoto</t>
  </si>
  <si>
    <t>https://www.framafoto.com</t>
  </si>
  <si>
    <t>60742ec8-d77b-a30e-c6bc-bbcd55cfddf6</t>
  </si>
  <si>
    <t>Framatica</t>
  </si>
  <si>
    <t>http://framatica.com</t>
  </si>
  <si>
    <t>76075c46-3cda-71a7-efc2-be0d1ae25a34</t>
  </si>
  <si>
    <t>Framatome Connectors FCI</t>
  </si>
  <si>
    <t>e7bd4b25-9f52-9ad7-1575-97f8f9127289</t>
  </si>
  <si>
    <t>Frame</t>
  </si>
  <si>
    <t>http://fra.me</t>
  </si>
  <si>
    <t>787a4e72-d396-054f-8f25-dd95e7d1b6ec</t>
  </si>
  <si>
    <t>https://checkframe.com</t>
  </si>
  <si>
    <t>bcc1e479-acef-b539-367a-7da090b90faa</t>
  </si>
  <si>
    <t>Frame Again</t>
  </si>
  <si>
    <t>http://www.frameagain.com/</t>
  </si>
  <si>
    <t>eda46a03-ba59-9011-f666-f50c69e2883d</t>
  </si>
  <si>
    <t>Frame Health</t>
  </si>
  <si>
    <t>http://www.framehealth.com/</t>
  </si>
  <si>
    <t>4addd673-0965-1e4f-9525-24afaae360ac</t>
  </si>
  <si>
    <t>Frame of Reference Media Collaborations, LLC</t>
  </si>
  <si>
    <t>http://www.formedia.io</t>
  </si>
  <si>
    <t>2d1b9189-22ab-7c7d-36fa-54607592d0b9</t>
  </si>
  <si>
    <t>Frame Shop</t>
  </si>
  <si>
    <t>http://www.frameshop.com.au/</t>
  </si>
  <si>
    <t>cf5ec81e-0377-549d-71aa-0030bd50ae3f</t>
  </si>
  <si>
    <t>FRAME Srl</t>
  </si>
  <si>
    <t>http://www.framespa.com/</t>
  </si>
  <si>
    <t>9c1c6b65-7702-ba54-a67a-1576df3327dd</t>
  </si>
  <si>
    <t>Frame Technology</t>
  </si>
  <si>
    <t>http://www.adobe.com/products/framemaker.html</t>
  </si>
  <si>
    <t>677e58dc-91d9-ac2f-6806-f0165f77e406</t>
  </si>
  <si>
    <t>frame.ai</t>
  </si>
  <si>
    <t>http://frame.ai</t>
  </si>
  <si>
    <t>a82855c1-f98e-0a85-f495-24d0c7fe2b65</t>
  </si>
  <si>
    <t>Frame.io</t>
  </si>
  <si>
    <t>http://frame.io</t>
  </si>
  <si>
    <t>459b2a41-a61d-ee57-9597-8b21198062ad</t>
  </si>
  <si>
    <t>FRAME00</t>
  </si>
  <si>
    <t>http://corp.frame00.com/</t>
  </si>
  <si>
    <t>7fa82f7e-4850-ce5d-14eb-aaf2f95c5969</t>
  </si>
  <si>
    <t>Frameable</t>
  </si>
  <si>
    <t>http://highlyframeable.com</t>
  </si>
  <si>
    <t>a729c546-e76a-7292-2a42-661a8a989103</t>
  </si>
  <si>
    <t>Framebase</t>
  </si>
  <si>
    <t>http://framebase.io</t>
  </si>
  <si>
    <t>824a8406-ff98-11b9-da71-3466d8426294</t>
  </si>
  <si>
    <t>Framebench</t>
  </si>
  <si>
    <t>http://framebench.com</t>
  </si>
  <si>
    <t>cb28e70d-e7e2-e09d-f17d-6e7e963356e6</t>
  </si>
  <si>
    <t>FrameBlast</t>
  </si>
  <si>
    <t>http://frameblast.com</t>
  </si>
  <si>
    <t>9e1c3c33-6e98-d620-8e20-cb91b5d3d079</t>
  </si>
  <si>
    <t>FrameBox</t>
  </si>
  <si>
    <t>http://framebox.org</t>
  </si>
  <si>
    <t>93e518e8-05fc-3569-b117-0e0739e979b6</t>
  </si>
  <si>
    <t>framebox Animation Institute Pune</t>
  </si>
  <si>
    <t>http://www.frameboxkothrud.com</t>
  </si>
  <si>
    <t>5bc0bc07-130f-dccf-6187-9a4d59b346cb</t>
  </si>
  <si>
    <t>Frameboxx</t>
  </si>
  <si>
    <t>http://www.frameboxx.in/</t>
  </si>
  <si>
    <t>0a1c9527-95fb-4042-0c75-678e381bea74</t>
  </si>
  <si>
    <t>Frameboxx Animation Institute Pune</t>
  </si>
  <si>
    <t>62b4ed7a-5608-08b9-5496-f7c1104907cc</t>
  </si>
  <si>
    <t>Framebridge</t>
  </si>
  <si>
    <t>http://www.framebridge.com/</t>
  </si>
  <si>
    <t>f33f6aaa-be5f-c64d-db66-5aeea71dd7aa</t>
  </si>
  <si>
    <t>framebunker</t>
  </si>
  <si>
    <t>http://framebunker.com</t>
  </si>
  <si>
    <t>6764821b-7d7d-59f7-599a-587fb5bb245c</t>
  </si>
  <si>
    <t>FrameBuzz</t>
  </si>
  <si>
    <t>http://framebuzz.com</t>
  </si>
  <si>
    <t>0d33b7ab-2f60-c8a9-1b4c-9e5a74296bcd</t>
  </si>
  <si>
    <t>Framecraft Picture Framers</t>
  </si>
  <si>
    <t>http://www.framecraftonline.com</t>
  </si>
  <si>
    <t>b1df25ba-8141-3a15-ed60-5f769a8421fd</t>
  </si>
  <si>
    <t>FRAMED</t>
  </si>
  <si>
    <t>http://frm.fm/en/</t>
  </si>
  <si>
    <t>d9a8ff26-817f-5e29-ef16-778c84cdc2f3</t>
  </si>
  <si>
    <t>Framed &amp; Delivered</t>
  </si>
  <si>
    <t>http://framedanddelivered.com/</t>
  </si>
  <si>
    <t>c8deabe3-2b1a-fe00-8e76-3f0c0fc128e8</t>
  </si>
  <si>
    <t>framed &amp; matted</t>
  </si>
  <si>
    <t>http://www.framedandmatted.com</t>
  </si>
  <si>
    <t>ac3ee10a-43a1-4fc1-ad53-65b3ae9cc611</t>
  </si>
  <si>
    <t>Framed Data</t>
  </si>
  <si>
    <t>http://www.framed.io</t>
  </si>
  <si>
    <t>09bab2a2-62bc-3bd8-6bd9-00b583d8a3d2</t>
  </si>
  <si>
    <t>Framedia Advertising</t>
  </si>
  <si>
    <t>http://www.framedia.net</t>
  </si>
  <si>
    <t>c1217fd4-2a0e-0e6e-8b13-8f551af1e082</t>
  </si>
  <si>
    <t>FrameFactor</t>
  </si>
  <si>
    <t>http://www.frame-factor.com/</t>
  </si>
  <si>
    <t>54d3f230-8292-7a3c-c23c-4d05c154fc5c</t>
  </si>
  <si>
    <t>FrameFish</t>
  </si>
  <si>
    <t>http://www.framefish.com</t>
  </si>
  <si>
    <t>ec7a6f03-fb47-2f05-6903-b7c0f84be0d3</t>
  </si>
  <si>
    <t>FrameFitter</t>
  </si>
  <si>
    <t>http://framefitter.com/</t>
  </si>
  <si>
    <t>684967d9-70bc-3cf7-23cf-aea5292e1664</t>
  </si>
  <si>
    <t>Framehawk</t>
  </si>
  <si>
    <t>http://framehawk.com</t>
  </si>
  <si>
    <t>b03df398-1ae5-e639-8b8d-6d53ac48d588</t>
  </si>
  <si>
    <t>FrameInn</t>
  </si>
  <si>
    <t>http://www.frameinn.com</t>
  </si>
  <si>
    <t>f88a170f-a40a-02d8-6524-05f00d5b3932</t>
  </si>
  <si>
    <t>Framely</t>
  </si>
  <si>
    <t>http://framely.co</t>
  </si>
  <si>
    <t>bcce3820-3d63-b2be-5d75-965c5bf03a82</t>
  </si>
  <si>
    <t>Frameology</t>
  </si>
  <si>
    <t>http://www.frameology.com</t>
  </si>
  <si>
    <t>550f8062-92cc-4191-495c-59358b1e1abb</t>
  </si>
  <si>
    <t>Framepool</t>
  </si>
  <si>
    <t>http://footage.framepool.com/</t>
  </si>
  <si>
    <t>bf57d923-beaf-a763-c069-448c2d3aacb5</t>
  </si>
  <si>
    <t>Framer</t>
  </si>
  <si>
    <t>http://framerjs.com/</t>
  </si>
  <si>
    <t>134f243b-3f37-8429-6e4f-c99d0e98463f</t>
  </si>
  <si>
    <t>Frameri</t>
  </si>
  <si>
    <t>http://frameri.com</t>
  </si>
  <si>
    <t>960ae482-4d3b-73e6-dde0-56af73813dde</t>
  </si>
  <si>
    <t>Framery Inc</t>
  </si>
  <si>
    <t>http://www.frameryacoustics.com/</t>
  </si>
  <si>
    <t>02c4976f-8763-567f-5fde-728f6c6df361</t>
  </si>
  <si>
    <t>Frames</t>
  </si>
  <si>
    <t>https://frames.news</t>
  </si>
  <si>
    <t>b61d2ade-8962-9368-4e44-c009180c5ccf</t>
  </si>
  <si>
    <t>Frames &amp; Fortune TV Show</t>
  </si>
  <si>
    <t>http://www.framesandfortune.com/</t>
  </si>
  <si>
    <t>f196fcb2-bfaa-7bd4-cfe9-2968d7c71a47</t>
  </si>
  <si>
    <t>Frames Collection</t>
  </si>
  <si>
    <t>http://framescollection.com/</t>
  </si>
  <si>
    <t>6a263f0c-e230-f5d8-622b-0136e5373a9c</t>
  </si>
  <si>
    <t>Frames NOW</t>
  </si>
  <si>
    <t>https://www.framesnow.com.au</t>
  </si>
  <si>
    <t>0465451f-d466-f6d1-0829-0bbb161f6e8b</t>
  </si>
  <si>
    <t>Frames4Less.com</t>
  </si>
  <si>
    <t>http://frames4less.com</t>
  </si>
  <si>
    <t>54deac17-d2f8-bc3f-a8de-9c6323dc4849</t>
  </si>
  <si>
    <t>Framesbuy Australia</t>
  </si>
  <si>
    <t>https://www.framesbuy.com.au</t>
  </si>
  <si>
    <t>de74b557-c739-1ef9-db8a-94d5f2ab9320</t>
  </si>
  <si>
    <t>Frameshare</t>
  </si>
  <si>
    <t>http://frameshare.net/</t>
  </si>
  <si>
    <t>83d1d310-2109-339d-08e9-27dd0705e6a4</t>
  </si>
  <si>
    <t>Frameshift</t>
  </si>
  <si>
    <t>http://www.frameshift.co.uk</t>
  </si>
  <si>
    <t>23fbfc82-e936-bc3c-4f10-f2b871e25602</t>
  </si>
  <si>
    <t>Frameslist</t>
  </si>
  <si>
    <t>https://www.frameslist.com</t>
  </si>
  <si>
    <t>4c1f4f85-6f1b-4ea1-fd89-bf77f911374d</t>
  </si>
  <si>
    <t>Framesocket</t>
  </si>
  <si>
    <t>http://framesocket.com</t>
  </si>
  <si>
    <t>1aca2afa-795f-c235-9c58-89695d0efd87</t>
  </si>
  <si>
    <t>Framestak</t>
  </si>
  <si>
    <t>http://www.framestak.com/</t>
  </si>
  <si>
    <t>bdf8c719-58c2-443f-13ae-575164b08cfc</t>
  </si>
  <si>
    <t>Framestore</t>
  </si>
  <si>
    <t>http://framestore.com</t>
  </si>
  <si>
    <t>5bbe03f5-420c-dc64-ec20-32a8063b7097</t>
  </si>
  <si>
    <t>Framestr Inc.</t>
  </si>
  <si>
    <t>http://framestr.com</t>
  </si>
  <si>
    <t>a48e1cdc-0914-c8ef-ef4c-f3e3855183e5</t>
  </si>
  <si>
    <t>Framestream</t>
  </si>
  <si>
    <t>https://www.framestream.co/</t>
  </si>
  <si>
    <t>33e5ab49-a459-6f9b-7cc1-6ae345cda606</t>
  </si>
  <si>
    <t>Framesynthesis</t>
  </si>
  <si>
    <t>http://framesynthesis.com/</t>
  </si>
  <si>
    <t>7702f6d8-c992-614f-8bcf-38ac4f9b12bc</t>
  </si>
  <si>
    <t>Frameweld</t>
  </si>
  <si>
    <t>http://frameweld.com</t>
  </si>
  <si>
    <t>21f8da70-980b-bc8e-b891-d98ef46b006b</t>
  </si>
  <si>
    <t>FrameWork</t>
  </si>
  <si>
    <t>http://www.framework-it.com</t>
  </si>
  <si>
    <t>1efabb74-f56c-d779-f474-51b56a36cdf1</t>
  </si>
  <si>
    <t>Framework Housing Association</t>
  </si>
  <si>
    <t>http://www.frameworkha.org/</t>
  </si>
  <si>
    <t>cf017e6a-c0e3-ae76-31a8-603d7517eb5d</t>
  </si>
  <si>
    <t>Framework Realty Advisors</t>
  </si>
  <si>
    <t>http://www.frameworkrealtyadvisors.com</t>
  </si>
  <si>
    <t>cb11e735-8f9a-fafd-8a18-5d183e6549a2</t>
  </si>
  <si>
    <t>Framework Solutions Ltd</t>
  </si>
  <si>
    <t>http://www.framework.co.nz/</t>
  </si>
  <si>
    <t>0669b5c1-4938-f674-b722-5c7223f1463f</t>
  </si>
  <si>
    <t>Framework Studio</t>
  </si>
  <si>
    <t>http://frameworkstudio.design</t>
  </si>
  <si>
    <t>7bf2293d-e5f0-b6e1-d5d4-11cbb50f7c9a</t>
  </si>
  <si>
    <t>Framework Technologies</t>
  </si>
  <si>
    <t>http://www.frametech.com</t>
  </si>
  <si>
    <t>2c8d494d-c051-627f-97ba-56f1eb4c773f</t>
  </si>
  <si>
    <t>Frameworks</t>
  </si>
  <si>
    <t>http://www.frameworksinstitute.org</t>
  </si>
  <si>
    <t>49cb717f-6170-ae4c-6946-2a8ac51d1f32</t>
  </si>
  <si>
    <t>Framgia</t>
  </si>
  <si>
    <t>http://recruit.framgia.vn/</t>
  </si>
  <si>
    <t>a623bf01-3410-a836-aa15-7d62130e419b</t>
  </si>
  <si>
    <t>Framie</t>
  </si>
  <si>
    <t>http://www.framieapp.com/</t>
  </si>
  <si>
    <t>b2af69e1-74a6-bf0e-f005-26c53c3e7777</t>
  </si>
  <si>
    <t>Framies</t>
  </si>
  <si>
    <t>http://www.framies.com</t>
  </si>
  <si>
    <t>388ba02c-368f-4c7e-735e-724a709cbebe</t>
  </si>
  <si>
    <t>Framinco</t>
  </si>
  <si>
    <t>http://www.framinco.com</t>
  </si>
  <si>
    <t>6806d144-cae1-5409-0567-11233e62a24e</t>
  </si>
  <si>
    <t>Framingham State College</t>
  </si>
  <si>
    <t>http://www.framingham.edu/</t>
  </si>
  <si>
    <t>c746ab49-ca5a-3fbd-1dd4-a8ba07b9ec79</t>
  </si>
  <si>
    <t>Framingz</t>
  </si>
  <si>
    <t>http://www.framingz.com</t>
  </si>
  <si>
    <t>02da8ac9-1e69-d25c-3736-b89c4e87e634</t>
  </si>
  <si>
    <t>Framochem</t>
  </si>
  <si>
    <t>http://www.framochem.eu/en/</t>
  </si>
  <si>
    <t>8986b43d-3c26-f124-445a-c4c35ce7e15e</t>
  </si>
  <si>
    <t>Framtidens FÌÄå¦retag</t>
  </si>
  <si>
    <t>http://www.framtidensforetag.se/</t>
  </si>
  <si>
    <t>c683d3bd-35a0-2d45-ef76-dd7ab737b39d</t>
  </si>
  <si>
    <t>Fran Armendariz</t>
  </si>
  <si>
    <t>http://www.coloradocleaningprofessionals.com/</t>
  </si>
  <si>
    <t>93c089c0-0566-336e-46f3-b5f6b8a7224d</t>
  </si>
  <si>
    <t>Fran Kuhn Productions</t>
  </si>
  <si>
    <t>http://www.frankuhn.com</t>
  </si>
  <si>
    <t>ba6ff110-aba9-27b6-efb4-f29fdbccecf7</t>
  </si>
  <si>
    <t>Fran-Frog</t>
  </si>
  <si>
    <t>http://www.fran-frog.com</t>
  </si>
  <si>
    <t>9332eb28-af7c-4be4-6a37-a58ca6535860</t>
  </si>
  <si>
    <t>FranÌÄå¤ois Bergeron Photographer</t>
  </si>
  <si>
    <t>http://www.fbphoto.ca</t>
  </si>
  <si>
    <t>f545f07b-e5d2-40fe-8b8b-6b122c5b8f24</t>
  </si>
  <si>
    <t>FranÌÄå¤ois Rabelais University</t>
  </si>
  <si>
    <t>http://www.univ-tours.fr</t>
  </si>
  <si>
    <t>daf74dd9-3b27-4daf-23a9-20fb68b0d891</t>
  </si>
  <si>
    <t>Franc Nobel</t>
  </si>
  <si>
    <t>http://www.francnobel.com/</t>
  </si>
  <si>
    <t>99bcc16b-c1fa-39bd-9db1-5709a33f9186</t>
  </si>
  <si>
    <t>Franca Translation</t>
  </si>
  <si>
    <t>https://www.francatranslation.com</t>
  </si>
  <si>
    <t>85fde828-956c-1ad4-452e-055c1541a228</t>
  </si>
  <si>
    <t>France 24</t>
  </si>
  <si>
    <t>http://www.france24.com/en</t>
  </si>
  <si>
    <t>7898f2b2-1adc-5781-2c02-02442ccf832c</t>
  </si>
  <si>
    <t>France and Son</t>
  </si>
  <si>
    <t>http://www.franceandson.com</t>
  </si>
  <si>
    <t>5a2a8ab7-658d-4d6c-81e9-e3c4b085b725</t>
  </si>
  <si>
    <t>France Angels</t>
  </si>
  <si>
    <t>http://www.franceangels.org/en.html</t>
  </si>
  <si>
    <t>a3ce8b2d-41dd-d544-9c16-77b63517b40e</t>
  </si>
  <si>
    <t>FRANCE AQUINETIC CLUSTER</t>
  </si>
  <si>
    <t>https://www.osvehicle.com/france-aquinetic/</t>
  </si>
  <si>
    <t>fff9cc02-7830-45da-ac78-f0d9d2bbd383</t>
  </si>
  <si>
    <t>France Biotech</t>
  </si>
  <si>
    <t>http://www.france-biotech.org/</t>
  </si>
  <si>
    <t>0dc94b4f-2fd3-3d74-d7fe-31c452e032dd</t>
  </si>
  <si>
    <t>France Bleu</t>
  </si>
  <si>
    <t>http://www.francebleu.fr/</t>
  </si>
  <si>
    <t>a1dd24f0-64d2-e496-4e1d-0088e55622d0</t>
  </si>
  <si>
    <t>France Business School</t>
  </si>
  <si>
    <t>http://www.france-bs.com</t>
  </si>
  <si>
    <t>0ae840f6-4d23-b5ac-56dc-281df5db92c4</t>
  </si>
  <si>
    <t>France CongrÌÄå¬s et EvÌÄå©nements</t>
  </si>
  <si>
    <t>http://france-congres-evenements.org/index.php/fr/</t>
  </si>
  <si>
    <t>03a0faf5-67d7-a216-ef30-78c02715d90c</t>
  </si>
  <si>
    <t>France Couvreur Nord</t>
  </si>
  <si>
    <t>http://nord.france-couvreur.fr/</t>
  </si>
  <si>
    <t>f42b6b10-f507-81f0-d342-8e5d0e129bf1</t>
  </si>
  <si>
    <t>France Craft Automobiles</t>
  </si>
  <si>
    <t>http://www.francecraft.fr/</t>
  </si>
  <si>
    <t>d1af6550-6a65-8420-a0dc-ec8143218388</t>
  </si>
  <si>
    <t>France Digitale</t>
  </si>
  <si>
    <t>http://www.francedigitale.org/en</t>
  </si>
  <si>
    <t>81c0205c-874d-1759-b263-99fa63ce8085</t>
  </si>
  <si>
    <t>France Fintech</t>
  </si>
  <si>
    <t>http://francefintech.org</t>
  </si>
  <si>
    <t>f4c6e78f-de2a-6529-4472-5467351491a5</t>
  </si>
  <si>
    <t>France Growth Fund</t>
  </si>
  <si>
    <t>http://www.francegrowthfund.com</t>
  </si>
  <si>
    <t>20e18724-c860-5fd4-1a9d-d3c931b7895b</t>
  </si>
  <si>
    <t>France Inter</t>
  </si>
  <si>
    <t>http://www.franceinter.fr/</t>
  </si>
  <si>
    <t>849565bf-c86f-96cc-0d6a-d29ecccc6d58</t>
  </si>
  <si>
    <t>France Labs</t>
  </si>
  <si>
    <t>http://www.francelabs.com/</t>
  </si>
  <si>
    <t>97c7ec64-398d-4ae5-1da2-31f039db9c7a</t>
  </si>
  <si>
    <t>France Media</t>
  </si>
  <si>
    <t>http://francemediainc.com</t>
  </si>
  <si>
    <t>a917eab0-d09d-63d3-e2e9-5f890c88b96a</t>
  </si>
  <si>
    <t>France Pare-Brise</t>
  </si>
  <si>
    <t>https://www.franceparebrise.fr/</t>
  </si>
  <si>
    <t>7b71711d-ccf5-52cb-5794-5cad438c18ae</t>
  </si>
  <si>
    <t>France Property Shop</t>
  </si>
  <si>
    <t>http://www.francepropertyshop.com</t>
  </si>
  <si>
    <t>e2a2f350-6ed4-7b3f-82c3-4c3e804dda03</t>
  </si>
  <si>
    <t>France SystÌÄå¬mes</t>
  </si>
  <si>
    <t>https://www.francesystemes.fr/</t>
  </si>
  <si>
    <t>767f11a2-9dc4-4162-858a-509813260702</t>
  </si>
  <si>
    <t>France Telecom (now Orange S.A.)</t>
  </si>
  <si>
    <t>http://boutique.orange.fr</t>
  </si>
  <si>
    <t>f4765d49-025f-5fba-b2b0-5d1f6fb20c46</t>
  </si>
  <si>
    <t>France Televisions</t>
  </si>
  <si>
    <t>http://www.francetelevisions.fr</t>
  </si>
  <si>
    <t>6e6f2d0b-b780-6c6b-f0c1-0610c7735fe3</t>
  </si>
  <si>
    <t>France Voyage</t>
  </si>
  <si>
    <t>http://www.france-voyage.com</t>
  </si>
  <si>
    <t>905acd28-014f-a37a-059e-40ebddc7ca58</t>
  </si>
  <si>
    <t>France-Israel Chamber of Commerce</t>
  </si>
  <si>
    <t>http://www.cciif.org</t>
  </si>
  <si>
    <t>46af93f8-ab70-de24-1a8b-9ebcc6273001</t>
  </si>
  <si>
    <t>France-IX</t>
  </si>
  <si>
    <t>http://www.franceix.net</t>
  </si>
  <si>
    <t>2c77d2ed-d970-8420-8b99-f7fbd16f65d2</t>
  </si>
  <si>
    <t>Frances Hunt</t>
  </si>
  <si>
    <t>http://www.franceshunt.co.uk</t>
  </si>
  <si>
    <t>b171c77c-1fcd-c34e-2018-1c1c5888c8ff</t>
  </si>
  <si>
    <t>Francesca Evangelista</t>
  </si>
  <si>
    <t>https://francescaevangelista.com/</t>
  </si>
  <si>
    <t>a16dde92-75e3-32ce-ef9c-6978c0a2f01f</t>
  </si>
  <si>
    <t>FrancescaÌ¢åÛåªs Holding Corporation</t>
  </si>
  <si>
    <t>http://www.francescas.com</t>
  </si>
  <si>
    <t>24e7b633-8cb4-110f-d578-e5b9dcd09b73</t>
  </si>
  <si>
    <t>Francesco Bonanno</t>
  </si>
  <si>
    <t>http://www.motorsquare.it/</t>
  </si>
  <si>
    <t>5ca6cb2d-fc9f-27c0-3bf5-26de107c371f</t>
  </si>
  <si>
    <t>francescocingolani</t>
  </si>
  <si>
    <t>http://francescocingolani.cc/</t>
  </si>
  <si>
    <t>f32da3ed-9fa0-ff92-94ea-243125a08968</t>
  </si>
  <si>
    <t>francetv info</t>
  </si>
  <si>
    <t>http://francetvinfo.fr</t>
  </si>
  <si>
    <t>de3252c9-e500-f2a1-74a9-facee8f9e97a</t>
  </si>
  <si>
    <t>Franchise &amp; Business Law Group</t>
  </si>
  <si>
    <t>http://www.franchisebusinesslawgroup.com</t>
  </si>
  <si>
    <t>6e7c7c96-538f-7098-d80a-f43dfd244d0b</t>
  </si>
  <si>
    <t>Franchise 360</t>
  </si>
  <si>
    <t>http://www.franchise360.co.uk</t>
  </si>
  <si>
    <t>bbffce90-d24e-f276-f2f2-407c38878635</t>
  </si>
  <si>
    <t>Franchise Association of South Africa</t>
  </si>
  <si>
    <t>http://fasa.co.za/</t>
  </si>
  <si>
    <t>9eba1993-9a3a-4372-ec9b-f01707c7596a</t>
  </si>
  <si>
    <t>Franchise Ball</t>
  </si>
  <si>
    <t>http://www.franchiseball.com</t>
  </si>
  <si>
    <t>e12a0484-ea5c-0e2e-8f74-b9dd3e5b1062</t>
  </si>
  <si>
    <t>Franchise Brands</t>
  </si>
  <si>
    <t>https://www.franchisebrands.co.uk/</t>
  </si>
  <si>
    <t>2a45227c-94da-1733-c314-2eb59115fe6b</t>
  </si>
  <si>
    <t>Franchise Buyer</t>
  </si>
  <si>
    <t>http://www.franchisebuyer.com.au/</t>
  </si>
  <si>
    <t>f4d74ef3-d869-45aa-5b27-449195abda2f</t>
  </si>
  <si>
    <t>Franchise Creator, Inc.</t>
  </si>
  <si>
    <t>http://www.franchisecreator.com</t>
  </si>
  <si>
    <t>609643db-1202-df05-0374-f938ff0f0c47</t>
  </si>
  <si>
    <t>Franchise Development Services</t>
  </si>
  <si>
    <t>http://www.franchiseireland.com/page/franchise-development-services-fds/261645.php</t>
  </si>
  <si>
    <t>5f686b12-b6d0-d2be-8345-71ff1b693cd9</t>
  </si>
  <si>
    <t>Franchise Documents</t>
  </si>
  <si>
    <t>http://www.franchisedocumentsonline.com</t>
  </si>
  <si>
    <t>19d93fb2-3e81-34a6-1091-c25a3d5bf661</t>
  </si>
  <si>
    <t>Franchise Documents Australia</t>
  </si>
  <si>
    <t>http://www.franchisedocuments.com.au</t>
  </si>
  <si>
    <t>3456b6cd-3a6b-d5df-2933-f3e253728fe7</t>
  </si>
  <si>
    <t>Franchise Documents New Zealand</t>
  </si>
  <si>
    <t>http://www.franchisetemplatesnewzealand.com</t>
  </si>
  <si>
    <t>5747a780-47f9-172c-c4a8-65ad15a6804d</t>
  </si>
  <si>
    <t>Franchise Gator</t>
  </si>
  <si>
    <t>http://www.franchisegator.com</t>
  </si>
  <si>
    <t>cd87c2f5-29b9-6a2e-c43d-77de3a6e0175</t>
  </si>
  <si>
    <t>Franchise India</t>
  </si>
  <si>
    <t>http://www.franbs.com</t>
  </si>
  <si>
    <t>37e4f2a6-ab2c-59ad-d49a-25ba5137505c</t>
  </si>
  <si>
    <t>Franchise India Holdings Limited</t>
  </si>
  <si>
    <t>http://www.franchiseindia.com/</t>
  </si>
  <si>
    <t>15d7c73f-d0b3-bf9e-1b1c-0ef65fcc052e</t>
  </si>
  <si>
    <t>Franchise Solutions</t>
  </si>
  <si>
    <t>http://www.franchisesolutions.com/</t>
  </si>
  <si>
    <t>f603d069-eb2c-9ae9-5803-2bbf9c5cb4f6</t>
  </si>
  <si>
    <t>FranchiseComplaints.org</t>
  </si>
  <si>
    <t>http://www.franchisecomplaints.org/</t>
  </si>
  <si>
    <t>b34c3fdc-cefc-2bee-2350-0eaedb36b99b</t>
  </si>
  <si>
    <t>FranchiseExpo</t>
  </si>
  <si>
    <t>http://franchiseexpo.in/</t>
  </si>
  <si>
    <t>c5b40b14-6071-c267-e5e6-a55ce556e241</t>
  </si>
  <si>
    <t>FranchiseHelp</t>
  </si>
  <si>
    <t>http://www.franchisehelp.com</t>
  </si>
  <si>
    <t>c2e56bcd-e6e4-31dd-8253-d8c972f2fb46</t>
  </si>
  <si>
    <t>Franchising Works</t>
  </si>
  <si>
    <t>http://www.franchisingworks.org/</t>
  </si>
  <si>
    <t>37483def-c295-6453-7d33-15d67431ac6f</t>
  </si>
  <si>
    <t>Francis</t>
  </si>
  <si>
    <t>http://voilafranc.is/</t>
  </si>
  <si>
    <t>249d2ce1-2551-39a7-4dc0-85a967002d1d</t>
  </si>
  <si>
    <t>Francis Bitonti Studio</t>
  </si>
  <si>
    <t>http://www.francisbitonti.com/</t>
  </si>
  <si>
    <t>9df1b877-a76e-3701-36e4-1412c16a045f</t>
  </si>
  <si>
    <t>Francis Crick Memorial Conference</t>
  </si>
  <si>
    <t>http://fcmconference.org</t>
  </si>
  <si>
    <t>58c7d0fd-3b8a-3a45-8f19-7e3c600c0896</t>
  </si>
  <si>
    <t>Francis Lamont Innovations</t>
  </si>
  <si>
    <t>http://www.fliuk.com/</t>
  </si>
  <si>
    <t>2738bf95-f9cc-ba33-79be-86322355cbe3</t>
  </si>
  <si>
    <t>Francis Lofts &amp; Bunks</t>
  </si>
  <si>
    <t>http://adultbunkbeds.com</t>
  </si>
  <si>
    <t>bd7c601a-a055-aad4-ca56-08b349db48fa</t>
  </si>
  <si>
    <t>Francis Marion University</t>
  </si>
  <si>
    <t>http://www.fmarion.edu/</t>
  </si>
  <si>
    <t>075ba562-b2c0-509e-3401-63b7fa21f56a</t>
  </si>
  <si>
    <t>Francis Parker School</t>
  </si>
  <si>
    <t>http://www.francisparker.org</t>
  </si>
  <si>
    <t>27ce5fcb-355d-e8df-dd39-9da1be6b475e</t>
  </si>
  <si>
    <t>Francis Tuttle Technology Center</t>
  </si>
  <si>
    <t>http://www.francistuttle.com/</t>
  </si>
  <si>
    <t>69f00a44-4c12-46e9-4c4a-f3109bb1c2eb</t>
  </si>
  <si>
    <t>Franciscan School of Theology</t>
  </si>
  <si>
    <t>http://www.fst.edu/</t>
  </si>
  <si>
    <t>a055feb4-f4f9-c1d3-8580-b5712a8747ca</t>
  </si>
  <si>
    <t>Franciscan Sisters of Mary</t>
  </si>
  <si>
    <t>https://www.fsmonline.org/</t>
  </si>
  <si>
    <t>d7b52b1e-9a77-b71a-85a8-0f0ca7c21369</t>
  </si>
  <si>
    <t>Franciscan Solutions Pvt Ltd</t>
  </si>
  <si>
    <t>http://www.franciscanecare.com</t>
  </si>
  <si>
    <t>d132bf36-056d-0fc9-fde0-14a05f0381e3</t>
  </si>
  <si>
    <t>Franciscan University of Steubenville</t>
  </si>
  <si>
    <t>http://www.franciscan.edu/</t>
  </si>
  <si>
    <t>9931f9b2-5769-ccfa-9e86-56b76a900021</t>
  </si>
  <si>
    <t>Franciscans International</t>
  </si>
  <si>
    <t>http://franciscansinternational.org</t>
  </si>
  <si>
    <t>581c3a95-25e3-6c0c-4b5e-6e303e8df605</t>
  </si>
  <si>
    <t>Francisco Partners</t>
  </si>
  <si>
    <t>http://www.franciscopartners.com</t>
  </si>
  <si>
    <t>46c83b7b-429f-d2ef-a6c5-f996363f5853</t>
  </si>
  <si>
    <t>Francium Enterprises</t>
  </si>
  <si>
    <t>http://www.franciument.com</t>
  </si>
  <si>
    <t>55622b20-8472-a500-9cbe-18f8961bd940</t>
  </si>
  <si>
    <t>Franck Invest</t>
  </si>
  <si>
    <t>http://www.franck-invest.com/</t>
  </si>
  <si>
    <t>20192902-309b-9523-77a5-257245e9f7dd</t>
  </si>
  <si>
    <t>Franco Freshy Corporate &amp; Event Catering</t>
  </si>
  <si>
    <t>http://www.francofreshy.com</t>
  </si>
  <si>
    <t>82db7527-63c2-84c4-a565-df35329da148</t>
  </si>
  <si>
    <t>Franco Maione Real Estate Team</t>
  </si>
  <si>
    <t>http://www.francomaione.com/</t>
  </si>
  <si>
    <t>b3653528-23b6-a4a3-13d3-cd5950697cde</t>
  </si>
  <si>
    <t>Franco Sarto, Inc.</t>
  </si>
  <si>
    <t>http://www.francosarto.com/</t>
  </si>
  <si>
    <t>0e559ae8-2d2e-82cb-ed2b-0ed2c4e13439</t>
  </si>
  <si>
    <t>Franco West</t>
  </si>
  <si>
    <t>http://www.francowestinc.com</t>
  </si>
  <si>
    <t>d2c089fa-6fe4-f582-e99f-fd6395cb31f6</t>
  </si>
  <si>
    <t>FranConnect</t>
  </si>
  <si>
    <t>http://www.franconnect.com</t>
  </si>
  <si>
    <t>1c6c1414-14b3-23bc-9583-eb4eb3588459</t>
  </si>
  <si>
    <t>Francorp</t>
  </si>
  <si>
    <t>http://www.francorp.com</t>
  </si>
  <si>
    <t>a9fb2141-4482-c2d3-9d06-5bbbd72218bf</t>
  </si>
  <si>
    <t>Francovox</t>
  </si>
  <si>
    <t>https://francovox.com</t>
  </si>
  <si>
    <t>43e545d0-8494-8e6f-2903-ca590ce4e0e1</t>
  </si>
  <si>
    <t>Francparler</t>
  </si>
  <si>
    <t>https://www.francparler.org/</t>
  </si>
  <si>
    <t>3e6c8858-ec60-6d5e-0c9c-beb7c10dad9c</t>
  </si>
  <si>
    <t>FRANDATA Corporation</t>
  </si>
  <si>
    <t>https://www.frandata.com</t>
  </si>
  <si>
    <t>b73e0ed8-a870-7cd6-1f70-f36453afed22</t>
  </si>
  <si>
    <t>Frandom</t>
  </si>
  <si>
    <t>http://frandomapp.com</t>
  </si>
  <si>
    <t>918a71be-7726-e4ea-4ce3-26595ea2395d</t>
  </si>
  <si>
    <t>FrAndroid</t>
  </si>
  <si>
    <t>http://www.frandroid.com/</t>
  </si>
  <si>
    <t>b2b2129d-97d8-41ad-29c3-06ef390edf8d</t>
  </si>
  <si>
    <t>Franger Investment KGaA</t>
  </si>
  <si>
    <t>http://frangerinvestment.com</t>
  </si>
  <si>
    <t>b5295d05-ae59-66e3-7602-092d3be48791</t>
  </si>
  <si>
    <t>Franglo</t>
  </si>
  <si>
    <t>http://www.franglo.com</t>
  </si>
  <si>
    <t>dbe52d40-adf8-7f77-6c12-f2c4d1730f16</t>
  </si>
  <si>
    <t>FranGlobal</t>
  </si>
  <si>
    <t>http://www.franglobal.com</t>
  </si>
  <si>
    <t>985fd1f4-52c5-17e8-9bc9-0d7a46d88a65</t>
  </si>
  <si>
    <t>Frangout</t>
  </si>
  <si>
    <t>http://frangout.com</t>
  </si>
  <si>
    <t>604f9a0c-1209-e2c5-cfc6-bedc11d47685</t>
  </si>
  <si>
    <t>Frank</t>
  </si>
  <si>
    <t>http://frank.money</t>
  </si>
  <si>
    <t>9bd38ddf-3956-4761-135f-11b23542c352</t>
  </si>
  <si>
    <t>https://www.hifrank.com/</t>
  </si>
  <si>
    <t>5348bcee-8e55-ae34-f791-f55db42decf2</t>
  </si>
  <si>
    <t>http://startfrank.com/</t>
  </si>
  <si>
    <t>9827a2f6-efda-49cf-78aa-1a757c7bc2b5</t>
  </si>
  <si>
    <t>Frank &amp; Frank</t>
  </si>
  <si>
    <t>http://www.frankandfrank.us/</t>
  </si>
  <si>
    <t>a93388db-ba9d-7632-ddc9-73849a2d95ef</t>
  </si>
  <si>
    <t>Frank &amp; Oak</t>
  </si>
  <si>
    <t>http://www.frankandoak.com</t>
  </si>
  <si>
    <t>cf3d5f1f-2d2e-8181-b286-3befaa732700</t>
  </si>
  <si>
    <t>Frank Accelerator Ventures</t>
  </si>
  <si>
    <t>https://frank.ventures</t>
  </si>
  <si>
    <t>e5ef1a97-6980-6f3b-059a-f59e6f421545</t>
  </si>
  <si>
    <t>Frank and Ellen Daveler Entrepreneurship Program</t>
  </si>
  <si>
    <t>http://www.usf.edu/entrepreneurship/initiatives/daveler/</t>
  </si>
  <si>
    <t>d01a121c-9db0-b39c-2514-0f08fa952553</t>
  </si>
  <si>
    <t>Frank Anthony Public School</t>
  </si>
  <si>
    <t>http://fapsnewdelhi.net</t>
  </si>
  <si>
    <t>a11554c5-4118-5efb-d892-30591b919e06</t>
  </si>
  <si>
    <t>frank body</t>
  </si>
  <si>
    <t>http://frankbody.com/</t>
  </si>
  <si>
    <t>0326014b-0834-1a70-3ec9-5bb0ad71833e</t>
  </si>
  <si>
    <t>Frank Butler Consultants</t>
  </si>
  <si>
    <t>http://www.fbctraining.cn</t>
  </si>
  <si>
    <t>d578ebe9-176f-fc90-21a8-c7d3dbda1837</t>
  </si>
  <si>
    <t>Frank Calberg Services</t>
  </si>
  <si>
    <t>http://frankcalberg.com/</t>
  </si>
  <si>
    <t>98bd1918-f8b8-c180-4be9-1b6d2f7e0ff2</t>
  </si>
  <si>
    <t>Frank Dandy</t>
  </si>
  <si>
    <t>http://www.frankdandy.com/en/</t>
  </si>
  <si>
    <t>b3a92b4d-621f-1551-3838-a6ffb6500085</t>
  </si>
  <si>
    <t>Frank Dante as a managing director</t>
  </si>
  <si>
    <t>1511465e-a6b9-2773-7506-40b22794abc9</t>
  </si>
  <si>
    <t>Frank Digital</t>
  </si>
  <si>
    <t>http://www.frankdigital.com.au/</t>
  </si>
  <si>
    <t>f9e921c4-5ba9-ece8-babc-5d5e6a6574ff</t>
  </si>
  <si>
    <t>Frank E. McLain Law Firm</t>
  </si>
  <si>
    <t>http://www.mclainpc.com</t>
  </si>
  <si>
    <t>3d40df12-6858-6fe1-1a8b-17d89adb8719</t>
  </si>
  <si>
    <t>Frank Emerald LLC</t>
  </si>
  <si>
    <t>http://www.frankemerald.com</t>
  </si>
  <si>
    <t>833b9a23-59b6-6b62-c4d8-df7ec0d33f2b</t>
  </si>
  <si>
    <t>Frank Financial Aid</t>
  </si>
  <si>
    <t>https://frankfafsa.com/</t>
  </si>
  <si>
    <t>18e4315b-dcfe-437e-2d30-9356c498d283</t>
  </si>
  <si>
    <t>Frank Financial ORG</t>
  </si>
  <si>
    <t>https://www.frankfinancialorg.com</t>
  </si>
  <si>
    <t>741e6f95-3cd4-32da-d57e-ad60aab37d64</t>
  </si>
  <si>
    <t>Frank G. Zarb School of Business, Hofstra University</t>
  </si>
  <si>
    <t>http://www.hofstra.edu</t>
  </si>
  <si>
    <t>5650fb47-8ced-fa6b-0437-8c69b2ea6d4c</t>
  </si>
  <si>
    <t>Frank Health Insurance</t>
  </si>
  <si>
    <t>http://www.frankhealthinsurance.com.au</t>
  </si>
  <si>
    <t>ba3ec253-2a9e-9beb-ac86-89558e0e0c26</t>
  </si>
  <si>
    <t>Frank Jenkins Law Office</t>
  </si>
  <si>
    <t>http://www.frankjenkinslaw.com</t>
  </si>
  <si>
    <t>311a55ec-5c2e-1086-dc67-908223c87714</t>
  </si>
  <si>
    <t>Frank Mayer and Associates</t>
  </si>
  <si>
    <t>http://www.frankmayer.com/</t>
  </si>
  <si>
    <t>b3aacc96-ac8a-0888-9a1f-681453236b8f</t>
  </si>
  <si>
    <t>Frank McGraw</t>
  </si>
  <si>
    <t>http://seattlepoolbuilders.com/</t>
  </si>
  <si>
    <t>9ccc72a7-60ac-5441-2b71-35198463b8de</t>
  </si>
  <si>
    <t>Frank Medina Insurance TX</t>
  </si>
  <si>
    <t>http://frankmedinainsurancetx.com</t>
  </si>
  <si>
    <t>236635ee-48a6-092f-5116-31463098d1c5</t>
  </si>
  <si>
    <t>Frank Mohn</t>
  </si>
  <si>
    <t>http://www.framo.com</t>
  </si>
  <si>
    <t>722f1fc3-d9b4-8fe5-4f0d-026883249ecd</t>
  </si>
  <si>
    <t>Frank N. Magid Associates</t>
  </si>
  <si>
    <t>http://www.magid.com/</t>
  </si>
  <si>
    <t>204931fc-ca4f-912c-d664-e3007739ea2b</t>
  </si>
  <si>
    <t>Frank Owens Limited Advisory Services Tokyo Japan</t>
  </si>
  <si>
    <t>http://frankowenslimited.com/</t>
  </si>
  <si>
    <t>28f887e9-f9c9-7467-9221-3e7c5758134d</t>
  </si>
  <si>
    <t>Frank Phillips College</t>
  </si>
  <si>
    <t>http://www.fpctx.edu/</t>
  </si>
  <si>
    <t>1d67a6f2-ecf1-c34c-8112-30321ed3423c</t>
  </si>
  <si>
    <t>Frank Productions, Inc.</t>
  </si>
  <si>
    <t>http://frankproductions.com</t>
  </si>
  <si>
    <t>729e1ef8-8df5-b2ee-fc9f-c49c385f6df9</t>
  </si>
  <si>
    <t>Frank Rzeznikiewicz LLC</t>
  </si>
  <si>
    <t>http://frank.rzeznikiewicz.com</t>
  </si>
  <si>
    <t>9c7dccd6-c4b7-d35d-a278-73a99c482d0e</t>
  </si>
  <si>
    <t>Frank Scrub</t>
  </si>
  <si>
    <t>http://frankscrub.com</t>
  </si>
  <si>
    <t>945eb07f-ee86-b70b-de6b-00e9eaea924a</t>
  </si>
  <si>
    <t>FRANK Water</t>
  </si>
  <si>
    <t>http://www.frankwater.com/</t>
  </si>
  <si>
    <t>f40cac7b-dae5-c827-7ff1-32e9fede28e1</t>
  </si>
  <si>
    <t>Frank, Rimerman + Co. LLP</t>
  </si>
  <si>
    <t>http://www.frankrimerman.com/</t>
  </si>
  <si>
    <t>0f120a59-563b-1495-abe0-43b1811491b6</t>
  </si>
  <si>
    <t>frank.co.th</t>
  </si>
  <si>
    <t>https://www.frank.co.th/</t>
  </si>
  <si>
    <t>ac15b167-c952-0018-0604-7182c50adc37</t>
  </si>
  <si>
    <t>FRANK'S INTERNATIONAL</t>
  </si>
  <si>
    <t>http://www.franksinternational.com/</t>
  </si>
  <si>
    <t>856f0eee-8661-6a47-09ba-59753cdc358a</t>
  </si>
  <si>
    <t>Franka Emika</t>
  </si>
  <si>
    <t>https://www.franka.de</t>
  </si>
  <si>
    <t>724bbea4-c404-0a2c-b865-ea7792bf1601</t>
  </si>
  <si>
    <t>Franke Group</t>
  </si>
  <si>
    <t>http://www.franke.com</t>
  </si>
  <si>
    <t>4a7df389-84d0-5b36-114b-9ecf9cfd17b0</t>
  </si>
  <si>
    <t>Frankel and Newfield</t>
  </si>
  <si>
    <t>http://www.frankelnewfield.com</t>
  </si>
  <si>
    <t>1b0e3780-24b9-5520-d3e0-bfab2b7837f2</t>
  </si>
  <si>
    <t>Frankel Commercialization Fund</t>
  </si>
  <si>
    <t>http://frankelfund.server285.com</t>
  </si>
  <si>
    <t>ac8691a1-b02d-f3ce-c427-095387026127</t>
  </si>
  <si>
    <t>Frankentipps.de</t>
  </si>
  <si>
    <t>http://www.frankentipps.de</t>
  </si>
  <si>
    <t>07dba081-6242-21c9-dee9-429bc286a59d</t>
  </si>
  <si>
    <t>Frankfinn Institute</t>
  </si>
  <si>
    <t>http://www.frankfinn.com</t>
  </si>
  <si>
    <t>cf659076-acc2-1b07-f675-8f322fef24e0</t>
  </si>
  <si>
    <t>Frankford Candy</t>
  </si>
  <si>
    <t>http://www.frankfordcandy.com/</t>
  </si>
  <si>
    <t>6f8632ac-b87c-053b-a267-5f0eedbac5e1</t>
  </si>
  <si>
    <t>Frankfrut corp.</t>
  </si>
  <si>
    <t>http://www.jp.messefrankfurt.com</t>
  </si>
  <si>
    <t>f67d848f-c893-463f-5aa4-2bbc1e2e3611</t>
  </si>
  <si>
    <t>Frankfurt Institute for Advanced Studies</t>
  </si>
  <si>
    <t>http://fias.uni-frankfurt.de</t>
  </si>
  <si>
    <t>bc177f87-72ac-8503-50a2-7c855be69df4</t>
  </si>
  <si>
    <t>Frankfurt School of Finance &amp; Management</t>
  </si>
  <si>
    <t>http://www.frankfurt-school.de/content/en</t>
  </si>
  <si>
    <t>4cfac554-da19-70b0-b831-c1aa02ca77fb</t>
  </si>
  <si>
    <t>Frankfurt University Medical School</t>
  </si>
  <si>
    <t>http://www.medknowledge.de</t>
  </si>
  <si>
    <t>02bf168a-f50f-b6db-caee-1dc145de6724</t>
  </si>
  <si>
    <t>Frankfurt University of Applied Sciences</t>
  </si>
  <si>
    <t>http://www.frankfurt-university.de/</t>
  </si>
  <si>
    <t>bcf0328a-a777-28eb-1545-420be5d49100</t>
  </si>
  <si>
    <t>Frankfurter Allgemeine Zeitung</t>
  </si>
  <si>
    <t>http://www.faz.net/</t>
  </si>
  <si>
    <t>3696a467-c3b4-157f-3285-d8ec06532e95</t>
  </si>
  <si>
    <t>Frankfurter Rundschau</t>
  </si>
  <si>
    <t>http://www.fr-online.de/</t>
  </si>
  <si>
    <t>a42ebf48-e2de-8823-b3e6-10dc0b639538</t>
  </si>
  <si>
    <t>FrankfurtRheinMain</t>
  </si>
  <si>
    <t>http://www.frm-united.com/en/</t>
  </si>
  <si>
    <t>451e8a17-06c4-e7df-54a6-aa9f20fae1b5</t>
  </si>
  <si>
    <t>Franking Machine Experts</t>
  </si>
  <si>
    <t>http://www.frankingmachineexperts.co.uk/</t>
  </si>
  <si>
    <t>522ce278-d7f0-7f54-1cf2-56ee6eb4f2c9</t>
  </si>
  <si>
    <t>Franking MachineQuoter</t>
  </si>
  <si>
    <t>http://frankingmachinequoter.net</t>
  </si>
  <si>
    <t>f8abac48-2eca-11fa-c2ee-8ad6f5dd733f</t>
  </si>
  <si>
    <t>frankinsure.com.tw</t>
  </si>
  <si>
    <t>https://www.frankinsure.com.tw/</t>
  </si>
  <si>
    <t>2267ba60-dba8-3f74-d4a5-5224d41c730b</t>
  </si>
  <si>
    <t>Frankis Solutions Limited</t>
  </si>
  <si>
    <t>http://www.frankissolutions.com</t>
  </si>
  <si>
    <t>5c211dcf-ec80-b620-01f7-fa2148e161b8</t>
  </si>
  <si>
    <t>Frankit.in</t>
  </si>
  <si>
    <t>https://www.frankit.in</t>
  </si>
  <si>
    <t>8270f12f-ce18-a414-84f3-6071c3f89c7c</t>
  </si>
  <si>
    <t>Frankl Tuition</t>
  </si>
  <si>
    <t>http://frankltuition.sg</t>
  </si>
  <si>
    <t>1c378f5b-7642-0bbd-751a-667eb06ab677</t>
  </si>
  <si>
    <t>Franklin Academy</t>
  </si>
  <si>
    <t>http://www.franklinacademy.edu/</t>
  </si>
  <si>
    <t>698503e8-263f-5d9c-8d87-7271f92b58fd</t>
  </si>
  <si>
    <t>Franklin Advisors</t>
  </si>
  <si>
    <t>http://www.franklinadvisors.net</t>
  </si>
  <si>
    <t>6178c7bc-2aa3-051f-9aa6-45221f10d700</t>
  </si>
  <si>
    <t>Franklin and Marshall College</t>
  </si>
  <si>
    <t>http://www.fandm.edu/</t>
  </si>
  <si>
    <t>2b477607-07c5-d368-767d-e71824b487c5</t>
  </si>
  <si>
    <t>Franklin Associates</t>
  </si>
  <si>
    <t>http://www.fal.com/</t>
  </si>
  <si>
    <t>48ef243e-bec6-9144-edb8-c43fb027013c</t>
  </si>
  <si>
    <t>Franklin Bronze Plaques</t>
  </si>
  <si>
    <t>http://www.franklinbronzeplaques.com/home</t>
  </si>
  <si>
    <t>92b54337-f788-948d-dc47-62cc8debfd4f</t>
  </si>
  <si>
    <t>Franklin Capital Corporation</t>
  </si>
  <si>
    <t>http://www.franklincapitalcorporation.com/</t>
  </si>
  <si>
    <t>8d2b1553-b776-ab14-1c1d-a1fc00aaaba1</t>
  </si>
  <si>
    <t>Franklin Career Institute</t>
  </si>
  <si>
    <t>http://www.franklincareer.edu/</t>
  </si>
  <si>
    <t>289334fa-db61-f029-d6a4-f22d8638da0b</t>
  </si>
  <si>
    <t>Franklin College</t>
  </si>
  <si>
    <t>http://www.franklincollege.edu</t>
  </si>
  <si>
    <t>9d5b9219-a280-d8a7-c862-14f078d64ec3</t>
  </si>
  <si>
    <t>Franklin College, Franklin</t>
  </si>
  <si>
    <t>http://www.franklincollege.edu/</t>
  </si>
  <si>
    <t>45f9d9f5-1c4d-1550-e1ce-b50e37f5d6ca</t>
  </si>
  <si>
    <t>Franklin County Career and Technology Center</t>
  </si>
  <si>
    <t>http://www.franklinctc.com/</t>
  </si>
  <si>
    <t>f559d2d1-aa3f-676f-adda-ce386e345d43</t>
  </si>
  <si>
    <t>Franklin Covey Co</t>
  </si>
  <si>
    <t>http://www.franklincovey.com</t>
  </si>
  <si>
    <t>074aca41-dad5-d4e4-0717-a7476a762cf2</t>
  </si>
  <si>
    <t>Franklin D. Azar and Associates. P.C.</t>
  </si>
  <si>
    <t>http://fdazar.com/</t>
  </si>
  <si>
    <t>57dca273-7159-af77-d6e9-0a4cac00c490</t>
  </si>
  <si>
    <t>Franklin Data Ventures Inc</t>
  </si>
  <si>
    <t>http://franklindata.com/home/</t>
  </si>
  <si>
    <t>44d2db68-98c2-0b0e-e9b0-9fbb897df623</t>
  </si>
  <si>
    <t>Franklin Dental</t>
  </si>
  <si>
    <t>http://www.franklin-dental.com</t>
  </si>
  <si>
    <t>4de45eaa-ed03-8064-4b61-80f1c6861e08</t>
  </si>
  <si>
    <t>Franklin Electric</t>
  </si>
  <si>
    <t>http://www.franklin-electric.com/corporate/default.aspx</t>
  </si>
  <si>
    <t>d8e247c7-5bcd-810b-d80e-e69d8981fc1f</t>
  </si>
  <si>
    <t>Franklin Electronic Publishers</t>
  </si>
  <si>
    <t>http://www.franklin.com</t>
  </si>
  <si>
    <t>673e2319-436f-5a7e-47cf-61c340be6918</t>
  </si>
  <si>
    <t>Franklin Energy Services</t>
  </si>
  <si>
    <t>http://www.franklinenergy.com/</t>
  </si>
  <si>
    <t>c75869bd-63ab-7b46-fc68-1b46b02fee95</t>
  </si>
  <si>
    <t>Franklin Financial Corporation</t>
  </si>
  <si>
    <t>https://www.franklinfederal.com/index.htm</t>
  </si>
  <si>
    <t>3aed19cd-02f0-3772-860c-e832981f6fbe</t>
  </si>
  <si>
    <t>Franklin First Financial</t>
  </si>
  <si>
    <t>https://www.franklinfirstfinancial.com</t>
  </si>
  <si>
    <t>42f2cc7b-e0e1-0abd-3f3c-22fbc7e948d7</t>
  </si>
  <si>
    <t>Franklin Funding Reverse Mortgages</t>
  </si>
  <si>
    <t>http://www.reversemortgagessc.com</t>
  </si>
  <si>
    <t>e37f5224-a884-b647-a13d-7ad4e94cf981</t>
  </si>
  <si>
    <t>Franklin Junior Foundation</t>
  </si>
  <si>
    <t>http://www.franklinjuniorfoundation.org</t>
  </si>
  <si>
    <t>1f51da2a-bb9d-87ea-ac8d-eabeb31eafd2</t>
  </si>
  <si>
    <t>Franklin Law Firm</t>
  </si>
  <si>
    <t>http://www.franklin-lawfirm.com</t>
  </si>
  <si>
    <t>efcedc99-3dad-7242-630a-3f5073134b4d</t>
  </si>
  <si>
    <t>Franklin Management Company</t>
  </si>
  <si>
    <t>http://www.fmco.biz</t>
  </si>
  <si>
    <t>c9f0e084-e224-dfb8-d068-5e77c3301dbb</t>
  </si>
  <si>
    <t>Franklin Mining</t>
  </si>
  <si>
    <t>http://www.franklinmining.com/</t>
  </si>
  <si>
    <t>4b130a20-2d5c-dc4e-227a-8cca66a4f16b</t>
  </si>
  <si>
    <t>Franklin Mortgage Funding</t>
  </si>
  <si>
    <t>https://www.angieslist.com/companylist/us/ma/milford/franklin-mortgage-funding-reviews-4351601.htm</t>
  </si>
  <si>
    <t>b826307b-42c3-890e-8cb8-91d2804a8260</t>
  </si>
  <si>
    <t>Franklin Park</t>
  </si>
  <si>
    <t>http://franklinparkllc.com/</t>
  </si>
  <si>
    <t>19cfa25b-9b16-36be-cb08-ed2aad8397f2</t>
  </si>
  <si>
    <t>Franklin Pierce Law Center</t>
  </si>
  <si>
    <t>http://www.piercelaw.edu</t>
  </si>
  <si>
    <t>81fca971-015b-0d6a-9ae7-040bca09e506</t>
  </si>
  <si>
    <t>http://law.unh.edu/</t>
  </si>
  <si>
    <t>1879b0a1-45ab-38c2-d2d1-9d304940a580</t>
  </si>
  <si>
    <t>Franklin Pierce University</t>
  </si>
  <si>
    <t>http://www.franklinpierce.edu/</t>
  </si>
  <si>
    <t>dd4d6e6e-f672-7417-b927-5762c28eee93</t>
  </si>
  <si>
    <t>Franklin Resources</t>
  </si>
  <si>
    <t>http://www.franklinresources.com</t>
  </si>
  <si>
    <t>52a9826e-442b-cf3a-6d19-6b2e56159d12</t>
  </si>
  <si>
    <t>Franklin Robotics</t>
  </si>
  <si>
    <t>http://franklinrobotics.com</t>
  </si>
  <si>
    <t>433b4bf1-9b85-06ce-7dfe-1f85da5a3a4a</t>
  </si>
  <si>
    <t>Franklin Sports</t>
  </si>
  <si>
    <t>http://franklinsports.com/</t>
  </si>
  <si>
    <t>4246281c-daaa-763d-e5d7-e7c76693ebff</t>
  </si>
  <si>
    <t>Franklin Square Capital Partners</t>
  </si>
  <si>
    <t>http://www.franklinsquare.com/</t>
  </si>
  <si>
    <t>403072ed-fb11-fc82-8b42-6bbc386156f0</t>
  </si>
  <si>
    <t>Franklin Square Group</t>
  </si>
  <si>
    <t>http://franklinsquaregroup.com/</t>
  </si>
  <si>
    <t>e5d774b5-1afd-b02c-eb2c-da2004220611</t>
  </si>
  <si>
    <t>Franklin Square Hospital</t>
  </si>
  <si>
    <t>http://www.medstarfranklinsquare.org</t>
  </si>
  <si>
    <t>033fea61-387e-17bf-7e3e-66d93fd5b285</t>
  </si>
  <si>
    <t>Franklin Street Partners</t>
  </si>
  <si>
    <t>http://www.franklin-street.com</t>
  </si>
  <si>
    <t>58619dc6-bc26-2fc2-d2ea-f93d9c6e6752</t>
  </si>
  <si>
    <t>Franklin Street Policy Group</t>
  </si>
  <si>
    <t>http://www.franklinstreetpolicygroup.nyc</t>
  </si>
  <si>
    <t>0b972681-36df-007d-54c3-79e16bb2aaae</t>
  </si>
  <si>
    <t>Franklin Synergy Bank</t>
  </si>
  <si>
    <t>http://franklinsynergybank.com</t>
  </si>
  <si>
    <t>a383eed5-70fe-fc50-a28f-2f217b959200</t>
  </si>
  <si>
    <t>Franklin Technology - MSSU</t>
  </si>
  <si>
    <t>http://www.franklintechjoplin.com/careertraining.html</t>
  </si>
  <si>
    <t>a8bbacc4-0c93-941f-7e1f-153e48814c21</t>
  </si>
  <si>
    <t>Franklin Templeton</t>
  </si>
  <si>
    <t>http://www.franklintempletonindia.com/</t>
  </si>
  <si>
    <t>94ec7fb7-ecfa-292c-1c83-854c92bfe069</t>
  </si>
  <si>
    <t>Franklin Templeton Investments</t>
  </si>
  <si>
    <t>http://www.franklintempleton.com</t>
  </si>
  <si>
    <t>81dcd984-1e64-dbfb-71b8-5e5a84e477c1</t>
  </si>
  <si>
    <t>Franklin University</t>
  </si>
  <si>
    <t>http://www.franklin.edu/online-learning/</t>
  </si>
  <si>
    <t>826336ad-9019-a080-6471-4a9fcd122d58</t>
  </si>
  <si>
    <t>Franklin University Switzerland</t>
  </si>
  <si>
    <t>http://www.fus.edu</t>
  </si>
  <si>
    <t>59a014c3-452d-dc24-20e7-ca181b9e2320</t>
  </si>
  <si>
    <t>Franklin Wireless</t>
  </si>
  <si>
    <t>http://www.franklinwireless.com</t>
  </si>
  <si>
    <t>77c125ed-795e-2aab-f37d-17187b3c8e2b</t>
  </si>
  <si>
    <t>FranklinCovey Leadership Training Workshops</t>
  </si>
  <si>
    <t>http://www.franklincovey.com/tc/publicworkshops/leadership-workshops</t>
  </si>
  <si>
    <t>068904be-bcd0-dd74-043e-0367fb2601eb</t>
  </si>
  <si>
    <t>Frankly (not official)</t>
  </si>
  <si>
    <t>http://www.getfrankly.com</t>
  </si>
  <si>
    <t>7b659ceb-d48b-edb7-0f9a-c62a88955a40</t>
  </si>
  <si>
    <t>Frankly Composed</t>
  </si>
  <si>
    <t>http://franklycomposed.com</t>
  </si>
  <si>
    <t>1cfb3ea2-1e6b-1d41-6904-e6a99b2f20f8</t>
  </si>
  <si>
    <t>Frankly Inc</t>
  </si>
  <si>
    <t>http://www.franklyinc.com</t>
  </si>
  <si>
    <t>19682e89-4d74-77b2-c924-d57ee40c869e</t>
  </si>
  <si>
    <t>Frankly.me</t>
  </si>
  <si>
    <t>http://frankly.me</t>
  </si>
  <si>
    <t>fa1a7156-c5de-fe1e-881c-b76f8f8e2a77</t>
  </si>
  <si>
    <t>Franklychat</t>
  </si>
  <si>
    <t>http://www.franklychat.com/</t>
  </si>
  <si>
    <t>31d6a015-34b0-f94f-0cdd-f3c59379d29f</t>
  </si>
  <si>
    <t>Franklyn Blinds</t>
  </si>
  <si>
    <t>http://www.franklyn.net.au/</t>
  </si>
  <si>
    <t>b923e6cd-760a-8c65-4197-ab755ae60fe6</t>
  </si>
  <si>
    <t>Franklyweb</t>
  </si>
  <si>
    <t>http://www.frankley.com/</t>
  </si>
  <si>
    <t>4d9002bf-ea8c-3f39-60ed-ae8c54c8109e</t>
  </si>
  <si>
    <t>FrankMonteCenturion</t>
  </si>
  <si>
    <t>http://frankmontecenturion.strikingly.com</t>
  </si>
  <si>
    <t>4b9f8d18-72e0-81ae-9e71-a8ac91af181c</t>
  </si>
  <si>
    <t>Franks Digital Printing</t>
  </si>
  <si>
    <t>https://franksdigitalprinting.com</t>
  </si>
  <si>
    <t>a6c9166b-971d-b35f-b574-b37586ab38a5</t>
  </si>
  <si>
    <t>Franks Family Foundation</t>
  </si>
  <si>
    <t>http://thefff.org</t>
  </si>
  <si>
    <t>1d420dbc-452c-76eb-fbca-c65b46e34619</t>
  </si>
  <si>
    <t>frankst0ned</t>
  </si>
  <si>
    <t>http://www.frankst0ned.com</t>
  </si>
  <si>
    <t>4194894d-daee-dd96-754f-207ae14f5fd5</t>
  </si>
  <si>
    <t>Franktown Rocks</t>
  </si>
  <si>
    <t>http://www.franktownrocks.com</t>
  </si>
  <si>
    <t>12bf9af4-0e69-0f44-a6cf-fcfdd27d2940</t>
  </si>
  <si>
    <t>Frankwatching</t>
  </si>
  <si>
    <t>http://www.frankwatching.com</t>
  </si>
  <si>
    <t>b73fd61a-9c12-5f07-1049-54986ee6b76d</t>
  </si>
  <si>
    <t>Frankwork</t>
  </si>
  <si>
    <t>http://www.frankwork.com</t>
  </si>
  <si>
    <t>44d746d8-434e-2c35-2575-1cb89adcae76</t>
  </si>
  <si>
    <t>FranOption</t>
  </si>
  <si>
    <t>http://lp.franoption.com/</t>
  </si>
  <si>
    <t>a9d3bf54-fc1c-de8d-3317-6a52cab98ac4</t>
  </si>
  <si>
    <t>Franquicias rentables Zona Verde Consumibles</t>
  </si>
  <si>
    <t>http://www.zonaconsumibles.com</t>
  </si>
  <si>
    <t>0eb5cd73-2845-0caa-609f-875137a275a8</t>
  </si>
  <si>
    <t>Franquiciator</t>
  </si>
  <si>
    <t>http://www.franquiciator.es/</t>
  </si>
  <si>
    <t>08c436ed-575c-93a6-6f07-4078d45cfbf6</t>
  </si>
  <si>
    <t>Fransabank</t>
  </si>
  <si>
    <t>http://www.fransabank.com</t>
  </si>
  <si>
    <t>a035ba0e-a3f0-79de-4e30-dc1ce477894b</t>
  </si>
  <si>
    <t>Franson Technology AB</t>
  </si>
  <si>
    <t>http://gpsgate.com</t>
  </si>
  <si>
    <t>86a45a5e-26af-b8c0-e0db-64e006828168</t>
  </si>
  <si>
    <t>Frantic</t>
  </si>
  <si>
    <t>http://www.frantic.com</t>
  </si>
  <si>
    <t>a2ddf0da-b631-de8d-749f-d09589ec7f75</t>
  </si>
  <si>
    <t>Frantic Films</t>
  </si>
  <si>
    <t>http://www.franticfilms.com/</t>
  </si>
  <si>
    <t>e95fdb87-d3cc-0c0d-468d-fe0af2b5d352</t>
  </si>
  <si>
    <t>Frantz Medical Ventures</t>
  </si>
  <si>
    <t>http://www.frantzmedventures.com</t>
  </si>
  <si>
    <t>12254a84-c933-5644-2e43-f67121f1dc38</t>
  </si>
  <si>
    <t>Franz Inc.</t>
  </si>
  <si>
    <t>http://franz.com</t>
  </si>
  <si>
    <t>64a0820c-4eb1-cff7-0218-797c81709af5</t>
  </si>
  <si>
    <t>Franzom-media</t>
  </si>
  <si>
    <t>http://www.franzom-media.co.uk</t>
  </si>
  <si>
    <t>19979215-beed-cc5a-3933-7988a97eafc6</t>
  </si>
  <si>
    <t>Frapag USA</t>
  </si>
  <si>
    <t>http://frapag.com</t>
  </si>
  <si>
    <t>443b19be-d980-fc09-bf22-8632ddfef2ae</t>
  </si>
  <si>
    <t>Fraport AG</t>
  </si>
  <si>
    <t>http://www.fraport.com</t>
  </si>
  <si>
    <t>ed9bb068-64b5-08ce-174f-6d9bb44c26e9</t>
  </si>
  <si>
    <t>frapp</t>
  </si>
  <si>
    <t>http://www.frapp.in/</t>
  </si>
  <si>
    <t>e1994c2d-4dda-14f4-328d-62c2a67a42e5</t>
  </si>
  <si>
    <t>FRAppe</t>
  </si>
  <si>
    <t>http://frappe-rheinmain.de/</t>
  </si>
  <si>
    <t>ab0842f1-acf4-3704-7429-836c8a3c4ff7</t>
  </si>
  <si>
    <t>Frapperz</t>
  </si>
  <si>
    <t>https://frapperz.com/</t>
  </si>
  <si>
    <t>cf308426-1f30-3a75-41ed-8c4a7cdf1e43</t>
  </si>
  <si>
    <t>Frappr</t>
  </si>
  <si>
    <t>http://www.frappr.com</t>
  </si>
  <si>
    <t>d7bbbeef-4ee7-b4f0-691c-49d89ddd169d</t>
  </si>
  <si>
    <t>frappstudio</t>
  </si>
  <si>
    <t>http://www.frappstudio.com</t>
  </si>
  <si>
    <t>73630d89-0120-5f86-c443-eff01b0bc5c4</t>
  </si>
  <si>
    <t>Frapz</t>
  </si>
  <si>
    <t>https://www.frapz.com</t>
  </si>
  <si>
    <t>ff98c411-8261-d0d5-2d80-44346c86f5fc</t>
  </si>
  <si>
    <t>FRARE FOOD FACTORY CO., LTD.</t>
  </si>
  <si>
    <t>http://www.frarefood.com</t>
  </si>
  <si>
    <t>84875528-e662-b624-3b04-b3a341385b7c</t>
  </si>
  <si>
    <t>Frase</t>
  </si>
  <si>
    <t>http://frase.io</t>
  </si>
  <si>
    <t>120f0bf7-c078-9f95-ba0a-b7d87e7c3be2</t>
  </si>
  <si>
    <t>Frase Protection</t>
  </si>
  <si>
    <t>http://www.fraseprotection.com</t>
  </si>
  <si>
    <t>d04b2931-878e-35e0-a7e9-91e0c7360b63</t>
  </si>
  <si>
    <t>FraSen</t>
  </si>
  <si>
    <t>http://www.frasen.com</t>
  </si>
  <si>
    <t>34404df9-c92a-5bb8-077a-fb473b5bd41e</t>
  </si>
  <si>
    <t>Fraser and Neave</t>
  </si>
  <si>
    <t>http://www.fraserandneave.com/</t>
  </si>
  <si>
    <t>52e3c9b8-2999-ab33-d05e-4ee923996860</t>
  </si>
  <si>
    <t>Fraser Anti-Static Techniques</t>
  </si>
  <si>
    <t>http://www.fraser-antistatic.com</t>
  </si>
  <si>
    <t>24722853-3737-a6d9-99d8-9ebd72def8e8</t>
  </si>
  <si>
    <t>Fraser Finance</t>
  </si>
  <si>
    <t>http://www.fraserfinance.com</t>
  </si>
  <si>
    <t>8efcd8ee-227b-cbd8-fbf1-b207ebc3c0be</t>
  </si>
  <si>
    <t>Fraser Industrial Battery Services</t>
  </si>
  <si>
    <t>http://fraserindustrialbatteryservices.com</t>
  </si>
  <si>
    <t>a64ca66b-ff35-2762-054a-cbe0ea83f66b</t>
  </si>
  <si>
    <t>Fraser McCombs Capital</t>
  </si>
  <si>
    <t>http://www.fmcap.com</t>
  </si>
  <si>
    <t>2b6aeabd-5d3d-325b-295c-b8dadde5b513</t>
  </si>
  <si>
    <t>Fraser River Sturgeon Fishing</t>
  </si>
  <si>
    <t>http://www.fraserriversturgeonfishing.ca</t>
  </si>
  <si>
    <t>9ea5c5fd-c996-c332-0d5f-9117ddeea3a9</t>
  </si>
  <si>
    <t>Fraser Stryker PC</t>
  </si>
  <si>
    <t>http://www.fraserstryker.com/</t>
  </si>
  <si>
    <t>d86175fd-8baa-a1a5-6fbc-c97bf40212e9</t>
  </si>
  <si>
    <t>Frasers Centrepoint</t>
  </si>
  <si>
    <t>http://fraserscentrepoint.com</t>
  </si>
  <si>
    <t>f6b5c547-42a3-2a53-931c-b440c5813860</t>
  </si>
  <si>
    <t>Frasers Property</t>
  </si>
  <si>
    <t>http://www.frasersproperty.com/</t>
  </si>
  <si>
    <t>f2d9de10-4db5-8e7b-a73d-0bf2cc75ce68</t>
  </si>
  <si>
    <t>Fraserside Community Services Society</t>
  </si>
  <si>
    <t>http://www.fraserside.bc.ca/</t>
  </si>
  <si>
    <t>ad14bd89-bb6b-ea32-9dd9-46bbf9c7ed0a</t>
  </si>
  <si>
    <t>Frases e Recados</t>
  </si>
  <si>
    <t>http://www.fraseserecados.com.br</t>
  </si>
  <si>
    <t>4ab36120-9b5c-22a5-7eef-a4df46f9c329</t>
  </si>
  <si>
    <t>Frasier Sterling</t>
  </si>
  <si>
    <t>http://www.frasiersterling.com/</t>
  </si>
  <si>
    <t>d763aa44-4cc9-ecfd-60dc-b7e07a33a7e5</t>
  </si>
  <si>
    <t>Fratelli Averna</t>
  </si>
  <si>
    <t>http://www.amaroaverna.com/it/</t>
  </si>
  <si>
    <t>3435b9da-b361-5997-59a8-9fb56828efa1</t>
  </si>
  <si>
    <t>Fratelli Fresh</t>
  </si>
  <si>
    <t>http://fratellifresh.com.au/</t>
  </si>
  <si>
    <t>5f53ecbc-f040-d85f-6130-06edeac0e8da</t>
  </si>
  <si>
    <t>Fratermusic</t>
  </si>
  <si>
    <t>http://www.fratermusic.com</t>
  </si>
  <si>
    <t>6e01f02f-9adc-6788-864f-a461afe0f59e</t>
  </si>
  <si>
    <t>Fraternidade - FederaÌÄå¤ÌÄå£o HumanitÌÄåÁria Internacional</t>
  </si>
  <si>
    <t>http://www.fraterinternacional.org</t>
  </si>
  <si>
    <t>1bacd65a-e1d0-1b4e-5807-5766d26f2868</t>
  </si>
  <si>
    <t>Fraternity Formal</t>
  </si>
  <si>
    <t>https://mrlevents.com/greek-fraternity-formal-event-planning</t>
  </si>
  <si>
    <t>6d1d4f69-c196-9226-63ab-e8a74451f13d</t>
  </si>
  <si>
    <t>Fratmart</t>
  </si>
  <si>
    <t>http://www.fratmart.com/</t>
  </si>
  <si>
    <t>cc03083d-f894-d3e0-ba92-d2c2b4acd78f</t>
  </si>
  <si>
    <t>FratMusic</t>
  </si>
  <si>
    <t>http://fratmusic.com</t>
  </si>
  <si>
    <t>3bfc9991-41bf-4eeb-5dcd-f1a9daa1dad1</t>
  </si>
  <si>
    <t>Fraud Journey Trip</t>
  </si>
  <si>
    <t>http://www.rip.com/</t>
  </si>
  <si>
    <t>aae09ec0-ba9e-340f-899b-eee27dc6d94d</t>
  </si>
  <si>
    <t>Fraud Protection Network</t>
  </si>
  <si>
    <t>https://fraudprotectionnetwork.com/</t>
  </si>
  <si>
    <t>b3433c29-7218-9d12-374e-a11c320f0d4e</t>
  </si>
  <si>
    <t>Fraud Sciences</t>
  </si>
  <si>
    <t>http://www.fraudsciences.com</t>
  </si>
  <si>
    <t>f56b7f64-0209-2314-c1c3-7990d5a905a2</t>
  </si>
  <si>
    <t>Fraud Solutions</t>
  </si>
  <si>
    <t>http://fraudsolutions.com</t>
  </si>
  <si>
    <t>3a3f85b8-1ada-7a6e-7808-20223ff2c30a</t>
  </si>
  <si>
    <t>Fraud.net</t>
  </si>
  <si>
    <t>http://fraud.net</t>
  </si>
  <si>
    <t>0058946e-8bfd-ae92-2e96-22966d67acce</t>
  </si>
  <si>
    <t>FraudArmor</t>
  </si>
  <si>
    <t>http://www.fraud-armor.com/</t>
  </si>
  <si>
    <t>11be4f23-caf9-1c6d-8287-b1ff41fed60d</t>
  </si>
  <si>
    <t>Fraudcover.com</t>
  </si>
  <si>
    <t>https://www.fraudcover.com</t>
  </si>
  <si>
    <t>1fd948c2-9d07-6790-d896-e0cab064a55e</t>
  </si>
  <si>
    <t>FraudCracker</t>
  </si>
  <si>
    <t>http://www.fraudcracker.com</t>
  </si>
  <si>
    <t>48e8b768-438c-4a39-ea02-28447b035f7f</t>
  </si>
  <si>
    <t>Fraudexpress</t>
  </si>
  <si>
    <t>http://www.fraudexpress.com</t>
  </si>
  <si>
    <t>58691691-4df7-11f3-ff08-968ab336dcc6</t>
  </si>
  <si>
    <t>FraudLabs</t>
  </si>
  <si>
    <t>http://www.fraudlabs.com</t>
  </si>
  <si>
    <t>67e50a1e-5f27-2536-277d-0d14c4ff9d25</t>
  </si>
  <si>
    <t>FraudLabs Pro Fraud Prevention Solution</t>
  </si>
  <si>
    <t>http://www.fraudlabspro.com</t>
  </si>
  <si>
    <t>aa691b2d-a569-5e62-c8b7-082c1dd139b2</t>
  </si>
  <si>
    <t>Fraudless</t>
  </si>
  <si>
    <t>http://www.fraudless-il.com</t>
  </si>
  <si>
    <t>54ff2041-6c99-b7e2-aede-77fc9720845e</t>
  </si>
  <si>
    <t>Fraudlogix</t>
  </si>
  <si>
    <t>http://fraudlogix.com</t>
  </si>
  <si>
    <t>d39ba273-a260-3663-4d03-3c39a50f8bfb</t>
  </si>
  <si>
    <t>FraudMetrix</t>
  </si>
  <si>
    <t>http://www.fraudmetrix.cn</t>
  </si>
  <si>
    <t>be15d3c8-eef2-3406-1c18-9ddae73e6034</t>
  </si>
  <si>
    <t>FraudScope</t>
  </si>
  <si>
    <t>http://fraudscope.co</t>
  </si>
  <si>
    <t>fe98dda3-3e4c-ea8a-99f3-6c311e811692</t>
  </si>
  <si>
    <t>FraudStrategy.com</t>
  </si>
  <si>
    <t>http://www.fraudstrategy.com/</t>
  </si>
  <si>
    <t>61070ce4-293d-17e4-1b13-a4dce005ee9f</t>
  </si>
  <si>
    <t>FraudTrackr</t>
  </si>
  <si>
    <t>http://www.fraudtrackr.com</t>
  </si>
  <si>
    <t>400c2c4e-413e-f29e-29f0-2ad3d591df38</t>
  </si>
  <si>
    <t>Frauenshuh Commercial</t>
  </si>
  <si>
    <t>http://frauenshuh.com/</t>
  </si>
  <si>
    <t>4589d225-92d6-282e-df26-211475b9de65</t>
  </si>
  <si>
    <t>Fraugster</t>
  </si>
  <si>
    <t>https://fraugster.com/</t>
  </si>
  <si>
    <t>6c40884a-6305-e9fc-ffee-5119c22361e8</t>
  </si>
  <si>
    <t>Fraunhofer Center for Sustainable Energy Systems</t>
  </si>
  <si>
    <t>http://cse.fraunhofer.org</t>
  </si>
  <si>
    <t>2d6b8335-c4eb-347a-f461-136d4fe57cbf</t>
  </si>
  <si>
    <t>Fraunhofer FKIE</t>
  </si>
  <si>
    <t>https://www.fkie.fraunhofer.de/en/</t>
  </si>
  <si>
    <t>c953d9fd-1e2b-6426-ad1d-99ab0cc5ec8d</t>
  </si>
  <si>
    <t>Fraunhofer Heinrich Hertz Institute HHI</t>
  </si>
  <si>
    <t>https://www.hhi.fraunhofer.de/en.html</t>
  </si>
  <si>
    <t>b3abc1fe-596b-35e0-f15c-04aab204e488</t>
  </si>
  <si>
    <t>Fraunhofer IFAM</t>
  </si>
  <si>
    <t>http://www.ifam.fraunhofer.de/en.html</t>
  </si>
  <si>
    <t>f2f8ce07-60ae-030d-8583-89b61c041a06</t>
  </si>
  <si>
    <t>Fraunhofer IIS</t>
  </si>
  <si>
    <t>http://www.iis.fraunhofer.de/en.html</t>
  </si>
  <si>
    <t>075be782-ce62-b530-05eb-7cfc72281604</t>
  </si>
  <si>
    <t>Fraunhofer IML</t>
  </si>
  <si>
    <t>http://www.iml.fraunhofer.de</t>
  </si>
  <si>
    <t>e4761208-e852-8236-5b85-9a3bca6eb697</t>
  </si>
  <si>
    <t>Fraunhofer Institute</t>
  </si>
  <si>
    <t>https://www.fraunhofer.de</t>
  </si>
  <si>
    <t>eb1a0eba-8c9e-00c1-fce1-32cf3a683261</t>
  </si>
  <si>
    <t>Fraunhofer Institute FOKUS</t>
  </si>
  <si>
    <t>https://www.fokus.fraunhofer.de/</t>
  </si>
  <si>
    <t>91f5186c-e4b9-d50c-1e00-6a6448768caa</t>
  </si>
  <si>
    <t>Fraunhofer Institute for Environmental, Safety, and Energy Technology UMSICHT</t>
  </si>
  <si>
    <t>http://www.umsicht.fraunhofer.de/en.html</t>
  </si>
  <si>
    <t>2d6a3025-1f39-1669-3411-e3191d04ad08</t>
  </si>
  <si>
    <t>Fraunhofer Institute for Experimental Software Engineering</t>
  </si>
  <si>
    <t>http://www.iese.fraunhofer.de/en.html</t>
  </si>
  <si>
    <t>14a1eece-5540-cd05-0eec-1918dbd543c3</t>
  </si>
  <si>
    <t>Fraunhofer IPK</t>
  </si>
  <si>
    <t>http://www.ipk.fraunhofer.de</t>
  </si>
  <si>
    <t>a6d3e82f-a671-01e9-b355-1a8f757ce396</t>
  </si>
  <si>
    <t>Fraunhofer ITWM</t>
  </si>
  <si>
    <t>http://www.itwm.fraunhofer.de</t>
  </si>
  <si>
    <t>94f67131-744d-e7e8-3677-cdfa7c385e21</t>
  </si>
  <si>
    <t>Fraunhofer IWS</t>
  </si>
  <si>
    <t>http://www.iws.fraunhofer.de/en.html</t>
  </si>
  <si>
    <t>a8b59ea2-f09f-12ef-7270-04d4f506083b</t>
  </si>
  <si>
    <t>Fraunhofer Society</t>
  </si>
  <si>
    <t>31975c58-d668-bb6c-fabb-b8bfb148d640</t>
  </si>
  <si>
    <t>Fraunhofer TechBridge</t>
  </si>
  <si>
    <t>http://www.cse.fraunhofer.org/techbridge</t>
  </si>
  <si>
    <t>c4c481c9-2a1b-c402-bac3-2bf2bd4f3424</t>
  </si>
  <si>
    <t>Fraunhofer USA</t>
  </si>
  <si>
    <t>http://www.fraunhofer.org</t>
  </si>
  <si>
    <t>b9185e35-1ee5-2af9-8e32-43c6e029190e</t>
  </si>
  <si>
    <t>Fraunhofer Venture</t>
  </si>
  <si>
    <t>http://www.fraunhoferventure.de</t>
  </si>
  <si>
    <t>2455c707-239e-d6b8-43e9-447c2c2beef5</t>
  </si>
  <si>
    <t>Fraunhofer-Gesellschaft</t>
  </si>
  <si>
    <t>http://www.fraunhofer.de</t>
  </si>
  <si>
    <t>2bb391f0-cd12-abe4-65e3-f1bff602f574</t>
  </si>
  <si>
    <t>Frauscher Sensor Technology</t>
  </si>
  <si>
    <t>http://www.frauscher.com/</t>
  </si>
  <si>
    <t>318492d0-7dc1-a379-ab3b-a4efdccc7a46</t>
  </si>
  <si>
    <t>FrauShield</t>
  </si>
  <si>
    <t>http://fraushield.com</t>
  </si>
  <si>
    <t>64cb40d7-0ecb-968d-984b-57979a27563b</t>
  </si>
  <si>
    <t>Frautex Productions</t>
  </si>
  <si>
    <t>http://www.frautex.com</t>
  </si>
  <si>
    <t>44577db6-0cf7-3687-4b11-4fbe91837c32</t>
  </si>
  <si>
    <t>Frax</t>
  </si>
  <si>
    <t>http://fract.al</t>
  </si>
  <si>
    <t>33d23dee-c4c4-313c-ed01-2bd1a0e5ace8</t>
  </si>
  <si>
    <t>Frax dk Development</t>
  </si>
  <si>
    <t>http://frax.dk/</t>
  </si>
  <si>
    <t>dd670fda-ff9d-0cfd-4af7-fa6fef60089d</t>
  </si>
  <si>
    <t>Fraxion</t>
  </si>
  <si>
    <t>http://www.spendmanagement.com</t>
  </si>
  <si>
    <t>37cb02f6-16c6-0dd3-c013-f3c68ba87978</t>
  </si>
  <si>
    <t>Fraxtion</t>
  </si>
  <si>
    <t>http://www.fraxtion.com</t>
  </si>
  <si>
    <t>30544b08-13e4-8d06-797e-a3b683d1daa1</t>
  </si>
  <si>
    <t>Frayman Group</t>
  </si>
  <si>
    <t>http://www.fraymangroup.com</t>
  </si>
  <si>
    <t>8a957842-475a-097e-cc84-2d04fe304047</t>
  </si>
  <si>
    <t>Fraysen Systems</t>
  </si>
  <si>
    <t>http://www.fraysen.com</t>
  </si>
  <si>
    <t>7e797d86-d17c-0400-3e6e-6870ce5d4c11</t>
  </si>
  <si>
    <t>Frazer Jones</t>
  </si>
  <si>
    <t>http://www.frazerjones.com/</t>
  </si>
  <si>
    <t>03e75ce6-1466-c4e4-b68f-5c7e407962e6</t>
  </si>
  <si>
    <t>Frazier &amp; Associates</t>
  </si>
  <si>
    <t>http://www.frazierassociates.com/</t>
  </si>
  <si>
    <t>dff80aab-7c44-bad6-7e89-8b5fa5f0b58c</t>
  </si>
  <si>
    <t>Frazier &amp; Son</t>
  </si>
  <si>
    <t>http://frazierandson.com/</t>
  </si>
  <si>
    <t>26aa78b6-8f2e-14f1-a4ba-42a5d0c00360</t>
  </si>
  <si>
    <t>Frazier Aviation</t>
  </si>
  <si>
    <t>http://www.frazieraviation.com</t>
  </si>
  <si>
    <t>8049cc29-7391-1960-6388-b6b9f1de741a</t>
  </si>
  <si>
    <t>Frazier Healthcare Partners</t>
  </si>
  <si>
    <t>http://www.frazierhealthcare.com</t>
  </si>
  <si>
    <t>1fdb7adb-5780-f2a7-fb6c-1fd178a13ac9</t>
  </si>
  <si>
    <t>Frazillio &amp; Ferroni</t>
  </si>
  <si>
    <t>http://www.frazillioferroni.com.br/</t>
  </si>
  <si>
    <t>5f5ebc9f-fe7e-fd71-ba90-e67ea2a8f4ab</t>
  </si>
  <si>
    <t>Frazoo</t>
  </si>
  <si>
    <t>http://www.frazoo.com</t>
  </si>
  <si>
    <t>a5a7b65f-e8b1-8a2d-ae7c-e3af83be2d48</t>
  </si>
  <si>
    <t>Frazr</t>
  </si>
  <si>
    <t>http://www.frazr.com</t>
  </si>
  <si>
    <t>5082cbc3-2753-8a57-71b6-8eefb15dbea0</t>
  </si>
  <si>
    <t>Frazus</t>
  </si>
  <si>
    <t>http://www.frazus.com</t>
  </si>
  <si>
    <t>ec39dde1-25ef-f57b-989d-b6786c5e12c3</t>
  </si>
  <si>
    <t>Frazy</t>
  </si>
  <si>
    <t>http://www.frazy.co</t>
  </si>
  <si>
    <t>bd6a3cf0-036d-538f-41df-2e09648ec10b</t>
  </si>
  <si>
    <t>FrazzleTv</t>
  </si>
  <si>
    <t>http://www.frazzle.tv</t>
  </si>
  <si>
    <t>431ce7f6-677c-de7d-59d1-f254e64f0024</t>
  </si>
  <si>
    <t>FRC Corp</t>
  </si>
  <si>
    <t>http://www.frccorp.com</t>
  </si>
  <si>
    <t>d55497f0-f4b4-951d-7256-175c03ea1ee2</t>
  </si>
  <si>
    <t>FRC Group</t>
  </si>
  <si>
    <t>http://www.frcgroup.co.uk/</t>
  </si>
  <si>
    <t>d8c8e518-df5a-3245-f4d1-4d6fba844c38</t>
  </si>
  <si>
    <t>FRC Systems International</t>
  </si>
  <si>
    <t>http://www.frcsystems.com</t>
  </si>
  <si>
    <t>56e8eef2-941b-9a90-816f-e3ce5f8ca8fd</t>
  </si>
  <si>
    <t>FRCI</t>
  </si>
  <si>
    <t>https://www.frci.net</t>
  </si>
  <si>
    <t>26c5a9c6-d433-54d1-2ee3-69a537c0f3b4</t>
  </si>
  <si>
    <t>fre.quent.ly</t>
  </si>
  <si>
    <t>http://fre.quent.ly</t>
  </si>
  <si>
    <t>a4053a6e-ba62-62f0-d318-5672f60af08b</t>
  </si>
  <si>
    <t>fReado</t>
  </si>
  <si>
    <t>http://www.freado.com</t>
  </si>
  <si>
    <t>501916f1-1639-5ab1-b360-59331b61c49b</t>
  </si>
  <si>
    <t>Freak-Me</t>
  </si>
  <si>
    <t>http://www.freak-me.com</t>
  </si>
  <si>
    <t>23c2c8a8-8477-dbd1-4b10-7e57058716cf</t>
  </si>
  <si>
    <t>Freak'n Genius</t>
  </si>
  <si>
    <t>http://www.freakngenius.com</t>
  </si>
  <si>
    <t>8befb35c-4cee-2919-1e0b-899c0ca78e6b</t>
  </si>
  <si>
    <t>Freaker USA</t>
  </si>
  <si>
    <t>http://www.freakerusa.com/</t>
  </si>
  <si>
    <t>2cd7d527-cb0d-17eb-df0b-f9abcbe66a6b</t>
  </si>
  <si>
    <t>Freakick</t>
  </si>
  <si>
    <t>http://www.perpack.net</t>
  </si>
  <si>
    <t>622927db-9dd8-d0a5-4252-3ee03f708023</t>
  </si>
  <si>
    <t>Freaklances Project</t>
  </si>
  <si>
    <t>http://www.freaklancesproject.com</t>
  </si>
  <si>
    <t>a3f706bd-7b4d-0ae5-da88-90293a4a76f2</t>
  </si>
  <si>
    <t>Freakloset</t>
  </si>
  <si>
    <t>https://www.freakloset.com</t>
  </si>
  <si>
    <t>5371f2df-459d-c005-e985-04513fab2615</t>
  </si>
  <si>
    <t>Freakmobile</t>
  </si>
  <si>
    <t>http://www.freakmobile.pl</t>
  </si>
  <si>
    <t>692fae41-b9ef-b749-6c3d-4eede87df2fc</t>
  </si>
  <si>
    <t>Freakn' Sweet</t>
  </si>
  <si>
    <t>http://www.freaknsweet.com</t>
  </si>
  <si>
    <t>1f5c8857-d64b-1f2f-9a93-1b9b2792b86d</t>
  </si>
  <si>
    <t>FreakOut</t>
  </si>
  <si>
    <t>http://en.fout.jp</t>
  </si>
  <si>
    <t>2b08049a-c79c-90b0-aa96-238ff348aea1</t>
  </si>
  <si>
    <t>Freakout Games</t>
  </si>
  <si>
    <t>http://freakoutgames.com</t>
  </si>
  <si>
    <t>214746a0-6643-2861-8dc4-976c54ba360e</t>
  </si>
  <si>
    <t>FreakoutZ</t>
  </si>
  <si>
    <t>http://www.freakoutz.com/</t>
  </si>
  <si>
    <t>260093f3-9b3f-0c92-a908-287184956598</t>
  </si>
  <si>
    <t>Freaks Network</t>
  </si>
  <si>
    <t>https://freakify.com</t>
  </si>
  <si>
    <t>89e1a30b-07be-34ca-7199-e2029ecdc97b</t>
  </si>
  <si>
    <t>Freaky Freddies</t>
  </si>
  <si>
    <t>https://www.freakyfreddies.com/</t>
  </si>
  <si>
    <t>f7e492ee-aa3b-eb9d-3fbd-c7fead9a6442</t>
  </si>
  <si>
    <t>Freaky Scoop</t>
  </si>
  <si>
    <t>http://www.freakyscoop.com/</t>
  </si>
  <si>
    <t>2339f9c3-bb84-7986-1666-622e2aaa0eae</t>
  </si>
  <si>
    <t>FreakZone</t>
  </si>
  <si>
    <t>http://freakzonegames.com</t>
  </si>
  <si>
    <t>af25ff41-b7a8-6b99-1d27-e270d2a0810c</t>
  </si>
  <si>
    <t>Frealtor.me</t>
  </si>
  <si>
    <t>http://www.frealtor.me</t>
  </si>
  <si>
    <t>e9e318be-5175-7227-092e-a5bc7079e350</t>
  </si>
  <si>
    <t>Freann Financial Services Limited</t>
  </si>
  <si>
    <t>http://www.freann.site11.com</t>
  </si>
  <si>
    <t>54e8374d-9316-4df6-fc2f-7963a6774c80</t>
  </si>
  <si>
    <t>Freaquer Corporation (P) Ltd.</t>
  </si>
  <si>
    <t>http://www.freaquer.com</t>
  </si>
  <si>
    <t>cd0faf1c-5e66-ec73-419f-cc573cca87b6</t>
  </si>
  <si>
    <t>Freauty</t>
  </si>
  <si>
    <t>http://www.freauty.com</t>
  </si>
  <si>
    <t>eb545834-6ea3-9637-f44c-cbbe3ded4d71</t>
  </si>
  <si>
    <t>FREC City Accelerator</t>
  </si>
  <si>
    <t>https://www.freccity.org/</t>
  </si>
  <si>
    <t>8541801a-add9-41e5-3466-dcbb5c7056dc</t>
  </si>
  <si>
    <t>Frecipe</t>
  </si>
  <si>
    <t>http://frecipe.com</t>
  </si>
  <si>
    <t>bcdbfa71-7fde-2aa0-b83a-2e9b85eab8cd</t>
  </si>
  <si>
    <t>Freckle</t>
  </si>
  <si>
    <t>https://letsfreckle.com/</t>
  </si>
  <si>
    <t>d6b7cfb6-499e-7e30-56ce-26c31e8ac81e</t>
  </si>
  <si>
    <t>Freckle IoT</t>
  </si>
  <si>
    <t>http://www.freckleiot.com</t>
  </si>
  <si>
    <t>44cd9732-1f1f-b855-92e3-8f836a36d664</t>
  </si>
  <si>
    <t>fred</t>
  </si>
  <si>
    <t>http://videoimon</t>
  </si>
  <si>
    <t>f758e7fd-d942-a3f4-0da9-9a45757992bc</t>
  </si>
  <si>
    <t>Fred</t>
  </si>
  <si>
    <t>http://cafefred.es/en/</t>
  </si>
  <si>
    <t>f55be269-14ef-fb15-8820-8af2f5dc840a</t>
  </si>
  <si>
    <t>https://fredbots.com</t>
  </si>
  <si>
    <t>e92e9c48-f27d-7b1f-24b8-b33463badd04</t>
  </si>
  <si>
    <t>FReD - Field Reporting Software</t>
  </si>
  <si>
    <t>http://www.360fieldreporting.com</t>
  </si>
  <si>
    <t>2d73828d-1b48-3443-c7bc-711dc8af4abf</t>
  </si>
  <si>
    <t>Fred &amp; Associates</t>
  </si>
  <si>
    <t>http://fredassociates.com/</t>
  </si>
  <si>
    <t>e185e199-6a58-4183-7f94-b57a2f583cae</t>
  </si>
  <si>
    <t>Fred &amp; Farid Digital Investment Fund</t>
  </si>
  <si>
    <t>http://www.ffdif.com</t>
  </si>
  <si>
    <t>45ee914b-d696-0fc7-8ce8-865164c90aa1</t>
  </si>
  <si>
    <t>Fred &amp; Friends</t>
  </si>
  <si>
    <t>http://www.fredandfriends.com/</t>
  </si>
  <si>
    <t>aadd0aac-7541-8e43-4ae2-caec5680fd79</t>
  </si>
  <si>
    <t>Fred &amp; Jean's Pawn &amp; Jewelry</t>
  </si>
  <si>
    <t>http://www.fredandjeanspawn.com</t>
  </si>
  <si>
    <t>7cabacfb-22a2-7292-a183-c106062a3724</t>
  </si>
  <si>
    <t>Fred Alger Management</t>
  </si>
  <si>
    <t>http://www.alger.com</t>
  </si>
  <si>
    <t>1325dc29-b607-a4bd-25f0-96c0bb96c252</t>
  </si>
  <si>
    <t>Fred de la BretoniÌÄå¬re Webshop BV</t>
  </si>
  <si>
    <t>https://www.freddelabretoniere.com/en</t>
  </si>
  <si>
    <t>e72eceab-f6b3-0252-5123-6d74d0c488d5</t>
  </si>
  <si>
    <t>Fred de la compta</t>
  </si>
  <si>
    <t>https://www.freddelacompta.com/</t>
  </si>
  <si>
    <t>fb4c954f-4711-2ce2-9c72-d34bb15f44f4</t>
  </si>
  <si>
    <t>Fred Dry</t>
  </si>
  <si>
    <t>http://www.freddry.com</t>
  </si>
  <si>
    <t>0f40507e-f3fd-6be7-add5-33a28af6aac1</t>
  </si>
  <si>
    <t>Fred Flare, Inc.</t>
  </si>
  <si>
    <t>http://fredflare.com/</t>
  </si>
  <si>
    <t>58df422f-2f62-f97f-3f98-4099df5e1d0e</t>
  </si>
  <si>
    <t>Fred Holmberg &amp; Co</t>
  </si>
  <si>
    <t>http://www.holmberg.se/</t>
  </si>
  <si>
    <t>6501714a-70f0-2a13-caa2-ddbf3540836a</t>
  </si>
  <si>
    <t>Fred Hutchinson Cancer Research Center</t>
  </si>
  <si>
    <t>http://www.fredhutch.org/</t>
  </si>
  <si>
    <t>375482e6-614b-a69d-b4ca-446ae7437763</t>
  </si>
  <si>
    <t>Fred IT Group</t>
  </si>
  <si>
    <t>https://www.fred.com.au/</t>
  </si>
  <si>
    <t>018a76c2-7e17-54be-bd8c-fea47048f6ef</t>
  </si>
  <si>
    <t>Fred Lind Manor</t>
  </si>
  <si>
    <t>http://www.fredlindmanor.com</t>
  </si>
  <si>
    <t>a608511b-f6fc-7f2e-1315-331ff87f1197</t>
  </si>
  <si>
    <t>Fred Meyer</t>
  </si>
  <si>
    <t>https://www.fredmeyer.com/</t>
  </si>
  <si>
    <t>e2baba6d-74c6-309a-8aaa-80b9a5454a7f</t>
  </si>
  <si>
    <t>Fred Meyer Jewelers</t>
  </si>
  <si>
    <t>https://www.fredmeyerjewelers.com</t>
  </si>
  <si>
    <t>9babcc8e-bbe6-b130-707c-a2f4eb44c478</t>
  </si>
  <si>
    <t>Fred Pryor Seminars and CareerTrack</t>
  </si>
  <si>
    <t>http://www.pryor.com/</t>
  </si>
  <si>
    <t>7b3f4049-3ed3-9ff4-5064-8818d672a9c4</t>
  </si>
  <si>
    <t>Fred Rogers Center at Saint Vincent College</t>
  </si>
  <si>
    <t>http://www.fredrogerscenter.org</t>
  </si>
  <si>
    <t>ef2c150d-ab0b-d83b-8daf-6d325413c5d9</t>
  </si>
  <si>
    <t>Fred Sancilio</t>
  </si>
  <si>
    <t>http://www.vigilantrestoration.com/</t>
  </si>
  <si>
    <t>bcb481df-c6bd-63c2-75b2-abb36eb830f9</t>
  </si>
  <si>
    <t>Fred Smilek</t>
  </si>
  <si>
    <t>http://www.fredsmilek.com</t>
  </si>
  <si>
    <t>d2b0c582-bca5-49fe-172b-51a2982040da</t>
  </si>
  <si>
    <t>Fred Spagat Insurance Agent</t>
  </si>
  <si>
    <t>http://www.fredspagat.com</t>
  </si>
  <si>
    <t>05dc3296-a433-e05a-f478-3723d9b39692</t>
  </si>
  <si>
    <t>Fred T. Lizer</t>
  </si>
  <si>
    <t>https://fredtlizer.ca/qc/</t>
  </si>
  <si>
    <t>ac26be97-c965-1ef6-8141-a1907914274c</t>
  </si>
  <si>
    <t>Fred Tomas</t>
  </si>
  <si>
    <t>http://fredtomas.com</t>
  </si>
  <si>
    <t>da7cf550-aeec-7fdf-a083-630da00d34eb</t>
  </si>
  <si>
    <t>FRED TRAVELS PVT LTD</t>
  </si>
  <si>
    <t>http://www.fredtravels.com/</t>
  </si>
  <si>
    <t>d749ac84-61cb-b0fd-b15c-aa6df6198911</t>
  </si>
  <si>
    <t>Fred W Eberle Technical Center</t>
  </si>
  <si>
    <t>http://fetc.upsh.tec.wv.us/</t>
  </si>
  <si>
    <t>b865ab7f-8db9-2db8-36a7-b494b4b0b3dd</t>
  </si>
  <si>
    <t>Fred's Bicycles</t>
  </si>
  <si>
    <t>http://www.fredsbicycles.co.uk</t>
  </si>
  <si>
    <t>27b134e4-53e9-837c-5889-c3d7b0da27a3</t>
  </si>
  <si>
    <t>Fred's counted</t>
  </si>
  <si>
    <t>http://www.freddelacompta.com/</t>
  </si>
  <si>
    <t>cbb3259d-f191-aafb-77e8-dcfc019ebb57</t>
  </si>
  <si>
    <t>Fred's Inc.</t>
  </si>
  <si>
    <t>http://www.fredsinc.com</t>
  </si>
  <si>
    <t>37816b4e-aa3b-c8e4-0a8d-0d74394d0507</t>
  </si>
  <si>
    <t>Fredd</t>
  </si>
  <si>
    <t>http://www.star-map.fr</t>
  </si>
  <si>
    <t>0dc27d86-1b23-f8fc-8890-7af481123f51</t>
  </si>
  <si>
    <t>Freddie America, L.L.C</t>
  </si>
  <si>
    <t>http://www.freddieamerica.com</t>
  </si>
  <si>
    <t>44b275a3-7d93-6a61-85d7-98a220d7e9b5</t>
  </si>
  <si>
    <t>Freddie Mac</t>
  </si>
  <si>
    <t>http://www.freddiemac.com/</t>
  </si>
  <si>
    <t>5910e420-b411-bc87-be85-8c2568332f73</t>
  </si>
  <si>
    <t>Freddy</t>
  </si>
  <si>
    <t>http://www.freddy.com</t>
  </si>
  <si>
    <t>20da13a4-0b81-ae39-23a0-7667be7b7959</t>
  </si>
  <si>
    <t>Freddy Fusion</t>
  </si>
  <si>
    <t>http://freddyfusion.blogspot.in/</t>
  </si>
  <si>
    <t>44233840-35af-542d-7a01-4b9603907810</t>
  </si>
  <si>
    <t>Freddy's Bike Tours</t>
  </si>
  <si>
    <t>http://www.freddysbiketours.com.au</t>
  </si>
  <si>
    <t>b40f054b-1dda-42d8-955b-a7115b2ebdb0</t>
  </si>
  <si>
    <t>Freddy's Frozen Custard &amp; Steakburgers</t>
  </si>
  <si>
    <t>http://www.freddysusa.com</t>
  </si>
  <si>
    <t>50f0e1cd-ebea-672a-623d-064d8991e5b9</t>
  </si>
  <si>
    <t>Fredelia</t>
  </si>
  <si>
    <t>http://www.fredelia.com</t>
  </si>
  <si>
    <t>104b772b-85d8-2be0-954f-0e463c082b05</t>
  </si>
  <si>
    <t>Frederator Networks, Inc.</t>
  </si>
  <si>
    <t>http://www.frederator.com</t>
  </si>
  <si>
    <t>46aa27c7-d59f-c8f5-a1b9-64688790e6bc</t>
  </si>
  <si>
    <t>Frederic Clinic of SCRMC</t>
  </si>
  <si>
    <t>http://scrmc.org/</t>
  </si>
  <si>
    <t>d65bccd5-e676-709b-0b11-b107421d3e0b</t>
  </si>
  <si>
    <t>Frederic Fekkai</t>
  </si>
  <si>
    <t>https://www.fekkai.com</t>
  </si>
  <si>
    <t>c4c8dc4d-bc9a-6af9-8022-75bbd8a24c4d</t>
  </si>
  <si>
    <t>Frederick</t>
  </si>
  <si>
    <t>http://hirefrederick.com</t>
  </si>
  <si>
    <t>f8a71d7f-64e7-7d33-00e7-e77df85dfb92</t>
  </si>
  <si>
    <t>Frederick Academy of Real Estate</t>
  </si>
  <si>
    <t>https://www.frederickacademy.net</t>
  </si>
  <si>
    <t>4f095736-094f-ea55-fe56-a68a0a43a664</t>
  </si>
  <si>
    <t>Frederick Community College</t>
  </si>
  <si>
    <t>http://www.frederick.edu/</t>
  </si>
  <si>
    <t>6121534e-3b75-b93e-660c-b57f3a00f2c9</t>
  </si>
  <si>
    <t>Frederick Indoor Sports Center</t>
  </si>
  <si>
    <t>http://www.frederickindoor.com</t>
  </si>
  <si>
    <t>69ed4dfa-9a8e-16df-8b2f-d15871d909eb</t>
  </si>
  <si>
    <t>Frederick Institute of Technology (FIT)</t>
  </si>
  <si>
    <t>http://www.fit.ac.cy/</t>
  </si>
  <si>
    <t>aaee6d5c-5e11-748c-082e-37fee647fa10</t>
  </si>
  <si>
    <t>Frederick Law</t>
  </si>
  <si>
    <t>http://frederick-law.net</t>
  </si>
  <si>
    <t>e816f4c5-467c-7497-92d3-85a00adebfe9</t>
  </si>
  <si>
    <t>Frederick Ross Co.</t>
  </si>
  <si>
    <t>http://www.ngkf.com</t>
  </si>
  <si>
    <t>c71ee49a-0457-121e-e0f9-928ce4c51e0e</t>
  </si>
  <si>
    <t>Frederick's of Hollywood Group</t>
  </si>
  <si>
    <t>http://fohgroup.com</t>
  </si>
  <si>
    <t>46d3b893-cf64-91a7-cfc3-365c9fd7cd9b</t>
  </si>
  <si>
    <t>Fredericks Foundation</t>
  </si>
  <si>
    <t>http://www.fredericksfoundation.org/</t>
  </si>
  <si>
    <t>503e9c0b-6532-bfcd-4dca-2d4832b68bd2</t>
  </si>
  <si>
    <t>Fredericks Michael &amp; Co</t>
  </si>
  <si>
    <t>http://www.fm-co.com</t>
  </si>
  <si>
    <t>1161c394-aca4-7f16-ea98-c2faf8fed8e2</t>
  </si>
  <si>
    <t>Fredericksburg Emergency Medical Alliance</t>
  </si>
  <si>
    <t>http://www.femainc.com/</t>
  </si>
  <si>
    <t>148da118-416d-b86d-854f-f9fd9edb85d1</t>
  </si>
  <si>
    <t>Frederickson Pribula Li</t>
  </si>
  <si>
    <t>http://www.fplpartners.com/</t>
  </si>
  <si>
    <t>0e02b752-6beb-4cb0-dab1-26ddd7966a10</t>
  </si>
  <si>
    <t>Frederiksberg Kommune</t>
  </si>
  <si>
    <t>http://www.frederiksberg.dk/borger.aspx</t>
  </si>
  <si>
    <t>bb1f7ff2-ebf1-16b8-5756-1c63502e416b</t>
  </si>
  <si>
    <t>Fredhopper</t>
  </si>
  <si>
    <t>http://www.fredhopper.com/</t>
  </si>
  <si>
    <t>659fff51-3018-0e19-45d9-01bd16cb6c6d</t>
  </si>
  <si>
    <t>Fredio</t>
  </si>
  <si>
    <t>http://www.fredio.com</t>
  </si>
  <si>
    <t>93efe95e-7450-594e-3518-f0d3a2daa34a</t>
  </si>
  <si>
    <t>FredJam Technologies</t>
  </si>
  <si>
    <t>http://www.collegeseekr.com</t>
  </si>
  <si>
    <t>71b2af30-73ee-fc06-f6b5-6112a59d8dd9</t>
  </si>
  <si>
    <t>fredknows.IT</t>
  </si>
  <si>
    <t>http://www.fredknows.it</t>
  </si>
  <si>
    <t>c00c8b2f-d031-9a28-4992-7a3f69b2f08f</t>
  </si>
  <si>
    <t>Fredlund Media</t>
  </si>
  <si>
    <t>http://www.fredlundmedia.com</t>
  </si>
  <si>
    <t>acae5b47-7572-1c7b-048f-f81422789019</t>
  </si>
  <si>
    <t>Fredpark</t>
  </si>
  <si>
    <t>http://fredpark.nu/</t>
  </si>
  <si>
    <t>6ad8d366-dcc3-79c4-dd65-1be56fb8c729</t>
  </si>
  <si>
    <t>Fredric G. Levin College of Law</t>
  </si>
  <si>
    <t>http://www.law.ufl.edu</t>
  </si>
  <si>
    <t>5d3cdef9-bf85-35b8-0ef5-5540d3bd5bdd</t>
  </si>
  <si>
    <t>Fredrik Marine IT Services</t>
  </si>
  <si>
    <t>http://www.fredrikmarine.com</t>
  </si>
  <si>
    <t>356023c7-0f76-28fe-46b3-ca492b6b4dcf</t>
  </si>
  <si>
    <t>Fredrika Bremer Gymnasiet</t>
  </si>
  <si>
    <t>http://www.fredrika.se</t>
  </si>
  <si>
    <t>29c8cd96-7694-8454-1e88-1f882367ff9e</t>
  </si>
  <si>
    <t>Fredrikson &amp; Byron</t>
  </si>
  <si>
    <t>http://www.fredlaw.com/</t>
  </si>
  <si>
    <t>4bf112d7-92b1-ebc6-1c61-946116a5c337</t>
  </si>
  <si>
    <t>FredRover</t>
  </si>
  <si>
    <t>http://www.fredrover.com</t>
  </si>
  <si>
    <t>9440cb8f-2fcb-61b7-f5bc-ef7996064da7</t>
  </si>
  <si>
    <t>FREDsense Technologies</t>
  </si>
  <si>
    <t>http://www.fredsense.com</t>
  </si>
  <si>
    <t>05f42350-1388-a020-b750-58169d2e57bf</t>
  </si>
  <si>
    <t>Fredsparks</t>
  </si>
  <si>
    <t>http://www.fredsparks.com</t>
  </si>
  <si>
    <t>7a193ba1-33f7-7b0b-a68f-f8f829a58d0a</t>
  </si>
  <si>
    <t>Freduc Limited</t>
  </si>
  <si>
    <t>http://www.freduclimited.com</t>
  </si>
  <si>
    <t>9c0799ca-786d-6fea-a75f-bc5516f29bc0</t>
  </si>
  <si>
    <t>Free</t>
  </si>
  <si>
    <t>http://www.free.fr/adsl/index.html</t>
  </si>
  <si>
    <t>b0953d90-2822-0b9e-51d9-e57c346dfcae</t>
  </si>
  <si>
    <t>https://ffrree.com/</t>
  </si>
  <si>
    <t>139282cc-e4ab-131e-9390-4fb2fc6f5fae</t>
  </si>
  <si>
    <t>Free &amp; Clear</t>
  </si>
  <si>
    <t>http://www.freeclear.com</t>
  </si>
  <si>
    <t>6c308de1-638d-da31-068a-807cd69609b6</t>
  </si>
  <si>
    <t>Free &amp; Easy Traveler</t>
  </si>
  <si>
    <t>http://www.freeandeasytraveler.com</t>
  </si>
  <si>
    <t>46d61547-60db-8ea7-1462-a1b424b0bded</t>
  </si>
  <si>
    <t>Free &amp; Fair</t>
  </si>
  <si>
    <t>http://freeandfair.us/</t>
  </si>
  <si>
    <t>0f58560d-a55e-f5b2-cde9-2eda228d7ab9</t>
  </si>
  <si>
    <t>Free Ads Australia</t>
  </si>
  <si>
    <t>http://www.freeadsau.com</t>
  </si>
  <si>
    <t>5cfe58d3-2232-f87e-089a-a6758d3e9253</t>
  </si>
  <si>
    <t>Free Ads Canada</t>
  </si>
  <si>
    <t>http://www.freeadscanada.com</t>
  </si>
  <si>
    <t>d3615dd3-226f-177e-d579-6c2c102ff39b</t>
  </si>
  <si>
    <t>Free Ads UK</t>
  </si>
  <si>
    <t>http://www.freeadsonlineuk.com</t>
  </si>
  <si>
    <t>393bd70b-657a-dd67-706c-5b906863d123</t>
  </si>
  <si>
    <t>Free Agent Fundraising</t>
  </si>
  <si>
    <t>http://freeagentfundraising.com</t>
  </si>
  <si>
    <t>fe77cc7e-dcf6-0714-4cbb-2970529a0d50</t>
  </si>
  <si>
    <t>Free Agent Source Inc.</t>
  </si>
  <si>
    <t>http://freeagentsource.com</t>
  </si>
  <si>
    <t>886ff8ac-8402-b530-b6bc-562241a6e44f</t>
  </si>
  <si>
    <t>Free Air Collective</t>
  </si>
  <si>
    <t>http://facollective.com</t>
  </si>
  <si>
    <t>d5a6178e-dd3d-b5a4-6e6c-6641f5e3f0ed</t>
  </si>
  <si>
    <t>Free All Media</t>
  </si>
  <si>
    <t>http://www.freeallmedia.com/</t>
  </si>
  <si>
    <t>66fa4702-eccd-7926-0c46-79671d644077</t>
  </si>
  <si>
    <t>Free Art &amp; Technology Lab</t>
  </si>
  <si>
    <t>http://fffff.at</t>
  </si>
  <si>
    <t>43434720-3bf0-dd3d-034c-686a05570008</t>
  </si>
  <si>
    <t>Free at Last</t>
  </si>
  <si>
    <t>http://freeatlast.org</t>
  </si>
  <si>
    <t>155c5300-090e-a014-d5cf-f5cc6b7c4b5c</t>
  </si>
  <si>
    <t>Free Bet King</t>
  </si>
  <si>
    <t>http://www.freebetking.co.uk</t>
  </si>
  <si>
    <t>40eed4d1-be2f-8944-7e42-0555ccf91166</t>
  </si>
  <si>
    <t>Free Bet Offers</t>
  </si>
  <si>
    <t>http://www.freebetoffers.co.uk/</t>
  </si>
  <si>
    <t>4a7c59a4-5c48-7833-6207-54e014dab299</t>
  </si>
  <si>
    <t>Free Bird Bail Bonds, LLC</t>
  </si>
  <si>
    <t>http://www.freebirdbailbonds.com</t>
  </si>
  <si>
    <t>ce707c1e-ce68-152b-b36b-6090fc256603</t>
  </si>
  <si>
    <t>Free Car Transport Quote</t>
  </si>
  <si>
    <t>http://www.freecartransportquote.net/</t>
  </si>
  <si>
    <t>7007389f-f6a3-aefb-0cbc-37aa2f9abc8f</t>
  </si>
  <si>
    <t>Free City Classifieds</t>
  </si>
  <si>
    <t>http://www.freecityclassifieds.com/</t>
  </si>
  <si>
    <t>b53f4b2f-d0b6-65d4-c577-51e18821721d</t>
  </si>
  <si>
    <t>Free City Deals</t>
  </si>
  <si>
    <t>http://www.freecitydeals.com</t>
  </si>
  <si>
    <t>3bcba0cb-aa08-ef15-5e70-36e4b14d37e8</t>
  </si>
  <si>
    <t>Free classified Ads</t>
  </si>
  <si>
    <t>http://www.beatyourprice.com</t>
  </si>
  <si>
    <t>6fb3d99e-c818-e485-12eb-ece01c08b479</t>
  </si>
  <si>
    <t>Free Classified Ads Home Page</t>
  </si>
  <si>
    <t>http://aladinanuncios.com</t>
  </si>
  <si>
    <t>0851c27c-c338-c2b2-a4f2-d93c0055f28f</t>
  </si>
  <si>
    <t>Free Classifieds</t>
  </si>
  <si>
    <t>http://www.olct.co</t>
  </si>
  <si>
    <t>329e73d1-28c3-7ee7-408d-cf96b604929e</t>
  </si>
  <si>
    <t>Free Coupon Dunia</t>
  </si>
  <si>
    <t>http://freecoupondunia.com/</t>
  </si>
  <si>
    <t>45941542-e5ef-8170-fb58-64e451d823a7</t>
  </si>
  <si>
    <t>Free Craft Fair</t>
  </si>
  <si>
    <t>http://freecraftfair.com</t>
  </si>
  <si>
    <t>0348e706-0bfa-070e-4bff-76e1e26ce835</t>
  </si>
  <si>
    <t>Free CRM</t>
  </si>
  <si>
    <t>http://www.freecrm.com</t>
  </si>
  <si>
    <t>4e5d9161-8e65-d08b-528e-f6e38e6a55e3</t>
  </si>
  <si>
    <t>Free Culture Foundation</t>
  </si>
  <si>
    <t>http://freeculture.org/</t>
  </si>
  <si>
    <t>097d9b83-669e-1aa9-4ec4-f2f378aa7cc8</t>
  </si>
  <si>
    <t>Free Dentist Finder</t>
  </si>
  <si>
    <t>http://www.freedentistfinder.com/index.php</t>
  </si>
  <si>
    <t>b0e55cde-eaee-2c58-7387-fb9e594e2fb5</t>
  </si>
  <si>
    <t>Free Discount Coupons in India</t>
  </si>
  <si>
    <t>http://www.freediscountcouponsinindia.in</t>
  </si>
  <si>
    <t>44ca6568-7bfd-d893-17fa-a6a9581c7fb9</t>
  </si>
  <si>
    <t>Free DNS</t>
  </si>
  <si>
    <t>http://freedns.afraid.org</t>
  </si>
  <si>
    <t>ad51ce2c-3ac1-d71e-f722-fd91a1b0f664</t>
  </si>
  <si>
    <t>Free Dumps PDF</t>
  </si>
  <si>
    <t>http://www.freedumpspdf.com/</t>
  </si>
  <si>
    <t>07946563-4b65-6cd0-940a-ac8eee83b06c</t>
  </si>
  <si>
    <t>Free Dynamic Meditation</t>
  </si>
  <si>
    <t>http://freedynamicmeditation.blogspot.com</t>
  </si>
  <si>
    <t>f9b3c3d3-2878-acaa-86f9-de08fc12ab7e</t>
  </si>
  <si>
    <t>Free Eboooks</t>
  </si>
  <si>
    <t>http://www.freeeboooks.com</t>
  </si>
  <si>
    <t>a6024525-d492-7aa3-3e8f-77f5ea6f4c1b</t>
  </si>
  <si>
    <t>Free Education Aid</t>
  </si>
  <si>
    <t>http://www.freeeducationaid.com</t>
  </si>
  <si>
    <t>f07ec5e1-47e6-3140-99c7-ff25814ce5e5</t>
  </si>
  <si>
    <t>Free Electrons</t>
  </si>
  <si>
    <t>http://free-electrons.com</t>
  </si>
  <si>
    <t>6631a57a-eb48-a535-a598-1030e99d7a07</t>
  </si>
  <si>
    <t>Free Energy Media</t>
  </si>
  <si>
    <t>http://www.freeenergymedia.com</t>
  </si>
  <si>
    <t>368399c4-2bf1-20bb-b77a-421a8b5830b1</t>
  </si>
  <si>
    <t>Free Field Technologies</t>
  </si>
  <si>
    <t>http://www.fft.be/</t>
  </si>
  <si>
    <t>924b2fdb-53c1-f236-4d1a-ecad1a7fe88f</t>
  </si>
  <si>
    <t>Free File Alliance</t>
  </si>
  <si>
    <t>http://www.freefilealliance.org</t>
  </si>
  <si>
    <t>8e3465c3-5224-b057-8966-7f985be3dff8</t>
  </si>
  <si>
    <t>Free File Shredder</t>
  </si>
  <si>
    <t>http://fileshredder.org/</t>
  </si>
  <si>
    <t>da64b95f-6543-c16b-16d4-2ba9eac40a30</t>
  </si>
  <si>
    <t>Free Flow Power</t>
  </si>
  <si>
    <t>http://www.free-flow-power.com</t>
  </si>
  <si>
    <t>44c7d792-d023-4a99-873d-971a2e0e53a4</t>
  </si>
  <si>
    <t>Free For All</t>
  </si>
  <si>
    <t>https://www.freeforallconcertfund.org</t>
  </si>
  <si>
    <t>8f5bcc74-391d-92d6-3887-c419de6e15c5</t>
  </si>
  <si>
    <t>Free For Kids</t>
  </si>
  <si>
    <t>http://amlittlejohn@freeforkids.org</t>
  </si>
  <si>
    <t>48d62785-6fe2-caa8-d466-ec7c40a33efc</t>
  </si>
  <si>
    <t>Free Form Factory</t>
  </si>
  <si>
    <t>http://ridefreeform.com</t>
  </si>
  <si>
    <t>eddfb5de-b111-3cc5-8eba-cc10485d9488</t>
  </si>
  <si>
    <t>Free German Lessons</t>
  </si>
  <si>
    <t>http://www.free-german-lessons-online.com</t>
  </si>
  <si>
    <t>fb57bbb3-e66c-33f5-867a-927b77e334d6</t>
  </si>
  <si>
    <t>Free Graphic Design</t>
  </si>
  <si>
    <t>http://free-designs.net/</t>
  </si>
  <si>
    <t>7541b14c-8a17-082b-c328-a64af30cb8ef</t>
  </si>
  <si>
    <t>Free Green Can LLC</t>
  </si>
  <si>
    <t>http://www.freegreencan.com/</t>
  </si>
  <si>
    <t>ecbd9341-27e7-948b-85de-f17d77f0beee</t>
  </si>
  <si>
    <t>Free Hack Tools</t>
  </si>
  <si>
    <t>http://freehacktools.net</t>
  </si>
  <si>
    <t>be99f344-89bb-e334-3ba3-872e11fb0f88</t>
  </si>
  <si>
    <t>Free Health Foundation</t>
  </si>
  <si>
    <t>http://freehealthfoundation.org/</t>
  </si>
  <si>
    <t>d027e29d-efe8-5cb1-2a45-0e039f5c7949</t>
  </si>
  <si>
    <t>Free Healthcare Clothing</t>
  </si>
  <si>
    <t>http://freeheathcarestuff.com</t>
  </si>
  <si>
    <t>8a2d54dd-43ab-b6c3-79b2-872c7b5cb73f</t>
  </si>
  <si>
    <t>Free Hosting</t>
  </si>
  <si>
    <t>https://www.freehosting.com/</t>
  </si>
  <si>
    <t>e65f3f6d-5287-f002-aaff-0357d75ba0e3</t>
  </si>
  <si>
    <t>Free IT Online Courses</t>
  </si>
  <si>
    <t>http://www.freeitonlinecourses.com/</t>
  </si>
  <si>
    <t>d77d8fd5-721c-7c76-a81b-d234421c9ce2</t>
  </si>
  <si>
    <t>FREE JOBS NETWORK</t>
  </si>
  <si>
    <t>http://malikanwar.textcashnetwork.com</t>
  </si>
  <si>
    <t>36a8d0d0-c6c9-2685-510f-c697ecf609c4</t>
  </si>
  <si>
    <t>Free LAND</t>
  </si>
  <si>
    <t>http://free-land.uni.me/</t>
  </si>
  <si>
    <t>c477077b-ec0b-a96b-8d73-caa44c3b2c61</t>
  </si>
  <si>
    <t>Free Law Project</t>
  </si>
  <si>
    <t>https://free.law/</t>
  </si>
  <si>
    <t>6e47c19c-92f8-177d-8096-8fc719d25b72</t>
  </si>
  <si>
    <t>Free Logo Services</t>
  </si>
  <si>
    <t>http://www.freelogoservices.com</t>
  </si>
  <si>
    <t>7f63b096-2ed9-f9cf-4cdd-1c2360875cc8</t>
  </si>
  <si>
    <t>Free Lunch Design</t>
  </si>
  <si>
    <t>http://www.freelunchdesign.com</t>
  </si>
  <si>
    <t>0676c12a-b369-9bab-62a9-318db3063678</t>
  </si>
  <si>
    <t>Free Magazine</t>
  </si>
  <si>
    <t>http://read-magazines.com</t>
  </si>
  <si>
    <t>47ffcd60-6184-d4b2-71a7-756043f66ad4</t>
  </si>
  <si>
    <t>Free Malaysia Today</t>
  </si>
  <si>
    <t>http://www.freemalaysiatoday.com/</t>
  </si>
  <si>
    <t>e133ca3b-c5b2-fe15-bfd6-2d155c9efdce</t>
  </si>
  <si>
    <t>Free Meals</t>
  </si>
  <si>
    <t>http://www.freemeals.ca</t>
  </si>
  <si>
    <t>9dce500e-66fb-2edc-f7a4-08da3ca68352</t>
  </si>
  <si>
    <t>Free Mind Design Quotient</t>
  </si>
  <si>
    <t>http://www.freeminddesign.net/</t>
  </si>
  <si>
    <t>e027437e-47f1-243a-59ad-f621bb7b5032</t>
  </si>
  <si>
    <t>Free Music Archive</t>
  </si>
  <si>
    <t>http://freemusicarchive.org</t>
  </si>
  <si>
    <t>55a9605f-570a-c2b8-3a8b-606b4fb49895</t>
  </si>
  <si>
    <t>FREE MUSIC PROJECTS</t>
  </si>
  <si>
    <t>http://www.freemusicprojects.com</t>
  </si>
  <si>
    <t>8726d3d5-ef7a-7922-af15-76c5a7c2f866</t>
  </si>
  <si>
    <t>Free Nature Stock</t>
  </si>
  <si>
    <t>http://freenaturestock.com/</t>
  </si>
  <si>
    <t>ea90055a-f202-00e3-6416-0e7e6e94f2ef</t>
  </si>
  <si>
    <t>Free Net Media</t>
  </si>
  <si>
    <t>http://mapautoservice.eu</t>
  </si>
  <si>
    <t>17128238-e007-54a7-b188-debe48d6c56c</t>
  </si>
  <si>
    <t>Free Online Cricket Games</t>
  </si>
  <si>
    <t>http://www.freeonlinecricketgames.co.uk</t>
  </si>
  <si>
    <t>7ee0fa5e-fe23-9b13-1acd-cd3ef6204183</t>
  </si>
  <si>
    <t>Free Online India</t>
  </si>
  <si>
    <t>http://freeonlineindia.com/</t>
  </si>
  <si>
    <t>f2fa76b3-8ee3-d873-27e7-f2fdd3ec18b1</t>
  </si>
  <si>
    <t>Free Online Timesheet</t>
  </si>
  <si>
    <t>http://www.adfree.officetimer.com/</t>
  </si>
  <si>
    <t>eea92b4e-3ee0-0c07-df7a-013b1ae04e7e</t>
  </si>
  <si>
    <t>Free OST File Converter</t>
  </si>
  <si>
    <t>http://turgs.com/ost/</t>
  </si>
  <si>
    <t>19d68bae-260f-8f18-6deb-083065c95231</t>
  </si>
  <si>
    <t>Free Photo Scanning</t>
  </si>
  <si>
    <t>http://www.freephotoscanning.com</t>
  </si>
  <si>
    <t>f6fca7e7-602f-58cd-3075-9a31c6fef212</t>
  </si>
  <si>
    <t>Free Postcode Lottery</t>
  </si>
  <si>
    <t>https://freepostcodelottery.com/</t>
  </si>
  <si>
    <t>5ded4f65-63be-0b5e-32e2-4affeef22288</t>
  </si>
  <si>
    <t>Free Power Boards</t>
  </si>
  <si>
    <t>http://www.freepowerboards.com</t>
  </si>
  <si>
    <t>88ff114d-6be7-1f42-32e6-0c8fd096bb9b</t>
  </si>
  <si>
    <t>Free Press</t>
  </si>
  <si>
    <t>http://www.freepress.net/</t>
  </si>
  <si>
    <t>dc276576-73c2-1d41-394f-cdd03ab28c1f</t>
  </si>
  <si>
    <t>Free Press Release - FPR</t>
  </si>
  <si>
    <t>http://www.free-press-release.com/</t>
  </si>
  <si>
    <t>1632f890-7acc-42ef-314d-497f5afa6104</t>
  </si>
  <si>
    <t>Free Press Unlimited</t>
  </si>
  <si>
    <t>https://www.freepressunlimited.org/en</t>
  </si>
  <si>
    <t>7b68f98d-c3d8-c191-e5df-7c1df3756af2</t>
  </si>
  <si>
    <t>Free Radical Software</t>
  </si>
  <si>
    <t>http://www.freeradicalsoft.com</t>
  </si>
  <si>
    <t>521bf292-e9e9-d46f-caa6-173ae66c4418</t>
  </si>
  <si>
    <t>Free Radical Ventures, LLC</t>
  </si>
  <si>
    <t>http://www.freeradicalventures.com</t>
  </si>
  <si>
    <t>810ac4db-0916-503e-3f89-485b6c7a7ca2</t>
  </si>
  <si>
    <t>Free Radio On My Phone</t>
  </si>
  <si>
    <t>http://freeradioonmyphone.org/</t>
  </si>
  <si>
    <t>b93be6d0-eaef-5e71-850c-066640d63b5f</t>
  </si>
  <si>
    <t>Free Range Content</t>
  </si>
  <si>
    <t>http://www.repost.us/</t>
  </si>
  <si>
    <t>f96a500a-ed25-89ce-8aca-a258d687802b</t>
  </si>
  <si>
    <t>Free Range Data</t>
  </si>
  <si>
    <t>http://www.freerangedata.com</t>
  </si>
  <si>
    <t>b50d5685-d62d-f2c0-72be-b8ad8109021e</t>
  </si>
  <si>
    <t>Free Range Office</t>
  </si>
  <si>
    <t>http://www.freerangeoffice.com/</t>
  </si>
  <si>
    <t>5500f63b-73ea-3302-f55a-d9cb66829f8e</t>
  </si>
  <si>
    <t>Free Range Studios</t>
  </si>
  <si>
    <t>http://www.freerange.com</t>
  </si>
  <si>
    <t>2d772876-b8cc-68b1-ae59-d81a017a45fa</t>
  </si>
  <si>
    <t>Free Range Websites Ltd</t>
  </si>
  <si>
    <t>https://www.freerangeweb.co.uk/</t>
  </si>
  <si>
    <t>c526f35d-3b11-98dc-53bb-50c06c9b1309</t>
  </si>
  <si>
    <t>Free Reign Media</t>
  </si>
  <si>
    <t>http://freereignmedia.tv/</t>
  </si>
  <si>
    <t>c415fff6-c2cd-d138-1bf7-bd85da6393b5</t>
  </si>
  <si>
    <t>Free Republic</t>
  </si>
  <si>
    <t>http://freerepublic.com</t>
  </si>
  <si>
    <t>1612ce48-f3ef-1476-ad01-d55eaaa14f1d</t>
  </si>
  <si>
    <t>Free Safety Training</t>
  </si>
  <si>
    <t>http://www.free-safety-training.com/</t>
  </si>
  <si>
    <t>2f3af63b-6467-7d34-7e71-9c7b35a398f6</t>
  </si>
  <si>
    <t>Free Sample Letters</t>
  </si>
  <si>
    <t>http://www.lettersfree.com</t>
  </si>
  <si>
    <t>002d1de6-3a37-f724-be6c-0fe04fa44836</t>
  </si>
  <si>
    <t>Free Scrabble Dictionary</t>
  </si>
  <si>
    <t>http://www.freescrabbledictionary.com</t>
  </si>
  <si>
    <t>75d869d4-ac59-c36a-30b8-bc05b9521bef</t>
  </si>
  <si>
    <t>Free Software Foundation</t>
  </si>
  <si>
    <t>http://www.fsf.org</t>
  </si>
  <si>
    <t>612badd4-9c3e-eb2d-a02e-22e3bcbc1ef6</t>
  </si>
  <si>
    <t>Free Software Foundation Europe</t>
  </si>
  <si>
    <t>http://fsfe.org</t>
  </si>
  <si>
    <t>0f003cf1-392d-7d4b-cde7-36ea607f9e9a</t>
  </si>
  <si>
    <t>Free Software Magazine</t>
  </si>
  <si>
    <t>http://www.freesoftwaremagazine.com/</t>
  </si>
  <si>
    <t>5154d570-4f80-80c3-87f4-d3d88349752e</t>
  </si>
  <si>
    <t>Free Solar For Schools Project</t>
  </si>
  <si>
    <t>http://www.freesolarforschools.com/</t>
  </si>
  <si>
    <t>a0f071a7-adcf-a5fe-f470-07bd2d5921a5</t>
  </si>
  <si>
    <t>Free Speech For People</t>
  </si>
  <si>
    <t>http://freespeechforpeople.org/</t>
  </si>
  <si>
    <t>bce0ce10-66b1-4ba0-cf95-0d578411f3c5</t>
  </si>
  <si>
    <t>Free Speech TV</t>
  </si>
  <si>
    <t>https://www.freespeech.org</t>
  </si>
  <si>
    <t>9871babe-79bd-670e-d3f7-53dfd5c4e4af</t>
  </si>
  <si>
    <t>Free Spirit</t>
  </si>
  <si>
    <t>http://www.freespirittravelinsurance.com</t>
  </si>
  <si>
    <t>1a45bc90-eab8-fdf4-965d-f61bbfa3f1e2</t>
  </si>
  <si>
    <t>Free Spirits Green Labs</t>
  </si>
  <si>
    <t>http://freespirits.in/</t>
  </si>
  <si>
    <t>795367fd-c1eb-e84f-12d2-369fbc1d7e27</t>
  </si>
  <si>
    <t>Free Standards Group (FSG)</t>
  </si>
  <si>
    <t>http://www.fsg.org</t>
  </si>
  <si>
    <t>c782fdee-0cad-1373-730c-4451a901d772</t>
  </si>
  <si>
    <t>Free Stock Charts</t>
  </si>
  <si>
    <t>http://www.freestockcharts.com/</t>
  </si>
  <si>
    <t>f241212c-4b1e-6cc3-ef2c-da590b397e5f</t>
  </si>
  <si>
    <t>Free Stock Photos</t>
  </si>
  <si>
    <t>http://www.freestockphotos.biz/</t>
  </si>
  <si>
    <t>bc1847c1-fbfe-ada6-a243-76a6ca9d689b</t>
  </si>
  <si>
    <t>Free Style</t>
  </si>
  <si>
    <t>http://www.mobilefreestyle.net</t>
  </si>
  <si>
    <t>636cf0a5-1ace-9b01-595c-08a1cb94f663</t>
  </si>
  <si>
    <t>Free Summarizer</t>
  </si>
  <si>
    <t>http://freesummarizer.com/</t>
  </si>
  <si>
    <t>35062919-12cb-cdc6-c488-db5f818da8bc</t>
  </si>
  <si>
    <t>Free the Apps!</t>
  </si>
  <si>
    <t>http://www.freetheapps.com</t>
  </si>
  <si>
    <t>c4c1ace6-9bb3-fc1b-caa2-944cb63b3436</t>
  </si>
  <si>
    <t>Free to Breathe</t>
  </si>
  <si>
    <t>http://www.freetobreathe.org/</t>
  </si>
  <si>
    <t>8bce7a5a-9ceb-02a6-f148-208129263b85</t>
  </si>
  <si>
    <t>Free to Promote Your App</t>
  </si>
  <si>
    <t>http://www.desktopad.com</t>
  </si>
  <si>
    <t>9182b5df-a592-5f25-4386-30596054529c</t>
  </si>
  <si>
    <t>Free TV Australia</t>
  </si>
  <si>
    <t>http://www.freetv.com.au/</t>
  </si>
  <si>
    <t>3366b709-64f2-7cc7-2b52-a38370d445a0</t>
  </si>
  <si>
    <t>Free University of Berlin</t>
  </si>
  <si>
    <t>http://www.fu-berlin.de/en</t>
  </si>
  <si>
    <t>053892fc-46a7-e289-29f3-a301028d7e0d</t>
  </si>
  <si>
    <t>Free University of Bozen-Bolzano</t>
  </si>
  <si>
    <t>http://www.unibz.it</t>
  </si>
  <si>
    <t>0197c90d-379e-8f9b-242e-1a8f54d461d8</t>
  </si>
  <si>
    <t>Free University of Tbilisi</t>
  </si>
  <si>
    <t>http://www.freeuni.edu.ge/en</t>
  </si>
  <si>
    <t>1b7d861c-5b2a-aa32-ce89-accc0ddaa3df</t>
  </si>
  <si>
    <t>Free Up</t>
  </si>
  <si>
    <t>https://freeupapp.com/freeup/default/patient</t>
  </si>
  <si>
    <t>452f12b2-b7a2-f6e8-b46a-051572c99079</t>
  </si>
  <si>
    <t>Free USB Data Recovery Software</t>
  </si>
  <si>
    <t>http://www.usbdrivedatarecovery.com</t>
  </si>
  <si>
    <t>e2f7290e-7f4b-97ad-132b-25cd96f9e415</t>
  </si>
  <si>
    <t>Free Ventures</t>
  </si>
  <si>
    <t>http://www.freeventures.org/</t>
  </si>
  <si>
    <t>650cf99c-4cd8-b11c-ab6e-b10883ae3921</t>
  </si>
  <si>
    <t>Free Virtual Servers</t>
  </si>
  <si>
    <t>http://www.freevirtualservers.com</t>
  </si>
  <si>
    <t>1cb25a72-3a67-75c9-1aa1-6d1dc47d396a</t>
  </si>
  <si>
    <t>Free Web Sales</t>
  </si>
  <si>
    <t>http://freewebsales.com</t>
  </si>
  <si>
    <t>4f9aab91-957d-00c0-4ef6-602ebdeb289e</t>
  </si>
  <si>
    <t>Free WiFi</t>
  </si>
  <si>
    <t>http://www.freewifi.ro/en</t>
  </si>
  <si>
    <t>e97e3429-1da8-9e98-9093-fc67f99f272d</t>
  </si>
  <si>
    <t>Free Will Baptist Bible College</t>
  </si>
  <si>
    <t>http://www.fwbbc.edu/</t>
  </si>
  <si>
    <t>73876bcb-7939-6407-598b-f5250d7321c4</t>
  </si>
  <si>
    <t>Free World Dialup (FWD)</t>
  </si>
  <si>
    <t>http://www.freeworlddialup.com</t>
  </si>
  <si>
    <t>d3d08977-b2d0-4087-9ddb-69ef00388a18</t>
  </si>
  <si>
    <t>Free Your Data</t>
  </si>
  <si>
    <t>http://freeyourdata.org</t>
  </si>
  <si>
    <t>67a02b2b-1834-d107-1bfd-63c2c2eb7652</t>
  </si>
  <si>
    <t>FREE YOUR MIND</t>
  </si>
  <si>
    <t>http://www.freeyourmindcic.com/</t>
  </si>
  <si>
    <t>ae1df71c-4997-c9ea-4974-fd9decebd4b3</t>
  </si>
  <si>
    <t>Free-D</t>
  </si>
  <si>
    <t>http://freedmfg.com</t>
  </si>
  <si>
    <t>093165e6-cc36-5369-c442-fe399398566d</t>
  </si>
  <si>
    <t>Free-Ebooks.net</t>
  </si>
  <si>
    <t>http://www.free-ebooks.net/</t>
  </si>
  <si>
    <t>8b682a03-a21f-13f2-eb8e-f1695548acfc</t>
  </si>
  <si>
    <t>Free-lance.ru</t>
  </si>
  <si>
    <t>https://www.fl.ru</t>
  </si>
  <si>
    <t>3e4cacd8-dde5-af02-7ce3-13e9e6823695</t>
  </si>
  <si>
    <t>Free-mp3-skull</t>
  </si>
  <si>
    <t>https://www.mp3skulls.zone/</t>
  </si>
  <si>
    <t>8e7a0278-ad86-271a-7b8b-795dbb1b2b91</t>
  </si>
  <si>
    <t>Free-Rentals</t>
  </si>
  <si>
    <t>http://www.free-rentals.com</t>
  </si>
  <si>
    <t>6e27640d-6e91-87ae-600c-a2ba6605690a</t>
  </si>
  <si>
    <t>Free-Solutions SÌÄåÊrl</t>
  </si>
  <si>
    <t>https://www.free-solutions.ch</t>
  </si>
  <si>
    <t>453a0fcd-f4b9-10f1-570b-a1ce3403c8a0</t>
  </si>
  <si>
    <t>Free-Stuff.co.uk</t>
  </si>
  <si>
    <t>http://www.free-stuff.co.uk</t>
  </si>
  <si>
    <t>087092ad-fef3-a742-4467-efa9dfb517be</t>
  </si>
  <si>
    <t>Free.ca</t>
  </si>
  <si>
    <t>http://free.ca</t>
  </si>
  <si>
    <t>75497e68-7273-d463-59ef-8d7cc1cb147a</t>
  </si>
  <si>
    <t>Free.Kompany</t>
  </si>
  <si>
    <t>http://frkapps.com</t>
  </si>
  <si>
    <t>f542bdbd-60c2-ed52-ec49-b8c04473356d</t>
  </si>
  <si>
    <t>Free2App</t>
  </si>
  <si>
    <t>http://www.free2app.fi</t>
  </si>
  <si>
    <t>072136d5-a9f2-7b3a-f888-94f196e0dcc5</t>
  </si>
  <si>
    <t>Free2Move</t>
  </si>
  <si>
    <t>https://de.free2move.com</t>
  </si>
  <si>
    <t>7963b532-cd2d-74b4-a20c-7e0a6e345ce7</t>
  </si>
  <si>
    <t>Freeads360</t>
  </si>
  <si>
    <t>http://www.freeads360.in</t>
  </si>
  <si>
    <t>63fe7620-d152-b478-b0aa-44ed5f4eb180</t>
  </si>
  <si>
    <t>FreeAdsTime</t>
  </si>
  <si>
    <t>http://www.freeadstime.org</t>
  </si>
  <si>
    <t>e9fc176e-6cdf-f8a6-ecd8-ed50eec4de1f</t>
  </si>
  <si>
    <t>FreeAgent</t>
  </si>
  <si>
    <t>http://www.freeagent.com</t>
  </si>
  <si>
    <t>2a300cd5-cfb4-0c18-ac6c-a47a502d9a33</t>
  </si>
  <si>
    <t>https://freeagent.network</t>
  </si>
  <si>
    <t>7b5a0c68-c784-6bd5-c657-d317270ec1d1</t>
  </si>
  <si>
    <t>FreeAll Software</t>
  </si>
  <si>
    <t>http://freeallsoftwares.com</t>
  </si>
  <si>
    <t>f1b5af3a-af54-fef6-3745-f1500c2385cc</t>
  </si>
  <si>
    <t>FreeAssociation</t>
  </si>
  <si>
    <t>http://freeassociation.is</t>
  </si>
  <si>
    <t>1d82afa9-3d6b-8e91-46c0-6350f0dd4738</t>
  </si>
  <si>
    <t>freeastrologyvedic.com</t>
  </si>
  <si>
    <t>http://www.freeastrologyvedic.com</t>
  </si>
  <si>
    <t>661d2403-bd1f-317d-3035-b41a98b9a7e9</t>
  </si>
  <si>
    <t>FreeAutÌÄå_nomos</t>
  </si>
  <si>
    <t>http://freeautonomos.es/</t>
  </si>
  <si>
    <t>8058b4f8-82d3-4dfd-d533-954067e8748d</t>
  </si>
  <si>
    <t>FreeAwesome</t>
  </si>
  <si>
    <t>http://freeawesome.com</t>
  </si>
  <si>
    <t>abacbb10-022e-dd77-b5a3-7975b8d21d80</t>
  </si>
  <si>
    <t>FreeBalance</t>
  </si>
  <si>
    <t>http://www.freebalance.com</t>
  </si>
  <si>
    <t>628c51f2-06e3-865b-6eb5-bd3475e9b8fe</t>
  </si>
  <si>
    <t>Freebase</t>
  </si>
  <si>
    <t>http://freebase.com</t>
  </si>
  <si>
    <t>57dd3134-1f56-5f1c-f754-b01e192c5649</t>
  </si>
  <si>
    <t>FreeBASIC</t>
  </si>
  <si>
    <t>http://www.freebasic.net</t>
  </si>
  <si>
    <t>d4d0daee-b08d-ea59-7381-4b1d1cc66893</t>
  </si>
  <si>
    <t>Freebee</t>
  </si>
  <si>
    <t>http://www.freebee.pl</t>
  </si>
  <si>
    <t>398c5452-e2bb-bed3-02e0-2a4daf6f203e</t>
  </si>
  <si>
    <t>freebee portugal</t>
  </si>
  <si>
    <t>http://www.freebee.pt/</t>
  </si>
  <si>
    <t>befb942c-4451-d375-1263-fe681313e91a</t>
  </si>
  <si>
    <t>Freebeepay</t>
  </si>
  <si>
    <t>http://www.freebeepay.com</t>
  </si>
  <si>
    <t>914c1a03-96d7-68f7-3b26-68a74c4852a6</t>
  </si>
  <si>
    <t>FreeBetting4u</t>
  </si>
  <si>
    <t>http://www.freebetting4u.com.au/</t>
  </si>
  <si>
    <t>b6fb460c-b088-13fd-5d53-a8ff3bf69c0f</t>
  </si>
  <si>
    <t>Freebie</t>
  </si>
  <si>
    <t>http://www.freebieapp.com</t>
  </si>
  <si>
    <t>66b711aa-4449-7c3c-e00b-95545eca1e3b</t>
  </si>
  <si>
    <t>Freebies World Inc.</t>
  </si>
  <si>
    <t>http://www.freebiesworld.in</t>
  </si>
  <si>
    <t>493ec8aa-1c8c-a4a2-671f-d7ed2a4473c7</t>
  </si>
  <si>
    <t>Freebies123.com</t>
  </si>
  <si>
    <t>http://freebies123.com/</t>
  </si>
  <si>
    <t>46540dc1-75e9-e556-b727-02ab3d466ef0</t>
  </si>
  <si>
    <t>Freebiesbug</t>
  </si>
  <si>
    <t>http://freebiesbug.com</t>
  </si>
  <si>
    <t>989c5b6d-8cb6-5cc3-bb0f-aeda921d5770</t>
  </si>
  <si>
    <t>FreebiesMall</t>
  </si>
  <si>
    <t>http://www.freebiesmall.com/</t>
  </si>
  <si>
    <t>fe7ee14b-41d1-b03f-598d-73328a17c3c0</t>
  </si>
  <si>
    <t>FreebieSMS</t>
  </si>
  <si>
    <t>http://www.freebiesms.co.uk</t>
  </si>
  <si>
    <t>7e7fdf2f-edbc-79db-c560-093dae8983e7</t>
  </si>
  <si>
    <t>Freebieville.com</t>
  </si>
  <si>
    <t>http://freebieville.com</t>
  </si>
  <si>
    <t>6ae861e1-d18b-541f-2bec-93d5321335f7</t>
  </si>
  <si>
    <t>FreeBike Project</t>
  </si>
  <si>
    <t>http://freebikeproject.com</t>
  </si>
  <si>
    <t>4e0ee127-d7e2-aff8-1b49-35986252ca9c</t>
  </si>
  <si>
    <t>Freebird Flight</t>
  </si>
  <si>
    <t>https://www.freebirdflight.com/</t>
  </si>
  <si>
    <t>7bcc7ee5-0b3c-0d12-b98c-7c3d3b291f96</t>
  </si>
  <si>
    <t>Freebird Semiconductor</t>
  </si>
  <si>
    <t>http://freebirdsemi.com</t>
  </si>
  <si>
    <t>e025c594-86f3-9cac-2658-800967887b74</t>
  </si>
  <si>
    <t>Freebird, Inc.</t>
  </si>
  <si>
    <t>https://www.getfreebird.com/</t>
  </si>
  <si>
    <t>bcad2832-6198-c504-1fad-f03202a88abd</t>
  </si>
  <si>
    <t>FreeBit Co, Ltd</t>
  </si>
  <si>
    <t>http://freebit.com</t>
  </si>
  <si>
    <t>af7ca52f-b96c-6da2-c1f1-de88c252072f</t>
  </si>
  <si>
    <t>Freebit Investment</t>
  </si>
  <si>
    <t>http://freebit.com/freebitinvestment/</t>
  </si>
  <si>
    <t>03815c4e-b4fb-e68b-e428-28cca2c550cd</t>
  </si>
  <si>
    <t>Freebitcoins.com</t>
  </si>
  <si>
    <t>https://freebitcoins.com</t>
  </si>
  <si>
    <t>f0c9de0a-3033-d362-0163-d0ba4c3950cc</t>
  </si>
  <si>
    <t>Freebo</t>
  </si>
  <si>
    <t>http://freebo.com</t>
  </si>
  <si>
    <t>f2638789-04bc-d12e-414c-741ccf718c7e</t>
  </si>
  <si>
    <t>Freeboh Innovations</t>
  </si>
  <si>
    <t>https://www.freeboh.com</t>
  </si>
  <si>
    <t>2bfd4784-daf3-ebe5-62c3-e0c7f8769ac2</t>
  </si>
  <si>
    <t>Freebookings</t>
  </si>
  <si>
    <t>http://freebookings.com</t>
  </si>
  <si>
    <t>46eb0b5a-b23a-eaa6-9eb8-48a501fd778a</t>
  </si>
  <si>
    <t>Freebord Manufacturing</t>
  </si>
  <si>
    <t>http://freebord.com</t>
  </si>
  <si>
    <t>f3450f79-19b9-2630-6c32-c2c662bccac4</t>
  </si>
  <si>
    <t>FreeBorders</t>
  </si>
  <si>
    <t>http://symbio.com/</t>
  </si>
  <si>
    <t>3961caa5-32ba-f29f-96c2-6501517889ec</t>
  </si>
  <si>
    <t>FreeBrand Marketing and Web services</t>
  </si>
  <si>
    <t>http://www.freebrandbuilder.com</t>
  </si>
  <si>
    <t>0d103206-b196-a856-e266-fa4748b6e61a</t>
  </si>
  <si>
    <t>Freebridge Community Housing</t>
  </si>
  <si>
    <t>http://www.freebridge.org.uk/</t>
  </si>
  <si>
    <t>a1303b67-76bb-8673-b40b-6f614d0b3ff1</t>
  </si>
  <si>
    <t>FreeBrie</t>
  </si>
  <si>
    <t>http://freebrie.net</t>
  </si>
  <si>
    <t>c91de5b2-35e4-fd10-1636-179c036708ab</t>
  </si>
  <si>
    <t>FreeBSD</t>
  </si>
  <si>
    <t>http://www.freebsd.org/</t>
  </si>
  <si>
    <t>b583a819-e9ff-382c-01c6-92ebbfe225ad</t>
  </si>
  <si>
    <t>FreeBusy</t>
  </si>
  <si>
    <t>https://www.freebusy.io/</t>
  </si>
  <si>
    <t>f013c785-38a5-d589-c568-5048c75199f5</t>
  </si>
  <si>
    <t>FreeByMe</t>
  </si>
  <si>
    <t>http://freebyme.com</t>
  </si>
  <si>
    <t>1211027f-c2c8-f4eb-7872-8171e0bd4e83</t>
  </si>
  <si>
    <t>FreeCar Media</t>
  </si>
  <si>
    <t>http://freecarmedia.com</t>
  </si>
  <si>
    <t>0095951c-0ac9-fc9c-8a25-12a2a30a4727</t>
  </si>
  <si>
    <t>Freecaravan</t>
  </si>
  <si>
    <t>http://freecaravan.com</t>
  </si>
  <si>
    <t>c7eaea66-6358-4036-4452-cfeb0ad20ffa</t>
  </si>
  <si>
    <t>FreeCashback.co.uk</t>
  </si>
  <si>
    <t>http://www.freecashback.co.uk</t>
  </si>
  <si>
    <t>8ac76538-a9ae-1387-d105-a47314fb72af</t>
  </si>
  <si>
    <t>FreeCast</t>
  </si>
  <si>
    <t>http://freecast.com</t>
  </si>
  <si>
    <t>a6b663d3-586a-ad04-924c-1ca87763b2fb</t>
  </si>
  <si>
    <t>FreeCharge</t>
  </si>
  <si>
    <t>https://www.freecharge.in/</t>
  </si>
  <si>
    <t>61cb1de9-1310-7dd0-d62d-7b7b0a3c0161</t>
  </si>
  <si>
    <t>FreeClaim.eu</t>
  </si>
  <si>
    <t>http://www.freeclaim.eu</t>
  </si>
  <si>
    <t>1abefdc8-a400-9710-8f6b-1b45df1a7a9e</t>
  </si>
  <si>
    <t>FreeCleanSolar</t>
  </si>
  <si>
    <t>http://freecleansolar.com</t>
  </si>
  <si>
    <t>c8fea795-017a-bb0e-80c2-8621bcff599e</t>
  </si>
  <si>
    <t>freeCodeCamp</t>
  </si>
  <si>
    <t>https://www.freecodecamp.com</t>
  </si>
  <si>
    <t>cc153dc2-520b-0fa3-78ba-285b5d500414</t>
  </si>
  <si>
    <t>Freecom</t>
  </si>
  <si>
    <t>http://www.freecom.com/</t>
  </si>
  <si>
    <t>6f0b6dba-d0c5-7e48-95a8-038554e17339</t>
  </si>
  <si>
    <t>FreeConference</t>
  </si>
  <si>
    <t>http://www.freeconference.com</t>
  </si>
  <si>
    <t>9b44ad11-65ee-c049-9acd-f3e8b5f9fd6d</t>
  </si>
  <si>
    <t>FreeConferenceCall.com</t>
  </si>
  <si>
    <t>http://www.freeconferencecall.com</t>
  </si>
  <si>
    <t>3a83198e-99a0-d023-a6b4-f17549e7893f</t>
  </si>
  <si>
    <t>FreeCouponIndia</t>
  </si>
  <si>
    <t>http://www.freecouponindia.in</t>
  </si>
  <si>
    <t>098c191d-a134-2324-5609-42ac643d540a</t>
  </si>
  <si>
    <t>FreeCouponSingapore</t>
  </si>
  <si>
    <t>http://www.freecouponsingapore.com</t>
  </si>
  <si>
    <t>335037a2-5b09-6acd-7911-1ff087cf971d</t>
  </si>
  <si>
    <t>Freecouponsndeals</t>
  </si>
  <si>
    <t>http://freecouponsndeals.com</t>
  </si>
  <si>
    <t>309b53e6-5de3-7dd3-6d00-4b9e4050fd0b</t>
  </si>
  <si>
    <t>FreeCoups</t>
  </si>
  <si>
    <t>http://freecoups.net/</t>
  </si>
  <si>
    <t>fb854149-3c26-996d-0dd5-a0e7ad2714dc</t>
  </si>
  <si>
    <t>FreeCreditReport.com</t>
  </si>
  <si>
    <t>http://www.incisivea.com/2015/01/how-to-get-free-credit-report-free-credit-score.html</t>
  </si>
  <si>
    <t>fd5844fc-43f4-2a1f-b58e-aad00b1b5c29</t>
  </si>
  <si>
    <t>FREECULTR</t>
  </si>
  <si>
    <t>http://www.freecultr.com</t>
  </si>
  <si>
    <t>2710782e-3b35-cd1e-e4a2-5f8ea888dfb5</t>
  </si>
  <si>
    <t>Freecycle Network</t>
  </si>
  <si>
    <t>http://www.freecycle.org</t>
  </si>
  <si>
    <t>798cefbb-2863-f0b3-842d-e6fc4500ac60</t>
  </si>
  <si>
    <t>Freed Associates</t>
  </si>
  <si>
    <t>http://www.freedassociates.com</t>
  </si>
  <si>
    <t>9b6efc44-b602-d980-6980-4f325fd2e6e5</t>
  </si>
  <si>
    <t>Freed Foods</t>
  </si>
  <si>
    <t>http://www.freed-foods.com/</t>
  </si>
  <si>
    <t>74db8ef2-d5a5-34f5-8cf3-c5ba72a9d549</t>
  </si>
  <si>
    <t>Freed-Hardeman University</t>
  </si>
  <si>
    <t>http://www.fhu.edu/</t>
  </si>
  <si>
    <t>b8b67900-f4e1-9cd4-3784-46797b5d39b1</t>
  </si>
  <si>
    <t>Freeda</t>
  </si>
  <si>
    <t>http://www.freeda.me/</t>
  </si>
  <si>
    <t>547e60ca-35cf-d1d1-a2ca-722195dd7042</t>
  </si>
  <si>
    <t>Freedactics</t>
  </si>
  <si>
    <t>http://www.freedactics.com</t>
  </si>
  <si>
    <t>364e6d43-512f-bdcc-946f-cf9d6c285fe3</t>
  </si>
  <si>
    <t>Freedawn</t>
  </si>
  <si>
    <t>http://freedawn.com/</t>
  </si>
  <si>
    <t>6b69b360-449c-c40c-7e19-0fa51cfb8085</t>
  </si>
  <si>
    <t>Freedcamp</t>
  </si>
  <si>
    <t>https://www.freedcamp.com</t>
  </si>
  <si>
    <t>d5647d79-3b33-28a8-56ec-ec7d04262000</t>
  </si>
  <si>
    <t>Freeddo</t>
  </si>
  <si>
    <t>http://www.freeddo.com</t>
  </si>
  <si>
    <t>ac2c0c8d-b826-b8da-443a-2721e6dc1624</t>
  </si>
  <si>
    <t>FreeDecision</t>
  </si>
  <si>
    <t>http://www.freedecision.com</t>
  </si>
  <si>
    <t>a7fec815-8bc4-a7e8-c525-673ea12f6446</t>
  </si>
  <si>
    <t>Freedeo.io</t>
  </si>
  <si>
    <t>http://freedeo.io</t>
  </si>
  <si>
    <t>71ef5b40-5935-bb05-bf94-24736f1f7511</t>
  </si>
  <si>
    <t>freedesktop.org</t>
  </si>
  <si>
    <t>http://www.freedesktop.org/</t>
  </si>
  <si>
    <t>9a75a03b-7279-646f-2ef9-565684d37345</t>
  </si>
  <si>
    <t>Freedible, Inc.</t>
  </si>
  <si>
    <t>http://www.freedible.com</t>
  </si>
  <si>
    <t>d888e7e3-f3de-9599-4f73-4c9c7cc5153f</t>
  </si>
  <si>
    <t>FreeDigitalPhotos.net</t>
  </si>
  <si>
    <t>http://www.freedigitalphotos.net</t>
  </si>
  <si>
    <t>640a02e5-fd7d-524e-ced8-b54f525849cb</t>
  </si>
  <si>
    <t>FreeDirect Media</t>
  </si>
  <si>
    <t>http://www.freedirectmedia.com</t>
  </si>
  <si>
    <t>2ea4af9a-16e6-1dd5-37a2-7d82559ff3dc</t>
  </si>
  <si>
    <t>Freeditorial</t>
  </si>
  <si>
    <t>https://www.freeditorial.com/</t>
  </si>
  <si>
    <t>250e5d55-8838-6561-8361-023311674788</t>
  </si>
  <si>
    <t>Freedman Capital Group</t>
  </si>
  <si>
    <t>http://www.freedmancapitalgroup.com</t>
  </si>
  <si>
    <t>ef1c4b0f-3684-f1bd-6b75-def0a35a5772</t>
  </si>
  <si>
    <t>Freedman Meats</t>
  </si>
  <si>
    <t>http://www.freedmanfoods.com/</t>
  </si>
  <si>
    <t>56b64457-959f-8c26-084a-4d8598695dcd</t>
  </si>
  <si>
    <t>Freedocast</t>
  </si>
  <si>
    <t>http://www.freedocast.com</t>
  </si>
  <si>
    <t>5a145572-a6cf-2dbc-033c-44c25fc1a406</t>
  </si>
  <si>
    <t>Freedom</t>
  </si>
  <si>
    <t>http://www.freedommag.org/</t>
  </si>
  <si>
    <t>17fb5bfa-0058-fd4b-98b3-b0a908648bfc</t>
  </si>
  <si>
    <t>https://freedom.to/</t>
  </si>
  <si>
    <t>d5637908-8f95-48d0-30d9-e99cbc438d65</t>
  </si>
  <si>
    <t>http://www.findfreedom.co/</t>
  </si>
  <si>
    <t>8fbdc2bc-a914-1914-747f-215676acd023</t>
  </si>
  <si>
    <t>Freedom + Partners</t>
  </si>
  <si>
    <t>http://www.freedomandpartners.com</t>
  </si>
  <si>
    <t>0d5c03df-7009-6959-b01e-a3bf299f9e00</t>
  </si>
  <si>
    <t>Freedom 2 Go</t>
  </si>
  <si>
    <t>http://www.fdm2go.com/car-service-cleveland-airport/</t>
  </si>
  <si>
    <t>d5ed761a-1349-722a-acb0-6eac41b1be14</t>
  </si>
  <si>
    <t>Freedom 3 Capital</t>
  </si>
  <si>
    <t>http://www.freedom3capital.com/#new-page-1</t>
  </si>
  <si>
    <t>0e2c2d6e-4d84-1664-9be7-89969146e78a</t>
  </si>
  <si>
    <t>Freedom 55 Financial</t>
  </si>
  <si>
    <t>https://www.freedom55financial.com#</t>
  </si>
  <si>
    <t>c8e7fb9a-4039-995e-4ea1-1adb7b493995</t>
  </si>
  <si>
    <t>Freedom Audio</t>
  </si>
  <si>
    <t>http://getdrifter.com/</t>
  </si>
  <si>
    <t>cfc0d484-539d-c573-19a7-e330a4ee2d8f</t>
  </si>
  <si>
    <t>Freedom Auto Glass</t>
  </si>
  <si>
    <t>http://www.freedomautoglass.com/</t>
  </si>
  <si>
    <t>46a0c47e-abae-725a-e155-72aa2b747a3c</t>
  </si>
  <si>
    <t>Freedom Bail Bonds II Inc</t>
  </si>
  <si>
    <t>http://freedombailbonds2.com</t>
  </si>
  <si>
    <t>b9091d41-6522-0d94-537c-69639a006d50</t>
  </si>
  <si>
    <t>Freedom Buick GMC Truck lnc</t>
  </si>
  <si>
    <t>http://www.freedombg.com</t>
  </si>
  <si>
    <t>17347e50-a6d1-9203-f478-8eb49cfb9d73</t>
  </si>
  <si>
    <t>Freedom Business School</t>
  </si>
  <si>
    <t>http://www.freedombusinessschool.com</t>
  </si>
  <si>
    <t>a2cc3707-e370-4186-c3b9-a8c24a51b70f</t>
  </si>
  <si>
    <t>Freedom CAD Services</t>
  </si>
  <si>
    <t>http://www.freedomcad.com</t>
  </si>
  <si>
    <t>d64e3766-5aec-b7cb-cddc-1055d342e7b8</t>
  </si>
  <si>
    <t>Freedom Capital Investment Management</t>
  </si>
  <si>
    <t>http://www.freedomcapitalfunds.com</t>
  </si>
  <si>
    <t>be4f7af9-5ad6-d048-2f59-4cc7cc5c06be</t>
  </si>
  <si>
    <t>Freedom Car Care</t>
  </si>
  <si>
    <t>http://freedomcarcare.com</t>
  </si>
  <si>
    <t>5da5f31a-7d8a-3f6c-f8bb-60247bfb8b68</t>
  </si>
  <si>
    <t>Freedom Cash Home Buyers</t>
  </si>
  <si>
    <t>http://freedomcashhomebuyers.com</t>
  </si>
  <si>
    <t>bdf90bc3-fafc-2f6a-0e22-f7a108416258</t>
  </si>
  <si>
    <t>Freedom Challenge</t>
  </si>
  <si>
    <t>http://www.thefreedomchallenge.com/#current-overview</t>
  </si>
  <si>
    <t>1550de9d-1e4d-1180-38af-7f64888a6737</t>
  </si>
  <si>
    <t>Freedom Clinics</t>
  </si>
  <si>
    <t>http://freedomclinics.com/</t>
  </si>
  <si>
    <t>a6a1bf00-5128-9451-5776-d8424e3b6d2d</t>
  </si>
  <si>
    <t>Freedom Communications</t>
  </si>
  <si>
    <t>http://freedom.com</t>
  </si>
  <si>
    <t>3e6222df-147e-e15a-a720-36e0ba6c4a90</t>
  </si>
  <si>
    <t>Freedom Communications Ltd.</t>
  </si>
  <si>
    <t>http://www.freedomcomms.com/</t>
  </si>
  <si>
    <t>b7b57e81-cbdd-5d28-d495-b2ce49fdcb5a</t>
  </si>
  <si>
    <t>Freedom Conservation</t>
  </si>
  <si>
    <t>http://www.freedom-conservation.org/</t>
  </si>
  <si>
    <t>9e87a76c-79ec-da6d-fd72-b0cea70b51e3</t>
  </si>
  <si>
    <t>Freedom Credit Union</t>
  </si>
  <si>
    <t>https://www.freedomcu.com/</t>
  </si>
  <si>
    <t>3fb49a6f-0eab-94ab-c9b0-6ae7f4ee7bfe</t>
  </si>
  <si>
    <t>Freedom Equity Group</t>
  </si>
  <si>
    <t>http://freedomequitygroup.com</t>
  </si>
  <si>
    <t>87701bd9-bc7b-4fc0-5172-190ba1efc438</t>
  </si>
  <si>
    <t>Freedom Factory Studios</t>
  </si>
  <si>
    <t>http://www.freedomfactorystudios.com</t>
  </si>
  <si>
    <t>7ed7d25a-2f47-5df8-6704-64ed867f2225</t>
  </si>
  <si>
    <t>Freedom Farms</t>
  </si>
  <si>
    <t>http://www.freedomfarmsdc.com/</t>
  </si>
  <si>
    <t>f4a2c7cf-23fc-f1b1-96c4-1b3b25a0058b</t>
  </si>
  <si>
    <t>Freedom Field Project</t>
  </si>
  <si>
    <t>http://freedomfieldproject.com</t>
  </si>
  <si>
    <t>7b43ddb7-12a8-72d0-f07e-7ed5edafe05b</t>
  </si>
  <si>
    <t>Freedom Finance</t>
  </si>
  <si>
    <t>http://www.freedomfinance.co.uk</t>
  </si>
  <si>
    <t>b5cc1189-99a6-daf5-80b5-b416fe084b91</t>
  </si>
  <si>
    <t>https://www.freedomfinance.se/</t>
  </si>
  <si>
    <t>af501df6-176d-adf4-451d-09593d5cfe71</t>
  </si>
  <si>
    <t>Freedom Financial</t>
  </si>
  <si>
    <t>http://www.freedomfinancialnetwork.com</t>
  </si>
  <si>
    <t>2979ec4e-9a96-0329-726b-633b43c49d00</t>
  </si>
  <si>
    <t>Freedom Financial Network</t>
  </si>
  <si>
    <t>http://freedomfinancialnetwork.com</t>
  </si>
  <si>
    <t>cd2830e0-4158-cdc7-55ad-1632bc5f910f</t>
  </si>
  <si>
    <t>Freedom Foundation</t>
  </si>
  <si>
    <t>http://www.thefreedomfoundation.org/</t>
  </si>
  <si>
    <t>bc2e74ac-32c4-75cb-7507-222a21463292</t>
  </si>
  <si>
    <t>Freedom From Hunger</t>
  </si>
  <si>
    <t>https://www.freedomfromhunger.org/</t>
  </si>
  <si>
    <t>6e35bc3c-35a3-35ba-93cf-2b5227919af8</t>
  </si>
  <si>
    <t>Freedom From Religion Foundation</t>
  </si>
  <si>
    <t>http://ffrf.org/</t>
  </si>
  <si>
    <t>b42f020b-4088-1009-5372-d4c0576e01b6</t>
  </si>
  <si>
    <t>Freedom Fuels</t>
  </si>
  <si>
    <t>http://www.freedomfuelsllc.com/</t>
  </si>
  <si>
    <t>c947024f-3a19-39cb-79b7-b97cf9fceed9</t>
  </si>
  <si>
    <t>Freedom Group</t>
  </si>
  <si>
    <t>http://freedom-group.com</t>
  </si>
  <si>
    <t>98ba10ad-1865-f049-31e9-bddf91c5c219</t>
  </si>
  <si>
    <t>Freedom Health</t>
  </si>
  <si>
    <t>https://www.freedomhealth.com/</t>
  </si>
  <si>
    <t>316ee111-b359-8bcb-8ae2-172af76625a5</t>
  </si>
  <si>
    <t>Freedom Healthcare of America</t>
  </si>
  <si>
    <t>http://www.addictioncampuses.com/</t>
  </si>
  <si>
    <t>59fef6b6-69c5-27d9-eeee-213c34e8086c</t>
  </si>
  <si>
    <t>Freedom Healthworks LLC</t>
  </si>
  <si>
    <t>http://www.freedomhealthworks.com</t>
  </si>
  <si>
    <t>1b81ed70-b1a1-f3bb-8eec-3deac32e831f</t>
  </si>
  <si>
    <t>Freedom Homes Recovery Center</t>
  </si>
  <si>
    <t>http://freedomhouserecovery.org</t>
  </si>
  <si>
    <t>f9fdf609-b5ef-dda7-f65e-31613b71fc38</t>
  </si>
  <si>
    <t>Freedom House</t>
  </si>
  <si>
    <t>http://freedomhouse.org/</t>
  </si>
  <si>
    <t>aad7cd8b-9342-6d88-0db4-61297701b00b</t>
  </si>
  <si>
    <t>e887ed77-52df-60e7-020d-aa4fa6dcaf4d</t>
  </si>
  <si>
    <t>Freedom Innovations LLC.</t>
  </si>
  <si>
    <t>http://www.freedom-innovations.com</t>
  </si>
  <si>
    <t>34bc6e54-9697-3263-1e10-042d900d45b2</t>
  </si>
  <si>
    <t>Freedom Investment Group</t>
  </si>
  <si>
    <t>https://www.freedominvestments.com</t>
  </si>
  <si>
    <t>951b7ce6-37cd-e04a-f35f-4c17a4dc590e</t>
  </si>
  <si>
    <t>Freedom LED Signs</t>
  </si>
  <si>
    <t>http://www.freedomledsigns.com</t>
  </si>
  <si>
    <t>54e94c75-17d4-2b70-adac-282a7f06cda2</t>
  </si>
  <si>
    <t>Freedom Meditech</t>
  </si>
  <si>
    <t>http://www.freedom-meditech.com</t>
  </si>
  <si>
    <t>e752e13b-1aa4-730f-f361-79e0594df13d</t>
  </si>
  <si>
    <t>Freedom Merchants</t>
  </si>
  <si>
    <t>http://www.freedommerchants.com</t>
  </si>
  <si>
    <t>03bdb2d0-42cf-7e09-e896-a3f99f8899cb</t>
  </si>
  <si>
    <t>Freedom Mortgage</t>
  </si>
  <si>
    <t>https://www.freedommortgage.com</t>
  </si>
  <si>
    <t>4440068e-8a33-5705-7a2b-bc7be2dfd77d</t>
  </si>
  <si>
    <t>Freedom of the Press Foundation</t>
  </si>
  <si>
    <t>http://pressfreedomfoundation.org</t>
  </si>
  <si>
    <t>dc99bc57-03fa-6845-618d-cfa068ce6db2</t>
  </si>
  <si>
    <t>Freedom Personal Safety</t>
  </si>
  <si>
    <t>http://www.freedompersonalsafety.co.uk/</t>
  </si>
  <si>
    <t>3c9694b4-e335-47b3-f881-51155d7b7e59</t>
  </si>
  <si>
    <t>Freedom Pest Control</t>
  </si>
  <si>
    <t>http://gofreedompestcontrol.com/pest-control-indianapolis-indiana/</t>
  </si>
  <si>
    <t>ec2eab46-d458-8b23-d5ad-de2187db1e05</t>
  </si>
  <si>
    <t>Freedom Powersports</t>
  </si>
  <si>
    <t>http://www.freedompowersportstx.com/</t>
  </si>
  <si>
    <t>6cd349cc-1047-25ca-fa39-3fdaba364001</t>
  </si>
  <si>
    <t>Freedom Printers</t>
  </si>
  <si>
    <t>http://www.freedomprinters.com/</t>
  </si>
  <si>
    <t>82d727b4-25ed-ec59-9b84-e1ce24205611</t>
  </si>
  <si>
    <t>Freedom RFID</t>
  </si>
  <si>
    <t>http://freedomrfid.com</t>
  </si>
  <si>
    <t>05da85ad-767f-08ac-da07-3961d146cc94</t>
  </si>
  <si>
    <t>Freedom Scientific Holdings, LLC</t>
  </si>
  <si>
    <t>http://www.freedomscientific.com/</t>
  </si>
  <si>
    <t>7001f929-7993-9cff-7023-b16805fde6e8</t>
  </si>
  <si>
    <t>Freedom Securities Tucker Anthony</t>
  </si>
  <si>
    <t>http://www.freedom-securities.com</t>
  </si>
  <si>
    <t>39076b1d-c97b-87ac-b20f-2cbc3740704a</t>
  </si>
  <si>
    <t>Freedom Smart Labs</t>
  </si>
  <si>
    <t>http://www.freedomsmartlabs.com/</t>
  </si>
  <si>
    <t>ce42f6b9-4ff0-4c14-059c-eb2f57ad8657</t>
  </si>
  <si>
    <t>Freedom Solar Power</t>
  </si>
  <si>
    <t>http://www.freedomsolarpower.com</t>
  </si>
  <si>
    <t>9054fe2a-4f8e-e476-9f42-b05df524f386</t>
  </si>
  <si>
    <t>Freedom Telecom Services</t>
  </si>
  <si>
    <t>http://www.freedom-tele.com/</t>
  </si>
  <si>
    <t>1c6ffeca-5470-e5b1-b997-a0cd3be5a368</t>
  </si>
  <si>
    <t>Freedom Telecommunications</t>
  </si>
  <si>
    <t>http://freedomtelecommunications.com</t>
  </si>
  <si>
    <t>ba619402-ab80-5294-eeda-be30d10018dd</t>
  </si>
  <si>
    <t>Freedom to Marry</t>
  </si>
  <si>
    <t>http://www.freedomtomarry.org/</t>
  </si>
  <si>
    <t>9da1fad0-9743-7dfa-8381-f768ff171665</t>
  </si>
  <si>
    <t>Freedom Tourism Limited</t>
  </si>
  <si>
    <t>https://www.freedomtourism.com/int</t>
  </si>
  <si>
    <t>aad26014-c8c3-400e-fddc-a82de303d84d</t>
  </si>
  <si>
    <t>Freedom Won</t>
  </si>
  <si>
    <t>http://freedomwon.co.za/</t>
  </si>
  <si>
    <t>e5687740-15e2-b662-9b11-ff02e3ef8b0c</t>
  </si>
  <si>
    <t>Freedom2</t>
  </si>
  <si>
    <t>http://www.freedom2inc.com</t>
  </si>
  <si>
    <t>a5d80d7c-ef5d-a047-325d-d916acf94b4d</t>
  </si>
  <si>
    <t>FreedomBox Foundation</t>
  </si>
  <si>
    <t>http://freedomboxfoundation.org</t>
  </si>
  <si>
    <t>4aec7a98-0cbe-a277-15bf-eebe0a7ff1f8</t>
  </si>
  <si>
    <t>FreedomCare</t>
  </si>
  <si>
    <t>https://freedomcareny.com</t>
  </si>
  <si>
    <t>1e06effd-e53d-4c71-0654-aba2eec366b8</t>
  </si>
  <si>
    <t>freedomest</t>
  </si>
  <si>
    <t>http://freedomest.com/</t>
  </si>
  <si>
    <t>235e3281-66c3-ffdc-abcd-d9bf14c32e21</t>
  </si>
  <si>
    <t>FreedomHacker</t>
  </si>
  <si>
    <t>http://freedomhacker.net</t>
  </si>
  <si>
    <t>7d7e1d84-fee8-51c2-7db2-0ff9e09109db</t>
  </si>
  <si>
    <t>Freedomhealthonline</t>
  </si>
  <si>
    <t>http://www.freedomhealthonline.co.uk</t>
  </si>
  <si>
    <t>a0aedecf-6ab5-0c7b-672a-d5c7ac42f9ce</t>
  </si>
  <si>
    <t>FreedomNow.org</t>
  </si>
  <si>
    <t>http://freedomnow.org</t>
  </si>
  <si>
    <t>c99a5c19-a0c0-03e7-3a7d-9e308ebc5a8e</t>
  </si>
  <si>
    <t>FreedomPay</t>
  </si>
  <si>
    <t>http://freedompay.com</t>
  </si>
  <si>
    <t>75960974-b0ff-fd5a-2107-404b1d1632f3</t>
  </si>
  <si>
    <t>FreedomPlus</t>
  </si>
  <si>
    <t>https://www.freedomplus.com/</t>
  </si>
  <si>
    <t>6456b858-fcbb-a591-c3bf-887778500cb3</t>
  </si>
  <si>
    <t>FreedomPop</t>
  </si>
  <si>
    <t>https://www.freedompop.com</t>
  </si>
  <si>
    <t>7f634cbd-bedd-8bf0-0a96-9c13ba312e08</t>
  </si>
  <si>
    <t>FreedomSpeaks</t>
  </si>
  <si>
    <t>http://www.freedomspeaks.com</t>
  </si>
  <si>
    <t>2585f615-39b7-d66d-6531-6e0bba693f2b</t>
  </si>
  <si>
    <t>FreedomVoice</t>
  </si>
  <si>
    <t>https://www.freedomvoice.com/</t>
  </si>
  <si>
    <t>6bdbd9e1-083a-27e6-1ed6-079b1299a949</t>
  </si>
  <si>
    <t>FreedomWorks</t>
  </si>
  <si>
    <t>http://www.freedomworks.org/</t>
  </si>
  <si>
    <t>a12ddd87-9819-d022-f709-f89a6d8b4773</t>
  </si>
  <si>
    <t>Freedomza VPN</t>
  </si>
  <si>
    <t>http://www.freedomza.com</t>
  </si>
  <si>
    <t>d94e4ddd-acc9-85d5-f8d2-afc64d7815d7</t>
  </si>
  <si>
    <t>Freedu.in</t>
  </si>
  <si>
    <t>https://www.freedu.in</t>
  </si>
  <si>
    <t>991ee567-3dc6-18ba-aac7-a2369edc82be</t>
  </si>
  <si>
    <t>Freedum</t>
  </si>
  <si>
    <t>http://www.freedum.in/</t>
  </si>
  <si>
    <t>b98f8fc1-c3dc-4fbe-96af-2e620450238c</t>
  </si>
  <si>
    <t>Freedur</t>
  </si>
  <si>
    <t>http://www.freedur.net</t>
  </si>
  <si>
    <t>f615823c-d6ab-e49b-b73e-56ab46549571</t>
  </si>
  <si>
    <t>freee</t>
  </si>
  <si>
    <t>http://www.freee.co.jp</t>
  </si>
  <si>
    <t>7d4cf0b1-84b5-0f1d-1227-a4fa06a4813a</t>
  </si>
  <si>
    <t>Freee Socialbox</t>
  </si>
  <si>
    <t>http://freeely.ru/</t>
  </si>
  <si>
    <t>4f437954-da46-6af3-6219-5fec104942e3</t>
  </si>
  <si>
    <t>Freee Wifi</t>
  </si>
  <si>
    <t>http://www.freeewifi.com/</t>
  </si>
  <si>
    <t>c5c3a446-3672-3478-801a-2046fd8f7551</t>
  </si>
  <si>
    <t>Freeedrive</t>
  </si>
  <si>
    <t>http://www.freeedrive.com</t>
  </si>
  <si>
    <t>a153e75d-ac26-5e5b-295c-f94c025110b3</t>
  </si>
  <si>
    <t>Freeedu Inc.</t>
  </si>
  <si>
    <t>https://www.freeedu.org/</t>
  </si>
  <si>
    <t>83959239-2814-7f3c-197f-7443638836f6</t>
  </si>
  <si>
    <t>FreeEnterprise.com</t>
  </si>
  <si>
    <t>http://www.freeenterprise.com</t>
  </si>
  <si>
    <t>fc4d0666-c087-41b2-9af3-627c6d664915</t>
  </si>
  <si>
    <t>FreeFace</t>
  </si>
  <si>
    <t>http://www.freeface.co/</t>
  </si>
  <si>
    <t>d32d7db5-44b6-fde9-04f4-f4bbd4ba0d66</t>
  </si>
  <si>
    <t>Freefall Creative</t>
  </si>
  <si>
    <t>http://freefallcreative.com/</t>
  </si>
  <si>
    <t>22e83edb-f7be-492c-8c84-327cbc4a3c31</t>
  </si>
  <si>
    <t>Freefitness</t>
  </si>
  <si>
    <t>http://www.freefitness.ca</t>
  </si>
  <si>
    <t>7a342ef7-38e0-b422-095c-2178361a8d1b</t>
  </si>
  <si>
    <t>FreeFlow</t>
  </si>
  <si>
    <t>http://www.gofreeflow.com</t>
  </si>
  <si>
    <t>c9319ebb-76dd-e485-e6c3-8b9005e762e9</t>
  </si>
  <si>
    <t>Freeflow Digital</t>
  </si>
  <si>
    <t>http://www.freeflowdigital.com/</t>
  </si>
  <si>
    <t>3d763de8-23ff-b4d0-8cfe-4df34b354f95</t>
  </si>
  <si>
    <t>FreeFlow Global</t>
  </si>
  <si>
    <t>http://www.freeflowglobal.com</t>
  </si>
  <si>
    <t>f1daefc4-a51a-0103-b62c-b0560847baad</t>
  </si>
  <si>
    <t>FreeFlow Research</t>
  </si>
  <si>
    <t>http://www.freeflowresearch.org/</t>
  </si>
  <si>
    <t>ab76a45b-d176-82e1-be90-45df3d9ed995</t>
  </si>
  <si>
    <t>Freeflow Technologies</t>
  </si>
  <si>
    <t>http://www.freeflowtechnologies.com/</t>
  </si>
  <si>
    <t>74f1c3ed-a2c0-a9ca-e7e5-e1336e82efc9</t>
  </si>
  <si>
    <t>Freefly Systems</t>
  </si>
  <si>
    <t>http://freeflysystems.com/</t>
  </si>
  <si>
    <t>661f9607-a0de-d431-9c2f-6ba76341744a</t>
  </si>
  <si>
    <t>FreeFly881 Communications Inc</t>
  </si>
  <si>
    <t>http://www.freefly881.com</t>
  </si>
  <si>
    <t>6de2516c-9d9a-efc1-aed4-7113ecba035e</t>
  </si>
  <si>
    <t>Freeform Development</t>
  </si>
  <si>
    <t>http://freeformdev.com/</t>
  </si>
  <si>
    <t>e3fd9c78-e8aa-6545-8fef-a1afe29c7510</t>
  </si>
  <si>
    <t>Freeform Labs</t>
  </si>
  <si>
    <t>http://www.freeformlabs.xyz/</t>
  </si>
  <si>
    <t>462e445c-9cb5-fef2-a856-4c5f1ce83822</t>
  </si>
  <si>
    <t>Freeformers</t>
  </si>
  <si>
    <t>https://freeformers.com/</t>
  </si>
  <si>
    <t>7a4750fd-646f-67a1-6ca1-069406b33200</t>
  </si>
  <si>
    <t>FreeForums.org</t>
  </si>
  <si>
    <t>http://www.freeforums.org</t>
  </si>
  <si>
    <t>82d733c3-3028-1f05-9f5c-c62a9800203c</t>
  </si>
  <si>
    <t>FreeFromGreed Inc.</t>
  </si>
  <si>
    <t>http://www.freefromgreedinc.info</t>
  </si>
  <si>
    <t>dfc0b65f-7421-9573-e70b-973aad07fefd</t>
  </si>
  <si>
    <t>FreeFunder</t>
  </si>
  <si>
    <t>http://freefunder.com</t>
  </si>
  <si>
    <t>0881777f-d1b6-f873-7214-1082cd22da3d</t>
  </si>
  <si>
    <t>FreeGameCredits</t>
  </si>
  <si>
    <t>http://freegamecredits.com/</t>
  </si>
  <si>
    <t>a99fef61-c1d5-2591-4221-2c0772e899e9</t>
  </si>
  <si>
    <t>Freegaming</t>
  </si>
  <si>
    <t>http://www.freegaming.de/</t>
  </si>
  <si>
    <t>9dbd69a8-eab0-8502-a8f3-05ec0f58a06d</t>
  </si>
  <si>
    <t>Freegate Corporation</t>
  </si>
  <si>
    <t>http://www.freegate.com</t>
  </si>
  <si>
    <t>8bb237c6-b224-f37f-f9ff-d502fb8b60b9</t>
  </si>
  <si>
    <t>FreeGeek Toronto</t>
  </si>
  <si>
    <t>http://freegeektoronto.org</t>
  </si>
  <si>
    <t>62c27f35-18be-c1f4-2d35-a0452ecedcec</t>
  </si>
  <si>
    <t>Freegler</t>
  </si>
  <si>
    <t>http://freegler.com</t>
  </si>
  <si>
    <t>45be6944-5911-93e6-baa8-0246fe3e7d6f</t>
  </si>
  <si>
    <t>FreeGreen</t>
  </si>
  <si>
    <t>http://www.freegreen.com</t>
  </si>
  <si>
    <t>c9a32971-72c2-1bff-618c-7649f47295a4</t>
  </si>
  <si>
    <t>freeHAMpreport.com</t>
  </si>
  <si>
    <t>http://www.makinghomeaffordable.gov/programs/lower-payments/pages/hamp.aspx</t>
  </si>
  <si>
    <t>b91d274a-df61-8827-2640-78cda5a45bb1</t>
  </si>
  <si>
    <t>Freehanddesignprint.com.au</t>
  </si>
  <si>
    <t>http://freehanddesignprint.com.au</t>
  </si>
  <si>
    <t>b314f7f2-5ed8-5992-23ab-b417553ca248</t>
  </si>
  <si>
    <t>Freehands</t>
  </si>
  <si>
    <t>http://www.freehands.com/</t>
  </si>
  <si>
    <t>903b7644-ad48-0882-557f-8dc835a674b5</t>
  </si>
  <si>
    <t>Freehill, Hollingdale and Page</t>
  </si>
  <si>
    <t>http://www.freehills.com.au</t>
  </si>
  <si>
    <t>43127430-e558-fb9d-e1fc-8d2dca1f249f</t>
  </si>
  <si>
    <t>Freehold Royalties</t>
  </si>
  <si>
    <t>http://www.freeholdroyalties.com/</t>
  </si>
  <si>
    <t>ff9a844b-ebe9-0438-96cf-3d4fc1faed5f</t>
  </si>
  <si>
    <t>33f73287-a391-4495-1b19-d1e89283f3e0</t>
  </si>
  <si>
    <t>Freehold Surgical</t>
  </si>
  <si>
    <t>http://www.freeholdsurgical.com</t>
  </si>
  <si>
    <t>dbe8c43e-bc3d-40fb-d4ef-42a94c453ba6</t>
  </si>
  <si>
    <t>FreeHost.ua</t>
  </si>
  <si>
    <t>https://freehost.com.ua/</t>
  </si>
  <si>
    <t>d14c0714-c292-3999-a671-f90c8c97978d</t>
  </si>
  <si>
    <t>FreeIco</t>
  </si>
  <si>
    <t>http://www.freeico.com</t>
  </si>
  <si>
    <t>4c5553c7-61cd-c339-e3ca-fa08de217eb5</t>
  </si>
  <si>
    <t>Freeimages</t>
  </si>
  <si>
    <t>http://www.freeimages.com/</t>
  </si>
  <si>
    <t>50d996b3-50c6-5124-7863-882bc3c7d209</t>
  </si>
  <si>
    <t>Freeing Returns</t>
  </si>
  <si>
    <t>http://www.freeingreturns.com</t>
  </si>
  <si>
    <t>0d87fdd7-111a-f32a-36f8-26c18becf65f</t>
  </si>
  <si>
    <t>Freejacnation.com</t>
  </si>
  <si>
    <t>http://www.freejacnation.com</t>
  </si>
  <si>
    <t>ae410ccd-5668-3521-63a2-eff6705701d0</t>
  </si>
  <si>
    <t>Freeje</t>
  </si>
  <si>
    <t>http://freeje.com</t>
  </si>
  <si>
    <t>1d26f46c-2411-f029-5fb1-5a20e986910f</t>
  </si>
  <si>
    <t>freejinn</t>
  </si>
  <si>
    <t>http://www.freejinn.com</t>
  </si>
  <si>
    <t>4e6a824a-5639-6537-25a1-0d205727ea06</t>
  </si>
  <si>
    <t>FREEjit</t>
  </si>
  <si>
    <t>http://www.freejit.com</t>
  </si>
  <si>
    <t>d6292ed2-1fd0-7f54-c6f3-c341f1cd6940</t>
  </si>
  <si>
    <t>FreeJobAlerter</t>
  </si>
  <si>
    <t>http://freejobalerter.com</t>
  </si>
  <si>
    <t>5458f7b5-abdd-3421-62fc-8102b24d46a3</t>
  </si>
  <si>
    <t>FreeJPG</t>
  </si>
  <si>
    <t>http://en.freejpg.com.ar</t>
  </si>
  <si>
    <t>382e68db-c070-b16f-8391-4fe05c469dd0</t>
  </si>
  <si>
    <t>FreeKaaMaal.com</t>
  </si>
  <si>
    <t>http://freekaamaal.com/</t>
  </si>
  <si>
    <t>18cea511-5d28-7bda-8fb5-9b1746c14b7d</t>
  </si>
  <si>
    <t>Freekaamaals.com</t>
  </si>
  <si>
    <t>http://www.freekaamaals.com</t>
  </si>
  <si>
    <t>adf87f25-6432-e551-4cf0-e658bacda32f</t>
  </si>
  <si>
    <t>freekall</t>
  </si>
  <si>
    <t>http://www.freekall.in/</t>
  </si>
  <si>
    <t>bcbb1911-5e3a-f3c1-8632-1b7b2fa6bdee</t>
  </si>
  <si>
    <t>FreeKaShopping</t>
  </si>
  <si>
    <t>http://www.freekashopping.com/</t>
  </si>
  <si>
    <t>7b52c541-d160-88b8-5b04-798c127a40d8</t>
  </si>
  <si>
    <t>Freekstorm</t>
  </si>
  <si>
    <t>http://www.freekstorm.com</t>
  </si>
  <si>
    <t>1663f84a-6eb7-422f-08c6-87a57d450bfb</t>
  </si>
  <si>
    <t>Freelabster</t>
  </si>
  <si>
    <t>https://www.freelabster.com</t>
  </si>
  <si>
    <t>aced6793-920b-0ebf-e559-a2b256192eb3</t>
  </si>
  <si>
    <t>Freelan Marketing</t>
  </si>
  <si>
    <t>http://freelan.com.mx/</t>
  </si>
  <si>
    <t>26681bfc-ffca-fdf0-7975-73b065858ebd</t>
  </si>
  <si>
    <t>Freelance</t>
  </si>
  <si>
    <t>http://hashtagfreelance.co/</t>
  </si>
  <si>
    <t>ba61df19-3deb-ec28-e20a-6dbddd278289</t>
  </si>
  <si>
    <t>Freelance Anesthesia</t>
  </si>
  <si>
    <t>http://www.freelanceanesthesia.com/</t>
  </si>
  <si>
    <t>c634b96d-170b-d72c-a734-a96761ae44eb</t>
  </si>
  <si>
    <t>Freelance Computer Services</t>
  </si>
  <si>
    <t>http://www.freelancecomputers.com</t>
  </si>
  <si>
    <t>12d44c20-948b-fb52-10a6-620eb3481aac</t>
  </si>
  <si>
    <t>Freelance Editing Services</t>
  </si>
  <si>
    <t>http://www.freelanceediting.co.uk</t>
  </si>
  <si>
    <t>994c9b76-63be-cbec-0baf-5e33ce4f26fe</t>
  </si>
  <si>
    <t>Freelance Enterprises</t>
  </si>
  <si>
    <t>http://www.freelance-llc.com/</t>
  </si>
  <si>
    <t>b93deafe-2c44-a086-5fdd-938b209f10b2</t>
  </si>
  <si>
    <t>Freelance Junior</t>
  </si>
  <si>
    <t>https://freelancejunior.de</t>
  </si>
  <si>
    <t>3093ab9f-20d7-6f26-cb74-0810bd01841f</t>
  </si>
  <si>
    <t>Freelance Link Builder</t>
  </si>
  <si>
    <t>http://www.questforthelink.co.uk</t>
  </si>
  <si>
    <t>7bb9eab4-b1b4-8e75-e1d1-9c8a8444172f</t>
  </si>
  <si>
    <t>Freelance Marketing Group</t>
  </si>
  <si>
    <t>http://fmgplan.com</t>
  </si>
  <si>
    <t>92e012f5-5a06-ced2-0b4f-67686ef144b3</t>
  </si>
  <si>
    <t>Freelance SEO Essex</t>
  </si>
  <si>
    <t>http://www.freelanceseoessex.co.uk/</t>
  </si>
  <si>
    <t>a0a853f6-92a9-55dd-ff0e-31aa91691615</t>
  </si>
  <si>
    <t>Freelance SEO, Ecommerce &amp; PPC Specialist for London area</t>
  </si>
  <si>
    <t>http://www.seolondonsurrey.co.uk</t>
  </si>
  <si>
    <t>1c3df309-bf28-8386-86e2-ad30c726b36f</t>
  </si>
  <si>
    <t>Freelance Student</t>
  </si>
  <si>
    <t>https://freelancestudent.co.uk/</t>
  </si>
  <si>
    <t>12ea06bf-da92-b078-bac1-2a7df5abe26b</t>
  </si>
  <si>
    <t>Freelance To India - FTI Technologies</t>
  </si>
  <si>
    <t>https://www.freelancetoindia.com/</t>
  </si>
  <si>
    <t>cbc08440-8506-a293-6f19-5fbe69fd61e9</t>
  </si>
  <si>
    <t>Freelance Total</t>
  </si>
  <si>
    <t>http://www.freelancetotal.com</t>
  </si>
  <si>
    <t>17ad092d-faa2-37d4-a336-8b12fa2cf1ea</t>
  </si>
  <si>
    <t>Freelance Web Designer</t>
  </si>
  <si>
    <t>http://www.freelancewebdesigner.biz</t>
  </si>
  <si>
    <t>66aac2e1-90ac-fad9-1fb8-c4d502dbe874</t>
  </si>
  <si>
    <t>Freelance Website Design</t>
  </si>
  <si>
    <t>http://www.rafatkhan.com/</t>
  </si>
  <si>
    <t>e3d04acb-901d-8665-170b-25553057fd35</t>
  </si>
  <si>
    <t>Freelance.com</t>
  </si>
  <si>
    <t>http://www.freelance.com/en</t>
  </si>
  <si>
    <t>72ff03fd-4adc-81f5-ee18-79f2923d417d</t>
  </si>
  <si>
    <t>Freelance.de</t>
  </si>
  <si>
    <t>https://www.freelance.de</t>
  </si>
  <si>
    <t>ce83f298-00ee-e98b-1660-a2e99e10e365</t>
  </si>
  <si>
    <t>Freelance.pro</t>
  </si>
  <si>
    <t>http://freelance.pro</t>
  </si>
  <si>
    <t>9bcd5cfc-c063-0841-c786-b60efbc77955</t>
  </si>
  <si>
    <t>Freelance24-7.com</t>
  </si>
  <si>
    <t>http://freelance24-7.com</t>
  </si>
  <si>
    <t>ce3376de-d826-514e-146c-94e89095d26d</t>
  </si>
  <si>
    <t>Freelance5.com</t>
  </si>
  <si>
    <t>http://www.freelance5.com</t>
  </si>
  <si>
    <t>4809bbec-a577-e00b-6d5b-d7521131b359</t>
  </si>
  <si>
    <t>freelancecity</t>
  </si>
  <si>
    <t>http://www.freelancecity.itit</t>
  </si>
  <si>
    <t>ceb43085-fd26-819c-3ee9-84d0011934b9</t>
  </si>
  <si>
    <t>FreelanceCoach.com Inc.</t>
  </si>
  <si>
    <t>http://www.freelancecoach.com</t>
  </si>
  <si>
    <t>7ca6dd16-2ece-48f3-8658-b3d6c66c148b</t>
  </si>
  <si>
    <t>FreelanceCTO</t>
  </si>
  <si>
    <t>http://www.freelancecto.com/</t>
  </si>
  <si>
    <t>0a795f16-61b9-0694-50d6-67c6a0c931d5</t>
  </si>
  <si>
    <t>FreelanceLaw</t>
  </si>
  <si>
    <t>http://freelancelaw.com/</t>
  </si>
  <si>
    <t>1137d66a-7abd-863b-ae3c-614175a4800f</t>
  </si>
  <si>
    <t>Freelancelift</t>
  </si>
  <si>
    <t>http://www.freelancelift.com</t>
  </si>
  <si>
    <t>6ef2f535-25fb-38d7-d540-07223f58a8d9</t>
  </si>
  <si>
    <t>Freelancematch.nl</t>
  </si>
  <si>
    <t>http://www.freelancematch.nl</t>
  </si>
  <si>
    <t>de20a3e0-38f6-b273-b93a-5a584c368c4b</t>
  </si>
  <si>
    <t>FreelancePro.Me</t>
  </si>
  <si>
    <t>http://www.freelancepro.me</t>
  </si>
  <si>
    <t>7b363b0c-a828-59c3-38ae-9646c274785b</t>
  </si>
  <si>
    <t>Freelancer</t>
  </si>
  <si>
    <t>http://www.freelancer.com</t>
  </si>
  <si>
    <t>fa5c6d1b-8519-630e-f52c-f1e6af33b7b0</t>
  </si>
  <si>
    <t>Freelancer Accounting</t>
  </si>
  <si>
    <t>http://www.freelanceraccounting.com</t>
  </si>
  <si>
    <t>a8d043ed-d3f9-a7b6-314d-44f139a1cedb</t>
  </si>
  <si>
    <t>Freelancer Advantage</t>
  </si>
  <si>
    <t>http://freelanceradvantage.com.au</t>
  </si>
  <si>
    <t>6ebfb1a2-2f48-1ec9-1e3d-f8b910cb29d7</t>
  </si>
  <si>
    <t>Freelancer Career</t>
  </si>
  <si>
    <t>http://www.freelancercareer.com</t>
  </si>
  <si>
    <t>24404f57-f422-9a37-af02-aa52b4c441c9</t>
  </si>
  <si>
    <t>Freelancer Financials</t>
  </si>
  <si>
    <t>https://www.freelancerfinancials.uk.com/</t>
  </si>
  <si>
    <t>0c9e5b2e-d9bb-57db-792e-2923622ca91c</t>
  </si>
  <si>
    <t>Freelancer Market</t>
  </si>
  <si>
    <t>http://www.freelancer-market.com</t>
  </si>
  <si>
    <t>4ba8f395-69e2-f0af-fc4d-d69edd74e2f5</t>
  </si>
  <si>
    <t>Freelancer.pl</t>
  </si>
  <si>
    <t>http://grebowiec.wix.com/freelancer#</t>
  </si>
  <si>
    <t>d5cbd38a-247d-ac37-16a3-0ddea8ce1d80</t>
  </si>
  <si>
    <t>FreelanceRadar</t>
  </si>
  <si>
    <t>http://www.freelanceradar.com</t>
  </si>
  <si>
    <t>36c07319-8a02-94a8-f2f8-a8cabbb4fef0</t>
  </si>
  <si>
    <t>Freelancercareers.com</t>
  </si>
  <si>
    <t>http://www.freelancercareers.com/</t>
  </si>
  <si>
    <t>5b0a058b-cfe2-ee5c-7b44-9bbabea9c566</t>
  </si>
  <si>
    <t>Freelancerepublik</t>
  </si>
  <si>
    <t>http://www.freelancerepublik.com/</t>
  </si>
  <si>
    <t>6f0cd58c-f3ed-fc3e-b994-9accbb0a02ef</t>
  </si>
  <si>
    <t>Freelancers</t>
  </si>
  <si>
    <t>http://www.freelancersltd.co.uk</t>
  </si>
  <si>
    <t>1c4987f7-35dd-f69f-d052-778786d024d0</t>
  </si>
  <si>
    <t>freelancers friends</t>
  </si>
  <si>
    <t>http://www.freelancersfriends.com/</t>
  </si>
  <si>
    <t>3bd157ba-135a-8f87-e809-a5a0f7f98175</t>
  </si>
  <si>
    <t>Freelancers Insurance Company</t>
  </si>
  <si>
    <t>http://freelancersinsuranceco.com/home</t>
  </si>
  <si>
    <t>4878db42-ca04-266a-24d8-47ead2469581</t>
  </si>
  <si>
    <t>Freelancers Outpost</t>
  </si>
  <si>
    <t>http://www.freelancersoutpost.com</t>
  </si>
  <si>
    <t>83a4b130-236d-5c6a-c6bd-fb505d44e56f</t>
  </si>
  <si>
    <t>Freelancers union</t>
  </si>
  <si>
    <t>http://www.freelancersunion.org</t>
  </si>
  <si>
    <t>9f997d6d-30e6-dd30-46ee-eadef0cb7865</t>
  </si>
  <si>
    <t>FreelancerToday</t>
  </si>
  <si>
    <t>http://www.freelancertoday.com</t>
  </si>
  <si>
    <t>9a029511-0b89-9b01-e4ea-e2d51e18bfa4</t>
  </si>
  <si>
    <t>Freelancerturk.com</t>
  </si>
  <si>
    <t>http://vt.webrazzi.com/sirket/freelancerturk-com</t>
  </si>
  <si>
    <t>97046035-b1c0-aa5d-29c5-247cca4302a2</t>
  </si>
  <si>
    <t>FreelancerViet</t>
  </si>
  <si>
    <t>http://freelancerviet.vn/</t>
  </si>
  <si>
    <t>f10e4bb7-424c-9bfe-51c1-99e367d880c2</t>
  </si>
  <si>
    <t>FreelanceStudents</t>
  </si>
  <si>
    <t>http://www.freelancestudents.co.uk</t>
  </si>
  <si>
    <t>5ab22a92-6bcb-a5bd-48ae-d86b14d75e92</t>
  </si>
  <si>
    <t>FreelanceTeams Private Limited</t>
  </si>
  <si>
    <t>http://freelanceteams.com/</t>
  </si>
  <si>
    <t>89bf7eff-3224-f51a-e0b5-75055937c3d5</t>
  </si>
  <si>
    <t>Freelancing</t>
  </si>
  <si>
    <t>https://www.freelancer.in</t>
  </si>
  <si>
    <t>40dbc2d5-9b9f-1a00-cab0-d773f572949e</t>
  </si>
  <si>
    <t>FreelancingDesk</t>
  </si>
  <si>
    <t>http://freelancingdesk.com</t>
  </si>
  <si>
    <t>0dcc2bf3-2209-acd1-ef43-6917bc5b21f5</t>
  </si>
  <si>
    <t>Freelancy</t>
  </si>
  <si>
    <t>http://getfreelancy.com/</t>
  </si>
  <si>
    <t>781b9961-b7e1-7fe0-0666-a0ca94c17cf7</t>
  </si>
  <si>
    <t>Freelands Ventures</t>
  </si>
  <si>
    <t>http://freelandsventures.com</t>
  </si>
  <si>
    <t>42f750e3-5e42-a20e-7b2e-a5e11a0eae6c</t>
  </si>
  <si>
    <t>Freelanship</t>
  </si>
  <si>
    <t>http://freelanship.com</t>
  </si>
  <si>
    <t>31c209de-cea3-bec4-fe89-87d35c855399</t>
  </si>
  <si>
    <t>Freelawyer</t>
  </si>
  <si>
    <t>http://www.freelawyer.ua/</t>
  </si>
  <si>
    <t>4ef959be-7d00-b741-7c3b-d1dcd42bff81</t>
  </si>
  <si>
    <t>Freelensia</t>
  </si>
  <si>
    <t>https://www.freelensia.com</t>
  </si>
  <si>
    <t>64f5585d-a385-c63a-237d-de78eb89cb03</t>
  </si>
  <si>
    <t>Freeletics GmbH</t>
  </si>
  <si>
    <t>https://www.freeletics.com</t>
  </si>
  <si>
    <t>1edf0e47-55d7-8d57-4bdd-05c0a4638842</t>
  </si>
  <si>
    <t>Freeliant</t>
  </si>
  <si>
    <t>https://www.freeliant.com</t>
  </si>
  <si>
    <t>f6a916ce-13a2-4486-b547-94368f4df134</t>
  </si>
  <si>
    <t>Freeliant Technologies</t>
  </si>
  <si>
    <t>http://www.freeliantgroup.com</t>
  </si>
  <si>
    <t>84e34fe8-4be9-b944-6de9-196a44bc22c6</t>
  </si>
  <si>
    <t>FreeLibrary</t>
  </si>
  <si>
    <t>http://www.freelibrary.org/</t>
  </si>
  <si>
    <t>a2406493-fb4b-0d98-6d3f-7df8aa2fd7fb</t>
  </si>
  <si>
    <t>Freelife</t>
  </si>
  <si>
    <t>http://freelife.com</t>
  </si>
  <si>
    <t>290f6b79-f305-f587-82eb-1166260c7f48</t>
  </si>
  <si>
    <t>Freelife Homes</t>
  </si>
  <si>
    <t>http://www.freelifehomes.com.au</t>
  </si>
  <si>
    <t>19cd751a-bd66-5cd2-cc38-1ddb8359a4be</t>
  </si>
  <si>
    <t>FreeLinc Technologies</t>
  </si>
  <si>
    <t>http://www.freelinc.com/</t>
  </si>
  <si>
    <t>d68d4bfd-7cf8-d204-c1a2-b098c126d285</t>
  </si>
  <si>
    <t>Freeline Therapeutics</t>
  </si>
  <si>
    <t>http://www.freelinetx.com/</t>
  </si>
  <si>
    <t>3b594296-97a7-a3de-5700-0330b6cfc0db</t>
  </si>
  <si>
    <t>Freelivered</t>
  </si>
  <si>
    <t>http://freelivered.com/</t>
  </si>
  <si>
    <t>b65f0070-d034-0491-aa1a-704ee2c707b1</t>
  </si>
  <si>
    <t>FreeLoader, Inc.</t>
  </si>
  <si>
    <t>http://www.freeloader.in</t>
  </si>
  <si>
    <t>aa127392-5155-00dd-78d2-78302cdb31c1</t>
  </si>
  <si>
    <t>freelocal.org</t>
  </si>
  <si>
    <t>http://freelocal.org</t>
  </si>
  <si>
    <t>7d59da09-9c19-bc7e-f50d-b7af2f290224</t>
  </si>
  <si>
    <t>FreeLunched</t>
  </si>
  <si>
    <t>http://www.freelunched.com</t>
  </si>
  <si>
    <t>5fe8745e-e9ee-d6ac-b3a5-a143904ce89e</t>
  </si>
  <si>
    <t>Freelway</t>
  </si>
  <si>
    <t>http://www.freelway.com</t>
  </si>
  <si>
    <t>96de7b66-2d85-0865-d527-2b18fe9e5225</t>
  </si>
  <si>
    <t>Freely</t>
  </si>
  <si>
    <t>http://freely.es</t>
  </si>
  <si>
    <t>48ea4163-f78c-8870-ed0e-742dee740427</t>
  </si>
  <si>
    <t>https://freely.net</t>
  </si>
  <si>
    <t>23bddc79-dda4-dec8-bbd4-39228bc68266</t>
  </si>
  <si>
    <t>FreelyCall</t>
  </si>
  <si>
    <t>http://www.freelycall.com</t>
  </si>
  <si>
    <t>d3ff9b7b-9768-d3b0-a9e8-0a4137f897c5</t>
  </si>
  <si>
    <t>Freelys</t>
  </si>
  <si>
    <t>http://freelys.com</t>
  </si>
  <si>
    <t>b6aa2bcc-91fc-7864-8801-4d37deb9ff6d</t>
  </si>
  <si>
    <t>Freelyshout Network</t>
  </si>
  <si>
    <t>https://freelyshout.com</t>
  </si>
  <si>
    <t>3e8017fd-5c6f-cee3-4fc2-a73e82ad29e2</t>
  </si>
  <si>
    <t>Freelyup</t>
  </si>
  <si>
    <t>http://freelyup.com/index.php</t>
  </si>
  <si>
    <t>f5239aa7-5ff4-ae04-5e9c-f81a0656edd9</t>
  </si>
  <si>
    <t>FreelyWheely</t>
  </si>
  <si>
    <t>http://www.freelywheely.com</t>
  </si>
  <si>
    <t>12a725c6-dba8-90cd-f648-ab0dd61dcea5</t>
  </si>
  <si>
    <t>FreeMÌÉå</t>
  </si>
  <si>
    <t>http://www.getfreemo.com</t>
  </si>
  <si>
    <t>ab48300c-1524-b441-ee9e-589e40f22945</t>
  </si>
  <si>
    <t>Freemake</t>
  </si>
  <si>
    <t>http://www.freemake.com</t>
  </si>
  <si>
    <t>a4842b9a-6511-2813-22da-52cae3d05171</t>
  </si>
  <si>
    <t>Freeman</t>
  </si>
  <si>
    <t>http://www.freemanco.com</t>
  </si>
  <si>
    <t>25ccefab-e278-41fa-ecf8-45f12839acab</t>
  </si>
  <si>
    <t>Freeman &amp; Co.</t>
  </si>
  <si>
    <t>http://www.freeman-co.com/</t>
  </si>
  <si>
    <t>5e354879-8357-81f2-34c8-83e79b87dd33</t>
  </si>
  <si>
    <t>Freeman &amp; Sherburne, Inc.</t>
  </si>
  <si>
    <t>http://www.myagent.bz</t>
  </si>
  <si>
    <t>e2e1b593-5e15-abfa-1c7d-7fadf5443a7c</t>
  </si>
  <si>
    <t>Freeman Audio Visual</t>
  </si>
  <si>
    <t>http://freemanav-ca.com/</t>
  </si>
  <si>
    <t>b879cafc-a0ab-3277-d437-56971aef1c13</t>
  </si>
  <si>
    <t>Freeman Beauty</t>
  </si>
  <si>
    <t>https://www.freemanbeauty.com/</t>
  </si>
  <si>
    <t>f00a511b-e279-12ba-4f7a-ca51a6a66549</t>
  </si>
  <si>
    <t>Freeman Capital</t>
  </si>
  <si>
    <t>http://www.freemancapital.co</t>
  </si>
  <si>
    <t>6cf7b05e-bf2a-29c8-2bc4-84edbda1e998</t>
  </si>
  <si>
    <t>Freeman Communications</t>
  </si>
  <si>
    <t>http://freemancommunications.biz</t>
  </si>
  <si>
    <t>7678bcf4-cdd4-02f3-f05a-ef73a872907a</t>
  </si>
  <si>
    <t>Freeman Consulting</t>
  </si>
  <si>
    <t>http://freeman-consultingservices.com</t>
  </si>
  <si>
    <t>03d39942-80ed-e4ff-40cb-389e4bd9e3cb</t>
  </si>
  <si>
    <t>Freeman Group</t>
  </si>
  <si>
    <t>http://freemangroup.net</t>
  </si>
  <si>
    <t>ef3a1060-6c37-e5b3-a055-f839f16c22bc</t>
  </si>
  <si>
    <t>Freeman Media</t>
  </si>
  <si>
    <t>http://www.energynews.co.nz</t>
  </si>
  <si>
    <t>9c1d5016-32a2-95c1-4527-927812288732</t>
  </si>
  <si>
    <t>Freeman Spogli</t>
  </si>
  <si>
    <t>http://www.freemanspogli.com</t>
  </si>
  <si>
    <t>f7f7f21a-fa41-61c5-7ecf-5c9c63e6cbf6</t>
  </si>
  <si>
    <t>Freeman Tax Law</t>
  </si>
  <si>
    <t>http://www.freemantaxlaw.com</t>
  </si>
  <si>
    <t>1d679636-1127-d22a-d90d-8a728df7bc8a</t>
  </si>
  <si>
    <t>Freemans Sporting Club</t>
  </si>
  <si>
    <t>http://freemanssportingclub.com/</t>
  </si>
  <si>
    <t>74f6b216-3ea1-eeb1-4636-4669dd056b18</t>
  </si>
  <si>
    <t>Freemarket.com</t>
  </si>
  <si>
    <t>https://www.freemarket.com</t>
  </si>
  <si>
    <t>4d7281d0-8450-de6c-49fc-9d2ffe7f735b</t>
  </si>
  <si>
    <t>freemarketFX Limited</t>
  </si>
  <si>
    <t>http://www.freemarketfx.com</t>
  </si>
  <si>
    <t>9e168869-9305-ba35-ee78-e7b84fe92124</t>
  </si>
  <si>
    <t>FreemarketHub</t>
  </si>
  <si>
    <t>http://freemarkethub.com/</t>
  </si>
  <si>
    <t>9d420215-c9b5-bdaf-a8ab-89b0207e3a33</t>
  </si>
  <si>
    <t>Freematri</t>
  </si>
  <si>
    <t>http://www.freematri.com</t>
  </si>
  <si>
    <t>6906d688-d49c-b590-9c3c-1389dddf0daf</t>
  </si>
  <si>
    <t>Freemavens</t>
  </si>
  <si>
    <t>http://www.freemavens.com/</t>
  </si>
  <si>
    <t>ac128ab7-db80-7283-25ed-d8d94e775861</t>
  </si>
  <si>
    <t>FreeMe Digital Ltd</t>
  </si>
  <si>
    <t>http://www.freemedigital.com</t>
  </si>
  <si>
    <t>25e40f75-62b6-1891-c309-366848474749</t>
  </si>
  <si>
    <t>FreeMe Ltd.</t>
  </si>
  <si>
    <t>http://www.appfreeme.com</t>
  </si>
  <si>
    <t>8596d271-ed72-bbf0-3f61-8eb75f19423b</t>
  </si>
  <si>
    <t>Freemedeals</t>
  </si>
  <si>
    <t>http://www.freemedeals.com/</t>
  </si>
  <si>
    <t>b2dd06b8-9550-418c-19d3-4a6b01332e38</t>
  </si>
  <si>
    <t>FreeMeditation</t>
  </si>
  <si>
    <t>http://www.freemeditation.com/</t>
  </si>
  <si>
    <t>4b3ef125-f8ad-d22b-a8f0-25af07e42ef2</t>
  </si>
  <si>
    <t>Freemegalist, Inc.</t>
  </si>
  <si>
    <t>http://freemegalist.com</t>
  </si>
  <si>
    <t>58fcd147-7c84-1969-2699-6967cb481938</t>
  </si>
  <si>
    <t>Freemig</t>
  </si>
  <si>
    <t>https://www.freemig.com</t>
  </si>
  <si>
    <t>92248c96-25d1-2096-1ce0-f3364f3d61b6</t>
  </si>
  <si>
    <t>FreeMind Group</t>
  </si>
  <si>
    <t>http://www.freemindconsultants.com</t>
  </si>
  <si>
    <t>53a50faf-7555-071d-f98a-f7b0e20285ff</t>
  </si>
  <si>
    <t>Freemind Solutions</t>
  </si>
  <si>
    <t>http://www.freemindsolutions.com</t>
  </si>
  <si>
    <t>8d4ed4eb-c1cc-b518-cd57-26cc71a7ea5f</t>
  </si>
  <si>
    <t>Freemit</t>
  </si>
  <si>
    <t>https://freemit.com/</t>
  </si>
  <si>
    <t>038a7da4-9297-3477-91c1-65e4351fd761</t>
  </si>
  <si>
    <t>Freemius</t>
  </si>
  <si>
    <t>https://freemius.com</t>
  </si>
  <si>
    <t>a402412e-4c38-08d8-8d73-cd3580c063f1</t>
  </si>
  <si>
    <t>FreeMo Inc</t>
  </si>
  <si>
    <t>6c275255-3d03-56c4-e5f0-1e489c4e4753</t>
  </si>
  <si>
    <t>FreeMonee</t>
  </si>
  <si>
    <t>http://www.freemonee.com</t>
  </si>
  <si>
    <t>cbc13648-0d32-4d2c-2367-e3d84fe0ea6d</t>
  </si>
  <si>
    <t>Freemont Partners</t>
  </si>
  <si>
    <t>http://freemontpartners.com</t>
  </si>
  <si>
    <t>0c4fe448-67b9-7b82-3672-30b35ede9443</t>
  </si>
  <si>
    <t>FreeMotion Fitness</t>
  </si>
  <si>
    <t>https://www.freemotionfitness.com/</t>
  </si>
  <si>
    <t>384bac0b-1585-d12d-2ade-cb40169a3ddb</t>
  </si>
  <si>
    <t>Freemount Group</t>
  </si>
  <si>
    <t>https://freemountgroup.com/</t>
  </si>
  <si>
    <t>63cb2cec-5c3f-52d9-5823-eb8890296455</t>
  </si>
  <si>
    <t>FreeMyApps</t>
  </si>
  <si>
    <t>http://welcome.freemyapps.com/</t>
  </si>
  <si>
    <t>f5acdb31-50ab-a15b-38af-03ab04e9cd64</t>
  </si>
  <si>
    <t>FreeNAS</t>
  </si>
  <si>
    <t>http://freenas.org</t>
  </si>
  <si>
    <t>403b1888-bd0d-f5e8-0c12-cf5041ee4c61</t>
  </si>
  <si>
    <t>Freendy</t>
  </si>
  <si>
    <t>http://freendy.wordpress.com</t>
  </si>
  <si>
    <t>8676c9cc-a6d0-54ba-0868-91f14f8166ca</t>
  </si>
  <si>
    <t>Freenet Digital</t>
  </si>
  <si>
    <t>http://freenetdigital.com/</t>
  </si>
  <si>
    <t>0aa25e7c-33c5-7ff6-dde5-5eacde3e1806</t>
  </si>
  <si>
    <t>freenet.de</t>
  </si>
  <si>
    <t>http://freenet.de</t>
  </si>
  <si>
    <t>06902488-5f33-49cf-7828-e99af8a5a164</t>
  </si>
  <si>
    <t>FreeNew</t>
  </si>
  <si>
    <t>http://www.freenew.net</t>
  </si>
  <si>
    <t>f777ddba-ac93-383f-14aa-e46e7c997509</t>
  </si>
  <si>
    <t>Freenom</t>
  </si>
  <si>
    <t>http://freenom.com</t>
  </si>
  <si>
    <t>1cb5af2b-3f0a-49af-d8c6-2b2bd2d3476f</t>
  </si>
  <si>
    <t>FreeNomads</t>
  </si>
  <si>
    <t>http://www.freenomads.com</t>
  </si>
  <si>
    <t>45c9bfea-d2a2-56dc-6dda-bd6f20e35fb2</t>
  </si>
  <si>
    <t>Freenome</t>
  </si>
  <si>
    <t>http://www.freenome.com</t>
  </si>
  <si>
    <t>7550b4ed-1d67-14f0-95da-84e23d6f7789</t>
  </si>
  <si>
    <t>Freenters</t>
  </si>
  <si>
    <t>https://www.freenters.com</t>
  </si>
  <si>
    <t>c28e1ff0-eed3-476b-46ce-6c7ebb68069d</t>
  </si>
  <si>
    <t>FreeOff</t>
  </si>
  <si>
    <t>http://www.freeoff.in/</t>
  </si>
  <si>
    <t>17e375f3-bdf7-4e03-a379-d4702450388d</t>
  </si>
  <si>
    <t>FreeOhFree</t>
  </si>
  <si>
    <t>http://freeohfree.com/</t>
  </si>
  <si>
    <t>b503b7ff-59db-52b4-3bcc-367d5c7ad077</t>
  </si>
  <si>
    <t>FREEON</t>
  </si>
  <si>
    <t>http://www.mfreeon.com</t>
  </si>
  <si>
    <t>d92f6885-0bf4-00ba-c05e-45bdf7109a44</t>
  </si>
  <si>
    <t>Freeon</t>
  </si>
  <si>
    <t>http://www.freeon.co.uk</t>
  </si>
  <si>
    <t>b0ac7506-5f44-175e-f474-1de65d1f7a12</t>
  </si>
  <si>
    <t>Freeonlinegames</t>
  </si>
  <si>
    <t>http://www.freeonlinegames.in</t>
  </si>
  <si>
    <t>816c3620-c524-ba0e-8676-4e7658bc9af5</t>
  </si>
  <si>
    <t>Freeosk</t>
  </si>
  <si>
    <t>http://www.freeosk.co.uk</t>
  </si>
  <si>
    <t>f776e8b2-6ba7-26d8-0866-54b988c8d100</t>
  </si>
  <si>
    <t>Freeosk Inc</t>
  </si>
  <si>
    <t>http://www.thefreeosk.com</t>
  </si>
  <si>
    <t>6d05dc7b-1f51-8264-b508-4142d6740c0f</t>
  </si>
  <si>
    <t>Freeparking</t>
  </si>
  <si>
    <t>http://www.freeparking.co.nz/domain-names-nz</t>
  </si>
  <si>
    <t>f7d64f9f-3024-e2aa-a959-a6a5c7148ebd</t>
  </si>
  <si>
    <t>Freepath</t>
  </si>
  <si>
    <t>http://www.freepath.com</t>
  </si>
  <si>
    <t>2e28de9f-72fd-f54c-fc1f-80d74db1a049</t>
  </si>
  <si>
    <t>FreePDFtoJPG</t>
  </si>
  <si>
    <t>https://www.freepdftojpg.com/</t>
  </si>
  <si>
    <t>1717208a-22b6-7db1-b91e-93746611c964</t>
  </si>
  <si>
    <t>FreePeople.com</t>
  </si>
  <si>
    <t>http://www.freepeople.com</t>
  </si>
  <si>
    <t>0a13712b-56d2-a2ab-6bb6-dd906d70e5f6</t>
  </si>
  <si>
    <t>Freepik</t>
  </si>
  <si>
    <t>http://www.freepik.com</t>
  </si>
  <si>
    <t>28e1b4d8-c7cd-027a-3cbe-469f907a326f</t>
  </si>
  <si>
    <t>Freepion</t>
  </si>
  <si>
    <t>http://www.freepion.com</t>
  </si>
  <si>
    <t>7c670e6b-6f52-7152-4902-11a792916711</t>
  </si>
  <si>
    <t>Freeplay Dog</t>
  </si>
  <si>
    <t>http://www.freeplaydog.com/</t>
  </si>
  <si>
    <t>71797223-85de-1abe-d6dc-ba896a8619ee</t>
  </si>
  <si>
    <t>Freeplay Energy</t>
  </si>
  <si>
    <t>http://freeplayenergy.com/</t>
  </si>
  <si>
    <t>f6571478-ca90-d5ce-1679-aa0e3a5acc33</t>
  </si>
  <si>
    <t>FreePlay Interactive</t>
  </si>
  <si>
    <t>http://www.freeplay.co</t>
  </si>
  <si>
    <t>086c02bb-9943-522d-ca7d-5488ff87c6a0</t>
  </si>
  <si>
    <t>Freepoint Commodities</t>
  </si>
  <si>
    <t>http://www.freepoint.com/</t>
  </si>
  <si>
    <t>23049f17-9aa5-2235-50aa-d528fa2b6995</t>
  </si>
  <si>
    <t>Freeport Financial</t>
  </si>
  <si>
    <t>http://www.freeportfinancial.com</t>
  </si>
  <si>
    <t>0e2ebfaa-273d-57f6-8bda-deedea74d989</t>
  </si>
  <si>
    <t>Freeport-McMoRan Chino Mines Company</t>
  </si>
  <si>
    <t>http://www.freeportinmycommunity.com</t>
  </si>
  <si>
    <t>d2cad748-3d27-4d0e-88e0-9e5b00252972</t>
  </si>
  <si>
    <t>Freeportway</t>
  </si>
  <si>
    <t>http://www.freeportway.com</t>
  </si>
  <si>
    <t>24176b21-5191-d863-7dc9-6c5fa7afa8e3</t>
  </si>
  <si>
    <t>Freepository</t>
  </si>
  <si>
    <t>https://freepository.com</t>
  </si>
  <si>
    <t>1ea852dc-57dc-a4d1-d75b-9dbb3a4d64f5</t>
  </si>
  <si>
    <t>FreePP</t>
  </si>
  <si>
    <t>http://www.freepp.com/en</t>
  </si>
  <si>
    <t>fc9788b4-dd0e-ec1a-bd7d-2ab51e548f3e</t>
  </si>
  <si>
    <t>Freeppie</t>
  </si>
  <si>
    <t>http://www.freeppie.com</t>
  </si>
  <si>
    <t>6223d06c-b601-423b-3a6c-b63964983b22</t>
  </si>
  <si>
    <t>FreePriceAlerts</t>
  </si>
  <si>
    <t>http://www.freepricealerts.com</t>
  </si>
  <si>
    <t>e5d2e801-7df9-31a3-0deb-0210a57c6962</t>
  </si>
  <si>
    <t>Freepricecompare.com</t>
  </si>
  <si>
    <t>https://freepricecompare.com/</t>
  </si>
  <si>
    <t>325849d0-71ff-5f34-13f7-e37e80a100e1</t>
  </si>
  <si>
    <t>FreePrints</t>
  </si>
  <si>
    <t>http://freeprintsapp.com</t>
  </si>
  <si>
    <t>f24ab666-46b1-8440-2677-42102cb8daf2</t>
  </si>
  <si>
    <t>Freer Logic</t>
  </si>
  <si>
    <t>http://www.freerlogic.com/</t>
  </si>
  <si>
    <t>1f801f11-1545-26ee-377c-d6cc105bcf41</t>
  </si>
  <si>
    <t>Freerain Systems</t>
  </si>
  <si>
    <t>http://www.freerainsystems.com</t>
  </si>
  <si>
    <t>e85ff600-6db9-d4bf-8941-023b30fb4631</t>
  </si>
  <si>
    <t>FreeRange</t>
  </si>
  <si>
    <t>http://www.freerangeinc.com/w</t>
  </si>
  <si>
    <t>05f5d004-ab70-585d-c022-63b5a0493a37</t>
  </si>
  <si>
    <t>freerange360</t>
  </si>
  <si>
    <t>http://freerange360.com</t>
  </si>
  <si>
    <t>f021ded2-0a2a-f705-d4c9-396d1d33fdd4</t>
  </si>
  <si>
    <t>Freerechargeapp</t>
  </si>
  <si>
    <t>http://freerechargeapp.org</t>
  </si>
  <si>
    <t>8aaa10e9-e8bc-7d6d-fa7c-d9b4592bcd08</t>
  </si>
  <si>
    <t>FreeReviewMonitoring.com</t>
  </si>
  <si>
    <t>http://freereviewmonitoring.com/</t>
  </si>
  <si>
    <t>d996e26a-6729-abd6-a19a-2b068c18d6ce</t>
  </si>
  <si>
    <t>Freerice</t>
  </si>
  <si>
    <t>http://freerice.com/</t>
  </si>
  <si>
    <t>162c7a49-9129-e9a1-c6ad-1f5a2a78dedb</t>
  </si>
  <si>
    <t>FreeRide Media</t>
  </si>
  <si>
    <t>http://www.freeride.com</t>
  </si>
  <si>
    <t>d62e9f6a-5caf-6a6f-a2da-c891449e57b2</t>
  </si>
  <si>
    <t>Freerunner</t>
  </si>
  <si>
    <t>http://www.freerunr.com/</t>
  </si>
  <si>
    <t>4275334e-473a-9d6b-a0f1-36bd11792770</t>
  </si>
  <si>
    <t>FREES FUND</t>
  </si>
  <si>
    <t>https://www.freesvc.com/</t>
  </si>
  <si>
    <t>db779d1b-65db-4851-9f76-48a5d2657436</t>
  </si>
  <si>
    <t>FreeS VC</t>
  </si>
  <si>
    <t>https://www.freesvc.com</t>
  </si>
  <si>
    <t>c4c40f8e-1659-4937-0c2a-60ffdb4038ba</t>
  </si>
  <si>
    <t>FreeSamples.com</t>
  </si>
  <si>
    <t>http://freesamples.com/</t>
  </si>
  <si>
    <t>3c31d547-cf4b-8e65-11d6-91b15e891fe0</t>
  </si>
  <si>
    <t>freesat</t>
  </si>
  <si>
    <t>http://freesat.co.uk</t>
  </si>
  <si>
    <t>264f8be0-7869-5f56-6cb3-92b7590bb96a</t>
  </si>
  <si>
    <t>Freesay.org</t>
  </si>
  <si>
    <t>http://freesay.org</t>
  </si>
  <si>
    <t>ec7c3d16-7984-a374-b51c-443e84584190</t>
  </si>
  <si>
    <t>Freescale Semiconductor</t>
  </si>
  <si>
    <t>http://www.freescale.com/</t>
  </si>
  <si>
    <t>42957286-a19b-ecad-3ca7-bd75556fabc6</t>
  </si>
  <si>
    <t>FreeScore</t>
  </si>
  <si>
    <t>http://www.freescore.com</t>
  </si>
  <si>
    <t>358d2020-df45-1b53-fa10-323aec466d5c</t>
  </si>
  <si>
    <t>Freese and Nichols</t>
  </si>
  <si>
    <t>http://www.freese.com</t>
  </si>
  <si>
    <t>886f98d6-fc0f-06ae-0150-10f3ecd877b0</t>
  </si>
  <si>
    <t>Freeserve</t>
  </si>
  <si>
    <t>http://www.freeserve.co.uk</t>
  </si>
  <si>
    <t>9e2be36c-07c5-87fb-549d-acbb78e07ec5</t>
  </si>
  <si>
    <t>FreeSharewareDepot</t>
  </si>
  <si>
    <t>http://www.freesharewaredepot.com/</t>
  </si>
  <si>
    <t>edeeedfd-ab2f-bf0c-6f07-6c2f86259a15</t>
  </si>
  <si>
    <t>FreeShipping.com</t>
  </si>
  <si>
    <t>http://www.freeshipping.com</t>
  </si>
  <si>
    <t>c8b3ddf8-fd77-d845-c0b7-243f6fd92fff</t>
  </si>
  <si>
    <t>FreeShipping.Org</t>
  </si>
  <si>
    <t>http://www.freeshipping.org</t>
  </si>
  <si>
    <t>1f95cd4b-333e-2c48-27d3-cbad8c5ec2d4</t>
  </si>
  <si>
    <t>FreeShop</t>
  </si>
  <si>
    <t>http://www.freeshop.com.ar</t>
  </si>
  <si>
    <t>eaf853cb-7b82-4564-ac81-defd5ddc30a1</t>
  </si>
  <si>
    <t>Freeside</t>
  </si>
  <si>
    <t>http://freeside.biz/</t>
  </si>
  <si>
    <t>a8f29515-5396-30b7-15fb-d99daf6d836f</t>
  </si>
  <si>
    <t>Freeside Atlanta</t>
  </si>
  <si>
    <t>https://wiki.freesideatlanta.org/</t>
  </si>
  <si>
    <t>015fbc63-7d93-f962-5d54-57d686a9eca4</t>
  </si>
  <si>
    <t>Freesist</t>
  </si>
  <si>
    <t>http://www.freesist.com</t>
  </si>
  <si>
    <t>9ad55699-8edd-9417-acdc-59fb5e61c068</t>
  </si>
  <si>
    <t>FreeSkies</t>
  </si>
  <si>
    <t>http://freeskies.co</t>
  </si>
  <si>
    <t>1496994d-7401-add2-9952-48331ecc4cda</t>
  </si>
  <si>
    <t>FreeSMSIndia</t>
  </si>
  <si>
    <t>http://www.freesmsindia.org</t>
  </si>
  <si>
    <t>6eed2181-9734-32ad-7a81-31f3574e4250</t>
  </si>
  <si>
    <t>FreeSocialSite</t>
  </si>
  <si>
    <t>http://www.freesocialsite.com</t>
  </si>
  <si>
    <t>7a0b1ba8-effe-be9a-4f58-5f2d0f5d9268</t>
  </si>
  <si>
    <t>FreeSoft S.r.l.</t>
  </si>
  <si>
    <t>http://www.freesoft.it/</t>
  </si>
  <si>
    <t>28842669-8960-f8f6-6aa4-87c49342fac8</t>
  </si>
  <si>
    <t>Freesolo Ventures</t>
  </si>
  <si>
    <t>http://www.freesoloventures.com</t>
  </si>
  <si>
    <t>5457cab7-b3c5-7b40-243d-892ee3cadea7</t>
  </si>
  <si>
    <t>Freesome</t>
  </si>
  <si>
    <t>http://getfreesome.com</t>
  </si>
  <si>
    <t>c6ea58e2-ef1e-fb0c-1e47-49ff5131a593</t>
  </si>
  <si>
    <t>Freesound</t>
  </si>
  <si>
    <t>http://freesound.org</t>
  </si>
  <si>
    <t>c42c01d2-41fa-fc25-b6e9-02c301756c75</t>
  </si>
  <si>
    <t>Freespace</t>
  </si>
  <si>
    <t>http://freespace.io</t>
  </si>
  <si>
    <t>58585824-ad73-b9f4-7cbc-1d6799a6c10b</t>
  </si>
  <si>
    <t>Freespee</t>
  </si>
  <si>
    <t>http://www.freespee.com</t>
  </si>
  <si>
    <t>d70a31bc-8fec-959d-8ad6-d5e7751440a8</t>
  </si>
  <si>
    <t>freespeech</t>
  </si>
  <si>
    <t>http://getfreespeech.com</t>
  </si>
  <si>
    <t>a4d0c339-c9c1-3a48-aefe-97e5a139f8a2</t>
  </si>
  <si>
    <t>Freespeech.ie</t>
  </si>
  <si>
    <t>http://www.freespeech.ie</t>
  </si>
  <si>
    <t>da63e640-4250-009d-b7a5-92ec3e045d6d</t>
  </si>
  <si>
    <t>Freestak</t>
  </si>
  <si>
    <t>http://www.freestak.com/</t>
  </si>
  <si>
    <t>248ebc69-bbab-a56a-cfd9-d0c70775c45e</t>
  </si>
  <si>
    <t>Freestar</t>
  </si>
  <si>
    <t>https://freestar.io/</t>
  </si>
  <si>
    <t>1705f071-2c51-ff20-0cc9-ce6e5d52393a</t>
  </si>
  <si>
    <t>Freestock</t>
  </si>
  <si>
    <t>http://freestock.ca</t>
  </si>
  <si>
    <t>322a6e11-d183-825c-12c5-617dae0448e9</t>
  </si>
  <si>
    <t>FreeStockImages</t>
  </si>
  <si>
    <t>http://www.freeimages.co.uk</t>
  </si>
  <si>
    <t>cc75faf2-5834-8c29-a3aa-76eb786100f0</t>
  </si>
  <si>
    <t>Freestone Internet</t>
  </si>
  <si>
    <t>http://win.ly</t>
  </si>
  <si>
    <t>c91cecd5-bde8-1924-d7bd-8d01d25c576b</t>
  </si>
  <si>
    <t>Freestone Ranch</t>
  </si>
  <si>
    <t>http://www.freestoneranch.com</t>
  </si>
  <si>
    <t>abf81455-3663-8288-e585-9e513a38ff55</t>
  </si>
  <si>
    <t>FreeStride Therapeutics</t>
  </si>
  <si>
    <t>http://www.freestride.net</t>
  </si>
  <si>
    <t>24aeba70-55ef-d3a5-bacc-16a78009d78d</t>
  </si>
  <si>
    <t>FreeStudentEducation</t>
  </si>
  <si>
    <t>http://www.freestudentedu.com</t>
  </si>
  <si>
    <t>ff9a4256-1f0f-b9fe-b3d3-ebc3fcb498c9</t>
  </si>
  <si>
    <t>FreeStuff Baby</t>
  </si>
  <si>
    <t>http://www.freestuffbaby.co.uk/</t>
  </si>
  <si>
    <t>cf7d7212-adf8-25dc-53a4-f7c3c61afdbe</t>
  </si>
  <si>
    <t>Freestyle Capital</t>
  </si>
  <si>
    <t>http://freestyle.vc/</t>
  </si>
  <si>
    <t>02d93cc4-95a5-acaa-e507-22bf922b625d</t>
  </si>
  <si>
    <t>FreeStyle Cruiser</t>
  </si>
  <si>
    <t>http://freestylecruiser.com/</t>
  </si>
  <si>
    <t>9504a889-73c2-d077-9845-5617634461ed</t>
  </si>
  <si>
    <t>Freestyle Factory</t>
  </si>
  <si>
    <t>http://www.freestylefactory.com/</t>
  </si>
  <si>
    <t>d9121122-b118-903b-3260-88c1e59eea50</t>
  </si>
  <si>
    <t>Freestyle Interactive</t>
  </si>
  <si>
    <t>http://www.freestyleinteractive.co.uk</t>
  </si>
  <si>
    <t>ad2acd38-d247-497e-7999-40ce5acb866f</t>
  </si>
  <si>
    <t>Freestyle Mondays</t>
  </si>
  <si>
    <t>http://www.freestylemondays.com/#!our-story/c1enr</t>
  </si>
  <si>
    <t>98c9e1d1-c989-1bb1-59a9-93e1204b80a4</t>
  </si>
  <si>
    <t>Freestyle Records</t>
  </si>
  <si>
    <t>http://freestylerecordsinc.com/</t>
  </si>
  <si>
    <t>183e50cf-bb4a-76ec-1b05-94147829da64</t>
  </si>
  <si>
    <t>Freestyle Software</t>
  </si>
  <si>
    <t>http://freestyle.sourceforge.net</t>
  </si>
  <si>
    <t>7808569a-9156-3fe0-fd1d-d06b564ab92d</t>
  </si>
  <si>
    <t>Freestyle Technology</t>
  </si>
  <si>
    <t>http://freestyletechnology.com.au/</t>
  </si>
  <si>
    <t>07d56bc8-d25b-2549-8c27-e7c474c471a8</t>
  </si>
  <si>
    <t>FREESTYLEGAMES</t>
  </si>
  <si>
    <t>http://freestylegames.com</t>
  </si>
  <si>
    <t>52797af7-f11f-a02b-26f9-507eaea27605</t>
  </si>
  <si>
    <t>Freesuntv</t>
  </si>
  <si>
    <t>http://www.freesuntv.com/</t>
  </si>
  <si>
    <t>830d4822-3899-6e82-4ea7-9090fcd9c959</t>
  </si>
  <si>
    <t>Freeswitch</t>
  </si>
  <si>
    <t>https://freeswitch.org/</t>
  </si>
  <si>
    <t>707f430b-a2c2-bf9e-2612-1f3e8f70d119</t>
  </si>
  <si>
    <t>FreeSwitchboardManager</t>
  </si>
  <si>
    <t>http://www.freeswitchboardmanager.co.uk</t>
  </si>
  <si>
    <t>b4cd5e57-d5e7-4aa9-27a5-25882e6b8ace</t>
  </si>
  <si>
    <t>FreeTaxUSA</t>
  </si>
  <si>
    <t>http://www.freetaxusa.com</t>
  </si>
  <si>
    <t>b3ee12bc-adeb-8bed-9e3e-a137471c0ecb</t>
  </si>
  <si>
    <t>FreeTeam</t>
  </si>
  <si>
    <t>http://freeteamclub.com/</t>
  </si>
  <si>
    <t>3969d805-c5f2-26e3-09b8-403dd535c8a0</t>
  </si>
  <si>
    <t>freetel</t>
  </si>
  <si>
    <t>http://www.freetel.jp/en/</t>
  </si>
  <si>
    <t>5521d795-7d37-9126-12a8-fa7ef4b75e33</t>
  </si>
  <si>
    <t>FreeTenders.in</t>
  </si>
  <si>
    <t>http://freetenders.in</t>
  </si>
  <si>
    <t>247dbe70-5e94-e0ea-8a7b-7304fd219935</t>
  </si>
  <si>
    <t>FreeTerra</t>
  </si>
  <si>
    <t>http://freeterra.com.ar</t>
  </si>
  <si>
    <t>375b13f8-53d9-3aca-c6f8-d30ff3ac58c7</t>
  </si>
  <si>
    <t>FreeTextbooks</t>
  </si>
  <si>
    <t>http://freetextbooks.com</t>
  </si>
  <si>
    <t>4504607e-23f2-43d9-3b8b-8875f93f988a</t>
  </si>
  <si>
    <t>FreeTheGroup</t>
  </si>
  <si>
    <t>http://www.freethegroup.com</t>
  </si>
  <si>
    <t>972da951-1564-9749-f62c-e59400767521</t>
  </si>
  <si>
    <t>Freethink Media</t>
  </si>
  <si>
    <t>http://www.freethinkmedia.com/c</t>
  </si>
  <si>
    <t>05000032-0844-017c-6ad5-dcd5f1d13702</t>
  </si>
  <si>
    <t>FREETHINKERS</t>
  </si>
  <si>
    <t>http://freethinkers.co.in</t>
  </si>
  <si>
    <t>c0bd52f9-3c80-e9b4-c183-5a52fc4d2e82</t>
  </si>
  <si>
    <t>freetofit</t>
  </si>
  <si>
    <t>http://www.freetofit.com</t>
  </si>
  <si>
    <t>60a5a7de-270f-e96b-03aa-39a87b0cd483</t>
  </si>
  <si>
    <t>Freetrade</t>
  </si>
  <si>
    <t>https://freetrade.io</t>
  </si>
  <si>
    <t>b5cab01c-3fe1-ea75-c3e6-049745406f76</t>
  </si>
  <si>
    <t>FreeTrafficKing</t>
  </si>
  <si>
    <t>http://www.freetrafficking.com</t>
  </si>
  <si>
    <t>53aedb13-9805-d0a8-8e14-27509bee141a</t>
  </si>
  <si>
    <t>freetranslation.com</t>
  </si>
  <si>
    <t>http://www.freetranslation.com</t>
  </si>
  <si>
    <t>d2031342-abd1-70db-5bb9-af7704195440</t>
  </si>
  <si>
    <t>FreeTreeTravel</t>
  </si>
  <si>
    <t>http://www.freetreetravel.com</t>
  </si>
  <si>
    <t>e830c80b-b4cb-de15-b5af-a2445123131f</t>
  </si>
  <si>
    <t>FreeTrek.Com</t>
  </si>
  <si>
    <t>http://www.freetrek.com/</t>
  </si>
  <si>
    <t>7810cf9f-1ed4-2869-67a7-cfcdea66ce19</t>
  </si>
  <si>
    <t>Freetring</t>
  </si>
  <si>
    <t>http://www.freetring.com</t>
  </si>
  <si>
    <t>272b68a3-42b2-94e8-6ffd-63a2b6f2a744</t>
  </si>
  <si>
    <t>Freetrip Co</t>
  </si>
  <si>
    <t>https://www.frip.co.kr</t>
  </si>
  <si>
    <t>6343ab84-b11b-b99e-4b44-0933662ca100</t>
  </si>
  <si>
    <t>FreeTube</t>
  </si>
  <si>
    <t>http://freetubetv.net</t>
  </si>
  <si>
    <t>53d0b1a1-cb18-25fd-d3e0-9f7cfc4f5586</t>
  </si>
  <si>
    <t>Freeus</t>
  </si>
  <si>
    <t>https://www.freeus.com</t>
  </si>
  <si>
    <t>b10958f1-3c9b-15a1-1cd5-588f6cfe454a</t>
  </si>
  <si>
    <t>Freeverse</t>
  </si>
  <si>
    <t>http://freeverse.com</t>
  </si>
  <si>
    <t>fd9dcd97-6c8f-3c02-2df9-d1bf0952f79b</t>
  </si>
  <si>
    <t>Freevestor</t>
  </si>
  <si>
    <t>http://freevestor.com</t>
  </si>
  <si>
    <t>97e6b789-d06c-f3ca-fe45-965f5d05e1b7</t>
  </si>
  <si>
    <t>Freevi</t>
  </si>
  <si>
    <t>http://www.freevi.com</t>
  </si>
  <si>
    <t>e4a930b4-9960-2a69-345f-0b9ed7c15557</t>
  </si>
  <si>
    <t>FreeVideoChat.me</t>
  </si>
  <si>
    <t>http://www.freevideochat.me</t>
  </si>
  <si>
    <t>2e204ae8-7b51-9cbf-d161-1153975f2781</t>
  </si>
  <si>
    <t>Freeview</t>
  </si>
  <si>
    <t>http://www.freeview.co.uk</t>
  </si>
  <si>
    <t>9eb22738-53e5-8f84-fe19-37849416b19f</t>
  </si>
  <si>
    <t>Freeview Australia</t>
  </si>
  <si>
    <t>http://www.freeview.com.au/</t>
  </si>
  <si>
    <t>3c580a11-99b6-7ede-f423-0526902f7a2d</t>
  </si>
  <si>
    <t>FreeViewer Software Pvt. Ltd.</t>
  </si>
  <si>
    <t>http://www.freeviewer.org/</t>
  </si>
  <si>
    <t>392f2c7c-e37f-4363-5eac-abd969f8a087</t>
  </si>
  <si>
    <t>Freevy</t>
  </si>
  <si>
    <t>http://freevy.com</t>
  </si>
  <si>
    <t>0c20075c-2494-6b29-0030-500b9c47e7bf</t>
  </si>
  <si>
    <t>Freewaalastore</t>
  </si>
  <si>
    <t>http://www.freewaalastore.com</t>
  </si>
  <si>
    <t>7f309ac7-c7d3-c9c9-b127-ef02449ac68c</t>
  </si>
  <si>
    <t>FREEWARE</t>
  </si>
  <si>
    <t>http://freeware.gruparainc.com/</t>
  </si>
  <si>
    <t>bef6dea1-976d-ebc8-a688-b89fcd2b0ada</t>
  </si>
  <si>
    <t>FREEWARE EDB VIEWER</t>
  </si>
  <si>
    <t>http://www.freeedbviewer.com/</t>
  </si>
  <si>
    <t>0b52be43-ce62-4e88-9da0-ea80ba60c05a</t>
  </si>
  <si>
    <t>Freeware Network</t>
  </si>
  <si>
    <t>http://www.freewarepocketpc.net</t>
  </si>
  <si>
    <t>0c700aa6-5bf9-eb21-2876-72bb025710b5</t>
  </si>
  <si>
    <t>Freewave tech-solutions private limited</t>
  </si>
  <si>
    <t>http://www.freewave.in</t>
  </si>
  <si>
    <t>a3ced02d-c439-f457-d78d-0136176bbc36</t>
  </si>
  <si>
    <t>FreeWave Technologies</t>
  </si>
  <si>
    <t>https://www.freewave.com/</t>
  </si>
  <si>
    <t>044a6086-3efa-57de-a41b-09ad0efdd37b</t>
  </si>
  <si>
    <t>FreeWavz</t>
  </si>
  <si>
    <t>http://freewavz.com</t>
  </si>
  <si>
    <t>be6ed6a6-f986-63c3-0e92-f2840bb68fb4</t>
  </si>
  <si>
    <t>freeway</t>
  </si>
  <si>
    <t>http://www.playfreeway.com/</t>
  </si>
  <si>
    <t>207e365a-7c3d-5758-e745-c00e06944287</t>
  </si>
  <si>
    <t>Freeway Drone</t>
  </si>
  <si>
    <t>http://freewaydrone.com/</t>
  </si>
  <si>
    <t>00571be0-8bab-99d9-4fe6-1f65b7421277</t>
  </si>
  <si>
    <t>Freeway Recruitment Manchester</t>
  </si>
  <si>
    <t>https://www.freewayrecruitment.com/</t>
  </si>
  <si>
    <t>a8b9e078-45db-b433-0c49-d0cb40ba70fc</t>
  </si>
  <si>
    <t>freewayaudio</t>
  </si>
  <si>
    <t>http://freewayaudio.weebly.com</t>
  </si>
  <si>
    <t>b12f15d3-6ddd-6da6-d446-26099125c557</t>
  </si>
  <si>
    <t>FreewayWorks</t>
  </si>
  <si>
    <t>http://freewayworks.com/</t>
  </si>
  <si>
    <t>e82141ff-dd6c-9554-59de-14d18fecdec6</t>
  </si>
  <si>
    <t>Freewebarcade</t>
  </si>
  <si>
    <t>http://freewebarcade.com/</t>
  </si>
  <si>
    <t>e6fd5f01-4827-0571-bef5-d51aa316a240</t>
  </si>
  <si>
    <t>Freewebs.com</t>
  </si>
  <si>
    <t>https://www.freewebs.com</t>
  </si>
  <si>
    <t>2970dbb4-2aff-eec8-9c19-0f95c73b485b</t>
  </si>
  <si>
    <t>FreeWebsite.com</t>
  </si>
  <si>
    <t>http://www.freewebsite.com</t>
  </si>
  <si>
    <t>f1dfa153-015f-180e-a964-cf94541847d4</t>
  </si>
  <si>
    <t>FreeWebsiteReport.org</t>
  </si>
  <si>
    <t>http://www.freewebsitereport.org</t>
  </si>
  <si>
    <t>ac9f0ef4-f44c-479a-4208-67d80d43fad7</t>
  </si>
  <si>
    <t>Freewebstore Ltd</t>
  </si>
  <si>
    <t>http://freewebstore.com</t>
  </si>
  <si>
    <t>ed276d81-2b0e-b9af-d7ac-5419eef11f2b</t>
  </si>
  <si>
    <t>FreeWheel</t>
  </si>
  <si>
    <t>http://www.freewheel.tv</t>
  </si>
  <si>
    <t>317ae4af-fc18-e958-83c2-de81dcee4397</t>
  </si>
  <si>
    <t>Freewheel</t>
  </si>
  <si>
    <t>https://freewheel.com/</t>
  </si>
  <si>
    <t>d06a8716-d7a2-98a7-f1d7-b9f690c797d1</t>
  </si>
  <si>
    <t>Freewheeler</t>
  </si>
  <si>
    <t>http://www.freewheeler.org.uk/theband.htm</t>
  </si>
  <si>
    <t>8e3fa93e-2ac9-4ae0-bde6-47d4b4efbe83</t>
  </si>
  <si>
    <t>Freewic</t>
  </si>
  <si>
    <t>http://www.freewic.com/</t>
  </si>
  <si>
    <t>81d6fbbe-8193-21da-f938-09b04675697f</t>
  </si>
  <si>
    <t>Freewill Giving Limited</t>
  </si>
  <si>
    <t>https://freewillgiving.com/</t>
  </si>
  <si>
    <t>f409a364-773e-c10d-742d-17bb3fe173c3</t>
  </si>
  <si>
    <t>Freewire</t>
  </si>
  <si>
    <t>http://freewirebroadband.com/</t>
  </si>
  <si>
    <t>bc2a281e-55dd-b15c-19de-2ee708be381b</t>
  </si>
  <si>
    <t>FreeWire Technologies, Inc.</t>
  </si>
  <si>
    <t>http://www.freewiretech.com/</t>
  </si>
  <si>
    <t>eb9e096a-87a7-9a67-8456-ebe2ba864763</t>
  </si>
  <si>
    <t>Freeworld Media</t>
  </si>
  <si>
    <t>http://www.freeworldmedia.com</t>
  </si>
  <si>
    <t>028acdaa-6b7a-6909-2840-838c5961632d</t>
  </si>
  <si>
    <t>Freexi</t>
  </si>
  <si>
    <t>http://freexi.com/</t>
  </si>
  <si>
    <t>4b5aa176-d829-3927-95c3-183675f8d3fa</t>
  </si>
  <si>
    <t>FreeYellow</t>
  </si>
  <si>
    <t>http://www.freeyellow.com/</t>
  </si>
  <si>
    <t>7444949f-2bad-1eb1-75fb-f753fb609f7c</t>
  </si>
  <si>
    <t>Freeze</t>
  </si>
  <si>
    <t>http://www.freeze.com</t>
  </si>
  <si>
    <t>7a239849-ef8b-b7d1-64f5-042d06d641d8</t>
  </si>
  <si>
    <t>Freeze Tag</t>
  </si>
  <si>
    <t>http://www.freezetag.com</t>
  </si>
  <si>
    <t>6009c68c-9a9b-31ef-0c0d-15736c3b28d0</t>
  </si>
  <si>
    <t>FreezeCrowd</t>
  </si>
  <si>
    <t>http://www.freezecrowd.com</t>
  </si>
  <si>
    <t>fc988414-1eed-2057-9c2a-44b54a574e06</t>
  </si>
  <si>
    <t>FreezePro Software</t>
  </si>
  <si>
    <t>http://freezeprosoftware.com</t>
  </si>
  <si>
    <t>3794e8da-7949-72e7-2d0e-64bc504fa8d6</t>
  </si>
  <si>
    <t>Freezing Mechanical Corp</t>
  </si>
  <si>
    <t>http://www.freezingmechanical.com/</t>
  </si>
  <si>
    <t>0cc35f17-4df2-d642-6d91-11d930591c1a</t>
  </si>
  <si>
    <t>Freezing Penguin llc</t>
  </si>
  <si>
    <t>https://freezingpenguin.com</t>
  </si>
  <si>
    <t>684a115b-75d9-debf-bbd8-a84780d2c5c7</t>
  </si>
  <si>
    <t>Freezing Point</t>
  </si>
  <si>
    <t>http://www.bingdian.com</t>
  </si>
  <si>
    <t>69d76b5a-6eaa-6d81-4573-28a148542d21</t>
  </si>
  <si>
    <t>Freezone</t>
  </si>
  <si>
    <t>http://freezonelv.com</t>
  </si>
  <si>
    <t>30386ced-de2b-c554-a708-c28121c583e6</t>
  </si>
  <si>
    <t>Freezy Summer</t>
  </si>
  <si>
    <t>http://freezysummer.com</t>
  </si>
  <si>
    <t>0939f601-3e91-c9d1-85e9-082a73f4f5e5</t>
  </si>
  <si>
    <t>Freezylist.com</t>
  </si>
  <si>
    <t>http://freezylist.com</t>
  </si>
  <si>
    <t>f534180a-09d9-9f08-c7ce-b90f942db94f</t>
  </si>
  <si>
    <t>FreezySnail</t>
  </si>
  <si>
    <t>https://www.freezysnail.com</t>
  </si>
  <si>
    <t>11d25136-9f83-8c2b-88f4-e2a30bc5ce5a</t>
  </si>
  <si>
    <t>Freggers</t>
  </si>
  <si>
    <t>http://www.freggers.de</t>
  </si>
  <si>
    <t>695dd44d-fba2-2bda-5be1-924282c56fe6</t>
  </si>
  <si>
    <t>Fregonese Associates</t>
  </si>
  <si>
    <t>http://frego.com</t>
  </si>
  <si>
    <t>84839299-783e-d5bf-a0ad-477aeb6f4a3e</t>
  </si>
  <si>
    <t>Frehner Jens LLC</t>
  </si>
  <si>
    <t>http://www.frehnerjens.com</t>
  </si>
  <si>
    <t>28bf93e6-1989-b01e-fad3-c4c01e7ab6b1</t>
  </si>
  <si>
    <t>Frei8ht.com</t>
  </si>
  <si>
    <t>https://www.frei8ht.com</t>
  </si>
  <si>
    <t>ddbc3eb2-b3d6-7946-be76-8552c68be3cd</t>
  </si>
  <si>
    <t>Freia</t>
  </si>
  <si>
    <t>http://www.freia.no/</t>
  </si>
  <si>
    <t>b30ee0b4-a88a-e3e5-4ad0-ee4663736c0b</t>
  </si>
  <si>
    <t>Freiberg University of Mining and Technology</t>
  </si>
  <si>
    <t>http://www.tu-freiberg.de/</t>
  </si>
  <si>
    <t>880d89a7-aa8d-8681-cab2-301fb2e7d321</t>
  </si>
  <si>
    <t>Freiburg Medical Laboratory (FML)</t>
  </si>
  <si>
    <t>http://fml-dubai.com/</t>
  </si>
  <si>
    <t>db30b5aa-8650-ad09-5939-696dd2ced295</t>
  </si>
  <si>
    <t>http://www.fml-dubai.com/about-fml-dubai/</t>
  </si>
  <si>
    <t>f3f8c652-85d8-93df-26c7-a1fec356d4e3</t>
  </si>
  <si>
    <t>Freiburg Musikhochschule</t>
  </si>
  <si>
    <t>https://www.mh-freiburg.de</t>
  </si>
  <si>
    <t>841d222a-113c-668f-5a96-8940606bbc9a</t>
  </si>
  <si>
    <t>Freidu</t>
  </si>
  <si>
    <t>http://freidu.com.ar</t>
  </si>
  <si>
    <t>994b6f62-0691-368e-15f0-0bca6920072b</t>
  </si>
  <si>
    <t>Freight Calculator Australia</t>
  </si>
  <si>
    <t>http://freightcalculator.com.au</t>
  </si>
  <si>
    <t>93ff1883-cbbd-eaf0-46e5-21953a920d69</t>
  </si>
  <si>
    <t>Freight Connection</t>
  </si>
  <si>
    <t>http://freightconnection.com</t>
  </si>
  <si>
    <t>465bcd6e-1965-8b02-073a-ec1295c7e5aa</t>
  </si>
  <si>
    <t>Freight Exchange Pty Ltd</t>
  </si>
  <si>
    <t>https://www.freightexchange.com.au/freight-management-for-enterprise</t>
  </si>
  <si>
    <t>4447ccfe-311d-3487-06c5-427bfb7b2df5</t>
  </si>
  <si>
    <t>Freight Farms</t>
  </si>
  <si>
    <t>http://www.freightfarms.com/</t>
  </si>
  <si>
    <t>59b25bd1-f03e-135f-04cb-1f44114c5dbf</t>
  </si>
  <si>
    <t>Freight Filter</t>
  </si>
  <si>
    <t>http://freightfilter.com</t>
  </si>
  <si>
    <t>2936c6aa-597a-3e95-8c35-0154832da01d</t>
  </si>
  <si>
    <t>Freight India</t>
  </si>
  <si>
    <t>http://www.freightindia.com.au</t>
  </si>
  <si>
    <t>6b89c284-3077-67b7-9361-f35d16ce53a8</t>
  </si>
  <si>
    <t>Freight Lines</t>
  </si>
  <si>
    <t>http://www.freightlines.co.nz/</t>
  </si>
  <si>
    <t>f1fa32b8-572c-07ea-20ac-2cf9d0373b66</t>
  </si>
  <si>
    <t>Freight Lines shipping Services Pvt Ltd Lahore Pakistan</t>
  </si>
  <si>
    <t>http://www.lahoretouk.com</t>
  </si>
  <si>
    <t>b7781738-c8ab-874b-929b-7b63fda51ec8</t>
  </si>
  <si>
    <t>Freight Match</t>
  </si>
  <si>
    <t>http://www.freightmatch.com.au</t>
  </si>
  <si>
    <t>1fbc01ac-67b5-89a9-5929-6a6f94dbcee5</t>
  </si>
  <si>
    <t>Freight Prophet</t>
  </si>
  <si>
    <t>http://freightprophet.com</t>
  </si>
  <si>
    <t>ad13bb49-0d4f-fbd7-569b-82eaeb11c5b0</t>
  </si>
  <si>
    <t>Freight Right Global Logistics</t>
  </si>
  <si>
    <t>http://www.freightright.com</t>
  </si>
  <si>
    <t>223da99e-1ec6-d00d-15ca-6c60b27ebd7b</t>
  </si>
  <si>
    <t>Freight Shaker</t>
  </si>
  <si>
    <t>http://www.freightshaker.net</t>
  </si>
  <si>
    <t>af16abef-238d-3ee0-8a32-90fac8648fb4</t>
  </si>
  <si>
    <t>Freight Shuttle International</t>
  </si>
  <si>
    <t>https://www.freightshuttle.com/</t>
  </si>
  <si>
    <t>64933090-370e-61e4-42ee-58127aff7605</t>
  </si>
  <si>
    <t>Freight Specialist</t>
  </si>
  <si>
    <t>http://freight-specialist.com</t>
  </si>
  <si>
    <t>61018a1b-efab-ca69-7540-2cf185e8a2e3</t>
  </si>
  <si>
    <t>FREIGHT-MATCH.COM</t>
  </si>
  <si>
    <t>http://www.freight-match.com</t>
  </si>
  <si>
    <t>79274478-b83d-c43a-109d-68b0fa977646</t>
  </si>
  <si>
    <t>FreightArea.com | Ship It Easier</t>
  </si>
  <si>
    <t>http://www.freightarea.com</t>
  </si>
  <si>
    <t>1ded2a44-2cde-4ea5-6c83-09feaa4d5fd1</t>
  </si>
  <si>
    <t>FreightAuction</t>
  </si>
  <si>
    <t>http://freightauction.eu</t>
  </si>
  <si>
    <t>0a79605d-046f-247e-ef9b-eb8f40905e03</t>
  </si>
  <si>
    <t>FreightBazaar</t>
  </si>
  <si>
    <t>http://freightbazaar.com/</t>
  </si>
  <si>
    <t>7a282210-be09-7c4a-6394-7982c3b3dd1a</t>
  </si>
  <si>
    <t>FreightBro</t>
  </si>
  <si>
    <t>http://www.freightbro.com</t>
  </si>
  <si>
    <t>50b84f0f-8f6c-8df1-2891-898dfb82fdab</t>
  </si>
  <si>
    <t>Freightcar America</t>
  </si>
  <si>
    <t>http://www.freightcaramerica.com/</t>
  </si>
  <si>
    <t>9ad5ae63-4200-f103-ea96-dfa32f872ed6</t>
  </si>
  <si>
    <t>FreightCenter.com</t>
  </si>
  <si>
    <t>http://www.freightcenter.com</t>
  </si>
  <si>
    <t>d98a60ff-6f58-96ca-6479-cf1d88d6f080</t>
  </si>
  <si>
    <t>freightClarity</t>
  </si>
  <si>
    <t>http://www.freightclarity.com</t>
  </si>
  <si>
    <t>13d5f69e-f5d4-ffb9-5075-e71fac30b283</t>
  </si>
  <si>
    <t>FreightCloud</t>
  </si>
  <si>
    <t>http://freightcloud.eu/</t>
  </si>
  <si>
    <t>9acd1385-b35c-1c2e-f86f-45be1228c384</t>
  </si>
  <si>
    <t>Freightera</t>
  </si>
  <si>
    <t>https://www.freightera.com</t>
  </si>
  <si>
    <t>453e2c44-d68e-607a-c2db-9f93086a0174</t>
  </si>
  <si>
    <t>Freightex</t>
  </si>
  <si>
    <t>http://www.freightex.com/</t>
  </si>
  <si>
    <t>6d3fc840-b4b2-ddd2-bfbe-64814bc64aa1</t>
  </si>
  <si>
    <t>FreightFlow</t>
  </si>
  <si>
    <t>https://www.freightflow.co</t>
  </si>
  <si>
    <t>c0b98af1-787c-4308-e5cc-715fa9a7c84b</t>
  </si>
  <si>
    <t>Freighthouse</t>
  </si>
  <si>
    <t>https://www.freighthouse.nyc</t>
  </si>
  <si>
    <t>280ea415-1313-5e5a-a752-4406d5dc1637</t>
  </si>
  <si>
    <t>FreightHub</t>
  </si>
  <si>
    <t>https://freighthub.com</t>
  </si>
  <si>
    <t>51954953-fceb-67c3-312b-ddc30e2714af</t>
  </si>
  <si>
    <t>Freightliner Group</t>
  </si>
  <si>
    <t>https://www.freightliner.co.uk/</t>
  </si>
  <si>
    <t>377cea02-42f5-3e4f-3438-38fe1c53aa7c</t>
  </si>
  <si>
    <t>Freightliner LLC</t>
  </si>
  <si>
    <t>https://freightliner.com</t>
  </si>
  <si>
    <t>66628e9d-785e-e587-3920-84ffe4ecde5f</t>
  </si>
  <si>
    <t>FreightLogix</t>
  </si>
  <si>
    <t>http://www.logixfreight.com</t>
  </si>
  <si>
    <t>6741a972-cca2-2b9b-ce33-e76fcca396b3</t>
  </si>
  <si>
    <t>freightly</t>
  </si>
  <si>
    <t>http://freightly.com/</t>
  </si>
  <si>
    <t>a2905196-4644-3c5a-30c6-257067f5efb2</t>
  </si>
  <si>
    <t>Freightos</t>
  </si>
  <si>
    <t>https://www.freightos.com</t>
  </si>
  <si>
    <t>f9b50a33-8681-e68d-aa78-8524562a5b55</t>
  </si>
  <si>
    <t>Freightquote</t>
  </si>
  <si>
    <t>http://freightquote.com</t>
  </si>
  <si>
    <t>fed6b451-b686-1ab9-c72b-e59e892ce6be</t>
  </si>
  <si>
    <t>FreightRoll</t>
  </si>
  <si>
    <t>https://www.freightroll.com</t>
  </si>
  <si>
    <t>7d6c18e4-ae1a-855e-c154-ee296329ea3b</t>
  </si>
  <si>
    <t>FreightRover</t>
  </si>
  <si>
    <t>https://www.freightrover.com</t>
  </si>
  <si>
    <t>d3623500-8164-abee-5cc8-9bb3d9878787</t>
  </si>
  <si>
    <t>FreightShipping.com</t>
  </si>
  <si>
    <t>http://freightshipping.com</t>
  </si>
  <si>
    <t>168fd7f5-6f93-00b7-19f7-1f1314a0acce</t>
  </si>
  <si>
    <t>FreightUP</t>
  </si>
  <si>
    <t>http://www.freightup.io</t>
  </si>
  <si>
    <t>4ac0336a-32b6-45fa-173b-33043f784771</t>
  </si>
  <si>
    <t>Freightview</t>
  </si>
  <si>
    <t>https://www.freightview.com/</t>
  </si>
  <si>
    <t>48a4ddc2-344c-4e29-7f41-04498e830c17</t>
  </si>
  <si>
    <t>FreightWatch International</t>
  </si>
  <si>
    <t>http://www.freightwatchintl.com</t>
  </si>
  <si>
    <t>4abce7f1-c45c-5e94-10bf-ece9796254a3</t>
  </si>
  <si>
    <t>Freightways Holdings</t>
  </si>
  <si>
    <t>http://www.freightways.co.nz</t>
  </si>
  <si>
    <t>7b199ecf-c2c2-0f15-baab-3082f13ac734</t>
  </si>
  <si>
    <t>freiheit.com</t>
  </si>
  <si>
    <t>https://www.freiheit.com</t>
  </si>
  <si>
    <t>b9d09647-e528-2c58-6c37-1579ce4ba432</t>
  </si>
  <si>
    <t>Freindlyway Inc.</t>
  </si>
  <si>
    <t>http://www.friendlyway.com</t>
  </si>
  <si>
    <t>22e82a19-a199-0aa3-3b6e-632a76a28523</t>
  </si>
  <si>
    <t>Freiraum Business Innovation Center</t>
  </si>
  <si>
    <t>http://www.freiraum.at/</t>
  </si>
  <si>
    <t>09540f3a-8a37-3738-982f-9255914daccb</t>
  </si>
  <si>
    <t>FREISINGER-ENTERPRISES</t>
  </si>
  <si>
    <t>http://www.freisinger-enterprises.at</t>
  </si>
  <si>
    <t>97cd5584-cf81-89dc-27e3-1f2f68b548c0</t>
  </si>
  <si>
    <t>FREITAG</t>
  </si>
  <si>
    <t>http://www.freitag.ch</t>
  </si>
  <si>
    <t>6e47454d-e938-8ac2-d7ab-f580bea1fdea</t>
  </si>
  <si>
    <t>Freitag &amp; Co</t>
  </si>
  <si>
    <t>http://freitagco.com/</t>
  </si>
  <si>
    <t>6c02c532-c8df-d380-b932-32b95b891ad2</t>
  </si>
  <si>
    <t>Freixenet</t>
  </si>
  <si>
    <t>http://www.freixenet.com/</t>
  </si>
  <si>
    <t>4c294d9b-3ed1-f082-64dd-5c58543e89ab</t>
  </si>
  <si>
    <t>Freiya - the smart watering can</t>
  </si>
  <si>
    <t>http://www.freiya.se</t>
  </si>
  <si>
    <t>b3ed04fe-1d27-883f-59e2-2013e9a35998</t>
  </si>
  <si>
    <t>Frekans</t>
  </si>
  <si>
    <t>http://frekansbilisim.com.tr</t>
  </si>
  <si>
    <t>4068b236-eb30-3ea7-feb0-5effe8cb2f86</t>
  </si>
  <si>
    <t>Frelo Technology, LLC</t>
  </si>
  <si>
    <t>http://www.frelo.com/</t>
  </si>
  <si>
    <t>2f698c42-a6ed-7d57-b934-63232b50703a</t>
  </si>
  <si>
    <t>Fremantle Hospital Group</t>
  </si>
  <si>
    <t>http://www.fhhs.health.wa.gov.au</t>
  </si>
  <si>
    <t>c358583e-a5c9-00aa-5661-5407e4f6dfdd</t>
  </si>
  <si>
    <t>FremantleMedia</t>
  </si>
  <si>
    <t>http://www.fremantlemedia.com/home.aspx</t>
  </si>
  <si>
    <t>b6b3b698-6fc8-050a-a85a-f03e6fb21568</t>
  </si>
  <si>
    <t>Fremont</t>
  </si>
  <si>
    <t>http://thinksiliconvalley.com/</t>
  </si>
  <si>
    <t>46cd5554-b0e2-24e2-2f8d-3b1418b92a27</t>
  </si>
  <si>
    <t>Fremont Bank</t>
  </si>
  <si>
    <t>http://www.fremontbank.com</t>
  </si>
  <si>
    <t>fcf19b74-e8af-3ae2-f7ef-c2947c66684b</t>
  </si>
  <si>
    <t>Fremont Brewing</t>
  </si>
  <si>
    <t>http://www.fremontbrewing.com/</t>
  </si>
  <si>
    <t>b0145a0d-8884-634b-ab17-ea2e2eca3e8e</t>
  </si>
  <si>
    <t>Fremont College</t>
  </si>
  <si>
    <t>http://www.fremont.edu/</t>
  </si>
  <si>
    <t>4794cef2-a063-9942-1c6b-35e2b49c5df8</t>
  </si>
  <si>
    <t>Fremont College, Los Angeles</t>
  </si>
  <si>
    <t>http://fremont.edu</t>
  </si>
  <si>
    <t>67f7b094-3a35-369b-775e-caf585f0a58c</t>
  </si>
  <si>
    <t>Fremont Dental Arts</t>
  </si>
  <si>
    <t>http://www.pacificbeachsmile.com</t>
  </si>
  <si>
    <t>26b82a48-7eb9-ac08-d871-be5d8bc3929e</t>
  </si>
  <si>
    <t>Fremont Forward</t>
  </si>
  <si>
    <t>http://www.fremontforward.com</t>
  </si>
  <si>
    <t>d7669b30-6663-3541-0072-a5cf3da5be5b</t>
  </si>
  <si>
    <t>Fremont Group</t>
  </si>
  <si>
    <t>http://www.fremontgroup.com/</t>
  </si>
  <si>
    <t>e509a6c1-f77d-cc3a-8dc6-2aa15d1349e5</t>
  </si>
  <si>
    <t>Fremont Industries</t>
  </si>
  <si>
    <t>http://fremontind.com</t>
  </si>
  <si>
    <t>665d2259-2245-f5b0-2e96-38f53de7cd10</t>
  </si>
  <si>
    <t>Fremont Private Holdings</t>
  </si>
  <si>
    <t>http://www.fremontprivateholdings.com/</t>
  </si>
  <si>
    <t>b73b2ced-cf01-976b-09fb-57f404250193</t>
  </si>
  <si>
    <t>Fremont Ventures</t>
  </si>
  <si>
    <t>http://www.fremontventures.com</t>
  </si>
  <si>
    <t>570a4506-754b-0133-3f81-c1b86a943cbf</t>
  </si>
  <si>
    <t>French &amp; French Sotheby's International Realty</t>
  </si>
  <si>
    <t>http://www.sothebysrealty.com</t>
  </si>
  <si>
    <t>9fac5038-e24d-37d3-155f-f228db7ff621</t>
  </si>
  <si>
    <t>French Accelerator</t>
  </si>
  <si>
    <t>http://www.frenchaccelerator.com</t>
  </si>
  <si>
    <t>13aedb32-cb65-5213-3436-ec9ce699e278</t>
  </si>
  <si>
    <t>French American Chamber of Commerce</t>
  </si>
  <si>
    <t>http://www.faccnyc.org/</t>
  </si>
  <si>
    <t>de736e36-ae9a-19c2-c267-bf021c8bc49d</t>
  </si>
  <si>
    <t>French American Cultural Exchange</t>
  </si>
  <si>
    <t>http://face-foundation.org</t>
  </si>
  <si>
    <t>5fa6ce29-4883-055c-6315-a6299e820810</t>
  </si>
  <si>
    <t>French Assist</t>
  </si>
  <si>
    <t>http://www.frenchassist.com/</t>
  </si>
  <si>
    <t>dc00e9ca-54f4-4eca-4416-3e138263e07b</t>
  </si>
  <si>
    <t>FRENCH BOX by CafÌÄå© Noir</t>
  </si>
  <si>
    <t>http://frenchbox.cafenoir.co.in/</t>
  </si>
  <si>
    <t>01967128-7b7c-4b1e-d7cf-0e7ca888db27</t>
  </si>
  <si>
    <t>French Business Council</t>
  </si>
  <si>
    <t>http://www.fbcdubai.com</t>
  </si>
  <si>
    <t>69bf324d-fec4-ddb2-7c70-d326a79e1dfd</t>
  </si>
  <si>
    <t>French Chamber of Commerce and Industry in Hong Kong</t>
  </si>
  <si>
    <t>http://www.fccihk.com</t>
  </si>
  <si>
    <t>e3cd0be7-ffb0-c164-9cb4-c518e4615fcb</t>
  </si>
  <si>
    <t>French Chamber of Commerce in Singapore</t>
  </si>
  <si>
    <t>http://www.fccsingapore.com/a</t>
  </si>
  <si>
    <t>d58fd8f9-b665-bfbb-ee6d-e54b8cb56ba6</t>
  </si>
  <si>
    <t>French Cleantech</t>
  </si>
  <si>
    <t>http://www.frenchcleantech.com</t>
  </si>
  <si>
    <t>24d39b89-f059-5924-e590-00b33d682eb8</t>
  </si>
  <si>
    <t>French Commerce</t>
  </si>
  <si>
    <t>http://www.french-commerce.com/en/</t>
  </si>
  <si>
    <t>f747881d-c273-fca0-8a63-df6bf0ddb1ce</t>
  </si>
  <si>
    <t>French Connections</t>
  </si>
  <si>
    <t>http://www.frenchconnections.co.uk</t>
  </si>
  <si>
    <t>0ba4a996-a31c-a637-7d28-f48212e2e3df</t>
  </si>
  <si>
    <t>French Construction</t>
  </si>
  <si>
    <t>http://frenchconstruction.com</t>
  </si>
  <si>
    <t>2b8e3991-f0f7-3ca6-99f7-ba4a2be74665</t>
  </si>
  <si>
    <t>French Creek Golf Club</t>
  </si>
  <si>
    <t>http://www.frenchcreekgolf.com</t>
  </si>
  <si>
    <t>0d108c35-b8ca-5e94-7bbe-38d6d6b758ac</t>
  </si>
  <si>
    <t>French Culinary Institute</t>
  </si>
  <si>
    <t>http://www.frenchculinary.com/</t>
  </si>
  <si>
    <t>895fa35b-ccdc-7ca1-94bc-aa37818907a6</t>
  </si>
  <si>
    <t>French Cultural Center</t>
  </si>
  <si>
    <t>http://www.frenchculturalcenter.org/</t>
  </si>
  <si>
    <t>be02359f-2b9c-89b1-988e-5aa13a6e2696</t>
  </si>
  <si>
    <t>French Embassy in Germany</t>
  </si>
  <si>
    <t>http://www.ambafrance-de.org</t>
  </si>
  <si>
    <t>b4599e45-581c-770d-0038-6f5443373808</t>
  </si>
  <si>
    <t>French Embassy in London</t>
  </si>
  <si>
    <t>http://www.tresor.economie.gouv.fr/2358_organigramme-du-service-economique-de-londres</t>
  </si>
  <si>
    <t>442a19f3-f031-311c-f2d2-5190c8422647</t>
  </si>
  <si>
    <t>French Founders</t>
  </si>
  <si>
    <t>https://private.frenchfounders.com</t>
  </si>
  <si>
    <t>3033333c-2b6c-3498-f742-782922496136</t>
  </si>
  <si>
    <t>French Fry</t>
  </si>
  <si>
    <t>http://www.frenchfrysoftware.com</t>
  </si>
  <si>
    <t>9b025ac4-298e-8221-d43d-106a6c61dd7c</t>
  </si>
  <si>
    <t>http://www.frenchfry.cool</t>
  </si>
  <si>
    <t>403c6f35-d714-38a0-8a9f-6873ff9e66f2</t>
  </si>
  <si>
    <t>French Girls</t>
  </si>
  <si>
    <t>http://www.frenchgirlsapp.com</t>
  </si>
  <si>
    <t>1e04d1fe-7c6e-9cdf-9123-4f61332eb625</t>
  </si>
  <si>
    <t>French Hospital</t>
  </si>
  <si>
    <t>http://www.dignityhealth.org</t>
  </si>
  <si>
    <t>a11eef43-b501-6a2a-4598-4dd1c7f54704</t>
  </si>
  <si>
    <t>French Institute Alliance FranÌÄå¤aise</t>
  </si>
  <si>
    <t>http://www.fiaf.org/</t>
  </si>
  <si>
    <t>0dc8b451-316d-26c6-d691-bae21e62d5dd</t>
  </si>
  <si>
    <t>French Institute for Brain and Spinal Cord disorders</t>
  </si>
  <si>
    <t>http://icm-institute.org</t>
  </si>
  <si>
    <t>c4ed7762-42ab-5798-c3fe-397c0e2150e8</t>
  </si>
  <si>
    <t>French Institute of International Relations</t>
  </si>
  <si>
    <t>https://www.ifri.org</t>
  </si>
  <si>
    <t>d60b6e0c-ad10-ebd6-aad6-99a5eca042e1</t>
  </si>
  <si>
    <t>French Kiss</t>
  </si>
  <si>
    <t>http://www.frenchkissart.com</t>
  </si>
  <si>
    <t>8d800b31-774f-9885-cca2-9d6b2c7d6121</t>
  </si>
  <si>
    <t>French Ministry of Finance</t>
  </si>
  <si>
    <t>528027a0-6d32-158b-d7ab-18ea51cd4521</t>
  </si>
  <si>
    <t>French Ministry of Foreign Affairs</t>
  </si>
  <si>
    <t>http://www.diplomatie.gouv.fr</t>
  </si>
  <si>
    <t>e1df1ba6-06d2-ba0b-d198-202ac58a0b33</t>
  </si>
  <si>
    <t>French Paper Company</t>
  </si>
  <si>
    <t>http://www.frenchpaper.com/</t>
  </si>
  <si>
    <t>241f190d-9cae-8344-60b4-3af5450d57ba</t>
  </si>
  <si>
    <t>French Silicon Academy</t>
  </si>
  <si>
    <t>https://frenchsiliconacademy.com</t>
  </si>
  <si>
    <t>507fe230-2253-c350-1f8b-d752d3193d11</t>
  </si>
  <si>
    <t>French Square</t>
  </si>
  <si>
    <t>http://www.frenchsquare.org/fr/</t>
  </si>
  <si>
    <t>112b59e5-efc6-f03b-8eb2-03cba3021e98</t>
  </si>
  <si>
    <t>French Tech Brest</t>
  </si>
  <si>
    <t>http://frenchtech-brestplus.bzh/</t>
  </si>
  <si>
    <t>93851db6-ee0a-2e8d-fb46-50f12d7a3f55</t>
  </si>
  <si>
    <t>French Tech Hub</t>
  </si>
  <si>
    <t>http://www.frenchtechhub.com</t>
  </si>
  <si>
    <t>645d125e-f38b-fbae-3c91-35cd75ace257</t>
  </si>
  <si>
    <t>French Tech Tour America</t>
  </si>
  <si>
    <t>http://frenchtechtour-america.com/</t>
  </si>
  <si>
    <t>5c19e96d-9caa-e865-b7a3-a4d9ef5c38a8</t>
  </si>
  <si>
    <t>French Today</t>
  </si>
  <si>
    <t>http://www.frenchtoday.com</t>
  </si>
  <si>
    <t>c2523771-d8b7-a619-b3b1-af5ed9e9bbf9</t>
  </si>
  <si>
    <t>French Trade Commission</t>
  </si>
  <si>
    <t>http://www.youbuyfrance.com</t>
  </si>
  <si>
    <t>6ffa939f-906c-1158-2884-26bd245de8ee</t>
  </si>
  <si>
    <t>French Venture Capital Association</t>
  </si>
  <si>
    <t>http://www.afic.asso.fr/</t>
  </si>
  <si>
    <t>1d4467da-3c78-6a7a-1a9f-fb6ad5557725</t>
  </si>
  <si>
    <t>French Visa Services</t>
  </si>
  <si>
    <t>http://www.french-visa.co.uk</t>
  </si>
  <si>
    <t>5e071ab0-8363-f301-4046-65d1e216daa1</t>
  </si>
  <si>
    <t>French/West/Vaughan</t>
  </si>
  <si>
    <t>http://www.fwv-us.com/</t>
  </si>
  <si>
    <t>580ad88f-75ac-33c8-727c-cacacb082114</t>
  </si>
  <si>
    <t>FRENCHERY.COM, The World's Best Foods. Delivered.</t>
  </si>
  <si>
    <t>https://squareup.com/market/frenchery</t>
  </si>
  <si>
    <t>27418a4b-5ac1-a96a-e37d-75dfbffce42d</t>
  </si>
  <si>
    <t>FrenchFood Capital</t>
  </si>
  <si>
    <t>http://frenchfoodcapital.com</t>
  </si>
  <si>
    <t>3d98beb8-09e7-8e13-516e-07ef78e41c99</t>
  </si>
  <si>
    <t>FrenchFounders</t>
  </si>
  <si>
    <t>http://www.frenchfounders.com</t>
  </si>
  <si>
    <t>58e3def4-8d06-5431-8a6c-f16ce674fcff</t>
  </si>
  <si>
    <t>Frenchsouth.digital</t>
  </si>
  <si>
    <t>http://frenchsouth.digital/</t>
  </si>
  <si>
    <t>8812edbd-200f-89d0-fded-e937c75c6632</t>
  </si>
  <si>
    <t>FrenchWeb</t>
  </si>
  <si>
    <t>http://frenchweb.fr</t>
  </si>
  <si>
    <t>3c9400c5-d735-cfaf-66ca-8282479759f3</t>
  </si>
  <si>
    <t>Frenchwide</t>
  </si>
  <si>
    <t>http://www.frenchwide.com</t>
  </si>
  <si>
    <t>0691a58c-f99f-caea-0e2a-82e004404b1b</t>
  </si>
  <si>
    <t>Frendli</t>
  </si>
  <si>
    <t>http://www.frendli.com</t>
  </si>
  <si>
    <t>d050f334-8814-db87-5895-17efa22615d2</t>
  </si>
  <si>
    <t>Frendorsed</t>
  </si>
  <si>
    <t>http://frendorsed.com</t>
  </si>
  <si>
    <t>adfff65e-38cc-bfab-6ebe-8d3101264db2</t>
  </si>
  <si>
    <t>Frends Headphones</t>
  </si>
  <si>
    <t>http://www.wearefrends.com/</t>
  </si>
  <si>
    <t>afbd5288-b38e-c4d8-d5b8-4b025b937158</t>
  </si>
  <si>
    <t>Frends Technology Oy</t>
  </si>
  <si>
    <t>http://www.frends.com/</t>
  </si>
  <si>
    <t>09627daa-67f7-5708-3dd7-3b9d7270eedb</t>
  </si>
  <si>
    <t>Frendsdom</t>
  </si>
  <si>
    <t>http://frendsdom.com</t>
  </si>
  <si>
    <t>fae349aa-5899-97d9-11b9-ff4809e3fdd8</t>
  </si>
  <si>
    <t>Frendz</t>
  </si>
  <si>
    <t>http://www.buzze.com</t>
  </si>
  <si>
    <t>43cc14b2-c835-55a4-f89d-5f48b65bc352</t>
  </si>
  <si>
    <t>FRENELL GmbH</t>
  </si>
  <si>
    <t>http://www.frenell.de</t>
  </si>
  <si>
    <t>3e18676b-cd1a-2608-0f9d-0b036dc5ab45</t>
  </si>
  <si>
    <t>Frengo</t>
  </si>
  <si>
    <t>http://www.frengo.com</t>
  </si>
  <si>
    <t>83f8e3f3-ac3d-f251-2e52-b6cff4efa823</t>
  </si>
  <si>
    <t>Frenkel &amp; Co.</t>
  </si>
  <si>
    <t>http://www.frenkel.com/</t>
  </si>
  <si>
    <t>50f9bdff-258f-89fb-ad2a-5e021c07fc6e</t>
  </si>
  <si>
    <t>Frenkel-Online</t>
  </si>
  <si>
    <t>http://web.frenkel-online.com#</t>
  </si>
  <si>
    <t>468311ad-1461-e5c4-2ec6-d09bb26a4fde</t>
  </si>
  <si>
    <t>FRENNS</t>
  </si>
  <si>
    <t>http://www.frenns.com</t>
  </si>
  <si>
    <t>51bbad24-4aa0-f914-b56f-77a12db5ce00</t>
  </si>
  <si>
    <t>Frensenius Vascular Care</t>
  </si>
  <si>
    <t>http://freseniusvascularcare.com</t>
  </si>
  <si>
    <t>8548fa40-6ecc-3425-f9e3-55e5caa591cd</t>
  </si>
  <si>
    <t>frenting</t>
  </si>
  <si>
    <t>http://www.frenting.com</t>
  </si>
  <si>
    <t>4f464af4-e43a-b786-9339-07fff0daf6a3</t>
  </si>
  <si>
    <t>Frently</t>
  </si>
  <si>
    <t>http://frently.com/home.aspx</t>
  </si>
  <si>
    <t>b1e96c7e-86f4-9097-97ea-e7d7ea6609e8</t>
  </si>
  <si>
    <t>frents</t>
  </si>
  <si>
    <t>http://www.frents.com</t>
  </si>
  <si>
    <t>003609e7-9396-a3de-25c1-0d4a8a10fd6f</t>
  </si>
  <si>
    <t>Frenvid</t>
  </si>
  <si>
    <t>https://www.frenvid.com</t>
  </si>
  <si>
    <t>67d3f007-ae1e-1bac-acc1-4c963ca18116</t>
  </si>
  <si>
    <t>Frenys</t>
  </si>
  <si>
    <t>http://www.frenys.com</t>
  </si>
  <si>
    <t>6e12d2a1-9634-206f-a05c-992d12e2abf9</t>
  </si>
  <si>
    <t>Frenzi</t>
  </si>
  <si>
    <t>http://www.getfrenzi.com</t>
  </si>
  <si>
    <t>1bfcdecd-037d-45e6-82db-4b0f384c6024</t>
  </si>
  <si>
    <t>Frenzoo</t>
  </si>
  <si>
    <t>http://frenzoo.com</t>
  </si>
  <si>
    <t>1d4ba867-7bb3-c4f0-15d4-dece4d4534ca</t>
  </si>
  <si>
    <t>Frenzy</t>
  </si>
  <si>
    <t>http://getfrenzy.com/</t>
  </si>
  <si>
    <t>9568bfdb-a31e-dd8f-aa99-c92a0d9ad073</t>
  </si>
  <si>
    <t>https://www.getfrenzy.co/</t>
  </si>
  <si>
    <t>abb3ba84-a70b-df6d-24df-768a619d92d7</t>
  </si>
  <si>
    <t>http://frenzy.me/</t>
  </si>
  <si>
    <t>122bf501-47d6-fb01-5fe8-af23fa1d8cdd</t>
  </si>
  <si>
    <t>FrenzyLabs</t>
  </si>
  <si>
    <t>http://www.frenzylabs.com</t>
  </si>
  <si>
    <t>f83b0286-2c0d-9d4f-0efd-b7eedd968c3c</t>
  </si>
  <si>
    <t>Freo Labs Pvt Ltd</t>
  </si>
  <si>
    <t>https://www.freolabs.com</t>
  </si>
  <si>
    <t>e397b922-842e-0b19-a009-e6a29e2d78d2</t>
  </si>
  <si>
    <t>FreqSeek</t>
  </si>
  <si>
    <t>http://www.freqseek.com</t>
  </si>
  <si>
    <t>3775b3ef-ba0e-dba0-f9af-2803fc9518aa</t>
  </si>
  <si>
    <t>FreqSho</t>
  </si>
  <si>
    <t>http://freqsho.tv/</t>
  </si>
  <si>
    <t>3770f75e-bf52-9e89-9f81-2d9ca825f34d</t>
  </si>
  <si>
    <t>Frequence</t>
  </si>
  <si>
    <t>http://www.frequence.com</t>
  </si>
  <si>
    <t>1ebf5ca1-2a6c-9d00-deb5-dee65a3be3e4</t>
  </si>
  <si>
    <t>Frequency</t>
  </si>
  <si>
    <t>http://www.frequency.com</t>
  </si>
  <si>
    <t>a6241d80-82f4-db7b-3e91-106413a7d575</t>
  </si>
  <si>
    <t>Frequency Electronics</t>
  </si>
  <si>
    <t>http://www.freqelec.com</t>
  </si>
  <si>
    <t>2c543d61-b8d2-4bf3-71ce-0acb269fe94b</t>
  </si>
  <si>
    <t>Frequency Group</t>
  </si>
  <si>
    <t>http://www.frequencygroup.com</t>
  </si>
  <si>
    <t>744e1212-9712-b7a9-0952-9dc36cfc1f2e</t>
  </si>
  <si>
    <t>Frequency Therapeutics</t>
  </si>
  <si>
    <t>http://www.frequencytx.com/index.php</t>
  </si>
  <si>
    <t>41101793-e359-9a68-39c0-7199e9dfed07</t>
  </si>
  <si>
    <t>Frequency540</t>
  </si>
  <si>
    <t>http://fq540.com/</t>
  </si>
  <si>
    <t>29f4691e-47ec-d42a-f37e-3ad679efee40</t>
  </si>
  <si>
    <t>Frequent Browser</t>
  </si>
  <si>
    <t>http://www.frequentbrowser.com</t>
  </si>
  <si>
    <t>16212ad5-f06e-b3a6-2f58-f751114b0101</t>
  </si>
  <si>
    <t>Frequent Business Traveler</t>
  </si>
  <si>
    <t>http://www.frequentbusinesstraveler.com/</t>
  </si>
  <si>
    <t>f2593e2a-50ca-1733-9725-887e3655afa5</t>
  </si>
  <si>
    <t>Frequent Flyer Network</t>
  </si>
  <si>
    <t>http://frequentflyernetwork.com</t>
  </si>
  <si>
    <t>9199e197-31b5-e2d7-8b31-11318adb7335</t>
  </si>
  <si>
    <t>Frequent Pass</t>
  </si>
  <si>
    <t>http://www.frequentpass.com/</t>
  </si>
  <si>
    <t>55777a6c-7791-d10a-2293-952a2184ad3e</t>
  </si>
  <si>
    <t>Frequenteen</t>
  </si>
  <si>
    <t>http://frequenteen.com/</t>
  </si>
  <si>
    <t>890b3972-c87f-7025-8900-363262724458</t>
  </si>
  <si>
    <t>frequentemotions</t>
  </si>
  <si>
    <t>http://www.frequentemotions.com</t>
  </si>
  <si>
    <t>d4ee0418-c798-ee2d-54bc-8738d2a69d7b</t>
  </si>
  <si>
    <t>FrequentEscape</t>
  </si>
  <si>
    <t>http://www.frequentescape.com</t>
  </si>
  <si>
    <t>587af164-ef0e-8769-1eb6-9bc53fe16dd8</t>
  </si>
  <si>
    <t>Frequentis</t>
  </si>
  <si>
    <t>http://www.frequentis.com</t>
  </si>
  <si>
    <t>188aed4f-5138-421b-7aad-4b41b2120a80</t>
  </si>
  <si>
    <t>FREQUENTIS Start-Up Centre</t>
  </si>
  <si>
    <t>http://www.frequentis.com/de/us/group/weltweites-netzwerk-an-niederlassungen-und-bueros/start-up-centre/</t>
  </si>
  <si>
    <t>ec94b7d4-6251-59c1-cdff-dbb09f6ba944</t>
  </si>
  <si>
    <t>Frequentz</t>
  </si>
  <si>
    <t>http://frequentz.com/</t>
  </si>
  <si>
    <t>dc7d9571-47d3-e562-b616-1bdb93d8796c</t>
  </si>
  <si>
    <t>Frerez - Wholesale Fashion Clothing</t>
  </si>
  <si>
    <t>http://www.frerez.com/</t>
  </si>
  <si>
    <t>7c50b375-e7db-cada-8964-7bdf12c9df49</t>
  </si>
  <si>
    <t>Fresca Foods Inc.</t>
  </si>
  <si>
    <t>http://www.frescafoodsinc.com</t>
  </si>
  <si>
    <t>2f891fda-fd9f-97d5-04e2-9c4b12197a9d</t>
  </si>
  <si>
    <t>Fresche Solutions</t>
  </si>
  <si>
    <t>https://freschesolutions.com/</t>
  </si>
  <si>
    <t>0b684049-5d6f-7e53-fcb9-6dd3bb9369d7</t>
  </si>
  <si>
    <t>Fresco Capital</t>
  </si>
  <si>
    <t>http://fresco.vc/</t>
  </si>
  <si>
    <t>68774dd7-3a57-45b0-4616-399d6d4ab927</t>
  </si>
  <si>
    <t>Fresco Global</t>
  </si>
  <si>
    <t>http://www.frescoglobal.com</t>
  </si>
  <si>
    <t>a6301803-8c0f-557b-50be-749824aa1d2b</t>
  </si>
  <si>
    <t>Fresco Logic</t>
  </si>
  <si>
    <t>http://www.frescologic.com</t>
  </si>
  <si>
    <t>16d2ca06-97e2-e392-a28b-ea1a5955a047</t>
  </si>
  <si>
    <t>Fresco Microchip</t>
  </si>
  <si>
    <t>http://www.frescomicrochip.com</t>
  </si>
  <si>
    <t>8fcdd69b-bd67-cb3d-2417-8389776db934</t>
  </si>
  <si>
    <t>Fresco News</t>
  </si>
  <si>
    <t>http://www.fresconews.com</t>
  </si>
  <si>
    <t>a87de633-6dff-eb98-b889-6e49e1e94aec</t>
  </si>
  <si>
    <t>FrescoData</t>
  </si>
  <si>
    <t>https://frescodata.com</t>
  </si>
  <si>
    <t>ee24030c-18f4-f862-0132-d9b740871493</t>
  </si>
  <si>
    <t>Fresenius AG</t>
  </si>
  <si>
    <t>http://www.fresenius.com/</t>
  </si>
  <si>
    <t>548026d7-70dc-6374-5a5d-59aa023c6d51</t>
  </si>
  <si>
    <t>Fresenius Biotech</t>
  </si>
  <si>
    <t>http://www.fresenius-biotech.com/</t>
  </si>
  <si>
    <t>b051c9a9-f5df-cf63-725c-e6c09e149bfa</t>
  </si>
  <si>
    <t>Fresenius Kabi AG</t>
  </si>
  <si>
    <t>https://www.fresenius-kabi.com</t>
  </si>
  <si>
    <t>3103a24b-9f2e-e0a4-8726-7b615af8b185</t>
  </si>
  <si>
    <t>Fresenius Kabi USA</t>
  </si>
  <si>
    <t>http://www.fresenius-kabi.us</t>
  </si>
  <si>
    <t>0ee9c7a6-ddff-0f0f-213a-e23d63f76bcb</t>
  </si>
  <si>
    <t>Fresenius Medical Care</t>
  </si>
  <si>
    <t>http://www.fmc-ag.com/</t>
  </si>
  <si>
    <t>a105d76f-a61f-28f1-7bc1-2ab824087150</t>
  </si>
  <si>
    <t>Fresenius Medical Care HIMG Dialysis Center</t>
  </si>
  <si>
    <t>https://www.freseniuskidneycare.com</t>
  </si>
  <si>
    <t>5d976c28-8db9-8b4e-5d04-c09a1b71eeff</t>
  </si>
  <si>
    <t>Fresenius Medical Care North America</t>
  </si>
  <si>
    <t>http://www.fmcna.com/</t>
  </si>
  <si>
    <t>d9f3a1d3-9bf5-9442-7842-23d52a3f5a1e</t>
  </si>
  <si>
    <t>Fresenius ProServe GmbH</t>
  </si>
  <si>
    <t>https://www.fresenius.com</t>
  </si>
  <si>
    <t>7320e9cb-ad7c-fc36-9985-1ac39926c08d</t>
  </si>
  <si>
    <t>Fresh</t>
  </si>
  <si>
    <t>http://www.freshproduct.at</t>
  </si>
  <si>
    <t>96410545-de19-6e3e-1742-ac92bb2287c8</t>
  </si>
  <si>
    <t>FRESH</t>
  </si>
  <si>
    <t>http://www.freshfmuk.com</t>
  </si>
  <si>
    <t>3d5d34c2-6b99-26e1-43be-d1182928c0bc</t>
  </si>
  <si>
    <t>Fresh !</t>
  </si>
  <si>
    <t>http://www.agencefresh.com</t>
  </si>
  <si>
    <t>5055fb13-98c9-9c66-8edf-1fef45e08b69</t>
  </si>
  <si>
    <t>Fresh 'N Fit Cuisine</t>
  </si>
  <si>
    <t>http://www.freshnfitcuisine.com</t>
  </si>
  <si>
    <t>169d417e-a9dd-2cee-b5f2-b5bf008870d2</t>
  </si>
  <si>
    <t>Fresh &amp; More</t>
  </si>
  <si>
    <t>http://freshandmore.me/</t>
  </si>
  <si>
    <t>131df81e-9a01-cf30-3ff8-7b8b4f7da07c</t>
  </si>
  <si>
    <t>Fresh &amp; Ugly</t>
  </si>
  <si>
    <t>http://freshandugly.com</t>
  </si>
  <si>
    <t>384d1ec4-08a4-9cf2-c12b-afd04b6f40ba</t>
  </si>
  <si>
    <t>Fresh Air</t>
  </si>
  <si>
    <t>http://www.freshairweather.io/</t>
  </si>
  <si>
    <t>6a2ea351-5bc2-5cac-639f-eef1449d1ade</t>
  </si>
  <si>
    <t>2cdd72fd-395f-ab05-1529-92ef7d12b4f3</t>
  </si>
  <si>
    <t>http://fresh-air-app.com</t>
  </si>
  <si>
    <t>34697f29-adba-ce04-a6e7-0246c8efbdc9</t>
  </si>
  <si>
    <t>Fresh Air Farms</t>
  </si>
  <si>
    <t>http://www.freshairfarms.com/</t>
  </si>
  <si>
    <t>0e81f3d0-db36-fb97-8959-4f2dd01a498c</t>
  </si>
  <si>
    <t>Fresh Air, L.P.</t>
  </si>
  <si>
    <t>http://www.freshairinc.com/</t>
  </si>
  <si>
    <t>248ccf08-282b-9243-e1aa-9f5e8dfaef36</t>
  </si>
  <si>
    <t>Fresh and Natural Foods</t>
  </si>
  <si>
    <t>http://www.freshandnaturalfoods.com/</t>
  </si>
  <si>
    <t>9b15020a-1cc1-f0c0-2b10-238165482913</t>
  </si>
  <si>
    <t>Fresh Appointments</t>
  </si>
  <si>
    <t>http://freshappointment.com</t>
  </si>
  <si>
    <t>a66c68e2-d09e-7ec0-1f07-0b8f447415b3</t>
  </si>
  <si>
    <t>Fresh Blocks</t>
  </si>
  <si>
    <t>http://freshblocks.com</t>
  </si>
  <si>
    <t>87bcf6b7-7fff-3cac-4d62-8e3a3c05ed57</t>
  </si>
  <si>
    <t>Fresh Boost</t>
  </si>
  <si>
    <t>http://www.freshboost.com.au/</t>
  </si>
  <si>
    <t>92a83607-8fca-7111-ebe0-65632dd2bb8d</t>
  </si>
  <si>
    <t>Fresh Business Thinking</t>
  </si>
  <si>
    <t>http://www.freshbusinessthinking.com/</t>
  </si>
  <si>
    <t>ab3daf9f-b8ef-451c-a9db-f97ada47e70f</t>
  </si>
  <si>
    <t>Fresh Check</t>
  </si>
  <si>
    <t>http://www.freshcheckuk.com/</t>
  </si>
  <si>
    <t>2c7d4920-ea14-ea1e-7f1a-75798a89c4fb</t>
  </si>
  <si>
    <t>Fresh City Farms</t>
  </si>
  <si>
    <t>https://www.freshcityfarms.com/</t>
  </si>
  <si>
    <t>3f2f1e44-e418-fdf2-ea33-479847987863</t>
  </si>
  <si>
    <t>Fresh Cleaning Sydney</t>
  </si>
  <si>
    <t>http://freshcleaning.net.au/</t>
  </si>
  <si>
    <t>269f1519-5290-3247-24e3-217d1e72518a</t>
  </si>
  <si>
    <t>Fresh Co. Home</t>
  </si>
  <si>
    <t>http://freshcohome.com</t>
  </si>
  <si>
    <t>05aa864f-77cd-35fc-66e7-8586df5f4eb6</t>
  </si>
  <si>
    <t>Fresh Coat of Horsham</t>
  </si>
  <si>
    <t>http://www.freshcoathorsham.com</t>
  </si>
  <si>
    <t>9d49527c-5222-83e0-7c27-c82b16b997c9</t>
  </si>
  <si>
    <t>Fresh Coat of Laurel</t>
  </si>
  <si>
    <t>http://www.freshcoatlaurel.com</t>
  </si>
  <si>
    <t>3450965a-e25c-bd1d-09c4-f814c6737a33</t>
  </si>
  <si>
    <t>Fresh Consulting</t>
  </si>
  <si>
    <t>http://www.freshconsulting.com/</t>
  </si>
  <si>
    <t>3125075b-e736-1288-3c2f-28185effa158</t>
  </si>
  <si>
    <t>Fresh Content</t>
  </si>
  <si>
    <t>http://www.freshcontent.in/</t>
  </si>
  <si>
    <t>70a6b3e6-4946-41a6-0f62-77b203907a52</t>
  </si>
  <si>
    <t>Fresh Creations Culinary School</t>
  </si>
  <si>
    <t>http://freshcreationsreno.com</t>
  </si>
  <si>
    <t>1df49758-0bc9-656d-509c-fe716f11ac7b</t>
  </si>
  <si>
    <t>Fresh Daily MP</t>
  </si>
  <si>
    <t>http://www.freshdailymp.com</t>
  </si>
  <si>
    <t>fcbcf1bf-82b2-12d5-326e-242c23dc3dd9</t>
  </si>
  <si>
    <t>Fresh Del Monte Produce</t>
  </si>
  <si>
    <t>http://freshdelmonte.com</t>
  </si>
  <si>
    <t>0e7db69a-4a12-a795-dda9-54259ccd5560</t>
  </si>
  <si>
    <t>Fresh Design Studio</t>
  </si>
  <si>
    <t>http://www.freshdesignstudio.com/</t>
  </si>
  <si>
    <t>33b9a087-6514-2a34-8826-200a073bf193</t>
  </si>
  <si>
    <t>Fresh Detect</t>
  </si>
  <si>
    <t>http://www.freshdetect.com</t>
  </si>
  <si>
    <t>097575a4-4589-53d9-1b5a-d047df956c39</t>
  </si>
  <si>
    <t>Fresh Digital</t>
  </si>
  <si>
    <t>http://thinkfresh.net.au/</t>
  </si>
  <si>
    <t>c0ae6e6e-01d9-aa81-fcca-c17272aa7f21</t>
  </si>
  <si>
    <t>Fresh Dirt Magazine</t>
  </si>
  <si>
    <t>http://www.freshdirtithaca.com</t>
  </si>
  <si>
    <t>b71f2413-fe5c-a3c5-da33-b1f1f805e4c9</t>
  </si>
  <si>
    <t>Fresh Discover Beauty Online</t>
  </si>
  <si>
    <t>http://www.fragrancesandcosmetics.com.au</t>
  </si>
  <si>
    <t>12983761-50ac-4f90-54a8-0c9d177991db</t>
  </si>
  <si>
    <t>Fresh Dish</t>
  </si>
  <si>
    <t>http://www.freshdish.com</t>
  </si>
  <si>
    <t>c0de8f31-726b-7e7c-d659-3dd01d6be969</t>
  </si>
  <si>
    <t>Fresh Echo Interactive</t>
  </si>
  <si>
    <t>http://www.freshecho.com</t>
  </si>
  <si>
    <t>24aea00e-edb5-fbdd-c312-14599edfaf8f</t>
  </si>
  <si>
    <t>Fresh Egg</t>
  </si>
  <si>
    <t>http://www.freshegg.co.uk/</t>
  </si>
  <si>
    <t>2def5a2b-9db9-a459-e7b8-dee16a4f40ed</t>
  </si>
  <si>
    <t>Fresh Energy GmbH</t>
  </si>
  <si>
    <t>https://www.getfresh.energy/</t>
  </si>
  <si>
    <t>b4b5be0d-19de-8c18-08b9-c06895102594</t>
  </si>
  <si>
    <t>Fresh Face</t>
  </si>
  <si>
    <t>http://www.thisisfreshface.com</t>
  </si>
  <si>
    <t>8a3ff23e-1e95-3f33-61d0-3f8647d7a03e</t>
  </si>
  <si>
    <t>Fresh Fitness Food</t>
  </si>
  <si>
    <t>http://freshfitnessfood.com/</t>
  </si>
  <si>
    <t>8880edc8-274d-ca41-b2d8-046750eec737</t>
  </si>
  <si>
    <t>fresh five* premiumfood</t>
  </si>
  <si>
    <t>https://fresh-five.de/</t>
  </si>
  <si>
    <t>e95eeb3e-7279-5bc6-25ae-aef8abfb3db5</t>
  </si>
  <si>
    <t>Fresh Flavours</t>
  </si>
  <si>
    <t>http://www.fresh-flavours.com</t>
  </si>
  <si>
    <t>4ae13299-17ed-b068-9866-ce91df30fb2c</t>
  </si>
  <si>
    <t>Fresh Flowers Canada</t>
  </si>
  <si>
    <t>http://www.freshflowerscanada.ca</t>
  </si>
  <si>
    <t>b145660e-ebe8-1697-5a98-298daddcb294</t>
  </si>
  <si>
    <t>Fresh Flowers Delivered</t>
  </si>
  <si>
    <t>http://www.sanantonioflowers.info</t>
  </si>
  <si>
    <t>6c4ffbec-eb30-66da-b07c-da95d0babd02</t>
  </si>
  <si>
    <t>Fresh Focus</t>
  </si>
  <si>
    <t>http://www.freshfocus.net.nz/</t>
  </si>
  <si>
    <t>bf4822b7-bb2a-7ed8-d9aa-2886f3435f42</t>
  </si>
  <si>
    <t>FRESH Food</t>
  </si>
  <si>
    <t>http://freshfoodvt.org/</t>
  </si>
  <si>
    <t>d5d9d183-1ea4-be0f-de22-770cd61a30c8</t>
  </si>
  <si>
    <t>Fresh Food Concepts</t>
  </si>
  <si>
    <t>http://www.juiceup.today/</t>
  </si>
  <si>
    <t>0e1bbaf9-69e8-5431-d50b-4e722c82b94e</t>
  </si>
  <si>
    <t>Fresh Founders</t>
  </si>
  <si>
    <t>http://freshfounders.com</t>
  </si>
  <si>
    <t>62af1395-8081-6a4d-bb2f-427d219c284d</t>
  </si>
  <si>
    <t>Fresh Frog Marketing</t>
  </si>
  <si>
    <t>https://www.freshfrogmarketing.co.uk/</t>
  </si>
  <si>
    <t>f46e1fb0-7f87-e155-db79-11c9d64ac674</t>
  </si>
  <si>
    <t>Fresh From The Kitchen</t>
  </si>
  <si>
    <t>http://www.freshfromthekitchenllc.com</t>
  </si>
  <si>
    <t>cdf61160-9b82-f9e8-2a74-19f0f6aff24e</t>
  </si>
  <si>
    <t>Fresh Future Farm</t>
  </si>
  <si>
    <t>http://freshfuturefarm.org/</t>
  </si>
  <si>
    <t>2b4f7468-25f2-c4d3-8b9d-4319709b673a</t>
  </si>
  <si>
    <t>Fresh Golf Reviews</t>
  </si>
  <si>
    <t>http://freshgolfreviews.com</t>
  </si>
  <si>
    <t>21a7bed6-7b83-7fec-00ea-81fdbd8d249f</t>
  </si>
  <si>
    <t>Fresh Healthy Vending</t>
  </si>
  <si>
    <t>https://www.freshvending.com/</t>
  </si>
  <si>
    <t>d37ec3d0-c6d9-9384-6206-aa87d8278df1</t>
  </si>
  <si>
    <t>Fresh Ideas</t>
  </si>
  <si>
    <t>http://fresh-ideas.cc/</t>
  </si>
  <si>
    <t>d492635b-ea4e-f8c6-4458-9c042b20bf35</t>
  </si>
  <si>
    <t>Fresh Ideas Group</t>
  </si>
  <si>
    <t>http://freshideasgroup.com</t>
  </si>
  <si>
    <t>0dd39703-7a16-965a-8344-232b3af73f3e</t>
  </si>
  <si>
    <t>Fresh Image Screen Print</t>
  </si>
  <si>
    <t>http://www.freshimageprint.com</t>
  </si>
  <si>
    <t>5ad8bb14-819f-c199-33c3-9596ef1f68dd</t>
  </si>
  <si>
    <t>Fresh Interactive Technologies</t>
  </si>
  <si>
    <t>http://www.fresh-it.com</t>
  </si>
  <si>
    <t>19b340e8-41bc-28f5-a4ea-4c40b9e3e615</t>
  </si>
  <si>
    <t>Fresh Island Fish Co.</t>
  </si>
  <si>
    <t>http://www.freshislandfish.com/</t>
  </si>
  <si>
    <t>e7c0316d-8784-59ad-d0c4-af941c3d04bb</t>
  </si>
  <si>
    <t>Fresh Juice Global</t>
  </si>
  <si>
    <t>http://www.freshjuiceglobal.com</t>
  </si>
  <si>
    <t>46a69304-c7b4-efd3-341d-8920b6b347b0</t>
  </si>
  <si>
    <t>Fresh Kitchen</t>
  </si>
  <si>
    <t>http://freshkitchen.com/</t>
  </si>
  <si>
    <t>5fe02bcf-64c9-4e87-3bcb-5c6a42220ed7</t>
  </si>
  <si>
    <t>Fresh Lifelines for Youth</t>
  </si>
  <si>
    <t>http://flyprogram.org/</t>
  </si>
  <si>
    <t>a5aa2c12-72a9-34cb-deac-e1d96d5df2ae</t>
  </si>
  <si>
    <t>Fresh Lime Media</t>
  </si>
  <si>
    <t>http://www.freshlimemedia.in</t>
  </si>
  <si>
    <t>a4440b4f-8701-c097-09e7-364b2d3b2f16</t>
  </si>
  <si>
    <t>Fresh Marinades</t>
  </si>
  <si>
    <t>http://freshmarinades.com/</t>
  </si>
  <si>
    <t>a55f7783-5976-de00-f3db-59c7069e7925</t>
  </si>
  <si>
    <t>Fresh Meal Plan</t>
  </si>
  <si>
    <t>https://www.freshmealplan.com</t>
  </si>
  <si>
    <t>df138eb9-9fa7-dafd-8d67-86cdb70dab2f</t>
  </si>
  <si>
    <t>Fresh Media Works</t>
  </si>
  <si>
    <t>http://www.freshmediaworks.com</t>
  </si>
  <si>
    <t>2b371018-e8ee-3a97-509f-c20f3fe1a99b</t>
  </si>
  <si>
    <t>Fresh Milk</t>
  </si>
  <si>
    <t>http://freshmilk.com/</t>
  </si>
  <si>
    <t>cda5d849-7977-d882-cc26-986618195e72</t>
  </si>
  <si>
    <t>Fresh Milk Software</t>
  </si>
  <si>
    <t>http://www.freshmilksoftware.com/flobot/</t>
  </si>
  <si>
    <t>d7a9e72d-73d8-c857-c899-98b7f56516ce</t>
  </si>
  <si>
    <t>Fresh Minds Services Pvt Ltd</t>
  </si>
  <si>
    <t>http://freshup.space</t>
  </si>
  <si>
    <t>0b7ffea2-3a8c-c1d4-936b-002eed58273c</t>
  </si>
  <si>
    <t>Fresh Monster</t>
  </si>
  <si>
    <t>http://www.freshmonster.com</t>
  </si>
  <si>
    <t>a3aba75d-011d-d15a-925b-19aba68d4aca</t>
  </si>
  <si>
    <t>Fresh Nation</t>
  </si>
  <si>
    <t>http://freshnation.com</t>
  </si>
  <si>
    <t>a8d22d4e-7b53-d66f-8c8f-6e5572361863</t>
  </si>
  <si>
    <t>Fresh Off THe Rack</t>
  </si>
  <si>
    <t>http://poshmark.com/closet/freshofftherack</t>
  </si>
  <si>
    <t>c89d5244-877d-a5b9-c88c-996ac3eed7c1</t>
  </si>
  <si>
    <t>FRESH PAINT</t>
  </si>
  <si>
    <t>http://freshpaint.org</t>
  </si>
  <si>
    <t>5f317f67-a7ca-8837-34a6-4af01633c983</t>
  </si>
  <si>
    <t>Fresh Patch</t>
  </si>
  <si>
    <t>http://www.freshpatch.com</t>
  </si>
  <si>
    <t>17f376a9-d17a-6b58-a6a5-00b9733aa18e</t>
  </si>
  <si>
    <t>Fresh Peaks</t>
  </si>
  <si>
    <t>http://www.freshpeaks.com</t>
  </si>
  <si>
    <t>07ef9485-31fd-4971-207e-8aa3b5ffd475</t>
  </si>
  <si>
    <t>Fresh Picks Meals</t>
  </si>
  <si>
    <t>http://fresh-picks-meals.myshopify.com/</t>
  </si>
  <si>
    <t>0e7faced-84d0-dca4-d7a6-6722f398bfc4</t>
  </si>
  <si>
    <t>Fresh Promotions Pty. Ltd.</t>
  </si>
  <si>
    <t>http://www.freshpromotions.com.au</t>
  </si>
  <si>
    <t>e90dd56b-bcce-ee7d-37cf-8a00dd6df9b4</t>
  </si>
  <si>
    <t>Fresh Pulp Media</t>
  </si>
  <si>
    <t>http://www.freshpulpmedia.com</t>
  </si>
  <si>
    <t>6d8dbb62-b41a-8138-f479-9bb9065dc65a</t>
  </si>
  <si>
    <t>Fresh Range</t>
  </si>
  <si>
    <t>https://www.fresh-range.com/</t>
  </si>
  <si>
    <t>662e0335-ff4b-19a4-d6b4-3c31bf1de5ab</t>
  </si>
  <si>
    <t>Fresh Records</t>
  </si>
  <si>
    <t>http://www.fresh-records.com/</t>
  </si>
  <si>
    <t>673dfbf9-edc6-5678-a865-462f5dbe252e</t>
  </si>
  <si>
    <t>Fresh Relevance</t>
  </si>
  <si>
    <t>http://www.freshrelevance.com</t>
  </si>
  <si>
    <t>33e55db1-8601-7f1f-919e-c8179be6141d</t>
  </si>
  <si>
    <t>Fresh Seams</t>
  </si>
  <si>
    <t>http://www.freshseams.com</t>
  </si>
  <si>
    <t>b6d5513b-f855-793a-aeab-32b3958b8ade</t>
  </si>
  <si>
    <t>Fresh SEO Company Los Angeles</t>
  </si>
  <si>
    <t>http://www.freshseocompany.com</t>
  </si>
  <si>
    <t>47b49620-407a-4f0f-e79d-90a19c62e902</t>
  </si>
  <si>
    <t>Fresh Skies</t>
  </si>
  <si>
    <t>http://www.freshskies.com/</t>
  </si>
  <si>
    <t>e90fe088-15b8-6f7d-4cb6-5a47a56d55bf</t>
  </si>
  <si>
    <t>Fresh Sliced News</t>
  </si>
  <si>
    <t>http://www.freshslicednews.com</t>
  </si>
  <si>
    <t>e8fd80c5-1469-7bf7-79b1-434f381f6f22</t>
  </si>
  <si>
    <t>Fresh Source Capital</t>
  </si>
  <si>
    <t>http://www.freshsourcecapital.com/</t>
  </si>
  <si>
    <t>cbbf1989-1046-47d6-9f17-97c2d3d462e3</t>
  </si>
  <si>
    <t>Fresh Start Services</t>
  </si>
  <si>
    <t>http://freshstartoncapecod.com</t>
  </si>
  <si>
    <t>89ad1a8d-5945-1d56-28e1-4e6d90393189</t>
  </si>
  <si>
    <t>Fresh Start Solutions</t>
  </si>
  <si>
    <t>http://freshstartsolutions.com.au</t>
  </si>
  <si>
    <t>80f5dce2-a064-3f58-7d57-2e20b7330b5b</t>
  </si>
  <si>
    <t>Fresh Start Women's Foundation</t>
  </si>
  <si>
    <t>https://www.freshstartwomen.org/</t>
  </si>
  <si>
    <t>c55cf988-0766-ab4b-7863-410e3a504d45</t>
  </si>
  <si>
    <t>Fresh Startups</t>
  </si>
  <si>
    <t>http://www.freshstartups.is</t>
  </si>
  <si>
    <t>5c9c08c2-fc88-4b09-c2e8-9efe28396f0d</t>
  </si>
  <si>
    <t>Fresh Strips</t>
  </si>
  <si>
    <t>https://www.freshstrips.co/</t>
  </si>
  <si>
    <t>2c1bf143-967b-bbb8-32b2-e408d75523ed</t>
  </si>
  <si>
    <t>Fresh Subtitles</t>
  </si>
  <si>
    <t>http://freshsubtitles.com</t>
  </si>
  <si>
    <t>963852b0-5a7d-6cb8-a1a1-73c49ffe66bf</t>
  </si>
  <si>
    <t>Fresh Systems</t>
  </si>
  <si>
    <t>http://freshsystemsusa.com/</t>
  </si>
  <si>
    <t>7584d268-3161-3ee2-243f-e56c4d182edb</t>
  </si>
  <si>
    <t>Fresh Table Farms</t>
  </si>
  <si>
    <t>http://www.freshtablefarms.com</t>
  </si>
  <si>
    <t>cb61bc2f-b01c-13c1-02c9-561c667aa513</t>
  </si>
  <si>
    <t>Fresh Technology</t>
  </si>
  <si>
    <t>http://fresh.technology</t>
  </si>
  <si>
    <t>e780dba1-4be1-d023-4398-42cea627ac3d</t>
  </si>
  <si>
    <t>http://freshtechnology.co/</t>
  </si>
  <si>
    <t>a5d2af31-27a7-13a4-7c1d-d10092d1d86b</t>
  </si>
  <si>
    <t>Fresh Television Private Limited</t>
  </si>
  <si>
    <t>http://www.freshtv.in</t>
  </si>
  <si>
    <t>869fe92b-09c3-ab4f-74c1-d5a82ff6c2b4</t>
  </si>
  <si>
    <t>Fresh Television Pvt Ltd</t>
  </si>
  <si>
    <t>066bac8f-46cd-d5b4-eb6c-21fe6599c055</t>
  </si>
  <si>
    <t>Fresh Thyme Farmers Market</t>
  </si>
  <si>
    <t>http://freshthyme.com</t>
  </si>
  <si>
    <t>5bf0e6da-e9fd-ab9b-d817-1f8aaace01d6</t>
  </si>
  <si>
    <t>Fresh Tilled Soil</t>
  </si>
  <si>
    <t>http://www.freshtilledsoil.com</t>
  </si>
  <si>
    <t>d311341a-3558-d4eb-c074-ba2b06b659bd</t>
  </si>
  <si>
    <t>Fresh Touch Media</t>
  </si>
  <si>
    <t>http://www.freshtouchmedia.com</t>
  </si>
  <si>
    <t>fe23adef-add2-f42e-145e-f98ff372d441</t>
  </si>
  <si>
    <t>Fresh VC</t>
  </si>
  <si>
    <t>http://www.freshvc.com</t>
  </si>
  <si>
    <t>e9b993bc-79c2-9ba5-9e11-9227c6106a6b</t>
  </si>
  <si>
    <t>Fresh Vine</t>
  </si>
  <si>
    <t>http://freshvine.co</t>
  </si>
  <si>
    <t>03068d0e-723b-c625-87f8-d956bde72975</t>
  </si>
  <si>
    <t>Fresh Water Systems</t>
  </si>
  <si>
    <t>http://www.freshwatersystems.com</t>
  </si>
  <si>
    <t>b852a3d6-7ad3-5576-03ec-537a2dedaa3c</t>
  </si>
  <si>
    <t>Fresh Web Services</t>
  </si>
  <si>
    <t>http://www.freshwebservices.com</t>
  </si>
  <si>
    <t>e8a4c95d-bac0-c011-de71-8085ed280f02</t>
  </si>
  <si>
    <t>fresh.coffee</t>
  </si>
  <si>
    <t>http://fresh.coffee/</t>
  </si>
  <si>
    <t>1a60602c-a9e4-fe51-e129-12b31962cf55</t>
  </si>
  <si>
    <t>Fresh.li</t>
  </si>
  <si>
    <t>http://fresh.li</t>
  </si>
  <si>
    <t>dc75d827-84f3-882d-908a-a21eb8ddba8f</t>
  </si>
  <si>
    <t>Fresha.com</t>
  </si>
  <si>
    <t>http://fresha.com</t>
  </si>
  <si>
    <t>95d25e0f-156b-b350-6aa0-f8aed7797639</t>
  </si>
  <si>
    <t>FreshAddress</t>
  </si>
  <si>
    <t>http://www.freshaddress.com</t>
  </si>
  <si>
    <t>512ca642-1b7b-e4f0-a271-f837cc260cac</t>
  </si>
  <si>
    <t>FreshAir</t>
  </si>
  <si>
    <t>http://freshmtnair.com/</t>
  </si>
  <si>
    <t>dcc4c617-e996-cb3d-65d3-1cf42fa8d52a</t>
  </si>
  <si>
    <t>FreshAir Sensor</t>
  </si>
  <si>
    <t>http://www.freshairsensor.com/</t>
  </si>
  <si>
    <t>432c9910-7da5-7b9c-a9c0-82ec6f6bf326</t>
  </si>
  <si>
    <t>FreshAlley</t>
  </si>
  <si>
    <t>http://www.freshalley.com</t>
  </si>
  <si>
    <t>04641d9a-2331-59b2-1e60-eddcef271006</t>
  </si>
  <si>
    <t>Freshandclear</t>
  </si>
  <si>
    <t>http://www.freshandclear.com.au/</t>
  </si>
  <si>
    <t>65afd007-df18-3376-2b31-a91ce3fe874c</t>
  </si>
  <si>
    <t>FreshApp</t>
  </si>
  <si>
    <t>http://www.thefreshapp.com</t>
  </si>
  <si>
    <t>86a0511a-b256-ad84-3b16-a462aaea0b7c</t>
  </si>
  <si>
    <t>freshbag</t>
  </si>
  <si>
    <t>http://www.thefreshbag.com</t>
  </si>
  <si>
    <t>ff697fb9-13e4-9b3b-6eca-822e772b7b92</t>
  </si>
  <si>
    <t>Freshbeak</t>
  </si>
  <si>
    <t>http://www.freshbeak.com</t>
  </si>
  <si>
    <t>f915c7f2-6b88-dad6-fc8e-413c12daabf0</t>
  </si>
  <si>
    <t>freshbits GmbH</t>
  </si>
  <si>
    <t>http://www.freshbits.ch</t>
  </si>
  <si>
    <t>499ae81c-0735-4c10-c0d9-d0a32c8871c6</t>
  </si>
  <si>
    <t>FreshBiz Global</t>
  </si>
  <si>
    <t>http://www.freshbizgame.com/</t>
  </si>
  <si>
    <t>57f99022-c5ab-e476-bdf6-51fab5adfc2b</t>
  </si>
  <si>
    <t>Freshbizmarketing</t>
  </si>
  <si>
    <t>http://www.freshbizmarketing.com</t>
  </si>
  <si>
    <t>a137c9b8-a859-adcf-6f39-8d252821a34b</t>
  </si>
  <si>
    <t>FreshBooks</t>
  </si>
  <si>
    <t>http://www.freshbooks.com</t>
  </si>
  <si>
    <t>5c90f38d-0517-968c-b61a-e4dbaf577ff6</t>
  </si>
  <si>
    <t>Freshboxx</t>
  </si>
  <si>
    <t>http://www.freshboxx.in/</t>
  </si>
  <si>
    <t>69ec7703-68f3-094c-dfed-6e45db0e0789</t>
  </si>
  <si>
    <t>Freshbrick</t>
  </si>
  <si>
    <t>http://www.freshbrick.com/</t>
  </si>
  <si>
    <t>2cb93535-de8d-43a0-e780-b68337ea1ac1</t>
  </si>
  <si>
    <t>FreshBru</t>
  </si>
  <si>
    <t>http://thinkfreshbru.com</t>
  </si>
  <si>
    <t>6d05ba14-3093-c9a8-60d6-6b501f309078</t>
  </si>
  <si>
    <t>freshbytes</t>
  </si>
  <si>
    <t>http://freshbyt.es</t>
  </si>
  <si>
    <t>58277915-5a29-a5d1-7961-16cdc261bd6e</t>
  </si>
  <si>
    <t>Freshcard</t>
  </si>
  <si>
    <t>http://freshcard.com</t>
  </si>
  <si>
    <t>89038aeb-1c94-46a5-b5aa-1e5cb154c9f3</t>
  </si>
  <si>
    <t>Freshco</t>
  </si>
  <si>
    <t>http://www.freshcoseeds.co.ke/</t>
  </si>
  <si>
    <t>658d8e3e-2730-5361-eff7-1d4d2ada3034</t>
  </si>
  <si>
    <t>FreshCode</t>
  </si>
  <si>
    <t>https://freshcodeit.com/</t>
  </si>
  <si>
    <t>7e114e94-922c-3eff-2d9b-c30caeee2e5e</t>
  </si>
  <si>
    <t>FreshCommerce</t>
  </si>
  <si>
    <t>http://freshcommerce.es</t>
  </si>
  <si>
    <t>88a379bd-11d5-8619-bd4e-564f8ffea94a</t>
  </si>
  <si>
    <t>freshcreator</t>
  </si>
  <si>
    <t>http://www.freshcreator.com</t>
  </si>
  <si>
    <t>fee60834-8e62-736c-e094-07809d626c37</t>
  </si>
  <si>
    <t>Freshcrop.com</t>
  </si>
  <si>
    <t>http://freshcrop.com</t>
  </si>
  <si>
    <t>75f0f267-0430-4b50-5282-1c84e4bd9918</t>
  </si>
  <si>
    <t>Freshdaily</t>
  </si>
  <si>
    <t>http://freshdailymc.com</t>
  </si>
  <si>
    <t>f956b88c-5b9e-2482-6f3b-f319225ba2f5</t>
  </si>
  <si>
    <t>Freshdeal</t>
  </si>
  <si>
    <t>http://www.freshdeal.com</t>
  </si>
  <si>
    <t>eff5e817-4b5a-b41f-1ad1-b92c88a9c6fe</t>
  </si>
  <si>
    <t>Freshdesign Interactive</t>
  </si>
  <si>
    <t>http://www.freshdesign.com/</t>
  </si>
  <si>
    <t>5f70da8a-f873-cf5f-05ee-8ab0c49c220d</t>
  </si>
  <si>
    <t>Freshdesk</t>
  </si>
  <si>
    <t>http://www.freshdesk.com/</t>
  </si>
  <si>
    <t>7782174c-6fe7-6c69-d03b-8de4d74133eb</t>
  </si>
  <si>
    <t>FreshDigitalGroup</t>
  </si>
  <si>
    <t>http://www.freshdigitalgroup.com</t>
  </si>
  <si>
    <t>1a9393a0-a095-73fa-90a9-9d2824453d86</t>
  </si>
  <si>
    <t>FreshDirect</t>
  </si>
  <si>
    <t>http://freshdirect.com</t>
  </si>
  <si>
    <t>c2e75c47-bbb0-e93f-90ab-d3fecdbc36f6</t>
  </si>
  <si>
    <t>freshemployer</t>
  </si>
  <si>
    <t>http://freshemployer.com</t>
  </si>
  <si>
    <t>4e51e75d-c1a4-4e53-8337-ff83292f66ef</t>
  </si>
  <si>
    <t>Fresher</t>
  </si>
  <si>
    <t>http://freshr.io/</t>
  </si>
  <si>
    <t>b7021d58-71bd-144e-71c5-90032d2aa694</t>
  </si>
  <si>
    <t>Fresher Fitness</t>
  </si>
  <si>
    <t>http://fresherfitness.com</t>
  </si>
  <si>
    <t>3db3a386-18b1-ca98-7f61-821072fe895c</t>
  </si>
  <si>
    <t>Fresher Information</t>
  </si>
  <si>
    <t>http://www.fresher.com</t>
  </si>
  <si>
    <t>a09ebd1d-ed7e-3677-fe56-7bf3419b0a7f</t>
  </si>
  <si>
    <t>Fresher's venture</t>
  </si>
  <si>
    <t>http://www.fresherventure.net</t>
  </si>
  <si>
    <t>a1f71df2-5308-69aa-84a1-162f13235d69</t>
  </si>
  <si>
    <t>Freshers Jobs India</t>
  </si>
  <si>
    <t>http://examresultindia.net</t>
  </si>
  <si>
    <t>47522c8a-4e8e-af67-24dd-b0ae2146e768</t>
  </si>
  <si>
    <t>Freshersworld.com</t>
  </si>
  <si>
    <t>http://www.freshersworld.com</t>
  </si>
  <si>
    <t>2ec47a30-a11a-fba4-7e2b-25cc4ddebde7</t>
  </si>
  <si>
    <t>FreshEssays</t>
  </si>
  <si>
    <t>http://www.freshessays.com</t>
  </si>
  <si>
    <t>11a21d86-6bff-0d04-662a-71e7a74206b6</t>
  </si>
  <si>
    <t>FRESHeTECH</t>
  </si>
  <si>
    <t>http://www.freshetech.com</t>
  </si>
  <si>
    <t>cd9f7bab-2792-b9df-db58-54e92fc20f12</t>
  </si>
  <si>
    <t>Freshfetch Pet Foods</t>
  </si>
  <si>
    <t>http://freshfetchpetfoods.com</t>
  </si>
  <si>
    <t>4588f7a2-a28b-d625-8010-e12e829aaf38</t>
  </si>
  <si>
    <t>Freshfiber</t>
  </si>
  <si>
    <t>https://www.3dsystems.com</t>
  </si>
  <si>
    <t>0e651f97-dfed-95b6-7303-badc08643434</t>
  </si>
  <si>
    <t>Freshfields Bruckhaus Deringer</t>
  </si>
  <si>
    <t>http://www.freshfields.com/en/global/</t>
  </si>
  <si>
    <t>e7952f87-7b4a-77de-9802-8e039883e4c7</t>
  </si>
  <si>
    <t>Freshfields Village</t>
  </si>
  <si>
    <t>http://freshfieldsvillage.com</t>
  </si>
  <si>
    <t>155d3798-f1bd-9959-a721-4a577cf8f975</t>
  </si>
  <si>
    <t>FreshFolios.com</t>
  </si>
  <si>
    <t>https://www.freshfolios.com</t>
  </si>
  <si>
    <t>65e25705-16c4-04fa-c775-5063f6e8b95f</t>
  </si>
  <si>
    <t>FreshForm</t>
  </si>
  <si>
    <t>http://www.freshform.com</t>
  </si>
  <si>
    <t>53076bcb-7b5e-6c7c-49e3-b92e5ad576b9</t>
  </si>
  <si>
    <t>Freshfresh</t>
  </si>
  <si>
    <t>http://www.freshfresh.com/</t>
  </si>
  <si>
    <t>e3f0af0a-6125-101a-4b26-4d822df20026</t>
  </si>
  <si>
    <t>FreshFry</t>
  </si>
  <si>
    <t>http://www.freshfry.me/#freshfry</t>
  </si>
  <si>
    <t>c9fb4bf5-693c-8a3a-8cc9-f0bb4f320e98</t>
  </si>
  <si>
    <t>FreshGames</t>
  </si>
  <si>
    <t>http://www.freshgames.com</t>
  </si>
  <si>
    <t>df124be1-31da-2572-dbc9-4477fb279b8d</t>
  </si>
  <si>
    <t>FreshGeo</t>
  </si>
  <si>
    <t>http://www.freshgeo.com</t>
  </si>
  <si>
    <t>4d505b3b-d9fd-904e-911e-dabecffc7395</t>
  </si>
  <si>
    <t>FreshGrade</t>
  </si>
  <si>
    <t>http://web.freshgrade.com</t>
  </si>
  <si>
    <t>a422b0f2-785f-89c9-e85b-33d711ec8353</t>
  </si>
  <si>
    <t>FreshGuide</t>
  </si>
  <si>
    <t>http://www.freshguide.com</t>
  </si>
  <si>
    <t>694e8268-beec-699e-760c-b1780a850739</t>
  </si>
  <si>
    <t>Freshheads</t>
  </si>
  <si>
    <t>http://www.freshheads.com/</t>
  </si>
  <si>
    <t>e65ed62d-4928-fe9a-1d39-9721802fef8f</t>
  </si>
  <si>
    <t>FreshIdeas Studio</t>
  </si>
  <si>
    <t>http://air.fresh-ideas.cc</t>
  </si>
  <si>
    <t>92525443-4d82-a407-e547-f3d6fbfdd0cc</t>
  </si>
  <si>
    <t>Freshii</t>
  </si>
  <si>
    <t>https://www.freshii.com/ca</t>
  </si>
  <si>
    <t>38065809-2de6-802b-9900-413a0e73b1ad</t>
  </si>
  <si>
    <t>Freshionup</t>
  </si>
  <si>
    <t>http://www.freshionup.com</t>
  </si>
  <si>
    <t>6ce61cf8-b3c3-ea4e-159b-7d00505f3063</t>
  </si>
  <si>
    <t>FresHires</t>
  </si>
  <si>
    <t>http://www.freshires.com</t>
  </si>
  <si>
    <t>e57fd732-27a0-4d32-e40a-5122332fdcbc</t>
  </si>
  <si>
    <t>Freshist</t>
  </si>
  <si>
    <t>http://freshistapp.co</t>
  </si>
  <si>
    <t>e29c87ef-36a4-02bd-8d1c-0efbd0ecf2d9</t>
  </si>
  <si>
    <t>FreshJets</t>
  </si>
  <si>
    <t>https://freshjets.com/</t>
  </si>
  <si>
    <t>ec6ad0c7-0c91-d035-1bd7-fd6baddd058e</t>
  </si>
  <si>
    <t>FreshKeep Ltd.</t>
  </si>
  <si>
    <t>https://www.freshkeep.co/</t>
  </si>
  <si>
    <t>2c157eec-924c-8f71-07f6-c9f8efa98d2d</t>
  </si>
  <si>
    <t>FreshKet</t>
  </si>
  <si>
    <t>https://www.freshket.co</t>
  </si>
  <si>
    <t>ecc9ab3b-8c53-ecc3-b808-e517c71c7fd9</t>
  </si>
  <si>
    <t>FreshKids</t>
  </si>
  <si>
    <t>http://wearefreshkids.com/</t>
  </si>
  <si>
    <t>f736fd6a-48f4-ff72-629a-bdea9b11250a</t>
  </si>
  <si>
    <t>Freshle</t>
  </si>
  <si>
    <t>http://freshle.com/mentor</t>
  </si>
  <si>
    <t>50567305-b68e-c801-5e41-28875383423d</t>
  </si>
  <si>
    <t>FreshLime</t>
  </si>
  <si>
    <t>http://www.freshlime.com</t>
  </si>
  <si>
    <t>5260116a-a3ed-dd2c-6866-0542ff0cfab9</t>
  </si>
  <si>
    <t>FreshLime communication</t>
  </si>
  <si>
    <t>http://freshlime.com.au</t>
  </si>
  <si>
    <t>a49a8c42-3b83-95d3-0c23-317bd19b1a2a</t>
  </si>
  <si>
    <t>FreshLoc Technologies</t>
  </si>
  <si>
    <t>https://freshloc.com/</t>
  </si>
  <si>
    <t>72ae3c89-193a-84d3-f079-7765934fab03</t>
  </si>
  <si>
    <t>Freshly</t>
  </si>
  <si>
    <t>https://www.freshly.com/</t>
  </si>
  <si>
    <t>79652998-02ef-f2fe-ca3a-67a5f667fcd8</t>
  </si>
  <si>
    <t>Freshly Branded</t>
  </si>
  <si>
    <t>http://www.freshlybranded.com</t>
  </si>
  <si>
    <t>5de8fadf-d2e3-bb71-1d77-7e9be777f763</t>
  </si>
  <si>
    <t>Freshly Cook Pte Ltd</t>
  </si>
  <si>
    <t>http://www.freshlycook.com</t>
  </si>
  <si>
    <t>4876e431-2529-9cd8-e38b-9c6c56c3e72d</t>
  </si>
  <si>
    <t>Freshly Given</t>
  </si>
  <si>
    <t>http://freshlygiven.com/</t>
  </si>
  <si>
    <t>e9fe0863-b66a-457a-2752-22f14435a2b0</t>
  </si>
  <si>
    <t>Freshly Pressed Socks</t>
  </si>
  <si>
    <t>http://www.freshlypressedsocks.com/</t>
  </si>
  <si>
    <t>096c7a5a-5fd2-88a8-f33d-972819ab30af</t>
  </si>
  <si>
    <t>Freshly Salted</t>
  </si>
  <si>
    <t>https://freshlysalted.com</t>
  </si>
  <si>
    <t>a26d6aac-eb42-b4c9-b2fb-b53a903a9ab7</t>
  </si>
  <si>
    <t>FreshMail Email Marketing</t>
  </si>
  <si>
    <t>https://freshmail.com</t>
  </si>
  <si>
    <t>14b87489-997d-c813-2e7e-e9ee637b544b</t>
  </si>
  <si>
    <t>freshmarketing.net</t>
  </si>
  <si>
    <t>http://fresh-marketing.net</t>
  </si>
  <si>
    <t>d80ddc31-6dd1-58b3-2fe2-299077d6712c</t>
  </si>
  <si>
    <t>FreshMatrimony</t>
  </si>
  <si>
    <t>http://www.freshmatrimony.com/</t>
  </si>
  <si>
    <t>bfa4f81a-eaa4-c759-005a-47abd85e3a73</t>
  </si>
  <si>
    <t>Freshmentors</t>
  </si>
  <si>
    <t>http://www.freshmentors.com</t>
  </si>
  <si>
    <t>65a4f09a-839d-4b76-d341-b10558a99a62</t>
  </si>
  <si>
    <t>FreshMenu</t>
  </si>
  <si>
    <t>http://freshmenu.com/</t>
  </si>
  <si>
    <t>87407abb-3a1d-902b-ac94-8ede5bfa52e5</t>
  </si>
  <si>
    <t>Freshmilk NetTV</t>
  </si>
  <si>
    <t>http://freshmilk.de</t>
  </si>
  <si>
    <t>8bf584f6-63b7-a3f9-d9aa-5190aaa6b623</t>
  </si>
  <si>
    <t>FreshMinds</t>
  </si>
  <si>
    <t>http://www.freshminds.net/</t>
  </si>
  <si>
    <t>2563c039-263b-9873-bb60-a5be4d6409bd</t>
  </si>
  <si>
    <t>Freshminds</t>
  </si>
  <si>
    <t>https://www.freshminds.co.uk/</t>
  </si>
  <si>
    <t>2057fdce-f6d1-3baf-d7ac-748a3ef52379</t>
  </si>
  <si>
    <t>FreshMinds Research</t>
  </si>
  <si>
    <t>https://www.freshminds.co.uk</t>
  </si>
  <si>
    <t>0f9373bf-8dac-6bbf-bd65-e2a5c10021d6</t>
  </si>
  <si>
    <t>Freshmint Ventures</t>
  </si>
  <si>
    <t>https://freshmint.ventures/</t>
  </si>
  <si>
    <t>fb373d29-ec60-6657-0930-cf222ad02514</t>
  </si>
  <si>
    <t>FreshMonk</t>
  </si>
  <si>
    <t>http://www.freshmonk.com/</t>
  </si>
  <si>
    <t>d6bd1504-1aba-57e4-dbb5-35ededbae0c8</t>
  </si>
  <si>
    <t>FreshNeck</t>
  </si>
  <si>
    <t>http://freshneck.com</t>
  </si>
  <si>
    <t>fc13adf8-0736-b127-4550-a1aa190b4325</t>
  </si>
  <si>
    <t>Freshness</t>
  </si>
  <si>
    <t>http://freshnessmag.com</t>
  </si>
  <si>
    <t>79734224-eb72-820c-f2aa-71cb256caf07</t>
  </si>
  <si>
    <t>Freshnet</t>
  </si>
  <si>
    <t>http://www.freshnet.com</t>
  </si>
  <si>
    <t>a8cff713-6155-d10e-5f27-b49842bedcda</t>
  </si>
  <si>
    <t>FreshNetworks</t>
  </si>
  <si>
    <t>http://www.freshminds.net</t>
  </si>
  <si>
    <t>3122422e-4a77-66c6-74f6-e5367afdc9ff</t>
  </si>
  <si>
    <t>FreshNews.com</t>
  </si>
  <si>
    <t>http://freshnews.com/</t>
  </si>
  <si>
    <t>a9215818-0f77-167b-553d-3446d6945340</t>
  </si>
  <si>
    <t>FreshNYC</t>
  </si>
  <si>
    <t>http://freshnyc.com</t>
  </si>
  <si>
    <t>2bd4a3d4-0eb3-1bcb-38ae-1df98c00f97c</t>
  </si>
  <si>
    <t>Fresho</t>
  </si>
  <si>
    <t>http://jobs.fresho.com</t>
  </si>
  <si>
    <t>e8fc53eb-599f-3b0e-d21e-53e5349e3b06</t>
  </si>
  <si>
    <t>Freshocracy.com</t>
  </si>
  <si>
    <t>https://www.freshocracy.com</t>
  </si>
  <si>
    <t>a15cb19f-dbb2-2c6c-8b80-59c8114853c6</t>
  </si>
  <si>
    <t>FreshOffice</t>
  </si>
  <si>
    <t>http://freshoffice.sg</t>
  </si>
  <si>
    <t>ed55996f-b9d1-4c6f-b448-46f15d2db983</t>
  </si>
  <si>
    <t>Freshology</t>
  </si>
  <si>
    <t>https://www.freshology.com/</t>
  </si>
  <si>
    <t>acc07e5f-d3d8-85d1-fd81-2a39ca2bc709</t>
  </si>
  <si>
    <t>Freshome</t>
  </si>
  <si>
    <t>http://freshome.com</t>
  </si>
  <si>
    <t>a2a32c2f-d415-f4a7-1add-966a1b9349d2</t>
  </si>
  <si>
    <t>Freshout</t>
  </si>
  <si>
    <t>http://freshout.us</t>
  </si>
  <si>
    <t>7338c4dd-6c8b-53b0-9674-39891047ad44</t>
  </si>
  <si>
    <t>FreshPack Produce</t>
  </si>
  <si>
    <t>http://www.freshpackproduce.com/</t>
  </si>
  <si>
    <t>2740794c-5ffc-6f33-80c0-29a26ecbc9df</t>
  </si>
  <si>
    <t>Freshpage Web Design</t>
  </si>
  <si>
    <t>http://www.freshpage.co.uk</t>
  </si>
  <si>
    <t>7756fe2c-3fc3-52ab-061b-c2a3194d5b0f</t>
  </si>
  <si>
    <t>FreshPatents</t>
  </si>
  <si>
    <t>http://www.freshpatents.com</t>
  </si>
  <si>
    <t>026f2272-fe8c-a399-1bc5-f2c59f7cb7bd</t>
  </si>
  <si>
    <t>FreshPath Consulting</t>
  </si>
  <si>
    <t>http://www.freshpathconsulting.com</t>
  </si>
  <si>
    <t>1d392440-4a0a-b780-50bd-39bd1cb49552</t>
  </si>
  <si>
    <t>FreshPay</t>
  </si>
  <si>
    <t>http://www.freshpay.com/</t>
  </si>
  <si>
    <t>d1d02710-75b5-56fb-ebd9-b7d1f5d4ddec</t>
  </si>
  <si>
    <t>Freshpep,Inc</t>
  </si>
  <si>
    <t>https://www.freshpep.com/</t>
  </si>
  <si>
    <t>7985fee6-f852-32ed-60ee-132fd51bbba2</t>
  </si>
  <si>
    <t>Freshpet</t>
  </si>
  <si>
    <t>http://freshpet.com</t>
  </si>
  <si>
    <t>d0ac0c4a-3a20-0f4e-7b54-b1c197d4768c</t>
  </si>
  <si>
    <t>FreshPixel Labs</t>
  </si>
  <si>
    <t>http://thinkpixellab.com</t>
  </si>
  <si>
    <t>e8a03d0f-0e71-db72-aa17-ffced1f1ecd3</t>
  </si>
  <si>
    <t>FreshPlanet</t>
  </si>
  <si>
    <t>http://www.freshplanet.com</t>
  </si>
  <si>
    <t>b5ee474b-5397-6754-258c-69df2e7b6ebe</t>
  </si>
  <si>
    <t>Freshplum</t>
  </si>
  <si>
    <t>http://www.freshplum.com</t>
  </si>
  <si>
    <t>eb709d0a-53cb-9b54-5f98-dae1df25e8ce</t>
  </si>
  <si>
    <t>Freshpoint</t>
  </si>
  <si>
    <t>http://www.freshpoint.com/</t>
  </si>
  <si>
    <t>9f7b2f3f-ca50-f90d-c88e-200ff0ad88e6</t>
  </si>
  <si>
    <t>http://www.freshpoint-tti.com/</t>
  </si>
  <si>
    <t>1acd7746-8d43-5f6f-81c9-e0a391f73059</t>
  </si>
  <si>
    <t>FreshProduce</t>
  </si>
  <si>
    <t>http://www.freshprodsoftware.co</t>
  </si>
  <si>
    <t>62f88fbd-cd94-85a2-2f31-f011520b478f</t>
  </si>
  <si>
    <t>Freshr</t>
  </si>
  <si>
    <t>http://www.freshr.fr/</t>
  </si>
  <si>
    <t>7857d5df-debe-c7c6-3c4e-1982cf28fd67</t>
  </si>
  <si>
    <t>FreshRealm</t>
  </si>
  <si>
    <t>http://freshrealm.co/</t>
  </si>
  <si>
    <t>8bd3843f-87c3-67c2-e2f6-aa0f186030ca</t>
  </si>
  <si>
    <t>FreshRush App Inc.</t>
  </si>
  <si>
    <t>http://freshrush.ca</t>
  </si>
  <si>
    <t>0ac735f2-8d29-b4dc-2701-6c8dea9655e5</t>
  </si>
  <si>
    <t>FreshSchools</t>
  </si>
  <si>
    <t>https://www.freshschools.com/</t>
  </si>
  <si>
    <t>5f0af475-4349-6cd2-eeb5-dc94f47cc13d</t>
  </si>
  <si>
    <t>FreshSites Limited</t>
  </si>
  <si>
    <t>http://freshsites.co.uk/</t>
  </si>
  <si>
    <t>4fbb91b4-e0f9-6624-7638-13bee79cd433</t>
  </si>
  <si>
    <t>FreshStart</t>
  </si>
  <si>
    <t>http://www.fs-nb.org/</t>
  </si>
  <si>
    <t>a56ebf51-c902-8028-8ddc-8e01053ee7c8</t>
  </si>
  <si>
    <t>FreshSurety</t>
  </si>
  <si>
    <t>http://www.freshsurety.com/</t>
  </si>
  <si>
    <t>4a10cce8-76c1-c399-1035-0da8f75fba27</t>
  </si>
  <si>
    <t>FreshT</t>
  </si>
  <si>
    <t>https://fresht.no</t>
  </si>
  <si>
    <t>2f7c5eac-9948-24c2-17fb-21e79431864a</t>
  </si>
  <si>
    <t>Freshtag.me</t>
  </si>
  <si>
    <t>http://www.freshtag.me</t>
  </si>
  <si>
    <t>370c5b3a-0b51-be45-b5b6-9623f839a976</t>
  </si>
  <si>
    <t>Freshtags</t>
  </si>
  <si>
    <t>http://www.freshtags.net</t>
  </si>
  <si>
    <t>d308f89d-bf6c-a46a-15e7-d9460312aa82</t>
  </si>
  <si>
    <t>Freshtake Media</t>
  </si>
  <si>
    <t>http://www.freshtake.tv</t>
  </si>
  <si>
    <t>69a47740-9d56-4400-b1d1-6a4cd68c4eaa</t>
  </si>
  <si>
    <t>Freshtel</t>
  </si>
  <si>
    <t>https://freshtel.net/</t>
  </si>
  <si>
    <t>238d3ef1-a866-34b0-3eed-663af711c314</t>
  </si>
  <si>
    <t>FreshTemp</t>
  </si>
  <si>
    <t>http://www.freshtemp.com/</t>
  </si>
  <si>
    <t>c51fd7fb-ab39-c6e3-34b3-e1d47ac4c437</t>
  </si>
  <si>
    <t>FreshTerminal Inc</t>
  </si>
  <si>
    <t>https://freshterminal.com</t>
  </si>
  <si>
    <t>a14fb9e9-d588-3045-a1de-f6c8aece7b6b</t>
  </si>
  <si>
    <t>Freshtoday</t>
  </si>
  <si>
    <t>http://freshtoday.ie/</t>
  </si>
  <si>
    <t>7567ffa0-7e1c-5f25-6ff8-9ac3d58a331a</t>
  </si>
  <si>
    <t>Freshtohome</t>
  </si>
  <si>
    <t>http://www.freshtohome.com</t>
  </si>
  <si>
    <t>0f9be953-4155-93b9-742e-eff5d2d2572e</t>
  </si>
  <si>
    <t>FreshToWeb</t>
  </si>
  <si>
    <t>http://freshtoweb.com</t>
  </si>
  <si>
    <t>1ca29347-6379-54e2-3646-17c9e1c60434</t>
  </si>
  <si>
    <t>FreshTracks Capital</t>
  </si>
  <si>
    <t>http://www.freshtrackscap.com</t>
  </si>
  <si>
    <t>b82294f8-6a45-0c3d-adfa-42e3d28cd94f</t>
  </si>
  <si>
    <t>b78abfde-9233-c448-8513-7ae237d396f9</t>
  </si>
  <si>
    <t>FreshTransition</t>
  </si>
  <si>
    <t>http://www.freshtransition.com</t>
  </si>
  <si>
    <t>8b6febaf-3271-3d31-f74a-6da0aa4825cb</t>
  </si>
  <si>
    <t>Freshub Ltd.</t>
  </si>
  <si>
    <t>http://freshub.com</t>
  </si>
  <si>
    <t>ca9aa8c5-65a9-ae19-09bf-6edbcbf4a570</t>
  </si>
  <si>
    <t>Freshview</t>
  </si>
  <si>
    <t>http://www.freshview.com</t>
  </si>
  <si>
    <t>61b92309-b9de-148c-f61c-ce11adb93807</t>
  </si>
  <si>
    <t>Freshwater Advisors</t>
  </si>
  <si>
    <t>http://freshwateradvisors.com/</t>
  </si>
  <si>
    <t>ad17ae09-7705-4c60-56eb-22e8806aa061</t>
  </si>
  <si>
    <t>Freshwater Creative</t>
  </si>
  <si>
    <t>http://www.freshwatercreative.com</t>
  </si>
  <si>
    <t>349666cd-e157-cece-e497-a8a31c7ef796</t>
  </si>
  <si>
    <t>Freshway Foods</t>
  </si>
  <si>
    <t>http://www.freshwayfoods.com/</t>
  </si>
  <si>
    <t>9bd58f1d-5f93-73f8-8dbd-8d763b6e8efc</t>
  </si>
  <si>
    <t>Freshwire</t>
  </si>
  <si>
    <t>http://www.freshwire.com</t>
  </si>
  <si>
    <t>3b795d3e-8a30-0838-80c0-d36b02b7870b</t>
  </si>
  <si>
    <t>Freshworks</t>
  </si>
  <si>
    <t>https://www.freshworks.com/</t>
  </si>
  <si>
    <t>7de32575-50d2-9bd3-da45-0fd8a275ea08</t>
  </si>
  <si>
    <t>FreshWorks Studio</t>
  </si>
  <si>
    <t>http://www.freshworks.io</t>
  </si>
  <si>
    <t>aa5fe366-a3da-9c2f-7405-33e97ddeaffe</t>
  </si>
  <si>
    <t>Freshworld</t>
  </si>
  <si>
    <t>http://www.freshworld.in/</t>
  </si>
  <si>
    <t>3f8dbf10-10d4-bc4a-cf1c-11319a181f31</t>
  </si>
  <si>
    <t>FreshyMap</t>
  </si>
  <si>
    <t>http://freshymap.com</t>
  </si>
  <si>
    <t>3e5fc672-8351-0153-6eb4-cdd8af178d6f</t>
  </si>
  <si>
    <t>Fresible Company Limited</t>
  </si>
  <si>
    <t>http://www.fresible.com</t>
  </si>
  <si>
    <t>47a7ba7c-28d2-b442-14e1-91798d670256</t>
  </si>
  <si>
    <t>Freska</t>
  </si>
  <si>
    <t>https://freska.fi</t>
  </si>
  <si>
    <t>850376ee-5e41-61b6-e469-d88d4de21c8b</t>
  </si>
  <si>
    <t>Fresko Studio</t>
  </si>
  <si>
    <t>http://www.freskostudio.com</t>
  </si>
  <si>
    <t>6018612b-a591-38e1-3b18-c727a2828bbc</t>
  </si>
  <si>
    <t>FreskPage</t>
  </si>
  <si>
    <t>http://www.freskpage.com</t>
  </si>
  <si>
    <t>8e700093-7ee7-a368-51e5-6003ca823aee</t>
  </si>
  <si>
    <t>Fresly</t>
  </si>
  <si>
    <t>http://www.fresly.com/dar</t>
  </si>
  <si>
    <t>60cff18a-5749-37ca-69c8-cfd0446c9102</t>
  </si>
  <si>
    <t>Fresnel Optics, Inc.</t>
  </si>
  <si>
    <t>http://www.fresneltech.com</t>
  </si>
  <si>
    <t>22a0f5cc-dc2a-94a7-d551-b53f42ae3e2d</t>
  </si>
  <si>
    <t>Fresnel Software</t>
  </si>
  <si>
    <t>http://fresnel.cc/</t>
  </si>
  <si>
    <t>564e130d-abcc-79ed-6d79-b3e515fe4e6b</t>
  </si>
  <si>
    <t>Fresnillio</t>
  </si>
  <si>
    <t>http://www.fresnilloplc.com/</t>
  </si>
  <si>
    <t>00d59324-027e-af25-fb5e-5c201815eb92</t>
  </si>
  <si>
    <t>Fresno Bee</t>
  </si>
  <si>
    <t>http://fresnobee.com</t>
  </si>
  <si>
    <t>f3b9b462-6e80-2535-0bd9-adef540a2787</t>
  </si>
  <si>
    <t>Fresno City College</t>
  </si>
  <si>
    <t>http://www.fresnocitycollege.edu/</t>
  </si>
  <si>
    <t>2475d3ca-0495-2785-e878-479c738cbc95</t>
  </si>
  <si>
    <t>Fresno Divorce Attorney</t>
  </si>
  <si>
    <t>http://www.fresnodivorceattorney.org/</t>
  </si>
  <si>
    <t>ad6823a1-d4ad-a680-9599-a8f829109384</t>
  </si>
  <si>
    <t>Fresno Pacific University Biblical Seminary</t>
  </si>
  <si>
    <t>http://www.fresno.edu</t>
  </si>
  <si>
    <t>d0e56e94-5c1f-8d0e-fa03-cadef752d3e3</t>
  </si>
  <si>
    <t>Fresno Pacific University, Fresno</t>
  </si>
  <si>
    <t>http://www.fresno.edu/</t>
  </si>
  <si>
    <t>bc3680b6-6772-81ed-8936-e06c482fe8e9</t>
  </si>
  <si>
    <t>Fresno State University</t>
  </si>
  <si>
    <t>http://www.fresnostate.edu</t>
  </si>
  <si>
    <t>38f561d9-fbff-7721-5ec4-36d2301a2b5b</t>
  </si>
  <si>
    <t>Fresno Yosemite International</t>
  </si>
  <si>
    <t>http://www.flyfresno.com/</t>
  </si>
  <si>
    <t>381560d7-b1d1-f3ad-d1bb-ed4322711e0d</t>
  </si>
  <si>
    <t>FRESS</t>
  </si>
  <si>
    <t>http://www.getfress.com</t>
  </si>
  <si>
    <t>d3f8ad8a-49d4-1eac-cd7a-146573659373</t>
  </si>
  <si>
    <t>Frest Marketing</t>
  </si>
  <si>
    <t>http://www.frestmarketing.com</t>
  </si>
  <si>
    <t>fbcaed4d-3020-a487-e8a4-e512d337c44c</t>
  </si>
  <si>
    <t>frestyl</t>
  </si>
  <si>
    <t>http://www.frestyl.com</t>
  </si>
  <si>
    <t>056ca0e7-508f-467f-71fd-81405fa93faa</t>
  </si>
  <si>
    <t>Fresvii</t>
  </si>
  <si>
    <t>https://fresvii.com/</t>
  </si>
  <si>
    <t>3e38e3ea-2827-8287-b6c1-a2f2a5156e23</t>
  </si>
  <si>
    <t>Freta.lÌÄåÁ</t>
  </si>
  <si>
    <t>https://freta.la/</t>
  </si>
  <si>
    <t>57c2a75b-5b02-b9c9-22d1-56a79d002e36</t>
  </si>
  <si>
    <t>FRETBAY</t>
  </si>
  <si>
    <t>https://fretbay.com/fr/</t>
  </si>
  <si>
    <t>aebf4207-d86b-d891-74f3-3932cec88f91</t>
  </si>
  <si>
    <t>FreteCast</t>
  </si>
  <si>
    <t>http://www.fretecast.com.br</t>
  </si>
  <si>
    <t>aac97992-d522-0562-68e6-caeacdc58a5f</t>
  </si>
  <si>
    <t>FretLink</t>
  </si>
  <si>
    <t>https://www.fretlink.com/</t>
  </si>
  <si>
    <t>dabd2fa3-4d48-ffa7-40c5-fdf18739de0a</t>
  </si>
  <si>
    <t>FretPen</t>
  </si>
  <si>
    <t>http://fretpen.com/</t>
  </si>
  <si>
    <t>c29db379-f818-09b0-4aaf-7fdf46230be4</t>
  </si>
  <si>
    <t>FRETRON</t>
  </si>
  <si>
    <t>http://.fretron.com</t>
  </si>
  <si>
    <t>a35c75b5-143a-fa63-3cbc-ba7ce4366f38</t>
  </si>
  <si>
    <t>Fretsi</t>
  </si>
  <si>
    <t>https://fretsi.com</t>
  </si>
  <si>
    <t>f529cd8c-99b6-3932-4945-001573c41efc</t>
  </si>
  <si>
    <t>Frett Barrington</t>
  </si>
  <si>
    <t>https://www.frettbarrington.com/</t>
  </si>
  <si>
    <t>20258478-04f4-c1c2-3876-4b262701b3ba</t>
  </si>
  <si>
    <t>Frettatiminn</t>
  </si>
  <si>
    <t>http://www.frettatiminn.is</t>
  </si>
  <si>
    <t>539bafbc-595f-7f82-d0ff-61f39e3fe888</t>
  </si>
  <si>
    <t>Frette</t>
  </si>
  <si>
    <t>http://www.frette.it/</t>
  </si>
  <si>
    <t>a22e003b-aa6c-5f04-9f51-7e4f92b46a49</t>
  </si>
  <si>
    <t>FRETX</t>
  </si>
  <si>
    <t>http://fretx.rocks/</t>
  </si>
  <si>
    <t>6333263c-42ca-9d4f-1894-9a5564e0669c</t>
  </si>
  <si>
    <t>Freudenberg</t>
  </si>
  <si>
    <t>http://www.freudenberg.com</t>
  </si>
  <si>
    <t>07c3247d-5807-7484-537d-5254b32d7faa</t>
  </si>
  <si>
    <t>Freudenberg IT</t>
  </si>
  <si>
    <t>http://www.freudenberg-it.com</t>
  </si>
  <si>
    <t>e4ec726a-42c5-4ce8-8866-2afb42cd7193</t>
  </si>
  <si>
    <t>Freudenberg Medical</t>
  </si>
  <si>
    <t>http://www.freudenbergmedical.com/</t>
  </si>
  <si>
    <t>c42bbae0-d2a9-cfd9-ce20-355e569f2b0f</t>
  </si>
  <si>
    <t>Freudenberg Oil &amp; Gas Technologies</t>
  </si>
  <si>
    <t>http://www.freudenberg.com/</t>
  </si>
  <si>
    <t>19532835-4003-2acf-cac3-32d096d19d55</t>
  </si>
  <si>
    <t>Freudenberg Sealing Technologies</t>
  </si>
  <si>
    <t>https://www.fst.com/</t>
  </si>
  <si>
    <t>35a0144c-c294-2687-df22-09c12ba606a1</t>
  </si>
  <si>
    <t>Freudenberg Venture Capital GmbH</t>
  </si>
  <si>
    <t>http://www.fnt-kg.de</t>
  </si>
  <si>
    <t>7173bfbd-74d7-97d7-06bc-a546ac5049ef</t>
  </si>
  <si>
    <t>freuds</t>
  </si>
  <si>
    <t>http://www.freuds.com/</t>
  </si>
  <si>
    <t>15bc7e32-6518-17ce-dd8b-b4f9f4c883a7</t>
  </si>
  <si>
    <t>Freund Pharmatec</t>
  </si>
  <si>
    <t>http://www.freundpharmatec.com</t>
  </si>
  <si>
    <t>85c660f3-3b08-7b71-dba2-9d65b7ad0669</t>
  </si>
  <si>
    <t>Freunde von Freunden</t>
  </si>
  <si>
    <t>http://www.freundevonfreunden.com/</t>
  </si>
  <si>
    <t>a8de2c43-412c-9687-051b-000f74f06f0b</t>
  </si>
  <si>
    <t>FreundeNews</t>
  </si>
  <si>
    <t>http://freundenews.de/public</t>
  </si>
  <si>
    <t>d7aded3a-4a14-a326-3da1-e3d06f75ae89</t>
  </si>
  <si>
    <t>Freundlich</t>
  </si>
  <si>
    <t>http://www.freundlich.nl</t>
  </si>
  <si>
    <t>af773438-61bb-881c-cef9-8d8cd68a9537</t>
  </si>
  <si>
    <t>Frevend</t>
  </si>
  <si>
    <t>http://frevend.com/</t>
  </si>
  <si>
    <t>5c0a0b21-2c4f-3d9c-dbda-8169ce135b7d</t>
  </si>
  <si>
    <t>Frevvo</t>
  </si>
  <si>
    <t>http://www.frevvo.com</t>
  </si>
  <si>
    <t>1bf09c3d-45aa-462e-258a-6b78042ab4ff</t>
  </si>
  <si>
    <t>Frexy</t>
  </si>
  <si>
    <t>http://www.frexy.com/</t>
  </si>
  <si>
    <t>7c8db6b2-acc4-899d-c366-1918ae5d60c3</t>
  </si>
  <si>
    <t>Frey</t>
  </si>
  <si>
    <t>http://www.chocolatfrey.ch/</t>
  </si>
  <si>
    <t>d7f2bd09-7f61-9301-3075-39926a778ff7</t>
  </si>
  <si>
    <t>Frey Consulting</t>
  </si>
  <si>
    <t>http://www.frey-group.com</t>
  </si>
  <si>
    <t>295e57b9-4a95-538c-e392-132c3f239114</t>
  </si>
  <si>
    <t>Freya Rose</t>
  </si>
  <si>
    <t>http://freyarose.com</t>
  </si>
  <si>
    <t>933b97c1-cc89-b9ec-7cbe-8cd8bd3e79d5</t>
  </si>
  <si>
    <t>Freycinet Investments</t>
  </si>
  <si>
    <t>http://www.freycinetinvestments.com/</t>
  </si>
  <si>
    <t>b6c82f7d-c730-5b65-7dc6-b94bcaf7a237</t>
  </si>
  <si>
    <t>Freycinet Ventures</t>
  </si>
  <si>
    <t>http://www.freycinetinvestments.com</t>
  </si>
  <si>
    <t>105685f3-a758-5060-a600-9b16eee2d1eb</t>
  </si>
  <si>
    <t>FreyerMartin</t>
  </si>
  <si>
    <t>http://www.freyermartin.com</t>
  </si>
  <si>
    <t>4ad04b92-0c2a-7dd9-d7e4-f0cb082e156d</t>
  </si>
  <si>
    <t>Freyhall App Studios</t>
  </si>
  <si>
    <t>http://freyhall.se</t>
  </si>
  <si>
    <t>a5678935-2ec6-fd5d-f6e4-561480ce62d3</t>
  </si>
  <si>
    <t>FREYO</t>
  </si>
  <si>
    <t>http://www.freyo.com/</t>
  </si>
  <si>
    <t>250e6d24-08e8-a04c-9fdf-b0d53fe9ce23</t>
  </si>
  <si>
    <t>Freyr Capital Partners</t>
  </si>
  <si>
    <t>http://freyrcapital.com/</t>
  </si>
  <si>
    <t>17571cea-43c2-da59-a0d1-e5a629ff5a5d</t>
  </si>
  <si>
    <t>Freyr Energy</t>
  </si>
  <si>
    <t>http://freyrenergy.com/</t>
  </si>
  <si>
    <t>66c73fb0-fcaf-ee0b-1b03-b16b22fb748e</t>
  </si>
  <si>
    <t>Freyr Games</t>
  </si>
  <si>
    <t>http://www.ifreyr.com</t>
  </si>
  <si>
    <t>bef0ce1f-2b92-b3a1-0d18-75bc84e7dc73</t>
  </si>
  <si>
    <t>Freyr Solutions</t>
  </si>
  <si>
    <t>http://www.freyrsolutions.com/</t>
  </si>
  <si>
    <t>c436ddfc-85c7-c29b-3476-114561c88e18</t>
  </si>
  <si>
    <t>Frezea</t>
  </si>
  <si>
    <t>http://frezea.com</t>
  </si>
  <si>
    <t>d450e3f0-2d93-b90c-ba77-308061b562d1</t>
  </si>
  <si>
    <t>FrezIt Labs</t>
  </si>
  <si>
    <t>http://www.frez.it</t>
  </si>
  <si>
    <t>2a53af08-02b1-7ee8-1b38-54e0a5fdf9d5</t>
  </si>
  <si>
    <t>FRH Consumer Services</t>
  </si>
  <si>
    <t>http://onelogos.com</t>
  </si>
  <si>
    <t>0bab2acd-217e-9063-b98a-cd50936fd299</t>
  </si>
  <si>
    <t>FRHACK</t>
  </si>
  <si>
    <t>http://frhack.org</t>
  </si>
  <si>
    <t>bd6fe288-a351-790b-f2ca-b5a497357fdd</t>
  </si>
  <si>
    <t>Fribi</t>
  </si>
  <si>
    <t>http://www.fribi.com</t>
  </si>
  <si>
    <t>fdc1d3e3-1341-d2f6-056d-b4469992be49</t>
  </si>
  <si>
    <t>Fribourg Development Agency</t>
  </si>
  <si>
    <t>http://www.promfr.ch/</t>
  </si>
  <si>
    <t>c2186029-07d7-b019-7aa7-a730d2e6d7af</t>
  </si>
  <si>
    <t>Frichti</t>
  </si>
  <si>
    <t>http://frichti.co/</t>
  </si>
  <si>
    <t>0309ba5c-402a-37b8-1e90-26cbefa2eb0c</t>
  </si>
  <si>
    <t>Frick and Frack Fishing ChartersÌâåÊ</t>
  </si>
  <si>
    <t>http://www.charter-fishing-miami.com</t>
  </si>
  <si>
    <t>873a0216-b1cd-1e7c-aeca-7f463ffd2896</t>
  </si>
  <si>
    <t>Frick Museum</t>
  </si>
  <si>
    <t>http://www.frick.org</t>
  </si>
  <si>
    <t>430eca94-cb04-b776-9f48-1d322fe19689</t>
  </si>
  <si>
    <t>Fricket</t>
  </si>
  <si>
    <t>http://www.fricket.com/</t>
  </si>
  <si>
    <t>592119b6-cf99-88e7-835d-f9198605b898</t>
  </si>
  <si>
    <t>Friction Free Shaving</t>
  </si>
  <si>
    <t>https://www.ffs.co.uk/</t>
  </si>
  <si>
    <t>ee9e2358-c917-aabe-f556-cb4b69805023</t>
  </si>
  <si>
    <t>Friction Systems Australia</t>
  </si>
  <si>
    <t>http://www.frictionsystems.com.au</t>
  </si>
  <si>
    <t>8707078c-d618-cdd7-0f4c-9990297c01e0</t>
  </si>
  <si>
    <t>Friction.tv</t>
  </si>
  <si>
    <t>http://www.friction.tv</t>
  </si>
  <si>
    <t>1bbdfca4-253f-4ebb-6ab0-981907a11a34</t>
  </si>
  <si>
    <t>Frictional Games</t>
  </si>
  <si>
    <t>http://www.frictionalgames.com/</t>
  </si>
  <si>
    <t>6be6e99f-6705-c11f-d1e7-88e6266729e7</t>
  </si>
  <si>
    <t>Frictionless Commerce</t>
  </si>
  <si>
    <t>http://www.frictionless-commerce.com</t>
  </si>
  <si>
    <t>b7221a45-2f90-d0ac-5617-75e079005a1d</t>
  </si>
  <si>
    <t>FRICTIONNWEAR.COM</t>
  </si>
  <si>
    <t>http://www.frictionnwear.com/</t>
  </si>
  <si>
    <t>96ce4d74-ce8b-ba60-0ddc-b0d0194b4cf2</t>
  </si>
  <si>
    <t>Friday</t>
  </si>
  <si>
    <t>http://www.gofriday.eu/</t>
  </si>
  <si>
    <t>6df75e65-f293-6ab4-cccf-e2b2a8b4fb61</t>
  </si>
  <si>
    <t>Friday At Six</t>
  </si>
  <si>
    <t>http://fridayatsix.com/</t>
  </si>
  <si>
    <t>6a202a93-8133-520a-947c-b83c4395320c</t>
  </si>
  <si>
    <t>Friday Consulting</t>
  </si>
  <si>
    <t>http://fridayconsultingsf.com</t>
  </si>
  <si>
    <t>d4fef920-a11a-c372-3e68-c911e844dd24</t>
  </si>
  <si>
    <t>Friday Digital Co., Ltd.</t>
  </si>
  <si>
    <t>https://www.gofriday.co</t>
  </si>
  <si>
    <t>851bb821-c0c8-c32e-f57b-1df177d61db5</t>
  </si>
  <si>
    <t>Friday Feedback</t>
  </si>
  <si>
    <t>https://www.fridayfeedback.com</t>
  </si>
  <si>
    <t>4730ac01-63b0-a208-a6ad-63c50e85b5c6</t>
  </si>
  <si>
    <t>Friday Flats</t>
  </si>
  <si>
    <t>http://www.fridayflats.com</t>
  </si>
  <si>
    <t>efb45f93-56f7-f7a4-fb2d-0611e15aad22</t>
  </si>
  <si>
    <t>Friday Labs</t>
  </si>
  <si>
    <t>http://www.fridaylabs.co</t>
  </si>
  <si>
    <t>71ae410c-1b7c-ca19-540d-ae74f0678624</t>
  </si>
  <si>
    <t>Friday Mash</t>
  </si>
  <si>
    <t>http://www.fridaymash.com/</t>
  </si>
  <si>
    <t>1640225a-acaf-4512-8b91-454bfcd6dc99</t>
  </si>
  <si>
    <t>Friday Media Group</t>
  </si>
  <si>
    <t>http://fridaymediagroup.com/</t>
  </si>
  <si>
    <t>e381caa2-089d-4fac-6790-ab2fb483e9c4</t>
  </si>
  <si>
    <t>Friday Tieday</t>
  </si>
  <si>
    <t>http://www.fridaytieday.com</t>
  </si>
  <si>
    <t>2c7fcb9c-663a-b923-e923-d94223a78ea7</t>
  </si>
  <si>
    <t>Friday Ventures</t>
  </si>
  <si>
    <t>http://www.fridayvb.com</t>
  </si>
  <si>
    <t>cfccd33a-4769-6df6-2e68-6a678e8ab902</t>
  </si>
  <si>
    <t>Friday10PM</t>
  </si>
  <si>
    <t>http://rocketpun.ch/company/friday10pm</t>
  </si>
  <si>
    <t>308bfffb-ffe9-d18a-d1c7-32b761db61cd</t>
  </si>
  <si>
    <t>Friday5</t>
  </si>
  <si>
    <t>https://www.friday5.org/</t>
  </si>
  <si>
    <t>54253fc9-fcbc-2ddb-88ff-e173a877cf0a</t>
  </si>
  <si>
    <t>Fridayd</t>
  </si>
  <si>
    <t>http://www.fridayd.com/</t>
  </si>
  <si>
    <t>58b71b76-8e85-f421-c36e-c1267863effd</t>
  </si>
  <si>
    <t>FridayStop.com</t>
  </si>
  <si>
    <t>http://www.fridaystop.com</t>
  </si>
  <si>
    <t>a6d95f61-96c8-b65e-0cc9-e59ccbc0f7a9</t>
  </si>
  <si>
    <t>Fridge</t>
  </si>
  <si>
    <t>http://www.frid.ge</t>
  </si>
  <si>
    <t>403e735d-a74e-38c7-fd16-b5d48fe6b323</t>
  </si>
  <si>
    <t>Fridge Freezer Direct Ltd</t>
  </si>
  <si>
    <t>http://www.fridgefreezerdirect.co.uk</t>
  </si>
  <si>
    <t>538b6d0d-9d6b-9339-f3d0-79ed5a9e6f95</t>
  </si>
  <si>
    <t>Fridge Magazine</t>
  </si>
  <si>
    <t>http://www.fridgemagazine.com/</t>
  </si>
  <si>
    <t>1ca1fb49-580b-424b-f9e5-e78fb57e494f</t>
  </si>
  <si>
    <t>FridgeCat Software</t>
  </si>
  <si>
    <t>http://support.fridgecatsw.com</t>
  </si>
  <si>
    <t>30c5a32b-6ba9-8482-b6d0-0111d1aca2bd</t>
  </si>
  <si>
    <t>FridgeNality</t>
  </si>
  <si>
    <t>http://www.fridgenality.com</t>
  </si>
  <si>
    <t>6f453b4f-0e80-d562-9d1e-c13d0881c90f</t>
  </si>
  <si>
    <t>Fridgerate</t>
  </si>
  <si>
    <t>http://www.fridgerate.co.uk</t>
  </si>
  <si>
    <t>bbfa4aa3-3fd5-f190-a218-7e0a770478f7</t>
  </si>
  <si>
    <t>Fridi Associates</t>
  </si>
  <si>
    <t>http://www.fridiassociates.com</t>
  </si>
  <si>
    <t>9dc244c8-0b48-32f2-6b28-6004e19fee78</t>
  </si>
  <si>
    <t>Fridy Realty</t>
  </si>
  <si>
    <t>http://www.fridyrealty.com/</t>
  </si>
  <si>
    <t>97bed16e-5893-10b5-a6c1-bb0e97c9d689</t>
  </si>
  <si>
    <t>Friealtor</t>
  </si>
  <si>
    <t>https://www.friealtor.com/</t>
  </si>
  <si>
    <t>44681a0a-b57a-0980-e979-b7d84625f54a</t>
  </si>
  <si>
    <t>Fried Cookie</t>
  </si>
  <si>
    <t>http://friedcookie.com/</t>
  </si>
  <si>
    <t>9dc1f288-61e0-ad34-1da3-b981a0cb1dc1</t>
  </si>
  <si>
    <t>Fried Frank</t>
  </si>
  <si>
    <t>http://www.friedfrank.com/</t>
  </si>
  <si>
    <t>99f93942-8581-ff89-56a8-cc569492ae83</t>
  </si>
  <si>
    <t>Friedberg Mercantile Group</t>
  </si>
  <si>
    <t>http://www.friedberg.ca</t>
  </si>
  <si>
    <t>eb33e2a8-44c2-01b5-78f5-207b5adce104</t>
  </si>
  <si>
    <t>FriedbergMilstein</t>
  </si>
  <si>
    <t>http://friedbergmilstein.com/</t>
  </si>
  <si>
    <t>12bcfda9-111a-eb16-20f8-c787cfd93f54</t>
  </si>
  <si>
    <t>FriedBuzz</t>
  </si>
  <si>
    <t>http://friedbuzz.com</t>
  </si>
  <si>
    <t>cb7f0bf9-5e76-afab-0dda-a0a3c65afe57</t>
  </si>
  <si>
    <t>FriedeModin</t>
  </si>
  <si>
    <t>http://www.friedemodin.com/</t>
  </si>
  <si>
    <t>5f0ea4fc-e247-e1c5-9ac0-cf9fbca2d1b7</t>
  </si>
  <si>
    <t>Friedkin Companies</t>
  </si>
  <si>
    <t>https://friedkingroupcio.com</t>
  </si>
  <si>
    <t>9cb06983-9768-3859-e821-41cec6c352a5</t>
  </si>
  <si>
    <t>Friedman</t>
  </si>
  <si>
    <t>http://www.friedmanllp.com/</t>
  </si>
  <si>
    <t>f507c298-1a16-45af-e961-657dbe01083f</t>
  </si>
  <si>
    <t>Friedman Corporation</t>
  </si>
  <si>
    <t>https://www.friedmancorp.com</t>
  </si>
  <si>
    <t>87a5693b-74a8-4096-8d54-944397135833</t>
  </si>
  <si>
    <t>Friedman Dental Group - Palm Beach</t>
  </si>
  <si>
    <t>http://www.friedmandentalgroup.com</t>
  </si>
  <si>
    <t>5dfa2b8d-47cd-f1f4-5c4e-2a4e79c466e1</t>
  </si>
  <si>
    <t>Friedman Fleischer &amp; Lowe (FFL)</t>
  </si>
  <si>
    <t>http://fflpartners.com</t>
  </si>
  <si>
    <t>55dff626-0315-bd9f-2061-e1b47dbd89e9</t>
  </si>
  <si>
    <t>Friedman Foundation for Educational Choice</t>
  </si>
  <si>
    <t>http://www.edchoice.org/</t>
  </si>
  <si>
    <t>336b2edb-b9f6-3d89-ff93-42c6c89694e7</t>
  </si>
  <si>
    <t>Friedman School of Nutrition Science and Policy</t>
  </si>
  <si>
    <t>http://nutrition.tufts.edu</t>
  </si>
  <si>
    <t>efadcbe2-05a0-fcd3-c383-7ecc4bd5830c</t>
  </si>
  <si>
    <t>Friedola Tech</t>
  </si>
  <si>
    <t>http://www.friedola-tech.de/en</t>
  </si>
  <si>
    <t>fda14be9-ca5a-b0d2-d8db-2b0cdb68c950</t>
  </si>
  <si>
    <t>Friedrich</t>
  </si>
  <si>
    <t>http://friedrich.com/</t>
  </si>
  <si>
    <t>f756f9ec-fc28-b7a7-39e6-6f3d11970cb9</t>
  </si>
  <si>
    <t>Friedrich Graepel AG</t>
  </si>
  <si>
    <t>https://www.graepel.de/en/home/</t>
  </si>
  <si>
    <t>d841720d-fcba-79d3-68e4-491f1ea2f2cf</t>
  </si>
  <si>
    <t>Friedrich Miescher Institute for Biomedical Research</t>
  </si>
  <si>
    <t>http://www.fmi.ch</t>
  </si>
  <si>
    <t>2e42337e-2e6e-230b-4dd1-e2cb91e58134</t>
  </si>
  <si>
    <t>Friedrich Naumann Foundation for Freedom</t>
  </si>
  <si>
    <t>https://www.freiheit.org/welcome-friedrich-naumann-foundation-freedom</t>
  </si>
  <si>
    <t>d4248898-01db-bc1d-4019-192ad31443b3</t>
  </si>
  <si>
    <t>Friedrich Schiller University</t>
  </si>
  <si>
    <t>https://www.uni-jena.de</t>
  </si>
  <si>
    <t>af9c4b40-4ccf-3090-5a92-78d37b6e3df4</t>
  </si>
  <si>
    <t>Friedrich-Alexander University</t>
  </si>
  <si>
    <t>https://www.fau.eu/</t>
  </si>
  <si>
    <t>d2b0c86a-4a51-2029-4787-54132e2d471d</t>
  </si>
  <si>
    <t>FriedWire</t>
  </si>
  <si>
    <t>http://www.friedwire.com</t>
  </si>
  <si>
    <t>c2a92f5c-d3eb-952d-5d79-fa4180e47c54</t>
  </si>
  <si>
    <t>Frien10</t>
  </si>
  <si>
    <t>http://www.frien10.com/</t>
  </si>
  <si>
    <t>2ddfe739-2d6e-872c-6ad5-ca9fefd7e94d</t>
  </si>
  <si>
    <t>Friend Connect Directory</t>
  </si>
  <si>
    <t>http://www.friendconnectdirectory.com</t>
  </si>
  <si>
    <t>a4409fa7-7c76-dbc1-d445-2165365d2fde</t>
  </si>
  <si>
    <t>Friend of a Friend</t>
  </si>
  <si>
    <t>http://www.meetfoaf.com</t>
  </si>
  <si>
    <t>19f9cafd-fb16-7cc7-5dfb-0d02db7686c6</t>
  </si>
  <si>
    <t>Friend Skoler &amp; Co.</t>
  </si>
  <si>
    <t>http://www.friendskoler.com/</t>
  </si>
  <si>
    <t>8e54378b-f1fc-71d0-8cc7-7e0d993c2d13</t>
  </si>
  <si>
    <t>Friend Software Corporation</t>
  </si>
  <si>
    <t>http://friendup.cloud</t>
  </si>
  <si>
    <t>81256f6b-c855-afdc-cece-97d9ee666389</t>
  </si>
  <si>
    <t>Friend Tag Board</t>
  </si>
  <si>
    <t>http://www.friendtagboard.com/</t>
  </si>
  <si>
    <t>e9924058-9cf9-1a58-6ecf-f4d6e36a57ad</t>
  </si>
  <si>
    <t>Friend Traveler</t>
  </si>
  <si>
    <t>http://friendtraveler.com</t>
  </si>
  <si>
    <t>b08c8388-5606-6a83-0dc5-317e21496031</t>
  </si>
  <si>
    <t>Friend Verifier</t>
  </si>
  <si>
    <t>http://www.friendverifier.com</t>
  </si>
  <si>
    <t>5c0b2a26-774c-e545-c942-4b1bde81d26e</t>
  </si>
  <si>
    <t>Friend-Matcher</t>
  </si>
  <si>
    <t>http://friend-matcher.com</t>
  </si>
  <si>
    <t>27ddfc76-aa5b-b21f-6c84-f4a9bd43bf3c</t>
  </si>
  <si>
    <t>Friend.ly</t>
  </si>
  <si>
    <t>http://friend.ly</t>
  </si>
  <si>
    <t>abf23464-8659-333d-04d4-877314231dec</t>
  </si>
  <si>
    <t>friend.town</t>
  </si>
  <si>
    <t>http://friend.town</t>
  </si>
  <si>
    <t>3a1a3569-4ccf-631b-b480-1a0aeda81da5</t>
  </si>
  <si>
    <t>Friend0</t>
  </si>
  <si>
    <t>http://www.friend0.in</t>
  </si>
  <si>
    <t>2e3a6633-05b3-44d5-e807-b7e89d369886</t>
  </si>
  <si>
    <t>Friend2Friend</t>
  </si>
  <si>
    <t>http://www.friend2friend.com</t>
  </si>
  <si>
    <t>6b21b64d-233a-b59f-1189-fcfec43d44da</t>
  </si>
  <si>
    <t>Friendable</t>
  </si>
  <si>
    <t>http://friendable.com/</t>
  </si>
  <si>
    <t>ae8b5ad2-db2a-d6ef-6380-1b4b9186e6b5</t>
  </si>
  <si>
    <t>FrienDB</t>
  </si>
  <si>
    <t>http://www.friendb.ca</t>
  </si>
  <si>
    <t>ac142f49-df96-fa14-6f73-dd4dfeebc0bb</t>
  </si>
  <si>
    <t>FriendBangMarry</t>
  </si>
  <si>
    <t>http://www.friendbangmarry.com</t>
  </si>
  <si>
    <t>64def265-01da-9a3e-d01c-2aa6f22a80b8</t>
  </si>
  <si>
    <t>Friendbase</t>
  </si>
  <si>
    <t>http://www.friendbase.com</t>
  </si>
  <si>
    <t>fc4cf07c-4630-5fc0-86ed-4b3b215be588</t>
  </si>
  <si>
    <t>FriendBeat.com</t>
  </si>
  <si>
    <t>http://www.friendbeat.com</t>
  </si>
  <si>
    <t>c23b6cbe-f826-c2ea-b8d6-3e7618f2aae6</t>
  </si>
  <si>
    <t>Friendbet</t>
  </si>
  <si>
    <t>http://www.friendbet.fr</t>
  </si>
  <si>
    <t>48c5ae63-1cd3-4b87-d043-98e453034296</t>
  </si>
  <si>
    <t>FriendBinder</t>
  </si>
  <si>
    <t>http://friendbinder.com</t>
  </si>
  <si>
    <t>081edb94-6005-b106-7f6e-4739de19b22c</t>
  </si>
  <si>
    <t>Friendburst</t>
  </si>
  <si>
    <t>http://www.friendburst.com</t>
  </si>
  <si>
    <t>e7315317-c5d8-3aa2-6c7a-abc7208225e8</t>
  </si>
  <si>
    <t>Friendbuy</t>
  </si>
  <si>
    <t>https://www.friendbuy.com</t>
  </si>
  <si>
    <t>3f0b316a-fdfd-f80a-50b2-77fd405002d7</t>
  </si>
  <si>
    <t>Friendbuzz</t>
  </si>
  <si>
    <t>http://friendbuzz.net</t>
  </si>
  <si>
    <t>dd2503c8-9d34-bff5-e3dc-926c7eba6e7c</t>
  </si>
  <si>
    <t>FriendCameo</t>
  </si>
  <si>
    <t>http://friendcameo.com</t>
  </si>
  <si>
    <t>aead562f-6ece-13e4-fbf8-27674d648d27</t>
  </si>
  <si>
    <t>FriendChain</t>
  </si>
  <si>
    <t>http://www.friendchain.co/</t>
  </si>
  <si>
    <t>27f88e96-51be-0b67-ef66-9a58721de8da</t>
  </si>
  <si>
    <t>friendeavor.com</t>
  </si>
  <si>
    <t>http://www.friendeavor.com</t>
  </si>
  <si>
    <t>878aa064-e864-c204-9344-b6c1eb8e06df</t>
  </si>
  <si>
    <t>Friendefi</t>
  </si>
  <si>
    <t>http://www.friendefi.com/</t>
  </si>
  <si>
    <t>11a14f43-7ab6-cac1-c89b-4ec5c21e85fc</t>
  </si>
  <si>
    <t>Friendemic</t>
  </si>
  <si>
    <t>http://friendemic.com</t>
  </si>
  <si>
    <t>ece625a2-7cde-629f-48b5-960a9709384b</t>
  </si>
  <si>
    <t>Friendeo</t>
  </si>
  <si>
    <t>http://www.friendeo.com</t>
  </si>
  <si>
    <t>e288f67d-b768-a923-bc9c-40ec4b76adf2</t>
  </si>
  <si>
    <t>Frienderly</t>
  </si>
  <si>
    <t>http://www.frienderlyapp.com</t>
  </si>
  <si>
    <t>0c864609-949d-f2ca-60f2-8284b5502d44</t>
  </si>
  <si>
    <t>FriendEvent</t>
  </si>
  <si>
    <t>http://www.friend-event.com</t>
  </si>
  <si>
    <t>8302fd62-ae65-3674-ede5-05fb43f539c0</t>
  </si>
  <si>
    <t>Friendfactor</t>
  </si>
  <si>
    <t>http://www.friendfactor.org/</t>
  </si>
  <si>
    <t>f2124486-1b64-ae29-4156-cb612ca1d177</t>
  </si>
  <si>
    <t>FriendFeed</t>
  </si>
  <si>
    <t>http://friendfeed.com</t>
  </si>
  <si>
    <t>44bf6a0d-e7a0-997e-2cf9-dcf7f11f849c</t>
  </si>
  <si>
    <t>FriendFeedHolic</t>
  </si>
  <si>
    <t>http://www.ffholic.com</t>
  </si>
  <si>
    <t>57bf0094-f549-5f56-d454-98134d3465de</t>
  </si>
  <si>
    <t>FriendFeedLinks</t>
  </si>
  <si>
    <t>http://friendfeedlinks.com</t>
  </si>
  <si>
    <t>0a3730de-946c-c80f-1eaa-c13861b40c14</t>
  </si>
  <si>
    <t>FriendFeedMachine</t>
  </si>
  <si>
    <t>http://friendfeedmachine.com</t>
  </si>
  <si>
    <t>6fdbfe75-cabb-af6a-434d-d5fb56fbff27</t>
  </si>
  <si>
    <t>FriendFiler</t>
  </si>
  <si>
    <t>https://www.friendfiler.com/</t>
  </si>
  <si>
    <t>c34a14cc-a8ab-be65-5412-348262ceebb6</t>
  </si>
  <si>
    <t>FriendFinder</t>
  </si>
  <si>
    <t>http://www.friendfinder.com</t>
  </si>
  <si>
    <t>925f5e67-36eb-4b48-7d2d-8f18277c7430</t>
  </si>
  <si>
    <t>FriendFinder Networks</t>
  </si>
  <si>
    <t>http://www.ffn.com</t>
  </si>
  <si>
    <t>ef3a77fa-f4c6-3f64-ced9-09a9ada51be7</t>
  </si>
  <si>
    <t>FriendFinder Ventures</t>
  </si>
  <si>
    <t>http://www.friendfinderventures.com</t>
  </si>
  <si>
    <t>8ab7c95d-3b90-cfb4-e3dc-00d5992ee6ca</t>
  </si>
  <si>
    <t>FriendFit</t>
  </si>
  <si>
    <t>http://friendfit.com</t>
  </si>
  <si>
    <t>79fdd369-4738-2715-feb6-cdfe603c7fe9</t>
  </si>
  <si>
    <t>Friendfiz</t>
  </si>
  <si>
    <t>http://www.friendfiz.com</t>
  </si>
  <si>
    <t>af84a346-67d3-8c14-8dd4-3a73adc7de37</t>
  </si>
  <si>
    <t>FriendFlair</t>
  </si>
  <si>
    <t>http://www.friendflair.com</t>
  </si>
  <si>
    <t>d9987c25-c9a5-4e2b-e7ab-4d97a7e324f4</t>
  </si>
  <si>
    <t>FriendFlirt</t>
  </si>
  <si>
    <t>http://www.friendflirt.com</t>
  </si>
  <si>
    <t>f421aad8-dc7f-5349-78b7-d8273e7f7752</t>
  </si>
  <si>
    <t>friendfund</t>
  </si>
  <si>
    <t>http://www.friendfund.com</t>
  </si>
  <si>
    <t>6636e331-b0ff-b3c0-b3e0-45c088c9d21f</t>
  </si>
  <si>
    <t>FriendFund</t>
  </si>
  <si>
    <t>http://getfriendfund.com</t>
  </si>
  <si>
    <t>0f21c406-c9c5-526c-a4b3-2d5ccdc1f67c</t>
  </si>
  <si>
    <t>http://www.getfriendfund.com</t>
  </si>
  <si>
    <t>0f43927d-ef5c-5356-9a96-b03d6f762e1d</t>
  </si>
  <si>
    <t>Friendgiftr</t>
  </si>
  <si>
    <t>http://friendgiftr.org/</t>
  </si>
  <si>
    <t>233fa55a-73d8-0a1c-6c85-638f816dddd2</t>
  </si>
  <si>
    <t>FriendHire</t>
  </si>
  <si>
    <t>http://www.gofriendhire.com</t>
  </si>
  <si>
    <t>a1258ac0-ea49-523a-9f1e-d5437b8e5283</t>
  </si>
  <si>
    <t>Friendhog</t>
  </si>
  <si>
    <t>http://www.friendhog.com</t>
  </si>
  <si>
    <t>93f4fe12-37d9-36c4-a93b-7f34867893f3</t>
  </si>
  <si>
    <t>Friendica</t>
  </si>
  <si>
    <t>http://friendica.com</t>
  </si>
  <si>
    <t>99bb9af3-91e6-1573-83fc-9153a6a27518</t>
  </si>
  <si>
    <t>Friendio</t>
  </si>
  <si>
    <t>http://www.friend.io</t>
  </si>
  <si>
    <t>9ef61222-89e2-f892-03c3-cae8bdbdf63f</t>
  </si>
  <si>
    <t>Friendio.me</t>
  </si>
  <si>
    <t>http://www.friendio.me</t>
  </si>
  <si>
    <t>601b03fa-7e47-fed2-a56f-ead94b340275</t>
  </si>
  <si>
    <t>Friendish</t>
  </si>
  <si>
    <t>http://friendishapp.com/</t>
  </si>
  <si>
    <t>759ed397-69cf-86ac-60d4-47bfc46dc6c0</t>
  </si>
  <si>
    <t>Friendite</t>
  </si>
  <si>
    <t>http://friendite.com</t>
  </si>
  <si>
    <t>025939a9-9a7d-994e-0b90-389456182662</t>
  </si>
  <si>
    <t>Friendite Global Limited</t>
  </si>
  <si>
    <t>http://www.frienditegloballimited.com</t>
  </si>
  <si>
    <t>feab89c3-de41-2308-ba12-16ee2cf56c92</t>
  </si>
  <si>
    <t>Frienditeplus.com</t>
  </si>
  <si>
    <t>http://frienditeplus.com</t>
  </si>
  <si>
    <t>57e618e8-47d3-f80a-f5e1-0f7398b62fdd</t>
  </si>
  <si>
    <t>Friendize.Me</t>
  </si>
  <si>
    <t>http://www.friendize.me</t>
  </si>
  <si>
    <t>6a0b0435-c929-1161-112f-e87c25de3287</t>
  </si>
  <si>
    <t>Friendknows Technologies Private Ltd</t>
  </si>
  <si>
    <t>https://www.friendknows.com/</t>
  </si>
  <si>
    <t>2f2a5b4d-adbc-15b2-ff83-4a99e1466b76</t>
  </si>
  <si>
    <t>Friendly</t>
  </si>
  <si>
    <t>http://www.friendlycares.com/</t>
  </si>
  <si>
    <t>8fed610c-4f41-eab8-ee12-a348d4f82e70</t>
  </si>
  <si>
    <t>Friendly App</t>
  </si>
  <si>
    <t>http://joinfriendly.com</t>
  </si>
  <si>
    <t>5116cb4c-cb48-7c3b-6593-29af8b850b28</t>
  </si>
  <si>
    <t>Friendly Capital</t>
  </si>
  <si>
    <t>http://www.friendlycap.com</t>
  </si>
  <si>
    <t>780389df-fcc6-3318-9036-1e3bc94e6743</t>
  </si>
  <si>
    <t>Friendly Cleaners Melbourne</t>
  </si>
  <si>
    <t>http://www.friendlycleanersmelbourne.com.au/</t>
  </si>
  <si>
    <t>4f51f00c-d477-c991-eec4-d4ccc2eac076</t>
  </si>
  <si>
    <t>Friendly Cleaning Services</t>
  </si>
  <si>
    <t>http://www.friendlycleaningkansascity.com/</t>
  </si>
  <si>
    <t>db8c0e33-ccfa-7bd1-81d0-6011fdd5d5c0</t>
  </si>
  <si>
    <t>Friendly Computers</t>
  </si>
  <si>
    <t>http://www.friendlycomputerrepairlasvegas.com</t>
  </si>
  <si>
    <t>28df13b9-8941-df29-ee26-6ddc67d299cd</t>
  </si>
  <si>
    <t>Friendly Dingo Software</t>
  </si>
  <si>
    <t>http://www.friendlydingo.com</t>
  </si>
  <si>
    <t>1a8a079f-0a1a-6a91-a1d2-202441e318ae</t>
  </si>
  <si>
    <t>Friendly Ice Cream</t>
  </si>
  <si>
    <t>http://www.friendlys.com/</t>
  </si>
  <si>
    <t>55afdc05-5e29-53c7-be1c-f54ef3e8f128</t>
  </si>
  <si>
    <t>Friendly Lights</t>
  </si>
  <si>
    <t>http://friendly-lights.com</t>
  </si>
  <si>
    <t>fd143db8-7161-4ed5-eb90-edda847a7c58</t>
  </si>
  <si>
    <t>friendly parking systems</t>
  </si>
  <si>
    <t>http://friendlyparking.co.il</t>
  </si>
  <si>
    <t>23e1115d-5505-29e0-2e02-fff99d7aa15b</t>
  </si>
  <si>
    <t>Friendly Planet</t>
  </si>
  <si>
    <t>http://www.friendlyplanet.com</t>
  </si>
  <si>
    <t>61c4c231-3f9c-b3c9-a51c-2605134240d0</t>
  </si>
  <si>
    <t>Friendly Reminders</t>
  </si>
  <si>
    <t>https://myfriendlyreminders.com</t>
  </si>
  <si>
    <t>e7a0ba3d-cec8-4291-ee4c-14665d42aeb6</t>
  </si>
  <si>
    <t>Friendly Rentals</t>
  </si>
  <si>
    <t>http://www.friendlyrentals.com</t>
  </si>
  <si>
    <t>d6582e2a-d80b-628c-37e0-7547cb8e4123</t>
  </si>
  <si>
    <t>Friendly Systems</t>
  </si>
  <si>
    <t>http://www.friendlysystems.com</t>
  </si>
  <si>
    <t>9a804980-22dc-7413-d67e-c5a055e0048d</t>
  </si>
  <si>
    <t>Friendly Technologies</t>
  </si>
  <si>
    <t>http://www.friendly-tech.com/</t>
  </si>
  <si>
    <t>05c4490f-ce21-bc7d-98b3-8385056e2974</t>
  </si>
  <si>
    <t>Friendly Technology Services</t>
  </si>
  <si>
    <t>http://friendlytechservice.com</t>
  </si>
  <si>
    <t>2c3b7693-5ac7-c8b2-ff54-6a921d209b97</t>
  </si>
  <si>
    <t>Friendly Wager App</t>
  </si>
  <si>
    <t>http://www.friendlywager.me</t>
  </si>
  <si>
    <t>cd3d7ceb-9fac-4346-c294-1cafaea875f6</t>
  </si>
  <si>
    <t>Friendly Web</t>
  </si>
  <si>
    <t>http://www.friendlyweb.co.nz</t>
  </si>
  <si>
    <t>819beca9-0ef3-1382-e7f1-ecbaf80a5e83</t>
  </si>
  <si>
    <t>Friendly's Falmouth</t>
  </si>
  <si>
    <t>https://www.friendlys.com</t>
  </si>
  <si>
    <t>ddf3e8af-5947-acd2-9cca-dc4caae73e40</t>
  </si>
  <si>
    <t>FriendlyCom</t>
  </si>
  <si>
    <t>http://www.friendlycom.com/</t>
  </si>
  <si>
    <t>8120d5b2-ee1e-bbcc-4a22-40ac14cbabc7</t>
  </si>
  <si>
    <t>FriendlyData</t>
  </si>
  <si>
    <t>https://friendlydata.io</t>
  </si>
  <si>
    <t>69c3f343-3f6e-ed9f-ff04-75d18b6cb390</t>
  </si>
  <si>
    <t>FriendlyFavor</t>
  </si>
  <si>
    <t>http://www.friendlyfavor.com</t>
  </si>
  <si>
    <t>b4972db4-a4c3-cd1b-497f-2b4fc509db66</t>
  </si>
  <si>
    <t>friendlylook</t>
  </si>
  <si>
    <t>http://www.friendlylook.com</t>
  </si>
  <si>
    <t>533a642b-6edd-8d1a-27c7-14d3e1108d96</t>
  </si>
  <si>
    <t>FriendlyMap</t>
  </si>
  <si>
    <t>http://www.friendlymap.com</t>
  </si>
  <si>
    <t>8dc9f6f5-76d2-c0d4-c78f-53972f1a2109</t>
  </si>
  <si>
    <t>FriendlyScore</t>
  </si>
  <si>
    <t>http://www.friendlyscore.com/</t>
  </si>
  <si>
    <t>d44f07f6-1e31-ac0c-0aa5-24c6537bcc20</t>
  </si>
  <si>
    <t>FriendlyU</t>
  </si>
  <si>
    <t>https://friendlyu.com</t>
  </si>
  <si>
    <t>57ee2704-667a-5c17-93a4-626a90f09887</t>
  </si>
  <si>
    <t>FriendMatch</t>
  </si>
  <si>
    <t>http://www.friendmatch.org</t>
  </si>
  <si>
    <t>ae315bdf-a306-b9e7-14ff-07e16e70d880</t>
  </si>
  <si>
    <t>FriendMe</t>
  </si>
  <si>
    <t>http://friendme.com</t>
  </si>
  <si>
    <t>e7565f5d-7ec8-6eba-d408-ded76a8151b5</t>
  </si>
  <si>
    <t>http://www.appfriendme.com</t>
  </si>
  <si>
    <t>bc837b7f-361b-b541-367b-0d21d2ac923a</t>
  </si>
  <si>
    <t>friendmee</t>
  </si>
  <si>
    <t>http://www.friendmee.com</t>
  </si>
  <si>
    <t>4e2eb99f-4f6b-5241-8589-983f2531aa20</t>
  </si>
  <si>
    <t>FriendMosaic</t>
  </si>
  <si>
    <t>http://www.friendmosaic.com</t>
  </si>
  <si>
    <t>90744c67-2bab-414b-0db2-1b6620418374</t>
  </si>
  <si>
    <t>Friendorse</t>
  </si>
  <si>
    <t>http://www.friendorse.com</t>
  </si>
  <si>
    <t>8a6e4c43-7685-aab1-1a89-8cf5466d0fbb</t>
  </si>
  <si>
    <t>Friendplans</t>
  </si>
  <si>
    <t>http://friendplans.com</t>
  </si>
  <si>
    <t>28d6fa17-1ef4-e48a-5d1c-3c306ece8f63</t>
  </si>
  <si>
    <t>Friendplay</t>
  </si>
  <si>
    <t>http://us.friendplay.com</t>
  </si>
  <si>
    <t>b25f77da-2560-6a08-8cfd-734fa082e633</t>
  </si>
  <si>
    <t>Friends Adventure Team</t>
  </si>
  <si>
    <t>http://www.friendsadventure.com</t>
  </si>
  <si>
    <t>cb2e5b27-ebec-0587-3c55-9af9118e340e</t>
  </si>
  <si>
    <t>FRIENDS Advertising</t>
  </si>
  <si>
    <t>http://www.friendsadv.com.my</t>
  </si>
  <si>
    <t>1a540b03-bf89-1ae2-bf5e-800e49a0825a</t>
  </si>
  <si>
    <t>Friends Around</t>
  </si>
  <si>
    <t>http://friendsaround.com</t>
  </si>
  <si>
    <t>0a22f48b-a419-eaac-52be-71fcc4732557</t>
  </si>
  <si>
    <t>Friends Electric</t>
  </si>
  <si>
    <t>http://www.friendselectric.biz</t>
  </si>
  <si>
    <t>a799ca54-c5d2-b8cf-e25a-4b97937c8fcf</t>
  </si>
  <si>
    <t>Friends in Space</t>
  </si>
  <si>
    <t>http://friendsinspace.org</t>
  </si>
  <si>
    <t>3b741738-2f4d-264c-75ca-b895c2b0746f</t>
  </si>
  <si>
    <t>Friends Life</t>
  </si>
  <si>
    <t>http://friendslifegroup.com</t>
  </si>
  <si>
    <t>09f2cc1f-2206-44cc-8811-8864ce1b012e</t>
  </si>
  <si>
    <t>Friends Of Brandon Station Community Interest Company</t>
  </si>
  <si>
    <t>http://brandonstation.co.uk/</t>
  </si>
  <si>
    <t>b518a7a2-2cf7-8cdf-45e3-94ecc6ba42f4</t>
  </si>
  <si>
    <t>Friends of Brands</t>
  </si>
  <si>
    <t>http://friendsofbrands.co.za/</t>
  </si>
  <si>
    <t>a3ab223b-8385-d676-6708-039d2992c392</t>
  </si>
  <si>
    <t>Friends of Cancer Research</t>
  </si>
  <si>
    <t>http://www.focr.org/</t>
  </si>
  <si>
    <t>f2b5cab5-5ee3-ee3d-748d-e29e789fd026</t>
  </si>
  <si>
    <t>Friends of Democracy</t>
  </si>
  <si>
    <t>http://www.friendsofdemocracypac.org/</t>
  </si>
  <si>
    <t>6d608341-d5e9-16b8-e062-00c10e606940</t>
  </si>
  <si>
    <t>Friends of Downtown</t>
  </si>
  <si>
    <t>http://www.friendsofdowntown.org/</t>
  </si>
  <si>
    <t>2adc9ca8-5136-8e28-3511-e2d81ed17987</t>
  </si>
  <si>
    <t>Friends of Eliya</t>
  </si>
  <si>
    <t>http://www.eliya.org.il</t>
  </si>
  <si>
    <t>be72deef-e9bb-c8af-2028-d1ca0761f962</t>
  </si>
  <si>
    <t>Friends of Fahnestock and Hudson Highlands State Parks</t>
  </si>
  <si>
    <t>http://www.fofhh.org/</t>
  </si>
  <si>
    <t>208ce133-3a6f-f29d-cafb-0942bdd053a4</t>
  </si>
  <si>
    <t>Friends of Formentera</t>
  </si>
  <si>
    <t>http://www.friendsofformentera.com</t>
  </si>
  <si>
    <t>64d14c6a-ffb4-4ec1-b7da-eafb0aef8019</t>
  </si>
  <si>
    <t>Friends of Gulick Park</t>
  </si>
  <si>
    <t>http://gulickpark.org</t>
  </si>
  <si>
    <t>aa9a6d43-ed5b-716b-75dd-67ae9547146a</t>
  </si>
  <si>
    <t>Friends of Karen</t>
  </si>
  <si>
    <t>http://www.friendsofkaren.org/</t>
  </si>
  <si>
    <t>1f996ed1-d338-f6f0-d6f4-acb7ca3a0e37</t>
  </si>
  <si>
    <t>Friends of Madison Student Radio</t>
  </si>
  <si>
    <t>http://wsum.org</t>
  </si>
  <si>
    <t>7a0819dc-9504-fc7e-dc45-b473a76e1365</t>
  </si>
  <si>
    <t>Friends of Philipstown Recreation</t>
  </si>
  <si>
    <t>http://www.philipstownrecreation.com</t>
  </si>
  <si>
    <t>3573b172-b8cd-0fd5-bdea-dad29a8cd027</t>
  </si>
  <si>
    <t>Friends of Raveh Ravid Fund</t>
  </si>
  <si>
    <t>http://www.raveh-ravid.co.il/</t>
  </si>
  <si>
    <t>5461adad-e0c8-9dd3-8ff6-503e47dfba5b</t>
  </si>
  <si>
    <t>Friends of Simon Wiesenthal Center for Holocaust Studies</t>
  </si>
  <si>
    <t>http://www.friendsofsimonwiesenthalcenter.com/</t>
  </si>
  <si>
    <t>5b3d0e8b-b0d1-0979-c04a-7c4729ce71eb</t>
  </si>
  <si>
    <t>Friends of St. Jude</t>
  </si>
  <si>
    <t>http://www.friendsofstjude.org</t>
  </si>
  <si>
    <t>f30366a7-248b-d272-9bfe-b175e11cac3d</t>
  </si>
  <si>
    <t>Friends of The Carpenter</t>
  </si>
  <si>
    <t>http://www.fotcconstruction.com</t>
  </si>
  <si>
    <t>a96c30ec-d7fb-0c97-7463-2d3d7072c94e</t>
  </si>
  <si>
    <t>Friends of the Children</t>
  </si>
  <si>
    <t>http://www.friendsofthechildren.org/</t>
  </si>
  <si>
    <t>6cef1e8c-2ea6-6dd8-2a3c-b20b1d06a769</t>
  </si>
  <si>
    <t>Friends of the Earth Trust</t>
  </si>
  <si>
    <t>http://www.foe.co.uk/</t>
  </si>
  <si>
    <t>4c6baba3-4b32-bba0-275e-75c5fd9c30cc</t>
  </si>
  <si>
    <t>Friends of the Family (HK) Social Enterprise</t>
  </si>
  <si>
    <t>http://fofhk.org</t>
  </si>
  <si>
    <t>bf0cbdee-4b1f-1366-09a9-da8ecc370aa6</t>
  </si>
  <si>
    <t>Friends of The Folsom Zoo</t>
  </si>
  <si>
    <t>http://folsomzoofriends.org</t>
  </si>
  <si>
    <t>ea05c399-7eea-e233-c260-5adbce0408fa</t>
  </si>
  <si>
    <t>Friends of the Global Fight</t>
  </si>
  <si>
    <t>http://theglobalfight.org</t>
  </si>
  <si>
    <t>48409dd1-bb95-6948-fde1-b55c360ab6e4</t>
  </si>
  <si>
    <t>Friends of the Global Fight Against AIDS</t>
  </si>
  <si>
    <t>http://theglobalfight.org/</t>
  </si>
  <si>
    <t>a8a13428-36a1-5520-25b3-10e081360145</t>
  </si>
  <si>
    <t>Friends of the High Line</t>
  </si>
  <si>
    <t>http://www.thehighline.org/</t>
  </si>
  <si>
    <t>f61b140b-d8b4-bc10-5515-37ce04b1cfb2</t>
  </si>
  <si>
    <t>Friends of the National Library of Medicine</t>
  </si>
  <si>
    <t>http://www.fnlm.org</t>
  </si>
  <si>
    <t>e63cae71-6b2c-a0d4-0b70-616abaef2119</t>
  </si>
  <si>
    <t>Friends of the Royal Academy</t>
  </si>
  <si>
    <t>https://friends.royalacademy.org.uk/</t>
  </si>
  <si>
    <t>ecd47d4d-f3a9-aba7-adbd-26ea6e67510a</t>
  </si>
  <si>
    <t>Friends of the Tompkins County Public Library</t>
  </si>
  <si>
    <t>http://booksale.org</t>
  </si>
  <si>
    <t>3ae76ff7-5516-dff0-7038-346e113d4ce5</t>
  </si>
  <si>
    <t>Friends of The Web</t>
  </si>
  <si>
    <t>http://friendsoftheweb.com</t>
  </si>
  <si>
    <t>d94adc1a-d2d0-b85f-cae5-dc7e2fd16533</t>
  </si>
  <si>
    <t>Friends of Toto</t>
  </si>
  <si>
    <t>http://friendsoftoto.com</t>
  </si>
  <si>
    <t>6c1f362b-da82-8932-3e55-c86c965d4034</t>
  </si>
  <si>
    <t>Friends of Type</t>
  </si>
  <si>
    <t>http://friendsoftype.com/</t>
  </si>
  <si>
    <t>075d25ef-b600-f616-84bf-051b0812f249</t>
  </si>
  <si>
    <t>Friends Provident International</t>
  </si>
  <si>
    <t>https://www.fpinternational.com/</t>
  </si>
  <si>
    <t>3eada4c5-c92a-3487-2599-608ab1e50597</t>
  </si>
  <si>
    <t>Friends R Us</t>
  </si>
  <si>
    <t>http://www.friendsrus.wall.fm</t>
  </si>
  <si>
    <t>182bb56c-2cae-9947-8335-392029ab8aca</t>
  </si>
  <si>
    <t>Friends Research Institute</t>
  </si>
  <si>
    <t>http://www.friendsresearch.org</t>
  </si>
  <si>
    <t>b168d7b4-784e-6f16-dcc0-76f1c75bcb51</t>
  </si>
  <si>
    <t>Friends Reunited</t>
  </si>
  <si>
    <t>http://www.friendsreunited.co.uk</t>
  </si>
  <si>
    <t>9115dd41-a1b1-3416-80cf-2b8d334ba393</t>
  </si>
  <si>
    <t>Friends That Click</t>
  </si>
  <si>
    <t>http://www.friendsthatclick.com/</t>
  </si>
  <si>
    <t>94c3b2ef-097d-903c-b4d7-c9d295616454</t>
  </si>
  <si>
    <t>Friends Travel Services</t>
  </si>
  <si>
    <t>http://www.friendstravelservices.com</t>
  </si>
  <si>
    <t>82875e86-c6ae-3f82-bcdc-c0ff14ca1435</t>
  </si>
  <si>
    <t>Friends University</t>
  </si>
  <si>
    <t>http://www.friends.edu/</t>
  </si>
  <si>
    <t>1d340a25-fe0c-ddbb-5ddf-d9104c8e1ed2</t>
  </si>
  <si>
    <t>Friends with Benefits</t>
  </si>
  <si>
    <t>http://friendswithbenefitslifestyle.com/</t>
  </si>
  <si>
    <t>1ff2e84b-7942-319c-cf6c-4deadb46112b</t>
  </si>
  <si>
    <t>FRIENDS WORK HERE</t>
  </si>
  <si>
    <t>http://www.friendsworkhere.com</t>
  </si>
  <si>
    <t>b6d88b51-ac5e-21f7-4f4c-4c242a84ff79</t>
  </si>
  <si>
    <t>Friends-International</t>
  </si>
  <si>
    <t>http://friends-international.org/</t>
  </si>
  <si>
    <t>d39e6cb0-d3ca-c0ba-96fe-a705c2f39438</t>
  </si>
  <si>
    <t>friends4media</t>
  </si>
  <si>
    <t>http://www.f4m.tv/</t>
  </si>
  <si>
    <t>d25b11ea-c4c7-a0f5-9cf7-1152b999f039</t>
  </si>
  <si>
    <t>Friends4u2</t>
  </si>
  <si>
    <t>http://www.freewebs.com</t>
  </si>
  <si>
    <t>ea99bf73-f272-58e8-0ab8-80bfec818490</t>
  </si>
  <si>
    <t>Friendsable</t>
  </si>
  <si>
    <t>http://www.friendsable.com/</t>
  </si>
  <si>
    <t>ec33fd1e-93a5-8938-f489-f67ec6b900ac</t>
  </si>
  <si>
    <t>FriendsAbroad</t>
  </si>
  <si>
    <t>http://www.babbel.com/go/friendsabroad</t>
  </si>
  <si>
    <t>154ae4c7-02c7-cd0a-e4ab-e66b50d183fc</t>
  </si>
  <si>
    <t>FriendsCall.Me</t>
  </si>
  <si>
    <t>http://www.friendscall.me</t>
  </si>
  <si>
    <t>0788bdb0-4b9d-1580-fa09-fa2e017d8b7f</t>
  </si>
  <si>
    <t>FriendsChip</t>
  </si>
  <si>
    <t>http://www.friendschip.com</t>
  </si>
  <si>
    <t>e317dd04-8b2b-1a27-10bb-e0985e4b3583</t>
  </si>
  <si>
    <t>FriendsClear</t>
  </si>
  <si>
    <t>http://www.friendsclear.com</t>
  </si>
  <si>
    <t>fb98f73e-eb5b-b03b-3f20-98d4a0c287a3</t>
  </si>
  <si>
    <t>FriendScout24</t>
  </si>
  <si>
    <t>http://friendscout24.com</t>
  </si>
  <si>
    <t>d7a40bf5-aea0-c267-cc94-e69489bc5a01</t>
  </si>
  <si>
    <t>Friendscrow</t>
  </si>
  <si>
    <t>http://friendscrow.com</t>
  </si>
  <si>
    <t>d932820f-630c-fb1f-b05c-4c700a967238</t>
  </si>
  <si>
    <t>FriendsCube</t>
  </si>
  <si>
    <t>http://www.friendscube.com</t>
  </si>
  <si>
    <t>ffb7475d-1349-3364-dd24-c3c6075c49c3</t>
  </si>
  <si>
    <t>FriendsEAT</t>
  </si>
  <si>
    <t>http://friendseat.com</t>
  </si>
  <si>
    <t>b790673f-3397-7bf8-0479-9a811af30779</t>
  </si>
  <si>
    <t>Friendsee</t>
  </si>
  <si>
    <t>http://www.friendsee.com</t>
  </si>
  <si>
    <t>499be219-9d99-fea9-532d-60086c359df6</t>
  </si>
  <si>
    <t>Friendseek</t>
  </si>
  <si>
    <t>http://www.friendseek.com/</t>
  </si>
  <si>
    <t>d793b186-893a-df37-8992-a6557ee90751</t>
  </si>
  <si>
    <t>FriendsFirst</t>
  </si>
  <si>
    <t>https://www.friendsfirst.ie</t>
  </si>
  <si>
    <t>e54ea5df-5636-f081-611d-faad0d0975af</t>
  </si>
  <si>
    <t>Friendshake</t>
  </si>
  <si>
    <t>http://friendshake.com</t>
  </si>
  <si>
    <t>9f404277-a251-1f72-549c-a4423caa8729</t>
  </si>
  <si>
    <t>FriendSharePlus</t>
  </si>
  <si>
    <t>http://www.friendshareplus.com</t>
  </si>
  <si>
    <t>16efdc9b-2242-a413-f3ca-fe33667d849a</t>
  </si>
  <si>
    <t>Friendship Bridge</t>
  </si>
  <si>
    <t>https://www.friendshipbridge.org/</t>
  </si>
  <si>
    <t>b9c31f67-77b4-058c-9342-bfcee3c6b3cb</t>
  </si>
  <si>
    <t>Friendship Circle</t>
  </si>
  <si>
    <t>http://www.friendshipcircle.com</t>
  </si>
  <si>
    <t>b3b06d53-2f8a-285e-6adc-85434f229267</t>
  </si>
  <si>
    <t>Friendship Day 2014 Co.</t>
  </si>
  <si>
    <t>http://www.friendshipday2014.co.in/</t>
  </si>
  <si>
    <t>14f8c7dc-8880-2abc-939b-4ca605caef47</t>
  </si>
  <si>
    <t>Friendship day Greetings quotes</t>
  </si>
  <si>
    <t>http://happyfriendshipdaygreetingsquotes2014.com/</t>
  </si>
  <si>
    <t>15dfe453-cde4-09c2-a817-70394b02cf18</t>
  </si>
  <si>
    <t>Friendship Day wishes</t>
  </si>
  <si>
    <t>http://www.happyfriendshipday.info/</t>
  </si>
  <si>
    <t>1f89ffe6-5999-b436-34ab-5fbef92eeaaf</t>
  </si>
  <si>
    <t>Friendship Games</t>
  </si>
  <si>
    <t>http://friendshipgames.net/</t>
  </si>
  <si>
    <t>6a8899a8-d1ad-168c-20b7-f1a32b5e1ec5</t>
  </si>
  <si>
    <t>Friendship Industries</t>
  </si>
  <si>
    <t>https://friendship-industries.com</t>
  </si>
  <si>
    <t>3aa94d61-13ba-e2da-d18a-35bcbc48082b</t>
  </si>
  <si>
    <t>FriendshipIt</t>
  </si>
  <si>
    <t>http://friendshipit.co/</t>
  </si>
  <si>
    <t>ec885005-5799-665a-2a0e-c8a0a88d7094</t>
  </si>
  <si>
    <t>FriendShipMate</t>
  </si>
  <si>
    <t>http://friendshipmate.com</t>
  </si>
  <si>
    <t>5da9e3e0-ea93-083e-9775-3778e062e97a</t>
  </si>
  <si>
    <t>Friendshippr</t>
  </si>
  <si>
    <t>http://www.friendshippr.com</t>
  </si>
  <si>
    <t>1eac3035-c76b-6fb0-fc2c-6caf6a9a934e</t>
  </si>
  <si>
    <t>FriendShopper</t>
  </si>
  <si>
    <t>http://friendshopper.com</t>
  </si>
  <si>
    <t>de2e8adf-163e-6b6f-2c2b-e53a2cef330f</t>
  </si>
  <si>
    <t>friendshops</t>
  </si>
  <si>
    <t>http://www.friendshops.com</t>
  </si>
  <si>
    <t>8d84e281-0051-30e2-dff9-50cff697dc89</t>
  </si>
  <si>
    <t>Friendsignia</t>
  </si>
  <si>
    <t>http://friendsignia.com</t>
  </si>
  <si>
    <t>d701b344-62c9-eb28-ef8a-f0ffc50d46b8</t>
  </si>
  <si>
    <t>FriendsLearn</t>
  </si>
  <si>
    <t>http://www.friendslearn.com</t>
  </si>
  <si>
    <t>67db64ce-d7c8-fc8d-7d9e-7aa4157ab4e8</t>
  </si>
  <si>
    <t>Friendslist</t>
  </si>
  <si>
    <t>http://friendslisthq.com</t>
  </si>
  <si>
    <t>fcede78d-93be-463e-5b54-4a3694dedadb</t>
  </si>
  <si>
    <t>FriendsOn, LLC</t>
  </si>
  <si>
    <t>http://friendson.com</t>
  </si>
  <si>
    <t>1263739a-bdbe-2e24-5cd0-4608ca5f5f5a</t>
  </si>
  <si>
    <t>Friendsource</t>
  </si>
  <si>
    <t>http://www.friendsource.com</t>
  </si>
  <si>
    <t>7995a00d-3fe0-9cbd-5c30-6a54d1f48c7b</t>
  </si>
  <si>
    <t>FRIENDSPOT</t>
  </si>
  <si>
    <t>https://www.spotwhatsup.com</t>
  </si>
  <si>
    <t>fcb221ab-2419-fe18-2bdb-009bb9c0d33a</t>
  </si>
  <si>
    <t>Friendsquare Inc.</t>
  </si>
  <si>
    <t>http://www.friendssquare.com</t>
  </si>
  <si>
    <t>52e9cfef-361a-d78b-628e-62ef138ce11a</t>
  </si>
  <si>
    <t>Friendsta</t>
  </si>
  <si>
    <t>http://www.friendsta.net</t>
  </si>
  <si>
    <t>2a5fa1db-4075-04fb-d76c-372158a3a2c8</t>
  </si>
  <si>
    <t>Friendster</t>
  </si>
  <si>
    <t>http://www.friendster.com</t>
  </si>
  <si>
    <t>9b4bbddd-0511-6ba0-d986-5ab8899936e7</t>
  </si>
  <si>
    <t>Friendstie Concept</t>
  </si>
  <si>
    <t>http://www.friendstie.com</t>
  </si>
  <si>
    <t>b6e4028a-f19e-6086-7d3a-ff133065e6fd</t>
  </si>
  <si>
    <t>FriendsTonight</t>
  </si>
  <si>
    <t>http://www.friendstonightapp.com</t>
  </si>
  <si>
    <t>6302cc2a-c23b-f33e-183e-5afd54c378dc</t>
  </si>
  <si>
    <t>FriendStream.TV</t>
  </si>
  <si>
    <t>http://friendstream.tv/</t>
  </si>
  <si>
    <t>2a53fda7-b56c-ef8b-f498-aa74fd4941e8</t>
  </si>
  <si>
    <t>FriendsTribe</t>
  </si>
  <si>
    <t>http://www.friendstribe.com</t>
  </si>
  <si>
    <t>2c7ba8d6-28a9-09ab-f29b-55a6ecea031c</t>
  </si>
  <si>
    <t>Friendsurance</t>
  </si>
  <si>
    <t>http://www.friendsurance.de</t>
  </si>
  <si>
    <t>f26b8e69-76c8-0655-4ed7-b9d37e24a223</t>
  </si>
  <si>
    <t>Friendsvow</t>
  </si>
  <si>
    <t>http://www.friendsvow.com</t>
  </si>
  <si>
    <t>ec6b2fc4-bc8a-6437-52a6-14e261109490</t>
  </si>
  <si>
    <t>Friendsy</t>
  </si>
  <si>
    <t>http://friendsyapp.com</t>
  </si>
  <si>
    <t>de28e9a7-700e-e8a4-7ef3-04e103612f83</t>
  </si>
  <si>
    <t>Friendthem</t>
  </si>
  <si>
    <t>http://friendthem.com</t>
  </si>
  <si>
    <t>8c57c323-7911-933e-bfae-61966c462338</t>
  </si>
  <si>
    <t>Friendticker</t>
  </si>
  <si>
    <t>http://www.friendticker.com</t>
  </si>
  <si>
    <t>a01a4e96-4a06-8756-441e-d84c3414639c</t>
  </si>
  <si>
    <t>FriendTipper</t>
  </si>
  <si>
    <t>http://www.friendtipper.com</t>
  </si>
  <si>
    <t>f3442bf3-780a-b007-500e-48f7f14ba4b9</t>
  </si>
  <si>
    <t>FriendTruster</t>
  </si>
  <si>
    <t>http://www.friendtruster.com/</t>
  </si>
  <si>
    <t>baa75a0b-f859-0fd4-2506-1830e7ea3461</t>
  </si>
  <si>
    <t>Friendture</t>
  </si>
  <si>
    <t>http://www.friendture.com/</t>
  </si>
  <si>
    <t>8c05ce31-9978-3025-4ce1-abd191674c5e</t>
  </si>
  <si>
    <t>frienduh</t>
  </si>
  <si>
    <t>http://www.frienduh.com</t>
  </si>
  <si>
    <t>89c740a7-4e8d-ba0f-f2bf-84cc103f4a1c</t>
  </si>
  <si>
    <t>Friendula</t>
  </si>
  <si>
    <t>http://friendula.com/</t>
  </si>
  <si>
    <t>5689f36a-bcc0-eb13-ef43-0648540df361</t>
  </si>
  <si>
    <t>Friendventure</t>
  </si>
  <si>
    <t>http://www.friendventure.de</t>
  </si>
  <si>
    <t>ced664e0-86a0-6bf5-5051-b3991466e7e4</t>
  </si>
  <si>
    <t>Friendz</t>
  </si>
  <si>
    <t>http://friendz-app.com/</t>
  </si>
  <si>
    <t>4429d239-f7ac-e715-1fbb-a96d708f9881</t>
  </si>
  <si>
    <t>Friendzbook</t>
  </si>
  <si>
    <t>http://www.friendzbook1.com</t>
  </si>
  <si>
    <t>00602474-be4f-cb32-d3fa-d0754dbac568</t>
  </si>
  <si>
    <t>friendzconnect.com</t>
  </si>
  <si>
    <t>http://friendzconnect.com/home/kerala-professional/</t>
  </si>
  <si>
    <t>e461630f-77bd-f46a-3acd-70d26fafd6c0</t>
  </si>
  <si>
    <t>Friendzone</t>
  </si>
  <si>
    <t>http://www.tryfriendzone.com/</t>
  </si>
  <si>
    <t>b591be42-89b0-e98a-5534-0bdb27c989d6</t>
  </si>
  <si>
    <t>https://yourfriendzone.com</t>
  </si>
  <si>
    <t>7c14ceb5-a18b-e89d-5405-9f2a0ec5722d</t>
  </si>
  <si>
    <t>Frientor</t>
  </si>
  <si>
    <t>http://frientor.co</t>
  </si>
  <si>
    <t>3466ecde-cbdf-5f16-74e0-493c831b6d0b</t>
  </si>
  <si>
    <t>Friese Customs</t>
  </si>
  <si>
    <t>http://www.friesecustoms.com</t>
  </si>
  <si>
    <t>659cd791-6b61-06d8-eba7-9def821e364c</t>
  </si>
  <si>
    <t>Friesen Consulting</t>
  </si>
  <si>
    <t>http://friesenconsulting.com</t>
  </si>
  <si>
    <t>6381de1b-cea0-2032-beae-3919f5a234fd</t>
  </si>
  <si>
    <t>Friesens Corp</t>
  </si>
  <si>
    <t>http://www.friesens.com/</t>
  </si>
  <si>
    <t>494e975d-2d01-fa4c-1840-de3ce3a3439b</t>
  </si>
  <si>
    <t>Friesland Foods</t>
  </si>
  <si>
    <t>https://www.frieslandcampina.com</t>
  </si>
  <si>
    <t>7e20f3f6-489b-fc30-2ae0-7a549e0463c6</t>
  </si>
  <si>
    <t>FriFri</t>
  </si>
  <si>
    <t>http://www.frifri.com/</t>
  </si>
  <si>
    <t>29d0c5c4-d53a-bde5-0901-3ff74a1f6fd9</t>
  </si>
  <si>
    <t>Frigg Digital</t>
  </si>
  <si>
    <t>http://frigg.nl/</t>
  </si>
  <si>
    <t>f65ed51a-6d60-dcb2-79eb-5ed1a3558948</t>
  </si>
  <si>
    <t>FriggingYeah</t>
  </si>
  <si>
    <t>http://www.frigginyeah.com</t>
  </si>
  <si>
    <t>31823c46-668d-3173-5a07-4fbde1ed35b0</t>
  </si>
  <si>
    <t>Frigo Magic</t>
  </si>
  <si>
    <t>http://www.frigomagic.com/</t>
  </si>
  <si>
    <t>bdd33c42-4c11-cbd8-852e-a234cc76088e</t>
  </si>
  <si>
    <t>FRIGOBLOCK Grosskopf GmbH</t>
  </si>
  <si>
    <t>http://www.frigoblock.com/</t>
  </si>
  <si>
    <t>79a039e1-72e6-0e9a-b5c2-adc1b3b75cd3</t>
  </si>
  <si>
    <t>Frigobyte Tecnologia</t>
  </si>
  <si>
    <t>http://www.frigobyte.com/</t>
  </si>
  <si>
    <t>2d2f5731-3eec-6a9e-62a3-11271cc44e46</t>
  </si>
  <si>
    <t>Friimi</t>
  </si>
  <si>
    <t>http://www.friimio.com</t>
  </si>
  <si>
    <t>7f979f4b-8319-e838-89df-9e6535ac536a</t>
  </si>
  <si>
    <t>Frijoles - Green Coffee</t>
  </si>
  <si>
    <t>http://www.frijolesindia.com/</t>
  </si>
  <si>
    <t>e7e3ea2a-2349-42ea-c0e8-d7f4f699e40e</t>
  </si>
  <si>
    <t>Frikitrip</t>
  </si>
  <si>
    <t>http://www.frikitrip.com/</t>
  </si>
  <si>
    <t>3c461342-eb40-cd62-2144-4742af4e31fe</t>
  </si>
  <si>
    <t>FrikyLook, inc</t>
  </si>
  <si>
    <t>http://www.frikylook.rf.gd</t>
  </si>
  <si>
    <t>0ab10f7d-2c3f-93cf-7ddc-f75092740b74</t>
  </si>
  <si>
    <t>Frilib</t>
  </si>
  <si>
    <t>http://www.frilib.in</t>
  </si>
  <si>
    <t>65694bb2-bcf7-9eb4-63cc-054d1a08bbe0</t>
  </si>
  <si>
    <t>Frillo</t>
  </si>
  <si>
    <t>http://www.frillo.co.uk/</t>
  </si>
  <si>
    <t>afb74533-6f91-958f-cfba-c9d6f5d23f1c</t>
  </si>
  <si>
    <t>Frilp</t>
  </si>
  <si>
    <t>http://frilp.com</t>
  </si>
  <si>
    <t>bed3f39a-3802-7d65-7804-5f34d5328106</t>
  </si>
  <si>
    <t>Frima</t>
  </si>
  <si>
    <t>http://frimastudio.com</t>
  </si>
  <si>
    <t>c3f58776-1fa3-b6a3-eec3-0928f21dded4</t>
  </si>
  <si>
    <t>Frimesa</t>
  </si>
  <si>
    <t>http://frimesa.com.br/</t>
  </si>
  <si>
    <t>48de9232-0757-27f2-2420-8cbd0d083534</t>
  </si>
  <si>
    <t>Frimgle</t>
  </si>
  <si>
    <t>http://www.frimgle.com/</t>
  </si>
  <si>
    <t>11b0b269-ad1f-20af-aa08-8404c9bd1153</t>
  </si>
  <si>
    <t>Frimo</t>
  </si>
  <si>
    <t>http://www.frimo.com/</t>
  </si>
  <si>
    <t>f1c00f72-cb2a-bd12-d2c3-9ab1564b24c3</t>
  </si>
  <si>
    <t>Frind</t>
  </si>
  <si>
    <t>http://www.frind.it</t>
  </si>
  <si>
    <t>b94dd8d9-a918-4d94-8373-e4ca6c7d34b7</t>
  </si>
  <si>
    <t>fring Ltd</t>
  </si>
  <si>
    <t>http://www.fring.com</t>
  </si>
  <si>
    <t>63ae729a-a893-0cbf-8a4a-99877c4cd74e</t>
  </si>
  <si>
    <t>Fringe</t>
  </si>
  <si>
    <t>http://www.fringetime.com</t>
  </si>
  <si>
    <t>1f03943b-9517-3d2d-017a-aaf8d10f36a9</t>
  </si>
  <si>
    <t>Fringe Corp</t>
  </si>
  <si>
    <t>http://fringecorp.com</t>
  </si>
  <si>
    <t>00e1d466-b900-a6e5-a88f-e5fbb9555d6b</t>
  </si>
  <si>
    <t>Fringe Technology</t>
  </si>
  <si>
    <t>http://www.fringe-tech.com</t>
  </si>
  <si>
    <t>362527e5-d896-c4c5-5ac5-21073c1d3297</t>
  </si>
  <si>
    <t>Fringe81, Inc.</t>
  </si>
  <si>
    <t>http://www.fringe81.com</t>
  </si>
  <si>
    <t>5391a671-debd-7553-ed44-0434e5d13b5f</t>
  </si>
  <si>
    <t>Fringebacker</t>
  </si>
  <si>
    <t>http://www.fringebacker.com/</t>
  </si>
  <si>
    <t>e980390d-6b45-b352-993b-98b2282bacd6</t>
  </si>
  <si>
    <t>Fringefy</t>
  </si>
  <si>
    <t>http://www.fringefy.com</t>
  </si>
  <si>
    <t>a9ad73fb-160a-e446-0ddf-9a1ea12af429</t>
  </si>
  <si>
    <t>FringesCT</t>
  </si>
  <si>
    <t>http://www.fringesct.com</t>
  </si>
  <si>
    <t>b319c8ce-baf1-87f8-7d7f-859343f14763</t>
  </si>
  <si>
    <t>FringeSport</t>
  </si>
  <si>
    <t>http://www.fringesport.com</t>
  </si>
  <si>
    <t>886eeaec-fa85-b446-f7ff-10f5bb061eba</t>
  </si>
  <si>
    <t>Frink</t>
  </si>
  <si>
    <t>http://www.getfrink.com</t>
  </si>
  <si>
    <t>18e921e2-2b4b-e375-f849-34a32074282f</t>
  </si>
  <si>
    <t>http://www.frink.at/</t>
  </si>
  <si>
    <t>953ecb60-af33-b3fd-9423-5711f7400c07</t>
  </si>
  <si>
    <t>FrinMash</t>
  </si>
  <si>
    <t>http://frinmash.blogspot.com</t>
  </si>
  <si>
    <t>96037538-6d62-430b-1231-25cae14db853</t>
  </si>
  <si>
    <t>Frinshable</t>
  </si>
  <si>
    <t>http://www.frinshablem.blogspot.com</t>
  </si>
  <si>
    <t>70b06932-7595-c403-408c-67e61a5a60be</t>
  </si>
  <si>
    <t>frintit</t>
  </si>
  <si>
    <t>http://www.frintit.at</t>
  </si>
  <si>
    <t>e3804f38-13ab-3403-3d08-e113ea596e89</t>
  </si>
  <si>
    <t>Frintro</t>
  </si>
  <si>
    <t>http://frintro.com</t>
  </si>
  <si>
    <t>5cad42b9-4524-39f6-1bd5-ff23538e2778</t>
  </si>
  <si>
    <t>Frinzee.com</t>
  </si>
  <si>
    <t>http://frinzee.com</t>
  </si>
  <si>
    <t>7170ed82-f1fe-f8fd-6a37-23eeb02066ad</t>
  </si>
  <si>
    <t>Frio Distributors</t>
  </si>
  <si>
    <t>http://www.icepopfactory.com/</t>
  </si>
  <si>
    <t>f6f6d023-2fef-55d6-3815-40dc11f83f1a</t>
  </si>
  <si>
    <t>Friohana</t>
  </si>
  <si>
    <t>http://friohana.com/</t>
  </si>
  <si>
    <t>fd46ae9e-b800-c41e-9bb4-a5d6a2cfb1f1</t>
  </si>
  <si>
    <t>Frip</t>
  </si>
  <si>
    <t>deff67ad-6b5c-f3b1-462a-5163c8f42a30</t>
  </si>
  <si>
    <t>Frip.In</t>
  </si>
  <si>
    <t>http://www.frip.in/</t>
  </si>
  <si>
    <t>938d6b0a-8d9e-59da-194f-c4720ae68eef</t>
  </si>
  <si>
    <t>Fripito Corp.</t>
  </si>
  <si>
    <t>http://fripito.com/</t>
  </si>
  <si>
    <t>4a318a18-5e6e-66dd-3f0e-ad2b43988702</t>
  </si>
  <si>
    <t>Fripp Design and Research</t>
  </si>
  <si>
    <t>http://frippdesign.co.uk</t>
  </si>
  <si>
    <t>6087352b-0932-9fee-72df-5fd6556e0c8f</t>
  </si>
  <si>
    <t>frisB</t>
  </si>
  <si>
    <t>http://www.frisb.com</t>
  </si>
  <si>
    <t>5203ac65-9771-4102-e7e6-b5c932a1eb89</t>
  </si>
  <si>
    <t>Frisbee</t>
  </si>
  <si>
    <t>https://frisbee.me</t>
  </si>
  <si>
    <t>03dd489c-7479-65a6-cf4a-36ea99d861a7</t>
  </si>
  <si>
    <t>Frisbi</t>
  </si>
  <si>
    <t>http://fris.bi</t>
  </si>
  <si>
    <t>3cf1dcb7-81b5-4b02-0cee-095ea770c5ed</t>
  </si>
  <si>
    <t>Frisch's Restaurants</t>
  </si>
  <si>
    <t>http://www.frischs.com/</t>
  </si>
  <si>
    <t>8a309124-3cbb-ef21-ae22-720987bf43aa</t>
  </si>
  <si>
    <t>Frisco</t>
  </si>
  <si>
    <t>http://www.ci.frisco.tx.us</t>
  </si>
  <si>
    <t>72c7d636-0a5e-c45f-6681-77db650b8cc2</t>
  </si>
  <si>
    <t>Frisco Inn on Galena</t>
  </si>
  <si>
    <t>http://www.friscoinnongalena.com/</t>
  </si>
  <si>
    <t>a4b1663d-6458-03c5-0f39-478c81fe087d</t>
  </si>
  <si>
    <t>Frisco International, LTD</t>
  </si>
  <si>
    <t>https://www.friscointl.com</t>
  </si>
  <si>
    <t>3da34084-8c54-f4df-d116-af71bf20a307</t>
  </si>
  <si>
    <t>Frisco Towing Service</t>
  </si>
  <si>
    <t>http://integritycollisionandtowing.com</t>
  </si>
  <si>
    <t>76f7c185-74a9-fbda-6b72-0f0f92a32bfb</t>
  </si>
  <si>
    <t>Frisco Trading</t>
  </si>
  <si>
    <t>http://www.mrscrabtree.com</t>
  </si>
  <si>
    <t>750744c8-e939-c5c7-0faf-71548a3e4b48</t>
  </si>
  <si>
    <t>Frisco Web Solutions</t>
  </si>
  <si>
    <t>http://www.friscowebsoft.com</t>
  </si>
  <si>
    <t>71296734-453f-c153-d6fe-f1af410de23a</t>
  </si>
  <si>
    <t>Frisco.pl</t>
  </si>
  <si>
    <t>http://www.frisco.pl</t>
  </si>
  <si>
    <t>e7548c8f-cfdd-af19-cddd-f9bc51df8f37</t>
  </si>
  <si>
    <t>FRISK Software International</t>
  </si>
  <si>
    <t>http://www.f-prot.com</t>
  </si>
  <si>
    <t>3a62b392-5822-79c2-129b-50047ee0ec35</t>
  </si>
  <si>
    <t>Friska</t>
  </si>
  <si>
    <t>http://www.friskafood.com/</t>
  </si>
  <si>
    <t>96666840-1b38-dd90-bd05-881409f30586</t>
  </si>
  <si>
    <t>Friska Home Health Care</t>
  </si>
  <si>
    <t>http://www.friskacare.com</t>
  </si>
  <si>
    <t>8041d03c-ae6b-0edd-593c-f5c9e4f35f62</t>
  </si>
  <si>
    <t>FRISKY</t>
  </si>
  <si>
    <t>http://frisky.fm</t>
  </si>
  <si>
    <t>850c9898-a885-6a63-92ab-ff6b9f2531bb</t>
  </si>
  <si>
    <t>Friskylabs</t>
  </si>
  <si>
    <t>http://friskylabs.com</t>
  </si>
  <si>
    <t>85741752-b54d-7a23-7919-5872c6fdebf9</t>
  </si>
  <si>
    <t>Friso</t>
  </si>
  <si>
    <t>http://www.friso.com.sg</t>
  </si>
  <si>
    <t>1e6b92aa-72f3-6d73-2b4a-15d0d99fb9d1</t>
  </si>
  <si>
    <t>Frisomat</t>
  </si>
  <si>
    <t>http://www.frisomat.pl</t>
  </si>
  <si>
    <t>4ed585dd-c2d2-79a8-edf1-8e1aa16bcb77</t>
  </si>
  <si>
    <t>FRISQ Holding AB</t>
  </si>
  <si>
    <t>https://www.frisqholding.se/sv/</t>
  </si>
  <si>
    <t>87232cd2-55f3-fdab-9a2e-b9f601efdea6</t>
  </si>
  <si>
    <t>FRISS</t>
  </si>
  <si>
    <t>https://www.friss.eu</t>
  </si>
  <si>
    <t>8b925a0e-31de-5c65-99a0-c24b3a349ccf</t>
  </si>
  <si>
    <t>Frissbi</t>
  </si>
  <si>
    <t>http://www.frissbi.com</t>
  </si>
  <si>
    <t>828b4abe-82dd-4f22-5b3f-4f9952bf1582</t>
  </si>
  <si>
    <t>Frist Center for the Visual Arts</t>
  </si>
  <si>
    <t>http://fristcenter.org/</t>
  </si>
  <si>
    <t>6ac6e7bf-892f-e7b2-6264-147c3e32dfcb</t>
  </si>
  <si>
    <t>Frist Cressey Ventures</t>
  </si>
  <si>
    <t>http://www.fcventures.com/</t>
  </si>
  <si>
    <t>9e90594a-39ce-f603-801e-31e50e21c969</t>
  </si>
  <si>
    <t>Frito Lay</t>
  </si>
  <si>
    <t>http://www.fritolay.com/index.htm</t>
  </si>
  <si>
    <t>a6308df5-741e-7bc4-63db-1335b1d9e64a</t>
  </si>
  <si>
    <t>Fritter</t>
  </si>
  <si>
    <t>http://fritter.co</t>
  </si>
  <si>
    <t>bed5e840-9b20-6b77-283d-541d51be3c87</t>
  </si>
  <si>
    <t>Fritts</t>
  </si>
  <si>
    <t>https://fritts.nl</t>
  </si>
  <si>
    <t>65c0e202-4625-c608-e58c-060bc01908b8</t>
  </si>
  <si>
    <t>Frittt Templates</t>
  </si>
  <si>
    <t>http://frittt.com/</t>
  </si>
  <si>
    <t>57304d20-feb1-c411-f455-b89e68ca459d</t>
  </si>
  <si>
    <t>Fritz Companies</t>
  </si>
  <si>
    <t>http://en.fritz.co.il</t>
  </si>
  <si>
    <t>1a794077-a673-099c-6a8f-c0629990814f</t>
  </si>
  <si>
    <t>Fritz Nols AG</t>
  </si>
  <si>
    <t>http://www.fritznols.com</t>
  </si>
  <si>
    <t>c672e0d6-d6ae-8aac-d953-caa1edfb07e4</t>
  </si>
  <si>
    <t>Fritz Stephan</t>
  </si>
  <si>
    <t>http://www.stephan-gmbh.com/</t>
  </si>
  <si>
    <t>f15aec43-e8c6-1a34-f65b-ccca5fac7c2f</t>
  </si>
  <si>
    <t>Fritzing</t>
  </si>
  <si>
    <t>http://fritzing.org/home/</t>
  </si>
  <si>
    <t>fe246ac4-6c08-acba-52bb-3d60d476ff8a</t>
  </si>
  <si>
    <t>Friulia Finanziaria FVG</t>
  </si>
  <si>
    <t>http://www.friulia.it/</t>
  </si>
  <si>
    <t>2847a018-6f47-f9cc-4b2b-24015f380306</t>
  </si>
  <si>
    <t>Friulia SGR</t>
  </si>
  <si>
    <t>http://www.friuliasgr.it</t>
  </si>
  <si>
    <t>ca3477bb-f733-4186-7f06-75230f84a4f8</t>
  </si>
  <si>
    <t>Friv 100-Friv 1000 - The Best Free Online Games "Friv"</t>
  </si>
  <si>
    <t>http://www.friv100-friv1000.com/</t>
  </si>
  <si>
    <t>3d1b6024-2374-adb0-cb53-43de71d1e405</t>
  </si>
  <si>
    <t>Friv 4</t>
  </si>
  <si>
    <t>http://friv4school2017.net/</t>
  </si>
  <si>
    <t>653d1410-3436-dc73-9ea1-384d2afef175</t>
  </si>
  <si>
    <t>http://friv4free.com/</t>
  </si>
  <si>
    <t>96debf3b-381c-7c8e-384b-8441a327d398</t>
  </si>
  <si>
    <t>Friv 55 games</t>
  </si>
  <si>
    <t>http://www.friv55games.org/</t>
  </si>
  <si>
    <t>9b1e4805-15e1-1d39-169b-c69c67dbe0e6</t>
  </si>
  <si>
    <t>friv games</t>
  </si>
  <si>
    <t>http://www.frivgames2014.com</t>
  </si>
  <si>
    <t>f2394b5b-4e3b-e111-744f-a291bd32239a</t>
  </si>
  <si>
    <t>friv2</t>
  </si>
  <si>
    <t>http://www.friv2-online.org/3</t>
  </si>
  <si>
    <t>d3c28d95-78e2-f604-6a79-84771b8b474a</t>
  </si>
  <si>
    <t>Frivil</t>
  </si>
  <si>
    <t>http://www.frivil.in/</t>
  </si>
  <si>
    <t>7790d611-4167-504f-5560-0362f20f0241</t>
  </si>
  <si>
    <t>frivler</t>
  </si>
  <si>
    <t>http://www.frivaboo.org</t>
  </si>
  <si>
    <t>e5f99da8-78bb-8b88-cff0-5adc45e60fff</t>
  </si>
  <si>
    <t>Frivoliti.com</t>
  </si>
  <si>
    <t>http://www.frivoliti.com</t>
  </si>
  <si>
    <t>04830515-099f-1774-fe6d-24ba83ea4dba</t>
  </si>
  <si>
    <t>Frix Media</t>
  </si>
  <si>
    <t>http://www.frixmedia.co.uk/</t>
  </si>
  <si>
    <t>376b915a-fc4d-e619-54b2-f4894508e4a8</t>
  </si>
  <si>
    <t>FriXion</t>
  </si>
  <si>
    <t>http://frixion.me</t>
  </si>
  <si>
    <t>e0ae6ea2-dbfb-7bc7-ea11-6bfd4a378d0d</t>
  </si>
  <si>
    <t>Friya</t>
  </si>
  <si>
    <t>http://en.friya.at/</t>
  </si>
  <si>
    <t>9e86bad4-c914-9bd4-08d8-4e13194296ac</t>
  </si>
  <si>
    <t>FRIZ Biochem</t>
  </si>
  <si>
    <t>http://www.frizbiochem.de/</t>
  </si>
  <si>
    <t>bab988d4-7413-9d5c-f48a-0114acf88306</t>
  </si>
  <si>
    <t>FRIZ Biochem Gesellschaft fÌÄå_r Bioanalytik mbH</t>
  </si>
  <si>
    <t>2a03eb0f-b1fb-e36b-8241-2ed597e4bb0d</t>
  </si>
  <si>
    <t>Frizbit</t>
  </si>
  <si>
    <t>https://frizbit.com</t>
  </si>
  <si>
    <t>a8cd8cce-930e-4434-909a-f88b197450e1</t>
  </si>
  <si>
    <t>Frizbiz</t>
  </si>
  <si>
    <t>https://www.frizbiz.com/fr</t>
  </si>
  <si>
    <t>549d8cb9-9749-782d-e71d-f0621fa292aa</t>
  </si>
  <si>
    <t>FRLregistry</t>
  </si>
  <si>
    <t>https://registreer.frl</t>
  </si>
  <si>
    <t>35f031d5-6162-9502-01b7-87f2b1aa1c53</t>
  </si>
  <si>
    <t>FRM Study Course</t>
  </si>
  <si>
    <t>http://www.frmstudycourse.com</t>
  </si>
  <si>
    <t>cd435ac2-05ab-c676-7997-189691814cd7</t>
  </si>
  <si>
    <t>FRND (friend)</t>
  </si>
  <si>
    <t>http://www.frnd.io</t>
  </si>
  <si>
    <t>82fce3d2-42b7-7d0e-7487-0329f945521c</t>
  </si>
  <si>
    <t>FrndiNeed</t>
  </si>
  <si>
    <t>http://smartappshub.com/</t>
  </si>
  <si>
    <t>7b75b711-8172-ead5-3522-dcfe94be9192</t>
  </si>
  <si>
    <t>Frnetic</t>
  </si>
  <si>
    <t>https://twitter.com/frnetic</t>
  </si>
  <si>
    <t>9a96dbee-b5a6-b201-7de2-4b9c32b20cc1</t>
  </si>
  <si>
    <t>FRNZ labs</t>
  </si>
  <si>
    <t>https://frnz.me</t>
  </si>
  <si>
    <t>200b6432-27d1-bb50-18eb-31911994df15</t>
  </si>
  <si>
    <t>FRNZY</t>
  </si>
  <si>
    <t>https://www.frnzy.co.uk</t>
  </si>
  <si>
    <t>aed22233-a6de-3a6b-ae44-15961fcb09a6</t>
  </si>
  <si>
    <t>Fro Knows Photo</t>
  </si>
  <si>
    <t>http://froknowsphoto.com/</t>
  </si>
  <si>
    <t>8be10fcb-b863-3ab7-5195-fc35500415b2</t>
  </si>
  <si>
    <t>Froala</t>
  </si>
  <si>
    <t>http://froala.com</t>
  </si>
  <si>
    <t>701fd64b-ba58-0ca4-3a82-795fb94c02a1</t>
  </si>
  <si>
    <t>FROBBEL</t>
  </si>
  <si>
    <t>http://www.frobbel.de</t>
  </si>
  <si>
    <t>94c21ddf-41d1-dbab-3393-deaa3c7769e6</t>
  </si>
  <si>
    <t>Froberry</t>
  </si>
  <si>
    <t>http://www.froberry.com/</t>
  </si>
  <si>
    <t>027367c9-3794-7788-4633-a68cadfad0f2</t>
  </si>
  <si>
    <t>Frobot</t>
  </si>
  <si>
    <t>http://frobot.net</t>
  </si>
  <si>
    <t>77d5be59-9a87-c8a4-65f7-45b45db96446</t>
  </si>
  <si>
    <t>frockadvisor</t>
  </si>
  <si>
    <t>http://frockadvisor.com</t>
  </si>
  <si>
    <t>1f0cce2d-c020-1290-2021-c0abd66abc7b</t>
  </si>
  <si>
    <t>Frodio</t>
  </si>
  <si>
    <t>http://frodio.com</t>
  </si>
  <si>
    <t>dd166319-3e1f-fb8a-c094-a81e5d43f7a9</t>
  </si>
  <si>
    <t>Froedtert Health</t>
  </si>
  <si>
    <t>http://www.froedtert.com</t>
  </si>
  <si>
    <t>88e2da1c-3c62-5592-80de-356ebb00e78e</t>
  </si>
  <si>
    <t>Froerer &amp; Associates, PLLC</t>
  </si>
  <si>
    <t>http://froererlaw.com/</t>
  </si>
  <si>
    <t>2d61a314-b4df-c2a9-ea95-35212fb243f2</t>
  </si>
  <si>
    <t>Frog by Wyplay</t>
  </si>
  <si>
    <t>http://www.frogbywyplay.com</t>
  </si>
  <si>
    <t>fc7dc817-8121-cf69-8f7d-c2483595c588</t>
  </si>
  <si>
    <t>Frog Capital</t>
  </si>
  <si>
    <t>http://www.frogcapital.com</t>
  </si>
  <si>
    <t>0b471fcc-6b5d-cea0-bd3f-cfe82baeb107</t>
  </si>
  <si>
    <t>Frog Cellsat</t>
  </si>
  <si>
    <t>http://www.frogcellsat.com</t>
  </si>
  <si>
    <t>c9c7e890-f787-2851-227b-0fee59233cbe</t>
  </si>
  <si>
    <t>Frog Design</t>
  </si>
  <si>
    <t>http://www.frogdesign.com</t>
  </si>
  <si>
    <t>8ac39b8d-c9a8-6719-3428-eced3f9b448f</t>
  </si>
  <si>
    <t>Frog Education</t>
  </si>
  <si>
    <t>http://www.frogeducation.com/</t>
  </si>
  <si>
    <t>41f0684c-b73c-5dd5-d989-77d8fc98e7aa</t>
  </si>
  <si>
    <t>Frog Hollow Farm</t>
  </si>
  <si>
    <t>http://www.froghollow.com</t>
  </si>
  <si>
    <t>91cc2483-8dfd-0402-dade-046313083130</t>
  </si>
  <si>
    <t>Frog Industry</t>
  </si>
  <si>
    <t>http://www.frogindustry.com</t>
  </si>
  <si>
    <t>26b7737f-5fe9-84a8-56ff-f79eee726e33</t>
  </si>
  <si>
    <t>Frog Interactive Media</t>
  </si>
  <si>
    <t>http://www.froginteractive.com</t>
  </si>
  <si>
    <t>19cb4cae-e6d2-2978-9cc8-1e3f0ceeb600</t>
  </si>
  <si>
    <t>Frog Legs</t>
  </si>
  <si>
    <t>http://www.froglegsinc.com</t>
  </si>
  <si>
    <t>09a536e7-bd60-e491-afd3-3ddd636d1ff7</t>
  </si>
  <si>
    <t>Frog On Top Studios</t>
  </si>
  <si>
    <t>http://www.frogontop.com</t>
  </si>
  <si>
    <t>366b3a49-2bbe-d067-a72f-d26c9ba500c6</t>
  </si>
  <si>
    <t>Frog Street Press, Inc.</t>
  </si>
  <si>
    <t>http://www.frogstreet.com/</t>
  </si>
  <si>
    <t>2badca77-d8ad-7b8b-13c3-24e52a4771f4</t>
  </si>
  <si>
    <t>frogameleon</t>
  </si>
  <si>
    <t>http://touch.frogameleon.com/education/timestables</t>
  </si>
  <si>
    <t>be1c82df-8b6c-4996-b5b2-12691a305830</t>
  </si>
  <si>
    <t>Frogames</t>
  </si>
  <si>
    <t>http://www.frogames.com</t>
  </si>
  <si>
    <t>74626f3b-84c5-6634-2a1b-94cb3a56b768</t>
  </si>
  <si>
    <t>FrogApps</t>
  </si>
  <si>
    <t>http://www.frogapps.com</t>
  </si>
  <si>
    <t>ce07fc00-341d-6569-ec99-d8bbc370a9cd</t>
  </si>
  <si>
    <t>Frogbly</t>
  </si>
  <si>
    <t>http://www.frogbly.com</t>
  </si>
  <si>
    <t>75c53c58-32d4-264e-d5ab-b8f151c7443c</t>
  </si>
  <si>
    <t>Frogbox</t>
  </si>
  <si>
    <t>http://www.frogbox.com</t>
  </si>
  <si>
    <t>738ebf96-299d-9b09-7d7d-9dff4883567f</t>
  </si>
  <si>
    <t>Frogdice</t>
  </si>
  <si>
    <t>http://frogdice.com</t>
  </si>
  <si>
    <t>db1b42af-2d34-683c-bf3b-5d4adf6965d2</t>
  </si>
  <si>
    <t>Frogdog</t>
  </si>
  <si>
    <t>https://frogdog.io</t>
  </si>
  <si>
    <t>00de5785-86a0-37b6-7aaf-b381e2109f20</t>
  </si>
  <si>
    <t>Frogdog Labs LLC</t>
  </si>
  <si>
    <t>http://frog-dog.com</t>
  </si>
  <si>
    <t>8bb1c834-5c15-35a6-5f2b-a31ac0752c6f</t>
  </si>
  <si>
    <t>Froggie Group</t>
  </si>
  <si>
    <t>http://www.froggie-mm.com/movilmarketing.htm</t>
  </si>
  <si>
    <t>e74c2b25-46c3-6915-2d38-3361dde5cada</t>
  </si>
  <si>
    <t>Froggle</t>
  </si>
  <si>
    <t>http://www.froggle.nl</t>
  </si>
  <si>
    <t>ead50c54-c5e0-781e-4b6a-3f66dfb7d44a</t>
  </si>
  <si>
    <t>Froggler</t>
  </si>
  <si>
    <t>https://www.froggler.com</t>
  </si>
  <si>
    <t>8d08f345-aa04-17c9-2a88-9bb80b679290</t>
  </si>
  <si>
    <t>Froggysfog.co</t>
  </si>
  <si>
    <t>http://www.froggysfog.com</t>
  </si>
  <si>
    <t>2fe8f02b-18c8-ecf6-156d-edd88b7b10c8</t>
  </si>
  <si>
    <t>FrogIdeas</t>
  </si>
  <si>
    <t>http://www.frogideas.com/</t>
  </si>
  <si>
    <t>95734711-266a-179f-3a9f-431cc384fabe</t>
  </si>
  <si>
    <t>Frogiez Inc</t>
  </si>
  <si>
    <t>http://www.frogiez.com/</t>
  </si>
  <si>
    <t>a6d688d2-7248-368c-e29f-25d3c3fc6593</t>
  </si>
  <si>
    <t>FrogJuju</t>
  </si>
  <si>
    <t>http://www.frogjuju.com</t>
  </si>
  <si>
    <t>46b6451a-7090-2fe8-a638-0c345f30fde2</t>
  </si>
  <si>
    <t>froglogic GmbH</t>
  </si>
  <si>
    <t>https://www.froglogic.com</t>
  </si>
  <si>
    <t>9a1628c3-7d8e-f6e4-e5f7-b197d8616c75</t>
  </si>
  <si>
    <t>Frogmetrics</t>
  </si>
  <si>
    <t>http://frogmetrics.com</t>
  </si>
  <si>
    <t>0e395cf1-2c1b-bfb4-d67d-215c59811105</t>
  </si>
  <si>
    <t>Frogmi</t>
  </si>
  <si>
    <t>http://www.frogmi.com</t>
  </si>
  <si>
    <t>a30148b5-8054-4be8-7ad7-b1e081fcd179</t>
  </si>
  <si>
    <t>Frogmind</t>
  </si>
  <si>
    <t>http://www.frogmindgames.com</t>
  </si>
  <si>
    <t>df37dc99-22c1-79c0-d417-50aebf3c4ae5</t>
  </si>
  <si>
    <t>frogo.tv</t>
  </si>
  <si>
    <t>http://frogo.tv</t>
  </si>
  <si>
    <t>66f2c99c-99e0-5de0-7a2f-95eaa02a816a</t>
  </si>
  <si>
    <t>FrogPubs</t>
  </si>
  <si>
    <t>http://www.frogpubs.com/</t>
  </si>
  <si>
    <t>a7e9348f-ca19-c032-3147-67eb04154bdb</t>
  </si>
  <si>
    <t>Frograms</t>
  </si>
  <si>
    <t>http://www.frograms.com</t>
  </si>
  <si>
    <t>f6302687-9418-df3f-c031-da60753f15be</t>
  </si>
  <si>
    <t>Frogskin Graphics</t>
  </si>
  <si>
    <t>http://www.frogskingraphics.com</t>
  </si>
  <si>
    <t>71e8da4b-69c0-98dd-b453-83c5e811275a</t>
  </si>
  <si>
    <t>FrogSlayer Software</t>
  </si>
  <si>
    <t>http://frogslayer.com</t>
  </si>
  <si>
    <t>26dd90f8-48e1-98d6-0ee2-4702dcd86407</t>
  </si>
  <si>
    <t>Frogster Interactive Pictures</t>
  </si>
  <si>
    <t>http://www.frogster.de</t>
  </si>
  <si>
    <t>b2514bde-8528-1191-7446-4d687bcab6a0</t>
  </si>
  <si>
    <t>FrogsThemes.com</t>
  </si>
  <si>
    <t>http://www.frogsthemes.com</t>
  </si>
  <si>
    <t>a47a618e-c8f3-c5ee-b039-8cdce580dc69</t>
  </si>
  <si>
    <t>Frogteam Security</t>
  </si>
  <si>
    <t>http://www.frogteam-security.com/</t>
  </si>
  <si>
    <t>e8c92150-dc25-1024-bdcb-94eb8a5ca755</t>
  </si>
  <si>
    <t>Frogtek Bop</t>
  </si>
  <si>
    <t>http://frogtek.org</t>
  </si>
  <si>
    <t>62a0f49a-09f7-b9aa-aa15-cd3c0514f224</t>
  </si>
  <si>
    <t>FrogTutoring</t>
  </si>
  <si>
    <t>http://www.frogtutoring.com</t>
  </si>
  <si>
    <t>48ae33b1-5c67-c743-b73a-5fc921314228</t>
  </si>
  <si>
    <t>FrogValley</t>
  </si>
  <si>
    <t>http://www.frogvalley.net/</t>
  </si>
  <si>
    <t>b0bebd6b-08a7-3b98-5572-d39bbb1f02e1</t>
  </si>
  <si>
    <t>frogVentures</t>
  </si>
  <si>
    <t>http://www.frogdesign.com/platforms/frogventures.html</t>
  </si>
  <si>
    <t>58cd501f-5fd0-25fb-a345-26a4089964f7</t>
  </si>
  <si>
    <t>Frohne</t>
  </si>
  <si>
    <t>http://www.frohneusa.com</t>
  </si>
  <si>
    <t>85a161b8-6869-e20b-71e0-d52aaa65ee57</t>
  </si>
  <si>
    <t>Froio's Lawn</t>
  </si>
  <si>
    <t>http://www.froioslawn.com</t>
  </si>
  <si>
    <t>da0b4179-8945-0b4d-2aa3-7b85eabf22fa</t>
  </si>
  <si>
    <t>Froisland Law</t>
  </si>
  <si>
    <t>http://froislandlaw.com</t>
  </si>
  <si>
    <t>263e952f-8ecc-a26f-b38d-d990a0ef7277</t>
  </si>
  <si>
    <t>Frokost.dk</t>
  </si>
  <si>
    <t>http://frokost.dk</t>
  </si>
  <si>
    <t>76075701-a339-fdb3-a95b-396fefc5d14c</t>
  </si>
  <si>
    <t>Frol41 Investment AB</t>
  </si>
  <si>
    <t>http://frol41investment.com</t>
  </si>
  <si>
    <t>014d86cf-839b-8a38-3196-68cd5c2e7ca7</t>
  </si>
  <si>
    <t>Frolik</t>
  </si>
  <si>
    <t>http://frolik.com</t>
  </si>
  <si>
    <t>a0335999-4267-2a30-4e36-bc9d2d65d918</t>
  </si>
  <si>
    <t>FROM</t>
  </si>
  <si>
    <t>http://www.from.digital/</t>
  </si>
  <si>
    <t>58c349f0-58d8-637d-b671-4bf15b28e4f1</t>
  </si>
  <si>
    <t>From Austria</t>
  </si>
  <si>
    <t>http://www.fromaustria.com</t>
  </si>
  <si>
    <t>514add5f-1c76-3710-c6bc-0939557a4cf3</t>
  </si>
  <si>
    <t>From Estee's Kitchen</t>
  </si>
  <si>
    <t>https://www.esteeskitchen.com/</t>
  </si>
  <si>
    <t>9c0a5970-e60a-da99-a7cc-d75165420a38</t>
  </si>
  <si>
    <t>From Here On Communications</t>
  </si>
  <si>
    <t>http://www.fromhereon.in</t>
  </si>
  <si>
    <t>5a1fa5f9-cab5-0c6e-e0d6-23f354fcee36</t>
  </si>
  <si>
    <t>from scratch</t>
  </si>
  <si>
    <t>https://f-scratch.co.jp/</t>
  </si>
  <si>
    <t>ceadac02-1aa6-e104-5153-f0afa8c45e8d</t>
  </si>
  <si>
    <t>From Sketch To App</t>
  </si>
  <si>
    <t>http://sketchtoappstore.com</t>
  </si>
  <si>
    <t>254c413b-526f-1c5e-17b2-7b39b6908662</t>
  </si>
  <si>
    <t>From Thai With Love</t>
  </si>
  <si>
    <t>http://fromthaiwithlove.com/</t>
  </si>
  <si>
    <t>55c451cc-ad5a-fd72-7bac-6e194676fa9f</t>
  </si>
  <si>
    <t>From The Bench</t>
  </si>
  <si>
    <t>http://fromthebenchgames.com</t>
  </si>
  <si>
    <t>9a39d67c-855c-6436-2aef-972774859a64</t>
  </si>
  <si>
    <t>from the ground up inc</t>
  </si>
  <si>
    <t>http://www.sodandlandscaping.services</t>
  </si>
  <si>
    <t>e703712a-7692-2048-372b-669946def6ee</t>
  </si>
  <si>
    <t>From The Top</t>
  </si>
  <si>
    <t>http://www.fromthetop.org</t>
  </si>
  <si>
    <t>2104c62a-d532-6672-c228-f373f3c6e7a4</t>
  </si>
  <si>
    <t>From This Seat</t>
  </si>
  <si>
    <t>http://www.fromthisseat.com</t>
  </si>
  <si>
    <t>68b60ade-08d1-11f9-781d-ebd5761f4bcb</t>
  </si>
  <si>
    <t>From.ae</t>
  </si>
  <si>
    <t>http://from.ae</t>
  </si>
  <si>
    <t>e37ec2cc-70a7-e904-242a-77b64fc39ce1</t>
  </si>
  <si>
    <t>from|ahead</t>
  </si>
  <si>
    <t>http://www.fromahead.com</t>
  </si>
  <si>
    <t>1602f0ac-a2f0-c1ec-77f7-e99a1f2f4ee8</t>
  </si>
  <si>
    <t>From2.com</t>
  </si>
  <si>
    <t>http://www.from2.com</t>
  </si>
  <si>
    <t>b6f72ca6-9bf1-f106-ece5-e614a0d8d4cc</t>
  </si>
  <si>
    <t>Fromage FrÌÄå¬res</t>
  </si>
  <si>
    <t>http://fromagefreres.de</t>
  </si>
  <si>
    <t>d727ac4f-4105-4b6c-0f85-c9e6be2f486f</t>
  </si>
  <si>
    <t>Fromahome</t>
  </si>
  <si>
    <t>http://fromahome.com/</t>
  </si>
  <si>
    <t>8bc37d8f-0eb0-29f1-3fe5-98adc06c23e9</t>
  </si>
  <si>
    <t>Froman Law Firm</t>
  </si>
  <si>
    <t>http://fromenlaw.com</t>
  </si>
  <si>
    <t>1c2e7c85-ef69-0029-c4f8-08c7145961f8</t>
  </si>
  <si>
    <t>fromAtoB</t>
  </si>
  <si>
    <t>http://www.fromatob.com</t>
  </si>
  <si>
    <t>ede59d94-1852-410e-597d-f65b914b7437</t>
  </si>
  <si>
    <t>FromCounsel</t>
  </si>
  <si>
    <t>https://www.fromcounsel.com/</t>
  </si>
  <si>
    <t>ab613080-1e1e-73a4-9b62-c648aaffb62e</t>
  </si>
  <si>
    <t>Fromdistance</t>
  </si>
  <si>
    <t>http://www.fromdistance.com</t>
  </si>
  <si>
    <t>29822a5d-1817-3c10-d61e-1ef3d2865cd6</t>
  </si>
  <si>
    <t>FromDriven</t>
  </si>
  <si>
    <t>http://www.formdriven.com</t>
  </si>
  <si>
    <t>1782f7a6-f374-c04b-f771-2a38fb4840a4</t>
  </si>
  <si>
    <t>Frome Community College</t>
  </si>
  <si>
    <t>http://www.fromecollege.somerset.sch.uk</t>
  </si>
  <si>
    <t>edd09672-4389-611a-d5e7-a3672fa09c5a</t>
  </si>
  <si>
    <t>Frome Community Productions CIC</t>
  </si>
  <si>
    <t>http://frome.fm/frome-community-productions/</t>
  </si>
  <si>
    <t>9f64985f-5dae-0159-5992-3c5e76bd67fa</t>
  </si>
  <si>
    <t>FromHereOn</t>
  </si>
  <si>
    <t>http://www.fromhereon.com</t>
  </si>
  <si>
    <t>a4afc341-30cd-14ae-4139-62e9c8478527</t>
  </si>
  <si>
    <t>Fromigo</t>
  </si>
  <si>
    <t>http://www.fromigo.com</t>
  </si>
  <si>
    <t>d5048082-224c-142d-8a13-dd6b50a63505</t>
  </si>
  <si>
    <t>FromJapanWithLove</t>
  </si>
  <si>
    <t>http://www.from-japan-with-love.com</t>
  </si>
  <si>
    <t>40c1a189-9e7d-f332-2581-2f2a6ab2cf42</t>
  </si>
  <si>
    <t>Fromlab</t>
  </si>
  <si>
    <t>http://www.fromlab.com</t>
  </si>
  <si>
    <t>b8bd444f-3635-b48e-ddfa-b90afd2a3611</t>
  </si>
  <si>
    <t>Frommees</t>
  </si>
  <si>
    <t>http://www.frommees.com</t>
  </si>
  <si>
    <t>4b3009ef-f7c9-54ba-85a3-c1d3f1f3bba3</t>
  </si>
  <si>
    <t>Frommer's</t>
  </si>
  <si>
    <t>a74bfe4a-c16f-cbec-fb50-dffad89e5a2f</t>
  </si>
  <si>
    <t>Fromography</t>
  </si>
  <si>
    <t>http://fromography.com</t>
  </si>
  <si>
    <t>dcbd057e-d72a-ef48-52d8-23b02defbf04</t>
  </si>
  <si>
    <t>Fromote</t>
  </si>
  <si>
    <t>http://fromote.com/</t>
  </si>
  <si>
    <t>51183b16-ace7-99a6-4ce3-9b69661fa4e9</t>
  </si>
  <si>
    <t>Fromscratch</t>
  </si>
  <si>
    <t>http://www.fromscratch.fr</t>
  </si>
  <si>
    <t>09f80ee3-9c6a-6ac8-1b9a-75da0e6205d4</t>
  </si>
  <si>
    <t>FromThePage</t>
  </si>
  <si>
    <t>http://beta.fromthepage.com</t>
  </si>
  <si>
    <t>db29f32b-08c7-4934-99a5-30a3ae0202a6</t>
  </si>
  <si>
    <t>FromTop</t>
  </si>
  <si>
    <t>http://www.switube.com/webyoutube/channelarealist.php/?mtype=a&amp;lang=en&amp;ltype=l&amp;smid=</t>
  </si>
  <si>
    <t>a93f42c2-3d1e-e714-3fb5-2c99c96be1ee</t>
  </si>
  <si>
    <t>FromUs</t>
  </si>
  <si>
    <t>http://from.us/</t>
  </si>
  <si>
    <t>5936a1b7-a864-a6e3-3d51-8d2b1b831f2b</t>
  </si>
  <si>
    <t>Fronde</t>
  </si>
  <si>
    <t>http://www.fronde.com</t>
  </si>
  <si>
    <t>a41f5580-6ea1-fc0a-554c-9e20344c0347</t>
  </si>
  <si>
    <t>Fronde Systems Group</t>
  </si>
  <si>
    <t>http://fronde.co.nz/</t>
  </si>
  <si>
    <t>29174095-0802-3912-b009-cf329bfcb717</t>
  </si>
  <si>
    <t>Frondesco</t>
  </si>
  <si>
    <t>http://www.frondes.co//?from=@</t>
  </si>
  <si>
    <t>d091e071-c305-3ad6-7c02-3b505d223d4d</t>
  </si>
  <si>
    <t>Frondevo Ì¢åÛåÓ web agency full cycle web development - Ukraine</t>
  </si>
  <si>
    <t>https://frondevo.com</t>
  </si>
  <si>
    <t>d3906156-ab91-ebae-bb16-2969e54381f3</t>
  </si>
  <si>
    <t>Fronis Group</t>
  </si>
  <si>
    <t>http://fronisgroup.com</t>
  </si>
  <si>
    <t>a45a478b-c762-ecbb-a50d-84ee6bdc1290</t>
  </si>
  <si>
    <t>Front</t>
  </si>
  <si>
    <t>http://www.front.com.ar</t>
  </si>
  <si>
    <t>3e1b6d21-78cc-29e8-bd24-81558d143ead</t>
  </si>
  <si>
    <t>Front &amp; Center</t>
  </si>
  <si>
    <t>http://www.frontandcenter.co/</t>
  </si>
  <si>
    <t>265c732e-3ca7-f194-860a-5773fe463b47</t>
  </si>
  <si>
    <t>Front &amp; Social Media</t>
  </si>
  <si>
    <t>http://frontandsocial.com/</t>
  </si>
  <si>
    <t>09c002e2-918d-7caa-ebbc-96656f13dff8</t>
  </si>
  <si>
    <t>Front App</t>
  </si>
  <si>
    <t>http://frontapp.com</t>
  </si>
  <si>
    <t>450e2d22-6512-1f64-63e5-2e4afe56471e</t>
  </si>
  <si>
    <t>Front Barnett Associates LLC</t>
  </si>
  <si>
    <t>http://www.front-barnett.com/</t>
  </si>
  <si>
    <t>3f733459-2653-850b-9566-a2331725cc40</t>
  </si>
  <si>
    <t>Front Block Tickets</t>
  </si>
  <si>
    <t>http://www.frontblocktickets.com</t>
  </si>
  <si>
    <t>0f5f4667-936e-cbd7-f9d9-4fcbba3353aa</t>
  </si>
  <si>
    <t>Front Burner Restaurants</t>
  </si>
  <si>
    <t>http://www.frontburnerbrands.com</t>
  </si>
  <si>
    <t>2345b793-e9e6-39d4-508e-e19d7e5b7f34</t>
  </si>
  <si>
    <t>Front Decor</t>
  </si>
  <si>
    <t>http://www.frontdecor.com/</t>
  </si>
  <si>
    <t>4f54c91e-0452-cd8f-daaa-1d548388b6b2</t>
  </si>
  <si>
    <t>Front Door Fashion</t>
  </si>
  <si>
    <t>http://www.frontdoorfashion.com</t>
  </si>
  <si>
    <t>a8e17cde-d7b5-6307-3b8d-5845c53f5924</t>
  </si>
  <si>
    <t>Front Door Insights</t>
  </si>
  <si>
    <t>http://fdinsights.com</t>
  </si>
  <si>
    <t>6a4038e4-4483-2b38-f18b-89ec069fcd4b</t>
  </si>
  <si>
    <t>Front Door Software</t>
  </si>
  <si>
    <t>http://frontdoorsoftware.com/</t>
  </si>
  <si>
    <t>7481b007-8c1a-1f83-880b-74d673874b1d</t>
  </si>
  <si>
    <t>Front Edge Technology</t>
  </si>
  <si>
    <t>http://www.frontedgetechnology.com/</t>
  </si>
  <si>
    <t>bacceaab-95e7-bf41-2eee-32dd0b252fcf</t>
  </si>
  <si>
    <t>Front End</t>
  </si>
  <si>
    <t>http://www.frontend.se</t>
  </si>
  <si>
    <t>73f9fb01-8031-7bae-56ef-01f8bf12c103</t>
  </si>
  <si>
    <t>Front End Developer Site</t>
  </si>
  <si>
    <t>http://www.front-end-developer-josh.com</t>
  </si>
  <si>
    <t>5d075acf-99a8-2662-d18b-dad9e664e9d8</t>
  </si>
  <si>
    <t>Front Flip</t>
  </si>
  <si>
    <t>http://www.frontflip.com</t>
  </si>
  <si>
    <t>5bd9e839-3815-4ffc-c321-aa6aec93e78b</t>
  </si>
  <si>
    <t>Front Gate Tickets</t>
  </si>
  <si>
    <t>http://weare.frontgatetickets.com</t>
  </si>
  <si>
    <t>97e8658f-7b95-5ec6-e0aa-b84e6cea243f</t>
  </si>
  <si>
    <t>Front Line Response</t>
  </si>
  <si>
    <t>http://www.frf.fi</t>
  </si>
  <si>
    <t>5efb5925-7590-fa20-4ce8-4083e4cee7d4</t>
  </si>
  <si>
    <t>Front Network</t>
  </si>
  <si>
    <t>http://www.frontnetwork.net</t>
  </si>
  <si>
    <t>e18eb3b0-4157-99ce-cd30-781aa4326bed</t>
  </si>
  <si>
    <t>Front Office Media</t>
  </si>
  <si>
    <t>http://frontofficemedia.com</t>
  </si>
  <si>
    <t>12727f27-d0dc-0dd8-2741-ad22c0b758f6</t>
  </si>
  <si>
    <t>Front Page Advantage</t>
  </si>
  <si>
    <t>http://frontpageadvantage.com</t>
  </si>
  <si>
    <t>c21e78ca-3764-c493-53bc-5b9fdb5cfd50</t>
  </si>
  <si>
    <t>Front Page PR</t>
  </si>
  <si>
    <t>http://www.frontpagepr.com</t>
  </si>
  <si>
    <t>552c79f1-7f25-a38d-112d-8e32c14d4f10</t>
  </si>
  <si>
    <t>Front Point Partners</t>
  </si>
  <si>
    <t>http://www.fppartners.com</t>
  </si>
  <si>
    <t>15b2e2c0-f1a2-b2c1-32f3-731ace16c82f</t>
  </si>
  <si>
    <t>Front Porch Digital</t>
  </si>
  <si>
    <t>http://www.fpdigital.com</t>
  </si>
  <si>
    <t>736768e7-8f0d-6a25-cb5c-4bf8a110ca61</t>
  </si>
  <si>
    <t>Front Porch Properties</t>
  </si>
  <si>
    <t>http://frontporchhouston.com</t>
  </si>
  <si>
    <t>5d02dc19-8906-8d51-7765-f226472cb2db</t>
  </si>
  <si>
    <t>Front Porch, Inc.</t>
  </si>
  <si>
    <t>http://www.frontporch.com/</t>
  </si>
  <si>
    <t>96e25e14-2d4d-832f-86f0-49850ddccdbf</t>
  </si>
  <si>
    <t>Front Range Biosciences</t>
  </si>
  <si>
    <t>http://www.frontrangebio.com</t>
  </si>
  <si>
    <t>f4384b39-fa3f-2633-2c5f-cc54f7fbf87a</t>
  </si>
  <si>
    <t>Front Range Community College</t>
  </si>
  <si>
    <t>http://www.frontrange.edu/</t>
  </si>
  <si>
    <t>9f662ce2-5e7a-d8b2-9ded-aaea1ac0598c</t>
  </si>
  <si>
    <t>Front Range Hosting</t>
  </si>
  <si>
    <t>http://www.frontrangehosting.com/</t>
  </si>
  <si>
    <t>0d6da852-3fe0-c198-ca50-e9f022734d86</t>
  </si>
  <si>
    <t>Front Range Internet, Inc.</t>
  </si>
  <si>
    <t>http://frii.com</t>
  </si>
  <si>
    <t>da157065-8d2c-8e92-169d-79d1b48fb18b</t>
  </si>
  <si>
    <t>Front Range Mortgage</t>
  </si>
  <si>
    <t>http://frontrangemortgage.com</t>
  </si>
  <si>
    <t>47d998d5-d128-00cc-0236-aec65f1fc1b9</t>
  </si>
  <si>
    <t>Front Row</t>
  </si>
  <si>
    <t>http://www.frontrowed.com</t>
  </si>
  <si>
    <t>ec3d0248-041b-f17b-80fd-7873794fdc02</t>
  </si>
  <si>
    <t>http://frontrowsociety.com/</t>
  </si>
  <si>
    <t>183be5b1-8922-9a2e-a862-ce964a1087cd</t>
  </si>
  <si>
    <t>Front Row Accelerator</t>
  </si>
  <si>
    <t>http://www.frontrowio.com/#home</t>
  </si>
  <si>
    <t>ba0998e5-c874-bbc2-b702-7aeb6018f0d6</t>
  </si>
  <si>
    <t>Front Row Fantasy Sports</t>
  </si>
  <si>
    <t>http://www.frontrowfantasysports.com</t>
  </si>
  <si>
    <t>0a68fddd-5613-14ac-3b80-be3c5bea5a94</t>
  </si>
  <si>
    <t>Front Row I/O</t>
  </si>
  <si>
    <t>http://frontrowio.com/</t>
  </si>
  <si>
    <t>77ed11f8-5f12-02c7-5821-bdb55d18f266</t>
  </si>
  <si>
    <t>Front Row King</t>
  </si>
  <si>
    <t>http://www.frontrowking.com</t>
  </si>
  <si>
    <t>e19053b9-4722-1ae6-a3c9-774d88cd8871</t>
  </si>
  <si>
    <t>Front Row Photography</t>
  </si>
  <si>
    <t>http://www.frontrowphoto.com.au</t>
  </si>
  <si>
    <t>8f457f27-82eb-97bf-4ef7-b805a3511782</t>
  </si>
  <si>
    <t>Front Rush</t>
  </si>
  <si>
    <t>http://www.frontrush.com</t>
  </si>
  <si>
    <t>3b7457b7-5b89-1e11-90e4-54317dc40fd0</t>
  </si>
  <si>
    <t>Front Square Solutions</t>
  </si>
  <si>
    <t>http://www.frontsquare.com/</t>
  </si>
  <si>
    <t>f3d76960-ebd0-62af-3fb1-23c34e551976</t>
  </si>
  <si>
    <t>Front St. Software Development</t>
  </si>
  <si>
    <t>http://frontstdev.com</t>
  </si>
  <si>
    <t>1d823e42-2cd3-7084-1ec0-9ad594af7f04</t>
  </si>
  <si>
    <t>Front Steps</t>
  </si>
  <si>
    <t>http://frontsteps.org</t>
  </si>
  <si>
    <t>8e97bced-cdac-3dfd-c708-114942c8000f</t>
  </si>
  <si>
    <t>Front Street Capital</t>
  </si>
  <si>
    <t>http://frontstreetcapital.com</t>
  </si>
  <si>
    <t>d3c3f8d9-0f87-9cc2-e81d-4832b181ab18</t>
  </si>
  <si>
    <t>Front Street Consulting</t>
  </si>
  <si>
    <t>http://www.frontstreetconsulting.com</t>
  </si>
  <si>
    <t>7ecb38df-0d48-d0a6-f3ad-1e375f6a401e</t>
  </si>
  <si>
    <t>Front Street Media - Web Design &amp; SEO</t>
  </si>
  <si>
    <t>http://frontstreetmedia.com</t>
  </si>
  <si>
    <t>6bdb4c01-324e-9b17-d7bc-7424e2018345</t>
  </si>
  <si>
    <t>Front Street Pictures</t>
  </si>
  <si>
    <t>http://frontstreetpictures.com</t>
  </si>
  <si>
    <t>6f2f14c0-21c1-0122-af48-e2aff438abde</t>
  </si>
  <si>
    <t>Front Studio</t>
  </si>
  <si>
    <t>http://www.designbyfront.com</t>
  </si>
  <si>
    <t>28368e7d-8114-67f5-6c1c-e6e07e550245</t>
  </si>
  <si>
    <t>Front Trends</t>
  </si>
  <si>
    <t>http://2014.front-trends.com</t>
  </si>
  <si>
    <t>7bb26eed-345f-5cb5-1b87-acc5eca0f2d4</t>
  </si>
  <si>
    <t>Front Up</t>
  </si>
  <si>
    <t>http://www.frontup.co.uk</t>
  </si>
  <si>
    <t>9b1519e8-fcb3-d044-3f51-72069547020e</t>
  </si>
  <si>
    <t>Front-data Danmark</t>
  </si>
  <si>
    <t>https://frontdata.dk</t>
  </si>
  <si>
    <t>dfce8b2e-9621-6fe1-38ca-60df545b29c7</t>
  </si>
  <si>
    <t>Front-safe A/S</t>
  </si>
  <si>
    <t>http://front-safe.dk/</t>
  </si>
  <si>
    <t>3ad65b2b-1f42-ac5d-1af2-1b0a4a183424</t>
  </si>
  <si>
    <t>Frontage Laboratories</t>
  </si>
  <si>
    <t>http://frontagelab.com</t>
  </si>
  <si>
    <t>4535873c-d8ea-d5ef-0f51-1abcc6cdd8f5</t>
  </si>
  <si>
    <t>FrontalRain Technologies</t>
  </si>
  <si>
    <t>http://www.frontalrain.com</t>
  </si>
  <si>
    <t>9027cafa-bbd6-965b-bf1f-4f129a71f384</t>
  </si>
  <si>
    <t>Frontback</t>
  </si>
  <si>
    <t>http://frontback.me</t>
  </si>
  <si>
    <t>6df842a7-625d-2300-2578-6381b7bb8599</t>
  </si>
  <si>
    <t>FrontBlade Systems, Inc.</t>
  </si>
  <si>
    <t>http://www.frontblade.com</t>
  </si>
  <si>
    <t>73314e1d-142c-bdb6-a992-c890b2ed5cf8</t>
  </si>
  <si>
    <t>Frontbridge Technologies</t>
  </si>
  <si>
    <t>http://www.frontbridge.com</t>
  </si>
  <si>
    <t>43334f11-097f-36ad-82a9-bf61e212b496</t>
  </si>
  <si>
    <t>Frontclear</t>
  </si>
  <si>
    <t>http://www.frontclear.com/</t>
  </si>
  <si>
    <t>7f005598-68ac-4278-b1fb-acc470900f97</t>
  </si>
  <si>
    <t>FrontCube</t>
  </si>
  <si>
    <t>https://frontcube.com</t>
  </si>
  <si>
    <t>6cac7dc8-f638-2826-e13c-c1550eaa4638</t>
  </si>
  <si>
    <t>FrontDeposit</t>
  </si>
  <si>
    <t>http://www.frontdeposit.com</t>
  </si>
  <si>
    <t>7d1c1ae3-ea61-43ad-2ed3-65a27c4884de</t>
  </si>
  <si>
    <t>Frontdesk Anywhere</t>
  </si>
  <si>
    <t>http://www.frontdeskanywhere.com</t>
  </si>
  <si>
    <t>ab78cecc-8456-7699-2a49-3e58458950cc</t>
  </si>
  <si>
    <t>FrontDesk Connect</t>
  </si>
  <si>
    <t>http://frontdeskconnect.com/</t>
  </si>
  <si>
    <t>823f1b22-78da-d647-529a-ec89500e8ba6</t>
  </si>
  <si>
    <t>FrontDesk Master</t>
  </si>
  <si>
    <t>http://www.frontdeskmaster.com/</t>
  </si>
  <si>
    <t>0fc34f10-81ba-6f2f-dbe3-104ff2c93453</t>
  </si>
  <si>
    <t>FrontDoor</t>
  </si>
  <si>
    <t>http://www.listyourfrontdoor.com</t>
  </si>
  <si>
    <t>e9bd2291-b26c-6054-0078-7cece39cc2ef</t>
  </si>
  <si>
    <t>Frontdoor</t>
  </si>
  <si>
    <t>http://frontdoorapp.com</t>
  </si>
  <si>
    <t>5f52e2e2-faa9-249f-644e-9a429a67fe0d</t>
  </si>
  <si>
    <t>Frontdoors News Network</t>
  </si>
  <si>
    <t>http://frontdoorsnews.com</t>
  </si>
  <si>
    <t>a9200722-102e-f560-cbe1-4165c221fda8</t>
  </si>
  <si>
    <t>Frontec</t>
  </si>
  <si>
    <t>http://www.frontec.net/eng/</t>
  </si>
  <si>
    <t>2b08e504-13d1-3cd3-dce0-6de9ef7ab626</t>
  </si>
  <si>
    <t>Fronteer LTD</t>
  </si>
  <si>
    <t>http://fronteer.io/</t>
  </si>
  <si>
    <t>50337c57-9208-e8f2-0174-d0ff5f379186</t>
  </si>
  <si>
    <t>Fronteer Solutions</t>
  </si>
  <si>
    <t>http://fronteersolutions.com/</t>
  </si>
  <si>
    <t>f141f978-9bb0-bb67-a5bc-6ce4203765af</t>
  </si>
  <si>
    <t>Fronteers</t>
  </si>
  <si>
    <t>https://fronteers.nl</t>
  </si>
  <si>
    <t>61d9d4a6-5beb-b53c-65cf-4e4faf600bbb</t>
  </si>
  <si>
    <t>Frontenac</t>
  </si>
  <si>
    <t>http://frontenacks.net</t>
  </si>
  <si>
    <t>cf8e604a-78de-9099-c831-60f2b806e7f2</t>
  </si>
  <si>
    <t>Frontenac Company</t>
  </si>
  <si>
    <t>http://www.frontenac.com</t>
  </si>
  <si>
    <t>f96bb9e6-3f29-033a-386f-5587d92628a0</t>
  </si>
  <si>
    <t>Frontend</t>
  </si>
  <si>
    <t>http://frontend.com/</t>
  </si>
  <si>
    <t>dd48c7b2-a21f-08e9-253a-2c65ee55a7b8</t>
  </si>
  <si>
    <t>Frontend Foundry</t>
  </si>
  <si>
    <t>http://frontendfoundry.com</t>
  </si>
  <si>
    <t>1ea60f0c-4b6c-e911-651b-3e5af6b1b713</t>
  </si>
  <si>
    <t>Frontend Rank</t>
  </si>
  <si>
    <t>http://frontendrank.com</t>
  </si>
  <si>
    <t>8be75f6f-db5b-5762-e017-95dff207b713</t>
  </si>
  <si>
    <t>FrontEndART</t>
  </si>
  <si>
    <t>https://www.frontendart.com/</t>
  </si>
  <si>
    <t>7adb0c07-40bb-9eec-c6ea-1b4356e38808</t>
  </si>
  <si>
    <t>Frontends News</t>
  </si>
  <si>
    <t>http://frontends.org/</t>
  </si>
  <si>
    <t>23edcca3-a96b-09d3-ea78-141cfba222ea</t>
  </si>
  <si>
    <t>Frontendy</t>
  </si>
  <si>
    <t>http://frontendy.com</t>
  </si>
  <si>
    <t>735d5ce4-15ab-df89-cb88-2b1fface72a8</t>
  </si>
  <si>
    <t>FRONTEO</t>
  </si>
  <si>
    <t>http://www.fronteo.com/</t>
  </si>
  <si>
    <t>0e5a6a19-d1fa-51e0-8b38-a41a14a23b52</t>
  </si>
  <si>
    <t>Fronter</t>
  </si>
  <si>
    <t>https://eng.fronter.com/</t>
  </si>
  <si>
    <t>103af92d-fcd2-8677-1dc7-5fdbee4b8ff6</t>
  </si>
  <si>
    <t>Frontera</t>
  </si>
  <si>
    <t>https://frontera.vc/</t>
  </si>
  <si>
    <t>8397e665-7b85-3d21-4687-9b84a0cb0757</t>
  </si>
  <si>
    <t>Frontera Azul</t>
  </si>
  <si>
    <t>http://frontera-azul.com</t>
  </si>
  <si>
    <t>925d551f-f4e8-cd60-05af-79701d1403ab</t>
  </si>
  <si>
    <t>Frontera Capital</t>
  </si>
  <si>
    <t>http://www.fronteracapital.com</t>
  </si>
  <si>
    <t>1fc88241-5768-f1ec-b15d-b1e9b276c518</t>
  </si>
  <si>
    <t>Frontera Consulting</t>
  </si>
  <si>
    <t>http://gofrontera.com</t>
  </si>
  <si>
    <t>3395f1ca-e540-f064-d108-7729c4573fac</t>
  </si>
  <si>
    <t>Frontera Films</t>
  </si>
  <si>
    <t>http://www.fronterafilms.com</t>
  </si>
  <si>
    <t>343ccc70-c34f-2cef-ff63-0b58e923a480</t>
  </si>
  <si>
    <t>Frontera Foods Inc.</t>
  </si>
  <si>
    <t>http://fronterafiesta.com</t>
  </si>
  <si>
    <t>f3727581-7f9f-3332-f992-5d4ac2789e9b</t>
  </si>
  <si>
    <t>Frontera Games</t>
  </si>
  <si>
    <t>http://fronteragames.com</t>
  </si>
  <si>
    <t>6da44a9d-16b5-1784-44b1-4dce3ebadb54</t>
  </si>
  <si>
    <t>Frontera Group</t>
  </si>
  <si>
    <t>http://www.fronteralondon.com</t>
  </si>
  <si>
    <t>7ec8a8a9-1d0f-1a91-3350-040bd96fc48a</t>
  </si>
  <si>
    <t>Frontera List</t>
  </si>
  <si>
    <t>http://fronteralist.org/</t>
  </si>
  <si>
    <t>b018b112-fe09-8a9b-2605-2b1095de1b51</t>
  </si>
  <si>
    <t>Fronterra Ventures</t>
  </si>
  <si>
    <t>http://www.fronterraventures.ca</t>
  </si>
  <si>
    <t>c4445541-255f-9f1e-37bc-404a8c58b86d</t>
  </si>
  <si>
    <t>frontfamily</t>
  </si>
  <si>
    <t>http://frontfamily.com</t>
  </si>
  <si>
    <t>ecd5ff9d-2eb2-a740-ac2e-ef1c714d4c1e</t>
  </si>
  <si>
    <t>FrontFundr</t>
  </si>
  <si>
    <t>https://www.frontfundr.com/</t>
  </si>
  <si>
    <t>107cb484-a657-f991-e266-c7ae92467864</t>
  </si>
  <si>
    <t>FRONTGATE</t>
  </si>
  <si>
    <t>http://www.frontgate.com/</t>
  </si>
  <si>
    <t>139a55c6-96e1-22b2-7790-de0502936263</t>
  </si>
  <si>
    <t>Frontica Business Solutions</t>
  </si>
  <si>
    <t>http://www.frontica.com/</t>
  </si>
  <si>
    <t>e6e778bc-81ed-a317-76be-77d9bb475ac6</t>
  </si>
  <si>
    <t>Frontida Biopharm</t>
  </si>
  <si>
    <t>http://frontidabiopharm.com/</t>
  </si>
  <si>
    <t>3c37e219-f8d2-f3bd-c9ce-f5bedc7b84cb</t>
  </si>
  <si>
    <t>Frontier</t>
  </si>
  <si>
    <t>http://frontiernordic.com</t>
  </si>
  <si>
    <t>7953f543-fc81-e35d-e814-e5455cea6eef</t>
  </si>
  <si>
    <t>Frontier Airlines</t>
  </si>
  <si>
    <t>http://www.flyfrontier.com</t>
  </si>
  <si>
    <t>aef3cad0-1394-da0c-f350-aad61fc01669</t>
  </si>
  <si>
    <t>Frontier Angel Fund</t>
  </si>
  <si>
    <t>http://www.frontierfund2.com</t>
  </si>
  <si>
    <t>d8e80b05-1c19-cd90-ca74-068741616251</t>
  </si>
  <si>
    <t>Frontier Associates</t>
  </si>
  <si>
    <t>http://www.frontierassoc.com/</t>
  </si>
  <si>
    <t>b05c2af4-97c1-3fee-79fd-57198ab79880</t>
  </si>
  <si>
    <t>Frontier Biotechnologies</t>
  </si>
  <si>
    <t>http://www.frontierbiotech.com/en/</t>
  </si>
  <si>
    <t>b3f29ace-fef9-a5ee-d1b6-d3a7d25bab81</t>
  </si>
  <si>
    <t>Frontier Capital</t>
  </si>
  <si>
    <t>http://www.frontiercapital.com</t>
  </si>
  <si>
    <t>7e8d6d26-a3a6-3787-f14d-1ab305c624a1</t>
  </si>
  <si>
    <t>Frontier Capital Management Company, LLC</t>
  </si>
  <si>
    <t>http://www.frontiercap.com</t>
  </si>
  <si>
    <t>16c57ecd-8420-0a17-ec79-aebcd1838274</t>
  </si>
  <si>
    <t>Frontier Car Group</t>
  </si>
  <si>
    <t>http://www.frontiercargroup.com/</t>
  </si>
  <si>
    <t>7e588069-05da-3b7e-3c53-bba79acef263</t>
  </si>
  <si>
    <t>Frontier Cellular</t>
  </si>
  <si>
    <t>https://frontier.com</t>
  </si>
  <si>
    <t>080e8896-bc72-23e1-40f8-3ca21905dce7</t>
  </si>
  <si>
    <t>Frontier Code</t>
  </si>
  <si>
    <t>http://frontiercode.de/diaryforiphone.php</t>
  </si>
  <si>
    <t>90eba7fe-ddbd-e043-67f8-bdfa0710bfd6</t>
  </si>
  <si>
    <t>Frontier Communications</t>
  </si>
  <si>
    <t>http://frontier.com</t>
  </si>
  <si>
    <t>6420cad9-d45a-b54a-928e-3a39b79cac14</t>
  </si>
  <si>
    <t>Frontier Computer Corporation</t>
  </si>
  <si>
    <t>https://www.frontiercomputercorp.com/</t>
  </si>
  <si>
    <t>c44e6ef0-9f8e-2e48-2deb-56c23297f40f</t>
  </si>
  <si>
    <t>Frontier Consulting Group</t>
  </si>
  <si>
    <t>http://www.frontier.co.id/en_us/</t>
  </si>
  <si>
    <t>936ab09a-396b-f37f-17b5-c11fccfb78c6</t>
  </si>
  <si>
    <t>Frontier Design Group</t>
  </si>
  <si>
    <t>http://frontierdesign.com</t>
  </si>
  <si>
    <t>123ea4f3-8f09-a589-5db3-43d1d801a4ab</t>
  </si>
  <si>
    <t>Frontier Developments</t>
  </si>
  <si>
    <t>http://www.frontier.co.uk</t>
  </si>
  <si>
    <t>f9294e58-c35a-f973-4948-3f5b68f4ade8</t>
  </si>
  <si>
    <t>Frontier Digital Marketing</t>
  </si>
  <si>
    <t>http://www.frontierdigitalmarketing.com</t>
  </si>
  <si>
    <t>bbd86523-301d-a1ad-0b3a-597fd0a138c2</t>
  </si>
  <si>
    <t>Frontier Digital Ventures</t>
  </si>
  <si>
    <t>http://frontierdv.com/</t>
  </si>
  <si>
    <t>1ed42d15-ad80-a0a7-2362-eac10b5d998c</t>
  </si>
  <si>
    <t>Frontier Digital, LLC</t>
  </si>
  <si>
    <t>http://frontierdigital.com</t>
  </si>
  <si>
    <t>4a59fba1-b25d-2a6e-1206-206a2086925b</t>
  </si>
  <si>
    <t>Frontier Equities VC</t>
  </si>
  <si>
    <t>http://www.frontierequitiesvc.com/</t>
  </si>
  <si>
    <t>b79929c3-e11f-7486-cc3c-cfb698abd4b3</t>
  </si>
  <si>
    <t>Frontier Features</t>
  </si>
  <si>
    <t>http://frontierfeatures.com</t>
  </si>
  <si>
    <t>5ab042e2-2b0a-37aa-715d-14b71fb83e94</t>
  </si>
  <si>
    <t>Frontier Global Sciences</t>
  </si>
  <si>
    <t>http://www.frontiergs.com</t>
  </si>
  <si>
    <t>e9c009a7-6bdb-9d8a-edc5-81c97396bbc8</t>
  </si>
  <si>
    <t>Frontier Healthcare</t>
  </si>
  <si>
    <t>https://www.endocenters.com</t>
  </si>
  <si>
    <t>2da49b74-235a-e982-4162-441a73bf63b3</t>
  </si>
  <si>
    <t>Frontier Investment Management</t>
  </si>
  <si>
    <t>http://www.frontier.dk/</t>
  </si>
  <si>
    <t>1bac5085-5e32-6208-6990-7ca08acdce29</t>
  </si>
  <si>
    <t>Frontier Investment Partners</t>
  </si>
  <si>
    <t>https://frontierinvest.com</t>
  </si>
  <si>
    <t>efbee510-981c-ec78-edab-b906ef9aebcf</t>
  </si>
  <si>
    <t>Frontier IP Group plc</t>
  </si>
  <si>
    <t>http://www.frontierip.co.uk/</t>
  </si>
  <si>
    <t>90206521-3fa8-79b7-7b8a-50a6a8892cf3</t>
  </si>
  <si>
    <t>Frontier Lithium</t>
  </si>
  <si>
    <t>http://www.frontierlithium.com/</t>
  </si>
  <si>
    <t>3c99929a-c735-d6c7-fd76-d64195431d0d</t>
  </si>
  <si>
    <t>Frontier Management Group</t>
  </si>
  <si>
    <t>http://frontiermanagementgroup.com</t>
  </si>
  <si>
    <t>0f2af6c1-9608-b5d7-ec25-f3391f07e54b</t>
  </si>
  <si>
    <t>Frontier Management of New York, Inc.</t>
  </si>
  <si>
    <t>http://www.frontiercommunities.com/</t>
  </si>
  <si>
    <t>1ec07a1d-918e-60c4-8b0a-acd507fb5a99</t>
  </si>
  <si>
    <t>Frontier Market Intelligence</t>
  </si>
  <si>
    <t>https://www.emintelligence.com</t>
  </si>
  <si>
    <t>7bdc62a3-7703-997e-3666-ff4a73c76c4f</t>
  </si>
  <si>
    <t>Frontier Markets</t>
  </si>
  <si>
    <t>http://www.frontiermkts.com/</t>
  </si>
  <si>
    <t>66f3f81f-d788-d40d-6ea5-e226b29b9e8d</t>
  </si>
  <si>
    <t>Frontier Markets Fund Managers</t>
  </si>
  <si>
    <t>http://www.frontiermarketsfm.com</t>
  </si>
  <si>
    <t>afda2af1-e5df-af29-82c0-43bad7429b5f</t>
  </si>
  <si>
    <t>Frontier MEA</t>
  </si>
  <si>
    <t>http://www.frontiermea.com/</t>
  </si>
  <si>
    <t>3a66d467-0dfe-be8d-9482-bd7db68cca75</t>
  </si>
  <si>
    <t>Frontier NanoSystems</t>
  </si>
  <si>
    <t>http://frontiernano.com/</t>
  </si>
  <si>
    <t>94da0a0b-d809-fa6a-a96a-35713248cc99</t>
  </si>
  <si>
    <t>Frontier Networks Inc.</t>
  </si>
  <si>
    <t>http://www.frontiernetworks.ca</t>
  </si>
  <si>
    <t>f1aead17-4fad-7251-326f-d849b27fcb29</t>
  </si>
  <si>
    <t>Frontier Nursing University</t>
  </si>
  <si>
    <t>http://www.frontier.edu/</t>
  </si>
  <si>
    <t>84687eae-a0b3-bbac-f084-a5c2a7361e9a</t>
  </si>
  <si>
    <t>Frontier Partners</t>
  </si>
  <si>
    <t>http://www.frontierpartners.co/</t>
  </si>
  <si>
    <t>149489ba-990e-9c5b-6f57-2cd5fd1b94ea</t>
  </si>
  <si>
    <t>Frontier pte</t>
  </si>
  <si>
    <t>http://www.frontier-ehr.com</t>
  </si>
  <si>
    <t>e5dea052-23f6-cf48-735b-adc8357bcdf2</t>
  </si>
  <si>
    <t>Frontier Renewable Resources</t>
  </si>
  <si>
    <t>http://www.frontier-renewable.com</t>
  </si>
  <si>
    <t>abb42794-f907-931d-af25-66c8b315b6db</t>
  </si>
  <si>
    <t>Frontier School of Midwifery and Family Nursing</t>
  </si>
  <si>
    <t>http://www.frontier.edu</t>
  </si>
  <si>
    <t>f53a6c07-3d87-72ee-e575-87deaf30e9d8</t>
  </si>
  <si>
    <t>Frontier Service Design</t>
  </si>
  <si>
    <t>http://www.frontierservicedesign.com</t>
  </si>
  <si>
    <t>133984fe-b283-1a51-a27d-015e50387967</t>
  </si>
  <si>
    <t>Frontier Services Group</t>
  </si>
  <si>
    <t>http://fsgroup.com</t>
  </si>
  <si>
    <t>dcc6c376-b3f4-8242-6648-ef2dc3eb421f</t>
  </si>
  <si>
    <t>Frontier Silicon</t>
  </si>
  <si>
    <t>http://www.frontier-silicon.com</t>
  </si>
  <si>
    <t>3a8fb368-3b02-27bb-5b8d-8fdfcd868612</t>
  </si>
  <si>
    <t>Frontier Spinning Mills Holding</t>
  </si>
  <si>
    <t>http://www.frontierspinning.com</t>
  </si>
  <si>
    <t>97376b94-2ba1-8027-88a1-0e671a66a082</t>
  </si>
  <si>
    <t>Frontier Strategy Group</t>
  </si>
  <si>
    <t>http://frontierstrategygroup.com</t>
  </si>
  <si>
    <t>dd17c7ac-2a03-b7ba-a585-fb5a91bea86c</t>
  </si>
  <si>
    <t>Frontier Systems (TradeDare)</t>
  </si>
  <si>
    <t>http://www.tradedare.com</t>
  </si>
  <si>
    <t>d323176e-ab7e-a6f5-7a1a-3f6bbbd46890</t>
  </si>
  <si>
    <t>Frontier Technologies Corporation</t>
  </si>
  <si>
    <t>http://www.elock.com</t>
  </si>
  <si>
    <t>58e3d110-bdba-180d-0f38-773da063e826</t>
  </si>
  <si>
    <t>Frontier Toxicology</t>
  </si>
  <si>
    <t>http://www.frontiertox.com</t>
  </si>
  <si>
    <t>2d23f986-fd9c-8ff3-8b54-7e55bd53fde0</t>
  </si>
  <si>
    <t>Frontier Venture Capital</t>
  </si>
  <si>
    <t>http://www.draperfrontier.com/about-us/</t>
  </si>
  <si>
    <t>cef0a066-0ea8-95b7-6a8a-1c44de027878</t>
  </si>
  <si>
    <t>Frontier Ventures</t>
  </si>
  <si>
    <t>http://frontier.ventures/en/index.html</t>
  </si>
  <si>
    <t>c43e1020-90f3-3870-d62a-52819dc4f6d0</t>
  </si>
  <si>
    <t>Frontier Water Systems</t>
  </si>
  <si>
    <t>http://frontierwater.com/</t>
  </si>
  <si>
    <t>6895c2dc-a01d-d39d-6513-f39068b73bfc</t>
  </si>
  <si>
    <t>Frontier Wind</t>
  </si>
  <si>
    <t>http://www.frontierwind.com</t>
  </si>
  <si>
    <t>db98da1f-5f5b-183b-f745-2c243d9ecb75</t>
  </si>
  <si>
    <t>Frontier7</t>
  </si>
  <si>
    <t>http://frontier7.com/</t>
  </si>
  <si>
    <t>435c49c5-24b9-840e-6ad6-1cb88677c6bc</t>
  </si>
  <si>
    <t>frontierCities</t>
  </si>
  <si>
    <t>http://www.fi-frontiercities.eu</t>
  </si>
  <si>
    <t>d35e5ad0-a211-cb34-d0fb-c0c2443d6638</t>
  </si>
  <si>
    <t>FrontierMetrix</t>
  </si>
  <si>
    <t>http://www.frontiermetrix.com</t>
  </si>
  <si>
    <t>a39e96f9-b388-24b8-8fab-fa8dd5fe578b</t>
  </si>
  <si>
    <t>Frontiers</t>
  </si>
  <si>
    <t>http://www.frontiersin.org</t>
  </si>
  <si>
    <t>74405146-4305-1cef-b641-db07eb9f0ec0</t>
  </si>
  <si>
    <t>Frontiers Conferences</t>
  </si>
  <si>
    <t>89375df0-3aaf-1710-6388-380a8b2384d6</t>
  </si>
  <si>
    <t>Frontiers in Zoology</t>
  </si>
  <si>
    <t>http://www.frontiersinzoology.com/</t>
  </si>
  <si>
    <t>1fd9e29a-4707-5351-5013-5963b34d33e6</t>
  </si>
  <si>
    <t>Frontiers of Interaction</t>
  </si>
  <si>
    <t>http://frontiersofinteraction.com</t>
  </si>
  <si>
    <t>18c9c27f-8473-f55c-24b3-df562c2dec72</t>
  </si>
  <si>
    <t>Frontiers srl</t>
  </si>
  <si>
    <t>http://www.frontiersconferences.com/</t>
  </si>
  <si>
    <t>3b10646d-7281-7b45-5a09-40a2a5bbacb1</t>
  </si>
  <si>
    <t>Frontiersin</t>
  </si>
  <si>
    <t>8a54b03d-7974-8f4e-71b4-9160bb7556da</t>
  </si>
  <si>
    <t>Frontify</t>
  </si>
  <si>
    <t>http://www.frontify.com</t>
  </si>
  <si>
    <t>822bffb8-c4ca-871b-36e0-22f69b8d03de</t>
  </si>
  <si>
    <t>Frontiir</t>
  </si>
  <si>
    <t>http://www.frontiir.com</t>
  </si>
  <si>
    <t>902873f3-52c7-a8b5-b903-c438d4da1395</t>
  </si>
  <si>
    <t>Frontjet</t>
  </si>
  <si>
    <t>https://frontjet.com</t>
  </si>
  <si>
    <t>1b0d13c5-2779-670d-3e83-d865ffd88b7a</t>
  </si>
  <si>
    <t>Frontleaf</t>
  </si>
  <si>
    <t>http://frontleaf.com</t>
  </si>
  <si>
    <t>6857e0a5-45be-b5ca-d715-5975eb053c66</t>
  </si>
  <si>
    <t>Frontline</t>
  </si>
  <si>
    <t>http://www.frontline.in/</t>
  </si>
  <si>
    <t>6fffba8a-591c-d98c-8cbf-c00c7f3dc80c</t>
  </si>
  <si>
    <t>Frontline Aerospace</t>
  </si>
  <si>
    <t>http://frontlineaerospace.com/</t>
  </si>
  <si>
    <t>1dacb305-a9a4-519f-8fac-59f25ea0d4c5</t>
  </si>
  <si>
    <t>Frontline BioVentures</t>
  </si>
  <si>
    <t>http://www.frontlinebioventures.com</t>
  </si>
  <si>
    <t>276530a2-a19b-9023-c41b-95c94b77f923</t>
  </si>
  <si>
    <t>FrontLine Capital</t>
  </si>
  <si>
    <t>http://www.frontlinecapital.com</t>
  </si>
  <si>
    <t>880f10ef-6052-7cfd-eabf-cf7e8c7c56a2</t>
  </si>
  <si>
    <t>Frontline Club</t>
  </si>
  <si>
    <t>http://frontlineclub.com</t>
  </si>
  <si>
    <t>1adaedbb-daf5-f2ce-5e1f-a5f7fa07a4c7</t>
  </si>
  <si>
    <t>Frontline Data Solutions</t>
  </si>
  <si>
    <t>http://www.fldata.com/</t>
  </si>
  <si>
    <t>ee439474-81e7-05ea-f98e-5f1ef7d08cfb</t>
  </si>
  <si>
    <t>Frontline Direct</t>
  </si>
  <si>
    <t>http://www.frontlinedirect.com</t>
  </si>
  <si>
    <t>de2f2012-bba7-879e-577d-e6478d3179c2</t>
  </si>
  <si>
    <t>Frontline Education</t>
  </si>
  <si>
    <t>http://www.frontlineeducation.com/</t>
  </si>
  <si>
    <t>4d81c934-b761-8f2b-fa25-4258c6755de3</t>
  </si>
  <si>
    <t>Frontline Energy &amp; Environmental</t>
  </si>
  <si>
    <t>http://frontlineenergy.ie/</t>
  </si>
  <si>
    <t>61e5b21b-b886-7a65-f80e-3e6c1415a083</t>
  </si>
  <si>
    <t>Frontline GmbH</t>
  </si>
  <si>
    <t>http://www.frontlineshop.com/home.html</t>
  </si>
  <si>
    <t>56c32a05-fabb-d9c3-207e-f483955de812</t>
  </si>
  <si>
    <t>Frontline Gold</t>
  </si>
  <si>
    <t>http://www.frontlinegold.com/</t>
  </si>
  <si>
    <t>83cb9001-281f-7fcf-1601-ff35c7bf0335</t>
  </si>
  <si>
    <t>Frontline Logic</t>
  </si>
  <si>
    <t>http://www.frontlinelogic.com</t>
  </si>
  <si>
    <t>642dddd9-3777-c494-7ad8-e1b72ad88bb3</t>
  </si>
  <si>
    <t>Frontline Mobile App Development</t>
  </si>
  <si>
    <t>http://www.frontline.com.sg</t>
  </si>
  <si>
    <t>2df162da-1e6b-67df-8395-e1dab6ec9967</t>
  </si>
  <si>
    <t>Frontline Mobile App Development Singapore</t>
  </si>
  <si>
    <t>35b6414d-841f-ebd6-6423-0115ac91079d</t>
  </si>
  <si>
    <t>Frontline Mobile App Development Singapore Company</t>
  </si>
  <si>
    <t>720548f4-3c8d-a691-f161-e7ce8b6db286</t>
  </si>
  <si>
    <t>Frontline PCB Solutions</t>
  </si>
  <si>
    <t>http://www.frontline-pcb.com</t>
  </si>
  <si>
    <t>e984e829-acd5-9a55-e1ca-dbfc6ceb1513</t>
  </si>
  <si>
    <t>Frontline Public Safety Solutions</t>
  </si>
  <si>
    <t>https://www.frontlinepss.com/</t>
  </si>
  <si>
    <t>5dde4d10-50d9-2d25-f3f3-5b1702755c5b</t>
  </si>
  <si>
    <t>Frontline Robotics</t>
  </si>
  <si>
    <t>http://frontline-robotics.com</t>
  </si>
  <si>
    <t>a5dae70d-ac84-1a27-46b9-3fa2da2e18d0</t>
  </si>
  <si>
    <t>Frontline Selling</t>
  </si>
  <si>
    <t>http://www.frontlineselling.com</t>
  </si>
  <si>
    <t>cc3fb621-5859-a131-c58a-fdec9fadc219</t>
  </si>
  <si>
    <t>Frontline Solutions</t>
  </si>
  <si>
    <t>http://www.frontlinesolutionscorp.com</t>
  </si>
  <si>
    <t>560eee48-8182-7618-1cf9-816128b95540</t>
  </si>
  <si>
    <t>Frontline Strategy</t>
  </si>
  <si>
    <t>http://www.frontlinestrategy.com</t>
  </si>
  <si>
    <t>6b2ee4ef-3f40-b289-0dbf-5b50865351f8</t>
  </si>
  <si>
    <t>Frontline Systems</t>
  </si>
  <si>
    <t>http://www.solver.com/</t>
  </si>
  <si>
    <t>8c3bb4ce-2365-3179-1f45-e92f0ab4b9f9</t>
  </si>
  <si>
    <t>Frontline Test Equipment</t>
  </si>
  <si>
    <t>http://www.fte.com</t>
  </si>
  <si>
    <t>cc24371d-6beb-06fb-bad6-544705c56787</t>
  </si>
  <si>
    <t>Frontline Utilities LTD</t>
  </si>
  <si>
    <t>https://www.frontlineutilities.co.uk</t>
  </si>
  <si>
    <t>dda8a083-5c18-5e9b-ed5f-275343c7a50b</t>
  </si>
  <si>
    <t>Frontline Ventures</t>
  </si>
  <si>
    <t>http://www.frontline.vc</t>
  </si>
  <si>
    <t>d70faa4b-663e-65bb-519d-f2b4832401b0</t>
  </si>
  <si>
    <t>FrontlineSMS</t>
  </si>
  <si>
    <t>http://www.frontlinesms.com</t>
  </si>
  <si>
    <t>2296e186-5a3c-cddd-2d0d-a8cee497980f</t>
  </si>
  <si>
    <t>Frontmedia</t>
  </si>
  <si>
    <t>https://www.frontmedia.jp</t>
  </si>
  <si>
    <t>63ae29b5-1258-5903-89ab-f51ab672941f</t>
  </si>
  <si>
    <t>Frontmen</t>
  </si>
  <si>
    <t>https://frontmen.com/se/</t>
  </si>
  <si>
    <t>b324f308-5c75-9352-efd7-b4d6047198d5</t>
  </si>
  <si>
    <t>FrontMyFlight</t>
  </si>
  <si>
    <t>http://www.frontmyflight.com</t>
  </si>
  <si>
    <t>26f3f4c8-fa3d-537f-a7d3-34e6bc7af069</t>
  </si>
  <si>
    <t>Fronto</t>
  </si>
  <si>
    <t>http://www.fronto.co</t>
  </si>
  <si>
    <t>82543d1c-7f6c-922d-2567-3224808c2105</t>
  </si>
  <si>
    <t>FrontOffice</t>
  </si>
  <si>
    <t>http://frontoffice.com</t>
  </si>
  <si>
    <t>9edbf9a4-c999-95bf-9af2-50fd2ebdc9ea</t>
  </si>
  <si>
    <t>http://frontofficenordic.se/</t>
  </si>
  <si>
    <t>3bee7d1f-a0d3-3eaf-0cc8-a80f3da4657a</t>
  </si>
  <si>
    <t>FrontPocket</t>
  </si>
  <si>
    <t>http://frontpocket.com.au/</t>
  </si>
  <si>
    <t>ed575f1e-aaf1-e6a0-9a1d-a37b28e9906d</t>
  </si>
  <si>
    <t>Frontpoint</t>
  </si>
  <si>
    <t>http://www.frontpointsecurity.com/</t>
  </si>
  <si>
    <t>56bf52fd-62b8-a310-0e4b-ff5142aa09d0</t>
  </si>
  <si>
    <t>Frontpoint IT</t>
  </si>
  <si>
    <t>http://frontpoint-it.com</t>
  </si>
  <si>
    <t>4de8d916-c0cf-87d0-be0e-14971fc153eb</t>
  </si>
  <si>
    <t>FrontRange</t>
  </si>
  <si>
    <t>25a621ed-f118-b244-d456-f7fe84991a1b</t>
  </si>
  <si>
    <t>FrontRange Capital Partners</t>
  </si>
  <si>
    <t>http://frontrangecap.com/</t>
  </si>
  <si>
    <t>fe0e87c8-ff68-de8b-94f1-e05cf35bc591</t>
  </si>
  <si>
    <t>FrontRange Solutions</t>
  </si>
  <si>
    <t>https://support.frontrange.com</t>
  </si>
  <si>
    <t>99accdc2-56e3-70dc-2949-6c1f423c7a3d</t>
  </si>
  <si>
    <t>FrontRunner</t>
  </si>
  <si>
    <t>http://frontrunnerlabs.com</t>
  </si>
  <si>
    <t>db650149-724d-9491-9667-f1c65197bfe0</t>
  </si>
  <si>
    <t>FrontRunner Professional</t>
  </si>
  <si>
    <t>http://www.frontrunnerprofessional.com</t>
  </si>
  <si>
    <t>1f3f2324-0a90-20f6-ae36-90203d0cf08f</t>
  </si>
  <si>
    <t>Frontside</t>
  </si>
  <si>
    <t>http://www.ridefrontside.com</t>
  </si>
  <si>
    <t>d5aae4d1-11f4-55f8-92ec-831cacd69a75</t>
  </si>
  <si>
    <t>FrontSphere</t>
  </si>
  <si>
    <t>http://www.frontsphere.com</t>
  </si>
  <si>
    <t>423ec4b3-a205-ff70-54cb-58dc939c6fcd</t>
  </si>
  <si>
    <t>FrontSpin</t>
  </si>
  <si>
    <t>http://www.frontspin.com</t>
  </si>
  <si>
    <t>77535ba4-0e84-6bdd-3011-224c63e2c09f</t>
  </si>
  <si>
    <t>Frontstart</t>
  </si>
  <si>
    <t>http://www.frontstart.com</t>
  </si>
  <si>
    <t>bc59a197-2398-9e16-fb73-0a757e19f3c4</t>
  </si>
  <si>
    <t>Frontstep</t>
  </si>
  <si>
    <t>http://www.frontstep.ru</t>
  </si>
  <si>
    <t>ff38a37c-0957-df34-be76-a6a0c4b31026</t>
  </si>
  <si>
    <t>FRONTSTEPS</t>
  </si>
  <si>
    <t>http://www.frontsteps.com</t>
  </si>
  <si>
    <t>baf04220-5cc4-5088-48d9-50198cacb58b</t>
  </si>
  <si>
    <t>FrontStream</t>
  </si>
  <si>
    <t>http://www.frontstream.com</t>
  </si>
  <si>
    <t>627a88a8-9aae-bd89-7441-46698aad99d6</t>
  </si>
  <si>
    <t>Frontware International</t>
  </si>
  <si>
    <t>http://www.frontware.com</t>
  </si>
  <si>
    <t>dc29c048-aeb7-f682-466d-a93b0672f5fa</t>
  </si>
  <si>
    <t>Frontwire Studios</t>
  </si>
  <si>
    <t>http://frontwirestudios.com</t>
  </si>
  <si>
    <t>424c86a1-f010-f502-a9b0-876f1f155667</t>
  </si>
  <si>
    <t>Frontwise group</t>
  </si>
  <si>
    <t>http://www.frontwisegroup.com/</t>
  </si>
  <si>
    <t>88964fe9-4602-0041-d164-07bf0bd4d31c</t>
  </si>
  <si>
    <t>frontworx</t>
  </si>
  <si>
    <t>http://www.frontworx.com</t>
  </si>
  <si>
    <t>6dcd4c15-4d33-9fd6-b5a0-172c5253245b</t>
  </si>
  <si>
    <t>FrontYrd</t>
  </si>
  <si>
    <t>http://www.frontyrd.com</t>
  </si>
  <si>
    <t>843e427f-1bb0-4da8-7aaf-8354ed589774</t>
  </si>
  <si>
    <t>froodies GmbH</t>
  </si>
  <si>
    <t>http://www.froodies.de</t>
  </si>
  <si>
    <t>3f746938-c928-2ca6-79ff-dff6367caffc</t>
  </si>
  <si>
    <t>Froodly Oy</t>
  </si>
  <si>
    <t>http://froodly.com/</t>
  </si>
  <si>
    <t>77b8c4d8-3f4b-eb68-20c4-ff15d4322612</t>
  </si>
  <si>
    <t>Froog Wallet</t>
  </si>
  <si>
    <t>http://www.froogwallet.com</t>
  </si>
  <si>
    <t>b18b5cc7-41f9-5c7b-15c1-81094ad02318</t>
  </si>
  <si>
    <t>Froogal</t>
  </si>
  <si>
    <t>https://www.froogal.in</t>
  </si>
  <si>
    <t>fd1fddb3-905d-2e7f-afca-1a0e52aa9804</t>
  </si>
  <si>
    <t>frooly</t>
  </si>
  <si>
    <t>http://www.frooly.com</t>
  </si>
  <si>
    <t>0fb9f002-15da-8650-7fdc-7a14c8d5b159</t>
  </si>
  <si>
    <t>Froomix</t>
  </si>
  <si>
    <t>http://www.froomix.com/</t>
  </si>
  <si>
    <t>21ebf0e8-0810-f36f-aafb-3f7091824e7b</t>
  </si>
  <si>
    <t>Froomz</t>
  </si>
  <si>
    <t>http://froomz.com</t>
  </si>
  <si>
    <t>59910d63-6c88-3c96-4d4d-526a0316b61e</t>
  </si>
  <si>
    <t>Froont</t>
  </si>
  <si>
    <t>http://www.froont.com</t>
  </si>
  <si>
    <t>2d839100-af8c-8a58-ab41-7e63c32134ff</t>
  </si>
  <si>
    <t>Froosh AB</t>
  </si>
  <si>
    <t>http://froosh.com</t>
  </si>
  <si>
    <t>9ff8ec5b-d066-99fd-6a27-21b9ba9eb560</t>
  </si>
  <si>
    <t>Frootfal Holdings</t>
  </si>
  <si>
    <t>http://frootfalmedia.com</t>
  </si>
  <si>
    <t>92f0772a-8b99-0f9c-dbcd-5b8ea39d0975</t>
  </si>
  <si>
    <t>Frooze</t>
  </si>
  <si>
    <t>http://www.frooze.com</t>
  </si>
  <si>
    <t>d38e76fb-722d-207e-757b-6b270e47cfc0</t>
  </si>
  <si>
    <t>Fropcorn</t>
  </si>
  <si>
    <t>http://fropcorn.com</t>
  </si>
  <si>
    <t>c7abcfef-9c8e-8613-2686-6dc33aac7545</t>
  </si>
  <si>
    <t>Fropky</t>
  </si>
  <si>
    <t>http://www.fropky.com/</t>
  </si>
  <si>
    <t>41ecddf7-2204-0d4d-7e2d-3e7617c022eb</t>
  </si>
  <si>
    <t>Fropper</t>
  </si>
  <si>
    <t>http://www.fropper.com/</t>
  </si>
  <si>
    <t>2dc0e5e9-1c0d-bd09-cc70-1ddb38ab78b5</t>
  </si>
  <si>
    <t>Frosch</t>
  </si>
  <si>
    <t>http://froschusa.com/</t>
  </si>
  <si>
    <t>3f1373f6-c277-8fc9-bc20-bde401693f6e</t>
  </si>
  <si>
    <t>Frosha</t>
  </si>
  <si>
    <t>http://frosha.io/</t>
  </si>
  <si>
    <t>c6804cb2-59e7-e94e-8f11-7716d1f61f8d</t>
  </si>
  <si>
    <t>Frosher</t>
  </si>
  <si>
    <t>http://www.frosher.com</t>
  </si>
  <si>
    <t>8e54ee15-94a0-50ba-a731-e3e153f43a80</t>
  </si>
  <si>
    <t>Frosine</t>
  </si>
  <si>
    <t>https://frosine.com</t>
  </si>
  <si>
    <t>eaa6414d-bda6-7d27-01c7-7a2ea7440605</t>
  </si>
  <si>
    <t>FROSK, Inc.</t>
  </si>
  <si>
    <t>http://frosk.co.jp/</t>
  </si>
  <si>
    <t>daff4f1b-c1b9-bfe4-c56f-922918cd0491</t>
  </si>
  <si>
    <t>Frosmo</t>
  </si>
  <si>
    <t>http://www.frosmo.com</t>
  </si>
  <si>
    <t>15d5981e-524c-b2c6-327e-9a76756d37d1</t>
  </si>
  <si>
    <t>FRoSP</t>
  </si>
  <si>
    <t>http://www.frosp.com</t>
  </si>
  <si>
    <t>d7b0b664-fea0-f4de-6bc9-17b5418dcd8b</t>
  </si>
  <si>
    <t>Frost &amp; Sullivan</t>
  </si>
  <si>
    <t>http://www.frost.com</t>
  </si>
  <si>
    <t>8f689892-9d77-2471-08f6-827e2f00a551</t>
  </si>
  <si>
    <t>Frost Advisors</t>
  </si>
  <si>
    <t>http://www.frostadvisors.com/</t>
  </si>
  <si>
    <t>778b000c-adbe-261f-642b-345f4a951494</t>
  </si>
  <si>
    <t>Frost Bank</t>
  </si>
  <si>
    <t>https://www.frostbank.com/</t>
  </si>
  <si>
    <t>457c2189-eb46-383b-81c1-17823570e7e0</t>
  </si>
  <si>
    <t>Frost Brothers Heating &amp; Air</t>
  </si>
  <si>
    <t>http://www.frostac.com/</t>
  </si>
  <si>
    <t>730d150b-ca61-2582-6816-cd7de925ce0a</t>
  </si>
  <si>
    <t>Frost Brown Todd</t>
  </si>
  <si>
    <t>http://www.frostbrowntodd.com</t>
  </si>
  <si>
    <t>6a1c64a2-3b8b-debd-89d3-1348253c7e28</t>
  </si>
  <si>
    <t>Frost Cocktails</t>
  </si>
  <si>
    <t>http://frostcocktails.com.au</t>
  </si>
  <si>
    <t>66717639-9999-2407-5d6a-d9cf9454a654</t>
  </si>
  <si>
    <t>Frost Data Capital</t>
  </si>
  <si>
    <t>http://www.frostdatacapital.com</t>
  </si>
  <si>
    <t>3584ae62-ffd3-626d-0df5-aec8023229d3</t>
  </si>
  <si>
    <t>Frost Data Systems</t>
  </si>
  <si>
    <t>http://www.frostdatasystems.com</t>
  </si>
  <si>
    <t>1f05c480-009d-e84a-11f7-7cabae6bf60a</t>
  </si>
  <si>
    <t>Frost Group</t>
  </si>
  <si>
    <t>http://frostgroup.co.uk</t>
  </si>
  <si>
    <t>8dc76dbd-72be-2bdc-20d3-90796da65562</t>
  </si>
  <si>
    <t>Frost Guiding</t>
  </si>
  <si>
    <t>http://www.frostguiding.co.uk</t>
  </si>
  <si>
    <t>3a78bcbb-a69a-c73e-1171-2770f3e29d8c</t>
  </si>
  <si>
    <t>Frost Investment Advisors</t>
  </si>
  <si>
    <t>https://www.frostbank.com</t>
  </si>
  <si>
    <t>68d4208a-0101-eae5-685f-ab021ade5125</t>
  </si>
  <si>
    <t>Frost Protection Corporation</t>
  </si>
  <si>
    <t>http://www.frostprotection.com/portal/hgxpp001.aspx/?79</t>
  </si>
  <si>
    <t>368a07c2-206a-8f51-e2e3-89dbbe92c03b</t>
  </si>
  <si>
    <t>Frost Solutions</t>
  </si>
  <si>
    <t>http://www.frostsolutionapps.com</t>
  </si>
  <si>
    <t>26a3c9a7-a184-a9f9-71f0-b6be39a64225</t>
  </si>
  <si>
    <t>Frost VFX</t>
  </si>
  <si>
    <t>http://www.frostvfx.com/</t>
  </si>
  <si>
    <t>2ed9eafd-f9d1-b336-0b76-99f3b08a4f83</t>
  </si>
  <si>
    <t>Frost-Tech Ltd</t>
  </si>
  <si>
    <t>http://www.frost-tech.com</t>
  </si>
  <si>
    <t>1eae7cdd-6288-f2a9-6dd7-a4761a9d5b2a</t>
  </si>
  <si>
    <t>Frostbite</t>
  </si>
  <si>
    <t>http://www.frostbite.com</t>
  </si>
  <si>
    <t>47cd9953-4069-8891-9727-4a59a2b16b91</t>
  </si>
  <si>
    <t>Frostbox</t>
  </si>
  <si>
    <t>http://www.frostbox.com</t>
  </si>
  <si>
    <t>f1891b63-3554-960f-975b-a5319b21c1e5</t>
  </si>
  <si>
    <t>Frostburg State University</t>
  </si>
  <si>
    <t>http://www.frostburg.edu/</t>
  </si>
  <si>
    <t>850b280c-3e3a-73a1-85c4-598e2b21940e</t>
  </si>
  <si>
    <t>FrostByte Video, Inc.</t>
  </si>
  <si>
    <t>http://www.frostbytevideo.com</t>
  </si>
  <si>
    <t>1edff172-9825-88cd-ecd6-5c467900dc08</t>
  </si>
  <si>
    <t>Frostdale</t>
  </si>
  <si>
    <t>http://www.frostdale.com</t>
  </si>
  <si>
    <t>99a15926-b11d-bf7d-d6e6-10c4b69a49c8</t>
  </si>
  <si>
    <t>Frostfable</t>
  </si>
  <si>
    <t>http://frostfable.com/</t>
  </si>
  <si>
    <t>09376e79-48a0-b86a-955e-0da42a6e7afb</t>
  </si>
  <si>
    <t>Frostfairs</t>
  </si>
  <si>
    <t>http://frostfairs.com/</t>
  </si>
  <si>
    <t>9c9322e9-8093-5726-61c7-afba945e5503</t>
  </si>
  <si>
    <t>Frostkrone</t>
  </si>
  <si>
    <t>http://www.frostkrone.de</t>
  </si>
  <si>
    <t>0e7b6b57-79ec-f011-b530-9f3378dd9d12</t>
  </si>
  <si>
    <t>Frostrix Technologies</t>
  </si>
  <si>
    <t>http://frostrix.com/</t>
  </si>
  <si>
    <t>51750ced-3727-1d2b-fe4f-cdafd4a9b891</t>
  </si>
  <si>
    <t>Frosts Group</t>
  </si>
  <si>
    <t>http://www.frostsgroup.com/</t>
  </si>
  <si>
    <t>385199bf-5d53-8a9f-f1ec-c7eeaf468a65</t>
  </si>
  <si>
    <t>FrostWire</t>
  </si>
  <si>
    <t>http://www.frostwire.com/</t>
  </si>
  <si>
    <t>84bb766c-b605-4b72-8fe3-5d5d715601a3</t>
  </si>
  <si>
    <t>Frotels</t>
  </si>
  <si>
    <t>http://www.frotels.com</t>
  </si>
  <si>
    <t>1701d6bf-d724-e583-3d8b-998ba961e3a8</t>
  </si>
  <si>
    <t>FROTH - First Round on the House</t>
  </si>
  <si>
    <t>http://froth.nyc</t>
  </si>
  <si>
    <t>4cd375f1-b81e-d1d2-218a-f1efd0ce3bc4</t>
  </si>
  <si>
    <t>Frothmail</t>
  </si>
  <si>
    <t>http://frothmail.com</t>
  </si>
  <si>
    <t>474a5705-2a2a-db30-970a-b9771df92170</t>
  </si>
  <si>
    <t>Frowse.Fashion</t>
  </si>
  <si>
    <t>http://frowse.fashion/</t>
  </si>
  <si>
    <t>4e6ded00-2030-e8c2-1b8f-7a8e8be3b446</t>
  </si>
  <si>
    <t>FROX AG</t>
  </si>
  <si>
    <t>https://www.frox.ch/</t>
  </si>
  <si>
    <t>ee0eb1da-b738-f19d-75cb-9ce4063efdcb</t>
  </si>
  <si>
    <t>Frox of Falkirk Ltd</t>
  </si>
  <si>
    <t>http://www.froxoffalkirk.com</t>
  </si>
  <si>
    <t>816b64f7-5228-032b-9c68-52ac90705e97</t>
  </si>
  <si>
    <t>Froy</t>
  </si>
  <si>
    <t>http://froy.com</t>
  </si>
  <si>
    <t>32fe02aa-e085-bc23-c722-9397daea0c1d</t>
  </si>
  <si>
    <t>Froyofit</t>
  </si>
  <si>
    <t>http://froyofit.com</t>
  </si>
  <si>
    <t>a2fe3019-05ff-ed05-a600-df920bb19c96</t>
  </si>
  <si>
    <t>Frozen Ape Pte</t>
  </si>
  <si>
    <t>http://www.frozenape.com</t>
  </si>
  <si>
    <t>80f2565e-c304-0d94-0b7f-0a8b695cee13</t>
  </si>
  <si>
    <t>Frozen Donkey Software</t>
  </si>
  <si>
    <t>http://www.frozendonkey.com</t>
  </si>
  <si>
    <t>988d4131-f6e3-d98a-9f8e-5525b2c14c8b</t>
  </si>
  <si>
    <t>Frozen Gun Games</t>
  </si>
  <si>
    <t>http://frozengun.com/</t>
  </si>
  <si>
    <t>32e0edde-5fd1-bc51-d447-f6b42474570d</t>
  </si>
  <si>
    <t>Frozen Kingdom</t>
  </si>
  <si>
    <t>http://www.frozenkingdom.eu</t>
  </si>
  <si>
    <t>459b8221-8bd8-0fe6-7d19-9dcf689ccc0b</t>
  </si>
  <si>
    <t>Frozen Logic Studios</t>
  </si>
  <si>
    <t>http://www.frozenlogicstudios.com</t>
  </si>
  <si>
    <t>ada242ab-63cf-9ab0-df65-ba09e68706d5</t>
  </si>
  <si>
    <t>Frozen Mountain Software</t>
  </si>
  <si>
    <t>http://www.frozenmountain.com</t>
  </si>
  <si>
    <t>a1038a66-fb44-8f85-e0da-69ec32a83ce2</t>
  </si>
  <si>
    <t>Frozen Napoleon Pty Ltd</t>
  </si>
  <si>
    <t>https://frozennapoleon.com.au</t>
  </si>
  <si>
    <t>aedb944c-8283-7c4e-2e16-f2fa20f1da73</t>
  </si>
  <si>
    <t>Frozen Pepper</t>
  </si>
  <si>
    <t>http://www.frozenpepper.it</t>
  </si>
  <si>
    <t>7078fb06-27df-809b-b837-a1ef87108a0d</t>
  </si>
  <si>
    <t>Frozen Pints</t>
  </si>
  <si>
    <t>http://frozenpints.com</t>
  </si>
  <si>
    <t>4bafa62a-ca28-0f44-cbc2-4c4fd0fa07ba</t>
  </si>
  <si>
    <t>Frozen Yogi</t>
  </si>
  <si>
    <t>http://myfrozenyogi.com/</t>
  </si>
  <si>
    <t>441751d4-bc61-6e1d-98b9-d502e6254a7c</t>
  </si>
  <si>
    <t>FrozenFist</t>
  </si>
  <si>
    <t>http://www.frozenfist.com</t>
  </si>
  <si>
    <t>15c98b0c-f723-4aa2-8278-6a4a32f0b90e</t>
  </si>
  <si>
    <t>Frozengate</t>
  </si>
  <si>
    <t>http://frozengate.bandcamp.com</t>
  </si>
  <si>
    <t>0863154e-b743-ba82-317c-31b63d2335c8</t>
  </si>
  <si>
    <t>FrozenShard Games</t>
  </si>
  <si>
    <t>http://www.frozenshard.com</t>
  </si>
  <si>
    <t>77935bf3-d399-6f5d-452e-78b7acc6229a</t>
  </si>
  <si>
    <t>Frozenshop.com</t>
  </si>
  <si>
    <t>http://www.frozenshop.com</t>
  </si>
  <si>
    <t>1247cd65-7872-cc78-a520-ece40dccc385</t>
  </si>
  <si>
    <t>Frrole</t>
  </si>
  <si>
    <t>https://frrole.ai</t>
  </si>
  <si>
    <t>35cf5693-7d90-0bb6-31d8-064acd02351c</t>
  </si>
  <si>
    <t>FRS</t>
  </si>
  <si>
    <t>http://www.frs.com</t>
  </si>
  <si>
    <t>11c9fe5f-b89e-9068-91ac-37cc260dfc04</t>
  </si>
  <si>
    <t>FRS ARCHITEKCI</t>
  </si>
  <si>
    <t>http://www.frs-architekci.pl</t>
  </si>
  <si>
    <t>bc874a81-c05c-3ea7-a493-9b3085fe7799</t>
  </si>
  <si>
    <t>FRS Labs</t>
  </si>
  <si>
    <t>http://www.frslabs.com/</t>
  </si>
  <si>
    <t>f0805f9b-001b-32da-53be-90fdc810bd42</t>
  </si>
  <si>
    <t>FRSGlobal</t>
  </si>
  <si>
    <t>http://www.frsglobal.com/</t>
  </si>
  <si>
    <t>de354086-7365-f2f5-6004-cd6f0984dce5</t>
  </si>
  <si>
    <t>FRSH</t>
  </si>
  <si>
    <t>http://frsh.com/</t>
  </si>
  <si>
    <t>b1cbe850-298e-a9ae-696e-f0cd7eb2487e</t>
  </si>
  <si>
    <t>FrSky</t>
  </si>
  <si>
    <t>http://frsky-rc.com</t>
  </si>
  <si>
    <t>fe49d4b3-11ba-0261-61e9-950b3c8ddfe7</t>
  </si>
  <si>
    <t>Frubis</t>
  </si>
  <si>
    <t>http://www.frubis.com</t>
  </si>
  <si>
    <t>361edc00-b389-9f2f-00e8-b4dc48021cf7</t>
  </si>
  <si>
    <t>Frucor Beverages</t>
  </si>
  <si>
    <t>https://www.frucor.com</t>
  </si>
  <si>
    <t>8484bb22-f651-659f-7537-ce323841b98e</t>
  </si>
  <si>
    <t>FRUCT</t>
  </si>
  <si>
    <t>http://fruct.org</t>
  </si>
  <si>
    <t>785cf3e2-1c5b-3683-5ba6-b90daeb4e577</t>
  </si>
  <si>
    <t>Fructel</t>
  </si>
  <si>
    <t>http://fructel.se/</t>
  </si>
  <si>
    <t>6c218100-11b3-6783-124b-5f80af855c86</t>
  </si>
  <si>
    <t>Fructus</t>
  </si>
  <si>
    <t>http://fructus.se/en/</t>
  </si>
  <si>
    <t>1a0d6a6d-6ab6-4ef8-ac44-ef67dc312057</t>
  </si>
  <si>
    <t>fructus temporum</t>
  </si>
  <si>
    <t>https://fruktorum.com/</t>
  </si>
  <si>
    <t>b9459238-cc9c-2d10-dcdd-5d9e82a0cc1e</t>
  </si>
  <si>
    <t>Fruda</t>
  </si>
  <si>
    <t>http://fruda.com</t>
  </si>
  <si>
    <t>f8aef023-12c3-3439-ad7e-1b54e72905ae</t>
  </si>
  <si>
    <t>Frudal</t>
  </si>
  <si>
    <t>http://www.frudal.com</t>
  </si>
  <si>
    <t>b491c2cf-c332-e828-6e5c-dac098a5be73</t>
  </si>
  <si>
    <t>Frugal Soft</t>
  </si>
  <si>
    <t>http://www.frugalsoft.com</t>
  </si>
  <si>
    <t>c4c99844-7377-85a8-34ac-864640e22f14</t>
  </si>
  <si>
    <t>Frugaldoctor</t>
  </si>
  <si>
    <t>http://frugaldoctor.com</t>
  </si>
  <si>
    <t>1dc585b7-1d20-3971-4fce-fca8d99c2875</t>
  </si>
  <si>
    <t>FRUGALIC.com</t>
  </si>
  <si>
    <t>http://frugalic.com</t>
  </si>
  <si>
    <t>6b7f52af-0d0b-2bda-f525-4caa49dcabdd</t>
  </si>
  <si>
    <t>FrugalMechanic</t>
  </si>
  <si>
    <t>http://frugalmechanic.com</t>
  </si>
  <si>
    <t>fcca4e6d-ba2a-f863-f46c-a9184b5819eb</t>
  </si>
  <si>
    <t>Frugalo</t>
  </si>
  <si>
    <t>http://frugalo.com</t>
  </si>
  <si>
    <t>0f381a33-eae2-20b7-ebf2-3f83b1762ef5</t>
  </si>
  <si>
    <t>Frugalu</t>
  </si>
  <si>
    <t>https://frugalu.us/</t>
  </si>
  <si>
    <t>5d0f145b-a8f5-f06b-0e5c-a50be259d363</t>
  </si>
  <si>
    <t>Frugalytics</t>
  </si>
  <si>
    <t>http://frugalytics.com</t>
  </si>
  <si>
    <t>67abec75-af61-9ea9-fd68-85f8bb5103b4</t>
  </si>
  <si>
    <t>Frugl</t>
  </si>
  <si>
    <t>http://www.frugl.com</t>
  </si>
  <si>
    <t>a81fe0f7-22ee-c5e6-427d-2816c5deca74</t>
  </si>
  <si>
    <t>Frugoton</t>
  </si>
  <si>
    <t>http://www.frugoton.com</t>
  </si>
  <si>
    <t>6a29ccde-bf72-6274-0764-3fd03c934206</t>
  </si>
  <si>
    <t>Fruit</t>
  </si>
  <si>
    <t>http://www.fruitorg.com</t>
  </si>
  <si>
    <t>1e6eccee-eb34-600f-56e0-37b07a9489f8</t>
  </si>
  <si>
    <t>Fruit Distribution</t>
  </si>
  <si>
    <t>http://www.fruit.se</t>
  </si>
  <si>
    <t>2a6d1844-9bb9-b238-c332-5efaa0623e31</t>
  </si>
  <si>
    <t>Fruit Fanatic</t>
  </si>
  <si>
    <t>http://www.fruitfanatic.net</t>
  </si>
  <si>
    <t>c37f6fa2-d965-5da1-3419-00d2c9b0a3d6</t>
  </si>
  <si>
    <t>Fruit Ninja</t>
  </si>
  <si>
    <t>http://fruitninja.com</t>
  </si>
  <si>
    <t>21fd0ea9-37cd-d1d3-b044-00ca17ed7b71</t>
  </si>
  <si>
    <t>Fruit of care</t>
  </si>
  <si>
    <t>http://www.fruitofcare.hu/</t>
  </si>
  <si>
    <t>06e48123-1e2a-fd7c-5983-83b05be02ba9</t>
  </si>
  <si>
    <t>Fruit of the Loom</t>
  </si>
  <si>
    <t>http://fruit.com</t>
  </si>
  <si>
    <t>d2b8d6b3-b468-aada-197e-bab7f38ce2c1</t>
  </si>
  <si>
    <t>Fruit Street Health</t>
  </si>
  <si>
    <t>http://fruitstreet.com</t>
  </si>
  <si>
    <t>b2214a68-4839-2e7a-d20a-18e687b8e69d</t>
  </si>
  <si>
    <t>Fruitable</t>
  </si>
  <si>
    <t>http://www.fruitable.org</t>
  </si>
  <si>
    <t>114f4307-afe3-67ee-bb58-2c74b5838838</t>
  </si>
  <si>
    <t>Fruitbowl Media</t>
  </si>
  <si>
    <t>http://www.fruitbowlmedia.com</t>
  </si>
  <si>
    <t>17158fb7-8fae-ec08-4b1b-b73b2a36d059</t>
  </si>
  <si>
    <t>FruitCubed</t>
  </si>
  <si>
    <t>http://www.fruitcubed.com/</t>
  </si>
  <si>
    <t>ee494140-162b-5e3a-2d37-3625b19d9477</t>
  </si>
  <si>
    <t>Fruitday</t>
  </si>
  <si>
    <t>http://fruitday.com</t>
  </si>
  <si>
    <t>c15bf8e6-a8b7-4755-62c9-a0fae2890ce3</t>
  </si>
  <si>
    <t>Fruiteq</t>
  </si>
  <si>
    <t>http://www.fruiteq.com/</t>
  </si>
  <si>
    <t>847083a7-dd7e-408a-0d48-d699da67b282</t>
  </si>
  <si>
    <t>Fruitera</t>
  </si>
  <si>
    <t>http://www.fruitera.co/</t>
  </si>
  <si>
    <t>e81200fa-84e1-41af-1e32-f2d6cfc86e06</t>
  </si>
  <si>
    <t>Fruitex</t>
  </si>
  <si>
    <t>http://www.solelyfruit.com/</t>
  </si>
  <si>
    <t>e5c3fae7-94c8-f146-20b6-4603b2f1adba</t>
  </si>
  <si>
    <t>FruitFlan</t>
  </si>
  <si>
    <t>http://fruitflan.com/</t>
  </si>
  <si>
    <t>969d4a3f-9eb7-4dc2-65f3-0f98ea03a52b</t>
  </si>
  <si>
    <t>FruitFlowers.com.tr</t>
  </si>
  <si>
    <t>http://www.fruitflowers.com.tr</t>
  </si>
  <si>
    <t>d47b1744-2d73-849f-4063-43df22d9d07b</t>
  </si>
  <si>
    <t>Fruitful</t>
  </si>
  <si>
    <t>http://www.fruitful.co</t>
  </si>
  <si>
    <t>b66338b6-39e1-949e-bf9b-9ed3266f900e</t>
  </si>
  <si>
    <t>Fruitful HomesÌ¢åãå¢</t>
  </si>
  <si>
    <t>https://fruitful.co</t>
  </si>
  <si>
    <t>6eaded88-b088-4c93-3e04-1bf4a2889a26</t>
  </si>
  <si>
    <t>fruitful.io</t>
  </si>
  <si>
    <t>http://fruitful.io/</t>
  </si>
  <si>
    <t>f7cab35e-be64-5697-b354-01566c627c57</t>
  </si>
  <si>
    <t>Fruitfull Offices</t>
  </si>
  <si>
    <t>http://www.fruitfulloffices.ca</t>
  </si>
  <si>
    <t>1657e94a-6a2a-5478-9fbb-4a3089312719</t>
  </si>
  <si>
    <t>Fruitfunk</t>
  </si>
  <si>
    <t>http://www.fruitfunk.com</t>
  </si>
  <si>
    <t>c82bc678-5128-f035-d4fc-123701942eab</t>
  </si>
  <si>
    <t>FruitHosting (GyÌÄå_mÌÄå¦lcstÌÄåÁrhely)</t>
  </si>
  <si>
    <t>http://gyumolcstarhely.hu</t>
  </si>
  <si>
    <t>629dab09-94be-9cda-290b-0213a1c9d974</t>
  </si>
  <si>
    <t>Fruition</t>
  </si>
  <si>
    <t>http://www.fruition.net</t>
  </si>
  <si>
    <t>a149ba38-089c-6f34-692e-5f720aa9838e</t>
  </si>
  <si>
    <t>Fruition Business Group</t>
  </si>
  <si>
    <t>http://www.fruitionbusinessgroup.com/</t>
  </si>
  <si>
    <t>f218dacd-448b-f804-81a6-3007b27ece03</t>
  </si>
  <si>
    <t>Fruition Marketing</t>
  </si>
  <si>
    <t>http://www.fruition.marketing</t>
  </si>
  <si>
    <t>6268b83e-9b0d-7da3-a3a7-cd1aad83392e</t>
  </si>
  <si>
    <t>Fruition Partners</t>
  </si>
  <si>
    <t>http://www.fruitionpartners.com</t>
  </si>
  <si>
    <t>7e961735-29a4-5a35-613c-9741e7af55f3</t>
  </si>
  <si>
    <t>Fruition Sciences</t>
  </si>
  <si>
    <t>http://www.fruitionsciences.com</t>
  </si>
  <si>
    <t>447dbdc0-7d60-0b2c-154f-db8a0ef2379a</t>
  </si>
  <si>
    <t>Fruition Technology Labs</t>
  </si>
  <si>
    <t>http://www.fruitiontechlabs.com</t>
  </si>
  <si>
    <t>e2f93e9c-cec1-231d-1e1f-1614ea7d32b5</t>
  </si>
  <si>
    <t>Fruition Ventures</t>
  </si>
  <si>
    <t>http://www.fruition.com</t>
  </si>
  <si>
    <t>2b616891-0365-e074-f2de-1b0e45445d60</t>
  </si>
  <si>
    <t>FRUITKIT</t>
  </si>
  <si>
    <t>http://fruitkit.fi/</t>
  </si>
  <si>
    <t>24ed06ef-f1db-c1b4-bc37-2741e3684822</t>
  </si>
  <si>
    <t>Fruitmedia Video Production</t>
  </si>
  <si>
    <t>http://www.fruitmedia.net</t>
  </si>
  <si>
    <t>d1449007-2f92-901a-8371-545d3bc73941</t>
  </si>
  <si>
    <t>FRUITROUGE</t>
  </si>
  <si>
    <t>http://www.fruitrouge.com</t>
  </si>
  <si>
    <t>7c6c7ab1-dfea-b0ce-2998-9aaa0fd32eb4</t>
  </si>
  <si>
    <t>FRUITSAPP</t>
  </si>
  <si>
    <t>https://fruitsapp.com/#/home</t>
  </si>
  <si>
    <t>0349962d-e323-b37a-76bc-a0d4ac4e313d</t>
  </si>
  <si>
    <t>Fruitsevo</t>
  </si>
  <si>
    <t>http://www.fruitsevo.com/</t>
  </si>
  <si>
    <t>aab16aa5-c234-6438-5eba-4c866e26764a</t>
  </si>
  <si>
    <t>Fruitspot Marketplace</t>
  </si>
  <si>
    <t>http://www.fruitspot.com</t>
  </si>
  <si>
    <t>1436902a-bafa-303d-1a03-13e2c429cc57</t>
  </si>
  <si>
    <t>Fruitwallet</t>
  </si>
  <si>
    <t>http://fruitwallet.com</t>
  </si>
  <si>
    <t>1486e282-ff19-9385-f7e6-fdf8bf7e3384</t>
  </si>
  <si>
    <t>Fruity King</t>
  </si>
  <si>
    <t>http://www.fruityking.co.uk</t>
  </si>
  <si>
    <t>5e89adad-1b13-d559-7e91-8336f6294152</t>
  </si>
  <si>
    <t>FruityChutes</t>
  </si>
  <si>
    <t>https://fruitychutes.com/</t>
  </si>
  <si>
    <t>308d0d70-bd8a-322c-7a60-e13d81a249d7</t>
  </si>
  <si>
    <t>FruityLOGIC Design</t>
  </si>
  <si>
    <t>http://www.fruitylogic.com</t>
  </si>
  <si>
    <t>41246314-1931-28f1-a2ce-705459a0008d</t>
  </si>
  <si>
    <t>FRUKT</t>
  </si>
  <si>
    <t>http://www.wearefrukt.com</t>
  </si>
  <si>
    <t>0901161b-f7d6-fa3d-2aba-4ef291241b1a</t>
  </si>
  <si>
    <t>Frulia.pl</t>
  </si>
  <si>
    <t>http://frulia.pl</t>
  </si>
  <si>
    <t>9b5213ac-2470-63ef-9505-c4f9d80affb3</t>
  </si>
  <si>
    <t>FRUM</t>
  </si>
  <si>
    <t>http://www.frum.co.kr/ko/main</t>
  </si>
  <si>
    <t>e8a04c8b-d4d8-c8e1-6837-f8864f7fe38b</t>
  </si>
  <si>
    <t>frumatic</t>
  </si>
  <si>
    <t>http://frumatic.com</t>
  </si>
  <si>
    <t>1c340f91-100d-ea83-e8e3-083a2b607702</t>
  </si>
  <si>
    <t>Frumosa</t>
  </si>
  <si>
    <t>https://www.frumosa.com/</t>
  </si>
  <si>
    <t>60c4a978-5645-2e68-69eb-83bfabf9b9d1</t>
  </si>
  <si>
    <t>Frumtak Investment Fund</t>
  </si>
  <si>
    <t>http://www.frumtak.is</t>
  </si>
  <si>
    <t>73a68e5e-41f4-b9f4-fba3-0a3d192f761a</t>
  </si>
  <si>
    <t>Frumtak Ventures</t>
  </si>
  <si>
    <t>http://frumtak.is/</t>
  </si>
  <si>
    <t>841bc29f-356b-c87a-5d2a-0693f05d3f81</t>
  </si>
  <si>
    <t>Frupee</t>
  </si>
  <si>
    <t>http://www.frupee.com</t>
  </si>
  <si>
    <t>735d18e4-6bdf-e716-86bf-35b357584202</t>
  </si>
  <si>
    <t>fruster</t>
  </si>
  <si>
    <t>http://fruster.com</t>
  </si>
  <si>
    <t>fb075924-555b-4c1b-608b-76c03cf9dd84</t>
  </si>
  <si>
    <t>Frustum Inc.</t>
  </si>
  <si>
    <t>https://www.frustum.com/</t>
  </si>
  <si>
    <t>a78269cc-c268-e281-b6a3-32d72799db89</t>
  </si>
  <si>
    <t>FRUTA FRUTA</t>
  </si>
  <si>
    <t>https://www.frutafruta.com/</t>
  </si>
  <si>
    <t>c6096b06-e38d-44f1-32b8-b8631ce86860</t>
  </si>
  <si>
    <t>Frutarom</t>
  </si>
  <si>
    <t>http://frutarom.com</t>
  </si>
  <si>
    <t>6e526697-fe0d-4f17-56a2-ef0531dfd103</t>
  </si>
  <si>
    <t>Frutiko</t>
  </si>
  <si>
    <t>http://www.frutiko.cz/en/fruit-bouquet</t>
  </si>
  <si>
    <t>cf776f4a-4ff1-cba3-074d-844b8aa01ae2</t>
  </si>
  <si>
    <t>Frutos de Vida</t>
  </si>
  <si>
    <t>http://frutosdevida.com/</t>
  </si>
  <si>
    <t>5d7a8eb2-7d1f-f6a9-c190-d318fceb4a19</t>
  </si>
  <si>
    <t>FruttaWeb</t>
  </si>
  <si>
    <t>http://www.fruttaweb.com/en/</t>
  </si>
  <si>
    <t>f9d69f87-5d1b-426a-852c-0cd9229a4077</t>
  </si>
  <si>
    <t>Fruugo.com</t>
  </si>
  <si>
    <t>http://www.fruugo.com</t>
  </si>
  <si>
    <t>04f384d2-8b16-4ff1-5f06-4e1ce8bc747b</t>
  </si>
  <si>
    <t>fruux</t>
  </si>
  <si>
    <t>http://fruux.com</t>
  </si>
  <si>
    <t>ae8a6821-5065-8600-e5ff-a5bd44b9b905</t>
  </si>
  <si>
    <t>Fruzhe</t>
  </si>
  <si>
    <t>http://fruzhe.ru</t>
  </si>
  <si>
    <t>2a215dde-b038-5c2c-b803-6a901ac5de2f</t>
  </si>
  <si>
    <t>FRV</t>
  </si>
  <si>
    <t>http://www.frv.com</t>
  </si>
  <si>
    <t>fc3f7067-a595-7a74-c19f-313e2ecf0542</t>
  </si>
  <si>
    <t>FRVR</t>
  </si>
  <si>
    <t>http://frvr.com</t>
  </si>
  <si>
    <t>c3f52ce7-c7d1-4ecb-5e02-00698e3dc169</t>
  </si>
  <si>
    <t>FRWD</t>
  </si>
  <si>
    <t>http://www.frwd.com</t>
  </si>
  <si>
    <t>fd1e330a-7076-1eaf-6eb7-8dce3765d0d8</t>
  </si>
  <si>
    <t>FRWD Technologies</t>
  </si>
  <si>
    <t>http://www.frwd.fi</t>
  </si>
  <si>
    <t>60409804-34da-d4b5-143a-284c128de956</t>
  </si>
  <si>
    <t>FRX Polymers</t>
  </si>
  <si>
    <t>http://www.frxpolymers.com</t>
  </si>
  <si>
    <t>854f8156-983c-19e8-62ae-b55f15d00146</t>
  </si>
  <si>
    <t>Fry Communications</t>
  </si>
  <si>
    <t>http://www.frycomm.com/</t>
  </si>
  <si>
    <t>361f8989-0fd8-c955-3ead-a38ea0277842</t>
  </si>
  <si>
    <t>Fry Gourmet Food Truck</t>
  </si>
  <si>
    <t>http://www.frygourmet.com</t>
  </si>
  <si>
    <t>71df50cc-9451-eab1-7952-3f702d1e63d8</t>
  </si>
  <si>
    <t>Fry Hammond Barr</t>
  </si>
  <si>
    <t>http://andbarr.co</t>
  </si>
  <si>
    <t>6d10ec71-509d-c3d0-2a5c-b404eceb30ba</t>
  </si>
  <si>
    <t>Fry Multimedia</t>
  </si>
  <si>
    <t>http://www.fry.com</t>
  </si>
  <si>
    <t>27ffcecc-e832-61ba-69b1-0cab9beacac4</t>
  </si>
  <si>
    <t>Fry-tech Food Equipment</t>
  </si>
  <si>
    <t>http://www.frytechfoodequipment.com/</t>
  </si>
  <si>
    <t>40469ec9-3d8a-164f-dafb-62bee33a48f4</t>
  </si>
  <si>
    <t>Fry-Wagner Relocation and Logistics</t>
  </si>
  <si>
    <t>http://www.fry-wagner.com</t>
  </si>
  <si>
    <t>ef677523-0278-5127-6567-6c3a3cc3ad8e</t>
  </si>
  <si>
    <t>Fry's Electronics</t>
  </si>
  <si>
    <t>http://www.frys.com/</t>
  </si>
  <si>
    <t>83943c9c-64f6-1bc9-8445-274ae7ccbdf4</t>
  </si>
  <si>
    <t>Frybread Software</t>
  </si>
  <si>
    <t>http://www.crazybull.com/frybread</t>
  </si>
  <si>
    <t>29b83061-c4ae-4254-6e0d-9b0b7dc1a886</t>
  </si>
  <si>
    <t>Frye Exterminating</t>
  </si>
  <si>
    <t>http://www.fryeexterminating.com/</t>
  </si>
  <si>
    <t>a07316b4-987b-89c9-87fe-2373cae73591</t>
  </si>
  <si>
    <t>Frynx</t>
  </si>
  <si>
    <t>http://www.frynx.eu/</t>
  </si>
  <si>
    <t>d22335c8-01a6-0cea-78ea-65c9e82fe7ed</t>
  </si>
  <si>
    <t>FS 101 Limited</t>
  </si>
  <si>
    <t>http://www.fs101.co.uk/</t>
  </si>
  <si>
    <t>fd1136f9-a1cd-9f1c-9dc5-0cb086372a25</t>
  </si>
  <si>
    <t>FS Bancorp</t>
  </si>
  <si>
    <t>https://www.fsbwa.com/</t>
  </si>
  <si>
    <t>777e359e-1e7b-09a6-bc84-8fb2c9a1516f</t>
  </si>
  <si>
    <t>FS Card</t>
  </si>
  <si>
    <t>http://fscardinc.com</t>
  </si>
  <si>
    <t>cb2d5a1e-ebd3-5dbc-e553-5c6641f1b3b2</t>
  </si>
  <si>
    <t>fs education</t>
  </si>
  <si>
    <t>http://www.fseducation.com.hk</t>
  </si>
  <si>
    <t>b8af684b-9a12-95c7-960e-82ccb6b83e4a</t>
  </si>
  <si>
    <t>FS Investments</t>
  </si>
  <si>
    <t>https://www.fsinvestments.com/about</t>
  </si>
  <si>
    <t>12aa3230-918c-6fb7-4015-a8dc7460d868</t>
  </si>
  <si>
    <t>FS Landscaping Contractors</t>
  </si>
  <si>
    <t>http://www.fslandscapingcontractors.com</t>
  </si>
  <si>
    <t>3278a2f7-cd5e-c44b-9be6-019ab73dd281</t>
  </si>
  <si>
    <t>FS Partners</t>
  </si>
  <si>
    <t>http://www.fspartners.ca</t>
  </si>
  <si>
    <t>c9b7f74a-bbaa-c1ee-5a1b-7adccb9d2e48</t>
  </si>
  <si>
    <t>FS Studio</t>
  </si>
  <si>
    <t>http://www.fsstudio.com</t>
  </si>
  <si>
    <t>4c055f64-e5b4-d7ba-8290-b94c6961a2e8</t>
  </si>
  <si>
    <t>FS Ventures Holding</t>
  </si>
  <si>
    <t>http://www.fs.gs</t>
  </si>
  <si>
    <t>392a4556-e4ce-7c58-e10c-3c947ef3ba30</t>
  </si>
  <si>
    <t>FS-Elliott</t>
  </si>
  <si>
    <t>http://www.fs-elliott.com/</t>
  </si>
  <si>
    <t>07a9ffae-87bd-e206-8e84-d75f14aef8e2</t>
  </si>
  <si>
    <t>FS-ISAC</t>
  </si>
  <si>
    <t>https://www.fsisac.com/</t>
  </si>
  <si>
    <t>20fd8cea-664a-6585-ce80-04c416e5b89c</t>
  </si>
  <si>
    <t>FSAstore.com</t>
  </si>
  <si>
    <t>http://fsastore.com</t>
  </si>
  <si>
    <t>e6611ee4-55e9-42df-9c7a-4be9d877a446</t>
  </si>
  <si>
    <t>FSB ComunicaÌÄå¤ÌÄåµes</t>
  </si>
  <si>
    <t>http://www.fsb.com.br</t>
  </si>
  <si>
    <t>bff8ba17-0ed4-b9a7-43b1-2300ea71ccac</t>
  </si>
  <si>
    <t>FSB Technology</t>
  </si>
  <si>
    <t>http://www.fsbtech.com</t>
  </si>
  <si>
    <t>6ecd312b-a16c-00b1-285a-fd01257b3f79</t>
  </si>
  <si>
    <t>fsboTheDistrict</t>
  </si>
  <si>
    <t>http://www.fsbothedistrict.com</t>
  </si>
  <si>
    <t>d9c3f65a-89f8-9e32-2d81-91bd1c3be6b8</t>
  </si>
  <si>
    <t>fsboWOW</t>
  </si>
  <si>
    <t>http://fsbowow.com</t>
  </si>
  <si>
    <t>85057950-b74d-ad43-7f1a-f37ebc72ec21</t>
  </si>
  <si>
    <t>FSC Architects &amp; Engineers</t>
  </si>
  <si>
    <t>http://www.fsc.ca/</t>
  </si>
  <si>
    <t>36f6ca63-6ae0-f75b-6e37-72d3052ddb7f</t>
  </si>
  <si>
    <t>FSC Certified Printing Methods</t>
  </si>
  <si>
    <t>https://ca.fsc.org/en-ca</t>
  </si>
  <si>
    <t>facc70ef-999b-91dd-7419-8e662d5b8d51</t>
  </si>
  <si>
    <t>FSC Interactive</t>
  </si>
  <si>
    <t>http://www.fscinteractive.com</t>
  </si>
  <si>
    <t>d65373da-b416-d509-f8c4-9b024e081986</t>
  </si>
  <si>
    <t>http://www.fscinteractive.com/</t>
  </si>
  <si>
    <t>37e6f1f0-ed1b-302e-9ed8-6d40f7b4f144</t>
  </si>
  <si>
    <t>FSCI Hungary</t>
  </si>
  <si>
    <t>http://fsci.hu</t>
  </si>
  <si>
    <t>c5497e8f-5108-e85f-174d-612c48d836a1</t>
  </si>
  <si>
    <t>FSCom</t>
  </si>
  <si>
    <t>https://www.fscom.co.uk</t>
  </si>
  <si>
    <t>fd60d9a6-4cd8-cfc8-0eb5-a338f1307431</t>
  </si>
  <si>
    <t>FSCS</t>
  </si>
  <si>
    <t>http://fscs.org.uk/</t>
  </si>
  <si>
    <t>e36e4944-7b39-a805-a36f-09343b688aab</t>
  </si>
  <si>
    <t>FSD Solutions</t>
  </si>
  <si>
    <t>http://www.fsdsolutions.com</t>
  </si>
  <si>
    <t>13b4fcc0-8eb4-fc2d-0c7d-84e7e5242985</t>
  </si>
  <si>
    <t>FSDH Merchant Bank Ltd.</t>
  </si>
  <si>
    <t>http://www.fsdhgroup.com</t>
  </si>
  <si>
    <t>9ae828c3-ddc7-6441-b2e2-0f31cbc9f382</t>
  </si>
  <si>
    <t>FSDisc Co. Ltd.</t>
  </si>
  <si>
    <t>http://fsdisc.com</t>
  </si>
  <si>
    <t>9fc40eca-7f49-933f-b342-262825c59917</t>
  </si>
  <si>
    <t>FSE</t>
  </si>
  <si>
    <t>http://www.fse.dk/</t>
  </si>
  <si>
    <t>93469a9d-d66f-6f56-fbcb-2c34a8f1b211</t>
  </si>
  <si>
    <t>Fsecurify</t>
  </si>
  <si>
    <t>http://fsecurify.com</t>
  </si>
  <si>
    <t>8a214920-1d2d-32ac-78b2-ac020d5901fd</t>
  </si>
  <si>
    <t>FSG</t>
  </si>
  <si>
    <t>b0572fb2-0a78-4e16-a1c1-5da1e8a55239</t>
  </si>
  <si>
    <t>Fshare</t>
  </si>
  <si>
    <t>https://www.fshare.vn/</t>
  </si>
  <si>
    <t>3585fc01-9402-be11-e21b-9fdf8c7e032c</t>
  </si>
  <si>
    <t>FSHS Corporation</t>
  </si>
  <si>
    <t>http://www.fshsmedical.com</t>
  </si>
  <si>
    <t>a6190262-065e-6d89-63a5-dba9443cce2e</t>
  </si>
  <si>
    <t>FSI</t>
  </si>
  <si>
    <t>http://www.myfsi.net</t>
  </si>
  <si>
    <t>782742ea-d819-363b-421c-44b4c3f9b79b</t>
  </si>
  <si>
    <t>FSI Capital</t>
  </si>
  <si>
    <t>http://www.fsicapital.co.ke</t>
  </si>
  <si>
    <t>116bc246-865f-536e-b863-b1b1463b97ff</t>
  </si>
  <si>
    <t>FSI Cube and Pellet</t>
  </si>
  <si>
    <t>http://www.fsicubes.com/</t>
  </si>
  <si>
    <t>69890663-67c6-f52f-fe5f-8e4231462dea</t>
  </si>
  <si>
    <t>FSI International</t>
  </si>
  <si>
    <t>http://www.fsi-intl.com</t>
  </si>
  <si>
    <t>df9b79c7-2715-1cc3-2f12-75e32fbd3cc6</t>
  </si>
  <si>
    <t>FSI Media</t>
  </si>
  <si>
    <t>http://fsi-media.com/</t>
  </si>
  <si>
    <t>bcabd940-032f-96d4-77c0-9c493efb4fff</t>
  </si>
  <si>
    <t>FSLogix</t>
  </si>
  <si>
    <t>http://fslogix.com</t>
  </si>
  <si>
    <t>7c9e24d1-bbe1-d5ec-7af4-d807d594836c</t>
  </si>
  <si>
    <t>FSMS</t>
  </si>
  <si>
    <t>http://fsms.co.za</t>
  </si>
  <si>
    <t>66f7b1c7-7d63-8477-ab3c-88e0695daff7</t>
  </si>
  <si>
    <t>FSN Capital Partners</t>
  </si>
  <si>
    <t>http://fsncapital.com</t>
  </si>
  <si>
    <t>d1a4ec3e-6be8-a175-c4b3-c420fda60fc1</t>
  </si>
  <si>
    <t>FSNDS</t>
  </si>
  <si>
    <t>http://www.fsnds.com</t>
  </si>
  <si>
    <t>a882188a-0b49-e513-9e87-4b82f9b5a2e6</t>
  </si>
  <si>
    <t>FSO Onsite Outsourcing</t>
  </si>
  <si>
    <t>http://fso-outsourcing.com/</t>
  </si>
  <si>
    <t>f95a079f-94b4-fe67-4fa6-3cf47caa7664</t>
  </si>
  <si>
    <t>fson tosan</t>
  </si>
  <si>
    <t>http://www.testofactorxandalphaxtrm.com/naturacel-reviews/</t>
  </si>
  <si>
    <t>476c87ba-9461-ae82-c874-a1b455acfd62</t>
  </si>
  <si>
    <t>FSP Instruments</t>
  </si>
  <si>
    <t>http://fspinstruments.com</t>
  </si>
  <si>
    <t>92e038ca-986e-b212-b59b-3099db8f3cb3</t>
  </si>
  <si>
    <t>FSP Ventures</t>
  </si>
  <si>
    <t>http://www.fspventures.com/home/</t>
  </si>
  <si>
    <t>75f73c95-e72d-7e85-40d5-306058a88b98</t>
  </si>
  <si>
    <t>FSports</t>
  </si>
  <si>
    <t>https://www.fsport.net</t>
  </si>
  <si>
    <t>7884dd27-076a-57da-7c22-393e11b2f461</t>
  </si>
  <si>
    <t>fst</t>
  </si>
  <si>
    <t>http://www.fstthegroup.com</t>
  </si>
  <si>
    <t>2607d79e-2a2d-0e48-bdf3-6fe20fa723f8</t>
  </si>
  <si>
    <t>FST Biometrics</t>
  </si>
  <si>
    <t>http://fstbm.com/</t>
  </si>
  <si>
    <t>3b2ae445-8195-32a6-4a99-c60ac1a2fa6b</t>
  </si>
  <si>
    <t>FST Media</t>
  </si>
  <si>
    <t>http://www.fst.net.au</t>
  </si>
  <si>
    <t>58db63fd-8195-1fd9-1ef7-02f39ffcdf63</t>
  </si>
  <si>
    <t>FST Servers</t>
  </si>
  <si>
    <t>http://fstservers.com</t>
  </si>
  <si>
    <t>df5e689c-16ff-2f74-4cb4-39c7cb0caf0c</t>
  </si>
  <si>
    <t>fstamp</t>
  </si>
  <si>
    <t>http://fstamp.com</t>
  </si>
  <si>
    <t>0ebcdd52-ab1e-dde7-4193-592f15619b47</t>
  </si>
  <si>
    <t>FStech</t>
  </si>
  <si>
    <t>http://www.fstech.co.uk/</t>
  </si>
  <si>
    <t>18b510e4-21eb-7b79-3408-414184adbccf</t>
  </si>
  <si>
    <t>FStop</t>
  </si>
  <si>
    <t>https://www.fstop.fm/</t>
  </si>
  <si>
    <t>232acc82-fcc2-fe48-c77a-5662233cdf5b</t>
  </si>
  <si>
    <t>Fstoppers</t>
  </si>
  <si>
    <t>https://fstoppers.com</t>
  </si>
  <si>
    <t>6c804e29-5117-fbea-bd4a-5c215b15ff96</t>
  </si>
  <si>
    <t>FSV Payment Systems</t>
  </si>
  <si>
    <t>http://www.fsvpaymentsystems.com</t>
  </si>
  <si>
    <t>4423de28-a4f2-5ad3-95c4-bc0cfbb10316</t>
  </si>
  <si>
    <t>FSView &amp; Florida Flambeau - FSUNews</t>
  </si>
  <si>
    <t>http://fsunews.com/</t>
  </si>
  <si>
    <t>37a8b652-5c19-6ae5-5c50-4b21befe51b4</t>
  </si>
  <si>
    <t>FSwire</t>
  </si>
  <si>
    <t>http://www.ftsee.com/</t>
  </si>
  <si>
    <t>3feafa28-c082-26c3-23b9-db793a5f3f84</t>
  </si>
  <si>
    <t>fsXchange</t>
  </si>
  <si>
    <t>http://www.fsxchange.com/</t>
  </si>
  <si>
    <t>ea30739e-121f-e602-6744-fdf8ad1a86bb</t>
  </si>
  <si>
    <t>FT Advisors Limited</t>
  </si>
  <si>
    <t>http://www.ft-advisors.com</t>
  </si>
  <si>
    <t>3c88e4e0-769b-28bc-4011-bd8cf2cc1d10</t>
  </si>
  <si>
    <t>FT Cash</t>
  </si>
  <si>
    <t>http://www.ftcash.com/</t>
  </si>
  <si>
    <t>5c16d3d8-a35e-f01a-351c-8d564df94e10</t>
  </si>
  <si>
    <t>FT Consulting Group</t>
  </si>
  <si>
    <t>http://www.fticonsulting.com</t>
  </si>
  <si>
    <t>d16d661b-3d5d-beda-2684-f344aeca613c</t>
  </si>
  <si>
    <t>FT Lounge</t>
  </si>
  <si>
    <t>http://www.ftlounge.com</t>
  </si>
  <si>
    <t>4d71773d-0f99-5418-c1d4-e34940047f0e</t>
  </si>
  <si>
    <t>FT Rebalance</t>
  </si>
  <si>
    <t>http://www.ftrebalance.com</t>
  </si>
  <si>
    <t>9c1b9c77-b212-9fac-4f16-a047b6d13f75</t>
  </si>
  <si>
    <t>FT Sistemas S.A.</t>
  </si>
  <si>
    <t>http://ftsistemas.com.br/</t>
  </si>
  <si>
    <t>701797a7-b565-3546-b67b-5c0234df12a4</t>
  </si>
  <si>
    <t>FT Technologies</t>
  </si>
  <si>
    <t>https://fancythatapp.com/</t>
  </si>
  <si>
    <t>d724ba02-98b3-2389-0dc5-d4666d027c0c</t>
  </si>
  <si>
    <t>http://fttecnologias.com/</t>
  </si>
  <si>
    <t>d5f1054a-c452-a2ed-cf38-767e3816dd45</t>
  </si>
  <si>
    <t>Ft. Collins Dumpsters</t>
  </si>
  <si>
    <t>http://www.ftcollinsdumpster.com/</t>
  </si>
  <si>
    <t>dd514a6b-f101-c7c2-9ff0-9c9ba8080650</t>
  </si>
  <si>
    <t>Ft. Lewis College</t>
  </si>
  <si>
    <t>https://www.fortlewis.edu</t>
  </si>
  <si>
    <t>489149d8-6566-7388-db37-1fcd8307af17</t>
  </si>
  <si>
    <t>Ft2.com</t>
  </si>
  <si>
    <t>http://www.ft2.com</t>
  </si>
  <si>
    <t>35f242bc-8ca2-7c68-7e70-73165e5667e4</t>
  </si>
  <si>
    <t>ft3com</t>
  </si>
  <si>
    <t>http://www.ft3.com</t>
  </si>
  <si>
    <t>f771a410-b19f-d743-0c24-33481d70b6d8</t>
  </si>
  <si>
    <t>FTAPI Software GmbH</t>
  </si>
  <si>
    <t>http://www.ftapi.com</t>
  </si>
  <si>
    <t>4bb17a4f-8387-b461-f987-4927c3fdb7a3</t>
  </si>
  <si>
    <t>FTC Energy Group</t>
  </si>
  <si>
    <t>http://www.ftcenergygroup.com.co/en/</t>
  </si>
  <si>
    <t>ec5d8cbb-9e69-da4b-a82b-876b20613afd</t>
  </si>
  <si>
    <t>FTD Companies, Inc.</t>
  </si>
  <si>
    <t>http://www.ftdcompanies.com/</t>
  </si>
  <si>
    <t>fe8fef9f-5494-7369-7b8d-a2d83628c2d9</t>
  </si>
  <si>
    <t>FTD Group</t>
  </si>
  <si>
    <t>http://www.ftd.com</t>
  </si>
  <si>
    <t>1478d2f4-c6a4-b149-985b-84342fe23e06</t>
  </si>
  <si>
    <t>FTD India</t>
  </si>
  <si>
    <t>https://www.htd.co.in</t>
  </si>
  <si>
    <t>4e1090ef-02cb-1b27-d7f7-8afcd3ffbb66</t>
  </si>
  <si>
    <t>FTD Solutions</t>
  </si>
  <si>
    <t>http://www.ftdsolutions.com/</t>
  </si>
  <si>
    <t>8b0c97cd-71f0-6778-b024-89069096d479</t>
  </si>
  <si>
    <t>FTE Automotive</t>
  </si>
  <si>
    <t>https://www.fte-automotive.com/</t>
  </si>
  <si>
    <t>98fb6e91-40bf-777b-7ed6-e1a0adce689b</t>
  </si>
  <si>
    <t>FTE Consulting</t>
  </si>
  <si>
    <t>http://www.fulltime.tech</t>
  </si>
  <si>
    <t>ec4ceb10-2fe4-9b0b-3879-52b8269aff4b</t>
  </si>
  <si>
    <t>FTF Technologies</t>
  </si>
  <si>
    <t>http://www.ftftechinc.com</t>
  </si>
  <si>
    <t>11f3d295-9094-2a0a-bcc5-8cd4c04ba9b9</t>
  </si>
  <si>
    <t>FTFC Automated Trading Systems</t>
  </si>
  <si>
    <t>http://www.ftfc.eu</t>
  </si>
  <si>
    <t>dea71f56-379f-aca7-a590-0fe3abbaf587</t>
  </si>
  <si>
    <t>FTFun</t>
  </si>
  <si>
    <t>http://ftfun.com</t>
  </si>
  <si>
    <t>0b49cc8a-9b9d-fc9c-362f-83fd1a1f2e82</t>
  </si>
  <si>
    <t>FTFY - For The Fun Years</t>
  </si>
  <si>
    <t>https://www.ftfy.bargains/</t>
  </si>
  <si>
    <t>bd95a1b4-0c5f-f635-070d-536aa1d0e17f</t>
  </si>
  <si>
    <t>FTG Technologies</t>
  </si>
  <si>
    <t>http://www.ftgtechnologies.com</t>
  </si>
  <si>
    <t>c72a2993-5e6a-2e7e-b221-ac8b0df6469f</t>
  </si>
  <si>
    <t>FTI Consulting</t>
  </si>
  <si>
    <t>ab33a7b4-ebd2-3891-8d4e-eac44d36fe3b</t>
  </si>
  <si>
    <t>FTI Consulting Strategic Communications</t>
  </si>
  <si>
    <t>http://www.fticommunications.com/</t>
  </si>
  <si>
    <t>a0bc771c-d06d-6764-074d-945c4263146a</t>
  </si>
  <si>
    <t>FTI Flow Technology</t>
  </si>
  <si>
    <t>http://www.ftimeters.com/</t>
  </si>
  <si>
    <t>027e2cfd-1b2e-37d0-060b-ebed11734e9d</t>
  </si>
  <si>
    <t>FTI Healthcare</t>
  </si>
  <si>
    <t>79a14046-7d3d-5229-6d25-832d1a14be7c</t>
  </si>
  <si>
    <t>FTI International</t>
  </si>
  <si>
    <t>http://www.fuelingtech.com</t>
  </si>
  <si>
    <t>0a2faeff-768a-0cb8-abb0-27c87634616f</t>
  </si>
  <si>
    <t>FTI Technology</t>
  </si>
  <si>
    <t>http://www.ftitechnology.com/</t>
  </si>
  <si>
    <t>5059b781-606b-6d90-9ddf-5c5e5d617392</t>
  </si>
  <si>
    <t>FTIS</t>
  </si>
  <si>
    <t>http://www.ftis.org</t>
  </si>
  <si>
    <t>846587ad-9fd6-2a84-7b39-652bbb512b2f</t>
  </si>
  <si>
    <t>FTJ FundChoice</t>
  </si>
  <si>
    <t>http://www.ftjfundchoice.com</t>
  </si>
  <si>
    <t>74b07b19-c26c-8c98-65be-fec0a453188f</t>
  </si>
  <si>
    <t>FTL Architecture and Engineering</t>
  </si>
  <si>
    <t>http://ftlstudio.com</t>
  </si>
  <si>
    <t>12a182f9-8e4c-2049-5444-a1a48a2af3ae</t>
  </si>
  <si>
    <t>FTL Capital</t>
  </si>
  <si>
    <t>http://www.ftlcapital.com</t>
  </si>
  <si>
    <t>8fd50bd8-ff7d-e071-b873-c840cbc78c83</t>
  </si>
  <si>
    <t>FTL Global Solutions</t>
  </si>
  <si>
    <t>http://www.ftlglobal.net/</t>
  </si>
  <si>
    <t>f83b9944-cdf7-eddc-ec40-834ae2d042c3</t>
  </si>
  <si>
    <t>FTL Holding</t>
  </si>
  <si>
    <t>http://ftl.ru</t>
  </si>
  <si>
    <t>36591a11-6010-c7d1-476e-9ce4424d0d09</t>
  </si>
  <si>
    <t>FTL Information Technology</t>
  </si>
  <si>
    <t>http://www.ftlinteractive.com</t>
  </si>
  <si>
    <t>527a1a9d-83e0-6010-19f5-f5b48211604c</t>
  </si>
  <si>
    <t>FTL Labs Corporation</t>
  </si>
  <si>
    <t>http://www.ftllabscorp.com/</t>
  </si>
  <si>
    <t>db50a3f5-72b6-cac3-62ee-a3dd37da2005</t>
  </si>
  <si>
    <t>FTL Seals Technology</t>
  </si>
  <si>
    <t>https://www.ftl.technology/</t>
  </si>
  <si>
    <t>16b3a7a7-a94d-4690-e79a-3411f2e68798</t>
  </si>
  <si>
    <t>FTL SOLAR</t>
  </si>
  <si>
    <t>http://www.ftlsolar.com</t>
  </si>
  <si>
    <t>7762d8af-c5fd-ac28-6a1f-d6137beb03d6</t>
  </si>
  <si>
    <t>FTL Ventures</t>
  </si>
  <si>
    <t>http://www.ftl.ventures</t>
  </si>
  <si>
    <t>b0c9cb31-4761-be00-90fe-0906a818ab0f</t>
  </si>
  <si>
    <t>FTLabs</t>
  </si>
  <si>
    <t>http://labs.ft.com/</t>
  </si>
  <si>
    <t>a9f52c81-e316-7645-7193-67ca10685c68</t>
  </si>
  <si>
    <t>FTMG</t>
  </si>
  <si>
    <t>http://firsttakemediagroup.com</t>
  </si>
  <si>
    <t>98e34d52-85be-c1f3-88c2-6c70a8de0cb1</t>
  </si>
  <si>
    <t>FTMSGlobal College</t>
  </si>
  <si>
    <t>http://www.ftms.edu.my/</t>
  </si>
  <si>
    <t>3e88968d-b9c5-687c-6b8d-aa978be0f78c</t>
  </si>
  <si>
    <t>FTN Financial Securities Corp.</t>
  </si>
  <si>
    <t>https://www.ftnfinancial.com/</t>
  </si>
  <si>
    <t>2896783f-453a-955f-e942-b8e99a5bb18b</t>
  </si>
  <si>
    <t>FTO Capital</t>
  </si>
  <si>
    <t>https://www.ftocapital.com/</t>
  </si>
  <si>
    <t>174337ee-b72e-7af6-dc68-705372495927</t>
  </si>
  <si>
    <t>FToNIK Ltd.</t>
  </si>
  <si>
    <t>http://ftonik.com</t>
  </si>
  <si>
    <t>87120fdd-7322-eba1-3805-563cd4432c5b</t>
  </si>
  <si>
    <t>ftopia</t>
  </si>
  <si>
    <t>http://www.ftopia.com</t>
  </si>
  <si>
    <t>086544fc-5a0c-582d-cdeb-0e3ecba4c038</t>
  </si>
  <si>
    <t>FTP Software</t>
  </si>
  <si>
    <t>http://www.ftp.com</t>
  </si>
  <si>
    <t>856efe32-75ba-290a-316c-07d41de28d6d</t>
  </si>
  <si>
    <t>FTPI Digital</t>
  </si>
  <si>
    <t>http://ftpidigital.com.br</t>
  </si>
  <si>
    <t>df816eee-4201-8470-283c-2a5d4b145855</t>
  </si>
  <si>
    <t>FTPloy</t>
  </si>
  <si>
    <t>http://ftploy.com</t>
  </si>
  <si>
    <t>3a3ecd1a-b158-dd5f-20cf-322f119f4910</t>
  </si>
  <si>
    <t>FTR Systems</t>
  </si>
  <si>
    <t>http://www.ftrsystems.com/</t>
  </si>
  <si>
    <t>727eef97-d42d-6c5f-ed7d-7e2e601a9c3f</t>
  </si>
  <si>
    <t>FTR4H</t>
  </si>
  <si>
    <t>http://www.ftr4h.org</t>
  </si>
  <si>
    <t>a81c1b32-fa88-4831-b5d0-5c3e02d93bc8</t>
  </si>
  <si>
    <t>FTRANS</t>
  </si>
  <si>
    <t>http://www.ftrans.net</t>
  </si>
  <si>
    <t>85798ad6-e347-7f74-6cac-b29947170ac1</t>
  </si>
  <si>
    <t>FTSE Group</t>
  </si>
  <si>
    <t>http://www.ftse.com/</t>
  </si>
  <si>
    <t>b95ee774-49a6-8f97-b91c-13eca4cddc3f</t>
  </si>
  <si>
    <t>FTSY</t>
  </si>
  <si>
    <t>http://www.ftsy.co/</t>
  </si>
  <si>
    <t>ce408034-0483-dbe5-b659-60122755a75d</t>
  </si>
  <si>
    <t>FTTH Council Africa</t>
  </si>
  <si>
    <t>http://www.ftthcouncilafrica.com/</t>
  </si>
  <si>
    <t>168c81fa-1e61-e678-d6b5-347ab1dc6f4e</t>
  </si>
  <si>
    <t>FTTH Council Asia-Pacific</t>
  </si>
  <si>
    <t>http://www.ftthcouncilap.org</t>
  </si>
  <si>
    <t>300ea13f-963e-3162-150d-8ee0900037e5</t>
  </si>
  <si>
    <t>fttsjuriyam</t>
  </si>
  <si>
    <t>http://www.trustwiko.com/crazy-bulk-bulking-stack-scam/</t>
  </si>
  <si>
    <t>c3f12ea5-2cc2-996e-a1ec-24a110e7939e</t>
  </si>
  <si>
    <t>FTTx and Energy Warehouse</t>
  </si>
  <si>
    <t>http://www.fttxenergy.co.za/</t>
  </si>
  <si>
    <t>466515f3-f84f-6afc-b3cf-3b812dfa0126</t>
  </si>
  <si>
    <t>FTV Capital</t>
  </si>
  <si>
    <t>http://www.ftvcapital.com</t>
  </si>
  <si>
    <t>0f744ce4-f59d-c7f3-0d30-acbe8eb37266</t>
  </si>
  <si>
    <t>FTVentures</t>
  </si>
  <si>
    <t>http://ftventures.com</t>
  </si>
  <si>
    <t>5b7dc4a1-f059-2687-c99b-cc7ba21c2fa1</t>
  </si>
  <si>
    <t>FTW Chicago</t>
  </si>
  <si>
    <t>http://www.ftwchicago.com/</t>
  </si>
  <si>
    <t>f9fa142d-3bf1-3e6a-badb-e5f66ebef55e</t>
  </si>
  <si>
    <t>FTW Innovations</t>
  </si>
  <si>
    <t>http://www.ftwinnovations.com</t>
  </si>
  <si>
    <t>995ef0d6-1f44-74a8-460f-ef675531bf2b</t>
  </si>
  <si>
    <t>FTW Ventures</t>
  </si>
  <si>
    <t>http://www.ftw.vc/</t>
  </si>
  <si>
    <t>8f965a35-4199-0938-ef8f-ef9b3fd0622d</t>
  </si>
  <si>
    <t>Ftwitt</t>
  </si>
  <si>
    <t>http://www.ftwitt.com</t>
  </si>
  <si>
    <t>31ca0ba9-075e-bc59-4692-4619c9dbd2d0</t>
  </si>
  <si>
    <t>FTWK</t>
  </si>
  <si>
    <t>https://ftwk.io/</t>
  </si>
  <si>
    <t>a9f673b2-5bd4-74b9-02c1-8a3ed39d6425</t>
  </si>
  <si>
    <t>FTX Games</t>
  </si>
  <si>
    <t>http://www.ftxgames.com</t>
  </si>
  <si>
    <t>c640d218-c787-995b-567d-ae0e03be655d</t>
  </si>
  <si>
    <t>Fu Jen Catholic University</t>
  </si>
  <si>
    <t>http://www.fju.edu.tw/index.jsp#&amp;panel1-1</t>
  </si>
  <si>
    <t>cfef2ce6-acfd-bdad-9b91-b81694000255</t>
  </si>
  <si>
    <t>Fuan Chan Plastic Surgery</t>
  </si>
  <si>
    <t>http://www.fchan.ie</t>
  </si>
  <si>
    <t>61a37c6e-e38d-db30-1f51-2aa8c03667ba</t>
  </si>
  <si>
    <t>Fuares</t>
  </si>
  <si>
    <t>http://www.fuares.com/</t>
  </si>
  <si>
    <t>c2590f64-76be-c240-be8b-19cbaf4a3d55</t>
  </si>
  <si>
    <t>Fubelly</t>
  </si>
  <si>
    <t>http://www.fubelly.com/</t>
  </si>
  <si>
    <t>b3b64364-9249-48a6-dc27-2c16a4cc4fd2</t>
  </si>
  <si>
    <t>Fubiz</t>
  </si>
  <si>
    <t>http://www.fubiz.net/</t>
  </si>
  <si>
    <t>b971808e-1b4f-1e20-1159-c46e3cd38a73</t>
  </si>
  <si>
    <t>Fubles</t>
  </si>
  <si>
    <t>http://www.fubles.com</t>
  </si>
  <si>
    <t>15285e4b-df79-baf3-fc7b-2954eea68471</t>
  </si>
  <si>
    <t>Fubon Commercial Bank</t>
  </si>
  <si>
    <t>http://www.fubonbank.com.hk</t>
  </si>
  <si>
    <t>2504bb68-81cd-a827-6a82-8a991156da55</t>
  </si>
  <si>
    <t>Fubon Technology Co</t>
  </si>
  <si>
    <t>https://www.fubon.com/financialholdings/home/index.html</t>
  </si>
  <si>
    <t>4e5a2886-259d-f4d8-7a36-c1f138dabb80</t>
  </si>
  <si>
    <t>fuboTV</t>
  </si>
  <si>
    <t>http://www.fubo.tv</t>
  </si>
  <si>
    <t>978cd76d-dd1e-9935-e37d-63952509ec79</t>
  </si>
  <si>
    <t>Fubra</t>
  </si>
  <si>
    <t>http://www.fubra.com</t>
  </si>
  <si>
    <t>a910cc3d-eae7-0b60-904c-811044e94a0d</t>
  </si>
  <si>
    <t>Fubrub</t>
  </si>
  <si>
    <t>http://fubrub.com</t>
  </si>
  <si>
    <t>243ee863-d6b7-638a-2faf-b86af1909e54</t>
  </si>
  <si>
    <t>FUBU</t>
  </si>
  <si>
    <t>https://www.fubu.com</t>
  </si>
  <si>
    <t>15a34cc1-fe9c-ed7c-a23e-6b0e96cd67f3</t>
  </si>
  <si>
    <t>Fuchs</t>
  </si>
  <si>
    <t>http://www.erste-hilfe-hunde.de</t>
  </si>
  <si>
    <t>1cecd644-15b0-191b-d928-caa4dc1d9e21</t>
  </si>
  <si>
    <t>Fuchs Petrolub</t>
  </si>
  <si>
    <t>http://www.fuchs.com</t>
  </si>
  <si>
    <t>86a44820-7174-1a5a-e205-6472bc8816ed</t>
  </si>
  <si>
    <t>Fuchsia Designs</t>
  </si>
  <si>
    <t>http://www.fuchs-ia.com</t>
  </si>
  <si>
    <t>dc5f64ad-a03d-b376-0701-f78daa8b06c9</t>
  </si>
  <si>
    <t>Fuchstreff - Doppelkopf f&amp;uuml;r F&amp;uuml;chse</t>
  </si>
  <si>
    <t>http://www.fuchstreff.de</t>
  </si>
  <si>
    <t>93174e46-a94e-ac41-6c9f-b6101188de62</t>
  </si>
  <si>
    <t>Fuchun Communications Co</t>
  </si>
  <si>
    <t>http://www.forcom.com.cn/</t>
  </si>
  <si>
    <t>c78f4ecb-1a97-c43d-9a9f-33759f6f286b</t>
  </si>
  <si>
    <t>Fuck Cancer</t>
  </si>
  <si>
    <t>http://www.letsfcancer.com/</t>
  </si>
  <si>
    <t>9d84a998-1914-ea45-603a-35373f0b0377</t>
  </si>
  <si>
    <t>Fuck U Package</t>
  </si>
  <si>
    <t>http://www.fuckupackage.com</t>
  </si>
  <si>
    <t>713b8c58-b4b9-7037-9315-160b9df7b450</t>
  </si>
  <si>
    <t>Fuck up Nights</t>
  </si>
  <si>
    <t>http://fuckupnights.com/</t>
  </si>
  <si>
    <t>76515acb-2290-e571-4d8a-8f9f1e203421</t>
  </si>
  <si>
    <t>FuckedCompany</t>
  </si>
  <si>
    <t>http://www.fuckedcompany.com</t>
  </si>
  <si>
    <t>51d69074-533b-ab62-4808-49ef406da153</t>
  </si>
  <si>
    <t>Fuckedup Startups</t>
  </si>
  <si>
    <t>http://www.fuckedupstartups.com</t>
  </si>
  <si>
    <t>b1c950ba-f6a7-ec63-5510-34ffc80a988f</t>
  </si>
  <si>
    <t>Fucoda</t>
  </si>
  <si>
    <t>http://www.fucoda.es</t>
  </si>
  <si>
    <t>a29500ad-9801-16dc-cd38-f02d951177d4</t>
  </si>
  <si>
    <t>Fudan University - School of Management</t>
  </si>
  <si>
    <t>http://www.fudan.edu.cn/</t>
  </si>
  <si>
    <t>6c27f234-4c22-8021-b6cd-a8ae0fc07b9f</t>
  </si>
  <si>
    <t>Fudan University Shanghai Medical College</t>
  </si>
  <si>
    <t>http://shmc.fudan.edu.cn</t>
  </si>
  <si>
    <t>baffd205-dddd-bf0c-8eca-2735fb767df1</t>
  </si>
  <si>
    <t>FudCheff Hospitality Services</t>
  </si>
  <si>
    <t>http://fudcheff.com</t>
  </si>
  <si>
    <t>2ee96f4b-ac95-5fee-7013-87ef09194034</t>
  </si>
  <si>
    <t>Fudco</t>
  </si>
  <si>
    <t>http://fudco.com/</t>
  </si>
  <si>
    <t>f139accd-1f3c-f610-49ef-70dd24c71936</t>
  </si>
  <si>
    <t>FUDCorp</t>
  </si>
  <si>
    <t>http://www.fudcorp.com</t>
  </si>
  <si>
    <t>b7587682-aef1-a16c-f4a1-57751c6bb6be</t>
  </si>
  <si>
    <t>Fuddar</t>
  </si>
  <si>
    <t>http://www.fuddar.com</t>
  </si>
  <si>
    <t>570c0781-c3c8-f26b-ef79-e9f9f521b2de</t>
  </si>
  <si>
    <t>Fuddruckers</t>
  </si>
  <si>
    <t>http://www.fuddruckers.com</t>
  </si>
  <si>
    <t>8b5c5a56-319b-978b-4825-ac8cb85c8e8a</t>
  </si>
  <si>
    <t>Fudge Professional</t>
  </si>
  <si>
    <t>http://www.fudgeprofessional.com/</t>
  </si>
  <si>
    <t>b0d357d1-8f3e-a094-ce34-e2473dc93461</t>
  </si>
  <si>
    <t>Fudgekookies Cookies</t>
  </si>
  <si>
    <t>http://fudgekookies.wixsite.com</t>
  </si>
  <si>
    <t>9bc0407f-61b6-4181-c32c-cdde0a27e1c4</t>
  </si>
  <si>
    <t>Fudha</t>
  </si>
  <si>
    <t>http://fudha.com</t>
  </si>
  <si>
    <t>eca19144-2fbf-e81d-79a3-1813cfecf15d</t>
  </si>
  <si>
    <t>Fudi</t>
  </si>
  <si>
    <t>http://4fudi.com</t>
  </si>
  <si>
    <t>56dbfa19-d30e-181e-d2ae-8e84140c7f2e</t>
  </si>
  <si>
    <t>Fudist</t>
  </si>
  <si>
    <t>http://fudi.st/</t>
  </si>
  <si>
    <t>bb9a883b-556f-488a-60cc-d918d4da0ed7</t>
  </si>
  <si>
    <t>Fudplus</t>
  </si>
  <si>
    <t>https://fudplus.com</t>
  </si>
  <si>
    <t>030183e4-ee23-5b47-b356-9bb0e66c6adc</t>
  </si>
  <si>
    <t>Fudscapade</t>
  </si>
  <si>
    <t>http://www.fudscapade.com/</t>
  </si>
  <si>
    <t>f5f2a1f3-3185-54fa-5fa1-4b4073f4e70d</t>
  </si>
  <si>
    <t>Fudzilla</t>
  </si>
  <si>
    <t>http://fudzilla.com</t>
  </si>
  <si>
    <t>1671f128-43c2-f6ef-b795-86b9d8f6a70c</t>
  </si>
  <si>
    <t>FUE Hair Transplant - hairsure, Hyderabad</t>
  </si>
  <si>
    <t>http://www.hairsure.in</t>
  </si>
  <si>
    <t>59677757-cbab-212b-f28b-a5f1c0b51df5</t>
  </si>
  <si>
    <t>Fuecotech</t>
  </si>
  <si>
    <t>http://www.a2fuelpack.com/fuecotech.aspx</t>
  </si>
  <si>
    <t>af0d2187-be1d-65c3-1314-13bfbe4a141a</t>
  </si>
  <si>
    <t>Fuego</t>
  </si>
  <si>
    <t>http://www.fuego.com/</t>
  </si>
  <si>
    <t>9426a058-beb6-21fe-bcdb-f945927e4520</t>
  </si>
  <si>
    <t>Fuego Box</t>
  </si>
  <si>
    <t>http://fuegobox.co/</t>
  </si>
  <si>
    <t>35113837-b428-a4f3-09c1-786bd0c28dca</t>
  </si>
  <si>
    <t>Fuego del Sol Haiti</t>
  </si>
  <si>
    <t>https://sites.google.com/a/elfuegodelsol.com/elfuego/</t>
  </si>
  <si>
    <t>a839e19a-0111-2ba3-7b14-26b4a3ce2af5</t>
  </si>
  <si>
    <t>Fuego Nation</t>
  </si>
  <si>
    <t>http://www.fuegonation.com</t>
  </si>
  <si>
    <t>4b1c7e02-44bf-1f23-fcc3-efb59a8ce588</t>
  </si>
  <si>
    <t>Fuel</t>
  </si>
  <si>
    <t>http://tryfuel.com</t>
  </si>
  <si>
    <t>0a563f85-44d0-79a8-b558-5321720d684c</t>
  </si>
  <si>
    <t>Fuel Average Testing Machine</t>
  </si>
  <si>
    <t>http://www.technovateinc.in/fuel-average-testing-machines.html</t>
  </si>
  <si>
    <t>35957b72-a6fb-836a-4752-a6650c5a8d63</t>
  </si>
  <si>
    <t>Fuel Brand Inc.</t>
  </si>
  <si>
    <t>http://www.fuelbrandinc.com</t>
  </si>
  <si>
    <t>c6e3f5ea-4225-2cdd-74da-dc6309ca1967</t>
  </si>
  <si>
    <t>Fuel Brothers</t>
  </si>
  <si>
    <t>http://fuelbrothers.com</t>
  </si>
  <si>
    <t>15bbf79e-c017-5760-eda6-368e7f77b91e</t>
  </si>
  <si>
    <t>Fuel Capital</t>
  </si>
  <si>
    <t>http://fuelcapital.com</t>
  </si>
  <si>
    <t>69861d45-df1f-5fb6-ab24-d7ecd9b14772</t>
  </si>
  <si>
    <t>FUEL Capital Partners</t>
  </si>
  <si>
    <t>http://fuelcapitalpartners.com</t>
  </si>
  <si>
    <t>57d85529-4f02-3f26-4e9f-308ce587cf90</t>
  </si>
  <si>
    <t>Fuel Cell Energy</t>
  </si>
  <si>
    <t>http://www.fuelcellenergy.com</t>
  </si>
  <si>
    <t>a124ff4c-3509-57c7-8919-0d71f203e4c2</t>
  </si>
  <si>
    <t>Fuel Cell Today</t>
  </si>
  <si>
    <t>http://fuelcelltoday.com/</t>
  </si>
  <si>
    <t>b78b0446-671b-d3e6-28c1-79c1e08c6a63</t>
  </si>
  <si>
    <t>Fuel Cells Etc</t>
  </si>
  <si>
    <t>http://fuelcellsetc.com</t>
  </si>
  <si>
    <t>6064ce05-f290-9df4-aae4-7592a5e294e9</t>
  </si>
  <si>
    <t>FUEL CYCLE</t>
  </si>
  <si>
    <t>https://www.fuelcycle.com/</t>
  </si>
  <si>
    <t>48306490-a8e8-91c0-8773-736956747690</t>
  </si>
  <si>
    <t>Fuel Digital Media</t>
  </si>
  <si>
    <t>http://www.fueldigitalmedia.com</t>
  </si>
  <si>
    <t>ce6f861c-4181-7a9c-aeea-62d5e71478be</t>
  </si>
  <si>
    <t>Fuel Education</t>
  </si>
  <si>
    <t>https://www.fueleducation.com/</t>
  </si>
  <si>
    <t>75b28c65-56aa-dcc4-25f0-3f9c7ebda303</t>
  </si>
  <si>
    <t>Fuel Express</t>
  </si>
  <si>
    <t>http://www.fuelexpress.net</t>
  </si>
  <si>
    <t>d2d820e2-d454-3cb8-3663-f1451697e5f3</t>
  </si>
  <si>
    <t>Fuel For Your Fire</t>
  </si>
  <si>
    <t>http://fuel-for-your-fire.com</t>
  </si>
  <si>
    <t>460cd233-9fb0-bbb8-33e9-83191f3e126d</t>
  </si>
  <si>
    <t>Fuel Husky</t>
  </si>
  <si>
    <t>http://fuelhusky.com/</t>
  </si>
  <si>
    <t>5a34a79e-b5a0-5c6c-ee08-73fbad49a93d</t>
  </si>
  <si>
    <t>Fuel Industries</t>
  </si>
  <si>
    <t>http://www.fuelyouth.com</t>
  </si>
  <si>
    <t>c9c578f9-b4ce-bbb4-e846-c2ef3d5af9ff</t>
  </si>
  <si>
    <t>Fuel Infusion</t>
  </si>
  <si>
    <t>http://www.fuelinfusion.com</t>
  </si>
  <si>
    <t>48e163de-4358-89ab-6759-224d37ced5e6</t>
  </si>
  <si>
    <t>Fuel Insights</t>
  </si>
  <si>
    <t>http://www.fuelinsights.com</t>
  </si>
  <si>
    <t>19c3616f-062e-aa72-8639-1e2709c983c5</t>
  </si>
  <si>
    <t>Fuel Interactive</t>
  </si>
  <si>
    <t>http://www.fueltravel.com</t>
  </si>
  <si>
    <t>921c5d79-2068-18d8-e75e-1f8bc169a803</t>
  </si>
  <si>
    <t>Fuel Media Solutions Pvt Ltd</t>
  </si>
  <si>
    <t>http://www.fuelindia.co.in</t>
  </si>
  <si>
    <t>acfee00d-4599-d2b9-7387-253f7dce102b</t>
  </si>
  <si>
    <t>Fuel My Life</t>
  </si>
  <si>
    <t>http://www.fuelmyride.com</t>
  </si>
  <si>
    <t>79912950-2583-0e8a-e2f7-30caef45c7ea</t>
  </si>
  <si>
    <t>Fuel Powered (fuelpowered.com)</t>
  </si>
  <si>
    <t>http://www.fuelpowered.com</t>
  </si>
  <si>
    <t>64e75ab7-6c65-8988-5644-86ebe2218c4b</t>
  </si>
  <si>
    <t>Fuel PR</t>
  </si>
  <si>
    <t>http://fuelrefuel.com/</t>
  </si>
  <si>
    <t>463b91da-739a-7b41-a19f-60aae73b969d</t>
  </si>
  <si>
    <t>Fuel Startup</t>
  </si>
  <si>
    <t>http://fuelstartup.com/</t>
  </si>
  <si>
    <t>ed9fc430-2540-c9e2-4688-78d2337434ed</t>
  </si>
  <si>
    <t>Fuel Station</t>
  </si>
  <si>
    <t>http://www.fuel-station.co.uk/</t>
  </si>
  <si>
    <t>a496abd2-a178-a52c-8da8-8f7124c5660f</t>
  </si>
  <si>
    <t>Fuel Studios</t>
  </si>
  <si>
    <t>http://www.fuelstudios.co.uk</t>
  </si>
  <si>
    <t>ffd8978b-73f9-e00b-5f48-fa18536cc765</t>
  </si>
  <si>
    <t>Fuel Systems Solutions</t>
  </si>
  <si>
    <t>http://www.fuelsystemssolutions.com/</t>
  </si>
  <si>
    <t>5a796238-9e88-5f0d-7969-b92e3eac93c4</t>
  </si>
  <si>
    <t>Fuel Tank Cleaning Vancouver</t>
  </si>
  <si>
    <t>http://www.fueltankcleaningvancouver.com</t>
  </si>
  <si>
    <t>adb5872a-88c4-88c7-4341-5873aa45e5aa</t>
  </si>
  <si>
    <t>Fuel Tech</t>
  </si>
  <si>
    <t>http://www.ftek.com/en-us/</t>
  </si>
  <si>
    <t>9f53d17a-d6ac-efb6-12bf-c57027c44ea5</t>
  </si>
  <si>
    <t>FUEL TV</t>
  </si>
  <si>
    <t>http://www.fuel.tv</t>
  </si>
  <si>
    <t>8eaecb55-0ad8-773e-59a8-4d8b9d3bb146</t>
  </si>
  <si>
    <t>Fuel Ventures</t>
  </si>
  <si>
    <t>http://fuel.ventures/</t>
  </si>
  <si>
    <t>05c0a0de-2ac9-f703-d60b-e5b4daa08d94</t>
  </si>
  <si>
    <t>Fuel Your Fashion Online</t>
  </si>
  <si>
    <t>http://www.fyfo.co.uk</t>
  </si>
  <si>
    <t>f5911bad-8c99-b184-dd81-3998ada44c9a</t>
  </si>
  <si>
    <t>Fuel3D</t>
  </si>
  <si>
    <t>http://www.fuel-3d.com</t>
  </si>
  <si>
    <t>1a36696b-6109-0d27-4344-5c93059f36a6</t>
  </si>
  <si>
    <t>Fuel4Media Technologies Pvt. Ltd</t>
  </si>
  <si>
    <t>http://www.fuel4media.com/</t>
  </si>
  <si>
    <t>016833f4-9025-f9b3-11ae-2543ad38b7cb</t>
  </si>
  <si>
    <t>Fueladream</t>
  </si>
  <si>
    <t>https://www.fueladream.com</t>
  </si>
  <si>
    <t>02f03019-6854-e1da-f5f2-bf1aae15981d</t>
  </si>
  <si>
    <t>FuelBelt, Inc.</t>
  </si>
  <si>
    <t>https://www.fuelbelt.com</t>
  </si>
  <si>
    <t>1a72fb82-5ff6-ebb5-941b-02014d5f4b41</t>
  </si>
  <si>
    <t>FuelCell Energy Inc</t>
  </si>
  <si>
    <t>aab47813-4645-0507-fc46-d35eb05144d6</t>
  </si>
  <si>
    <t>FuelCellsEtc</t>
  </si>
  <si>
    <t>9bc8c0ce-b5fc-6b22-692f-7c45ccc783bd</t>
  </si>
  <si>
    <t>FuelClinic</t>
  </si>
  <si>
    <t>http://www.fuelclinic.com</t>
  </si>
  <si>
    <t>58e6bf78-1ff1-e99f-5f92-064f340024ee</t>
  </si>
  <si>
    <t>FuelCog LLC</t>
  </si>
  <si>
    <t>http://www.fuelcog.com</t>
  </si>
  <si>
    <t>cd35b502-fc96-9039-8d99-41be901c313f</t>
  </si>
  <si>
    <t>Fuelculture</t>
  </si>
  <si>
    <t>http://fuelculture.com</t>
  </si>
  <si>
    <t>466d4f70-c5e0-beb4-a818-ee2bb1f454ab</t>
  </si>
  <si>
    <t>FuelDeck</t>
  </si>
  <si>
    <t>http://www.fueldeck.com</t>
  </si>
  <si>
    <t>db1ad2e2-6579-f2c9-a63d-f2c557e84c13</t>
  </si>
  <si>
    <t>Fueleconomy.gov</t>
  </si>
  <si>
    <t>http://fueleconomy.gov</t>
  </si>
  <si>
    <t>12595e89-a1ff-c2a8-2191-06ba15458b96</t>
  </si>
  <si>
    <t>83ae11d8-e5ce-0ae1-05a7-cbaf6f955139</t>
  </si>
  <si>
    <t>Fueled</t>
  </si>
  <si>
    <t>http://fueled.com</t>
  </si>
  <si>
    <t>5e98191c-1111-dfe4-a76a-6d9e31a4c992</t>
  </si>
  <si>
    <t>Fueled Collective</t>
  </si>
  <si>
    <t>https://fueled.com/coworking-space-nyc/#video</t>
  </si>
  <si>
    <t>4382a97e-6929-b3d6-6976-a2ee3193b249</t>
  </si>
  <si>
    <t>Fueled on Bacon</t>
  </si>
  <si>
    <t>http://fueledonbacon.com</t>
  </si>
  <si>
    <t>2c3690bc-6b0d-89fe-5020-3010b4e556ca</t>
  </si>
  <si>
    <t>FueledBraun Music Entertainment</t>
  </si>
  <si>
    <t>http://fueledbraun.eu</t>
  </si>
  <si>
    <t>d9f8fe99-80d5-5f87-a8f5-5540e2adbf4a</t>
  </si>
  <si>
    <t>FueledUp</t>
  </si>
  <si>
    <t>http://www.fueledup.co/</t>
  </si>
  <si>
    <t>a6a15a32-6980-7f1c-babe-f04a8aeca123</t>
  </si>
  <si>
    <t>Fuelfighter</t>
  </si>
  <si>
    <t>http://www.fuelfighter.co.uk</t>
  </si>
  <si>
    <t>a351e473-5c46-9a45-45d3-ee8eff902cd9</t>
  </si>
  <si>
    <t>FuelFilm</t>
  </si>
  <si>
    <t>http://fuelfilm.org/</t>
  </si>
  <si>
    <t>211479d0-c14f-5edd-516f-cad0d26ccbd6</t>
  </si>
  <si>
    <t>FuelFix</t>
  </si>
  <si>
    <t>http://fuelfix.com</t>
  </si>
  <si>
    <t>c06f4f6d-137e-d117-7292-e65725b1a4ba</t>
  </si>
  <si>
    <t>Fuelfixer</t>
  </si>
  <si>
    <t>http://www.fuelfixer.co.uk</t>
  </si>
  <si>
    <t>50b39313-e1c1-72fb-88c0-782c8d30b625</t>
  </si>
  <si>
    <t>FuelFX</t>
  </si>
  <si>
    <t>http://www.fuelfx.com</t>
  </si>
  <si>
    <t>cb6e4f7e-de4d-e5a8-790c-91835cb9406c</t>
  </si>
  <si>
    <t>Fuelhaus Strategic Design</t>
  </si>
  <si>
    <t>http://www.fuelhaus.com</t>
  </si>
  <si>
    <t>6f233dc4-3188-80a7-c95f-561fd7f28888</t>
  </si>
  <si>
    <t>Fuelixir</t>
  </si>
  <si>
    <t>http://www.fuelixir.com</t>
  </si>
  <si>
    <t>340633fa-a72e-267e-b3a3-1a1853b6bc8b</t>
  </si>
  <si>
    <t>Fuelizer</t>
  </si>
  <si>
    <t>http://www.fuelizer.com</t>
  </si>
  <si>
    <t>60a0229c-002a-8d5d-37c4-cc93beb7d9c0</t>
  </si>
  <si>
    <t>Fuelling</t>
  </si>
  <si>
    <t>http://www.fuelling.club</t>
  </si>
  <si>
    <t>7d85c4f8-bde8-779b-f2ed-14c6f21602b3</t>
  </si>
  <si>
    <t>Fuelly</t>
  </si>
  <si>
    <t>http://www.fuelly.com</t>
  </si>
  <si>
    <t>ea190d06-db1b-8db1-52c8-f5805a048514</t>
  </si>
  <si>
    <t>Fuelmatics</t>
  </si>
  <si>
    <t>http://fuelmatics.com/</t>
  </si>
  <si>
    <t>d96e08ec-b289-2b0e-8636-e55a85f47b40</t>
  </si>
  <si>
    <t>Fuelmaxx Inc</t>
  </si>
  <si>
    <t>http://myfuelmaxx.com/</t>
  </si>
  <si>
    <t>712391d4-d81c-fbaa-1313-3789e1b3893c</t>
  </si>
  <si>
    <t>FuelMe</t>
  </si>
  <si>
    <t>http://www.fuelmeapp.com</t>
  </si>
  <si>
    <t>d1983a9b-c526-abf1-7363-76060b2df39d</t>
  </si>
  <si>
    <t>FuelMileage.com</t>
  </si>
  <si>
    <t>http://www.fuelmileage.com</t>
  </si>
  <si>
    <t>81ebe04d-a49c-037d-1ddb-812e8ed1ce07</t>
  </si>
  <si>
    <t>FuelMiner</t>
  </si>
  <si>
    <t>http://www.fuelminer.com</t>
  </si>
  <si>
    <t>4dc625f8-2e1f-217a-31d0-04ab86a48978</t>
  </si>
  <si>
    <t>Fuelmyapp</t>
  </si>
  <si>
    <t>http://www.fuelmyapp.com</t>
  </si>
  <si>
    <t>04d01884-5a97-659b-cadc-f6ec834acc3b</t>
  </si>
  <si>
    <t>FuelMyBlog</t>
  </si>
  <si>
    <t>http://www.fuelmyblog.com</t>
  </si>
  <si>
    <t>e641fd04-32ae-1a2f-43ec-eecff586277b</t>
  </si>
  <si>
    <t>Fuelmywebsite</t>
  </si>
  <si>
    <t>http://www.fuelmywebsite.com/</t>
  </si>
  <si>
    <t>4594137b-f54f-6c77-ba7c-e6a3f304211c</t>
  </si>
  <si>
    <t>FueLogic</t>
  </si>
  <si>
    <t>http://www.fuelogic.co</t>
  </si>
  <si>
    <t>ad2bdab7-3e8c-b43b-6208-fa2266317377</t>
  </si>
  <si>
    <t>FUELogistics</t>
  </si>
  <si>
    <t>http://www.fuelogistics.com/</t>
  </si>
  <si>
    <t>f1245d81-4cc8-3674-6096-8d0ad4719ce3</t>
  </si>
  <si>
    <t>Fueloyal</t>
  </si>
  <si>
    <t>https://www.fueloyal.com</t>
  </si>
  <si>
    <t>7581119b-5ce3-2867-0bdb-9aed5229840f</t>
  </si>
  <si>
    <t>FuelPanda</t>
  </si>
  <si>
    <t>https://www.fuelpanda.com/</t>
  </si>
  <si>
    <t>4f60f82c-d6da-ce05-ad24-29247277e01a</t>
  </si>
  <si>
    <t>FuelQuest</t>
  </si>
  <si>
    <t>http://www.fuelquest.com</t>
  </si>
  <si>
    <t>d9e66e2b-8dac-9dee-a8ab-19ce117f31eb</t>
  </si>
  <si>
    <t>Fuelrod</t>
  </si>
  <si>
    <t>http://www.fuel-rod.com/</t>
  </si>
  <si>
    <t>70aa41ad-8b39-6e79-a7d3-2162fbc20345</t>
  </si>
  <si>
    <t>FuelStage</t>
  </si>
  <si>
    <t>http://www.fuelstage.com</t>
  </si>
  <si>
    <t>b956d2ea-7ab9-e773-cb38-c508f50c4d3e</t>
  </si>
  <si>
    <t>FuelTheJet.Net</t>
  </si>
  <si>
    <t>http://www.fuelthejet.net</t>
  </si>
  <si>
    <t>a05825da-03d9-0e43-286e-9085c6331c41</t>
  </si>
  <si>
    <t>FUELUP</t>
  </si>
  <si>
    <t>http://www.fuelup.co</t>
  </si>
  <si>
    <t>fd6b055a-ad41-d346-a06c-ce82c9c35a67</t>
  </si>
  <si>
    <t>FuelUp</t>
  </si>
  <si>
    <t>http://fuelupapp.net/</t>
  </si>
  <si>
    <t>ccf6285d-ce85-2496-7ab8-be01c0dde557</t>
  </si>
  <si>
    <t>FuelVoucher</t>
  </si>
  <si>
    <t>https://fuelvoucher.com.ng/</t>
  </si>
  <si>
    <t>b108cc8b-b369-4fc3-6c8e-607c09fe46f4</t>
  </si>
  <si>
    <t>FuelX</t>
  </si>
  <si>
    <t>http://www.fuelx.com</t>
  </si>
  <si>
    <t>45f29fef-91e2-ee00-e16a-946adb70a23b</t>
  </si>
  <si>
    <t>Fuelzee</t>
  </si>
  <si>
    <t>http://www.fuelzee.com</t>
  </si>
  <si>
    <t>d8b18bae-85ec-1587-0ac1-009fe3c78e46</t>
  </si>
  <si>
    <t>Fuero Games</t>
  </si>
  <si>
    <t>http://fuerogames.com</t>
  </si>
  <si>
    <t>45a9f4b3-92e4-8e3d-f82d-026b098c7bbd</t>
  </si>
  <si>
    <t>Fuerst Day Lawson Holdings</t>
  </si>
  <si>
    <t>http://www.fdlworld.com/</t>
  </si>
  <si>
    <t>e9df0835-587b-63f9-9c9a-28cd5e128a9f</t>
  </si>
  <si>
    <t>FueTrek</t>
  </si>
  <si>
    <t>http://www.fuetrek.co.jp/en/index.html</t>
  </si>
  <si>
    <t>03532db6-c615-04fd-fb7f-3e5d651b9561</t>
  </si>
  <si>
    <t>FUF.cz</t>
  </si>
  <si>
    <t>https://www.fuf.cz</t>
  </si>
  <si>
    <t>e395dbd7-7d99-175a-95a0-5499bee98004</t>
  </si>
  <si>
    <t>Fufilo</t>
  </si>
  <si>
    <t>http://fufilo.com</t>
  </si>
  <si>
    <t>654b3639-5b1c-953e-2e88-2f46744c7b88</t>
  </si>
  <si>
    <t>FUGA</t>
  </si>
  <si>
    <t>http://fuga.com/</t>
  </si>
  <si>
    <t>54cd96ad-e324-ef45-5e6d-3dfc13085e60</t>
  </si>
  <si>
    <t>Fugate.cl</t>
  </si>
  <si>
    <t>http://www.fugate.cl</t>
  </si>
  <si>
    <t>f95e9ebb-38d2-8d96-6c78-5fdfe6fc6c49</t>
  </si>
  <si>
    <t>Fugawi Software</t>
  </si>
  <si>
    <t>https://www.fugawi.com/</t>
  </si>
  <si>
    <t>6eadda4a-989e-53af-10cb-a32ba9874f93</t>
  </si>
  <si>
    <t>Fugen LLC</t>
  </si>
  <si>
    <t>http://schmooz.io/</t>
  </si>
  <si>
    <t>88303da8-5c4b-ce4b-7cb6-56300792afae</t>
  </si>
  <si>
    <t>FuGen Solutions</t>
  </si>
  <si>
    <t>http://fugensolutions.com</t>
  </si>
  <si>
    <t>d5a5a412-5d08-f9c8-baed-96adc8a57bad</t>
  </si>
  <si>
    <t>FuGenX Tchnologies Pvt. Ltd.</t>
  </si>
  <si>
    <t>http://canada.fugenx.com/mobile-application-development/</t>
  </si>
  <si>
    <t>4bd5ac6a-671c-e08a-5590-6e786d17210f</t>
  </si>
  <si>
    <t>FuGenX Technologies Pvt Ltd</t>
  </si>
  <si>
    <t>https://fugenx.com/services/mobile-application-development/</t>
  </si>
  <si>
    <t>463acf40-61d1-ef12-8469-c62d0df2944a</t>
  </si>
  <si>
    <t>FuGenX Technologies Pvt Ltd.</t>
  </si>
  <si>
    <t>http://fugenx.ae/mobile-application-development-company-dubai/</t>
  </si>
  <si>
    <t>02751c28-5e66-1b4c-483f-53645f4b1f85</t>
  </si>
  <si>
    <t>Fugenx Technologies Singapore</t>
  </si>
  <si>
    <t>http://singapore.fugenx.com</t>
  </si>
  <si>
    <t>1db7b789-9d0f-68e8-abc1-c8ac9edf926f</t>
  </si>
  <si>
    <t>Fugo BiliÌÉåÙim</t>
  </si>
  <si>
    <t>http://www.fugo.com.tr</t>
  </si>
  <si>
    <t>054a122e-cdf6-3bf0-4fc0-c749277848f7</t>
  </si>
  <si>
    <t>Fugoo</t>
  </si>
  <si>
    <t>http://fugoo.com</t>
  </si>
  <si>
    <t>959ddfbc-dc6c-5b5d-aeeb-1bbfe6e1ab1f</t>
  </si>
  <si>
    <t>Fugro GeoConsulting</t>
  </si>
  <si>
    <t>http://www.fugrogeoconsulting.com</t>
  </si>
  <si>
    <t>3d61378c-2d1d-da9a-e0c1-bff0071483b9</t>
  </si>
  <si>
    <t>Fugro-Geoteam</t>
  </si>
  <si>
    <t>http://www.fugro.com</t>
  </si>
  <si>
    <t>0baed1ec-fb57-4900-c5c4-ba5ad3c07117</t>
  </si>
  <si>
    <t>Fugu Luggage</t>
  </si>
  <si>
    <t>http://fuguluggage.com/</t>
  </si>
  <si>
    <t>ac4ba9ec-e507-03f6-e26e-a30a410bd909</t>
  </si>
  <si>
    <t>Fugue</t>
  </si>
  <si>
    <t>https://fugue.co/</t>
  </si>
  <si>
    <t>0c558a03-5d16-0895-69df-9c8156037541</t>
  </si>
  <si>
    <t>Fuh Hwa Securities Investment Trust</t>
  </si>
  <si>
    <t>http://www.fhtrust.com.tw</t>
  </si>
  <si>
    <t>d3c638d4-7d1b-fd75-2f4c-b5d7b8d8f76e</t>
  </si>
  <si>
    <t>Fuhr Software</t>
  </si>
  <si>
    <t>http://www.lobbycentral.com</t>
  </si>
  <si>
    <t>a30d35d9-e1c3-b56b-5fba-a88ab024c92a</t>
  </si>
  <si>
    <t>Fuhu</t>
  </si>
  <si>
    <t>http://www.fuhu.com/en</t>
  </si>
  <si>
    <t>707f1c42-7b88-cb84-d811-699f4e31c4d3</t>
  </si>
  <si>
    <t>Fuigo</t>
  </si>
  <si>
    <t>http://fuigo.io/</t>
  </si>
  <si>
    <t>4335dff9-a7de-bf75-dc27-b2b94b4a59fc</t>
  </si>
  <si>
    <t>FuildM</t>
  </si>
  <si>
    <t>http://www.fluidm.com/</t>
  </si>
  <si>
    <t>71c3784d-1254-2300-2d4f-0359546d80f9</t>
  </si>
  <si>
    <t>Fuiou</t>
  </si>
  <si>
    <t>https://fuiou.com/</t>
  </si>
  <si>
    <t>77e2048c-1b8d-9b00-ee9a-a247a02905ab</t>
  </si>
  <si>
    <t>Fuisz Media</t>
  </si>
  <si>
    <t>http://www.fuiszmedia.com</t>
  </si>
  <si>
    <t>13059d6f-154e-13a8-27f8-bb9c75ddb3ff</t>
  </si>
  <si>
    <t>Fuisz Video, Inc.</t>
  </si>
  <si>
    <t>http://www.fuiszvideo.com/</t>
  </si>
  <si>
    <t>07456845-fc31-2d04-dbfd-210bd6ce48ce</t>
  </si>
  <si>
    <t>Fuji Air Tools</t>
  </si>
  <si>
    <t>http://www.fujitools.com</t>
  </si>
  <si>
    <t>38fba7ab-e51c-50e3-be55-f7605acc70d1</t>
  </si>
  <si>
    <t>Fuji Bikes</t>
  </si>
  <si>
    <t>http://www.fujibikes.com/</t>
  </si>
  <si>
    <t>7116ec5e-e24d-73e0-a212-3fd767552dd9</t>
  </si>
  <si>
    <t>Fuji Creative Corporation</t>
  </si>
  <si>
    <t>http://www.fujicreative.co.jp/tabid/69/default.aspx</t>
  </si>
  <si>
    <t>e7a49a9c-7bb4-bc57-6857-aa0c2f4457f2</t>
  </si>
  <si>
    <t>Fuji Electric</t>
  </si>
  <si>
    <t>https://www.fujielectric.com</t>
  </si>
  <si>
    <t>c58c25db-7558-fcb9-6fd3-b9f754176001</t>
  </si>
  <si>
    <t>Fuji Food Products</t>
  </si>
  <si>
    <t>http://fujifood.com/</t>
  </si>
  <si>
    <t>467763bb-864f-b23d-932b-d6f87535dec7</t>
  </si>
  <si>
    <t>Fuji Heavy Industries</t>
  </si>
  <si>
    <t>http://www.fhi.co.jp/english</t>
  </si>
  <si>
    <t>22bb4d16-2336-c3b7-b98d-09900b16f89b</t>
  </si>
  <si>
    <t>FUJI Machine Mfg</t>
  </si>
  <si>
    <t>http://www.fuji.co.jp/e/</t>
  </si>
  <si>
    <t>9bb6dcab-4e41-4383-acfb-f95b00eea91c</t>
  </si>
  <si>
    <t>Fuji Noku SKY Innovation</t>
  </si>
  <si>
    <t>http://fujinokuni.or.jp</t>
  </si>
  <si>
    <t>65fd29cd-9545-15dd-60c4-1b86eaf0e8a3</t>
  </si>
  <si>
    <t>Fuji Startup Ventures</t>
  </si>
  <si>
    <t>http://www.fujistartup.co.jp</t>
  </si>
  <si>
    <t>be7bb09a-5201-c62b-690f-cd3a8fd25fcf</t>
  </si>
  <si>
    <t>Fuji Sushi</t>
  </si>
  <si>
    <t>http://fujisushiseattle.com</t>
  </si>
  <si>
    <t>c71905ce-34bb-d8e6-bef1-1dab4b656293</t>
  </si>
  <si>
    <t>Fuji Xerox</t>
  </si>
  <si>
    <t>http://www.fujixerox.co.nz/</t>
  </si>
  <si>
    <t>6f75561e-3f8c-c374-94b7-609120b22d03</t>
  </si>
  <si>
    <t>Fuji Xerox Australia</t>
  </si>
  <si>
    <t>http://www.fujixerox.com.au</t>
  </si>
  <si>
    <t>0cacb977-da0b-36c1-416a-05d9e5a13f85</t>
  </si>
  <si>
    <t>Fuji Xerox Palo Alto Laboratory (FXPAL)</t>
  </si>
  <si>
    <t>http://www.fxpal.com</t>
  </si>
  <si>
    <t>938141f6-ed49-826d-d42f-2f24d38030ea</t>
  </si>
  <si>
    <t>Fujian Haiyuan Automatic Eqpmnts Co</t>
  </si>
  <si>
    <t>http://www.haiyuan-group.com</t>
  </si>
  <si>
    <t>da2e6c79-e0e2-92f6-a2ac-4c0a40176a5d</t>
  </si>
  <si>
    <t>Fujian Helios Technologies</t>
  </si>
  <si>
    <t>http://www.heliostelecom.com/</t>
  </si>
  <si>
    <t>8753d379-e73f-0d18-79b8-68542786c8e4</t>
  </si>
  <si>
    <t>Fujian Nanping Nanfu Battery</t>
  </si>
  <si>
    <t>http://www.nanfu.com/en/</t>
  </si>
  <si>
    <t>0de29c9c-7011-c392-bb8e-616e54d4359e</t>
  </si>
  <si>
    <t>Fujian Normal University</t>
  </si>
  <si>
    <t>http://www.fjnu.edu.cn/</t>
  </si>
  <si>
    <t>dd7d7761-fc1f-ea98-0b80-94296b54757d</t>
  </si>
  <si>
    <t>Fujian Sunnada Communications</t>
  </si>
  <si>
    <t>http://www.sunnada.com</t>
  </si>
  <si>
    <t>68e44c2a-2893-4d0e-4704-d67f2d3f65ff</t>
  </si>
  <si>
    <t>Fujian Sunner Development</t>
  </si>
  <si>
    <t>http://www.sunnercn.com/</t>
  </si>
  <si>
    <t>0d746896-90e7-3f32-5a8c-baa76de7ee27</t>
  </si>
  <si>
    <t>FujiCubeSoft</t>
  </si>
  <si>
    <t>http://fujicubesoft.com</t>
  </si>
  <si>
    <t>c89d2a04-7453-c62f-16fd-76bd07d9e104</t>
  </si>
  <si>
    <t>FujiField Co., Ltd</t>
  </si>
  <si>
    <t>http://www.pet-village.net/</t>
  </si>
  <si>
    <t>88ee0cf5-872a-98f5-3608-5a7667739ae0</t>
  </si>
  <si>
    <t>FUJIFILM</t>
  </si>
  <si>
    <t>http://www.fujifilm.com</t>
  </si>
  <si>
    <t>3db338f8-323e-3399-41a5-e46b7b27b764</t>
  </si>
  <si>
    <t>FUJIFILM TeraMedica Inc.</t>
  </si>
  <si>
    <t>http://www.teramedica.com/</t>
  </si>
  <si>
    <t>ff1046da-80f4-6e7c-a235-356f97c46028</t>
  </si>
  <si>
    <t>Fujikon</t>
  </si>
  <si>
    <t>http://www.fujikon.com/</t>
  </si>
  <si>
    <t>a0cc258e-61a8-419e-54e0-383dc384eaf1</t>
  </si>
  <si>
    <t>Fujikura</t>
  </si>
  <si>
    <t>http://www.fujikura.co.jp</t>
  </si>
  <si>
    <t>63b36549-18e6-b82e-d9bd-323b7f8e553b</t>
  </si>
  <si>
    <t>Fujikura Kasei</t>
  </si>
  <si>
    <t>https://www.fkkasei.co.jp/english</t>
  </si>
  <si>
    <t>cba916fd-ca4f-829e-2d10-651c5d042b2a</t>
  </si>
  <si>
    <t>Fujirebio Diagnostics</t>
  </si>
  <si>
    <t>http://www.fdi.com/</t>
  </si>
  <si>
    <t>50d08af0-3e29-0183-d5d9-38e7cc963faf</t>
  </si>
  <si>
    <t>FujiSoft</t>
  </si>
  <si>
    <t>http://www.fsi.co.jp/</t>
  </si>
  <si>
    <t>654d1172-ce3b-c3f8-9bb8-f129f2e4638d</t>
  </si>
  <si>
    <t>Fujita Corporation</t>
  </si>
  <si>
    <t>http://www.fujita.com</t>
  </si>
  <si>
    <t>3ce7c16c-f22c-7094-9cb4-124ebf4994b2</t>
  </si>
  <si>
    <t>Fujita Kanko</t>
  </si>
  <si>
    <t>http://fujita-kanko.com</t>
  </si>
  <si>
    <t>e973c363-c151-ead2-b613-1c806e66d3fa</t>
  </si>
  <si>
    <t>Fujitec</t>
  </si>
  <si>
    <t>https://www.fujitec.com/</t>
  </si>
  <si>
    <t>4b7f49ee-d96f-9f16-199c-f3602f51ff1b</t>
  </si>
  <si>
    <t>Fujitsu</t>
  </si>
  <si>
    <t>http://www.fujitsu.com</t>
  </si>
  <si>
    <t>8255dd8b-01e4-f660-4317-a20eb29fd418</t>
  </si>
  <si>
    <t>Fujitsu America</t>
  </si>
  <si>
    <t>http://solutions.us.fujitsu.com</t>
  </si>
  <si>
    <t>8962bf5d-2530-11ab-00e5-e66519fade93</t>
  </si>
  <si>
    <t>Fujitsu Computer Systems</t>
  </si>
  <si>
    <t>fbfb1bc0-e50a-c287-9c53-93fc197a8b3c</t>
  </si>
  <si>
    <t>Fujitsu Glovia</t>
  </si>
  <si>
    <t>http://www.glovia.com/</t>
  </si>
  <si>
    <t>a0735465-a51c-70ea-e158-a549d2eb4b92</t>
  </si>
  <si>
    <t>Fujitsu Interactive</t>
  </si>
  <si>
    <t>http://www.mobygames.com</t>
  </si>
  <si>
    <t>301b170f-cc29-e520-11dd-a53cbbf9d53e</t>
  </si>
  <si>
    <t>Fujitsu Network Communications</t>
  </si>
  <si>
    <t>8c836882-0565-1285-1949-8e46b9a81f16</t>
  </si>
  <si>
    <t>Fujitsu Social Science Laboratory</t>
  </si>
  <si>
    <t>http://www.ssl.fujitsu.com/en/</t>
  </si>
  <si>
    <t>be984262-1a81-57bb-2fd1-7d04d670c141</t>
  </si>
  <si>
    <t>Fujitsu TDS GmbH</t>
  </si>
  <si>
    <t>http://www.tds.fujitsu.com/</t>
  </si>
  <si>
    <t>9fcded56-4d61-bc41-86d2-44ba4fe1e158</t>
  </si>
  <si>
    <t>Fukaden corporation</t>
  </si>
  <si>
    <t>http://www.fukaden.co.jp</t>
  </si>
  <si>
    <t>08c4920a-598a-0ea1-f379-cc7170016d42</t>
  </si>
  <si>
    <t>Fukuoka SoftBank HAWKS Corp</t>
  </si>
  <si>
    <t>http://softbankhawks.co.jp/</t>
  </si>
  <si>
    <t>6d3cd551-0f11-5b8c-f846-547243a3699d</t>
  </si>
  <si>
    <t>Fukuoka University</t>
  </si>
  <si>
    <t>http://www.fukuoka-u.ac.jp/</t>
  </si>
  <si>
    <t>4a3aa57e-6b43-091a-e264-160fe2b39075</t>
  </si>
  <si>
    <t>Fukurou Labo</t>
  </si>
  <si>
    <t>http://fukurou-labo.co.jp/</t>
  </si>
  <si>
    <t>45113089-83f9-ab35-697f-3f68fbb84726</t>
  </si>
  <si>
    <t>Fukushima National College of Technology</t>
  </si>
  <si>
    <t>http://www.fukushima-nct.ac.jp</t>
  </si>
  <si>
    <t>f4bdc19c-2797-28a6-c043-6cd0e87e3b90</t>
  </si>
  <si>
    <t>Fukushima University</t>
  </si>
  <si>
    <t>http://www.fukushima-u.ac.jp/english/index.html</t>
  </si>
  <si>
    <t>035b15dd-f791-f3e5-d903-562f5f7eff33</t>
  </si>
  <si>
    <t>FUKUSHIMA Wheel</t>
  </si>
  <si>
    <t>http://fukushimawheel.org</t>
  </si>
  <si>
    <t>df0015e3-fa0b-1e15-6c9b-b0f1d15a1fe3</t>
  </si>
  <si>
    <t>Fulano</t>
  </si>
  <si>
    <t>https://www.fulano.com.br</t>
  </si>
  <si>
    <t>c3a82cba-cfad-ccc3-ab9f-77217fdc95a9</t>
  </si>
  <si>
    <t>Fulberta</t>
  </si>
  <si>
    <t>http://www.fulberta.com</t>
  </si>
  <si>
    <t>d0340cd9-32ad-f569-eca3-999df49d6952</t>
  </si>
  <si>
    <t>Fulbia</t>
  </si>
  <si>
    <t>http://fulbia.com/</t>
  </si>
  <si>
    <t>4fe1dfb4-c2d6-1e1f-1757-511aec0b454c</t>
  </si>
  <si>
    <t>Fulbright (Italy)</t>
  </si>
  <si>
    <t>http://www.fulbright.it/</t>
  </si>
  <si>
    <t>c14752f4-42b1-ca71-6c72-655007736822</t>
  </si>
  <si>
    <t>Fulbright &amp; Jaworski</t>
  </si>
  <si>
    <t>http://www.nortonrosefulbright.com</t>
  </si>
  <si>
    <t>07eeb0a7-3757-7417-1524-78cf69fde42b</t>
  </si>
  <si>
    <t>Fulbright Albania</t>
  </si>
  <si>
    <t>http://fulbrightalbania.net/</t>
  </si>
  <si>
    <t>320b64d1-bae0-45a3-bb91-c473c376f8c1</t>
  </si>
  <si>
    <t>Fulbright Commission</t>
  </si>
  <si>
    <t>http://www.fulbright.org.uk</t>
  </si>
  <si>
    <t>ef14cf4d-ba1a-5895-a959-c8dc195bad93</t>
  </si>
  <si>
    <t>Fulbright Foundation For Scholarly Exchange</t>
  </si>
  <si>
    <t>http://www.fulbright.org.tw</t>
  </si>
  <si>
    <t>be8581c0-99d4-2b9c-dffa-b5fafad14533</t>
  </si>
  <si>
    <t>Fulcio.io</t>
  </si>
  <si>
    <t>https://fulcio.io</t>
  </si>
  <si>
    <t>e8c2f04a-f54b-2e27-7ffc-d56373fe2610</t>
  </si>
  <si>
    <t>Fulcrum</t>
  </si>
  <si>
    <t>http://www.fulcrumapp.com</t>
  </si>
  <si>
    <t>d8aa16b7-435f-bab5-ce00-9d911c969f54</t>
  </si>
  <si>
    <t>Fulcrum (Fujitsu)</t>
  </si>
  <si>
    <t>http://www.fulcrumbiometrics.com</t>
  </si>
  <si>
    <t>61d4dc42-e9c9-05f9-a799-87fb6bf977c2</t>
  </si>
  <si>
    <t>Fulcrum Analytics</t>
  </si>
  <si>
    <t>http://www.fulcrum-mktg.com</t>
  </si>
  <si>
    <t>8ccd5a6b-9467-5160-4168-a7beca113d6a</t>
  </si>
  <si>
    <t>Fulcrum Bioenergy</t>
  </si>
  <si>
    <t>http://www.fulcrum-bioenergy.com</t>
  </si>
  <si>
    <t>3631fc95-4519-b746-32ba-e87875a197bd</t>
  </si>
  <si>
    <t>Fulcrum Biometrics</t>
  </si>
  <si>
    <t>http://www.fulcrumbiometrics.com/</t>
  </si>
  <si>
    <t>a6129712-60d4-ac85-0aa3-f0d8d5dcf5d2</t>
  </si>
  <si>
    <t>Fulcrum Capital Partners</t>
  </si>
  <si>
    <t>http://www.fulcrumcapital.ca/</t>
  </si>
  <si>
    <t>99c41626-7977-b149-2634-7db26a9e63c5</t>
  </si>
  <si>
    <t>Fulcrum Composites</t>
  </si>
  <si>
    <t>http://www.gowiththecurve.com</t>
  </si>
  <si>
    <t>632261f7-d015-fca5-1090-fc6907b3a139</t>
  </si>
  <si>
    <t>Fulcrum Data Forensics</t>
  </si>
  <si>
    <t>http://www.fulcrumdataforensics.co.uk/</t>
  </si>
  <si>
    <t>46daaa7d-5f54-401d-57f4-4d106a3a20c2</t>
  </si>
  <si>
    <t>Fulcrum Environmental</t>
  </si>
  <si>
    <t>http://www.fulcrumenvironmental.com/</t>
  </si>
  <si>
    <t>14065cac-2ef9-ca95-c08d-cd51bf53eb5f</t>
  </si>
  <si>
    <t>Fulcrum Equity Partners</t>
  </si>
  <si>
    <t>http://www.fulcrumep.com</t>
  </si>
  <si>
    <t>0209ed4b-b42b-bae4-1a05-86d295f32503</t>
  </si>
  <si>
    <t>Fulcrum Financial Data</t>
  </si>
  <si>
    <t>http://www.fulcrumfinancialdata.com/</t>
  </si>
  <si>
    <t>2db7fdc3-4751-7a52-ab9d-b5f19b319dcf</t>
  </si>
  <si>
    <t>Fulcrum Hospitality</t>
  </si>
  <si>
    <t>http://www.fulcrumhospitality.com/</t>
  </si>
  <si>
    <t>9a045e7d-d56f-6836-3f56-2519722ce981</t>
  </si>
  <si>
    <t>Fulcrum Investing</t>
  </si>
  <si>
    <t>http://fulcruminvesting.com</t>
  </si>
  <si>
    <t>eb86d8e4-974f-1cc2-dd45-41a99f18bf5a</t>
  </si>
  <si>
    <t>Fulcrum IT Services</t>
  </si>
  <si>
    <t>http://www.fulcrumco.com</t>
  </si>
  <si>
    <t>08129595-5165-c02f-edc5-f195da8a8d0a</t>
  </si>
  <si>
    <t>Fulcrum Labs</t>
  </si>
  <si>
    <t>http://the-fulcrum.com/</t>
  </si>
  <si>
    <t>b0624ef7-82d7-2b32-a9ae-4e8b8da5d690</t>
  </si>
  <si>
    <t>Fulcrum Microsystems</t>
  </si>
  <si>
    <t>http://www.fulcrummicro.com</t>
  </si>
  <si>
    <t>5db8e575-0d27-28a3-8131-39ee6d74a2c2</t>
  </si>
  <si>
    <t>Fulcrum Mobile</t>
  </si>
  <si>
    <t>http://www.fulcrummobile.com</t>
  </si>
  <si>
    <t>68faa72e-289d-05e9-77c7-b4d542181aa8</t>
  </si>
  <si>
    <t>Fulcrum Pharmaceuticals</t>
  </si>
  <si>
    <t>http://www.fulcrumpharmaceuticals.com</t>
  </si>
  <si>
    <t>0c6374d8-36c3-f02d-4e90-99394aaaca15</t>
  </si>
  <si>
    <t>Fulcrum Services</t>
  </si>
  <si>
    <t>http://www.fulcrumservices.in</t>
  </si>
  <si>
    <t>590d0e7e-81f4-e9d5-1641-7f189561a262</t>
  </si>
  <si>
    <t>Fulcrum Technologies</t>
  </si>
  <si>
    <t>http://www.fulcrum.net</t>
  </si>
  <si>
    <t>156673d4-948d-d985-f9eb-4b84ba78eb6e</t>
  </si>
  <si>
    <t>Fulcrum Therapeutics</t>
  </si>
  <si>
    <t>http://www.fulcrumtx.com/</t>
  </si>
  <si>
    <t>c9920f41-52f9-e557-bf44-3d9c7cb0d5f7</t>
  </si>
  <si>
    <t>Fulcrum Venture India</t>
  </si>
  <si>
    <t>http://fulcrumventureindia.com</t>
  </si>
  <si>
    <t>524c501e-566b-2b14-8e58-05fc68c3feb9</t>
  </si>
  <si>
    <t>Fulcrum Worldwide</t>
  </si>
  <si>
    <t>http://www.fulcrumww.com</t>
  </si>
  <si>
    <t>1236a228-e347-8dcf-5955-46df8e835967</t>
  </si>
  <si>
    <t>Fulcrum, Inc.</t>
  </si>
  <si>
    <t>http://www.fulcruminc.com/</t>
  </si>
  <si>
    <t>7eda7440-37b6-5e87-667d-bf3e9b9ded66</t>
  </si>
  <si>
    <t>Fuld + Company</t>
  </si>
  <si>
    <t>http://www.fuld.com/</t>
  </si>
  <si>
    <t>2e2e906d-38a7-1db4-ad26-7515f2b087e0</t>
  </si>
  <si>
    <t>Fulfil.IO Inc.</t>
  </si>
  <si>
    <t>https://www.fulfil.io/</t>
  </si>
  <si>
    <t>1adab530-66c1-f05a-e186-a23d831a3a09</t>
  </si>
  <si>
    <t>Fulfillment by FHB</t>
  </si>
  <si>
    <t>http://www.fulfillmenteurope.com/</t>
  </si>
  <si>
    <t>aabc9f0f-143c-74a8-1d1a-2642e4c53797</t>
  </si>
  <si>
    <t>Fulfillment Company</t>
  </si>
  <si>
    <t>http://www.federalfulfillment.com</t>
  </si>
  <si>
    <t>f6cbc89c-bec0-a144-3eec-5b952c72dbb9</t>
  </si>
  <si>
    <t>Fulfillment Fund</t>
  </si>
  <si>
    <t>http://fulfillment.org/</t>
  </si>
  <si>
    <t>3a8f4b1d-9f72-e43e-f836-4d1f728555ac</t>
  </si>
  <si>
    <t>Fulfillment Plus</t>
  </si>
  <si>
    <t>http://www.fulfillmentplusny.com</t>
  </si>
  <si>
    <t>babe3870-b838-734a-45da-7d216c3df669</t>
  </si>
  <si>
    <t>Fulfillment Technologies</t>
  </si>
  <si>
    <t>http://www.filltek.com</t>
  </si>
  <si>
    <t>180d7e49-8515-55e4-641a-4a35c4b1e1c9</t>
  </si>
  <si>
    <t>Fulfillment.com</t>
  </si>
  <si>
    <t>http://www.fulfillment.com/</t>
  </si>
  <si>
    <t>2e5fccef-377d-2962-a0f5-7d37a9d44b32</t>
  </si>
  <si>
    <t>FulfillmentCompanies</t>
  </si>
  <si>
    <t>http://www.fulfillmentcompanies.net</t>
  </si>
  <si>
    <t>c18bd91a-12d0-dd3b-6b6a-10242267ab18</t>
  </si>
  <si>
    <t>Fulfillrite</t>
  </si>
  <si>
    <t>http://www.fulfillrite.com</t>
  </si>
  <si>
    <t>b5d0aba5-db34-2605-0a4f-7a9c695a2046</t>
  </si>
  <si>
    <t>Fulford Radiology</t>
  </si>
  <si>
    <t>http://www.fulford.co.nz/</t>
  </si>
  <si>
    <t>aabc464d-67f1-70cc-52f3-afbecb63247f</t>
  </si>
  <si>
    <t>Fulgent Therapeutics</t>
  </si>
  <si>
    <t>http://fulgent-therapeutics.com/</t>
  </si>
  <si>
    <t>c135523b-cb6c-d7a1-afd2-9b41be20d71b</t>
  </si>
  <si>
    <t>Fulgham Law Firm P.C.</t>
  </si>
  <si>
    <t>http://www.criminalattorneyfortworth.com</t>
  </si>
  <si>
    <t>bfc9b8fa-b321-c438-6934-509242aadb9a</t>
  </si>
  <si>
    <t>Fulham</t>
  </si>
  <si>
    <t>http://www.fulham.com</t>
  </si>
  <si>
    <t>de4ece3f-89c4-ecb1-9e92-647a3367b53a</t>
  </si>
  <si>
    <t>Fulham Minicabs and Fulham Taxis booking online</t>
  </si>
  <si>
    <t>http://www.fulham-minicab.co.uk/</t>
  </si>
  <si>
    <t>edb07903-9bf4-d1f8-6c82-a28034ba340d</t>
  </si>
  <si>
    <t>Fulkra</t>
  </si>
  <si>
    <t>http://fulkra.com/</t>
  </si>
  <si>
    <t>d99f73d1-0b5f-7ae3-62ad-c6d7254f72b3</t>
  </si>
  <si>
    <t>Full</t>
  </si>
  <si>
    <t>http://thefullapp.com/</t>
  </si>
  <si>
    <t>98ddea6c-7d25-f60b-27bc-aafd1ca9133a</t>
  </si>
  <si>
    <t>Full Access Mortgage</t>
  </si>
  <si>
    <t>http://www.fullaccessmortgage.com/</t>
  </si>
  <si>
    <t>781a3485-05b7-267a-a8cf-ec1436b3f66f</t>
  </si>
  <si>
    <t>Full Access Tahoe</t>
  </si>
  <si>
    <t>http://www.fullaccesstahoe.com/</t>
  </si>
  <si>
    <t>ade50e54-9d10-6b2a-1974-5af2613929d3</t>
  </si>
  <si>
    <t>Full Armor Insurance Services, LLC</t>
  </si>
  <si>
    <t>http://www.fullarmorcda.com</t>
  </si>
  <si>
    <t>7457447d-44e8-8cc2-78f5-cf32ce1d864d</t>
  </si>
  <si>
    <t>Full Armor Security Services, Inc.</t>
  </si>
  <si>
    <t>http://www.fullarmorsecurity.com</t>
  </si>
  <si>
    <t>34240f4d-ab43-0005-99e7-fb4e03966317</t>
  </si>
  <si>
    <t>Full Armor Studios</t>
  </si>
  <si>
    <t>http://fullarmourstudios.com</t>
  </si>
  <si>
    <t>6e683e87-d235-4516-eec6-58a1dafc3a59</t>
  </si>
  <si>
    <t>Full Assignment Help</t>
  </si>
  <si>
    <t>http://www.fullassignmenthelp.co.uk/</t>
  </si>
  <si>
    <t>e34de447-98d0-17dc-653f-1f0adf6ff5d5</t>
  </si>
  <si>
    <t>FULL BASKET PROPERTY</t>
  </si>
  <si>
    <t>http://www.fullbasketproperty.com</t>
  </si>
  <si>
    <t>154aeee0-72d4-1c96-4072-a9fe20b84248</t>
  </si>
  <si>
    <t>Full Bathroom Renovations</t>
  </si>
  <si>
    <t>http://www.fullbathroomrenovations.com.au/</t>
  </si>
  <si>
    <t>045437aa-6017-98f9-776b-30961ee7e9c0</t>
  </si>
  <si>
    <t>Full Beaker</t>
  </si>
  <si>
    <t>http://www.fullbeaker.com</t>
  </si>
  <si>
    <t>301f8ef4-3e29-4449-2826-392045e46122</t>
  </si>
  <si>
    <t>Full Charge</t>
  </si>
  <si>
    <t>http://www.fullchargellc.com/</t>
  </si>
  <si>
    <t>6a483709-d218-1183-4ca3-2667b3e324a9</t>
  </si>
  <si>
    <t>Full Circle</t>
  </si>
  <si>
    <t>https://fullcircle.host/</t>
  </si>
  <si>
    <t>f84986b2-dc4b-298c-1507-7340cd3a8e24</t>
  </si>
  <si>
    <t>http://gofullcircle.co</t>
  </si>
  <si>
    <t>4cbf29ee-16c1-1f71-b3a4-cd590b79e336</t>
  </si>
  <si>
    <t>Full Circle Biochar</t>
  </si>
  <si>
    <t>http://fullcirclebiochar.com</t>
  </si>
  <si>
    <t>91818db9-ddd5-de23-2c79-0a3bb878ef58</t>
  </si>
  <si>
    <t>Full Circle Capital</t>
  </si>
  <si>
    <t>http://www.fccapital.com/index.aspx</t>
  </si>
  <si>
    <t>522279d1-1b19-6202-fcd1-edfe9ac46099</t>
  </si>
  <si>
    <t>Full Circle Fund</t>
  </si>
  <si>
    <t>http://www.fullcirclefund.org/</t>
  </si>
  <si>
    <t>331be4c3-1fe9-759a-c72f-907807137644</t>
  </si>
  <si>
    <t>Full Circle Games</t>
  </si>
  <si>
    <t>http://fullcirclegames.com/</t>
  </si>
  <si>
    <t>232b6254-93d6-6c17-b76c-253968efe952</t>
  </si>
  <si>
    <t>Full Circle Home</t>
  </si>
  <si>
    <t>http://fullcirclehome.com/</t>
  </si>
  <si>
    <t>6518a72c-ed88-7517-eed2-b56171c94396</t>
  </si>
  <si>
    <t>Full Circle Insights</t>
  </si>
  <si>
    <t>http://fullcircleinsights.com/</t>
  </si>
  <si>
    <t>f43aa9c3-b33d-6732-16ae-f1feb886469d</t>
  </si>
  <si>
    <t>Full Circle Investments</t>
  </si>
  <si>
    <t>http://www.fullcircleinvest.com</t>
  </si>
  <si>
    <t>b5f23a64-29c8-898a-54e1-b2e99f59ba25</t>
  </si>
  <si>
    <t>Full Circle Technologies</t>
  </si>
  <si>
    <t>http://www.quantumpolymer.com/</t>
  </si>
  <si>
    <t>fbc91f4c-5cd9-8815-b258-73fa9cd2361c</t>
  </si>
  <si>
    <t>Full Circle Venture Capital</t>
  </si>
  <si>
    <t>http://www.fullcircle.vc/</t>
  </si>
  <si>
    <t>c16edeb7-31bf-ad1b-cde0-6c43a099bc1c</t>
  </si>
  <si>
    <t>Full Color Games</t>
  </si>
  <si>
    <t>http://www.fullcolorsolitaire.com</t>
  </si>
  <si>
    <t>e29a6462-f924-4f0c-cf69-f56fc48ea242</t>
  </si>
  <si>
    <t>Full Contact Advertising</t>
  </si>
  <si>
    <t>http://gofullcontact.com</t>
  </si>
  <si>
    <t>4830e962-7168-bd9b-c29b-6c8ff1864d4a</t>
  </si>
  <si>
    <t>Full Control</t>
  </si>
  <si>
    <t>http://www.fullcontrol.dk/software/smackboxing.html</t>
  </si>
  <si>
    <t>c2be705a-b58a-12c8-c106-42fa4d6f8890</t>
  </si>
  <si>
    <t>Full Count Softball(FloSports)</t>
  </si>
  <si>
    <t>http://www.flosoftball.com</t>
  </si>
  <si>
    <t>1e1471cf-8ee0-7250-fe6f-90430742721f</t>
  </si>
  <si>
    <t>Full Court Interactive</t>
  </si>
  <si>
    <t>http://fullcourtinteractive.com/</t>
  </si>
  <si>
    <t>c403f8a0-ab3c-e74b-abf1-49f1df714220</t>
  </si>
  <si>
    <t>Full Court Press</t>
  </si>
  <si>
    <t>http://www.fullcourtpress.biz</t>
  </si>
  <si>
    <t>266280ec-53cd-663a-3389-17a0244baf84</t>
  </si>
  <si>
    <t>Full Cracks</t>
  </si>
  <si>
    <t>http://fullcracks.net</t>
  </si>
  <si>
    <t>fab2b257-5819-59f3-3ebd-cc135f486cd8</t>
  </si>
  <si>
    <t>Full Cycle Bioplastics</t>
  </si>
  <si>
    <t>http://fullcyclebioplastics.com/</t>
  </si>
  <si>
    <t>721b22f2-74ac-a343-e820-10917f6e5ed3</t>
  </si>
  <si>
    <t>Full Disclosure Home Inspection</t>
  </si>
  <si>
    <t>http://www.fdhomeinspection.com</t>
  </si>
  <si>
    <t>c6173575-ceb9-0452-b43d-8b582c79c32f</t>
  </si>
  <si>
    <t>Full DNA Inc.</t>
  </si>
  <si>
    <t>https://www.heystudents.com/index.php/</t>
  </si>
  <si>
    <t>7ba07037-619d-9329-c6e8-dc16662231c8</t>
  </si>
  <si>
    <t>FULL FABRIC</t>
  </si>
  <si>
    <t>https://fullfabric.com</t>
  </si>
  <si>
    <t>b3b1b46d-81db-59da-0308-7fa13422663b</t>
  </si>
  <si>
    <t>Full Fact</t>
  </si>
  <si>
    <t>https://fullfact.org/</t>
  </si>
  <si>
    <t>a1f7d11a-81df-307b-5dfa-7ea39ecd3b13</t>
  </si>
  <si>
    <t>Full Fat</t>
  </si>
  <si>
    <t>http://www.fullfat.com</t>
  </si>
  <si>
    <t>ba07055d-d1c2-3589-3020-cf1c5c16c9b7</t>
  </si>
  <si>
    <t>Full Force Hunting</t>
  </si>
  <si>
    <t>http://fullforcehunting.com.au/</t>
  </si>
  <si>
    <t>f4c67a17-625b-e2b4-20a4-4a5915303fee</t>
  </si>
  <si>
    <t>Full Frame Marketing Inc.</t>
  </si>
  <si>
    <t>http://www.fullframemarketing.com</t>
  </si>
  <si>
    <t>d619bbfe-798d-5d96-cb98-be721c616054</t>
  </si>
  <si>
    <t>Full Gear</t>
  </si>
  <si>
    <t>https://fullgear.com/</t>
  </si>
  <si>
    <t>cf2d4cc4-ed64-2319-6904-9fc05a912c62</t>
  </si>
  <si>
    <t>Full Genomes Corporation</t>
  </si>
  <si>
    <t>http://fullgenomes.com</t>
  </si>
  <si>
    <t>718f35d9-7366-3c3c-4b1d-6f477bc8db35</t>
  </si>
  <si>
    <t>Full Grown</t>
  </si>
  <si>
    <t>http://fullgrown.co.uk/</t>
  </si>
  <si>
    <t>abdd5961-2255-54f8-af34-81974c9e80cb</t>
  </si>
  <si>
    <t>Full Harvest</t>
  </si>
  <si>
    <t>https://fullharvest.com/</t>
  </si>
  <si>
    <t>6b267ee9-c612-2be3-335d-6bda67bcd7ab</t>
  </si>
  <si>
    <t>Full Health Medical</t>
  </si>
  <si>
    <t>http://www.fullhealth.ie/</t>
  </si>
  <si>
    <t>0cf3e517-eea3-e925-ef89-59fbafee3548</t>
  </si>
  <si>
    <t>Full House Casino</t>
  </si>
  <si>
    <t>http://www.fhcasino.com/</t>
  </si>
  <si>
    <t>30a087fd-309b-e37b-9716-9008f6f6b28a</t>
  </si>
  <si>
    <t>Full House Casino Events</t>
  </si>
  <si>
    <t>http://www.texascasinorentals.com</t>
  </si>
  <si>
    <t>5774a15e-857d-a737-5c4f-c5c3ac1073e7</t>
  </si>
  <si>
    <t>Full Impact Studios</t>
  </si>
  <si>
    <t>http://fiswebdesign.com</t>
  </si>
  <si>
    <t>e7201aca-d63f-41dd-e8b1-8947fec58c61</t>
  </si>
  <si>
    <t>Full Inc</t>
  </si>
  <si>
    <t>http://www.fullcorp.com/</t>
  </si>
  <si>
    <t>fdc203b4-9c5d-5183-c878-e9c73af4acee</t>
  </si>
  <si>
    <t>Full Measure Education</t>
  </si>
  <si>
    <t>http://www.fullmeasureed.com/</t>
  </si>
  <si>
    <t>8d27ca14-f2e9-4af3-2bee-f4e8a2376e9d</t>
  </si>
  <si>
    <t>Full Moon Cleaning Services</t>
  </si>
  <si>
    <t>http://fullmooncleaningservices.com</t>
  </si>
  <si>
    <t>33d80bdb-465b-bd8d-5323-051cda7eb883</t>
  </si>
  <si>
    <t>Full Moon Interactive</t>
  </si>
  <si>
    <t>http://www.fullmoon.nl</t>
  </si>
  <si>
    <t>e19ffaba-c273-bc50-b82b-a68bff11586e</t>
  </si>
  <si>
    <t>Full Occupancy</t>
  </si>
  <si>
    <t>http://www.fulloccupancy.com</t>
  </si>
  <si>
    <t>6d1589b6-8d50-5c1b-eb96-1fce3cae5cac</t>
  </si>
  <si>
    <t>Full of Fashion</t>
  </si>
  <si>
    <t>http://fulloffashion.com.pl/</t>
  </si>
  <si>
    <t>58ba3498-0d7e-07ab-3ca3-c9815c9f4625</t>
  </si>
  <si>
    <t>Full of Good</t>
  </si>
  <si>
    <t>http://www.fullofgood.be/</t>
  </si>
  <si>
    <t>061eb687-b5d7-a144-1d0d-1a6ef6d672b3</t>
  </si>
  <si>
    <t>Full On Games</t>
  </si>
  <si>
    <t>http://www.fog.jp/</t>
  </si>
  <si>
    <t>611a56df-59d2-5418-c40b-292a7af2f790</t>
  </si>
  <si>
    <t>Full Partner</t>
  </si>
  <si>
    <t>http://www.fullpartner.com</t>
  </si>
  <si>
    <t>b5836c49-d8a7-eaa5-d249-62cb00daed82</t>
  </si>
  <si>
    <t>Full Picture</t>
  </si>
  <si>
    <t>http://www.fullpicture.com/</t>
  </si>
  <si>
    <t>40f77f12-e7b2-9db2-b754-a9ce1865cd66</t>
  </si>
  <si>
    <t>Full Power Party</t>
  </si>
  <si>
    <t>https://www.fullpowerparty.com</t>
  </si>
  <si>
    <t>3770a816-3d39-2d0e-0991-4c004b3acf43</t>
  </si>
  <si>
    <t>Full Proof</t>
  </si>
  <si>
    <t>http://www.full-proof.co.uk</t>
  </si>
  <si>
    <t>0862e399-186b-d974-c834-60680fae04a1</t>
  </si>
  <si>
    <t>Full Resolution Health - FRH</t>
  </si>
  <si>
    <t>http://fullreshealth.com/</t>
  </si>
  <si>
    <t>810f148c-10a2-ebf8-bf02-cbc24d2af90b</t>
  </si>
  <si>
    <t>Full Sail Partners</t>
  </si>
  <si>
    <t>http://www.fullsailpartners.com</t>
  </si>
  <si>
    <t>9a7bb968-bf98-d85b-98d9-207983c0ff21</t>
  </si>
  <si>
    <t>Full Sail University</t>
  </si>
  <si>
    <t>http://www.fullsail.edu/</t>
  </si>
  <si>
    <t>b71dc4b6-e567-7f9e-4916-4f15049a1196</t>
  </si>
  <si>
    <t>Full Sail University - Online School</t>
  </si>
  <si>
    <t>http://www.fullsail.com/</t>
  </si>
  <si>
    <t>9ac57390-3aaf-c3b3-6b1f-2a915596873a</t>
  </si>
  <si>
    <t>Full Scale Media LLC</t>
  </si>
  <si>
    <t>http://fullscalemedia.com</t>
  </si>
  <si>
    <t>42cbc63d-2e17-c093-b12e-d34f89dcd8ad</t>
  </si>
  <si>
    <t>Full Scale SEO</t>
  </si>
  <si>
    <t>http://www.fullscaleseo.com</t>
  </si>
  <si>
    <t>151cf60b-75fb-64bb-acba-7bbc3e9ba044</t>
  </si>
  <si>
    <t>Full Scoop</t>
  </si>
  <si>
    <t>http://fullscoop.in/</t>
  </si>
  <si>
    <t>70c3376f-a510-5df4-9853-b76cc07b8941</t>
  </si>
  <si>
    <t>Full Serials</t>
  </si>
  <si>
    <t>http://fullserials.com/</t>
  </si>
  <si>
    <t>5f6898af-06fe-a980-bf9b-e35857f63e5e</t>
  </si>
  <si>
    <t>Full Service Networking</t>
  </si>
  <si>
    <t>http://www.fullservice.net/</t>
  </si>
  <si>
    <t>57cfec1b-009b-998e-8810-efedc502f048</t>
  </si>
  <si>
    <t>Full Slate</t>
  </si>
  <si>
    <t>http://www.fullslate.com</t>
  </si>
  <si>
    <t>49044431-c372-242e-9be7-2dd3c3f2db9b</t>
  </si>
  <si>
    <t>Full Society</t>
  </si>
  <si>
    <t>http://fullsociety.org</t>
  </si>
  <si>
    <t>8db72c89-82f9-1b54-510b-0277281b773d</t>
  </si>
  <si>
    <t>Full Spectrum</t>
  </si>
  <si>
    <t>http://www.fullspectrumsoftware.com</t>
  </si>
  <si>
    <t>750e3194-6c81-8325-a903-a49d3f9af7a7</t>
  </si>
  <si>
    <t>http://www.fullspectrumnet.com/#welcome</t>
  </si>
  <si>
    <t>8cb2d824-b44d-e650-1556-cbf043e2d01c</t>
  </si>
  <si>
    <t>Full Spectrum Business Lending</t>
  </si>
  <si>
    <t>http://www.fullspectrumbusinesslending.com/</t>
  </si>
  <si>
    <t>9788b4b5-60be-6137-d8d9-79f5f2bafebb</t>
  </si>
  <si>
    <t>Full Spectrum Laser</t>
  </si>
  <si>
    <t>http://fslaser.com/</t>
  </si>
  <si>
    <t>e5f15d57-9e1a-8e4d-31ed-da315faffc96</t>
  </si>
  <si>
    <t>Full Squad</t>
  </si>
  <si>
    <t>http://fullsquad.com.br/</t>
  </si>
  <si>
    <t>b9d5e9c0-7901-7fef-da97-4d19bff4593e</t>
  </si>
  <si>
    <t>Full Stack</t>
  </si>
  <si>
    <t>http://fullstack.ca</t>
  </si>
  <si>
    <t>a430d171-d8f3-d0cd-75f5-228c2c013bac</t>
  </si>
  <si>
    <t>Full Stack FIlms</t>
  </si>
  <si>
    <t>http://fullstackfilms.com.au</t>
  </si>
  <si>
    <t>96689175-32cf-d411-686e-fba973546ec6</t>
  </si>
  <si>
    <t>Full Stack Finance, LLC</t>
  </si>
  <si>
    <t>http://www.fullstackfinance.com</t>
  </si>
  <si>
    <t>87b9b655-3032-3fd8-2739-8a50da7284c8</t>
  </si>
  <si>
    <t>Full Stack Marketing</t>
  </si>
  <si>
    <t>http://www.fullstack.it/</t>
  </si>
  <si>
    <t>653c88e8-ec2e-9809-73ff-615e10921dc1</t>
  </si>
  <si>
    <t>Full Stack Optimization</t>
  </si>
  <si>
    <t>http://www.fullstackoptimization.com/</t>
  </si>
  <si>
    <t>32ca1df2-1705-a4ca-21f9-fa3d2302946c</t>
  </si>
  <si>
    <t>Full Stack Sales</t>
  </si>
  <si>
    <t>http://www.fullstacksales.com/</t>
  </si>
  <si>
    <t>d6226fbd-f1ab-446a-8b9e-e125637b0daa</t>
  </si>
  <si>
    <t>Full Stak</t>
  </si>
  <si>
    <t>http://fullstak.com</t>
  </si>
  <si>
    <t>40175a3c-f9d5-825a-16eb-f46a864e5906</t>
  </si>
  <si>
    <t>Full Suite</t>
  </si>
  <si>
    <t>http://full-suite.com/</t>
  </si>
  <si>
    <t>364dfee0-4cfa-a833-f6df-f0b29326d393</t>
  </si>
  <si>
    <t>Full Swing Golf</t>
  </si>
  <si>
    <t>http://www.fullswinggolf.com/</t>
  </si>
  <si>
    <t>523fe447-e1d0-cb05-8f53-7282d7194d2e</t>
  </si>
  <si>
    <t>Full Tango</t>
  </si>
  <si>
    <t>http://fulltango.com/</t>
  </si>
  <si>
    <t>7f08c92b-17f3-94d3-fbb4-1f41375e6932</t>
  </si>
  <si>
    <t>Full Throttle Indoor Kart Racing</t>
  </si>
  <si>
    <t>http://www.fullthrottleikr.com</t>
  </si>
  <si>
    <t>e4c42d10-a6d3-36aa-5fbf-a9c52e9eca4d</t>
  </si>
  <si>
    <t>Full Throttle Interactive &amp; Design, Inc.</t>
  </si>
  <si>
    <t>http://www.fullthrottledesignstudio.com</t>
  </si>
  <si>
    <t>7ec64547-7a16-9ac8-55ca-93c8b3c14a94</t>
  </si>
  <si>
    <t>Full Tilt Capital</t>
  </si>
  <si>
    <t>http://www.fulltiltcapitalllc.com/</t>
  </si>
  <si>
    <t>9e6d64d6-ebdf-d1b3-51f3-13c27afe9531</t>
  </si>
  <si>
    <t>Full Windsor</t>
  </si>
  <si>
    <t>http://www.full-windsor.com/</t>
  </si>
  <si>
    <t>651ac1e8-c24c-bc83-63eb-462c6bcd8485</t>
  </si>
  <si>
    <t>Full2shop</t>
  </si>
  <si>
    <t>http://full2shop.com</t>
  </si>
  <si>
    <t>97aca6bf-b0ba-1ba7-add4-f00d2145933f</t>
  </si>
  <si>
    <t>Fullabrook</t>
  </si>
  <si>
    <t>http://www.fullabrook-cic.org/</t>
  </si>
  <si>
    <t>a535b42c-a620-f05e-be8e-d72866719b8f</t>
  </si>
  <si>
    <t>fullalisveris.com</t>
  </si>
  <si>
    <t>http://www.fullalisveris.com</t>
  </si>
  <si>
    <t>c621711a-751d-24fb-5986-e276da830c8a</t>
  </si>
  <si>
    <t>Fullbay</t>
  </si>
  <si>
    <t>http://www.fullbay.com</t>
  </si>
  <si>
    <t>edc476ba-9f28-6cc2-3129-c1d4e96015de</t>
  </si>
  <si>
    <t>fullbeauty</t>
  </si>
  <si>
    <t>http://www.fullbeauty.com/</t>
  </si>
  <si>
    <t>d3c5466e-cbcb-add3-e1ed-9b36c26b11b0</t>
  </si>
  <si>
    <t>Fullbeauty Brands</t>
  </si>
  <si>
    <t>http://fbbrands.com/</t>
  </si>
  <si>
    <t>3e707d66-f1e6-685d-b9a1-819480896e78</t>
  </si>
  <si>
    <t>Fullbottle</t>
  </si>
  <si>
    <t>http://fullbottle.co/</t>
  </si>
  <si>
    <t>0a1b0ccf-a7d7-108b-e64c-a08e2b0d8a0e</t>
  </si>
  <si>
    <t>Fullbridge</t>
  </si>
  <si>
    <t>http://fullbridge.com</t>
  </si>
  <si>
    <t>002c314b-538d-5328-6e03-dc6396738081</t>
  </si>
  <si>
    <t>FullCapitalStack</t>
  </si>
  <si>
    <t>https://www.fullcapitalstack.com/</t>
  </si>
  <si>
    <t>dbb5096f-288c-732c-243d-8beca1a34158</t>
  </si>
  <si>
    <t>Fullcast.io</t>
  </si>
  <si>
    <t>http://fullcast.io/</t>
  </si>
  <si>
    <t>2fcddd82-4c25-8dff-fed6-b30c77796bbe</t>
  </si>
  <si>
    <t>Fullcircle</t>
  </si>
  <si>
    <t>http://fullcircle.es</t>
  </si>
  <si>
    <t>faa62886-7ac2-a5c3-bb36-d46dc0ecab6b</t>
  </si>
  <si>
    <t>FullCircle Registry</t>
  </si>
  <si>
    <t>http://fullcircleregistry.com</t>
  </si>
  <si>
    <t>0e9140a3-f213-3a41-1ed6-c0b7b3054b18</t>
  </si>
  <si>
    <t>FullCircle Technologies</t>
  </si>
  <si>
    <t>http://fctech.io</t>
  </si>
  <si>
    <t>84cbdeb8-71f2-3ca5-1c59-a3c7d263b16e</t>
  </si>
  <si>
    <t>Fullcolorpanda</t>
  </si>
  <si>
    <t>http://fullcolorpanda.com/</t>
  </si>
  <si>
    <t>5a93a9ff-6d62-66e8-f9b4-589be56b50d4</t>
  </si>
  <si>
    <t>FullContact</t>
  </si>
  <si>
    <t>https://www.fullcontact.com</t>
  </si>
  <si>
    <t>23584473-209f-83f8-8566-abcc3717ee6c</t>
  </si>
  <si>
    <t>FullContour</t>
  </si>
  <si>
    <t>http://www.fullcontour.com/</t>
  </si>
  <si>
    <t>10a6a5be-7abd-c155-ebf2-9866e7ccd851</t>
  </si>
  <si>
    <t>FullCourt</t>
  </si>
  <si>
    <t>https://www.fullcourt.co/</t>
  </si>
  <si>
    <t>278d3bed-38ed-980e-8681-540295e6f66c</t>
  </si>
  <si>
    <t>Fullcourt</t>
  </si>
  <si>
    <t>http://fullcourt.io</t>
  </si>
  <si>
    <t>39056ab2-a0d9-50de-0b91-f621939e8030</t>
  </si>
  <si>
    <t>FullCourtPress</t>
  </si>
  <si>
    <t>http://www.fullctpress.net</t>
  </si>
  <si>
    <t>af7c5759-ce26-ab6e-9ccf-006a81b55f30</t>
  </si>
  <si>
    <t>Fullcube</t>
  </si>
  <si>
    <t>http://www.fullcube.com</t>
  </si>
  <si>
    <t>afb978d2-9dd8-3ae6-5c5e-d53fd232159f</t>
  </si>
  <si>
    <t>FullCycle Fund, LLC</t>
  </si>
  <si>
    <t>http://fullcyclefund.com/</t>
  </si>
  <si>
    <t>f3e959eb-49eb-5076-1227-5ba2c57043b4</t>
  </si>
  <si>
    <t>Fulldeck Records</t>
  </si>
  <si>
    <t>http://www.soundclick.com</t>
  </si>
  <si>
    <t>301c0ae2-e523-4a9c-ef78-48348321dc4a</t>
  </si>
  <si>
    <t>FullDive</t>
  </si>
  <si>
    <t>http://www.fulldive.com</t>
  </si>
  <si>
    <t>7cf50ea8-e607-0a3b-695b-d51d9cba6b54</t>
  </si>
  <si>
    <t>Fuller</t>
  </si>
  <si>
    <t>http://fuller.co.jp/en_us/</t>
  </si>
  <si>
    <t>8c6a5784-2861-6ba6-5784-d9d78e3b7120</t>
  </si>
  <si>
    <t>Fuller Brush Company</t>
  </si>
  <si>
    <t>http://www.fuller.com/</t>
  </si>
  <si>
    <t>e72e335f-0d30-f4b9-4cda-1be047687e7e</t>
  </si>
  <si>
    <t>Fuller Land and Development</t>
  </si>
  <si>
    <t>http://fullerlanddev.com/</t>
  </si>
  <si>
    <t>879fc449-6232-d3aa-c6c9-818395dbded8</t>
  </si>
  <si>
    <t>Fuller Systems</t>
  </si>
  <si>
    <t>http://www.fullersystems.com</t>
  </si>
  <si>
    <t>d56d6329-8b3b-ada3-ffa6-864ea024a1fd</t>
  </si>
  <si>
    <t>Fuller Theological Seminary</t>
  </si>
  <si>
    <t>http://www.fuller.edu/</t>
  </si>
  <si>
    <t>d85baac9-0c07-4ab9-49b6-e51b1106814e</t>
  </si>
  <si>
    <t>Fuller, Mossbarger, Scott &amp; May Engineers</t>
  </si>
  <si>
    <t>http://www.fmsmengineers.com/</t>
  </si>
  <si>
    <t>9d898489-5624-9807-2978-52f1a8d2638b</t>
  </si>
  <si>
    <t>Fullerene Solutions</t>
  </si>
  <si>
    <t>http://www.fullerenesolutions.com</t>
  </si>
  <si>
    <t>9e3381c7-3932-ad6f-1f31-259cbef5c33f</t>
  </si>
  <si>
    <t>Fullerton College</t>
  </si>
  <si>
    <t>http://www.fullcoll.edu/</t>
  </si>
  <si>
    <t>364c70ad-ad96-6be3-c147-8f98fff07ab6</t>
  </si>
  <si>
    <t>Fullerton Electric</t>
  </si>
  <si>
    <t>http://www.fullertonelectric.net</t>
  </si>
  <si>
    <t>307c51d2-b1f2-315a-9dcc-87643466bb87</t>
  </si>
  <si>
    <t>Fullerton Financial Holdings</t>
  </si>
  <si>
    <t>http://www.fullertonfinancial.com</t>
  </si>
  <si>
    <t>188801ac-db94-b366-27ca-ad5f27f6f1f3</t>
  </si>
  <si>
    <t>Fullerton Fund Management Company Ltd</t>
  </si>
  <si>
    <t>http://www.fullertonfund.com</t>
  </si>
  <si>
    <t>7f17ed63-f232-7913-f987-103169775208</t>
  </si>
  <si>
    <t>Fullerton India</t>
  </si>
  <si>
    <t>http://fullertonindia.com</t>
  </si>
  <si>
    <t>bf164f4e-e3ab-3940-e2c7-1ad88dd93e69</t>
  </si>
  <si>
    <t>Fullerton Markets</t>
  </si>
  <si>
    <t>http://www.fullertonmarkets.com/</t>
  </si>
  <si>
    <t>dc207181-7599-7207-c6b3-49c44dab359c</t>
  </si>
  <si>
    <t>Fullerton Photographics</t>
  </si>
  <si>
    <t>http://fullertonphoto.com</t>
  </si>
  <si>
    <t>b987632f-2508-bcca-9136-3c36d43914a3</t>
  </si>
  <si>
    <t>Fullerton Securities</t>
  </si>
  <si>
    <t>http://www.fullertonsecurities.co.in/</t>
  </si>
  <si>
    <t>3d770c61-6ab2-68e1-6336-872988a84ac9</t>
  </si>
  <si>
    <t>Fullerton's Best General Contractors</t>
  </si>
  <si>
    <t>http://www.generalcontractorsfullerton.com</t>
  </si>
  <si>
    <t>6bda9ec9-8a8a-ab1c-438f-13a3fde7ec27</t>
  </si>
  <si>
    <t>FullFace Biometric Solutions</t>
  </si>
  <si>
    <t>http://www.fullface.com.br/</t>
  </si>
  <si>
    <t>27367ce3-c414-deef-2055-531e798bd3b0</t>
  </si>
  <si>
    <t>Fullfact</t>
  </si>
  <si>
    <t>http://oeetoolkit.com/en/</t>
  </si>
  <si>
    <t>76a797fb-ad76-3eaa-8190-527e7aa8abd0</t>
  </si>
  <si>
    <t>FullForms</t>
  </si>
  <si>
    <t>http://fullforms.com</t>
  </si>
  <si>
    <t>8aec0847-6cf3-7389-edd2-499ee42c0ae5</t>
  </si>
  <si>
    <t>FullGlass</t>
  </si>
  <si>
    <t>http://getfullglass.com/</t>
  </si>
  <si>
    <t>a0503d5d-06bb-ee51-3b29-c639e1d05b01</t>
  </si>
  <si>
    <t>FullHost</t>
  </si>
  <si>
    <t>https://www.fullhost.com</t>
  </si>
  <si>
    <t>c24164ad-aa79-5b22-fa54-e0ede85ea8fe</t>
  </si>
  <si>
    <t>Fullhouse</t>
  </si>
  <si>
    <t>http://fullhouse.com.my</t>
  </si>
  <si>
    <t>013911e6-155a-f2de-50b8-5e663cfbef6c</t>
  </si>
  <si>
    <t>Fulll.com</t>
  </si>
  <si>
    <t>http://www.fulll.com</t>
  </si>
  <si>
    <t>a70fb482-be18-fc9e-4f40-dd4a2558342b</t>
  </si>
  <si>
    <t>FullMag</t>
  </si>
  <si>
    <t>http://fullmagstudios.com</t>
  </si>
  <si>
    <t>df763bd2-7925-3c33-82d4-3633d6d254c4</t>
  </si>
  <si>
    <t>Fullman &amp; Lawrence Agency</t>
  </si>
  <si>
    <t>http://fullmanlawrence.com/</t>
  </si>
  <si>
    <t>5a453b72-3948-67b4-402e-5bd9de5a3a6d</t>
  </si>
  <si>
    <t>FullMart</t>
  </si>
  <si>
    <t>http://www.fullmart.co.in</t>
  </si>
  <si>
    <t>325767d2-4a75-551b-6c7b-eed734ae4347</t>
  </si>
  <si>
    <t>FullMeta Corporation</t>
  </si>
  <si>
    <t>http://metapipe.com/</t>
  </si>
  <si>
    <t>6caa7472-05bd-f382-6d17-00868c2f534f</t>
  </si>
  <si>
    <t>FullMusculo</t>
  </si>
  <si>
    <t>http://fullmusculo.com</t>
  </si>
  <si>
    <t>0662d9dc-4786-001a-e8f2-c9cc27490f9e</t>
  </si>
  <si>
    <t>FullofThings.com</t>
  </si>
  <si>
    <t>http://www.fullofthings.com</t>
  </si>
  <si>
    <t>3b73faca-f087-c601-d44a-3da2cae86703</t>
  </si>
  <si>
    <t>FullOfToys</t>
  </si>
  <si>
    <t>http://www.fulloftoys.com</t>
  </si>
  <si>
    <t>ffbcb783-2e4e-c70a-dd95-8c0a4b9be2bb</t>
  </si>
  <si>
    <t>FullOnSMS</t>
  </si>
  <si>
    <t>http://fullonsms.com/</t>
  </si>
  <si>
    <t>6130654f-7d49-0b93-8481-45838eb10330</t>
  </si>
  <si>
    <t>FullOnWedding</t>
  </si>
  <si>
    <t>https://www.fullonwedding.com</t>
  </si>
  <si>
    <t>88ee9852-a195-2456-686f-db0c959856fb</t>
  </si>
  <si>
    <t>Fullphilipines</t>
  </si>
  <si>
    <t>http://fullphilippines.com/</t>
  </si>
  <si>
    <t>1741d28c-5601-72a9-ca36-a928b0a14fc7</t>
  </si>
  <si>
    <t>FullPlateApp</t>
  </si>
  <si>
    <t>http://fullplateapp.com</t>
  </si>
  <si>
    <t>408f1e15-cad4-28d9-336b-8ad943db9e60</t>
  </si>
  <si>
    <t>FullPro Protective Gear</t>
  </si>
  <si>
    <t>http://www.fullpro.com</t>
  </si>
  <si>
    <t>00d598c0-6038-12f6-6527-2881593e06b2</t>
  </si>
  <si>
    <t>FullQuota</t>
  </si>
  <si>
    <t>http://fullquota.com</t>
  </si>
  <si>
    <t>0893c73d-a996-7fa3-6450-fcd548f52824</t>
  </si>
  <si>
    <t>Fullrate</t>
  </si>
  <si>
    <t>https://www.fullrate.dk</t>
  </si>
  <si>
    <t>9fcaf171-8e5a-272a-0613-867f030b2e2f</t>
  </si>
  <si>
    <t>Fullscope</t>
  </si>
  <si>
    <t>http://www.fullscope.com</t>
  </si>
  <si>
    <t>9a98891f-6bac-9513-5537-b12282534a18</t>
  </si>
  <si>
    <t>http://fullscope.io/</t>
  </si>
  <si>
    <t>bff9b5a1-e40a-622d-44da-9bb512ad5b7b</t>
  </si>
  <si>
    <t>Fullscreen</t>
  </si>
  <si>
    <t>http://fullscreen.com</t>
  </si>
  <si>
    <t>6a7480ca-48d1-3b57-6b12-7864a445f16c</t>
  </si>
  <si>
    <t>Fullscreen Digital</t>
  </si>
  <si>
    <t>http://www.fullscreendigital.com/</t>
  </si>
  <si>
    <t>a0d80d70-0502-4f61-8e75-c518a14a5130</t>
  </si>
  <si>
    <t>Fullscreen group</t>
  </si>
  <si>
    <t>http://www.fullscreen.pt/</t>
  </si>
  <si>
    <t>5aeb9b54-987e-149d-4839-79aea12de36b</t>
  </si>
  <si>
    <t>Fullscreen Media</t>
  </si>
  <si>
    <t>http://fullscreenmedia.co/</t>
  </si>
  <si>
    <t>7114f99e-1d25-a6b0-899c-dcd51896edf4</t>
  </si>
  <si>
    <t>FullScreenPhotos.com</t>
  </si>
  <si>
    <t>http://www.fullscreenphotos.com</t>
  </si>
  <si>
    <t>cf956093-1c74-b142-e8ed-f7335f040b46</t>
  </si>
  <si>
    <t>Fullscript</t>
  </si>
  <si>
    <t>http://fullscript.com/</t>
  </si>
  <si>
    <t>1cd9f2b4-c460-94f8-9d44-9697a0d77d59</t>
  </si>
  <si>
    <t>FullSIX</t>
  </si>
  <si>
    <t>http://www.fullsix.com</t>
  </si>
  <si>
    <t>3fb272dc-c6a5-9e1b-1172-cebd2ca43528</t>
  </si>
  <si>
    <t>FullSpeed</t>
  </si>
  <si>
    <t>http://www.fullspeed.com</t>
  </si>
  <si>
    <t>10a3746c-8af5-5f7b-2198-44973bdd030c</t>
  </si>
  <si>
    <t>FullStack</t>
  </si>
  <si>
    <t>http://fullstack.co</t>
  </si>
  <si>
    <t>71e39ea5-ca03-0f14-7508-2fa6066dc209</t>
  </si>
  <si>
    <t>Fullstack</t>
  </si>
  <si>
    <t>http://fullstackedu.com</t>
  </si>
  <si>
    <t>139491af-3544-068c-9e6c-fe9207de8589</t>
  </si>
  <si>
    <t>Fullstack Academy</t>
  </si>
  <si>
    <t>http://fullstackacademy.com</t>
  </si>
  <si>
    <t>8571889a-fa52-c020-eac1-499a4ace7d47</t>
  </si>
  <si>
    <t>FullStack Labs</t>
  </si>
  <si>
    <t>https://www.fullstacklabs.co</t>
  </si>
  <si>
    <t>d16e43e1-308e-cfec-b291-f0cb0eb5e2ee</t>
  </si>
  <si>
    <t>FullStack Modular</t>
  </si>
  <si>
    <t>http://www.fullstackmodular.com/</t>
  </si>
  <si>
    <t>609e2002-b8f2-241d-84bb-610dfc483ab2</t>
  </si>
  <si>
    <t>Fullstack Sports Ventures</t>
  </si>
  <si>
    <t>https://fullstacksports.ventures/</t>
  </si>
  <si>
    <t>6268a483-f401-0107-2219-c6acd3c80835</t>
  </si>
  <si>
    <t>Fullstack Technologies</t>
  </si>
  <si>
    <t>http://www.red-lang.org</t>
  </si>
  <si>
    <t>ceca0bf4-05e0-a479-a545-458ae5de2ca7</t>
  </si>
  <si>
    <t>Fullstack Ventures</t>
  </si>
  <si>
    <t>http://fullstack.ventures/</t>
  </si>
  <si>
    <t>04b4b69f-ae0b-4dff-3ef4-8520a071d26f</t>
  </si>
  <si>
    <t>Fullstopp</t>
  </si>
  <si>
    <t>http://fullstopp.com/</t>
  </si>
  <si>
    <t>cb4fe666-2935-a7bf-4b87-b562bc8776a6</t>
  </si>
  <si>
    <t>FullStory</t>
  </si>
  <si>
    <t>http://www.fullstory.com</t>
  </si>
  <si>
    <t>30a2bf78-2d09-6b6a-7f89-e034eb3a2e8a</t>
  </si>
  <si>
    <t>Fulltech Fiber Glass</t>
  </si>
  <si>
    <t>http://www.ffg.com.tw/</t>
  </si>
  <si>
    <t>7d6b4e3f-804d-7580-51fd-5ea4f13b4b20</t>
  </si>
  <si>
    <t>Fulltilt</t>
  </si>
  <si>
    <t>http://fulltilt.com</t>
  </si>
  <si>
    <t>ae043e7a-68cc-e655-be57-a3959c5118d4</t>
  </si>
  <si>
    <t>FullTilt Solutions</t>
  </si>
  <si>
    <t>http://www.fulltiltsolutions.com</t>
  </si>
  <si>
    <t>2feb3ea2-f83e-37a9-6996-819788df01e5</t>
  </si>
  <si>
    <t>FullTraffic</t>
  </si>
  <si>
    <t>http://www.fulltraffic.net</t>
  </si>
  <si>
    <t>9fe164ef-8104-b6e2-ca9f-1f70e96ed144</t>
  </si>
  <si>
    <t>FullTurn Media Inc.</t>
  </si>
  <si>
    <t>http://illumistream.com/index.php</t>
  </si>
  <si>
    <t>9cf1a88f-bd39-d62e-e870-d9b46b021d6c</t>
  </si>
  <si>
    <t>FullUp</t>
  </si>
  <si>
    <t>http://fullup.io/</t>
  </si>
  <si>
    <t>62c3d931-2fde-9a43-bffb-c567278fe82b</t>
  </si>
  <si>
    <t>http://fullup.be/</t>
  </si>
  <si>
    <t>446f2393-f505-7b67-06dc-17d5e5b180e5</t>
  </si>
  <si>
    <t>Fullview Design</t>
  </si>
  <si>
    <t>http://fullview.ca/</t>
  </si>
  <si>
    <t>90c44b19-f99f-8000-fb98-02e120e52975</t>
  </si>
  <si>
    <t>Fully Charged Media</t>
  </si>
  <si>
    <t>http://www.fullychargedmedia.com/</t>
  </si>
  <si>
    <t>7adf3fed-671b-758a-e6d9-93e9177222e9</t>
  </si>
  <si>
    <t>fully cruisers</t>
  </si>
  <si>
    <t>http://finthebox.com</t>
  </si>
  <si>
    <t>8f63f33b-db58-2989-aa55-508993b305fd</t>
  </si>
  <si>
    <t>Fully Functional Technology</t>
  </si>
  <si>
    <t>http://wearefft.com</t>
  </si>
  <si>
    <t>61fdccb4-ee64-fab8-413f-8b00285e925c</t>
  </si>
  <si>
    <t>FullyBase Software</t>
  </si>
  <si>
    <t>http://www.fullybase.com</t>
  </si>
  <si>
    <t>a49a254f-1329-f45d-500d-20746e1dfe5f</t>
  </si>
  <si>
    <t>FullyScreened</t>
  </si>
  <si>
    <t>http://www.fullyscreened.com</t>
  </si>
  <si>
    <t>7bea2e5d-012f-ee46-00c1-2463b76eb4c2</t>
  </si>
  <si>
    <t>Fulmer Capital Partners</t>
  </si>
  <si>
    <t>http://www.fulmercapital.com/</t>
  </si>
  <si>
    <t>51611a1c-eb8c-69f4-2979-382a0596f440</t>
  </si>
  <si>
    <t>Fulmer Co.</t>
  </si>
  <si>
    <t>http://fulmercompany.com/</t>
  </si>
  <si>
    <t>023af429-a736-e0b5-0052-c53783a252db</t>
  </si>
  <si>
    <t>Fulmer Heating &amp; Cooling</t>
  </si>
  <si>
    <t>http://www.fulmerheatcool.com/</t>
  </si>
  <si>
    <t>895e7c41-46d4-bcdc-e77c-5d9d97be6947</t>
  </si>
  <si>
    <t>Fulmer, LeRoy, Albee, Baumann</t>
  </si>
  <si>
    <t>http://www.fulmerleroy.com</t>
  </si>
  <si>
    <t>567e7d58-b9e4-c569-8184-188c57d191c5</t>
  </si>
  <si>
    <t>Fulpy</t>
  </si>
  <si>
    <t>https://www.fulpy.com</t>
  </si>
  <si>
    <t>93fb2cd4-a632-b16e-bec6-d8e4ada0cae6</t>
  </si>
  <si>
    <t>Fulsus USA</t>
  </si>
  <si>
    <t>http://www.fulsus.com</t>
  </si>
  <si>
    <t>f533fa7d-4cdf-ceb3-0e1c-7d2e446f32a0</t>
  </si>
  <si>
    <t>Fulton Agency Inc</t>
  </si>
  <si>
    <t>http://www.fultonagency.com/</t>
  </si>
  <si>
    <t>b7ff31ef-0839-cb8e-5076-32c22e05901b</t>
  </si>
  <si>
    <t>Fulton Bellows</t>
  </si>
  <si>
    <t>http://fultonbellows.com/</t>
  </si>
  <si>
    <t>15debe1e-6ef6-b858-919a-4ba77140adf7</t>
  </si>
  <si>
    <t>Fulton Communications</t>
  </si>
  <si>
    <t>http://www.fultoncommunications.com</t>
  </si>
  <si>
    <t>d471871f-cd39-9a70-c479-66492f0892ba</t>
  </si>
  <si>
    <t>Fulton Companies</t>
  </si>
  <si>
    <t>https://www.fulton.com</t>
  </si>
  <si>
    <t>8e4ccc0d-2ac9-b2db-4586-ae6723353f08</t>
  </si>
  <si>
    <t>Fulton Financial</t>
  </si>
  <si>
    <t>http://www.fult.com/</t>
  </si>
  <si>
    <t>ba437022-b319-633a-fa6f-ddb9f887e69c</t>
  </si>
  <si>
    <t>Fulton Hogan</t>
  </si>
  <si>
    <t>http://www.fultonhogan.com</t>
  </si>
  <si>
    <t>45a1c42d-a8fd-bca8-f8b7-1304ace0c59e</t>
  </si>
  <si>
    <t>Fulton Inbound Marketing Agency</t>
  </si>
  <si>
    <t>http://www.fultoninbound.com</t>
  </si>
  <si>
    <t>7afbdca6-0223-38b9-7a00-654cd8e5a017</t>
  </si>
  <si>
    <t>Fulton Waters</t>
  </si>
  <si>
    <t>http://www.fultonwaters.com/</t>
  </si>
  <si>
    <t>e65e20c4-f9e4-660d-829a-c1db28dd1cb9</t>
  </si>
  <si>
    <t>Fulton-Montgomery Community College</t>
  </si>
  <si>
    <t>http://www.fmcc.suny.edu/</t>
  </si>
  <si>
    <t>6cac4451-6b60-8ffb-d63b-886ee2282eb2</t>
  </si>
  <si>
    <t>Fumajet</t>
  </si>
  <si>
    <t>http://www.fumajet.com.br/en/</t>
  </si>
  <si>
    <t>137c1305-e780-a600-a2ed-32abb68ea0d2</t>
  </si>
  <si>
    <t>Fumapest Termite and Pest control</t>
  </si>
  <si>
    <t>http://www.termitesvic.com.au</t>
  </si>
  <si>
    <t>b7e5ac9c-5b06-ab46-d067-4a18d65a17e7</t>
  </si>
  <si>
    <t>Fumapharm</t>
  </si>
  <si>
    <t>http://www.fumapharm.ch</t>
  </si>
  <si>
    <t>0f19723c-459e-3f5d-39d8-2b3fc5dd1d65</t>
  </si>
  <si>
    <t>Fumbally Exchange</t>
  </si>
  <si>
    <t>http://www.fumballyexchange.com</t>
  </si>
  <si>
    <t>8bc29320-22c2-61de-6091-67d495a4b0c3</t>
  </si>
  <si>
    <t>FUMEC</t>
  </si>
  <si>
    <t>http://fumec.org.mx</t>
  </si>
  <si>
    <t>699e4685-accf-bb92-5570-18aa9a46374b</t>
  </si>
  <si>
    <t>FumFie</t>
  </si>
  <si>
    <t>http://fumfie.com</t>
  </si>
  <si>
    <t>522d8b3c-8bcc-2b30-90fe-574056fd9b20</t>
  </si>
  <si>
    <t>Fumi Technology</t>
  </si>
  <si>
    <t>https://www.webull.com/home.html</t>
  </si>
  <si>
    <t>5a53bf62-ae26-5785-b89c-0b9586f8fbcb</t>
  </si>
  <si>
    <t>Fumman Agricultural Product Industry PLC</t>
  </si>
  <si>
    <t>http://fummanagric.com/</t>
  </si>
  <si>
    <t>4356cfa9-e6fa-37f8-03f0-030511095139</t>
  </si>
  <si>
    <t>Fun &amp; Cool Ventures Inc.</t>
  </si>
  <si>
    <t>http://www.facv.net</t>
  </si>
  <si>
    <t>b985cb1c-a323-2958-c13b-19648f548bf5</t>
  </si>
  <si>
    <t>Fun Academy</t>
  </si>
  <si>
    <t>http://www.funacademy.fi</t>
  </si>
  <si>
    <t>ee386a61-9d80-6532-5bc0-7bdb5ac3a60c</t>
  </si>
  <si>
    <t>FUN and MOBILE</t>
  </si>
  <si>
    <t>http://www.funandmobile.com</t>
  </si>
  <si>
    <t>21b8df85-8548-e7ae-f9c1-e8a7e3650fbc</t>
  </si>
  <si>
    <t>Fun and Plausible Solutions</t>
  </si>
  <si>
    <t>http://funandplausible.solutions/</t>
  </si>
  <si>
    <t>20cc413b-4161-faac-2538-e2558a063fb9</t>
  </si>
  <si>
    <t>Fun Apps</t>
  </si>
  <si>
    <t>http://www.fun-apps.co.uk</t>
  </si>
  <si>
    <t>f2b5fce9-e682-a101-ca9a-db457ef29dc9</t>
  </si>
  <si>
    <t>http://www.funapps.eu</t>
  </si>
  <si>
    <t>8dfb1dfb-adee-7422-0482-74fb2c1a5bad</t>
  </si>
  <si>
    <t>Fun Bits Interactive</t>
  </si>
  <si>
    <t>http://www.funbits.com/</t>
  </si>
  <si>
    <t>7df67cb8-1b52-9477-0b54-040316a32844</t>
  </si>
  <si>
    <t>Fun City</t>
  </si>
  <si>
    <t>http://www.funcity.ae</t>
  </si>
  <si>
    <t>ae70722b-223c-f408-0a6a-ca9834783085</t>
  </si>
  <si>
    <t>http://funcity.cc/</t>
  </si>
  <si>
    <t>ded73e89-9e5f-e8a4-30fb-8cd84e865281</t>
  </si>
  <si>
    <t>FUN Communication LLC</t>
  </si>
  <si>
    <t>http://www.funcommunications.com</t>
  </si>
  <si>
    <t>b1174ed2-c2be-54a4-ec97-a581072e9e1b</t>
  </si>
  <si>
    <t>FUN Distribution</t>
  </si>
  <si>
    <t>http://3d-sam.ru/</t>
  </si>
  <si>
    <t>2abf225d-c7f4-7cc2-d17e-6fd902a0e2e6</t>
  </si>
  <si>
    <t>Fun Dum Tech</t>
  </si>
  <si>
    <t>http://www.fundumbtech.com/home.html</t>
  </si>
  <si>
    <t>ac8a1d12-3cb3-fbc3-b95b-acc3ea98b117</t>
  </si>
  <si>
    <t>Fun Faucet</t>
  </si>
  <si>
    <t>http://funfaucet.one</t>
  </si>
  <si>
    <t>41222df0-1114-b164-2d16-cd8cad019fa0</t>
  </si>
  <si>
    <t>Fun Films</t>
  </si>
  <si>
    <t>http://www.funfilms.in</t>
  </si>
  <si>
    <t>c1723ca1-cc31-c691-a873-9a53d8c36d98</t>
  </si>
  <si>
    <t>Fun Fore All</t>
  </si>
  <si>
    <t>http://funforeall.net</t>
  </si>
  <si>
    <t>71421c44-abbf-7c09-8c1f-da0dffc618e4</t>
  </si>
  <si>
    <t>Fun Games For Girls</t>
  </si>
  <si>
    <t>http://fungamesfor-girls.com</t>
  </si>
  <si>
    <t>72e886cd-8731-a995-0c65-02fba8a52b47</t>
  </si>
  <si>
    <t>Fun Guy Inspections &amp; Consulting LLC</t>
  </si>
  <si>
    <t>http://funguyinspections.com/</t>
  </si>
  <si>
    <t>bbf41ace-e826-7ce9-201b-d9db62fdc276</t>
  </si>
  <si>
    <t>Fun in NOLA</t>
  </si>
  <si>
    <t>http://funinnola.com</t>
  </si>
  <si>
    <t>f576b045-81df-4c27-e92a-a4ef7ed6d73e</t>
  </si>
  <si>
    <t>Fun in the sun boat rides</t>
  </si>
  <si>
    <t>http://www.funinthesunboatrides.com</t>
  </si>
  <si>
    <t>13d924ad-20f2-ca75-d6cf-1b285b773019</t>
  </si>
  <si>
    <t>Fun Languages</t>
  </si>
  <si>
    <t>http://www.kidsclub.pt/</t>
  </si>
  <si>
    <t>123e74db-eaa3-430c-cd15-c7461912a395</t>
  </si>
  <si>
    <t>Fun Learning</t>
  </si>
  <si>
    <t>http://www.funlearning.com/</t>
  </si>
  <si>
    <t>1cb06c93-c95c-fcbd-def9-9a3935f20e13</t>
  </si>
  <si>
    <t>Fun Mob Games</t>
  </si>
  <si>
    <t>http://www.funmobgames.com</t>
  </si>
  <si>
    <t>c8f0797b-ad51-da0f-a5ca-55d3535de6dc</t>
  </si>
  <si>
    <t>Fun Ninja</t>
  </si>
  <si>
    <t>http://funninja.in</t>
  </si>
  <si>
    <t>917c0470-13ab-fc2f-bca0-76669b77d836</t>
  </si>
  <si>
    <t>Fun Practice Chinese</t>
  </si>
  <si>
    <t>https://www.funpractice.com.mx/</t>
  </si>
  <si>
    <t>4d8e0f49-caaf-2550-5463-eff0eea86d7d</t>
  </si>
  <si>
    <t>Fun Rehab</t>
  </si>
  <si>
    <t>https://funrehab.modoo.at</t>
  </si>
  <si>
    <t>7b5a1464-f2ee-aaec-54ce-e3d5116cf948</t>
  </si>
  <si>
    <t>Fun Science Group</t>
  </si>
  <si>
    <t>http://funsciencegroup.com</t>
  </si>
  <si>
    <t>c127e5c6-233a-89a0-e520-6ef74710a26d</t>
  </si>
  <si>
    <t>Fun Services</t>
  </si>
  <si>
    <t>http://funservicesbayarea.com</t>
  </si>
  <si>
    <t>0bd83b7f-c3e5-6271-6455-b1a18d9b9001</t>
  </si>
  <si>
    <t>Fun Spot Trampolines</t>
  </si>
  <si>
    <t>http://www.funspot.com</t>
  </si>
  <si>
    <t>54dc9ea6-2d2d-60c3-470a-40877e7830f3</t>
  </si>
  <si>
    <t>FUN Technologies</t>
  </si>
  <si>
    <t>http://www.funtechnologies.com</t>
  </si>
  <si>
    <t>3148f745-6869-e3be-1472-d16174608f03</t>
  </si>
  <si>
    <t>Fun Technology Limited</t>
  </si>
  <si>
    <t>http://www.fun-tek.com</t>
  </si>
  <si>
    <t>ad854d0e-3f5e-ae80-50ce-07970fef0062</t>
  </si>
  <si>
    <t>fun things to do in Orlando</t>
  </si>
  <si>
    <t>http://www.funthingstodoinorlando.com</t>
  </si>
  <si>
    <t>25e2d441-4570-995f-78f9-2e1aa28845df</t>
  </si>
  <si>
    <t>Fun Time Games</t>
  </si>
  <si>
    <t>http://funtimegames.clickhurghada.com</t>
  </si>
  <si>
    <t>331c9502-77d0-4124-a1bd-000b9a7cb612</t>
  </si>
  <si>
    <t>Fun Times Party Rental</t>
  </si>
  <si>
    <t>https://funtimespartyrental.com</t>
  </si>
  <si>
    <t>9c6a10d3-7709-252f-3717-653b96672839</t>
  </si>
  <si>
    <t>Fun To Learn Apps</t>
  </si>
  <si>
    <t>http://www.funtolearnapps.com</t>
  </si>
  <si>
    <t>cebd714c-4dc5-cb12-074a-7409df3c51c3</t>
  </si>
  <si>
    <t>Fun Touch Apps</t>
  </si>
  <si>
    <t>http://www.funtouchapps.com</t>
  </si>
  <si>
    <t>71cba583-9e5a-6afc-fac1-94130e541431</t>
  </si>
  <si>
    <t>Fun Tourist Attractions</t>
  </si>
  <si>
    <t>http://www.funtouristattractions.com</t>
  </si>
  <si>
    <t>e706397c-4ff1-e8a8-773b-5ce34cc6989a</t>
  </si>
  <si>
    <t>Fun World Bouncers</t>
  </si>
  <si>
    <t>https://www.funworldbouncers.com/</t>
  </si>
  <si>
    <t>f8205ea5-d17e-48e8-35bf-1a20b2a1df82</t>
  </si>
  <si>
    <t>Fun-events.net</t>
  </si>
  <si>
    <t>http://www.fun-events.net</t>
  </si>
  <si>
    <t>d2850c41-8ca4-2ad9-e53f-e499f9e1c1ed</t>
  </si>
  <si>
    <t>Fun2Boat</t>
  </si>
  <si>
    <t>http://www.fun2boat.com</t>
  </si>
  <si>
    <t>ec256062-7ce9-2d2f-e833-3dc98f28c882</t>
  </si>
  <si>
    <t>Fun2Go Trivia &amp; More</t>
  </si>
  <si>
    <t>http://www.funblasttrivia.com</t>
  </si>
  <si>
    <t>1075aca0-0c4e-1c17-130b-decdbfe14427</t>
  </si>
  <si>
    <t>Fun2Learn.com</t>
  </si>
  <si>
    <t>http://www.fun2learn.com/</t>
  </si>
  <si>
    <t>61a0583f-9277-baf9-fd08-743b9416456d</t>
  </si>
  <si>
    <t>Fun2Rent</t>
  </si>
  <si>
    <t>http://fun2rent.com</t>
  </si>
  <si>
    <t>68236648-17af-1c98-431d-85de5e1eb9a7</t>
  </si>
  <si>
    <t>Funactico</t>
  </si>
  <si>
    <t>http://www.funacti.co</t>
  </si>
  <si>
    <t>7a00e723-1608-ab95-d779-84847a79aa86</t>
  </si>
  <si>
    <t>FunAdvice</t>
  </si>
  <si>
    <t>http://www.funadvice.com</t>
  </si>
  <si>
    <t>72f19288-babd-d2f9-8f64-4188b48a1de4</t>
  </si>
  <si>
    <t>funai consulting</t>
  </si>
  <si>
    <t>http://www.funaisoken.co.jp</t>
  </si>
  <si>
    <t>283a2ca5-a156-3d7d-2e2f-6e7fa7bc792b</t>
  </si>
  <si>
    <t>FunAir</t>
  </si>
  <si>
    <t>http://www.funair.com</t>
  </si>
  <si>
    <t>3a4011e9-6284-df2b-5cd7-23c2b22d55dc</t>
  </si>
  <si>
    <t>Funambol</t>
  </si>
  <si>
    <t>http://www.funambol.com</t>
  </si>
  <si>
    <t>b9790eaa-5330-e012-f514-72b59e6de4d8</t>
  </si>
  <si>
    <t>Funanga</t>
  </si>
  <si>
    <t>http://www.funanga.com</t>
  </si>
  <si>
    <t>4a9045d7-6f3b-75ca-6c0f-b1414efdfc23</t>
  </si>
  <si>
    <t>FunArena.com</t>
  </si>
  <si>
    <t>http://www.funarena.com</t>
  </si>
  <si>
    <t>aff07143-4be0-9745-3bd9-83188787d7db</t>
  </si>
  <si>
    <t>Funaster</t>
  </si>
  <si>
    <t>http://www.funaster.com/</t>
  </si>
  <si>
    <t>a00cb3b4-e370-4272-b7c1-21d02df75b13</t>
  </si>
  <si>
    <t>Funatics Software</t>
  </si>
  <si>
    <t>http://www.funatics.de/</t>
  </si>
  <si>
    <t>6c844471-0569-8f59-a9f6-b9b0dcc6f3df</t>
  </si>
  <si>
    <t>Funbers Telecom</t>
  </si>
  <si>
    <t>https://funbers.com/</t>
  </si>
  <si>
    <t>61b8263c-a484-e5b1-3cab-a77d62c4e413</t>
  </si>
  <si>
    <t>FunBills</t>
  </si>
  <si>
    <t>http://www.funbills.com</t>
  </si>
  <si>
    <t>a993334b-bc58-aee7-425b-b4e3f344a6a4</t>
  </si>
  <si>
    <t>Funbookes Company</t>
  </si>
  <si>
    <t>http://www.funbookes.com</t>
  </si>
  <si>
    <t>afa042a3-7d25-1cda-7d82-3d62bd0b2d72</t>
  </si>
  <si>
    <t>Funbox</t>
  </si>
  <si>
    <t>http://www.playfunbox.com</t>
  </si>
  <si>
    <t>fcc519f8-1f44-dec8-0346-6c1ee94b123b</t>
  </si>
  <si>
    <t>FUNBOY</t>
  </si>
  <si>
    <t>http://funboy.com</t>
  </si>
  <si>
    <t>3497c83d-4d83-1142-7454-2d515f49340a</t>
  </si>
  <si>
    <t>FUNBROTHER</t>
  </si>
  <si>
    <t>http://www.carnect.co.kr/</t>
  </si>
  <si>
    <t>e8cebe8c-4362-e50f-4d4b-10f086c66a66</t>
  </si>
  <si>
    <t>FunBrush Ltd.</t>
  </si>
  <si>
    <t>http://funnybrush.com</t>
  </si>
  <si>
    <t>a3c436b2-5126-f946-6c1a-0ac5564fa28a</t>
  </si>
  <si>
    <t>FunCage</t>
  </si>
  <si>
    <t>http://www.funcage.com</t>
  </si>
  <si>
    <t>aaeb10f5-bebf-3795-bf87-e51d149a7c93</t>
  </si>
  <si>
    <t>FUNCANDO</t>
  </si>
  <si>
    <t>https://www.funcando.com</t>
  </si>
  <si>
    <t>b08ee56b-b7c0-cdc1-8ec7-c1d963fe376e</t>
  </si>
  <si>
    <t>FunCaptcha</t>
  </si>
  <si>
    <t>https://www.funcaptcha.com/</t>
  </si>
  <si>
    <t>57f1c2b2-8cc1-bb80-5f52-1ac540dd57e4</t>
  </si>
  <si>
    <t>Funcart</t>
  </si>
  <si>
    <t>http://www.funcart.in/</t>
  </si>
  <si>
    <t>d1382546-6e79-e6df-2195-7e317d25a0b3</t>
  </si>
  <si>
    <t>Funclobile, Inc.</t>
  </si>
  <si>
    <t>http://funclobile.com</t>
  </si>
  <si>
    <t>24e4201e-8ac9-1488-62b8-c9ecf483c6b5</t>
  </si>
  <si>
    <t>FunCom</t>
  </si>
  <si>
    <t>http://www.funcom.com/</t>
  </si>
  <si>
    <t>6edfbee3-807f-2b07-fc22-4e13a603a738</t>
  </si>
  <si>
    <t>Funcshun</t>
  </si>
  <si>
    <t>http://www.funcshun.com</t>
  </si>
  <si>
    <t>80f172c4-e6ed-1239-ac5f-19a8ccda21b7</t>
  </si>
  <si>
    <t>Function</t>
  </si>
  <si>
    <t>http://atyourfunction.com</t>
  </si>
  <si>
    <t>ab58148e-6da1-182c-aae4-238d6de4e6fd</t>
  </si>
  <si>
    <t>Function Capital</t>
  </si>
  <si>
    <t>http://fangchuang.com/index.php/?s=/index/english.html</t>
  </si>
  <si>
    <t>82ca30da-69c9-a29d-f434-35798482cc7c</t>
  </si>
  <si>
    <t>Function Four</t>
  </si>
  <si>
    <t>http://functionfour.ca</t>
  </si>
  <si>
    <t>906cc0e5-9b6a-9f02-a5e3-d5b68690b729</t>
  </si>
  <si>
    <t>Function Inn Hotels</t>
  </si>
  <si>
    <t>http://www.functioninnhotels.com/</t>
  </si>
  <si>
    <t>8d68741d-2fc5-1759-52f8-854e108eb932</t>
  </si>
  <si>
    <t>Function Interactive</t>
  </si>
  <si>
    <t>http://functionized.com</t>
  </si>
  <si>
    <t>cddab474-3565-1ca1-ce17-3f0e99b034e6</t>
  </si>
  <si>
    <t>Function of Beauty</t>
  </si>
  <si>
    <t>https://functionofbeauty.com/</t>
  </si>
  <si>
    <t>c515b2cb-7454-7723-54e8-e36289d9dd37</t>
  </si>
  <si>
    <t>Function Space</t>
  </si>
  <si>
    <t>http://functionspace.com</t>
  </si>
  <si>
    <t>96f20874-45f6-7b5b-8315-b0e106078e48</t>
  </si>
  <si>
    <t>Function(x)</t>
  </si>
  <si>
    <t>http://functionx.co</t>
  </si>
  <si>
    <t>5e518938-b63c-d140-f1e6-b4653ddb2f07</t>
  </si>
  <si>
    <t>Function1</t>
  </si>
  <si>
    <t>http://www.function1.com</t>
  </si>
  <si>
    <t>68688440-7686-8dff-2a84-0fad80f528cd</t>
  </si>
  <si>
    <t>Function28</t>
  </si>
  <si>
    <t>https://www.function28.co.uk/</t>
  </si>
  <si>
    <t>7eb12393-954e-012d-afb4-4ded1b3932b9</t>
  </si>
  <si>
    <t>Functional Aesthetic Dentistry</t>
  </si>
  <si>
    <t>http://www.functionalaestheticdentistry.com/</t>
  </si>
  <si>
    <t>9d88870b-0596-9b4b-e283-da085f8ce4fb</t>
  </si>
  <si>
    <t>Functional Courses</t>
  </si>
  <si>
    <t>https://www.functionalfitnesscourses.com</t>
  </si>
  <si>
    <t>1a02e767-aa52-48c2-b63a-520218e7a599</t>
  </si>
  <si>
    <t>Functional Delights</t>
  </si>
  <si>
    <t>http://www.seizethedayapp.com</t>
  </si>
  <si>
    <t>e7f12d70-d7aa-2e5d-11b1-748a8dfd0f1c</t>
  </si>
  <si>
    <t>Functional Family Medicine</t>
  </si>
  <si>
    <t>https://functionalfamilymedicine.net/</t>
  </si>
  <si>
    <t>ced30ba2-2c7f-fe00-77f0-579a2e1d5679</t>
  </si>
  <si>
    <t>Functional Food Center</t>
  </si>
  <si>
    <t>http://functionalfoodscenter.net/</t>
  </si>
  <si>
    <t>e2e5c63d-4639-e10b-85a8-dcf2fc714e0a</t>
  </si>
  <si>
    <t>Functional Geekery</t>
  </si>
  <si>
    <t>http://www.functionalgeekery.com/</t>
  </si>
  <si>
    <t>2e8b246a-35ec-9699-ffaa-641eb1bcab20</t>
  </si>
  <si>
    <t>Functional Imperative</t>
  </si>
  <si>
    <t>http://www.functionalimperative.com/</t>
  </si>
  <si>
    <t>61ba6524-1800-dbfd-6ff2-df28102b7b01</t>
  </si>
  <si>
    <t>Functional Medicine &amp; Wellness Center</t>
  </si>
  <si>
    <t>http://www.functionalmedicinecenter.com</t>
  </si>
  <si>
    <t>852a6e4c-2993-4883-880e-919112979d20</t>
  </si>
  <si>
    <t>Functional Neuromodulation</t>
  </si>
  <si>
    <t>http://www.functionalneuromodulation.com</t>
  </si>
  <si>
    <t>3f4b3ce4-c7fd-1cb8-cda6-ddbef405bc67</t>
  </si>
  <si>
    <t>Functional works</t>
  </si>
  <si>
    <t>https://www.functionalworks.com/</t>
  </si>
  <si>
    <t>b934dc43-29aa-80be-686c-c0b2633c4ea0</t>
  </si>
  <si>
    <t>Functional, Inc</t>
  </si>
  <si>
    <t>http://www.functionalinc.com</t>
  </si>
  <si>
    <t>530d88cf-8aa3-0a60-b1d5-18e9f3d761e5</t>
  </si>
  <si>
    <t>Functionalize</t>
  </si>
  <si>
    <t>http://functionalize.com/</t>
  </si>
  <si>
    <t>4819f4ab-423c-5e20-7af6-56f9fb615c5a</t>
  </si>
  <si>
    <t>FunctionFox</t>
  </si>
  <si>
    <t>http://www.functionfox.com/</t>
  </si>
  <si>
    <t>d78ddb3b-948f-1976-725a-9cbde970a9aa</t>
  </si>
  <si>
    <t>Functionize</t>
  </si>
  <si>
    <t>http://www.functionize.com</t>
  </si>
  <si>
    <t>87146f3d-7d7e-7f9b-b538-a909a10cfb19</t>
  </si>
  <si>
    <t>Functor AB</t>
  </si>
  <si>
    <t>http://www.functorgroup.com</t>
  </si>
  <si>
    <t>a2467379-425e-8c99-fe6a-6821c26a9abe</t>
  </si>
  <si>
    <t>Fund Athena</t>
  </si>
  <si>
    <t>http://fundathena.com/</t>
  </si>
  <si>
    <t>fdd0048e-3bb2-7d68-8017-30f0f9f0973e</t>
  </si>
  <si>
    <t>FUND Conference</t>
  </si>
  <si>
    <t>http://fundconference.com</t>
  </si>
  <si>
    <t>3bfc6233-fe33-994c-19cc-aa5f396ffdc2</t>
  </si>
  <si>
    <t>Fund Creation</t>
  </si>
  <si>
    <t>http://www.fundcreation.co.jp</t>
  </si>
  <si>
    <t>185e1c08-1162-48fd-85e9-bddb3d4317ac</t>
  </si>
  <si>
    <t>Fund Dreamer Enterprises</t>
  </si>
  <si>
    <t>https://www.funddreamer.com/</t>
  </si>
  <si>
    <t>0091869e-b096-36cf-b94e-df12367f21ff</t>
  </si>
  <si>
    <t>Fund Dreams India</t>
  </si>
  <si>
    <t>http://www.funddreamsindia.com</t>
  </si>
  <si>
    <t>cafb768e-8e4f-ea8e-cc97-433cb592a5c9</t>
  </si>
  <si>
    <t>FUND E-Z Development Corporation</t>
  </si>
  <si>
    <t>http://www.fundez.com/</t>
  </si>
  <si>
    <t>0c7876cc-0dbd-e24b-e624-ebe71a43e39e</t>
  </si>
  <si>
    <t>Fund Evaluation Group, LLC</t>
  </si>
  <si>
    <t>http://www.feg.com</t>
  </si>
  <si>
    <t>089cacae-82fc-4f57-4a7d-2f5a2c516eb2</t>
  </si>
  <si>
    <t>Fund for Arkansas' Future</t>
  </si>
  <si>
    <t>http://www.arkansasfund.com</t>
  </si>
  <si>
    <t>5f809cb1-6299-a28f-d0fb-160c547dbbcd</t>
  </si>
  <si>
    <t>Fund for Global Human Rights</t>
  </si>
  <si>
    <t>http://globalhumanrights.org/</t>
  </si>
  <si>
    <t>5b1dadf4-bad1-87fe-3b30-57599bd9a26b</t>
  </si>
  <si>
    <t>Fund for Innovations and Technology Development</t>
  </si>
  <si>
    <t>http://www.fitr.mk/</t>
  </si>
  <si>
    <t>a7955182-0e6e-1d49-6c47-5151a0bfadf0</t>
  </si>
  <si>
    <t>Fund for Public Interest Research</t>
  </si>
  <si>
    <t>http://www.fundforthepublicinterest.org</t>
  </si>
  <si>
    <t>8471ec3d-e968-9ad2-84f0-8b3bc22567e9</t>
  </si>
  <si>
    <t>Fund for Wisconsin Scholars</t>
  </si>
  <si>
    <t>http://www.ffws.org/</t>
  </si>
  <si>
    <t>cd4904f3-14e5-11e2-fe8f-8cf81be502df</t>
  </si>
  <si>
    <t>Fund Good Jobs</t>
  </si>
  <si>
    <t>http://www.fundgoodjobs.com/</t>
  </si>
  <si>
    <t>cce37459-540c-c08b-554b-516936542912</t>
  </si>
  <si>
    <t>Fund it</t>
  </si>
  <si>
    <t>http://fundit.ie/</t>
  </si>
  <si>
    <t>b1598256-c23f-ffde-0703-6cdc854d7162</t>
  </si>
  <si>
    <t>Fund IT TV</t>
  </si>
  <si>
    <t>http://fundittv.com</t>
  </si>
  <si>
    <t>eaed87ff-989f-3a36-494c-991d7db4e908</t>
  </si>
  <si>
    <t>Fund KIS</t>
  </si>
  <si>
    <t>http://fundkis.com</t>
  </si>
  <si>
    <t>c046fbe7-82fc-310b-0220-103f03b69102</t>
  </si>
  <si>
    <t>Fund Management Dubai Credence International</t>
  </si>
  <si>
    <t>http://credence-international.com/</t>
  </si>
  <si>
    <t>51402e29-e118-3155-153f-2a24f99d115c</t>
  </si>
  <si>
    <t>Fund Mojo</t>
  </si>
  <si>
    <t>http://www.fundmojo.com</t>
  </si>
  <si>
    <t>d0ad86f2-e66d-d2d2-40d9-9d3049442eb0</t>
  </si>
  <si>
    <t>Fund Music Ed</t>
  </si>
  <si>
    <t>http://www.fundmusiced.com/</t>
  </si>
  <si>
    <t>60beafb7-809d-2105-fa34-cee1624124bf</t>
  </si>
  <si>
    <t>Fund My Venture</t>
  </si>
  <si>
    <t>http://www.fundmyventure.co.uk/</t>
  </si>
  <si>
    <t>2b811e69-d76a-c3fb-158b-7806443b286f</t>
  </si>
  <si>
    <t>Fund Raising</t>
  </si>
  <si>
    <t>https://www.fundraising.com</t>
  </si>
  <si>
    <t>49930ec2-ed02-aa86-f85e-12e0df67f96a</t>
  </si>
  <si>
    <t>Fund Recs</t>
  </si>
  <si>
    <t>https://www.fundrecs.com</t>
  </si>
  <si>
    <t>7528770e-0f71-e7b9-0977-0db28bcbfd6f</t>
  </si>
  <si>
    <t>Fund St. Louis</t>
  </si>
  <si>
    <t>http://fundstlouis.org/</t>
  </si>
  <si>
    <t>6c4ffe25-a528-73e9-1102-2a77ca2dfccd</t>
  </si>
  <si>
    <t>Fund That Flip</t>
  </si>
  <si>
    <t>http://www.fundthatflip.com/</t>
  </si>
  <si>
    <t>d23c32da-a0ec-9d79-d84f-97175f4de290</t>
  </si>
  <si>
    <t>Fund Twenty8</t>
  </si>
  <si>
    <t>https://www.syndicateroom.com/fund-twenty8</t>
  </si>
  <si>
    <t>db205135-542e-b6b3-7820-8aa10dfa1360</t>
  </si>
  <si>
    <t>Fund Wisdom</t>
  </si>
  <si>
    <t>http://fundwisdom.com</t>
  </si>
  <si>
    <t>9204383c-cc32-4c90-4b33-f700c3665356</t>
  </si>
  <si>
    <t>Fund Your Travel</t>
  </si>
  <si>
    <t>http://fundyourtravel.com</t>
  </si>
  <si>
    <t>cbd4efba-0e05-ac5d-a668-2366755171a0</t>
  </si>
  <si>
    <t>Fund.com</t>
  </si>
  <si>
    <t>http://www.fund.com</t>
  </si>
  <si>
    <t>4da56ca1-00c6-fba7-4f1f-4d732a75883e</t>
  </si>
  <si>
    <t>Fund&amp;Grow</t>
  </si>
  <si>
    <t>https://www.fundandgrow.com/</t>
  </si>
  <si>
    <t>60f8ae16-8108-69af-273e-02b863445b5a</t>
  </si>
  <si>
    <t>Fund+</t>
  </si>
  <si>
    <t>http://fundplus.be/</t>
  </si>
  <si>
    <t>972dea70-1d27-7633-f400-bf0f14902e01</t>
  </si>
  <si>
    <t>Fund2.me</t>
  </si>
  <si>
    <t>http://www.fund2.me</t>
  </si>
  <si>
    <t>8dfb8b5a-3725-0961-0fd4-82c6106ffb60</t>
  </si>
  <si>
    <t>Fund3</t>
  </si>
  <si>
    <t>https://fund3.co</t>
  </si>
  <si>
    <t>258ec4fa-5578-8cf5-b0fa-2056875a0eca</t>
  </si>
  <si>
    <t>Fund33 Product Accelerator</t>
  </si>
  <si>
    <t>http://www.fund33.com</t>
  </si>
  <si>
    <t>27b77f44-fa2d-4a70-1f7e-23fe5c878e33</t>
  </si>
  <si>
    <t>Funda</t>
  </si>
  <si>
    <t>http://www.funda.nl/</t>
  </si>
  <si>
    <t>703cc5b8-b372-9d3d-0aae-8cd71f9f4caf</t>
  </si>
  <si>
    <t>http://fundaonline.weebly.com</t>
  </si>
  <si>
    <t>7c21317f-d85b-9c34-f74d-d2670bac36f9</t>
  </si>
  <si>
    <t>Funda TIC</t>
  </si>
  <si>
    <t>http://fundatic.co/</t>
  </si>
  <si>
    <t>ae68df1a-3c18-5069-a0ce-67c50143fce1</t>
  </si>
  <si>
    <t>FundaÌöåÝia Cartea CÌãåÄlÌãåÄtoare</t>
  </si>
  <si>
    <t>http://www.fcc.ro/</t>
  </si>
  <si>
    <t>00126b43-e862-5bcc-ceb4-93bb19256487</t>
  </si>
  <si>
    <t>FundaÌÄå¤ÌÄå£o AIP</t>
  </si>
  <si>
    <t>http://fundacaoaip.pt/</t>
  </si>
  <si>
    <t>dcaa27f1-ebf7-2527-470c-2db7e390bf16</t>
  </si>
  <si>
    <t>FundaÌÄå¤ÌÄå£o Armando Alvares Penteado</t>
  </si>
  <si>
    <t>http://www.faap.br/</t>
  </si>
  <si>
    <t>0ed4ffc2-ab89-6876-a342-f6644caf6577</t>
  </si>
  <si>
    <t>FundaÌÄå¤ÌÄå£o Calouste Gulbenkian</t>
  </si>
  <si>
    <t>http://www.gulbenkian.pt/</t>
  </si>
  <si>
    <t>04fc9f05-89c2-e42b-7435-c401dcba77da</t>
  </si>
  <si>
    <t>FundaÌÄå¤ÌÄå£o de Amparo ÌÄåÊ Pesquisa do Estado de SP</t>
  </si>
  <si>
    <t>http://www.fapesp.br/en/</t>
  </si>
  <si>
    <t>e5351d7f-6642-27be-ee29-a686d11fa8e1</t>
  </si>
  <si>
    <t>FundaÌÄå¤ÌÄå£o Dom Cabral</t>
  </si>
  <si>
    <t>http://www.fdc.org.br/</t>
  </si>
  <si>
    <t>777184bf-6450-bbe9-3a3f-ea8f1bf9665d</t>
  </si>
  <si>
    <t>FundaÌÄå¤ÌÄå£o dos EconomiÌÄåÁrios Federais (FUNCEF)</t>
  </si>
  <si>
    <t>https://www.funcef.com.br</t>
  </si>
  <si>
    <t>38550619-8353-f965-e723-14b9b54fb69b</t>
  </si>
  <si>
    <t>FundaÌÄå¤ÌÄå£o GetÌÄå¼lio Vargas</t>
  </si>
  <si>
    <t>52036cdf-78fd-045e-2576-cffbf880a0e1</t>
  </si>
  <si>
    <t>FundaÌÄå¤ÌÄå£o Instituto de AdministraÌÄå¤ÌÄå£o</t>
  </si>
  <si>
    <t>http://www.fia.com.br/paginas/home.aspx</t>
  </si>
  <si>
    <t>70f5d926-4cc4-f3b7-3d73-72f200e5d9f9</t>
  </si>
  <si>
    <t>FundaÌÄå¤ÌÄå£o Lemann</t>
  </si>
  <si>
    <t>http://fundacaolemann.org.br/</t>
  </si>
  <si>
    <t>466e42da-064a-1a82-122a-4df7580c1948</t>
  </si>
  <si>
    <t>FundaÌÄå¤ÌÄå£o Universidade Regional de Blumenau</t>
  </si>
  <si>
    <t>http://www.furb.br</t>
  </si>
  <si>
    <t>eca984a7-d286-5074-dc1c-c0de55f86bfc</t>
  </si>
  <si>
    <t>Fundability</t>
  </si>
  <si>
    <t>http://www.fundability.com</t>
  </si>
  <si>
    <t>aba0b5bb-d228-9ba0-0772-980560f535de</t>
  </si>
  <si>
    <t>Fundable</t>
  </si>
  <si>
    <t>http://www.fundable.com</t>
  </si>
  <si>
    <t>15ca727b-91f2-201e-73b7-63f4e8f5f30f</t>
  </si>
  <si>
    <t>Fundacao Estudar</t>
  </si>
  <si>
    <t>https://www.estudar.org.br</t>
  </si>
  <si>
    <t>eaf3dc38-11b2-14a7-14c0-3cffd0ce4dc6</t>
  </si>
  <si>
    <t>FUNDACENTRO - Brazilian Ministry of Labor</t>
  </si>
  <si>
    <t>http://www.fundacentro.gov.br/</t>
  </si>
  <si>
    <t>2b98a720-b5df-bce3-d420-5b0bc0ccfa7a</t>
  </si>
  <si>
    <t>FundaciÌÄå_ per a la FormaciÌÄå_ i la Recerca</t>
  </si>
  <si>
    <t>http://www.fundaciofr.org/index.php/fundation/aboutus.html</t>
  </si>
  <si>
    <t>ac921e8c-853f-dda4-f5b4-65635ea73dc5</t>
  </si>
  <si>
    <t>FundaciÌÄå_ SoriguÌÄå©</t>
  </si>
  <si>
    <t>http://www.fundaciosorigue.com</t>
  </si>
  <si>
    <t>f704f389-c7c6-3667-142a-28338970643b</t>
  </si>
  <si>
    <t>FundaciÌÄå_n AragÌÄå_n Invierte</t>
  </si>
  <si>
    <t>http://www.aragoninvierte.es/</t>
  </si>
  <si>
    <t>6f2951ea-63c9-2c5f-e1ad-36581ec5e8b0</t>
  </si>
  <si>
    <t>FundaciÌÄå_n Bancolombia</t>
  </si>
  <si>
    <t>https://www.fundacionbancolombia.org/</t>
  </si>
  <si>
    <t>d9a196e1-456c-9414-1ce6-025b7cd62186</t>
  </si>
  <si>
    <t>FundaciÌÄå_n Barrie</t>
  </si>
  <si>
    <t>http://www.fundacionbarrie.org</t>
  </si>
  <si>
    <t>c18cebaf-22e6-1c06-ac83-22999332140e</t>
  </si>
  <si>
    <t>FundaciÌÄå_n Bases</t>
  </si>
  <si>
    <t>http://www.fundacionbases.es/</t>
  </si>
  <si>
    <t>301c0594-8b3d-8795-23f1-c1935edfd436</t>
  </si>
  <si>
    <t>FundaciÌÄå_n Bavaria-Destapa Futuro</t>
  </si>
  <si>
    <t>http://redemprendedoresbavaria.net/</t>
  </si>
  <si>
    <t>1e25950e-f944-fa30-77d3-39159f2e69e0</t>
  </si>
  <si>
    <t>FundaciÌÄå_n Biodiversidad</t>
  </si>
  <si>
    <t>http://fundacion-biodiversidad.es/</t>
  </si>
  <si>
    <t>2b67ea12-0c47-6df2-9178-d69ee322591b</t>
  </si>
  <si>
    <t>FundaciÌÄå_n Caja Navarra</t>
  </si>
  <si>
    <t>http://www.fundacioncajanavarra.es/</t>
  </si>
  <si>
    <t>d9dd1a2f-b537-2cd0-ea39-3f03e7248823</t>
  </si>
  <si>
    <t>FundaciÌÄå_n Capital</t>
  </si>
  <si>
    <t>http://fundacioncapital.org/</t>
  </si>
  <si>
    <t>3cbac050-9f8b-bc12-30d8-f906ea54f24e</t>
  </si>
  <si>
    <t>FundaciÌÄå_n CEL</t>
  </si>
  <si>
    <t>http://www.fundacioncel.org/</t>
  </si>
  <si>
    <t>744f3f73-a360-56b7-6758-9b49740f242c</t>
  </si>
  <si>
    <t>FundaciÌÄå_n Chile</t>
  </si>
  <si>
    <t>http://www.fundacionchile.com</t>
  </si>
  <si>
    <t>496cc3cc-ba1a-cafe-3340-3b384b4dd815</t>
  </si>
  <si>
    <t>FundaciÌÄå_n Cimientos</t>
  </si>
  <si>
    <t>http://cimientos.org</t>
  </si>
  <si>
    <t>199b6d33-0ec0-03e0-4b5c-474bb7ea41c6</t>
  </si>
  <si>
    <t>FundaciÌÄå_n Colombiana de HipertensiÌÄå_n Pulmonar</t>
  </si>
  <si>
    <t>http://www.hipertension-pulmonar.org</t>
  </si>
  <si>
    <t>f91ee658-3834-aa3f-51a8-96161a08de94</t>
  </si>
  <si>
    <t>FundaciÌÄå_n Corona</t>
  </si>
  <si>
    <t>https://www.fundacioncorona.org.co/</t>
  </si>
  <si>
    <t>d8c37c88-d76b-9ead-3836-ebf3ea70a89e</t>
  </si>
  <si>
    <t>FundaciÌÄå_n CrÌÄå©ate</t>
  </si>
  <si>
    <t>http://www.fundacioncreate.org/</t>
  </si>
  <si>
    <t>c5821e53-1616-dbb5-64f0-7e1c5ad9d96c</t>
  </si>
  <si>
    <t>FundaciÌÄå_n Emprender</t>
  </si>
  <si>
    <t>http://www.fundacionemprender.cl</t>
  </si>
  <si>
    <t>96d7f1ad-8e59-c8d8-098c-189c6f83d755</t>
  </si>
  <si>
    <t>FundaciÌÄå_n Fidal</t>
  </si>
  <si>
    <t>http://fidal-amlat.org/</t>
  </si>
  <si>
    <t>4e8df0e3-3342-f41c-512e-83a2ed6c4340</t>
  </si>
  <si>
    <t>FundaciÌÄå_n Hazloposible</t>
  </si>
  <si>
    <t>http://www.hazloposible.org</t>
  </si>
  <si>
    <t>d61a1f42-b02d-e932-e10a-e802cbd79fec</t>
  </si>
  <si>
    <t>FundaciÌÄå_n Internacional Fe Con Obras</t>
  </si>
  <si>
    <t>https://www.facebook.com/fundacionfifeco/</t>
  </si>
  <si>
    <t>2324dc6e-7e15-84ff-871f-c88abd0cd212</t>
  </si>
  <si>
    <t>FundaciÌÄå_n Legorreta Hernandez</t>
  </si>
  <si>
    <t>http://legorretahernandez.org</t>
  </si>
  <si>
    <t>9609d000-d4c9-26d5-8c46-6b5ae15c91da</t>
  </si>
  <si>
    <t>FundaciÌÄå_n MODERNA</t>
  </si>
  <si>
    <t>http://www.modernanavarra.com/apoyo-a-empresas/foro-moderna-de-inversores/</t>
  </si>
  <si>
    <t>951dd30c-d5c4-35a2-9614-041541048f30</t>
  </si>
  <si>
    <t>FundaciÌÄå_n Quiera</t>
  </si>
  <si>
    <t>http://quiera.org</t>
  </si>
  <si>
    <t>a8c35227-d045-ccf8-20e2-4ea8978869cb</t>
  </si>
  <si>
    <t>FundaciÌÄå_n Repsol</t>
  </si>
  <si>
    <t>http://www.fundacionrepsol.com/</t>
  </si>
  <si>
    <t>ee75931b-fcd1-8222-fab2-12e7b793ae9c</t>
  </si>
  <si>
    <t>FundaciÌÄå_n TelefÌÄå_nica</t>
  </si>
  <si>
    <t>http://www.fundaciontelefonica.com</t>
  </si>
  <si>
    <t>1279d4b4-d0af-2883-ce66-c24d8f61b453</t>
  </si>
  <si>
    <t>FundaciÌÄå_n Vila Casas</t>
  </si>
  <si>
    <t>http://www.fundaciovilacasas.com</t>
  </si>
  <si>
    <t>b57d61d0-2831-9e39-0393-d4d247374437</t>
  </si>
  <si>
    <t>FUNDACION ALIA2</t>
  </si>
  <si>
    <t>http://www.alia2.org/index.php/en/overview/about-fa2</t>
  </si>
  <si>
    <t>1b6e08d2-03d5-a159-3154-b296422d304b</t>
  </si>
  <si>
    <t>Fundacion Botin</t>
  </si>
  <si>
    <t>http://www.fundacionbotin.org</t>
  </si>
  <si>
    <t>8a827da5-d991-4652-2404-76b13d5533bb</t>
  </si>
  <si>
    <t>Fundacion Campo</t>
  </si>
  <si>
    <t>http://www.fundacioncampo.org/</t>
  </si>
  <si>
    <t>2c7c5555-ccfb-1fd8-d353-c0ed6f30ceb2</t>
  </si>
  <si>
    <t>Fundacion Cantaro Azul</t>
  </si>
  <si>
    <t>http://en.cantaroazul.org/</t>
  </si>
  <si>
    <t>73e57d7a-3e1a-505b-911b-2dd31e159abc</t>
  </si>
  <si>
    <t>Fundacion Creas</t>
  </si>
  <si>
    <t>http://www.creas.org.es/</t>
  </si>
  <si>
    <t>669aa6ca-3792-b2d7-8844-c23cc6a5509b</t>
  </si>
  <si>
    <t>Fundacion da Vinci</t>
  </si>
  <si>
    <t>http://davinci.lat//?ref=netconfuy</t>
  </si>
  <si>
    <t>b0e9f231-863c-f8c0-286c-9393e7b78bc5</t>
  </si>
  <si>
    <t>Fundacion EcoScience.</t>
  </si>
  <si>
    <t>http://www.ecoscience.org</t>
  </si>
  <si>
    <t>40f55023-5b8e-dc67-69a9-80d9530fc913</t>
  </si>
  <si>
    <t>Fundacion entrecanales Venture Capital</t>
  </si>
  <si>
    <t>http://fjme.org</t>
  </si>
  <si>
    <t>f6a70f2e-6609-7945-8801-f7de918882c2</t>
  </si>
  <si>
    <t>Fundacion Innovacion Bankinter</t>
  </si>
  <si>
    <t>http://www.fundacionbankinter.org/en</t>
  </si>
  <si>
    <t>be8e644b-a08f-c745-2695-1e78d09806e7</t>
  </si>
  <si>
    <t>Fundacion Jalisco</t>
  </si>
  <si>
    <t>http://fundacionjalisco.org</t>
  </si>
  <si>
    <t>f035e6ff-324d-7508-72ea-cffbd4c3e2cc</t>
  </si>
  <si>
    <t>Fundacion Joaquin Molins Figuras</t>
  </si>
  <si>
    <t>http://joaquimmolinsfigueras.org</t>
  </si>
  <si>
    <t>e687138a-67de-6199-8510-15ac6d3d9a1b</t>
  </si>
  <si>
    <t>Fundacion Moises Bertoni</t>
  </si>
  <si>
    <t>http://www.mbertoni.org.py/</t>
  </si>
  <si>
    <t>d27dfd1b-6156-d59d-cfdf-49c9ff3cbab9</t>
  </si>
  <si>
    <t>Fundacion Paraguaya</t>
  </si>
  <si>
    <t>http://www.fundacionparaguaya.org.py//?lang=en</t>
  </si>
  <si>
    <t>d9b738a9-9199-c0b2-bfe5-8e506a516cfe</t>
  </si>
  <si>
    <t>Fundacion Reciduca</t>
  </si>
  <si>
    <t>http://www.fundacionreciduca.org.ar/</t>
  </si>
  <si>
    <t>7c345be9-dac5-1093-2c26-41f120ebd15c</t>
  </si>
  <si>
    <t>Fundacion Royal Holiday</t>
  </si>
  <si>
    <t>https://royal-holiday.com/es/mx</t>
  </si>
  <si>
    <t>d5cc0b2a-32aa-e5e2-ac31-4bb4846b8fe1</t>
  </si>
  <si>
    <t>Fundacion San Martin de Porres</t>
  </si>
  <si>
    <t>http://www.fundacionsmp.org/</t>
  </si>
  <si>
    <t>95e6d318-8efd-6d43-ae55-78a111fced32</t>
  </si>
  <si>
    <t>FUNDACION UNIVERSITARIA DE LAS PALMAS</t>
  </si>
  <si>
    <t>http://www.fulp.es</t>
  </si>
  <si>
    <t>0cfffbe5-d8ce-fb79-c608-25eeaf774d85</t>
  </si>
  <si>
    <t>Fundacity</t>
  </si>
  <si>
    <t>http://www.fundacity.com</t>
  </si>
  <si>
    <t>f8eff68a-df8f-00dc-a028-b735ebd0a789</t>
  </si>
  <si>
    <t>Fundacja Feminoteka</t>
  </si>
  <si>
    <t>http://feminoteka.pl/</t>
  </si>
  <si>
    <t>471c94f5-e498-afaf-f97a-e87a0d608584</t>
  </si>
  <si>
    <t>Fundacja na rzecz Nauki Polskiej</t>
  </si>
  <si>
    <t>http://www.fnp.org.pl</t>
  </si>
  <si>
    <t>403c8a5e-05ff-a031-32aa-6b51c85f516c</t>
  </si>
  <si>
    <t>Fundacja Talent</t>
  </si>
  <si>
    <t>http://fundacjatalent.org</t>
  </si>
  <si>
    <t>809860fb-ff54-e2e6-a6db-ea4460d8aa15</t>
  </si>
  <si>
    <t>Fundality</t>
  </si>
  <si>
    <t>http://www.fundality.com</t>
  </si>
  <si>
    <t>41e887e0-c410-72b4-2ef4-0a3f4cb150bd</t>
  </si>
  <si>
    <t>fundamenta Capital AG</t>
  </si>
  <si>
    <t>http://www.fundamenta.de</t>
  </si>
  <si>
    <t>57bafbf6-007b-2896-4f85-116619642de2</t>
  </si>
  <si>
    <t>Fundamental Applications Corp</t>
  </si>
  <si>
    <t>http://www.funappcorp.com/</t>
  </si>
  <si>
    <t>6a223036-e692-a768-9474-833b1f208a24</t>
  </si>
  <si>
    <t>Fundamental Capital GmbH</t>
  </si>
  <si>
    <t>http://www.fundamental.capital</t>
  </si>
  <si>
    <t>7839d4ec-e0fd-92c7-9b6f-212bc1d9a523</t>
  </si>
  <si>
    <t>Fundamental Capital LLC</t>
  </si>
  <si>
    <t>http://www.fundamentalcapital.com/</t>
  </si>
  <si>
    <t>2bd2b1a4-68b6-995a-9b81-2013f93f48ba</t>
  </si>
  <si>
    <t>Fundamental Data Limited</t>
  </si>
  <si>
    <t>http://www.funddata.com/default.aspx</t>
  </si>
  <si>
    <t>6eee5f19-9004-5a18-a6d2-480aaf7db59e</t>
  </si>
  <si>
    <t>Fundamental Films</t>
  </si>
  <si>
    <t>http://www.fundamentalfilms.com</t>
  </si>
  <si>
    <t>a42b2d93-3a68-860e-7f1e-57b7a997a7aa</t>
  </si>
  <si>
    <t>Fundamental Global Investors</t>
  </si>
  <si>
    <t>http://fundamentalglobal.com/</t>
  </si>
  <si>
    <t>06bd3453-d1bc-ad2d-f415-56f3d519c04b</t>
  </si>
  <si>
    <t>Fundamental Insurance &amp; Retirement Planning</t>
  </si>
  <si>
    <t>http://www.fundamentalagency.com/</t>
  </si>
  <si>
    <t>f449ca94-d800-418d-6a21-2834e18312c6</t>
  </si>
  <si>
    <t>Fundamental Interactions Inc.</t>
  </si>
  <si>
    <t>http://www.finteractions.com</t>
  </si>
  <si>
    <t>80af7f0e-636e-8f4e-ecb1-63d5ce7f6549</t>
  </si>
  <si>
    <t>Fundamental Partners</t>
  </si>
  <si>
    <t>http://www.fundamentaladvisorslp.com/</t>
  </si>
  <si>
    <t>37abdf0e-3d64-d94f-192e-294926548ee3</t>
  </si>
  <si>
    <t>Fundamental Software</t>
  </si>
  <si>
    <t>http://www.fundamentalsoftware.com</t>
  </si>
  <si>
    <t>66941db7-4d3e-48a2-76fc-28885a4dcf37</t>
  </si>
  <si>
    <t>Fundamental Technologies II Fund</t>
  </si>
  <si>
    <t>http://www.basilpeters.com/</t>
  </si>
  <si>
    <t>fd5ea49a-5a27-7beb-6454-a391340a3260</t>
  </si>
  <si>
    <t>Fundamental.co</t>
  </si>
  <si>
    <t>http://fundamental.co/</t>
  </si>
  <si>
    <t>a07a191c-4750-702a-12df-994d28174fc7</t>
  </si>
  <si>
    <t>Fundamentals of Hustling</t>
  </si>
  <si>
    <t>http://fundamentalsofhustling.com</t>
  </si>
  <si>
    <t>33e91c60-0f51-0c9e-60a6-114a284ab605</t>
  </si>
  <si>
    <t>FundamentalVR</t>
  </si>
  <si>
    <t>http://www.fundamentalvr.com</t>
  </si>
  <si>
    <t>525b8215-933d-9545-921a-aea22c919983</t>
  </si>
  <si>
    <t>Fundamentor</t>
  </si>
  <si>
    <t>http://www.fundamentor.com/</t>
  </si>
  <si>
    <t>999bbbc4-4a8e-9aa8-bece-af21541c9a73</t>
  </si>
  <si>
    <t>FundAmerica Technologies</t>
  </si>
  <si>
    <t>http://www.fundamerica.com/</t>
  </si>
  <si>
    <t>755d5f71-f1a7-5347-ebd7-ec078e8bff9b</t>
  </si>
  <si>
    <t>FundaMine</t>
  </si>
  <si>
    <t>http://www.fundamine.com/</t>
  </si>
  <si>
    <t>0746b080-8bde-0690-aa64-504ed0d379f9</t>
  </si>
  <si>
    <t>Fundamo (Proprietary)</t>
  </si>
  <si>
    <t>http://www.fundamo.com</t>
  </si>
  <si>
    <t>10793783-f439-9a5e-5b77-99412950aaf7</t>
  </si>
  <si>
    <t>Fundanna, Inc.</t>
  </si>
  <si>
    <t>https://www.fundanna.com/</t>
  </si>
  <si>
    <t>85ad6a3e-11fe-e41a-49fe-1b0f39790e4d</t>
  </si>
  <si>
    <t>FundAnything</t>
  </si>
  <si>
    <t>http://fundanything.com</t>
  </si>
  <si>
    <t>972acae5-9b27-b1e6-2f05-406e9e8452ef</t>
  </si>
  <si>
    <t>Fundao Dom Cabral</t>
  </si>
  <si>
    <t>http://www.fdc.org.br/en/paginas/default.aspx</t>
  </si>
  <si>
    <t>e34ef847-6db8-8d57-929d-4207c77da5ab</t>
  </si>
  <si>
    <t>FundApps</t>
  </si>
  <si>
    <t>http://www.fundapps.co</t>
  </si>
  <si>
    <t>cc270158-0c8a-74e6-b57b-d232e5063852</t>
  </si>
  <si>
    <t>FundaSite</t>
  </si>
  <si>
    <t>http://www.fundasite.com</t>
  </si>
  <si>
    <t>9ee09a3a-40ee-481c-c91c-b4ed2cc51970</t>
  </si>
  <si>
    <t>Fundastic</t>
  </si>
  <si>
    <t>https://www.fundastic.com/</t>
  </si>
  <si>
    <t>d68c82a4-d7ae-0898-b493-c1f145ca1e58</t>
  </si>
  <si>
    <t>Fundathlon</t>
  </si>
  <si>
    <t>http://www.fundathlon.com</t>
  </si>
  <si>
    <t>5c612650-75b7-d027-d7b8-8b411ab6ee62</t>
  </si>
  <si>
    <t>Fundatia Post Privatizare</t>
  </si>
  <si>
    <t>http://www.postprivatizare.ro/english</t>
  </si>
  <si>
    <t>ec826efe-08e8-c38f-20df-11713f1b55d4</t>
  </si>
  <si>
    <t>Fundation</t>
  </si>
  <si>
    <t>http://www.fundation.com</t>
  </si>
  <si>
    <t>4351c6e7-c38c-72ee-82df-f66ceb14e0f8</t>
  </si>
  <si>
    <t>Fundatrix</t>
  </si>
  <si>
    <t>http://www.fundatrix.com/</t>
  </si>
  <si>
    <t>ca3cc2dc-9346-cb79-f950-1ad1e7975b36</t>
  </si>
  <si>
    <t>Funday Factory</t>
  </si>
  <si>
    <t>https://fundayfactory.com</t>
  </si>
  <si>
    <t>a3fd26af-d2c3-1844-6dd8-d94b38e0b70d</t>
  </si>
  <si>
    <t>Fundbase</t>
  </si>
  <si>
    <t>http://www.fundbase.com</t>
  </si>
  <si>
    <t>35e21037-ca51-a342-64dc-d6e0036bfb7c</t>
  </si>
  <si>
    <t>Fundbird</t>
  </si>
  <si>
    <t>http://www.fundbird.co.uk/</t>
  </si>
  <si>
    <t>73e4fcfd-c140-5462-5caa-f831b52fe1a3</t>
  </si>
  <si>
    <t>FundBnk</t>
  </si>
  <si>
    <t>http://www.fundbnk.com</t>
  </si>
  <si>
    <t>a9042057-9dda-5582-a6dc-19550c40c07e</t>
  </si>
  <si>
    <t>Fundbox</t>
  </si>
  <si>
    <t>http://fundbox.com</t>
  </si>
  <si>
    <t>e73bbfea-a1ec-a824-6080-cfe1d644a1cf</t>
  </si>
  <si>
    <t>FundCalcs</t>
  </si>
  <si>
    <t>http://www.fundcalcs.com</t>
  </si>
  <si>
    <t>52d82573-cdd4-2f45-11e7-bf4e97dc3d4b</t>
  </si>
  <si>
    <t>FundCentral</t>
  </si>
  <si>
    <t>http://www.fundcentral.in</t>
  </si>
  <si>
    <t>5154b7b4-5d44-8538-a17b-54b701726385</t>
  </si>
  <si>
    <t>FundCount</t>
  </si>
  <si>
    <t>https://www.fundcount.com</t>
  </si>
  <si>
    <t>72fef5d4-3cf5-d834-099b-2efe04a999d3</t>
  </si>
  <si>
    <t>FundCrazr</t>
  </si>
  <si>
    <t>http://www.fundcrazr.com</t>
  </si>
  <si>
    <t>fdd64d90-7396-848e-5cf2-6c7af056a194</t>
  </si>
  <si>
    <t>FUNDCROWD</t>
  </si>
  <si>
    <t>http://www.fundcrowd.com.au</t>
  </si>
  <si>
    <t>ab187c47-305f-10dd-a42a-538cfab29b3b</t>
  </si>
  <si>
    <t>Funddy.com</t>
  </si>
  <si>
    <t>http://www.funddy.com</t>
  </si>
  <si>
    <t>355a067b-5a37-2591-abbc-006f987728c0</t>
  </si>
  <si>
    <t>Funded by Design</t>
  </si>
  <si>
    <t>http://fundedbydesign.com/</t>
  </si>
  <si>
    <t>42d0d537-94ef-4de1-6549-8f7c9ba7726a</t>
  </si>
  <si>
    <t>Funded City</t>
  </si>
  <si>
    <t>http://fundedcity.com/</t>
  </si>
  <si>
    <t>e6bcf9af-14d4-10b4-e603-9b2497d21dfd</t>
  </si>
  <si>
    <t>Funded Justice</t>
  </si>
  <si>
    <t>https://fundedjustice.com/</t>
  </si>
  <si>
    <t>7ef8f2c3-1e5c-8361-4d8c-cf56aeb7e0e0</t>
  </si>
  <si>
    <t>Funded Today</t>
  </si>
  <si>
    <t>https://www.funded.today/</t>
  </si>
  <si>
    <t>9bd69f3c-5789-5e2d-d7b3-6e0b778fe809</t>
  </si>
  <si>
    <t>FundedBuy</t>
  </si>
  <si>
    <t>http://fundedbuy.com</t>
  </si>
  <si>
    <t>b1052c8b-6778-fb09-ea43-0b5bd1bb5e5b</t>
  </si>
  <si>
    <t>FundedByMe</t>
  </si>
  <si>
    <t>https://www.fundedbyme.com</t>
  </si>
  <si>
    <t>2b6c7387-28b8-e3b2-0092-1c50660b37d6</t>
  </si>
  <si>
    <t>FundedGrads</t>
  </si>
  <si>
    <t>http://www.fundedgrads.com</t>
  </si>
  <si>
    <t>9995bf8e-eede-8869-2c18-9a40d4bafcd9</t>
  </si>
  <si>
    <t>FundedHere</t>
  </si>
  <si>
    <t>http://fundedhere.com/</t>
  </si>
  <si>
    <t>87a99f02-5e65-6e38-33da-8802e8168c3e</t>
  </si>
  <si>
    <t>FundEdu</t>
  </si>
  <si>
    <t>http://www.fedu.org</t>
  </si>
  <si>
    <t>519b0b6c-ce8b-e982-cf86-54f4247043ac</t>
  </si>
  <si>
    <t>Fundemonium</t>
  </si>
  <si>
    <t>http://www.fundemoniumtoys.com</t>
  </si>
  <si>
    <t>c2af2201-fd94-65c5-29da-8722b86a26f3</t>
  </si>
  <si>
    <t>Fundenuse</t>
  </si>
  <si>
    <t>http://fundenuse.com.ni/es/</t>
  </si>
  <si>
    <t>b04f0f44-95ed-f7b5-6ba4-32f224deac09</t>
  </si>
  <si>
    <t>Funder</t>
  </si>
  <si>
    <t>http://www.funder.io</t>
  </si>
  <si>
    <t>b19b62fd-6473-c311-c649-a08714ec37ad</t>
  </si>
  <si>
    <t>Fundera</t>
  </si>
  <si>
    <t>http://fundera.com</t>
  </si>
  <si>
    <t>5c24a646-e419-3af8-b072-b0bbfa81ebbe</t>
  </si>
  <si>
    <t>Funderbeam</t>
  </si>
  <si>
    <t>https://www.funderbeam.com</t>
  </si>
  <si>
    <t>6712d7bc-a92b-769a-147a-df91fb42a362</t>
  </si>
  <si>
    <t>FunderCloud</t>
  </si>
  <si>
    <t>http://fundercloudapp.com</t>
  </si>
  <si>
    <t>66d80778-b4f0-b5ce-809d-f7bb69eda7ed</t>
  </si>
  <si>
    <t>Funderdome</t>
  </si>
  <si>
    <t>http://www.funderdome.net</t>
  </si>
  <si>
    <t>de42c47c-e4fe-5c2a-a546-fa26a62cbbc0</t>
  </si>
  <si>
    <t>Funderful</t>
  </si>
  <si>
    <t>https://www.funderful.com/</t>
  </si>
  <si>
    <t>a7c6e93c-6756-28ee-26ff-d04d62480a32</t>
  </si>
  <si>
    <t>Funderfy</t>
  </si>
  <si>
    <t>https://funderfy.com</t>
  </si>
  <si>
    <t>d3af4e8e-6256-f6e0-370a-a877713ad672</t>
  </si>
  <si>
    <t>FunderHut</t>
  </si>
  <si>
    <t>http://www.funderhut.com</t>
  </si>
  <si>
    <t>d628e332-46c3-93a6-5f84-34465ec604a2</t>
  </si>
  <si>
    <t>FunderNation GmbH</t>
  </si>
  <si>
    <t>http://www.fundernation.eu</t>
  </si>
  <si>
    <t>8bb0fd6e-9b7c-b1b9-8cc0-205f97a17ba8</t>
  </si>
  <si>
    <t>Funders and Founders</t>
  </si>
  <si>
    <t>http://fundersandfounders.com/</t>
  </si>
  <si>
    <t>473c465f-28d4-2568-c632-b2d5dd77c541</t>
  </si>
  <si>
    <t>FundersClub</t>
  </si>
  <si>
    <t>http://fundersclub.com</t>
  </si>
  <si>
    <t>a2145cac-676e-8b54-a12b-bf359973e701</t>
  </si>
  <si>
    <t>Fundeun</t>
  </si>
  <si>
    <t>http://fundeun.es/</t>
  </si>
  <si>
    <t>dd4c87b4-b7a4-7d01-0b35-356f402082fc</t>
  </si>
  <si>
    <t>Fundeva</t>
  </si>
  <si>
    <t>http://fundeva.com</t>
  </si>
  <si>
    <t>1e3405ab-c63d-49ce-bcd1-3cec032d9f62</t>
  </si>
  <si>
    <t>Fundever</t>
  </si>
  <si>
    <t>https://www.fundever.com</t>
  </si>
  <si>
    <t>3583a5b8-e4b9-f62d-c39e-83a5cf41406d</t>
  </si>
  <si>
    <t>Fundexa</t>
  </si>
  <si>
    <t>http://www.fundexa.net/</t>
  </si>
  <si>
    <t>5aeaa010-cbb2-a920-dfd2-ee005abddff5</t>
  </si>
  <si>
    <t>FundExplorer</t>
  </si>
  <si>
    <t>http://www.etfexplorer.com</t>
  </si>
  <si>
    <t>b8842c79-9b7a-42ed-6cee-0a7eed5f7307</t>
  </si>
  <si>
    <t>FUNDfetti</t>
  </si>
  <si>
    <t>http://www.fundfetti.com</t>
  </si>
  <si>
    <t>f960df8d-1210-c0b4-52ea-29c03eb22a0e</t>
  </si>
  <si>
    <t>fundfindr</t>
  </si>
  <si>
    <t>http://www.fundfindr.com</t>
  </si>
  <si>
    <t>d86ed72d-2da1-1e70-a82d-d8da4d4d7907</t>
  </si>
  <si>
    <t>FundFire</t>
  </si>
  <si>
    <t>http://www.fundfire.com/</t>
  </si>
  <si>
    <t>8e568a8c-8ccd-c0dd-999e-e916c08b090d</t>
  </si>
  <si>
    <t>FUNDFLOW</t>
  </si>
  <si>
    <t>https://www.fundflow.de/</t>
  </si>
  <si>
    <t>753a318d-75db-05c6-a3e6-c89102f23fab</t>
  </si>
  <si>
    <t>Fundfolio</t>
  </si>
  <si>
    <t>http://www.launchafolio.com</t>
  </si>
  <si>
    <t>5e85dbcc-b19c-a4dc-6acd-48a4b56496b2</t>
  </si>
  <si>
    <t>Fundgrazing</t>
  </si>
  <si>
    <t>http://www.fundgrazing.com</t>
  </si>
  <si>
    <t>124f7597-a847-b1f2-5057-38d989bf0f4a</t>
  </si>
  <si>
    <t>Fundgrube</t>
  </si>
  <si>
    <t>http://www.fundgrube.es</t>
  </si>
  <si>
    <t>c5f78727-660b-407b-06cb-41cc4a671a8b</t>
  </si>
  <si>
    <t>Fundhu</t>
  </si>
  <si>
    <t>http://www.fundhu.com</t>
  </si>
  <si>
    <t>6e5b0fd5-b178-e148-522c-161591392104</t>
  </si>
  <si>
    <t>Fundi SA</t>
  </si>
  <si>
    <t>https://www.fundi.co.za/</t>
  </si>
  <si>
    <t>21fe6614-4c1b-ea85-9df3-3f3addbaea87</t>
  </si>
  <si>
    <t>fundi.vn</t>
  </si>
  <si>
    <t>https://fundi.vn/</t>
  </si>
  <si>
    <t>de08fd9c-3534-cd84-506b-28a7e22d49a0</t>
  </si>
  <si>
    <t>Fundica</t>
  </si>
  <si>
    <t>https://www.fundica.com/</t>
  </si>
  <si>
    <t>7b9d902e-f8c7-2051-695e-cc76abeae7d3</t>
  </si>
  <si>
    <t>Fundidora Town Market</t>
  </si>
  <si>
    <t>http://fundidoratownmarket.com/</t>
  </si>
  <si>
    <t>86cc909e-73fb-4893-8016-22e851e83949</t>
  </si>
  <si>
    <t>Fundify</t>
  </si>
  <si>
    <t>http://www.fundify.com</t>
  </si>
  <si>
    <t>0c601076-0e96-a0c0-f2d1-9216dce36c52</t>
  </si>
  <si>
    <t>Fundii</t>
  </si>
  <si>
    <t>http://www.fundii.com</t>
  </si>
  <si>
    <t>199ec17d-8b7e-717f-73aa-3f04eee298ad</t>
  </si>
  <si>
    <t>Funding Alpha</t>
  </si>
  <si>
    <t>http://fundingalpha.co.uk</t>
  </si>
  <si>
    <t>b75b2d84-e234-e1a5-2595-ae0f95e487c7</t>
  </si>
  <si>
    <t>Funding Charleston</t>
  </si>
  <si>
    <t>http://www.fundingcharleston.com/</t>
  </si>
  <si>
    <t>ac6cfe98-a031-1729-7816-d3387c300a25</t>
  </si>
  <si>
    <t>Funding Circle</t>
  </si>
  <si>
    <t>http://www.fundingcircle.com</t>
  </si>
  <si>
    <t>98b074db-9fd0-22c5-a23d-010ef1f151bf</t>
  </si>
  <si>
    <t>Funding Club</t>
  </si>
  <si>
    <t>http://www.fundingclub.co.uk/</t>
  </si>
  <si>
    <t>b94eddeb-4708-9a31-85d7-faaf1c277fbe</t>
  </si>
  <si>
    <t>Funding Community</t>
  </si>
  <si>
    <t>http://www.fundingcommunity.com</t>
  </si>
  <si>
    <t>b8b5c2e4-d311-3649-b9de-36ece7bf272c</t>
  </si>
  <si>
    <t>Funding Empire</t>
  </si>
  <si>
    <t>https://www.fundingempire.com/</t>
  </si>
  <si>
    <t>4cba9202-279d-bd2c-2b71-f061cfd2c105</t>
  </si>
  <si>
    <t>Funding Flamingos</t>
  </si>
  <si>
    <t>http://www.fundingflamingos.com</t>
  </si>
  <si>
    <t>58fcd43c-51a8-dbe9-4903-fd93a8de8ac2</t>
  </si>
  <si>
    <t>Funding Game</t>
  </si>
  <si>
    <t>http://www.fundinggame.com</t>
  </si>
  <si>
    <t>e9034727-7df6-45eb-a6b9-4fccacdf1009</t>
  </si>
  <si>
    <t>Funding Help</t>
  </si>
  <si>
    <t>http://www.fundinghelp.com</t>
  </si>
  <si>
    <t>98a261b4-47d5-ed5c-3b59-9ea0b2149bd9</t>
  </si>
  <si>
    <t>Funding Jar</t>
  </si>
  <si>
    <t>http://fundingjar.com</t>
  </si>
  <si>
    <t>db2360c5-fce0-1628-b9e0-2c7ac3846e7a</t>
  </si>
  <si>
    <t>Funding London</t>
  </si>
  <si>
    <t>http://fundinglondon.co.uk/</t>
  </si>
  <si>
    <t>5aba22ec-1dee-b476-2d96-3ef1d5075fda</t>
  </si>
  <si>
    <t>Funding Nation</t>
  </si>
  <si>
    <t>http://fundingnation.us/</t>
  </si>
  <si>
    <t>a8f66dbf-d9eb-27fe-f746-49475a9f9d26</t>
  </si>
  <si>
    <t>Funding Nomad</t>
  </si>
  <si>
    <t>https://www.fundingnomad.com/</t>
  </si>
  <si>
    <t>2d871e69-9451-374a-4123-75a6be1915ad</t>
  </si>
  <si>
    <t>Funding Options</t>
  </si>
  <si>
    <t>http://www.fundingoptions.com</t>
  </si>
  <si>
    <t>28b29c96-1af8-9ed2-90bc-8fdc59f86bc8</t>
  </si>
  <si>
    <t>Funding Partnership</t>
  </si>
  <si>
    <t>http://www.fundingpartnership.com</t>
  </si>
  <si>
    <t>cd9c6234-69db-67e6-3060-549e89b305ac</t>
  </si>
  <si>
    <t>Funding Planet</t>
  </si>
  <si>
    <t>http://www.fundingplanet.com</t>
  </si>
  <si>
    <t>f2035601-b7a3-1469-6f89-f86907e79d8c</t>
  </si>
  <si>
    <t>Funding Profiles</t>
  </si>
  <si>
    <t>http://fundingprofiles.com</t>
  </si>
  <si>
    <t>3264d32a-ac4a-b538-3e25-9ac1704627dc</t>
  </si>
  <si>
    <t>Funding Quest</t>
  </si>
  <si>
    <t>http://www.funding-quest.com/#sthash.7vlcocsd.dpbs</t>
  </si>
  <si>
    <t>8f11d82c-acdd-8b0c-4251-9a4f967aa4a1</t>
  </si>
  <si>
    <t>Funding Roots</t>
  </si>
  <si>
    <t>http://www.fundingroots.com/</t>
  </si>
  <si>
    <t>876f9b4c-03dc-252f-c751-4386477b3524</t>
  </si>
  <si>
    <t>Funding Societies</t>
  </si>
  <si>
    <t>https://fundingsocieties.com/</t>
  </si>
  <si>
    <t>3e273e28-1caa-862c-ec7a-e42b1cf729c5</t>
  </si>
  <si>
    <t>Funding Strategy Partners</t>
  </si>
  <si>
    <t>http://www.fundingstrategypartners.com</t>
  </si>
  <si>
    <t>d3834417-af90-46f2-f1ed-4483903eadf7</t>
  </si>
  <si>
    <t>Funding Tree</t>
  </si>
  <si>
    <t>http://www.fundingtree.co.uk/</t>
  </si>
  <si>
    <t>1c2705a0-fe4c-8c46-0f05-7f20458f397c</t>
  </si>
  <si>
    <t>Funding University</t>
  </si>
  <si>
    <t>https://www.funding-university.com/</t>
  </si>
  <si>
    <t>c94ac50b-65bc-b018-19fa-ac371db63d16</t>
  </si>
  <si>
    <t>Funding Wizards</t>
  </si>
  <si>
    <t>https://www.fundingwizards.com/</t>
  </si>
  <si>
    <t>1bb88373-87f7-b404-095d-23f3264eea45</t>
  </si>
  <si>
    <t>Funding Wonder, Inc.</t>
  </si>
  <si>
    <t>http://www.fundingwonder.com/</t>
  </si>
  <si>
    <t>d78174a0-c58d-7b94-7e19-1e8faff956fb</t>
  </si>
  <si>
    <t>funding.co</t>
  </si>
  <si>
    <t>http://funding.co</t>
  </si>
  <si>
    <t>2b6efdb4-5eb8-b28c-670a-f75b127abbff</t>
  </si>
  <si>
    <t>Funding4Apps</t>
  </si>
  <si>
    <t>http://funding4apps.com</t>
  </si>
  <si>
    <t>60447215-3990-83d0-b405-c420ad0cd2eb</t>
  </si>
  <si>
    <t>Funding4Learning</t>
  </si>
  <si>
    <t>http://www.funding4learning.com</t>
  </si>
  <si>
    <t>b7b63b54-74fb-7e90-88fa-02d557a31d1e</t>
  </si>
  <si>
    <t>FundingBox</t>
  </si>
  <si>
    <t>http://www.fundingbox.com</t>
  </si>
  <si>
    <t>5480d3b8-b0d4-7301-c4a1-bb5b90fe7c63</t>
  </si>
  <si>
    <t>FundingCap Savannah</t>
  </si>
  <si>
    <t>http://fundingcap.theorion.co.ke</t>
  </si>
  <si>
    <t>4f268470-b992-edf6-60eb-daf28dc14216</t>
  </si>
  <si>
    <t>FundingGates AR Platform</t>
  </si>
  <si>
    <t>http://www.fundinggates.com</t>
  </si>
  <si>
    <t>ad4928c2-8fa8-3afc-8cf7-098502ed84e8</t>
  </si>
  <si>
    <t>FundingKnight</t>
  </si>
  <si>
    <t>http://www.fundingknight.com</t>
  </si>
  <si>
    <t>f7598b1b-b065-1b1c-9b46-f5c9ad11a712</t>
  </si>
  <si>
    <t>Fundingoo</t>
  </si>
  <si>
    <t>http://www.fundingoo.com/</t>
  </si>
  <si>
    <t>f315d0b8-3c0f-d654-3c9d-4bdb4f90512c</t>
  </si>
  <si>
    <t>Fundingportal</t>
  </si>
  <si>
    <t>http://www.fundingportal.com</t>
  </si>
  <si>
    <t>3e50db79-7e50-2812-18ad-a3e857b81e68</t>
  </si>
  <si>
    <t>FundingPost.com</t>
  </si>
  <si>
    <t>http://fundingpost.com/</t>
  </si>
  <si>
    <t>6c02bf63-ae89-9c25-4fdb-6436e799b81c</t>
  </si>
  <si>
    <t>FundingPro</t>
  </si>
  <si>
    <t>https://fundingpro.com.au</t>
  </si>
  <si>
    <t>782c8dde-1445-d2c4-8016-e2128243b332</t>
  </si>
  <si>
    <t>FundingSage</t>
  </si>
  <si>
    <t>http://www.fundingsage.com/</t>
  </si>
  <si>
    <t>38be28d0-1bb4-acf5-3aa7-b65c1a79159c</t>
  </si>
  <si>
    <t>FundingSecure</t>
  </si>
  <si>
    <t>https://www.fundingsecure.com/</t>
  </si>
  <si>
    <t>b432b81a-d004-3e94-c83f-e85b8ab3fbf2</t>
  </si>
  <si>
    <t>FundingSide</t>
  </si>
  <si>
    <t>http://fundingside.com/</t>
  </si>
  <si>
    <t>ab50be65-4d5c-b276-5a33-1766fb2651d5</t>
  </si>
  <si>
    <t>FundingSMEs.com</t>
  </si>
  <si>
    <t>http://www.fundingsmes.com</t>
  </si>
  <si>
    <t>713bf934-542b-88ac-b2f0-fbb502509dc5</t>
  </si>
  <si>
    <t>Fundingtree.com</t>
  </si>
  <si>
    <t>https://www.fundingtree.com</t>
  </si>
  <si>
    <t>c1e765ce-3816-dcee-0e75-f90693527da1</t>
  </si>
  <si>
    <t>FundingUniverse</t>
  </si>
  <si>
    <t>http://fundinguniverse.com</t>
  </si>
  <si>
    <t>40c07d7e-3c67-d49b-348f-c244134617ba</t>
  </si>
  <si>
    <t>Fundiran</t>
  </si>
  <si>
    <t>http://www.fundiran.com</t>
  </si>
  <si>
    <t>261b255e-5409-7992-e390-e7f550ceb709</t>
  </si>
  <si>
    <t>Fundis App</t>
  </si>
  <si>
    <t>http://fundis.co.ke/</t>
  </si>
  <si>
    <t>78ab9840-306b-5caf-963c-a380863cefba</t>
  </si>
  <si>
    <t>Fundist</t>
  </si>
  <si>
    <t>http://www.fundist.com</t>
  </si>
  <si>
    <t>4541fbab-72b8-00db-ff8e-a1a2c396b6bc</t>
  </si>
  <si>
    <t>FUNDit</t>
  </si>
  <si>
    <t>https://www.fundit.co.il/</t>
  </si>
  <si>
    <t>40be5795-2d94-b736-1a85-6edcf2959640</t>
  </si>
  <si>
    <t>Fundix N.V.</t>
  </si>
  <si>
    <t>https://www.fundix.nl</t>
  </si>
  <si>
    <t>a799cab5-1c33-30a7-d9ad-62fe8d6b3078</t>
  </si>
  <si>
    <t>FundJet</t>
  </si>
  <si>
    <t>http://www.fundjet.co/</t>
  </si>
  <si>
    <t>2030d6f3-eaff-e4a3-e090-7854b307823e</t>
  </si>
  <si>
    <t>FundKite</t>
  </si>
  <si>
    <t>https://fundkite.com/</t>
  </si>
  <si>
    <t>ad3fbde5-5b48-0608-87e6-46efc83b81f4</t>
  </si>
  <si>
    <t>Fundlined</t>
  </si>
  <si>
    <t>http://fundlined.com</t>
  </si>
  <si>
    <t>855152bf-732f-f4b5-d9c8-d985b6ef44f1</t>
  </si>
  <si>
    <t>Fundly</t>
  </si>
  <si>
    <t>http://www.fundly.com</t>
  </si>
  <si>
    <t>15ce5b0a-dcfd-4fe9-bb35-e812ed99db4d</t>
  </si>
  <si>
    <t>FundMatcher.co</t>
  </si>
  <si>
    <t>https://www.fundmatcher.co</t>
  </si>
  <si>
    <t>4326493a-dda6-7788-8a13-205e52f0b6bd</t>
  </si>
  <si>
    <t>Fundme</t>
  </si>
  <si>
    <t>https://fr.fundme.co/</t>
  </si>
  <si>
    <t>18c744f9-f559-f1a1-d181-2ffde9c5cdf4</t>
  </si>
  <si>
    <t>FundMe</t>
  </si>
  <si>
    <t>https://www.fundme.nl/</t>
  </si>
  <si>
    <t>69a053fe-f48c-9305-680c-a4b6f9d19485</t>
  </si>
  <si>
    <t>Fundment</t>
  </si>
  <si>
    <t>https://www.fundment.com/</t>
  </si>
  <si>
    <t>85747a0b-4a3d-8ebb-d40c-f2bd8952838c</t>
  </si>
  <si>
    <t>FundMetric</t>
  </si>
  <si>
    <t>http://fundmetric.com</t>
  </si>
  <si>
    <t>233cf6d0-5a5c-43d0-1499-4f9655779283</t>
  </si>
  <si>
    <t>fundMyLife</t>
  </si>
  <si>
    <t>https://www.fundmylife.co/</t>
  </si>
  <si>
    <t>cadf1d82-e4b8-7916-d8d2-f33bde3a5062</t>
  </si>
  <si>
    <t>FundNations</t>
  </si>
  <si>
    <t>http://www.fundnations.com</t>
  </si>
  <si>
    <t>4a13e7c0-7ff7-9829-a1e5-646537a44614</t>
  </si>
  <si>
    <t>Fundnel</t>
  </si>
  <si>
    <t>http://www.fundnel.com</t>
  </si>
  <si>
    <t>2f5e3927-385e-865c-6aa7-a7db4eb45c3b</t>
  </si>
  <si>
    <t>Fundnhub Business Solutions</t>
  </si>
  <si>
    <t>http://www.fundnhub.com</t>
  </si>
  <si>
    <t>51f2c493-c514-fceb-2de4-f89839b74e24</t>
  </si>
  <si>
    <t>Fundnstart</t>
  </si>
  <si>
    <t>http://www.fundnstart.com</t>
  </si>
  <si>
    <t>62acf0b0-40fb-72b3-84ac-01c2e162d5b9</t>
  </si>
  <si>
    <t>Fundo</t>
  </si>
  <si>
    <t>https://www.fundo.co</t>
  </si>
  <si>
    <t>84b8795c-2e44-dc50-ede2-e52cca39afcf</t>
  </si>
  <si>
    <t>FUNDO</t>
  </si>
  <si>
    <t>http://myfundo.com</t>
  </si>
  <si>
    <t>4f310666-9810-8f7d-a651-366d728211d7</t>
  </si>
  <si>
    <t>FUNDO #mobilizingmoney</t>
  </si>
  <si>
    <t>http://www.myfundo.com</t>
  </si>
  <si>
    <t>d443c821-ce05-a183-9077-a62ccb2925dc</t>
  </si>
  <si>
    <t>Fundo Job</t>
  </si>
  <si>
    <t>http://www.fundojob.com</t>
  </si>
  <si>
    <t>a6976033-4ac5-2e88-7190-b1185ad77cfb</t>
  </si>
  <si>
    <t>Fundography</t>
  </si>
  <si>
    <t>http://www.fundography.com</t>
  </si>
  <si>
    <t>919f56e8-1a41-db23-2db3-3a633b0b973a</t>
  </si>
  <si>
    <t>Fundology</t>
  </si>
  <si>
    <t>http://www.fundology.com</t>
  </si>
  <si>
    <t>0f05cd4f-3cfd-0e94-0ce7-1596af854c2e</t>
  </si>
  <si>
    <t>FundoMovies</t>
  </si>
  <si>
    <t>http://www.fundomovies.com</t>
  </si>
  <si>
    <t>e4df44e0-40f7-dcc2-6537-fcc80039a0b8</t>
  </si>
  <si>
    <t>Fundoo Vacations</t>
  </si>
  <si>
    <t>http://www.fundoovacations.com/</t>
  </si>
  <si>
    <t>1ae1f278-c733-ca89-cefc-8ec3a3caeda4</t>
  </si>
  <si>
    <t>Fundoofun</t>
  </si>
  <si>
    <t>http://www.fundoofun.com</t>
  </si>
  <si>
    <t>dfefc858-5aea-68b5-9d5d-e5d5b05ddf6a</t>
  </si>
  <si>
    <t>Fundorun</t>
  </si>
  <si>
    <t>http://fundorun.com</t>
  </si>
  <si>
    <t>366610cc-93f6-1ac8-6e35-1e026b66a87c</t>
  </si>
  <si>
    <t>FundPaaS - we turn your customers into investors</t>
  </si>
  <si>
    <t>http://www.fundpaas.com/</t>
  </si>
  <si>
    <t>9677ec86-2126-3a04-c1c6-943c81e23b27</t>
  </si>
  <si>
    <t>FundPal</t>
  </si>
  <si>
    <t>http://www.fundpal.org</t>
  </si>
  <si>
    <t>5133cfc8-a525-818d-873e-9d36cdf6f95a</t>
  </si>
  <si>
    <t>FundPlaces</t>
  </si>
  <si>
    <t>http://www.fundplaces.com</t>
  </si>
  <si>
    <t>068b01a1-17b5-b358-1e5e-de21ba779918</t>
  </si>
  <si>
    <t>FundQuest Inc.</t>
  </si>
  <si>
    <t>http://www.fundquestadvisor.com/en</t>
  </si>
  <si>
    <t>46c901b5-9470-a103-36b9-7320ca87d157</t>
  </si>
  <si>
    <t>Fundr</t>
  </si>
  <si>
    <t>http://www.fundrapps.com/</t>
  </si>
  <si>
    <t>6bd6aff9-c928-2024-ff0b-7e909aacd511</t>
  </si>
  <si>
    <t>Fundraise.Space</t>
  </si>
  <si>
    <t>http://fundraise.space</t>
  </si>
  <si>
    <t>a47deb7c-addb-3979-bef3-442f40be16bf</t>
  </si>
  <si>
    <t>FundRaiser Software</t>
  </si>
  <si>
    <t>http://www.fundraisersoftware.com</t>
  </si>
  <si>
    <t>fd0ffd83-0ee5-2749-473c-51f93b2536df</t>
  </si>
  <si>
    <t>Fundraising Field Guide</t>
  </si>
  <si>
    <t>http://fundraisingfieldguide.com/</t>
  </si>
  <si>
    <t>b0d2f911-e0c4-0f7c-1b05-4f8685848362</t>
  </si>
  <si>
    <t>Fundraising Innovators</t>
  </si>
  <si>
    <t>http://fundinginnovation.ca</t>
  </si>
  <si>
    <t>2b786c84-ceaa-a6c8-a3b5-0f6d6a67816b</t>
  </si>
  <si>
    <t>Fundraising Standards Board C.I.C.</t>
  </si>
  <si>
    <t>http://www.frsb.org.uk/</t>
  </si>
  <si>
    <t>c6644b16-1f06-0975-49db-3253e948b6ee</t>
  </si>
  <si>
    <t>Fundraising UK Ltd</t>
  </si>
  <si>
    <t>http://www.fundraising.co.uk/</t>
  </si>
  <si>
    <t>decd95f0-f950-d73c-f64a-6a3e1ba8ad45</t>
  </si>
  <si>
    <t>FundraisingBox</t>
  </si>
  <si>
    <t>https://www.fundraisingbox.com/</t>
  </si>
  <si>
    <t>04b18aa1-deb0-8528-ea47-463d2fafd50c</t>
  </si>
  <si>
    <t>FundraisingInfo.com</t>
  </si>
  <si>
    <t>http://www.fundraisinginfo.com/</t>
  </si>
  <si>
    <t>32565420-95cf-e1f6-8f9d-c442aec977b4</t>
  </si>
  <si>
    <t>FundraisingIP</t>
  </si>
  <si>
    <t>http://www.fundraisingip.com</t>
  </si>
  <si>
    <t>fca1fd95-d6bf-8cce-62e5-e54fc746a997</t>
  </si>
  <si>
    <t>Fundraizer</t>
  </si>
  <si>
    <t>http://www.fundraizer.at/</t>
  </si>
  <si>
    <t>6cef24f9-9286-c490-f7a5-736137912384</t>
  </si>
  <si>
    <t>FundRazr</t>
  </si>
  <si>
    <t>http://fundrazr.com</t>
  </si>
  <si>
    <t>36dd0bad-205a-f9b1-800f-0080b4abc1cb</t>
  </si>
  <si>
    <t>Fundrbird</t>
  </si>
  <si>
    <t>http://www.fundrbird.com</t>
  </si>
  <si>
    <t>3b467a9d-c898-2e00-a587-74b0811fcd90</t>
  </si>
  <si>
    <t>Fundrise</t>
  </si>
  <si>
    <t>https://fundrise.com</t>
  </si>
  <si>
    <t>0d5ba6d0-d247-dcce-c844-af7ce736c322</t>
  </si>
  <si>
    <t>Fundrock</t>
  </si>
  <si>
    <t>https://www.fundrock.com</t>
  </si>
  <si>
    <t>1640c436-196c-c57b-38ca-c90cf1c2f914</t>
  </si>
  <si>
    <t>FundRoom</t>
  </si>
  <si>
    <t>http://fundroom.com</t>
  </si>
  <si>
    <t>491761b2-0b82-32f5-3d5a-e6b7b929e9b4</t>
  </si>
  <si>
    <t>FundRx</t>
  </si>
  <si>
    <t>https://fundrx.com</t>
  </si>
  <si>
    <t>a27b7b03-dec8-7cae-5318-b7f28fae9273</t>
  </si>
  <si>
    <t>Fundry</t>
  </si>
  <si>
    <t>http://fundrycapital.com/</t>
  </si>
  <si>
    <t>d8cc6053-a0a9-999e-09b2-667ec2739957</t>
  </si>
  <si>
    <t>Funds Management Group</t>
  </si>
  <si>
    <t>http://www.fmgfunds.com</t>
  </si>
  <si>
    <t>0e218e52-a1e3-013f-178f-ae8c2e7f744f</t>
  </si>
  <si>
    <t>Funds-Axis</t>
  </si>
  <si>
    <t>http://www.funds-axis.com/</t>
  </si>
  <si>
    <t>824eab41-841c-34df-01aa-9463d4ca5105</t>
  </si>
  <si>
    <t>FundScrip</t>
  </si>
  <si>
    <t>http://www.fundscrip.com</t>
  </si>
  <si>
    <t>27eb5554-348f-9ad5-2f10-d625f9ae5f49</t>
  </si>
  <si>
    <t>Fundserv</t>
  </si>
  <si>
    <t>http://www.fundserv.com/</t>
  </si>
  <si>
    <t>6a3cdd29-4a6e-b61a-9880-fd6c16bd7867</t>
  </si>
  <si>
    <t>Fundshing</t>
  </si>
  <si>
    <t>http://www.fundshing.com</t>
  </si>
  <si>
    <t>4829660f-6748-b65d-7cca-36068e8d9cf1</t>
  </si>
  <si>
    <t>FundShop</t>
  </si>
  <si>
    <t>https://www.fundshop.fr/</t>
  </si>
  <si>
    <t>7b6445ad-18a8-40eb-406a-305740d6a1ee</t>
  </si>
  <si>
    <t>FundsIndia</t>
  </si>
  <si>
    <t>http://www.fundsindia.com/</t>
  </si>
  <si>
    <t>64ca7798-b726-bac9-860b-daeaa198edcd</t>
  </si>
  <si>
    <t>Fundspire</t>
  </si>
  <si>
    <t>http://www.fundspire.com</t>
  </si>
  <si>
    <t>3f9d071f-547d-9aee-833e-09c4825b2211</t>
  </si>
  <si>
    <t>Fundsquare</t>
  </si>
  <si>
    <t>https://www.fundsquare.net/homepage</t>
  </si>
  <si>
    <t>2d626bad-ee32-4af7-3c56-9ade5496597d</t>
  </si>
  <si>
    <t>Fundstarter</t>
  </si>
  <si>
    <t>http://www.fundstarter.com</t>
  </si>
  <si>
    <t>5dc44f50-6ac3-43f2-47e5-943b72fb51ad</t>
  </si>
  <si>
    <t>Fundster</t>
  </si>
  <si>
    <t>http://fundster.com</t>
  </si>
  <si>
    <t>a1a91a10-9b06-7b67-31a3-427797d4380c</t>
  </si>
  <si>
    <t>Fundsters</t>
  </si>
  <si>
    <t>http://www.fundsters.de</t>
  </si>
  <si>
    <t>37e3e7a6-fe27-0cb1-00e0-a0acd07e8239</t>
  </si>
  <si>
    <t>FundsterU</t>
  </si>
  <si>
    <t>http://fundsteru.com</t>
  </si>
  <si>
    <t>91b485ae-c941-8796-f773-4d199c8e2517</t>
  </si>
  <si>
    <t>FundsTiger</t>
  </si>
  <si>
    <t>https://www.fundstiger.com</t>
  </si>
  <si>
    <t>11897cde-dc65-8fa3-82bb-e1695ab5007e</t>
  </si>
  <si>
    <t>fundsUP</t>
  </si>
  <si>
    <t>https://fundsup.co</t>
  </si>
  <si>
    <t>73c8d986-bad1-f15a-e538-597f86c1eb19</t>
  </si>
  <si>
    <t>Fundsurfer</t>
  </si>
  <si>
    <t>https://www.fundsurfer.com</t>
  </si>
  <si>
    <t>51d3cccd-98b9-93cb-3678-2c468461ee8e</t>
  </si>
  <si>
    <t>FundsXpress</t>
  </si>
  <si>
    <t>http://www.fundsxpress.com</t>
  </si>
  <si>
    <t>ed2b723a-4c7b-9b82-1704-1cbcf52bc533</t>
  </si>
  <si>
    <t>Fundtech</t>
  </si>
  <si>
    <t>http://www.fundtech.com</t>
  </si>
  <si>
    <t>cbc12191-6733-bcbf-d0c4-c444d52f153f</t>
  </si>
  <si>
    <t>FundThatFilm</t>
  </si>
  <si>
    <t>http://www.fundthatfilm.com</t>
  </si>
  <si>
    <t>e74bc80c-e533-6306-b58a-8344b57a9f82</t>
  </si>
  <si>
    <t>FundTheGap</t>
  </si>
  <si>
    <t>http://www.fundthegap.com</t>
  </si>
  <si>
    <t>6876a019-5f30-aaa7-953f-53681b2528ed</t>
  </si>
  <si>
    <t>FundThrough</t>
  </si>
  <si>
    <t>https://www.fundthrough.com/</t>
  </si>
  <si>
    <t>8fc8672e-9b72-7205-e3b9-9b5cd959a45a</t>
  </si>
  <si>
    <t>FundTonic</t>
  </si>
  <si>
    <t>http://www.fundtonic.com/</t>
  </si>
  <si>
    <t>705dab74-01fa-ce3d-ac09-77195d334fe1</t>
  </si>
  <si>
    <t>Fundtry.Com</t>
  </si>
  <si>
    <t>http://fundtry.com/#</t>
  </si>
  <si>
    <t>5138b4dd-eba2-ed62-06a6-fad469f83fc1</t>
  </si>
  <si>
    <t>FundUcation</t>
  </si>
  <si>
    <t>http://myfunducation.com</t>
  </si>
  <si>
    <t>eae80124-1a27-0138-d5ef-843c22c4a33c</t>
  </si>
  <si>
    <t>Fundungo</t>
  </si>
  <si>
    <t>http://fundungo.net/</t>
  </si>
  <si>
    <t>96eb275b-3ddc-20fc-d067-9aa4684cde3e</t>
  </si>
  <si>
    <t>Funduprise.com</t>
  </si>
  <si>
    <t>http://funduprise.com</t>
  </si>
  <si>
    <t>90fc5002-9d98-8037-c27a-c1396b730d02</t>
  </si>
  <si>
    <t>Fundvisory</t>
  </si>
  <si>
    <t>https://www.fundvisory.com</t>
  </si>
  <si>
    <t>ff5b4f82-f7b3-fc3f-fbd4-65297467bdc8</t>
  </si>
  <si>
    <t>Fundwave</t>
  </si>
  <si>
    <t>http://www.getfundwave.com</t>
  </si>
  <si>
    <t>2717431a-f6d3-fcf6-9c11-cd3f3fa8e5ef</t>
  </si>
  <si>
    <t>FundWell</t>
  </si>
  <si>
    <t>http://www.thefundwell.com/</t>
  </si>
  <si>
    <t>ad48cbed-e803-2834-76ba-7f72a8716d9e</t>
  </si>
  <si>
    <t>Fundwise</t>
  </si>
  <si>
    <t>http://fundwise.me/</t>
  </si>
  <si>
    <t>dc069149-a367-710a-ee70-1945b09af877</t>
  </si>
  <si>
    <t>Fundwise Capital</t>
  </si>
  <si>
    <t>https://fundwisecapital.com/</t>
  </si>
  <si>
    <t>6b85debb-0e69-e304-60b5-e86e6c296fdb</t>
  </si>
  <si>
    <t>FundWok</t>
  </si>
  <si>
    <t>http://www.fundwok.com/</t>
  </si>
  <si>
    <t>007f2b27-f577-59d8-999e-73c7dc093190</t>
  </si>
  <si>
    <t>FundX</t>
  </si>
  <si>
    <t>http://fundx.com.au/</t>
  </si>
  <si>
    <t>57a41240-51b7-11ab-9165-cc6fecc6434a</t>
  </si>
  <si>
    <t>Fundz</t>
  </si>
  <si>
    <t>http://fundz.co</t>
  </si>
  <si>
    <t>7ced81b3-6952-b743-12c1-4088343aac57</t>
  </si>
  <si>
    <t>Fundzinger</t>
  </si>
  <si>
    <t>http://www.fundzinger.com</t>
  </si>
  <si>
    <t>a35ef6cf-688a-79fd-59e8-e7413c7dc52c</t>
  </si>
  <si>
    <t>funelr</t>
  </si>
  <si>
    <t>http://funelr.com</t>
  </si>
  <si>
    <t>616f934b-000f-e5ff-d8d2-aee9a1424b0a</t>
  </si>
  <si>
    <t>Funender</t>
  </si>
  <si>
    <t>http://www.funender.com</t>
  </si>
  <si>
    <t>9f3bca18-f882-5540-ce90-620d4504236c</t>
  </si>
  <si>
    <t>Funera</t>
  </si>
  <si>
    <t>https://funera.se/</t>
  </si>
  <si>
    <t>62f5dab6-8685-dd8f-a444-2c429e61b988</t>
  </si>
  <si>
    <t>Funeral Cover finder</t>
  </si>
  <si>
    <t>http://www.funeralcoverfinder.co.za</t>
  </si>
  <si>
    <t>ba4bb09a-3e38-5d23-e2da-9d309f3f352f</t>
  </si>
  <si>
    <t>Funeral Finder</t>
  </si>
  <si>
    <t>http://funeralfinder.com</t>
  </si>
  <si>
    <t>1c01c2be-7da6-2b94-1bb0-2ea121fbf665</t>
  </si>
  <si>
    <t>Funeral Fund</t>
  </si>
  <si>
    <t>http://funeralfund.com</t>
  </si>
  <si>
    <t>6575dfbd-7f93-7426-ddf2-0234562b4193</t>
  </si>
  <si>
    <t>Funeral Home Directory</t>
  </si>
  <si>
    <t>http://www.funeralhomedirectory.com</t>
  </si>
  <si>
    <t>ed593b68-e426-bd96-1bbc-3b1ad7f7821f</t>
  </si>
  <si>
    <t>Funeral Pamphlets</t>
  </si>
  <si>
    <t>https://www.funeralpamphlets.com</t>
  </si>
  <si>
    <t>cbb82e78-214c-51f1-b95b-4c125e70fb12</t>
  </si>
  <si>
    <t>Funeral Services Partnership</t>
  </si>
  <si>
    <t>http://www.funeralpartners.co.uk/</t>
  </si>
  <si>
    <t>6360b4a8-2b8f-96e4-2375-74f1573862e8</t>
  </si>
  <si>
    <t>Funeral Zone</t>
  </si>
  <si>
    <t>https://www.funeralzone.co.uk/</t>
  </si>
  <si>
    <t>2e405248-6277-a3ee-4c92-4c806dc83b47</t>
  </si>
  <si>
    <t>Funeral.us.org</t>
  </si>
  <si>
    <t>http://funeral.us.org</t>
  </si>
  <si>
    <t>063c707e-770a-43e2-1937-3c2fc7762a23</t>
  </si>
  <si>
    <t>Funeralbooker</t>
  </si>
  <si>
    <t>https://funeralbooker.com/</t>
  </si>
  <si>
    <t>56aa2371-e22c-17d2-df15-82bcb80213e6</t>
  </si>
  <si>
    <t>FuneralHomes.com</t>
  </si>
  <si>
    <t>http://www.funeralhomes.com</t>
  </si>
  <si>
    <t>a73996a7-f660-d0a1-6d2f-e2c65ffcda24</t>
  </si>
  <si>
    <t>funeralOne</t>
  </si>
  <si>
    <t>http://www.funeralone.com</t>
  </si>
  <si>
    <t>4f34b273-4e83-d81d-585c-fa8e6752c291</t>
  </si>
  <si>
    <t>FuneralOrganiser</t>
  </si>
  <si>
    <t>http://www.funeralorganiser.com.au</t>
  </si>
  <si>
    <t>6c6c6438-c274-2cbd-6ac8-8d6b36ca6a82</t>
  </si>
  <si>
    <t>FuneralRecord.com</t>
  </si>
  <si>
    <t>http://funeralrecord.com</t>
  </si>
  <si>
    <t>080d13ff-dc97-207b-fce6-1a1ef3231a87</t>
  </si>
  <si>
    <t>Funerals360</t>
  </si>
  <si>
    <t>https://www.funerals360.com</t>
  </si>
  <si>
    <t>d05aeba1-17cc-c3c8-23cd-c95f58721b1c</t>
  </si>
  <si>
    <t>FuneralTech</t>
  </si>
  <si>
    <t>http://www.funeraltech.com</t>
  </si>
  <si>
    <t>3f234466-5c21-2574-67fc-ee8afbcb5b9d</t>
  </si>
  <si>
    <t>Funetics</t>
  </si>
  <si>
    <t>http://www.learningfunetics.com</t>
  </si>
  <si>
    <t>43b9f64a-2bce-1e2b-e47a-5b0ac50e3ce3</t>
  </si>
  <si>
    <t>Funex</t>
  </si>
  <si>
    <t>http://www.funexlab.com</t>
  </si>
  <si>
    <t>8c5d8abb-e83c-3fc1-33ee-d2dfe4252256</t>
  </si>
  <si>
    <t>FunFair Technologies</t>
  </si>
  <si>
    <t>https://funfair.io/</t>
  </si>
  <si>
    <t>87135b2a-273e-0a61-710d-62fdbbc81db3</t>
  </si>
  <si>
    <t>Funflip Studios</t>
  </si>
  <si>
    <t>http://www.funexam.com</t>
  </si>
  <si>
    <t>6c8b0056-3b86-c29c-685d-edc577d44c85</t>
  </si>
  <si>
    <t>FUNFOOTER</t>
  </si>
  <si>
    <t>http://www.funfooter.com</t>
  </si>
  <si>
    <t>24b2f219-084a-0245-8d62-804b55421714</t>
  </si>
  <si>
    <t>FunFotos</t>
  </si>
  <si>
    <t>http://funfotos.pl/</t>
  </si>
  <si>
    <t>8714dac1-d236-24c5-9fa5-633a22d30900</t>
  </si>
  <si>
    <t>Funfrom</t>
  </si>
  <si>
    <t>http://funfrom.me/</t>
  </si>
  <si>
    <t>7ec8c6f5-aa9c-93ff-a52e-13d14918bbf6</t>
  </si>
  <si>
    <t>FUNFUN REALTY</t>
  </si>
  <si>
    <t>http://funfunrealty.com</t>
  </si>
  <si>
    <t>070da5f2-612c-9220-6aaa-12f1234c1647</t>
  </si>
  <si>
    <t>Funfundate</t>
  </si>
  <si>
    <t>http://www.funfundate.com</t>
  </si>
  <si>
    <t>6f81f36c-87c2-b364-9689-5615f993241c</t>
  </si>
  <si>
    <t>Fung Capital</t>
  </si>
  <si>
    <t>http://fungcap.com</t>
  </si>
  <si>
    <t>dbee8c44-847c-229c-860a-6464ac265348</t>
  </si>
  <si>
    <t>Fung Capital Asia</t>
  </si>
  <si>
    <t>http://fungcapitalasia.com/</t>
  </si>
  <si>
    <t>dbe99d73-7c4b-66f4-32fd-ea652eedee3b</t>
  </si>
  <si>
    <t>Fung Collabratives</t>
  </si>
  <si>
    <t>http://www.fungcollaboratives.org</t>
  </si>
  <si>
    <t>ccfe61d8-88ad-0812-2249-0b84c966be5e</t>
  </si>
  <si>
    <t>Fung Group</t>
  </si>
  <si>
    <t>http://www.funggroup.com</t>
  </si>
  <si>
    <t>0a5ae403-fd99-9b50-f169-42c524667f9d</t>
  </si>
  <si>
    <t>Fung Institute for Engineering Leadership</t>
  </si>
  <si>
    <t>http://www.funginstitute.berkeley.edu/</t>
  </si>
  <si>
    <t>e40f6442-543c-6506-b9ac-be9825584b8f</t>
  </si>
  <si>
    <t>Fungi For The People</t>
  </si>
  <si>
    <t>https://fungiforthepeople.org</t>
  </si>
  <si>
    <t>0f92700e-37c7-d394-ced7-c14c9c621d41</t>
  </si>
  <si>
    <t>Fungible</t>
  </si>
  <si>
    <t>http://www.fungible.com/</t>
  </si>
  <si>
    <t>8c64bb2a-c028-a7a7-835c-b094f9d2681c</t>
  </si>
  <si>
    <t>FUNGO STUDIOS</t>
  </si>
  <si>
    <t>http://www.fungostudios.com</t>
  </si>
  <si>
    <t>231216a2-1090-023b-8b7f-ff5598b33777</t>
  </si>
  <si>
    <t>Fungos</t>
  </si>
  <si>
    <t>http://www.fungos-chanhassen.com</t>
  </si>
  <si>
    <t>d441cd2a-2c03-4260-b9f3-4f13a2d4df05</t>
  </si>
  <si>
    <t>Fungrep</t>
  </si>
  <si>
    <t>http://www.fungrep.com</t>
  </si>
  <si>
    <t>51b4c17b-e573-a9b6-2a9f-a9ae52b947a4</t>
  </si>
  <si>
    <t>Fungroo</t>
  </si>
  <si>
    <t>http://www.fungroo.com</t>
  </si>
  <si>
    <t>84d3ef4a-8e7e-1632-2baf-129460144a41</t>
  </si>
  <si>
    <t>Fungru</t>
  </si>
  <si>
    <t>http://fungru.com</t>
  </si>
  <si>
    <t>e88c2d81-8809-d773-81bc-7161c8b8ea26</t>
  </si>
  <si>
    <t>Fungry</t>
  </si>
  <si>
    <t>https://www.fungry.club/</t>
  </si>
  <si>
    <t>f90838f1-a703-2a7f-36b2-e234369d314e</t>
  </si>
  <si>
    <t>Fungus Key Pro</t>
  </si>
  <si>
    <t>http://funguskeyprobookreview.com/</t>
  </si>
  <si>
    <t>4fef0073-750e-7d8a-0a50-247dce8f15db</t>
  </si>
  <si>
    <t>Funguy Studio</t>
  </si>
  <si>
    <t>http://www.funguystudio.com</t>
  </si>
  <si>
    <t>8f2c71de-c112-f2b4-10a6-a6d4f016ef64</t>
  </si>
  <si>
    <t>Funidelia</t>
  </si>
  <si>
    <t>http://www.funidelia.es</t>
  </si>
  <si>
    <t>788513c8-d669-e729-8fd1-460a07123bab</t>
  </si>
  <si>
    <t>Funifi</t>
  </si>
  <si>
    <t>http://www.funifi.com</t>
  </si>
  <si>
    <t>35248bf5-6c5e-6797-832c-81e2ffb61ec0</t>
  </si>
  <si>
    <t>Funifier Holdings</t>
  </si>
  <si>
    <t>http://www.funifier.com</t>
  </si>
  <si>
    <t>51c4fbc9-a562-7f16-b89e-ecf81beb72c2</t>
  </si>
  <si>
    <t>Funiglobal Development S.L.</t>
  </si>
  <si>
    <t>http://www.funiglobal.com</t>
  </si>
  <si>
    <t>99cbbc06-bd63-12da-00e6-c5eb5d5247d4</t>
  </si>
  <si>
    <t>Funimate</t>
  </si>
  <si>
    <t>http://funimate.com</t>
  </si>
  <si>
    <t>70760e56-4946-defa-7f41-1fa2164a8bb9</t>
  </si>
  <si>
    <t>Funimate Indoensia</t>
  </si>
  <si>
    <t>http://funimateindonesia.com/</t>
  </si>
  <si>
    <t>d10e70b5-aaac-682e-96e9-52c1d85136c7</t>
  </si>
  <si>
    <t>Funimation</t>
  </si>
  <si>
    <t>http://www.funimation.com/</t>
  </si>
  <si>
    <t>d392e2bd-aa9f-a70b-467c-f56e7941454d</t>
  </si>
  <si>
    <t>Funinhand</t>
  </si>
  <si>
    <t>http://www.funinhand.com/v3/index.jsp</t>
  </si>
  <si>
    <t>3a13a366-3a78-1b30-246b-cb7dec9786cf</t>
  </si>
  <si>
    <t>Funiot</t>
  </si>
  <si>
    <t>http://chemi-on.com/</t>
  </si>
  <si>
    <t>736a4268-f339-ab88-caa5-f28a676cacbe</t>
  </si>
  <si>
    <t>FUnique VR</t>
  </si>
  <si>
    <t>http://www.funique.tv/</t>
  </si>
  <si>
    <t>a5b60bc8-4b21-4b96-128d-6cc2e5bd62ee</t>
  </si>
  <si>
    <t>Funium</t>
  </si>
  <si>
    <t>http://familyvillagegame.com</t>
  </si>
  <si>
    <t>964337fe-3ddb-6610-0269-753b5ea8446a</t>
  </si>
  <si>
    <t>Funiversity</t>
  </si>
  <si>
    <t>http://funiversity.pl/</t>
  </si>
  <si>
    <t>b02bd635-a699-3d19-920b-3549cbf2ae93</t>
  </si>
  <si>
    <t>Funiworks Pty Ltd</t>
  </si>
  <si>
    <t>https://funiworks.com</t>
  </si>
  <si>
    <t>0c912e72-6563-2530-8049-905d46656d71</t>
  </si>
  <si>
    <t>Funizen</t>
  </si>
  <si>
    <t>http://funizen.com</t>
  </si>
  <si>
    <t>fd155a84-1eb7-d28b-9824-29787521675f</t>
  </si>
  <si>
    <t>Funji</t>
  </si>
  <si>
    <t>http://www.funji.me</t>
  </si>
  <si>
    <t>761c2d3d-b071-9174-fc56-eccffdd27e2e</t>
  </si>
  <si>
    <t>FunJokesJoy</t>
  </si>
  <si>
    <t>http://www.funjokesjoy.com</t>
  </si>
  <si>
    <t>897f7382-77b9-f827-482e-99a39fa3b97d</t>
  </si>
  <si>
    <t>Funk &amp; Bolton, P.A.</t>
  </si>
  <si>
    <t>http://www.fblaw.com//?lipi=urn%3ali%3apage%3ad_flagship3_company%3bp9itgmhhtpsbrsihii5a8a%3d%3d</t>
  </si>
  <si>
    <t>04a46a5e-b4b8-aa65-8fec-22b0ba3ba4b9</t>
  </si>
  <si>
    <t>Funk n Junk</t>
  </si>
  <si>
    <t>http://www.funknjunk.ca</t>
  </si>
  <si>
    <t>a99bfd62-162c-873f-ea93-39352ad5d762</t>
  </si>
  <si>
    <t>Funk Parade</t>
  </si>
  <si>
    <t>http://funkparade.com</t>
  </si>
  <si>
    <t>2355ca34-6e39-2e5d-94a7-c4b6884c3af9</t>
  </si>
  <si>
    <t>Funk Post</t>
  </si>
  <si>
    <t>http://www.funkpost.com/</t>
  </si>
  <si>
    <t>3b6ed744-d1da-7e69-fb4c-39ced1c22753</t>
  </si>
  <si>
    <t>Funk Software</t>
  </si>
  <si>
    <t>https://www.funk.com</t>
  </si>
  <si>
    <t>508f5d28-f53a-f63b-7b95-336428cb07d6</t>
  </si>
  <si>
    <t>Funk Ventures</t>
  </si>
  <si>
    <t>http://funkventures.com</t>
  </si>
  <si>
    <t>ee1e11d5-798e-806b-f956-070aaffc6c4b</t>
  </si>
  <si>
    <t>Funk-e Animations</t>
  </si>
  <si>
    <t>http://www.funk-e.com/</t>
  </si>
  <si>
    <t>b71e2ebf-c0dc-7230-c927-142130cc0454</t>
  </si>
  <si>
    <t>Funkaar.in</t>
  </si>
  <si>
    <t>http://funkaar.in/</t>
  </si>
  <si>
    <t>035a2e9b-00c7-64b2-c438-19718dece160</t>
  </si>
  <si>
    <t>Funkadaa</t>
  </si>
  <si>
    <t>http://funkadaa.com/</t>
  </si>
  <si>
    <t>0fa904ba-c2e5-a6a2-a4a5-f2d87a1f7cec</t>
  </si>
  <si>
    <t>Funkalab</t>
  </si>
  <si>
    <t>http://www.funkalab.com/</t>
  </si>
  <si>
    <t>7779504d-6fb6-e4ec-6cdb-e2d9d2eb7445</t>
  </si>
  <si>
    <t>FunKarachi</t>
  </si>
  <si>
    <t>http://www.funkarachi.com</t>
  </si>
  <si>
    <t>2bd8c5d8-3408-2653-2bb7-de286dd7a90d</t>
  </si>
  <si>
    <t>FUNKE Digital TV Guide</t>
  </si>
  <si>
    <t>http://corp.watchmi.tv</t>
  </si>
  <si>
    <t>80310d1c-6831-88a0-234b-f845928d9070</t>
  </si>
  <si>
    <t>Funke Mediengruppe</t>
  </si>
  <si>
    <t>http://www.funkemedien.de/de/</t>
  </si>
  <si>
    <t>c0e6fb00-df95-64df-52a0-ded748c88702</t>
  </si>
  <si>
    <t>FunkedUp</t>
  </si>
  <si>
    <t>http://www.funkedupfixies.com/</t>
  </si>
  <si>
    <t>b0eecd08-7764-82df-46f7-5197d706076c</t>
  </si>
  <si>
    <t>Funkensprung</t>
  </si>
  <si>
    <t>http://www.funkensprung.com/</t>
  </si>
  <si>
    <t>4853a0fb-6550-dffd-76be-257cf9aedc4a</t>
  </si>
  <si>
    <t>Funkhaus</t>
  </si>
  <si>
    <t>http://funkhaus.us</t>
  </si>
  <si>
    <t>bee97859-1b4e-d7b0-00af-bb06deb1799b</t>
  </si>
  <si>
    <t>Funki Orange technologies</t>
  </si>
  <si>
    <t>http://www.funkitechnologies.com</t>
  </si>
  <si>
    <t>98c73e59-cdc3-290b-9270-df85763fad57</t>
  </si>
  <si>
    <t>FunKidDayz</t>
  </si>
  <si>
    <t>http://www.funkiddayz.com</t>
  </si>
  <si>
    <t>e29c8b9e-3470-23a3-cebc-4dd48ff81551</t>
  </si>
  <si>
    <t>FunkKit</t>
  </si>
  <si>
    <t>http://www.funkkit.com</t>
  </si>
  <si>
    <t>7d83ac99-a9ed-ed44-6863-7637877430eb</t>
  </si>
  <si>
    <t>Funkmartini</t>
  </si>
  <si>
    <t>http://www.funkmartini.gr</t>
  </si>
  <si>
    <t>a917515d-677f-662e-9b00-3a3432c0eae9</t>
  </si>
  <si>
    <t>Funko</t>
  </si>
  <si>
    <t>http://www.funko.com</t>
  </si>
  <si>
    <t>705cd40e-6126-5e80-bcc5-79320f4fe26b</t>
  </si>
  <si>
    <t>FunkSac</t>
  </si>
  <si>
    <t>http://www.funksac.com/</t>
  </si>
  <si>
    <t>23409ffb-00c1-78b6-c50e-a09c3ac31f5e</t>
  </si>
  <si>
    <t>Funktronic Labs</t>
  </si>
  <si>
    <t>http://www.funktroniclabs.com</t>
  </si>
  <si>
    <t>0fd437a5-2444-1d71-9627-2a86210664b7</t>
  </si>
  <si>
    <t>Funkwerk</t>
  </si>
  <si>
    <t>http://www.funkwerk.com/en/</t>
  </si>
  <si>
    <t>cd4d60ac-f883-0f3f-d0b9-52624322438b</t>
  </si>
  <si>
    <t>Funky Android</t>
  </si>
  <si>
    <t>http://www.funkyandroid.com</t>
  </si>
  <si>
    <t>6936f3a4-8186-e5d7-6714-0ba21504c49d</t>
  </si>
  <si>
    <t>Funky Bee Games A/S</t>
  </si>
  <si>
    <t>http://www.funkybee.com</t>
  </si>
  <si>
    <t>ed657c0b-ef52-fb51-a8a4-92e20add98e8</t>
  </si>
  <si>
    <t>Funky Bots</t>
  </si>
  <si>
    <t>http://www.funkybots.com</t>
  </si>
  <si>
    <t>82bfe9ed-3c58-2eba-eb79-2951cc246cd2</t>
  </si>
  <si>
    <t>Funky Buddha Brewery</t>
  </si>
  <si>
    <t>https://funkybuddhabrewery.com</t>
  </si>
  <si>
    <t>8cb29075-5291-86e6-03ee-06ee40b761df</t>
  </si>
  <si>
    <t>FUNKY BUSINESS</t>
  </si>
  <si>
    <t>http://www.fb.ro</t>
  </si>
  <si>
    <t>65533aaa-ca1f-8fa1-d944-0f4ce5a8ca62</t>
  </si>
  <si>
    <t>Funky Christmas Jumpers Limited</t>
  </si>
  <si>
    <t>http://www.funkychristmasjumpers.com</t>
  </si>
  <si>
    <t>8e88304a-b76b-89b3-6d7c-3b4d99aa0f93</t>
  </si>
  <si>
    <t>Funky Friends Factory</t>
  </si>
  <si>
    <t>http://www.funkyfriendsfactory.com/</t>
  </si>
  <si>
    <t>ce4bcfc2-b64c-0713-c677-4d66c2dbe38a</t>
  </si>
  <si>
    <t>Funky Gifts India</t>
  </si>
  <si>
    <t>http://www.funkygiftsindia.com</t>
  </si>
  <si>
    <t>d17636f8-09d1-cb7f-11d4-3dfab8f8553a</t>
  </si>
  <si>
    <t>Funky Giraffe Bibs</t>
  </si>
  <si>
    <t>http://funkygiraffebibs.co.uk</t>
  </si>
  <si>
    <t>66df0d09-248e-5e27-e08a-7f9716043251</t>
  </si>
  <si>
    <t>Funky Moves</t>
  </si>
  <si>
    <t>http://www.funky-moves.co.uk</t>
  </si>
  <si>
    <t>f72992a2-153d-89f0-04f9-7e3d314aff43</t>
  </si>
  <si>
    <t>Funky Movil</t>
  </si>
  <si>
    <t>http://www.funkymovil.es</t>
  </si>
  <si>
    <t>7cf5f1e8-de98-44ef-3d9e-546fe3e10584</t>
  </si>
  <si>
    <t>Funky Panda Games</t>
  </si>
  <si>
    <t>http://www.funkypandagame.com</t>
  </si>
  <si>
    <t>68b4ceef-9994-b098-07dc-ac33ef327417</t>
  </si>
  <si>
    <t>Funky Pi Dev</t>
  </si>
  <si>
    <t>http://funkypidev.com</t>
  </si>
  <si>
    <t>5df9731c-bf26-857d-aaa5-cc146f5957d6</t>
  </si>
  <si>
    <t>Funky Pigeon</t>
  </si>
  <si>
    <t>https://www.funkypigeon.com</t>
  </si>
  <si>
    <t>79c8e8ff-51db-348d-b455-ae7caacea143</t>
  </si>
  <si>
    <t>Funky Rustic</t>
  </si>
  <si>
    <t>http://www.funkyrustic.net</t>
  </si>
  <si>
    <t>a0f79556-4423-dfa8-3d08-3b398abb5bd7</t>
  </si>
  <si>
    <t>Funkyflick</t>
  </si>
  <si>
    <t>http://www.funkyflick.com</t>
  </si>
  <si>
    <t>aec1a08e-a572-f432-7f8e-8631dc480491</t>
  </si>
  <si>
    <t>FUNKYHEAT LTD</t>
  </si>
  <si>
    <t>http://www.funkyheat.co.uk/</t>
  </si>
  <si>
    <t>11b8d11b-824f-f289-0a1e-32038ddb413d</t>
  </si>
  <si>
    <t>Funkyjunk Recycled Community Interest Company</t>
  </si>
  <si>
    <t>http://www.funkyjunkrecycled.com/</t>
  </si>
  <si>
    <t>d8b22683-6c05-4f93-f94b-36e60a3f802d</t>
  </si>
  <si>
    <t>Funkylicious.com</t>
  </si>
  <si>
    <t>https://funkylicious.com/</t>
  </si>
  <si>
    <t>c76a1578-f0b8-66fb-6dc1-f17f6254e51f</t>
  </si>
  <si>
    <t>FunkySofa</t>
  </si>
  <si>
    <t>http://www.funkysofa.com</t>
  </si>
  <si>
    <t>741eb00b-dd2c-5e73-46cd-e9d5eb198dfd</t>
  </si>
  <si>
    <t>FunkyTime</t>
  </si>
  <si>
    <t>https://funkytime.com/</t>
  </si>
  <si>
    <t>ab40b643-e44c-342c-4c5f-806b83fde516</t>
  </si>
  <si>
    <t>Funkyy</t>
  </si>
  <si>
    <t>http://funkyy.com</t>
  </si>
  <si>
    <t>dd1ec10a-fb9e-e22e-b38c-df0897395b37</t>
  </si>
  <si>
    <t>Funl</t>
  </si>
  <si>
    <t>http://www.getfunl.com/</t>
  </si>
  <si>
    <t>e33029c3-445e-310d-4c17-cb94391de629</t>
  </si>
  <si>
    <t>Funl Communications</t>
  </si>
  <si>
    <t>http://funlcommunications.com</t>
  </si>
  <si>
    <t>b7185d4c-adb0-2d31-799e-3ae93969728a</t>
  </si>
  <si>
    <t>Funlandia Playgrounds</t>
  </si>
  <si>
    <t>http://funlandiaplaygrounds.com</t>
  </si>
  <si>
    <t>bf9f1a8f-8204-13fc-39f6-e990ee3db140</t>
  </si>
  <si>
    <t>Funlaro</t>
  </si>
  <si>
    <t>http://www.funlaro.com/</t>
  </si>
  <si>
    <t>96aad9bb-d2d3-fc5f-8870-32157417b242</t>
  </si>
  <si>
    <t>Funler</t>
  </si>
  <si>
    <t>http://funler.com</t>
  </si>
  <si>
    <t>c8221402-3d36-c89b-ea6d-895a7dba04d0</t>
  </si>
  <si>
    <t>Funley's Delicious LLC</t>
  </si>
  <si>
    <t>http://funleys.com/home</t>
  </si>
  <si>
    <t>dc00e438-c972-87f3-0f92-cfd68235ff32</t>
  </si>
  <si>
    <t>Funlinker</t>
  </si>
  <si>
    <t>http://www.funlinker.com</t>
  </si>
  <si>
    <t>3aee5220-8574-3b93-4a44-6661ee017a4f</t>
  </si>
  <si>
    <t>Funlists Inc.</t>
  </si>
  <si>
    <t>https://www.funlists.com/</t>
  </si>
  <si>
    <t>24bf333f-e600-0f2f-5c41-93a694319326</t>
  </si>
  <si>
    <t>FunLPro Technology LLC</t>
  </si>
  <si>
    <t>http://www.funlpro.com</t>
  </si>
  <si>
    <t>2c266e7b-f40f-d3b8-d3a9-86b17cb094e6</t>
  </si>
  <si>
    <t>Funmail</t>
  </si>
  <si>
    <t>http://funmail.com/</t>
  </si>
  <si>
    <t>1b2341ed-759c-6d11-190f-7c5c462dd11d</t>
  </si>
  <si>
    <t>Funmedia</t>
  </si>
  <si>
    <t>http://fun-media.com</t>
  </si>
  <si>
    <t>55f779b0-ea43-48f8-e26b-0eeda911a36b</t>
  </si>
  <si>
    <t>Funmiller</t>
  </si>
  <si>
    <t>http://www.funmiller.com</t>
  </si>
  <si>
    <t>2c08b00e-d7e3-f703-ad26-fe85c28b0034</t>
  </si>
  <si>
    <t>Funmob</t>
  </si>
  <si>
    <t>http://www.funmob.com</t>
  </si>
  <si>
    <t>01069dd8-15d0-4310-5763-5f239d65b8ae</t>
  </si>
  <si>
    <t>FunMobility</t>
  </si>
  <si>
    <t>http://www.funmobility.com</t>
  </si>
  <si>
    <t>5e01114d-2f4e-562d-532b-830230903b7e</t>
  </si>
  <si>
    <t>FUNN Magazine</t>
  </si>
  <si>
    <t>http://funnmag.com/</t>
  </si>
  <si>
    <t>29b020f1-087b-6e68-a3f3-ecef1f5e4836</t>
  </si>
  <si>
    <t>Funn Networks</t>
  </si>
  <si>
    <t>http://www.funnonline.net</t>
  </si>
  <si>
    <t>06584825-bb3e-17ca-113b-62cf8106d001</t>
  </si>
  <si>
    <t>Funnel</t>
  </si>
  <si>
    <t>http://funnelnow.com/</t>
  </si>
  <si>
    <t>963956f9-d6c0-8d97-3ac2-7bc2e4a9ca66</t>
  </si>
  <si>
    <t>https://funnel.io/</t>
  </si>
  <si>
    <t>8ddad94b-2dc1-4502-a626-3ba308ed9faa</t>
  </si>
  <si>
    <t>Funnel Boost Media</t>
  </si>
  <si>
    <t>http://www.funnelboostmedia.net</t>
  </si>
  <si>
    <t>d8c0c773-23a0-ceb2-65d3-ea79b1384e1e</t>
  </si>
  <si>
    <t>Funnel Clarity</t>
  </si>
  <si>
    <t>http://www.funnelclarity.com/</t>
  </si>
  <si>
    <t>a3bd3794-d616-1a9f-4e19-edc5f6144379</t>
  </si>
  <si>
    <t>Funnel Engine</t>
  </si>
  <si>
    <t>https://funnelengine.com</t>
  </si>
  <si>
    <t>e7c0956c-61eb-570c-2dce-fffd467e2590</t>
  </si>
  <si>
    <t>Funnel Science</t>
  </si>
  <si>
    <t>http://www.funnelscience.com</t>
  </si>
  <si>
    <t>caefb925-162a-ac84-c8c4-862fa0498a99</t>
  </si>
  <si>
    <t>Funnela</t>
  </si>
  <si>
    <t>http://funnela.com</t>
  </si>
  <si>
    <t>b2c07454-51a8-6c4b-6405-dbaec13734eb</t>
  </si>
  <si>
    <t>FunnelAI</t>
  </si>
  <si>
    <t>https://www.funnelai.co</t>
  </si>
  <si>
    <t>c44f551d-8ac5-d649-4eec-9636568c423d</t>
  </si>
  <si>
    <t>Funnelback UK</t>
  </si>
  <si>
    <t>http://www.funnelback.com</t>
  </si>
  <si>
    <t>abbcbae6-f8e3-1be4-3951-ff1366c5eb8b</t>
  </si>
  <si>
    <t>FunnelBeam, Inc.</t>
  </si>
  <si>
    <t>http://funnelbeam.com/</t>
  </si>
  <si>
    <t>fce86776-2f39-4a67-0923-350f110ce693</t>
  </si>
  <si>
    <t>FunnelBrain</t>
  </si>
  <si>
    <t>http://www.funnelbrain.com</t>
  </si>
  <si>
    <t>28b22e1f-742b-35b2-c5b5-d9541b65ddbc</t>
  </si>
  <si>
    <t>Funnelcake</t>
  </si>
  <si>
    <t>http://www.funnelthecake.com</t>
  </si>
  <si>
    <t>b9b5ac89-f136-c39a-ae81-46459460b34d</t>
  </si>
  <si>
    <t>FunnelCake</t>
  </si>
  <si>
    <t>http://getfunnelcake.com</t>
  </si>
  <si>
    <t>82568c8e-f0aa-0fbb-82a9-6d7f290d8c6c</t>
  </si>
  <si>
    <t>FunnelDash</t>
  </si>
  <si>
    <t>http://www.funneldash.com</t>
  </si>
  <si>
    <t>aea98806-8cd4-a4fa-c2c4-6f67ea4b0bc2</t>
  </si>
  <si>
    <t>FunnelEnvy</t>
  </si>
  <si>
    <t>http://www.funnelenvy.com/</t>
  </si>
  <si>
    <t>c728f1f1-647c-0d52-ac3e-3025ecd10a0f</t>
  </si>
  <si>
    <t>FunnelFire</t>
  </si>
  <si>
    <t>http://www.funnelfire.com</t>
  </si>
  <si>
    <t>27bba108-1fb9-e1d1-fba1-178123e1f318</t>
  </si>
  <si>
    <t>FunnelOptimizer</t>
  </si>
  <si>
    <t>http://www.funneloptimizer.io</t>
  </si>
  <si>
    <t>23b7a953-21c0-8c82-69e1-305f55d89eae</t>
  </si>
  <si>
    <t>Funnelscope Labs</t>
  </si>
  <si>
    <t>http://www.funnelscope.com</t>
  </si>
  <si>
    <t>fd25f698-41a2-c938-0e68-4da731c96fde</t>
  </si>
  <si>
    <t>FunnelSource</t>
  </si>
  <si>
    <t>http://www.funnelsource.com</t>
  </si>
  <si>
    <t>d66d1aeb-3053-4f8a-9a49-18015bc9f4f1</t>
  </si>
  <si>
    <t>FunnelWise</t>
  </si>
  <si>
    <t>https://www.funnelwise.com/</t>
  </si>
  <si>
    <t>174e4b7c-39a5-3a05-0fab-93575f8b0775</t>
  </si>
  <si>
    <t>Funnely</t>
  </si>
  <si>
    <t>http://www.funne.ly</t>
  </si>
  <si>
    <t>b263207c-fe03-a361-d1e7-9e271b88c829</t>
  </si>
  <si>
    <t>FunnerVids.com</t>
  </si>
  <si>
    <t>http://www.funnervids.com</t>
  </si>
  <si>
    <t>68455a26-d1eb-3928-1bbd-1d660010280a</t>
  </si>
  <si>
    <t>Funniestlinks.com</t>
  </si>
  <si>
    <t>http://www.funniestlinks.com</t>
  </si>
  <si>
    <t>32852ec1-e083-caba-e366-dd6b51593899</t>
  </si>
  <si>
    <t>Funnke LLC</t>
  </si>
  <si>
    <t>http://www.funnke.com</t>
  </si>
  <si>
    <t>64a57579-9930-71d8-9653-24a8f4ce0472</t>
  </si>
  <si>
    <t>Funnl</t>
  </si>
  <si>
    <t>https://myfunnl.com</t>
  </si>
  <si>
    <t>63fee724-1c47-31a5-61b7-91b77bb59402</t>
  </si>
  <si>
    <t>FunnMedia</t>
  </si>
  <si>
    <t>http://funnmedia.com/</t>
  </si>
  <si>
    <t>27e2c02d-bc19-c3dc-87d8-945d2877892c</t>
  </si>
  <si>
    <t>FunNow</t>
  </si>
  <si>
    <t>https://www.myfunnow.com</t>
  </si>
  <si>
    <t>12e1f182-23fe-0362-8137-e785c4390a09</t>
  </si>
  <si>
    <t>Funnster</t>
  </si>
  <si>
    <t>http://funnster.com</t>
  </si>
  <si>
    <t>1fc185e7-98b9-f4ff-8f37-fbe6bf9da78b</t>
  </si>
  <si>
    <t>Funny</t>
  </si>
  <si>
    <t>http://www.funny.com.co</t>
  </si>
  <si>
    <t>e698698a-8804-d74d-89df-0c1b18cd7686</t>
  </si>
  <si>
    <t>Funny - Films Oy</t>
  </si>
  <si>
    <t>http://www.funnyfilms.fi</t>
  </si>
  <si>
    <t>a1714f57-1bc1-fb4a-0500-1620dee6493a</t>
  </si>
  <si>
    <t>Funny Farm Industries</t>
  </si>
  <si>
    <t>http://funnyfarmind.com</t>
  </si>
  <si>
    <t>25ddb65c-903a-e29b-c81c-b04a6e4a0410</t>
  </si>
  <si>
    <t>Funny Fur</t>
  </si>
  <si>
    <t>http://www.funnyfur.com/about-us.aspx</t>
  </si>
  <si>
    <t>444b075b-fd0c-56f9-948d-2829ad1861de</t>
  </si>
  <si>
    <t>Funny Lab Studios</t>
  </si>
  <si>
    <t>http://www.funnylab.com.tw</t>
  </si>
  <si>
    <t>622e63a9-147d-c538-57e9-03e9afb884e6</t>
  </si>
  <si>
    <t>Funny Or Die</t>
  </si>
  <si>
    <t>http://funnyordie.com</t>
  </si>
  <si>
    <t>673ba401-2fb6-4148-2b4b-d1bd2fbe4086</t>
  </si>
  <si>
    <t>Funny Or Die Weather</t>
  </si>
  <si>
    <t>http://fodweather.com/</t>
  </si>
  <si>
    <t>76026590-adad-e0e9-2f4a-ab4592390e75</t>
  </si>
  <si>
    <t>Funny Project</t>
  </si>
  <si>
    <t>http://www.funnyproject.org</t>
  </si>
  <si>
    <t>33fbe1f5-2366-e3ab-742a-c957e8d9263a</t>
  </si>
  <si>
    <t>Funny Times</t>
  </si>
  <si>
    <t>http://www.funnytimes.com</t>
  </si>
  <si>
    <t>64666eca-205a-10bb-4fd0-608690545c4d</t>
  </si>
  <si>
    <t>FunnyandSpicy</t>
  </si>
  <si>
    <t>http://funnyandspicy.com</t>
  </si>
  <si>
    <t>2df720b6-083c-8af0-d430-73ba243eef7e</t>
  </si>
  <si>
    <t>Funnybeesoft</t>
  </si>
  <si>
    <t>http://fbeesoft.co.kr</t>
  </si>
  <si>
    <t>0a660b10-cd47-4b5f-f47e-d54c4d082a79</t>
  </si>
  <si>
    <t>FunnyBizz</t>
  </si>
  <si>
    <t>http://funnybizz.co/</t>
  </si>
  <si>
    <t>68805738-b6f8-0284-b27f-8e64b8b9bdda</t>
  </si>
  <si>
    <t>Funnyclips</t>
  </si>
  <si>
    <t>http://www.funnyclips.me/</t>
  </si>
  <si>
    <t>7fcfccac-ce9a-8f75-6ba4-f875d0eb4473</t>
  </si>
  <si>
    <t>Funnyhow</t>
  </si>
  <si>
    <t>http://funnyhow.pt/</t>
  </si>
  <si>
    <t>3aa6b01f-c9ef-b420-6a5f-a8cae9f3f215</t>
  </si>
  <si>
    <t>funnyJ</t>
  </si>
  <si>
    <t>http://funnyjcorp.wordpress.com/about</t>
  </si>
  <si>
    <t>eea21832-36a5-f666-519f-1465011ba4e2</t>
  </si>
  <si>
    <t>FunnyJunk</t>
  </si>
  <si>
    <t>http://www.funnyjunk.com</t>
  </si>
  <si>
    <t>9e2a1de9-850a-9dee-1c9d-07742357e3ea</t>
  </si>
  <si>
    <t>FUNNYPLAN</t>
  </si>
  <si>
    <t>http://www.funnyplan.com</t>
  </si>
  <si>
    <t>950b51eb-51d2-0b03-3ba6-665f5ab2b9dc</t>
  </si>
  <si>
    <t>Funnysafe</t>
  </si>
  <si>
    <t>https://funnysafe.com/global</t>
  </si>
  <si>
    <t>677d16ee-110a-a781-0b4a-19bc8f753413</t>
  </si>
  <si>
    <t>Funnywallpapers</t>
  </si>
  <si>
    <t>http://www.funnywallpaperdownload.com/</t>
  </si>
  <si>
    <t>5441f57f-092b-1f2e-5753-530db5382d1e</t>
  </si>
  <si>
    <t>Funnyzilla.com</t>
  </si>
  <si>
    <t>http://www.funnyzilla.com</t>
  </si>
  <si>
    <t>85bd5b43-18c6-650a-5af1-4ab4f934782e</t>
  </si>
  <si>
    <t>Funoko</t>
  </si>
  <si>
    <t>http://www.funoko.com</t>
  </si>
  <si>
    <t>21865d22-cdb3-e3b1-4bea-6e25a9a912a8</t>
  </si>
  <si>
    <t>Funomena</t>
  </si>
  <si>
    <t>http://www.funomena.com/</t>
  </si>
  <si>
    <t>e2584b6b-f81f-109e-8545-1ce2eb3df5c5</t>
  </si>
  <si>
    <t>FunOnGo Media &amp; Entertainment</t>
  </si>
  <si>
    <t>http://www.funongo.com/</t>
  </si>
  <si>
    <t>a8b51242-4de4-d1bb-0eed-a59e01c3edb6</t>
  </si>
  <si>
    <t>Funoon Foundation</t>
  </si>
  <si>
    <t>http://funoonfoundation.org/</t>
  </si>
  <si>
    <t>bb15eda4-a513-fa27-2bc3-a6d722a058ff</t>
  </si>
  <si>
    <t>Funordie Ltd.</t>
  </si>
  <si>
    <t>http://www.funordie.net</t>
  </si>
  <si>
    <t>6a2a2d68-b9d2-56b7-bd3e-0cf62585c210</t>
  </si>
  <si>
    <t>FunPhotoBooth</t>
  </si>
  <si>
    <t>http://www.funphotobooth.net/</t>
  </si>
  <si>
    <t>e4b32160-f35c-cf8e-77c2-4bdce92d2151</t>
  </si>
  <si>
    <t>Funpiper</t>
  </si>
  <si>
    <t>http://www.funpiper.com</t>
  </si>
  <si>
    <t>217d088d-eb18-4b4c-d14b-be2ef1a4a79d</t>
  </si>
  <si>
    <t>FUNPLAY</t>
  </si>
  <si>
    <t>http://www.fp-vg.com</t>
  </si>
  <si>
    <t>0140fadf-adb3-8c8d-d986-d33d3e365727</t>
  </si>
  <si>
    <t>Funplus</t>
  </si>
  <si>
    <t>http://funplus.com</t>
  </si>
  <si>
    <t>b00b19e6-68f6-bc3c-27c7-d9f67605a586</t>
  </si>
  <si>
    <t>FunPokes</t>
  </si>
  <si>
    <t>http://www.funpokesinc.com</t>
  </si>
  <si>
    <t>6ce89de4-14e8-2540-b5d6-ae3919d3ba04</t>
  </si>
  <si>
    <t>Funprep</t>
  </si>
  <si>
    <t>http://www.funprep.me</t>
  </si>
  <si>
    <t>434cefdb-0b87-fc66-04cd-e718931af7b4</t>
  </si>
  <si>
    <t>Funpresso</t>
  </si>
  <si>
    <t>http://www.funpresso.com</t>
  </si>
  <si>
    <t>5095e2c9-641e-4030-ac64-8f583ce1b9fe</t>
  </si>
  <si>
    <t>FunPuntos</t>
  </si>
  <si>
    <t>http://www.funpuntos.com</t>
  </si>
  <si>
    <t>932110bd-b615-631f-89f5-b8da8c5ea935</t>
  </si>
  <si>
    <t>funq.tv</t>
  </si>
  <si>
    <t>http://funq.tv/funq</t>
  </si>
  <si>
    <t>07831f49-3301-5304-2022-6c1277d8675d</t>
  </si>
  <si>
    <t>Funraise</t>
  </si>
  <si>
    <t>https://funraise.io</t>
  </si>
  <si>
    <t>16a11b55-1d5d-689a-911a-236709a777c9</t>
  </si>
  <si>
    <t>FunRiders</t>
  </si>
  <si>
    <t>http://www.funridersindia.com</t>
  </si>
  <si>
    <t>232b4ab7-87ba-048f-4421-55b24e77e12f</t>
  </si>
  <si>
    <t>Funrika</t>
  </si>
  <si>
    <t>http://www.funrika.com</t>
  </si>
  <si>
    <t>9a2ebf32-84c0-0282-718c-9dbfb372dfde</t>
  </si>
  <si>
    <t>FunRock</t>
  </si>
  <si>
    <t>http://www.funrock.com</t>
  </si>
  <si>
    <t>819ddc7a-6732-778c-3778-47b5f0771767</t>
  </si>
  <si>
    <t>funseek</t>
  </si>
  <si>
    <t>http://www.funseek.com</t>
  </si>
  <si>
    <t>df0b0c6d-7665-8ec0-53f7-72eca43c2f85</t>
  </si>
  <si>
    <t>Funsherpa</t>
  </si>
  <si>
    <t>http://www.funsherpa.com/</t>
  </si>
  <si>
    <t>c827cb0e-d986-746e-18d3-7782431cea02</t>
  </si>
  <si>
    <t>Funsho International</t>
  </si>
  <si>
    <t>http://www.funshointernational.com/</t>
  </si>
  <si>
    <t>73ec9fc2-c003-46b1-ea54-bb6ee4ee707e</t>
  </si>
  <si>
    <t>Funsidy</t>
  </si>
  <si>
    <t>http://fnsy.co</t>
  </si>
  <si>
    <t>32ae991d-8c91-2509-cf44-ce561d67f0ed</t>
  </si>
  <si>
    <t>Funsidy Charitable Inc</t>
  </si>
  <si>
    <t>http://funsidy.org</t>
  </si>
  <si>
    <t>f0963d48-0aca-ad8f-ceb6-737e4bff775c</t>
  </si>
  <si>
    <t>FunSockets</t>
  </si>
  <si>
    <t>http://www.funsockets.com</t>
  </si>
  <si>
    <t>19b2c83e-bf77-9fe1-8a72-7bb0114e4dbf</t>
  </si>
  <si>
    <t>Funspotter</t>
  </si>
  <si>
    <t>http://funspotter.com/</t>
  </si>
  <si>
    <t>0bed0ba6-fa3f-afa6-486d-a97879414d80</t>
  </si>
  <si>
    <t>Funstage Spielewebseiten Betriebsges.m.b.H</t>
  </si>
  <si>
    <t>http://www.funstage.com</t>
  </si>
  <si>
    <t>43dfe5b5-6dc9-24e8-2fed-22e9bb1f66a7</t>
  </si>
  <si>
    <t>Funtactix</t>
  </si>
  <si>
    <t>http://funtactix.com</t>
  </si>
  <si>
    <t>51e9dd86-868a-ae77-bc52-9e242af48d4b</t>
  </si>
  <si>
    <t>Funtank</t>
  </si>
  <si>
    <t>http://funtank.com</t>
  </si>
  <si>
    <t>529c425a-d233-cb43-ebbe-6d760e594d78</t>
  </si>
  <si>
    <t>FuntechLLC</t>
  </si>
  <si>
    <t>http://funtechllc.blogspot.in</t>
  </si>
  <si>
    <t>3b73acce-2df9-8b0a-5480-45a8b081b626</t>
  </si>
  <si>
    <t>Funteek</t>
  </si>
  <si>
    <t>http://funteek.com/</t>
  </si>
  <si>
    <t>20be25ff-9bde-1c95-eaa5-5b866696f4ea</t>
  </si>
  <si>
    <t>FunToad</t>
  </si>
  <si>
    <t>http://www.funtoad.com</t>
  </si>
  <si>
    <t>8f815ddd-20b0-b396-fe76-64b0e3c64e22</t>
  </si>
  <si>
    <t>Funtober</t>
  </si>
  <si>
    <t>http://www.funtober.com</t>
  </si>
  <si>
    <t>a33e6135-92cf-b55a-34cc-a546e511eb9e</t>
  </si>
  <si>
    <t>Funtomic</t>
  </si>
  <si>
    <t>http://funtomic.com/</t>
  </si>
  <si>
    <t>73146b47-c9e7-99da-ceac-21f7678763bb</t>
  </si>
  <si>
    <t>funtree.com</t>
  </si>
  <si>
    <t>https://www.funtree.com</t>
  </si>
  <si>
    <t>31bf2a0c-df72-684e-d9b4-8a90440cb7f7</t>
  </si>
  <si>
    <t>Fununa</t>
  </si>
  <si>
    <t>http://www.fununa.co.il/</t>
  </si>
  <si>
    <t>7d359e7d-9805-1c9d-0e98-5ef42c3261a9</t>
  </si>
  <si>
    <t>FunVid Apps</t>
  </si>
  <si>
    <t>http://www.funvidapps.com</t>
  </si>
  <si>
    <t>1d60a806-568d-6ed4-254b-f18c6e839f6b</t>
  </si>
  <si>
    <t>Funwe Farm Limited</t>
  </si>
  <si>
    <t>http://www.funwefarm.com/</t>
  </si>
  <si>
    <t>d120cd23-153a-aea7-d710-b930ad13224e</t>
  </si>
  <si>
    <t>Funxional Therapeutics</t>
  </si>
  <si>
    <t>http://www.funxionaltherapeutics.com</t>
  </si>
  <si>
    <t>45a4976f-dde7-3f54-4a64-87cb049083d0</t>
  </si>
  <si>
    <t>Funzi</t>
  </si>
  <si>
    <t>http://www.funzi.fi</t>
  </si>
  <si>
    <t>42a5111b-99d7-acc0-f80a-b33066d72199</t>
  </si>
  <si>
    <t>FunziCard</t>
  </si>
  <si>
    <t>http://funzicard.co.ke</t>
  </si>
  <si>
    <t>857cb915-085e-90a8-2e0e-9c22dcd86123</t>
  </si>
  <si>
    <t>Funzing</t>
  </si>
  <si>
    <t>http://www.funzing.com</t>
  </si>
  <si>
    <t>444567db-ec24-0eec-9f0f-31b17baa5baf</t>
  </si>
  <si>
    <t>Funzio</t>
  </si>
  <si>
    <t>http://www.funzio.com</t>
  </si>
  <si>
    <t>1983e678-0cb8-657f-709f-f86206493c11</t>
  </si>
  <si>
    <t>FUOR</t>
  </si>
  <si>
    <t>http://fuor.com/</t>
  </si>
  <si>
    <t>20efc45a-bb74-a659-b2ad-8fc4c150f1ec</t>
  </si>
  <si>
    <t>Fuora Project Limited</t>
  </si>
  <si>
    <t>http://www.fuora.ie</t>
  </si>
  <si>
    <t>fa502623-54c8-0eed-3698-7cd83f09ecd2</t>
  </si>
  <si>
    <t>FUPEI</t>
  </si>
  <si>
    <t>http://www.fupei.com</t>
  </si>
  <si>
    <t>22919489-52e0-f7a5-cc0a-cd43e2d2b482</t>
  </si>
  <si>
    <t>Fuqi International</t>
  </si>
  <si>
    <t>http://fuqi.irpage.net/</t>
  </si>
  <si>
    <t>780f9c87-f128-7ac0-0dbc-7f1619bbae15</t>
  </si>
  <si>
    <t>Fuqua School of Business</t>
  </si>
  <si>
    <t>a64c10bc-8672-dcdd-739c-9959d1ad80c4</t>
  </si>
  <si>
    <t>Fuqua Ventures</t>
  </si>
  <si>
    <t>http://www.fuquaventures.com</t>
  </si>
  <si>
    <t>f0972c1a-59ee-a384-7dc6-cd0b9c938c9c</t>
  </si>
  <si>
    <t>Fur Affinity</t>
  </si>
  <si>
    <t>https://www.furaffinity.net</t>
  </si>
  <si>
    <t>50975b80-d67a-abd5-e81e-ff563f07241f</t>
  </si>
  <si>
    <t>Furca Media</t>
  </si>
  <si>
    <t>http://furca.com</t>
  </si>
  <si>
    <t>7256c4c1-0ae2-247d-6025-a99a14fef2b0</t>
  </si>
  <si>
    <t>FurCen</t>
  </si>
  <si>
    <t>http://furcen.org/</t>
  </si>
  <si>
    <t>fde4d202-2268-f9be-dce2-15689f237ee8</t>
  </si>
  <si>
    <t>Furcifer</t>
  </si>
  <si>
    <t>http://www.furcifertech.com/</t>
  </si>
  <si>
    <t>6b18ba90-f689-1e57-0f8e-925239c18b36</t>
  </si>
  <si>
    <t>Furdo</t>
  </si>
  <si>
    <t>http://www.furdo.com/</t>
  </si>
  <si>
    <t>7cefb78e-6e8a-5081-4e99-aa0617e3ca3f</t>
  </si>
  <si>
    <t>Furen Group</t>
  </si>
  <si>
    <t>http://www.furenpharm.com</t>
  </si>
  <si>
    <t>bc090c1b-2ee5-f703-a3c6-1694a2589368</t>
  </si>
  <si>
    <t>Furenexo, PBC.</t>
  </si>
  <si>
    <t>http://www.furenexo.com</t>
  </si>
  <si>
    <t>158aeb56-78ec-e470-69e5-0135c399e151</t>
  </si>
  <si>
    <t>Furgo</t>
  </si>
  <si>
    <t>https://furgo.io/en/</t>
  </si>
  <si>
    <t>e6024721-5814-671d-f6db-9e294f649116</t>
  </si>
  <si>
    <t>Furhat Robotics</t>
  </si>
  <si>
    <t>http://www.furhatrobotics.com/</t>
  </si>
  <si>
    <t>5a7906fc-8f6d-d879-7f8c-92414b1f4966</t>
  </si>
  <si>
    <t>Furia7</t>
  </si>
  <si>
    <t>http://furia7.com.br/</t>
  </si>
  <si>
    <t>0732ead0-c059-7f3d-175d-45744a534361</t>
  </si>
  <si>
    <t>Furie Operating Alaska</t>
  </si>
  <si>
    <t>http://www.furiealaska.com/</t>
  </si>
  <si>
    <t>d0509b4d-0ac5-9737-7fcf-bc1092c43e7a</t>
  </si>
  <si>
    <t>Furiex Pharmaceuticals</t>
  </si>
  <si>
    <t>http://furiex.com</t>
  </si>
  <si>
    <t>563ad022-0198-d20b-e593-5c0f7e0cba5f</t>
  </si>
  <si>
    <t>Furious Corp</t>
  </si>
  <si>
    <t>http://www.furiouscorp.com</t>
  </si>
  <si>
    <t>14d309ee-00cf-f5b9-8483-b8fdf9689d7f</t>
  </si>
  <si>
    <t>Furious Fanboys</t>
  </si>
  <si>
    <t>http://furiousfanboys.com/</t>
  </si>
  <si>
    <t>66366850-a4b6-c6ea-5c2b-c9d7643a41c9</t>
  </si>
  <si>
    <t>Furious M</t>
  </si>
  <si>
    <t>http://www.furiousm.net</t>
  </si>
  <si>
    <t>ff2938bb-aa9a-8820-099e-3c72ecbe7a63</t>
  </si>
  <si>
    <t>Furious Sauces</t>
  </si>
  <si>
    <t>https://www.furioussauces.com</t>
  </si>
  <si>
    <t>8e1f7257-ed85-99a3-6bae-8a918a74fab2</t>
  </si>
  <si>
    <t>Furious Tribe</t>
  </si>
  <si>
    <t>http://www.furioustribe.com</t>
  </si>
  <si>
    <t>fe2bee66-0a7c-c621-db91-77079a29b2fc</t>
  </si>
  <si>
    <t>Furkan ÌÄåàelik KapÌãå±</t>
  </si>
  <si>
    <t>http://www.furkancelikkapi.net</t>
  </si>
  <si>
    <t>cd26de07-8a55-3b55-620a-194d525e231d</t>
  </si>
  <si>
    <t>Furla</t>
  </si>
  <si>
    <t>http://www.furla.com</t>
  </si>
  <si>
    <t>75c39282-9a88-7ca6-a93f-757ee1ff2ec4</t>
  </si>
  <si>
    <t>Furlenco</t>
  </si>
  <si>
    <t>http://www.furlenco.com</t>
  </si>
  <si>
    <t>a51d6bf2-5a56-02d6-1846-1bfb5cd21e23</t>
  </si>
  <si>
    <t>Furlocity</t>
  </si>
  <si>
    <t>http://www.furlocity.com</t>
  </si>
  <si>
    <t>5a1741f4-6e4a-f4b1-8ead-4e0b42ac121d</t>
  </si>
  <si>
    <t>Furlong Business Solutions</t>
  </si>
  <si>
    <t>http://www.furlongsolutions.com/</t>
  </si>
  <si>
    <t>8da31114-0bf8-6676-0fa9-1c60952fc896</t>
  </si>
  <si>
    <t>FURM GROUP</t>
  </si>
  <si>
    <t>http://www.furmgroup.co.nz/</t>
  </si>
  <si>
    <t>ff8eaea3-5b04-cd7c-53b1-c812bac87803</t>
  </si>
  <si>
    <t>Furman Transformation</t>
  </si>
  <si>
    <t>http://www.furmantransformation.com</t>
  </si>
  <si>
    <t>0e678e40-a725-c7a4-bda6-56c10d14a28d</t>
  </si>
  <si>
    <t>Furman University</t>
  </si>
  <si>
    <t>http://www.furman.edu/</t>
  </si>
  <si>
    <t>9e6a9ee0-5565-371b-c84c-4127fe19b6a2</t>
  </si>
  <si>
    <t>Furman University Board Of Trustees</t>
  </si>
  <si>
    <t>http://www.furman.edu</t>
  </si>
  <si>
    <t>1cdbd771-be01-0848-bbe3-81bf52145707</t>
  </si>
  <si>
    <t>Furmanite</t>
  </si>
  <si>
    <t>http://www.furmanite.com/</t>
  </si>
  <si>
    <t>9174f686-cd67-94de-f1a2-9f8bd77aec2f</t>
  </si>
  <si>
    <t>Furmingo Pte Ltd</t>
  </si>
  <si>
    <t>http://furmingo.com/</t>
  </si>
  <si>
    <t>f8e1fb3e-60e4-a557-e81c-da9bf0fc9dea</t>
  </si>
  <si>
    <t>Furn Co</t>
  </si>
  <si>
    <t>http://www.furnco.net.au</t>
  </si>
  <si>
    <t>38aa5046-6176-51f9-9e5b-637f43397857</t>
  </si>
  <si>
    <t>Furnace &amp; AC Experts Inc</t>
  </si>
  <si>
    <t>http://www.furnaceacexperts.ca/</t>
  </si>
  <si>
    <t>a880dbed-d564-50d0-c2a3-3f206f7f4e96</t>
  </si>
  <si>
    <t>Furnace AC Direct</t>
  </si>
  <si>
    <t>http://www.furnaceacdirect.com</t>
  </si>
  <si>
    <t>5593aa27-6001-6b63-0467-1b3526f8593f</t>
  </si>
  <si>
    <t>Furnace Filters Canada</t>
  </si>
  <si>
    <t>http://www.furnacefilterscanada.com/</t>
  </si>
  <si>
    <t>990f5f60-7050-74f1-c502-11b34f39d64d</t>
  </si>
  <si>
    <t>Furnace Parts</t>
  </si>
  <si>
    <t>http://www.furnacepartsllc.com/</t>
  </si>
  <si>
    <t>00884059-96d4-2a8e-5ea8-1b351a64b301</t>
  </si>
  <si>
    <t>FurnÌÄå©sh</t>
  </si>
  <si>
    <t>http://furnesh.com</t>
  </si>
  <si>
    <t>fea3da91-7e9a-1029-71f6-950cb786e3e0</t>
  </si>
  <si>
    <t>Furneaux Capital</t>
  </si>
  <si>
    <t>http://www.furneauxcapital.com</t>
  </si>
  <si>
    <t>a7582b2b-6f45-9aa4-99ec-c45cc98ce7e0</t>
  </si>
  <si>
    <t>Furnicology</t>
  </si>
  <si>
    <t>http://furnicology.com</t>
  </si>
  <si>
    <t>26ba31c2-642a-d57e-e43c-df25dfe10983</t>
  </si>
  <si>
    <t>Furnijo</t>
  </si>
  <si>
    <t>http://furnijo.com/</t>
  </si>
  <si>
    <t>e372a1c8-250f-ecbb-5e39-4e8cc7061ddd</t>
  </si>
  <si>
    <t>c8201f4b-0eab-5fd4-e2a6-beada5aa4ce6</t>
  </si>
  <si>
    <t>Furnillion</t>
  </si>
  <si>
    <t>http://www.furnillion.com</t>
  </si>
  <si>
    <t>97c14b5f-9a1e-7934-45f2-6d9da6e8817b</t>
  </si>
  <si>
    <t>FurniMagic</t>
  </si>
  <si>
    <t>http://furnimagic.com</t>
  </si>
  <si>
    <t>4c1a1bde-3934-94b7-6e47-1f5ccab12136</t>
  </si>
  <si>
    <t>Furnish</t>
  </si>
  <si>
    <t>http://www.thefurnishapp.com</t>
  </si>
  <si>
    <t>933b36b3-646e-7bb7-be5e-3152f7809db7</t>
  </si>
  <si>
    <t>Furnish Loans</t>
  </si>
  <si>
    <t>http://www.furnishloans.com</t>
  </si>
  <si>
    <t>b71b4c7c-bfb0-e220-e86e-d5030ae53f36</t>
  </si>
  <si>
    <t>Furnish.co.uk</t>
  </si>
  <si>
    <t>http://furnish.co.uk</t>
  </si>
  <si>
    <t>3cb46ded-5ca1-4b96-4912-17a9226b7d29</t>
  </si>
  <si>
    <t>furnish.io</t>
  </si>
  <si>
    <t>http://www.furnish.io</t>
  </si>
  <si>
    <t>45e04a6e-e8d1-2e8c-2254-b7994a0b6ea0</t>
  </si>
  <si>
    <t>Furnish.NG</t>
  </si>
  <si>
    <t>https://www.furnish.ng</t>
  </si>
  <si>
    <t>a1831f72-c9a1-341e-1c00-d1db10e9f2cd</t>
  </si>
  <si>
    <t>Furnishare</t>
  </si>
  <si>
    <t>https://www.furnishare.com</t>
  </si>
  <si>
    <t>ce0b7866-f89a-cc0f-5db3-d18feeb32c4c</t>
  </si>
  <si>
    <t>Furnished Apartments Cincinnati</t>
  </si>
  <si>
    <t>http://www.furnishedapartmentscincinnati.com/</t>
  </si>
  <si>
    <t>5f5d5aed-e8ab-d353-a0e1-83a972367626</t>
  </si>
  <si>
    <t>Furnished office Bangalore</t>
  </si>
  <si>
    <t>http://www.furnishedofficebangalore.com</t>
  </si>
  <si>
    <t>61077fec-3123-0ea2-7351-4b0d3fa94eb9</t>
  </si>
  <si>
    <t>Furnished Stays</t>
  </si>
  <si>
    <t>http://furnishedstays.com.au</t>
  </si>
  <si>
    <t>e389e693-a9ec-2c21-2daf-ddba248ce049</t>
  </si>
  <si>
    <t>Furnished Toronto Apartment</t>
  </si>
  <si>
    <t>http://www.furnishedtorontoapartment.com/</t>
  </si>
  <si>
    <t>caaa883d-f493-920b-ba90-1cd3af9ac774</t>
  </si>
  <si>
    <t>Furnishings 2Day</t>
  </si>
  <si>
    <t>http://www.furnishings2day.com</t>
  </si>
  <si>
    <t>bb38de6d-52ec-f4c2-0eed-23b935d40427</t>
  </si>
  <si>
    <t>furnishlab</t>
  </si>
  <si>
    <t>https://furnishlab.com/</t>
  </si>
  <si>
    <t>2f9204ab-4fa3-084e-1933-1f03d473b04b</t>
  </si>
  <si>
    <t>Furnishly</t>
  </si>
  <si>
    <t>http://www.furnishly.com</t>
  </si>
  <si>
    <t>b39ee41b-7aa5-d2da-9a1f-a3d17a305bf3</t>
  </si>
  <si>
    <t>Furnishr</t>
  </si>
  <si>
    <t>http://www.furnishr.com</t>
  </si>
  <si>
    <t>4556529e-ad69-2bf6-7e2f-6733ef0649bb</t>
  </si>
  <si>
    <t>FurnishWEB</t>
  </si>
  <si>
    <t>http://www.furnishweb.com</t>
  </si>
  <si>
    <t>777e5e49-6a22-d063-82b0-e697d592dc46</t>
  </si>
  <si>
    <t>FURNIT-U</t>
  </si>
  <si>
    <t>http://www.furnit-u.com</t>
  </si>
  <si>
    <t>69226890-201d-ae5e-0b79-479e4078c844</t>
  </si>
  <si>
    <t>Furnitia</t>
  </si>
  <si>
    <t>http://www.furnitia.in/</t>
  </si>
  <si>
    <t>e4b38894-7d12-c89b-7244-b752d4660b08</t>
  </si>
  <si>
    <t>Furniture Assembly Experts</t>
  </si>
  <si>
    <t>http://www.furnitureassemblyexperts.com</t>
  </si>
  <si>
    <t>a937f379-f153-ccbc-13fc-6f59f6f6c5dd</t>
  </si>
  <si>
    <t>Furniture Brands International</t>
  </si>
  <si>
    <t>http://furniturebrands.com</t>
  </si>
  <si>
    <t>517280d5-9661-2664-aa31-5ecb00dc18bb</t>
  </si>
  <si>
    <t>Furniture Cart</t>
  </si>
  <si>
    <t>http://www.furniturecart.com</t>
  </si>
  <si>
    <t>1d0626b0-18e9-c367-1882-20f4cd75e775</t>
  </si>
  <si>
    <t>Furniture Contracts Ballarat</t>
  </si>
  <si>
    <t>http://www.furniturecontracts.com.au/</t>
  </si>
  <si>
    <t>f2eb4c8e-7492-966d-ac95-74d567ce31e2</t>
  </si>
  <si>
    <t>Furniture First</t>
  </si>
  <si>
    <t>http://www.furniturefirst.ca</t>
  </si>
  <si>
    <t>c3893503-84f0-91ec-8a2e-25d1f20dd4c7</t>
  </si>
  <si>
    <t>Furniture Home Plus</t>
  </si>
  <si>
    <t>http://www.furniturehomeplus.com</t>
  </si>
  <si>
    <t>1878acc0-af4f-042d-5966-839c766f0bbe</t>
  </si>
  <si>
    <t>Furniture in Fashion</t>
  </si>
  <si>
    <t>http://www.furnitureinfashion.net/</t>
  </si>
  <si>
    <t>46995ed9-93ce-2bbf-7168-87a6ad6ade5c</t>
  </si>
  <si>
    <t>Furniture King, LLC</t>
  </si>
  <si>
    <t>http://furniturekingusa.com</t>
  </si>
  <si>
    <t>ad8c05ac-3b6e-776c-562f-7127d16341fb</t>
  </si>
  <si>
    <t>Furniture Medic</t>
  </si>
  <si>
    <t>http://www.furnituremedic.com</t>
  </si>
  <si>
    <t>340f217a-414f-a29a-c911-1f248a406781</t>
  </si>
  <si>
    <t>Furniture Moving Australia</t>
  </si>
  <si>
    <t>http://www.furnituremoving.com.au</t>
  </si>
  <si>
    <t>f6c2be5a-b2b4-c4a2-76b2-012d9cb8841a</t>
  </si>
  <si>
    <t>Furniture Outlet World</t>
  </si>
  <si>
    <t>http://www.furnitureoutletworld.com</t>
  </si>
  <si>
    <t>5510ce97-7c1a-7210-4538-bf18f2e65b51</t>
  </si>
  <si>
    <t>Furniture Plus</t>
  </si>
  <si>
    <t>http://www.furnitureplus.org.uk/</t>
  </si>
  <si>
    <t>7f6a8383-41ed-d41e-36d7-22c855967b2e</t>
  </si>
  <si>
    <t>Furniture Rentals in Dubai - Absolute Rentals</t>
  </si>
  <si>
    <t>http://www.absoluterentals.ae/</t>
  </si>
  <si>
    <t>ed840bdf-2eb4-0fdc-367b-fe078937d6ab</t>
  </si>
  <si>
    <t>Furniture Singapore - Nook And Cranny</t>
  </si>
  <si>
    <t>https://www.nookandcranny.com</t>
  </si>
  <si>
    <t>4c4e36de-9eb1-b0ff-ed93-c8ab53a65671</t>
  </si>
  <si>
    <t>Furniture Store</t>
  </si>
  <si>
    <t>https://www.furniturestore.com</t>
  </si>
  <si>
    <t>39a8abbe-33a5-7b90-60ba-a87bb4bbd500</t>
  </si>
  <si>
    <t>Furniture-vouchers.com</t>
  </si>
  <si>
    <t>http://www.furniture-vouchers.com</t>
  </si>
  <si>
    <t>02b35c6b-bfdf-27da-1866-6bd6f83b25ef</t>
  </si>
  <si>
    <t>Furniture.com</t>
  </si>
  <si>
    <t>http://www.furniture.com</t>
  </si>
  <si>
    <t>629f091a-7c65-4efc-fd17-7e4b3887b755</t>
  </si>
  <si>
    <t>Furniture1</t>
  </si>
  <si>
    <t>http://www.furniture1.co.uk</t>
  </si>
  <si>
    <t>f9784f90-014e-2cba-4d22-6521cd893501</t>
  </si>
  <si>
    <t>Furniture2Go.com</t>
  </si>
  <si>
    <t>http://www.furniture2go.com</t>
  </si>
  <si>
    <t>a4cc51c1-b884-32ba-5ab3-20208df0fe91</t>
  </si>
  <si>
    <t>Furniturebox</t>
  </si>
  <si>
    <t>http://www.furniturebox.se</t>
  </si>
  <si>
    <t>f924225e-95d3-a412-870d-fc66ea32bab8</t>
  </si>
  <si>
    <t>FurnitureDealer</t>
  </si>
  <si>
    <t>http://www.furnituredealer.net/</t>
  </si>
  <si>
    <t>59945af7-8fc3-6bca-18ef-809ddcf2857d</t>
  </si>
  <si>
    <t>Furnitureinhongkong</t>
  </si>
  <si>
    <t>http://www.furniture-in-hongkong.com</t>
  </si>
  <si>
    <t>b6d6eb46-b98b-b4dc-223f-6a990a3ee2fd</t>
  </si>
  <si>
    <t>FurnitureInMyCity.com</t>
  </si>
  <si>
    <t>http://www.furnitureinmycity.com</t>
  </si>
  <si>
    <t>b57f8a97-e136-96fd-26cd-8fdba34d15b2</t>
  </si>
  <si>
    <t>FurnitureNear.Me</t>
  </si>
  <si>
    <t>http://www.furniturenear.me</t>
  </si>
  <si>
    <t>bac6407a-3c38-4a58-aa10-a1084f2a5e8b</t>
  </si>
  <si>
    <t>FurniturePM</t>
  </si>
  <si>
    <t>http://www.furniturepm.com</t>
  </si>
  <si>
    <t>1199f4a0-a3f4-af4f-508f-60a714766169</t>
  </si>
  <si>
    <t>FurnitureToYourDoor</t>
  </si>
  <si>
    <t>http://www.furnituretoyourdoor.com</t>
  </si>
  <si>
    <t>bfdc40d2-cf40-be8c-0a5f-898c147d42db</t>
  </si>
  <si>
    <t>Furnny</t>
  </si>
  <si>
    <t>http://www.furnny.com</t>
  </si>
  <si>
    <t>75eedae8-74f6-b794-5fc2-d1df1d72643a</t>
  </si>
  <si>
    <t>Furnstyl</t>
  </si>
  <si>
    <t>http://www.furnstyl.com/</t>
  </si>
  <si>
    <t>efb39985-0cbd-4a29-f195-7a8511fa6070</t>
  </si>
  <si>
    <t>Furnysh.com</t>
  </si>
  <si>
    <t>http://www.furnysh.com</t>
  </si>
  <si>
    <t>4efe975c-4669-4857-2a22-9bc249a417fb</t>
  </si>
  <si>
    <t>Furo</t>
  </si>
  <si>
    <t>https://furo.io/</t>
  </si>
  <si>
    <t>cb358b55-b586-646a-c78e-1daeb979ca9e</t>
  </si>
  <si>
    <t>Furor Technologies Pvt. Ltd.</t>
  </si>
  <si>
    <t>http://www.furortechnologies.com</t>
  </si>
  <si>
    <t>83a48daf-e72a-99ce-b414-4a7630490606</t>
  </si>
  <si>
    <t>FuroSystems</t>
  </si>
  <si>
    <t>http://www.furo.systems/</t>
  </si>
  <si>
    <t>302b7f7e-06a3-a20a-ad17-6c9914e4c240</t>
  </si>
  <si>
    <t>Furqan Software</t>
  </si>
  <si>
    <t>https://furqansoftware.com/</t>
  </si>
  <si>
    <t>6e0b5781-ff04-c809-c7d3-96105d4330e8</t>
  </si>
  <si>
    <t>Furrit</t>
  </si>
  <si>
    <t>http://www.furrit.com</t>
  </si>
  <si>
    <t>aaf19032-a9a9-ffb5-5fdb-44f83e66dd34</t>
  </si>
  <si>
    <t>Furryboo</t>
  </si>
  <si>
    <t>http://furryboo.com</t>
  </si>
  <si>
    <t>35d13c7b-8c44-5730-18e5-08abe9af3b66</t>
  </si>
  <si>
    <t>Fursdate</t>
  </si>
  <si>
    <t>http://www.fursdate.com</t>
  </si>
  <si>
    <t>2dcb8ecf-d763-e207-d1b6-9f4430f492c1</t>
  </si>
  <si>
    <t>FURSSA</t>
  </si>
  <si>
    <t>http://www.furssa.com/</t>
  </si>
  <si>
    <t>831dc261-6ce0-5479-87e9-cfa12e570972</t>
  </si>
  <si>
    <t>FurstPerson, Inc.</t>
  </si>
  <si>
    <t>http://www.furstperson.com</t>
  </si>
  <si>
    <t>e20c56b2-af7c-5a9d-ca1b-f76b6839eca7</t>
  </si>
  <si>
    <t>Furtado Law PC</t>
  </si>
  <si>
    <t>http://furtadolaw.com</t>
  </si>
  <si>
    <t>6719c779-a487-6bf2-8640-498ed8e7bfd9</t>
  </si>
  <si>
    <t>Further</t>
  </si>
  <si>
    <t>http://further.co</t>
  </si>
  <si>
    <t>9c80f7fb-b3c4-dc93-2e0b-f5d188cb2725</t>
  </si>
  <si>
    <t>http://www.further.media</t>
  </si>
  <si>
    <t>9f28d468-c352-57b0-f09b-04170c601d85</t>
  </si>
  <si>
    <t>http://further.net/</t>
  </si>
  <si>
    <t>0614b987-9feb-aeec-b24d-b79a7d1c469c</t>
  </si>
  <si>
    <t>Further by Design</t>
  </si>
  <si>
    <t>http://www.furtherbydesign.com</t>
  </si>
  <si>
    <t>f85928e0-69d6-b1f4-2f38-f7d958fb15da</t>
  </si>
  <si>
    <t>Further Education and Training Awards Council</t>
  </si>
  <si>
    <t>http://www.fetac.ie</t>
  </si>
  <si>
    <t>577dee3e-85b3-7b55-3578-4cce5ed118a6</t>
  </si>
  <si>
    <t>Further Search Marketing</t>
  </si>
  <si>
    <t>http://www.further.co.uk</t>
  </si>
  <si>
    <t>84059dc7-6563-f225-4773-a058d426e469</t>
  </si>
  <si>
    <t>FurtherMobi</t>
  </si>
  <si>
    <t>http://furthermobi.com/</t>
  </si>
  <si>
    <t>7f0d016e-6846-b874-15bf-9e01efff9f96</t>
  </si>
  <si>
    <t>furtiv</t>
  </si>
  <si>
    <t>http://furtiv.com</t>
  </si>
  <si>
    <t>4aae991e-6384-7423-bbd6-cf7a4a931a8c</t>
  </si>
  <si>
    <t>Furtivio</t>
  </si>
  <si>
    <t>http://www.furtivio.com</t>
  </si>
  <si>
    <t>d2ae1790-af40-88ca-1e3a-70487a05995e</t>
  </si>
  <si>
    <t>Furtmueller &amp; strauss</t>
  </si>
  <si>
    <t>http://www.furtmueller-strauss.at/</t>
  </si>
  <si>
    <t>cce6a9f1-2579-3b93-810a-0c9181f41398</t>
  </si>
  <si>
    <t>Furukawa Electric</t>
  </si>
  <si>
    <t>http://www.furukawalatam.com/mx/</t>
  </si>
  <si>
    <t>71493f5a-5794-e620-a803-5c964e1255f4</t>
  </si>
  <si>
    <t>Furuno</t>
  </si>
  <si>
    <t>http://www.furuno.com/en/</t>
  </si>
  <si>
    <t>69252197-c65f-1417-d0b6-f545ec0404d1</t>
  </si>
  <si>
    <t>Fury's Fight Picks</t>
  </si>
  <si>
    <t>https://www.furysfightpicks.com/</t>
  </si>
  <si>
    <t>eee64175-7afb-ce4a-5fce-e85fe073c491</t>
  </si>
  <si>
    <t>Furywing</t>
  </si>
  <si>
    <t>http://home.furywing.com/</t>
  </si>
  <si>
    <t>2808cdca-a745-5833-85e7-abbc84882d14</t>
  </si>
  <si>
    <t>Furzee</t>
  </si>
  <si>
    <t>http://www.furzee.com</t>
  </si>
  <si>
    <t>94d2be66-f904-86dd-0cce-3e2fa069e8db</t>
  </si>
  <si>
    <t>Furzy Marketing</t>
  </si>
  <si>
    <t>http://www.furzymarketing.com/</t>
  </si>
  <si>
    <t>f6f2a696-0554-3c73-a222-c7e06fe1582d</t>
  </si>
  <si>
    <t>FUS</t>
  </si>
  <si>
    <t>http://www.drinkfus.com/</t>
  </si>
  <si>
    <t>486d3f07-1c51-41e5-bad2-0ec029d3ec83</t>
  </si>
  <si>
    <t>FUSAL</t>
  </si>
  <si>
    <t>https://fusal.xyz</t>
  </si>
  <si>
    <t>f2c6cc87-4702-8207-d8a1-ffff4fc34804</t>
  </si>
  <si>
    <t>FUSAR</t>
  </si>
  <si>
    <t>http://www.fusar.com</t>
  </si>
  <si>
    <t>d4a7fdce-e50b-bf81-aa00-160f74326c2a</t>
  </si>
  <si>
    <t>FUSE</t>
  </si>
  <si>
    <t>http://www.fuse.co.uk</t>
  </si>
  <si>
    <t>8eca4955-f81f-36f4-6e74-8ffce8e55af8</t>
  </si>
  <si>
    <t>Fuse</t>
  </si>
  <si>
    <t>https://www.fusetools.com/</t>
  </si>
  <si>
    <t>30944228-bd51-d0a1-7a8e-aac13e8945f7</t>
  </si>
  <si>
    <t>http://fuse.tv</t>
  </si>
  <si>
    <t>f776b076-68d4-a79f-d806-a28c4b210a3f</t>
  </si>
  <si>
    <t>https://launchforth.io/fuse/</t>
  </si>
  <si>
    <t>d6a98dfd-4a23-ac21-b9aa-d54a13f5dd16</t>
  </si>
  <si>
    <t>Fuse - Tech innovation space</t>
  </si>
  <si>
    <t>http://www.allenovery.com/advanceddelivery/fuse/pages/default.aspx</t>
  </si>
  <si>
    <t>8e235092-94c1-f7bd-b67d-4a16dbd6961c</t>
  </si>
  <si>
    <t>Fuse - The Centre for Translational Research in Public Health</t>
  </si>
  <si>
    <t>http://www.fuse.ac.uk/</t>
  </si>
  <si>
    <t>c56570bd-b75b-38b8-b708-73c5f73323ee</t>
  </si>
  <si>
    <t>Fuse Analytics</t>
  </si>
  <si>
    <t>http://fuseanalytics.com</t>
  </si>
  <si>
    <t>2c95e057-4786-8984-335b-fb9596e57d0e</t>
  </si>
  <si>
    <t>Fuse Capital</t>
  </si>
  <si>
    <t>http://www.fusecapital.com</t>
  </si>
  <si>
    <t>c558ceb1-ae3b-2ef0-7d80-23c1cd1fe015</t>
  </si>
  <si>
    <t>Fuse Chicken</t>
  </si>
  <si>
    <t>http://www.fusechicken.com/</t>
  </si>
  <si>
    <t>8d9cb703-e970-5a50-64c4-7a04fae6ffba</t>
  </si>
  <si>
    <t>Fuse Connect</t>
  </si>
  <si>
    <t>http://fuseconnect.me</t>
  </si>
  <si>
    <t>3dc10e19-28b6-f55e-883c-cb1308b97f97</t>
  </si>
  <si>
    <t>Fuse Corps</t>
  </si>
  <si>
    <t>http://fusecorps.org</t>
  </si>
  <si>
    <t>6fd5f5e0-0930-8f68-3f4d-9747cacbbc59</t>
  </si>
  <si>
    <t>FUSE Coworking</t>
  </si>
  <si>
    <t>http://www.fusecoworking.com</t>
  </si>
  <si>
    <t>a4f9e951-0695-0610-4622-b5a79b264fc1</t>
  </si>
  <si>
    <t>Fuse Data</t>
  </si>
  <si>
    <t>http://www.fuse-data.com</t>
  </si>
  <si>
    <t>560ad6f2-17da-01f0-1348-0cf177b97509</t>
  </si>
  <si>
    <t>Fuse Ideas</t>
  </si>
  <si>
    <t>https://www.fuseideas.com</t>
  </si>
  <si>
    <t>48c69c0f-5912-162d-61ef-9aa88832d3e6</t>
  </si>
  <si>
    <t>Fuse Immobiliare</t>
  </si>
  <si>
    <t>http://fuse-immobiliare.com</t>
  </si>
  <si>
    <t>d581d741-2024-1796-c2f3-27c3fdfce52e</t>
  </si>
  <si>
    <t>Fuse Inventory</t>
  </si>
  <si>
    <t>http://fuseinventory.com/</t>
  </si>
  <si>
    <t>6d0ba0e7-dd5a-d896-d800-43c965ddb402</t>
  </si>
  <si>
    <t>FUSE Investment Syndicate</t>
  </si>
  <si>
    <t>http://thefuseinitiative.com</t>
  </si>
  <si>
    <t>ed6f3de1-0e88-f6d5-1b9e-c550935a2603</t>
  </si>
  <si>
    <t>FUSE IQ</t>
  </si>
  <si>
    <t>http://fuseiq.com/</t>
  </si>
  <si>
    <t>7d1f5e59-9c3f-39b4-6f48-adc3af85fa25</t>
  </si>
  <si>
    <t>Fuse Media Centre C.I.C.</t>
  </si>
  <si>
    <t>http://fusemc.co.uk/</t>
  </si>
  <si>
    <t>3d7aa7a3-5411-158f-fd8c-5310f05c45d1</t>
  </si>
  <si>
    <t>Fuse Powered Inc.</t>
  </si>
  <si>
    <t>http://www.fusepowered.com</t>
  </si>
  <si>
    <t>8bdb9a4b-16f6-b4ef-5a90-a3d9e852e13a</t>
  </si>
  <si>
    <t>Fuse Science</t>
  </si>
  <si>
    <t>http://fusescience.com</t>
  </si>
  <si>
    <t>3a119ad1-6695-51c4-e236-97eb2921d22a</t>
  </si>
  <si>
    <t>Fuse Technology</t>
  </si>
  <si>
    <t>http://fuseignite.co/</t>
  </si>
  <si>
    <t>7449a219-c5c3-f9cb-eae2-378905ecd3d0</t>
  </si>
  <si>
    <t>Fuse TV</t>
  </si>
  <si>
    <t>http://www.fuse.tv</t>
  </si>
  <si>
    <t>c98eaf0f-54a6-e03b-08b8-a6cc501ab0fc</t>
  </si>
  <si>
    <t>Fuse Universal</t>
  </si>
  <si>
    <t>http://www.fuseuniversal.com</t>
  </si>
  <si>
    <t>3fef5fe6-43a8-b8de-7c5d-653fd9eed264</t>
  </si>
  <si>
    <t>Fuse Ventures</t>
  </si>
  <si>
    <t>http://thisisfuse.com</t>
  </si>
  <si>
    <t>fca679f4-cce1-8764-6d38-50910fed2948</t>
  </si>
  <si>
    <t>Fuse+Media</t>
  </si>
  <si>
    <t>http://fusemediagroup.net</t>
  </si>
  <si>
    <t>7277a29a-7ff1-9b38-6b82-aa30f96a87d9</t>
  </si>
  <si>
    <t>fuseami - the smarter networking &amp; conference app</t>
  </si>
  <si>
    <t>http://fuseami.com</t>
  </si>
  <si>
    <t>538fd05c-9f77-2d20-fdc4-b03ff139e057</t>
  </si>
  <si>
    <t>Fusebill Subscription Billing Software - Company</t>
  </si>
  <si>
    <t>https://www.fusebill.com</t>
  </si>
  <si>
    <t>2bd0f4f0-29b5-32cc-1378-81d268052566</t>
  </si>
  <si>
    <t>Fusebox</t>
  </si>
  <si>
    <t>http://www.fusebox.com</t>
  </si>
  <si>
    <t>5ff20289-5fe3-454e-7fb6-1ea1d9bf96d4</t>
  </si>
  <si>
    <t>Fusebox Games</t>
  </si>
  <si>
    <t>http://www.fuseboxgames.com</t>
  </si>
  <si>
    <t>c1c5189d-33f2-f702-7c00-d12345cb7698</t>
  </si>
  <si>
    <t>FuseCal</t>
  </si>
  <si>
    <t>http://fusecal.com</t>
  </si>
  <si>
    <t>4302c272-8120-7966-4476-7c62677fd14a</t>
  </si>
  <si>
    <t>FuseClick</t>
  </si>
  <si>
    <t>https://www.fuseclick.com</t>
  </si>
  <si>
    <t>ddc9aaf4-1cbc-43ed-dc4b-4c7841049bc6</t>
  </si>
  <si>
    <t>Fusecor</t>
  </si>
  <si>
    <t>http://www.fusecor.com</t>
  </si>
  <si>
    <t>375346aa-f5cf-b213-4ca9-2d04d3b495e1</t>
  </si>
  <si>
    <t>fusedcow</t>
  </si>
  <si>
    <t>http://fusedcow.com</t>
  </si>
  <si>
    <t>58f4c991-cca5-5476-1add-73f67a640711</t>
  </si>
  <si>
    <t>Fusedrops</t>
  </si>
  <si>
    <t>http://fusedrops.com/en</t>
  </si>
  <si>
    <t>9e4c86e4-0865-b00c-a3bf-dda005ed3b29</t>
  </si>
  <si>
    <t>FUSEE</t>
  </si>
  <si>
    <t>http://fusee.com</t>
  </si>
  <si>
    <t>7e3da970-c184-c1ea-dbb3-2a48efa8d648</t>
  </si>
  <si>
    <t>FuseGlobal Partners</t>
  </si>
  <si>
    <t>http://www.fuseglobal.com/</t>
  </si>
  <si>
    <t>a18815e3-24b0-b436-bab9-207a5561cf4c</t>
  </si>
  <si>
    <t>FuseGrowth</t>
  </si>
  <si>
    <t>http://www.fusegrowth.com</t>
  </si>
  <si>
    <t>28db9dc6-293a-de84-06cb-70cc4c03138e</t>
  </si>
  <si>
    <t>Fuseideas</t>
  </si>
  <si>
    <t>http://www.fuseideas.com</t>
  </si>
  <si>
    <t>636b042b-d47f-b447-2009-8a012e1c42fe</t>
  </si>
  <si>
    <t>FuseIT</t>
  </si>
  <si>
    <t>http://www.fuseit.com</t>
  </si>
  <si>
    <t>1f98c9a5-e36f-3b4d-57cb-b9d33af3395b</t>
  </si>
  <si>
    <t>Fusemachines</t>
  </si>
  <si>
    <t>http://fusemachines.com/</t>
  </si>
  <si>
    <t>4e3872db-cccb-6fbe-de4c-d5a4298c47f6</t>
  </si>
  <si>
    <t>FuseMail</t>
  </si>
  <si>
    <t>http://www.fusemail.com</t>
  </si>
  <si>
    <t>73dd252c-2575-b70a-5194-0cd1ed05c612</t>
  </si>
  <si>
    <t>FuseMail (Formally 123mail)</t>
  </si>
  <si>
    <t>http://123mail.net</t>
  </si>
  <si>
    <t>da1b0159-9f8f-ecac-84b0-69dbffd9198d</t>
  </si>
  <si>
    <t>Fusenet Inc</t>
  </si>
  <si>
    <t>http://www.fusenet.ca</t>
  </si>
  <si>
    <t>751c9aca-1069-9b5a-5b73-54f8b0dd2200</t>
  </si>
  <si>
    <t>Fuseo</t>
  </si>
  <si>
    <t>http://fuseo.be</t>
  </si>
  <si>
    <t>6824b4ab-0ca2-acc5-8fa1-b8696d378e58</t>
  </si>
  <si>
    <t>FusePath</t>
  </si>
  <si>
    <t>http://www.fusepath.com</t>
  </si>
  <si>
    <t>ccf19b00-5f0d-71b3-3f6f-e4b12a6db1f6</t>
  </si>
  <si>
    <t>Fusepoint Managed Services</t>
  </si>
  <si>
    <t>http://www.fusepoint.com</t>
  </si>
  <si>
    <t>3719301c-ecb5-d4ae-1546-12a04afe284c</t>
  </si>
  <si>
    <t>fuseproject</t>
  </si>
  <si>
    <t>http://www.fuseproject.com/</t>
  </si>
  <si>
    <t>38cfebbc-a9fa-91c5-2bcc-af60bfc7c109</t>
  </si>
  <si>
    <t>FusePump</t>
  </si>
  <si>
    <t>http://www.fusepump.com</t>
  </si>
  <si>
    <t>f2640c4b-418a-412c-5df6-bbb8b3935bb8</t>
  </si>
  <si>
    <t>Fuser</t>
  </si>
  <si>
    <t>http://www.fuser.com</t>
  </si>
  <si>
    <t>dfacefab-a0fc-4e12-518d-c402802c70b8</t>
  </si>
  <si>
    <t>FuseSimple</t>
  </si>
  <si>
    <t>https://www.fusesimple.com</t>
  </si>
  <si>
    <t>06e8426b-24a0-3262-2502-d0bf4dd10059</t>
  </si>
  <si>
    <t>FuseSoft Security</t>
  </si>
  <si>
    <t>https://www.fusesoftsecurity.com</t>
  </si>
  <si>
    <t>f42ec62e-f840-7b7e-5e14-9467e77d9046</t>
  </si>
  <si>
    <t>FuseSource</t>
  </si>
  <si>
    <t>http://fusesource.com</t>
  </si>
  <si>
    <t>229a1fae-61cb-669c-b701-a29f7982af0e</t>
  </si>
  <si>
    <t>fuseSPORT</t>
  </si>
  <si>
    <t>http://fusesport.com/</t>
  </si>
  <si>
    <t>04007594-c1b4-65c5-6571-2014efa07b4d</t>
  </si>
  <si>
    <t>Fusetab</t>
  </si>
  <si>
    <t>http://cloudmerlin.io/</t>
  </si>
  <si>
    <t>0f21f24f-24fd-fa34-c685-1e896debccff</t>
  </si>
  <si>
    <t>FuseTalk</t>
  </si>
  <si>
    <t>http://www.fusetalk.com</t>
  </si>
  <si>
    <t>fbab163a-cd78-47d6-8125-7c4579325f74</t>
  </si>
  <si>
    <t>Fusetex</t>
  </si>
  <si>
    <t>http://www.fusetex.com</t>
  </si>
  <si>
    <t>6c245e29-4f24-a1d3-f117-ad443a4c9fff</t>
  </si>
  <si>
    <t>fuseURL</t>
  </si>
  <si>
    <t>http://fuseurl.com</t>
  </si>
  <si>
    <t>dc245c6c-6da3-7075-2e72-c827bc66f7c3</t>
  </si>
  <si>
    <t>Fuseware</t>
  </si>
  <si>
    <t>http://www.fuseware.net</t>
  </si>
  <si>
    <t>8ecf0b92-bdab-34a1-dea6-886237cf540c</t>
  </si>
  <si>
    <t>Fusewave</t>
  </si>
  <si>
    <t>http://fusewave.co.uk</t>
  </si>
  <si>
    <t>0792eaf7-75e4-0db5-9882-3d9a059696d6</t>
  </si>
  <si>
    <t>fusfoo</t>
  </si>
  <si>
    <t>http://www.fusfoo.com/</t>
  </si>
  <si>
    <t>e824884e-c055-2e20-b11e-9a0d4a8babda</t>
  </si>
  <si>
    <t>Fusian</t>
  </si>
  <si>
    <t>http://fusian.com/</t>
  </si>
  <si>
    <t>c9ca7432-b57c-37bb-f656-a8679f4a3cfa</t>
  </si>
  <si>
    <t>Fusian Sushi Catering</t>
  </si>
  <si>
    <t>http://orlandosushicatering.com</t>
  </si>
  <si>
    <t>98afdf09-0eee-066f-a7bf-a01eb3bf6751</t>
  </si>
  <si>
    <t>Fusible</t>
  </si>
  <si>
    <t>http://fusible.com/</t>
  </si>
  <si>
    <t>251fa8c5-d46d-2762-e3ec-d72a8961dce2</t>
  </si>
  <si>
    <t>Fusic Ltd</t>
  </si>
  <si>
    <t>http://www.fusic.com</t>
  </si>
  <si>
    <t>3ecb431d-fb58-25c4-112e-f086936a467c</t>
  </si>
  <si>
    <t>Fusicology</t>
  </si>
  <si>
    <t>http://fusicology.com</t>
  </si>
  <si>
    <t>fd837055-5c25-7388-0c35-1ce56e54e0bd</t>
  </si>
  <si>
    <t>Fusient</t>
  </si>
  <si>
    <t>http://www.fusient.com/</t>
  </si>
  <si>
    <t>8defdd1e-f90e-405d-1570-55b7c73b9c96</t>
  </si>
  <si>
    <t>Fusiform Medical</t>
  </si>
  <si>
    <t>https://www.fusiform.co</t>
  </si>
  <si>
    <t>a5e40021-f435-5f86-7ce9-8dd645775c7c</t>
  </si>
  <si>
    <t>FUSINGS</t>
  </si>
  <si>
    <t>http://www.fusings.com</t>
  </si>
  <si>
    <t>6e6b852d-812b-33b5-f42d-56fe2a436f73</t>
  </si>
  <si>
    <t>Fusio</t>
  </si>
  <si>
    <t>http://www.fusio.net</t>
  </si>
  <si>
    <t>c13a9df8-9db8-3500-11a6-d1600a8a1950</t>
  </si>
  <si>
    <t>FusioIndia</t>
  </si>
  <si>
    <t>http://fusioindia.com/</t>
  </si>
  <si>
    <t>ee16aceb-3a46-b089-aed0-c1dd4838869f</t>
  </si>
  <si>
    <t>Fusion</t>
  </si>
  <si>
    <t>http://fusion.net</t>
  </si>
  <si>
    <t>51095178-89d4-27b3-7097-30335528e2d1</t>
  </si>
  <si>
    <t>http://www.fusion.com.au</t>
  </si>
  <si>
    <t>2e213b75-3365-8a34-b338-6d68680098f5</t>
  </si>
  <si>
    <t>https://proptechfusion.ch/</t>
  </si>
  <si>
    <t>73c2f477-0852-3f82-07d8-2e03f31f71cf</t>
  </si>
  <si>
    <t>Fusion 360</t>
  </si>
  <si>
    <t>http://www.fusion360productions.com/</t>
  </si>
  <si>
    <t>398c05ec-5986-6d90-1473-0179d8655521</t>
  </si>
  <si>
    <t>Fusion 3DS</t>
  </si>
  <si>
    <t>http://www.fusion3ds.com/</t>
  </si>
  <si>
    <t>ebab1695-c946-a77e-44ff-8652caee99a3</t>
  </si>
  <si>
    <t>Fusion Academy</t>
  </si>
  <si>
    <t>http://www.fusionacademy.com/</t>
  </si>
  <si>
    <t>292e1fea-0f8f-b84d-ddf1-005b90a757b0</t>
  </si>
  <si>
    <t>Fusion Ads</t>
  </si>
  <si>
    <t>http://fusionads.net</t>
  </si>
  <si>
    <t>06d151e3-fef8-d5eb-9072-f79ca2e7f4ff</t>
  </si>
  <si>
    <t>Fusion Advisor</t>
  </si>
  <si>
    <t>http://fusionadvisor.com/</t>
  </si>
  <si>
    <t>c4cb3917-f3ce-5174-a521-3aad6db1e091</t>
  </si>
  <si>
    <t>Fusion Alliance</t>
  </si>
  <si>
    <t>http://www.fusionalliance.com</t>
  </si>
  <si>
    <t>466fb0ce-dfa9-397f-2698-6e2c945d5a86</t>
  </si>
  <si>
    <t>Fusion Analytics World</t>
  </si>
  <si>
    <t>http://fusionanalyticsworld.com</t>
  </si>
  <si>
    <t>2222fecd-fb6f-672d-2df5-95c39dfc56d4</t>
  </si>
  <si>
    <t>Fusion Antibodies</t>
  </si>
  <si>
    <t>http://www.fusionantibodies.com</t>
  </si>
  <si>
    <t>a153ef40-e9e2-0d5c-93bb-6d61836a5335</t>
  </si>
  <si>
    <t>Fusion b2b Inc.</t>
  </si>
  <si>
    <t>http://www.fusionb2b.com/</t>
  </si>
  <si>
    <t>219deb9c-7532-2422-6591-8d6ed7eb32fa</t>
  </si>
  <si>
    <t>Fusion Bay</t>
  </si>
  <si>
    <t>http://www.fusionbayasian.com</t>
  </si>
  <si>
    <t>c9a5885d-db48-5c5f-14f6-398a15818bbc</t>
  </si>
  <si>
    <t>Fusion Books</t>
  </si>
  <si>
    <t>http://www.fusionyearbooks.com</t>
  </si>
  <si>
    <t>e82b709f-55ef-62b7-f098-3835f21f047c</t>
  </si>
  <si>
    <t>Fusion Brake</t>
  </si>
  <si>
    <t>http://www.fusionbrakes.com</t>
  </si>
  <si>
    <t>b151c83f-2223-7d15-29f6-a44cfc6684c0</t>
  </si>
  <si>
    <t>Fusion Brand Experiences</t>
  </si>
  <si>
    <t>http://fusionexperiences.com/</t>
  </si>
  <si>
    <t>4c012972-73a6-e642-2148-5214ad804cb8</t>
  </si>
  <si>
    <t>Fusion Cleaners</t>
  </si>
  <si>
    <t>http://www.fusioncleaners.co.uk/us/</t>
  </si>
  <si>
    <t>1795311d-94c5-300d-7b8b-cc9ac338976f</t>
  </si>
  <si>
    <t>Fusion Communications Corp</t>
  </si>
  <si>
    <t>http://www.fusioncom.co.jp</t>
  </si>
  <si>
    <t>790a5b12-b105-9b5a-2985-440cab5840f6</t>
  </si>
  <si>
    <t>Fusion Consulting, Inc</t>
  </si>
  <si>
    <t>http://fusionconsultinginc.com</t>
  </si>
  <si>
    <t>97c6884e-eeb2-bb7a-4642-27dbe8c175e3</t>
  </si>
  <si>
    <t>Fusion Coolant Systems</t>
  </si>
  <si>
    <t>http://www.fusioncoolant.com</t>
  </si>
  <si>
    <t>90d8cf11-cbbd-32be-4a97-64f2716fc7fd</t>
  </si>
  <si>
    <t>Fusion Creative Studios</t>
  </si>
  <si>
    <t>http://www.fusioncreativestudios.com</t>
  </si>
  <si>
    <t>07f65521-d902-b0b5-011e-be8b504d12af</t>
  </si>
  <si>
    <t>Fusion CRS</t>
  </si>
  <si>
    <t>http://www.fusioncrs.com</t>
  </si>
  <si>
    <t>4e8f7018-2995-437b-13e2-beeddee80dc4</t>
  </si>
  <si>
    <t>Fusion Developers</t>
  </si>
  <si>
    <t>http://fusiondevelopers.com</t>
  </si>
  <si>
    <t>02f14288-3105-1f3e-a16a-efe2f173fb3d</t>
  </si>
  <si>
    <t>Fusion Development Group</t>
  </si>
  <si>
    <t>http://fusiondevgroup.com</t>
  </si>
  <si>
    <t>70d9a6b7-60c3-c9a0-0375-e40fc6d74685</t>
  </si>
  <si>
    <t>Fusion Dynamic</t>
  </si>
  <si>
    <t>http://www.fusion-dynamic.com</t>
  </si>
  <si>
    <t>24a6b90a-7783-7df6-a1a1-e465f33b56a0</t>
  </si>
  <si>
    <t>Fusion Factory Pty Ltd</t>
  </si>
  <si>
    <t>http://www.fusionfactory.com</t>
  </si>
  <si>
    <t>7c521070-c394-2fc6-4934-26c18bf0e3c0</t>
  </si>
  <si>
    <t>Fusion Folder</t>
  </si>
  <si>
    <t>http://fusionfolder.wixsite.com/</t>
  </si>
  <si>
    <t>c492765b-f4c8-f471-7350-ed2b66732ec2</t>
  </si>
  <si>
    <t>Fusion Foundry</t>
  </si>
  <si>
    <t>http://www.fusionf.com</t>
  </si>
  <si>
    <t>1cf74f87-bd9c-73fe-6cc6-d725bc512ebc</t>
  </si>
  <si>
    <t>Fusion Garage</t>
  </si>
  <si>
    <t>http://www.fusiongarage.com</t>
  </si>
  <si>
    <t>1879c6cc-16cb-9dab-ee41-92b559ee20ce</t>
  </si>
  <si>
    <t>Fusion Garden Creation</t>
  </si>
  <si>
    <t>http://fusiongardencreations.co.uk</t>
  </si>
  <si>
    <t>fec34b89-87fb-16ab-39ca-41769d1eb0ea</t>
  </si>
  <si>
    <t>Fusion Genomics Corporation</t>
  </si>
  <si>
    <t>http://www.fusiongenomics.com</t>
  </si>
  <si>
    <t>1170f4d6-fbba-45fd-da1b-a1c23bd4aa90</t>
  </si>
  <si>
    <t>Fusion Geophysical</t>
  </si>
  <si>
    <t>http://www.fusiongeo.com</t>
  </si>
  <si>
    <t>05b2bf96-7ba3-baee-4818-f52e1d598385</t>
  </si>
  <si>
    <t>Fusion Healthchart Portal</t>
  </si>
  <si>
    <t>http://www.fusionhealthchart.com</t>
  </si>
  <si>
    <t>f776eed2-683b-2d81-8551-3b5d3bd75ced</t>
  </si>
  <si>
    <t>Fusion Housing</t>
  </si>
  <si>
    <t>http://fusionhousing.org.uk</t>
  </si>
  <si>
    <t>56242a52-3925-e9d7-ebff-018c41f90314</t>
  </si>
  <si>
    <t>Fusion Infinite Capital</t>
  </si>
  <si>
    <t>http://www.fusion-infinite.com/</t>
  </si>
  <si>
    <t>0b97796b-ab03-5f8d-9994-818bf093938b</t>
  </si>
  <si>
    <t>Fusion Informatics Limited</t>
  </si>
  <si>
    <t>http://www.fusioninformatics.com</t>
  </si>
  <si>
    <t>f712375c-a18a-641a-fbe0-d44bfc6c2817</t>
  </si>
  <si>
    <t>Fusion Interactive</t>
  </si>
  <si>
    <t>http://www.fusionig.com</t>
  </si>
  <si>
    <t>e505badd-4e7c-7cab-55c4-3b586fbab8b3</t>
  </si>
  <si>
    <t>Fusion Internet Marketing</t>
  </si>
  <si>
    <t>http://www.fusioninternetmarketing.com</t>
  </si>
  <si>
    <t>f773b79a-e44e-a31b-ec2a-660a60894a5d</t>
  </si>
  <si>
    <t>Fusion IP</t>
  </si>
  <si>
    <t>http://www.fusionip.co.uk</t>
  </si>
  <si>
    <t>d3cd01dc-4f99-33e9-4293-50ee817a6c1d</t>
  </si>
  <si>
    <t>Fusion Labs</t>
  </si>
  <si>
    <t>http://www.fusionlabs.net/</t>
  </si>
  <si>
    <t>26930684-4712-c1db-5f78-e108c774d537</t>
  </si>
  <si>
    <t>Fusion Learning Inc.</t>
  </si>
  <si>
    <t>http://www.fusionlearninginc.com/</t>
  </si>
  <si>
    <t>643bc596-48c8-60a2-1266-2e36abcea45a</t>
  </si>
  <si>
    <t>Fusion Learning Systems</t>
  </si>
  <si>
    <t>http://fusionlearning.com</t>
  </si>
  <si>
    <t>c5f8277a-6627-bfee-b149-4be6c1aef2f7</t>
  </si>
  <si>
    <t>Fusion Management Consulting LLP.</t>
  </si>
  <si>
    <t>http://globalfusion.ae</t>
  </si>
  <si>
    <t>2abaeabe-c80a-54d8-349b-0daf00e1a39e</t>
  </si>
  <si>
    <t>FUSION Marketing</t>
  </si>
  <si>
    <t>http://www.thisisfusion.com</t>
  </si>
  <si>
    <t>ca6f262b-8359-9cda-681d-232d25d10963</t>
  </si>
  <si>
    <t>Fusion Marketing Partners</t>
  </si>
  <si>
    <t>https://fusionmarketingpartners.com</t>
  </si>
  <si>
    <t>d28546f3-3a16-9c5f-04ad-45e7202b1685</t>
  </si>
  <si>
    <t>Fusion Media</t>
  </si>
  <si>
    <t>http://www.fusionmedialtd.com</t>
  </si>
  <si>
    <t>8ff783b3-78f0-d980-eb12-9b55ee4a3e47</t>
  </si>
  <si>
    <t>Fusion Media Group</t>
  </si>
  <si>
    <t>http://www.fusionmediagroup.com/</t>
  </si>
  <si>
    <t>11589266-5c75-67cf-166c-a9abe868a6cf</t>
  </si>
  <si>
    <t>Fusion Medical</t>
  </si>
  <si>
    <t>http://www.fusionmedical.com</t>
  </si>
  <si>
    <t>cf84e76e-af10-9b30-a576-2e326fb65580</t>
  </si>
  <si>
    <t>Fusion Medical Animation</t>
  </si>
  <si>
    <t>http://www.fusionanimation.co.uk</t>
  </si>
  <si>
    <t>bd3af5fe-5d47-17cd-5d0b-388efe8938fd</t>
  </si>
  <si>
    <t>Fusion Microfinance</t>
  </si>
  <si>
    <t>http://fusionmicrofinance.com/</t>
  </si>
  <si>
    <t>d95d7187-365b-784d-2404-f45c3b4c4e14</t>
  </si>
  <si>
    <t>Fusion Mobile</t>
  </si>
  <si>
    <t>http://www.gofusionmobile.com/</t>
  </si>
  <si>
    <t>3c7dd4d6-963c-afc1-33aa-26442c5b35fb</t>
  </si>
  <si>
    <t>Fusion Networks</t>
  </si>
  <si>
    <t>http://www.fusionnetworks.co.nz/</t>
  </si>
  <si>
    <t>758b3173-47dd-0bf6-a494-4d61c8927a9d</t>
  </si>
  <si>
    <t>Fusion One Marketing</t>
  </si>
  <si>
    <t>http://fusiononemarketing.com/</t>
  </si>
  <si>
    <t>6a26b304-0fa5-6069-955e-4573b002a414</t>
  </si>
  <si>
    <t>Fusion Optix</t>
  </si>
  <si>
    <t>http://www.fusionoptix.com</t>
  </si>
  <si>
    <t>fa0a06ef-d0b9-bc51-c3cd-c26e0dc05461</t>
  </si>
  <si>
    <t>Fusion Outsourcing Services</t>
  </si>
  <si>
    <t>http://www.fusionoutsourcing.co.za/</t>
  </si>
  <si>
    <t>75084c44-04e9-e0c4-854f-9ea4f4199489</t>
  </si>
  <si>
    <t>Fusion Payments</t>
  </si>
  <si>
    <t>http://www.fusion-payments.com/</t>
  </si>
  <si>
    <t>56840da2-b2f0-fb9b-8bc9-6a91f272b60e</t>
  </si>
  <si>
    <t>Fusion Pharmaceuticals</t>
  </si>
  <si>
    <t>http://fusionpharma.com/</t>
  </si>
  <si>
    <t>de0b31a1-f9da-d661-2c27-c7fb1edc557d</t>
  </si>
  <si>
    <t>Fusion Photography</t>
  </si>
  <si>
    <t>http://fusionphotography.biz/</t>
  </si>
  <si>
    <t>1e5d7b2c-0a96-506e-ef88-bcc431f4413d</t>
  </si>
  <si>
    <t>Fusion Pointe</t>
  </si>
  <si>
    <t>http://www.fusionpointe.org</t>
  </si>
  <si>
    <t>e132ced7-b671-194c-0c76-b75f442aaae3</t>
  </si>
  <si>
    <t>Fusion Productions</t>
  </si>
  <si>
    <t>http://www.fusionproductions.com/</t>
  </si>
  <si>
    <t>5f034f60-8f37-a20f-12ea-e8ab27dedf53</t>
  </si>
  <si>
    <t>Fusion Provida</t>
  </si>
  <si>
    <t>http://www.fusionprovida.com/</t>
  </si>
  <si>
    <t>c2e1a26d-5815-ad01-9f92-214e8c199c5e</t>
  </si>
  <si>
    <t>Fusion Public Relations</t>
  </si>
  <si>
    <t>http://www.fusionpr.com</t>
  </si>
  <si>
    <t>88b103fb-12e6-3371-e98e-c3dbad4216a3</t>
  </si>
  <si>
    <t>Fusion Red</t>
  </si>
  <si>
    <t>http://www.fusionred.net</t>
  </si>
  <si>
    <t>7024df0b-c442-9323-dde8-f911e8cf941b</t>
  </si>
  <si>
    <t>Fusion Research Corporation</t>
  </si>
  <si>
    <t>http://www.fusionrd.com</t>
  </si>
  <si>
    <t>bdc46fa3-976a-c5db-e7ce-a56852511726</t>
  </si>
  <si>
    <t>Fusion Risk Management</t>
  </si>
  <si>
    <t>http://www.fusionrm.com/</t>
  </si>
  <si>
    <t>b0976bba-4613-c27c-6dbc-c0e319977700</t>
  </si>
  <si>
    <t>Fusion Saint John</t>
  </si>
  <si>
    <t>http://www.fusionsaintjohn.ca/</t>
  </si>
  <si>
    <t>25a4a1c6-047d-e4d9-20f8-7df0b0dc86db</t>
  </si>
  <si>
    <t>Fusion Sales Partners</t>
  </si>
  <si>
    <t>ceb84fde-e20d-9897-0864-aa23b8ca41e5</t>
  </si>
  <si>
    <t>Fusion Services of Florida</t>
  </si>
  <si>
    <t>https://www.fusionservicesfla.com/</t>
  </si>
  <si>
    <t>9fde6b61-6f53-c6c4-3637-c10609ec6dfa</t>
  </si>
  <si>
    <t>Fusion Sheep</t>
  </si>
  <si>
    <t>http://www.fusionsheep.com</t>
  </si>
  <si>
    <t>2be204b0-03f5-8e66-8d15-2fb807fba671</t>
  </si>
  <si>
    <t>Fusion Studios</t>
  </si>
  <si>
    <t>http://www.fusionstudios.co</t>
  </si>
  <si>
    <t>26622c61-4148-b5d9-1dd1-d49c5459a4f3</t>
  </si>
  <si>
    <t>Fusion Studios - Video Production Orlando</t>
  </si>
  <si>
    <t>http://fusionstudiosorlando.com/</t>
  </si>
  <si>
    <t>9cc73c70-cdd6-a597-7466-52caab5a4be1</t>
  </si>
  <si>
    <t>Fusion Systems</t>
  </si>
  <si>
    <t>http://www.fusionsystems.org</t>
  </si>
  <si>
    <t>a11f762c-f896-b82e-dac6-cb134b0e7d25</t>
  </si>
  <si>
    <t>Fusion Technologies</t>
  </si>
  <si>
    <t>http://www.fusiontechnologies.com</t>
  </si>
  <si>
    <t>5986c07f-05a9-b226-b06d-80010c72a9bf</t>
  </si>
  <si>
    <t>http://www.fustech.net</t>
  </si>
  <si>
    <t>e62fbf75-ef43-49d8-595b-21e558ff916f</t>
  </si>
  <si>
    <t>Fusion Technology</t>
  </si>
  <si>
    <t>http://www.fusiontechllc.com/</t>
  </si>
  <si>
    <t>2be9a7ce-ca17-bf70-8d52-da4e5efbf9c7</t>
  </si>
  <si>
    <t>Fusion Telecommunications</t>
  </si>
  <si>
    <t>http://www.fusionconnect.com/</t>
  </si>
  <si>
    <t>6e43547c-c826-1445-cd81-8ae03be21f7f</t>
  </si>
  <si>
    <t>Fusion Ufairia Business Spaces</t>
  </si>
  <si>
    <t>http://www.fusionsufairia.com</t>
  </si>
  <si>
    <t>d12b4b74-684a-dda9-a0af-60a2d3059a56</t>
  </si>
  <si>
    <t>Fusion Universal</t>
  </si>
  <si>
    <t>http://www.prevestdenpro.com</t>
  </si>
  <si>
    <t>73bc6fb5-cab6-b203-4905-ef94afbc347a</t>
  </si>
  <si>
    <t>Fusion Ventures, LLC</t>
  </si>
  <si>
    <t>http://fusion-ventures.com</t>
  </si>
  <si>
    <t>02f57171-76c9-420a-805c-de1990436518</t>
  </si>
  <si>
    <t>Fusion Video Producers</t>
  </si>
  <si>
    <t>http://fusionvideoproducers.com</t>
  </si>
  <si>
    <t>5f796691-6dbf-83e8-b1df-fc7b9257c220</t>
  </si>
  <si>
    <t>Fusion Web Clinic</t>
  </si>
  <si>
    <t>http://www.fusionwebclinic.com/</t>
  </si>
  <si>
    <t>79a3efb3-315c-dafb-8bf8-c75f5873b20f</t>
  </si>
  <si>
    <t>Fusion Web Designs</t>
  </si>
  <si>
    <t>http://fusionwebdesigns.com</t>
  </si>
  <si>
    <t>6778225d-4161-3e4d-a2cc-02e2692163ef</t>
  </si>
  <si>
    <t>Fusion WiFi</t>
  </si>
  <si>
    <t>http://www.fusionwifi.com/</t>
  </si>
  <si>
    <t>6b7556c8-8dde-189f-9788-b2529f0877d3</t>
  </si>
  <si>
    <t>Fusion Wireless AT&amp;t</t>
  </si>
  <si>
    <t>http://fusionwireless.com/</t>
  </si>
  <si>
    <t>91bb2534-2cf2-7b01-f552-fe05b833688d</t>
  </si>
  <si>
    <t>Fusion Worldwide</t>
  </si>
  <si>
    <t>http://fusionww.com/</t>
  </si>
  <si>
    <t>735c4dc8-397d-dfec-bac7-a2b31a8df9c1</t>
  </si>
  <si>
    <t>Fusion Yearbooks</t>
  </si>
  <si>
    <t>fa78dffc-5a00-9e50-5ef5-b8089003ed58</t>
  </si>
  <si>
    <t>Fusion-io</t>
  </si>
  <si>
    <t>http://www.fusionio.com</t>
  </si>
  <si>
    <t>cd8d5759-510f-1792-eef5-fa060df17e81</t>
  </si>
  <si>
    <t>Fusion21</t>
  </si>
  <si>
    <t>http://www.fusion21.co.uk/</t>
  </si>
  <si>
    <t>236b6787-06c9-35e8-8b44-f3757b8d532e</t>
  </si>
  <si>
    <t>Fusion3</t>
  </si>
  <si>
    <t>http://www.fusion3design.com</t>
  </si>
  <si>
    <t>c5155efe-8ad1-fc4a-ddba-54fac6342387</t>
  </si>
  <si>
    <t>Fusion5 Australia</t>
  </si>
  <si>
    <t>https://www.fusion5.com.au</t>
  </si>
  <si>
    <t>867e0eb4-5603-f747-e6e1-7bcb18a929ce</t>
  </si>
  <si>
    <t>Fusion92</t>
  </si>
  <si>
    <t>https://www.fusion92.com/</t>
  </si>
  <si>
    <t>0786ac8f-c2ec-386b-cbdd-a67db1bfb008</t>
  </si>
  <si>
    <t>FusionAds</t>
  </si>
  <si>
    <t>http://www.fusionads.in</t>
  </si>
  <si>
    <t>f926df26-fecc-246e-ad33-9e5c2ede2b2e</t>
  </si>
  <si>
    <t>Fusionapps</t>
  </si>
  <si>
    <t>http://www.fusionapps.com</t>
  </si>
  <si>
    <t>775afb78-50e8-d6ca-ba3a-3c5c266fd5eb</t>
  </si>
  <si>
    <t>FusionATCM</t>
  </si>
  <si>
    <t>https://www.atcm.io</t>
  </si>
  <si>
    <t>7a5df833-02e0-0d3b-5634-505053b84e4c</t>
  </si>
  <si>
    <t>Fusionbox</t>
  </si>
  <si>
    <t>http://www.fusionbox.com</t>
  </si>
  <si>
    <t>c7b775e8-a273-e287-ac9b-94839463f50c</t>
  </si>
  <si>
    <t>FusionCharts (InfoSoft Global Pvt Ltd)</t>
  </si>
  <si>
    <t>http://www.fusioncharts.com/</t>
  </si>
  <si>
    <t>75db7aea-e396-cd69-e820-b88ab71cdd03</t>
  </si>
  <si>
    <t>FusionCom</t>
  </si>
  <si>
    <t>http://www.fusioncom.co.nz</t>
  </si>
  <si>
    <t>bb9e7d3c-57b2-74da-6dd6-8d0091204f7e</t>
  </si>
  <si>
    <t>FusionDox</t>
  </si>
  <si>
    <t>http://www.fusiondox.com/</t>
  </si>
  <si>
    <t>d35dfa37-2b4c-f6e6-782b-4f7867b1d8e3</t>
  </si>
  <si>
    <t>fusionedv</t>
  </si>
  <si>
    <t>http://www.fusionedv.com</t>
  </si>
  <si>
    <t>2961cc9e-138c-a300-ffd3-7eb5ef40e87c</t>
  </si>
  <si>
    <t>Fusionet24</t>
  </si>
  <si>
    <t>http://www.fusionet24.com</t>
  </si>
  <si>
    <t>67e9e428-5480-3828-e771-91734dd8e660</t>
  </si>
  <si>
    <t>fusioneventz</t>
  </si>
  <si>
    <t>http://www.fusioneventz.in/</t>
  </si>
  <si>
    <t>fdf5526a-8e42-eb56-0def-93ff69fac1fb</t>
  </si>
  <si>
    <t>Fusionex</t>
  </si>
  <si>
    <t>http://www.fusionex-international.com/</t>
  </si>
  <si>
    <t>95b131b3-dd9c-b100-be08-bd250cae09a9</t>
  </si>
  <si>
    <t>fusionfour.in</t>
  </si>
  <si>
    <t>http://www.fusionfour.in</t>
  </si>
  <si>
    <t>fb725a55-3bd2-571a-c413-2fbde1777407</t>
  </si>
  <si>
    <t>fusionfourconsultant</t>
  </si>
  <si>
    <t>http://www.fusionfourconsultant.in</t>
  </si>
  <si>
    <t>1f9aa556-2850-2112-5168-3c4fdf7d80cf</t>
  </si>
  <si>
    <t>fusionhost</t>
  </si>
  <si>
    <t>https://www.fusionhost.co.uk</t>
  </si>
  <si>
    <t>8dae15eb-4b31-cf3d-a157-6623d652bf1e</t>
  </si>
  <si>
    <t>fusionlab</t>
  </si>
  <si>
    <t>http://www.fusionlab.com</t>
  </si>
  <si>
    <t>bb4735d2-4d6a-76f5-d047-c7b6a72c1f0d</t>
  </si>
  <si>
    <t>FusionLLC.com</t>
  </si>
  <si>
    <t>http://www.fusionllc.com</t>
  </si>
  <si>
    <t>dd778185-e4fb-5372-8f9a-93b1567b9a53</t>
  </si>
  <si>
    <t>FusionOne</t>
  </si>
  <si>
    <t>http://fusionone.com</t>
  </si>
  <si>
    <t>2990b45c-f8f9-7492-4b5c-56d542d46e71</t>
  </si>
  <si>
    <t>Fusionone Electronic Healthcare</t>
  </si>
  <si>
    <t>http://fusiononeinc.com</t>
  </si>
  <si>
    <t>03c2dd4d-7973-3e58-5bb5-076f53bd789f</t>
  </si>
  <si>
    <t>FusionPipe Software Solutions Inc.</t>
  </si>
  <si>
    <t>http://www.fusionpipe.com</t>
  </si>
  <si>
    <t>2725e289-2cdf-4ad1-10ba-a8746206ca49</t>
  </si>
  <si>
    <t>Fusionplus TV</t>
  </si>
  <si>
    <t>http://www.fusionplustv.com</t>
  </si>
  <si>
    <t>68ec36f3-58a8-c453-69fd-81b62a315eca</t>
  </si>
  <si>
    <t>FusionPoint</t>
  </si>
  <si>
    <t>http://www.thefusionpoint.com</t>
  </si>
  <si>
    <t>077e8517-b982-0215-cb9f-cf1f3559bd22</t>
  </si>
  <si>
    <t>FusionReactor</t>
  </si>
  <si>
    <t>http://www.fusion-reactor.com</t>
  </si>
  <si>
    <t>50914c01-9de1-079e-5ba0-9d51688c2e94</t>
  </si>
  <si>
    <t>FusionSeven</t>
  </si>
  <si>
    <t>http://fusionseven.com/</t>
  </si>
  <si>
    <t>4c7564c3-4b53-30e1-7eba-6431e1687a2c</t>
  </si>
  <si>
    <t>FusionSpark Media</t>
  </si>
  <si>
    <t>http://www.fusionspark.com/</t>
  </si>
  <si>
    <t>a9106e24-ac35-3105-f109-ff0bdc6d4d09</t>
  </si>
  <si>
    <t>FusionStorm</t>
  </si>
  <si>
    <t>http://www.fusionstorm.com</t>
  </si>
  <si>
    <t>801e988a-081d-2b90-7f38-b5e9403be173</t>
  </si>
  <si>
    <t>FusionVR</t>
  </si>
  <si>
    <t>http://www.fusionvr.space</t>
  </si>
  <si>
    <t>760dfeaa-c006-44d3-8492-770f00bd1993</t>
  </si>
  <si>
    <t>FusionWare Corporation</t>
  </si>
  <si>
    <t>http://www.fusionware.net/</t>
  </si>
  <si>
    <t>f93fc156-0799-0c63-0419-464391ac4530</t>
  </si>
  <si>
    <t>Fusionworks, Inc.</t>
  </si>
  <si>
    <t>http://fwpr.com/</t>
  </si>
  <si>
    <t>1b6c8ed2-baec-cd47-8c87-ce47c56c5291</t>
  </si>
  <si>
    <t>FusionX</t>
  </si>
  <si>
    <t>http://www.fusionx.com</t>
  </si>
  <si>
    <t>13bdaf66-9218-19ef-0cc0-9f9773c34a54</t>
  </si>
  <si>
    <t>FusionX Ventures</t>
  </si>
  <si>
    <t>http://www.fusionxventures.com/</t>
  </si>
  <si>
    <t>68746cad-56af-8123-e76c-94e211fa3672</t>
  </si>
  <si>
    <t>Fusioo</t>
  </si>
  <si>
    <t>http://fusioo.com/</t>
  </si>
  <si>
    <t>cb16a6eb-7c53-3c6a-506a-e096e68d6f14</t>
  </si>
  <si>
    <t>Fusive.com</t>
  </si>
  <si>
    <t>http://www.icoast.com/company-directory/web-site-development-consulting/fusive.com//?back=company</t>
  </si>
  <si>
    <t>98777997-c439-4e11-24a5-a9701fccfa0c</t>
  </si>
  <si>
    <t>Fuss</t>
  </si>
  <si>
    <t>https://www.fuss.sg</t>
  </si>
  <si>
    <t>761d9d02-517d-ecfe-4acf-f2b638acf2f1</t>
  </si>
  <si>
    <t>Fuss &amp; O Neill</t>
  </si>
  <si>
    <t>http://www.fando.com</t>
  </si>
  <si>
    <t>07a62b23-4a6f-ea8e-fe76-87bfc7369c51</t>
  </si>
  <si>
    <t>Fustany</t>
  </si>
  <si>
    <t>http://fustany.com/</t>
  </si>
  <si>
    <t>558b8676-84e7-9d24-ad43-b9155be6e3f0</t>
  </si>
  <si>
    <t>Fustle Oy</t>
  </si>
  <si>
    <t>https://fustle.io/</t>
  </si>
  <si>
    <t>b536029e-6cb7-03d8-6e04-7136002950e6</t>
  </si>
  <si>
    <t>Fusze</t>
  </si>
  <si>
    <t>http://www.fusze.com</t>
  </si>
  <si>
    <t>cc4fc3ce-f4ee-f545-0de0-6f1985df3aa9</t>
  </si>
  <si>
    <t>FUT16COIN</t>
  </si>
  <si>
    <t>http://www.fut16coin.com/</t>
  </si>
  <si>
    <t>9e032902-ddea-9ef5-393f-dd0d54183cae</t>
  </si>
  <si>
    <t>futaa.com</t>
  </si>
  <si>
    <t>http://www.futaa.com</t>
  </si>
  <si>
    <t>da056c7d-61b2-d30f-e4eb-eb24d4073c02</t>
  </si>
  <si>
    <t>Futaba</t>
  </si>
  <si>
    <t>http://futaba.co.jp</t>
  </si>
  <si>
    <t>b2434f39-1758-5d07-6c46-cd14011001fe</t>
  </si>
  <si>
    <t>Futable</t>
  </si>
  <si>
    <t>https://futable.com</t>
  </si>
  <si>
    <t>12a82aad-958c-f183-c7b2-532b17d5cbd6</t>
  </si>
  <si>
    <t>futalis GmbH</t>
  </si>
  <si>
    <t>http://www.futalis.de</t>
  </si>
  <si>
    <t>da4fdb1b-ee6c-e170-c1ef-c05d04a1599d</t>
  </si>
  <si>
    <t>Futaris Inc.</t>
  </si>
  <si>
    <t>http://www.futaris.com</t>
  </si>
  <si>
    <t>847488a6-68cf-d639-313f-7005ca4b630d</t>
  </si>
  <si>
    <t>Futatsu Industries</t>
  </si>
  <si>
    <t>http://www.futatsu.no/</t>
  </si>
  <si>
    <t>d038084b-e58c-0d68-9b78-90d3440d6618</t>
  </si>
  <si>
    <t>FutbalTube</t>
  </si>
  <si>
    <t>http://www.futbaltube.com</t>
  </si>
  <si>
    <t>06db05c9-0d8e-f651-8f2d-d56758bd545a</t>
  </si>
  <si>
    <t>Futboler</t>
  </si>
  <si>
    <t>http://www.fut5app.com/</t>
  </si>
  <si>
    <t>b02268e1-7b08-2479-b9e2-52ae30c8bb0b</t>
  </si>
  <si>
    <t>FUTBOX</t>
  </si>
  <si>
    <t>http://www.futbox.com/</t>
  </si>
  <si>
    <t>6a494cdc-231b-97d3-1bb1-d856d9e7b2aa</t>
  </si>
  <si>
    <t>FutCup</t>
  </si>
  <si>
    <t>http://futcup.com</t>
  </si>
  <si>
    <t>5a642cb5-d424-b7eb-7ce7-11cd060a0de1</t>
  </si>
  <si>
    <t>Futech</t>
  </si>
  <si>
    <t>http://www.futech.in</t>
  </si>
  <si>
    <t>9debefbd-2200-a9b1-d11b-e2e03c089865</t>
  </si>
  <si>
    <t>FUTEK</t>
  </si>
  <si>
    <t>http://www.futek.com</t>
  </si>
  <si>
    <t>800cbf27-1280-c2b2-2e32-c96170306e65</t>
  </si>
  <si>
    <t>Futemania</t>
  </si>
  <si>
    <t>http://www.futomania.de</t>
  </si>
  <si>
    <t>979239de-1f5f-25b7-bc3e-f39eac245941</t>
  </si>
  <si>
    <t>Futerman Partners LLP</t>
  </si>
  <si>
    <t>http://www.futermanpartners.com/</t>
  </si>
  <si>
    <t>3e6dcfc6-a96d-96a7-2ce4-8ff143f8297a</t>
  </si>
  <si>
    <t>Futerra</t>
  </si>
  <si>
    <t>http://www.wearefuterra.com/</t>
  </si>
  <si>
    <t>b2b6a025-12f0-b383-dee8-55979145eea3</t>
  </si>
  <si>
    <t>Futlog</t>
  </si>
  <si>
    <t>http://futlog.net</t>
  </si>
  <si>
    <t>4304c5b4-1fc2-917d-8a1f-9c3d31a42125</t>
  </si>
  <si>
    <t>Futomic Design Services Pvt Ltd.</t>
  </si>
  <si>
    <t>http://www.futomicdesigns.com</t>
  </si>
  <si>
    <t>42ac93fd-f4a5-bff5-607c-8bd20d0d3180</t>
  </si>
  <si>
    <t>Futomic Projects</t>
  </si>
  <si>
    <t>http://www.futomicprojects.com</t>
  </si>
  <si>
    <t>9ade8503-975a-d9b7-6063-5d321cb2d39c</t>
  </si>
  <si>
    <t>Futon</t>
  </si>
  <si>
    <t>http://futonapp.com/</t>
  </si>
  <si>
    <t>b01fb92a-c4df-7e12-b95f-d182c9921994</t>
  </si>
  <si>
    <t>Futon Creations</t>
  </si>
  <si>
    <t>http://www.futoncreations.com/</t>
  </si>
  <si>
    <t>afb87768-3690-e4ca-2353-3fd6467c28c4</t>
  </si>
  <si>
    <t>Futonic</t>
  </si>
  <si>
    <t>http://www.futonic.co.uk</t>
  </si>
  <si>
    <t>e1292e6e-f50a-f88c-86e7-5965b4c9a8aa</t>
  </si>
  <si>
    <t>FutonMedia</t>
  </si>
  <si>
    <t>http://futonmedia.com</t>
  </si>
  <si>
    <t>8d43b29b-1c66-1b12-a0c1-ce85e092e063</t>
  </si>
  <si>
    <t>FUTR CORP</t>
  </si>
  <si>
    <t>http://www.futr.com</t>
  </si>
  <si>
    <t>23d01c38-f503-e6d8-ee34-6c642ea8ff23</t>
  </si>
  <si>
    <t>FUTR Media</t>
  </si>
  <si>
    <t>http://futrmedia.com/</t>
  </si>
  <si>
    <t>6e7b4d5c-5d4a-8c10-0b5e-3264c1f71b11</t>
  </si>
  <si>
    <t>FUTRLI</t>
  </si>
  <si>
    <t>https://www.futrli.com/</t>
  </si>
  <si>
    <t>5592258a-f3c8-58df-692c-4c9abd5309f7</t>
  </si>
  <si>
    <t>Futrly</t>
  </si>
  <si>
    <t>http://www.futrly.com</t>
  </si>
  <si>
    <t>70b4763d-8b52-9d74-2de7-ded938c3701c</t>
  </si>
  <si>
    <t>Futro Technologies</t>
  </si>
  <si>
    <t>http://www.futrotechnologies.com/</t>
  </si>
  <si>
    <t>228be732-05e1-41ec-0080-a06c96e1b527</t>
  </si>
  <si>
    <t>Futron Corporation</t>
  </si>
  <si>
    <t>http://futroninc.com</t>
  </si>
  <si>
    <t>ed286661-c491-11e2-4beb-2d658c253baf</t>
  </si>
  <si>
    <t>Futsalholic.com</t>
  </si>
  <si>
    <t>https://www.futsalholic.com</t>
  </si>
  <si>
    <t>63a0159f-7c57-12ea-626a-290751617c94</t>
  </si>
  <si>
    <t>FutSci</t>
  </si>
  <si>
    <t>https://www.futsci.com</t>
  </si>
  <si>
    <t>973f5b4b-8a2a-6bcf-9a3e-ee18bf3552c7</t>
  </si>
  <si>
    <t>Futteralhaus</t>
  </si>
  <si>
    <t>http://futteralhaus.com</t>
  </si>
  <si>
    <t>bdf373fd-830d-b35d-d83e-4163b56a3d90</t>
  </si>
  <si>
    <t>Futu Securities</t>
  </si>
  <si>
    <t>http://www.futu5.com</t>
  </si>
  <si>
    <t>70d250a0-ece0-447e-de48-8ea05505d4a0</t>
  </si>
  <si>
    <t>Futu5.com</t>
  </si>
  <si>
    <t>https://hk.futu5.com/</t>
  </si>
  <si>
    <t>d7e3f183-dfca-4ee5-34c7-5e2d854be760</t>
  </si>
  <si>
    <t>Futubank</t>
  </si>
  <si>
    <t>http://mybw.ru</t>
  </si>
  <si>
    <t>aca11fbe-81ae-8610-290c-f2d954d0a5dc</t>
  </si>
  <si>
    <t>Futubra</t>
  </si>
  <si>
    <t>http://futubra.com</t>
  </si>
  <si>
    <t>a855a282-3fed-5b9e-248e-292dc4f43978</t>
  </si>
  <si>
    <t>Futura Acorp</t>
  </si>
  <si>
    <t>http://www.smartfutura.com</t>
  </si>
  <si>
    <t>1b323564-5831-716b-879d-692f529a0843</t>
  </si>
  <si>
    <t>Futura Digital</t>
  </si>
  <si>
    <t>http://futuradigital.com.au</t>
  </si>
  <si>
    <t>301f92b0-2a17-2421-79cd-a852012ba2f0</t>
  </si>
  <si>
    <t>Futura Genetics</t>
  </si>
  <si>
    <t>https://www.futuragenetics.com</t>
  </si>
  <si>
    <t>b7ea98e3-e871-68bb-344f-3a1e2e285c8f</t>
  </si>
  <si>
    <t>Futura Group</t>
  </si>
  <si>
    <t>http://www.futuragroup.com.au</t>
  </si>
  <si>
    <t>02719a1e-2bbe-d44d-16ec-b7331317a06e</t>
  </si>
  <si>
    <t>Futura Industries</t>
  </si>
  <si>
    <t>http://www.futuraind.com</t>
  </si>
  <si>
    <t>f75953d7-87f3-a7b9-4065-2c9f62b0a5d4</t>
  </si>
  <si>
    <t>Futura Invest</t>
  </si>
  <si>
    <t>http://www.futurainvestsrl.com</t>
  </si>
  <si>
    <t>2aa7575c-e0d8-c043-f921-82463368b9fe</t>
  </si>
  <si>
    <t>Futura Medical</t>
  </si>
  <si>
    <t>http://futuramedical.com</t>
  </si>
  <si>
    <t>79580441-df8e-a651-ab01-98123d6b83a1</t>
  </si>
  <si>
    <t>FUTURA NETWORKS</t>
  </si>
  <si>
    <t>590c69b0-7cf6-6edf-cd4a-d71bec3ed2c9</t>
  </si>
  <si>
    <t>Futura Systems</t>
  </si>
  <si>
    <t>http://www.futuragis.com/</t>
  </si>
  <si>
    <t>b6d037e2-e052-25cd-cb8e-6eb9eec573b1</t>
  </si>
  <si>
    <t>Futura Video</t>
  </si>
  <si>
    <t>http://e-videojuegos.com</t>
  </si>
  <si>
    <t>6bf7fd80-6af6-565f-a13c-902500ddac50</t>
  </si>
  <si>
    <t>Futurae</t>
  </si>
  <si>
    <t>https://futurae.com/</t>
  </si>
  <si>
    <t>95899ce8-d3eb-65d5-ae0b-4513b4a6496a</t>
  </si>
  <si>
    <t>Futurama</t>
  </si>
  <si>
    <t>http://www.futurama.co.za/</t>
  </si>
  <si>
    <t>f2a4a0d0-3820-03e5-85ac-e8e008fd63c3</t>
  </si>
  <si>
    <t>FuturaMedia</t>
  </si>
  <si>
    <t>http://www.futuramedia.fr</t>
  </si>
  <si>
    <t>3520d0b6-d522-c51d-7238-8f160041a849</t>
  </si>
  <si>
    <t>Futuramo</t>
  </si>
  <si>
    <t>https://futuramo.com</t>
  </si>
  <si>
    <t>93ba4fd5-f11e-e8a8-4fdb-23b94dad1da0</t>
  </si>
  <si>
    <t>Futurarts</t>
  </si>
  <si>
    <t>http://futurarts.com</t>
  </si>
  <si>
    <t>c2699648-0fc0-3462-44ae-7464250392e0</t>
  </si>
  <si>
    <t>Future | Future</t>
  </si>
  <si>
    <t>http://futurefuture.co</t>
  </si>
  <si>
    <t>7cf6ce0c-8de5-17fa-ffd1-756aee0b972f</t>
  </si>
  <si>
    <t>Future Aerial</t>
  </si>
  <si>
    <t>http://futureaerial.com/</t>
  </si>
  <si>
    <t>ef0cd517-9a82-0180-d2b0-6a4f41ac9717</t>
  </si>
  <si>
    <t>Future Apps</t>
  </si>
  <si>
    <t>http://future-apps.net</t>
  </si>
  <si>
    <t>f4d0fce0-c962-9453-b643-6e689ecf16fc</t>
  </si>
  <si>
    <t>Future Arts</t>
  </si>
  <si>
    <t>http://future-arts.co.uk/</t>
  </si>
  <si>
    <t>e6a69d16-5aae-4c37-816a-104a7f0f3696</t>
  </si>
  <si>
    <t>Future Audio Workshop</t>
  </si>
  <si>
    <t>http://www.futureaudioworkshop.com</t>
  </si>
  <si>
    <t>ca9898da-d868-5bf0-7346-ee5bbc8db619</t>
  </si>
  <si>
    <t>Future Biotech</t>
  </si>
  <si>
    <t>http://www.futurebiotech.ru</t>
  </si>
  <si>
    <t>cf018a74-ecc0-4e0d-69b9-dbc283643ae9</t>
  </si>
  <si>
    <t>Future Bound</t>
  </si>
  <si>
    <t>http://www.futureboundgames.com/</t>
  </si>
  <si>
    <t>06575a5f-b5e8-6192-f5d0-d1eddacad99d</t>
  </si>
  <si>
    <t>Future Buildings</t>
  </si>
  <si>
    <t>http://www.futurebuildings.com</t>
  </si>
  <si>
    <t>0c4053a8-992f-7720-4ca5-2a66598fd4d2</t>
  </si>
  <si>
    <t>Future Business Networks</t>
  </si>
  <si>
    <t>http://futurebusinessnetworks.com</t>
  </si>
  <si>
    <t>4ff4125c-3aa4-5c99-0869-ca309e15ca01</t>
  </si>
  <si>
    <t>Future Capital AG</t>
  </si>
  <si>
    <t>http://www.future-capital.com</t>
  </si>
  <si>
    <t>446b097a-7fb9-05c8-a47a-cf60511c9fb6</t>
  </si>
  <si>
    <t>Future Capital Development Fund</t>
  </si>
  <si>
    <t>http://www.futurecapital.com.au</t>
  </si>
  <si>
    <t>4a511bff-e857-6d23-f239-a869041d1d49</t>
  </si>
  <si>
    <t>Future Career Direct</t>
  </si>
  <si>
    <t>http://futurecareerdirect.com/</t>
  </si>
  <si>
    <t>7f697c8f-9a27-b759-ca39-9f7779127930</t>
  </si>
  <si>
    <t>Future Cities</t>
  </si>
  <si>
    <t>http://futurecities.ethosvo.org/parking/</t>
  </si>
  <si>
    <t>98cd78fd-c265-6ef5-9198-7468d5929aeb</t>
  </si>
  <si>
    <t>Future Cities Catapult</t>
  </si>
  <si>
    <t>https://futurecities.catapult.org.uk/</t>
  </si>
  <si>
    <t>c264a588-ad88-0797-d4ce-0929439f7db8</t>
  </si>
  <si>
    <t>Future Cities Lab</t>
  </si>
  <si>
    <t>http://www.future-cities-lab.net/</t>
  </si>
  <si>
    <t>fca17bd8-e02d-738b-935f-903b40293050</t>
  </si>
  <si>
    <t>Future Colossal</t>
  </si>
  <si>
    <t>http://futurecolossal.com</t>
  </si>
  <si>
    <t>f2f3c66e-2325-9ac5-bd27-303086f040c8</t>
  </si>
  <si>
    <t>Future Computer Systems</t>
  </si>
  <si>
    <t>http://www.fcsecurity.net</t>
  </si>
  <si>
    <t>8655030d-3cfa-4d2d-b7bb-a393dfb5b0ca</t>
  </si>
  <si>
    <t>Future Copyright</t>
  </si>
  <si>
    <t>http://www.futurecopyright.com</t>
  </si>
  <si>
    <t>f8e789d6-de83-1988-0311-8309ae751a47</t>
  </si>
  <si>
    <t>Future Corp</t>
  </si>
  <si>
    <t>http://www.future.co.jp/en</t>
  </si>
  <si>
    <t>718b2140-69ca-6eae-22d1-bc1dad51b98d</t>
  </si>
  <si>
    <t>Future Covenant</t>
  </si>
  <si>
    <t>http://www.future-covenant.com/</t>
  </si>
  <si>
    <t>c718c01b-7e90-5bd1-63de-c319174df3b8</t>
  </si>
  <si>
    <t>Future Crunch</t>
  </si>
  <si>
    <t>http://www.futurecrunch.com.au</t>
  </si>
  <si>
    <t>0da8e882-70f8-cb5a-23b6-41aa34e09610</t>
  </si>
  <si>
    <t>Future Delivery</t>
  </si>
  <si>
    <t>http://viralogy.com</t>
  </si>
  <si>
    <t>b716e35f-1659-db01-0b9a-58d5c4bd7620</t>
  </si>
  <si>
    <t>Future Design Group</t>
  </si>
  <si>
    <t>https://www.futuredesigngroup.com</t>
  </si>
  <si>
    <t>070f68f6-e25a-db02-e5fc-ed89aa1e7e9e</t>
  </si>
  <si>
    <t>Future Dream Achievement</t>
  </si>
  <si>
    <t>http://www.fda.jp/en/</t>
  </si>
  <si>
    <t>d362704c-6b1d-7e79-4c60-ddee8b7a22df</t>
  </si>
  <si>
    <t>Future Earth Energy</t>
  </si>
  <si>
    <t>http://www.futureearthenergy.com/</t>
  </si>
  <si>
    <t>2a515b9a-a67b-7b12-e6e5-f243f1ca8f76</t>
  </si>
  <si>
    <t>Future Earth Media Lab</t>
  </si>
  <si>
    <t>http://medialab.futureearth.org/</t>
  </si>
  <si>
    <t>a4f9140b-5022-71de-b084-0b8cafd0f81a</t>
  </si>
  <si>
    <t>Future Economy Studio</t>
  </si>
  <si>
    <t>http://www.futureeconomystudio.com</t>
  </si>
  <si>
    <t>f8c11ebb-89b6-021e-c560-793619d230a4</t>
  </si>
  <si>
    <t>Future Electronics</t>
  </si>
  <si>
    <t>http://www.futureelectronics.com</t>
  </si>
  <si>
    <t>dc0fe04b-2467-f27b-df7f-b38226e6df5a</t>
  </si>
  <si>
    <t>Future Energy Property Surveyors</t>
  </si>
  <si>
    <t>http://www.epcenergymanager.com</t>
  </si>
  <si>
    <t>70f2a6bd-bd71-96f9-c272-c9a1c585b066</t>
  </si>
  <si>
    <t>Future Energy Solutions</t>
  </si>
  <si>
    <t>http://www.feslighting.com/</t>
  </si>
  <si>
    <t>de827955-cfcb-7556-0fc6-cc318fed4ab7</t>
  </si>
  <si>
    <t>Future Events News Service</t>
  </si>
  <si>
    <t>http://www.fens.com</t>
  </si>
  <si>
    <t>25c595af-87b4-8d5b-7729-39f198d38ab8</t>
  </si>
  <si>
    <t>Future Exploration Network</t>
  </si>
  <si>
    <t>http://futureexploration.net</t>
  </si>
  <si>
    <t>467b3b76-8bea-abf5-9c43-7c6608772dfe</t>
  </si>
  <si>
    <t>Future Facilities</t>
  </si>
  <si>
    <t>http://www.futurefacilities.com</t>
  </si>
  <si>
    <t>9afb92d6-a9cf-c8d2-845b-a8c5d4b4769f</t>
  </si>
  <si>
    <t>Future Family</t>
  </si>
  <si>
    <t>https://www.futurefamily.com/</t>
  </si>
  <si>
    <t>aa42105b-9183-3bf4-efe5-e6e5055841c9</t>
  </si>
  <si>
    <t>Future Fantasy Delight</t>
  </si>
  <si>
    <t>http://futurefantasydelight.com/</t>
  </si>
  <si>
    <t>3e23c766-61d8-3562-5253-57bf723b49a0</t>
  </si>
  <si>
    <t>Future Farm Food and Fuel</t>
  </si>
  <si>
    <t>http://afuturefarm.com/</t>
  </si>
  <si>
    <t>7010f1a7-d941-07c1-19b8-8310d96e4356</t>
  </si>
  <si>
    <t>Future Farmers Network</t>
  </si>
  <si>
    <t>https://www.futurefarmers.com.au</t>
  </si>
  <si>
    <t>4dd8a064-2149-55d5-57d5-2e0bd790ba70</t>
  </si>
  <si>
    <t>Future Fifty</t>
  </si>
  <si>
    <t>http://www.futurefifty.com/index.html</t>
  </si>
  <si>
    <t>d8686113-9f24-5924-bf61-b0ae3fbd275f</t>
  </si>
  <si>
    <t>Future Films</t>
  </si>
  <si>
    <t>http://www.futurefilmgroup.com</t>
  </si>
  <si>
    <t>3cdc1c6e-818b-ab2c-3600-377981e5b8a7</t>
  </si>
  <si>
    <t>Future Finance</t>
  </si>
  <si>
    <t>https://www.futurefinance.com</t>
  </si>
  <si>
    <t>a1279986-f359-5987-684c-24f0ee00854c</t>
  </si>
  <si>
    <t>Future Finance IO</t>
  </si>
  <si>
    <t>http://www.futurefinance.io</t>
  </si>
  <si>
    <t>5ca871b3-16a2-915c-1435-cb5264fade5f</t>
  </si>
  <si>
    <t>Future First Software</t>
  </si>
  <si>
    <t>http://www.futuresfirst.com</t>
  </si>
  <si>
    <t>390f76d4-8d59-001f-fcfe-5af99326cb38</t>
  </si>
  <si>
    <t>Future First USA</t>
  </si>
  <si>
    <t>http://www.futurefirstusa.org/</t>
  </si>
  <si>
    <t>3f3f5022-1323-7bd4-494a-ca5d92637bd7</t>
  </si>
  <si>
    <t>Future Fleet</t>
  </si>
  <si>
    <t>http://www.futurefleet.com.au</t>
  </si>
  <si>
    <t>4d5ef550-f844-aa86-e77c-f589bb859a3d</t>
  </si>
  <si>
    <t>Future Flow Media</t>
  </si>
  <si>
    <t>http://futureflowmedia.com</t>
  </si>
  <si>
    <t>e83862c1-c7ba-09d5-6f94-a26046cf8737</t>
  </si>
  <si>
    <t>Future Focus</t>
  </si>
  <si>
    <t>http://future-focus.eu</t>
  </si>
  <si>
    <t>b92322d0-080d-fb54-55a2-b816be3a152d</t>
  </si>
  <si>
    <t>Future Focus Infotech</t>
  </si>
  <si>
    <t>https://focusinfotech.com/</t>
  </si>
  <si>
    <t>e47a1a15-61ba-09f6-8f71-b5686fa4c916</t>
  </si>
  <si>
    <t>Future Food</t>
  </si>
  <si>
    <t>http://www.saladsofthesea.com/</t>
  </si>
  <si>
    <t>3e27325d-ee4e-db1a-125b-28406d4d8ce9</t>
  </si>
  <si>
    <t>http://futurefoodecosystem.org/accelerator/</t>
  </si>
  <si>
    <t>438fdfd2-562e-573a-24cb-61cff124841b</t>
  </si>
  <si>
    <t>Future Food Institute</t>
  </si>
  <si>
    <t>http://futurefoodinstitute.org/</t>
  </si>
  <si>
    <t>5c9bff35-edf2-9e7f-c649-5081f1b458a7</t>
  </si>
  <si>
    <t>Future Food-Tech</t>
  </si>
  <si>
    <t>http://futurefoodtechnyc.com/</t>
  </si>
  <si>
    <t>45798bbe-f85b-ba50-a411-bb176ae9afd9</t>
  </si>
  <si>
    <t>Future for Heroes</t>
  </si>
  <si>
    <t>http://www.f4h.org.uk/</t>
  </si>
  <si>
    <t>dd2e4d20-bab3-7304-2ab4-f77ceb0c2a1d</t>
  </si>
  <si>
    <t>Future Founders</t>
  </si>
  <si>
    <t>http://www.futurefounders.com</t>
  </si>
  <si>
    <t>d71b2057-9466-72e1-7c46-539ed1d80de4</t>
  </si>
  <si>
    <t>Future Framework</t>
  </si>
  <si>
    <t>http://www.futureframework.co.uk</t>
  </si>
  <si>
    <t>5c46f86b-ff80-d9cd-7909-2e82d8de0a3d</t>
  </si>
  <si>
    <t>Future Friendly</t>
  </si>
  <si>
    <t>http://futurefriendly.com.au/</t>
  </si>
  <si>
    <t>bf0716c3-7791-60b5-94a4-25daaed2c847</t>
  </si>
  <si>
    <t>Future Friendly (Digital Eskimo)</t>
  </si>
  <si>
    <t>http://wearefuturefriendly.com/</t>
  </si>
  <si>
    <t>c5b08ec9-cfc4-a638-b870-ced417c835ad</t>
  </si>
  <si>
    <t>Future Fund</t>
  </si>
  <si>
    <t>http://www.futurefund.gov.au</t>
  </si>
  <si>
    <t>6637aa9e-f74c-7365-1b10-d98ab9edb95d</t>
  </si>
  <si>
    <t>Future Fund Management Agency</t>
  </si>
  <si>
    <t>f582ff30-63fa-7a92-ad28-1e19ea515351</t>
  </si>
  <si>
    <t>Future Games of London</t>
  </si>
  <si>
    <t>http://www.futuregamesoflondon.com</t>
  </si>
  <si>
    <t>1aecf00c-9196-f55f-02b9-f8b9f6be5abb</t>
  </si>
  <si>
    <t>Future Generali</t>
  </si>
  <si>
    <t>http://www.futuregenerali.in</t>
  </si>
  <si>
    <t>2023fd91-a211-5cf2-0f82-deedd0773b8e</t>
  </si>
  <si>
    <t>Future Global Co.,Ltd.</t>
  </si>
  <si>
    <t>http://www.peaks-water.com</t>
  </si>
  <si>
    <t>df0eeb10-9a63-43c4-858f-f49b80b49d79</t>
  </si>
  <si>
    <t>Future Global Corporation</t>
  </si>
  <si>
    <t>http://www.futureglobalcorporation.net</t>
  </si>
  <si>
    <t>427108da-d01d-f060-9ca7-194ba27162c9</t>
  </si>
  <si>
    <t>http://www.futureglobalcorporation.net/</t>
  </si>
  <si>
    <t>7ce77d63-1458-0940-923b-fd1e3d9d3b3f</t>
  </si>
  <si>
    <t>Future Gov</t>
  </si>
  <si>
    <t>http://wearefuturegov.com/</t>
  </si>
  <si>
    <t>546f4684-221c-7470-4b63-2e1209bd26e4</t>
  </si>
  <si>
    <t>Future Grid</t>
  </si>
  <si>
    <t>http://www.future-grid.com.au/</t>
  </si>
  <si>
    <t>70d78674-76d2-87aa-7a7b-d4713c3a4865</t>
  </si>
  <si>
    <t>Future Group</t>
  </si>
  <si>
    <t>http://www.futuregroup.in/</t>
  </si>
  <si>
    <t>ecce509c-8e08-8ba1-dcb6-7fac001ce66b</t>
  </si>
  <si>
    <t>Future Growing LLC</t>
  </si>
  <si>
    <t>http://www.futuregrowing.com/index.html</t>
  </si>
  <si>
    <t>51277c56-1578-7cab-4fe1-c237855e0e50</t>
  </si>
  <si>
    <t>Future Headshop</t>
  </si>
  <si>
    <t>http://www.future-headshop.com</t>
  </si>
  <si>
    <t>976e3bb8-635f-7aef-c9f8-46110fe7ed30</t>
  </si>
  <si>
    <t>Future Health</t>
  </si>
  <si>
    <t>http://futurehealth.com.au</t>
  </si>
  <si>
    <t>feb179d3-3341-5df3-ed15-121cec2a8206</t>
  </si>
  <si>
    <t>Future Health Software</t>
  </si>
  <si>
    <t>http://futurehealthsoftware.com</t>
  </si>
  <si>
    <t>ebda970a-ae36-ab25-f978-72bfb054b9e1</t>
  </si>
  <si>
    <t>Future Healthcare of America</t>
  </si>
  <si>
    <t>http://futurehealthcareofamerica.com</t>
  </si>
  <si>
    <t>5336da9e-5ed0-810f-6169-a451baabd1c6</t>
  </si>
  <si>
    <t>Future Home Realty</t>
  </si>
  <si>
    <t>http://www.futurehomerealty.com</t>
  </si>
  <si>
    <t>6bd2ef11-7bbd-67e4-297b-4661b1308358</t>
  </si>
  <si>
    <t>Future Hope</t>
  </si>
  <si>
    <t>http://www.futurehope.net</t>
  </si>
  <si>
    <t>3184515b-1379-e8ce-cda2-1e5837a01318</t>
  </si>
  <si>
    <t>Future Hosting</t>
  </si>
  <si>
    <t>http://www.futurehosting.com</t>
  </si>
  <si>
    <t>c07d4252-09b1-ad44-9835-890917e2ac81</t>
  </si>
  <si>
    <t>Future House Building Maintenance Contracting - Interior Design Dubai</t>
  </si>
  <si>
    <t>http://www.future-house.ae/</t>
  </si>
  <si>
    <t>a943f9bf-8643-af48-2e68-b1b13a8ef12e</t>
  </si>
  <si>
    <t>Future Image</t>
  </si>
  <si>
    <t>http://www.futureimage.com/</t>
  </si>
  <si>
    <t>87db846e-143a-fd10-c569-1c121cf94880</t>
  </si>
  <si>
    <t>Future Industries</t>
  </si>
  <si>
    <t>http://www.infuturewetrust.com/</t>
  </si>
  <si>
    <t>8a412b05-cddb-16c3-ae54-c730feb2d9ea</t>
  </si>
  <si>
    <t>Future Insight</t>
  </si>
  <si>
    <t>http://www.futureinsightsoftware.com/</t>
  </si>
  <si>
    <t>d4a3b1c8-937c-a454-b8fc-fc00013ca7f1</t>
  </si>
  <si>
    <t>Future Institute of Engineering and Management</t>
  </si>
  <si>
    <t>http://www.futureengineering.in/</t>
  </si>
  <si>
    <t>a41dc4ea-4fe2-553f-1747-09daf6f02c10</t>
  </si>
  <si>
    <t>Future Instruments</t>
  </si>
  <si>
    <t>http://future-instruments.com/</t>
  </si>
  <si>
    <t>76526828-b059-8f99-b5fa-0dab368935cd</t>
  </si>
  <si>
    <t>Future Investor</t>
  </si>
  <si>
    <t>http://futureinvestor.co/</t>
  </si>
  <si>
    <t>581b13a8-7c91-206a-e9d1-75a988c88780</t>
  </si>
  <si>
    <t>Future Is Clean</t>
  </si>
  <si>
    <t>http://futureisclean.org/</t>
  </si>
  <si>
    <t>61bc5adb-6855-f7b9-c1c4-fe163fc4dc13</t>
  </si>
  <si>
    <t>Future Is Games</t>
  </si>
  <si>
    <t>http://futureisgames.weebly.com/</t>
  </si>
  <si>
    <t>79fcf077-e83b-adf6-c723-5d78b2d8f3da</t>
  </si>
  <si>
    <t>Future Labs</t>
  </si>
  <si>
    <t>http://futurelabs.nyc/</t>
  </si>
  <si>
    <t>4739f004-e994-f531-4f44-e4fc83ed49a9</t>
  </si>
  <si>
    <t>Future Labs Technology</t>
  </si>
  <si>
    <t>http://www.futurelabstechnology.com</t>
  </si>
  <si>
    <t>03bbd50d-d917-5c41-6ab6-8c630ddf0241</t>
  </si>
  <si>
    <t>Future Leaders Global</t>
  </si>
  <si>
    <t>http://www.futureleadersglobal.com</t>
  </si>
  <si>
    <t>6f96ac30-f0db-cacd-4882-6218027418b0</t>
  </si>
  <si>
    <t>Future Leaders World</t>
  </si>
  <si>
    <t>http://futureleaders.world/</t>
  </si>
  <si>
    <t>c625f6d1-6785-22ed-23ab-5e64c9c80078</t>
  </si>
  <si>
    <t>Future Learn</t>
  </si>
  <si>
    <t>http://futurelearn.com</t>
  </si>
  <si>
    <t>4e60c973-744b-a0ff-7484-515812a60978</t>
  </si>
  <si>
    <t>Future Life Inc.</t>
  </si>
  <si>
    <t>http://futurelife.us</t>
  </si>
  <si>
    <t>b8e05b34-4213-a747-7738-87ed7e3cfeed</t>
  </si>
  <si>
    <t>Future Life Institute</t>
  </si>
  <si>
    <t>http://futurelives.org/</t>
  </si>
  <si>
    <t>5caff31a-5806-c950-d1b1-c10f507ec73c</t>
  </si>
  <si>
    <t>Future Lifestyle Fashions</t>
  </si>
  <si>
    <t>http://www.futurelifestyle.in/</t>
  </si>
  <si>
    <t>81e280a8-fb26-25fe-509f-207641f1a362</t>
  </si>
  <si>
    <t>Future Lighthouse</t>
  </si>
  <si>
    <t>http://futurelighthouse.com/</t>
  </si>
  <si>
    <t>28f389f1-02d1-2247-e836-4c7168b24405</t>
  </si>
  <si>
    <t>Future Logic Inc.</t>
  </si>
  <si>
    <t>http://futurelogic.com.ph</t>
  </si>
  <si>
    <t>f029e157-aa3e-ede8-accb-66379e14ccc3</t>
  </si>
  <si>
    <t>Future London Academy</t>
  </si>
  <si>
    <t>http://futurelondonacademy.co.uk/</t>
  </si>
  <si>
    <t>2aa949c9-bf27-54fb-f185-cb4fe776602c</t>
  </si>
  <si>
    <t>Future Make</t>
  </si>
  <si>
    <t>http://www.future-make.com</t>
  </si>
  <si>
    <t>1b83a9a4-8e96-be26-1682-ffd9040188d1</t>
  </si>
  <si>
    <t>Future Market Insights</t>
  </si>
  <si>
    <t>http://www.futuremarketinsights.com/</t>
  </si>
  <si>
    <t>5db11665-cd80-a26e-d01a-b05bd97a029c</t>
  </si>
  <si>
    <t>Future Markets</t>
  </si>
  <si>
    <t>http://www.futuramarkets.com</t>
  </si>
  <si>
    <t>4824e70a-ea9c-f162-f94d-7c6a032e31fc</t>
  </si>
  <si>
    <t>Future Media Concepts</t>
  </si>
  <si>
    <t>https://www.fmctraining.com/</t>
  </si>
  <si>
    <t>3bfd3c3f-3c19-71fd-3848-13c12dc098a6</t>
  </si>
  <si>
    <t>Future Media Labs</t>
  </si>
  <si>
    <t>http://www.futuremedialab.info</t>
  </si>
  <si>
    <t>153c4df7-62ed-d75d-5e96-c9d5667f70ef</t>
  </si>
  <si>
    <t>Future Medicine Today</t>
  </si>
  <si>
    <t>http://futuremedicinetoday.com</t>
  </si>
  <si>
    <t>3c77235d-be32-8604-b9da-70ab3c8157e9</t>
  </si>
  <si>
    <t>Future Memories</t>
  </si>
  <si>
    <t>http://www.futurememories.se</t>
  </si>
  <si>
    <t>3f3e7f88-990e-ad30-b41e-6f9399461e30</t>
  </si>
  <si>
    <t>Future Metals</t>
  </si>
  <si>
    <t>http://www.futuremetals.com</t>
  </si>
  <si>
    <t>c639d807-82d3-7c97-cfd7-bb7fa79e5032</t>
  </si>
  <si>
    <t>Future Mobile Technology</t>
  </si>
  <si>
    <t>http://www.futuremobile.biz/</t>
  </si>
  <si>
    <t>2ba5e563-2231-1d80-2ba0-7ca1b5c83eb8</t>
  </si>
  <si>
    <t>Future Mobility</t>
  </si>
  <si>
    <t>http://fmc.auto</t>
  </si>
  <si>
    <t>2649bd3e-102e-4f22-58d7-82d1dae7f530</t>
  </si>
  <si>
    <t>Future Moments LLC</t>
  </si>
  <si>
    <t>http://future-moments.com/</t>
  </si>
  <si>
    <t>4c16e47c-6bd3-a97f-ba2a-309d3294b302</t>
  </si>
  <si>
    <t>Future Motion</t>
  </si>
  <si>
    <t>http://rideonewheel.com</t>
  </si>
  <si>
    <t>0dfe95c0-3a18-c94b-6af8-ed36af3e4440</t>
  </si>
  <si>
    <t>FUTURE NOTION</t>
  </si>
  <si>
    <t>http://www.futurenotion.com</t>
  </si>
  <si>
    <t>a663a3e5-27f4-1402-de13-f7597c86d9f3</t>
  </si>
  <si>
    <t>Future Now</t>
  </si>
  <si>
    <t>http://www.futurenowllc.com/</t>
  </si>
  <si>
    <t>cb70fa9f-842b-28fd-af72-bc11bd09bee2</t>
  </si>
  <si>
    <t>Future Now Ventures</t>
  </si>
  <si>
    <t>http://futurenow.ventures/</t>
  </si>
  <si>
    <t>f2a032ec-4b1e-f9a3-43da-80dd6cc4df26</t>
  </si>
  <si>
    <t>Future of Fish</t>
  </si>
  <si>
    <t>http://www.futureoffish.org/</t>
  </si>
  <si>
    <t>18dad13f-acc0-67ed-50ee-62f5581afefe</t>
  </si>
  <si>
    <t>Future of Flight Foundation</t>
  </si>
  <si>
    <t>http://www.futureofflight.org/</t>
  </si>
  <si>
    <t>a2396461-f1bc-7d95-8767-c505d8d8d196</t>
  </si>
  <si>
    <t>Future of Humanity Institute</t>
  </si>
  <si>
    <t>http://fhi.ox.ac.uk</t>
  </si>
  <si>
    <t>8cacd257-c799-a2a6-aef7-3ae91d7ec338</t>
  </si>
  <si>
    <t>Future of Life Institute</t>
  </si>
  <si>
    <t>http://futureoflife.org/</t>
  </si>
  <si>
    <t>b8cbb0e7-dfc9-f7f6-a8da-c9266a493f34</t>
  </si>
  <si>
    <t>Future of Music</t>
  </si>
  <si>
    <t>http://futureofmusic.org</t>
  </si>
  <si>
    <t>11feba6d-94dc-f276-2d09-b78f13cab8d3</t>
  </si>
  <si>
    <t>Future of Privacy Forum</t>
  </si>
  <si>
    <t>http://www.futureofprivacy.org</t>
  </si>
  <si>
    <t>1057cbe1-4c1f-480d-f3c6-affcdec4f4dd</t>
  </si>
  <si>
    <t>Future of Sex</t>
  </si>
  <si>
    <t>http://www.futureofsex.org</t>
  </si>
  <si>
    <t>1422f2ec-a047-7ab0-364f-e50c4595d933</t>
  </si>
  <si>
    <t>Future of StoryTelling</t>
  </si>
  <si>
    <t>http://futureofstorytelling.org/</t>
  </si>
  <si>
    <t>c36e70f1-81ce-bf7e-5025-c9500d0ef078</t>
  </si>
  <si>
    <t>Future of Talent Institute</t>
  </si>
  <si>
    <t>http://futureoftalent.org</t>
  </si>
  <si>
    <t>1b718792-95f1-e1fe-22ec-315dc806da97</t>
  </si>
  <si>
    <t>Future of Web Apps</t>
  </si>
  <si>
    <t>http://futureofwebapps.com</t>
  </si>
  <si>
    <t>4be54d3b-904f-fe93-4a13-a81b3c731057</t>
  </si>
  <si>
    <t>Future Outdoors, LLC</t>
  </si>
  <si>
    <t>http://www.future-outdoors.com</t>
  </si>
  <si>
    <t>169653da-4468-26a8-792d-4f5eaa777d68</t>
  </si>
  <si>
    <t>Future Pass</t>
  </si>
  <si>
    <t>https://www.futurepass.com</t>
  </si>
  <si>
    <t>7eaa5668-664e-37b1-3f38-a7be0e208942</t>
  </si>
  <si>
    <t>Future Path Medical Holding Company</t>
  </si>
  <si>
    <t>http://www.future-path.net/</t>
  </si>
  <si>
    <t>541001a0-07cd-ff14-6132-43d9a0964607</t>
  </si>
  <si>
    <t>Future Payment Technologies</t>
  </si>
  <si>
    <t>http://www.futurepaytech.com</t>
  </si>
  <si>
    <t>f41a25f5-a745-1cca-087a-7f5c112809ac</t>
  </si>
  <si>
    <t>Future Perfect Ventures</t>
  </si>
  <si>
    <t>http://futureperfectventures.com</t>
  </si>
  <si>
    <t>80823b88-0fc4-4314-c46c-d2322f084117</t>
  </si>
  <si>
    <t>Future Pipe Industries</t>
  </si>
  <si>
    <t>http://www.futurepipe.com</t>
  </si>
  <si>
    <t>b72088b7-338b-3626-fd60-fcee059c9d23</t>
  </si>
  <si>
    <t>Future Place Leadership</t>
  </si>
  <si>
    <t>http://www.futureplaceleadership.com/</t>
  </si>
  <si>
    <t>b94fe2ff-e7f4-bb66-2924-bbe3902fc345</t>
  </si>
  <si>
    <t>Future Planet Capital</t>
  </si>
  <si>
    <t>http://www.futureplanetcapital.co.uk</t>
  </si>
  <si>
    <t>1229f548-d1c0-3449-9b3a-c86def3d242a</t>
  </si>
  <si>
    <t>Future Plans NEws</t>
  </si>
  <si>
    <t>5a5c64de-5522-6ea0-8a1c-d287c0557148</t>
  </si>
  <si>
    <t>Future Plans News</t>
  </si>
  <si>
    <t>890c40b3-b3a0-d394-c30e-37911cd4e6a1</t>
  </si>
  <si>
    <t>http://www.futureplansnews.com</t>
  </si>
  <si>
    <t>0873aa12-8128-0288-a9dd-ab99f999f7db</t>
  </si>
  <si>
    <t>Future Point of View</t>
  </si>
  <si>
    <t>http://www.fpov.com/</t>
  </si>
  <si>
    <t>494fea9a-89dc-a2b7-9b9a-36955e44df12</t>
  </si>
  <si>
    <t>Future Point Systems</t>
  </si>
  <si>
    <t>http://www.futurepointsystems.com</t>
  </si>
  <si>
    <t>7b4b427b-8d30-0c34-6f09-81d9ae3b3575</t>
  </si>
  <si>
    <t>Future Positive Capital</t>
  </si>
  <si>
    <t>http://futurepositivecapital.com</t>
  </si>
  <si>
    <t>0faa0ee3-d223-3402-0d38-62b2d153b2e9</t>
  </si>
  <si>
    <t>Future Practicing Physicians Network</t>
  </si>
  <si>
    <t>http://www.fppn.org</t>
  </si>
  <si>
    <t>d698b4cc-7253-e0ea-524a-b85452614d8a</t>
  </si>
  <si>
    <t>Future Processing</t>
  </si>
  <si>
    <t>https://www.future-processing.com/</t>
  </si>
  <si>
    <t>96b425e4-e259-3fe0-b97e-e648095570b1</t>
  </si>
  <si>
    <t>Future Product Design</t>
  </si>
  <si>
    <t>http://www.fpdco.com</t>
  </si>
  <si>
    <t>9d851ecf-4226-21f2-8cb5-a945e7b3f277</t>
  </si>
  <si>
    <t>Future Productions</t>
  </si>
  <si>
    <t>dfcbee12-dcab-66e8-c1d0-77881b6b27b3</t>
  </si>
  <si>
    <t>Future Products</t>
  </si>
  <si>
    <t>http://future-products.com/</t>
  </si>
  <si>
    <t>5caac044-fe06-b721-9809-c8ca86c46c33</t>
  </si>
  <si>
    <t>Future Publishing</t>
  </si>
  <si>
    <t>http://www.futureplc.com/</t>
  </si>
  <si>
    <t>4b44fbd7-b923-e856-cf3a-7cf5fafad360</t>
  </si>
  <si>
    <t>FUTURE READY LTD</t>
  </si>
  <si>
    <t>http://www.futurereadypartners.com</t>
  </si>
  <si>
    <t>dd1dda05-5341-a0bf-de89-da2a6b4ed28f</t>
  </si>
  <si>
    <t>Future Released</t>
  </si>
  <si>
    <t>https://futurereleased.com</t>
  </si>
  <si>
    <t>ee7fd71c-f6e7-f065-4375-85b27a703345</t>
  </si>
  <si>
    <t>Future Remittance Services Corporation Private Limited</t>
  </si>
  <si>
    <t>https://frscorporationindia.wixsite.com/frsc</t>
  </si>
  <si>
    <t>2ca256cd-dfd0-d5cc-eafb-8ea741bc9543</t>
  </si>
  <si>
    <t>Future Restaurant Group</t>
  </si>
  <si>
    <t>http://frglv.com</t>
  </si>
  <si>
    <t>d1566fec-ad12-90d2-20ef-c3365c7b0e54</t>
  </si>
  <si>
    <t>Future Retail</t>
  </si>
  <si>
    <t>http://www.futureretail.in/</t>
  </si>
  <si>
    <t>6e19384d-7e9a-88ae-36ca-22bd1f8f1dc2</t>
  </si>
  <si>
    <t>Future Search</t>
  </si>
  <si>
    <t>http://www.futuresearch.net</t>
  </si>
  <si>
    <t>ead25c4a-887d-30f3-5543-66ec918778ab</t>
  </si>
  <si>
    <t>Future Searches</t>
  </si>
  <si>
    <t>http://www.futuresearches.com</t>
  </si>
  <si>
    <t>4c30e77b-2452-d907-af00-873c3b237253</t>
  </si>
  <si>
    <t>Future Shop</t>
  </si>
  <si>
    <t>http://futureshop.ca</t>
  </si>
  <si>
    <t>e20353b4-dda6-dc23-3c48-07294ab12acd</t>
  </si>
  <si>
    <t>Future Simple</t>
  </si>
  <si>
    <t>http://www.futuresimple.com/</t>
  </si>
  <si>
    <t>daea3de3-85ad-0c23-8f17-6ba9b4777540</t>
  </si>
  <si>
    <t>Future Solutions Media</t>
  </si>
  <si>
    <t>http://www.futuresolutionsmedia.com/</t>
  </si>
  <si>
    <t>4ae240fe-5cd5-32d3-1011-174457618a5d</t>
  </si>
  <si>
    <t>Future South Technologies</t>
  </si>
  <si>
    <t>http://futuresouth.us/</t>
  </si>
  <si>
    <t>f8774a3f-b0ab-1b30-0018-afa9cd2f80bc</t>
  </si>
  <si>
    <t>Future Spectrum</t>
  </si>
  <si>
    <t>http://www.futurespectrum.com/</t>
  </si>
  <si>
    <t>0ad1c9f0-4da7-e559-6e7b-073a556e504e</t>
  </si>
  <si>
    <t>Future Standard Co., Ltd.</t>
  </si>
  <si>
    <t>http://www.futurestandard.co.jp/</t>
  </si>
  <si>
    <t>02890bec-b3ae-928d-17ba-b3b1428f4440</t>
  </si>
  <si>
    <t>Future Supply Chain Solutions</t>
  </si>
  <si>
    <t>http://www.futuresupplychains.com/</t>
  </si>
  <si>
    <t>fa534d08-e900-2158-d73d-0e1c9cf2df9d</t>
  </si>
  <si>
    <t>Future Systems</t>
  </si>
  <si>
    <t>http://www.future-systems.com/</t>
  </si>
  <si>
    <t>eb4fdf76-eab1-ce1b-151f-53b7e06c6383</t>
  </si>
  <si>
    <t>Future Tech Solution</t>
  </si>
  <si>
    <t>http://futuretechsolutions.co.in/</t>
  </si>
  <si>
    <t>15d3368b-3214-7111-61b3-8a836989cb48</t>
  </si>
  <si>
    <t>Future Technology Associates (FTA)</t>
  </si>
  <si>
    <t>http://www.fta-llc.net/</t>
  </si>
  <si>
    <t>83cb974c-5004-886e-0be3-37053b5235c4</t>
  </si>
  <si>
    <t>Future Technology Devices International</t>
  </si>
  <si>
    <t>http://www.ftdichip.com/</t>
  </si>
  <si>
    <t>779280b6-27d1-5d09-ab62-029e9d9e7333</t>
  </si>
  <si>
    <t>Future Technology Systems</t>
  </si>
  <si>
    <t>http://fts.gr/</t>
  </si>
  <si>
    <t>c921f929-0c5f-33e4-a409-eb0d5b8efa50</t>
  </si>
  <si>
    <t>Future Tense Central</t>
  </si>
  <si>
    <t>http://www.futuretensecentral.com/</t>
  </si>
  <si>
    <t>8903d93d-f7a5-840d-693f-089b8e274e15</t>
  </si>
  <si>
    <t>Future Thinking</t>
  </si>
  <si>
    <t>http://futurethinking.com/</t>
  </si>
  <si>
    <t>f59e33b9-c443-8d34-ef4a-480a53a4aaf5</t>
  </si>
  <si>
    <t>Future Thought Productions</t>
  </si>
  <si>
    <t>http://www.futurethought.tv</t>
  </si>
  <si>
    <t>db26c344-e40a-3d99-79c1-850edea2e83d</t>
  </si>
  <si>
    <t>Future Transfer Co. Inc.</t>
  </si>
  <si>
    <t>http://www.futuretransfer.com/</t>
  </si>
  <si>
    <t>1447c69f-2b19-63f2-dbaf-ffbc6e22c74f</t>
  </si>
  <si>
    <t>Future Transit Systems</t>
  </si>
  <si>
    <t>http://www.future-transit.com</t>
  </si>
  <si>
    <t>12727406-d578-ccfb-b112-4968c1bf335f</t>
  </si>
  <si>
    <t>Future TV Co</t>
  </si>
  <si>
    <t>http://www.icntv.tv/en/</t>
  </si>
  <si>
    <t>48166850-bb44-1607-5506-6db632d8ff92</t>
  </si>
  <si>
    <t>Future US</t>
  </si>
  <si>
    <t>http://www.futureus.com</t>
  </si>
  <si>
    <t>0ca53b74-2c8e-baa3-f555-fb29a01cd967</t>
  </si>
  <si>
    <t>Future Venture Capital</t>
  </si>
  <si>
    <t>http://www.fvc.co.jp</t>
  </si>
  <si>
    <t>b29f8e81-c713-3a85-e850-76be4da668ae</t>
  </si>
  <si>
    <t>Future Vision Energy</t>
  </si>
  <si>
    <t>http://www.futurevisionenergy.com/</t>
  </si>
  <si>
    <t>0022dd6a-d9ba-8c7a-59eb-e93bd3d709f3</t>
  </si>
  <si>
    <t>Future Visual</t>
  </si>
  <si>
    <t>http://www.futurevisual.com/</t>
  </si>
  <si>
    <t>cec5b1e0-ea82-cf3c-c183-759efd2da6ba</t>
  </si>
  <si>
    <t>Future Wireless Technologies</t>
  </si>
  <si>
    <t>http://www.futurewirelesstech.com</t>
  </si>
  <si>
    <t>ad6a4aeb-e9ac-fbde-e444-cbcd564028f6</t>
  </si>
  <si>
    <t>Future Work Technologies</t>
  </si>
  <si>
    <t>http://futureworktechnologies.com/</t>
  </si>
  <si>
    <t>3e5f734d-93cf-d4fc-cc4a-fa78cbe9210d</t>
  </si>
  <si>
    <t>Future Workshops</t>
  </si>
  <si>
    <t>http://www.futureworkshops.com</t>
  </si>
  <si>
    <t>0e52a341-b731-4e92-bd8a-75ac956b9db0</t>
  </si>
  <si>
    <t>Future Worlds, University of Southampton</t>
  </si>
  <si>
    <t>https://futureworlds.com/</t>
  </si>
  <si>
    <t>cbff4737-8fdc-c923-1b90-4c39e8df4c4e</t>
  </si>
  <si>
    <t>Future.Travel</t>
  </si>
  <si>
    <t>https://future.travel/</t>
  </si>
  <si>
    <t>6f3edb5a-21b6-e2ae-9648-3037bba8eb37</t>
  </si>
  <si>
    <t>Future's Graphics</t>
  </si>
  <si>
    <t>http://www.futuresgraphics.com</t>
  </si>
  <si>
    <t>9d346491-d6ed-c454-df08-762456b1ce2b</t>
  </si>
  <si>
    <t>Future27</t>
  </si>
  <si>
    <t>https://www.future27.com/</t>
  </si>
  <si>
    <t>e8a12be9-c4ba-be8e-0e12-c0dc40e21469</t>
  </si>
  <si>
    <t>Future360</t>
  </si>
  <si>
    <t>http://future360.tv/</t>
  </si>
  <si>
    <t>c3c88183-f9ad-cf2f-5042-0335975bdac4</t>
  </si>
  <si>
    <t>FutureAcoustic</t>
  </si>
  <si>
    <t>http://www.futureacoustic.com</t>
  </si>
  <si>
    <t>0342ece8-3f15-1a26-60cc-03abb783a045</t>
  </si>
  <si>
    <t>FutureAdvisor</t>
  </si>
  <si>
    <t>http://www.futureadvisor.com</t>
  </si>
  <si>
    <t>219199f9-0b56-681d-efa5-3fec50bb87d7</t>
  </si>
  <si>
    <t>FutureBanking</t>
  </si>
  <si>
    <t>http://futurebanking.ru/</t>
  </si>
  <si>
    <t>9d333d27-6f00-0cae-5f1b-167dc16bcbd1</t>
  </si>
  <si>
    <t>Futurebazaar</t>
  </si>
  <si>
    <t>http://futurebazaar.com</t>
  </si>
  <si>
    <t>49efbed2-04df-7e52-8f86-667ee78dd986</t>
  </si>
  <si>
    <t>Futurebooks</t>
  </si>
  <si>
    <t>http://futurebooks.com/</t>
  </si>
  <si>
    <t>3484bb75-f3f9-3967-8f21-e79fcb94cad2</t>
  </si>
  <si>
    <t>Futureboston</t>
  </si>
  <si>
    <t>http://www.futureboston.com</t>
  </si>
  <si>
    <t>c1d83aa3-5226-cf52-b4ec-a30a9205852d</t>
  </si>
  <si>
    <t>Futurebox</t>
  </si>
  <si>
    <t>http://www.futureboxlabs.com</t>
  </si>
  <si>
    <t>45a2bf19-2da4-bf24-87d4-0924d20f89ca</t>
  </si>
  <si>
    <t>FutureBrand</t>
  </si>
  <si>
    <t>http://www.futurebrand.com/</t>
  </si>
  <si>
    <t>bf705974-88a0-6c65-1641-2ac4c8caa9fb</t>
  </si>
  <si>
    <t>Futurebridge</t>
  </si>
  <si>
    <t>http://www.futurebridge.co.uk</t>
  </si>
  <si>
    <t>61095001-eaec-ddac-ed31-b59cd8edf0ce</t>
  </si>
  <si>
    <t>FutureCap</t>
  </si>
  <si>
    <t>http://futurecaps.com</t>
  </si>
  <si>
    <t>b70b4e1c-928c-6a92-b1c3-ce4aa3f87495</t>
  </si>
  <si>
    <t>Futurecast Communications</t>
  </si>
  <si>
    <t>http://www.futurecastcommunications.com</t>
  </si>
  <si>
    <t>dd697972-8767-58ce-2a71-2bb4e15401c5</t>
  </si>
  <si>
    <t>FuturEchoes</t>
  </si>
  <si>
    <t>http://futurechoes.com</t>
  </si>
  <si>
    <t>b584471d-e83d-7633-1721-8349805e5054</t>
  </si>
  <si>
    <t>FutureCity</t>
  </si>
  <si>
    <t>http://future-city.com</t>
  </si>
  <si>
    <t>9f0946e8-085a-2218-5214-9dc4485b2f87</t>
  </si>
  <si>
    <t>FutureConcept</t>
  </si>
  <si>
    <t>http://futureconcept.dk</t>
  </si>
  <si>
    <t>6e7e189b-50bc-72c0-1f7f-177bca556616</t>
  </si>
  <si>
    <t>FutureCorp Consulting</t>
  </si>
  <si>
    <t>http://futurecorpconsulting.com</t>
  </si>
  <si>
    <t>00402add-d785-f1be-e3b0-9d99d43d3ef7</t>
  </si>
  <si>
    <t>Futuredash</t>
  </si>
  <si>
    <t>http://futuredash.com/</t>
  </si>
  <si>
    <t>c2e07c4b-aa59-17ac-c604-310aa19b8364</t>
  </si>
  <si>
    <t>FutureDay.co</t>
  </si>
  <si>
    <t>http://futureday.co</t>
  </si>
  <si>
    <t>5d9fcdc3-c27d-eefc-3274-21cf911dde9f</t>
  </si>
  <si>
    <t>Futurederm</t>
  </si>
  <si>
    <t>http://www.futurederm.com</t>
  </si>
  <si>
    <t>ad175568-402a-86bd-3f1e-9b3177d7f9b1</t>
  </si>
  <si>
    <t>FutureDial</t>
  </si>
  <si>
    <t>http://www.futuredial.com/</t>
  </si>
  <si>
    <t>9749a1a5-9c6a-6b26-6a16-5e0f0bdcd03a</t>
  </si>
  <si>
    <t>FutureDocs</t>
  </si>
  <si>
    <t>http://www.futuredocslatam.com/</t>
  </si>
  <si>
    <t>207f5144-03c6-77bb-9462-9c36d7bddfcc</t>
  </si>
  <si>
    <t>Futuredraft</t>
  </si>
  <si>
    <t>http://www.futuredraft.com/</t>
  </si>
  <si>
    <t>9755acd7-da18-4cb4-ee0f-ccd39b00392c</t>
  </si>
  <si>
    <t>FutureFaces NYC</t>
  </si>
  <si>
    <t>http://www.futurefacesnyc.com/</t>
  </si>
  <si>
    <t>9579adae-f379-368b-2b35-2f238c9db94a</t>
  </si>
  <si>
    <t>FutureFactories</t>
  </si>
  <si>
    <t>http://www.futurefactories.com/</t>
  </si>
  <si>
    <t>3021e56c-8939-0e03-2025-2c8d089d8b16</t>
  </si>
  <si>
    <t>Futurefleet</t>
  </si>
  <si>
    <t>http://www.pandabus.cn</t>
  </si>
  <si>
    <t>559a8bc8-8f21-89e4-7692-9801c4f18103</t>
  </si>
  <si>
    <t>Futurefly</t>
  </si>
  <si>
    <t>http://futurefly.net</t>
  </si>
  <si>
    <t>3ccac503-7445-1345-f6a6-4e7fedfb573b</t>
  </si>
  <si>
    <t>FutureFuel Corporation</t>
  </si>
  <si>
    <t>http://futurefuelcorporation.com</t>
  </si>
  <si>
    <t>00f45176-42c5-1755-9e02-d8a2b05a4283</t>
  </si>
  <si>
    <t>FutureFuel.io</t>
  </si>
  <si>
    <t>https://futurefuel.io/</t>
  </si>
  <si>
    <t>b6968825-8354-9125-522a-a912cb43aa13</t>
  </si>
  <si>
    <t>FutureGen Capital</t>
  </si>
  <si>
    <t>http://www.futuregenco.com</t>
  </si>
  <si>
    <t>d13bf47d-c59d-9443-7351-ab7969103da4</t>
  </si>
  <si>
    <t>FutureGift</t>
  </si>
  <si>
    <t>http://www.futuregift.co</t>
  </si>
  <si>
    <t>b3c8f27c-4d4c-ffaa-8634-dfc0368146aa</t>
  </si>
  <si>
    <t>Futuregrowth Asset Management</t>
  </si>
  <si>
    <t>http://www.oldmutual.com/</t>
  </si>
  <si>
    <t>2dc8ca0d-2820-9c35-8de3-62d3e53e9ba6</t>
  </si>
  <si>
    <t>Futurehand Ltd.</t>
  </si>
  <si>
    <t>http://www.futurehand.co.uk</t>
  </si>
  <si>
    <t>cda83077-50d7-e49f-9516-d51ca5ca73ae</t>
  </si>
  <si>
    <t>Futureheads</t>
  </si>
  <si>
    <t>http://www.wearefutureheads.co.uk/</t>
  </si>
  <si>
    <t>fd0c42a3-0d5a-d241-8122-17bc7fbdfe63</t>
  </si>
  <si>
    <t>Futureheads Recruitment Limited</t>
  </si>
  <si>
    <t>10eb487d-c56d-7001-d134-846bb2531b86</t>
  </si>
  <si>
    <t>Futurehome</t>
  </si>
  <si>
    <t>https://futurehome.no/</t>
  </si>
  <si>
    <t>6ec347cf-3048-c739-eedb-12396058ded6</t>
  </si>
  <si>
    <t>FutureJunction.com</t>
  </si>
  <si>
    <t>http://www.futurejunction.com</t>
  </si>
  <si>
    <t>4a6ee96e-400e-c2ed-c810-4c050e657bf2</t>
  </si>
  <si>
    <t>FutureKids.co</t>
  </si>
  <si>
    <t>http://futurekids.co</t>
  </si>
  <si>
    <t>03fcdd22-15b8-8458-1a5c-56de8814105a</t>
  </si>
  <si>
    <t>Futurelab</t>
  </si>
  <si>
    <t>http://www.futurelab.net</t>
  </si>
  <si>
    <t>b6488c85-e7fe-504d-938f-05d148f22365</t>
  </si>
  <si>
    <t>FutureLabs</t>
  </si>
  <si>
    <t>b9e54669-6963-3a4d-4ac9-49560c973936</t>
  </si>
  <si>
    <t>http://futurelabs.org.uk/</t>
  </si>
  <si>
    <t>f1a16721-461d-18a1-5fe1-630ad663306a</t>
  </si>
  <si>
    <t>Futurelabs CRM</t>
  </si>
  <si>
    <t>http://futurelabs.biz/</t>
  </si>
  <si>
    <t>73d83168-bc19-96e0-689f-a4a2ab9d63b1</t>
  </si>
  <si>
    <t>FutureLeague</t>
  </si>
  <si>
    <t>http://www.futureleague.co</t>
  </si>
  <si>
    <t>2004817a-9fe8-a4d3-34b7-bb9b29f841ea</t>
  </si>
  <si>
    <t>Futureleap Media</t>
  </si>
  <si>
    <t>http://www.futureleapmedia.com</t>
  </si>
  <si>
    <t>854f15bf-54be-cc1c-5748-4b9650bd313a</t>
  </si>
  <si>
    <t>FutureLink</t>
  </si>
  <si>
    <t>http://www.futurelink.net/</t>
  </si>
  <si>
    <t>dea073b8-abb7-c91f-f1f3-bdbfae8dcb0a</t>
  </si>
  <si>
    <t>FutureLogic</t>
  </si>
  <si>
    <t>http://www.futurelogic-inc.com/</t>
  </si>
  <si>
    <t>04dc00fa-f51e-db3a-efc3-4b5bfd551bde</t>
  </si>
  <si>
    <t>Futurelytics</t>
  </si>
  <si>
    <t>http://www.futurelytics.com</t>
  </si>
  <si>
    <t>f8d97056-ee68-a6ca-7376-096a6ccbc279</t>
  </si>
  <si>
    <t>FUTUREMAN DIGITAL</t>
  </si>
  <si>
    <t>http://futuremandigital.com/</t>
  </si>
  <si>
    <t>6d950c1d-30f2-ffa3-05e1-9cb3729b9719</t>
  </si>
  <si>
    <t>Futuremark</t>
  </si>
  <si>
    <t>http://www.futuremark.com</t>
  </si>
  <si>
    <t>94007900-f951-1205-994c-c84953aede47</t>
  </si>
  <si>
    <t>Futuremark Games</t>
  </si>
  <si>
    <t>http://www.futuremark.com/</t>
  </si>
  <si>
    <t>7bf4602d-8771-177f-816f-cc7fe9192e29</t>
  </si>
  <si>
    <t>FutureMe Labs</t>
  </si>
  <si>
    <t>http://www.futureme.org</t>
  </si>
  <si>
    <t>f6ff8445-50bd-20c6-1ed9-84463e07bb47</t>
  </si>
  <si>
    <t>Futuremedia plc</t>
  </si>
  <si>
    <t>http://www.futureplc.com</t>
  </si>
  <si>
    <t>321a6c43-33c7-ff78-a414-5b8955e5393f</t>
  </si>
  <si>
    <t>FutureMedia Studio</t>
  </si>
  <si>
    <t>http://www.futuremediastudio.com</t>
  </si>
  <si>
    <t>9039a01f-2289-e233-d4d7-4874371fea97</t>
  </si>
  <si>
    <t>Futuremedia, LLC</t>
  </si>
  <si>
    <t>http://futu.net</t>
  </si>
  <si>
    <t>916cdbde-2931-518c-1638-873fb247be5a</t>
  </si>
  <si>
    <t>FutureModel</t>
  </si>
  <si>
    <t>http://www.futuremodels.gr</t>
  </si>
  <si>
    <t>6992ceac-15f6-f054-7b55-eea7039e2a60</t>
  </si>
  <si>
    <t>Futurenda</t>
  </si>
  <si>
    <t>https://www.futurenda.com/</t>
  </si>
  <si>
    <t>f57504b5-c3d4-22cc-5a76-83c9738553fd</t>
  </si>
  <si>
    <t>FutureNet</t>
  </si>
  <si>
    <t>https://futurenet.club</t>
  </si>
  <si>
    <t>571482d3-86e6-5368-b163-e6639029209a</t>
  </si>
  <si>
    <t>FutureNet Group</t>
  </si>
  <si>
    <t>http://www.futurenetgroup.com</t>
  </si>
  <si>
    <t>1f334a57-723f-f3a5-3e67-0a2850dd6413</t>
  </si>
  <si>
    <t>Futurenet Pvt. Ltd.</t>
  </si>
  <si>
    <t>http://www.futurenetgroup.in</t>
  </si>
  <si>
    <t>f1e09900-d67f-3dac-7789-e2d73f992769</t>
  </si>
  <si>
    <t>FutureNext Consulting</t>
  </si>
  <si>
    <t>http://www.futurenext.com</t>
  </si>
  <si>
    <t>6e5efaf1-6f35-002e-3fbd-98a1877b5dac</t>
  </si>
  <si>
    <t>FutureNow</t>
  </si>
  <si>
    <t>http://www.futurenow.org.au</t>
  </si>
  <si>
    <t>0f05302c-f37e-bd4e-acdd-fa1a49bc7cf2</t>
  </si>
  <si>
    <t>FuturePath Trading</t>
  </si>
  <si>
    <t>http://www.futurepathtrading.com</t>
  </si>
  <si>
    <t>6439a33e-166c-33b4-299f-826bd5521165</t>
  </si>
  <si>
    <t>FuturePay</t>
  </si>
  <si>
    <t>https://www.futurepay.com/</t>
  </si>
  <si>
    <t>83c4ea22-ea91-8d35-c259-7b5bbd4cdbca</t>
  </si>
  <si>
    <t>FuturePlay</t>
  </si>
  <si>
    <t>http://www.futureplay.co</t>
  </si>
  <si>
    <t>9520d2c6-51e9-93d0-f30e-12bf243bffae</t>
  </si>
  <si>
    <t>Futureplay Games</t>
  </si>
  <si>
    <t>http://www.futureplaygames.com/</t>
  </si>
  <si>
    <t>250aba1c-1c9a-2429-a48a-f11fba84dd8d</t>
  </si>
  <si>
    <t>FuturePoint technologies</t>
  </si>
  <si>
    <t>http://www.futurepointtech.com</t>
  </si>
  <si>
    <t>084a3a7e-6641-c686-c560-6288bde8c48c</t>
  </si>
  <si>
    <t>Futureproof LLC</t>
  </si>
  <si>
    <t>http://iamfutureproof.com/</t>
  </si>
  <si>
    <t>de0041af-286c-29b8-d4f6-1fc13bbaafe6</t>
  </si>
  <si>
    <t>FutureProof, LLC</t>
  </si>
  <si>
    <t>http://www.futureproofsustainability.com/</t>
  </si>
  <si>
    <t>3c76d443-c21a-f9fc-84ff-3b393d581202</t>
  </si>
  <si>
    <t>FutureproofedCities</t>
  </si>
  <si>
    <t>http://cities.futureproofed.com</t>
  </si>
  <si>
    <t>52cf8536-32e4-2b84-3f19-ac2110add0de</t>
  </si>
  <si>
    <t>Futurepump</t>
  </si>
  <si>
    <t>http://www.futurepump.com/</t>
  </si>
  <si>
    <t>173573c6-7981-0f3f-f3a3-5daadc1e79dc</t>
  </si>
  <si>
    <t>FutureRack</t>
  </si>
  <si>
    <t>http://www.futurerack.com</t>
  </si>
  <si>
    <t>8757d26a-898e-895e-fca3-5b5ef1982ed0</t>
  </si>
  <si>
    <t>FutureRanking.com</t>
  </si>
  <si>
    <t>http://www.futureranking.com</t>
  </si>
  <si>
    <t>ae7c62d4-d36c-d475-7d11-8e00cadb7fb5</t>
  </si>
  <si>
    <t>FutureRising</t>
  </si>
  <si>
    <t>http://www.futurerising.com/</t>
  </si>
  <si>
    <t>3f0150a1-e469-5a4f-1542-93868110f360</t>
  </si>
  <si>
    <t>FutureRobot</t>
  </si>
  <si>
    <t>http://www.myfuro.com/</t>
  </si>
  <si>
    <t>6c82cacf-9e46-02e6-3fde-ee899327088c</t>
  </si>
  <si>
    <t>Futures Behavior Therapy Center</t>
  </si>
  <si>
    <t>http://www.futuresbtc.com/</t>
  </si>
  <si>
    <t>0a60c4b4-7d16-ceec-23da-cfa77f41b23d</t>
  </si>
  <si>
    <t>Futures Housing</t>
  </si>
  <si>
    <t>http://futureshg.co.uk/</t>
  </si>
  <si>
    <t>df4c0a3c-6fad-c6f9-0e0c-4e0f5777af9e</t>
  </si>
  <si>
    <t>Futures Industry Association</t>
  </si>
  <si>
    <t>https://fia.org</t>
  </si>
  <si>
    <t>ebddc00a-128e-7884-18be-ba4e345c767f</t>
  </si>
  <si>
    <t>Futures Industry Institute</t>
  </si>
  <si>
    <t>http://www.futuresindustry.org</t>
  </si>
  <si>
    <t>79eb27c3-2309-c49e-f56d-67af7c8ea9b2</t>
  </si>
  <si>
    <t>Futures Magazine</t>
  </si>
  <si>
    <t>http://futuresmag.com/</t>
  </si>
  <si>
    <t>306a9a2c-fa33-d44b-b460-f5538d35174e</t>
  </si>
  <si>
    <t>Futures of Palm Beach</t>
  </si>
  <si>
    <t>https://www.futuresofpalmbeach.com/</t>
  </si>
  <si>
    <t>82a10294-a3f5-775a-0f2d-ec5bf30512d1</t>
  </si>
  <si>
    <t>Futures Platform</t>
  </si>
  <si>
    <t>http://www.futuresplatform.com/</t>
  </si>
  <si>
    <t>94d22961-fe42-f931-87ce-117d31cdfe8f</t>
  </si>
  <si>
    <t>Futures Trading Platforms</t>
  </si>
  <si>
    <t>http://www.futurestradingplatforms.net</t>
  </si>
  <si>
    <t>4449f6e5-7943-dcd0-54d3-8a38481f3d4c</t>
  </si>
  <si>
    <t>Futures Without Violence</t>
  </si>
  <si>
    <t>http://www.futureswithoutviolence.org/</t>
  </si>
  <si>
    <t>9a2b6724-f5cd-0ee8-b0a1-37268038b703</t>
  </si>
  <si>
    <t>Futures.forSale</t>
  </si>
  <si>
    <t>http://futures.forsale/</t>
  </si>
  <si>
    <t>c8e04b21-a869-7573-fc96-2056aac63c7a</t>
  </si>
  <si>
    <t>Futuresax</t>
  </si>
  <si>
    <t>http://futuresax.de</t>
  </si>
  <si>
    <t>07c04893-5f72-a726-f6bb-b1f7bfc9bb9b</t>
  </si>
  <si>
    <t>Futurescape</t>
  </si>
  <si>
    <t>http://www.futurescape.tv/</t>
  </si>
  <si>
    <t>ca639831-5786-61fb-ec6b-c3877d365d11</t>
  </si>
  <si>
    <t>FutureScape International</t>
  </si>
  <si>
    <t>http://www.futurescape.de</t>
  </si>
  <si>
    <t>0ba3240c-5138-75ed-0da1-021ef2e52a0c</t>
  </si>
  <si>
    <t>Futurescaper</t>
  </si>
  <si>
    <t>https://www.futurescaper.com</t>
  </si>
  <si>
    <t>16f9d2ac-c3cc-c47a-95bc-438d057a65ce</t>
  </si>
  <si>
    <t>FutureShare</t>
  </si>
  <si>
    <t>http://www.wearefutureshare.com</t>
  </si>
  <si>
    <t>62b2064a-4c76-ea6b-d979-66f6f0668d03</t>
  </si>
  <si>
    <t>Futureshift</t>
  </si>
  <si>
    <t>http://futureshiftnow.com</t>
  </si>
  <si>
    <t>4f4697d2-a30f-f7d0-7f15-023178d046d0</t>
  </si>
  <si>
    <t>FutureShift</t>
  </si>
  <si>
    <t>http://www.futureshift.cc/</t>
  </si>
  <si>
    <t>5bda428a-d960-eb1e-9ecf-ec895138ea61</t>
  </si>
  <si>
    <t>FutureSmart Networks</t>
  </si>
  <si>
    <t>http://www.futuresmart.com/</t>
  </si>
  <si>
    <t>08d09075-c46e-e5c5-a25f-8edf91b28b72</t>
  </si>
  <si>
    <t>FuturesMedia</t>
  </si>
  <si>
    <t>http://www.futuresmedia.com</t>
  </si>
  <si>
    <t>a1a37a38-18f3-f628-68db-3a1c17e567b0</t>
  </si>
  <si>
    <t>futuresolutions</t>
  </si>
  <si>
    <t>http://futuresolutionsglobal.com</t>
  </si>
  <si>
    <t>cc99d451-c81c-f266-3a91-eed7d7f2073b</t>
  </si>
  <si>
    <t>Futuresource Consulting</t>
  </si>
  <si>
    <t>http://futuresource-consulting.com/</t>
  </si>
  <si>
    <t>55bb9fa4-dda3-ef1e-168e-49d0447f2041</t>
  </si>
  <si>
    <t>FUTURESPACE</t>
  </si>
  <si>
    <t>http://www.futurespace.es</t>
  </si>
  <si>
    <t>ab2704ba-9b90-828b-35b2-7348a3fbaaa0</t>
  </si>
  <si>
    <t>FutureStaff</t>
  </si>
  <si>
    <t>http://www.futurestaffnow.com/</t>
  </si>
  <si>
    <t>ce0ad760-2232-ced6-5e65-18471ee63fc2</t>
  </si>
  <si>
    <t>FuturestateIT</t>
  </si>
  <si>
    <t>http://www.futurestateit.com</t>
  </si>
  <si>
    <t>a5a1f4ff-6437-f361-3766-c28667cec7c1</t>
  </si>
  <si>
    <t>Futurestay</t>
  </si>
  <si>
    <t>http://futurestay.com/</t>
  </si>
  <si>
    <t>7357aba6-5025-f562-be23-34ff6d809a0a</t>
  </si>
  <si>
    <t>Futurestep Ventures</t>
  </si>
  <si>
    <t>http://futurestepventures.com/</t>
  </si>
  <si>
    <t>4d305c84-c30c-7e73-9371-37c5e1f5d5e6</t>
  </si>
  <si>
    <t>Futurestream Networks</t>
  </si>
  <si>
    <t>http://www.futurestream.co.kr</t>
  </si>
  <si>
    <t>48b7ab15-c8bf-6502-86e1-81052431b632</t>
  </si>
  <si>
    <t>FutureTap</t>
  </si>
  <si>
    <t>http://www.futuretap.com</t>
  </si>
  <si>
    <t>99b0778d-fc2f-f2fa-9677-5e563b8dc6fb</t>
  </si>
  <si>
    <t>Futuretec</t>
  </si>
  <si>
    <t>http://www.futuretec-ltd.com</t>
  </si>
  <si>
    <t>2342bf0e-f618-79d8-70f8-1b04de0b50b1</t>
  </si>
  <si>
    <t>Futuretext</t>
  </si>
  <si>
    <t>http://www.futuretext.com/</t>
  </si>
  <si>
    <t>2ec5673a-1225-6d28-3bd1-aa2e416ebdbb</t>
  </si>
  <si>
    <t>futurethink</t>
  </si>
  <si>
    <t>http://futurethink.com/</t>
  </si>
  <si>
    <t>19aed3de-3d88-c538-5729-010aa03fba2c</t>
  </si>
  <si>
    <t>FutureTick | Technology News, Mobile phones</t>
  </si>
  <si>
    <t>http://www.futuretick.com/</t>
  </si>
  <si>
    <t>ac41fadf-b76f-164f-a0c0-d14dba80a98d</t>
  </si>
  <si>
    <t>Futuretics</t>
  </si>
  <si>
    <t>http://futuretics.com</t>
  </si>
  <si>
    <t>c6434a34-c386-83ff-2f5f-d40f2062f685</t>
  </si>
  <si>
    <t>FutureTimeline.net</t>
  </si>
  <si>
    <t>http://futuretimeline.net/</t>
  </si>
  <si>
    <t>ababdbaa-0999-9f7a-3c42-9d22f22d7747</t>
  </si>
  <si>
    <t>FutureTodayInc</t>
  </si>
  <si>
    <t>http://www.futuretodayinc.com</t>
  </si>
  <si>
    <t>bcc69a47-bfc0-2811-83b6-c422fb60f8c0</t>
  </si>
  <si>
    <t>FutureTrade</t>
  </si>
  <si>
    <t>http://futuretrade.biz</t>
  </si>
  <si>
    <t>d087198d-c1b9-bbfd-add2-75781ba1eced</t>
  </si>
  <si>
    <t>FutureTrak</t>
  </si>
  <si>
    <t>http://www.futuretrak.com/</t>
  </si>
  <si>
    <t>610f4713-c38b-72dd-9799-3ff91203273a</t>
  </si>
  <si>
    <t>Futuretrax</t>
  </si>
  <si>
    <t>http://futuretrax.jp</t>
  </si>
  <si>
    <t>18e61ddd-73f8-f08c-6a97-8a14f44a2cc3</t>
  </si>
  <si>
    <t>FutureTrucks</t>
  </si>
  <si>
    <t>http://www.futuretrucks.in/</t>
  </si>
  <si>
    <t>f0b3bb77-f8c1-7ebf-bc39-f70a71009615</t>
  </si>
  <si>
    <t>FutureUpdate</t>
  </si>
  <si>
    <t>http://www.futureupdate.in/</t>
  </si>
  <si>
    <t>fd577095-e8be-21ac-72a7-713026fd4aa9</t>
  </si>
  <si>
    <t>FutureVault</t>
  </si>
  <si>
    <t>http://www.futurevault.com/</t>
  </si>
  <si>
    <t>85e9a81d-8762-343b-e2c7-982e662b0e93</t>
  </si>
  <si>
    <t>FutureVision Technologies</t>
  </si>
  <si>
    <t>http://www.fvtech.com</t>
  </si>
  <si>
    <t>5cc2228d-bd20-aefc-b55d-36c79ad2cd90</t>
  </si>
  <si>
    <t>FutureVisionaries</t>
  </si>
  <si>
    <t>http://www.futurevisionaries.com/</t>
  </si>
  <si>
    <t>016a9f67-e875-b98f-079c-35922d159ff0</t>
  </si>
  <si>
    <t>Futureware Inc</t>
  </si>
  <si>
    <t>http://futureware.co.jp</t>
  </si>
  <si>
    <t>8b8c849e-78c5-846d-27be-335fceb436eb</t>
  </si>
  <si>
    <t>Futurewise Financial Planners</t>
  </si>
  <si>
    <t>http://www.futurewise.co.in</t>
  </si>
  <si>
    <t>37fdf260-1cc0-46d5-65c7-b5ea0a9d1156</t>
  </si>
  <si>
    <t>futurewon</t>
  </si>
  <si>
    <t>http://www.futurewon.com</t>
  </si>
  <si>
    <t>3bca4b03-452e-ba4c-ab35-a5701fa3cb3e</t>
  </si>
  <si>
    <t>Futurewood</t>
  </si>
  <si>
    <t>http://www.futurewood.com.au</t>
  </si>
  <si>
    <t>0cf8cfe2-2b34-e767-19b0-32412e2f30f3</t>
  </si>
  <si>
    <t>FutureWorks</t>
  </si>
  <si>
    <t>http://www.future-works.com</t>
  </si>
  <si>
    <t>74a96d6e-d061-721e-3458-55bfc234c784</t>
  </si>
  <si>
    <t>FutureWorks Innovative Engineering</t>
  </si>
  <si>
    <t>http://www.futureworks.nyc</t>
  </si>
  <si>
    <t>06585b9b-0844-40c8-b4ac-1c791feec799</t>
  </si>
  <si>
    <t>FutureWorld</t>
  </si>
  <si>
    <t>http://futureworld.org/</t>
  </si>
  <si>
    <t>8dee7ff6-eda7-5c20-56d5-851e6ac397f0</t>
  </si>
  <si>
    <t>Futurex</t>
  </si>
  <si>
    <t>http://www.futurex.com</t>
  </si>
  <si>
    <t>4384b5a7-d002-1618-dbe8-fc6d30178942</t>
  </si>
  <si>
    <t>Futurezone</t>
  </si>
  <si>
    <t>http://futurezone.at/</t>
  </si>
  <si>
    <t>a87bfaf0-8d39-067b-b7c6-a5ebc5dc02f2</t>
  </si>
  <si>
    <t>Futuri Media</t>
  </si>
  <si>
    <t>http://www.futurimedia.com/</t>
  </si>
  <si>
    <t>a6605f3c-0d07-e428-b850-eaeb4d211863</t>
  </si>
  <si>
    <t>Futurice</t>
  </si>
  <si>
    <t>http://www.futurice.com</t>
  </si>
  <si>
    <t>e8772a91-3364-fafe-f7b4-dd27af83715e</t>
  </si>
  <si>
    <t>Futurice &amp;startups</t>
  </si>
  <si>
    <t>https://futuriceandstartups.com</t>
  </si>
  <si>
    <t>327f00d2-f2a2-04f3-e8c1-20a8e2b40ab0</t>
  </si>
  <si>
    <t>Futurimpresa SGR</t>
  </si>
  <si>
    <t>http://www.futurimpresa.it</t>
  </si>
  <si>
    <t>281775cd-087d-6c4a-66c1-582d271ca30e</t>
  </si>
  <si>
    <t>Futuris Global</t>
  </si>
  <si>
    <t>http://futurisgroup.com/</t>
  </si>
  <si>
    <t>8209a3fd-ace3-448b-1036-ab0c6f2743df</t>
  </si>
  <si>
    <t>Futuris.tk</t>
  </si>
  <si>
    <t>http://www.futuris.tk</t>
  </si>
  <si>
    <t>6f359b4c-1693-9044-0597-8072e4df0d57</t>
  </si>
  <si>
    <t>Futurisk Insurance Broking</t>
  </si>
  <si>
    <t>https://www.futurisk.in</t>
  </si>
  <si>
    <t>53869cc2-ce94-4fd7-3082-16b5d8eec547</t>
  </si>
  <si>
    <t>Futurism Technologies</t>
  </si>
  <si>
    <t>http://www.futurismtechnologies.com/</t>
  </si>
  <si>
    <t>1b30dec8-3f0e-5f58-30f1-57d8533a102b</t>
  </si>
  <si>
    <t>Futurist Foundation</t>
  </si>
  <si>
    <t>http://www.futuristfoundation.org.my/</t>
  </si>
  <si>
    <t>69d8adff-0cd1-eaa0-5a25-6407a5352c15</t>
  </si>
  <si>
    <t>Futurista</t>
  </si>
  <si>
    <t>http://www.futurista.sk/developers-database/</t>
  </si>
  <si>
    <t>a1772611-37c0-ef85-63f9-2f1f44781847</t>
  </si>
  <si>
    <t>Futuriste</t>
  </si>
  <si>
    <t>http://www.futuriste.com.br/</t>
  </si>
  <si>
    <t>cf35c3cd-a628-bd27-a887-559e370b872a</t>
  </si>
  <si>
    <t>Futuristic Bug</t>
  </si>
  <si>
    <t>http://futuristicbug.com</t>
  </si>
  <si>
    <t>a313a4f9-780f-d769-3f8e-1ec87bc714ad</t>
  </si>
  <si>
    <t>Futuristic Gigatech Pvt Ltd</t>
  </si>
  <si>
    <t>http://futuristicgigatech.com/views/index.aspx</t>
  </si>
  <si>
    <t>c74c42e9-0015-40c9-c597-4c2182c9cd91</t>
  </si>
  <si>
    <t>Futuristic Labs</t>
  </si>
  <si>
    <t>http://futuristiclabs.io</t>
  </si>
  <si>
    <t>b08709f8-b307-30df-3348-1a869af9301b</t>
  </si>
  <si>
    <t>Futuristic Lights</t>
  </si>
  <si>
    <t>http://futuristiclights.com</t>
  </si>
  <si>
    <t>25b0ace4-520d-8721-b1ec-2d1e7ae31a74</t>
  </si>
  <si>
    <t>Futuristics Components</t>
  </si>
  <si>
    <t>http://www.futuristicscomponents.com</t>
  </si>
  <si>
    <t>f3991b13-5088-85a6-23e7-278e93ed5ab1</t>
  </si>
  <si>
    <t>Futurists: BetaLaunch</t>
  </si>
  <si>
    <t>http://www.futurist.com</t>
  </si>
  <si>
    <t>87ec0d34-e241-cc2d-188c-7d74989b5551</t>
  </si>
  <si>
    <t>FUTURITI</t>
  </si>
  <si>
    <t>http://futuriti.com</t>
  </si>
  <si>
    <t>934b052d-45b5-c8cd-477c-b886fa9e22e5</t>
  </si>
  <si>
    <t>Futurity</t>
  </si>
  <si>
    <t>http://www.futurity.org/</t>
  </si>
  <si>
    <t>153eed0f-1871-4608-e51f-d5da8ba9cc82</t>
  </si>
  <si>
    <t>Futurity First Financial Corp (FFFC)</t>
  </si>
  <si>
    <t>http://www.fffcct.com/</t>
  </si>
  <si>
    <t>4911bc40-a982-27f3-9016-31764029d39d</t>
  </si>
  <si>
    <t>Futurlink</t>
  </si>
  <si>
    <t>http://www.futurlink.com</t>
  </si>
  <si>
    <t>5743c3d9-1932-ca72-6567-50cc57ff13b3</t>
  </si>
  <si>
    <t>Futurlogic</t>
  </si>
  <si>
    <t>http://futurlogic.com/</t>
  </si>
  <si>
    <t>1ff0c1a2-6ffe-c92f-614d-54cc1a8eed24</t>
  </si>
  <si>
    <t>FuturMaster</t>
  </si>
  <si>
    <t>http://www.futurmaster.com/</t>
  </si>
  <si>
    <t>c38b1b6e-69cf-6893-270a-41b2cecde6a6</t>
  </si>
  <si>
    <t>Futuro McAllen</t>
  </si>
  <si>
    <t>http://www.futuromcallen.com</t>
  </si>
  <si>
    <t>3d13b267-18ea-77c4-ed49-334f2cbcd7f0</t>
  </si>
  <si>
    <t>Futuro Media Group</t>
  </si>
  <si>
    <t>http://www.futuromediagroup.org</t>
  </si>
  <si>
    <t>1a06ddce-6b6f-ea75-fee7-4449c2076c24</t>
  </si>
  <si>
    <t>Futuroscope</t>
  </si>
  <si>
    <t>http://en.futuroscope.com/</t>
  </si>
  <si>
    <t>a601780a-44b7-18e7-8190-a5269b0a6b3e</t>
  </si>
  <si>
    <t>Futurpreneur</t>
  </si>
  <si>
    <t>http://www.futurpreneur.ca/</t>
  </si>
  <si>
    <t>31275bc9-c1a2-5c1d-790d-b9ec9feae942</t>
  </si>
  <si>
    <t>FuturSoft Oy</t>
  </si>
  <si>
    <t>http://www.futursoft.fi</t>
  </si>
  <si>
    <t>0cbc1670-c6cb-3719-c1d0-e77319d0e683</t>
  </si>
  <si>
    <t>Futurum IT</t>
  </si>
  <si>
    <t>http://futurumit.com/</t>
  </si>
  <si>
    <t>6e8b3de2-99e5-eae0-1b75-0e5a39769941</t>
  </si>
  <si>
    <t>Futurus LLC</t>
  </si>
  <si>
    <t>http://futur.us/</t>
  </si>
  <si>
    <t>1e3cb89b-aa5b-3313-6a35-6685604ef2aa</t>
  </si>
  <si>
    <t>FutuRx</t>
  </si>
  <si>
    <t>http://futurx.co.il/</t>
  </si>
  <si>
    <t>99b6a8c2-ce4b-35fa-a2bf-b54ffcbf9de9</t>
  </si>
  <si>
    <t>Futuryng</t>
  </si>
  <si>
    <t>http://futuryng.com</t>
  </si>
  <si>
    <t>911de11e-a69b-ccd3-38b6-7c44bf554472</t>
  </si>
  <si>
    <t>FUTUVER</t>
  </si>
  <si>
    <t>http://www.futuver.com</t>
  </si>
  <si>
    <t>c8669cb0-1a6a-2d48-0358-6917eb9b9939</t>
  </si>
  <si>
    <t>Fuud</t>
  </si>
  <si>
    <t>https://fuud.ca</t>
  </si>
  <si>
    <t>7a8186e7-63d8-631b-a821-34f60a0d29c9</t>
  </si>
  <si>
    <t>Fuuduru</t>
  </si>
  <si>
    <t>http://fuuduru.com/</t>
  </si>
  <si>
    <t>e2488fdb-4c76-adc2-6a35-f311d0ea6801</t>
  </si>
  <si>
    <t>Fuuel LLC</t>
  </si>
  <si>
    <t>https://www.fuuellla.com</t>
  </si>
  <si>
    <t>08c4690c-8734-c577-2f00-43af0ca5b1a4</t>
  </si>
  <si>
    <t>FUUG Foundation</t>
  </si>
  <si>
    <t>http://fuug.fi</t>
  </si>
  <si>
    <t>1316ee94-f68d-1519-97d6-096edb00dfa3</t>
  </si>
  <si>
    <t>Fuvex</t>
  </si>
  <si>
    <t>http://www.fuvex.com/</t>
  </si>
  <si>
    <t>1f16f7f2-3e17-f8f2-5e99-4d78de9161a1</t>
  </si>
  <si>
    <t>Fuwai Cardiovascular Hospital Ì¢åÛåÄ</t>
  </si>
  <si>
    <t>http://www.fuwaihospital.org/news/main/?siteid=527</t>
  </si>
  <si>
    <t>a7e53fec-0e65-bf7e-d33e-2cb96f5350a4</t>
  </si>
  <si>
    <t>Fuwei Films</t>
  </si>
  <si>
    <t>http://www.fuweifilms.com/</t>
  </si>
  <si>
    <t>46ae9ea4-9e49-6402-da34-0265882a2a72</t>
  </si>
  <si>
    <t>Fuyoukache</t>
  </si>
  <si>
    <t>http://www.fuyoukache.com/</t>
  </si>
  <si>
    <t>e312af92-b5fd-74aa-50e8-a6b1777ae23a</t>
  </si>
  <si>
    <t>Fuzalong</t>
  </si>
  <si>
    <t>http://www.oxfordrealtygroup.com</t>
  </si>
  <si>
    <t>27d1b130-5530-add7-0cd5-eadc1c7d30fd</t>
  </si>
  <si>
    <t>Fuzayo</t>
  </si>
  <si>
    <t>http://www.fuzayo.com/</t>
  </si>
  <si>
    <t>63662d60-56e2-67c2-058a-412670f52722</t>
  </si>
  <si>
    <t>Fuzd</t>
  </si>
  <si>
    <t>http://www.fuzd.com</t>
  </si>
  <si>
    <t>73b9decd-7924-e3cb-e81c-daa4a9645548</t>
  </si>
  <si>
    <t>Fuze</t>
  </si>
  <si>
    <t>https://www.fuze.com</t>
  </si>
  <si>
    <t>e7590b7a-c542-5368-1337-195e0c08ff9a</t>
  </si>
  <si>
    <t>Fuze Beverage</t>
  </si>
  <si>
    <t>https://www.fuzebev.com/</t>
  </si>
  <si>
    <t>d34d6a42-4260-6cac-dbc1-d9e14524796e</t>
  </si>
  <si>
    <t>Fuze Card</t>
  </si>
  <si>
    <t>https://www.fuzecard.com/</t>
  </si>
  <si>
    <t>ba23da81-b2df-5a06-7628-8168360d5af3</t>
  </si>
  <si>
    <t>FUZE Fit For A Kid!</t>
  </si>
  <si>
    <t>http://www.fuzefit.com</t>
  </si>
  <si>
    <t>3182e448-5bf2-bfa9-86d8-94a6b3d20a0f</t>
  </si>
  <si>
    <t>Fuze Game</t>
  </si>
  <si>
    <t>http://www.fuzegame.tv/</t>
  </si>
  <si>
    <t>52eddbb2-786e-2ae4-f33e-cc8f500c284f</t>
  </si>
  <si>
    <t>Fuze Network</t>
  </si>
  <si>
    <t>http://www.fuzenetwork.com</t>
  </si>
  <si>
    <t>a23a59bd-badf-0c43-66e1-0dcf1e5b04db</t>
  </si>
  <si>
    <t>FuzeDigital</t>
  </si>
  <si>
    <t>http://www.fuzeds.com/</t>
  </si>
  <si>
    <t>02bc8ca6-a164-a934-5f54-08939bb01e29</t>
  </si>
  <si>
    <t>Fuzel</t>
  </si>
  <si>
    <t>http://www.fuzelapp.com</t>
  </si>
  <si>
    <t>842bbe8f-3b93-2005-1852-bac560111ed3</t>
  </si>
  <si>
    <t>FuzePlay</t>
  </si>
  <si>
    <t>https://fuzeplay.io/</t>
  </si>
  <si>
    <t>61ecb469-befd-5e01-7edd-7d692cdaae5e</t>
  </si>
  <si>
    <t>FuzeTap</t>
  </si>
  <si>
    <t>http://fuzetap.com</t>
  </si>
  <si>
    <t>98459393-b24a-256b-5f4d-95e836cd5340</t>
  </si>
  <si>
    <t>FuzeUs</t>
  </si>
  <si>
    <t>http://www.fuzeus.com</t>
  </si>
  <si>
    <t>7134680f-58b2-bd7b-53ff-57f097316d69</t>
  </si>
  <si>
    <t>Fuzhou Online Game Information Technology</t>
  </si>
  <si>
    <t>http://www.766.com/</t>
  </si>
  <si>
    <t>90fc2898-5bc5-e8a9-da0b-10a15dbc28e0</t>
  </si>
  <si>
    <t>Fuzhou University</t>
  </si>
  <si>
    <t>http://www.fzu.edu.cn/</t>
  </si>
  <si>
    <t>d9c406c1-1475-a8ed-5e86-e966ff80fd6d</t>
  </si>
  <si>
    <t>Fuzic Media</t>
  </si>
  <si>
    <t>http://www.fuzicmedia.com/</t>
  </si>
  <si>
    <t>0efce548-9e0d-4dd2-5702-fda54eb3ac8b</t>
  </si>
  <si>
    <t>Fuzion Communications</t>
  </si>
  <si>
    <t>http://www.fuzion.ie/</t>
  </si>
  <si>
    <t>0e93c1a0-11f6-97eb-e8c3-d04cfeb25834</t>
  </si>
  <si>
    <t>Fuzion Crafts Pvt. Ltd.</t>
  </si>
  <si>
    <t>http://fuzioncrafts.com/</t>
  </si>
  <si>
    <t>60e92985-afd2-19cc-2798-6803005fe96d</t>
  </si>
  <si>
    <t>Fuziz.com</t>
  </si>
  <si>
    <t>http://fuziz.com</t>
  </si>
  <si>
    <t>f1e0682a-3136-2b84-f801-24c458b08fab</t>
  </si>
  <si>
    <t>Fuzmo</t>
  </si>
  <si>
    <t>http://fuzmo.com</t>
  </si>
  <si>
    <t>37d3939b-b5f2-5a90-ba5a-181a2fcb1434</t>
  </si>
  <si>
    <t>Fuzo Limited</t>
  </si>
  <si>
    <t>http://fuzo.com</t>
  </si>
  <si>
    <t>23e6037d-f56b-a24b-3af8-bf4ca59bf973</t>
  </si>
  <si>
    <t>Fuzu</t>
  </si>
  <si>
    <t>http://www.fuzu.com</t>
  </si>
  <si>
    <t>f423f1f2-4e02-dcab-19cc-8d886c287e2e</t>
  </si>
  <si>
    <t>Fuzz</t>
  </si>
  <si>
    <t>http://fuzz.com</t>
  </si>
  <si>
    <t>13d3a86a-fdcf-2485-a678-baea3d2dd4ca</t>
  </si>
  <si>
    <t>http://fuzzpro.com/</t>
  </si>
  <si>
    <t>b7b27453-3cde-c393-06b9-937e64b0bdcd</t>
  </si>
  <si>
    <t>Fuzz Pass</t>
  </si>
  <si>
    <t>https://www.fuzzpass.com</t>
  </si>
  <si>
    <t>d57b372c-2e41-e329-c966-0a55700fbd0d</t>
  </si>
  <si>
    <t>Fuzz Stati0n</t>
  </si>
  <si>
    <t>https://fuzzstati0n.com</t>
  </si>
  <si>
    <t>5fcc12bc-c1f6-ae92-dcde-18d36b994cd1</t>
  </si>
  <si>
    <t>Fuzzco</t>
  </si>
  <si>
    <t>http://fuzzco.com/</t>
  </si>
  <si>
    <t>c2b74e91-7a2c-33bc-f801-b6ffedc80873</t>
  </si>
  <si>
    <t>Fuzzelogic Solutions</t>
  </si>
  <si>
    <t>http://www.fuzzelogicsolutions.com</t>
  </si>
  <si>
    <t>c4b160e6-98ad-ea46-6d17-860da6296701</t>
  </si>
  <si>
    <t>FuzzFind</t>
  </si>
  <si>
    <t>http://www.fuzzfind.com</t>
  </si>
  <si>
    <t>d83cb53a-5c86-4322-8c41-cae3f5ceefc3</t>
  </si>
  <si>
    <t>Fuzzie</t>
  </si>
  <si>
    <t>http://fuzzie.com.sg/</t>
  </si>
  <si>
    <t>3e680590-ced1-20e2-4d50-ef8a11953cbc</t>
  </si>
  <si>
    <t>Fuzzies LLC</t>
  </si>
  <si>
    <t>http://www.fuzziesllc.com</t>
  </si>
  <si>
    <t>115a112c-25cd-86d3-016f-0f8d3e1d7da3</t>
  </si>
  <si>
    <t>Fuzzlab</t>
  </si>
  <si>
    <t>http://fuzzlab.co.uk/</t>
  </si>
  <si>
    <t>5abf1cbf-9968-2709-7949-cd754341e9d8</t>
  </si>
  <si>
    <t>Fuzzle</t>
  </si>
  <si>
    <t>http://fuzzle-cms.com</t>
  </si>
  <si>
    <t>124596e3-f1a8-1870-56e6-e49842ff1a1a</t>
  </si>
  <si>
    <t>Fuzzy</t>
  </si>
  <si>
    <t>http://www.yourfuzzy.com</t>
  </si>
  <si>
    <t>add4e33d-017e-83ae-ee2d-4ece41748b0c</t>
  </si>
  <si>
    <t>http://www.fuzzy.com.br</t>
  </si>
  <si>
    <t>840a3ebc-5a28-35ad-32c2-b131b5adabd2</t>
  </si>
  <si>
    <t>Fuzzy Fabric</t>
  </si>
  <si>
    <t>http://www.fuzzyfabric.com</t>
  </si>
  <si>
    <t>f2d139d1-f307-221c-f209-f8665a4fe70d</t>
  </si>
  <si>
    <t>Fuzzy Flyers</t>
  </si>
  <si>
    <t>https://fuzzyflyers.com/</t>
  </si>
  <si>
    <t>91be8545-dcef-9780-b90b-65ac07e3b347</t>
  </si>
  <si>
    <t>Fuzzy Frog Ltd</t>
  </si>
  <si>
    <t>http://www.fuzzy-frog.com</t>
  </si>
  <si>
    <t>4924c4cb-b627-b90f-6c78-31eb03ad37f1</t>
  </si>
  <si>
    <t>Fuzzy Logix</t>
  </si>
  <si>
    <t>http://www.fuzzyl.com/</t>
  </si>
  <si>
    <t>f3b9469c-9360-749a-645f-b23841abeb4e</t>
  </si>
  <si>
    <t>Fuzzy Math</t>
  </si>
  <si>
    <t>http://fuzzymath.com</t>
  </si>
  <si>
    <t>032ca75b-1a5f-a38f-d9ab-caaee3c28fab</t>
  </si>
  <si>
    <t>Fuzzy Matter</t>
  </si>
  <si>
    <t>http://www.fuzzymatter.com</t>
  </si>
  <si>
    <t>e2c9e440-4b26-d063-b5c8-7a9e54334e6e</t>
  </si>
  <si>
    <t>Fuzzy Peach</t>
  </si>
  <si>
    <t>http://www.fuzzypeachsoftware.com</t>
  </si>
  <si>
    <t>eb9577bb-512f-f7bc-c9a0-4b4bd71ceafc</t>
  </si>
  <si>
    <t>Fuzzy Squirrel Software</t>
  </si>
  <si>
    <t>http://www.fuzzysquirrelsoftware.com</t>
  </si>
  <si>
    <t>ee1e57b4-293d-35c0-29cd-41407636d2f9</t>
  </si>
  <si>
    <t>fuzzy.ai</t>
  </si>
  <si>
    <t>http://fuzzy.ai</t>
  </si>
  <si>
    <t>b955a355-542f-723e-eb2c-dfc6a484d63d</t>
  </si>
  <si>
    <t>Fuzzy's Taco Shop</t>
  </si>
  <si>
    <t>http://www.fuzzystacoshop.com/</t>
  </si>
  <si>
    <t>b8bcd74c-82de-1391-da36-0f6fda8da3df</t>
  </si>
  <si>
    <t>Fuzzycube Software</t>
  </si>
  <si>
    <t>http://fuzzycubesoftware.com</t>
  </si>
  <si>
    <t>1198e64b-f545-59bf-dad7-a99ccdf3c913</t>
  </si>
  <si>
    <t>FUZZYLUKE</t>
  </si>
  <si>
    <t>http://fuzzyluke.com</t>
  </si>
  <si>
    <t>cac314da-35a9-6671-a34e-4ab586b7f898</t>
  </si>
  <si>
    <t>Fuzzyshot</t>
  </si>
  <si>
    <t>http://fuzzyshot.com</t>
  </si>
  <si>
    <t>8548bc77-7b1e-5121-9e77-1d87c6b1defa</t>
  </si>
  <si>
    <t>Fuzzywhite Technology</t>
  </si>
  <si>
    <t>http://www.fuzzywhite.com/</t>
  </si>
  <si>
    <t>7adf75bc-214b-7101-4785-b50b56695444</t>
  </si>
  <si>
    <t>FV CONSULT</t>
  </si>
  <si>
    <t>http://www.fvconsult.com.br</t>
  </si>
  <si>
    <t>8b902143-5531-d93a-d34a-417ba0303d12</t>
  </si>
  <si>
    <t>FV SEO Philippines</t>
  </si>
  <si>
    <t>http://www.fervilvon.com/</t>
  </si>
  <si>
    <t>f61336f6-46f3-9624-65dd-ca25a21a1d53</t>
  </si>
  <si>
    <t>FVC</t>
  </si>
  <si>
    <t>http://www.fvc.com/</t>
  </si>
  <si>
    <t>b41be526-bb5a-1b34-b065-6353b0def2f1</t>
  </si>
  <si>
    <t>Fvlog</t>
  </si>
  <si>
    <t>http://www.fvlog.de</t>
  </si>
  <si>
    <t>4b38b0fc-ad7b-b69c-92f9-d4f23c273cff</t>
  </si>
  <si>
    <t>FW Capital</t>
  </si>
  <si>
    <t>http://www.fwcapital.co.uk</t>
  </si>
  <si>
    <t>4e660aaf-1680-626e-e9c7-fd9e728aa179</t>
  </si>
  <si>
    <t>FW Murphy</t>
  </si>
  <si>
    <t>http://www.fwmurphy.com</t>
  </si>
  <si>
    <t>ffd2e9cd-1c9c-d75b-3ffd-146c6f2a7063</t>
  </si>
  <si>
    <t>FWA Financial Limited</t>
  </si>
  <si>
    <t>http://fwafrica.com/</t>
  </si>
  <si>
    <t>a8a9a84c-1c33-12cc-ea3f-7ca362a0ddc9</t>
  </si>
  <si>
    <t>FWC Consulting</t>
  </si>
  <si>
    <t>http://www.fwcconsulting.com</t>
  </si>
  <si>
    <t>247bdeca-649b-0c09-72b5-c2fe164647af</t>
  </si>
  <si>
    <t>FWC Enterprises, LLC</t>
  </si>
  <si>
    <t>http://www.fwcenterprises.com</t>
  </si>
  <si>
    <t>7aa725f3-0b64-ed24-8df0-58362c8e11d2</t>
  </si>
  <si>
    <t>Fwd Health</t>
  </si>
  <si>
    <t>http://www.forwardhealthgroup.com</t>
  </si>
  <si>
    <t>ae11ec12-9b51-b87a-2a71-7f90991dbd71</t>
  </si>
  <si>
    <t>Fwd: Power</t>
  </si>
  <si>
    <t>http://www.fwdpower.com/</t>
  </si>
  <si>
    <t>bae3a181-c8c7-4273-9fe9-1e75bdd71f45</t>
  </si>
  <si>
    <t>FWD:Everyone</t>
  </si>
  <si>
    <t>https://www.fwdeveryone.com</t>
  </si>
  <si>
    <t>2bfb193d-29e4-a3fa-edfb-f47621d95677</t>
  </si>
  <si>
    <t>FWD.IO</t>
  </si>
  <si>
    <t>http://fwd.io</t>
  </si>
  <si>
    <t>a43794f6-e527-7a20-ea52-ed8025e1244d</t>
  </si>
  <si>
    <t>FWD.us</t>
  </si>
  <si>
    <t>http://www.fwd.us</t>
  </si>
  <si>
    <t>3e2fbe12-3bc7-3012-b5a4-f2c863dade04</t>
  </si>
  <si>
    <t>FwdForce</t>
  </si>
  <si>
    <t>https://www.fwdforce.com</t>
  </si>
  <si>
    <t>7c79e470-af06-c84e-a02d-a0c4b742895a</t>
  </si>
  <si>
    <t>FwdHealth</t>
  </si>
  <si>
    <t>http://fwdhealth.co</t>
  </si>
  <si>
    <t>3799a72a-05f1-9e03-a938-136eeb855a1a</t>
  </si>
  <si>
    <t>FwdMarket</t>
  </si>
  <si>
    <t>http://fwdmarket.com</t>
  </si>
  <si>
    <t>2b060fd5-2138-d44a-f1ae-1bbe07301a82</t>
  </si>
  <si>
    <t>FWE Property Management, LLC</t>
  </si>
  <si>
    <t>https://www.fwemanagement.com/index.php</t>
  </si>
  <si>
    <t>d2f8e469-b806-6703-8455-ce904c79a2b6</t>
  </si>
  <si>
    <t>fwisp</t>
  </si>
  <si>
    <t>http://fwisp.com</t>
  </si>
  <si>
    <t>a2b636c7-ef3a-f5f8-a149-37247f1c8a01</t>
  </si>
  <si>
    <t>FWRDTECH</t>
  </si>
  <si>
    <t>http://www.fwrdtech.com</t>
  </si>
  <si>
    <t>f6f609e5-93b2-26cb-31be-8980c2a3e946</t>
  </si>
  <si>
    <t>FWT</t>
  </si>
  <si>
    <t>http://fwtllc.com/</t>
  </si>
  <si>
    <t>d90b8503-3b2f-b6b3-b563-453500f2acdd</t>
  </si>
  <si>
    <t>FWTV</t>
  </si>
  <si>
    <t>https://www.fwtv.tv/</t>
  </si>
  <si>
    <t>250a470f-bde3-0faa-162c-4a0c84a57faf</t>
  </si>
  <si>
    <t>FWU Group</t>
  </si>
  <si>
    <t>http://www.forwardyou.com/</t>
  </si>
  <si>
    <t>73647d2d-5075-e136-d54a-956ba24d1a8a</t>
  </si>
  <si>
    <t>FX</t>
  </si>
  <si>
    <t>http://www.fxdata.com.br/</t>
  </si>
  <si>
    <t>46e701dd-8d37-7b9e-6a03-fe287d926979</t>
  </si>
  <si>
    <t>FX Aligned</t>
  </si>
  <si>
    <t>http://fxaligned.com</t>
  </si>
  <si>
    <t>e10ec1e9-e8e1-227e-9312-d031c3c740a6</t>
  </si>
  <si>
    <t>FX Alliance</t>
  </si>
  <si>
    <t>http://www.fxall.com/</t>
  </si>
  <si>
    <t>0f4f5597-d373-a5b3-c2d5-d6b20d3741ba</t>
  </si>
  <si>
    <t>FX Bikes</t>
  </si>
  <si>
    <t>http://www.fxbikes.com/</t>
  </si>
  <si>
    <t>52c41c8c-b3af-9c17-db54-a09b748a4c50</t>
  </si>
  <si>
    <t>FX Bridge</t>
  </si>
  <si>
    <t>http://www.fxbridge.com</t>
  </si>
  <si>
    <t>94de6212-4f6a-cb19-f54e-704d88204fa9</t>
  </si>
  <si>
    <t>FX Capital Group</t>
  </si>
  <si>
    <t>http://www.fxcapitalgroup.co.uk</t>
  </si>
  <si>
    <t>37582dfb-ae41-0003-39e8-379c6eab49d5</t>
  </si>
  <si>
    <t>FX Concepts</t>
  </si>
  <si>
    <t>http://www.fx-concepts.com</t>
  </si>
  <si>
    <t>2f4f080d-1d33-fa2a-8a0a-1066a7e97ccd</t>
  </si>
  <si>
    <t>FX Connect</t>
  </si>
  <si>
    <t>http://www.fxconnect.com/</t>
  </si>
  <si>
    <t>8649558a-3885-8a78-5832-d2241786e821</t>
  </si>
  <si>
    <t>FX Copy</t>
  </si>
  <si>
    <t>http://www.fxcopy.com</t>
  </si>
  <si>
    <t>04d6984d-a674-5378-3b81-fdb932956cb8</t>
  </si>
  <si>
    <t>FX Energy</t>
  </si>
  <si>
    <t>http://www.fxenergy.com/</t>
  </si>
  <si>
    <t>e9114306-f07c-df6f-bee0-94b32227c6c1</t>
  </si>
  <si>
    <t>FX Global Metal Corporation</t>
  </si>
  <si>
    <t>http://www.fxglobalmetal.com</t>
  </si>
  <si>
    <t>b26bcbcd-593e-546c-b852-26da2421fe3c</t>
  </si>
  <si>
    <t>FX INTERACTIVE</t>
  </si>
  <si>
    <t>http://www.fxinteractive.com/int/us/home.htm</t>
  </si>
  <si>
    <t>90c9b938-153a-205e-1f98-2f9cd86c2016</t>
  </si>
  <si>
    <t>FX International Markets</t>
  </si>
  <si>
    <t>http://www.fxim-markets.com</t>
  </si>
  <si>
    <t>37755388-e9b3-f5b5-0c07-5ccf5f4aa8dd</t>
  </si>
  <si>
    <t>FX Junction</t>
  </si>
  <si>
    <t>https://www.fxjunction.com</t>
  </si>
  <si>
    <t>0e81286f-4a80-cd58-d136-08dadf591676</t>
  </si>
  <si>
    <t>Fx Lambda</t>
  </si>
  <si>
    <t>http://www.fx-lambda.xyz</t>
  </si>
  <si>
    <t>cfec06e5-2748-fb65-d14f-6c3386b5df60</t>
  </si>
  <si>
    <t>FX Mart</t>
  </si>
  <si>
    <t>http://www.fxmartindia.com/about.html</t>
  </si>
  <si>
    <t>2dd9a7bd-ab61-7615-cb26-348fc42eed28</t>
  </si>
  <si>
    <t>Fx Medya Grup</t>
  </si>
  <si>
    <t>http://fxmedyagrup.com</t>
  </si>
  <si>
    <t>dd6ed969-030e-7a94-6b0f-957c5b17db09</t>
  </si>
  <si>
    <t>FX Networks</t>
  </si>
  <si>
    <t>http://fx.net.nz</t>
  </si>
  <si>
    <t>bf822232-b5cd-5acd-b96c-6cc0b03e1f52</t>
  </si>
  <si>
    <t>http://www.fxnetworks.com</t>
  </si>
  <si>
    <t>39fcb1aa-58f2-70c3-d433-2496369579ff</t>
  </si>
  <si>
    <t>FX Palo Alto Laboratory</t>
  </si>
  <si>
    <t>http://www.fxpal.com/</t>
  </si>
  <si>
    <t>1eb1f0e6-92e4-67fa-7baf-96e2515afc27</t>
  </si>
  <si>
    <t>FX Remodeling &amp; Exterior</t>
  </si>
  <si>
    <t>http://www.sidingcontractoraustin.com</t>
  </si>
  <si>
    <t>6df8a16d-3460-a6db-2f51-e357ae880832</t>
  </si>
  <si>
    <t>http://www.sidingsaltlakecity.com/</t>
  </si>
  <si>
    <t>00d6f98e-c395-0337-2271-aa05d3bedef0</t>
  </si>
  <si>
    <t>http://www.vinylsidingvirginiabeach.com/</t>
  </si>
  <si>
    <t>ffa59aa1-b80c-1704-95fc-fd79bc2fb7c8</t>
  </si>
  <si>
    <t>http://www.sidingvancouverwa.com/</t>
  </si>
  <si>
    <t>093d9f2c-fd44-c0fa-628f-a9e2737704ee</t>
  </si>
  <si>
    <t>http://www.vinylsidingseattle.com/</t>
  </si>
  <si>
    <t>92702557-ac06-f901-bb18-171a6a10bca2</t>
  </si>
  <si>
    <t>http://www.vinylsidingspokane.com/</t>
  </si>
  <si>
    <t>7eb1c8e2-9dc0-ee39-5310-305c3c44d7fa</t>
  </si>
  <si>
    <t>FX Shop</t>
  </si>
  <si>
    <t>http://shop.fxnetworks.com</t>
  </si>
  <si>
    <t>3dcebb26-5c94-7aeb-a3d1-34339a925cc9</t>
  </si>
  <si>
    <t>FX Siteworks</t>
  </si>
  <si>
    <t>http://www.fxsiteworks.com</t>
  </si>
  <si>
    <t>46a2fc00-243f-4fd0-28cc-4e869a2d820d</t>
  </si>
  <si>
    <t>FX Solutions</t>
  </si>
  <si>
    <t>http://www.fxsolutions.com</t>
  </si>
  <si>
    <t>c4d02158-e7b8-9253-767f-c9b4f3fed1f3</t>
  </si>
  <si>
    <t>FX Street</t>
  </si>
  <si>
    <t>http://www.fxstreet.cz</t>
  </si>
  <si>
    <t>97d18569-c2ff-a4d3-d0f3-2eb6b23e90e2</t>
  </si>
  <si>
    <t>FX Week</t>
  </si>
  <si>
    <t>http://www.fxweek.com/</t>
  </si>
  <si>
    <t>8d63a5de-4198-0169-3003-178f5d7883a3</t>
  </si>
  <si>
    <t>FX WORLD LTD</t>
  </si>
  <si>
    <t>http://fxworld.trade</t>
  </si>
  <si>
    <t>4e9ad14b-fd9e-3daa-52a5-9502a122deda</t>
  </si>
  <si>
    <t>FX-arabia</t>
  </si>
  <si>
    <t>http://www.fx-arabia.com</t>
  </si>
  <si>
    <t>ee8eef8f-d7cd-0de4-68b9-bab6a9bee811</t>
  </si>
  <si>
    <t>FX-BAR</t>
  </si>
  <si>
    <t>http://www.fx-bar.com</t>
  </si>
  <si>
    <t>c71290ef-1945-f6cd-8ed5-ac4dcafb31a1</t>
  </si>
  <si>
    <t>FX-Rite Inc</t>
  </si>
  <si>
    <t>http://www.fxrite.com</t>
  </si>
  <si>
    <t>cc7a09b6-d54e-abe2-ce81-d67c21c80abf</t>
  </si>
  <si>
    <t>FX1 International</t>
  </si>
  <si>
    <t>http://www.fx1international.com/</t>
  </si>
  <si>
    <t>244f3c2c-f8c3-27fd-9930-ac300cda6ae1</t>
  </si>
  <si>
    <t>FX2School</t>
  </si>
  <si>
    <t>http://www.fx2school.com/</t>
  </si>
  <si>
    <t>68b043f0-0468-9dee-879d-9a61b2c6eee9</t>
  </si>
  <si>
    <t>FXA Group</t>
  </si>
  <si>
    <t>http://www.fxagroup.com</t>
  </si>
  <si>
    <t>9339f9f9-6b56-16a2-c216-c8e6ab1aa274</t>
  </si>
  <si>
    <t>FXAcademy.com</t>
  </si>
  <si>
    <t>http://www.fxacademy.com</t>
  </si>
  <si>
    <t>9434a315-4b9b-ba77-98a9-1495cb2bb765</t>
  </si>
  <si>
    <t>FXB Consulting</t>
  </si>
  <si>
    <t>http://usa.fxb.org</t>
  </si>
  <si>
    <t>67859f56-6dfe-fc9e-0eb4-049b93337718</t>
  </si>
  <si>
    <t>FxBook</t>
  </si>
  <si>
    <t>http://www.fxbook.org</t>
  </si>
  <si>
    <t>9986f03e-122f-1b21-113c-64946f5f7a58</t>
  </si>
  <si>
    <t>FxCamera</t>
  </si>
  <si>
    <t>http://fxcamera.com/</t>
  </si>
  <si>
    <t>54dce396-c0ef-ff44-b930-d53c6669f9c6</t>
  </si>
  <si>
    <t>FXCH Ltd.</t>
  </si>
  <si>
    <t>http://www.fxclr.com/</t>
  </si>
  <si>
    <t>e3a4600d-4fa4-1199-b6db-1aee7cda4e5e</t>
  </si>
  <si>
    <t>Fxchng</t>
  </si>
  <si>
    <t>http://www.fxchng.com/</t>
  </si>
  <si>
    <t>53e29c6a-77d9-6eb1-3568-eae4d75c95bf</t>
  </si>
  <si>
    <t>FXCintel</t>
  </si>
  <si>
    <t>https://www.fxcompared.com</t>
  </si>
  <si>
    <t>6d7aa555-ed04-3773-6106-c90b9aa89ecf</t>
  </si>
  <si>
    <t>FXCM</t>
  </si>
  <si>
    <t>http://www.fxcm.com/</t>
  </si>
  <si>
    <t>9e3d2345-ac73-3797-06c0-18bc9415721a</t>
  </si>
  <si>
    <t>FXCM Asia</t>
  </si>
  <si>
    <t>http://www.fxcmasia.com</t>
  </si>
  <si>
    <t>0c99c825-0f64-5776-fa99-004b4e94e9ee</t>
  </si>
  <si>
    <t>FXCOM</t>
  </si>
  <si>
    <t>http://fxcom.zptsotetsi.com</t>
  </si>
  <si>
    <t>49fa3cc2-4e6f-44e2-ee66-08eb42c9dd3a</t>
  </si>
  <si>
    <t>fxcompared.com</t>
  </si>
  <si>
    <t>28d835d9-c95c-5265-f0d6-3491d68bb2ec</t>
  </si>
  <si>
    <t>FXecosystem</t>
  </si>
  <si>
    <t>http://fxecosystem.com</t>
  </si>
  <si>
    <t>333bb6a9-c887-88ae-03d5-30589f55de38</t>
  </si>
  <si>
    <t>FXEmpire</t>
  </si>
  <si>
    <t>http://www.fxempire.com/</t>
  </si>
  <si>
    <t>80d35449-95fa-9c6e-2d83-1bdd92227246</t>
  </si>
  <si>
    <t>FXFowle Architects</t>
  </si>
  <si>
    <t>http://www.fxfowle.com/</t>
  </si>
  <si>
    <t>0a728c33-99ff-e51f-9684-976dd1cb3dad</t>
  </si>
  <si>
    <t>FXH</t>
  </si>
  <si>
    <t>http://www.fxhinc.com</t>
  </si>
  <si>
    <t>948915ac-c667-92b9-2bf4-191c199c502d</t>
  </si>
  <si>
    <t>FXhome</t>
  </si>
  <si>
    <t>http://fxhome.com/</t>
  </si>
  <si>
    <t>7b80acb2-dd19-d645-7801-71e8f858bb5f</t>
  </si>
  <si>
    <t>FXI</t>
  </si>
  <si>
    <t>http://www.fxi.com/</t>
  </si>
  <si>
    <t>22fde922-9600-937d-45f9-03f03165a3cf</t>
  </si>
  <si>
    <t>FXiaoKe</t>
  </si>
  <si>
    <t>https://www.fxiaoke.com/</t>
  </si>
  <si>
    <t>71740f70-27b6-f1a3-4311-fbc40f383395</t>
  </si>
  <si>
    <t>FXITech</t>
  </si>
  <si>
    <t>http://www.fxitech.com</t>
  </si>
  <si>
    <t>3cf6d60c-fc51-a9cf-73b8-130ecf8123a4</t>
  </si>
  <si>
    <t>Fxkart.com</t>
  </si>
  <si>
    <t>http://fxkart.com</t>
  </si>
  <si>
    <t>e6dbc06e-456b-7a84-bb85-bab8f5c61916</t>
  </si>
  <si>
    <t>FXLabs Studios Private Ltd</t>
  </si>
  <si>
    <t>http://www.fxlabs.com</t>
  </si>
  <si>
    <t>ae8f64dd-5997-1f18-8b79-5c6cb14435aa</t>
  </si>
  <si>
    <t>FXMedia</t>
  </si>
  <si>
    <t>http://www.fxmedia.com.sg/</t>
  </si>
  <si>
    <t>e5a45fb5-fa6c-9f56-79a5-1f5b3241b7cf</t>
  </si>
  <si>
    <t>FXMM Online</t>
  </si>
  <si>
    <t>http://fxmmonline.co.uk/</t>
  </si>
  <si>
    <t>9089dfdb-b942-692f-4f54-e52db83b7f78</t>
  </si>
  <si>
    <t>FXMoz</t>
  </si>
  <si>
    <t>http://www.fxmoz.com</t>
  </si>
  <si>
    <t>5522c5cf-3c43-c30a-bc54-99da1c4879a4</t>
  </si>
  <si>
    <t>FXOpen</t>
  </si>
  <si>
    <t>https://www.fxopen.com</t>
  </si>
  <si>
    <t>17cf44b7-7007-062b-6e6c-2418ae30a30c</t>
  </si>
  <si>
    <t>FXpansion</t>
  </si>
  <si>
    <t>https://www.fxpansion.com/</t>
  </si>
  <si>
    <t>ad88ded1-3596-9c3f-120d-a3bd0a63760a</t>
  </si>
  <si>
    <t>FxPlayer Ltd</t>
  </si>
  <si>
    <t>http://thefxplayer.com</t>
  </si>
  <si>
    <t>3dff744a-f43d-5554-9c9f-3d347f91eab9</t>
  </si>
  <si>
    <t>FXPress</t>
  </si>
  <si>
    <t>http://www.fxpress.com</t>
  </si>
  <si>
    <t>38ce69a2-823f-2c98-0920-d15b96df9049</t>
  </si>
  <si>
    <t>FXPrimus</t>
  </si>
  <si>
    <t>http://www.fxprimus.com/en</t>
  </si>
  <si>
    <t>161ceb42-85de-3726-7748-8fc6953f1d50</t>
  </si>
  <si>
    <t>FxPro</t>
  </si>
  <si>
    <t>http://www.fxpro.com</t>
  </si>
  <si>
    <t>c605ecad-54c1-e478-6027-d617dd04366b</t>
  </si>
  <si>
    <t>FXProfessional</t>
  </si>
  <si>
    <t>http://www.fxprofessional.net</t>
  </si>
  <si>
    <t>a75289e9-3490-ad82-31b9-c35cbb57cb48</t>
  </si>
  <si>
    <t>FxStat</t>
  </si>
  <si>
    <t>http://www.fxstat.com</t>
  </si>
  <si>
    <t>465e3238-b5ee-b5b1-b62d-66fc02796e06</t>
  </si>
  <si>
    <t>FxTrader360.com</t>
  </si>
  <si>
    <t>https://www.fxtrader360.com/</t>
  </si>
  <si>
    <t>6e34d3ba-3044-64e7-822b-33127396ca18</t>
  </si>
  <si>
    <t>FXTrip</t>
  </si>
  <si>
    <t>http://www.fxtrip.com/</t>
  </si>
  <si>
    <t>99971d2d-44d3-cf78-c6a0-6c6b35863f8e</t>
  </si>
  <si>
    <t>FXVV Capitals Market LTD</t>
  </si>
  <si>
    <t>http://www.fxvv.com</t>
  </si>
  <si>
    <t>f0bc7c5e-ffd7-bbfc-55b6-e7380e6e5aa7</t>
  </si>
  <si>
    <t>FxWebSolution</t>
  </si>
  <si>
    <t>http://www.fxwebsolution.com/</t>
  </si>
  <si>
    <t>0773f5a3-4ae4-ca77-4316-5314e33c33ea</t>
  </si>
  <si>
    <t>Fy</t>
  </si>
  <si>
    <t>http://www.iamfy.co/</t>
  </si>
  <si>
    <t>ae8aa918-5426-4a8d-0cf7-386c637cd30a</t>
  </si>
  <si>
    <t>FYB Romania</t>
  </si>
  <si>
    <t>http://www.fyb.ro</t>
  </si>
  <si>
    <t>0e2ee666-2faf-b0e9-7fec-cceda6f1092a</t>
  </si>
  <si>
    <t>Fybber</t>
  </si>
  <si>
    <t>http://www.fybber.com</t>
  </si>
  <si>
    <t>317be1c2-aad5-b6fb-1351-291e637a0f02</t>
  </si>
  <si>
    <t>Fyber</t>
  </si>
  <si>
    <t>http://www.fyber.com</t>
  </si>
  <si>
    <t>a072ea68-61f2-2294-9724-664e786a4725</t>
  </si>
  <si>
    <t>Fyber Labs</t>
  </si>
  <si>
    <t>http://signup.fyberlabs.com</t>
  </si>
  <si>
    <t>27e99bf8-b06a-08d0-ab41-f8dc4e9843a2</t>
  </si>
  <si>
    <t>Fyber N.V. (formerly RNTS Media)</t>
  </si>
  <si>
    <t>https://investors.fyber.com/</t>
  </si>
  <si>
    <t>aaaef4e9-f3a5-dc94-88ac-bc0f1fed4513</t>
  </si>
  <si>
    <t>Fybots</t>
  </si>
  <si>
    <t>http://www.fybots.com/</t>
  </si>
  <si>
    <t>f7f05fa1-e21a-5e72-2652-e67d60624a00</t>
  </si>
  <si>
    <t>Fybr</t>
  </si>
  <si>
    <t>http://fybr-tech.com</t>
  </si>
  <si>
    <t>8ef8ce87-08a2-b3d5-26c3-747646c161be</t>
  </si>
  <si>
    <t>FYBS</t>
  </si>
  <si>
    <t>http://www.fybs.co</t>
  </si>
  <si>
    <t>cd95b3d1-4c86-a331-3a28-55a4646138e4</t>
  </si>
  <si>
    <t>fyddo</t>
  </si>
  <si>
    <t>http://www.fyddo.com</t>
  </si>
  <si>
    <t>c6bea0dc-31ac-53f3-e1bf-ca6eaa14e3cb</t>
  </si>
  <si>
    <t>Fyddy</t>
  </si>
  <si>
    <t>http://www.fyddy.com/</t>
  </si>
  <si>
    <t>ab1959ca-5bcd-dd85-0256-ee1cb428deea</t>
  </si>
  <si>
    <t>Fydiz</t>
  </si>
  <si>
    <t>https://fydiz.com</t>
  </si>
  <si>
    <t>58c4852a-a166-7814-81b6-be1f5074f786</t>
  </si>
  <si>
    <t>FYER.tv</t>
  </si>
  <si>
    <t>http://www.fyer.tv</t>
  </si>
  <si>
    <t>bff43646-4300-0a7b-9182-5e5f81dd32de</t>
  </si>
  <si>
    <t>Fyesta.com</t>
  </si>
  <si>
    <t>http://www.fyesta.com</t>
  </si>
  <si>
    <t>97cda428-47c4-9b2a-9839-fc4cfc6e06b2</t>
  </si>
  <si>
    <t>Fyfe Glenrock</t>
  </si>
  <si>
    <t>http://www.fyfe-glenrock.com/</t>
  </si>
  <si>
    <t>fc9bc052-c934-ce92-5fde-9735dc763abd</t>
  </si>
  <si>
    <t>Fyffes</t>
  </si>
  <si>
    <t>http://www.fyffes.com</t>
  </si>
  <si>
    <t>ad0324fa-f2b2-eb78-5da9-e37f90413795</t>
  </si>
  <si>
    <t>FYI Creative Marketing Pvt Ltd</t>
  </si>
  <si>
    <t>http://fyiinc.in/</t>
  </si>
  <si>
    <t>49c8936f-add7-92c6-6964-7bc21334dc68</t>
  </si>
  <si>
    <t>FYi Fly</t>
  </si>
  <si>
    <t>http://fyifly.com</t>
  </si>
  <si>
    <t>d2ebc725-46de-90c9-06d2-000387fa154e</t>
  </si>
  <si>
    <t>FYI Living</t>
  </si>
  <si>
    <t>https://fyiliving.com</t>
  </si>
  <si>
    <t>de01a03a-d814-cb61-0534-5e09ace52d21</t>
  </si>
  <si>
    <t>FYI Mobileware</t>
  </si>
  <si>
    <t>http://www.fyimobileware.com</t>
  </si>
  <si>
    <t>7b63fdf4-d53b-8187-fd81-d3466df18a3b</t>
  </si>
  <si>
    <t>FYI Supply</t>
  </si>
  <si>
    <t>http://www.fyisupply.com</t>
  </si>
  <si>
    <t>b9149951-85ab-b57b-c76c-3b71b9b4fb38</t>
  </si>
  <si>
    <t>FYI Systems Inc</t>
  </si>
  <si>
    <t>http://fyisolutions.com</t>
  </si>
  <si>
    <t>736c169b-5941-b01b-32b0-8087ae95e1cf</t>
  </si>
  <si>
    <t>FYI Television</t>
  </si>
  <si>
    <t>http://www.fyitelevision.com/</t>
  </si>
  <si>
    <t>b00decdb-5ced-100b-5c05-7f9c328d8e6d</t>
  </si>
  <si>
    <t>fyibooking</t>
  </si>
  <si>
    <t>http://www.fyibooking.com</t>
  </si>
  <si>
    <t>522626ab-5340-84db-73f5-ac6fe2704732</t>
  </si>
  <si>
    <t>fyiio</t>
  </si>
  <si>
    <t>http://fyi.io</t>
  </si>
  <si>
    <t>e38cd763-6e27-78b2-e381-41a37df0cf26</t>
  </si>
  <si>
    <t>FYIndOut</t>
  </si>
  <si>
    <t>http://www.fyindout.com</t>
  </si>
  <si>
    <t>76af197d-86b5-0f20-81e7-106aba36190c</t>
  </si>
  <si>
    <t>FYItag</t>
  </si>
  <si>
    <t>http://fyitag.com</t>
  </si>
  <si>
    <t>46e7d004-9106-7824-eeda-eaeee71ce1c7</t>
  </si>
  <si>
    <t>Fylde Micro Ltd</t>
  </si>
  <si>
    <t>http://www.fyldemicro.com/</t>
  </si>
  <si>
    <t>9f1a0384-5abb-547d-170c-4fa83099c48a</t>
  </si>
  <si>
    <t>Fyle</t>
  </si>
  <si>
    <t>http://www.fyle.in</t>
  </si>
  <si>
    <t>50ce3a10-226d-8722-f718-164b65b117f4</t>
  </si>
  <si>
    <t>Fylet</t>
  </si>
  <si>
    <t>http://fylet.com</t>
  </si>
  <si>
    <t>faa9eabd-b158-e741-141f-defe898cb65f</t>
  </si>
  <si>
    <t>FYLTA</t>
  </si>
  <si>
    <t>http://www.fylta.co/</t>
  </si>
  <si>
    <t>366d2499-d8c8-3ed9-b419-5ead4ce83a4c</t>
  </si>
  <si>
    <t>FYM Academy</t>
  </si>
  <si>
    <t>http://fym.academy</t>
  </si>
  <si>
    <t>b6c40c44-bbc0-353f-fd9c-de3915b7edf6</t>
  </si>
  <si>
    <t>Fynalist</t>
  </si>
  <si>
    <t>https://www.fynalist.com/</t>
  </si>
  <si>
    <t>c91d589f-1ddf-f21b-3c0e-fb9c9f69dccb</t>
  </si>
  <si>
    <t>Fynd</t>
  </si>
  <si>
    <t>http://www.getfynd.com</t>
  </si>
  <si>
    <t>1cc29de3-c2ef-41a7-8d1a-bdae9ee9599f</t>
  </si>
  <si>
    <t>http://gofynd.com/</t>
  </si>
  <si>
    <t>168e88fa-7fa2-465a-6182-c00d027f8ed5</t>
  </si>
  <si>
    <t>Fynd Technologies, Inc</t>
  </si>
  <si>
    <t>http://www.fyndeverything.com</t>
  </si>
  <si>
    <t>6b6e9a48-eaf3-600a-366a-8ddf83cb3fc5</t>
  </si>
  <si>
    <t>fynd.me</t>
  </si>
  <si>
    <t>https://fynd.me</t>
  </si>
  <si>
    <t>45aa8b46-cc51-1586-232c-a5828530ebce</t>
  </si>
  <si>
    <t>Fynda</t>
  </si>
  <si>
    <t>http://www.fynda.com.au</t>
  </si>
  <si>
    <t>296d0e8a-3672-4787-4b61-4fb273ddb7f7</t>
  </si>
  <si>
    <t>Fynder</t>
  </si>
  <si>
    <t>http://fynder.io</t>
  </si>
  <si>
    <t>7f3754a6-e65e-bcd0-134f-3f10889e519b</t>
  </si>
  <si>
    <t>Fyndiga Koh Tao paketresor med resan</t>
  </si>
  <si>
    <t>http://en.netlog.com/paketresa/blog/blogid=4964931</t>
  </si>
  <si>
    <t>2decf3db-2e2e-63a3-c9b8-798485f1e437</t>
  </si>
  <si>
    <t>Fyndiq</t>
  </si>
  <si>
    <t>https://fyndiq.se/</t>
  </si>
  <si>
    <t>53b60e66-6828-7986-b136-b99aa6f587fb</t>
  </si>
  <si>
    <t>Fyne</t>
  </si>
  <si>
    <t>http://fyne.in</t>
  </si>
  <si>
    <t>cb9613f4-956e-8382-b8a9-2eff2b215677</t>
  </si>
  <si>
    <t>FYNE Superfood</t>
  </si>
  <si>
    <t>http://www.fyne.life/</t>
  </si>
  <si>
    <t>ab2fa510-5af0-8168-39da-0642d6762c84</t>
  </si>
  <si>
    <t>Fynes Audiology LLC</t>
  </si>
  <si>
    <t>http://www.hearingaidsandloss.com</t>
  </si>
  <si>
    <t>b0d399f5-350d-7d98-e226-3448c789ba80</t>
  </si>
  <si>
    <t>FyNSiS Softlabs Pvt Ltd</t>
  </si>
  <si>
    <t>http://www.fynsis.com</t>
  </si>
  <si>
    <t>de53626b-1b4b-97a9-ef3f-c5dd516e732c</t>
  </si>
  <si>
    <t>Fyodor Biotechnologies</t>
  </si>
  <si>
    <t>http://www.fyodorbiong.com</t>
  </si>
  <si>
    <t>2b7bef23-1b35-94a4-ee62-a3584e377c7d</t>
  </si>
  <si>
    <t>Fyoosion LLC</t>
  </si>
  <si>
    <t>http://fyoosion.com/</t>
  </si>
  <si>
    <t>65272e9d-ff4a-48b2-243e-b0e682fd0ec3</t>
  </si>
  <si>
    <t>fypio</t>
  </si>
  <si>
    <t>http://www.fyp.io/</t>
  </si>
  <si>
    <t>b1c407b7-1298-c5aa-aebf-40b87f4d7210</t>
  </si>
  <si>
    <t>Fypp</t>
  </si>
  <si>
    <t>http://fypp.com</t>
  </si>
  <si>
    <t>a562f51c-426d-cfc5-88c0-b5762aded5b2</t>
  </si>
  <si>
    <t>FYR Studio</t>
  </si>
  <si>
    <t>http://fyrstudio.com/</t>
  </si>
  <si>
    <t>80396b1d-aa77-99ec-11c3-6ffbe2b336ce</t>
  </si>
  <si>
    <t>Fyre</t>
  </si>
  <si>
    <t>http://getfyre.com</t>
  </si>
  <si>
    <t>ea6ed829-c757-f9a5-a751-9d70949923d1</t>
  </si>
  <si>
    <t>Fyre Media, Inc</t>
  </si>
  <si>
    <t>http://fyrebookings.com</t>
  </si>
  <si>
    <t>da4facc6-1a4a-1de4-8b2a-e4cec8f372a5</t>
  </si>
  <si>
    <t>Fyreball</t>
  </si>
  <si>
    <t>http://www.fyreball.com</t>
  </si>
  <si>
    <t>a9d9017a-355b-7022-9878-d7e4ead5c441</t>
  </si>
  <si>
    <t>Fyrebox</t>
  </si>
  <si>
    <t>https://www.fyrebox.com</t>
  </si>
  <si>
    <t>a46f8e12-4792-8ab3-5b59-9d01b6ebe742</t>
  </si>
  <si>
    <t>Fyrebuilt</t>
  </si>
  <si>
    <t>http://www.fyrebuilt.com</t>
  </si>
  <si>
    <t>f9a4d5af-eca4-4c03-ffe7-b728382414d0</t>
  </si>
  <si>
    <t>FyreDo</t>
  </si>
  <si>
    <t>https://fyredo.com/</t>
  </si>
  <si>
    <t>e365601a-0d5b-8a9b-7501-26cf75065f74</t>
  </si>
  <si>
    <t>Fyresite</t>
  </si>
  <si>
    <t>http://www.fyresiteinteractive.com</t>
  </si>
  <si>
    <t>e41f06d6-7d9d-1fa1-eb66-9ea38a9ab8fc</t>
  </si>
  <si>
    <t>Fyrfly Venture Partners</t>
  </si>
  <si>
    <t>http://www.fyrfly.vc/</t>
  </si>
  <si>
    <t>3aa1f4c2-c6fa-2f02-e08f-113b9c36133b</t>
  </si>
  <si>
    <t>Fyrno Inc.</t>
  </si>
  <si>
    <t>https://www.fyrno.com</t>
  </si>
  <si>
    <t>ebbbac7f-7e55-68b2-6796-7fbcfd45a74d</t>
  </si>
  <si>
    <t>FyrSoft</t>
  </si>
  <si>
    <t>http://www.fyrsoft.com/</t>
  </si>
  <si>
    <t>20d1ff34-f783-1db6-3d23-9c37d6e96d37</t>
  </si>
  <si>
    <t>Fysio24</t>
  </si>
  <si>
    <t>http://fysio24.com</t>
  </si>
  <si>
    <t>67ec7c48-482f-42aa-e6ab-1dcfb21acaad</t>
  </si>
  <si>
    <t>Fysioline Fressi</t>
  </si>
  <si>
    <t>http://www.fressi.fi/</t>
  </si>
  <si>
    <t>40d56092-a319-7a02-f040-1f5e4b335dd8</t>
  </si>
  <si>
    <t>Fysiotherapie Vissers</t>
  </si>
  <si>
    <t>http://www.fysiotherapievissers.nl</t>
  </si>
  <si>
    <t>79e7eecf-c16d-015c-a96d-8c5c9108de69</t>
  </si>
  <si>
    <t>Fysius Rugexperts</t>
  </si>
  <si>
    <t>http://www.fysius.nl/</t>
  </si>
  <si>
    <t>f4a1221d-cd7d-6822-3aa6-d15a3baa10ac</t>
  </si>
  <si>
    <t>Fyt</t>
  </si>
  <si>
    <t>http://fyt.io/</t>
  </si>
  <si>
    <t>4a655214-1dc9-f5f5-73fe-50a6a9d875ce</t>
  </si>
  <si>
    <t>FyTek</t>
  </si>
  <si>
    <t>http://www.fytek.com</t>
  </si>
  <si>
    <t>cb578a9f-3663-0fab-591c-5e6c1e0f3a6f</t>
  </si>
  <si>
    <t>Fyteko</t>
  </si>
  <si>
    <t>http://www.fyteko.com</t>
  </si>
  <si>
    <t>6a1f6bb1-ffdd-4344-aec9-2c84b0d19c49</t>
  </si>
  <si>
    <t>FYTEXIA</t>
  </si>
  <si>
    <t>http://www.fytexia.com/</t>
  </si>
  <si>
    <t>d3d2e045-d1c5-a9c6-e30e-c1b1081e40ec</t>
  </si>
  <si>
    <t>FYTNS</t>
  </si>
  <si>
    <t>http://www.fytns.com</t>
  </si>
  <si>
    <t>486913ad-4eb8-f025-386a-ee90bb845aa6</t>
  </si>
  <si>
    <t>Fyusion</t>
  </si>
  <si>
    <t>http://fyusion.com/</t>
  </si>
  <si>
    <t>aa7634ba-539c-a511-e355-43620d0a4693</t>
  </si>
  <si>
    <t>Fyxer</t>
  </si>
  <si>
    <t>http://www.fyxer.london</t>
  </si>
  <si>
    <t>7e6b497a-5765-e4d3-a006-7c6d4e69c8f2</t>
  </si>
  <si>
    <t>Fyxie</t>
  </si>
  <si>
    <t>http://www.fyxie.com</t>
  </si>
  <si>
    <t>af92340e-6060-ca0f-166e-a5de6900b4f0</t>
  </si>
  <si>
    <t>FZ KPT</t>
  </si>
  <si>
    <t>http://www.fzkpt.pl</t>
  </si>
  <si>
    <t>151cb5a9-a866-ab45-3da1-55258e4e1708</t>
  </si>
  <si>
    <t>FZD School of Design</t>
  </si>
  <si>
    <t>http://fzdschool.com</t>
  </si>
  <si>
    <t>c2df1792-47a9-eacd-d551-b772d4b4110c</t>
  </si>
  <si>
    <t>FZKPT</t>
  </si>
  <si>
    <t>http://fzkpt.pl</t>
  </si>
  <si>
    <t>3e98daf6-c9c6-1300-d130-5257ae8a95e7</t>
  </si>
  <si>
    <t>G - Therapeutics</t>
  </si>
  <si>
    <t>http://gtherapeutics.com/#home</t>
  </si>
  <si>
    <t>04cc2f47-d837-101b-c6de-39b62644c3e7</t>
  </si>
  <si>
    <t>G &amp; D Properties Inc.</t>
  </si>
  <si>
    <t>http://www.gd-pm.com</t>
  </si>
  <si>
    <t>1b117b9c-47a5-8079-75d1-995ed93b45bb</t>
  </si>
  <si>
    <t>G &amp; E Contractors</t>
  </si>
  <si>
    <t>http://gandecontractors.com</t>
  </si>
  <si>
    <t>b1b4776c-3a51-4a3e-f4e2-1bf2bf6329b6</t>
  </si>
  <si>
    <t>G &amp; F Building contractors Ltd</t>
  </si>
  <si>
    <t>http://www.gandfbuildingcontractors.co.uk</t>
  </si>
  <si>
    <t>85da505e-0153-9e26-3553-a3ce97a4248d</t>
  </si>
  <si>
    <t>G &amp; H Financial Insurance Services, Inc.</t>
  </si>
  <si>
    <t>http://www.gandhfinancial.com/</t>
  </si>
  <si>
    <t>542d0391-e2ce-25f7-50e1-2c9346af7e3a</t>
  </si>
  <si>
    <t>G &amp; M Investment Group</t>
  </si>
  <si>
    <t>http://www.gminvestmentgroup.com/</t>
  </si>
  <si>
    <t>b5a98f6f-9337-03fc-41a9-e97fb3af3dec</t>
  </si>
  <si>
    <t>G &amp; R Technology Inc.</t>
  </si>
  <si>
    <t>http://grhardnesstester.com/</t>
  </si>
  <si>
    <t>e5f76c70-b4ff-2cfe-08fd-5a48262b3c5e</t>
  </si>
  <si>
    <t>G &amp; S Heating Cooling &amp; Electric</t>
  </si>
  <si>
    <t>http://www.gsheating.com/</t>
  </si>
  <si>
    <t>b6edf79b-457c-cb01-ce81-a7d34c801bdb</t>
  </si>
  <si>
    <t>G Adventures</t>
  </si>
  <si>
    <t>http://www.gadventures.com</t>
  </si>
  <si>
    <t>5c893e00-ea4f-ddb2-d30c-aca00664bdb8</t>
  </si>
  <si>
    <t>G and C Construction, Inc.</t>
  </si>
  <si>
    <t>http://gandcconstructioninc.com/</t>
  </si>
  <si>
    <t>16e1dadd-64b7-6466-72e1-7e0aa2e6008d</t>
  </si>
  <si>
    <t>G B CANARIAS SERVICIOS</t>
  </si>
  <si>
    <t>http://www.canarias-servicios.com/web/jsp/public/home.jsp</t>
  </si>
  <si>
    <t>1a80699a-28d6-9ce9-33fc-fd0f0351b356</t>
  </si>
  <si>
    <t>G Box Club</t>
  </si>
  <si>
    <t>https://www.gboxclub.com</t>
  </si>
  <si>
    <t>0090447f-13d5-768a-b5e7-ebcc586c52a3</t>
  </si>
  <si>
    <t>G Caffe</t>
  </si>
  <si>
    <t>http://gcaffe.com</t>
  </si>
  <si>
    <t>f2e9b425-39af-b668-6041-2ee4c587b417</t>
  </si>
  <si>
    <t>G Data Software</t>
  </si>
  <si>
    <t>http://www.gdata-software.com</t>
  </si>
  <si>
    <t>7aee8ca8-9d2e-5af5-ebff-d0e1501609aa</t>
  </si>
  <si>
    <t>G drones</t>
  </si>
  <si>
    <t>http://www.g-drones.com.br/</t>
  </si>
  <si>
    <t>36d95a8b-50d6-5d62-8620-441b045db23b</t>
  </si>
  <si>
    <t>G Element</t>
  </si>
  <si>
    <t>http://www.conveno.com</t>
  </si>
  <si>
    <t>1a27f0f8-48a4-820f-144d-a0732c8988a7</t>
  </si>
  <si>
    <t>G Farma Labs</t>
  </si>
  <si>
    <t>http://www.gfarmalabs.com/</t>
  </si>
  <si>
    <t>a44a99aa-4105-e490-4d52-68d02f329f15</t>
  </si>
  <si>
    <t>G for Game</t>
  </si>
  <si>
    <t>http://www.gforgames.com</t>
  </si>
  <si>
    <t>86a8a8e7-9276-18f3-c921-2d5ed0cd424f</t>
  </si>
  <si>
    <t>G H Patel College Of Engineering &amp; Technology</t>
  </si>
  <si>
    <t>http://www.gcet.ac.in</t>
  </si>
  <si>
    <t>3872378e-e724-7b13-9992-d4d985480239</t>
  </si>
  <si>
    <t>G I Jobs</t>
  </si>
  <si>
    <t>http://www.gijobs.com/</t>
  </si>
  <si>
    <t>d9edc753-fcae-d0fd-748c-88f6bbad55bf</t>
  </si>
  <si>
    <t>G J VIS Enterprises</t>
  </si>
  <si>
    <t>http://www.gjvisent.ca/</t>
  </si>
  <si>
    <t>f565b9ca-932f-0eae-c8d7-3f12891eb8f1</t>
  </si>
  <si>
    <t>G L Bajaj Institute of Management &amp; Research</t>
  </si>
  <si>
    <t>http://www.glbimr.org/</t>
  </si>
  <si>
    <t>67d384b7-6dc1-94ed-e580-0ed4a05670e9</t>
  </si>
  <si>
    <t>G M Engineering Pvt Ltd</t>
  </si>
  <si>
    <t>http://www.gmengg.com/</t>
  </si>
  <si>
    <t>da73e26c-94ea-9e1d-2f8b-7e9d444d490a</t>
  </si>
  <si>
    <t>G Medical Innovations</t>
  </si>
  <si>
    <t>http://gmedinnovations.com/</t>
  </si>
  <si>
    <t>c0659a6e-1e85-5b22-eeca-36683e063fbd</t>
  </si>
  <si>
    <t>G Medya</t>
  </si>
  <si>
    <t>http://www.gmedya.com</t>
  </si>
  <si>
    <t>1d0cbff3-95f2-0b28-b205-2af2ff5bb51d</t>
  </si>
  <si>
    <t>G P I, Limited</t>
  </si>
  <si>
    <t>http://www.gpi.limited</t>
  </si>
  <si>
    <t>8195eb81-e211-bc83-9fb5-39843efc3f87</t>
  </si>
  <si>
    <t>G plus games</t>
  </si>
  <si>
    <t>http://www.gplusgames.com</t>
  </si>
  <si>
    <t>7d67521c-2d12-abb0-eada-09f4e099ff5a</t>
  </si>
  <si>
    <t>G Robert Meger MD - Aesthetic Plastic Surgery</t>
  </si>
  <si>
    <t>https://www.drmeger.com/</t>
  </si>
  <si>
    <t>d520e2c2-6c44-be0a-124e-c25d0c5f5104</t>
  </si>
  <si>
    <t>G Robert Meger, MD</t>
  </si>
  <si>
    <t>http://grobertmegermd.com</t>
  </si>
  <si>
    <t>fdcb3cd9-447a-970d-f4b2-eed6c048c121</t>
  </si>
  <si>
    <t>G Sharp Marketing</t>
  </si>
  <si>
    <t>http://gsharpmarketing.com</t>
  </si>
  <si>
    <t>a786e660-35ab-4563-c2a4-bb17d7f97101</t>
  </si>
  <si>
    <t>G Square</t>
  </si>
  <si>
    <t>http://gsquarecapital.com</t>
  </si>
  <si>
    <t>ef49f1cd-b61d-67c1-1dc3-48b276c4ae08</t>
  </si>
  <si>
    <t>G Square Concrete Inc</t>
  </si>
  <si>
    <t>http://www.gsquareconcrete.ca/</t>
  </si>
  <si>
    <t>1e3cfadc-f162-2c7a-ca86-3e21ee0751db</t>
  </si>
  <si>
    <t>G Stone Imports</t>
  </si>
  <si>
    <t>http://www.gstoneimports.com.au</t>
  </si>
  <si>
    <t>f61f6305-51bf-fff1-c041-a2b8b581dfc0</t>
  </si>
  <si>
    <t>G Store</t>
  </si>
  <si>
    <t>http://www.gstore.com.au</t>
  </si>
  <si>
    <t>a447acf1-80a3-129d-634c-64e17eaf3e95</t>
  </si>
  <si>
    <t>G Style Magazine</t>
  </si>
  <si>
    <t>http://gstylemag.com/</t>
  </si>
  <si>
    <t>d85bf43b-f0b0-519a-b85b-3c81cfbd2884</t>
  </si>
  <si>
    <t>G Suite Coupon Code</t>
  </si>
  <si>
    <t>http://choicedelhi.in/recommended/gsuite</t>
  </si>
  <si>
    <t>e24ccd55-1f56-8b86-e1ea-54821ae14cf5</t>
  </si>
  <si>
    <t>G Theory Inc.</t>
  </si>
  <si>
    <t>http://gtheory.com</t>
  </si>
  <si>
    <t>73f6fb1d-eb9f-de97-321c-07410bf3835f</t>
  </si>
  <si>
    <t>G Ventures</t>
  </si>
  <si>
    <t>http://www.gventure.net</t>
  </si>
  <si>
    <t>2c2b9e1b-4068-9966-6c21-f984666b68dc</t>
  </si>
  <si>
    <t>G Web Design</t>
  </si>
  <si>
    <t>http://www.gwebdesign.co.za</t>
  </si>
  <si>
    <t>e08aa73d-cd9c-adee-3fa3-4190c52166fd</t>
  </si>
  <si>
    <t>G Web Pro Marketing Inc. Mississauga</t>
  </si>
  <si>
    <t>http://www.gwebpro.com/mississauga-seo/</t>
  </si>
  <si>
    <t>6150f5d8-b76d-abf9-7b2f-89f134045253</t>
  </si>
  <si>
    <t>G X Clark &amp; Co</t>
  </si>
  <si>
    <t>http://www.gxclarke.com</t>
  </si>
  <si>
    <t>d5ea1940-66d6-e141-a3b1-a4a4f91709de</t>
  </si>
  <si>
    <t>G Yachts</t>
  </si>
  <si>
    <t>https://2kfibertek.ca</t>
  </si>
  <si>
    <t>c12b89fd-81a2-faa6-768c-3be98c3d7208</t>
  </si>
  <si>
    <t>G__tes de France Services</t>
  </si>
  <si>
    <t>http://www.gites-de-france.com</t>
  </si>
  <si>
    <t>8382b933-86f6-38e0-f380-07600d1ca11a</t>
  </si>
  <si>
    <t>G-51 Capital</t>
  </si>
  <si>
    <t>http://www.g51.com</t>
  </si>
  <si>
    <t>85dab1e5-75ad-0b86-7208-478ea272ac49</t>
  </si>
  <si>
    <t>G-Agate</t>
  </si>
  <si>
    <t>http://www.gagate.in</t>
  </si>
  <si>
    <t>3a974acd-383b-9a83-06df-1a09d33f8c38</t>
  </si>
  <si>
    <t>G-Ants Software Solutions Pvt Ltd</t>
  </si>
  <si>
    <t>http://www.g-antssoft.com</t>
  </si>
  <si>
    <t>d78250a9-e301-1da8-ff32-7bf8e7d82274</t>
  </si>
  <si>
    <t>G-Apps Masters</t>
  </si>
  <si>
    <t>http://www.gappsmasters.com</t>
  </si>
  <si>
    <t>5fd045ad-d8ad-5b24-0e57-4a0984d4b6a3</t>
  </si>
  <si>
    <t>G-Asiapacific</t>
  </si>
  <si>
    <t>http://www.g-asiapac.com/</t>
  </si>
  <si>
    <t>f2f8a5c2-ff41-f803-25e0-868ece2bede5</t>
  </si>
  <si>
    <t>G-Banker</t>
  </si>
  <si>
    <t>https://www.g-banker.com</t>
  </si>
  <si>
    <t>285883c1-09ed-1a4a-2710-298445524806</t>
  </si>
  <si>
    <t>G-bits</t>
  </si>
  <si>
    <t>http://www.g-bits.com/</t>
  </si>
  <si>
    <t>dae27ceb-a9af-474b-8616-5093b2d95235</t>
  </si>
  <si>
    <t>G-Central</t>
  </si>
  <si>
    <t>http://www.g-central.com/</t>
  </si>
  <si>
    <t>1f617e1a-c856-ee25-5f1e-947cf0c238f6</t>
  </si>
  <si>
    <t>G-cluster</t>
  </si>
  <si>
    <t>http://www.g-cluster.com</t>
  </si>
  <si>
    <t>c545da40-5c38-297c-a72a-15ef1116c794</t>
  </si>
  <si>
    <t>G-Cog</t>
  </si>
  <si>
    <t>http://g-cog.com/</t>
  </si>
  <si>
    <t>44061d1e-f145-dbe1-79c1-12e0827c3ca8</t>
  </si>
  <si>
    <t>G-CON</t>
  </si>
  <si>
    <t>http://gconbio.com</t>
  </si>
  <si>
    <t>639ff593-74f9-5e4f-76af-39bfef8b12b5</t>
  </si>
  <si>
    <t>G-Core Labs</t>
  </si>
  <si>
    <t>https://gcore.lu/</t>
  </si>
  <si>
    <t>a48e4707-91ba-4c21-8a1a-aeba58f4c606</t>
  </si>
  <si>
    <t>G-Cube: LMS &amp; e-Learning Service Provider</t>
  </si>
  <si>
    <t>http://www.gc-solutions.net/</t>
  </si>
  <si>
    <t>2d0eff7a-70f1-3eaf-daae-621faff49da1</t>
  </si>
  <si>
    <t>G-echo</t>
  </si>
  <si>
    <t>http://g-echo.fr/</t>
  </si>
  <si>
    <t>b0eb7b5d-f7d7-16a2-82a8-286ea4aa3863</t>
  </si>
  <si>
    <t>G-Electronics Consulting</t>
  </si>
  <si>
    <t>http://www.g-electronics.co.il</t>
  </si>
  <si>
    <t>30ac2bac-4ae9-1c29-4a13-274e0a55e789</t>
  </si>
  <si>
    <t>G-Era</t>
  </si>
  <si>
    <t>http://www.g-era.co</t>
  </si>
  <si>
    <t>456524ab-805d-15f5-d0cb-a50a27a973e7</t>
  </si>
  <si>
    <t>G-ESS</t>
  </si>
  <si>
    <t>http://www.g-ess.se</t>
  </si>
  <si>
    <t>30fab3e5-5763-efd4-5933-875502532fb6</t>
  </si>
  <si>
    <t>G-flux</t>
  </si>
  <si>
    <t>http://g-flux.com</t>
  </si>
  <si>
    <t>c6968c1b-7e4f-da3a-c623-09542bc2503d</t>
  </si>
  <si>
    <t>G-Force Building &amp; Consulting</t>
  </si>
  <si>
    <t>http://gforcebc.com.au</t>
  </si>
  <si>
    <t>427a0930-d271-a99d-888b-78c14a6acb02</t>
  </si>
  <si>
    <t>G-Force Group</t>
  </si>
  <si>
    <t>http://www.g-forcegroup.ca</t>
  </si>
  <si>
    <t>d2e72b65-0275-b2cb-398b-76d7b6dfdd4e</t>
  </si>
  <si>
    <t>G-Form</t>
  </si>
  <si>
    <t>http://g-form.com</t>
  </si>
  <si>
    <t>255309cf-a4e8-0246-96bd-6bf73cc1d9dd</t>
  </si>
  <si>
    <t>G-frag.com</t>
  </si>
  <si>
    <t>http://g-frag.com</t>
  </si>
  <si>
    <t>c0c3ce74-bcb7-5e20-741c-cecc1db10ca2</t>
  </si>
  <si>
    <t>G-Hold</t>
  </si>
  <si>
    <t>http://www.g-hold.com/</t>
  </si>
  <si>
    <t>31ebb02e-f0a7-c50e-5ddc-16786ac58f80</t>
  </si>
  <si>
    <t>G-i-f-t-s</t>
  </si>
  <si>
    <t>http://www.g-i-f-t-s.co.uk</t>
  </si>
  <si>
    <t>111d7cff-43d3-0939-514d-c8007e9964f0</t>
  </si>
  <si>
    <t>G-III Apparel Group</t>
  </si>
  <si>
    <t>http://www.g-iii.com</t>
  </si>
  <si>
    <t>efd1d07e-a184-f0aa-6b1b-b4bc99e30d36</t>
  </si>
  <si>
    <t>G-Innovator Research &amp; Creation</t>
  </si>
  <si>
    <t>http://www.g-innovator.com/</t>
  </si>
  <si>
    <t>b78e9001-9a7b-95ca-c8de-b7e9258d4fb1</t>
  </si>
  <si>
    <t>G-KEEP</t>
  </si>
  <si>
    <t>http://www.g-keep.com/</t>
  </si>
  <si>
    <t>2f737336-0123-6208-a79b-95d6f7896ea3</t>
  </si>
  <si>
    <t>G-kwip</t>
  </si>
  <si>
    <t>http://www.gkwip.com</t>
  </si>
  <si>
    <t>524d04dc-1ebd-7401-d392-7dab404d50f1</t>
  </si>
  <si>
    <t>G-Lock Software</t>
  </si>
  <si>
    <t>https://ww.glocksoft.com</t>
  </si>
  <si>
    <t>ed07a270-12d6-f9ab-f456-b938e9beb80a</t>
  </si>
  <si>
    <t>G-Log</t>
  </si>
  <si>
    <t>http://www.glog.com/</t>
  </si>
  <si>
    <t>bb1d109e-840b-b752-f309-e191287a06c5</t>
  </si>
  <si>
    <t>G-Market</t>
  </si>
  <si>
    <t>http://global.gmarket.co.kr</t>
  </si>
  <si>
    <t>acf72dc7-7f53-fc7f-fe51-57e5f7c41822</t>
  </si>
  <si>
    <t>G-Med</t>
  </si>
  <si>
    <t>https://g-med.com/login/?returnurl=%2f</t>
  </si>
  <si>
    <t>586a2f6c-830a-168d-1971-84ce2b81fdb3</t>
  </si>
  <si>
    <t>G-Mobile corporation</t>
  </si>
  <si>
    <t>http://www.g-mobile.mn</t>
  </si>
  <si>
    <t>3760a941-4e20-ceec-d787-2cc2fe7c49ab</t>
  </si>
  <si>
    <t>G-mode</t>
  </si>
  <si>
    <t>https://gmodecorp.com/</t>
  </si>
  <si>
    <t>ad3e3311-1395-51ce-386c-8d0e56e8e324</t>
  </si>
  <si>
    <t>G-patrol</t>
  </si>
  <si>
    <t>http://g-patrol.com/</t>
  </si>
  <si>
    <t>a9de2892-1c33-ef5a-399c-3cf12d21df89</t>
  </si>
  <si>
    <t>G-Pel</t>
  </si>
  <si>
    <t>http://kleangas.com/</t>
  </si>
  <si>
    <t>8f0beda4-5da7-5b95-00ad-f83d49a6a5d4</t>
  </si>
  <si>
    <t>G-Plast</t>
  </si>
  <si>
    <t>http://gplast.com/</t>
  </si>
  <si>
    <t>0ab7ba94-5ebf-0b88-05da-d6abcc93cb69</t>
  </si>
  <si>
    <t>G-Power</t>
  </si>
  <si>
    <t>http://www.gpowers.net</t>
  </si>
  <si>
    <t>5f96ba70-da94-7a94-c57b-b19a730ad579</t>
  </si>
  <si>
    <t>G-Ray Florist</t>
  </si>
  <si>
    <t>http://www.g-ray.com.my</t>
  </si>
  <si>
    <t>d4e8cb2a-dde5-297d-370e-be7a87cc3981</t>
  </si>
  <si>
    <t>G-Recorder</t>
  </si>
  <si>
    <t>http://www.g-recorder.com</t>
  </si>
  <si>
    <t>75e41103-9fa1-46e7-9dfc-15f428105707</t>
  </si>
  <si>
    <t>G-Research</t>
  </si>
  <si>
    <t>http://www.gresearch.co.uk</t>
  </si>
  <si>
    <t>c1ab6c5c-57c1-df23-8ad5-b39cb32dab5d</t>
  </si>
  <si>
    <t>G-Ride</t>
  </si>
  <si>
    <t>http://www.gogride.com</t>
  </si>
  <si>
    <t>fb204d61-6f09-4139-656f-9ed8032c737a</t>
  </si>
  <si>
    <t>G-RO</t>
  </si>
  <si>
    <t>http://g-ro.com/</t>
  </si>
  <si>
    <t>f2bfb485-cc00-9624-893e-d53393ab5542</t>
  </si>
  <si>
    <t>G-Square Solutions Pvt. Ltd.</t>
  </si>
  <si>
    <t>https://g-square.in</t>
  </si>
  <si>
    <t>93ab4ff6-7ff9-1906-bac9-f68278af9c6f</t>
  </si>
  <si>
    <t>G-Squared Interactive</t>
  </si>
  <si>
    <t>http://www.gsqi.com/</t>
  </si>
  <si>
    <t>aab9f943-475e-b815-e3cf-1d8153d08157</t>
  </si>
  <si>
    <t>G-Squared Partners</t>
  </si>
  <si>
    <t>http://www.gsquaredcfo.com/</t>
  </si>
  <si>
    <t>15e63f29-4450-4f93-6f70-f8f190fb4864</t>
  </si>
  <si>
    <t>G-Startup Worldwide</t>
  </si>
  <si>
    <t>http://g-startup.com/</t>
  </si>
  <si>
    <t>f88f52cf-e47c-c104-c763-f8f149ddcc1b</t>
  </si>
  <si>
    <t>G-store</t>
  </si>
  <si>
    <t>http://g-store.sk</t>
  </si>
  <si>
    <t>35b96918-6e84-8109-c94b-e4fc4f880197</t>
  </si>
  <si>
    <t>G-SYS</t>
  </si>
  <si>
    <t>http://www.g-sys.lu/</t>
  </si>
  <si>
    <t>1c3d9918-28dc-e967-98a6-48d88718f025</t>
  </si>
  <si>
    <t>G-Team</t>
  </si>
  <si>
    <t>http://www.steamturbo.com/</t>
  </si>
  <si>
    <t>efe71884-4616-74e7-e498-dd2c248b0a73</t>
  </si>
  <si>
    <t>G-Tech Apparel</t>
  </si>
  <si>
    <t>https://www.gtechapparel.com/</t>
  </si>
  <si>
    <t>f4510907-7ecb-8b70-953a-e6547c16d8f5</t>
  </si>
  <si>
    <t>G-Tech Medical</t>
  </si>
  <si>
    <t>http://gtechmedical.com</t>
  </si>
  <si>
    <t>5e958335-1d7a-5ba6-0130-0150b1fb2074</t>
  </si>
  <si>
    <t>G-Technology</t>
  </si>
  <si>
    <t>http://www.g-technology.com</t>
  </si>
  <si>
    <t>0bf5fe34-482c-7780-5d95-6baeff9ec255</t>
  </si>
  <si>
    <t>G-TRANS LOGISTICS INDIA PVT. LTD.</t>
  </si>
  <si>
    <t>http://www.g-translogistics.com</t>
  </si>
  <si>
    <t>dfc460e3-645f-9d2e-9519-6e72f7f2ffc8</t>
  </si>
  <si>
    <t>g-u-i.net</t>
  </si>
  <si>
    <t>http://www.g-u-i.net</t>
  </si>
  <si>
    <t>f4431963-c220-053f-bbff-f7e98ffd5178</t>
  </si>
  <si>
    <t>G-uniX Technologies</t>
  </si>
  <si>
    <t>http://www.g-unix.com</t>
  </si>
  <si>
    <t>4d39d93a-5b13-4ae8-5892-2adadfe3c4a0</t>
  </si>
  <si>
    <t>G-volution</t>
  </si>
  <si>
    <t>http://www.g-volution.co.uk</t>
  </si>
  <si>
    <t>43cd9bf2-8d14-01b9-7a56-6ca79538e1d1</t>
  </si>
  <si>
    <t>G-Whizz! Apps</t>
  </si>
  <si>
    <t>http://gwhizzapps.com</t>
  </si>
  <si>
    <t>172e2b97-72fd-99de-1ab5-8a5772494917</t>
  </si>
  <si>
    <t>G. B. Pant University of Agriculture and Technology</t>
  </si>
  <si>
    <t>http://www.gbpuat.ac.in</t>
  </si>
  <si>
    <t>d0658fc4-9106-eeed-4abb-86352e4857a2</t>
  </si>
  <si>
    <t>G. D. Searle</t>
  </si>
  <si>
    <t>http://www.pfizer.com</t>
  </si>
  <si>
    <t>6ae91dc6-46e0-6740-13f1-4c714bccc37a</t>
  </si>
  <si>
    <t>G. Elliot's Catering</t>
  </si>
  <si>
    <t>http://www.gelliotscatering.com/</t>
  </si>
  <si>
    <t>0c907fb6-e81b-4e79-60f4-9d1a65dd6ced</t>
  </si>
  <si>
    <t>G. K. Goh</t>
  </si>
  <si>
    <t>http://www.gkgoh.com</t>
  </si>
  <si>
    <t>287c1548-270b-1ea1-ac44-eadbbc61f292</t>
  </si>
  <si>
    <t>G. Pohl-Boskamp GmbH &amp; Co.KG</t>
  </si>
  <si>
    <t>http://www.pohl-boskamp.de</t>
  </si>
  <si>
    <t>1a4065dc-a5d3-7110-e2b9-55c6bd7c6642</t>
  </si>
  <si>
    <t>G. S. Developers &amp; Contractors</t>
  </si>
  <si>
    <t>http://www.gsdcpl.com/</t>
  </si>
  <si>
    <t>8abae8c2-735f-e6b6-360e-4f4c76f8ba4d</t>
  </si>
  <si>
    <t>G. Wang Communications</t>
  </si>
  <si>
    <t>http://gwangco.weebly.com/g-wang-communications.html</t>
  </si>
  <si>
    <t>380f72ba-5d80-102d-2600-0300ee716347</t>
  </si>
  <si>
    <t>G.A.S. Capital</t>
  </si>
  <si>
    <t>http://www.gascapital.com/</t>
  </si>
  <si>
    <t>cdcf51ae-d923-d49e-0552-54770c9bfdb8</t>
  </si>
  <si>
    <t>G.C. Fabrication</t>
  </si>
  <si>
    <t>http://www.gcf-inc.com/</t>
  </si>
  <si>
    <t>044ad12c-2d51-15ba-6450-96a78cfbf885</t>
  </si>
  <si>
    <t>G.D. GOENKA PUBLIC SCHOOL, SEC-22, ROHINI</t>
  </si>
  <si>
    <t>http://www.gdgoenka-rohini.com</t>
  </si>
  <si>
    <t>22ee3519-4112-ab76-7094-8e49ade4e6e1</t>
  </si>
  <si>
    <t>G.E.T. Enterprises</t>
  </si>
  <si>
    <t>http://get-melamine.com</t>
  </si>
  <si>
    <t>9386e96c-1532-d2f3-9ac4-99c415bd016c</t>
  </si>
  <si>
    <t>G.E.T. Power</t>
  </si>
  <si>
    <t>http://www.getpower.in/</t>
  </si>
  <si>
    <t>08ba49ef-fab1-3ded-6e2b-410525b43de9</t>
  </si>
  <si>
    <t>G.H IT Services</t>
  </si>
  <si>
    <t>http://gh-its.com/</t>
  </si>
  <si>
    <t>697ec223-2b5d-5760-8ddf-fff825439f2f</t>
  </si>
  <si>
    <t>G.H. Bass &amp; Co.</t>
  </si>
  <si>
    <t>https://www.ghbass.com/</t>
  </si>
  <si>
    <t>40afbc40-9d78-fca3-52f9-99fafd871e80</t>
  </si>
  <si>
    <t>G.H.C. Investments</t>
  </si>
  <si>
    <t>http://www.ghcinvest.cz</t>
  </si>
  <si>
    <t>0df58529-89dd-736c-d5dd-e2f25b826404</t>
  </si>
  <si>
    <t>G.H.MUMM</t>
  </si>
  <si>
    <t>http://www.ghmumm.com</t>
  </si>
  <si>
    <t>484b3556-34a1-8d45-179d-112e231371d5</t>
  </si>
  <si>
    <t>G.ho.st</t>
  </si>
  <si>
    <t>http://g.ho.st</t>
  </si>
  <si>
    <t>d6612c9c-73ef-ba7f-3c49-1f31141eabef</t>
  </si>
  <si>
    <t>G.I. JoeÌ¢åÛåªs</t>
  </si>
  <si>
    <t>http://www.gijoes.com/</t>
  </si>
  <si>
    <t>d5c4a60b-6b0b-def5-8552-063657cb4c53</t>
  </si>
  <si>
    <t>G.I. Windows</t>
  </si>
  <si>
    <t>http://www.giwindows.com</t>
  </si>
  <si>
    <t>5d939fe0-1940-0521-ccf0-02dac51e98f6</t>
  </si>
  <si>
    <t>G.I.S.</t>
  </si>
  <si>
    <t>http://www.gisy.com</t>
  </si>
  <si>
    <t>3310f322-3cde-0fc3-9840-702133f4ea6b</t>
  </si>
  <si>
    <t>G.K. Management Services</t>
  </si>
  <si>
    <t>http://gkmtax.com</t>
  </si>
  <si>
    <t>c8c62766-aef4-969a-595e-0405eefef061</t>
  </si>
  <si>
    <t>G.N. Tech Venture</t>
  </si>
  <si>
    <t>https://www.gntechvc.co.kr</t>
  </si>
  <si>
    <t>ca5201b0-ac7e-4611-ff81-26a118a927c7</t>
  </si>
  <si>
    <t>G.Network</t>
  </si>
  <si>
    <t>http://g.network</t>
  </si>
  <si>
    <t>03862e05-20c5-0e0d-870b-f4f5b218c077</t>
  </si>
  <si>
    <t>G.O.A.'L</t>
  </si>
  <si>
    <t>https://www.goal.or.kr/</t>
  </si>
  <si>
    <t>ceacf262-4ce2-7db6-6b64-28a95614d469</t>
  </si>
  <si>
    <t>G.P. Tromans Associates</t>
  </si>
  <si>
    <t>http://www.gptromansassociates.com/</t>
  </si>
  <si>
    <t>a152a2fc-e665-8c49-5fe7-e7a25f5efed4</t>
  </si>
  <si>
    <t>G.P.S. Decors</t>
  </si>
  <si>
    <t>http://www.gpsdecors.com/</t>
  </si>
  <si>
    <t>e1ec0dbd-27ce-97d8-20a2-9a24300ea45f</t>
  </si>
  <si>
    <t>G.R.A.B Travel and Tours Corporation Philippines</t>
  </si>
  <si>
    <t>http://www.grabtravel.ph/</t>
  </si>
  <si>
    <t>eeb45646-2dc6-c20f-58ac-0230e2de4ce7</t>
  </si>
  <si>
    <t>G.R.A.B. Travel and Tours Corporation</t>
  </si>
  <si>
    <t>http://www.promote.com.ph/listing/pasig-city-ncr-philippines-grab-travel-and-tours-corporation/</t>
  </si>
  <si>
    <t>21e79b7c-6417-e879-ee5a-a0c967ed4933</t>
  </si>
  <si>
    <t>G.R.A.B. Travel and Tours Corporation Company Philippines</t>
  </si>
  <si>
    <t>http://all-opening-hours.ph/02383/grab_travel_and_tours_corporation</t>
  </si>
  <si>
    <t>38c88e04-73a4-fe75-7bdd-3f4b032649b4</t>
  </si>
  <si>
    <t>G.R.A.S. Sound &amp; Vibration</t>
  </si>
  <si>
    <t>http://www.gras.us/</t>
  </si>
  <si>
    <t>18c5bcf9-1270-3dba-8758-8002ff0b76d5</t>
  </si>
  <si>
    <t>G.R.F. Solutions</t>
  </si>
  <si>
    <t>http://www.grfsolutions.com/</t>
  </si>
  <si>
    <t>8acf58e0-ec2d-2b37-1fe8-f80979eb3e69</t>
  </si>
  <si>
    <t>G.R.infosys</t>
  </si>
  <si>
    <t>http://www.grinfosys.com</t>
  </si>
  <si>
    <t>f2929955-2263-eaa7-56dc-f64102420179</t>
  </si>
  <si>
    <t>G.S. Chapman &amp; Associates Insurance Brokers</t>
  </si>
  <si>
    <t>http://www.chapmanins.com/</t>
  </si>
  <si>
    <t>ef3a2e34-94a1-a58d-8ab2-c4ed5ecd93e3</t>
  </si>
  <si>
    <t>G.S. Jones Consulting</t>
  </si>
  <si>
    <t>https://www.gsjonesrestoration.com</t>
  </si>
  <si>
    <t>7df64899-14f2-8880-0974-ab39e27eb314</t>
  </si>
  <si>
    <t>G.S. Proctor &amp; Associates, Inc</t>
  </si>
  <si>
    <t>http://www.gsproctor.com</t>
  </si>
  <si>
    <t>7d2363d4-29e4-11d8-b860-29241c0a3b25</t>
  </si>
  <si>
    <t>G.S. Wilcox &amp; Co.</t>
  </si>
  <si>
    <t>http://gswilcox.com</t>
  </si>
  <si>
    <t>a6a1dffb-df88-2731-8784-7bd9ed7f1deb</t>
  </si>
  <si>
    <t>g.tec medical engineering</t>
  </si>
  <si>
    <t>http://www.gtec.at/</t>
  </si>
  <si>
    <t>abc5c0d8-f44a-41bb-0bb2-c3deefda167d</t>
  </si>
  <si>
    <t>G'Audio Lab, Inc.</t>
  </si>
  <si>
    <t>http://www.gaudion.co</t>
  </si>
  <si>
    <t>0287ed5c-ce3e-b638-c92c-a411d3e116d3</t>
  </si>
  <si>
    <t>G'FIVE International India Pvt Ltd</t>
  </si>
  <si>
    <t>http://www.gfivemobile.com</t>
  </si>
  <si>
    <t>5ad2e5b7-a41e-4386-675c-c86f13b37bee</t>
  </si>
  <si>
    <t>g[squared]</t>
  </si>
  <si>
    <t>http://g-squared.ca</t>
  </si>
  <si>
    <t>40768b13-5b75-5912-3625-0d88f4e75442</t>
  </si>
  <si>
    <t>G&amp;A Partners</t>
  </si>
  <si>
    <t>http://www.gnapartners.com</t>
  </si>
  <si>
    <t>af2ba66a-1555-acff-2fe8-f480ec24a582</t>
  </si>
  <si>
    <t>G&amp;A Properties</t>
  </si>
  <si>
    <t>http://www.glennarmstrong.com</t>
  </si>
  <si>
    <t>adf68956-0f47-0673-f272-fbdc581132cb</t>
  </si>
  <si>
    <t>G&amp;B Parnters</t>
  </si>
  <si>
    <t>http://gandbpartners.com/</t>
  </si>
  <si>
    <t>0553f2a0-e14e-1d28-cdfd-eeb1bcffb7f0</t>
  </si>
  <si>
    <t>G&amp;B Solutions</t>
  </si>
  <si>
    <t>http://www.gbsolutionsinc.com</t>
  </si>
  <si>
    <t>4803bd69-49ba-b6b8-dd23-ed53077a35bf</t>
  </si>
  <si>
    <t>G&amp;B Specialties</t>
  </si>
  <si>
    <t>http://www.gandbspecialties.com/</t>
  </si>
  <si>
    <t>abb8e6ea-d291-3ba2-324a-c53ee1d62185</t>
  </si>
  <si>
    <t>G&amp;C Global Consortium Pvt Ltd</t>
  </si>
  <si>
    <t>http://gcglobal.in/</t>
  </si>
  <si>
    <t>01384aa1-1465-02ff-b7cb-dcc5d5598ed8</t>
  </si>
  <si>
    <t>G&amp;E Fires Stoves Bathrooms Ltd</t>
  </si>
  <si>
    <t>http://www.ge-firesstovesbathrooms.co.uk</t>
  </si>
  <si>
    <t>daa5e043-ce54-3755-d23c-7775aaf9bc46</t>
  </si>
  <si>
    <t>G&amp;G Int'l Development Limited</t>
  </si>
  <si>
    <t>http://www.grandgown.com</t>
  </si>
  <si>
    <t>d0c93b76-1cf3-b986-292c-0e0314cf8b95</t>
  </si>
  <si>
    <t>G&amp;G Precision</t>
  </si>
  <si>
    <t>http://www.ggprecision.com/</t>
  </si>
  <si>
    <t>f9ebc70f-5a53-64a5-24b7-8e3d4ba7d942</t>
  </si>
  <si>
    <t>G&amp;H Partners</t>
  </si>
  <si>
    <t>http://www.ghdesigned.com</t>
  </si>
  <si>
    <t>2674e260-1759-3887-c655-fc1e2e1d3597</t>
  </si>
  <si>
    <t>G&amp;I Diamond Drilling</t>
  </si>
  <si>
    <t>http://www.gi-diamond-drilling.co.uk</t>
  </si>
  <si>
    <t>9fd80d35-87c6-3f51-863f-75e8fd18e0ce</t>
  </si>
  <si>
    <t>G&amp;K Services</t>
  </si>
  <si>
    <t>http://www.gkservices.com/</t>
  </si>
  <si>
    <t>40ab57f0-9ef0-5f88-9f33-14ab26c7727f</t>
  </si>
  <si>
    <t>G&amp;M Solutions</t>
  </si>
  <si>
    <t>http://www.gmsolucoes.com.br</t>
  </si>
  <si>
    <t>1e1b1e45-b062-adc7-c8f9-bf4bf8534f33</t>
  </si>
  <si>
    <t>G&amp;P Marketing</t>
  </si>
  <si>
    <t>http://www.gainandprofit.com</t>
  </si>
  <si>
    <t>6966e44f-67aa-b43a-c443-9efa3cf584ef</t>
  </si>
  <si>
    <t>G&amp;R Management</t>
  </si>
  <si>
    <t>http://goldenpondretirement.ca/</t>
  </si>
  <si>
    <t>8e148cf3-5c79-414e-f920-486eb18db75d</t>
  </si>
  <si>
    <t>G&amp;S Fund Services</t>
  </si>
  <si>
    <t>http://www.gsfundservices.com</t>
  </si>
  <si>
    <t>96ebe944-a133-2736-0131-41d1a5319af2</t>
  </si>
  <si>
    <t>G&amp;S Global Advisors</t>
  </si>
  <si>
    <t>http://www.gandsga.co.jp/</t>
  </si>
  <si>
    <t>e32ab9ee-7e55-1399-f320-c32e77ebeaef</t>
  </si>
  <si>
    <t>G&amp;T Eurogast AG</t>
  </si>
  <si>
    <t>http://gundteurogast.de</t>
  </si>
  <si>
    <t>1f110cf5-a4b9-17c8-e9d4-5381c8a1cc79</t>
  </si>
  <si>
    <t>G&amp;W Commercial Interiors</t>
  </si>
  <si>
    <t>http://www.gwcfloor.com</t>
  </si>
  <si>
    <t>23cdcf9f-ae89-fdab-1e7f-a648e0d971cb</t>
  </si>
  <si>
    <t>G&amp;W Electric</t>
  </si>
  <si>
    <t>http://www.gwelec.com/</t>
  </si>
  <si>
    <t>f7b10741-1078-67a5-11f7-d75495aed763</t>
  </si>
  <si>
    <t>G&amp;W Laboratories</t>
  </si>
  <si>
    <t>http://gwlabs.com</t>
  </si>
  <si>
    <t>ff4a198a-6ab4-5426-d6cc-b40059e2dbbd</t>
  </si>
  <si>
    <t>G+J Digital Ventures</t>
  </si>
  <si>
    <t>http://www.gujdv.com/de/home/</t>
  </si>
  <si>
    <t>00e6adc9-8530-93b1-f9c4-33d724c6cb9e</t>
  </si>
  <si>
    <t>G+S Laboratory</t>
  </si>
  <si>
    <t>http://www.gslabor.de/</t>
  </si>
  <si>
    <t>17d90927-6c23-fa91-65b0-eec825458da4</t>
  </si>
  <si>
    <t>G03</t>
  </si>
  <si>
    <t>http://www.gaussian.com</t>
  </si>
  <si>
    <t>5bdf6b66-ff6b-ee29-8774-da9d2c9121a2</t>
  </si>
  <si>
    <t>G0v</t>
  </si>
  <si>
    <t>http://g0v.asia/</t>
  </si>
  <si>
    <t>fd8306e0-8a54-b6ea-ffcd-c09faf510183</t>
  </si>
  <si>
    <t>G1 Colourmedia</t>
  </si>
  <si>
    <t>http://www.colourmedia.co.uk/contact-us/</t>
  </si>
  <si>
    <t>dd918b81-0a93-7240-e1a8-a5f656c6bd6d</t>
  </si>
  <si>
    <t>G1 Creative</t>
  </si>
  <si>
    <t>http://www.g1creative.co.uk/contact</t>
  </si>
  <si>
    <t>dfef1379-e878-20a4-81fb-6cfb2f257885</t>
  </si>
  <si>
    <t>G1 property</t>
  </si>
  <si>
    <t>http://g1property.com.au</t>
  </si>
  <si>
    <t>89e454b6-5b93-5c14-d01e-9a099f356202</t>
  </si>
  <si>
    <t>G1 Therapeutics, Inc.</t>
  </si>
  <si>
    <t>http://www.g1therapeutics.com</t>
  </si>
  <si>
    <t>570b7516-d818-70a3-645d-15f3dd802a52</t>
  </si>
  <si>
    <t>G10 Entertainment</t>
  </si>
  <si>
    <t>http://www.g10korea.com</t>
  </si>
  <si>
    <t>d61c955b-604f-e298-4164-611143b0f963</t>
  </si>
  <si>
    <t>G10 Investments (ACSA)</t>
  </si>
  <si>
    <t>http://www.aiimafrica.com</t>
  </si>
  <si>
    <t>13fecec2-f483-9202-4393-fba7106aa7d1</t>
  </si>
  <si>
    <t>G100 Network</t>
  </si>
  <si>
    <t>http://g100network.com</t>
  </si>
  <si>
    <t>cac857a0-3aed-daa9-34df-a2cbb9f2817a</t>
  </si>
  <si>
    <t>G12 Communications</t>
  </si>
  <si>
    <t>http://g12communications.com</t>
  </si>
  <si>
    <t>69d0db9b-c0cc-f696-7cc0-c58ae2664773</t>
  </si>
  <si>
    <t>G1ANT Ltd.</t>
  </si>
  <si>
    <t>http://g1ant.com</t>
  </si>
  <si>
    <t>0dd4082f-c3ca-f540-f490-0afee60fad22</t>
  </si>
  <si>
    <t>G1psySoft</t>
  </si>
  <si>
    <t>http://www.gipsysoft.it</t>
  </si>
  <si>
    <t>8c03bdc2-8db5-84ae-f265-8f2cbe33e122</t>
  </si>
  <si>
    <t>G2 Asset Management</t>
  </si>
  <si>
    <t>http://www.g2group.net</t>
  </si>
  <si>
    <t>086075da-e468-6ac8-e7da-1404851ae6c3</t>
  </si>
  <si>
    <t>G2 Capital Advisors</t>
  </si>
  <si>
    <t>http://www.g2capitaladvisors.com</t>
  </si>
  <si>
    <t>6b2664a8-0935-d88b-60e5-f72631bf6e75</t>
  </si>
  <si>
    <t>G2 Collective</t>
  </si>
  <si>
    <t>http://www.g2collective.com</t>
  </si>
  <si>
    <t>5df0ad11-050e-b10c-11d8-b73e28df4171</t>
  </si>
  <si>
    <t>G2 Crowd</t>
  </si>
  <si>
    <t>http://www.g2crowd.com</t>
  </si>
  <si>
    <t>aacea38a-df4e-f7fd-99e9-8dd3aed03db7</t>
  </si>
  <si>
    <t>G2 Design</t>
  </si>
  <si>
    <t>http://www.g2design.co.za</t>
  </si>
  <si>
    <t>b85535f6-75f7-2457-5c1d-6bcf9d274aa8</t>
  </si>
  <si>
    <t>G2 Energy</t>
  </si>
  <si>
    <t>http://www.g2energy.co.uk</t>
  </si>
  <si>
    <t>f294441b-51b3-1c8e-4f14-be2e182d09e2</t>
  </si>
  <si>
    <t>G2 Esports</t>
  </si>
  <si>
    <t>http://www.g2esports.com</t>
  </si>
  <si>
    <t>b5f773c0-58b0-f583-abc4-3bec2f27c832</t>
  </si>
  <si>
    <t>G2 FinTech</t>
  </si>
  <si>
    <t>http://g2ft.com</t>
  </si>
  <si>
    <t>83ae4c7a-dd5a-a877-fb06-7b5585600d92</t>
  </si>
  <si>
    <t>G2 Insurance</t>
  </si>
  <si>
    <t>http://g2insurance.com</t>
  </si>
  <si>
    <t>6164669c-bdfe-9708-bec8-6e18f3673251</t>
  </si>
  <si>
    <t>G2 Invest</t>
  </si>
  <si>
    <t>http://www.g2investmentgroup.com</t>
  </si>
  <si>
    <t>b418e1a1-9d93-777f-fd89-bba61a1adbb2</t>
  </si>
  <si>
    <t>G2 Media Network</t>
  </si>
  <si>
    <t>c7b5451b-d066-cb15-e371-62b76184af91</t>
  </si>
  <si>
    <t>G2 Microsystems</t>
  </si>
  <si>
    <t>http://www.g2microsystems.com</t>
  </si>
  <si>
    <t>33deb504-4846-dbc6-3bec-8e1bfdff4ed7</t>
  </si>
  <si>
    <t>G2 Startups</t>
  </si>
  <si>
    <t>http://g2-startups.com/</t>
  </si>
  <si>
    <t>806ad8a3-ba6c-5fe3-c72f-d06ec140c173</t>
  </si>
  <si>
    <t>G2 SwitchWorks</t>
  </si>
  <si>
    <t>http://www.g2switchworks.com</t>
  </si>
  <si>
    <t>a2f1f836-72d2-9722-3a17-1c6b49ed6b91</t>
  </si>
  <si>
    <t>G2 Systems</t>
  </si>
  <si>
    <t>http://www.g2systemsllc.com</t>
  </si>
  <si>
    <t>d7234696-574f-087f-3821-542baa3e6d21</t>
  </si>
  <si>
    <t>G2 Technology Group</t>
  </si>
  <si>
    <t>http://g2techgroup.com/</t>
  </si>
  <si>
    <t>f07f3ddc-d317-2968-5c51-ac283370350e</t>
  </si>
  <si>
    <t>G2 Technology Inc.</t>
  </si>
  <si>
    <t>http://www.g2tech.com</t>
  </si>
  <si>
    <t>a238eef0-64c2-24d8-79c9-18e6b8eac150</t>
  </si>
  <si>
    <t>G2 USA</t>
  </si>
  <si>
    <t>https://www.g2usa.com/</t>
  </si>
  <si>
    <t>8e8d2c4c-3052-9a3e-2ac2-a402db1d88f9</t>
  </si>
  <si>
    <t>G2 Web Services</t>
  </si>
  <si>
    <t>http://www.g2webservices.com</t>
  </si>
  <si>
    <t>16b1d4a2-b144-a897-5e37-5c0c9c0f5033</t>
  </si>
  <si>
    <t>G2 Works</t>
  </si>
  <si>
    <t>http://www.g2works.com</t>
  </si>
  <si>
    <t>70fa6c10-cc3e-3f7f-786b-368c26979968</t>
  </si>
  <si>
    <t>G2-Strategic Advisory Services</t>
  </si>
  <si>
    <t>http://www.g2strategicadvisoryservices.com</t>
  </si>
  <si>
    <t>c861e5d8-344b-29ac-1908-e9876fc944bc</t>
  </si>
  <si>
    <t>G2, Inc</t>
  </si>
  <si>
    <t>http://www.g2-inc.com/</t>
  </si>
  <si>
    <t>8919cc7e-5e81-836e-06f7-449c8d7b2f99</t>
  </si>
  <si>
    <t>G2.FM</t>
  </si>
  <si>
    <t>http://g2fm.com.w3snoop.com</t>
  </si>
  <si>
    <t>e3d121fa-ca86-8dec-b28f-6969e98569a5</t>
  </si>
  <si>
    <t>G20 Ventures</t>
  </si>
  <si>
    <t>http://g20vc.com/</t>
  </si>
  <si>
    <t>de70928d-6382-e26b-fd57-b05c1714c35f</t>
  </si>
  <si>
    <t>G20 Young EntrepreneursÌ¢åÛåª Alliance</t>
  </si>
  <si>
    <t>http://www.g20yea.com/</t>
  </si>
  <si>
    <t>c2f2c09e-2eae-4955-a520-6a4f470dbc96</t>
  </si>
  <si>
    <t>G2000</t>
  </si>
  <si>
    <t>http://www.g2000.com.hk</t>
  </si>
  <si>
    <t>15cd4a85-664b-e362-276a-c429c90ec945</t>
  </si>
  <si>
    <t>G219 Productions</t>
  </si>
  <si>
    <t>http://www.g219productions.com</t>
  </si>
  <si>
    <t>3b14e64d-70c3-c766-26c5-c21f1ea726b3</t>
  </si>
  <si>
    <t>G23D Studios</t>
  </si>
  <si>
    <t>http://radikal.azurewebsites.net/</t>
  </si>
  <si>
    <t>636daa86-3417-4b1c-b6a5-70c23f19ade1</t>
  </si>
  <si>
    <t>G24 Hockey</t>
  </si>
  <si>
    <t>https://g24hockey.com</t>
  </si>
  <si>
    <t>80753b20-9392-32db-f55d-a7e30948af33</t>
  </si>
  <si>
    <t>G24 Power</t>
  </si>
  <si>
    <t>http://gcell.com/</t>
  </si>
  <si>
    <t>62069b4d-d39d-8403-1508-b80427cedd0b</t>
  </si>
  <si>
    <t>G24i Power</t>
  </si>
  <si>
    <t>http://www.g24i.com/</t>
  </si>
  <si>
    <t>e74ba6a9-0d7d-d300-7a98-ccbbd135e27d</t>
  </si>
  <si>
    <t>G2A COM</t>
  </si>
  <si>
    <t>https://www.g2a.com/</t>
  </si>
  <si>
    <t>ce28c52f-f1ac-f7a3-153c-38e0c44bd370</t>
  </si>
  <si>
    <t>G2A PAY</t>
  </si>
  <si>
    <t>https://pay.g2a.com/</t>
  </si>
  <si>
    <t>0ff205b1-4325-18a5-b5ff-f49209cb41dc</t>
  </si>
  <si>
    <t>G2B Pharma</t>
  </si>
  <si>
    <t>http://g2bpharma.com</t>
  </si>
  <si>
    <t>c2704121-c94c-688f-e10d-c64dc127100d</t>
  </si>
  <si>
    <t>G2B Software</t>
  </si>
  <si>
    <t>http://www.g2b-software.com</t>
  </si>
  <si>
    <t>4a48f8eb-feb6-ac49-ed34-2d45495b0c21</t>
  </si>
  <si>
    <t>G2COMIX.inc</t>
  </si>
  <si>
    <t>http://www.g2comix.com/language/en</t>
  </si>
  <si>
    <t>331be63d-d6b3-7e3b-e337-7e7e2a5aba39</t>
  </si>
  <si>
    <t>G2G</t>
  </si>
  <si>
    <t>http://www.g2gapp.net/</t>
  </si>
  <si>
    <t>077812a9-a388-a887-34fe-c04ef172b80b</t>
  </si>
  <si>
    <t>G2G Marketplace</t>
  </si>
  <si>
    <t>https://www.g2gmarket.com/</t>
  </si>
  <si>
    <t>b8859ec3-c1e7-222b-0781-377943cf5b62</t>
  </si>
  <si>
    <t>G2G3</t>
  </si>
  <si>
    <t>http://www.g2g3.com</t>
  </si>
  <si>
    <t>ccb2553f-4e7a-ade9-589c-4980ad76bc07</t>
  </si>
  <si>
    <t>G2Link</t>
  </si>
  <si>
    <t>http://www.g2link.com</t>
  </si>
  <si>
    <t>ad55c438-fc8a-19af-613f-e995f6814b8e</t>
  </si>
  <si>
    <t>G2MOBILITY</t>
  </si>
  <si>
    <t>http://www.g2mobility.com</t>
  </si>
  <si>
    <t>6af22df9-392f-9af4-fbd9-efd68d9a94ad</t>
  </si>
  <si>
    <t>G2Mteam</t>
  </si>
  <si>
    <t>http://www.g2mteam.com/</t>
  </si>
  <si>
    <t>5d0a947b-3968-6385-eb57-fc828c66021f</t>
  </si>
  <si>
    <t>g2One</t>
  </si>
  <si>
    <t>http://www.g2one.com</t>
  </si>
  <si>
    <t>1ce0c8b6-5d9a-751d-f846-0442e4819ce4</t>
  </si>
  <si>
    <t>G2One Network</t>
  </si>
  <si>
    <t>http://www.g21network.com</t>
  </si>
  <si>
    <t>503bcbbc-7970-ad7d-bded-eff63ae8e1d9</t>
  </si>
  <si>
    <t>G2Planet</t>
  </si>
  <si>
    <t>https://www.g2planet.com/</t>
  </si>
  <si>
    <t>486a6088-6aae-3f45-8d8e-44bdd9f79f90</t>
  </si>
  <si>
    <t>G2T3V</t>
  </si>
  <si>
    <t>http://www.g2t3v.com/</t>
  </si>
  <si>
    <t>ffc26e3d-015d-6fcc-d96e-ff7b99a27a55</t>
  </si>
  <si>
    <t>G2TF NegÌÄå_cios</t>
  </si>
  <si>
    <t>http://www.comeceacorrer.com.br/</t>
  </si>
  <si>
    <t>0d9fa89c-6a56-784a-f243-02d4b7e501b8</t>
  </si>
  <si>
    <t>G2vAccelerator</t>
  </si>
  <si>
    <t>http://g2vaccelerator.com/</t>
  </si>
  <si>
    <t>0e419ca5-aca1-291b-c0d9-5507d3fca33c</t>
  </si>
  <si>
    <t>G3</t>
  </si>
  <si>
    <t>http://www.growth3.com</t>
  </si>
  <si>
    <t>ced00050-c41e-8110-e6fd-6b2d6ad57521</t>
  </si>
  <si>
    <t>G3 Capital Partners</t>
  </si>
  <si>
    <t>http://www.g3capitalpartners.com/</t>
  </si>
  <si>
    <t>acb5aee2-f81c-e0b3-eb7f-3a866e9e1d23</t>
  </si>
  <si>
    <t>G3 Communications</t>
  </si>
  <si>
    <t>http://gthreecom.com/</t>
  </si>
  <si>
    <t>efb9d7b2-dc86-8909-42c4-20dd6b0fffc0</t>
  </si>
  <si>
    <t>G3 Creative</t>
  </si>
  <si>
    <t>http://www.g3creative.co.uk</t>
  </si>
  <si>
    <t>c7bd2aa8-8583-1fd6-0c4f-b82823552841</t>
  </si>
  <si>
    <t>G3 Good Governance Group</t>
  </si>
  <si>
    <t>https://g3.eu/</t>
  </si>
  <si>
    <t>ec845c68-7004-0546-5366-c3124e8b969b</t>
  </si>
  <si>
    <t>G3 intelligence</t>
  </si>
  <si>
    <t>http://www.g3igroup.com/</t>
  </si>
  <si>
    <t>d8b9af20-f69c-d78f-5192-55b5ac0b6fc9</t>
  </si>
  <si>
    <t>G3 Partners</t>
  </si>
  <si>
    <t>http://g3partners.asia</t>
  </si>
  <si>
    <t>5e7323de-f81f-24db-ec9e-dc19cb708645</t>
  </si>
  <si>
    <t>G3 Studios</t>
  </si>
  <si>
    <t>http://g3studios.net</t>
  </si>
  <si>
    <t>1ca03eda-490e-8d3a-f725-1640fbeb1e00</t>
  </si>
  <si>
    <t>G3 Technology Partners</t>
  </si>
  <si>
    <t>http://www.g3tp.com</t>
  </si>
  <si>
    <t>7b911a8c-039a-3deb-d01b-b7f5a4db8f09</t>
  </si>
  <si>
    <t>G3 Telecom</t>
  </si>
  <si>
    <t>http://www.g3telecom.com</t>
  </si>
  <si>
    <t>b522ae63-ecb6-c9dd-2165-99c42c9ecece</t>
  </si>
  <si>
    <t>G3 TriTech</t>
  </si>
  <si>
    <t>https://www.g3tritech.com</t>
  </si>
  <si>
    <t>1f5c375e-c0bd-8d94-7775-301eff0f5664</t>
  </si>
  <si>
    <t>G33K</t>
  </si>
  <si>
    <t>http://g33k.co.uk</t>
  </si>
  <si>
    <t>87c6bee1-b7a6-132f-7198-60fb46e3cd1e</t>
  </si>
  <si>
    <t>G34 Media</t>
  </si>
  <si>
    <t>http://g34media.com/</t>
  </si>
  <si>
    <t>526ec87d-4905-e7c1-c7ca-eece5f5fb105</t>
  </si>
  <si>
    <t>G34RBOX</t>
  </si>
  <si>
    <t>http://g34rbox.myshopify.com</t>
  </si>
  <si>
    <t>56882289-3720-1d4f-0ccb-03530c2e09ae</t>
  </si>
  <si>
    <t>G360 Link</t>
  </si>
  <si>
    <t>http://www.g360link.com/</t>
  </si>
  <si>
    <t>1ecd245f-0ab2-5e05-6914-0674acc4e6c0</t>
  </si>
  <si>
    <t>G3Box</t>
  </si>
  <si>
    <t>http://g3box.org/</t>
  </si>
  <si>
    <t>f6964941-77e9-773b-aac8-99e8a65e034b</t>
  </si>
  <si>
    <t>G3G</t>
  </si>
  <si>
    <t>http://www.g3g.com</t>
  </si>
  <si>
    <t>38e66920-3b54-a68e-5ba2-e026dc5688f7</t>
  </si>
  <si>
    <t>g3hackers</t>
  </si>
  <si>
    <t>https://g3hackers.wordpress.com/</t>
  </si>
  <si>
    <t>78dff349-7c79-f2f9-b8b5-ac92e3737281</t>
  </si>
  <si>
    <t>G3P Technologies</t>
  </si>
  <si>
    <t>http://www.g3pt.pt/</t>
  </si>
  <si>
    <t>10fa03ab-0d58-a203-c1bb-1b5bc8eb125e</t>
  </si>
  <si>
    <t>G3T LiV3 Inc</t>
  </si>
  <si>
    <t>http://www.g3tliv3.com</t>
  </si>
  <si>
    <t>03f683fa-2c7e-2a41-7baa-f1d5e4c2fee8</t>
  </si>
  <si>
    <t>G4 Health Systems</t>
  </si>
  <si>
    <t>http://www.g4healthsystems.com</t>
  </si>
  <si>
    <t>d49228e4-6c3e-ff2f-9ee2-28c12c2c01a6</t>
  </si>
  <si>
    <t>G4 Media</t>
  </si>
  <si>
    <t>http://g4tv.com</t>
  </si>
  <si>
    <t>559fde93-68e9-a7b5-24e6-31585d352c07</t>
  </si>
  <si>
    <t>G4CT</t>
  </si>
  <si>
    <t>https://bluline.com</t>
  </si>
  <si>
    <t>814649f4-ca73-2c15-7b30-9e581cefc234</t>
  </si>
  <si>
    <t>G4G IT</t>
  </si>
  <si>
    <t>http://g4g.co.bw</t>
  </si>
  <si>
    <t>4c99edd5-660c-008a-6e60-6f797b34e3ae</t>
  </si>
  <si>
    <t>g4interactive</t>
  </si>
  <si>
    <t>http://www.myposeo.com/en</t>
  </si>
  <si>
    <t>7c994a7d-1678-a2be-19b5-ac1c5572952d</t>
  </si>
  <si>
    <t>G4M3 STUDIOS</t>
  </si>
  <si>
    <t>http://www.g4m3studios.com</t>
  </si>
  <si>
    <t>0203ce4c-b866-bf5e-fc5e-b2588cb17f8a</t>
  </si>
  <si>
    <t>G4Native</t>
  </si>
  <si>
    <t>http://g4native.com/</t>
  </si>
  <si>
    <t>fa3c574e-1615-a31e-7b32-3acd9347399d</t>
  </si>
  <si>
    <t>G4S</t>
  </si>
  <si>
    <t>http://g4s.com</t>
  </si>
  <si>
    <t>0b05bc9d-7d36-b66a-c41c-b70a857859dd</t>
  </si>
  <si>
    <t>G4s Cash Solutions</t>
  </si>
  <si>
    <t>http://www.g4s.co.za/en</t>
  </si>
  <si>
    <t>9ddd26a7-c123-bcdd-1443-2a69b1d00670</t>
  </si>
  <si>
    <t>G4S Secure solutions India Pvt. Ltd</t>
  </si>
  <si>
    <t>http://www.g4s.in</t>
  </si>
  <si>
    <t>658bc943-2fd2-0561-b9ff-c330b70d181d</t>
  </si>
  <si>
    <t>G4S Technology</t>
  </si>
  <si>
    <t>http://www.g4s.us</t>
  </si>
  <si>
    <t>d226b84e-ad4c-70ed-098c-fc01e9df1042</t>
  </si>
  <si>
    <t>G5</t>
  </si>
  <si>
    <t>http://www.getg5.com</t>
  </si>
  <si>
    <t>aae2ad51-e0af-1e93-78c5-6b4bc4d97402</t>
  </si>
  <si>
    <t>G5 Business Directory</t>
  </si>
  <si>
    <t>http://www.g5dir.com</t>
  </si>
  <si>
    <t>32e93c48-8305-b521-72bc-e1f090cc867a</t>
  </si>
  <si>
    <t>G5 CLASSIFIEDSÌ¢åãå¢</t>
  </si>
  <si>
    <t>http://www.g5classifieds.org</t>
  </si>
  <si>
    <t>2d23a1b7-72d0-a9bb-41a0-360c9d8ab1a2</t>
  </si>
  <si>
    <t>G5 Entertainment</t>
  </si>
  <si>
    <t>http://g5e.com</t>
  </si>
  <si>
    <t>f104bb9c-672c-41ad-385d-31f73dde4e1f</t>
  </si>
  <si>
    <t>G5 Internet Services</t>
  </si>
  <si>
    <t>http://www.g5internet.com</t>
  </si>
  <si>
    <t>13101580-86f7-43b8-f648-40e7d0c0e901</t>
  </si>
  <si>
    <t>G5 Leadership</t>
  </si>
  <si>
    <t>http://www.g5leadership.com</t>
  </si>
  <si>
    <t>e2a974ab-f39e-a0d7-0a0f-49f88934d2e7</t>
  </si>
  <si>
    <t>G5 Web Services</t>
  </si>
  <si>
    <t>http://www.g5web.com</t>
  </si>
  <si>
    <t>680732ee-b865-5847-dd16-3701d3b59b47</t>
  </si>
  <si>
    <t>G51 Amplify</t>
  </si>
  <si>
    <t>http://www.g51-amplify.com</t>
  </si>
  <si>
    <t>1eba5fab-6538-3061-0af1-3ac6b3719665</t>
  </si>
  <si>
    <t>G6 Hospitality</t>
  </si>
  <si>
    <t>http://www.g6hospitality.com/</t>
  </si>
  <si>
    <t>4d5371a0-b271-5d1b-a361-e47fe0a40b4a</t>
  </si>
  <si>
    <t>G6 Media</t>
  </si>
  <si>
    <t>http://www.g6pay.com</t>
  </si>
  <si>
    <t>9e5efd4e-0307-8300-e420-de597964942f</t>
  </si>
  <si>
    <t>G7</t>
  </si>
  <si>
    <t>http://www.g7.com.cn</t>
  </si>
  <si>
    <t>a56df089-62e4-30b6-ca47-987d40e416cd</t>
  </si>
  <si>
    <t>http://www.g7.fr</t>
  </si>
  <si>
    <t>c0fab75b-8719-7016-93dc-b510131bcbd1</t>
  </si>
  <si>
    <t>G7 Entertainment Marketing</t>
  </si>
  <si>
    <t>http://g7marketing.com/</t>
  </si>
  <si>
    <t>b5cb22f7-4ba1-9474-8a52-e8afdf7145c9</t>
  </si>
  <si>
    <t>G7 Therapeutics</t>
  </si>
  <si>
    <t>http://www.g7therapeutics.com/</t>
  </si>
  <si>
    <t>0b4ecd74-00f4-2e47-b444-b45cee55dfb1</t>
  </si>
  <si>
    <t>G700 Led Flashlight</t>
  </si>
  <si>
    <t>https://www.theg700flashlight.com</t>
  </si>
  <si>
    <t>24ab17d0-d9da-3c64-95bc-8a6e4bc0048e</t>
  </si>
  <si>
    <t>G7M Electronics</t>
  </si>
  <si>
    <t>http://g7m.io</t>
  </si>
  <si>
    <t>d77f329d-34ed-bbba-6631-dd88195aef53</t>
  </si>
  <si>
    <t>G8 Capital</t>
  </si>
  <si>
    <t>http://www.g8cap.com</t>
  </si>
  <si>
    <t>a2945aa0-1f9e-2011-2ee9-553d394b4677</t>
  </si>
  <si>
    <t>G8 Direct</t>
  </si>
  <si>
    <t>http://www.g8direct.com</t>
  </si>
  <si>
    <t>a37f7367-9c90-f47f-448c-103f8348c69c</t>
  </si>
  <si>
    <t>G8 Education</t>
  </si>
  <si>
    <t>http://g8education.com</t>
  </si>
  <si>
    <t>3cd09112-f524-a4e5-0190-c5e30f65a3f0</t>
  </si>
  <si>
    <t>G9 Smart Urban</t>
  </si>
  <si>
    <t>https://www.gestionnueve.es/</t>
  </si>
  <si>
    <t>2377480d-1067-8ac7-f2c2-e6b72da155c3</t>
  </si>
  <si>
    <t>G9G</t>
  </si>
  <si>
    <t>http://www.g9ggames.org</t>
  </si>
  <si>
    <t>e22c5752-d5eb-d4d0-7e87-2d723dec2c32</t>
  </si>
  <si>
    <t>G9G Games</t>
  </si>
  <si>
    <t>http://www.g9g.com</t>
  </si>
  <si>
    <t>bd81c548-c956-02fe-5fca-f01fa58afa33</t>
  </si>
  <si>
    <t>GA AG Robotics</t>
  </si>
  <si>
    <t>http://gaagrobotics.com/</t>
  </si>
  <si>
    <t>3ce87b32-a336-bc92-04a2-9a0c5b7f0260</t>
  </si>
  <si>
    <t>GA Drilling</t>
  </si>
  <si>
    <t>http://www.gadrilling.com</t>
  </si>
  <si>
    <t>a016d0e0-0bd7-1ef7-bbc6-a452b674e195</t>
  </si>
  <si>
    <t>GA Foods</t>
  </si>
  <si>
    <t>http://www.sunmeadow.com</t>
  </si>
  <si>
    <t>1e2b96c6-dbba-8188-8824-c9aa7615915b</t>
  </si>
  <si>
    <t>GA Infotech</t>
  </si>
  <si>
    <t>http://www.gainfotech.com</t>
  </si>
  <si>
    <t>208df8ef-a68a-a7e4-7666-0b7a1039dd20</t>
  </si>
  <si>
    <t>GA Systems</t>
  </si>
  <si>
    <t>http://www.gasystems.com.au/</t>
  </si>
  <si>
    <t>7bc94162-ead4-b52c-723b-97fe2a127efe</t>
  </si>
  <si>
    <t>GA Technologies</t>
  </si>
  <si>
    <t>http://gatechnologies.co.in</t>
  </si>
  <si>
    <t>e27518a9-bbf2-e547-ab04-95e2f457a723</t>
  </si>
  <si>
    <t>GA Telesis</t>
  </si>
  <si>
    <t>http://www.gatelesis.com/</t>
  </si>
  <si>
    <t>0bad4489-c52a-ae89-cbef-f2e3fa770101</t>
  </si>
  <si>
    <t>ga2oo</t>
  </si>
  <si>
    <t>http://www.ga2oo.com</t>
  </si>
  <si>
    <t>bdd0635e-0b90-471e-1795-a8898c2440b1</t>
  </si>
  <si>
    <t>ga4mat</t>
  </si>
  <si>
    <t>http://vegas79.net/da-ga-online/</t>
  </si>
  <si>
    <t>bfb4cc8e-be27-4991-b8ef-4ace4cb33202</t>
  </si>
  <si>
    <t>GAA Alliance</t>
  </si>
  <si>
    <t>http://gaalliance.org/</t>
  </si>
  <si>
    <t>f71f7d19-e041-5c7d-2f10-5cdb41194cb9</t>
  </si>
  <si>
    <t>Gaabu</t>
  </si>
  <si>
    <t>http://www.gaabu.com</t>
  </si>
  <si>
    <t>9e7e9a1f-ce68-e057-854b-0d175beffc05</t>
  </si>
  <si>
    <t>Gaadi Repair</t>
  </si>
  <si>
    <t>http://www.gaadirepair.com</t>
  </si>
  <si>
    <t>adc7dbb2-25f1-eea1-5ffe-b414af7b7426</t>
  </si>
  <si>
    <t>Gaadi Web</t>
  </si>
  <si>
    <t>http://www.gaadi.com</t>
  </si>
  <si>
    <t>7c5beeb6-08f4-993a-cc39-7bbdfe687369</t>
  </si>
  <si>
    <t>Gaadiandyou.com</t>
  </si>
  <si>
    <t>http://gaadiandyou.com</t>
  </si>
  <si>
    <t>8c3d1cb6-457f-8ad2-bc1e-1154470d8d0e</t>
  </si>
  <si>
    <t>GaadiKey</t>
  </si>
  <si>
    <t>http://blog.gaadikey.com</t>
  </si>
  <si>
    <t>cc597e90-c0d6-6033-1cd7-4af36106b547</t>
  </si>
  <si>
    <t>Gaadizo</t>
  </si>
  <si>
    <t>https://www.gaadizo.com/index.php</t>
  </si>
  <si>
    <t>6ff50ca5-eb12-e771-789c-f806051e1b3b</t>
  </si>
  <si>
    <t>Gaames Unlimited</t>
  </si>
  <si>
    <t>http://gaamesunlimited.com</t>
  </si>
  <si>
    <t>2b6a0ac2-a910-ae8c-6d6d-189065ef8161</t>
  </si>
  <si>
    <t>Gaana</t>
  </si>
  <si>
    <t>http://gaana.com</t>
  </si>
  <si>
    <t>c1ebbde2-cc8b-03b5-0210-ef3b388afdec</t>
  </si>
  <si>
    <t>Gaaraj</t>
  </si>
  <si>
    <t>https://www.gaaraj.com/</t>
  </si>
  <si>
    <t>baa1befb-b6ac-9c5c-20da-850686be72b6</t>
  </si>
  <si>
    <t>Gaargle Solutions</t>
  </si>
  <si>
    <t>http://www.dovetail.co</t>
  </si>
  <si>
    <t>2b118f5c-e4a5-0543-12c0-dd908925c1b6</t>
  </si>
  <si>
    <t>Gaari.com</t>
  </si>
  <si>
    <t>http://www.gaari.com</t>
  </si>
  <si>
    <t>bb49069a-eb72-b168-6794-3e00244339b1</t>
  </si>
  <si>
    <t>Gaas Labs</t>
  </si>
  <si>
    <t>http://www.gaaslabs.net</t>
  </si>
  <si>
    <t>a671172a-df6a-7bf9-25a4-2e84ef29eae5</t>
  </si>
  <si>
    <t>Gaash Lighting</t>
  </si>
  <si>
    <t>http://www.gaashlighting.com/</t>
  </si>
  <si>
    <t>3611bb7b-0b96-f20b-91ad-33784c5a9bd6</t>
  </si>
  <si>
    <t>Gaatha</t>
  </si>
  <si>
    <t>http://shop.gaatha.com</t>
  </si>
  <si>
    <t>a74978df-26b8-de1f-d756-83d6b0f27d64</t>
  </si>
  <si>
    <t>GAAther</t>
  </si>
  <si>
    <t>http://www.gaather.ie</t>
  </si>
  <si>
    <t>66e455eb-0dcd-0a0c-c999-37588ade366b</t>
  </si>
  <si>
    <t>Gaatu</t>
  </si>
  <si>
    <t>http://gaatu.com</t>
  </si>
  <si>
    <t>c9056637-fdeb-52a0-c757-2e80e04f94cf</t>
  </si>
  <si>
    <t>Gab</t>
  </si>
  <si>
    <t>http://www.gab.com</t>
  </si>
  <si>
    <t>785d8b37-c88e-0e42-1f9c-c1500a142ef6</t>
  </si>
  <si>
    <t>GAB (Google and Blog)</t>
  </si>
  <si>
    <t>http://www.googleandblog.com</t>
  </si>
  <si>
    <t>1234b6b0-f2a7-ea2e-5208-110cb142a7dc</t>
  </si>
  <si>
    <t>GAB Consulting Agrociencias</t>
  </si>
  <si>
    <t>http://www.gabconsulting.de</t>
  </si>
  <si>
    <t>8ef921de-e611-5d33-95a7-dfd8636360f4</t>
  </si>
  <si>
    <t>Gab Labs</t>
  </si>
  <si>
    <t>http://gablabs.net</t>
  </si>
  <si>
    <t>5dbc13af-4116-5257-d396-f3eeea6b425b</t>
  </si>
  <si>
    <t>GAB Robins North America, Inc</t>
  </si>
  <si>
    <t>http://www.gabvalue.com</t>
  </si>
  <si>
    <t>63cdab02-6197-96dc-99ee-52ef9fc58ea0</t>
  </si>
  <si>
    <t>GAB Robins UK Ltd.</t>
  </si>
  <si>
    <t>http://www.gabrobins.co.uk/</t>
  </si>
  <si>
    <t>79ae239b-098a-deea-2077-1709b504dac3</t>
  </si>
  <si>
    <t>Gab.ai</t>
  </si>
  <si>
    <t>https://gab.ai/</t>
  </si>
  <si>
    <t>98f7ee9b-cd89-1cb1-8216-5f7b1161826f</t>
  </si>
  <si>
    <t>GABA (German American Business Association)</t>
  </si>
  <si>
    <t>http://www.gaba-network.org</t>
  </si>
  <si>
    <t>db7e851e-a414-5651-2a12-86bc3eff691d</t>
  </si>
  <si>
    <t>GABA International</t>
  </si>
  <si>
    <t>http://www.gaba-international.com/</t>
  </si>
  <si>
    <t>402b7af2-4bbe-6ff2-0cde-f6400c73783d</t>
  </si>
  <si>
    <t>GABADU</t>
  </si>
  <si>
    <t>http://www.gabadu.com</t>
  </si>
  <si>
    <t>2c2998fc-6f90-1406-7009-c95dc0c4941c</t>
  </si>
  <si>
    <t>Gabagool Games</t>
  </si>
  <si>
    <t>http://www.gabagoolgames.com</t>
  </si>
  <si>
    <t>23bbcdd9-bc92-42d9-79be-d9e2c90908c3</t>
  </si>
  <si>
    <t>Gabama</t>
  </si>
  <si>
    <t>http://www.gabama.com</t>
  </si>
  <si>
    <t>28dafc66-36a8-7b7d-df3e-83d5fcf00a04</t>
  </si>
  <si>
    <t>Gabari</t>
  </si>
  <si>
    <t>http://www.gabari.be</t>
  </si>
  <si>
    <t>58baa979-b3cf-459a-d38d-2806bd158cf8</t>
  </si>
  <si>
    <t>GabbiCat</t>
  </si>
  <si>
    <t>http://www.gabbicat.com</t>
  </si>
  <si>
    <t>3c2b1ec2-8f6c-a25b-4fc2-b71030f128b5</t>
  </si>
  <si>
    <t>Gabblet Inc</t>
  </si>
  <si>
    <t>http://www.gabblet.com</t>
  </si>
  <si>
    <t>e07fd401-8035-49b4-eb9b-857b9738f393</t>
  </si>
  <si>
    <t>Gabbly</t>
  </si>
  <si>
    <t>http://www.gabbly.com</t>
  </si>
  <si>
    <t>c08d1aec-94d4-563b-885a-a176bffc9ba8</t>
  </si>
  <si>
    <t>GabBox</t>
  </si>
  <si>
    <t>http://www.gabbox.com</t>
  </si>
  <si>
    <t>0c06d4c2-bb46-bc34-a397-18a0f63d2087</t>
  </si>
  <si>
    <t>Gabbro Precision</t>
  </si>
  <si>
    <t>http://www.gabbroprecision.com</t>
  </si>
  <si>
    <t>046e01b5-e339-faa3-730a-8c45d8dbf200</t>
  </si>
  <si>
    <t>Gabcast.tv</t>
  </si>
  <si>
    <t>http://gabcast.tv</t>
  </si>
  <si>
    <t>9d93433c-03bb-0809-8995-22bab3b52c31</t>
  </si>
  <si>
    <t>Gabcode</t>
  </si>
  <si>
    <t>http://gabcode.com</t>
  </si>
  <si>
    <t>055e323a-579f-f49f-d236-181c9cbe64e4</t>
  </si>
  <si>
    <t>Gabe's Construction</t>
  </si>
  <si>
    <t>http://www.gabes.com/</t>
  </si>
  <si>
    <t>d6fe43d1-e8b9-3adb-e49e-56c12829c0b3</t>
  </si>
  <si>
    <t>Gabelli Funds, LLC</t>
  </si>
  <si>
    <t>http://gabelli.com</t>
  </si>
  <si>
    <t>5b493192-b217-ffe9-d2ab-474f6d6a2311</t>
  </si>
  <si>
    <t>Gabelli Group Capital Partners</t>
  </si>
  <si>
    <t>a88e883d-097a-52dc-2615-cd60694caa6a</t>
  </si>
  <si>
    <t>Gabelli Multimedia Partners</t>
  </si>
  <si>
    <t>3fa9706e-4926-70d0-a1e3-0c58ca70218f</t>
  </si>
  <si>
    <t>Gabelli Securities</t>
  </si>
  <si>
    <t>http://www.gabelli.com</t>
  </si>
  <si>
    <t>42838515-1058-0a0b-dd5f-7410407aa460</t>
  </si>
  <si>
    <t>Gabi</t>
  </si>
  <si>
    <t>https://www.gabi.com/</t>
  </si>
  <si>
    <t>e6eb331c-9787-b33f-6d2a-73b870381d39</t>
  </si>
  <si>
    <t>Gabilan Manufacturing</t>
  </si>
  <si>
    <t>http://www.gabilanmanufacturing.com/</t>
  </si>
  <si>
    <t>412ccfda-a8b6-6083-5b2e-d2c4acd217b3</t>
  </si>
  <si>
    <t>Gabinet Dietetyczny Danuta Hirsch</t>
  </si>
  <si>
    <t>http://dietawzyciu.pl</t>
  </si>
  <si>
    <t>f9b63d5b-2479-a720-63ba-eaf5d8358d34</t>
  </si>
  <si>
    <t>Gable &amp; Gotwals</t>
  </si>
  <si>
    <t>http://www.gablelaw.com</t>
  </si>
  <si>
    <t>33a79168-cb2e-71f6-a6df-2720276986a6</t>
  </si>
  <si>
    <t>Gables Residential</t>
  </si>
  <si>
    <t>http://www.gables.com</t>
  </si>
  <si>
    <t>3d79fd1e-26f5-bd7a-dbce-4c89f9a18f0f</t>
  </si>
  <si>
    <t>Gablit</t>
  </si>
  <si>
    <t>http://www.gablit.com</t>
  </si>
  <si>
    <t>baff1b97-764b-7d3e-a508-ae02778fde30</t>
  </si>
  <si>
    <t>Gablys</t>
  </si>
  <si>
    <t>https://www.gablys.com/en</t>
  </si>
  <si>
    <t>5d28b8c1-64a5-ec95-a01f-e6e9c1952938</t>
  </si>
  <si>
    <t>gabo Systemtechnik</t>
  </si>
  <si>
    <t>http://www.gabocom.de</t>
  </si>
  <si>
    <t>9dd46086-e36c-aff3-b920-f9d810637ade</t>
  </si>
  <si>
    <t>Gaboli</t>
  </si>
  <si>
    <t>http://gaboli.com</t>
  </si>
  <si>
    <t>21142be5-0728-4459-31b0-d1a20780de6b</t>
  </si>
  <si>
    <t>gabolinoarg</t>
  </si>
  <si>
    <t>http://www.gabolino.com.ar</t>
  </si>
  <si>
    <t>8d3f4462-dd7a-63ac-50f3-91ecfbc48b92</t>
  </si>
  <si>
    <t>Gaboogie Conferencing</t>
  </si>
  <si>
    <t>http://gaboogie.com</t>
  </si>
  <si>
    <t>fbc7af46-cf5d-1749-0350-3056c187a6f3</t>
  </si>
  <si>
    <t>GaBoom</t>
  </si>
  <si>
    <t>http://www.gaboomswap.com</t>
  </si>
  <si>
    <t>e3604bb6-eedb-cfe1-fb48-a81cc3483c59</t>
  </si>
  <si>
    <t>Gabor Insurance Services</t>
  </si>
  <si>
    <t>http://www.gaborinsurance.com/</t>
  </si>
  <si>
    <t>636f3a52-d138-8d30-eef2-5d19c78c7b87</t>
  </si>
  <si>
    <t>Gaborone International School</t>
  </si>
  <si>
    <t>http://gaboroneinternationalschool.co.bw/</t>
  </si>
  <si>
    <t>419856de-64d8-8771-7508-c56c93763bcd</t>
  </si>
  <si>
    <t>Gabotronics</t>
  </si>
  <si>
    <t>http://gabotronics.com</t>
  </si>
  <si>
    <t>f7f82857-72a7-a8d8-e026-ad3a3b4a667f</t>
  </si>
  <si>
    <t>Gabr, Inc</t>
  </si>
  <si>
    <t>http://getgabr.com</t>
  </si>
  <si>
    <t>70d9037d-c568-490a-44d9-4ae0ad95631a</t>
  </si>
  <si>
    <t>Gabriel</t>
  </si>
  <si>
    <t>http://www.higabriel.com/</t>
  </si>
  <si>
    <t>70d6a6af-83d2-fab2-b1c8-8d20476a7a58</t>
  </si>
  <si>
    <t>Gabriel Brothers</t>
  </si>
  <si>
    <t>http://www.mygabes.com/</t>
  </si>
  <si>
    <t>d5301fd6-d2ed-b775-a1a5-e190dd6db45f</t>
  </si>
  <si>
    <t>Gabriel Capital Management</t>
  </si>
  <si>
    <t>http://gabriel-capital.com</t>
  </si>
  <si>
    <t>aa232538-2522-0dea-13f1-e7f77d1830bf</t>
  </si>
  <si>
    <t>Gabriel Communications</t>
  </si>
  <si>
    <t>http://www.gabrielcommunications.com/</t>
  </si>
  <si>
    <t>9fb6d717-8a2c-919d-284b-5bd6c81a1972</t>
  </si>
  <si>
    <t>Gabriel Consulting Group</t>
  </si>
  <si>
    <t>http://gabrielconsultinggroup.com</t>
  </si>
  <si>
    <t>728511bb-2c86-a92e-43b5-28994674490f</t>
  </si>
  <si>
    <t>Gabriel Investments</t>
  </si>
  <si>
    <t>http://gabriel-investments.com</t>
  </si>
  <si>
    <t>358d8c01-d659-3994-bb14-5cb07ad66f2e</t>
  </si>
  <si>
    <t>http://www.gabriel-is.com/</t>
  </si>
  <si>
    <t>763f3e17-5323-7a9c-b62b-9cf3e2e51752</t>
  </si>
  <si>
    <t>Gabriel Marketing Group</t>
  </si>
  <si>
    <t>http://www.gabrielmarketing.com</t>
  </si>
  <si>
    <t>30d66656-82bc-d598-374b-b49ad0f828c0</t>
  </si>
  <si>
    <t>Gabriel Poloni</t>
  </si>
  <si>
    <t>http://www.app-roved.com</t>
  </si>
  <si>
    <t>50f37a47-b09e-3f3c-7738-6f52680c951a</t>
  </si>
  <si>
    <t>Gabriel Resource</t>
  </si>
  <si>
    <t>http://gabrielresources.com/</t>
  </si>
  <si>
    <t>58b0c01a-6a2e-62de-9db9-5deab45c8e96</t>
  </si>
  <si>
    <t>Gabriel Scientific</t>
  </si>
  <si>
    <t>http://www.sleepangelworld.com</t>
  </si>
  <si>
    <t>7760c18a-9229-083c-c989-9541c50a7a1d</t>
  </si>
  <si>
    <t>Gabriel Technologies</t>
  </si>
  <si>
    <t>http://www.gabriel-tech.com</t>
  </si>
  <si>
    <t>232edec2-c401-6b2c-9773-847f20cae959</t>
  </si>
  <si>
    <t>Gabriel Venture Partners</t>
  </si>
  <si>
    <t>http://www.gabrielvp.com</t>
  </si>
  <si>
    <t>9e78e847-24a8-7110-3d9a-979637c6d368</t>
  </si>
  <si>
    <t>Gabrielle Rusignuolo</t>
  </si>
  <si>
    <t>http://gabrielleantionettecollection.net</t>
  </si>
  <si>
    <t>dcf5140c-b181-9405-159c-50619d7a685a</t>
  </si>
  <si>
    <t>Gabris Advisors GmbH</t>
  </si>
  <si>
    <t>http://www.gabrisadvisors.com</t>
  </si>
  <si>
    <t>19b1a90a-81ce-5e08-f5eb-b55843d545e7</t>
  </si>
  <si>
    <t>Gabsee</t>
  </si>
  <si>
    <t>http://www.gabsee.com</t>
  </si>
  <si>
    <t>9ebb281c-627d-0b6a-d419-904a45629081</t>
  </si>
  <si>
    <t>Gabsoft</t>
  </si>
  <si>
    <t>http://www.gabsoftllc.com</t>
  </si>
  <si>
    <t>d69f7615-e7e5-8c7d-f87c-c3905bb66f28</t>
  </si>
  <si>
    <t>Gabstr</t>
  </si>
  <si>
    <t>http://www.gabstr.com</t>
  </si>
  <si>
    <t>6df9f3cc-232d-45d1-f04d-31fe4ba2bdd2</t>
  </si>
  <si>
    <t>Gabuduck, Inc.</t>
  </si>
  <si>
    <t>http://gabuduck.com</t>
  </si>
  <si>
    <t>2178fc9f-9a31-bd4b-2ef0-2a2e661fadbc</t>
  </si>
  <si>
    <t>GAC Entertainment SLL</t>
  </si>
  <si>
    <t>http://gacentertainment.com</t>
  </si>
  <si>
    <t>1bd53923-b121-17e7-64cc-d4275c53200f</t>
  </si>
  <si>
    <t>GACC IMPACT</t>
  </si>
  <si>
    <t>http://www.gacc-impact.com/</t>
  </si>
  <si>
    <t>c1908826-57d8-9ce2-8eca-bb9507870121</t>
  </si>
  <si>
    <t>Gach Lat Nen</t>
  </si>
  <si>
    <t>https://casagranda.vn</t>
  </si>
  <si>
    <t>f236d6f4-eb57-bb55-5d6d-9bebb5b8501a</t>
  </si>
  <si>
    <t>GACHANET</t>
  </si>
  <si>
    <t>http://app.gacha.net/en</t>
  </si>
  <si>
    <t>18065958-b5ed-8a07-1d04-c77516b101b5</t>
  </si>
  <si>
    <t>gachvang.com</t>
  </si>
  <si>
    <t>http://gachvang.com</t>
  </si>
  <si>
    <t>9bba3925-3557-cd35-ea27-ba6097b18e8a</t>
  </si>
  <si>
    <t>GAD Group Technology, Inc.</t>
  </si>
  <si>
    <t>http://www.gadgroup.com</t>
  </si>
  <si>
    <t>40b2eba8-3245-dee5-9771-c40d78f26a6e</t>
  </si>
  <si>
    <t>Gada Group</t>
  </si>
  <si>
    <t>http://www.gadagroup.com</t>
  </si>
  <si>
    <t>96bf3128-980d-38f2-da07-d25f2bbc3547</t>
  </si>
  <si>
    <t>GADABOUT</t>
  </si>
  <si>
    <t>http://gadaboutblog.com</t>
  </si>
  <si>
    <t>df9d671f-9d60-bc13-7aa8-57d02f58a32a</t>
  </si>
  <si>
    <t>GadaiBarang</t>
  </si>
  <si>
    <t>http://www.gadaibarang.com/</t>
  </si>
  <si>
    <t>9958e6e5-7e03-a258-ba35-9f3823635aac</t>
  </si>
  <si>
    <t>Gaddaf.ly</t>
  </si>
  <si>
    <t>http://www.nic.ly/whois.php</t>
  </si>
  <si>
    <t>7e215d6b-f37f-217b-6124-718ff14bc85a</t>
  </si>
  <si>
    <t>Gadder</t>
  </si>
  <si>
    <t>https://www.gadder.co</t>
  </si>
  <si>
    <t>acc59e86-c744-2c11-038d-b1774c86e828</t>
  </si>
  <si>
    <t>Gaddr</t>
  </si>
  <si>
    <t>http://www.gaddr.me</t>
  </si>
  <si>
    <t>81f5a2f5-e95a-0de0-f8a9-4452213600fb</t>
  </si>
  <si>
    <t>Gade Autonomous Systems</t>
  </si>
  <si>
    <t>http://www.autonomous-systems.in/</t>
  </si>
  <si>
    <t>30c2f86a-02cc-b518-11b2-93fb76f2d3fc</t>
  </si>
  <si>
    <t>Gadea Pharmaceutical Group</t>
  </si>
  <si>
    <t>http://www.gadea.com/en/</t>
  </si>
  <si>
    <t>3c587755-5e5e-564a-2372-4e6322dd4e4a</t>
  </si>
  <si>
    <t>GadellNet Technology Solutions</t>
  </si>
  <si>
    <t>https://gadellnet.com/</t>
  </si>
  <si>
    <t>4be61166-b899-8cd9-ebf0-6fceb765fae8</t>
  </si>
  <si>
    <t>Gadens Lawyers</t>
  </si>
  <si>
    <t>http://www.gadens.com</t>
  </si>
  <si>
    <t>c80555fc-c9a7-581b-f95f-a2c518764f3b</t>
  </si>
  <si>
    <t>Gadeta</t>
  </si>
  <si>
    <t>http://www.gadeta.nl/</t>
  </si>
  <si>
    <t>fc06e8d8-f3e0-ce67-96ed-0678663eed4d</t>
  </si>
  <si>
    <t>Gadfly Legal Technologies</t>
  </si>
  <si>
    <t>http://www.gadflylt.com/</t>
  </si>
  <si>
    <t>a2160a93-7a1d-a012-587e-547629370c3a</t>
  </si>
  <si>
    <t>Gadgeon</t>
  </si>
  <si>
    <t>http://www.gadgeon.com/</t>
  </si>
  <si>
    <t>ccd754c9-6dad-5bb0-e10c-29cb3b194b96</t>
  </si>
  <si>
    <t>Gadget &amp; Trends Magazine</t>
  </si>
  <si>
    <t>http://www.thetrends.ro</t>
  </si>
  <si>
    <t>8cb9fa34-0d77-5d71-9e6b-3a768a7fea43</t>
  </si>
  <si>
    <t>Gadget Detected</t>
  </si>
  <si>
    <t>http://www.gadgetdetected.com</t>
  </si>
  <si>
    <t>45f6bbfc-abc1-81f2-26da-762d0c98b807</t>
  </si>
  <si>
    <t>Gadget Doctor</t>
  </si>
  <si>
    <t>http://www.gadgetdoctor.com.au</t>
  </si>
  <si>
    <t>6782e127-431c-d2a4-20e1-b8a6610dac7d</t>
  </si>
  <si>
    <t>Gadget Experts</t>
  </si>
  <si>
    <t>http://gadgetexperts.net</t>
  </si>
  <si>
    <t>b64aaa3e-f63b-fa1b-de66-dc1fee8f0635</t>
  </si>
  <si>
    <t>Gadget Flow Inc</t>
  </si>
  <si>
    <t>http://thegadgetflow.com</t>
  </si>
  <si>
    <t>748ace1e-0eff-5400-a345-495dab6e14b5</t>
  </si>
  <si>
    <t>Gadget Gossip</t>
  </si>
  <si>
    <t>http://www.gadgetgossip.info/</t>
  </si>
  <si>
    <t>6e3dcc41-68ef-db42-5b77-78a72f87e2f2</t>
  </si>
  <si>
    <t>Gadget Helpline</t>
  </si>
  <si>
    <t>http://gadgethelpline.com</t>
  </si>
  <si>
    <t>a65adafc-5dc1-84af-f796-37fda6618f54</t>
  </si>
  <si>
    <t>Gadget Hospital Surfers Paradise</t>
  </si>
  <si>
    <t>http://gadgethospital.com.au/gadget-hospital-surfers-paradise-2/</t>
  </si>
  <si>
    <t>83f1fa95-d4fa-be3e-52b3-4ef003b33897</t>
  </si>
  <si>
    <t>Gadget Kraft</t>
  </si>
  <si>
    <t>http://gadgetkraft.com</t>
  </si>
  <si>
    <t>b7ef1197-1e8c-8da0-9d0f-891819ae3dae</t>
  </si>
  <si>
    <t>Gadget Magazine</t>
  </si>
  <si>
    <t>http://www.gadgetmagazin.de</t>
  </si>
  <si>
    <t>4f200630-fc40-9d24-2deb-6608702a42bf</t>
  </si>
  <si>
    <t>Gadget Output</t>
  </si>
  <si>
    <t>http://www.gadgetoutput.com</t>
  </si>
  <si>
    <t>05dc7858-a399-b94e-0dea-d28bb225f058</t>
  </si>
  <si>
    <t>Gadget Pilipinas</t>
  </si>
  <si>
    <t>http://www.gadgetpilipinas.net/</t>
  </si>
  <si>
    <t>599da2b4-7d1c-f9ee-3e9d-ec258a1d538d</t>
  </si>
  <si>
    <t>Gadget RAID</t>
  </si>
  <si>
    <t>http://www.gadgetraid.com/</t>
  </si>
  <si>
    <t>35d41a4e-2f9b-791e-5636-8617177509de</t>
  </si>
  <si>
    <t>Gadget Review</t>
  </si>
  <si>
    <t>http://www.gadgetreview.com/</t>
  </si>
  <si>
    <t>c1034e13-b36b-1d6e-1f57-c42b979337f0</t>
  </si>
  <si>
    <t>Gadget Salvation</t>
  </si>
  <si>
    <t>http://www.gadgetsalvation.com/</t>
  </si>
  <si>
    <t>b59651db-5301-1bb1-8316-4a8249bc2104</t>
  </si>
  <si>
    <t>Gadget Samyak</t>
  </si>
  <si>
    <t>http://www.gadgetsamyak.com</t>
  </si>
  <si>
    <t>2fa0a56e-cd54-438c-0a9d-8e0d83f89eb7</t>
  </si>
  <si>
    <t>Gadget Venue</t>
  </si>
  <si>
    <t>http://www.mobilevenue.com/</t>
  </si>
  <si>
    <t>9f2fbbfd-74f8-6a69-3fb0-0e687e396b67</t>
  </si>
  <si>
    <t>Gadget-Bot</t>
  </si>
  <si>
    <t>http://www.gadget-bot.com</t>
  </si>
  <si>
    <t>6c457134-861b-be85-aaa9-2b97e983e65c</t>
  </si>
  <si>
    <t>GadgetAdda</t>
  </si>
  <si>
    <t>http://www.gadgetadda.com</t>
  </si>
  <si>
    <t>f45ee88d-8e7c-7146-41e0-3ffb20b3e51b</t>
  </si>
  <si>
    <t>Gadgetar</t>
  </si>
  <si>
    <t>http://www.gadgetar.com</t>
  </si>
  <si>
    <t>4ab08ce8-be72-51f1-6b71-6c3aa411d458</t>
  </si>
  <si>
    <t>GadgetATM</t>
  </si>
  <si>
    <t>http://www.gadgetatm.com</t>
  </si>
  <si>
    <t>5b68dd2e-01c8-be17-86ca-6ba3e2229286</t>
  </si>
  <si>
    <t>Gadgetator</t>
  </si>
  <si>
    <t>http://gadgetatorblog.blogspot.com</t>
  </si>
  <si>
    <t>6f1095c7-3f8e-9bae-11d7-505715bc7034</t>
  </si>
  <si>
    <t>GadgetBox</t>
  </si>
  <si>
    <t>https://www.gadgetbox.us/</t>
  </si>
  <si>
    <t>18a16d5d-1312-8cd0-b885-c08910fb2fe1</t>
  </si>
  <si>
    <t>GadgetCops</t>
  </si>
  <si>
    <t>http://gadgetcops.com</t>
  </si>
  <si>
    <t>b1e292db-6c42-efc2-c8a5-0e23f6d158aa</t>
  </si>
  <si>
    <t>Gadgetcrafts</t>
  </si>
  <si>
    <t>http://gadgetcrafts.com</t>
  </si>
  <si>
    <t>2237e2fb-bf0a-3f36-0f71-aaa6e1781e16</t>
  </si>
  <si>
    <t>GadgetDiary</t>
  </si>
  <si>
    <t>http://www.gadgetdiary.com</t>
  </si>
  <si>
    <t>e1be8929-b724-7d2a-b6c4-d27fdccafb58</t>
  </si>
  <si>
    <t>GadgetDuck</t>
  </si>
  <si>
    <t>http://gadgetduck.com</t>
  </si>
  <si>
    <t>96eb5969-6dab-d487-5c07-f8c47bed2874</t>
  </si>
  <si>
    <t>GadgetGobbler.com</t>
  </si>
  <si>
    <t>http://www.gadgetgobbler.com</t>
  </si>
  <si>
    <t>4cd4f573-7a92-142b-4d8a-b55e8d5b97e7</t>
  </si>
  <si>
    <t>GadgetLove</t>
  </si>
  <si>
    <t>http://www.gadgetlove.com/</t>
  </si>
  <si>
    <t>7a88fee9-b1f9-a5e2-2126-0cc80ca2420d</t>
  </si>
  <si>
    <t>Gadgetmac</t>
  </si>
  <si>
    <t>http://www.gadgetmac.com/</t>
  </si>
  <si>
    <t>7d599d87-1177-836c-8755-8946b60242d2</t>
  </si>
  <si>
    <t>Gadgetoff</t>
  </si>
  <si>
    <t>http://gadgetoff.com</t>
  </si>
  <si>
    <t>52119f21-3143-0016-fbc0-abbc61329881</t>
  </si>
  <si>
    <t>Gadgetreviewed</t>
  </si>
  <si>
    <t>http://www.gadgetreviewed.com/</t>
  </si>
  <si>
    <t>d3950810-3595-cd45-312a-054bf1a30502</t>
  </si>
  <si>
    <t>Gadgetronx</t>
  </si>
  <si>
    <t>http://www.gadgetronx.com</t>
  </si>
  <si>
    <t>4deaef46-706c-f0b5-1a53-21350e067cc2</t>
  </si>
  <si>
    <t>Gadgets 360</t>
  </si>
  <si>
    <t>http://gadgets.ndtv.com/</t>
  </si>
  <si>
    <t>8ee0eeae-76d0-c055-e4ae-504d885647b3</t>
  </si>
  <si>
    <t>Gadgets and Gear</t>
  </si>
  <si>
    <t>http://www.gadgetsandgear.com/</t>
  </si>
  <si>
    <t>b3c0815a-00f1-2500-2f8e-c469cb8b2ae2</t>
  </si>
  <si>
    <t>Gadgets and Gizmos</t>
  </si>
  <si>
    <t>http://www.gadgetsandgizmos.org</t>
  </si>
  <si>
    <t>4f1f9796-41c4-7942-51b6-15ad4bf5847c</t>
  </si>
  <si>
    <t>Gadgets Brigade</t>
  </si>
  <si>
    <t>https://gadgetsbrigade.com/</t>
  </si>
  <si>
    <t>c723e159-8ba3-6eea-1a4f-021371ff103d</t>
  </si>
  <si>
    <t>Gadgets by TWKM</t>
  </si>
  <si>
    <t>http://twkm.ca</t>
  </si>
  <si>
    <t>cb2e4bc5-b355-60f9-26f0-b7c64155c719</t>
  </si>
  <si>
    <t>Gadgets Direct</t>
  </si>
  <si>
    <t>http://www.gadgetsdirect.com.au</t>
  </si>
  <si>
    <t>c2210bab-ef3c-f7c5-60cf-8cc200115a2e</t>
  </si>
  <si>
    <t>Gadgets Factory</t>
  </si>
  <si>
    <t>http://www.gadgetsfactory.com</t>
  </si>
  <si>
    <t>1d62f7ac-b275-ba43-5341-27893420643b</t>
  </si>
  <si>
    <t>Gadgets Master</t>
  </si>
  <si>
    <t>http://gadgetsmaster.com.au</t>
  </si>
  <si>
    <t>3637afd5-db70-47a4-c64b-79b2ec15efae</t>
  </si>
  <si>
    <t>Gadgetsdealer</t>
  </si>
  <si>
    <t>http://gadgetsdealer.com</t>
  </si>
  <si>
    <t>4fd2603a-3880-0a7d-42fc-7c7815fbc952</t>
  </si>
  <si>
    <t>Gadgetsguru.com</t>
  </si>
  <si>
    <t>http://www.gadgetsguru.com</t>
  </si>
  <si>
    <t>0460baf9-f5fd-6bfa-99a2-092bd7ec9ff4</t>
  </si>
  <si>
    <t>GadgetTown</t>
  </si>
  <si>
    <t>http://www.gadgettown.com</t>
  </si>
  <si>
    <t>c86ae888-db37-31bc-5544-31ddbada5521</t>
  </si>
  <si>
    <t>GadgetTrak</t>
  </si>
  <si>
    <t>http://www.gadgettrak.com</t>
  </si>
  <si>
    <t>2785e8f5-eb19-739f-2e66-aab743e08daa</t>
  </si>
  <si>
    <t>GadgetWear</t>
  </si>
  <si>
    <t>http://www.gadgetwear.co.uk</t>
  </si>
  <si>
    <t>11a3bc4a-886d-66e1-a8d1-c5263f384780</t>
  </si>
  <si>
    <t>Gadgetwood</t>
  </si>
  <si>
    <t>http://www.gadgetwood.com/</t>
  </si>
  <si>
    <t>e7c4a7ad-a861-16aa-a1a9-1e9f4f39d159</t>
  </si>
  <si>
    <t>GadgetWraps</t>
  </si>
  <si>
    <t>http://www.gadgetwraps.com/</t>
  </si>
  <si>
    <t>838b077d-1967-2247-986f-984be8270ec8</t>
  </si>
  <si>
    <t>Gadgetz4u</t>
  </si>
  <si>
    <t>http://www.gadgetz4u.co.uk</t>
  </si>
  <si>
    <t>60ca4d5f-b012-baa9-6b38-20b3091f30f5</t>
  </si>
  <si>
    <t>Gadgetzbuzz</t>
  </si>
  <si>
    <t>http://www.gadgetzbuzz.net</t>
  </si>
  <si>
    <t>a0509c13-db01-9ec8-e38c-4645800d9791</t>
  </si>
  <si>
    <t>GadgtSpot</t>
  </si>
  <si>
    <t>http://gadgtspot.com</t>
  </si>
  <si>
    <t>7415092f-f952-c25a-2495-029e7abf01b0</t>
  </si>
  <si>
    <t>gadia</t>
  </si>
  <si>
    <t>http://www.gadia.ge</t>
  </si>
  <si>
    <t>02e61a42-97df-1dbb-8b6e-4b56a1c4f37a</t>
  </si>
  <si>
    <t>Gaditek</t>
  </si>
  <si>
    <t>http://www.gaditek.com</t>
  </si>
  <si>
    <t>63b0148b-2178-7f37-785c-e1656a8c6f05</t>
  </si>
  <si>
    <t>Gadjah Mada University</t>
  </si>
  <si>
    <t>http://www.ugm.ac.id/new/en</t>
  </si>
  <si>
    <t>b4fe4f25-b5fc-c2dd-90b9-60139bd3a520</t>
  </si>
  <si>
    <t>Gadjian.com</t>
  </si>
  <si>
    <t>https://www.gadjian.com/</t>
  </si>
  <si>
    <t>bb9645d2-ccf0-9589-2ac3-9eba7821f18c</t>
  </si>
  <si>
    <t>Gadle</t>
  </si>
  <si>
    <t>http://www.gadle.it/</t>
  </si>
  <si>
    <t>d2883638-9af0-6ca1-6492-bca75e5f64df</t>
  </si>
  <si>
    <t>Gadling</t>
  </si>
  <si>
    <t>http://gadling.com</t>
  </si>
  <si>
    <t>1395402c-e55b-2f1a-5d7f-18df81be8e0b</t>
  </si>
  <si>
    <t>Gadmei Electronics Techonlogy</t>
  </si>
  <si>
    <t>http://www.gadmei.com</t>
  </si>
  <si>
    <t>3478e9d1-e8c1-1c17-df44-f1b8131461bb</t>
  </si>
  <si>
    <t>Gadmobe Interactive</t>
  </si>
  <si>
    <t>http://www.gadmobe.com/</t>
  </si>
  <si>
    <t>95c65cd4-c703-10d4-13c0-067daf4470b1</t>
  </si>
  <si>
    <t>Gadnell &amp; Associates</t>
  </si>
  <si>
    <t>http://www.gadnell.com</t>
  </si>
  <si>
    <t>d5e66e18-0e88-3cd9-6661-602d76ba50c3</t>
  </si>
  <si>
    <t>Gadot</t>
  </si>
  <si>
    <t>http://www.gadot.com/</t>
  </si>
  <si>
    <t>d53c4730-a59f-c865-8703-bf278c820f63</t>
  </si>
  <si>
    <t>Gadoya Holdings</t>
  </si>
  <si>
    <t>http://gadoyaholdings.com/</t>
  </si>
  <si>
    <t>59261af3-0647-a00a-6bc1-7930c5eae748</t>
  </si>
  <si>
    <t>Gadsby Hannah LLP</t>
  </si>
  <si>
    <t>http://www.ghlaw.com/</t>
  </si>
  <si>
    <t>777b5e6a-6c89-103e-9f8c-e434814e1c37</t>
  </si>
  <si>
    <t>Gadsden Investments</t>
  </si>
  <si>
    <t>https://www.gadsdeninvestments.com</t>
  </si>
  <si>
    <t>7078f28a-ffa4-1a96-f8f6-503ffa91507d</t>
  </si>
  <si>
    <t>Gadsden State Community College</t>
  </si>
  <si>
    <t>http://www.gadsdenstate.edu/</t>
  </si>
  <si>
    <t>12aa2e28-f5d6-11b0-4b53-8afdaca74b7a</t>
  </si>
  <si>
    <t>Gadu Gadu</t>
  </si>
  <si>
    <t>http://www.gadu-gadu.pl/</t>
  </si>
  <si>
    <t>17634bb4-c4a7-2b5d-1e1d-c2a742473a09</t>
  </si>
  <si>
    <t>Gadurr Holdings</t>
  </si>
  <si>
    <t>http://www.gadurr.com</t>
  </si>
  <si>
    <t>00d7a621-b3ce-a66c-036e-653b907e440f</t>
  </si>
  <si>
    <t>GadZeus</t>
  </si>
  <si>
    <t>http://gadzeus.com</t>
  </si>
  <si>
    <t>4ce77226-8a2e-6cc8-b46c-1b30b2acbdd3</t>
  </si>
  <si>
    <t>Gadzoo</t>
  </si>
  <si>
    <t>http://www.gadzoo.com/</t>
  </si>
  <si>
    <t>cee14751-a2b1-c7ca-c246-6fb4db6000f5</t>
  </si>
  <si>
    <t>Gaebler Ventures</t>
  </si>
  <si>
    <t>http://www.gaeblervc.com</t>
  </si>
  <si>
    <t>40df34ec-f16d-cd8c-f132-b276a209e36e</t>
  </si>
  <si>
    <t>Gael Force</t>
  </si>
  <si>
    <t>http://www.gaelforcegroup.com/</t>
  </si>
  <si>
    <t>acc75edf-0fe7-342a-1b5b-35fdc375dfbf</t>
  </si>
  <si>
    <t>Gael OST to PST Converter</t>
  </si>
  <si>
    <t>http://www.gaelinfotech.com/</t>
  </si>
  <si>
    <t>1e32a2da-3eb7-85e7-9804-a6fe4f6f3f74</t>
  </si>
  <si>
    <t>GAELCO</t>
  </si>
  <si>
    <t>http://www.gaelco.com</t>
  </si>
  <si>
    <t>99103268-6549-fea1-8b14-2a2112ea1093</t>
  </si>
  <si>
    <t>Gaelcoach</t>
  </si>
  <si>
    <t>http://www.gaelcoach.com</t>
  </si>
  <si>
    <t>931c2acb-9673-f748-20f8-122f8567f767</t>
  </si>
  <si>
    <t>Gaelectric</t>
  </si>
  <si>
    <t>http://www.gaelectric.ie</t>
  </si>
  <si>
    <t>351fafbf-33dd-dfe7-166b-2f35a50b60ea</t>
  </si>
  <si>
    <t>Gaelic Escargot</t>
  </si>
  <si>
    <t>http://www.gaelicescargot.com</t>
  </si>
  <si>
    <t>d7ff571b-c8ff-ee6e-5b2e-9140511f9094</t>
  </si>
  <si>
    <t>Gaelic Girl</t>
  </si>
  <si>
    <t>http://www.gaelicgirl.com/</t>
  </si>
  <si>
    <t>bcaab14b-2746-4224-2220-111cf9fb4223</t>
  </si>
  <si>
    <t>GaelicPerformance</t>
  </si>
  <si>
    <t>http://www.gaelicperformance.com</t>
  </si>
  <si>
    <t>8fde504d-7641-8e1e-1bcf-c975de75d0eb</t>
  </si>
  <si>
    <t>Gaeltek, LLC</t>
  </si>
  <si>
    <t>http://www.gaeltek.com</t>
  </si>
  <si>
    <t>24484043-3d5e-8aed-ae63-038ea5fb4bea</t>
  </si>
  <si>
    <t>GAEMS</t>
  </si>
  <si>
    <t>https://gaemspge.com/</t>
  </si>
  <si>
    <t>2be6bf9b-5a35-388b-220e-f1c20d76620d</t>
  </si>
  <si>
    <t>Gaes</t>
  </si>
  <si>
    <t>http://www.gaes.es</t>
  </si>
  <si>
    <t>531ce366-9817-b85f-e9fc-a19ab620c16c</t>
  </si>
  <si>
    <t>Gaest.com</t>
  </si>
  <si>
    <t>https://www.gaest.com</t>
  </si>
  <si>
    <t>15dd2d02-ea96-3b93-6f54-5209dd4429ca</t>
  </si>
  <si>
    <t>Gaetano's Shoe</t>
  </si>
  <si>
    <t>http://www.gaetanositalianshoe.com.au</t>
  </si>
  <si>
    <t>f32b246f-1a9e-5126-472d-bd9e7879c736</t>
  </si>
  <si>
    <t>GAF</t>
  </si>
  <si>
    <t>http://www.gaf.com/</t>
  </si>
  <si>
    <t>a52bc5e1-86d8-77dd-038f-7181cd282d12</t>
  </si>
  <si>
    <t>GAFC holding</t>
  </si>
  <si>
    <t>http://www.gafc.org</t>
  </si>
  <si>
    <t>492c9238-5911-8ecd-edd1-ba38c96bd99e</t>
  </si>
  <si>
    <t>Gaff Tapes</t>
  </si>
  <si>
    <t>http://gafftapes.com</t>
  </si>
  <si>
    <t>1e295ab5-0258-93e6-4d6b-db9682ceadd1</t>
  </si>
  <si>
    <t>GAFFL Inc.</t>
  </si>
  <si>
    <t>https://www.gogaffl.com/</t>
  </si>
  <si>
    <t>4ee78d5a-a0ca-0c06-e3a0-893f9e7bf06a</t>
  </si>
  <si>
    <t>Gaffney Management Consultants</t>
  </si>
  <si>
    <t>http://www.gaffneyinc.com/</t>
  </si>
  <si>
    <t>b6cbfe53-1f01-8909-3a28-63d9280d7c72</t>
  </si>
  <si>
    <t>Gaffney, Cline &amp; Associates</t>
  </si>
  <si>
    <t>https://www.gaffney-cline.com/</t>
  </si>
  <si>
    <t>2b16508a-b44d-9d46-7628-cbc7fe91f945</t>
  </si>
  <si>
    <t>GaffTech</t>
  </si>
  <si>
    <t>http://www.gaffgun.com</t>
  </si>
  <si>
    <t>eaa176b3-e521-0030-5914-02c08b84aec8</t>
  </si>
  <si>
    <t>Gafisa</t>
  </si>
  <si>
    <t>http://www.gafisa.com.br/ir</t>
  </si>
  <si>
    <t>53a693ae-0b80-7be2-b4f7-ff0d10978fce</t>
  </si>
  <si>
    <t>GAFIT</t>
  </si>
  <si>
    <t>http://www.gafit.com.br/</t>
  </si>
  <si>
    <t>31ee252e-d0df-a8a1-0f6d-35d8411a8722</t>
  </si>
  <si>
    <t>GAFM</t>
  </si>
  <si>
    <t>http://gafm.ie/</t>
  </si>
  <si>
    <t>e47dcb61-2b22-3f33-6911-ad7125d0117f</t>
  </si>
  <si>
    <t>GAFmedia</t>
  </si>
  <si>
    <t>http://gafmedia.com</t>
  </si>
  <si>
    <t>17223675-425d-2268-a05c-7ee1a61607fd</t>
  </si>
  <si>
    <t>Gafor Distribuidora</t>
  </si>
  <si>
    <t>https://www.gafor.com.br/</t>
  </si>
  <si>
    <t>a387b82e-24a1-4e80-e033-27548469642c</t>
  </si>
  <si>
    <t>GÌÄåÁlery DecoraciÌÄå_n</t>
  </si>
  <si>
    <t>http://galerydecoracion.es</t>
  </si>
  <si>
    <t>b1a76f17-0578-ef37-76f7-95fc015dd43d</t>
  </si>
  <si>
    <t>GÌÄåÁvea Angels</t>
  </si>
  <si>
    <t>http://www.gaveaangels.org.br</t>
  </si>
  <si>
    <t>b4b73507-efa8-cb2b-586b-e4b98e9b55f7</t>
  </si>
  <si>
    <t>GÌÄåÁvea Investimentos</t>
  </si>
  <si>
    <t>http://www.gaveainvest.com.br</t>
  </si>
  <si>
    <t>e3f2b420-3e3a-2b73-9e32-cfc1a42c1b47</t>
  </si>
  <si>
    <t>GÌÄå¦kÌÄå¤e BiliÌÉåÙim</t>
  </si>
  <si>
    <t>http://www.gokcebilisim.com.tr/</t>
  </si>
  <si>
    <t>5b12efe3-7166-de9d-9ac5-e9e8b847cd8b</t>
  </si>
  <si>
    <t>GÌÄå¦teborgs-Posten</t>
  </si>
  <si>
    <t>http://www.gp.se/</t>
  </si>
  <si>
    <t>8d655e61-5c7d-c78a-c172-26e8affa8810</t>
  </si>
  <si>
    <t>GÌÄå¦ttingen University (Germany)</t>
  </si>
  <si>
    <t>http://www.uni-goettingen.de</t>
  </si>
  <si>
    <t>df05b4a7-5452-bfb4-5cf6-52d5175bf2a8</t>
  </si>
  <si>
    <t>GÌÄå©rance Informatique : Antivirus ESET</t>
  </si>
  <si>
    <t>http://www.geranceinformatique.com/</t>
  </si>
  <si>
    <t>51ef0e01-2260-b435-ad29-360ce14837d4</t>
  </si>
  <si>
    <t>GÌÄå_lliwashere oy</t>
  </si>
  <si>
    <t>http://www.galliwashere.com/</t>
  </si>
  <si>
    <t>398fddf9-b4e9-8f1e-a060-3708340dd012</t>
  </si>
  <si>
    <t>GÌÄå_vle University College</t>
  </si>
  <si>
    <t>http://www.hig.se</t>
  </si>
  <si>
    <t>8b67e84d-1e7c-e1cf-c629-be0262025a3d</t>
  </si>
  <si>
    <t>GÌÄå_dChew</t>
  </si>
  <si>
    <t>http://gudchew.com/</t>
  </si>
  <si>
    <t>5f891725-9bb9-2ce6-515d-59f8854fa224</t>
  </si>
  <si>
    <t>GÌÄå_dpod</t>
  </si>
  <si>
    <t>http://www.gudpod.com</t>
  </si>
  <si>
    <t>bdf3dca0-b7c2-764c-e17f-40c7b93836b1</t>
  </si>
  <si>
    <t>GÌÄå_nzburger Steigtechnik</t>
  </si>
  <si>
    <t>http://www.steigtechnik.de/en</t>
  </si>
  <si>
    <t>a326bbcd-01be-dfdb-eb1f-dcfd3f6404c0</t>
  </si>
  <si>
    <t>GÌÄå_tegemeinschaft Buskomfort</t>
  </si>
  <si>
    <t>https://www.buskomfort.de/home.html</t>
  </si>
  <si>
    <t>901d7997-441d-4885-a3c5-d4b62adba0b4</t>
  </si>
  <si>
    <t>GÌÄå_ven KoÌÄå¤ak</t>
  </si>
  <si>
    <t>http://www.dekorhediye.com</t>
  </si>
  <si>
    <t>5ef7dc25-868b-c651-b27e-9332dfe1ccbb</t>
  </si>
  <si>
    <t>GÌÄå_venlik Sistemleri Ìãå¡stanbul</t>
  </si>
  <si>
    <t>http://www.guvenliksistemleriistanbul.com</t>
  </si>
  <si>
    <t>5d503957-fffd-e3ba-a1c9-03470c2af311</t>
  </si>
  <si>
    <t>GÌÄå_venRehberi</t>
  </si>
  <si>
    <t>https://www.guvenrehberi.com</t>
  </si>
  <si>
    <t>004dc27b-a250-50eb-7904-fcde7126809a</t>
  </si>
  <si>
    <t>GÌÄå_mez-Acebo &amp; Pombo</t>
  </si>
  <si>
    <t>http://www.gomezacebo-pombo.com</t>
  </si>
  <si>
    <t>18739f4b-7794-948f-1222-3d2b4ddde7da</t>
  </si>
  <si>
    <t>GÌÄåÏRSEL Turizm</t>
  </si>
  <si>
    <t>http://www.gurseltur.com.tr</t>
  </si>
  <si>
    <t>f5b6c3b8-a03e-eca7-14f9-f64fc4259c39</t>
  </si>
  <si>
    <t>GAG Investimentos</t>
  </si>
  <si>
    <t>http://gaginvestimentos.com.br</t>
  </si>
  <si>
    <t>1f372d94-7be7-6d26-dae8-b7abc4354114</t>
  </si>
  <si>
    <t>Gaga</t>
  </si>
  <si>
    <t>http://www.gaga.be</t>
  </si>
  <si>
    <t>07abe3fa-d2f4-5366-3833-f33477c0b14c</t>
  </si>
  <si>
    <t>gaga sports</t>
  </si>
  <si>
    <t>http://www.gagawear.com</t>
  </si>
  <si>
    <t>c1788141-a22c-8ab2-e38a-6519b15d90e6</t>
  </si>
  <si>
    <t>Gagan Taxi Service</t>
  </si>
  <si>
    <t>http://www.gagantaxiservice.com</t>
  </si>
  <si>
    <t>86105195-4ee0-c080-8ea1-b2c79eed031c</t>
  </si>
  <si>
    <t>Gagandeep Tours &amp; Travels</t>
  </si>
  <si>
    <t>http://www.chandigarhtaxiservice.in</t>
  </si>
  <si>
    <t>b494b148-9888-29c8-16c0-704f8b807b51</t>
  </si>
  <si>
    <t>Gagarin</t>
  </si>
  <si>
    <t>http://gagarin.is/</t>
  </si>
  <si>
    <t>596b7750-eea5-9024-b191-ced1db54b5aa</t>
  </si>
  <si>
    <t>GagaSpace</t>
  </si>
  <si>
    <t>http://www.gigaspaces.com</t>
  </si>
  <si>
    <t>caa5aaa3-a70a-2fea-df31-0d8eb14e5774</t>
  </si>
  <si>
    <t>Gage Marketing Group</t>
  </si>
  <si>
    <t>http://www.gage.com/home.aspx</t>
  </si>
  <si>
    <t>48dd90a9-6a4c-3910-6122-ab1da42d0c3e</t>
  </si>
  <si>
    <t>GageIn</t>
  </si>
  <si>
    <t>http://www.gagein.com</t>
  </si>
  <si>
    <t>324b9066-b449-e2e4-c78c-e54a8d7fc3c6</t>
  </si>
  <si>
    <t>GageMo</t>
  </si>
  <si>
    <t>http://www.gagemo.com</t>
  </si>
  <si>
    <t>82160a11-63df-1aa0-bedb-efb8a984f8c4</t>
  </si>
  <si>
    <t>Gagfah</t>
  </si>
  <si>
    <t>http://www.gagfah.de/</t>
  </si>
  <si>
    <t>230e37d0-179b-8c18-a1c5-caeecfb1b128</t>
  </si>
  <si>
    <t>Gaggel Insurance</t>
  </si>
  <si>
    <t>http://www.gaggel.com</t>
  </si>
  <si>
    <t>21d33aab-4ca9-4139-7a4c-2761c666ceae</t>
  </si>
  <si>
    <t>Gaggle</t>
  </si>
  <si>
    <t>https://gaggle.net/</t>
  </si>
  <si>
    <t>c8fb0235-96a5-ecc9-c4be-155049b43941</t>
  </si>
  <si>
    <t>Gaggle Email</t>
  </si>
  <si>
    <t>http://gaggle.email/</t>
  </si>
  <si>
    <t>9df99ed4-3840-36df-2638-10ea107f5906</t>
  </si>
  <si>
    <t>Gaggle of Chicks</t>
  </si>
  <si>
    <t>http://www.gaggleofchicks.com</t>
  </si>
  <si>
    <t>ab07eb2d-21e1-b063-37b1-a6482069c937</t>
  </si>
  <si>
    <t>GaggleAMP</t>
  </si>
  <si>
    <t>http://gaggleamp.com</t>
  </si>
  <si>
    <t>0ffdb3af-dc0c-af8c-4387-c6ca75eeb0df</t>
  </si>
  <si>
    <t>gagglebiz.com</t>
  </si>
  <si>
    <t>https://www.gagglebiz.com</t>
  </si>
  <si>
    <t>5b5747eb-0802-de3e-1fef-db0cb37d1869</t>
  </si>
  <si>
    <t>Gaggyl</t>
  </si>
  <si>
    <t>http://www.gaggyl.com</t>
  </si>
  <si>
    <t>465da17d-9899-19ae-668d-a49336b63228</t>
  </si>
  <si>
    <t>Gaglers</t>
  </si>
  <si>
    <t>http://www.gaglers.com</t>
  </si>
  <si>
    <t>c66cb911-26a3-ff58-fa1f-290e3364366a</t>
  </si>
  <si>
    <t>GagnÌÄå© en SantÌÄå©</t>
  </si>
  <si>
    <t>http://gagneensante.com</t>
  </si>
  <si>
    <t>b4501b28-a26a-34b1-5a23-3ef786ccd0ea</t>
  </si>
  <si>
    <t>Gagnier Margossian</t>
  </si>
  <si>
    <t>http://www.gamallp.com</t>
  </si>
  <si>
    <t>38875f52-23f5-2d00-559b-10eea8ebb467</t>
  </si>
  <si>
    <t>Gagnon Securities</t>
  </si>
  <si>
    <t>http://www.gagnonsec.com</t>
  </si>
  <si>
    <t>1358afe4-4ed8-f268-f38c-cb6abcdc0346</t>
  </si>
  <si>
    <t>Gago</t>
  </si>
  <si>
    <t>https://gagogroup.cn</t>
  </si>
  <si>
    <t>dfa469b6-ba40-7749-387f-95a94c975ead</t>
  </si>
  <si>
    <t>Gagopedia</t>
  </si>
  <si>
    <t>http://gagopedia.com</t>
  </si>
  <si>
    <t>ad56ec9f-fdc0-8c7d-71ab-07881c4278c4</t>
  </si>
  <si>
    <t>Gagosian Gallery</t>
  </si>
  <si>
    <t>http://www.gagosiangallery.bz/</t>
  </si>
  <si>
    <t>5806583b-4c2b-6dcf-018d-3a48698dbbbd</t>
  </si>
  <si>
    <t>Gagvl</t>
  </si>
  <si>
    <t>http://gagvl.com.hypestat.com</t>
  </si>
  <si>
    <t>184c2469-c2aa-8822-0de7-ff2be7bacbbb</t>
  </si>
  <si>
    <t>GAI Consultants, Inc.</t>
  </si>
  <si>
    <t>http://gaiconsultants.com/</t>
  </si>
  <si>
    <t>7396c4c5-5ebf-99f5-2c80-aee71ce7ce36</t>
  </si>
  <si>
    <t>GAIA</t>
  </si>
  <si>
    <t>http://gaiadelice.com/</t>
  </si>
  <si>
    <t>7999a553-c272-95ae-542c-018892429c05</t>
  </si>
  <si>
    <t>Gaia</t>
  </si>
  <si>
    <t>http://www.gaia.com.eg</t>
  </si>
  <si>
    <t>097ebe84-cb3b-8338-aea1-f023960407bd</t>
  </si>
  <si>
    <t>Gaia Building Inspections</t>
  </si>
  <si>
    <t>http://www.gaiagc.com</t>
  </si>
  <si>
    <t>b70b5953-f6bc-065b-f155-2e7ae977f26d</t>
  </si>
  <si>
    <t>Gaia Creative</t>
  </si>
  <si>
    <t>http://gaiacreative.com</t>
  </si>
  <si>
    <t>94591e52-b76b-6252-77b3-2ac92207d8c3</t>
  </si>
  <si>
    <t>Gaia Design</t>
  </si>
  <si>
    <t>http://www.gaiadesign.com.mx</t>
  </si>
  <si>
    <t>61e53996-7951-050b-08cd-9bb588999ecf</t>
  </si>
  <si>
    <t>Gaia Fund Managers</t>
  </si>
  <si>
    <t>http://gaiafm.co.za/</t>
  </si>
  <si>
    <t>6aa43aa2-42c0-38ea-5acd-80ef14591aa4</t>
  </si>
  <si>
    <t>Gaia Good Health</t>
  </si>
  <si>
    <t>http://www.gaiagoodhealth.com/</t>
  </si>
  <si>
    <t>728e1ba1-da03-6825-b5a4-bc943581c14b</t>
  </si>
  <si>
    <t>Gaia Herbs</t>
  </si>
  <si>
    <t>http://gaiaherbs.com</t>
  </si>
  <si>
    <t>ad4e9922-6294-efa3-70e1-552ea1a68620</t>
  </si>
  <si>
    <t>Gaia Human Capital Consultants</t>
  </si>
  <si>
    <t>http://www.gaiahumancapital.com</t>
  </si>
  <si>
    <t>e662ce10-79fe-c4ee-bc88-2556297af2be</t>
  </si>
  <si>
    <t>GAIA Impact Fund</t>
  </si>
  <si>
    <t>http://gaia-impactfund.com/en/</t>
  </si>
  <si>
    <t>c0a1cf6f-bcca-7eae-1bb4-b15f57353220</t>
  </si>
  <si>
    <t>Gaia Movement</t>
  </si>
  <si>
    <t>http://www.gaia-movement-usa.org</t>
  </si>
  <si>
    <t>8c57c3c2-e65b-e45b-c754-89dc9f85580a</t>
  </si>
  <si>
    <t>Gaia Online</t>
  </si>
  <si>
    <t>https://www.gaiaonline.com/</t>
  </si>
  <si>
    <t>e56baa7e-0172-6bc2-5c68-e8b64037b533</t>
  </si>
  <si>
    <t>Gaia Power Technologies</t>
  </si>
  <si>
    <t>http://www.gaiapower.com</t>
  </si>
  <si>
    <t>19311235-263d-c713-639f-745036764a32</t>
  </si>
  <si>
    <t>Gaia Real Estate</t>
  </si>
  <si>
    <t>http://www.gaiare.com/about-gaia/</t>
  </si>
  <si>
    <t>690209ff-26a8-cbc3-d383-bebc2deefc86</t>
  </si>
  <si>
    <t>Gaia Smart Cities</t>
  </si>
  <si>
    <t>http://www.gaiasmartcities.com/</t>
  </si>
  <si>
    <t>8965da97-1f73-fbc0-fe25-96f5b9bf0270</t>
  </si>
  <si>
    <t>GAIA System Solutions</t>
  </si>
  <si>
    <t>http://www.gaiaweb.co.jp/</t>
  </si>
  <si>
    <t>5e83a617-e0a6-f3c1-b6aa-6304bb4ee0ec</t>
  </si>
  <si>
    <t>Gaia Technologies Sdn Bhd</t>
  </si>
  <si>
    <t>http://gaian.io</t>
  </si>
  <si>
    <t>335b8aec-bcf3-90ef-8353-40ed1c8f9055</t>
  </si>
  <si>
    <t>Gaia3D</t>
  </si>
  <si>
    <t>http://www.gaia3d.com/en</t>
  </si>
  <si>
    <t>2498c1b6-98b6-9dda-303f-893ebbffa817</t>
  </si>
  <si>
    <t>Gaiacom</t>
  </si>
  <si>
    <t>http://www.gaiacom.com</t>
  </si>
  <si>
    <t>e3d0d2f1-1f8c-43be-0074-be4be28334ad</t>
  </si>
  <si>
    <t>Gaiacom LC</t>
  </si>
  <si>
    <t>http://www.gaiacom.net</t>
  </si>
  <si>
    <t>28ccfc23-5a8c-6621-87b5-ec0fe39924c5</t>
  </si>
  <si>
    <t>Gaiacom Wireless Networks</t>
  </si>
  <si>
    <t>http://www.gaiacomwn.com</t>
  </si>
  <si>
    <t>72db837a-c810-e58b-8ff9-447826b2c7ce</t>
  </si>
  <si>
    <t>Gaiagy</t>
  </si>
  <si>
    <t>http://www.homeenergysaver.com</t>
  </si>
  <si>
    <t>272a98f0-f109-3818-d406-8b419331db31</t>
  </si>
  <si>
    <t>Gaiam</t>
  </si>
  <si>
    <t>http://www.gaiam.com/</t>
  </si>
  <si>
    <t>e494b33b-0df8-ac4a-810d-722c695ec5b1</t>
  </si>
  <si>
    <t>Gaiam Vivendi Entertainment</t>
  </si>
  <si>
    <t>http://www.vivendient.com/</t>
  </si>
  <si>
    <t>0b15888f-66d5-5051-f71c-2fbe3f09afdb</t>
  </si>
  <si>
    <t>GaiamTV</t>
  </si>
  <si>
    <t>http://www.gaiamtv.com</t>
  </si>
  <si>
    <t>15f2e457-5d02-3016-38f6-6e4f58f4b646</t>
  </si>
  <si>
    <t>Gaian Consultantts</t>
  </si>
  <si>
    <t>http://www.gaianconsultants.com</t>
  </si>
  <si>
    <t>7072bb9f-9c11-74fc-41af-50b407188c37</t>
  </si>
  <si>
    <t>Gaian Solutions</t>
  </si>
  <si>
    <t>http://www.gaiansolutions.com</t>
  </si>
  <si>
    <t>2145f097-33cc-fe11-6ba3-408aa70c8e0f</t>
  </si>
  <si>
    <t>GaiaWorks</t>
  </si>
  <si>
    <t>http://www.gaiaworkforce.com/</t>
  </si>
  <si>
    <t>2f7250d9-d3e6-f00a-3f58-8f72387a7fee</t>
  </si>
  <si>
    <t>GaiaX</t>
  </si>
  <si>
    <t>http://en.gaiax.com/home</t>
  </si>
  <si>
    <t>91b36a65-4d1d-301e-f0a4-e152c78c3f63</t>
  </si>
  <si>
    <t>Gaietyland</t>
  </si>
  <si>
    <t>http://www.gaietyland.com/</t>
  </si>
  <si>
    <t>cd36221c-110d-12ab-e15c-762a0e1e67d7</t>
  </si>
  <si>
    <t>https://www.gaietyland.com/</t>
  </si>
  <si>
    <t>5b8644cd-6ba2-c551-3279-0998f0903a8c</t>
  </si>
  <si>
    <t>Gaifong</t>
  </si>
  <si>
    <t>http://gaifongapp.com</t>
  </si>
  <si>
    <t>dcb080d4-491b-4f4d-a0ce-845bcdd0f355</t>
  </si>
  <si>
    <t>Gaijin Entertainment</t>
  </si>
  <si>
    <t>http://gaijinent.com</t>
  </si>
  <si>
    <t>a43fe7f6-532f-a0e9-5f46-825bdbcfef73</t>
  </si>
  <si>
    <t>Gaijin Web</t>
  </si>
  <si>
    <t>http://www.gaijin-web.com/japanese-seo-services-seo-consultant-in-japan</t>
  </si>
  <si>
    <t>62616854-573a-300e-abdf-a24615ce8d0c</t>
  </si>
  <si>
    <t>Gaikai</t>
  </si>
  <si>
    <t>http://www.gaikai.com</t>
  </si>
  <si>
    <t>45477ac3-bcb3-56ea-8b0e-9444bdc622a6</t>
  </si>
  <si>
    <t>GAIKU</t>
  </si>
  <si>
    <t>https://www.gaiku.io</t>
  </si>
  <si>
    <t>16df0f67-634b-a701-740b-1a3d1ebdc05c</t>
  </si>
  <si>
    <t>Gail Jett Plumber Service</t>
  </si>
  <si>
    <t>http://jettplumbing.com</t>
  </si>
  <si>
    <t>5604635e-cab4-4145-9233-03874f2126ba</t>
  </si>
  <si>
    <t>GaimTheory</t>
  </si>
  <si>
    <t>http://www.gaimtheory.com</t>
  </si>
  <si>
    <t>cd64f644-0d13-53d8-3499-fe1cae4cd838</t>
  </si>
  <si>
    <t>GAIN</t>
  </si>
  <si>
    <t>http://www.gainnetwork.co.in/</t>
  </si>
  <si>
    <t>de7b290c-e71f-cf23-dff5-a663f667cb58</t>
  </si>
  <si>
    <t>GAIN - Guadalajara Angel Investor Network</t>
  </si>
  <si>
    <t>http://www.gdlangels.mx/</t>
  </si>
  <si>
    <t>eeef7266-7bb0-92fd-1e32-59bfb293c475</t>
  </si>
  <si>
    <t>Gain Bitcoin</t>
  </si>
  <si>
    <t>https://gainbitcoin.com</t>
  </si>
  <si>
    <t>159ce3ee-f6e7-3b36-a073-8519151a71f5</t>
  </si>
  <si>
    <t>GAIN Capital</t>
  </si>
  <si>
    <t>http://www.gaincapital.com</t>
  </si>
  <si>
    <t>ce2d08e2-50b3-cce9-90c0-370c64cc7ce0</t>
  </si>
  <si>
    <t>Gain Compliance</t>
  </si>
  <si>
    <t>https://gaincompliance.com/</t>
  </si>
  <si>
    <t>6bf0923b-d569-21d3-e938-a9dd4387fcf2</t>
  </si>
  <si>
    <t>7bdd7733-36e9-b8a8-de35-795b534c30a0</t>
  </si>
  <si>
    <t>Gain ERP</t>
  </si>
  <si>
    <t>https://www.gainerp.com</t>
  </si>
  <si>
    <t>23c633d7-3b05-7da2-68f6-e1d4f866cbf0</t>
  </si>
  <si>
    <t>GAIN Fitness</t>
  </si>
  <si>
    <t>http://gainfitness.com</t>
  </si>
  <si>
    <t>1a1057a4-cef4-178c-86da-984b9908372e</t>
  </si>
  <si>
    <t>GAIN Solutions</t>
  </si>
  <si>
    <t>http://www.gainsolutions.cz/</t>
  </si>
  <si>
    <t>47e1685f-7c9a-2361-3c88-268b03c14834</t>
  </si>
  <si>
    <t>Gain Street</t>
  </si>
  <si>
    <t>http://www.gainstreet.co</t>
  </si>
  <si>
    <t>f8009629-bb28-fe57-0c77-1123993a4458</t>
  </si>
  <si>
    <t>Gain Technologies</t>
  </si>
  <si>
    <t>http://www.gain.im</t>
  </si>
  <si>
    <t>a45fc84a-d6dc-e7a4-8e07-900abb8e34a6</t>
  </si>
  <si>
    <t>Gain Theory</t>
  </si>
  <si>
    <t>http://www.gaintheory.com/</t>
  </si>
  <si>
    <t>684e1dd1-0bce-f086-6b61-c3cf9a011e3b</t>
  </si>
  <si>
    <t>GainBit</t>
  </si>
  <si>
    <t>https://gainbit.com/</t>
  </si>
  <si>
    <t>e055d160-8cc3-c1a4-b0b8-f13b2de8e893</t>
  </si>
  <si>
    <t>Gainbuzz Media Pvt Ltd</t>
  </si>
  <si>
    <t>http://www.gainbuzz.com/</t>
  </si>
  <si>
    <t>a19d421a-3c47-535b-1138-7a85150d034d</t>
  </si>
  <si>
    <t>Gainesborough Investment Partners</t>
  </si>
  <si>
    <t>http://www.ldncap.com/gainsborough_investment_partners_i.aspx</t>
  </si>
  <si>
    <t>6ddcfb1e-3adc-63ea-4288-acab305607f1</t>
  </si>
  <si>
    <t>Gainesville Area Chamber of Commerce</t>
  </si>
  <si>
    <t>http://www.gainesvillechamber.com/</t>
  </si>
  <si>
    <t>b29f4f38-fc2c-78f4-e33c-465bf1fac649</t>
  </si>
  <si>
    <t>Gainesville Coins</t>
  </si>
  <si>
    <t>http://www.gainesvillecoins.com</t>
  </si>
  <si>
    <t>c8911f9f-7ae3-1fae-17ca-861631867be2</t>
  </si>
  <si>
    <t>Gainesville Dev Academy</t>
  </si>
  <si>
    <t>http://gainesvilledevacademy.com/</t>
  </si>
  <si>
    <t>06239fd8-1441-0665-080f-58f6cd967097</t>
  </si>
  <si>
    <t>Gainesville Health and Fitness Center</t>
  </si>
  <si>
    <t>http://www.ghfc.com/</t>
  </si>
  <si>
    <t>51f7bfcc-6644-3610-934e-b32e3614f745</t>
  </si>
  <si>
    <t>Gainesville State College</t>
  </si>
  <si>
    <t>http://www.gsc.edu/</t>
  </si>
  <si>
    <t>edfa6c45-8133-c04b-cc1b-1de2cfd71442</t>
  </si>
  <si>
    <t>Gainfully</t>
  </si>
  <si>
    <t>http://gainful.ly</t>
  </si>
  <si>
    <t>867c9bf0-6081-fb13-3272-d66225d3ac2c</t>
  </si>
  <si>
    <t>GainGame-Game Accessories, Video Game Accessories</t>
  </si>
  <si>
    <t>http://www.gaingame.com</t>
  </si>
  <si>
    <t>089e2f4e-5b16-b5ef-8834-3a40302de5ac</t>
  </si>
  <si>
    <t>Gaingels</t>
  </si>
  <si>
    <t>http://www.gaingelssyndicate.com/</t>
  </si>
  <si>
    <t>3394b70a-50ad-401f-42d4-14703667bebf</t>
  </si>
  <si>
    <t>Gainging Access</t>
  </si>
  <si>
    <t>http://gainingaccess.net</t>
  </si>
  <si>
    <t>e8fbc5bc-5947-e2b3-900d-dbc7ac0ea6df</t>
  </si>
  <si>
    <t>Gainko</t>
  </si>
  <si>
    <t>http://gainko.com</t>
  </si>
  <si>
    <t>b5282026-5374-db47-a64f-7f091b2a96d5</t>
  </si>
  <si>
    <t>Gainline Capital Partners, LP</t>
  </si>
  <si>
    <t>http://www.gainlinecapital.com/</t>
  </si>
  <si>
    <t>487a124e-0e61-bb97-b828-af19316f6139</t>
  </si>
  <si>
    <t>GainLoop</t>
  </si>
  <si>
    <t>http://www.gainloop.com</t>
  </si>
  <si>
    <t>97deab24-8752-d4e4-bb91-e3492df3aa8d</t>
  </si>
  <si>
    <t>GainMore</t>
  </si>
  <si>
    <t>http://www.gainmore.com.ng</t>
  </si>
  <si>
    <t>7fbc4a3a-d31d-67e4-98f8-67ba691c2858</t>
  </si>
  <si>
    <t>Gainor Staffing</t>
  </si>
  <si>
    <t>http://www.gainor.net</t>
  </si>
  <si>
    <t>f03c7657-2355-679e-1e4b-e1e1e85f6a0f</t>
  </si>
  <si>
    <t>GAINS Investment Corp.</t>
  </si>
  <si>
    <t>http://www.gains.com.tw/</t>
  </si>
  <si>
    <t>b2ea27cf-c3bb-a2c5-2009-2d46b0470b48</t>
  </si>
  <si>
    <t>Gainsborough showers</t>
  </si>
  <si>
    <t>http://www.gainsboroughshowers.co.uk</t>
  </si>
  <si>
    <t>aaa6e5c2-0db5-f918-4aed-71e3cf98fc8f</t>
  </si>
  <si>
    <t>Gainsbrook</t>
  </si>
  <si>
    <t>http://www.cluberia.com</t>
  </si>
  <si>
    <t>239ce7a1-6217-4d4b-8937-72a3a3386d79</t>
  </si>
  <si>
    <t>GAINSCO Auto Insurance</t>
  </si>
  <si>
    <t>http://gainsco.com/</t>
  </si>
  <si>
    <t>fc52f5f4-06a9-9446-d4d8-540198eec182</t>
  </si>
  <si>
    <t>Gainsight</t>
  </si>
  <si>
    <t>http://www.gainsight.com</t>
  </si>
  <si>
    <t>81bc23cb-6530-fd2a-2fe9-08dec5ff5ee4</t>
  </si>
  <si>
    <t>Gainskeeper.com</t>
  </si>
  <si>
    <t>http://www.gainskeeper.com/</t>
  </si>
  <si>
    <t>288178d7-28a1-38d8-a1b0-2473267b518d</t>
  </si>
  <si>
    <t>GainSpan</t>
  </si>
  <si>
    <t>http://www.gainspan.com</t>
  </si>
  <si>
    <t>5ab9fb38-39ab-6054-609e-205d6d7e465a</t>
  </si>
  <si>
    <t>Gainspeed</t>
  </si>
  <si>
    <t>http://www.gainspeed.com</t>
  </si>
  <si>
    <t>44b0e1d9-9511-a39c-3b53-2e86259aa13e</t>
  </si>
  <si>
    <t>GainStudio</t>
  </si>
  <si>
    <t>http://gainstudio.com</t>
  </si>
  <si>
    <t>14f31f41-e121-8c50-62e1-6f594b02e97f</t>
  </si>
  <si>
    <t>GAINSY</t>
  </si>
  <si>
    <t>http://www.gainsy.com</t>
  </si>
  <si>
    <t>c065c461-9380-5bf2-92be-160e959c2791</t>
  </si>
  <si>
    <t>GAINsystem</t>
  </si>
  <si>
    <t>http://medicaregain.com</t>
  </si>
  <si>
    <t>90e4ebd2-9c91-dd04-38b1-9f80f3e6b0f0</t>
  </si>
  <si>
    <t>GAINSystems</t>
  </si>
  <si>
    <t>https://gainsystems.com/</t>
  </si>
  <si>
    <t>b5428b3b-7ea4-859d-59b9-bcb5c3d59cb2</t>
  </si>
  <si>
    <t>GainTap</t>
  </si>
  <si>
    <t>https://www.gaintap.com</t>
  </si>
  <si>
    <t>53f65e21-f915-9d31-e51f-8c461a8e91a1</t>
  </si>
  <si>
    <t>GainTools</t>
  </si>
  <si>
    <t>https://www.gaintools.com/</t>
  </si>
  <si>
    <t>85e66f56-1834-57d3-438e-cb66da7b33af</t>
  </si>
  <si>
    <t>GainVidya.com</t>
  </si>
  <si>
    <t>http://www.gainvidya.com</t>
  </si>
  <si>
    <t>95d04193-fc6e-d92b-13e0-bc796beda8e2</t>
  </si>
  <si>
    <t>Gainwell Travels, Kolkata</t>
  </si>
  <si>
    <t>http://www.gainwelltravel.com/</t>
  </si>
  <si>
    <t>6f16bcfb-3f74-655d-42bd-ea568b04a7d0</t>
  </si>
  <si>
    <t>GainWithSEO</t>
  </si>
  <si>
    <t>http://www.gainwithseo.com</t>
  </si>
  <si>
    <t>f59eb7fc-abe9-40e8-a758-03b21984236e</t>
  </si>
  <si>
    <t>GainX</t>
  </si>
  <si>
    <t>http://www.gainx.com</t>
  </si>
  <si>
    <t>fd875a63-e611-cdd5-f747-efe87fa47b03</t>
  </si>
  <si>
    <t>Gaio</t>
  </si>
  <si>
    <t>http://gaio.io/</t>
  </si>
  <si>
    <t>58c503f6-9720-6e87-fc59-fd277e1f61f5</t>
  </si>
  <si>
    <t>Gaist Solutions</t>
  </si>
  <si>
    <t>https://www.gaist.co.uk/</t>
  </si>
  <si>
    <t>66e6cee1-46fb-1386-8419-1660b3b99f6a</t>
  </si>
  <si>
    <t>GAIT Technologies</t>
  </si>
  <si>
    <t>http://www.gait.hk</t>
  </si>
  <si>
    <t>6f0d3bed-ef7a-afc7-1ab0-ada91479b639</t>
  </si>
  <si>
    <t>Gait Up</t>
  </si>
  <si>
    <t>http://www.gaitup.com/</t>
  </si>
  <si>
    <t>4cd90970-86b5-8542-d4f8-44b23c2389b3</t>
  </si>
  <si>
    <t>Gaitaid</t>
  </si>
  <si>
    <t>http://medigait.com/main/</t>
  </si>
  <si>
    <t>02739fa4-763e-50a5-36a6-59c32f359cd0</t>
  </si>
  <si>
    <t>Gaither Design</t>
  </si>
  <si>
    <t>http://www.gaitherdesign.com</t>
  </si>
  <si>
    <t>c3643dcd-c712-2375-cd84-7ccd6ece88dc</t>
  </si>
  <si>
    <t>GaitTronics</t>
  </si>
  <si>
    <t>http://gaittronics.com</t>
  </si>
  <si>
    <t>4398a960-dad3-0d3d-717d-8a015196ce5c</t>
  </si>
  <si>
    <t>Gaja Capital</t>
  </si>
  <si>
    <t>http://www.gajacapital.com</t>
  </si>
  <si>
    <t>7f98fc22-8ee9-33a7-2a23-b440522ea1f3</t>
  </si>
  <si>
    <t>Gaja Digital Agency</t>
  </si>
  <si>
    <t>https://www.gajadigital.com/</t>
  </si>
  <si>
    <t>620c5987-d925-e864-9daf-84804fed6254</t>
  </si>
  <si>
    <t>Gajanan Tiles</t>
  </si>
  <si>
    <t>http://www.gajanantiles.net</t>
  </si>
  <si>
    <t>e4819118-6387-3118-5361-e2b9e6e92b2e</t>
  </si>
  <si>
    <t>Gajatri Studios</t>
  </si>
  <si>
    <t>http://gajatristudios.com</t>
  </si>
  <si>
    <t>0e490a67-7c71-9657-5bb7-ff459da44fbf</t>
  </si>
  <si>
    <t>Gajbala Group</t>
  </si>
  <si>
    <t>http://www.gajbala.com</t>
  </si>
  <si>
    <t>3c98e234-4575-dde3-0672-b9769aefff16</t>
  </si>
  <si>
    <t>Gajdeva Technologies</t>
  </si>
  <si>
    <t>http://www.gajdeva.com</t>
  </si>
  <si>
    <t>8cb0ad79-74c3-caab-8ac4-45ca3cf4bcdc</t>
  </si>
  <si>
    <t>GaJeLabs</t>
  </si>
  <si>
    <t>http://gajelabs.com</t>
  </si>
  <si>
    <t>0e35e165-2e3f-f085-9927-eb4fc060e69f</t>
  </si>
  <si>
    <t>Gaji Ahmed</t>
  </si>
  <si>
    <t>http://www.walletsnhandbags.com/</t>
  </si>
  <si>
    <t>64994cd3-d635-719d-6f4f-9fca69ee8083</t>
  </si>
  <si>
    <t>Gajo</t>
  </si>
  <si>
    <t>http://gajo.io</t>
  </si>
  <si>
    <t>b879adb0-096f-f798-6b42-f6189dedda07</t>
  </si>
  <si>
    <t>Gajshield</t>
  </si>
  <si>
    <t>https://www.gajshield.com</t>
  </si>
  <si>
    <t>6a52c9a4-d776-9f72-a0ee-5dc65de37e1b</t>
  </si>
  <si>
    <t>Gajty Salons and Spas</t>
  </si>
  <si>
    <t>http://www.gajty.com/</t>
  </si>
  <si>
    <t>4f0e3079-05e2-2d08-244c-eccefd213db7</t>
  </si>
  <si>
    <t>GAK Technologies</t>
  </si>
  <si>
    <t>http://gaktechnologies.com</t>
  </si>
  <si>
    <t>2b67efbf-d3e7-d42c-85eb-ef8a180dafbb</t>
  </si>
  <si>
    <t>GAKU Engine</t>
  </si>
  <si>
    <t>http://gakuengine.com</t>
  </si>
  <si>
    <t>0d8b9c0c-4925-36d6-5830-790375cbfaed</t>
  </si>
  <si>
    <t>Gakushuin University</t>
  </si>
  <si>
    <t>https://www.univ.gakushuin.ac.jp</t>
  </si>
  <si>
    <t>e9b42ced-f999-0e28-4c64-2efc9a6d48c6</t>
  </si>
  <si>
    <t>Gal</t>
  </si>
  <si>
    <t>http://gal-water.com/</t>
  </si>
  <si>
    <t>eb0889a5-aec9-b489-8286-c82059985327</t>
  </si>
  <si>
    <t>GAL Manufacturing</t>
  </si>
  <si>
    <t>http://www.gal.com/</t>
  </si>
  <si>
    <t>d3e6a9aa-d17b-9b30-d375-8503bcd66ced</t>
  </si>
  <si>
    <t>Gal Power</t>
  </si>
  <si>
    <t>http://www.galpower.com/fr/</t>
  </si>
  <si>
    <t>6793073d-2723-78f2-7ea7-0080ed2ac793</t>
  </si>
  <si>
    <t>Gal Project</t>
  </si>
  <si>
    <t>http://www.projectgal.org</t>
  </si>
  <si>
    <t>059d666f-5b69-a5b1-ecd3-482cbdff42e3</t>
  </si>
  <si>
    <t>Gal-Away</t>
  </si>
  <si>
    <t>http://www.gal-away.com</t>
  </si>
  <si>
    <t>c54a083f-f667-befb-4778-de9742efd0e3</t>
  </si>
  <si>
    <t>Gala Bingo</t>
  </si>
  <si>
    <t>https://www.galabingo.com/</t>
  </si>
  <si>
    <t>38fc066c-3936-deeb-57a5-0c1f54080f9d</t>
  </si>
  <si>
    <t>Gala Biotech</t>
  </si>
  <si>
    <t>http://www.gala.com/</t>
  </si>
  <si>
    <t>9cc53153-896a-1c77-713e-824dcdd5419b</t>
  </si>
  <si>
    <t>Gala Capital Partners</t>
  </si>
  <si>
    <t>http://www.galacap.com/en</t>
  </si>
  <si>
    <t>ca933bb0-402a-6ccf-ead6-8369a88a7eaf</t>
  </si>
  <si>
    <t>Gala Coral Group</t>
  </si>
  <si>
    <t>http://www.galacoral.co.uk</t>
  </si>
  <si>
    <t>d9d4b00d-072e-0f5e-a865-f3b6f2e70de0</t>
  </si>
  <si>
    <t>Gala Industries</t>
  </si>
  <si>
    <t>http://www.gala-industries.com/</t>
  </si>
  <si>
    <t>b16fe36b-fa7e-bdea-727f-ca8120d5cb14</t>
  </si>
  <si>
    <t>Gala Lab Corp.</t>
  </si>
  <si>
    <t>http://www.galalab.kr/eng/</t>
  </si>
  <si>
    <t>1cec7c11-21fd-ab0a-234b-a2d56deeeb1f</t>
  </si>
  <si>
    <t>Gala Pocket</t>
  </si>
  <si>
    <t>http://www.galapocket.jp</t>
  </si>
  <si>
    <t>c3e82eff-231d-c608-7f20-098a689d956d</t>
  </si>
  <si>
    <t>Gala-Net</t>
  </si>
  <si>
    <t>http://www.gpotato.com</t>
  </si>
  <si>
    <t>8a562a96-4bb6-d517-ec9e-541511d0a35b</t>
  </si>
  <si>
    <t>Gala-Net Brasil</t>
  </si>
  <si>
    <t>http://www.gala-net.com</t>
  </si>
  <si>
    <t>5949cb84-6c23-85a1-8c3e-68a7be918f6a</t>
  </si>
  <si>
    <t>Gala, Inc</t>
  </si>
  <si>
    <t>http://www.gala.jp</t>
  </si>
  <si>
    <t>bd807df0-a2b2-9776-d14d-d15df745d6ba</t>
  </si>
  <si>
    <t>Gala360</t>
  </si>
  <si>
    <t>https://gala360app.com/</t>
  </si>
  <si>
    <t>b0f03ef6-c110-a376-8712-b1f579c8716b</t>
  </si>
  <si>
    <t>Galacrity Internet Technologies Pvt Ltd</t>
  </si>
  <si>
    <t>http://www.galacrity.com</t>
  </si>
  <si>
    <t>6d188fbc-70f7-de81-32f9-273c6de9378f</t>
  </si>
  <si>
    <t>Galactic Cafe</t>
  </si>
  <si>
    <t>http://www.galactic-cafe.com</t>
  </si>
  <si>
    <t>03a67965-9fa4-502a-89d5-b2534c928c85</t>
  </si>
  <si>
    <t>Galactic Exchange, Inc.</t>
  </si>
  <si>
    <t>http://www.galacticexchange.io</t>
  </si>
  <si>
    <t>084f2f81-fc2b-c4cd-2573-b73e8e4ed42a</t>
  </si>
  <si>
    <t>Galactic Fog</t>
  </si>
  <si>
    <t>http://www.galacticfog.com/</t>
  </si>
  <si>
    <t>82f24385-f6ed-6f70-8e99-2b131d573fc8</t>
  </si>
  <si>
    <t>Galactic Journey</t>
  </si>
  <si>
    <t>http://galacticjourney.org</t>
  </si>
  <si>
    <t>f45216b2-28a7-efb0-d0c5-d2405aabe21e</t>
  </si>
  <si>
    <t>Galactica Biotech</t>
  </si>
  <si>
    <t>http://www.galacticabiotech.com</t>
  </si>
  <si>
    <t>650aa375-b24c-7e48-caf8-38e9aa094567</t>
  </si>
  <si>
    <t>Galactica Travel</t>
  </si>
  <si>
    <t>http://www.galactica.travel</t>
  </si>
  <si>
    <t>e43feba0-5a61-4d5e-14d1-75f1e12ad0de</t>
  </si>
  <si>
    <t>GalÌÄå¼</t>
  </si>
  <si>
    <t>http://www.galu.ie</t>
  </si>
  <si>
    <t>e98b3468-ed17-2bda-dd17-050198169ec9</t>
  </si>
  <si>
    <t>Galaist</t>
  </si>
  <si>
    <t>http://galaist.com</t>
  </si>
  <si>
    <t>dd830aad-8025-c828-b019-53c83aae95b1</t>
  </si>
  <si>
    <t>Galaksion</t>
  </si>
  <si>
    <t>https://galaksion.com/</t>
  </si>
  <si>
    <t>398fb197-aa5e-3042-5938-347a4a944efd</t>
  </si>
  <si>
    <t>Galaktika</t>
  </si>
  <si>
    <t>http://galaktika.space/</t>
  </si>
  <si>
    <t>aa73725a-0a94-070b-b3d3-f8b5eddebceb</t>
  </si>
  <si>
    <t>Galaktikasoft</t>
  </si>
  <si>
    <t>https://galaktikasoft.com/</t>
  </si>
  <si>
    <t>ba77df5f-1851-ba8d-d7bb-6763f21395a5</t>
  </si>
  <si>
    <t>Galam</t>
  </si>
  <si>
    <t>http://www.galam.co.il</t>
  </si>
  <si>
    <t>c44947e9-a493-0305-a1c5-2921dcc214ba</t>
  </si>
  <si>
    <t>Galambos + Associates</t>
  </si>
  <si>
    <t>http://galambosassociates.com/</t>
  </si>
  <si>
    <t>ff196c4f-f26a-43d4-c3e3-52340f388234</t>
  </si>
  <si>
    <t>Galamind</t>
  </si>
  <si>
    <t>http://www.galamind.com/</t>
  </si>
  <si>
    <t>084be36d-935d-c413-6b53-836943302ff4</t>
  </si>
  <si>
    <t>Galan Consultores</t>
  </si>
  <si>
    <t>http://www.galanconsultores.com</t>
  </si>
  <si>
    <t>05251eb5-79cc-0916-a4ec-ca23fd7a84f5</t>
  </si>
  <si>
    <t>Galan Enterprises</t>
  </si>
  <si>
    <t>http://galanenterprises.bizlocalfinder.com/</t>
  </si>
  <si>
    <t>6fbd905d-31aa-c63e-8530-75cb26f88686</t>
  </si>
  <si>
    <t>Galane Gold</t>
  </si>
  <si>
    <t>http://galanegold.com/</t>
  </si>
  <si>
    <t>8fc6ff25-0124-f33f-7fe8-b1194e83d18b</t>
  </si>
  <si>
    <t>Galantas Irish Gold Ltd.</t>
  </si>
  <si>
    <t>http://www.galantas.com/</t>
  </si>
  <si>
    <t>23bca868-672e-3340-af0d-816cc16fc9b8</t>
  </si>
  <si>
    <t>Galantos Pharma</t>
  </si>
  <si>
    <t>http://www.galantos.com</t>
  </si>
  <si>
    <t>d0bf3291-f614-6788-abfe-cd72c8dfae8b</t>
  </si>
  <si>
    <t>Galapagos</t>
  </si>
  <si>
    <t>http://www.glpg.com</t>
  </si>
  <si>
    <t>94e5b926-c076-f81f-a708-2ed214702853</t>
  </si>
  <si>
    <t>Galapagos Cruise</t>
  </si>
  <si>
    <t>http://www.galapagoscruise.com.ec/</t>
  </si>
  <si>
    <t>7e413cd8-5ad6-1d48-a15c-b305baa07882</t>
  </si>
  <si>
    <t>Galapagos Genomics</t>
  </si>
  <si>
    <t>0be6eef1-6314-e603-6da8-e8d372b5f496</t>
  </si>
  <si>
    <t>Galapagos Islands Map | Where are the Galapagos Islands</t>
  </si>
  <si>
    <t>http://www.wherearethegalapagosislands.com</t>
  </si>
  <si>
    <t>21c5f05d-ee90-8239-af31-554a578bda6d</t>
  </si>
  <si>
    <t>Galapagos NV</t>
  </si>
  <si>
    <t>529a0ab5-d87c-377d-37e6-9de73bcea39e</t>
  </si>
  <si>
    <t>GalaPro</t>
  </si>
  <si>
    <t>http://www.galapro.com</t>
  </si>
  <si>
    <t>cb7a63b5-4887-1dd9-5842-20ae5bf532c3</t>
  </si>
  <si>
    <t>Galat Windows&amp;Doors</t>
  </si>
  <si>
    <t>http://galat.pl</t>
  </si>
  <si>
    <t>92821f35-dba8-2440-3b76-29a748237933</t>
  </si>
  <si>
    <t>Galata Business Angels</t>
  </si>
  <si>
    <t>http://www.galatabusinessangels.com</t>
  </si>
  <si>
    <t>bcd967b9-94fd-8009-f619-dbc798fd393d</t>
  </si>
  <si>
    <t>Galatasaray University</t>
  </si>
  <si>
    <t>http://gsu.edu.tr/</t>
  </si>
  <si>
    <t>875c0017-9a82-a606-9436-672795b0bcc9</t>
  </si>
  <si>
    <t>Galatea Design</t>
  </si>
  <si>
    <t>https://www.galatea.design</t>
  </si>
  <si>
    <t>736a43df-9cd3-6c77-4fc1-8a0083848668</t>
  </si>
  <si>
    <t>GalaTech</t>
  </si>
  <si>
    <t>http://www.galatech.com</t>
  </si>
  <si>
    <t>9353b29d-a406-0676-71f5-fb2772c462e1</t>
  </si>
  <si>
    <t>Galatia Films</t>
  </si>
  <si>
    <t>https://galatiafilms.com/</t>
  </si>
  <si>
    <t>e21b67f5-32a3-ea00-32bc-557e8d1365d4</t>
  </si>
  <si>
    <t>Galatta Cinema</t>
  </si>
  <si>
    <t>http://www.galatta.com/</t>
  </si>
  <si>
    <t>701f5923-bdbb-11a2-63b1-5cd6aaed5fb4</t>
  </si>
  <si>
    <t>Galatyn Private Equity</t>
  </si>
  <si>
    <t>http://www.galatynprivateequity.com/</t>
  </si>
  <si>
    <t>b0f9e3df-cfd2-1ddd-bc7b-c8f05392723b</t>
  </si>
  <si>
    <t>Galavantier</t>
  </si>
  <si>
    <t>http://www.galavantier.com</t>
  </si>
  <si>
    <t>939faa36-d6d2-b1c0-87b6-28c59dfeb568</t>
  </si>
  <si>
    <t>GalaxC</t>
  </si>
  <si>
    <t>http://galaxc.com/</t>
  </si>
  <si>
    <t>59042f9a-a765-e922-1b26-3a29902cd59b</t>
  </si>
  <si>
    <t>Galaxia</t>
  </si>
  <si>
    <t>http://www.galaksiya.com.tr</t>
  </si>
  <si>
    <t>acb577e3-0a69-70fe-aef9-0b216dc26727</t>
  </si>
  <si>
    <t>GalaxKey</t>
  </si>
  <si>
    <t>http://www.galaxkey.com</t>
  </si>
  <si>
    <t>7d3b8a32-187f-c3a0-3b30-68734c445efd</t>
  </si>
  <si>
    <t>Galaxonic</t>
  </si>
  <si>
    <t>https://www.galaxonic.com</t>
  </si>
  <si>
    <t>45db0d35-312f-02bd-5237-1d5a5e507b40</t>
  </si>
  <si>
    <t>Galaxor</t>
  </si>
  <si>
    <t>http://www.galaxorstore.com</t>
  </si>
  <si>
    <t>464b94f1-9ac7-3728-d29e-f0eb26152c80</t>
  </si>
  <si>
    <t>GALAXsee</t>
  </si>
  <si>
    <t>http://galaxsee.com</t>
  </si>
  <si>
    <t>6eb5fa70-2a1f-ae47-0ea7-c9b6a70952cc</t>
  </si>
  <si>
    <t>Galaxy</t>
  </si>
  <si>
    <t>http://mygalaxyhq.com</t>
  </si>
  <si>
    <t>01b6980f-cce4-1f56-953e-2b8c498c7b5d</t>
  </si>
  <si>
    <t>http://in-galaxy.com/</t>
  </si>
  <si>
    <t>9617b2a6-be23-3d68-ca9d-c9d4efe59db1</t>
  </si>
  <si>
    <t>Galaxy Bedding</t>
  </si>
  <si>
    <t>http://www.galaxybeddingset.com/</t>
  </si>
  <si>
    <t>c9171d1d-d251-9713-8c44-2e4093f13014</t>
  </si>
  <si>
    <t>Galaxy Brand Holdings</t>
  </si>
  <si>
    <t>http://galaxybrands.com/</t>
  </si>
  <si>
    <t>c9c7ff40-4f11-cf29-e005-4a282b716a7e</t>
  </si>
  <si>
    <t>Galaxy Broadband Communications</t>
  </si>
  <si>
    <t>http://www.galaxybroadband.ca/</t>
  </si>
  <si>
    <t>efeb13d0-a0af-a7a6-f122-f5e75c7e5442</t>
  </si>
  <si>
    <t>Galaxy Brushes</t>
  </si>
  <si>
    <t>http://www.galaxybrushes.com/</t>
  </si>
  <si>
    <t>4d9db08a-c8d4-4c2a-0b05-c42f058d2beb</t>
  </si>
  <si>
    <t>Galaxy Builders</t>
  </si>
  <si>
    <t>http://galaxyfla.com</t>
  </si>
  <si>
    <t>691ab508-05b0-c1e9-3019-30deac7468da</t>
  </si>
  <si>
    <t>Galaxy Car Removals</t>
  </si>
  <si>
    <t>http://www.galaxycarremovals.com.au/</t>
  </si>
  <si>
    <t>b60e962c-3798-497e-34df-656dd3760251</t>
  </si>
  <si>
    <t>Galaxy Care Hospital</t>
  </si>
  <si>
    <t>http://www.galaxycare.org/</t>
  </si>
  <si>
    <t>70ebe667-de60-0580-3323-c410d2d3bdf6</t>
  </si>
  <si>
    <t>Galaxy Club</t>
  </si>
  <si>
    <t>http://www.galaxyclub.nl/</t>
  </si>
  <si>
    <t>12927a19-e7f3-d640-62a4-d30fdf6321be</t>
  </si>
  <si>
    <t>Galaxy Communications</t>
  </si>
  <si>
    <t>http://www.galaxycommunications.com</t>
  </si>
  <si>
    <t>424e9bda-0868-f3dc-f254-139c83bc01e9</t>
  </si>
  <si>
    <t>Galaxy Compound Semiconductors</t>
  </si>
  <si>
    <t>http://www.galaxywafer.com</t>
  </si>
  <si>
    <t>fcc615a5-3fc8-37c3-1fc2-ee396b44a9cf</t>
  </si>
  <si>
    <t>Galaxy Desserts</t>
  </si>
  <si>
    <t>http://galaxydesserts.com/html/home.php</t>
  </si>
  <si>
    <t>2077b71e-91fc-6db6-3ccd-4695ac4195cd</t>
  </si>
  <si>
    <t>Galaxy Diagnostics</t>
  </si>
  <si>
    <t>http://www.galaxydx.com</t>
  </si>
  <si>
    <t>bdf3042d-fb23-a08e-3112-eb751a7a51f3</t>
  </si>
  <si>
    <t>Galaxy Diamond Plaza</t>
  </si>
  <si>
    <t>http://www.galaxygroup.org.in/galaxy-diamond-plaza/</t>
  </si>
  <si>
    <t>9447ff15-644f-87c9-9186-ed8fc1401a4d</t>
  </si>
  <si>
    <t>Galaxy Digital</t>
  </si>
  <si>
    <t>http://galaxydigital.com</t>
  </si>
  <si>
    <t>237088ba-f957-3adb-6a5a-ba4450b82d8c</t>
  </si>
  <si>
    <t>galaxy enterprises india</t>
  </si>
  <si>
    <t>http://www.galaxyenterprisesindia.com/</t>
  </si>
  <si>
    <t>4878f2f7-0953-4d47-b28e-ffdb16f8d1c5</t>
  </si>
  <si>
    <t>Galaxy Entertainment de Venezuela C.A.</t>
  </si>
  <si>
    <t>http://www.directv.com.ve</t>
  </si>
  <si>
    <t>152c4b96-b69c-a5c0-8d39-17d77fa7e097</t>
  </si>
  <si>
    <t>Galaxy Entertainment Group</t>
  </si>
  <si>
    <t>http://www.galaxyentertainment.com</t>
  </si>
  <si>
    <t>42ca70d9-cf5f-961a-c45c-4bb12d86b65d</t>
  </si>
  <si>
    <t>Galaxy Fireworks, Inc</t>
  </si>
  <si>
    <t>http://www.galaxyfireworks.com</t>
  </si>
  <si>
    <t>87b3dcb2-03dc-91dc-722b-e0f8c7c84293</t>
  </si>
  <si>
    <t>Galaxy infotech</t>
  </si>
  <si>
    <t>http://www.galaxyinfotech.net</t>
  </si>
  <si>
    <t>313a5f06-be79-54a6-4a87-63599cde5e74</t>
  </si>
  <si>
    <t>Galaxy Learn</t>
  </si>
  <si>
    <t>http://www.galaxylearn.com</t>
  </si>
  <si>
    <t>57993788-e47f-e1b4-537f-07b4a68bc333</t>
  </si>
  <si>
    <t>Galaxy Matrimony</t>
  </si>
  <si>
    <t>http://www.galaxymatrimony.com</t>
  </si>
  <si>
    <t>bab8bd1d-7b8b-1f14-7a53-84d9e32166af</t>
  </si>
  <si>
    <t>Galaxy Mobile</t>
  </si>
  <si>
    <t>http://www.galaxymobile.com</t>
  </si>
  <si>
    <t>150efe58-9f82-b3c4-1554-b8a1f1652584</t>
  </si>
  <si>
    <t>Galaxy Mobile Solutions</t>
  </si>
  <si>
    <t>http://galaxymobile.be/</t>
  </si>
  <si>
    <t>cad4378c-58c5-d637-30d2-c1fe5094ac82</t>
  </si>
  <si>
    <t>Galaxy Photoz</t>
  </si>
  <si>
    <t>http://galaxyphotoz.com</t>
  </si>
  <si>
    <t>edc7f038-5d4b-3884-5ec1-e69a65635962</t>
  </si>
  <si>
    <t>Galaxy Plaza</t>
  </si>
  <si>
    <t>http://galaxyplaza.org/</t>
  </si>
  <si>
    <t>4fb9d21f-e2ce-f2a2-914b-0fd4fe3866f7</t>
  </si>
  <si>
    <t>Galaxy Semiconductor</t>
  </si>
  <si>
    <t>http://www.galaxysemi.com/</t>
  </si>
  <si>
    <t>c4f59bad-4d32-7e80-6d0f-561ef541a662</t>
  </si>
  <si>
    <t>Galaxy SignWorks</t>
  </si>
  <si>
    <t>http://www.galaxysignworks.com</t>
  </si>
  <si>
    <t>bdba3658-905b-1602-5d90-801c36a083f0</t>
  </si>
  <si>
    <t>Galaxy Software Services</t>
  </si>
  <si>
    <t>http://galaxy.com.mm/</t>
  </si>
  <si>
    <t>0aaff64e-0a86-3439-90d8-e55f5629498f</t>
  </si>
  <si>
    <t>Galaxy Technologies</t>
  </si>
  <si>
    <t>http://www.galaxy-inc.com</t>
  </si>
  <si>
    <t>9b630e3d-c053-56ff-199c-f1e50a7dcdb9</t>
  </si>
  <si>
    <t>Galaxy Telecom</t>
  </si>
  <si>
    <t>http://www.galaxytelecoms.com</t>
  </si>
  <si>
    <t>75e78e5a-16ff-b799-d2c2-5ef17ef07023</t>
  </si>
  <si>
    <t>Galaxy Venture Capital</t>
  </si>
  <si>
    <t>http://www.galaxyventurecapital.com/</t>
  </si>
  <si>
    <t>a9621317-1827-729c-c159-1b81808050a2</t>
  </si>
  <si>
    <t>Galaxy Ventures</t>
  </si>
  <si>
    <t>http://www.galaxyvc.com</t>
  </si>
  <si>
    <t>e72b04ea-d475-2379-b3b9-c622a74f0d6f</t>
  </si>
  <si>
    <t>Galaxy Ventures Co., Ltd</t>
  </si>
  <si>
    <t>http://www.galaxyventures.co.th</t>
  </si>
  <si>
    <t>700ac414-e176-e3e4-31fb-f18c28fa4e54</t>
  </si>
  <si>
    <t>Galaxy Visions</t>
  </si>
  <si>
    <t>http://www.galaxyvisions.com</t>
  </si>
  <si>
    <t>c22a9721-df9b-d662-de83-7ac3d76ca0b5</t>
  </si>
  <si>
    <t>Galaxy Weblinks</t>
  </si>
  <si>
    <t>https://www.galaxyweblinks.com</t>
  </si>
  <si>
    <t>9b18301d-eaca-c308-3556-88419587cdca</t>
  </si>
  <si>
    <t>Galaxy Zoo</t>
  </si>
  <si>
    <t>https://www.galaxyzoo.org</t>
  </si>
  <si>
    <t>937323ad-5c76-ce3c-1dc2-ae7fb7ec9e21</t>
  </si>
  <si>
    <t>Galaxy.AI</t>
  </si>
  <si>
    <t>http://www.galaxy.ai</t>
  </si>
  <si>
    <t>4e41337f-5351-6ec9-3cfe-8b6093cbdafb</t>
  </si>
  <si>
    <t>Galaxy4Gamers</t>
  </si>
  <si>
    <t>http://galaxy4gamers.com</t>
  </si>
  <si>
    <t>2cf06515-ad91-522a-d343-51069bd14058</t>
  </si>
  <si>
    <t>galaxyadvisors</t>
  </si>
  <si>
    <t>http://www.galaxyadvisors.com</t>
  </si>
  <si>
    <t>bc967ed4-7f32-1a4c-48fc-a01e739b63e5</t>
  </si>
  <si>
    <t>GalaxyDrive</t>
  </si>
  <si>
    <t>http://www.galaxydriveintheatre.com</t>
  </si>
  <si>
    <t>d0d1a2f8-2526-bcae-5f4a-4c1cf60188d6</t>
  </si>
  <si>
    <t>GalaxyText</t>
  </si>
  <si>
    <t>http://www.galaxytext.com</t>
  </si>
  <si>
    <t>b6775453-85c2-85eb-bf77-aede5bd28d48</t>
  </si>
  <si>
    <t>Galayor Networks</t>
  </si>
  <si>
    <t>http://www.galayor.com/</t>
  </si>
  <si>
    <t>2fa4c1a4-ea4d-a420-5c1f-bfe8904480a2</t>
  </si>
  <si>
    <t>Galazar</t>
  </si>
  <si>
    <t>http://www.galazar.com</t>
  </si>
  <si>
    <t>9a93fcdd-5e37-7c35-11a7-3a9a1d393439</t>
  </si>
  <si>
    <t>Galbraith Family Law</t>
  </si>
  <si>
    <t>http://www.galbraithfamilylaw.com</t>
  </si>
  <si>
    <t>81b887aa-8ea2-c0b4-b642-7432e35f2f35</t>
  </si>
  <si>
    <t>Galbreath and Company</t>
  </si>
  <si>
    <t>http://www.galbreathproducts.com</t>
  </si>
  <si>
    <t>302716fc-b5a0-06a0-379d-cc2b0b1ec58e</t>
  </si>
  <si>
    <t>GalChimia</t>
  </si>
  <si>
    <t>http://www.galchimia.com</t>
  </si>
  <si>
    <t>132283c1-ed4b-7c12-3bfd-30dad3f8303f</t>
  </si>
  <si>
    <t>Galcon</t>
  </si>
  <si>
    <t>http://www.galconc.com/</t>
  </si>
  <si>
    <t>d8c62716-0a1b-bc11-d358-9aa1e653489d</t>
  </si>
  <si>
    <t>Galdana Ventures</t>
  </si>
  <si>
    <t>http://www.galdanaventures.com/</t>
  </si>
  <si>
    <t>14d57d91-895f-27e1-acfa-4c1f5b7ac973</t>
  </si>
  <si>
    <t>Galderma</t>
  </si>
  <si>
    <t>http://www.galderma.com</t>
  </si>
  <si>
    <t>0fecad02-bf85-5f86-6782-10cb4d4945e6</t>
  </si>
  <si>
    <t>galdomedia</t>
  </si>
  <si>
    <t>http://galdomedia.pl</t>
  </si>
  <si>
    <t>b5826bd1-49db-5609-231f-a1e531f3a659</t>
  </si>
  <si>
    <t>Galdos Systems Inc.</t>
  </si>
  <si>
    <t>http://www.galdosinc.com</t>
  </si>
  <si>
    <t>996fdd64-5574-70cc-b6d1-b6aa28b01f4e</t>
  </si>
  <si>
    <t>GALE CENGAGE Learning</t>
  </si>
  <si>
    <t>http://www.gale.cengage.com</t>
  </si>
  <si>
    <t>ae4a53f2-818a-a88f-5b53-64583b6b66e6</t>
  </si>
  <si>
    <t>Gale Force Logic</t>
  </si>
  <si>
    <t>http://www.galeforcelogic.com</t>
  </si>
  <si>
    <t>71b81d3d-7f8a-6db7-9aa3-fa68beae59b9</t>
  </si>
  <si>
    <t>GALE Partners</t>
  </si>
  <si>
    <t>https://galepartners.com</t>
  </si>
  <si>
    <t>c0f74cc0-c2e8-a16c-e6d1-035c3841d2e9</t>
  </si>
  <si>
    <t>Gale Technologies</t>
  </si>
  <si>
    <t>http://www.galetechnologies.com</t>
  </si>
  <si>
    <t>4a86339f-0bbe-1cbd-d7f9-be53539e51d8</t>
  </si>
  <si>
    <t>gale.io</t>
  </si>
  <si>
    <t>http://gale.io/</t>
  </si>
  <si>
    <t>48902c35-a888-a841-f6c8-fa11f160b979</t>
  </si>
  <si>
    <t>Galea Advisors</t>
  </si>
  <si>
    <t>http://www.galeaadvisors.com/</t>
  </si>
  <si>
    <t>6678cc15-e8ff-23e4-0006-0aa57996171a</t>
  </si>
  <si>
    <t>Galeb Group</t>
  </si>
  <si>
    <t>http://www.thegalebgroup.com/</t>
  </si>
  <si>
    <t>8ffdd798-1896-32ee-00cd-ba64f62f32c1</t>
  </si>
  <si>
    <t>Galectin Therapeutics</t>
  </si>
  <si>
    <t>http://www.galectintherapeutics.com</t>
  </si>
  <si>
    <t>1eb97e33-1ea1-23f3-c03e-b1b166183d5a</t>
  </si>
  <si>
    <t>Galecto Biotech</t>
  </si>
  <si>
    <t>http://galecto.com/</t>
  </si>
  <si>
    <t>73ba6c0a-6792-d164-9aa7-945a8366c2a1</t>
  </si>
  <si>
    <t>GaleForce Solutions</t>
  </si>
  <si>
    <t>http://www.galeforcesolutions.com</t>
  </si>
  <si>
    <t>34806b01-ae43-9441-bf9f-fa2916198516</t>
  </si>
  <si>
    <t>Galen Capital Group</t>
  </si>
  <si>
    <t>http://galencapitalgroup.com/</t>
  </si>
  <si>
    <t>acee2858-533c-58b8-fa36-cae59e099a66</t>
  </si>
  <si>
    <t>Galen Carol Audio</t>
  </si>
  <si>
    <t>http://gcaudio.com/</t>
  </si>
  <si>
    <t>80ac2176-3881-b39b-c129-689ccdee8da7</t>
  </si>
  <si>
    <t>Galen College of Medical and Dental Assistants, Fresno</t>
  </si>
  <si>
    <t>http://www.galencollege.com/</t>
  </si>
  <si>
    <t>5684248a-f486-01ce-e44d-a9f14ffe8456</t>
  </si>
  <si>
    <t>Galen College of Nursing, San Antonio</t>
  </si>
  <si>
    <t>http://galened.com/sanantonio/</t>
  </si>
  <si>
    <t>ae569b69-8422-f736-6465-d79fba9df091</t>
  </si>
  <si>
    <t>Galen College of Nursing, Tampa Bay</t>
  </si>
  <si>
    <t>http://galened.com/tampa/</t>
  </si>
  <si>
    <t>3ae94997-b5eb-b9ba-b8ec-2f0c56cced7b</t>
  </si>
  <si>
    <t>Galen Framework</t>
  </si>
  <si>
    <t>http://galenframework.com/</t>
  </si>
  <si>
    <t>c3d4eb5e-8e9c-2fe9-4870-92f6f59013ca</t>
  </si>
  <si>
    <t>Galen Growth Asia</t>
  </si>
  <si>
    <t>http://www.galengrowth.asia</t>
  </si>
  <si>
    <t>1ff66faf-cd6b-e113-3c4f-b0898246aa72</t>
  </si>
  <si>
    <t>Galen Health Institutes</t>
  </si>
  <si>
    <t>http://www.galencollege.edu/louisville</t>
  </si>
  <si>
    <t>376e91b9-603e-5868-19e7-1a139f6e412b</t>
  </si>
  <si>
    <t>Galen Ltd</t>
  </si>
  <si>
    <t>http://www.galen-pharma.com</t>
  </si>
  <si>
    <t>21fc9e6f-d6a7-e09c-34bc-7cf202d71551</t>
  </si>
  <si>
    <t>Galen Partners</t>
  </si>
  <si>
    <t>http://www.galen.com/</t>
  </si>
  <si>
    <t>5b51d026-f3c1-aeaf-baee-a092248b4255</t>
  </si>
  <si>
    <t>http://www.galenpartners.com/</t>
  </si>
  <si>
    <t>27b942bb-1288-4681-e280-45b49b71da89</t>
  </si>
  <si>
    <t>Galena Asset Management</t>
  </si>
  <si>
    <t>http://www.galena-invest.com/</t>
  </si>
  <si>
    <t>8a3d3d2b-2beb-899e-8cc3-0520ada15446</t>
  </si>
  <si>
    <t>Galena Biopharma</t>
  </si>
  <si>
    <t>http://galenabiopharma.com/</t>
  </si>
  <si>
    <t>0bd69f2a-3669-7ecf-dcaa-af4a45b021e3</t>
  </si>
  <si>
    <t>Galene Technologies</t>
  </si>
  <si>
    <t>http://galenetechnologies.com</t>
  </si>
  <si>
    <t>f72a47e6-f122-0dac-289d-11169a8ed0c4</t>
  </si>
  <si>
    <t>Galenea</t>
  </si>
  <si>
    <t>http://www.galenea.com</t>
  </si>
  <si>
    <t>c15d0d7f-afb1-0f1c-5077-c0f2a067674b</t>
  </si>
  <si>
    <t>Galenica</t>
  </si>
  <si>
    <t>http://galenica.se</t>
  </si>
  <si>
    <t>c6e0fc20-d841-7008-dcd7-9d0a61b69945</t>
  </si>
  <si>
    <t>Galenica Ltd.</t>
  </si>
  <si>
    <t>http://www.galenica.com/</t>
  </si>
  <si>
    <t>cdc5a7c6-74b3-62d8-476e-1ee3919109d1</t>
  </si>
  <si>
    <t>Galeno Plus</t>
  </si>
  <si>
    <t>http://www.galenoplus.com</t>
  </si>
  <si>
    <t>630a1ff7-1b69-a1b3-6993-097e155317a7</t>
  </si>
  <si>
    <t>Galens</t>
  </si>
  <si>
    <t>https://www.galens.net</t>
  </si>
  <si>
    <t>1fc02f61-7596-1300-6220-7691c261a43d</t>
  </si>
  <si>
    <t>Galenus.md</t>
  </si>
  <si>
    <t>http://www.galenmd.com</t>
  </si>
  <si>
    <t>619d4022-2836-ef12-3077-e61571b9145a</t>
  </si>
  <si>
    <t>Galeo-Ventures</t>
  </si>
  <si>
    <t>http://galeo-ventures.com/</t>
  </si>
  <si>
    <t>89d60eef-8bd9-770b-a5aa-64c0496575c2</t>
  </si>
  <si>
    <t>Galeos</t>
  </si>
  <si>
    <t>http://www.galeos.mx</t>
  </si>
  <si>
    <t>3e603897-db73-c7d0-2298-5d75cfb0ac86</t>
  </si>
  <si>
    <t>Galera Cluster</t>
  </si>
  <si>
    <t>http://galeracluster.com</t>
  </si>
  <si>
    <t>e78602c2-e70b-6ab0-bfcf-04616c1e0515</t>
  </si>
  <si>
    <t>Galera Therapeutics</t>
  </si>
  <si>
    <t>http://www.galeratx.com</t>
  </si>
  <si>
    <t>a54d02d2-675a-948a-b238-284b7c711e6c</t>
  </si>
  <si>
    <t>Galeri Afsheena</t>
  </si>
  <si>
    <t>http://www.bajumuslimwanita.net</t>
  </si>
  <si>
    <t>0d5dab27-dc43-070f-5465-c4b65a473012</t>
  </si>
  <si>
    <t>Galeri Caernarfon Cyf</t>
  </si>
  <si>
    <t>http://www.galericaernarfon.com/</t>
  </si>
  <si>
    <t>9a3bfed2-1a1e-7a81-e1c7-de7e8fc65b30</t>
  </si>
  <si>
    <t>Galeria Kaufhof</t>
  </si>
  <si>
    <t>https://www.galeria-kaufhof.de/</t>
  </si>
  <si>
    <t>8a9a73b7-20a8-c1e9-f44e-d664c06f5071</t>
  </si>
  <si>
    <t>Galeria MokotÌÄå_w</t>
  </si>
  <si>
    <t>http://www.galeriamokotow.pl/w/do/centre/accueil</t>
  </si>
  <si>
    <t>553a98ce-838d-55d8-b078-76eaa0af229f</t>
  </si>
  <si>
    <t>Galerie Beyeler</t>
  </si>
  <si>
    <t>https://www.fondationbeyeler.ch</t>
  </si>
  <si>
    <t>52233080-bf29-ce04-5699-108831df97ad</t>
  </si>
  <si>
    <t>Galerie Michael</t>
  </si>
  <si>
    <t>http://galeriemichael.com/</t>
  </si>
  <si>
    <t>d159568b-7e67-c6df-c014-d21e7ca8f89c</t>
  </si>
  <si>
    <t>Galeries du Diamant</t>
  </si>
  <si>
    <t>https://gdparis.com/</t>
  </si>
  <si>
    <t>0e54bb9b-fcac-9933-eb79-13dabe9db7e0</t>
  </si>
  <si>
    <t>Galery</t>
  </si>
  <si>
    <t>http://www.galery.es</t>
  </si>
  <si>
    <t>481500d9-8423-00e9-bce6-26d49fd5698a</t>
  </si>
  <si>
    <t>Gales Network</t>
  </si>
  <si>
    <t>http://www.galesnetwork.com/</t>
  </si>
  <si>
    <t>cb747635-99db-2e8a-8973-6e7b127eb3af</t>
  </si>
  <si>
    <t>Galesburg Cottage Hospital</t>
  </si>
  <si>
    <t>http://www.cottagehospital.com</t>
  </si>
  <si>
    <t>e9b4bded-5a71-c3ee-b8ac-ce2bcb25e707</t>
  </si>
  <si>
    <t>GALEWiLL Design</t>
  </si>
  <si>
    <t>http://www.galewill.com/</t>
  </si>
  <si>
    <t>8bdf9861-98fa-a091-2573-36a6e72993fe</t>
  </si>
  <si>
    <t>Galey &amp; Lord</t>
  </si>
  <si>
    <t>http://galeyandlord.com/</t>
  </si>
  <si>
    <t>84509fea-5296-83c7-0bcc-ac3ac0a9aa86</t>
  </si>
  <si>
    <t>Galf</t>
  </si>
  <si>
    <t>http://www.galf.com</t>
  </si>
  <si>
    <t>341c136d-3691-5d0c-c3db-515729b4fb06</t>
  </si>
  <si>
    <t>Galfar Engineering and Construction SAOG</t>
  </si>
  <si>
    <t>http://www.galfar.com/</t>
  </si>
  <si>
    <t>cf9df5f3-7be5-77e8-459e-315d8d20bb69</t>
  </si>
  <si>
    <t>Galgal Sytems</t>
  </si>
  <si>
    <t>http://www.galgalsystems.com</t>
  </si>
  <si>
    <t>afa1887f-193e-72e4-edbb-fdeb99865d1e</t>
  </si>
  <si>
    <t>Galgil Inc.</t>
  </si>
  <si>
    <t>http://www.galgil.com</t>
  </si>
  <si>
    <t>890cf073-41e8-b1e2-e21e-b4fec8e5bef7</t>
  </si>
  <si>
    <t>Galgo Medical</t>
  </si>
  <si>
    <t>http://galgomedical.com</t>
  </si>
  <si>
    <t>7993434d-711f-6c17-a435-aba62c8db8c9</t>
  </si>
  <si>
    <t>Galgotia University</t>
  </si>
  <si>
    <t>http://galgotiauniversityreviews.com/</t>
  </si>
  <si>
    <t>7ff88542-b545-bc29-03e9-acc74e59e4ac</t>
  </si>
  <si>
    <t>Galgotias College of Engineering and Technology</t>
  </si>
  <si>
    <t>http://www.galgotiacollege.edu</t>
  </si>
  <si>
    <t>ee83c5d4-9838-e0bd-f304-dfe5a3de2fc1</t>
  </si>
  <si>
    <t>Galgotias University</t>
  </si>
  <si>
    <t>http://galgotiasuniversity.edu.in/</t>
  </si>
  <si>
    <t>83764deb-aa47-c680-8879-b2fc97588734</t>
  </si>
  <si>
    <t>Galgus. Maximizing Wireless Performance</t>
  </si>
  <si>
    <t>http://www.galgus.net/</t>
  </si>
  <si>
    <t>a46214d1-cb2c-0626-4922-9f9615ed6fa1</t>
  </si>
  <si>
    <t>Galia Gestion</t>
  </si>
  <si>
    <t>http://www.galia-gestion.com</t>
  </si>
  <si>
    <t>59864182-f37d-9cce-8562-205b2ba27661</t>
  </si>
  <si>
    <t>Galia Lahav Bridal &amp; Evening Couture</t>
  </si>
  <si>
    <t>http://galialahav.com/en</t>
  </si>
  <si>
    <t>513b2dce-5018-666b-fa6e-a6ff4c41915e</t>
  </si>
  <si>
    <t>Galibier</t>
  </si>
  <si>
    <t>http://www.galibiervelo.com</t>
  </si>
  <si>
    <t>9a5cf383-7d77-ed83-dbe5-e7e0b9985bc7</t>
  </si>
  <si>
    <t>Galician Stained Glass</t>
  </si>
  <si>
    <t>http://www.artgsg.com/</t>
  </si>
  <si>
    <t>f5333fc5-e293-8e47-5f0f-752fe13c9920</t>
  </si>
  <si>
    <t>Galiel3.14</t>
  </si>
  <si>
    <t>http://www.galiel314.com</t>
  </si>
  <si>
    <t>fd0899cc-c677-1db9-50de-5570c3ba4309</t>
  </si>
  <si>
    <t>Galigeo</t>
  </si>
  <si>
    <t>http://www.galigeo.com/</t>
  </si>
  <si>
    <t>41c3c739-e5f6-de33-febc-caddb1fa53f5</t>
  </si>
  <si>
    <t>galigu</t>
  </si>
  <si>
    <t>http://galigu.com</t>
  </si>
  <si>
    <t>268ccf87-55e5-a0a4-6841-d0cd18140e9a</t>
  </si>
  <si>
    <t>Galijob</t>
  </si>
  <si>
    <t>http://galijob.com</t>
  </si>
  <si>
    <t>7acb499b-1ba3-f184-8a2f-1c59b4b2165c</t>
  </si>
  <si>
    <t>Galil Medical</t>
  </si>
  <si>
    <t>http://www.galil-medical.com</t>
  </si>
  <si>
    <t>4cce332b-d270-90e8-8b7b-3a541bc9e713</t>
  </si>
  <si>
    <t>Galil Software</t>
  </si>
  <si>
    <t>http://galilsoftware.com/</t>
  </si>
  <si>
    <t>9f76aa77-5764-e3d3-6eeb-534da02bd4a9</t>
  </si>
  <si>
    <t>Galilee International Management Institute</t>
  </si>
  <si>
    <t>http://www.galilcol.ac.il/</t>
  </si>
  <si>
    <t>10f50c21-a639-f5e3-ecd7-e20e9803f17a</t>
  </si>
  <si>
    <t>Galilee Silks</t>
  </si>
  <si>
    <t>http://www.galileesilks.com/</t>
  </si>
  <si>
    <t>10c34eac-d7bb-52b6-1a29-0bd73e5acd38</t>
  </si>
  <si>
    <t>Galileo Analytics</t>
  </si>
  <si>
    <t>http://www.galileoanalytics.com</t>
  </si>
  <si>
    <t>6a1bec70-08ec-4894-f8c7-43748890242e</t>
  </si>
  <si>
    <t>Galileo Games</t>
  </si>
  <si>
    <t>http://www.galileogames.com/</t>
  </si>
  <si>
    <t>fbb2b3fe-8e31-a627-ac79-ea965b69b608</t>
  </si>
  <si>
    <t>Galileo Genomics</t>
  </si>
  <si>
    <t>http://www.galileogenomics.com</t>
  </si>
  <si>
    <t>41ad85ea-1d75-3112-8d3b-c26d95fe3e56</t>
  </si>
  <si>
    <t>Galileo Global Advisors</t>
  </si>
  <si>
    <t>http://galileoglobaladvisors.com/</t>
  </si>
  <si>
    <t>346bc291-f576-02d3-1863-346b6f13b2a8</t>
  </si>
  <si>
    <t>Galileo Inc.</t>
  </si>
  <si>
    <t>http://galileousa.com</t>
  </si>
  <si>
    <t>99d1a10f-4769-4b77-8740-a785bae82761</t>
  </si>
  <si>
    <t>GALILEO INGENIERIA Y SERVICIOS</t>
  </si>
  <si>
    <t>http://www.galileoiys.es/index.php/?idioma=1</t>
  </si>
  <si>
    <t>c5aa0751-df05-2e23-68d6-fe2f011dcb03</t>
  </si>
  <si>
    <t>Galileo Learning</t>
  </si>
  <si>
    <t>http://www.galileo-camps.com</t>
  </si>
  <si>
    <t>fd31cc60-2767-398c-9f58-61ea1842c7a8</t>
  </si>
  <si>
    <t>Galileo Partners</t>
  </si>
  <si>
    <t>http://www.galileo.fr/eng/default.php</t>
  </si>
  <si>
    <t>aec4b0cc-84b8-ca6a-e427-d3fb885e3a2f</t>
  </si>
  <si>
    <t>Galileo Performance</t>
  </si>
  <si>
    <t>http://www.galileo-performance.fr</t>
  </si>
  <si>
    <t>9e983ac3-a6de-1958-a765-807ed1511a30</t>
  </si>
  <si>
    <t>Galileo Platforms Limited</t>
  </si>
  <si>
    <t>http://www.galileoplatforms.com</t>
  </si>
  <si>
    <t>563acef3-3e15-8438-6ad7-30ef96715842</t>
  </si>
  <si>
    <t>Galileo Processing, Inc.</t>
  </si>
  <si>
    <t>http://www.galileoprocessing.com</t>
  </si>
  <si>
    <t>5f720b2f-fe87-12f6-5c6b-6e2651499543</t>
  </si>
  <si>
    <t>Galileo Software</t>
  </si>
  <si>
    <t>http://galileosoftware.com/</t>
  </si>
  <si>
    <t>9a6c5be4-483e-29f3-aaa8-07049fc89ee5</t>
  </si>
  <si>
    <t>Galileo Technology</t>
  </si>
  <si>
    <t>http://www.galileot.com/</t>
  </si>
  <si>
    <t>7498fb5b-22de-3d39-4812-531e22d1e737</t>
  </si>
  <si>
    <t>Galileo University</t>
  </si>
  <si>
    <t>http://www.galileo.edu/</t>
  </si>
  <si>
    <t>b74fbaef-d91f-be9f-c1ee-a30396076da3</t>
  </si>
  <si>
    <t>Galion</t>
  </si>
  <si>
    <t>http://www.galion.com</t>
  </si>
  <si>
    <t>b092d315-4c7e-645d-429e-a037760440c4</t>
  </si>
  <si>
    <t>Galitt</t>
  </si>
  <si>
    <t>https://www.galitt.com/</t>
  </si>
  <si>
    <t>6e767cd1-f2d4-6f6b-6535-b0cc3f836818</t>
  </si>
  <si>
    <t>Galixo</t>
  </si>
  <si>
    <t>http://www.galixo.com</t>
  </si>
  <si>
    <t>f0e4daac-10a1-8815-2488-e5b7e3e7ce72</t>
  </si>
  <si>
    <t>Galixsys Networks</t>
  </si>
  <si>
    <t>http://www.galixsysnetworks.com</t>
  </si>
  <si>
    <t>71341f46-eab7-a44a-a665-0a88a327c6e8</t>
  </si>
  <si>
    <t>Galla Chiropractic</t>
  </si>
  <si>
    <t>http://gallachiropractic.com/</t>
  </si>
  <si>
    <t>8a050cb6-8f48-68b6-de62-f428521157eb</t>
  </si>
  <si>
    <t>Gallagher</t>
  </si>
  <si>
    <t>https://www.gallagher.com</t>
  </si>
  <si>
    <t>ad959d62-0796-09be-d0e9-4445ee623d6f</t>
  </si>
  <si>
    <t>Gallagher &amp; Kennedy</t>
  </si>
  <si>
    <t>http://gknet.com</t>
  </si>
  <si>
    <t>eed51869-254f-b5ac-89f6-a133f4108eb1</t>
  </si>
  <si>
    <t>Gallagher Co. LLC</t>
  </si>
  <si>
    <t>http://gallagherco.net</t>
  </si>
  <si>
    <t>20a2229b-169f-7b24-278f-2faa26f5b9b1</t>
  </si>
  <si>
    <t>Gallagher Financial Systems</t>
  </si>
  <si>
    <t>http://www.gogallagher.com</t>
  </si>
  <si>
    <t>8fe7babc-e31e-cc30-1e6c-4d940e373819</t>
  </si>
  <si>
    <t>Gallagher Group</t>
  </si>
  <si>
    <t>https://www.gallagher.com/</t>
  </si>
  <si>
    <t>fc159b5d-f0a2-fd54-8fc0-9f7a2e0db862</t>
  </si>
  <si>
    <t>Gallagher Hospice</t>
  </si>
  <si>
    <t>http://gallagherhomehealthservices.com</t>
  </si>
  <si>
    <t>23dea9c1-12af-3f9b-9516-80ddeacc3602</t>
  </si>
  <si>
    <t>Gallagher Lambert Group</t>
  </si>
  <si>
    <t>http://www.lowndeslambert.com/</t>
  </si>
  <si>
    <t>a1797225-8491-bbe9-b108-2985eebdb74d</t>
  </si>
  <si>
    <t>Gallagher Law Firm</t>
  </si>
  <si>
    <t>http://gallagher-law-firm.com</t>
  </si>
  <si>
    <t>204ce9ca-19bf-72d7-4107-df7a909c3dc5</t>
  </si>
  <si>
    <t>Gallagher Madison Risk &amp; Insurance Services</t>
  </si>
  <si>
    <t>http://www.madisonhc.com/</t>
  </si>
  <si>
    <t>2c4ffb50-9274-9c70-dd8a-114e2ffdd9dc</t>
  </si>
  <si>
    <t>Gallagher Marine Systems</t>
  </si>
  <si>
    <t>http://www.gallaghermarine.com</t>
  </si>
  <si>
    <t>51cef3a6-0cdb-6226-4626-83260c08e3f6</t>
  </si>
  <si>
    <t>Gallagher SKS</t>
  </si>
  <si>
    <t>http://www.sksins.com/</t>
  </si>
  <si>
    <t>592f0686-fec2-f948-85f8-3f5a85b0c8ea</t>
  </si>
  <si>
    <t>Gallagher Transport International Inc</t>
  </si>
  <si>
    <t>https://www.gallaghertransport.com/customs-broker-denver/</t>
  </si>
  <si>
    <t>ff3e5b96-f681-4e3a-9176-67e1428d4076</t>
  </si>
  <si>
    <t>Gallagher-Kaiser Corp</t>
  </si>
  <si>
    <t>http://www.gkcorp.com</t>
  </si>
  <si>
    <t>2fa6b05f-a036-0e41-c371-08948f79c8c2</t>
  </si>
  <si>
    <t>Gallagher, Callahan &amp; Gartrell</t>
  </si>
  <si>
    <t>http://www.gcglaw.com/</t>
  </si>
  <si>
    <t>20be8ffb-3ded-4403-ae0c-7074e223c303</t>
  </si>
  <si>
    <t>Gallagher's Eatery &amp; Pub</t>
  </si>
  <si>
    <t>http://www.gallagherseatery.com</t>
  </si>
  <si>
    <t>c6886ce9-bef5-e622-740e-30fde9ea4efb</t>
  </si>
  <si>
    <t>Gallaher Group Plc</t>
  </si>
  <si>
    <t>http://www.gallagher-group.co.uk</t>
  </si>
  <si>
    <t>50334ae2-7208-62fa-c33f-c3fc9fc6e8f6</t>
  </si>
  <si>
    <t>Gallamar Group, LLC.</t>
  </si>
  <si>
    <t>http://www.gallamargroup.com</t>
  </si>
  <si>
    <t>f3becae7-4d22-f84d-1678-3c2e37560feb</t>
  </si>
  <si>
    <t>Gallant</t>
  </si>
  <si>
    <t>http://subcircle.co.uk/</t>
  </si>
  <si>
    <t>c54929ac-e72d-c5af-1127-be933233aec8</t>
  </si>
  <si>
    <t>Gallant &amp; Company</t>
  </si>
  <si>
    <t>http://www.electricalwireties.com</t>
  </si>
  <si>
    <t>aff307eb-aaae-3d39-761c-fefec0497319</t>
  </si>
  <si>
    <t>Gallant Exclusive</t>
  </si>
  <si>
    <t>http://www.galexclusive.com/product-category/sarees/paithanisilk/</t>
  </si>
  <si>
    <t>f5c2fe72-70ef-3a25-fac5-7be6b6dafa4d</t>
  </si>
  <si>
    <t>Gallantcloud Games</t>
  </si>
  <si>
    <t>http://www.gallantcloud.com/</t>
  </si>
  <si>
    <t>27f77ef2-2d75-9d1d-d0a3-de0fb9112715</t>
  </si>
  <si>
    <t>Gallantway Pty Ltd</t>
  </si>
  <si>
    <t>http://www.gallantway.com.au</t>
  </si>
  <si>
    <t>3baea8de-7b47-450c-058d-97371d608cb7</t>
  </si>
  <si>
    <t>Gallardo &amp; Lamas Periodontics and Implant Dentistry</t>
  </si>
  <si>
    <t>http://www.miamiperio.com</t>
  </si>
  <si>
    <t>67355687-b1ad-5451-711d-76241a8e20b3</t>
  </si>
  <si>
    <t>Gallatin Steel Company</t>
  </si>
  <si>
    <t>https://www.gallatinsteel.com</t>
  </si>
  <si>
    <t>32be7b8d-4b04-1078-2bf4-c1b0cb1111ff</t>
  </si>
  <si>
    <t>Gallaudet University</t>
  </si>
  <si>
    <t>http://www.gallaudet.edu/</t>
  </si>
  <si>
    <t>7cf9c5a0-255d-f7fa-9316-a175f881424b</t>
  </si>
  <si>
    <t>Gallay Medical &amp; Scientific Pty Ltd.</t>
  </si>
  <si>
    <t>http://www.gallay.com.au</t>
  </si>
  <si>
    <t>188f8326-f58a-fa28-87f7-67252cbc2033</t>
  </si>
  <si>
    <t>Galleon</t>
  </si>
  <si>
    <t>http://www.galleon.ph/</t>
  </si>
  <si>
    <t>ef22de73-c947-84e6-a0a9-68a53be79a9e</t>
  </si>
  <si>
    <t>Galleon Group</t>
  </si>
  <si>
    <t>http://www.galleongrp.com</t>
  </si>
  <si>
    <t>b41b21df-27e4-7764-9caa-9bc3029fb8d1</t>
  </si>
  <si>
    <t>Galleon Holdings</t>
  </si>
  <si>
    <t>http://www.galleonplc.com</t>
  </si>
  <si>
    <t>75ef0639-89d9-7982-afb0-bd16d45e8148</t>
  </si>
  <si>
    <t>Galleon Pharmaceuticals</t>
  </si>
  <si>
    <t>http://www.galleonpharma.com</t>
  </si>
  <si>
    <t>5ac59b85-32c4-526c-7bcb-b84219d4d294</t>
  </si>
  <si>
    <t>Gallerama</t>
  </si>
  <si>
    <t>http://www.gallerama.com</t>
  </si>
  <si>
    <t>91ab20a8-f203-344a-4946-d6675c372d9f</t>
  </si>
  <si>
    <t>Galleray</t>
  </si>
  <si>
    <t>http://www.galleray.com</t>
  </si>
  <si>
    <t>4e2913d0-e5a9-aacf-9e08-c23bab789538</t>
  </si>
  <si>
    <t>Gallereel</t>
  </si>
  <si>
    <t>http://www.gallereel.com</t>
  </si>
  <si>
    <t>5fd80768-aabc-b910-2150-92a11db6ca20</t>
  </si>
  <si>
    <t>galleri5</t>
  </si>
  <si>
    <t>http://brands.galleri5.com</t>
  </si>
  <si>
    <t>cccfe13d-676a-1812-01ad-d62301488ce4</t>
  </si>
  <si>
    <t>Galleria RTS</t>
  </si>
  <si>
    <t>http://www.galleria-rts.com</t>
  </si>
  <si>
    <t>917b972a-33da-82d9-ecc8-d23333216b38</t>
  </si>
  <si>
    <t>Gallerique</t>
  </si>
  <si>
    <t>https://gallerique.com</t>
  </si>
  <si>
    <t>676b7e25-b8bf-f3c2-5774-5b7fcd35e02e</t>
  </si>
  <si>
    <t>Gallerized</t>
  </si>
  <si>
    <t>http://www.gallerized.com</t>
  </si>
  <si>
    <t>c2cbb650-b3e3-1a89-6347-22fc1d3bcb9a</t>
  </si>
  <si>
    <t>Gallerr</t>
  </si>
  <si>
    <t>https://www.gallerr.com</t>
  </si>
  <si>
    <t>0b5c8e29-cdd9-75a7-143c-451bba00de05</t>
  </si>
  <si>
    <t>Gallerum</t>
  </si>
  <si>
    <t>http://www.gallerum.com</t>
  </si>
  <si>
    <t>8320b81c-d740-8a17-2231-df13afff2f3a</t>
  </si>
  <si>
    <t>Gallerwee</t>
  </si>
  <si>
    <t>http://gallerwee.com/</t>
  </si>
  <si>
    <t>4de8460d-ea6c-3efb-3437-262f3a861a12</t>
  </si>
  <si>
    <t>gallery 6</t>
  </si>
  <si>
    <t>http://gallery6islamabad.com</t>
  </si>
  <si>
    <t>99f963f3-9121-afe0-69f9-195ae98dbba3</t>
  </si>
  <si>
    <t>Gallery AlSharq</t>
  </si>
  <si>
    <t>http://galleryalsharq.com/userlanding/default.aspx</t>
  </si>
  <si>
    <t>c4a33d3c-f023-619f-a38b-60335d663f79</t>
  </si>
  <si>
    <t>Gallery Media Group</t>
  </si>
  <si>
    <t>http://www.gallerymedia.com/</t>
  </si>
  <si>
    <t>8658e9b2-49f3-5e70-1199-2dd816af7483</t>
  </si>
  <si>
    <t>Gallery Parquet</t>
  </si>
  <si>
    <t>http://www.galleryparquet.com/</t>
  </si>
  <si>
    <t>0126f431-fd2a-17df-877c-5d5466e60064</t>
  </si>
  <si>
    <t>Gallery Player</t>
  </si>
  <si>
    <t>http://www.galleryplayer.com</t>
  </si>
  <si>
    <t>be73a455-4985-c742-0339-62629a88e447</t>
  </si>
  <si>
    <t>Gallery Systems</t>
  </si>
  <si>
    <t>http://www.thegallerysystem.com</t>
  </si>
  <si>
    <t>03f2ed6d-c4cc-1352-6266-e7a7b98728f7</t>
  </si>
  <si>
    <t>Gallery Ventures</t>
  </si>
  <si>
    <t>http://www.galleryventures.com</t>
  </si>
  <si>
    <t>34d2366b-3ac5-7afe-2bf3-2d36f3e9fee2</t>
  </si>
  <si>
    <t>galleryManager</t>
  </si>
  <si>
    <t>http://www.gallerymanager.com/</t>
  </si>
  <si>
    <t>81c9c5cc-05d1-7d3f-763a-88e3501800b5</t>
  </si>
  <si>
    <t>Galley</t>
  </si>
  <si>
    <t>https://www.galleyfoods.com</t>
  </si>
  <si>
    <t>9c9bd318-6e76-dae9-3b74-2b83e820d350</t>
  </si>
  <si>
    <t>Gallia Jackson Vinton Joint Vocational School District</t>
  </si>
  <si>
    <t>http://www.buckeyehills.net/</t>
  </si>
  <si>
    <t>89f41899-676b-1bc9-a28b-8ebe34df13e2</t>
  </si>
  <si>
    <t>Gallibellum</t>
  </si>
  <si>
    <t>http://gallibellum.fr/</t>
  </si>
  <si>
    <t>8f3d0e6f-467f-ea04-dc87-a62a8931cd65</t>
  </si>
  <si>
    <t>Gallina Blanca Star Corporate</t>
  </si>
  <si>
    <t>http://www.thegbfoods.com</t>
  </si>
  <si>
    <t>2b50f9f7-c100-7d2c-2fef-e728e6618f94</t>
  </si>
  <si>
    <t>Gallipolis Career College</t>
  </si>
  <si>
    <t>http://www.gallipoliscareercollege.edu/</t>
  </si>
  <si>
    <t>710ba53f-c325-7ef7-d34a-0523eb974884</t>
  </si>
  <si>
    <t>Gallipos AG</t>
  </si>
  <si>
    <t>http://gallipos.com</t>
  </si>
  <si>
    <t>7a21e9fc-f438-7844-ee8c-12b3d78d3d78</t>
  </si>
  <si>
    <t>Gallisto</t>
  </si>
  <si>
    <t>http://www.gallisto.com</t>
  </si>
  <si>
    <t>ad60718d-e226-4070-1972-92a9373875af</t>
  </si>
  <si>
    <t>Gallito Luis</t>
  </si>
  <si>
    <t>http://www.gallito.com.uy//?ref=netconfuy</t>
  </si>
  <si>
    <t>b6ce5f1a-0069-096a-a28f-182ebf201b86</t>
  </si>
  <si>
    <t>Gallium Moore</t>
  </si>
  <si>
    <t>http://www.galliummoore.com</t>
  </si>
  <si>
    <t>823c5e4a-27fb-a9e2-fa0a-9a1d7e9fb81b</t>
  </si>
  <si>
    <t>Gallium Technologies</t>
  </si>
  <si>
    <t>http://www.galliumtechnologies.com/</t>
  </si>
  <si>
    <t>344ea5dc-e52a-37ab-f7c3-55651e81a273</t>
  </si>
  <si>
    <t>GalliumGroup</t>
  </si>
  <si>
    <t>https://galliumgroup.com/</t>
  </si>
  <si>
    <t>d95abf30-b8aa-84ce-fea7-792eeb9e79fe</t>
  </si>
  <si>
    <t>Gallivan Center</t>
  </si>
  <si>
    <t>http://www.thegallivancenter.com</t>
  </si>
  <si>
    <t>89f42652-e7bc-194f-0009-74e5575f0186</t>
  </si>
  <si>
    <t>Gallivan, White &amp; Boyd</t>
  </si>
  <si>
    <t>http://www.gwblawfirm.com/</t>
  </si>
  <si>
    <t>b7f44a94-c57a-7183-8ee8-73a0d5000d48</t>
  </si>
  <si>
    <t>GALLIVANT</t>
  </si>
  <si>
    <t>https://www.gallivant-perfumes.com/</t>
  </si>
  <si>
    <t>5ccca8a0-508a-91be-409b-2e88cc86ed0c</t>
  </si>
  <si>
    <t>Gallivnt</t>
  </si>
  <si>
    <t>http://www.gallivnt.com</t>
  </si>
  <si>
    <t>1c2ce596-8a96-052e-4a8f-ce82e587b56a</t>
  </si>
  <si>
    <t>galllum.com</t>
  </si>
  <si>
    <t>http://galllum.com</t>
  </si>
  <si>
    <t>d997bce7-c01d-0451-8c7e-0d95b5276dde</t>
  </si>
  <si>
    <t>Gallo and Company</t>
  </si>
  <si>
    <t>http://galloandco.ca/</t>
  </si>
  <si>
    <t>56e9395a-814b-3649-aa83-79902c185bf0</t>
  </si>
  <si>
    <t>Gallo Communications</t>
  </si>
  <si>
    <t>http://carminegallo.com/</t>
  </si>
  <si>
    <t>62c5c73e-ceb1-19ad-187b-9a391021fac2</t>
  </si>
  <si>
    <t>Gallo Digital</t>
  </si>
  <si>
    <t>http://www.gallodigital.com</t>
  </si>
  <si>
    <t>9bb41ea3-d0d8-1be2-8290-4df7ce7ca590</t>
  </si>
  <si>
    <t>Gallo Sales Company</t>
  </si>
  <si>
    <t>http://www.gallo.com</t>
  </si>
  <si>
    <t>5913059d-3cbc-8c71-3ddc-ac227c8ad9a4</t>
  </si>
  <si>
    <t>Gallo Wine Company</t>
  </si>
  <si>
    <t>534d8247-2098-3b4a-2525-5bddc42c7c6f</t>
  </si>
  <si>
    <t>Galloi</t>
  </si>
  <si>
    <t>http://www.galloi.com</t>
  </si>
  <si>
    <t>2850776d-7296-d029-09d3-af4982ea6368</t>
  </si>
  <si>
    <t>Gallon Research Solutions</t>
  </si>
  <si>
    <t>http://gallonresearchsolutions.com</t>
  </si>
  <si>
    <t>69c630e2-b87a-6fe4-6844-773334f4a243</t>
  </si>
  <si>
    <t>Gallop Labs</t>
  </si>
  <si>
    <t>http://www.galloplabs.com</t>
  </si>
  <si>
    <t>00999f6f-a95f-b992-71ef-4454dc518c1d</t>
  </si>
  <si>
    <t>Gallop Solution</t>
  </si>
  <si>
    <t>http://gallop.net</t>
  </si>
  <si>
    <t>791c2898-e04d-3777-1f4d-5b31fa87b87c</t>
  </si>
  <si>
    <t>GALLOP TRAVEL</t>
  </si>
  <si>
    <t>https://gallop.travel/</t>
  </si>
  <si>
    <t>8d068642-c162-3436-6fff-711b44fc20a6</t>
  </si>
  <si>
    <t>Galloplast, S.L</t>
  </si>
  <si>
    <t>http://www.galloplast.com/</t>
  </si>
  <si>
    <t>57834815-c286-3f53-77ae-7d017ce4a120</t>
  </si>
  <si>
    <t>Galloree/T-Shirt Charity</t>
  </si>
  <si>
    <t>http://www.galloree.com/</t>
  </si>
  <si>
    <t>e42079b4-6abd-b892-9c44-fdc5e540221f</t>
  </si>
  <si>
    <t>Galloway Custom Homes</t>
  </si>
  <si>
    <t>http://www.gallowaycustomhomes.com</t>
  </si>
  <si>
    <t>5ac9c302-1fbc-e3ec-fb97-421302df6cdb</t>
  </si>
  <si>
    <t>Galloway Realty</t>
  </si>
  <si>
    <t>http://www.gallowayrealty.com/</t>
  </si>
  <si>
    <t>3cb6c91a-2c60-c258-5072-11b8611a321b</t>
  </si>
  <si>
    <t>Galls</t>
  </si>
  <si>
    <t>http://www.galls.com/</t>
  </si>
  <si>
    <t>4c7de1c9-222e-63ba-b92e-4ad8136e3470</t>
  </si>
  <si>
    <t>Gallumba</t>
  </si>
  <si>
    <t>http://www.gallumba.com/</t>
  </si>
  <si>
    <t>21e190d8-376c-8646-c777-a526683d6d77</t>
  </si>
  <si>
    <t>Gallup</t>
  </si>
  <si>
    <t>http://www.gallup.com</t>
  </si>
  <si>
    <t>ae5c5eb0-cb2e-7740-b6fd-4ef5b59c2859</t>
  </si>
  <si>
    <t>Gallus BioPharmaceuticals</t>
  </si>
  <si>
    <t>http://www.gallusbiopharma.com</t>
  </si>
  <si>
    <t>48311f15-ada5-094b-0488-79a8fc05685f</t>
  </si>
  <si>
    <t>Gallus electronic</t>
  </si>
  <si>
    <t>http://www.galluselectronic.com</t>
  </si>
  <si>
    <t>ba3e7273-12fd-83a1-66cf-3b73f38eacb0</t>
  </si>
  <si>
    <t>Gallus Golf</t>
  </si>
  <si>
    <t>http://www.gallusgolf.com</t>
  </si>
  <si>
    <t>84fedd75-03c4-9ae7-5ccf-9c6b5d4c237c</t>
  </si>
  <si>
    <t>Gallus Holding AG</t>
  </si>
  <si>
    <t>http://www.gallus-group.com/</t>
  </si>
  <si>
    <t>5daf237b-eb83-853b-70c6-a892bb3fe5ad</t>
  </si>
  <si>
    <t>Gallus Text Marketing</t>
  </si>
  <si>
    <t>http://trytextmarketing.com</t>
  </si>
  <si>
    <t>f7ce02b4-c54e-7543-faa1-d17215761e96</t>
  </si>
  <si>
    <t>Galluselectronics</t>
  </si>
  <si>
    <t>http://www.galluselectronics.com</t>
  </si>
  <si>
    <t>18ee386d-98d9-8bca-1cf2-15de623f959b</t>
  </si>
  <si>
    <t>Gallusim Munotech</t>
  </si>
  <si>
    <t>http://www.gallusimmunotech.com</t>
  </si>
  <si>
    <t>bdd195c7-50a4-df74-7d51-6f73d3a3e3e5</t>
  </si>
  <si>
    <t>Galmed Pharmaceuticals</t>
  </si>
  <si>
    <t>http://galmedpharma.com</t>
  </si>
  <si>
    <t>2af32e43-673e-4a3a-6e5d-f6cbea249294</t>
  </si>
  <si>
    <t>Galmont Consulting LLC</t>
  </si>
  <si>
    <t>http://www.galmont.com/</t>
  </si>
  <si>
    <t>e6d209cd-8001-5f8d-98a5-b0d2248567cf</t>
  </si>
  <si>
    <t>Galo Energy</t>
  </si>
  <si>
    <t>http://www.galoenergy.com/</t>
  </si>
  <si>
    <t>8aa198b9-1d55-5528-f2f9-7fc6fa49a146</t>
  </si>
  <si>
    <t>GaloÌÄåÁ</t>
  </si>
  <si>
    <t>http://galoa.com.br/</t>
  </si>
  <si>
    <t>efa0361a-ea78-c1d2-dc54-813475fe8e5e</t>
  </si>
  <si>
    <t>Galois</t>
  </si>
  <si>
    <t>http://galois.com/</t>
  </si>
  <si>
    <t>0656f1a6-9e22-8618-7659-bda0d79e6f73</t>
  </si>
  <si>
    <t>Galoo</t>
  </si>
  <si>
    <t>http://www.galoo.com</t>
  </si>
  <si>
    <t>86fa6def-eb8a-2248-5f85-acd4089bbb4d</t>
  </si>
  <si>
    <t>Galoor</t>
  </si>
  <si>
    <t>http://www.galoor.com</t>
  </si>
  <si>
    <t>4ea54cc9-c0f7-509e-a15d-25021218833c</t>
  </si>
  <si>
    <t>Galorath</t>
  </si>
  <si>
    <t>http://www.galorath.com</t>
  </si>
  <si>
    <t>032157b5-3243-87c3-20b6-11dc29d2fd42</t>
  </si>
  <si>
    <t>Galore</t>
  </si>
  <si>
    <t>https://getgalore.com/</t>
  </si>
  <si>
    <t>feba2839-ce7e-6421-1222-61200f67dad6</t>
  </si>
  <si>
    <t>Galore Events</t>
  </si>
  <si>
    <t>http://galoreevent.com</t>
  </si>
  <si>
    <t>6af533b1-fa5c-0644-e391-5ac3dd9d5a57</t>
  </si>
  <si>
    <t>GALORE Media</t>
  </si>
  <si>
    <t>http://www.galoremag.com</t>
  </si>
  <si>
    <t>bca00e85-c358-5da8-336d-94deb8dc9206</t>
  </si>
  <si>
    <t>Galore Technology</t>
  </si>
  <si>
    <t>http://www.galoretech.com</t>
  </si>
  <si>
    <t>91887de1-6929-5da9-b26b-b1d48536e7a0</t>
  </si>
  <si>
    <t>Galp</t>
  </si>
  <si>
    <t>http://www.galp.com/</t>
  </si>
  <si>
    <t>dd560d98-764b-5bee-43ca-deab9d9f8778</t>
  </si>
  <si>
    <t>Galpin Ford</t>
  </si>
  <si>
    <t>http://www.galpinford.com/</t>
  </si>
  <si>
    <t>4066076a-6f4f-3297-4ea4-c388f3a7b644</t>
  </si>
  <si>
    <t>Galpin Honda</t>
  </si>
  <si>
    <t>http://www.galpinhonda.com</t>
  </si>
  <si>
    <t>69052506-cefd-6de8-9350-593776d3e8e3</t>
  </si>
  <si>
    <t>Galstyan Law Firm</t>
  </si>
  <si>
    <t>http://www.galstyanlaw.com/</t>
  </si>
  <si>
    <t>1dfae646-c9a0-47d9-f2fa-01195eec3532</t>
  </si>
  <si>
    <t>Galt &amp; Company</t>
  </si>
  <si>
    <t>http://galtandco.com</t>
  </si>
  <si>
    <t>a4ce9da6-1e9b-7994-8682-40fc5b7fc5d9</t>
  </si>
  <si>
    <t>Galt Air Duct Cleaning</t>
  </si>
  <si>
    <t>http://www.galtairductcleaning.com</t>
  </si>
  <si>
    <t>3d03aafa-5139-7464-0247-76ea60de7502</t>
  </si>
  <si>
    <t>Galt Associates, Inc</t>
  </si>
  <si>
    <t>http://www.galtandassociatesllc.com</t>
  </si>
  <si>
    <t>0188af82-5265-73c8-cee5-837b56ec5f00</t>
  </si>
  <si>
    <t>Galt Carpet Cleaning</t>
  </si>
  <si>
    <t>http://www.galtcarpetcleaning.net</t>
  </si>
  <si>
    <t>0bfde665-9eaf-014c-101c-b6364440fa34</t>
  </si>
  <si>
    <t>Galt Toys</t>
  </si>
  <si>
    <t>http://www.galttoys.com</t>
  </si>
  <si>
    <t>15bb614b-ca5d-859a-8381-f50fc36a3394</t>
  </si>
  <si>
    <t>Galtronics Corporation</t>
  </si>
  <si>
    <t>http://www.galtronics.com/</t>
  </si>
  <si>
    <t>92d3dac5-ca5d-58dc-d39b-8f6870d25637</t>
  </si>
  <si>
    <t>Galusha Higgins &amp; Galusha PC</t>
  </si>
  <si>
    <t>http://wipfli.com</t>
  </si>
  <si>
    <t>fadedf74-490a-10b9-32ad-d01b3570601d</t>
  </si>
  <si>
    <t>Galvani Bioelectronics</t>
  </si>
  <si>
    <t>http://www.galvani.bio</t>
  </si>
  <si>
    <t>6d7d3c53-09cc-262d-82da-0be97c9d8a2a</t>
  </si>
  <si>
    <t>Galvanic</t>
  </si>
  <si>
    <t>http://www.thepip.com</t>
  </si>
  <si>
    <t>4da0eb99-aa7c-1da4-06f9-58091302eef1</t>
  </si>
  <si>
    <t>Galvanic Applied Sciences</t>
  </si>
  <si>
    <t>http://www.galvanic.com</t>
  </si>
  <si>
    <t>fa8ae866-366b-65e4-5f35-7a95476e5126</t>
  </si>
  <si>
    <t>Galvanise Capital</t>
  </si>
  <si>
    <t>http://www.galvanisecapital.com</t>
  </si>
  <si>
    <t>346793ad-5a02-71e6-b6c7-4f0c776a0c24</t>
  </si>
  <si>
    <t>Galvanize</t>
  </si>
  <si>
    <t>http://galvanize.com</t>
  </si>
  <si>
    <t>9648d5a1-3b4a-9ef1-1a9b-2bc67c5d333a</t>
  </si>
  <si>
    <t>Galvanize Labs</t>
  </si>
  <si>
    <t>https://galvanizelabs.com/</t>
  </si>
  <si>
    <t>62151eb8-d560-3b05-e546-9a3f4f3dd419</t>
  </si>
  <si>
    <t>Galvanize Test Prep</t>
  </si>
  <si>
    <t>http://galvanizetestprep.com/</t>
  </si>
  <si>
    <t>bc0f3dd4-ada0-5382-5b8a-d683c62b6aa6</t>
  </si>
  <si>
    <t>Galvanize Ventures</t>
  </si>
  <si>
    <t>http://www.galvanize.com/venture/</t>
  </si>
  <si>
    <t>c99c0140-476b-f0e3-8196-244207e38403</t>
  </si>
  <si>
    <t>GalvanizeU</t>
  </si>
  <si>
    <t>http://www.galvanizeu.com</t>
  </si>
  <si>
    <t>e8c2e73f-5621-632b-4502-031cc33813c3</t>
  </si>
  <si>
    <t>Galvanoimis</t>
  </si>
  <si>
    <t>http://www.gavgroup.fi/</t>
  </si>
  <si>
    <t>bf57788c-1f5d-e6ac-ff56-8f2999e64376</t>
  </si>
  <si>
    <t>Galveston College</t>
  </si>
  <si>
    <t>http://www.gc.edu/</t>
  </si>
  <si>
    <t>44971c6e-7d11-6e21-e6d0-39d62bdb697d</t>
  </si>
  <si>
    <t>Galveston LNG</t>
  </si>
  <si>
    <t>http://www.galvestonlng.com/</t>
  </si>
  <si>
    <t>0bf03654-df28-c3d3-c1cf-00c495e38bed</t>
  </si>
  <si>
    <t>Galveston Wealth</t>
  </si>
  <si>
    <t>http://galvestoncapital.com/</t>
  </si>
  <si>
    <t>e3c15d19-d995-3445-ed93-ba26e3294af8</t>
  </si>
  <si>
    <t>Galveston.com &amp; Company</t>
  </si>
  <si>
    <t>http://www.galveston.com</t>
  </si>
  <si>
    <t>0b5edd19-7bc9-c627-6ce7-9fc114712109</t>
  </si>
  <si>
    <t>Galvignition Inc.</t>
  </si>
  <si>
    <t>http://www.galvignition.com</t>
  </si>
  <si>
    <t>2dc5e60b-ed99-b9d4-08dc-6be33002a8a6</t>
  </si>
  <si>
    <t>GalviiShop</t>
  </si>
  <si>
    <t>http://www.galviishop.com/galviishop.com/intro.html</t>
  </si>
  <si>
    <t>b1aa4011-bd82-43e6-d4a8-3db4b3aa31b2</t>
  </si>
  <si>
    <t>Galvin &amp; Associates</t>
  </si>
  <si>
    <t>http://galvinandassociates.com</t>
  </si>
  <si>
    <t>57953dc2-3567-b996-d9d5-291283631491</t>
  </si>
  <si>
    <t>Galway Arts Festival</t>
  </si>
  <si>
    <t>http://www.giaf.ie/</t>
  </si>
  <si>
    <t>3f311821-389b-4215-cacf-2115f34d44bb</t>
  </si>
  <si>
    <t>Galway Clinic</t>
  </si>
  <si>
    <t>https://www.galwayclinic.com/</t>
  </si>
  <si>
    <t>5dba3cf2-260b-c07f-a17e-b5b76dc7d86f</t>
  </si>
  <si>
    <t>Galway Partners</t>
  </si>
  <si>
    <t>http://www.galwaygroup.com</t>
  </si>
  <si>
    <t>e4deea08-1bd5-e06a-75cd-99a0f5f3a8ea</t>
  </si>
  <si>
    <t>Galway Technology Centre</t>
  </si>
  <si>
    <t>http://www.gtc.ie/</t>
  </si>
  <si>
    <t>bd5bae57-e81f-bcc5-1da1-79f95ca7d951</t>
  </si>
  <si>
    <t>Galxyz</t>
  </si>
  <si>
    <t>http://www.galxyz.com/</t>
  </si>
  <si>
    <t>27c486af-4a8c-9783-3e4d-51f9566a2f02</t>
  </si>
  <si>
    <t>GAM</t>
  </si>
  <si>
    <t>https://www.gam.com/</t>
  </si>
  <si>
    <t>1711c0fb-cf2a-b4d5-f31f-09f4c9d5842a</t>
  </si>
  <si>
    <t>GAM Assurances</t>
  </si>
  <si>
    <t>https://gamassurances.com</t>
  </si>
  <si>
    <t>ffeadd93-f1d8-dae7-b980-5fc125d800a3</t>
  </si>
  <si>
    <t>GAM Consult</t>
  </si>
  <si>
    <t>http://gamconsult.com/</t>
  </si>
  <si>
    <t>f372aef1-c194-f3b9-2d81-2112abab2328</t>
  </si>
  <si>
    <t>GAM Holding Ltd.</t>
  </si>
  <si>
    <t>https://www.gam.com</t>
  </si>
  <si>
    <t>86feff1e-67a0-00ca-e6c2-5cf7192976d1</t>
  </si>
  <si>
    <t>Gam Proj</t>
  </si>
  <si>
    <t>http://gamproj.pl/</t>
  </si>
  <si>
    <t>97c530d9-7ef3-8cd6-097e-da08787b92b6</t>
  </si>
  <si>
    <t>GAM Steel Pty Ltd</t>
  </si>
  <si>
    <t>http://www.gamsteel.com.au</t>
  </si>
  <si>
    <t>74d32f80-8614-e00c-1cea-0d1bd5cfac77</t>
  </si>
  <si>
    <t>GAM Technology Co Ltd.</t>
  </si>
  <si>
    <t>b4bbff76-ed1b-9130-4734-9291da7fcd43</t>
  </si>
  <si>
    <t>Gam.io</t>
  </si>
  <si>
    <t>http://www.gam.io</t>
  </si>
  <si>
    <t>48231a73-0cb9-d83b-1ec4-fb5cf3a425fe</t>
  </si>
  <si>
    <t>GAMA</t>
  </si>
  <si>
    <t>http://www.gamahealthcare.com</t>
  </si>
  <si>
    <t>02939126-48e5-8e59-e485-2d6781d812dc</t>
  </si>
  <si>
    <t>Gama Management and Clearing</t>
  </si>
  <si>
    <t>http://www.gamaf.co.il/</t>
  </si>
  <si>
    <t>b08867fe-eea5-f378-aa3f-845dfcf6568e</t>
  </si>
  <si>
    <t>GAMA Property</t>
  </si>
  <si>
    <t>http://gamaproperty.co.uk/</t>
  </si>
  <si>
    <t>217016bb-c93e-f30a-52b7-4c62376b9f47</t>
  </si>
  <si>
    <t>Gama Research Consultants</t>
  </si>
  <si>
    <t>http://gamarc.co.za</t>
  </si>
  <si>
    <t>fb8da5ad-3ad3-240a-6015-a880e10312fb</t>
  </si>
  <si>
    <t>Gamaby</t>
  </si>
  <si>
    <t>http://www.stellarbabies.com/</t>
  </si>
  <si>
    <t>66304985-ffd4-ff98-740c-7f89dc6bc9f9</t>
  </si>
  <si>
    <t>Gamador</t>
  </si>
  <si>
    <t>http://www.gamador.com</t>
  </si>
  <si>
    <t>5c6c1814-675c-4f04-ac2a-7898e0f48fcb</t>
  </si>
  <si>
    <t>GAMAGI</t>
  </si>
  <si>
    <t>http://gamagi.co</t>
  </si>
  <si>
    <t>93234d76-fd70-b079-757f-4171445a0515</t>
  </si>
  <si>
    <t>Gamajo</t>
  </si>
  <si>
    <t>https://gamajo.com</t>
  </si>
  <si>
    <t>e24d37a4-4a77-93f3-0c81-435602a97cf8</t>
  </si>
  <si>
    <t>Gamaliel</t>
  </si>
  <si>
    <t>https://gamailielconsulting.com</t>
  </si>
  <si>
    <t>7179061a-5a43-8f9e-0e74-c6fe4a8121bd</t>
  </si>
  <si>
    <t>Gamalon, Inc.</t>
  </si>
  <si>
    <t>http://www.gamalon.com</t>
  </si>
  <si>
    <t>99ba8ab1-852c-1991-bc52-ea6ddb36c366</t>
  </si>
  <si>
    <t>GamaMabs Pharma</t>
  </si>
  <si>
    <t>http://www.gamamabs.com</t>
  </si>
  <si>
    <t>fdfad928-d6ff-2624-fd7f-2ccb6eec5d32</t>
  </si>
  <si>
    <t>Gamamia</t>
  </si>
  <si>
    <t>http://gamamia.com/</t>
  </si>
  <si>
    <t>fe699224-94ba-35b4-47c7-b7896f91c72c</t>
  </si>
  <si>
    <t>Gaman Physiocare</t>
  </si>
  <si>
    <t>http://www.gamanphysiocare.com</t>
  </si>
  <si>
    <t>192601c6-c349-3c88-b9ba-6bc72e33c1f2</t>
  </si>
  <si>
    <t>Gamania</t>
  </si>
  <si>
    <t>http://us.gamania.com/en-us/about/company/</t>
  </si>
  <si>
    <t>55a868cf-5f54-364d-2ed6-9c9382ea10c5</t>
  </si>
  <si>
    <t>Gamania Digital Entertainment</t>
  </si>
  <si>
    <t>http://tw.gamania.com</t>
  </si>
  <si>
    <t>013c5edc-abdd-ef54-7530-d0d0bc302cb5</t>
  </si>
  <si>
    <t>Gamar</t>
  </si>
  <si>
    <t>http://gamar.com</t>
  </si>
  <si>
    <t>329adcb1-99e4-510a-899f-616895e27253</t>
  </si>
  <si>
    <t>GamaSec Trusted Website Secuirty</t>
  </si>
  <si>
    <t>http://www.gamasec.com</t>
  </si>
  <si>
    <t>52704f9b-0da5-4305-c881-bb64a4f5ae38</t>
  </si>
  <si>
    <t>Gamasutra</t>
  </si>
  <si>
    <t>http://gamasutra.com/</t>
  </si>
  <si>
    <t>f2e002c8-8a02-bbfa-92e0-5be2d95ce25a</t>
  </si>
  <si>
    <t>Gamatechno</t>
  </si>
  <si>
    <t>http://www.gamatechno.com</t>
  </si>
  <si>
    <t>8e4553dc-aa63-a48f-cbd1-7ae8bc1640f4</t>
  </si>
  <si>
    <t>Gamatics</t>
  </si>
  <si>
    <t>http://www.gamatics.in/</t>
  </si>
  <si>
    <t>017d7ba3-34e0-e780-7a5a-dd411dbcdae2</t>
  </si>
  <si>
    <t>Gamatronic</t>
  </si>
  <si>
    <t>http://www.gamatronic.com/</t>
  </si>
  <si>
    <t>f54f7a30-a65b-b61b-abae-c3a4c7e04551</t>
  </si>
  <si>
    <t>Gamaya</t>
  </si>
  <si>
    <t>http://gamaya.com/</t>
  </si>
  <si>
    <t>09adc248-9a7e-21be-f173-bf9712e81334</t>
  </si>
  <si>
    <t>Gamba App</t>
  </si>
  <si>
    <t>http://www.gamba-apps.com/</t>
  </si>
  <si>
    <t>451439dd-9d05-6b05-74bf-4f4154abf789</t>
  </si>
  <si>
    <t>Gamba Gamez</t>
  </si>
  <si>
    <t>http://www.gambagamez.com/</t>
  </si>
  <si>
    <t>37d4d5c5-96f9-c800-d43e-2892b5e91358</t>
  </si>
  <si>
    <t>gamba! inc.</t>
  </si>
  <si>
    <t>http://www.getgamba.com/top</t>
  </si>
  <si>
    <t>77f90a27-794c-a00c-374a-fdb7de4a71aa</t>
  </si>
  <si>
    <t>Gambas</t>
  </si>
  <si>
    <t>http://gambas.sourceforge.net</t>
  </si>
  <si>
    <t>9ab06bff-cd70-6630-61ad-02966e4b68d4</t>
  </si>
  <si>
    <t>Gambassa</t>
  </si>
  <si>
    <t>http://gambassa.com</t>
  </si>
  <si>
    <t>9ea96c95-8c51-e6c5-076a-09e2e830fadd</t>
  </si>
  <si>
    <t>Gamber Johnson</t>
  </si>
  <si>
    <t>http://www.gamberjohnson.com</t>
  </si>
  <si>
    <t>8cc27568-ef3e-33fd-92ed-b74bb525ca5a</t>
  </si>
  <si>
    <t>Gambet.gg</t>
  </si>
  <si>
    <t>http://www.gamebet.gg/</t>
  </si>
  <si>
    <t>6a0829cf-4b8f-c1c7-0899-ada81e03c99e</t>
  </si>
  <si>
    <t>Gambino Information Services, Inc.</t>
  </si>
  <si>
    <t>http://www.4privateinvestigators.com/</t>
  </si>
  <si>
    <t>1ceb5d91-b6c7-b5fe-62ca-3a5deffc6872</t>
  </si>
  <si>
    <t>Gambio</t>
  </si>
  <si>
    <t>http://www.gambio.de/</t>
  </si>
  <si>
    <t>6dfa6906-d0c1-c1cb-651f-1eb94cbe3c3d</t>
  </si>
  <si>
    <t>Gambit</t>
  </si>
  <si>
    <t>https://www.gambit.com/</t>
  </si>
  <si>
    <t>cd8dfdb5-8cb4-b6e5-2c59-fd7fc84bca76</t>
  </si>
  <si>
    <t>https://www.gambitxd.com</t>
  </si>
  <si>
    <t>b283de1e-aa37-964c-52d7-ceb9ff2a1515</t>
  </si>
  <si>
    <t>Gambit Corporate Finance</t>
  </si>
  <si>
    <t>http://www.gambitcf.com/</t>
  </si>
  <si>
    <t>0e43c026-8331-ea0d-0aa1-9c4a302b6c87</t>
  </si>
  <si>
    <t>Gambit Financial Solutions</t>
  </si>
  <si>
    <t>http://www.gambit-finance.com</t>
  </si>
  <si>
    <t>81461b9a-86fb-998f-83fa-58804c7468c2</t>
  </si>
  <si>
    <t>Gambit Mobile</t>
  </si>
  <si>
    <t>http://www.gambitmobileinc.com</t>
  </si>
  <si>
    <t>0f2125bf-f484-4791-716a-4249162b7256</t>
  </si>
  <si>
    <t>Gambit Payments</t>
  </si>
  <si>
    <t>http://www.getgambit.com</t>
  </si>
  <si>
    <t>56d8a1bd-4ce8-f1b7-cd04-1d1f3c88ef9e</t>
  </si>
  <si>
    <t>Gambit Ventures</t>
  </si>
  <si>
    <t>http://www.gambitvc.com</t>
  </si>
  <si>
    <t>deaab05e-e6f3-4dff-dc3e-a8bd35b185c5</t>
  </si>
  <si>
    <t>http://www.meetgambit.com</t>
  </si>
  <si>
    <t>292b2e43-29b2-085e-6d13-f2910b82e70e</t>
  </si>
  <si>
    <t>Gambit Weekly</t>
  </si>
  <si>
    <t>http://www.bestofneworleans.com</t>
  </si>
  <si>
    <t>c3e7ed12-77c6-5532-162c-046624dc1477</t>
  </si>
  <si>
    <t>Gambitious</t>
  </si>
  <si>
    <t>http://www.gambitious.com</t>
  </si>
  <si>
    <t>992c4c3e-6211-831d-125d-18536ff147aa</t>
  </si>
  <si>
    <t>Gamble Investigations International</t>
  </si>
  <si>
    <t>http://gambleinvestigations.com/</t>
  </si>
  <si>
    <t>bdd217b0-ab91-7038-f11f-409ec8e121c7</t>
  </si>
  <si>
    <t>GambleID</t>
  </si>
  <si>
    <t>http://www.gambleid.com</t>
  </si>
  <si>
    <t>6663a1f0-f95b-8377-c303-b664f1134d19</t>
  </si>
  <si>
    <t>Gambler's Warehouse</t>
  </si>
  <si>
    <t>http://www.gamblerswarehouse.com/</t>
  </si>
  <si>
    <t>903d933a-a8aa-2c9c-2eb6-263a1aaf14e8</t>
  </si>
  <si>
    <t>Gamblers United</t>
  </si>
  <si>
    <t>http://gamblers-united.com</t>
  </si>
  <si>
    <t>630f302a-fb47-fb99-4003-58f687f9c714</t>
  </si>
  <si>
    <t>Gambling Bitcoin</t>
  </si>
  <si>
    <t>https://gamblingbitcoin.com</t>
  </si>
  <si>
    <t>122c4ba3-5099-7781-5952-152bbf8b9969</t>
  </si>
  <si>
    <t>Gambling Insider</t>
  </si>
  <si>
    <t>https://www.gamblinginsider.com/</t>
  </si>
  <si>
    <t>704a6d0c-63ec-86c7-73d1-a052cf553421</t>
  </si>
  <si>
    <t>Gambling Invest</t>
  </si>
  <si>
    <t>http://www.gamblinginvest.com/</t>
  </si>
  <si>
    <t>41ba0d5b-3591-9bf5-9cd8-4362d6546113</t>
  </si>
  <si>
    <t>GamblingDomains</t>
  </si>
  <si>
    <t>http://gamblingdomains.com/</t>
  </si>
  <si>
    <t>f531084e-8c3f-c973-48a7-c61bdd99e3e4</t>
  </si>
  <si>
    <t>Gamblino</t>
  </si>
  <si>
    <t>http://gamblino.com</t>
  </si>
  <si>
    <t>563a53f5-b78a-f4c6-61fe-5f0022624938</t>
  </si>
  <si>
    <t>Gamblit Gaming</t>
  </si>
  <si>
    <t>http://gamblitgaming.com</t>
  </si>
  <si>
    <t>c827a39c-110a-d3a8-3106-ca4cbe566089</t>
  </si>
  <si>
    <t>Gambody</t>
  </si>
  <si>
    <t>http://gambody.com</t>
  </si>
  <si>
    <t>b12a710d-7b18-94c7-8a59-bcdcc0fc759a</t>
  </si>
  <si>
    <t>Gambol Pet Group</t>
  </si>
  <si>
    <t>http://www.gambolpet.com/</t>
  </si>
  <si>
    <t>8ed12479-f528-38e3-89af-dc866a82b0f1</t>
  </si>
  <si>
    <t>Gambolabs</t>
  </si>
  <si>
    <t>http://gambolabs.com</t>
  </si>
  <si>
    <t>f291691c-dba8-ed66-8757-5643894f11dc</t>
  </si>
  <si>
    <t>Gambolio</t>
  </si>
  <si>
    <t>http://www.gambolio.com</t>
  </si>
  <si>
    <t>c5e0c7cd-8814-72e5-c5ab-98505f13f295</t>
  </si>
  <si>
    <t>Gambro</t>
  </si>
  <si>
    <t>http://gambro.com</t>
  </si>
  <si>
    <t>6b641d9e-583a-ee6c-1450-f12e9e580ea3</t>
  </si>
  <si>
    <t>Gamby</t>
  </si>
  <si>
    <t>http://www.gamby.com</t>
  </si>
  <si>
    <t>741ed3d8-3f8f-dfc2-8a33-9e119eeb61a3</t>
  </si>
  <si>
    <t>Gamchat</t>
  </si>
  <si>
    <t>http://gamchat.com</t>
  </si>
  <si>
    <t>8d4d2cc8-d2e6-b862-30d7-315cee267702</t>
  </si>
  <si>
    <t>GamCheck</t>
  </si>
  <si>
    <t>https://www.gamcheck.co.uk</t>
  </si>
  <si>
    <t>c37071b0-29aa-1890-202b-5b4970538685</t>
  </si>
  <si>
    <t>GAMCO Investors Inc.</t>
  </si>
  <si>
    <t>http://www.gabelli.com/template/index.cfm</t>
  </si>
  <si>
    <t>e581cd7c-730e-80d3-736f-b14c5e7e600a</t>
  </si>
  <si>
    <t>GamCrowd</t>
  </si>
  <si>
    <t>http://gamcrowd.com</t>
  </si>
  <si>
    <t>cf7c016b-f185-1140-2f08-587c43577554</t>
  </si>
  <si>
    <t>GAME</t>
  </si>
  <si>
    <t>http://www.game.co.uk/</t>
  </si>
  <si>
    <t>2e849f9f-1e15-8d20-01fd-ceae04018f80</t>
  </si>
  <si>
    <t>http://gamestudios.me/</t>
  </si>
  <si>
    <t>228f29e5-c38b-3358-fa00-2dda62f8e777</t>
  </si>
  <si>
    <t>Game &amp; Guide</t>
  </si>
  <si>
    <t>http://www.gamenguide.com/</t>
  </si>
  <si>
    <t>42be4353-76d0-6be6-b679-f9603ab139df</t>
  </si>
  <si>
    <t>Game Academy</t>
  </si>
  <si>
    <t>http://www.gameacademy.com</t>
  </si>
  <si>
    <t>a5a6322b-7982-5cbb-331f-295879f9faca</t>
  </si>
  <si>
    <t>Game Ad Net</t>
  </si>
  <si>
    <t>http://gan-online.com/</t>
  </si>
  <si>
    <t>360ee5c7-f576-8448-8ee5-178b4ebdf09a</t>
  </si>
  <si>
    <t>Game Advertising Online</t>
  </si>
  <si>
    <t>http://www.game-advertising-online.com</t>
  </si>
  <si>
    <t>5539c4db-17b2-23cb-6a38-9b03ff11af10</t>
  </si>
  <si>
    <t>Game Alliance</t>
  </si>
  <si>
    <t>http://gamealliance.com/</t>
  </si>
  <si>
    <t>c08041ad-a117-f240-7569-11403d95f9d6</t>
  </si>
  <si>
    <t>Game Audio Lab Ltd</t>
  </si>
  <si>
    <t>http://www.gameaudio-lab.com</t>
  </si>
  <si>
    <t>891d7854-fad1-69ff-c85a-fc3d9925420b</t>
  </si>
  <si>
    <t>Game Audio Network Guild</t>
  </si>
  <si>
    <t>http://www.audiogang.org</t>
  </si>
  <si>
    <t>81e414ae-cf55-f3c6-ae2d-e6243c5f1166</t>
  </si>
  <si>
    <t>Game Blisters</t>
  </si>
  <si>
    <t>http://www.blistersdicegame.com</t>
  </si>
  <si>
    <t>b95beb95-c1b0-a250-0fdc-aed534632946</t>
  </si>
  <si>
    <t>Game Bootcamp</t>
  </si>
  <si>
    <t>http://www.gamebootcamp.org/</t>
  </si>
  <si>
    <t>b889230f-fb23-993d-63fc-ec80528e9573</t>
  </si>
  <si>
    <t>Game Brokerage</t>
  </si>
  <si>
    <t>https://gamebrokerage.com</t>
  </si>
  <si>
    <t>2bec91dc-086a-d038-5284-b6b65681d81a</t>
  </si>
  <si>
    <t>Game Builder</t>
  </si>
  <si>
    <t>https://gamebuilder.io</t>
  </si>
  <si>
    <t>b090e4f4-ec70-c149-c48c-b5335fe07214</t>
  </si>
  <si>
    <t>Game Building Tools</t>
  </si>
  <si>
    <t>http://gamebuildingtools.com</t>
  </si>
  <si>
    <t>283deae7-e9bc-426c-eb31-d4b9680d0622</t>
  </si>
  <si>
    <t>Game Change Lean Six Sigma Training &amp; Consulting</t>
  </si>
  <si>
    <t>http://www.game-change.com</t>
  </si>
  <si>
    <t>7ba9e865-7aeb-2670-791f-5aa97f045ec6</t>
  </si>
  <si>
    <t>Game change Ventures</t>
  </si>
  <si>
    <t>https://www.phoenix.gov</t>
  </si>
  <si>
    <t>bdc0345b-da28-ef68-3746-77aa5ec62b57</t>
  </si>
  <si>
    <t>Game Changer</t>
  </si>
  <si>
    <t>http://gamechangersmovement.com/</t>
  </si>
  <si>
    <t>67aea50e-711b-4df3-550b-52ab38e8c5f4</t>
  </si>
  <si>
    <t>Game Circus</t>
  </si>
  <si>
    <t>http://www.gamecircus.com</t>
  </si>
  <si>
    <t>1d9499da-5610-66b3-a599-46972b52c5ff</t>
  </si>
  <si>
    <t>Game Clash</t>
  </si>
  <si>
    <t>http://gameclash.io</t>
  </si>
  <si>
    <t>7f612bb7-c5ba-5bb5-e651-92ea4266a423</t>
  </si>
  <si>
    <t>Game Closure</t>
  </si>
  <si>
    <t>http://www.gameclosure.com</t>
  </si>
  <si>
    <t>bdf50bcb-08e1-615d-e08f-c3ea44d21f1d</t>
  </si>
  <si>
    <t>Game Cloud</t>
  </si>
  <si>
    <t>http://www.gamecloudnetwork.com/</t>
  </si>
  <si>
    <t>010b6c19-9b53-4020-3b5e-0c9f5a9b5e4e</t>
  </si>
  <si>
    <t>Game Coach</t>
  </si>
  <si>
    <t>http://www.gamecoach.net/</t>
  </si>
  <si>
    <t>e682b21a-afc0-a7c0-3291-655d7fb298df</t>
  </si>
  <si>
    <t>Game CoLab</t>
  </si>
  <si>
    <t>http://www.gamecolab.org</t>
  </si>
  <si>
    <t>ce1829a4-6510-f52d-7f50-0046a7a17426</t>
  </si>
  <si>
    <t>Game Collage</t>
  </si>
  <si>
    <t>http://gamecollage.com/</t>
  </si>
  <si>
    <t>fce7c5ac-e2bd-804b-8b18-d13fe685d15f</t>
  </si>
  <si>
    <t>Game Communications</t>
  </si>
  <si>
    <t>http://gamedaypr.com</t>
  </si>
  <si>
    <t>219057c0-95b0-813c-a3d6-4078fc4eafc7</t>
  </si>
  <si>
    <t>Game Cooks</t>
  </si>
  <si>
    <t>http://www.gamecooks.com</t>
  </si>
  <si>
    <t>59eba184-8e0f-3bde-20de-fc0a372d8e04</t>
  </si>
  <si>
    <t>Game Core Studios</t>
  </si>
  <si>
    <t>http://gamecorestudios.com</t>
  </si>
  <si>
    <t>08121fb7-8d10-5301-fb3b-4ffff1a0c550</t>
  </si>
  <si>
    <t>Game Corporation</t>
  </si>
  <si>
    <t>http://globaluniversitymatch.com</t>
  </si>
  <si>
    <t>2add8011-620f-b3b3-3fc4-618679cab04a</t>
  </si>
  <si>
    <t>Game Craft</t>
  </si>
  <si>
    <t>http://www.game-craft.com</t>
  </si>
  <si>
    <t>6317c842-7045-ac67-678e-589ec69ba4f7</t>
  </si>
  <si>
    <t>Game Day Gear</t>
  </si>
  <si>
    <t>http://www.game-day-gear.com/</t>
  </si>
  <si>
    <t>b50da446-2290-3ae8-42dd-86bd6dbed439</t>
  </si>
  <si>
    <t>Game Debate</t>
  </si>
  <si>
    <t>http://www.game-debate.com/</t>
  </si>
  <si>
    <t>ccc81c56-7e1b-b56d-1442-5aae3d87f7fc</t>
  </si>
  <si>
    <t>Game Design World</t>
  </si>
  <si>
    <t>http://worldofleveldesign.com</t>
  </si>
  <si>
    <t>33568d89-0f3a-6e28-ab3f-c33faf160db9</t>
  </si>
  <si>
    <t>Game Dev Weekly</t>
  </si>
  <si>
    <t>http://gamedevweekly.com/</t>
  </si>
  <si>
    <t>93b6cba8-0c74-f62f-5ecb-4d3e566f6404</t>
  </si>
  <si>
    <t>Game Developers Association of the Philippines</t>
  </si>
  <si>
    <t>http://www.gdap.org.ph</t>
  </si>
  <si>
    <t>98191a2f-1a3f-8f44-f76e-1add31bb7423</t>
  </si>
  <si>
    <t>Game Developers' Association of Australia</t>
  </si>
  <si>
    <t>http://gdaa.com.au/</t>
  </si>
  <si>
    <t>28ed9863-2f25-2519-e1a3-7d318bd37b29</t>
  </si>
  <si>
    <t>Game Development Company</t>
  </si>
  <si>
    <t>http://www.icreongamestudio.com</t>
  </si>
  <si>
    <t>2d606d56-d2f2-59f7-da16-4e380219bb7d</t>
  </si>
  <si>
    <t>Game Digital</t>
  </si>
  <si>
    <t>http://www.gamedigitalplc.com</t>
  </si>
  <si>
    <t>359101a5-fe28-04cd-8d3f-d8f8ad12c252</t>
  </si>
  <si>
    <t>Game Disrupt</t>
  </si>
  <si>
    <t>http://disruptgame.com</t>
  </si>
  <si>
    <t>9a86ca99-586a-1c50-236f-fa156c198e1b</t>
  </si>
  <si>
    <t>Game Dot Play</t>
  </si>
  <si>
    <t>http://gamedotplay.com/</t>
  </si>
  <si>
    <t>3a666f6e-e3db-7131-6b84-642aa5cdf8fb</t>
  </si>
  <si>
    <t>Game Factor</t>
  </si>
  <si>
    <t>http://gamefactor.de/</t>
  </si>
  <si>
    <t>b03387ff-9628-9b76-f234-9d6a7dd8412a</t>
  </si>
  <si>
    <t>Game Factory</t>
  </si>
  <si>
    <t>http://www.game-factory.eu</t>
  </si>
  <si>
    <t>5ed1a4be-733e-be8b-fad4-832c8e96b1c3</t>
  </si>
  <si>
    <t>Game Gen</t>
  </si>
  <si>
    <t>http://www.gamegen.team/</t>
  </si>
  <si>
    <t>092f8249-55e4-2eeb-168c-98ad0e3f529b</t>
  </si>
  <si>
    <t>Game Gurus</t>
  </si>
  <si>
    <t>http://www.gamegurus.com</t>
  </si>
  <si>
    <t>3cde371e-90d7-533d-0ad8-e4fe136bfb1b</t>
  </si>
  <si>
    <t>Game Gusto</t>
  </si>
  <si>
    <t>http://www.gamegusto.com</t>
  </si>
  <si>
    <t>7fc7cb8b-58c9-93f6-4cf8-6fb6f37c2515</t>
  </si>
  <si>
    <t>Game Hive</t>
  </si>
  <si>
    <t>http://www.gamehive.com/</t>
  </si>
  <si>
    <t>31a5218c-e377-5588-eee8-8ab045ca4c7b</t>
  </si>
  <si>
    <t>GAME Iberia</t>
  </si>
  <si>
    <t>https://www.game.es/</t>
  </si>
  <si>
    <t>31553525-deb2-46ae-6886-fade27de25ec</t>
  </si>
  <si>
    <t>Game Insight</t>
  </si>
  <si>
    <t>http://game-insight.com</t>
  </si>
  <si>
    <t>84769aec-b8c4-5e6d-213f-0319746bdf8f</t>
  </si>
  <si>
    <t>Game Interlude</t>
  </si>
  <si>
    <t>http://gameinterlude.com</t>
  </si>
  <si>
    <t>9fbd404e-881e-69ec-4633-4c89836a07df</t>
  </si>
  <si>
    <t>Game It Forward</t>
  </si>
  <si>
    <t>http://www.gameitforward.org/</t>
  </si>
  <si>
    <t>2055a6f2-dacc-8852-46bc-26313949d378</t>
  </si>
  <si>
    <t>Game Jerks</t>
  </si>
  <si>
    <t>http://gamejerks.net/</t>
  </si>
  <si>
    <t>20d2caf0-ddf6-3130-9d7e-710d29760c3b</t>
  </si>
  <si>
    <t>Game Lab</t>
  </si>
  <si>
    <t>https://www.eyemotion.me/eye-engine/</t>
  </si>
  <si>
    <t>e2b0be3e-b413-0929-1a58-3ea0b333c8ba</t>
  </si>
  <si>
    <t>Game Latron</t>
  </si>
  <si>
    <t>http://gamelatron.com/</t>
  </si>
  <si>
    <t>efd77162-39ea-e487-3b77-4d0409d0b1cd</t>
  </si>
  <si>
    <t>Game Lingo</t>
  </si>
  <si>
    <t>http://www.gamelingo.net</t>
  </si>
  <si>
    <t>9f814193-0edf-125b-d2c2-cf1f93169fbf</t>
  </si>
  <si>
    <t>Game Loot Network</t>
  </si>
  <si>
    <t>http://www.gamelootnetwork.com</t>
  </si>
  <si>
    <t>b39160da-4c51-062d-5fe3-ed871cf2c208</t>
  </si>
  <si>
    <t>Game Lounge</t>
  </si>
  <si>
    <t>http://www.gamelounge.com/</t>
  </si>
  <si>
    <t>40e00fb5-2bfd-e4bd-0090-328b55681886</t>
  </si>
  <si>
    <t>Game Mechanics</t>
  </si>
  <si>
    <t>http://www.gamemechanics.com</t>
  </si>
  <si>
    <t>2ae197c1-4b47-af96-03ec-cf11bbd17e1d</t>
  </si>
  <si>
    <t>Game Minion</t>
  </si>
  <si>
    <t>http://gameminion.com</t>
  </si>
  <si>
    <t>df63f3ea-6a2c-7340-afca-360afca413a7</t>
  </si>
  <si>
    <t>Game Mob</t>
  </si>
  <si>
    <t>http://gamemob.com</t>
  </si>
  <si>
    <t>28fc5cb6-c40b-a8c8-2ccb-defae879d5f9</t>
  </si>
  <si>
    <t>Game mobile mien phi</t>
  </si>
  <si>
    <t>http://www.gametocdo.com/</t>
  </si>
  <si>
    <t>ce1b148a-546b-8ce5-e946-269d87e70800</t>
  </si>
  <si>
    <t>Game Nation</t>
  </si>
  <si>
    <t>http://gamenationparks.com</t>
  </si>
  <si>
    <t>8decd890-78cd-8b8f-1d42-2fd18b750d3b</t>
  </si>
  <si>
    <t>Game Night Media</t>
  </si>
  <si>
    <t>http://www.gamenightmedia.com</t>
  </si>
  <si>
    <t>dce8fe4e-1a69-87ae-2380-655b37f571b8</t>
  </si>
  <si>
    <t>Game Oddities</t>
  </si>
  <si>
    <t>http://gameoddities.com/</t>
  </si>
  <si>
    <t>e34d091a-c1e2-faa9-effe-2c3dfbf24ee3</t>
  </si>
  <si>
    <t>Game of Color</t>
  </si>
  <si>
    <t>https://www.gameofcolor.com/</t>
  </si>
  <si>
    <t>fec6b16e-8bcf-314d-67c3-64099444a7de</t>
  </si>
  <si>
    <t>Game of Drones</t>
  </si>
  <si>
    <t>http://www.gameofdrones.com/</t>
  </si>
  <si>
    <t>6249ea5a-98ce-d988-dc39-bbdf25e20827</t>
  </si>
  <si>
    <t>Game of Predictions</t>
  </si>
  <si>
    <t>http://www.gameofpredictions.co.in</t>
  </si>
  <si>
    <t>484c4609-b658-def6-a839-aad93e4ffe2d</t>
  </si>
  <si>
    <t>Game of Quests</t>
  </si>
  <si>
    <t>http://www.gameofquests.com</t>
  </si>
  <si>
    <t>8d229dda-4cc8-704c-412a-ee24d49a2354</t>
  </si>
  <si>
    <t>Game of Thrones Season 7 Episode 7 Watch Online | Download Full</t>
  </si>
  <si>
    <t>https://nianow.com/game-of-thrones-season-7-episode-7-finalee</t>
  </si>
  <si>
    <t>dce0a228-1f8d-6167-51ad-929a022004d0</t>
  </si>
  <si>
    <t>Game Of War Hack Mod</t>
  </si>
  <si>
    <t>http://gameofwarhackcheats.com</t>
  </si>
  <si>
    <t>64e24200-253b-0571-c4b9-eb584e1c7e88</t>
  </si>
  <si>
    <t>Game of Whales</t>
  </si>
  <si>
    <t>http://www.gameofwhales.com</t>
  </si>
  <si>
    <t>49a9848a-68c5-96be-83f2-a62cce2011fb</t>
  </si>
  <si>
    <t>Game On</t>
  </si>
  <si>
    <t>http://www.gameon.studio</t>
  </si>
  <si>
    <t>799135ef-3260-ce95-2827-4009a0b39428</t>
  </si>
  <si>
    <t>http://www.gameoncc.com</t>
  </si>
  <si>
    <t>004f3494-311d-5900-90a9-8adf49ca9d9b</t>
  </si>
  <si>
    <t>https://www.gameonglove.com/</t>
  </si>
  <si>
    <t>5f4d6230-345d-d37d-f377-f91328dfebe8</t>
  </si>
  <si>
    <t>Game One</t>
  </si>
  <si>
    <t>http://www.gameone.net/</t>
  </si>
  <si>
    <t>17b45c95-0df9-c1c3-5b1c-25bda237324a</t>
  </si>
  <si>
    <t>Game Oven</t>
  </si>
  <si>
    <t>http://gameovenstudios.com/</t>
  </si>
  <si>
    <t>a4561361-2337-f499-b0e2-43b80b7e99e9</t>
  </si>
  <si>
    <t>Game Over, LLC</t>
  </si>
  <si>
    <t>http://www.gameover.la</t>
  </si>
  <si>
    <t>dcccd13b-4b0a-3fa3-2b34-d94643b691dc</t>
  </si>
  <si>
    <t>Game Pill (Interactive)</t>
  </si>
  <si>
    <t>http://www.gamepill.com</t>
  </si>
  <si>
    <t>893c3b41-ee8d-31ed-eedd-880ed766d09c</t>
  </si>
  <si>
    <t>Game Pizza</t>
  </si>
  <si>
    <t>http://www.gamepizza.com</t>
  </si>
  <si>
    <t>0141e710-2a60-d2fc-42c7-d5f22c768c80</t>
  </si>
  <si>
    <t>Game Plan Holdings</t>
  </si>
  <si>
    <t>http://gameplan.com</t>
  </si>
  <si>
    <t>0408d9e8-ed1e-1aaf-415f-7540c02091aa</t>
  </si>
  <si>
    <t>Game Pro Tv</t>
  </si>
  <si>
    <t>http://www.gameprotv.com</t>
  </si>
  <si>
    <t>a22a8d8b-b53a-6d09-1542-73ebba46ecdc</t>
  </si>
  <si>
    <t>Game Rant</t>
  </si>
  <si>
    <t>http://gamerant.com/</t>
  </si>
  <si>
    <t>b28e4cfe-29a0-1974-1107-cc0ef2f53593</t>
  </si>
  <si>
    <t>Game Relator</t>
  </si>
  <si>
    <t>http://www.gamerelator.com</t>
  </si>
  <si>
    <t>97afd9e9-2f28-9719-ddbe-7c9ed536320c</t>
  </si>
  <si>
    <t>Game Result</t>
  </si>
  <si>
    <t>http://www.gameresult.xyz/</t>
  </si>
  <si>
    <t>f4be4400-9dda-e372-3a14-a49c74981a56</t>
  </si>
  <si>
    <t>Game Reviews</t>
  </si>
  <si>
    <t>http://www.game-reviews.org.uk</t>
  </si>
  <si>
    <t>515881e8-4ed1-6473-402f-b77eb8deed24</t>
  </si>
  <si>
    <t>Game Seeker Online</t>
  </si>
  <si>
    <t>http://gameseekeronline.com/</t>
  </si>
  <si>
    <t>c82d70aa-b30b-325a-647f-3b7408f916fc</t>
  </si>
  <si>
    <t>Game Sessions</t>
  </si>
  <si>
    <t>https://www.gamesessions.com/en</t>
  </si>
  <si>
    <t>a680fa0e-e8cc-a707-0808-5a392d519f35</t>
  </si>
  <si>
    <t>Game show</t>
  </si>
  <si>
    <t>http://www.gameshow.net</t>
  </si>
  <si>
    <t>0616dc8f-d144-f26e-f60d-f7ea733f6194</t>
  </si>
  <si>
    <t>Game Show</t>
  </si>
  <si>
    <t>https://gameshow.ru/</t>
  </si>
  <si>
    <t>3c49049f-23c2-4a33-ddca-fa0034cc73ca</t>
  </si>
  <si>
    <t>Game Show Network</t>
  </si>
  <si>
    <t>http://corp.gsn.com/</t>
  </si>
  <si>
    <t>3bb7d14f-2f33-1bbf-9c9c-8686540c1dc5</t>
  </si>
  <si>
    <t>Game Slate</t>
  </si>
  <si>
    <t>http://www.gameslate.io/</t>
  </si>
  <si>
    <t>bb089198-c17d-082e-c123-e93851c2f017</t>
  </si>
  <si>
    <t>Game Starter</t>
  </si>
  <si>
    <t>http://www.gamestarter.io/</t>
  </si>
  <si>
    <t>2bdbdadc-2811-2197-e550-d65509748652</t>
  </si>
  <si>
    <t>Game Stew</t>
  </si>
  <si>
    <t>http://gamestewstudio.blogspot.in</t>
  </si>
  <si>
    <t>94124e48-004c-7e98-947a-5ebca1af052e</t>
  </si>
  <si>
    <t>Game Stream</t>
  </si>
  <si>
    <t>http://gamestream.biz</t>
  </si>
  <si>
    <t>1a8c7d2c-ff00-4223-be0d-09f7ab1dd198</t>
  </si>
  <si>
    <t>Game Swap HQ</t>
  </si>
  <si>
    <t>http://www.gameswaphq.com</t>
  </si>
  <si>
    <t>bb69e113-bf4e-0605-478e-a7f06a80c4c6</t>
  </si>
  <si>
    <t>Game Table Online</t>
  </si>
  <si>
    <t>http://www.gametableonline.com</t>
  </si>
  <si>
    <t>3f87a71a-d5d6-a464-4ac3-bb491c52bc6a</t>
  </si>
  <si>
    <t>Game Tape Hero</t>
  </si>
  <si>
    <t>http://gametapehero.com</t>
  </si>
  <si>
    <t>9db90cbd-cb46-592c-0313-02eef31fdacc</t>
  </si>
  <si>
    <t>c9f5deca-ed09-1e56-cabc-72a5d6820e75</t>
  </si>
  <si>
    <t>Game Theory</t>
  </si>
  <si>
    <t>http://gametheoryonline.com/</t>
  </si>
  <si>
    <t>bdf0270e-4a80-b6be-c0fe-f87be03f7911</t>
  </si>
  <si>
    <t>Game Thrift LLC</t>
  </si>
  <si>
    <t>https://www.gamethriftapp.com</t>
  </si>
  <si>
    <t>0cd6850d-765c-2628-61b5-e3d8d22f4383</t>
  </si>
  <si>
    <t>Game Time Arena</t>
  </si>
  <si>
    <t>http://www.gametimearena.com</t>
  </si>
  <si>
    <t>fa28049e-fbc6-d9eb-547d-b0aadf9e0404</t>
  </si>
  <si>
    <t>Game Time Giving, Inc</t>
  </si>
  <si>
    <t>http://www.gametimegiving.com</t>
  </si>
  <si>
    <t>38999c85-8115-07b7-ddf5-4e9d51bdce60</t>
  </si>
  <si>
    <t>Game Time Tickets</t>
  </si>
  <si>
    <t>https://gametime.co</t>
  </si>
  <si>
    <t>ff02663b-e343-542d-e322-48e6faaffb81</t>
  </si>
  <si>
    <t>Game Torque Studio</t>
  </si>
  <si>
    <t>http://www.gametorque.com</t>
  </si>
  <si>
    <t>de5fc432-69dd-ac73-efcd-6b9fd53a8f2a</t>
  </si>
  <si>
    <t>Game Trading technologies, Inc.</t>
  </si>
  <si>
    <t>http://www.gtti.com</t>
  </si>
  <si>
    <t>326f2dd4-22cb-6c84-cc83-062325714c17</t>
  </si>
  <si>
    <t>Game Troopers</t>
  </si>
  <si>
    <t>http://gametroopers.net/</t>
  </si>
  <si>
    <t>35b16561-1b57-6eb6-1ce6-e2877cf712de</t>
  </si>
  <si>
    <t>Game Trust</t>
  </si>
  <si>
    <t>http://gametrust.com</t>
  </si>
  <si>
    <t>1483395d-6ccf-84a4-acb8-926c740182f0</t>
  </si>
  <si>
    <t>Game Used</t>
  </si>
  <si>
    <t>http://www.gameused.ca/</t>
  </si>
  <si>
    <t>0b14c7ec-969a-5f10-bce2-d98699cf1cb4</t>
  </si>
  <si>
    <t>Game Ventures</t>
  </si>
  <si>
    <t>http://gameventures.com</t>
  </si>
  <si>
    <t>de6d859f-b855-aa5f-99c9-f27cdfaf0231</t>
  </si>
  <si>
    <t>Game Watcher</t>
  </si>
  <si>
    <t>http://www.gamewatcher.com</t>
  </si>
  <si>
    <t>38f15b3c-3514-0246-c4e2-aadd6d4d9b31</t>
  </si>
  <si>
    <t>Game-Labs</t>
  </si>
  <si>
    <t>http://www.game-labs.net</t>
  </si>
  <si>
    <t>7417f3a7-c9b4-33ab-7c90-e46d9ea12e1a</t>
  </si>
  <si>
    <t>Game.tech24</t>
  </si>
  <si>
    <t>http://game.tech24.vn/</t>
  </si>
  <si>
    <t>b246e873-4863-09b5-8d9d-f8d61e5610bd</t>
  </si>
  <si>
    <t>Game4u.com</t>
  </si>
  <si>
    <t>http://game4u.com</t>
  </si>
  <si>
    <t>4ef3ffb1-896b-f927-b30b-a85773585779</t>
  </si>
  <si>
    <t>Game4v</t>
  </si>
  <si>
    <t>http://game4v.com/</t>
  </si>
  <si>
    <t>9d0ce116-87ef-2367-3a96-0a5aa192b3c2</t>
  </si>
  <si>
    <t>Game5mobile</t>
  </si>
  <si>
    <t>http://www.game5mobile.com</t>
  </si>
  <si>
    <t>26e50da5-fea2-a5ad-d62a-51a2fd900bc7</t>
  </si>
  <si>
    <t>Game8</t>
  </si>
  <si>
    <t>http://game8.vn/</t>
  </si>
  <si>
    <t>a1c492d4-a72c-17eb-ef4a-f2353c55d82d</t>
  </si>
  <si>
    <t>https://game8.jp/</t>
  </si>
  <si>
    <t>c1c90f44-e797-bb66-2637-4bbe5d095385</t>
  </si>
  <si>
    <t>Game9z</t>
  </si>
  <si>
    <t>http://www.game9z.com/</t>
  </si>
  <si>
    <t>c7c7a81b-5ef5-697a-8b4d-daa62eb06497</t>
  </si>
  <si>
    <t>GameAcademy.com</t>
  </si>
  <si>
    <t>https://www.gameacademy.com</t>
  </si>
  <si>
    <t>523a7a3b-19ed-b1d3-3dab-68928b896ef7</t>
  </si>
  <si>
    <t>GameAccount Network</t>
  </si>
  <si>
    <t>http://gameaccountnetwork.com</t>
  </si>
  <si>
    <t>9dc94be4-4e0f-886c-2e76-c845b1cb7ffa</t>
  </si>
  <si>
    <t>GAMEADU</t>
  </si>
  <si>
    <t>http://www.gameadu.com</t>
  </si>
  <si>
    <t>7af85f5b-3849-a02c-aaba-98072a168440</t>
  </si>
  <si>
    <t>GameAnalytics</t>
  </si>
  <si>
    <t>http://www.gameanalytics.com</t>
  </si>
  <si>
    <t>080cbe96-3a27-adbc-70b2-4f3d88b6c7b8</t>
  </si>
  <si>
    <t>GameAnax Inc.</t>
  </si>
  <si>
    <t>http://www.gameanax.com</t>
  </si>
  <si>
    <t>1e2958b8-dff1-169f-9c67-f6d366aaa6b8</t>
  </si>
  <si>
    <t>Gameape</t>
  </si>
  <si>
    <t>http://gameape.tw/</t>
  </si>
  <si>
    <t>e9ab6a6e-f06a-fde0-8aa5-37a8866f45b1</t>
  </si>
  <si>
    <t>GameBag.in</t>
  </si>
  <si>
    <t>http://www.gamebag.in</t>
  </si>
  <si>
    <t>4c2cff51-f064-8f52-ac4e-36c1d09abff9</t>
  </si>
  <si>
    <t>Gamebai</t>
  </si>
  <si>
    <t>http://gamebai.com/</t>
  </si>
  <si>
    <t>4e144f8b-a5aa-b6c5-3a4e-ee15a0909923</t>
  </si>
  <si>
    <t>Gameband</t>
  </si>
  <si>
    <t>http://www.gameband.com/</t>
  </si>
  <si>
    <t>3fc8cb92-4d08-29d3-0bff-e7b7485750ab</t>
  </si>
  <si>
    <t>GameBase</t>
  </si>
  <si>
    <t>http://www.gamebase.co</t>
  </si>
  <si>
    <t>5d64fc17-4f46-1843-7800-6c334806f10a</t>
  </si>
  <si>
    <t>Gamebatte</t>
  </si>
  <si>
    <t>https://gamebatte.com/</t>
  </si>
  <si>
    <t>680d6384-1ebf-16e8-e1e3-b61fdde814ec</t>
  </si>
  <si>
    <t>GameBattles</t>
  </si>
  <si>
    <t>http://gamebattles.majorleaguegaming.com</t>
  </si>
  <si>
    <t>098bfd8d-8b14-b00f-88bd-f71a1337e946</t>
  </si>
  <si>
    <t>GameBau</t>
  </si>
  <si>
    <t>http://www.gamebau.com</t>
  </si>
  <si>
    <t>ba22139c-4a20-1fc5-9767-17f15bc59f2a</t>
  </si>
  <si>
    <t>GameBay.com</t>
  </si>
  <si>
    <t>http://www.gamebay.com</t>
  </si>
  <si>
    <t>6de5ecd0-bed8-fa03-f3c7-b572d93a22ec</t>
  </si>
  <si>
    <t>Gamebcn</t>
  </si>
  <si>
    <t>http://gamebcn.co/</t>
  </si>
  <si>
    <t>39329f33-1c1f-3680-17c2-30b7d65962f6</t>
  </si>
  <si>
    <t>GameBeat</t>
  </si>
  <si>
    <t>http://portabletech.co</t>
  </si>
  <si>
    <t>f4449213-4db4-9993-bd27-e04ff736177f</t>
  </si>
  <si>
    <t>GameBench</t>
  </si>
  <si>
    <t>http://www.gamebench.net</t>
  </si>
  <si>
    <t>36f9818d-d1f3-76d2-6a28-08a29bdd893f</t>
  </si>
  <si>
    <t>Gameberry</t>
  </si>
  <si>
    <t>http://www.gameberry.co.kr</t>
  </si>
  <si>
    <t>d8b8be67-39da-70a7-487b-a1c68cc9b665</t>
  </si>
  <si>
    <t>Gamebership</t>
  </si>
  <si>
    <t>http://www.gamebership.com/</t>
  </si>
  <si>
    <t>ff0caeaa-0413-d664-a280-9fa08c8e348e</t>
  </si>
  <si>
    <t>Gamebity</t>
  </si>
  <si>
    <t>http://gamebity.com</t>
  </si>
  <si>
    <t>278df52d-b06f-c7b4-eb04-072e2ea757ed</t>
  </si>
  <si>
    <t>Gameblaze</t>
  </si>
  <si>
    <t>http://www.gameblaze.com</t>
  </si>
  <si>
    <t>bbab06e6-497f-7232-da25-476df4210a55</t>
  </si>
  <si>
    <t>Gameblend Studios</t>
  </si>
  <si>
    <t>http://gameblend.com</t>
  </si>
  <si>
    <t>0b487574-056d-2cc0-db80-cbbcbc4ddead</t>
  </si>
  <si>
    <t>Gameblox Interactive</t>
  </si>
  <si>
    <t>http://www.gameblox.com.br/</t>
  </si>
  <si>
    <t>c969c396-f9f2-d4b2-e7e7-14224bcbe1ed</t>
  </si>
  <si>
    <t>Gameblyr</t>
  </si>
  <si>
    <t>http://gameblyr.com/</t>
  </si>
  <si>
    <t>0766fa77-1721-960e-adc4-9175313e5832</t>
  </si>
  <si>
    <t>GameBook</t>
  </si>
  <si>
    <t>http://www.golfgamebook.com</t>
  </si>
  <si>
    <t>8a83a3e1-6df9-0991-1d26-8204687b3a17</t>
  </si>
  <si>
    <t>Gamebookers</t>
  </si>
  <si>
    <t>http://www.gamebookers.com</t>
  </si>
  <si>
    <t>7f4d19db-6108-b79e-e9a8-ecf40f9a07db</t>
  </si>
  <si>
    <t>GameBot</t>
  </si>
  <si>
    <t>http://gamebot.ca</t>
  </si>
  <si>
    <t>7d8d6047-a23a-6e1f-4b9b-2ee46b6f1a7d</t>
  </si>
  <si>
    <t>GameBots</t>
  </si>
  <si>
    <t>http://gamebots.chat/</t>
  </si>
  <si>
    <t>a33efa01-9ff0-e280-656a-2ee3d9584d76</t>
  </si>
  <si>
    <t>Gamebox</t>
  </si>
  <si>
    <t>https://www.gamebox.com</t>
  </si>
  <si>
    <t>1b65297f-544a-f1b6-a66a-d013c69bb9dd</t>
  </si>
  <si>
    <t>GameBrains</t>
  </si>
  <si>
    <t>http://gamebrains.com</t>
  </si>
  <si>
    <t>24a9c371-88bf-c5cf-c953-1961eb47e9f5</t>
  </si>
  <si>
    <t>Gamebreaker</t>
  </si>
  <si>
    <t>http://www.gamebreaker.tv/</t>
  </si>
  <si>
    <t>a6251d41-31ed-1989-b7af-03064f73da1f</t>
  </si>
  <si>
    <t>GameBuilder Studio</t>
  </si>
  <si>
    <t>http://gamebuilderstudio.com</t>
  </si>
  <si>
    <t>021bdecc-3d3e-963a-7feb-6c2d6bff6d45</t>
  </si>
  <si>
    <t>GameBuildingSets</t>
  </si>
  <si>
    <t>http://www.gamebuildingsets.com</t>
  </si>
  <si>
    <t>92f44281-71df-4547-2187-0df0337c6073</t>
  </si>
  <si>
    <t>GameBytes</t>
  </si>
  <si>
    <t>http://gamebytes.co</t>
  </si>
  <si>
    <t>a0588ad3-3907-a067-5595-9bc673ff781d</t>
  </si>
  <si>
    <t>GameCake</t>
  </si>
  <si>
    <t>http://www.gamecakestudios.com</t>
  </si>
  <si>
    <t>babd0ad5-9641-4de4-43df-2b55f14b431a</t>
  </si>
  <si>
    <t>GameCardPower Labs</t>
  </si>
  <si>
    <t>https://www.gamecardpower.com/</t>
  </si>
  <si>
    <t>59f52a6a-cfee-208a-4ca8-71dae6c93a89</t>
  </si>
  <si>
    <t>GameCards.com</t>
  </si>
  <si>
    <t>http://www.gamecards.com</t>
  </si>
  <si>
    <t>140d3f7b-a097-36d4-547c-6bf00d0fe4f0</t>
  </si>
  <si>
    <t>GameCareerGuide</t>
  </si>
  <si>
    <t>http://gamecareerguide.com/</t>
  </si>
  <si>
    <t>129148a3-4a6d-4965-e7ad-c9fa97de39dd</t>
  </si>
  <si>
    <t>Gamecarte</t>
  </si>
  <si>
    <t>http://www.gamecarte.com</t>
  </si>
  <si>
    <t>3c94f503-da56-ec4f-1ee0-aa2bf2b34f85</t>
  </si>
  <si>
    <t>GameCarver</t>
  </si>
  <si>
    <t>https://gamecarver.com</t>
  </si>
  <si>
    <t>cfe84e6d-76cc-0c95-9a26-dffd7a65c7f1</t>
  </si>
  <si>
    <t>gamecentercompany</t>
  </si>
  <si>
    <t>http://dankolab.com</t>
  </si>
  <si>
    <t>30f648ff-a08c-6de9-5dc4-8a76abd61d75</t>
  </si>
  <si>
    <t>Gamecentric Media</t>
  </si>
  <si>
    <t>http://www.gamecentricmedia.com</t>
  </si>
  <si>
    <t>f3444c29-e65c-2638-350e-03b5205bc1a0</t>
  </si>
  <si>
    <t>Gamechalk</t>
  </si>
  <si>
    <t>http://www.gamechalk.com</t>
  </si>
  <si>
    <t>0d9f6106-70e8-3e58-2464-34a8c25f1fda</t>
  </si>
  <si>
    <t>GameChanger Charity</t>
  </si>
  <si>
    <t>http://www.gamechangercharity.org/</t>
  </si>
  <si>
    <t>d02fa14e-29eb-bc2b-4f24-06a72344bd5e</t>
  </si>
  <si>
    <t>GameChanger Labs</t>
  </si>
  <si>
    <t>http://gclabsinc.com</t>
  </si>
  <si>
    <t>ab05a545-cc52-f1b2-3ebe-537935975eff</t>
  </si>
  <si>
    <t>GameChanger Media</t>
  </si>
  <si>
    <t>http://www.gamechanger.io</t>
  </si>
  <si>
    <t>f1614787-ba0f-9dbd-7a5f-ff1d8641167e</t>
  </si>
  <si>
    <t>GameChanger Products LLC</t>
  </si>
  <si>
    <t>http://www.gamechanger.net/</t>
  </si>
  <si>
    <t>92ab1d47-baf8-92e9-7db8-b48bd34f979d</t>
  </si>
  <si>
    <t>GameChangers</t>
  </si>
  <si>
    <t>http://gamechangers500.com/</t>
  </si>
  <si>
    <t>25b73ecf-9eec-f5c6-b3ab-bf894c986a54</t>
  </si>
  <si>
    <t>GameChangerSF</t>
  </si>
  <si>
    <t>http://gamechangersf.com</t>
  </si>
  <si>
    <t>342c5e23-1203-4481-9260-ea39f6920403</t>
  </si>
  <si>
    <t>GamechangerTechs</t>
  </si>
  <si>
    <t>http://gamechangertechs.com</t>
  </si>
  <si>
    <t>ee049468-cd0b-dc43-2b00-edbbfc2f5901</t>
  </si>
  <si>
    <t>Gamechat</t>
  </si>
  <si>
    <t>http://getgamechat.com</t>
  </si>
  <si>
    <t>95f5f95b-713e-911f-6697-31eb39f4bbe1</t>
  </si>
  <si>
    <t>Gamechurch</t>
  </si>
  <si>
    <t>http://gamechurch.com/</t>
  </si>
  <si>
    <t>3c3fab45-e9bb-9c6c-28f0-6349c8112a6d</t>
  </si>
  <si>
    <t>GameCloud Studios</t>
  </si>
  <si>
    <t>http://gamecloudstudios.com</t>
  </si>
  <si>
    <t>48f66271-2279-6d2d-210b-adb864370001</t>
  </si>
  <si>
    <t>GameCo Inc</t>
  </si>
  <si>
    <t>http://gco.gg</t>
  </si>
  <si>
    <t>0984f545-edd4-bf49-d502-3413f3e66d15</t>
  </si>
  <si>
    <t>GameCommerce</t>
  </si>
  <si>
    <t>http://www.gamecommerce.com</t>
  </si>
  <si>
    <t>b17d27e1-bf23-3526-d55e-19cab8a2fe35</t>
  </si>
  <si>
    <t>GameConnect</t>
  </si>
  <si>
    <t>http://www.gameconnect.net/</t>
  </si>
  <si>
    <t>dac3ba42-6b32-a617-308b-a76b9a78ff0c</t>
  </si>
  <si>
    <t>Gamecot</t>
  </si>
  <si>
    <t>http://www.gamecot.com</t>
  </si>
  <si>
    <t>2caf3246-5b06-5313-f50b-7fddfd3c589f</t>
  </si>
  <si>
    <t>GameCoupon</t>
  </si>
  <si>
    <t>http://www.gamecoupon.org/</t>
  </si>
  <si>
    <t>fb0f236e-7893-a75b-02d6-c2183bb497ce</t>
  </si>
  <si>
    <t>GameCPM.com</t>
  </si>
  <si>
    <t>http://www.gamecpm.com</t>
  </si>
  <si>
    <t>aa6d2d85-f57e-2f83-ed68-6e1425bd1fd7</t>
  </si>
  <si>
    <t>GameCraft</t>
  </si>
  <si>
    <t>https://www.gamecraft.it/</t>
  </si>
  <si>
    <t>783704b8-0ac6-f416-5231-31b920583b0f</t>
  </si>
  <si>
    <t>Gamecredits</t>
  </si>
  <si>
    <t>http://gamecredtis.com/</t>
  </si>
  <si>
    <t>902e4b1c-851e-13ab-899b-094628208025</t>
  </si>
  <si>
    <t>GameCreds</t>
  </si>
  <si>
    <t>http://www.gamecreds.com</t>
  </si>
  <si>
    <t>6ceccc32-58f2-fc5a-175f-9933ef41e1d8</t>
  </si>
  <si>
    <t>GameCrush</t>
  </si>
  <si>
    <t>http://www.gamecrush.com</t>
  </si>
  <si>
    <t>17de5397-4e4b-d7ff-75ec-b95d9db1e82f</t>
  </si>
  <si>
    <t>GameDaily</t>
  </si>
  <si>
    <t>http://www.gamedaily.com</t>
  </si>
  <si>
    <t>9f00ac69-5b17-48b9-9fac-f837c3d6171e</t>
  </si>
  <si>
    <t>GameDate LLC</t>
  </si>
  <si>
    <t>http://www.joingamedate.com</t>
  </si>
  <si>
    <t>c05c0dae-c806-1845-f71c-611808be7316</t>
  </si>
  <si>
    <t>Gameday</t>
  </si>
  <si>
    <t>http://orp.sportingpulse.com</t>
  </si>
  <si>
    <t>c88ac72b-139a-49cb-1e3f-cc68cf4b6de7</t>
  </si>
  <si>
    <t>http://www.gamedayapp.co</t>
  </si>
  <si>
    <t>e448e886-20ce-1865-8371-22dfc0bb7a0c</t>
  </si>
  <si>
    <t>https://playgameday.com/</t>
  </si>
  <si>
    <t>3ad83eed-98e0-1f07-30c3-266cc5696e13</t>
  </si>
  <si>
    <t>Gameday Radio</t>
  </si>
  <si>
    <t>http://www.gamedayradio.net</t>
  </si>
  <si>
    <t>404bafe6-5e77-34aa-71f5-6e853fa1d9d6</t>
  </si>
  <si>
    <t>Gameday Tailgate Experience, LLC</t>
  </si>
  <si>
    <t>http://www.gtepresents.com</t>
  </si>
  <si>
    <t>3c53a327-3abb-ff6a-0d4f-0edf12c5f8ab</t>
  </si>
  <si>
    <t>GamedayHousing</t>
  </si>
  <si>
    <t>http://www.gamedayhousing.com/</t>
  </si>
  <si>
    <t>28649e19-0ee5-76d7-0093-5d35ea0070bf</t>
  </si>
  <si>
    <t>GamedayTV</t>
  </si>
  <si>
    <t>http://www.gameday.tv</t>
  </si>
  <si>
    <t>90f909e7-d7c2-55b5-dbe7-7b0d513d8fb5</t>
  </si>
  <si>
    <t>GameDelphi</t>
  </si>
  <si>
    <t>http://gamedelphi.com/</t>
  </si>
  <si>
    <t>36bc5442-cf1d-fa3d-e520-58df32317280</t>
  </si>
  <si>
    <t>GameDesire</t>
  </si>
  <si>
    <t>http://company.gamedesire.com/</t>
  </si>
  <si>
    <t>0f6cfaf1-cea8-8b28-0072-e6d1cf627c27</t>
  </si>
  <si>
    <t>GameDesk</t>
  </si>
  <si>
    <t>http://gamedesk.org/</t>
  </si>
  <si>
    <t>830e41ce-5ca7-6158-1c15-e2ac8a5fb932</t>
  </si>
  <si>
    <t>Gamedev.lv</t>
  </si>
  <si>
    <t>https://www.gamedev.lv/</t>
  </si>
  <si>
    <t>1714819c-907e-0607-eeca-55f0ed4b0323</t>
  </si>
  <si>
    <t>GameDev.net</t>
  </si>
  <si>
    <t>http://www.gamedev.net</t>
  </si>
  <si>
    <t>4823db36-bd35-276c-2cef-27c9eeb10990</t>
  </si>
  <si>
    <t>GameDevHacker</t>
  </si>
  <si>
    <t>http://www.gdhevents.com/</t>
  </si>
  <si>
    <t>ebac363e-3855-18c3-3abe-e3cedcc1fbf4</t>
  </si>
  <si>
    <t>gamedevmap</t>
  </si>
  <si>
    <t>http://gamedevmap.com/</t>
  </si>
  <si>
    <t>8ceeaec5-4a31-3fe8-db20-783cbe6aa064</t>
  </si>
  <si>
    <t>Gamedistribution.com</t>
  </si>
  <si>
    <t>http://www.gamedistribution.com</t>
  </si>
  <si>
    <t>cbdc8ea2-09c5-3ff0-c2a9-2df9c93b9f48</t>
  </si>
  <si>
    <t>GameDIY.NET</t>
  </si>
  <si>
    <t>http://gamediy.net</t>
  </si>
  <si>
    <t>453418e2-3f70-2604-6834-96af0e7fea0e</t>
  </si>
  <si>
    <t>Gamedonia</t>
  </si>
  <si>
    <t>http://www.gamedonia.com/</t>
  </si>
  <si>
    <t>1ad1b94d-34c3-18eb-97d7-845993a49ba7</t>
  </si>
  <si>
    <t>Gamedoora</t>
  </si>
  <si>
    <t>http://www.gamedoora.com/</t>
  </si>
  <si>
    <t>a16f588a-b817-661a-994c-8d74cfda728e</t>
  </si>
  <si>
    <t>GameDuell</t>
  </si>
  <si>
    <t>http://www.gameduell.com</t>
  </si>
  <si>
    <t>b88288c5-43d4-40a9-7163-e4dbaf2d43e8</t>
  </si>
  <si>
    <t>GAMEE</t>
  </si>
  <si>
    <t>http://www.gameeapp.com</t>
  </si>
  <si>
    <t>a3675922-f7c4-6212-d0ec-2f7b57ab1ef3</t>
  </si>
  <si>
    <t>GameFace Labs</t>
  </si>
  <si>
    <t>http://gamefacelabs.com/</t>
  </si>
  <si>
    <t>aaf639fc-62f0-3dd5-0f63-e50eb783b6cb</t>
  </si>
  <si>
    <t>Gameface Media, Inc.</t>
  </si>
  <si>
    <t>http://www.gamefacemedia.com</t>
  </si>
  <si>
    <t>4d133681-ea2f-61ff-701d-650e0c44291a</t>
  </si>
  <si>
    <t>GamEffective</t>
  </si>
  <si>
    <t>http://www.gameffective.com</t>
  </si>
  <si>
    <t>3998ebb4-32b6-94bc-917c-172aae40ffae</t>
  </si>
  <si>
    <t>gameFI</t>
  </si>
  <si>
    <t>http://www.gamefi.org</t>
  </si>
  <si>
    <t>2d066e89-1e7c-8916-a0ea-f1b6c8c24a40</t>
  </si>
  <si>
    <t>GameFilm360</t>
  </si>
  <si>
    <t>http://www.gamefilm360.com</t>
  </si>
  <si>
    <t>705dc7f0-4f2a-bc6e-c5ff-b04bce7c3ee0</t>
  </si>
  <si>
    <t>Gameflip</t>
  </si>
  <si>
    <t>https://gameflip.com/</t>
  </si>
  <si>
    <t>1995b58d-e9d0-7171-513e-75c3373ca1e0</t>
  </si>
  <si>
    <t>GameFly</t>
  </si>
  <si>
    <t>http://www.gamefly.com</t>
  </si>
  <si>
    <t>24fe717c-0870-a813-f221-f510c1d1b398</t>
  </si>
  <si>
    <t>Gameforge</t>
  </si>
  <si>
    <t>http://corporate.gameforge.com</t>
  </si>
  <si>
    <t>56078e40-1eca-7009-2bad-5d85f45414a7</t>
  </si>
  <si>
    <t>Gameforge Productions</t>
  </si>
  <si>
    <t>http://support.mobile.gameforge.com</t>
  </si>
  <si>
    <t>6081a19d-330f-17ef-e270-837b6906a559</t>
  </si>
  <si>
    <t>GameFounder</t>
  </si>
  <si>
    <t>http://www.gamefounders.com</t>
  </si>
  <si>
    <t>ea30bdd5-423f-7521-8059-a1d7fa1ee317</t>
  </si>
  <si>
    <t>GameFounders</t>
  </si>
  <si>
    <t>f01128c8-db30-30c2-90f3-88c7012211dc</t>
  </si>
  <si>
    <t>Gamefresh</t>
  </si>
  <si>
    <t>http://www.gamefresh.net</t>
  </si>
  <si>
    <t>590dba45-6854-9bdc-ceb7-82cdbf3b8092</t>
  </si>
  <si>
    <t>GameFront</t>
  </si>
  <si>
    <t>http://www.gamefront.com/</t>
  </si>
  <si>
    <t>9761a685-be00-e8ae-9296-272ae7c205b3</t>
  </si>
  <si>
    <t>GameFront Singapore</t>
  </si>
  <si>
    <t>http://raraking.com</t>
  </si>
  <si>
    <t>5895a1ad-47d5-145d-c428-fd60f2fafde0</t>
  </si>
  <si>
    <t>Gamegate</t>
  </si>
  <si>
    <t>http://www.gamegate.com</t>
  </si>
  <si>
    <t>5f56b4cc-331a-2b84-3e24-b73a70f195a5</t>
  </si>
  <si>
    <t>GameGavel.com</t>
  </si>
  <si>
    <t>http://gamegavel.com</t>
  </si>
  <si>
    <t>68c412c7-651b-c345-8001-d2328084e393</t>
  </si>
  <si>
    <t>GameGenetics</t>
  </si>
  <si>
    <t>http://gamegenetics.com</t>
  </si>
  <si>
    <t>9c26d4be-1fa3-cff3-f0c9-af2f3db28a3e</t>
  </si>
  <si>
    <t>Gamegents</t>
  </si>
  <si>
    <t>http://www.gamegents.com</t>
  </si>
  <si>
    <t>35f72d48-1976-6ec5-a10d-fbbe93c4d907</t>
  </si>
  <si>
    <t>GameGround</t>
  </si>
  <si>
    <t>http://www.gameground.com</t>
  </si>
  <si>
    <t>40f601aa-67d2-1ed6-4728-a60f499cf9ea</t>
  </si>
  <si>
    <t>Gameguise</t>
  </si>
  <si>
    <t>http://www.gameguise.com</t>
  </si>
  <si>
    <t>f7a32bca-f895-b057-e210-e0c00a6611ab</t>
  </si>
  <si>
    <t>GameHedge</t>
  </si>
  <si>
    <t>https://www.gamehedge.com/</t>
  </si>
  <si>
    <t>65d575af-b237-df5d-d3fd-243469907732</t>
  </si>
  <si>
    <t>GameHngry</t>
  </si>
  <si>
    <t>https://www.youtube.com/user/gamehngry</t>
  </si>
  <si>
    <t>a98a5d0e-5009-1690-a601-ee5d0acb671a</t>
  </si>
  <si>
    <t>GameHouse</t>
  </si>
  <si>
    <t>http://www.gamehouse.com</t>
  </si>
  <si>
    <t>6e1009f8-a6e7-9262-e0c1-f1976899e25f</t>
  </si>
  <si>
    <t>Gamehub</t>
  </si>
  <si>
    <t>http://www.gamehub.fi</t>
  </si>
  <si>
    <t>586650e3-cf83-ed9f-d001-2a4b9c853668</t>
  </si>
  <si>
    <t>GameHuddle</t>
  </si>
  <si>
    <t>http://www.gamehuddle.com</t>
  </si>
  <si>
    <t>d41ec0f9-1b5c-86c5-6992-4fc100ddbad2</t>
  </si>
  <si>
    <t>GAMEin30</t>
  </si>
  <si>
    <t>http://www.gamein30.com/</t>
  </si>
  <si>
    <t>82b66638-60e5-9703-06de-c26d126d1c2d</t>
  </si>
  <si>
    <t>GameInfluencer</t>
  </si>
  <si>
    <t>http://gameinfluencer.com/</t>
  </si>
  <si>
    <t>ca697ff1-5ead-8bfb-6456-af8dfec69baa</t>
  </si>
  <si>
    <t>GameInvest</t>
  </si>
  <si>
    <t>http://www.gameinvest.net</t>
  </si>
  <si>
    <t>8b9763b0-d612-a80f-d599-334fa646e440</t>
  </si>
  <si>
    <t>GameIQ</t>
  </si>
  <si>
    <t>https://www.spindyapp.com</t>
  </si>
  <si>
    <t>3a5f1f72-c35f-9acd-1b39-d27617a70bcf</t>
  </si>
  <si>
    <t>GameIS</t>
  </si>
  <si>
    <t>http://gameis.org.il/</t>
  </si>
  <si>
    <t>48f1d2f6-9c41-68cc-3b07-af37e6a67a8f</t>
  </si>
  <si>
    <t>gameit</t>
  </si>
  <si>
    <t>http://gameit.us/</t>
  </si>
  <si>
    <t>1a9168cb-29d5-2817-9039-d6f30b93c7ac</t>
  </si>
  <si>
    <t>Gameiva</t>
  </si>
  <si>
    <t>http://www.gameiva.com</t>
  </si>
  <si>
    <t>a56b3c63-caa5-8b9b-46a7-2e950cb2fbf9</t>
  </si>
  <si>
    <t>GameIzon</t>
  </si>
  <si>
    <t>http://www.gameizon.com/</t>
  </si>
  <si>
    <t>d4251308-c9cf-95c4-782a-2fa7c55705e8</t>
  </si>
  <si>
    <t>GameJacket</t>
  </si>
  <si>
    <t>http://www.gamejacket.com</t>
  </si>
  <si>
    <t>113cecb9-e875-3a91-8175-52bef65003a3</t>
  </si>
  <si>
    <t>Gamejoule</t>
  </si>
  <si>
    <t>http://gamejoule.com</t>
  </si>
  <si>
    <t>2583aa18-e9f8-a2e7-665a-294dc513b34e</t>
  </si>
  <si>
    <t>Gamek</t>
  </si>
  <si>
    <t>http://gamek.vn/</t>
  </si>
  <si>
    <t>4b5a406a-c238-b436-41ee-5da0cd5182f7</t>
  </si>
  <si>
    <t>GameKarmic</t>
  </si>
  <si>
    <t>http://gamekarmic.com</t>
  </si>
  <si>
    <t>1b232e72-f7bc-e29c-10f1-a9eef16d87e7</t>
  </si>
  <si>
    <t>Gamelab</t>
  </si>
  <si>
    <t>http://www.gamelab.es/2013/en</t>
  </si>
  <si>
    <t>cb24df5b-70ce-3fd0-8fd5-4bd23cbe0658</t>
  </si>
  <si>
    <t>Gamelandvn</t>
  </si>
  <si>
    <t>http://gamelandvn.com/</t>
  </si>
  <si>
    <t>968f3508-fdb9-9f50-5e80-a277c68386ea</t>
  </si>
  <si>
    <t>GameLayers</t>
  </si>
  <si>
    <t>http://gamelayers.com</t>
  </si>
  <si>
    <t>624db3dc-d796-9567-0af9-cc8d304d9d9f</t>
  </si>
  <si>
    <t>Gameleap</t>
  </si>
  <si>
    <t>http://www.gameleap.com</t>
  </si>
  <si>
    <t>acbb8c27-b93b-f921-1c8f-8be2e795d14b</t>
  </si>
  <si>
    <t>Gameleaper</t>
  </si>
  <si>
    <t>http://www.gameleaper.com</t>
  </si>
  <si>
    <t>daf06d93-d0f0-b9d4-4e59-27dc7374e782</t>
  </si>
  <si>
    <t>GAMELEARN</t>
  </si>
  <si>
    <t>https://game-learn.com/</t>
  </si>
  <si>
    <t>ed980e4c-7343-48e5-6686-5eeda598b9f1</t>
  </si>
  <si>
    <t>Gameleon</t>
  </si>
  <si>
    <t>http://www.gameleon.net</t>
  </si>
  <si>
    <t>4e547a2d-b0f6-4b82-8c45-3fab553686b6</t>
  </si>
  <si>
    <t>Gameleon.co</t>
  </si>
  <si>
    <t>http://www.gameleon.co</t>
  </si>
  <si>
    <t>fb7d131d-d383-3709-47b7-bf29678ec42f</t>
  </si>
  <si>
    <t>Gamelet</t>
  </si>
  <si>
    <t>http://gamelet.com</t>
  </si>
  <si>
    <t>12b3f542-3e48-e3a6-752c-68928a01727a</t>
  </si>
  <si>
    <t>Gamelin Advergames</t>
  </si>
  <si>
    <t>http://www.gamelinadvergames.com</t>
  </si>
  <si>
    <t>bdf772e2-c0fe-a5a6-1a10-5d6819548967</t>
  </si>
  <si>
    <t>Gamelingu</t>
  </si>
  <si>
    <t>http://gamelingu.com/</t>
  </si>
  <si>
    <t>dc23677b-3736-334a-6103-f0e5cea660a9</t>
  </si>
  <si>
    <t>Gamelion Inc. Oy</t>
  </si>
  <si>
    <t>https://www.game-lion.com/</t>
  </si>
  <si>
    <t>febd8dad-bd4d-91b9-740d-4d002f3ea2fd</t>
  </si>
  <si>
    <t>GAMELLON</t>
  </si>
  <si>
    <t>http://gamellon.com/en</t>
  </si>
  <si>
    <t>a77dc424-131b-b74d-4bff-0311485cfba1</t>
  </si>
  <si>
    <t>GameLock</t>
  </si>
  <si>
    <t>http://www.gamelock.com</t>
  </si>
  <si>
    <t>50f0d19a-571e-3ded-834b-3ae7a65fd439</t>
  </si>
  <si>
    <t>Gameloft</t>
  </si>
  <si>
    <t>http://gameloft.com</t>
  </si>
  <si>
    <t>7cef8a62-e129-234e-cb39-1ee373a70e19</t>
  </si>
  <si>
    <t>Gamelogi</t>
  </si>
  <si>
    <t>http://www.gamelogi.com</t>
  </si>
  <si>
    <t>55f6f43e-a06f-a44b-cae0-4c9b6c95d6da</t>
  </si>
  <si>
    <t>GameLogic</t>
  </si>
  <si>
    <t>http://gamelogic.com</t>
  </si>
  <si>
    <t>ba19321e-4d33-353f-e59f-07f6a0d20e37</t>
  </si>
  <si>
    <t>Gamelogic</t>
  </si>
  <si>
    <t>http://gamelogic.co.za/</t>
  </si>
  <si>
    <t>3dced125-7ddf-b01f-02c3-06568c43c9a7</t>
  </si>
  <si>
    <t>GameLoot</t>
  </si>
  <si>
    <t>http://gamelootnetwork.com</t>
  </si>
  <si>
    <t>a05cd654-65c4-51d0-ec8a-b4dd8420db41</t>
  </si>
  <si>
    <t>Gamelosophers</t>
  </si>
  <si>
    <t>http://www.gamelosophers.com</t>
  </si>
  <si>
    <t>f06a7858-329b-c629-5c56-f39c209a4fa7</t>
  </si>
  <si>
    <t>Gamelynx</t>
  </si>
  <si>
    <t>https://gamelynx.gg/</t>
  </si>
  <si>
    <t>6090074a-44fe-4eee-3086-d6d124c3443d</t>
  </si>
  <si>
    <t>GameMaki</t>
  </si>
  <si>
    <t>http://gamemaki.com</t>
  </si>
  <si>
    <t>830f7ddd-5cc1-9db0-b867-970376084c4e</t>
  </si>
  <si>
    <t>Gamemaster</t>
  </si>
  <si>
    <t>http://www.gamemaster.co</t>
  </si>
  <si>
    <t>9cd34a07-7b57-628b-55c7-1deea03ec81a</t>
  </si>
  <si>
    <t>GameMatch</t>
  </si>
  <si>
    <t>http://gamematch.me</t>
  </si>
  <si>
    <t>fc2569e4-3d09-693d-ee3e-0f33bb35733b</t>
  </si>
  <si>
    <t>GameMiles</t>
  </si>
  <si>
    <t>http://gamemiles.com</t>
  </si>
  <si>
    <t>75c19d9d-17bf-ab7c-4f88-463771601a61</t>
  </si>
  <si>
    <t>GameMill Entertainment</t>
  </si>
  <si>
    <t>http://game-mill.com</t>
  </si>
  <si>
    <t>cda26074-5014-04c9-a544-8b5bea569707</t>
  </si>
  <si>
    <t>GameMine</t>
  </si>
  <si>
    <t>https://www.gamemine.com/</t>
  </si>
  <si>
    <t>5f102920-bb11-a4a3-ef56-1ec71052213a</t>
  </si>
  <si>
    <t>Gamemiracle Company</t>
  </si>
  <si>
    <t>http://www.gamemiracle.com</t>
  </si>
  <si>
    <t>4d96eae6-4472-76f0-1e50-650ab7c323b5</t>
  </si>
  <si>
    <t>GameMix</t>
  </si>
  <si>
    <t>http://www.gamemix.com</t>
  </si>
  <si>
    <t>5368b5e1-2da8-9d4b-cbc1-dc2442b011a5</t>
  </si>
  <si>
    <t>Gamemobile</t>
  </si>
  <si>
    <t>http://gamemobile.com.vn</t>
  </si>
  <si>
    <t>a1c83faa-323c-15bc-59ce-cd44b5ff3937</t>
  </si>
  <si>
    <t>Gamemobilevn</t>
  </si>
  <si>
    <t>http://gamemobilevn.net/</t>
  </si>
  <si>
    <t>0989276e-32b1-be32-f27c-4d45ce7e53b2</t>
  </si>
  <si>
    <t>Gamenauts</t>
  </si>
  <si>
    <t>http://www.gamenauts.net</t>
  </si>
  <si>
    <t>9a6c5c8a-7ecf-1ec1-110d-01b2e31279ee</t>
  </si>
  <si>
    <t>GameNGive</t>
  </si>
  <si>
    <t>https://www.gamengive.com</t>
  </si>
  <si>
    <t>53bc8105-0749-4595-030d-b7bfdd1b6899</t>
  </si>
  <si>
    <t>GameNTrade Ltd.</t>
  </si>
  <si>
    <t>http://www.gamentrade.com</t>
  </si>
  <si>
    <t>06911ad8-0b14-1b9b-07bc-7a50e0609ef7</t>
  </si>
  <si>
    <t>Gamenue</t>
  </si>
  <si>
    <t>http://www.gamenue.com</t>
  </si>
  <si>
    <t>41701ae5-cb92-9cb8-a0b3-a14c67f7ac48</t>
  </si>
  <si>
    <t>GameNUG</t>
  </si>
  <si>
    <t>http://www.gamenug.com</t>
  </si>
  <si>
    <t>6d71aa5d-1554-d294-9ea3-0ed8d885a894</t>
  </si>
  <si>
    <t>GAMEOKWIKI</t>
  </si>
  <si>
    <t>http://www.gameokwiki.com/</t>
  </si>
  <si>
    <t>d0fb6ec3-f86f-daa4-f088-98276724bc50</t>
  </si>
  <si>
    <t>Gameology</t>
  </si>
  <si>
    <t>http://tournament1.com</t>
  </si>
  <si>
    <t>45a20d85-1540-1346-4e45-526f0ba8fd3a</t>
  </si>
  <si>
    <t>GameOn</t>
  </si>
  <si>
    <t>http://gameonfund.nl</t>
  </si>
  <si>
    <t>435fcec2-5600-e28c-1679-0cd939b9ebd6</t>
  </si>
  <si>
    <t>http://www.getgameonapp.com</t>
  </si>
  <si>
    <t>c98b4488-1987-89ac-724d-bb4a210b37ec</t>
  </si>
  <si>
    <t>GameOn Media GmbH &amp; Co. KG</t>
  </si>
  <si>
    <t>http://gameonberlin.com</t>
  </si>
  <si>
    <t>81a06c7e-4f6a-8fa7-b408-e8e99762a7da</t>
  </si>
  <si>
    <t>Gameotic</t>
  </si>
  <si>
    <t>http://www.gameotic.com</t>
  </si>
  <si>
    <t>71e5c93d-b9ad-2903-dfef-a85ff076e1fc</t>
  </si>
  <si>
    <t>Gamepho</t>
  </si>
  <si>
    <t>http://www.gamepho.com</t>
  </si>
  <si>
    <t>5c3b5dca-90fc-dcba-2841-254fd2c105dc</t>
  </si>
  <si>
    <t>GamePix</t>
  </si>
  <si>
    <t>http://www.gamepix.com/</t>
  </si>
  <si>
    <t>921e0045-f4a5-f2d5-079e-639804ff0517</t>
  </si>
  <si>
    <t>GamePlae</t>
  </si>
  <si>
    <t>http://www.gameplae.com</t>
  </si>
  <si>
    <t>3e4ea71d-d851-3e61-fe9a-57da48b890f1</t>
  </si>
  <si>
    <t>Gameplan</t>
  </si>
  <si>
    <t>http://www.gameplanthat.com</t>
  </si>
  <si>
    <t>06b02bcc-0735-44b2-1f99-9f7821f37324</t>
  </si>
  <si>
    <t>GamePlan</t>
  </si>
  <si>
    <t>http://getgameplan.com/</t>
  </si>
  <si>
    <t>a289b1cb-b7e9-c414-489c-1d622d782b22</t>
  </si>
  <si>
    <t>GamePlan - A Construction Management Software</t>
  </si>
  <si>
    <t>http://www.gameplancloud.com</t>
  </si>
  <si>
    <t>119e34f8-0377-7c65-c0c0-b3b7c747b4cc</t>
  </si>
  <si>
    <t>GamePlan Learning</t>
  </si>
  <si>
    <t>http://www.gameplanlearning.com</t>
  </si>
  <si>
    <t>14bc9afd-02a4-9d8f-64f3-c5e822a8ce8d</t>
  </si>
  <si>
    <t>GamePlan Marketing</t>
  </si>
  <si>
    <t>http://www.gameplanmarketing.com</t>
  </si>
  <si>
    <t>b840b813-aa94-e72a-a8bb-ac085a3ae9cc</t>
  </si>
  <si>
    <t>GamePlan Technologies</t>
  </si>
  <si>
    <t>http://www.gogameplan.com</t>
  </si>
  <si>
    <t>24a72043-7230-dbb3-aef0-be72b470cf6d</t>
  </si>
  <si>
    <t>Gameplay Partners</t>
  </si>
  <si>
    <t>https://www.gameplaypartners.co</t>
  </si>
  <si>
    <t>3c89a45c-d217-ce5f-6cc8-fd156cb3297d</t>
  </si>
  <si>
    <t>Gameplay.fm</t>
  </si>
  <si>
    <t>http://www.gameplay.fm/</t>
  </si>
  <si>
    <t>fc97a922-b11a-64c5-6118-67be4f488d3f</t>
  </si>
  <si>
    <t>GamePoint</t>
  </si>
  <si>
    <t>https://www.gamepoint.biz/</t>
  </si>
  <si>
    <t>eb10e6b7-104c-766a-868d-5f32404ed8c4</t>
  </si>
  <si>
    <t>GamePolitics</t>
  </si>
  <si>
    <t>http://gamepolitics.com</t>
  </si>
  <si>
    <t>e4d33ce8-78da-4c80-45d9-565da751f1d6</t>
  </si>
  <si>
    <t>Gamepple</t>
  </si>
  <si>
    <t>http://gamepple.com</t>
  </si>
  <si>
    <t>98650f59-35c1-3f5e-8725-f2fff7d0e75e</t>
  </si>
  <si>
    <t>Gamepression</t>
  </si>
  <si>
    <t>http://www.gamepression.com</t>
  </si>
  <si>
    <t>fedc763c-a362-d98d-3ca3-f594833b5e09</t>
  </si>
  <si>
    <t>GAMEPREZ</t>
  </si>
  <si>
    <t>http://www.gameprez.com</t>
  </si>
  <si>
    <t>658997b5-59e1-8ed5-ebea-da867781b79c</t>
  </si>
  <si>
    <t>GamePro Media</t>
  </si>
  <si>
    <t>http://www.gamepromedia.com</t>
  </si>
  <si>
    <t>fa8485aa-34d1-80b4-bea8-da58a5ed46f8</t>
  </si>
  <si>
    <t>Gameprom</t>
  </si>
  <si>
    <t>http://www.gameprom.com</t>
  </si>
  <si>
    <t>2eda500a-0111-3efe-9a77-494f437e7d0f</t>
  </si>
  <si>
    <t>Gamepur</t>
  </si>
  <si>
    <t>http://www.gamepur.com/</t>
  </si>
  <si>
    <t>51d4efb6-a6a5-6d2a-2543-d297f295c76e</t>
  </si>
  <si>
    <t>Gamer Duel</t>
  </si>
  <si>
    <t>http://getgamerduel.com/</t>
  </si>
  <si>
    <t>40cd9977-48e4-f2e3-e4f2-e13e3862cd4c</t>
  </si>
  <si>
    <t>Gamer Grub</t>
  </si>
  <si>
    <t>http://gamergrub.com/</t>
  </si>
  <si>
    <t>ecb85812-d741-6852-1a03-069665bda896</t>
  </si>
  <si>
    <t>Gamer Guides</t>
  </si>
  <si>
    <t>http://www.gamerguides.com</t>
  </si>
  <si>
    <t>2230aeae-73b0-6927-b02c-95402da6b474</t>
  </si>
  <si>
    <t>Gamer Headlines</t>
  </si>
  <si>
    <t>http://www.gamerheadlines.com</t>
  </si>
  <si>
    <t>18a66eae-12d4-86af-5bf4-6932b3ea65fa</t>
  </si>
  <si>
    <t>Gamer Institute</t>
  </si>
  <si>
    <t>http://www.gamerinstitute.com</t>
  </si>
  <si>
    <t>de081ec6-4659-d63e-bc4f-5d35b2a4bea8</t>
  </si>
  <si>
    <t>Gamer Network</t>
  </si>
  <si>
    <t>http://www.gamer.network</t>
  </si>
  <si>
    <t>2e0f0eaf-07de-bc8f-8ad2-e1adc9020271</t>
  </si>
  <si>
    <t>Gamer Sensei</t>
  </si>
  <si>
    <t>https://www.gamersensei.com/</t>
  </si>
  <si>
    <t>26a17c28-0a30-622d-ddb6-a6b85d0620a0</t>
  </si>
  <si>
    <t>Gamer World</t>
  </si>
  <si>
    <t>http://gamerworld.co</t>
  </si>
  <si>
    <t>2c2841ea-a396-bb17-8fd4-26d1c4db0241</t>
  </si>
  <si>
    <t>Gamer's Alliance Inc</t>
  </si>
  <si>
    <t>http://gamersalliance.com</t>
  </si>
  <si>
    <t>a7c0e048-e491-2a0a-ac34-7618214d055b</t>
  </si>
  <si>
    <t>Gamer's Den</t>
  </si>
  <si>
    <t>http://gamersden.net</t>
  </si>
  <si>
    <t>ce2c98f0-f7ee-ca4d-69a7-25c3191f3c47</t>
  </si>
  <si>
    <t>Gamer's Guild of America</t>
  </si>
  <si>
    <t>http://www.gamersguildamerica.com/</t>
  </si>
  <si>
    <t>0206573f-76b0-d261-e9a2-f7ecf056a4d2</t>
  </si>
  <si>
    <t>Gamera Networks</t>
  </si>
  <si>
    <t>http://www.gameranetworks.com/</t>
  </si>
  <si>
    <t>65551994-2157-334a-fe63-8ae7e010240d</t>
  </si>
  <si>
    <t>Gamerampage</t>
  </si>
  <si>
    <t>http://www.gamerampage.net/</t>
  </si>
  <si>
    <t>473e589f-8ab8-aaeb-cd87-85e647ee5a42</t>
  </si>
  <si>
    <t>GameRankings</t>
  </si>
  <si>
    <t>http://www.gamerankings.com/</t>
  </si>
  <si>
    <t>ce9273c7-7729-e412-10e0-554f05658bb2</t>
  </si>
  <si>
    <t>Gameranx</t>
  </si>
  <si>
    <t>http://www.gameranx.com/</t>
  </si>
  <si>
    <t>954e5448-bb3e-f277-4901-be9e51fa2177</t>
  </si>
  <si>
    <t>Gamerate</t>
  </si>
  <si>
    <t>http://gamerate.net</t>
  </si>
  <si>
    <t>ec1c6242-9b78-1546-980a-b638379cae8f</t>
  </si>
  <si>
    <t>Gamercs.com</t>
  </si>
  <si>
    <t>https://www.gamercs.com/</t>
  </si>
  <si>
    <t>85a33977-9a57-cbfc-4e39-68d27454276e</t>
  </si>
  <si>
    <t>GamerDeal.TV</t>
  </si>
  <si>
    <t>http://s3.amazonaws.com/</t>
  </si>
  <si>
    <t>97b3d616-9955-41a1-8ad6-d6f9696ae19c</t>
  </si>
  <si>
    <t>GamerDNA</t>
  </si>
  <si>
    <t>http://gamerdna.com</t>
  </si>
  <si>
    <t>9b70b475-dab3-2e58-02eb-dca57d9eae98</t>
  </si>
  <si>
    <t>GameReady</t>
  </si>
  <si>
    <t>6e62c0b8-c21d-78fd-bdff-586fb3554cb9</t>
  </si>
  <si>
    <t>GameRefinery Ltd.</t>
  </si>
  <si>
    <t>http://www.gamerefinery.com</t>
  </si>
  <si>
    <t>5a576468-1da2-6bf2-fdcb-59a9502cbea2</t>
  </si>
  <si>
    <t>GameResort</t>
  </si>
  <si>
    <t>http://gameresort.com</t>
  </si>
  <si>
    <t>67878482-0ed1-f2fc-d91f-8af6bbcfcf66</t>
  </si>
  <si>
    <t>GamerFame</t>
  </si>
  <si>
    <t>https://app.playgamerfame.com</t>
  </si>
  <si>
    <t>15f92370-0581-36b6-9342-ceb6654338ae</t>
  </si>
  <si>
    <t>GamerFlex</t>
  </si>
  <si>
    <t>http://www.gamerflex.com</t>
  </si>
  <si>
    <t>66ece1f7-f51d-08fa-da9d-f9d6a04075f3</t>
  </si>
  <si>
    <t>GamerFood</t>
  </si>
  <si>
    <t>http://www.gamerfood.com</t>
  </si>
  <si>
    <t>6246cd28-e933-2754-b51b-99ec02ffa877</t>
  </si>
  <si>
    <t>GamerGrade</t>
  </si>
  <si>
    <t>http://gamergrade.com</t>
  </si>
  <si>
    <t>11a68717-71fc-7e9d-ff33-c2f9e0d18794</t>
  </si>
  <si>
    <t>GamerGreen</t>
  </si>
  <si>
    <t>http://www.gamergreen.com</t>
  </si>
  <si>
    <t>08a56a3c-7f9c-9c28-7db6-eef1a6be91a5</t>
  </si>
  <si>
    <t>Gamerholic</t>
  </si>
  <si>
    <t>http://www.gamerholic.com</t>
  </si>
  <si>
    <t>c240888d-97bc-c899-f57f-d867288a9650</t>
  </si>
  <si>
    <t>Gamerius</t>
  </si>
  <si>
    <t>http://gamerius.com</t>
  </si>
  <si>
    <t>3f433b06-6dca-eb61-faa8-b9e54b05f100</t>
  </si>
  <si>
    <t>Gamerizon Studio</t>
  </si>
  <si>
    <t>http://gamerizon.com</t>
  </si>
  <si>
    <t>c05c9fdb-eae5-2d07-da84-73e2dd19c5d3</t>
  </si>
  <si>
    <t>GamerLink</t>
  </si>
  <si>
    <t>https://gamerlink.gg</t>
  </si>
  <si>
    <t>8089732d-9ecb-34d2-ef8f-1793ccf9c34c</t>
  </si>
  <si>
    <t>GamerModz</t>
  </si>
  <si>
    <t>http://www.gamermodz.com</t>
  </si>
  <si>
    <t>be9a4e89-a0f2-129a-0aae-2001b8f6d0b0</t>
  </si>
  <si>
    <t>GamerNode</t>
  </si>
  <si>
    <t>http://www.gamernode.com/</t>
  </si>
  <si>
    <t>c82703ee-9a82-b61b-20dd-64c1023967ad</t>
  </si>
  <si>
    <t>GamerNook</t>
  </si>
  <si>
    <t>http://gamernook.com</t>
  </si>
  <si>
    <t>82ca117f-9351-1d20-12e0-18c79599287e</t>
  </si>
  <si>
    <t>GamerPals</t>
  </si>
  <si>
    <t>https://www.gamerpals.eu</t>
  </si>
  <si>
    <t>3223e6e9-3d84-5f9c-7d44-9c54d5153571</t>
  </si>
  <si>
    <t>GamerPro</t>
  </si>
  <si>
    <t>http://gamerpro.co</t>
  </si>
  <si>
    <t>2c36a25c-3047-c950-23c8-3af0ef6f66e6</t>
  </si>
  <si>
    <t>Gamers Bowl</t>
  </si>
  <si>
    <t>http://www.gamersbowl.net/</t>
  </si>
  <si>
    <t>387dcbd2-afb7-515b-474c-76c100134583</t>
  </si>
  <si>
    <t>Gamers Digital</t>
  </si>
  <si>
    <t>http://gamersdigital.com</t>
  </si>
  <si>
    <t>5fb6e897-0a41-eef2-6ddb-4ab5c679da7e</t>
  </si>
  <si>
    <t>Gamers for Good</t>
  </si>
  <si>
    <t>http://www.gamersforgood.com/</t>
  </si>
  <si>
    <t>47cd33f8-8ad2-dc42-b23a-22c1e03c87ff</t>
  </si>
  <si>
    <t>Gamers Hub</t>
  </si>
  <si>
    <t>http://gamers-hub.com/</t>
  </si>
  <si>
    <t>fb7e9107-3325-c62b-8690-1f185054f696</t>
  </si>
  <si>
    <t>6870de38-9943-aeb7-89b3-8d4ea5f72af5</t>
  </si>
  <si>
    <t>Gamers Maze</t>
  </si>
  <si>
    <t>http://www.gamersmaze.com/</t>
  </si>
  <si>
    <t>d8e372bf-e007-5d69-7789-8acdd24e770d</t>
  </si>
  <si>
    <t>Gamers Nexus</t>
  </si>
  <si>
    <t>http://www.gamersnexus.net/</t>
  </si>
  <si>
    <t>d44698fb-3db1-8aa3-8fd9-bea6aae88fa1</t>
  </si>
  <si>
    <t>Gamers Portal</t>
  </si>
  <si>
    <t>http://www.gamersportal.com.br</t>
  </si>
  <si>
    <t>f0f22937-d921-cadb-9802-4fa641e53629</t>
  </si>
  <si>
    <t>Gamers Sphere</t>
  </si>
  <si>
    <t>http://gamerssphere.com/</t>
  </si>
  <si>
    <t>5710563f-2671-a157-f228-bebf6fd2c868</t>
  </si>
  <si>
    <t>Gamers Warehouse</t>
  </si>
  <si>
    <t>http://gamerswarehouse.com/</t>
  </si>
  <si>
    <t>e45ae956-d508-a135-28ca-68e105833411</t>
  </si>
  <si>
    <t>Gamers.com</t>
  </si>
  <si>
    <t>http://gamers.com</t>
  </si>
  <si>
    <t>8cb6b2f8-feb3-c117-8015-1a0b190331c7</t>
  </si>
  <si>
    <t>Gamers' Grid LLC</t>
  </si>
  <si>
    <t>https://www.gamersgridapp.com</t>
  </si>
  <si>
    <t>dcf4c24f-c760-d048-0913-b2f8e9f784d3</t>
  </si>
  <si>
    <t>Gamersband</t>
  </si>
  <si>
    <t>http://www.gamersband.com</t>
  </si>
  <si>
    <t>c5711cf3-9d29-5857-06f0-cd31db6cbbb5</t>
  </si>
  <si>
    <t>Gamersbook</t>
  </si>
  <si>
    <t>http://www.gamersbook.com</t>
  </si>
  <si>
    <t>779d91e1-5e0e-d029-caf8-df2b8d573672</t>
  </si>
  <si>
    <t>gamerscity.eu</t>
  </si>
  <si>
    <t>http://gamerscity.eu</t>
  </si>
  <si>
    <t>2aad926e-4231-fe41-6d5c-94bff2c51dbc</t>
  </si>
  <si>
    <t>Gamerse</t>
  </si>
  <si>
    <t>http://www.gamerse.com</t>
  </si>
  <si>
    <t>991d64df-3b2a-3d8b-a261-56c4ddf654e0</t>
  </si>
  <si>
    <t>Gamerset</t>
  </si>
  <si>
    <t>http://gamerset.com.br</t>
  </si>
  <si>
    <t>68c2ef34-c079-fd0f-754a-c7cc10e3d207</t>
  </si>
  <si>
    <t>GamersFirst</t>
  </si>
  <si>
    <t>http://www.gamersfirst.com</t>
  </si>
  <si>
    <t>7fab0551-fc14-b54a-f80e-ea15a208dd30</t>
  </si>
  <si>
    <t>GamersGate</t>
  </si>
  <si>
    <t>http://www.gamersgate.com</t>
  </si>
  <si>
    <t>958807cd-3598-3b66-a3c6-ec278ae981e7</t>
  </si>
  <si>
    <t>GamerShots</t>
  </si>
  <si>
    <t>http://gamershots.com</t>
  </si>
  <si>
    <t>691d47d9-b8fb-ae91-c17b-7e2dce48d220</t>
  </si>
  <si>
    <t>Gamerstrike</t>
  </si>
  <si>
    <t>http://gamerstrike.mx</t>
  </si>
  <si>
    <t>5038d4b5-6def-372e-0f17-4a5b11ff1f97</t>
  </si>
  <si>
    <t>Gamertag Radio</t>
  </si>
  <si>
    <t>http://www.gamertagradio.com/</t>
  </si>
  <si>
    <t>c08c8f91-fc51-1072-d827-57d09228db0d</t>
  </si>
  <si>
    <t>GamerTrainer</t>
  </si>
  <si>
    <t>http://www.gamertrainer.com</t>
  </si>
  <si>
    <t>1a98fb51-d363-7269-757e-144d8371852f</t>
  </si>
  <si>
    <t>https://www.gamertrainer.co</t>
  </si>
  <si>
    <t>f5bcef23-5291-6192-795f-3198d1f7930a</t>
  </si>
  <si>
    <t>Gamertype</t>
  </si>
  <si>
    <t>https://www.gamertype.com</t>
  </si>
  <si>
    <t>daa7b720-7221-0cf2-fb72-844a279b6b68</t>
  </si>
  <si>
    <t>GameRunner Productions, Inc</t>
  </si>
  <si>
    <t>http://gamerunner.com</t>
  </si>
  <si>
    <t>85a1cb41-75d1-e9d8-2719-8c8976ee347f</t>
  </si>
  <si>
    <t>Gamervision</t>
  </si>
  <si>
    <t>http://www.gamervision.com</t>
  </si>
  <si>
    <t>658f395c-090d-4321-e53c-5555d540e815</t>
  </si>
  <si>
    <t>GamerVixens</t>
  </si>
  <si>
    <t>http://www.gamervixens.com</t>
  </si>
  <si>
    <t>49353ce9-3eb5-a03b-b12d-e778807d4a2f</t>
  </si>
  <si>
    <t>GamerzArena</t>
  </si>
  <si>
    <t>https://gamerzarena.com/</t>
  </si>
  <si>
    <t>1e7a1275-dd78-190a-b1a5-54161de5baee</t>
  </si>
  <si>
    <t>Games Academy</t>
  </si>
  <si>
    <t>http://www.games-academy.de/</t>
  </si>
  <si>
    <t>7b3e6b6f-519e-cacb-6292-4a34c124d4e0</t>
  </si>
  <si>
    <t>Games Bond Studio</t>
  </si>
  <si>
    <t>http://gamesbondstudio.com</t>
  </si>
  <si>
    <t>66427e01-491e-4f41-4933-9e4359fded4b</t>
  </si>
  <si>
    <t>Games Cafe</t>
  </si>
  <si>
    <t>http://jobs.gamasutra.com/jobseekerx/viewcompanyprofile.asp/?companyprofileid=3674</t>
  </si>
  <si>
    <t>5eb2676e-31f3-d6a3-9e97-c3a3ff12ab0c</t>
  </si>
  <si>
    <t>Games Done Quick</t>
  </si>
  <si>
    <t>https://gamesdonequick.com/</t>
  </si>
  <si>
    <t>6bac6bed-e1dd-399c-b186-2e4740a71231</t>
  </si>
  <si>
    <t>Games Factory Online</t>
  </si>
  <si>
    <t>http://games-factory-online.nl</t>
  </si>
  <si>
    <t>28377740-e423-530f-28af-db6084f70e86</t>
  </si>
  <si>
    <t>Games Finder</t>
  </si>
  <si>
    <t>http://gameslikefinder.com</t>
  </si>
  <si>
    <t>c20bb574-bd38-d4a4-8fd3-e76a74471e68</t>
  </si>
  <si>
    <t>Games Fodder</t>
  </si>
  <si>
    <t>http://www.gamesfodder.co.uk</t>
  </si>
  <si>
    <t>556409e4-d273-f5a2-9713-611e714a5282</t>
  </si>
  <si>
    <t>Games for Change</t>
  </si>
  <si>
    <t>http://www.gamesforchange.org/</t>
  </si>
  <si>
    <t>f6ab1428-c4cb-e58c-7a1e-f101677e612f</t>
  </si>
  <si>
    <t>Games For Health</t>
  </si>
  <si>
    <t>http://gamesforhealth.org/</t>
  </si>
  <si>
    <t>6722914c-5324-de0b-5d66-946d126f1fd7</t>
  </si>
  <si>
    <t>Games for Loving</t>
  </si>
  <si>
    <t>http://www.gamesforloving.com</t>
  </si>
  <si>
    <t>9351b9cd-ac76-6dca-966d-af76a9e94573</t>
  </si>
  <si>
    <t>GAMES GI</t>
  </si>
  <si>
    <t>http://www.gamesgi.com/index.htm</t>
  </si>
  <si>
    <t>2bbbaaa6-9e28-2f3d-68c4-1c137ebb65f5</t>
  </si>
  <si>
    <t>Games in Asia</t>
  </si>
  <si>
    <t>http://www.gamesinasia.com</t>
  </si>
  <si>
    <t>e23c3d69-4cbe-a3f8-6918-c9d90a547d20</t>
  </si>
  <si>
    <t>Games Industry</t>
  </si>
  <si>
    <t>http://www.gamesindustry.biz/</t>
  </si>
  <si>
    <t>b58a6041-554b-8f13-1c52-fce7684b2502</t>
  </si>
  <si>
    <t>Games Jobs Finland</t>
  </si>
  <si>
    <t>http://gamesjobs.fi/</t>
  </si>
  <si>
    <t>b19a99bf-adce-aab5-2f17-ebbcba67ce36</t>
  </si>
  <si>
    <t>Games Learning Society</t>
  </si>
  <si>
    <t>http://gameslearningsociety.org/</t>
  </si>
  <si>
    <t>44c1a602-1c2b-b0ee-0f14-309c5f1fb7b8</t>
  </si>
  <si>
    <t>Games of Light</t>
  </si>
  <si>
    <t>http://gamesoflight.com/</t>
  </si>
  <si>
    <t>31e5ee83-4b88-4eac-5d8e-657dfcef93c8</t>
  </si>
  <si>
    <t>Games on the Down Low</t>
  </si>
  <si>
    <t>http://gamesonthedownlow.com</t>
  </si>
  <si>
    <t>174f404e-42bc-4717-427d-21cdb534d270</t>
  </si>
  <si>
    <t>Games Online</t>
  </si>
  <si>
    <t>http://gamesonline.bz</t>
  </si>
  <si>
    <t>ad10cc5f-5e01-ee23-44b8-27b2abd1b798</t>
  </si>
  <si>
    <t>Games OS Limited</t>
  </si>
  <si>
    <t>http://www.games-os.com</t>
  </si>
  <si>
    <t>50e7b6f5-065a-2543-f8c0-be3c5d0f70bf</t>
  </si>
  <si>
    <t>Games Press</t>
  </si>
  <si>
    <t>http://gamespress.com/</t>
  </si>
  <si>
    <t>b0c29e3b-9588-357e-fbb4-7230871924c0</t>
  </si>
  <si>
    <t>Games Quest</t>
  </si>
  <si>
    <t>http://www.gamesquest.co.uk</t>
  </si>
  <si>
    <t>ee12299e-8241-dbdb-1599-f0a3c0fbdf66</t>
  </si>
  <si>
    <t>Games Revival</t>
  </si>
  <si>
    <t>http://www.gamesrevival.ru</t>
  </si>
  <si>
    <t>742af2c1-372d-94c8-8aae-63edf1a48134</t>
  </si>
  <si>
    <t>Games Software</t>
  </si>
  <si>
    <t>http://emuzonebd.blogspot.com</t>
  </si>
  <si>
    <t>46d67f83-6e2e-a280-5311-471d4ebadaec</t>
  </si>
  <si>
    <t>Games Solution Centre</t>
  </si>
  <si>
    <t>http://gsc.sg</t>
  </si>
  <si>
    <t>77fc4429-4e21-fbf5-9da0-9c2c09d850d8</t>
  </si>
  <si>
    <t>Games Tables 4U</t>
  </si>
  <si>
    <t>http://www.gamestables4u.co.uk</t>
  </si>
  <si>
    <t>d8fe102c-b1c9-f248-edb0-f628f18f6108</t>
  </si>
  <si>
    <t>Games Torrents</t>
  </si>
  <si>
    <t>http://www.gamingsnack.com</t>
  </si>
  <si>
    <t>eb82550a-01a1-cd21-cc5e-dfd10a17f906</t>
  </si>
  <si>
    <t>Games ulitka Bob</t>
  </si>
  <si>
    <t>http://ulitka-bob.ru/games/</t>
  </si>
  <si>
    <t>8269e6ba-efea-e94a-a7dc-0af3da4adae4</t>
  </si>
  <si>
    <t>Games With Brains</t>
  </si>
  <si>
    <t>http://www.games-with-brains.com/</t>
  </si>
  <si>
    <t>e5055262-f5ff-fdcf-82c2-6ab1069f8791</t>
  </si>
  <si>
    <t>Games Workshop Ltd</t>
  </si>
  <si>
    <t>http://www.games-workshop.com/</t>
  </si>
  <si>
    <t>922ebde2-1250-c4fb-675b-56a9b53f96cd</t>
  </si>
  <si>
    <t>Games Xtreme</t>
  </si>
  <si>
    <t>http://www.gamesxtreme.com</t>
  </si>
  <si>
    <t>a8bbcbb7-5cc1-d065-6bc8-be45fe5a1bc1</t>
  </si>
  <si>
    <t>Games-Media</t>
  </si>
  <si>
    <t>http://www.gamesmedia.ca</t>
  </si>
  <si>
    <t>3b7e86b4-8bd9-ce0f-4cb0-490546091ad1</t>
  </si>
  <si>
    <t>Games-Now.com</t>
  </si>
  <si>
    <t>http://games-now.com</t>
  </si>
  <si>
    <t>bad652cd-a513-68c3-a8f1-f598d90b8823</t>
  </si>
  <si>
    <t>Games.com</t>
  </si>
  <si>
    <t>http://www.games.com</t>
  </si>
  <si>
    <t>1eea63cc-0cce-587e-714d-da5363de357c</t>
  </si>
  <si>
    <t>Games.de GmbH</t>
  </si>
  <si>
    <t>http://games.de</t>
  </si>
  <si>
    <t>688d0ece-bc12-8dc2-f066-0e0e2c6e3870</t>
  </si>
  <si>
    <t>Games/Bavaria</t>
  </si>
  <si>
    <t>http://www.games-bavaria.com/</t>
  </si>
  <si>
    <t>37ef703a-85c2-9a78-3ea4-0529c2c2f563</t>
  </si>
  <si>
    <t>games2be</t>
  </si>
  <si>
    <t>http://games2be.com</t>
  </si>
  <si>
    <t>fdaf42d3-e43a-3d24-cb48-8a897be6138d</t>
  </si>
  <si>
    <t>games2girls | games2girls dress up</t>
  </si>
  <si>
    <t>http://www.games2girlsdressup.com/</t>
  </si>
  <si>
    <t>2d7c3301-8a64-39a2-5ef8-023c9d9a92d3</t>
  </si>
  <si>
    <t>Games2Puzzles</t>
  </si>
  <si>
    <t>https://www.games2puzzles.com</t>
  </si>
  <si>
    <t>0473cf7a-1788-0dac-c08b-612ca3240fae</t>
  </si>
  <si>
    <t>Games2Win</t>
  </si>
  <si>
    <t>http://www.games2win.com</t>
  </si>
  <si>
    <t>f039a02c-1b1b-537c-3926-5f70126d099e</t>
  </si>
  <si>
    <t>Gamesa</t>
  </si>
  <si>
    <t>http://www.gamesacorp.com</t>
  </si>
  <si>
    <t>7d84c15e-0180-f086-7199-0056cde84a3a</t>
  </si>
  <si>
    <t>Gamesa MÌÄå©xico</t>
  </si>
  <si>
    <t>http://www.gamesa.com.mx/</t>
  </si>
  <si>
    <t>3b992b72-478b-e446-096a-5929ad46f1d1</t>
  </si>
  <si>
    <t>GameSages</t>
  </si>
  <si>
    <t>http://www.gamesages.com</t>
  </si>
  <si>
    <t>c4c62518-1207-baa2-d2fd-a36056c15759</t>
  </si>
  <si>
    <t>Gamesaku</t>
  </si>
  <si>
    <t>http://gamesaku.com</t>
  </si>
  <si>
    <t>da069ee5-4a16-3cda-ef8e-5d39c608cdc0</t>
  </si>
  <si>
    <t>GameSalad</t>
  </si>
  <si>
    <t>http://www.gamesalad.com</t>
  </si>
  <si>
    <t>4ad065d2-3ceb-1a0e-0c70-0cc3a28dc8e8</t>
  </si>
  <si>
    <t>Gamesauce</t>
  </si>
  <si>
    <t>http://www.gamesauce.biz/</t>
  </si>
  <si>
    <t>a8d820d0-a7ed-c63d-1aec-1611604c391c</t>
  </si>
  <si>
    <t>GamesBeat</t>
  </si>
  <si>
    <t>http://venturebeat.com/category/games/</t>
  </si>
  <si>
    <t>77eb8536-49e5-bb45-57c3-87140c34a827</t>
  </si>
  <si>
    <t>GamesBox</t>
  </si>
  <si>
    <t>http://blackjack3d.com</t>
  </si>
  <si>
    <t>66b160ed-39b5-db74-7b39-e4f3d3fff409</t>
  </si>
  <si>
    <t>GAMESbrief</t>
  </si>
  <si>
    <t>http://www.gamesbrief.com/</t>
  </si>
  <si>
    <t>0cfd9e46-d923-3b14-1bc9-afafb67589d6</t>
  </si>
  <si>
    <t>GamesCampus</t>
  </si>
  <si>
    <t>http://gamescampus.com/</t>
  </si>
  <si>
    <t>31c423c2-99fd-3f9c-33df-ffe77952d4b6</t>
  </si>
  <si>
    <t>GAMESCAPE</t>
  </si>
  <si>
    <t>http://www.getgamescape.com/</t>
  </si>
  <si>
    <t>2061c38d-eb02-57ba-8638-b72b81161b43</t>
  </si>
  <si>
    <t>GamesCDKey.com</t>
  </si>
  <si>
    <t>http://www.gamescdkey.com/</t>
  </si>
  <si>
    <t>68b0821b-6540-c121-f8aa-891107c60d59</t>
  </si>
  <si>
    <t>GamesChart</t>
  </si>
  <si>
    <t>http://gameschart.com</t>
  </si>
  <si>
    <t>354f777c-3818-33ac-2528-23aca438db34</t>
  </si>
  <si>
    <t>Gamesco</t>
  </si>
  <si>
    <t>http://www.gamesco.com/</t>
  </si>
  <si>
    <t>a56c1892-652d-c0b2-7f24-e2003e8bd360</t>
  </si>
  <si>
    <t>GameScorekeeper</t>
  </si>
  <si>
    <t>http://gamescorekeeper.com</t>
  </si>
  <si>
    <t>01694fe0-3289-6d0e-42fa-a491b091b113</t>
  </si>
  <si>
    <t>gamescorer.com</t>
  </si>
  <si>
    <t>http://gamescorer.com</t>
  </si>
  <si>
    <t>5499dbc2-2d1f-e41d-4d89-da173b346d54</t>
  </si>
  <si>
    <t>GamesDaily</t>
  </si>
  <si>
    <t>http://gamesdai.ly/</t>
  </si>
  <si>
    <t>5e11f333-b87c-a2cf-bde6-296cf7382bea</t>
  </si>
  <si>
    <t>GamesDrone</t>
  </si>
  <si>
    <t>http://gamesdrone.com/</t>
  </si>
  <si>
    <t>a0699b80-b92d-e232-54b9-ce1525f28875</t>
  </si>
  <si>
    <t>GameSeekr</t>
  </si>
  <si>
    <t>http://gameseeker.myshopify.com</t>
  </si>
  <si>
    <t>5c5aae03-339c-8f28-5fff-24062a5617da</t>
  </si>
  <si>
    <t>Gamesforlife CIC</t>
  </si>
  <si>
    <t>http://www.gamesforlife.co.uk/</t>
  </si>
  <si>
    <t>f6d90d1b-8f21-7809-d365-6806cde387d8</t>
  </si>
  <si>
    <t>GamesFreak</t>
  </si>
  <si>
    <t>http://www.gamesfreak.net/aboutus.html</t>
  </si>
  <si>
    <t>6198ba80-b040-4293-494f-4415a6d09d51</t>
  </si>
  <si>
    <t>GamesGoFree.com</t>
  </si>
  <si>
    <t>http://gamesgofree.com/</t>
  </si>
  <si>
    <t>658c98ee-b0d3-e82e-35e5-164915a49b82</t>
  </si>
  <si>
    <t>gamesGRABR</t>
  </si>
  <si>
    <t>http://gamesgrabr.com</t>
  </si>
  <si>
    <t>038869b4-aa97-01d3-5be0-757790eab6eb</t>
  </si>
  <si>
    <t>GameShastra</t>
  </si>
  <si>
    <t>http://www.gameshastra.com</t>
  </si>
  <si>
    <t>fcec0685-21fd-d2bd-7aca-fc6591afab76</t>
  </si>
  <si>
    <t>GameShock Limited Liability Company</t>
  </si>
  <si>
    <t>http://gameshock.ru</t>
  </si>
  <si>
    <t>55305476-69b2-3897-edcd-8742fa722240</t>
  </si>
  <si>
    <t>Gamesicks</t>
  </si>
  <si>
    <t>http://gamesicks.com</t>
  </si>
  <si>
    <t>4f7d9ff7-1f68-7d21-d39c-c9ce1f447606</t>
  </si>
  <si>
    <t>Gamesieuhot</t>
  </si>
  <si>
    <t>http://gamesieuhot.com/</t>
  </si>
  <si>
    <t>e1f3da98-e3ef-9343-a0e9-0312320d5b9e</t>
  </si>
  <si>
    <t>GameSim</t>
  </si>
  <si>
    <t>https://www.gamesim.com/</t>
  </si>
  <si>
    <t>46c0ee27-192f-b660-7c2b-1acc0790ae8c</t>
  </si>
  <si>
    <t>Gamesite</t>
  </si>
  <si>
    <t>http://www.gamesiteapp.com/</t>
  </si>
  <si>
    <t>eb7027a3-329c-5910-8737-49dcad031d06</t>
  </si>
  <si>
    <t>GameSkinny</t>
  </si>
  <si>
    <t>http://www.gameskinny.com</t>
  </si>
  <si>
    <t>19f7b0b1-8bf2-9fe0-ff75-092a0239a79f</t>
  </si>
  <si>
    <t>Gameskoepfe</t>
  </si>
  <si>
    <t>http://www.gameskoepfe.com/</t>
  </si>
  <si>
    <t>7f23082f-d5bf-410e-65ac-f1dba9ffd274</t>
  </si>
  <si>
    <t>GamesLab</t>
  </si>
  <si>
    <t>http://www.gameslab.biz/</t>
  </si>
  <si>
    <t>670c285f-ae9c-0a09-c414-c54cfa697889</t>
  </si>
  <si>
    <t>Gamesley Early Excellence Centre Child Care Community Interest Company</t>
  </si>
  <si>
    <t>http://www.gamesleyeec.org.uk/</t>
  </si>
  <si>
    <t>4fb6ac19-6973-d338-9cc3-a41d8c90f8fe</t>
  </si>
  <si>
    <t>Gamesload</t>
  </si>
  <si>
    <t>http://www.gamesload.de</t>
  </si>
  <si>
    <t>d9564536-9ac1-6344-b6e6-be31be3a8454</t>
  </si>
  <si>
    <t>Gamesmart</t>
  </si>
  <si>
    <t>http://www.gamesmartltd.com/</t>
  </si>
  <si>
    <t>a863fb24-ae34-1e34-e68a-e1782068b786</t>
  </si>
  <si>
    <t>Gamesmold</t>
  </si>
  <si>
    <t>http://www.gamesmold.com</t>
  </si>
  <si>
    <t>23f6264b-bacc-7ac7-04e6-c59cc1dd665f</t>
  </si>
  <si>
    <t>GamesNosh</t>
  </si>
  <si>
    <t>http://gamesnosh.com/</t>
  </si>
  <si>
    <t>b49def5b-4d9d-10b3-41ba-06eb74c58aec</t>
  </si>
  <si>
    <t>GameSoundCon</t>
  </si>
  <si>
    <t>http://www.gamesoundcon.com</t>
  </si>
  <si>
    <t>347b630d-02bc-c627-d4c6-1434bed3d113</t>
  </si>
  <si>
    <t>Gamespace</t>
  </si>
  <si>
    <t>http://gamespace.com/</t>
  </si>
  <si>
    <t>adfaccd9-71f2-81fa-7147-2ad994c64df6</t>
  </si>
  <si>
    <t>GameSparks</t>
  </si>
  <si>
    <t>http://www.gamesparks.com</t>
  </si>
  <si>
    <t>36d12bc7-bd55-75b1-910f-cd3f7d7f2f8c</t>
  </si>
  <si>
    <t>Gamespipe</t>
  </si>
  <si>
    <t>http://gamespipe.com/</t>
  </si>
  <si>
    <t>2fb02e9a-2205-5501-4499-4415eaa122c8</t>
  </si>
  <si>
    <t>GameSportsNetwork</t>
  </si>
  <si>
    <t>https://hotroster.com/</t>
  </si>
  <si>
    <t>7fed27eb-afb4-5230-3dbe-4e3c7342e23e</t>
  </si>
  <si>
    <t>GameSpot</t>
  </si>
  <si>
    <t>http://www.gamespot.com</t>
  </si>
  <si>
    <t>219fa926-6ead-9693-a3fa-f43eb9e8e6b3</t>
  </si>
  <si>
    <t>GameSpy</t>
  </si>
  <si>
    <t>http://www.gamespyindustries.com</t>
  </si>
  <si>
    <t>ef9be436-bdb8-3d65-e83b-5bdbe6dfef5c</t>
  </si>
  <si>
    <t>GameSpy Industries</t>
  </si>
  <si>
    <t>http://www.gamespy.com</t>
  </si>
  <si>
    <t>495efd40-17df-9414-d913-89df0e3ad1f1</t>
  </si>
  <si>
    <t>GamesReviews</t>
  </si>
  <si>
    <t>http://www.gamesreviews.com/</t>
  </si>
  <si>
    <t>af84c89d-ef93-384e-21cb-810155badf4b</t>
  </si>
  <si>
    <t>GamesRnD</t>
  </si>
  <si>
    <t>http://tradeshores.com/</t>
  </si>
  <si>
    <t>46341ef2-9628-e8ba-4108-eb9349139ff6</t>
  </si>
  <si>
    <t>Gamesrocket</t>
  </si>
  <si>
    <t>https://www.gamesrocket.com</t>
  </si>
  <si>
    <t>6449a24e-c015-2d03-adb8-b53254ead1c4</t>
  </si>
  <si>
    <t>GAMESTAGE</t>
  </si>
  <si>
    <t>http://www.gamestage.co/</t>
  </si>
  <si>
    <t>3546a70b-824c-4f82-9fb9-0585184032d3</t>
  </si>
  <si>
    <t>Gamestaq</t>
  </si>
  <si>
    <t>http://gamestaq.com</t>
  </si>
  <si>
    <t>96ce3cb4-8f3f-93ad-053a-225f205713e6</t>
  </si>
  <si>
    <t>Gamestar</t>
  </si>
  <si>
    <t>http://www.gamestar.cn/</t>
  </si>
  <si>
    <t>1b178d44-59da-bb74-009a-c690e3b4c64e</t>
  </si>
  <si>
    <t>Gamestar Mechanic</t>
  </si>
  <si>
    <t>http://gamestarmechanic.com/</t>
  </si>
  <si>
    <t>4c8f366b-c421-bc71-75ed-0fdfa380c51e</t>
  </si>
  <si>
    <t>Gamestars</t>
  </si>
  <si>
    <t>http://lol.gamestars.gg/</t>
  </si>
  <si>
    <t>73ffe324-1fab-94cd-3bd2-7a6222cf6959</t>
  </si>
  <si>
    <t>GameStella</t>
  </si>
  <si>
    <t>http://www.askking.com</t>
  </si>
  <si>
    <t>e62cb065-f45c-f4b1-97f3-9d36c58340ca</t>
  </si>
  <si>
    <t>GameStella SAS</t>
  </si>
  <si>
    <t>11c8f583-97b8-df23-cef3-0391dc4bd0eb</t>
  </si>
  <si>
    <t>Gamester</t>
  </si>
  <si>
    <t>http://www.gamester.com.tr</t>
  </si>
  <si>
    <t>1328c352-ac3c-620b-64de-2087d4da6827</t>
  </si>
  <si>
    <t>GamesThatGive</t>
  </si>
  <si>
    <t>http://www.gamesthatgive.net</t>
  </si>
  <si>
    <t>fbeefa6d-1e23-cae9-aae2-3327a5eeed87</t>
  </si>
  <si>
    <t>Gamesting</t>
  </si>
  <si>
    <t>http://www.gamesting.com</t>
  </si>
  <si>
    <t>b086c16b-062f-f73e-ddee-6f7749d30406</t>
  </si>
  <si>
    <t>GameStop</t>
  </si>
  <si>
    <t>http://gamestop.com</t>
  </si>
  <si>
    <t>44cf25f9-c0a6-1159-40ac-74ff9f732844</t>
  </si>
  <si>
    <t>GameStop Digital Ventures</t>
  </si>
  <si>
    <t>http://news.gamestop.com</t>
  </si>
  <si>
    <t>e894939a-6eab-743a-558e-0120190577e6</t>
  </si>
  <si>
    <t>GameStreamer</t>
  </si>
  <si>
    <t>http://www.gamestreamer.net</t>
  </si>
  <si>
    <t>f26c53bc-df81-2412-ce3b-778625838073</t>
  </si>
  <si>
    <t>GameStruct</t>
  </si>
  <si>
    <t>http://www.gamestruct.com</t>
  </si>
  <si>
    <t>60900bcf-f1ef-8332-7bb2-12de77fe4836</t>
  </si>
  <si>
    <t>GamesTV</t>
  </si>
  <si>
    <t>http://www.gamestv.org</t>
  </si>
  <si>
    <t>3fdfd1fb-3708-9f51-0d2a-0bc522be63df</t>
  </si>
  <si>
    <t>Gamesville.com</t>
  </si>
  <si>
    <t>https://www.gamesville.com</t>
  </si>
  <si>
    <t>a9655d5a-f1fb-d5a8-2f6b-1f43feb4d3a3</t>
  </si>
  <si>
    <t>Gameswelt</t>
  </si>
  <si>
    <t>http://www.gameswelt.de/</t>
  </si>
  <si>
    <t>cf1b80ca-2d0f-04bc-d503-f70d978b6716</t>
  </si>
  <si>
    <t>GamesXP</t>
  </si>
  <si>
    <t>http://www.gamesxp.com</t>
  </si>
  <si>
    <t>adcc449e-cc0b-29fb-f5dc-b23df23297e0</t>
  </si>
  <si>
    <t>Gamesys Limited</t>
  </si>
  <si>
    <t>http://www.gamesyscorporate.com</t>
  </si>
  <si>
    <t>8723d6db-df51-a194-ae86-2232adfc90e6</t>
  </si>
  <si>
    <t>Gameta</t>
  </si>
  <si>
    <t>http://gameta.vn</t>
  </si>
  <si>
    <t>b566323f-190e-af6e-aeeb-8d2cf2546a95</t>
  </si>
  <si>
    <t>GameTako</t>
  </si>
  <si>
    <t>http://www.gametako.com</t>
  </si>
  <si>
    <t>395a3696-27b1-65d3-70d5-df7a3d576b9a</t>
  </si>
  <si>
    <t>GameTantra Incubator</t>
  </si>
  <si>
    <t>http://gametantra.com/</t>
  </si>
  <si>
    <t>8c4d9d4a-37be-012b-ab0e-16bdb13b847f</t>
  </si>
  <si>
    <t>Gametator</t>
  </si>
  <si>
    <t>http://www.gametator.com</t>
  </si>
  <si>
    <t>974b1dfa-417e-f0f3-53da-b37364ab20a9</t>
  </si>
  <si>
    <t>Gametea</t>
  </si>
  <si>
    <t>http://www.gametea.com/</t>
  </si>
  <si>
    <t>a0586206-569d-0e10-6924-cabfbd28e149</t>
  </si>
  <si>
    <t>Gametech International</t>
  </si>
  <si>
    <t>http://www.gametech-inc.com/</t>
  </si>
  <si>
    <t>3d0ff63f-f76d-9b6e-1d8a-f5938126f576</t>
  </si>
  <si>
    <t>GameTek</t>
  </si>
  <si>
    <t>http://gametek.boards.net</t>
  </si>
  <si>
    <t>0fb9b0fc-2b6d-1630-e7f9-708d791c602f</t>
  </si>
  <si>
    <t>GameTextures.com</t>
  </si>
  <si>
    <t>https://www.gametextures.com</t>
  </si>
  <si>
    <t>7734cae5-6312-5935-e642-508357859c75</t>
  </si>
  <si>
    <t>Gamethoitrang</t>
  </si>
  <si>
    <t>http://www.gamethoitrang.com</t>
  </si>
  <si>
    <t>d0dcaad5-e47f-1f56-3c4e-1c9feb88afbe</t>
  </si>
  <si>
    <t>Gamethu</t>
  </si>
  <si>
    <t>http://www.gamethu.net</t>
  </si>
  <si>
    <t>ab4230f5-0c3b-c530-b41c-a720193f39b2</t>
  </si>
  <si>
    <t>Gametime</t>
  </si>
  <si>
    <t>http://www.gametime.co</t>
  </si>
  <si>
    <t>caa069f1-be21-6711-9b6e-828a315ccbbf</t>
  </si>
  <si>
    <t>GameTime.is</t>
  </si>
  <si>
    <t>http://www.gametime.is/now</t>
  </si>
  <si>
    <t>6e0aabfe-9e18-981f-b39d-abe2b659dc17</t>
  </si>
  <si>
    <t>GameTimeUpdates</t>
  </si>
  <si>
    <t>http://www.gametimeupdates.com</t>
  </si>
  <si>
    <t>8411613a-c628-57d1-b7a4-18c7bcb5c4a8</t>
  </si>
  <si>
    <t>Gametionary</t>
  </si>
  <si>
    <t>https://www.gametionary.io</t>
  </si>
  <si>
    <t>1f8e7a7f-493f-db3c-95e3-2ba6a45a88a0</t>
  </si>
  <si>
    <t>Gametista</t>
  </si>
  <si>
    <t>http://gametista.com/</t>
  </si>
  <si>
    <t>7e1a91c6-178f-2fe7-e72c-f7359c11c410</t>
  </si>
  <si>
    <t>Gametize</t>
  </si>
  <si>
    <t>https://gametize.com</t>
  </si>
  <si>
    <t>f044f373-7f5c-039f-13c1-eb864469f1cd</t>
  </si>
  <si>
    <t>GameTogether Softwareontwikkeling</t>
  </si>
  <si>
    <t>http://jopjop.nl</t>
  </si>
  <si>
    <t>2cc710b3-603c-61dd-74c3-8d9fcbc5acdd</t>
  </si>
  <si>
    <t>Gametonghop</t>
  </si>
  <si>
    <t>http://www.gametonghop.net</t>
  </si>
  <si>
    <t>2b564507-8347-51aa-884e-1897c09923c1</t>
  </si>
  <si>
    <t>GameTracks</t>
  </si>
  <si>
    <t>http://www.gametracks.fm</t>
  </si>
  <si>
    <t>4db05b20-b4c2-2ea7-ae5d-c3dc4cbd7905</t>
  </si>
  <si>
    <t>Gametraders</t>
  </si>
  <si>
    <t>http://www.gametraders.com.au</t>
  </si>
  <si>
    <t>e0fccbf9-9e9a-ae1f-d290-178f54289c95</t>
  </si>
  <si>
    <t>GameTrailers</t>
  </si>
  <si>
    <t>http://www.gametrailers.com</t>
  </si>
  <si>
    <t>858e2540-7a46-2b35-f8ff-67da75bf980e</t>
  </si>
  <si>
    <t>Gametrep.com</t>
  </si>
  <si>
    <t>http://gametrep.com/</t>
  </si>
  <si>
    <t>77b9ff0b-8364-9248-095f-4fff3d57c5ea</t>
  </si>
  <si>
    <t>GameTribute</t>
  </si>
  <si>
    <t>http://www.gametribute.com/</t>
  </si>
  <si>
    <t>ffdd3497-5b09-d7c6-424c-cb9f17c19129</t>
  </si>
  <si>
    <t>GameTube</t>
  </si>
  <si>
    <t>http://www.gametube.org</t>
  </si>
  <si>
    <t>09605c46-6b7c-0e20-a991-09c11d2a2721</t>
  </si>
  <si>
    <t>Gameturk</t>
  </si>
  <si>
    <t>http://www.gameturk.com</t>
  </si>
  <si>
    <t>8426a8cd-e472-9b18-9616-ea91235ff921</t>
  </si>
  <si>
    <t>GameUp</t>
  </si>
  <si>
    <t>http://www.gameup.tv</t>
  </si>
  <si>
    <t>af5fa572-da9f-fc5c-cf7c-6ad92a5b0537</t>
  </si>
  <si>
    <t>GameUtilitiesApp</t>
  </si>
  <si>
    <t>http://www.gameutilitiesapp.com</t>
  </si>
  <si>
    <t>fbf13667-0cd3-25d7-746d-d001bea8e204</t>
  </si>
  <si>
    <t>GameVee</t>
  </si>
  <si>
    <t>http://www.gamevee.com</t>
  </si>
  <si>
    <t>1e3a9dd3-ab69-2f6f-4312-eecb1d0e672f</t>
  </si>
  <si>
    <t>Gamevice</t>
  </si>
  <si>
    <t>https://gamevice.com/</t>
  </si>
  <si>
    <t>19bc4c86-3e16-765f-77f9-8cbff5f26b1c</t>
  </si>
  <si>
    <t>Gameviethay</t>
  </si>
  <si>
    <t>http://www.gameviethay.com</t>
  </si>
  <si>
    <t>7d29c88a-6b21-87ba-ae27-dcb1f5f426db</t>
  </si>
  <si>
    <t>Gameview Studios</t>
  </si>
  <si>
    <t>http://gameviewstudios.com</t>
  </si>
  <si>
    <t>0f9aa653-c32b-6d7f-9494-d51c77172e97</t>
  </si>
  <si>
    <t>GAMEVIL</t>
  </si>
  <si>
    <t>http://gamevil.com</t>
  </si>
  <si>
    <t>9daf33d7-fb31-b404-f82c-59c01e310c87</t>
  </si>
  <si>
    <t>Gamevolt</t>
  </si>
  <si>
    <t>http://gamevolt.net/</t>
  </si>
  <si>
    <t>390a9c6e-169b-3417-8508-fa546aadfd03</t>
  </si>
  <si>
    <t>Gamevui</t>
  </si>
  <si>
    <t>http://www.gamevui.com/</t>
  </si>
  <si>
    <t>6d23a7b9-1b04-815e-4eb4-6106af9aa40a</t>
  </si>
  <si>
    <t>Gamevui.asia</t>
  </si>
  <si>
    <t>http://www.gamevui.asia</t>
  </si>
  <si>
    <t>fe4aa08c-4755-b6db-dc2d-303b588dce5b</t>
  </si>
  <si>
    <t>Gamevuiviet</t>
  </si>
  <si>
    <t>http://gamevuiviet.com/</t>
  </si>
  <si>
    <t>335263ad-bcc9-1249-c2f4-cbb3b2671e0f</t>
  </si>
  <si>
    <t>Gamevy</t>
  </si>
  <si>
    <t>http://gamevy.com/</t>
  </si>
  <si>
    <t>5707a79d-a6cf-4409-ac62-33d988c6850f</t>
  </si>
  <si>
    <t>Gameware Development</t>
  </si>
  <si>
    <t>http://www.gamewaredevelopment.com</t>
  </si>
  <si>
    <t>3bd0220f-bf6a-7e8e-a798-dcf6c8f59c64</t>
  </si>
  <si>
    <t>GAMEWAVE</t>
  </si>
  <si>
    <t>http://uwyn.com</t>
  </si>
  <si>
    <t>bb188de8-3104-7d03-c074-b121d68454b7</t>
  </si>
  <si>
    <t>Gamewheel</t>
  </si>
  <si>
    <t>https://gamewheel.com</t>
  </si>
  <si>
    <t>b18749e0-3f52-3fd8-4971-bbd235a9119f</t>
  </si>
  <si>
    <t>Gamewise</t>
  </si>
  <si>
    <t>http://www.gamewise.co</t>
  </si>
  <si>
    <t>1ac33060-6d8d-a930-aaa3-ee58e5381b9b</t>
  </si>
  <si>
    <t>GameWisp</t>
  </si>
  <si>
    <t>https://gamewisp.com</t>
  </si>
  <si>
    <t>e575f287-2ba2-abd8-d1ee-3764217cf5df</t>
  </si>
  <si>
    <t>GameWith</t>
  </si>
  <si>
    <t>http://www.gamewith.co.jp</t>
  </si>
  <si>
    <t>b5ec8be0-c436-c5bb-6c8e-4d0aa20207db</t>
  </si>
  <si>
    <t>Gamewiwi</t>
  </si>
  <si>
    <t>http://www.gamewiwi.com</t>
  </si>
  <si>
    <t>b2361ad7-7289-6ac9-b872-7335ee6a65c2</t>
  </si>
  <si>
    <t>Gameworks</t>
  </si>
  <si>
    <t>http://gameworks.com</t>
  </si>
  <si>
    <t>708d6fc1-b051-860e-90d1-53e44314f04a</t>
  </si>
  <si>
    <t>GameWorld Assocites</t>
  </si>
  <si>
    <t>http://www.gameworldvegas.com</t>
  </si>
  <si>
    <t>0eec49e6-1df7-1fc4-f289-3b5d4051175f</t>
  </si>
  <si>
    <t>GameWorld Distributors</t>
  </si>
  <si>
    <t>http://www.gameworlddistributors.com/</t>
  </si>
  <si>
    <t>a1f9457d-f89a-c738-ff0c-db27e201e44e</t>
  </si>
  <si>
    <t>GameX</t>
  </si>
  <si>
    <t>http://gamex.io</t>
  </si>
  <si>
    <t>4678e5f9-8c58-e495-300d-9b1a8a67edcd</t>
  </si>
  <si>
    <t>GameXS</t>
  </si>
  <si>
    <t>http://www.gamexs.in/</t>
  </si>
  <si>
    <t>ab0e1467-fb07-5935-e5c2-9b5b5580fe1e</t>
  </si>
  <si>
    <t>GAMEXTAR</t>
  </si>
  <si>
    <t>http://www.gamextar.com</t>
  </si>
  <si>
    <t>1063a2e9-86c5-b185-1510-9bad9125dc72</t>
  </si>
  <si>
    <t>GameYan</t>
  </si>
  <si>
    <t>http://gameyan.com/</t>
  </si>
  <si>
    <t>292919f8-8e6f-d1e4-410d-2ffec7f5ea28</t>
  </si>
  <si>
    <t>gameyea</t>
  </si>
  <si>
    <t>http://www.gameyea.com</t>
  </si>
  <si>
    <t>d494adbe-4731-62c9-dfeb-5ca95cb80dc5</t>
  </si>
  <si>
    <t>Gameyeeeah</t>
  </si>
  <si>
    <t>http://www.gameyeeeah.com</t>
  </si>
  <si>
    <t>1b96fe71-7330-2089-5d23-85fd9fbedc85</t>
  </si>
  <si>
    <t>Gameyola</t>
  </si>
  <si>
    <t>http://gameyola.com/#top_this</t>
  </si>
  <si>
    <t>c16234ff-131b-0705-865e-1167dd2945cc</t>
  </si>
  <si>
    <t>Gamez 4 Touch</t>
  </si>
  <si>
    <t>http://www.gamez4touch.com</t>
  </si>
  <si>
    <t>b450056f-6d6d-4659-5e95-833aae2e562c</t>
  </si>
  <si>
    <t>Gamez.de</t>
  </si>
  <si>
    <t>http://www.gamez.de</t>
  </si>
  <si>
    <t>ee9af94b-a560-116d-dc17-44a515c95f68</t>
  </si>
  <si>
    <t>GameZBoost</t>
  </si>
  <si>
    <t>http://gamezboost.com</t>
  </si>
  <si>
    <t>08472b0c-1b7d-fc4f-ee9e-c22ce07278f8</t>
  </si>
  <si>
    <t>Gamezebo</t>
  </si>
  <si>
    <t>http://www.gamezebo.com/</t>
  </si>
  <si>
    <t>af8f02df-ccb9-6f4e-5f8c-cab45bd5ef19</t>
  </si>
  <si>
    <t>Gamezhero.com</t>
  </si>
  <si>
    <t>http://www.gamezhero.com</t>
  </si>
  <si>
    <t>b81e3d82-711a-b4e0-9a1d-670b333de7bd</t>
  </si>
  <si>
    <t>GameZombie TV</t>
  </si>
  <si>
    <t>http://gamezombie.tv</t>
  </si>
  <si>
    <t>eb515419-a6c3-5ba7-7135-71b5747b536f</t>
  </si>
  <si>
    <t>GameZone</t>
  </si>
  <si>
    <t>http://www.gamezone.com/</t>
  </si>
  <si>
    <t>b413fdd0-7a15-fb95-9bcd-435b9ac3944f</t>
  </si>
  <si>
    <t>Gamezone</t>
  </si>
  <si>
    <t>http://www.gamerszne.com/</t>
  </si>
  <si>
    <t>d0e2289c-2256-2d2b-662e-73497b7caa50</t>
  </si>
  <si>
    <t>Gamezop</t>
  </si>
  <si>
    <t>http://www.gamezop.co/</t>
  </si>
  <si>
    <t>e691afbc-fac2-a840-5f11-e1a7e27d4abd</t>
  </si>
  <si>
    <t>Gamfari</t>
  </si>
  <si>
    <t>http://www.gamfari.com</t>
  </si>
  <si>
    <t>06755020-46d5-e73c-1b4a-f4872983ebdb</t>
  </si>
  <si>
    <t>Gamfed</t>
  </si>
  <si>
    <t>http://www.gamfed.com</t>
  </si>
  <si>
    <t>3f7b58f1-4cb1-2c0a-6b13-44ed3f47f695</t>
  </si>
  <si>
    <t>Gamfi</t>
  </si>
  <si>
    <t>http://gamfi.pl/</t>
  </si>
  <si>
    <t>fd3f20ce-6a67-2101-f31b-9c7af78a012f</t>
  </si>
  <si>
    <t>Gamgee</t>
  </si>
  <si>
    <t>http://www.22otters.com/</t>
  </si>
  <si>
    <t>b4e67041-995f-7514-7ae1-56b5b2b03cc3</t>
  </si>
  <si>
    <t>Gamida Cell</t>
  </si>
  <si>
    <t>http://www.gamida-cell.com</t>
  </si>
  <si>
    <t>ca80b791-d68d-7004-d354-86981b974009</t>
  </si>
  <si>
    <t>Gamific.tv</t>
  </si>
  <si>
    <t>http://www.gamific.tv/</t>
  </si>
  <si>
    <t>60af9bc4-cd12-3f6e-0488-6affdaa208e9</t>
  </si>
  <si>
    <t>Gamification</t>
  </si>
  <si>
    <t>http://www.gamification.co</t>
  </si>
  <si>
    <t>18a9b8c0-79f5-8644-1e78-93fb87c14501</t>
  </si>
  <si>
    <t>Gamification Nation Ltd.</t>
  </si>
  <si>
    <t>http://www.gamificationnation.com</t>
  </si>
  <si>
    <t>7aeb5071-9f7f-3b13-569b-d6ddd29de694</t>
  </si>
  <si>
    <t>Gamification TV</t>
  </si>
  <si>
    <t>http://gamification.com.mx</t>
  </si>
  <si>
    <t>30677aa8-f562-5002-8845-487ef930f7a8</t>
  </si>
  <si>
    <t>Gamification.org</t>
  </si>
  <si>
    <t>http://gamification.org</t>
  </si>
  <si>
    <t>0ad56683-7ee5-3c03-34bb-33991a6668e4</t>
  </si>
  <si>
    <t>Gamifik Lab</t>
  </si>
  <si>
    <t>http://gamifik.com/en</t>
  </si>
  <si>
    <t>b112c2a5-aa67-7ad0-cc12-586ee52728d3</t>
  </si>
  <si>
    <t>Gamify</t>
  </si>
  <si>
    <t>http://gamify.com</t>
  </si>
  <si>
    <t>54f175e9-937e-1fef-a532-652f2f9fac26</t>
  </si>
  <si>
    <t>Gamigen</t>
  </si>
  <si>
    <t>http://www.gamigen.com/</t>
  </si>
  <si>
    <t>709fbb3a-60fd-db06-e451-be6c1199803b</t>
  </si>
  <si>
    <t>gamigo</t>
  </si>
  <si>
    <t>http://de.gamigo.com</t>
  </si>
  <si>
    <t>4c409bb6-5f18-e9db-7813-6871d213e889</t>
  </si>
  <si>
    <t>Gamiker</t>
  </si>
  <si>
    <t>http://www.gamiker.com</t>
  </si>
  <si>
    <t>39d4cb8c-6272-e2cc-ed0d-9ab99a1048fa</t>
  </si>
  <si>
    <t>Gamileo</t>
  </si>
  <si>
    <t>http://gamileo.co/</t>
  </si>
  <si>
    <t>573cefdb-38d0-adb7-2a20-1e71c4387cf1</t>
  </si>
  <si>
    <t>Gaming As Women</t>
  </si>
  <si>
    <t>http://www.gamingaswomen.com/</t>
  </si>
  <si>
    <t>59f8c862-6148-3a27-b23a-09335d2767bc</t>
  </si>
  <si>
    <t>Gaming Battleground</t>
  </si>
  <si>
    <t>http://www.gamingbattleground.com/</t>
  </si>
  <si>
    <t>6726494f-bf61-fac6-cdeb-1b253619a2d3</t>
  </si>
  <si>
    <t>Gaming Business Review</t>
  </si>
  <si>
    <t>http://gamingbusinessreview.com/</t>
  </si>
  <si>
    <t>48108a03-d0f1-bca2-7d7d-f8bde8bf9dc7</t>
  </si>
  <si>
    <t>Gaming Corp</t>
  </si>
  <si>
    <t>http://www.gamingcorps.com</t>
  </si>
  <si>
    <t>e8ce9fd1-8ca8-5bd1-d03b-752c07b1aecf</t>
  </si>
  <si>
    <t>Gaming Edge Associates</t>
  </si>
  <si>
    <t>http://www.gamingedgeassociates.com</t>
  </si>
  <si>
    <t>ec4820f8-e081-5de2-486d-05a2cdfa9fda</t>
  </si>
  <si>
    <t>Gaming Empire</t>
  </si>
  <si>
    <t>http://www.leaguelineup.com/welcome.asp/?url=lge</t>
  </si>
  <si>
    <t>13a2f381-6a2a-4e54-d5b8-74988ab095cd</t>
  </si>
  <si>
    <t>Gaming Experience</t>
  </si>
  <si>
    <t>https://tgx.es/</t>
  </si>
  <si>
    <t>ee937773-be78-cd8d-887a-5a434f7b3638</t>
  </si>
  <si>
    <t>Gaming for Good</t>
  </si>
  <si>
    <t>http://gamingforgood.net</t>
  </si>
  <si>
    <t>b9e0bfd6-6ca5-d5b0-586f-b9563f742cce</t>
  </si>
  <si>
    <t>Gaming for Kenya</t>
  </si>
  <si>
    <t>http://gaming4kenya.co.nr</t>
  </si>
  <si>
    <t>2f4426d0-93df-5578-9734-84eeef106965</t>
  </si>
  <si>
    <t>Gaming Frog</t>
  </si>
  <si>
    <t>https://www.gamingfrog.com</t>
  </si>
  <si>
    <t>da2ce188-3c36-09cb-ab4c-54e090f0412c</t>
  </si>
  <si>
    <t>Gaming Guide Tips</t>
  </si>
  <si>
    <t>https://www.gamingguidetips.com/</t>
  </si>
  <si>
    <t>26868a74-e60c-9585-bd53-ce829ae0379a</t>
  </si>
  <si>
    <t>Gaming Guru PC</t>
  </si>
  <si>
    <t>http://www.gaminggurupc.com</t>
  </si>
  <si>
    <t>7504a9e1-6da7-bf12-17d9-4bcd9be997a5</t>
  </si>
  <si>
    <t>Gaming How</t>
  </si>
  <si>
    <t>http://gaminghow.com/</t>
  </si>
  <si>
    <t>2fad62a8-5f8b-d5fd-ab96-c04a37efe37e</t>
  </si>
  <si>
    <t>Gaming industries news</t>
  </si>
  <si>
    <t>http://www.gameindustry.com</t>
  </si>
  <si>
    <t>a51fcf8e-68d0-f6f5-48ca-b1f516a9e408</t>
  </si>
  <si>
    <t>Gaming Industry</t>
  </si>
  <si>
    <t>http://www.gamesindustry.biz</t>
  </si>
  <si>
    <t>04e6b0b2-3aba-276b-0afc-99244c261e83</t>
  </si>
  <si>
    <t>Gaming Informatics</t>
  </si>
  <si>
    <t>http://gaminginformatics.com/</t>
  </si>
  <si>
    <t>1e51545b-deb3-547f-24a5-e18e7b187f7b</t>
  </si>
  <si>
    <t>Gaming Innovation Group</t>
  </si>
  <si>
    <t>https://gaminginnovationgroup.com/</t>
  </si>
  <si>
    <t>547196fb-5481-5aac-0c8d-e7f40bf6bbae</t>
  </si>
  <si>
    <t>Gaming Insiders</t>
  </si>
  <si>
    <t>http://gaminginsiders.com/</t>
  </si>
  <si>
    <t>989b3710-2134-60bc-f60e-e07170328abc</t>
  </si>
  <si>
    <t>Gaming Laboratories International (GLI)</t>
  </si>
  <si>
    <t>http://www.gaminglabs.com</t>
  </si>
  <si>
    <t>1032674e-ceb8-0528-9e14-39f40c881047</t>
  </si>
  <si>
    <t>Gaming Live TV</t>
  </si>
  <si>
    <t>http://www.gaminglive.tv</t>
  </si>
  <si>
    <t>56c955c5-5289-8cea-79d1-ae8f2a8c0197</t>
  </si>
  <si>
    <t>Gaming Nation</t>
  </si>
  <si>
    <t>http://gamingnationinc.com/</t>
  </si>
  <si>
    <t>2ab5dc7d-d445-bc51-bfe6-3f49b8fcabc1</t>
  </si>
  <si>
    <t>Gaming Network Solutions</t>
  </si>
  <si>
    <t>http://www.gamingnetworksolutions.com</t>
  </si>
  <si>
    <t>79603124-dae9-596b-f0b6-c6359e5a8ffb</t>
  </si>
  <si>
    <t>Gaming Partners International</t>
  </si>
  <si>
    <t>http://www.gpigaming.com</t>
  </si>
  <si>
    <t>cf94ef7c-2fde-a94b-1b23-eb3f3c07e3bb</t>
  </si>
  <si>
    <t>Gaming Research Partners</t>
  </si>
  <si>
    <t>http://www.gamingresearchpartners.com</t>
  </si>
  <si>
    <t>05b0fe82-fef4-b832-644e-dd09a34b1f4f</t>
  </si>
  <si>
    <t>Gaming Union</t>
  </si>
  <si>
    <t>http://www.gamingunion.net/</t>
  </si>
  <si>
    <t>3b93f8b6-96c3-ba65-734f-77148a5707bc</t>
  </si>
  <si>
    <t>GamingBits</t>
  </si>
  <si>
    <t>http://www.gamingbits.com/contact/</t>
  </si>
  <si>
    <t>56511543-513f-6359-d72a-2e2854a4c733</t>
  </si>
  <si>
    <t>GamingGrids</t>
  </si>
  <si>
    <t>http://www.gaminggrids.com</t>
  </si>
  <si>
    <t>92dcffda-f6e3-28b3-da06-ddb1efb32e72</t>
  </si>
  <si>
    <t>GamingPeak</t>
  </si>
  <si>
    <t>http://gamingpeak.com</t>
  </si>
  <si>
    <t>c0867458-ccd2-f2aa-4fb1-f3bc36a6779a</t>
  </si>
  <si>
    <t>gamingsnack</t>
  </si>
  <si>
    <t>http://gamingsnack.com</t>
  </si>
  <si>
    <t>51a4fc46-02b4-b190-74b6-b4f3e552a43f</t>
  </si>
  <si>
    <t>GamingTurf</t>
  </si>
  <si>
    <t>63b1b9fc-4b61-4f41-a8b7-84d87ddd9f74</t>
  </si>
  <si>
    <t>GamingWorks</t>
  </si>
  <si>
    <t>http://www.gamingworks.nl/</t>
  </si>
  <si>
    <t>a58a7595-9679-c2b0-1ce9-90feecf57c65</t>
  </si>
  <si>
    <t>GamingXL</t>
  </si>
  <si>
    <t>http://gamingxl.com</t>
  </si>
  <si>
    <t>f71a19e8-cb42-4a26-07b4-4f18f4cb65c1</t>
  </si>
  <si>
    <t>Gaminho</t>
  </si>
  <si>
    <t>http://www.gaminho.com</t>
  </si>
  <si>
    <t>db4cf46d-7129-a375-776e-70dbac849ba5</t>
  </si>
  <si>
    <t>GAMINSIDE</t>
  </si>
  <si>
    <t>http://www.gaminside.com</t>
  </si>
  <si>
    <t>00692c9c-2980-6a7f-1fb2-8bc7eb433083</t>
  </si>
  <si>
    <t>Gaminster</t>
  </si>
  <si>
    <t>http://www.gaminster.com</t>
  </si>
  <si>
    <t>9e3a71fa-3f5f-b1ab-2b0c-b1e07cefe784</t>
  </si>
  <si>
    <t>Gamisfaction</t>
  </si>
  <si>
    <t>http://gamisfaction.com</t>
  </si>
  <si>
    <t>8ca0ce8e-83d0-9fdb-1a8c-7e71dfd85588</t>
  </si>
  <si>
    <t>Gamistry</t>
  </si>
  <si>
    <t>http://www.gamistrygames.com</t>
  </si>
  <si>
    <t>f6b795f4-43cc-e48a-773c-053e06962004</t>
  </si>
  <si>
    <t>Gamivation</t>
  </si>
  <si>
    <t>http://www.gamivation.com</t>
  </si>
  <si>
    <t>d37d6bc0-791b-5e15-df79-d44c05a8bf43</t>
  </si>
  <si>
    <t>Gamka Sales Co. Inc</t>
  </si>
  <si>
    <t>http://www.gamka.com/</t>
  </si>
  <si>
    <t>4d3416d0-27f0-45c2-8d83-95b6167d455c</t>
  </si>
  <si>
    <t>Gamma</t>
  </si>
  <si>
    <t>http://www.gamma.co.uk</t>
  </si>
  <si>
    <t>3a5bb697-fda8-3035-09a4-6d240e5007de</t>
  </si>
  <si>
    <t>Gamma 2 Robotics</t>
  </si>
  <si>
    <t>http://gamma2robotics.com</t>
  </si>
  <si>
    <t>66126bca-ae83-55e2-b67e-e76f8da1f038</t>
  </si>
  <si>
    <t>Gamma Associates</t>
  </si>
  <si>
    <t>http://www.gamma.uk.com</t>
  </si>
  <si>
    <t>e772a67f-fec2-e085-b798-b3c25853fb4d</t>
  </si>
  <si>
    <t>Gamma Basics</t>
  </si>
  <si>
    <t>http://www.gammabasics.com</t>
  </si>
  <si>
    <t>12e01635-8149-5685-935e-68c816c91ce1</t>
  </si>
  <si>
    <t>Gamma Capital Partners</t>
  </si>
  <si>
    <t>http://www.gamma-capital.com</t>
  </si>
  <si>
    <t>d7cebe0c-40e8-9a70-decc-9302b6eaf623</t>
  </si>
  <si>
    <t>Gamma Cloud</t>
  </si>
  <si>
    <t>http://gammacloud.com</t>
  </si>
  <si>
    <t>1fedaab8-4fa2-ce8a-19e7-e1da89c64d22</t>
  </si>
  <si>
    <t>Gamma Communications</t>
  </si>
  <si>
    <t>http://www.gammacommunications.com</t>
  </si>
  <si>
    <t>aabdf2b2-5658-9c1e-cfae-79d091f96200</t>
  </si>
  <si>
    <t>Gamma Dynamics</t>
  </si>
  <si>
    <t>http://gammadynamics.net/</t>
  </si>
  <si>
    <t>92e614f5-2a65-b37c-a805-433b11aec050</t>
  </si>
  <si>
    <t>Gamma Engineers</t>
  </si>
  <si>
    <t>http://www.gammaengineers.com</t>
  </si>
  <si>
    <t>a9b3941f-ea45-bff0-4f38-050e1ea9215e</t>
  </si>
  <si>
    <t>Gamma Fly (Pty) Limited</t>
  </si>
  <si>
    <t>http://www.gammafly.com</t>
  </si>
  <si>
    <t>2dfd8d24-a6d5-2275-27e0-d0a07b394703</t>
  </si>
  <si>
    <t>Gamma Group</t>
  </si>
  <si>
    <t>http://gammagroup.com/</t>
  </si>
  <si>
    <t>860da628-5732-1166-5c83-fb9610b4690f</t>
  </si>
  <si>
    <t>Gamma Holding</t>
  </si>
  <si>
    <t>http://www.gammaholding.com/</t>
  </si>
  <si>
    <t>5929fd24-0586-38b8-1297-0e41bd0b83f3</t>
  </si>
  <si>
    <t>Gamma Investors</t>
  </si>
  <si>
    <t>http://www.gammainvestors.com</t>
  </si>
  <si>
    <t>9f9ea551-e17f-6df4-2868-41047d79b237</t>
  </si>
  <si>
    <t>Gamma Medica</t>
  </si>
  <si>
    <t>http://www.gammamedica.com</t>
  </si>
  <si>
    <t>66922e72-210c-c8c6-5afa-a08f7f94e2df</t>
  </si>
  <si>
    <t>Gamma Medica-Ideas</t>
  </si>
  <si>
    <t>http://www.gm-ideas.com</t>
  </si>
  <si>
    <t>adee244f-22c3-6c0e-3c9b-60632c20d02d</t>
  </si>
  <si>
    <t>Gamma Nu</t>
  </si>
  <si>
    <t>http://www.gammanu.com/</t>
  </si>
  <si>
    <t>fe062068-c31e-f1d5-0bbf-aa73554cc7ef</t>
  </si>
  <si>
    <t>Gamma Optronik</t>
  </si>
  <si>
    <t>8b233780-91d7-4661-b70a-a5f2c5e31745</t>
  </si>
  <si>
    <t>Gamma Private Equity</t>
  </si>
  <si>
    <t>4a85e4e1-11e9-39cc-2945-6161d566920e</t>
  </si>
  <si>
    <t>Gamma Ray Games</t>
  </si>
  <si>
    <t>http://www.gammaraygamestore.com/</t>
  </si>
  <si>
    <t>375790e2-3144-fcdb-ac63-2126226d3821</t>
  </si>
  <si>
    <t>Gamma Soft</t>
  </si>
  <si>
    <t>http://www.gamma-soft.com</t>
  </si>
  <si>
    <t>41aa6f27-a06a-f8a1-8006-d5ee31a975e0</t>
  </si>
  <si>
    <t>Gamma Solar</t>
  </si>
  <si>
    <t>http://www.gammasolar.com/</t>
  </si>
  <si>
    <t>2e56d1de-3ec8-45e1-f1b8-ff6aad442305</t>
  </si>
  <si>
    <t>GAMMA SOLUTIONS</t>
  </si>
  <si>
    <t>http://www.gammasolutions.es/web/site/home</t>
  </si>
  <si>
    <t>efbfdfd8-4119-99cf-0820-b7dbd9542317</t>
  </si>
  <si>
    <t>Gamma Technologies</t>
  </si>
  <si>
    <t>https://www.gtisoft.com</t>
  </si>
  <si>
    <t>6d92d1b2-54e2-4310-33c3-e9bd0baab65f</t>
  </si>
  <si>
    <t>Gamma Telecom</t>
  </si>
  <si>
    <t>85431c5f-7f71-e02d-16f2-cb8f20094bf5</t>
  </si>
  <si>
    <t>http://gammatel.com</t>
  </si>
  <si>
    <t>bf0dd08f-ba9d-c8b2-208d-400516b2b415</t>
  </si>
  <si>
    <t>Gamma Three Trading, LLC</t>
  </si>
  <si>
    <t>http://www.gammathreetrading.com</t>
  </si>
  <si>
    <t>55848222-7e9f-e558-86e3-ba86460b2aec</t>
  </si>
  <si>
    <t>Gamma Two</t>
  </si>
  <si>
    <t>http://www.gamma2robotics.com</t>
  </si>
  <si>
    <t>cb821192-2654-4f40-a49e-3b2ad442f980</t>
  </si>
  <si>
    <t>Gamma Wearables</t>
  </si>
  <si>
    <t>http://www.gammawearables.com</t>
  </si>
  <si>
    <t>275e4f5b-ae14-9b01-9ee6-fd9e4c38514f</t>
  </si>
  <si>
    <t>Gamma-Advise</t>
  </si>
  <si>
    <t>http://www.gamma-advise.com</t>
  </si>
  <si>
    <t>b3a1d5e6-fde7-aee5-a12d-ef6dfee1d263</t>
  </si>
  <si>
    <t>Gamma-Service Recycling</t>
  </si>
  <si>
    <t>http://www.gamma-recycling.info/</t>
  </si>
  <si>
    <t>6d35c0d2-fdb2-a7d9-bf43-7ae377a710bd</t>
  </si>
  <si>
    <t>Gamma3</t>
  </si>
  <si>
    <t>http://www.gamma3.com.br/home/</t>
  </si>
  <si>
    <t>404fd8fa-fc6c-19cc-c461-2ce5c7ffa81d</t>
  </si>
  <si>
    <t>Gammaconsult Srl</t>
  </si>
  <si>
    <t>http://www.gammasrl.net</t>
  </si>
  <si>
    <t>535fab4e-83b4-516a-c8fc-8094225e9878</t>
  </si>
  <si>
    <t>GammaDynamics</t>
  </si>
  <si>
    <t>http://www.gammadynamics.com</t>
  </si>
  <si>
    <t>175dbb23-7dad-0826-6dbb-cb655a5df97f</t>
  </si>
  <si>
    <t>Gammaflux L.P.</t>
  </si>
  <si>
    <t>http://www.gammaflux.com/</t>
  </si>
  <si>
    <t>73ccfd74-34dd-0376-f672-c9f7f7bd98fb</t>
  </si>
  <si>
    <t>GammaPoint</t>
  </si>
  <si>
    <t>http://www.gamma-point.com</t>
  </si>
  <si>
    <t>b7829f0c-e36f-8bed-1629-130bedc2daca</t>
  </si>
  <si>
    <t>GammaRebels</t>
  </si>
  <si>
    <t>http://www.hardgamma.com/gammarebels</t>
  </si>
  <si>
    <t>843d3bac-80a4-ced4-fdfe-cdc3443fcdef</t>
  </si>
  <si>
    <t>GammaSite</t>
  </si>
  <si>
    <t>http://www.gammasite.com/</t>
  </si>
  <si>
    <t>f0a650ba-9882-9325-f366-751483a2b978</t>
  </si>
  <si>
    <t>Gammastar Medical Group</t>
  </si>
  <si>
    <t>http://www.gammastar.com</t>
  </si>
  <si>
    <t>1971ca3f-ab9b-045e-1067-7af29897b1bd</t>
  </si>
  <si>
    <t>GammaTile</t>
  </si>
  <si>
    <t>http://gammatile.com</t>
  </si>
  <si>
    <t>27e7584f-d90e-3a67-e661-edcc37903cbf</t>
  </si>
  <si>
    <t>GAMMICK ENTERTAINMENT</t>
  </si>
  <si>
    <t>http://www.gammickentertainment.com/index.php</t>
  </si>
  <si>
    <t>57f12897-7805-e82d-178d-8d266579779c</t>
  </si>
  <si>
    <t>Gammon Applications</t>
  </si>
  <si>
    <t>http://www.gammonapps.com</t>
  </si>
  <si>
    <t>db1443dc-7c05-7f81-6f8e-e58ab1eb60ab</t>
  </si>
  <si>
    <t>Gammon Capital</t>
  </si>
  <si>
    <t>http://www.gammoncap.com/</t>
  </si>
  <si>
    <t>3d0b0d7d-9c99-6b84-b9c2-1ddf5bc4e751</t>
  </si>
  <si>
    <t>Gammoth</t>
  </si>
  <si>
    <t>http://www.gammoth.com</t>
  </si>
  <si>
    <t>60289075-e3f0-6685-0948-262ca107e143</t>
  </si>
  <si>
    <t>Gamned</t>
  </si>
  <si>
    <t>http://www.gamned.com</t>
  </si>
  <si>
    <t>f0de8d4e-2850-5b58-55dd-b9009a804bb6</t>
  </si>
  <si>
    <t>Gamnesia</t>
  </si>
  <si>
    <t>http://www.gamnesia.com/</t>
  </si>
  <si>
    <t>2fe7af9d-513d-f744-6d82-958970d056e4</t>
  </si>
  <si>
    <t>Gamnotch Limited</t>
  </si>
  <si>
    <t>http://www.gamnotch.com</t>
  </si>
  <si>
    <t>cc5e7285-2167-a54e-b0a6-83f17cfa4f16</t>
  </si>
  <si>
    <t>Gamoji</t>
  </si>
  <si>
    <t>https://sites.google.com/site/gaiaspheregames/</t>
  </si>
  <si>
    <t>59daf693-3f53-67cc-9418-867153510c19</t>
  </si>
  <si>
    <t>Gamola Golf</t>
  </si>
  <si>
    <t>http://www.gamolagolf.co.uk</t>
  </si>
  <si>
    <t>8cf9e542-ceb8-26fc-0820-57bbec5d0454</t>
  </si>
  <si>
    <t>Gamooga</t>
  </si>
  <si>
    <t>https://www.gamooga.com/</t>
  </si>
  <si>
    <t>64a6a950-ae32-3046-295f-b0f1a03c68a8</t>
  </si>
  <si>
    <t>Gamook</t>
  </si>
  <si>
    <t>http://gamook.com</t>
  </si>
  <si>
    <t>445bd87a-0875-8645-7dad-065b97286d0b</t>
  </si>
  <si>
    <t>GAMOOZ</t>
  </si>
  <si>
    <t>http://gamooz.com</t>
  </si>
  <si>
    <t>96f4a5b2-285d-410a-dbe3-8a1084563798</t>
  </si>
  <si>
    <t>Gamorlive</t>
  </si>
  <si>
    <t>http://www.gamorlive.com</t>
  </si>
  <si>
    <t>e0a1334d-132d-c69d-5be5-b26a936f8cb5</t>
  </si>
  <si>
    <t>Gamota</t>
  </si>
  <si>
    <t>http://gamota.com</t>
  </si>
  <si>
    <t>4f9d532b-6bbb-890d-3fa7-6917990c3e0c</t>
  </si>
  <si>
    <t>Gampets</t>
  </si>
  <si>
    <t>http://gampets.com</t>
  </si>
  <si>
    <t>4d1df499-6721-e1da-34ad-bb252179e69d</t>
  </si>
  <si>
    <t>Gamping</t>
  </si>
  <si>
    <t>https://www.gamping.com</t>
  </si>
  <si>
    <t>3a7add68-f290-5f8e-4d1c-c2a9c2d446c6</t>
  </si>
  <si>
    <t>Gamrat Wykladziny Sp. Zo.o</t>
  </si>
  <si>
    <t>http://www.gamrat.pl/en/</t>
  </si>
  <si>
    <t>2db9a569-815d-7b60-d0d2-21e4b1bfcd58</t>
  </si>
  <si>
    <t>GAMSAT Guru</t>
  </si>
  <si>
    <t>http://www.gamsatguru.com.au</t>
  </si>
  <si>
    <t>59739c4e-2d2b-8a6d-4dc0-7b2d806b60d5</t>
  </si>
  <si>
    <t>Gamsole</t>
  </si>
  <si>
    <t>http://gamsole.com</t>
  </si>
  <si>
    <t>399dae7b-5ddf-e61c-a9cc-e318412bd82e</t>
  </si>
  <si>
    <t>Gamtel</t>
  </si>
  <si>
    <t>http://www.gamtel.gm</t>
  </si>
  <si>
    <t>7148b054-eaad-fcee-7efe-e7df77885883</t>
  </si>
  <si>
    <t>Gamucci</t>
  </si>
  <si>
    <t>http://www.gamucci.es/</t>
  </si>
  <si>
    <t>cada9cab-7958-4196-00d0-240802ebfd49</t>
  </si>
  <si>
    <t>Gamundo</t>
  </si>
  <si>
    <t>http://www.gamundo.com</t>
  </si>
  <si>
    <t>ad4d94f7-dc2c-502a-27dc-28e7498ebe72</t>
  </si>
  <si>
    <t>Gamut</t>
  </si>
  <si>
    <t>http://gamut.nl/</t>
  </si>
  <si>
    <t>9096587d-6c56-5c49-8ae9-44059fbd5d15</t>
  </si>
  <si>
    <t>Gamut Capital</t>
  </si>
  <si>
    <t>http://www.gamutcapital.com/</t>
  </si>
  <si>
    <t>0da54080-ce64-7851-e845-ccc7210fbfef</t>
  </si>
  <si>
    <t>Gamut Infosystems Ltd</t>
  </si>
  <si>
    <t>http://www.farvisionerp.com</t>
  </si>
  <si>
    <t>66266db8-ce51-deee-3def-7e4ca2a5ad24</t>
  </si>
  <si>
    <t>Gamutar</t>
  </si>
  <si>
    <t>http://www.gamutar.com</t>
  </si>
  <si>
    <t>d24a7142-c394-7d34-da82-b893d3895806</t>
  </si>
  <si>
    <t>Gamutv</t>
  </si>
  <si>
    <t>http://www.gamut.media/</t>
  </si>
  <si>
    <t>fbb4ca20-9280-c137-7b99-a7d6924e6863</t>
  </si>
  <si>
    <t>Gamygame</t>
  </si>
  <si>
    <t>http://gamygame.com/</t>
  </si>
  <si>
    <t>9d91139d-f530-cdf3-2fc9-56709a12a93f</t>
  </si>
  <si>
    <t>GamyTech</t>
  </si>
  <si>
    <t>http://www.gamytech.com</t>
  </si>
  <si>
    <t>646ca357-99cd-7ec4-2d82-51d71cfcb6bb</t>
  </si>
  <si>
    <t>Gamzee</t>
  </si>
  <si>
    <t>http://www.gamzee.com</t>
  </si>
  <si>
    <t>ebfc12a1-9001-b300-3789-1c7168cae567</t>
  </si>
  <si>
    <t>Gamzio Mobile, Inc.</t>
  </si>
  <si>
    <t>http://gamzio.com</t>
  </si>
  <si>
    <t>ed034e40-d64f-eab3-dfe1-d2363bdd968d</t>
  </si>
  <si>
    <t>Gamzoo Media</t>
  </si>
  <si>
    <t>http://www.gamzoomedia.com</t>
  </si>
  <si>
    <t>7d0f9e45-06fb-086f-e8d8-a345ffe2fc26</t>
  </si>
  <si>
    <t>Gan</t>
  </si>
  <si>
    <t>http://www.gan.fr/</t>
  </si>
  <si>
    <t>5fbb4e81-9d2e-681c-a45b-8c5e3003ae9d</t>
  </si>
  <si>
    <t>Gan &amp; Lee Pharmaceutical</t>
  </si>
  <si>
    <t>http://www.ganlee.com</t>
  </si>
  <si>
    <t>9ae970bf-4ea6-e8cc-fff0-7c5735944dd7</t>
  </si>
  <si>
    <t>GAN Integrity Inc</t>
  </si>
  <si>
    <t>http://www.ganintegrity.com/</t>
  </si>
  <si>
    <t>0bfac1d6-e469-9b4a-f8a8-d5a480a8f30b</t>
  </si>
  <si>
    <t>Gan Kapital</t>
  </si>
  <si>
    <t>http://www.gankapital.com/</t>
  </si>
  <si>
    <t>17262d65-9c71-e466-2e5e-8daea292a2a3</t>
  </si>
  <si>
    <t>GaN Systems</t>
  </si>
  <si>
    <t>http://www.gansystems.com</t>
  </si>
  <si>
    <t>9d50e82a-dba5-57a9-6885-640716b381db</t>
  </si>
  <si>
    <t>GAN Ventures</t>
  </si>
  <si>
    <t>http://gan.co/engage/ventures/</t>
  </si>
  <si>
    <t>6db4f623-5909-4f18-9223-3dc6b7aff515</t>
  </si>
  <si>
    <t>Ganak Systems</t>
  </si>
  <si>
    <t>http://www.ganaksystems.com</t>
  </si>
  <si>
    <t>dd902733-2793-e77d-b876-175c8d2be762</t>
  </si>
  <si>
    <t>Ganalogics</t>
  </si>
  <si>
    <t>http://ganalogics.com/</t>
  </si>
  <si>
    <t>58fdf8d8-76a9-45b7-ebd2-a41ea9579613</t>
  </si>
  <si>
    <t>Ganaz Apparel</t>
  </si>
  <si>
    <t>http://www.ganazapparel.com/</t>
  </si>
  <si>
    <t>164c79b8-09f6-f9eb-44f0-cde5a1a77fb6</t>
  </si>
  <si>
    <t>GANDA</t>
  </si>
  <si>
    <t>http://ganda.com/</t>
  </si>
  <si>
    <t>4cd181de-bc5f-f668-4d39-ecf8650ad9bf</t>
  </si>
  <si>
    <t>Gandalf Data AB</t>
  </si>
  <si>
    <t>http://www.gandalf.se</t>
  </si>
  <si>
    <t>d5e1889d-fa3b-a87a-9e6c-594257d4acc6</t>
  </si>
  <si>
    <t>Gandel Invest</t>
  </si>
  <si>
    <t>http://gandelinvest.com.au/</t>
  </si>
  <si>
    <t>8e00d8c9-72bd-66f6-d9d2-69c401ce149f</t>
  </si>
  <si>
    <t>GandengTangan</t>
  </si>
  <si>
    <t>http://gandengtangan.org/</t>
  </si>
  <si>
    <t>a7752b1b-643b-1b6b-68bc-6a34138c0b60</t>
  </si>
  <si>
    <t>Gander Mountain</t>
  </si>
  <si>
    <t>http://gandermountain.com</t>
  </si>
  <si>
    <t>ced49659-4d0c-c55f-83bd-a8e990733356</t>
  </si>
  <si>
    <t>GANDER.tv</t>
  </si>
  <si>
    <t>http://www.gander.tv</t>
  </si>
  <si>
    <t>c730f9bf-1728-b088-4f1d-c46cc35e959c</t>
  </si>
  <si>
    <t>Gandhi Institute of Engineering &amp; Technology</t>
  </si>
  <si>
    <t>http://www.giet.edu</t>
  </si>
  <si>
    <t>2fdc77ca-a960-0a02-79ff-f3461a41efdb</t>
  </si>
  <si>
    <t>Gandhi Institute of Technology and Management</t>
  </si>
  <si>
    <t>https://www.facebook.com/gitamhc</t>
  </si>
  <si>
    <t>67b10126-d6ca-2fbe-31fb-b6d604014879</t>
  </si>
  <si>
    <t>Gandhi Medicos</t>
  </si>
  <si>
    <t>http://gandhimedicos.ru</t>
  </si>
  <si>
    <t>fb38ce89-8ce6-7daa-1dcd-7702414b6ee5</t>
  </si>
  <si>
    <t>Gandhinagar Mega Mall</t>
  </si>
  <si>
    <t>http://www.gandhinagarmegamall.com</t>
  </si>
  <si>
    <t>341865b5-9514-024e-abf3-5db5a5820ff5</t>
  </si>
  <si>
    <t>Gandi.net</t>
  </si>
  <si>
    <t>https://www.gandi.net</t>
  </si>
  <si>
    <t>567e0e61-dac1-3779-8e23-824b15bfe206</t>
  </si>
  <si>
    <t>Gandisoch - Love Quotes</t>
  </si>
  <si>
    <t>http://www.gandisoch.com</t>
  </si>
  <si>
    <t>fb046457-b04b-7f63-71ba-7deb882456bd</t>
  </si>
  <si>
    <t>Gandiva</t>
  </si>
  <si>
    <t>http://gandiva.com.ph</t>
  </si>
  <si>
    <t>ab622c2f-b0da-e360-4e0f-aafe6f02e012</t>
  </si>
  <si>
    <t>gandreas software</t>
  </si>
  <si>
    <t>http://gandreas.com</t>
  </si>
  <si>
    <t>cfb0ed28-20c0-9b50-4f5a-0a31c3c893c2</t>
  </si>
  <si>
    <t>Gandy Ink</t>
  </si>
  <si>
    <t>http://www.gandyink.com</t>
  </si>
  <si>
    <t>88db1298-2b51-1af0-e01e-aa47efddce3d</t>
  </si>
  <si>
    <t>Gandyr Group</t>
  </si>
  <si>
    <t>http://www.gandyr.com/en/business/</t>
  </si>
  <si>
    <t>3831a997-7e08-6c70-37c1-37cda4cb793b</t>
  </si>
  <si>
    <t>GandySoft, Inc</t>
  </si>
  <si>
    <t>http://gandysoft.com</t>
  </si>
  <si>
    <t>89b4a0f6-60f5-3634-f9ee-6e6514bda1df</t>
  </si>
  <si>
    <t>Ganeden Biotech</t>
  </si>
  <si>
    <t>http://www.ganedenprobiotics.com/</t>
  </si>
  <si>
    <t>a3c57a3f-311d-a154-a7f1-b1722c1589aa</t>
  </si>
  <si>
    <t>Ganeselo.com</t>
  </si>
  <si>
    <t>http://www.ganeselo.com</t>
  </si>
  <si>
    <t>09d649bf-2ab9-e0e7-47d5-bb68b9bafdb8</t>
  </si>
  <si>
    <t>Ganesh Agency LTD</t>
  </si>
  <si>
    <t>http://www.ganeshagencies.in</t>
  </si>
  <si>
    <t>4cdc3fc2-64cf-61eb-98e3-7fe55414b1d9</t>
  </si>
  <si>
    <t>Ganesh Capital</t>
  </si>
  <si>
    <t>http://www.ganeshcapital.com/</t>
  </si>
  <si>
    <t>44419639-f8d8-5601-510a-d1e4a6ae574a</t>
  </si>
  <si>
    <t>Ganesh Engineering</t>
  </si>
  <si>
    <t>http://eotcraneindia.co/</t>
  </si>
  <si>
    <t>17d1adeb-5bc4-12ec-6966-a2aff818a1ff</t>
  </si>
  <si>
    <t>Ganesh Marine Industries</t>
  </si>
  <si>
    <t>http://www.ganeshmarineservices.com</t>
  </si>
  <si>
    <t>bf3f89e7-fb3b-5c5e-3b0c-899370bc0bf2</t>
  </si>
  <si>
    <t>Ganesha Expo</t>
  </si>
  <si>
    <t>http://www.ganeshaexpo.com</t>
  </si>
  <si>
    <t>c2e325d8-b68c-3dd1-1609-6cc12189ae51</t>
  </si>
  <si>
    <t>GaneshaSpeaks</t>
  </si>
  <si>
    <t>http://www.ganeshaspeaks.com/</t>
  </si>
  <si>
    <t>1be1f963-b2f6-8283-a1cf-4d1a51129217</t>
  </si>
  <si>
    <t>Ganexa Capital</t>
  </si>
  <si>
    <t>http://ganexacapital.com/</t>
  </si>
  <si>
    <t>87d25db9-c8fc-8eb3-49c8-e574005fecea</t>
  </si>
  <si>
    <t>Ganga Yoga Academy</t>
  </si>
  <si>
    <t>http://www.gangayogaacademy.com</t>
  </si>
  <si>
    <t>e2cc25a4-4aef-0b69-4ecd-3d20eff5c761</t>
  </si>
  <si>
    <t>Gangaroo</t>
  </si>
  <si>
    <t>http://www.gangaroo.com</t>
  </si>
  <si>
    <t>87d56f38-d4a8-5106-55b0-cb623dc789ae</t>
  </si>
  <si>
    <t>Gangboard</t>
  </si>
  <si>
    <t>https://www.gangboard.com/</t>
  </si>
  <si>
    <t>518a4927-0ec3-df03-d2ff-2a8eaa81fa55</t>
  </si>
  <si>
    <t>Gangboard.com</t>
  </si>
  <si>
    <t>https://www.gangboard.com</t>
  </si>
  <si>
    <t>535f69d7-7f01-ea8a-2b5d-ac0a5e6dd418</t>
  </si>
  <si>
    <t>Gangbox Inc.</t>
  </si>
  <si>
    <t>http://www.gangbox.com</t>
  </si>
  <si>
    <t>ed1c347c-cd01-1564-648d-df4797b5fa44</t>
  </si>
  <si>
    <t>Gangdong University</t>
  </si>
  <si>
    <t>http://www.gangdong.ac.kr/</t>
  </si>
  <si>
    <t>19fa3103-965f-5425-dd2b-a4fa6ee6e78d</t>
  </si>
  <si>
    <t>GangesTimes</t>
  </si>
  <si>
    <t>http://www.gangestimes.com</t>
  </si>
  <si>
    <t>bb96479c-42cc-a297-5fc0-2b55612407ca</t>
  </si>
  <si>
    <t>Gangframe</t>
  </si>
  <si>
    <t>http://gangframe.com/</t>
  </si>
  <si>
    <t>549221d7-cbe0-610a-813a-0df09853f10f</t>
  </si>
  <si>
    <t>Gangkr</t>
  </si>
  <si>
    <t>http://www.gangker.com/index_pc.html</t>
  </si>
  <si>
    <t>0f479a3e-924c-2983-5165-40bb62f22a0b</t>
  </si>
  <si>
    <t>gangl.com</t>
  </si>
  <si>
    <t>http://www.gangl.com</t>
  </si>
  <si>
    <t>c4e45191-f5e5-1ade-8210-2423c70a7d14</t>
  </si>
  <si>
    <t>Gangly Sister</t>
  </si>
  <si>
    <t>https://ganglysister.com/</t>
  </si>
  <si>
    <t>6bc82f57-e8a4-8725-55a9-6b0d43890778</t>
  </si>
  <si>
    <t>Gangnam Laser Clinic</t>
  </si>
  <si>
    <t>http://gangnamlaser.com/</t>
  </si>
  <si>
    <t>d4ff64a1-f07d-0174-19e7-fe83992a6d5b</t>
  </si>
  <si>
    <t>Gangneung-Wonju National University</t>
  </si>
  <si>
    <t>http://www.gwnu.ac.kr/mbs/us/index.jsp</t>
  </si>
  <si>
    <t>e989772c-afe4-1cd7-ba26-4fc8425ec54d</t>
  </si>
  <si>
    <t>Gango Games</t>
  </si>
  <si>
    <t>http://www.gangogames.com</t>
  </si>
  <si>
    <t>1e945a64-021e-a12e-8588-c45381f90fc8</t>
  </si>
  <si>
    <t>Gangoolie</t>
  </si>
  <si>
    <t>https://gangoolie.com</t>
  </si>
  <si>
    <t>dd462cb8-dfcf-1b64-ce64-713483d0fd17</t>
  </si>
  <si>
    <t>Gangotri Group</t>
  </si>
  <si>
    <t>http://www.gangotrigroup.com/</t>
  </si>
  <si>
    <t>16ad75dd-e529-403b-5501-1b60b1a2d844</t>
  </si>
  <si>
    <t>Gangplank</t>
  </si>
  <si>
    <t>http://gangplankhq.com/</t>
  </si>
  <si>
    <t>893c5b28-edde-43f2-ada3-1fbb97a68678</t>
  </si>
  <si>
    <t>Gangstir Consultancies</t>
  </si>
  <si>
    <t>http://www.gangstir.com</t>
  </si>
  <si>
    <t>59315f23-9e26-5864-872f-9e1616b90221</t>
  </si>
  <si>
    <t>GangTrading</t>
  </si>
  <si>
    <t>http://www.gangtrading.com</t>
  </si>
  <si>
    <t>1a1e0afe-57b8-ea13-7834-077202d0132d</t>
  </si>
  <si>
    <t>Gangverk</t>
  </si>
  <si>
    <t>http://gangverk.is</t>
  </si>
  <si>
    <t>155b476f-7fe5-961b-d5ee-8cd1b4b97f43</t>
  </si>
  <si>
    <t>Ganipara</t>
  </si>
  <si>
    <t>http://www.ganipara.com</t>
  </si>
  <si>
    <t>cdad6ca7-adbe-15a0-c4f3-bbdc1da80638</t>
  </si>
  <si>
    <t>Ganis Consulting, Inc.</t>
  </si>
  <si>
    <t>http://www.ganisconsulting.com</t>
  </si>
  <si>
    <t>c3f17d46-53c8-576b-9653-5ae210d77f2a</t>
  </si>
  <si>
    <t>Ganja Tech</t>
  </si>
  <si>
    <t>http://ganjatech.co</t>
  </si>
  <si>
    <t>dc543e00-bd2c-ac8b-10e6-77b091cb8a3f</t>
  </si>
  <si>
    <t>Ganjafzar</t>
  </si>
  <si>
    <t>http://www.ganjafzar.com</t>
  </si>
  <si>
    <t>cea84953-ec72-a356-dd8c-35f46033f35f</t>
  </si>
  <si>
    <t>Ganjam Nagappa &amp; sons</t>
  </si>
  <si>
    <t>http://www.ganjam.com/#/</t>
  </si>
  <si>
    <t>acbd4a90-34b6-3895-557b-d2c4d75731f3</t>
  </si>
  <si>
    <t>Ganje Law Offices</t>
  </si>
  <si>
    <t>http://www.lexenergy.net</t>
  </si>
  <si>
    <t>df869fc3-7024-7926-9703-6868ec1270fe</t>
  </si>
  <si>
    <t>Ganji</t>
  </si>
  <si>
    <t>http://bj.ganji.com</t>
  </si>
  <si>
    <t>edbc58a8-db0f-eed3-53a1-e4a55f33d4c3</t>
  </si>
  <si>
    <t>Ganker</t>
  </si>
  <si>
    <t>http://www.ganfund.com/</t>
  </si>
  <si>
    <t>fe96cb91-a978-044f-2efa-2396f47042e5</t>
  </si>
  <si>
    <t>GankerS Entertainment</t>
  </si>
  <si>
    <t>http://gank-ers.com</t>
  </si>
  <si>
    <t>8abdc4b9-cd89-9f43-776b-b84c0ca3343b</t>
  </si>
  <si>
    <t>GankStars</t>
  </si>
  <si>
    <t>http://gankstars.gg/</t>
  </si>
  <si>
    <t>8bf789d9-615f-02f7-d196-c87a9f5b7895</t>
  </si>
  <si>
    <t>Gannet</t>
  </si>
  <si>
    <t>http://www.gannett.com</t>
  </si>
  <si>
    <t>e74a0ae3-054c-0699-46af-4f90b9c9376b</t>
  </si>
  <si>
    <t>Gannet Capital</t>
  </si>
  <si>
    <t>http://www.gannetcapital.com</t>
  </si>
  <si>
    <t>f908683c-5630-9ceb-e947-de13d2a04d3f</t>
  </si>
  <si>
    <t>Gannett Co Inc</t>
  </si>
  <si>
    <t>a40f2c52-11f2-b915-a549-927d480bb6f7</t>
  </si>
  <si>
    <t>Gannett Digital</t>
  </si>
  <si>
    <t>http://gannettdigital.com/</t>
  </si>
  <si>
    <t>2084740a-eb8f-8ec5-19a8-042ae408f756</t>
  </si>
  <si>
    <t>Gannett Fleming</t>
  </si>
  <si>
    <t>http://www.gannettfleming.com/</t>
  </si>
  <si>
    <t>3e63481a-5e28-ee69-41c1-5b6a98abdcfa</t>
  </si>
  <si>
    <t>Gannett Foundation</t>
  </si>
  <si>
    <t>https://www.gannettfoundation.org/</t>
  </si>
  <si>
    <t>4f1886c3-a667-3143-1897-42de19039659</t>
  </si>
  <si>
    <t>Gannett Media Technologies International</t>
  </si>
  <si>
    <t>b6d01023-e3da-3a5b-6fb6-a9bdd7b12202</t>
  </si>
  <si>
    <t>Gannett Peak</t>
  </si>
  <si>
    <t>http://www.gannettpeaktech.com/</t>
  </si>
  <si>
    <t>786f5e9c-31d7-05f2-0382-b7ae0e89fcb5</t>
  </si>
  <si>
    <t>Gannett Welsh &amp; Kotler</t>
  </si>
  <si>
    <t>http://www.gwkinvest.com</t>
  </si>
  <si>
    <t>56f71ec6-752b-a2e3-f688-d444618308a4</t>
  </si>
  <si>
    <t>GannettLocal</t>
  </si>
  <si>
    <t>http://www.godigitalmarketing.com</t>
  </si>
  <si>
    <t>91097d8c-e5d4-d220-80f5-d37797ce10f0</t>
  </si>
  <si>
    <t>Gannon Solutions</t>
  </si>
  <si>
    <t>http://www.gannonsolutions.com/</t>
  </si>
  <si>
    <t>de116751-9e40-0491-d52d-ff891cbd3901</t>
  </si>
  <si>
    <t>Gannon University</t>
  </si>
  <si>
    <t>http://www.gannon.edu/</t>
  </si>
  <si>
    <t>fef21924-b9a5-99dc-8d61-ae17a073c0c6</t>
  </si>
  <si>
    <t>Ganon Baker Basketball</t>
  </si>
  <si>
    <t>http://gbakeproductions.com</t>
  </si>
  <si>
    <t>d2ddb5fb-8ff3-a254-7302-dc1e594da5e6</t>
  </si>
  <si>
    <t>Ganos</t>
  </si>
  <si>
    <t>http://ganos.biz</t>
  </si>
  <si>
    <t>7e79190a-bc0a-95f5-6996-51d37c12c4f3</t>
  </si>
  <si>
    <t>Ganot Capital</t>
  </si>
  <si>
    <t>http://www.ganotcapital.com/</t>
  </si>
  <si>
    <t>b6985b8e-f434-23de-3155-c220bd2481cd</t>
  </si>
  <si>
    <t>Ganpatizone</t>
  </si>
  <si>
    <t>http://www.ganpatizone.biz</t>
  </si>
  <si>
    <t>83d668fb-3580-1a2b-415c-5b6d297b9ff7</t>
  </si>
  <si>
    <t>Gant</t>
  </si>
  <si>
    <t>http://www.gant.com/</t>
  </si>
  <si>
    <t>d04774f9-335a-0baf-90eb-5d0e950ecaeb</t>
  </si>
  <si>
    <t>Gantavaya Travels</t>
  </si>
  <si>
    <t>http://gantavayatravels.com/</t>
  </si>
  <si>
    <t>3cc11bd3-139c-9cb4-ffbc-5a56ff2943aa</t>
  </si>
  <si>
    <t>GANTEC</t>
  </si>
  <si>
    <t>http://gantecinc.com</t>
  </si>
  <si>
    <t>e6e05c28-a644-f9fd-aeae-823999e3bf8f</t>
  </si>
  <si>
    <t>Gantner Technologies</t>
  </si>
  <si>
    <t>http://www.gantner.com</t>
  </si>
  <si>
    <t>ec5d7fac-9f20-55ab-dc92-a74d12bca408</t>
  </si>
  <si>
    <t>Gantrex</t>
  </si>
  <si>
    <t>http://www.gantrex.com/</t>
  </si>
  <si>
    <t>15307d72-a779-b615-b1ba-9b477f8a2e50</t>
  </si>
  <si>
    <t>Gantri</t>
  </si>
  <si>
    <t>https://www.gantri.com</t>
  </si>
  <si>
    <t>b1c4cd1e-4431-0d2f-ff80-31e4ff32a1b2</t>
  </si>
  <si>
    <t>Gantry</t>
  </si>
  <si>
    <t>http://gantry.xyz</t>
  </si>
  <si>
    <t>57e9bafe-25db-0fc2-089b-54675bf5bc4f</t>
  </si>
  <si>
    <t>Gantry Cranes Manufacturers</t>
  </si>
  <si>
    <t>http://pioneercranes.net/gantry-cranes-manufacturers.html</t>
  </si>
  <si>
    <t>01547cfa-8c9d-92cd-6618-1eed421f4c80</t>
  </si>
  <si>
    <t>Ganttic</t>
  </si>
  <si>
    <t>http://www.ganttic.com</t>
  </si>
  <si>
    <t>e29e4c3b-bbe4-737f-5fe4-a186f8b07396</t>
  </si>
  <si>
    <t>gantto</t>
  </si>
  <si>
    <t>http://gantto.com</t>
  </si>
  <si>
    <t>ded874c7-519c-8514-759b-bdea93bd5f45</t>
  </si>
  <si>
    <t>Ganttology</t>
  </si>
  <si>
    <t>https://www.ganttology.com</t>
  </si>
  <si>
    <t>03b285d9-9740-dee8-7b05-7491fb9f7755</t>
  </si>
  <si>
    <t>GANTTplanner</t>
  </si>
  <si>
    <t>https://www.ganttplanner.com/</t>
  </si>
  <si>
    <t>6d7e3530-3174-3985-7664-9e1cd0854e63</t>
  </si>
  <si>
    <t>Ganttzilla</t>
  </si>
  <si>
    <t>http://www.ganttzilla.com</t>
  </si>
  <si>
    <t>6705c9b7-add5-8a3c-5f0e-2d9fc3c5cba4</t>
  </si>
  <si>
    <t>Ganxy</t>
  </si>
  <si>
    <t>http://ganxy.com</t>
  </si>
  <si>
    <t>cc14355c-8d39-48fd-4ec7-e1cfb852408b</t>
  </si>
  <si>
    <t>Ganymed Pharmaceuticals</t>
  </si>
  <si>
    <t>http://ganymed-pharmaceuticals.de</t>
  </si>
  <si>
    <t>7dade534-18d4-de1b-caaf-d5fdaa302a03</t>
  </si>
  <si>
    <t>Ganymede Solutions Private Limited</t>
  </si>
  <si>
    <t>http://ganymedeit.com</t>
  </si>
  <si>
    <t>f34f5aab-2e1c-c1a1-40e4-993c784e5505</t>
  </si>
  <si>
    <t>GANZ</t>
  </si>
  <si>
    <t>http://www.ganz.com</t>
  </si>
  <si>
    <t>384ca60f-d085-d6ae-0e0f-b9d98d9c9f52</t>
  </si>
  <si>
    <t>Ganz Studios</t>
  </si>
  <si>
    <t>http://www.ganzstudios.com</t>
  </si>
  <si>
    <t>2b1fb501-2fe8-c9c7-4d5e-67f8a500bd10</t>
  </si>
  <si>
    <t>GaoMon</t>
  </si>
  <si>
    <t>http://www.gaomon.com</t>
  </si>
  <si>
    <t>0f82c769-24e8-ec4c-347a-b9cf7dd17091</t>
  </si>
  <si>
    <t>GAOMON TECHNOLOGY CORPORATION</t>
  </si>
  <si>
    <t>http://www.gaomon.net/</t>
  </si>
  <si>
    <t>5f6c5e4c-b1e2-39d0-6ab4-a0fa5260bf56</t>
  </si>
  <si>
    <t>Gaonic</t>
  </si>
  <si>
    <t>https://www.gaonic.com</t>
  </si>
  <si>
    <t>86e316ef-3fe5-7c74-ecfe-1af2d090660b</t>
  </si>
  <si>
    <t>Gaopeng</t>
  </si>
  <si>
    <t>http://www.gaopeng.com/city</t>
  </si>
  <si>
    <t>5151c586-a242-7ff3-e7a5-a9830f99a295</t>
  </si>
  <si>
    <t>Gaoren Networking</t>
  </si>
  <si>
    <t>http://xuejineng.cn</t>
  </si>
  <si>
    <t>1d22b715-cede-fec4-9543-c0f7b7fdd60c</t>
  </si>
  <si>
    <t>Gaosi Education Group</t>
  </si>
  <si>
    <t>http://www.gaosiedu.com/</t>
  </si>
  <si>
    <t>e3fc0552-085c-837d-3064-59c6953214de</t>
  </si>
  <si>
    <t>Gaosouyi</t>
  </si>
  <si>
    <t>http://www.gaosouyi.com/</t>
  </si>
  <si>
    <t>628d0488-2b5e-01cb-cf9b-f43471d02e2c</t>
  </si>
  <si>
    <t>Gaoxing Co., Ltd</t>
  </si>
  <si>
    <t>http://gaoxinfoam.gmc.globalmarket.com</t>
  </si>
  <si>
    <t>a9c6f8fb-b733-3f42-341d-7545dfa6adac</t>
  </si>
  <si>
    <t>Gap</t>
  </si>
  <si>
    <t>http://www.gapinc.com</t>
  </si>
  <si>
    <t>f6b4fdde-75d8-7bc9-7fb3-0aad24509ae2</t>
  </si>
  <si>
    <t>GAP Capital Fund I</t>
  </si>
  <si>
    <t>http://gap-capital.com</t>
  </si>
  <si>
    <t>8059dc7d-fa70-63fd-88cb-7bec12d6711c</t>
  </si>
  <si>
    <t>Gap Designs</t>
  </si>
  <si>
    <t>http://www.gapdesigns.co.za/</t>
  </si>
  <si>
    <t>f8c653bd-6977-e1a7-5b1f-703df6b27279</t>
  </si>
  <si>
    <t>GAP Deutschland</t>
  </si>
  <si>
    <t>http://www.gap.eu/#</t>
  </si>
  <si>
    <t>ed199aa1-85a4-f823-7a2c-8b098fefd547</t>
  </si>
  <si>
    <t>GAP Group</t>
  </si>
  <si>
    <t>http://www.gap-group.co.uk</t>
  </si>
  <si>
    <t>71f9b791-8b6f-21f0-a82e-43eca2ea49e3</t>
  </si>
  <si>
    <t>Gap Infotech</t>
  </si>
  <si>
    <t>http://www.gapinfotech.com</t>
  </si>
  <si>
    <t>7d0a195e-15cc-8ec0-3418-27bb912172d8</t>
  </si>
  <si>
    <t>Gap International</t>
  </si>
  <si>
    <t>http://www.gapinternational.com</t>
  </si>
  <si>
    <t>c173829b-d27a-625c-8768-697ac07d0661</t>
  </si>
  <si>
    <t>Gap Japan</t>
  </si>
  <si>
    <t>http://www.gap.co.jp</t>
  </si>
  <si>
    <t>11fcc2ee-2e59-5a19-9cc1-3e487128ec11</t>
  </si>
  <si>
    <t>Gap Learning Media</t>
  </si>
  <si>
    <t>http://gaplearningmedia.co.za/</t>
  </si>
  <si>
    <t>9b4fbd8a-10fc-3f68-4264-c2e19b0d9bfb</t>
  </si>
  <si>
    <t>GAP Miners</t>
  </si>
  <si>
    <t>http://www.gapminers.com</t>
  </si>
  <si>
    <t>218288a6-cbf7-cfe8-c8c7-0a0d81e0011a</t>
  </si>
  <si>
    <t>Gap Mountain Drilling</t>
  </si>
  <si>
    <t>http://www.gapmtndrilling.com</t>
  </si>
  <si>
    <t>a3300db4-e42a-42d7-eeb5-cd12d78434a6</t>
  </si>
  <si>
    <t>GAP MULTIMEDIA s.r.l.</t>
  </si>
  <si>
    <t>http://www.netwalk.eu</t>
  </si>
  <si>
    <t>fdb72278-db3f-ec7b-4555-1ba2dbcb48aa</t>
  </si>
  <si>
    <t>Gap Tooth Stickers</t>
  </si>
  <si>
    <t>https://www.redbubble.com</t>
  </si>
  <si>
    <t>e0059c7a-4272-850c-9996-c17f38e57d83</t>
  </si>
  <si>
    <t>Gap Wireless</t>
  </si>
  <si>
    <t>http://www.gapwirelessonline.com/</t>
  </si>
  <si>
    <t>64d883e2-31e1-3135-98b8-3ba1e1d7a848</t>
  </si>
  <si>
    <t>GAP600</t>
  </si>
  <si>
    <t>http://www.gap600.com/</t>
  </si>
  <si>
    <t>ea6da2a8-c005-f6ec-fe43-6b9dc7c56cf1</t>
  </si>
  <si>
    <t>Gapco</t>
  </si>
  <si>
    <t>http://www.gapcogroup.com/</t>
  </si>
  <si>
    <t>b0bf0611-fb55-5fd4-da6b-d37fe5fd139c</t>
  </si>
  <si>
    <t>Gapdoc</t>
  </si>
  <si>
    <t>http://www.gapdoc.com/</t>
  </si>
  <si>
    <t>cb0cd926-6fab-ea0c-c31f-4567f6dd4107</t>
  </si>
  <si>
    <t>Gapers Block</t>
  </si>
  <si>
    <t>http://gapersblock.com/</t>
  </si>
  <si>
    <t>7dfb59d5-e670-df85-d327-164751a4bcd8</t>
  </si>
  <si>
    <t>GAPFINDERS</t>
  </si>
  <si>
    <t>http://gapfinders.com/</t>
  </si>
  <si>
    <t>98e794a2-1de3-86ef-b626-1f9c3b685fc9</t>
  </si>
  <si>
    <t>GapGames</t>
  </si>
  <si>
    <t>https://play.google.com/store/apps/details/?id=com.brightstars.totalwar</t>
  </si>
  <si>
    <t>58b3729b-06a4-8f2d-d5c1-a8fd87976305</t>
  </si>
  <si>
    <t>GapGrid</t>
  </si>
  <si>
    <t>http://gapgrid.com</t>
  </si>
  <si>
    <t>ab167295-49b7-656f-022d-7a9d9a61bdfe</t>
  </si>
  <si>
    <t>GAPI</t>
  </si>
  <si>
    <t>http://www.gapi.com.br</t>
  </si>
  <si>
    <t>47973b0f-bf5b-55e8-c002-6cb0bcfff3e5</t>
  </si>
  <si>
    <t>Gapidu</t>
  </si>
  <si>
    <t>https://gapidu.com</t>
  </si>
  <si>
    <t>b62011e1-9955-1f01-e542-dda1008fe395</t>
  </si>
  <si>
    <t>Gapingvoid</t>
  </si>
  <si>
    <t>http://www.gapingvoid.com</t>
  </si>
  <si>
    <t>011516d8-d6d4-6b8d-6e1a-1e79d1ce6272</t>
  </si>
  <si>
    <t>GapJumpers</t>
  </si>
  <si>
    <t>https://gapjumpers.me</t>
  </si>
  <si>
    <t>be90f948-69fc-ecff-7dfb-43741660feb7</t>
  </si>
  <si>
    <t>Gapmarks</t>
  </si>
  <si>
    <t>http://gapmarks.com/</t>
  </si>
  <si>
    <t>f316d929-104e-25ae-b83b-eb32839962f3</t>
  </si>
  <si>
    <t>Gapminder Foundation</t>
  </si>
  <si>
    <t>http://www.gapminder.org/</t>
  </si>
  <si>
    <t>22f85f73-fb15-49c7-1fcd-f87f5ee23843</t>
  </si>
  <si>
    <t>GapMonkeys</t>
  </si>
  <si>
    <t>http://www.gapmonkeys.com</t>
  </si>
  <si>
    <t>f33f9772-760d-2561-6c51-622589c0c632</t>
  </si>
  <si>
    <t>Gapoon</t>
  </si>
  <si>
    <t>http://www.gapoon.com</t>
  </si>
  <si>
    <t>f5211c7b-6e18-defd-f38d-59cec738e82f</t>
  </si>
  <si>
    <t>Gappify, Inc.</t>
  </si>
  <si>
    <t>http://gappify.com</t>
  </si>
  <si>
    <t>95ffc0c6-9947-6549-8064-2b22cf86ce25</t>
  </si>
  <si>
    <t>Gappin</t>
  </si>
  <si>
    <t>http://www.gappin.com</t>
  </si>
  <si>
    <t>8f2a9029-d714-9a17-9fab-fd6fcf8e1b4d</t>
  </si>
  <si>
    <t>Gappless</t>
  </si>
  <si>
    <t>http://www.gappless.com/en/</t>
  </si>
  <si>
    <t>ee894be5-ba77-28a9-865f-748d99aae9d6</t>
  </si>
  <si>
    <t>Gapso ServiÌÄå¤os de InformÌÄåÁtica Ltda.</t>
  </si>
  <si>
    <t>http://www.gapso.com.br/</t>
  </si>
  <si>
    <t>8eb709ab-3cc2-e153-7f00-4a2da4296a9f</t>
  </si>
  <si>
    <t>GapSquad</t>
  </si>
  <si>
    <t>https://www.gapsquad.com/</t>
  </si>
  <si>
    <t>0243c25d-82b7-bd3c-cf52-ab6c73e38c9b</t>
  </si>
  <si>
    <t>Gapstars</t>
  </si>
  <si>
    <t>https://www.gapstars.net</t>
  </si>
  <si>
    <t>09d2e01c-ff4b-165f-dc07-69af6339ae51</t>
  </si>
  <si>
    <t>Gaption</t>
  </si>
  <si>
    <t>https://www.gaption.com</t>
  </si>
  <si>
    <t>e1e07721-7f62-09f1-386a-8b51ed0deb39</t>
  </si>
  <si>
    <t>Gapvak Technologies Pvt. Ltd.</t>
  </si>
  <si>
    <t>http://www.gapvak.com</t>
  </si>
  <si>
    <t>5a2de9b9-820b-827d-24a8-9a9d1ef1603f</t>
  </si>
  <si>
    <t>Gapyear.com</t>
  </si>
  <si>
    <t>https://www.gapyear.com</t>
  </si>
  <si>
    <t>c7237656-41d2-97ea-7036-e6c8168373b5</t>
  </si>
  <si>
    <t>GARA Web Hosting</t>
  </si>
  <si>
    <t>http://www.garawebhosting.com</t>
  </si>
  <si>
    <t>e45a5ac1-7aae-ae85-7c10-0dfb2b8402b5</t>
  </si>
  <si>
    <t>Garafa</t>
  </si>
  <si>
    <t>http://garafa.com</t>
  </si>
  <si>
    <t>b97d95f3-9c64-b84b-a767-6bd2b9a80a52</t>
  </si>
  <si>
    <t>GarÌÄå¤on Wines</t>
  </si>
  <si>
    <t>https://www.garconwines.com</t>
  </si>
  <si>
    <t>2afe87d9-c403-fd00-fccb-efabef07c6e9</t>
  </si>
  <si>
    <t>Garage Beer</t>
  </si>
  <si>
    <t>http://garagebeer.co</t>
  </si>
  <si>
    <t>90545ea4-4677-08f7-2630-f0eb9add4e80</t>
  </si>
  <si>
    <t>Garage Buildings</t>
  </si>
  <si>
    <t>https://garagebuildings.com</t>
  </si>
  <si>
    <t>eee08892-19d0-41f2-30e8-02f7a06a79ce</t>
  </si>
  <si>
    <t>Garage Coders</t>
  </si>
  <si>
    <t>http://garagecoders.net</t>
  </si>
  <si>
    <t>04b88ff6-19b1-3beb-db5d-94d6aa85a454</t>
  </si>
  <si>
    <t>Garage Days Development</t>
  </si>
  <si>
    <t>http://www.garagedaysdev.com</t>
  </si>
  <si>
    <t>cd32167c-1507-bc57-b8ed-e54df357bfc8</t>
  </si>
  <si>
    <t>Garage Envy</t>
  </si>
  <si>
    <t>http://www1.garageenvy.com/</t>
  </si>
  <si>
    <t>d097b889-5296-5a2e-d9d9-c46b2558f289</t>
  </si>
  <si>
    <t>Garage Fit</t>
  </si>
  <si>
    <t>http://www.garagegym.net/</t>
  </si>
  <si>
    <t>10c1449c-0a74-7245-bb9f-1c5f61c65349</t>
  </si>
  <si>
    <t>Garage Geeks</t>
  </si>
  <si>
    <t>http://www.garagegeeks.co/</t>
  </si>
  <si>
    <t>edac59a9-7b94-ae82-9534-8a11c04567f9</t>
  </si>
  <si>
    <t>Garage Guys</t>
  </si>
  <si>
    <t>http://www.finishedgarageguys.com</t>
  </si>
  <si>
    <t>331aaf69-c0ab-9015-070c-854217be0e5d</t>
  </si>
  <si>
    <t>Garage Interactive Marketing</t>
  </si>
  <si>
    <t>http://www.garage.im/</t>
  </si>
  <si>
    <t>af7092d8-0a28-cb88-b576-702904f14ff6</t>
  </si>
  <si>
    <t>Garage magazine</t>
  </si>
  <si>
    <t>http://garagemag.com/</t>
  </si>
  <si>
    <t>9cd52246-bad3-7d54-25ab-82238f9d867a</t>
  </si>
  <si>
    <t>Garage Museum of Contemporary Art</t>
  </si>
  <si>
    <t>http://garagemca.org/</t>
  </si>
  <si>
    <t>87cea067-d7d3-ea57-ac6a-d03b61aa99cc</t>
  </si>
  <si>
    <t>Garage Shoes</t>
  </si>
  <si>
    <t>http://garageshoes.co.uk</t>
  </si>
  <si>
    <t>c80f2270-68d3-6843-2940-05d82dd0615b</t>
  </si>
  <si>
    <t>Garage Society</t>
  </si>
  <si>
    <t>http://www.thegaragesociety.com</t>
  </si>
  <si>
    <t>30f7aa22-59ba-6e30-520c-262105547113</t>
  </si>
  <si>
    <t>Garage Square</t>
  </si>
  <si>
    <t>http://www.garages-square.co.uk</t>
  </si>
  <si>
    <t>2f78b1ab-8ad0-21fb-597f-9cb995ace41b</t>
  </si>
  <si>
    <t>Garage Story</t>
  </si>
  <si>
    <t>http://singlo.co.kr</t>
  </si>
  <si>
    <t>5022e858-08de-d74f-8958-abc045e70b67</t>
  </si>
  <si>
    <t>Garage Technology Ventures</t>
  </si>
  <si>
    <t>http://www.garage.com</t>
  </si>
  <si>
    <t>40c79e00-b0f6-dea5-47c5-7e74abe53bf0</t>
  </si>
  <si>
    <t>Garage Technology Ventures Canada</t>
  </si>
  <si>
    <t>http://www.garagecanada.com</t>
  </si>
  <si>
    <t>0752dd5d-3469-4835-40f7-1b2fea511670</t>
  </si>
  <si>
    <t>Garage Video</t>
  </si>
  <si>
    <t>http://www.garagevideo.com.mx</t>
  </si>
  <si>
    <t>5c05e81f-bee4-694a-93f7-039279b80e78</t>
  </si>
  <si>
    <t>Garage21</t>
  </si>
  <si>
    <t>http://garage21.org</t>
  </si>
  <si>
    <t>8f1530e2-b866-474d-d9ab-afc370368a26</t>
  </si>
  <si>
    <t>Garage48 Foundation</t>
  </si>
  <si>
    <t>http://garage48.org</t>
  </si>
  <si>
    <t>8d2a6518-4422-ce57-74c2-b5556e6baa6b</t>
  </si>
  <si>
    <t>GarageBand</t>
  </si>
  <si>
    <t>http://www.garageband.com</t>
  </si>
  <si>
    <t>786e571f-8c3f-6da0-6a10-43db8cac17aa</t>
  </si>
  <si>
    <t>Garageeks</t>
  </si>
  <si>
    <t>http://www.garageeks.com/</t>
  </si>
  <si>
    <t>656693c8-eb71-0261-7128-ffca4848620f</t>
  </si>
  <si>
    <t>GarageFarm.NET Render Farm</t>
  </si>
  <si>
    <t>http://garagefarm.net</t>
  </si>
  <si>
    <t>d5cc412c-717b-81c7-e380-39ae25c34742</t>
  </si>
  <si>
    <t>GarageFuse</t>
  </si>
  <si>
    <t>http://www.garagefuse.com</t>
  </si>
  <si>
    <t>dd16cd3b-0375-f419-734a-1c1c5c2d8922</t>
  </si>
  <si>
    <t>GarageGames</t>
  </si>
  <si>
    <t>http://www.garagegames.com</t>
  </si>
  <si>
    <t>ea3d6b87-bca0-25f1-31bc-fee9f1c61be5</t>
  </si>
  <si>
    <t>Garagegeeks</t>
  </si>
  <si>
    <t>http://www.garagegeeks.org</t>
  </si>
  <si>
    <t>de13f0b4-fb55-3e54-1b7c-ca0eb704ef5d</t>
  </si>
  <si>
    <t>GarageHop Inc.</t>
  </si>
  <si>
    <t>https://www.trygaragehop.com</t>
  </si>
  <si>
    <t>46f66a04-0276-0133-15e6-e6830e14db88</t>
  </si>
  <si>
    <t>Garagehub</t>
  </si>
  <si>
    <t>http://thegaragehub.com</t>
  </si>
  <si>
    <t>29df5dd8-86b4-fc5d-d913-c837093bb799</t>
  </si>
  <si>
    <t>Garageio</t>
  </si>
  <si>
    <t>https://garageio.com/</t>
  </si>
  <si>
    <t>2f8ffadc-1836-3042-4a41-a2c4f05427fe</t>
  </si>
  <si>
    <t>GarageLot</t>
  </si>
  <si>
    <t>http://www.garagelot.com</t>
  </si>
  <si>
    <t>3fb2305b-275e-8211-ecce-771f253efd55</t>
  </si>
  <si>
    <t>Garagem Fab Lab</t>
  </si>
  <si>
    <t>http://www.garagemfablab.com/</t>
  </si>
  <si>
    <t>374df646-8ebe-2182-61ea-8facd4e5ad33</t>
  </si>
  <si>
    <t>Garages2Envy</t>
  </si>
  <si>
    <t>http://www.garages2envy.com</t>
  </si>
  <si>
    <t>8114a42f-5aee-606e-9dd6-e606326cf8ac</t>
  </si>
  <si>
    <t>Garagesocial</t>
  </si>
  <si>
    <t>http://www.garagesocial.com</t>
  </si>
  <si>
    <t>847b8746-22d9-6fb4-7f5b-685bf0ece33e</t>
  </si>
  <si>
    <t>Garagista Media</t>
  </si>
  <si>
    <t>http://garagistamedia.com/</t>
  </si>
  <si>
    <t>477e3ad3-8206-ec22-6d84-cfe6ce756519</t>
  </si>
  <si>
    <t>Garagiste, Inc.</t>
  </si>
  <si>
    <t>http://garagiste.com</t>
  </si>
  <si>
    <t>44fd5b3c-99fb-84d3-dadd-0c4161a844d8</t>
  </si>
  <si>
    <t>Garaj</t>
  </si>
  <si>
    <t>http://www.garaj.mobi</t>
  </si>
  <si>
    <t>61cc2026-572a-1a96-f171-5f81acabe742</t>
  </si>
  <si>
    <t>Garajyeri</t>
  </si>
  <si>
    <t>http://www.garajyeri.com</t>
  </si>
  <si>
    <t>f3a9f70b-c3d2-f9f8-b23f-8b7aae765662</t>
  </si>
  <si>
    <t>Garamantis</t>
  </si>
  <si>
    <t>https://www.garamantis.com/en/</t>
  </si>
  <si>
    <t>eb0f93d8-667e-ef1f-e9c3-fcc2464ff822</t>
  </si>
  <si>
    <t>Garammchai</t>
  </si>
  <si>
    <t>http://garammchai.com</t>
  </si>
  <si>
    <t>9a848201-3b8a-452d-ded2-5452f8cfd00b</t>
  </si>
  <si>
    <t>Garan</t>
  </si>
  <si>
    <t>http://www.garanimals.com/</t>
  </si>
  <si>
    <t>9a32c378-745f-12bb-088e-2bd3788aac33</t>
  </si>
  <si>
    <t>GARANT</t>
  </si>
  <si>
    <t>https://english.garant.ru/</t>
  </si>
  <si>
    <t>b0c4452c-52ad-689d-ac46-74008b5d3b09</t>
  </si>
  <si>
    <t>Garanti Bankasi</t>
  </si>
  <si>
    <t>http://www.garanti.com.tr</t>
  </si>
  <si>
    <t>25fbd437-42ea-0105-e3ad-99a679257d74</t>
  </si>
  <si>
    <t>Garanti Emeklilik</t>
  </si>
  <si>
    <t>https://www.garantiemeklilik.com.tr/</t>
  </si>
  <si>
    <t>cc2f99f2-1cb6-afc3-e20c-f1e693b35e92</t>
  </si>
  <si>
    <t>Garanti Ofis</t>
  </si>
  <si>
    <t>http://www.garantiofis.com</t>
  </si>
  <si>
    <t>acfb965d-750d-cee1-2f70-932f825e94fc</t>
  </si>
  <si>
    <t>Garanti Sorgula</t>
  </si>
  <si>
    <t>http://garantisorgula.com</t>
  </si>
  <si>
    <t>5680ebf2-fd4f-da7b-b0de-0d1d8ceacd1a</t>
  </si>
  <si>
    <t>Garanti Technology</t>
  </si>
  <si>
    <t>http://www.garantiteknoloji.com.tr</t>
  </si>
  <si>
    <t>759319d6-19c0-1775-b699-994ea3256e57</t>
  </si>
  <si>
    <t>Garantia</t>
  </si>
  <si>
    <t>http://www.garantia.fi/fi/</t>
  </si>
  <si>
    <t>268aa6ce-18ba-fed3-a268-2ede5dc2175f</t>
  </si>
  <si>
    <t>Garantibil</t>
  </si>
  <si>
    <t>https://www.garantibil.se/</t>
  </si>
  <si>
    <t>84a37ed3-e669-3034-978c-a4dc22b11b24</t>
  </si>
  <si>
    <t>Garapon</t>
  </si>
  <si>
    <t>http://garapon.tv/</t>
  </si>
  <si>
    <t>25a7e7a8-b76a-77e7-d437-97e530f008a7</t>
  </si>
  <si>
    <t>Garazh</t>
  </si>
  <si>
    <t>http://garazh.xyz</t>
  </si>
  <si>
    <t>a6bd3782-4f11-efb5-8044-d3461c6e6b45</t>
  </si>
  <si>
    <t>Garbage Bin</t>
  </si>
  <si>
    <t>http://www.garbagebinstudios.com</t>
  </si>
  <si>
    <t>2699494b-5234-0498-46eb-c984a02c9815</t>
  </si>
  <si>
    <t>garbage guru</t>
  </si>
  <si>
    <t>http://garbageguru.net</t>
  </si>
  <si>
    <t>534e4292-d450-f911-5698-c9f8ae76261a</t>
  </si>
  <si>
    <t>Garbage to Garden</t>
  </si>
  <si>
    <t>http://www.garbagetogarden.org/</t>
  </si>
  <si>
    <t>8454a017-47e9-169f-8f6e-4798e5534604</t>
  </si>
  <si>
    <t>garbanzo Snacks</t>
  </si>
  <si>
    <t>http://garbanzo.co.uk</t>
  </si>
  <si>
    <t>b4db7ccd-a7f3-af18-570a-1a3cf3a0292d</t>
  </si>
  <si>
    <t>Garbarino</t>
  </si>
  <si>
    <t>http://www.garbarino.com</t>
  </si>
  <si>
    <t>1dc392a0-ee6c-c2b2-ef79-9b3035a6cb21</t>
  </si>
  <si>
    <t>Garber Venture Capital Fund</t>
  </si>
  <si>
    <t>http://www.smeal.psu.edu/fcfe/garber/the-garber-venture-capital-center</t>
  </si>
  <si>
    <t>ea0e449e-83a7-0556-40fd-94a4a1dbde7f</t>
  </si>
  <si>
    <t>Garbh Software Solutions</t>
  </si>
  <si>
    <t>http://www.garbh.ie</t>
  </si>
  <si>
    <t>8c905e4b-f9e4-7007-2134-4ef6749ff277</t>
  </si>
  <si>
    <t>GarbleCloud Inc</t>
  </si>
  <si>
    <t>http://www.garblecloud.com</t>
  </si>
  <si>
    <t>a3ce8a65-d3a3-4556-7c7a-b7ddb746afe3</t>
  </si>
  <si>
    <t>garbs</t>
  </si>
  <si>
    <t>http://www.garbs.co.jp</t>
  </si>
  <si>
    <t>737421f6-a113-a688-a9f3-58c24783f4cb</t>
  </si>
  <si>
    <t>GarbShare</t>
  </si>
  <si>
    <t>http://www.garbshare.com</t>
  </si>
  <si>
    <t>acfb60e8-a3df-b940-ce8f-6d626b03661b</t>
  </si>
  <si>
    <t>GarcÌÄå_a Media</t>
  </si>
  <si>
    <t>http://garciamedia.com</t>
  </si>
  <si>
    <t>c5a23f0f-2ddb-b537-7747-f0497fee8d5b</t>
  </si>
  <si>
    <t>Garces &amp; Grabler PC</t>
  </si>
  <si>
    <t>http://www.garcesgrabler.com</t>
  </si>
  <si>
    <t>34837ade-11e5-d20f-8422-032c211ddfad</t>
  </si>
  <si>
    <t>Garcia Institute</t>
  </si>
  <si>
    <t>http://www.garciainstitute.com</t>
  </si>
  <si>
    <t>579ae3d2-912f-d402-626a-ce3f77010f5e</t>
  </si>
  <si>
    <t>Garcia Trujillo</t>
  </si>
  <si>
    <t>http://garciatrujillo.com/</t>
  </si>
  <si>
    <t>91c53b27-9ff2-497c-c626-3c4355b9d186</t>
  </si>
  <si>
    <t>GarciaModa.com</t>
  </si>
  <si>
    <t>http://www.garciamoda.com/</t>
  </si>
  <si>
    <t>cb53f491-8eb0-936f-d036-66aaa022bb24</t>
  </si>
  <si>
    <t>Garcinia Cambogia Supplement - Lose Weight With Garcinia Cambogia</t>
  </si>
  <si>
    <t>2d840ebe-134b-f328-c293-ed135806b666</t>
  </si>
  <si>
    <t>Garcinia Cambogia Where To Buy - Garcinia Cambogia Supplement</t>
  </si>
  <si>
    <t>41c9f6e8-5be1-57f7-47b5-08ce6f8784bd</t>
  </si>
  <si>
    <t>Garcinina Cambogia extract</t>
  </si>
  <si>
    <t>http://www.garciniaextraguide.com/</t>
  </si>
  <si>
    <t>31965051-1f3f-37ac-b209-7ec14d7b10a3</t>
  </si>
  <si>
    <t>Gard Medica</t>
  </si>
  <si>
    <t>http://gard-medica.com/</t>
  </si>
  <si>
    <t>52bd5bbe-ac53-a3d4-2132-7d85c7a125c2</t>
  </si>
  <si>
    <t>GARDA PLAST</t>
  </si>
  <si>
    <t>http://www.gardaplast.it/</t>
  </si>
  <si>
    <t>ced25261-9acf-f139-6acd-25f1b23f310b</t>
  </si>
  <si>
    <t>Garda Vita</t>
  </si>
  <si>
    <t>http://www.gardavita.com</t>
  </si>
  <si>
    <t>6179ce9f-078a-21aa-915c-688cf024454c</t>
  </si>
  <si>
    <t>GardaWorld</t>
  </si>
  <si>
    <t>http://gardaglobal.com</t>
  </si>
  <si>
    <t>a4dedfa2-fb48-d968-3002-60776d31b15d</t>
  </si>
  <si>
    <t>Garde Capital, Inc.</t>
  </si>
  <si>
    <t>http://www.gardecapital.com</t>
  </si>
  <si>
    <t>aa157d51-db40-b7c9-8730-5c0d1b68ad6f</t>
  </si>
  <si>
    <t>Gardeam</t>
  </si>
  <si>
    <t>http://gardeam.webflow.com</t>
  </si>
  <si>
    <t>b36973c5-0aee-1f9c-643c-be48df990e3c</t>
  </si>
  <si>
    <t>Gardein</t>
  </si>
  <si>
    <t>http://gardein.com/</t>
  </si>
  <si>
    <t>f6346e97-49c0-17fc-b0fe-7ef9bc336cbd</t>
  </si>
  <si>
    <t>Garden &amp; Gun</t>
  </si>
  <si>
    <t>http://gardenandgun.com/</t>
  </si>
  <si>
    <t>692a2e02-c2d8-ea1a-d3a1-e4fa930467ad</t>
  </si>
  <si>
    <t>Garden And Decor Store</t>
  </si>
  <si>
    <t>http://www.gardenanddecorstore.com/</t>
  </si>
  <si>
    <t>a4e3e2a2-6864-8e39-cce4-27ee2705df20</t>
  </si>
  <si>
    <t>Garden Answers, LLC</t>
  </si>
  <si>
    <t>http://www.gardenanswers.com</t>
  </si>
  <si>
    <t>c1b04331-12e2-738f-e084-a81cb22d04e7</t>
  </si>
  <si>
    <t>Garden Beet Limited</t>
  </si>
  <si>
    <t>http://www.gardenbeet.com</t>
  </si>
  <si>
    <t>f9d474a0-6e81-bb4f-74b9-e8f9b2c6c7ca</t>
  </si>
  <si>
    <t>Garden Buildings Direct</t>
  </si>
  <si>
    <t>http://www.gardenbuildingsdirect.co.uk/</t>
  </si>
  <si>
    <t>4d749fc6-59d2-c192-3cc9-cf858714e391</t>
  </si>
  <si>
    <t>Garden Care</t>
  </si>
  <si>
    <t>http://www.gardencare.co.nz</t>
  </si>
  <si>
    <t>07bcbecd-51d6-316f-b3be-404a7221b7e9</t>
  </si>
  <si>
    <t>Garden Care Manchester</t>
  </si>
  <si>
    <t>http://www.gardencaremanchester.co.uk</t>
  </si>
  <si>
    <t>494533de-af41-cba8-2209-ba3512ba3c49</t>
  </si>
  <si>
    <t>Garden City Community College</t>
  </si>
  <si>
    <t>http://www.gcccks.edu/</t>
  </si>
  <si>
    <t>6d909e04-1050-1be1-5520-a30e713ff861</t>
  </si>
  <si>
    <t>Garden City Group, LLC</t>
  </si>
  <si>
    <t>http://www.gardencitygroup.com/</t>
  </si>
  <si>
    <t>806486a6-7864-892b-8277-16fd8fd63205</t>
  </si>
  <si>
    <t>Garden Connections</t>
  </si>
  <si>
    <t>http://gardenconnections.com</t>
  </si>
  <si>
    <t>0a4037a4-56ce-3640-2d40-02c942ebe04c</t>
  </si>
  <si>
    <t>Garden Creamery</t>
  </si>
  <si>
    <t>http://gardencreamery.com/</t>
  </si>
  <si>
    <t>dfc2ad43-d211-2327-1941-e59b9aa62dde</t>
  </si>
  <si>
    <t>Garden Design Magazine</t>
  </si>
  <si>
    <t>http://www.gardendesign.com</t>
  </si>
  <si>
    <t>b3b05549-3bc9-57a9-1e18-18754b4495e9</t>
  </si>
  <si>
    <t>Garden Design School</t>
  </si>
  <si>
    <t>http://www.gardendesignschool.co.uk/</t>
  </si>
  <si>
    <t>0fed45c9-bffd-0812-02d5-9098aa8515ae</t>
  </si>
  <si>
    <t>Garden Flags</t>
  </si>
  <si>
    <t>https://www.gardenhouseflags.com/</t>
  </si>
  <si>
    <t>7a82bb2f-f91b-3185-696c-c03507ab6afe</t>
  </si>
  <si>
    <t>Garden Fresh</t>
  </si>
  <si>
    <t>http://www.gardenfreshsalsa.com/</t>
  </si>
  <si>
    <t>2962bbe0-6b8b-d441-3448-ff19a5056777</t>
  </si>
  <si>
    <t>Garden Fresh Farms</t>
  </si>
  <si>
    <t>http://www.gardenfreshfarms.com/</t>
  </si>
  <si>
    <t>ca586c1d-3cfc-d368-9ef9-4ab5d194cefb</t>
  </si>
  <si>
    <t>Garden Fresh Restaurant</t>
  </si>
  <si>
    <t>http://gardenfreshcorp.com/</t>
  </si>
  <si>
    <t>414c4269-d530-9c21-8d24-17c853641974</t>
  </si>
  <si>
    <t>Garden Girl</t>
  </si>
  <si>
    <t>http://www.gardengirl.se/</t>
  </si>
  <si>
    <t>923aba19-175b-85b0-103b-090216f0972b</t>
  </si>
  <si>
    <t>Garden Grove Hyundai</t>
  </si>
  <si>
    <t>http://www.gardengrovehyundai.net/</t>
  </si>
  <si>
    <t>280bccfb-596b-9443-7eb5-828972d75dc4</t>
  </si>
  <si>
    <t>Garden Living</t>
  </si>
  <si>
    <t>http://www.gardenliving.org.uk</t>
  </si>
  <si>
    <t>cbd17b54-51b8-ff4f-95a7-dbe48a72bb6f</t>
  </si>
  <si>
    <t>Garden Mate</t>
  </si>
  <si>
    <t>http://www.zaprojektuj-ogrod.pl/en/home</t>
  </si>
  <si>
    <t>8d074759-cb2a-c3b3-117b-9f9b01ab9b81</t>
  </si>
  <si>
    <t>Garden Oasis Ì¢åÛåÒ Where quality doesnÌ¢åÛåªt cost the earth</t>
  </si>
  <si>
    <t>http://www.gardenoasis.co.uk/</t>
  </si>
  <si>
    <t>41228ce9-44bd-eae4-e80d-b5f64df95250</t>
  </si>
  <si>
    <t>Garden of Eden</t>
  </si>
  <si>
    <t>http://goe.menu/</t>
  </si>
  <si>
    <t>d1716392-a9ac-3e81-bb61-e9834e3b78ea</t>
  </si>
  <si>
    <t>Garden of the Gods Florist</t>
  </si>
  <si>
    <t>http://www.coloradospringsflowers.info</t>
  </si>
  <si>
    <t>d29026bf-823f-6af9-2a87-0097d3cb81e4</t>
  </si>
  <si>
    <t>Garden Price</t>
  </si>
  <si>
    <t>http://www.gardenprice.com</t>
  </si>
  <si>
    <t>6585916e-ba68-0359-67fd-f1e6541c0bf1</t>
  </si>
  <si>
    <t>Garden Remedies</t>
  </si>
  <si>
    <t>https://www.gardenremedies.org</t>
  </si>
  <si>
    <t>f466be1e-aed9-824a-6f88-eff22940a56a</t>
  </si>
  <si>
    <t>Garden Ridge</t>
  </si>
  <si>
    <t>https://www.athome.com</t>
  </si>
  <si>
    <t>77273bf3-60fc-58ed-4ead-e675b202649e</t>
  </si>
  <si>
    <t>Garden Route ICT Incubator</t>
  </si>
  <si>
    <t>http://grincubator.co.za/</t>
  </si>
  <si>
    <t>622cb7a4-8c7c-859e-a023-2d9ade253c12</t>
  </si>
  <si>
    <t>Garden Shed</t>
  </si>
  <si>
    <t>http://www.gardenshed.com.au</t>
  </si>
  <si>
    <t>380617cf-3c89-0677-35cd-c94b46ca8703</t>
  </si>
  <si>
    <t>Garden Society</t>
  </si>
  <si>
    <t>http://www.thegardensociety.com/</t>
  </si>
  <si>
    <t>bafe0dca-d40d-4415-d7c7-ebeab38554dc</t>
  </si>
  <si>
    <t>Garden Spot Village</t>
  </si>
  <si>
    <t>http://www.gardenspotvillage.org/</t>
  </si>
  <si>
    <t>1db4f3a6-acac-8fc9-4965-44b6991bb309</t>
  </si>
  <si>
    <t>Garden State Anesthesia</t>
  </si>
  <si>
    <t>https://www.northeasternanesthesia.com</t>
  </si>
  <si>
    <t>7ab6ec4e-7e4c-5103-6397-2151b3ca4eaa</t>
  </si>
  <si>
    <t>Garden State Photo Booth</t>
  </si>
  <si>
    <t>http://gardenstatephotobooth.com</t>
  </si>
  <si>
    <t>4c12a4a1-7f50-ab4e-cf22-8c0d78505ee0</t>
  </si>
  <si>
    <t>Garden Street</t>
  </si>
  <si>
    <t>http://www.gardenstreet.co.uk/</t>
  </si>
  <si>
    <t>8cc65187-d22b-af08-a6bc-d3dd8aecc404</t>
  </si>
  <si>
    <t>Garden Team</t>
  </si>
  <si>
    <t>http://www.gardenteam.co.uk</t>
  </si>
  <si>
    <t>ba386629-c943-5ef4-e6bb-78d3f38976f7</t>
  </si>
  <si>
    <t>Garden Ventures</t>
  </si>
  <si>
    <t>http://www.gardenvc.com/</t>
  </si>
  <si>
    <t>3096e1de-5f65-127f-b13c-51f2e5574f1e</t>
  </si>
  <si>
    <t>Garden Vigor</t>
  </si>
  <si>
    <t>http://www.gardenvigor.com/</t>
  </si>
  <si>
    <t>d9d4b2c6-5361-c844-c842-f77789846e0a</t>
  </si>
  <si>
    <t>Garden-Time</t>
  </si>
  <si>
    <t>http://www.gardentime.tv/</t>
  </si>
  <si>
    <t>f779d6cb-ed19-89a4-964f-587217f68c02</t>
  </si>
  <si>
    <t>Garden.com</t>
  </si>
  <si>
    <t>http://www.garden.com</t>
  </si>
  <si>
    <t>d28c16b6-08aa-f44b-a037-e75791c07e71</t>
  </si>
  <si>
    <t>Gardena</t>
  </si>
  <si>
    <t>http://www.gardena.com/de/</t>
  </si>
  <si>
    <t>e9967f02-ccfe-2ab2-c90b-42bfc7e3c702</t>
  </si>
  <si>
    <t>GardenChef Paul Co</t>
  </si>
  <si>
    <t>http://www.gardenbar.info/</t>
  </si>
  <si>
    <t>22212aad-1137-b5aa-b051-07a0948bcdb6</t>
  </si>
  <si>
    <t>GardenCrazy.com</t>
  </si>
  <si>
    <t>http://www.gardencrazy.com/</t>
  </si>
  <si>
    <t>2f475835-0b31-b88c-fe12-e04693d45d4b</t>
  </si>
  <si>
    <t>Gardeners London</t>
  </si>
  <si>
    <t>http://www.gardenerslondon.org.uk</t>
  </si>
  <si>
    <t>77078eaf-11c6-3e12-3f72-d0884b0a235d</t>
  </si>
  <si>
    <t>Gardeners Melbourne</t>
  </si>
  <si>
    <t>http://www.gardeners-melbourne.com/</t>
  </si>
  <si>
    <t>014b2bb4-e7fc-6e01-395f-1924a3c82b2f</t>
  </si>
  <si>
    <t>gardenfly</t>
  </si>
  <si>
    <t>http://gardenfly.com</t>
  </si>
  <si>
    <t>3383fade-37d6-c0ca-ec64-fbee80f24d18</t>
  </si>
  <si>
    <t>Gardenhada</t>
  </si>
  <si>
    <t>http://gardenhada.com</t>
  </si>
  <si>
    <t>91f96ae3-f457-a69c-9cd7-c5c3b314a3f3</t>
  </si>
  <si>
    <t>Gardenia Golf City Noida</t>
  </si>
  <si>
    <t>http://www.gardeniagolfcitynoida.in/</t>
  </si>
  <si>
    <t>d7c11daa-4d1c-bac2-b088-358693eb6cf2</t>
  </si>
  <si>
    <t>Gardening Services Liverpool</t>
  </si>
  <si>
    <t>http://www.gardeningliverpool.co.uk</t>
  </si>
  <si>
    <t>4234db8d-01f5-c1a9-74fa-4c734a1c4ba7</t>
  </si>
  <si>
    <t>Gardening Services Warrington</t>
  </si>
  <si>
    <t>http://www.gardeningserviceswarrington.co.uk</t>
  </si>
  <si>
    <t>c88ac6bb-6809-9bca-c5e1-dc9344bfa953</t>
  </si>
  <si>
    <t>Gardenista</t>
  </si>
  <si>
    <t>http://www.gardenista.com/</t>
  </si>
  <si>
    <t>87f7340a-fc3a-cf77-c5cb-e6ef9945ffa8</t>
  </si>
  <si>
    <t>Gardenito</t>
  </si>
  <si>
    <t>http://www.gardenito.mx</t>
  </si>
  <si>
    <t>a35ec34f-aa21-98af-a824-f797cf72c0b2</t>
  </si>
  <si>
    <t>GardenSpace</t>
  </si>
  <si>
    <t>http://getgardenspace.com/</t>
  </si>
  <si>
    <t>a325fe8e-9785-6b4f-d8ef-d36ba6f9ae43</t>
  </si>
  <si>
    <t>GardenStory</t>
  </si>
  <si>
    <t>http://www.gardenstory.com</t>
  </si>
  <si>
    <t>6e33f089-1fc8-2750-5dbf-3e05b33aca5d</t>
  </si>
  <si>
    <t>Gardenstuff</t>
  </si>
  <si>
    <t>http://www.gardenstuff.it/en/</t>
  </si>
  <si>
    <t>1f7ea417-0aef-c134-d51f-9a1e4e02c347</t>
  </si>
  <si>
    <t>GardenTR Web Tasarim Hizmetleri</t>
  </si>
  <si>
    <t>http://www.gardentr.com</t>
  </si>
  <si>
    <t>aebbd0bd-1c29-c2fd-38fa-489c5a4a2687</t>
  </si>
  <si>
    <t>GardenWeb</t>
  </si>
  <si>
    <t>http://www.gardenweb.com/</t>
  </si>
  <si>
    <t>f3261b36-c420-b1c4-cb7b-95738e400269</t>
  </si>
  <si>
    <t>Gardenzilla</t>
  </si>
  <si>
    <t>http://gardenzilla.ca</t>
  </si>
  <si>
    <t>d8eb6450-8ecc-b4be-6560-13bc70930268</t>
  </si>
  <si>
    <t>garder.pl</t>
  </si>
  <si>
    <t>http://garder.pl</t>
  </si>
  <si>
    <t>732e1eb9-670d-3c0c-2635-dd1deb109fbe</t>
  </si>
  <si>
    <t>Gardere &amp; Wynne LLP</t>
  </si>
  <si>
    <t>http://www.gardere.com</t>
  </si>
  <si>
    <t>88633bfa-2f3e-1b06-a932-1c940b50b4ee</t>
  </si>
  <si>
    <t>Garderie Tunney's Daycare</t>
  </si>
  <si>
    <t>http://ottawa.ca/cgi-bin/apps/childcare/childcare.cgi/?lang=en&amp;action=details&amp;es_feat_num=136</t>
  </si>
  <si>
    <t>260220a8-5438-4db9-1586-09fe0209b874</t>
  </si>
  <si>
    <t>Garderos Software Innovations</t>
  </si>
  <si>
    <t>http://www.garderos.com/</t>
  </si>
  <si>
    <t>623cba57-7fc9-404a-5aae-035f5348c4bd</t>
  </si>
  <si>
    <t>Gardevant</t>
  </si>
  <si>
    <t>http://gardevant.com</t>
  </si>
  <si>
    <t>14b1f8dc-853d-8fb8-81fe-2005f8f5a324</t>
  </si>
  <si>
    <t>Gardif Oisillon</t>
  </si>
  <si>
    <t>http://www.oisillon.net</t>
  </si>
  <si>
    <t>be51a2fd-7ba9-44fd-ee8b-306c3d5575ed</t>
  </si>
  <si>
    <t>Gardiner &amp; Theobald</t>
  </si>
  <si>
    <t>http://www.gardiner.com</t>
  </si>
  <si>
    <t>6954b0d8-7908-cfa3-2879-dd9a891f0107</t>
  </si>
  <si>
    <t>Gardio</t>
  </si>
  <si>
    <t>https://gardio.se</t>
  </si>
  <si>
    <t>3cb25080-ceb4-f8b3-39d7-781dd17747a5</t>
  </si>
  <si>
    <t>Gardline Group</t>
  </si>
  <si>
    <t>http://www.gardline.com/</t>
  </si>
  <si>
    <t>3b474581-7da1-a56c-b368-921ed5065439</t>
  </si>
  <si>
    <t>Gardman Group</t>
  </si>
  <si>
    <t>http://www.gardman.co.uk/</t>
  </si>
  <si>
    <t>bd78ed85-ac86-304f-0caa-7c00410a824e</t>
  </si>
  <si>
    <t>Gardner - Webb University</t>
  </si>
  <si>
    <t>http://www.gardner-webb.edu/</t>
  </si>
  <si>
    <t>74aa0414-84dc-f2b0-7260-3efb48b1fcf1</t>
  </si>
  <si>
    <t>Gardner &amp; White Corp.</t>
  </si>
  <si>
    <t>http://www.gardnerwhite.com/</t>
  </si>
  <si>
    <t>a987d29e-6b92-6c4a-ed10-c876e30019b5</t>
  </si>
  <si>
    <t>Gardner Denver</t>
  </si>
  <si>
    <t>http://www.gardnerdenver.com/</t>
  </si>
  <si>
    <t>8a685db4-f6fa-39b7-0637-843587bbe1d9</t>
  </si>
  <si>
    <t>Gardner Health Services</t>
  </si>
  <si>
    <t>https://gardnerfamilyhealth.org/</t>
  </si>
  <si>
    <t>58cece5c-38d0-ca58-a0e2-852d9e4e1122</t>
  </si>
  <si>
    <t>Gardner Productions</t>
  </si>
  <si>
    <t>http://www.gardnerproductions.ca/</t>
  </si>
  <si>
    <t>838bab23-0311-6d21-a2e9-1d833b3d3415</t>
  </si>
  <si>
    <t>GARDNER REALTORS</t>
  </si>
  <si>
    <t>http://www.gardnerrealtors.com</t>
  </si>
  <si>
    <t>8041686a-40cb-b860-5c2b-51ca393d33aa</t>
  </si>
  <si>
    <t>Gardner, Inc.</t>
  </si>
  <si>
    <t>https://www.gardnerinc.com</t>
  </si>
  <si>
    <t>5886d295-96b5-f640-bf64-836c58d26409</t>
  </si>
  <si>
    <t>Gardnyr Michael Capital</t>
  </si>
  <si>
    <t>http://www.gardnyrmichaelcapital.com</t>
  </si>
  <si>
    <t>148070a8-4c97-df4a-e796-8f687a46f584</t>
  </si>
  <si>
    <t>GardTecOnline</t>
  </si>
  <si>
    <t>https://www.gardteconline.com/</t>
  </si>
  <si>
    <t>a3c13d0d-f62d-e981-2ca2-10e0d0559c72</t>
  </si>
  <si>
    <t>Gared Holdings</t>
  </si>
  <si>
    <t>http://www.garedsports.com/</t>
  </si>
  <si>
    <t>bad4ffe3-73cc-71bb-2c58-1ff35143fc87</t>
  </si>
  <si>
    <t>Garelick Mfg. Co</t>
  </si>
  <si>
    <t>http://www.garelick.com/</t>
  </si>
  <si>
    <t>bf10e300-bc38-31fa-721e-faf7e2935091</t>
  </si>
  <si>
    <t>Garfield Group</t>
  </si>
  <si>
    <t>http://garfieldgroup.com</t>
  </si>
  <si>
    <t>e557ba69-c016-6970-d9f0-51f2a53977e4</t>
  </si>
  <si>
    <t>Garfield Logan Law</t>
  </si>
  <si>
    <t>http://www.garfieldloganlaw.com/</t>
  </si>
  <si>
    <t>8e664273-c2a4-2dc8-bb7e-0275a0d9a6e0</t>
  </si>
  <si>
    <t>Garfum</t>
  </si>
  <si>
    <t>http://www.garfum.com/</t>
  </si>
  <si>
    <t>6fc9b3e1-43bf-e8d7-129a-486d99366b3e</t>
  </si>
  <si>
    <t>Garg Partners</t>
  </si>
  <si>
    <t>https://gargfinanceblog.com</t>
  </si>
  <si>
    <t>7ad1158a-d9fa-4829-c092-6a8881324f73</t>
  </si>
  <si>
    <t>Gargash Enterprises</t>
  </si>
  <si>
    <t>http://www.gargash.ae</t>
  </si>
  <si>
    <t>409c8e6f-6c6b-503f-1a1a-22d412a75ae9</t>
  </si>
  <si>
    <t>GARGORE</t>
  </si>
  <si>
    <t>http://www.gargore.com</t>
  </si>
  <si>
    <t>e53135ed-9665-6ecf-7ffb-ddcaadca229f</t>
  </si>
  <si>
    <t>Gargoyle Consulting</t>
  </si>
  <si>
    <t>http://www.gargoyleconsulting.com</t>
  </si>
  <si>
    <t>1bdd2a2d-9b15-894d-7304-975318d21b86</t>
  </si>
  <si>
    <t>Garibaldi Capital Advisors</t>
  </si>
  <si>
    <t>http://www.garibaldicapital.com/</t>
  </si>
  <si>
    <t>941b139e-9c1e-4f6e-515b-9f0c0f5024f3</t>
  </si>
  <si>
    <t>Garic Incorporated</t>
  </si>
  <si>
    <t>http://www.garicinc.com</t>
  </si>
  <si>
    <t>3c77a161-0f88-f1f0-1e86-0e78ffef0f2b</t>
  </si>
  <si>
    <t>Garima Patient Care Services</t>
  </si>
  <si>
    <t>http://www.homecaregurgaon.com</t>
  </si>
  <si>
    <t>3fa11567-d724-eceb-7f7c-55a07ca9ece8</t>
  </si>
  <si>
    <t>GariPoint</t>
  </si>
  <si>
    <t>http://www.garipoint.com/</t>
  </si>
  <si>
    <t>82f40ef1-1b0b-0133-cf03-09c773406c23</t>
  </si>
  <si>
    <t>Garland C. Norris Co.</t>
  </si>
  <si>
    <t>http://www.gcnorris.com/</t>
  </si>
  <si>
    <t>d37e568a-9fa8-7044-f9e5-30f8d6c796ba</t>
  </si>
  <si>
    <t>Garland Capital Group</t>
  </si>
  <si>
    <t>http://www.garlandcg.com</t>
  </si>
  <si>
    <t>87cfb021-b32b-7483-4a0c-8014276c9742</t>
  </si>
  <si>
    <t>Garland Heart Mgmt Group</t>
  </si>
  <si>
    <t>http://garlandheart.com/</t>
  </si>
  <si>
    <t>e91577ea-b27a-e962-b408-4435834e6d0f</t>
  </si>
  <si>
    <t>Garland Technology</t>
  </si>
  <si>
    <t>https://www.garlandtechnology.com/</t>
  </si>
  <si>
    <t>622303ca-dac7-ccb1-78f3-578e5a6fa79d</t>
  </si>
  <si>
    <t>Garland Welding Supply</t>
  </si>
  <si>
    <t>http://garlandweldingsupply.com/</t>
  </si>
  <si>
    <t>8aae1649-44c6-fa79-168a-47e1f18e7f83</t>
  </si>
  <si>
    <t>Garlik</t>
  </si>
  <si>
    <t>http://www.garlik.com</t>
  </si>
  <si>
    <t>777061f8-4fd1-66c4-fe03-abe78cef5c12</t>
  </si>
  <si>
    <t>Garlock Family of Companies</t>
  </si>
  <si>
    <t>http://www.garlock.com</t>
  </si>
  <si>
    <t>2ef920a5-9f6c-4953-47e5-4ccf358ccba7</t>
  </si>
  <si>
    <t>Garma d.o.o.</t>
  </si>
  <si>
    <t>http://www.garma.hr/eng/</t>
  </si>
  <si>
    <t>45df8cbd-4243-a3c8-3a10-671824faab06</t>
  </si>
  <si>
    <t>Garmap</t>
  </si>
  <si>
    <t>http://www.garmap.co.za</t>
  </si>
  <si>
    <t>a1cb74f8-2921-f86a-3b29-d1d921e3c9f2</t>
  </si>
  <si>
    <t>Garmark Investment &amp; Development</t>
  </si>
  <si>
    <t>http://www.garmark.com</t>
  </si>
  <si>
    <t>a21a2270-b38d-77f3-731c-df0ca99a5924</t>
  </si>
  <si>
    <t>GarMark Partners</t>
  </si>
  <si>
    <t>http://www.garmark.com/</t>
  </si>
  <si>
    <t>003d611e-1c15-4ad6-4cb6-cdfb9f2a71ec</t>
  </si>
  <si>
    <t>Garmatex Technologies Inc.</t>
  </si>
  <si>
    <t>http://www.garmatex.com</t>
  </si>
  <si>
    <t>00a901e6-a5bd-4375-6b82-779da9751c60</t>
  </si>
  <si>
    <t>Garment Exchange</t>
  </si>
  <si>
    <t>http://www.garment-exchange.com</t>
  </si>
  <si>
    <t>3a962adc-cda8-a669-9986-a5968a85de36</t>
  </si>
  <si>
    <t>Garment Printing</t>
  </si>
  <si>
    <t>http://www.garmentprinting.co.uk</t>
  </si>
  <si>
    <t>ef5f4ca0-74b7-eb00-a152-6ffb1360a25d</t>
  </si>
  <si>
    <t>Garment Printing Australia</t>
  </si>
  <si>
    <t>http://garmentprinting.com.au/</t>
  </si>
  <si>
    <t>3b0f8dfb-73d0-1518-0f71-01c8d4915341</t>
  </si>
  <si>
    <t>Garment Valet</t>
  </si>
  <si>
    <t>https://www.garmentvalet.com</t>
  </si>
  <si>
    <t>c6f86b46-60fb-3583-b50d-81d917b80fbf</t>
  </si>
  <si>
    <t>Garmental</t>
  </si>
  <si>
    <t>http://www.garmental.com/</t>
  </si>
  <si>
    <t>7c52831c-67a4-37d6-6442-5e28746681ec</t>
  </si>
  <si>
    <t>Garmentory</t>
  </si>
  <si>
    <t>http://www.garmentory.com</t>
  </si>
  <si>
    <t>d85fd6ab-075f-86cb-3531-2c6ed0802a31</t>
  </si>
  <si>
    <t>Garmin</t>
  </si>
  <si>
    <t>http://www.garmin.com/</t>
  </si>
  <si>
    <t>011d5d9b-1246-b025-f086-c6abd4dfad8b</t>
  </si>
  <si>
    <t>Garmor</t>
  </si>
  <si>
    <t>http://www.garmortech.com</t>
  </si>
  <si>
    <t>d3d73e95-c8e7-bab2-4fed-f8aa24f770a6</t>
  </si>
  <si>
    <t>Garms and Swagga</t>
  </si>
  <si>
    <t>http://www.garmsandswagga.co.uk</t>
  </si>
  <si>
    <t>63b588fe-4d07-f9d6-f300-907a92f3bcc0</t>
  </si>
  <si>
    <t>Garneau slippers</t>
  </si>
  <si>
    <t>http://www.garneauslippers.com</t>
  </si>
  <si>
    <t>8025ee93-6051-718d-c933-ed7fb7b8f339</t>
  </si>
  <si>
    <t>Garner &amp; Sons</t>
  </si>
  <si>
    <t>http://garnerandsons.com/</t>
  </si>
  <si>
    <t>51180ea4-2192-4cc8-4bd4-26bf81a90b58</t>
  </si>
  <si>
    <t>Garner D. Jensen Insurance Group</t>
  </si>
  <si>
    <t>http://www.garnjenseninsurance.com</t>
  </si>
  <si>
    <t>2ee5d309-4c1e-3153-956c-be3f874c57a2</t>
  </si>
  <si>
    <t>Garner Distributed Workflow Inc.</t>
  </si>
  <si>
    <t>http://www.garnercorp.com</t>
  </si>
  <si>
    <t>6a4385df-0f32-98c4-fdc5-ebc2641fb10a</t>
  </si>
  <si>
    <t>Garner SEO</t>
  </si>
  <si>
    <t>http://www.garnerseo.co.uk</t>
  </si>
  <si>
    <t>c919aa83-ec0a-f991-d7c9-5cc395958433</t>
  </si>
  <si>
    <t>Garner Sites</t>
  </si>
  <si>
    <t>http://buildacapsule.com/</t>
  </si>
  <si>
    <t>4a5513c4-b976-54d5-9604-26e2203af313</t>
  </si>
  <si>
    <t>Garner Software Consulting</t>
  </si>
  <si>
    <t>http://www.garnersoftware.com</t>
  </si>
  <si>
    <t>93fa584e-376e-c386-c1b1-cb4d0e79cdd5</t>
  </si>
  <si>
    <t>Garnet Biotherapeutics</t>
  </si>
  <si>
    <t>http://www.garnetbio.com</t>
  </si>
  <si>
    <t>c5f6afcf-273b-1273-bd24-c28547c2e305</t>
  </si>
  <si>
    <t>Garnet Capital Advisors</t>
  </si>
  <si>
    <t>https://www.garnetcapital.com/</t>
  </si>
  <si>
    <t>48622969-262c-cc66-52f0-3bfb9844882e</t>
  </si>
  <si>
    <t>Garnet Captive Services</t>
  </si>
  <si>
    <t>http://www.garnetcaptive.com/</t>
  </si>
  <si>
    <t>4468d932-9097-81c6-b492-ab9d17e32bb0</t>
  </si>
  <si>
    <t>Garnet Career Center</t>
  </si>
  <si>
    <t>http://kcs.kana.k12.wv.us/garnet</t>
  </si>
  <si>
    <t>9a17350d-8241-e90a-042f-8a36a7b6eeee</t>
  </si>
  <si>
    <t>Garnett &amp; Helfrich Capital</t>
  </si>
  <si>
    <t>http://www.garnetthelfrich.com</t>
  </si>
  <si>
    <t>a453a16f-1e0e-8bee-3c99-9ef60777f99d</t>
  </si>
  <si>
    <t>Garnett Ventures</t>
  </si>
  <si>
    <t>http://garnettventures.com/</t>
  </si>
  <si>
    <t>12d4242d-45f2-8e2b-176b-c4398f417c82</t>
  </si>
  <si>
    <t>Garnish Marketing</t>
  </si>
  <si>
    <t>http://garnishmarketing.com</t>
  </si>
  <si>
    <t>8b940cfd-ccf6-7343-3bdc-dd2672125dd9</t>
  </si>
  <si>
    <t>GarnishBar</t>
  </si>
  <si>
    <t>http://garnishbar.com</t>
  </si>
  <si>
    <t>01b2330f-91f3-e433-bdac-c587758f0f57</t>
  </si>
  <si>
    <t>Garnitur na miarÌãåª PoznaÌÉåã</t>
  </si>
  <si>
    <t>http://www.gentlemanschoice.pl</t>
  </si>
  <si>
    <t>291a94d0-c324-00f5-8e81-81aea6e52c62</t>
  </si>
  <si>
    <t>Garoa Hacker Clube</t>
  </si>
  <si>
    <t>https://garoa.net.br</t>
  </si>
  <si>
    <t>08248c7c-784e-ecdd-cae2-37d7e30d0edd</t>
  </si>
  <si>
    <t>GAROA Store</t>
  </si>
  <si>
    <t>http://www.garoastore.com.br</t>
  </si>
  <si>
    <t>4ca38cd4-023e-611d-5c82-9a96fadcde29</t>
  </si>
  <si>
    <t>Garofalo Studios</t>
  </si>
  <si>
    <t>http://www.garofalostudios.com</t>
  </si>
  <si>
    <t>e9d1456a-df69-69a1-d18d-f8653cb3a70f</t>
  </si>
  <si>
    <t>Garoo</t>
  </si>
  <si>
    <t>http://www.garoo.org</t>
  </si>
  <si>
    <t>538ead38-4b92-abf1-5d2d-83bcbf96f144</t>
  </si>
  <si>
    <t>Garpun</t>
  </si>
  <si>
    <t>http://garpun.com</t>
  </si>
  <si>
    <t>5af19dbb-6393-5508-7e96-3ed1e9eb9c35</t>
  </si>
  <si>
    <t>Garrage Sale Groups</t>
  </si>
  <si>
    <t>http://www.garagesalegroups.com</t>
  </si>
  <si>
    <t>b3bc697c-0a60-aa7d-1a95-de3dcb42f448</t>
  </si>
  <si>
    <t>Garranteed Business Funding</t>
  </si>
  <si>
    <t>http://garranteedbusinessfunding.com</t>
  </si>
  <si>
    <t>59fd365e-8858-6306-685d-5d3a8435ee7b</t>
  </si>
  <si>
    <t>Garratt-Callahan</t>
  </si>
  <si>
    <t>http://www.g-c.com</t>
  </si>
  <si>
    <t>2d44a8a0-3065-a621-e079-29b031f83f57</t>
  </si>
  <si>
    <t>Garreco</t>
  </si>
  <si>
    <t>http://garreco.com/</t>
  </si>
  <si>
    <t>189a78bb-7d04-13ea-8d49-acd056e63327</t>
  </si>
  <si>
    <t>Garrett - Evangelical Theological Seminary</t>
  </si>
  <si>
    <t>http://www.garrett.edu/</t>
  </si>
  <si>
    <t>9c1a40c4-466e-2ace-8629-187f8bf3cdeb</t>
  </si>
  <si>
    <t>Garrett Asset Management</t>
  </si>
  <si>
    <t>http://www.garrettassetmanagement.com/</t>
  </si>
  <si>
    <t>3df7a942-e2a8-9c7a-bc18-db9e9c2f2355</t>
  </si>
  <si>
    <t>Garrett College</t>
  </si>
  <si>
    <t>http://www.garrettcollege.edu/</t>
  </si>
  <si>
    <t>3cb9a74f-b93d-2b92-d74d-8d05ce04b846</t>
  </si>
  <si>
    <t>Garrett Heilbrun Technology Partners LLC</t>
  </si>
  <si>
    <t>http://www.garrettheilbrun.com</t>
  </si>
  <si>
    <t>effbc203-26c8-3c0a-df68-49552a47d0fb</t>
  </si>
  <si>
    <t>Garrett Mirror Support Co</t>
  </si>
  <si>
    <t>http://www.garrettsupports.com</t>
  </si>
  <si>
    <t>307d621c-6a96-ee9b-407a-1668283b4db3</t>
  </si>
  <si>
    <t>Garrett T. Ogata</t>
  </si>
  <si>
    <t>http://www.vegasdefenselaw.com</t>
  </si>
  <si>
    <t>c05da382-3842-5d8a-7083-75261836032f</t>
  </si>
  <si>
    <t>Garrette Custom Homes</t>
  </si>
  <si>
    <t>http://www.garrettecustomhomes.com/</t>
  </si>
  <si>
    <t>f0199ab0-665a-bf12-1081-2c3ab2f56af6</t>
  </si>
  <si>
    <t>Garrigues</t>
  </si>
  <si>
    <t>http://www.garrigues.com/en/paginas/home.aspx</t>
  </si>
  <si>
    <t>87d2d6a3-1c56-38d7-c505-221b034a20fb</t>
  </si>
  <si>
    <t>Garrison Capital Inc</t>
  </si>
  <si>
    <t>http://www.garrisoncapitalbdc.com</t>
  </si>
  <si>
    <t>b748a494-605e-a52d-8b17-9bc7fa129846</t>
  </si>
  <si>
    <t>Garrison Enterprises</t>
  </si>
  <si>
    <t>http://garrisonenterprise.com</t>
  </si>
  <si>
    <t>dac85570-571f-9aa4-12be-fec559b1e47b</t>
  </si>
  <si>
    <t>Garrison Hullinger Interior Design</t>
  </si>
  <si>
    <t>http://www.garrisonhullinger.com/</t>
  </si>
  <si>
    <t>bef8c2a9-312a-e4a5-b746-172b0808500e</t>
  </si>
  <si>
    <t>Garrison Investment Group</t>
  </si>
  <si>
    <t>http://garrisoninv.com</t>
  </si>
  <si>
    <t>7256dc18-63b9-83fd-000a-29e167bbf26e</t>
  </si>
  <si>
    <t>Garrison Manufacturing</t>
  </si>
  <si>
    <t>http://www.garrisonmfg.com/</t>
  </si>
  <si>
    <t>2ac33ae4-afa3-0e67-f4ba-6de06a3496e8</t>
  </si>
  <si>
    <t>Garrison Point Capital</t>
  </si>
  <si>
    <t>http://garpc.com/</t>
  </si>
  <si>
    <t>03781f07-c54a-4722-131b-1276f6aebbe9</t>
  </si>
  <si>
    <t>Garrison Technology</t>
  </si>
  <si>
    <t>https://www.garrison.com/</t>
  </si>
  <si>
    <t>be16becb-58e8-4e5c-8832-5a8d6a40b039</t>
  </si>
  <si>
    <t>Garrity Industries</t>
  </si>
  <si>
    <t>http://garritylites.com/</t>
  </si>
  <si>
    <t>9098c1ff-7f5f-347e-daf4-974b221569df</t>
  </si>
  <si>
    <t>Garros Group</t>
  </si>
  <si>
    <t>http://www.garrosgroup.com</t>
  </si>
  <si>
    <t>5db0d40c-3e34-ab59-8a22-28252e599ac3</t>
  </si>
  <si>
    <t>Gars Infotech</t>
  </si>
  <si>
    <t>http://garsinfotech.com</t>
  </si>
  <si>
    <t>97ed86e9-e9f1-1719-2544-3e92da112cda</t>
  </si>
  <si>
    <t>Gart Properties</t>
  </si>
  <si>
    <t>http://gartproperties.com</t>
  </si>
  <si>
    <t>67954752-f514-1639-8415-ca93f1f9e5a7</t>
  </si>
  <si>
    <t>Gartelmann Wines</t>
  </si>
  <si>
    <t>http://www.gartelmann.com.au</t>
  </si>
  <si>
    <t>63a9a2a9-911a-6fd5-d382-be7b73cf32fb</t>
  </si>
  <si>
    <t>Garth Homer Foundation</t>
  </si>
  <si>
    <t>http://www.garthhomerfoundation.org/</t>
  </si>
  <si>
    <t>014bb390-8e64-5d7d-5c62-86ed1e255c8b</t>
  </si>
  <si>
    <t>Garthwest Creative</t>
  </si>
  <si>
    <t>http://www.garthwest.com</t>
  </si>
  <si>
    <t>17a53050-13fa-c197-d6cb-56613072124b</t>
  </si>
  <si>
    <t>Gartika</t>
  </si>
  <si>
    <t>https://gartika.com</t>
  </si>
  <si>
    <t>d42c6790-b318-d2f1-b4db-13d5cfd709fa</t>
  </si>
  <si>
    <t>Gartmore Investment Management</t>
  </si>
  <si>
    <t>http://www.gartmore.com</t>
  </si>
  <si>
    <t>b3bac9d0-5439-2608-1606-70e9a2d8f22d</t>
  </si>
  <si>
    <t>Gartner</t>
  </si>
  <si>
    <t>http://www.gartner.com</t>
  </si>
  <si>
    <t>958728ac-2548-841c-6aaf-eb2e4be67d36</t>
  </si>
  <si>
    <t>Gartner Group</t>
  </si>
  <si>
    <t>http://thegartnergroup.com/</t>
  </si>
  <si>
    <t>0ee826e5-bd66-fe21-61cd-d3d83c2e76d0</t>
  </si>
  <si>
    <t>Gartner Innovation Center</t>
  </si>
  <si>
    <t>https://gici.co.il</t>
  </si>
  <si>
    <t>13191ae5-5462-bf3f-5751-a583853533dd</t>
  </si>
  <si>
    <t>Gartoo Property Search</t>
  </si>
  <si>
    <t>http://www.gartoo.es</t>
  </si>
  <si>
    <t>3499a3c3-738a-e3ff-fd99-acb2987e7ca0</t>
  </si>
  <si>
    <t>Garuda Networks</t>
  </si>
  <si>
    <t>http://www.garudanetworks.com/</t>
  </si>
  <si>
    <t>87d028fb-135a-9cd4-1aa6-2cd36b91a591</t>
  </si>
  <si>
    <t>Garuda Robotics</t>
  </si>
  <si>
    <t>http://www.garuda.io/</t>
  </si>
  <si>
    <t>677a6441-a295-8514-d249-0687f968536b</t>
  </si>
  <si>
    <t>Garuda Studio</t>
  </si>
  <si>
    <t>http://www.garudagames.com</t>
  </si>
  <si>
    <t>112dcef9-2f1b-c9b0-81de-200ae6a38546</t>
  </si>
  <si>
    <t>Garudafood</t>
  </si>
  <si>
    <t>http://www.garudafood.com</t>
  </si>
  <si>
    <t>2c0b35e4-947a-fd15-8997-e006bfce359b</t>
  </si>
  <si>
    <t>Garvan Institute of Medical Research</t>
  </si>
  <si>
    <t>https://www.garvan.org.au</t>
  </si>
  <si>
    <t>5ca7ba70-c6fc-382e-cd84-28d751822b78</t>
  </si>
  <si>
    <t>Garvey Schubert Barer</t>
  </si>
  <si>
    <t>http://www.gsblaw.com</t>
  </si>
  <si>
    <t>22ce82ba-43dd-61d8-82d6-36b455ec0484</t>
  </si>
  <si>
    <t>Garvey Spacecraft Corporation</t>
  </si>
  <si>
    <t>http://www.garvspace.com</t>
  </si>
  <si>
    <t>c4993c30-c241-459c-f0ec-97b87a32efd5</t>
  </si>
  <si>
    <t>Garwan Consulting</t>
  </si>
  <si>
    <t>http://www.garwan.sk</t>
  </si>
  <si>
    <t>39ac1a77-2fa5-0658-aa44-0c0d9e0e8647</t>
  </si>
  <si>
    <t>Garware Bestretch Ltd</t>
  </si>
  <si>
    <t>http://www.garwarebeil.com</t>
  </si>
  <si>
    <t>c7d37fae-96eb-62d6-4dfa-5b8eaecb20d5</t>
  </si>
  <si>
    <t>Garwood Center for Corporate Innovation</t>
  </si>
  <si>
    <t>http://corporateinnovation.berkeley.edu/</t>
  </si>
  <si>
    <t>ae308be1-33ab-1e54-f0f3-8b84a0c416bd</t>
  </si>
  <si>
    <t>GARWOOD MEDICAL DEVICES</t>
  </si>
  <si>
    <t>http://garwoodmedical.com/</t>
  </si>
  <si>
    <t>497a66f9-59fc-1365-4c79-2f2922884743</t>
  </si>
  <si>
    <t>Gary Adkins Photography</t>
  </si>
  <si>
    <t>http://garyadkinsphotography.com</t>
  </si>
  <si>
    <t>f9997f99-0b67-1de4-1e39-4f3e0bfa0ea2</t>
  </si>
  <si>
    <t>Gary and Mary West Wireless Health Institute</t>
  </si>
  <si>
    <t>http://www.westhealth.org</t>
  </si>
  <si>
    <t>ac09ce72-b66a-45a4-b51d-8092d62fb6d1</t>
  </si>
  <si>
    <t>Gary Compton Photography</t>
  </si>
  <si>
    <t>http://www.garycompton.com/</t>
  </si>
  <si>
    <t>7cdcc269-9d3f-a1a8-356e-386625535d53</t>
  </si>
  <si>
    <t>Gary Cramer Marketing Group</t>
  </si>
  <si>
    <t>http://garycramer.com/</t>
  </si>
  <si>
    <t>f21667d5-7171-2c8b-6389-a9d1ba54edda</t>
  </si>
  <si>
    <t>Gary G Timmons | Small Business Tax Planning Accountant Ottawa</t>
  </si>
  <si>
    <t>http://www.gtimmons.com</t>
  </si>
  <si>
    <t>4c4ce2be-81ce-b89f-b4ba-e212e6092388</t>
  </si>
  <si>
    <t>Gary G. Oetgen Agency</t>
  </si>
  <si>
    <t>http://www.ggoagency.com/</t>
  </si>
  <si>
    <t>48f27338-360e-a8b4-4e44-252a41037dfb</t>
  </si>
  <si>
    <t>Gary Gilchrist Golf Academy</t>
  </si>
  <si>
    <t>http://ggga.com</t>
  </si>
  <si>
    <t>e88d201a-d8b1-28db-af78-693cdaad96d7</t>
  </si>
  <si>
    <t>Gary J Kim Law Offices</t>
  </si>
  <si>
    <t>http://gjklawfirm.com</t>
  </si>
  <si>
    <t>59cae1eb-20bc-fb0c-58a9-99d12c0a28a6</t>
  </si>
  <si>
    <t>Gary Lang Auto Group</t>
  </si>
  <si>
    <t>http://www.garylangauto.com/</t>
  </si>
  <si>
    <t>ca1d05f7-9bd8-18c4-ee7d-9597e36dfe4e</t>
  </si>
  <si>
    <t>Gary Rice Equipment &amp; Service, LLC.</t>
  </si>
  <si>
    <t>http://www.griceshopequipment.com/</t>
  </si>
  <si>
    <t>ee906a46-5573-687a-0e53-b1c66cd2de4a</t>
  </si>
  <si>
    <t>Gary Sanchez Productions</t>
  </si>
  <si>
    <t>http://www.garysanchezprods.com</t>
  </si>
  <si>
    <t>3718a8dc-1642-b960-729b-196dd639b1b6</t>
  </si>
  <si>
    <t>Gary Smith EDA</t>
  </si>
  <si>
    <t>https://www.garysmitheda.com</t>
  </si>
  <si>
    <t>6bbda7e9-4bef-67c8-e439-dd3ec8fd29d2</t>
  </si>
  <si>
    <t>Gary's Service Center</t>
  </si>
  <si>
    <t>http://www.garysservicecenter.com</t>
  </si>
  <si>
    <t>0eb81a16-f902-24cf-b6df-0850051322e0</t>
  </si>
  <si>
    <t>Gary's Tackle Box</t>
  </si>
  <si>
    <t>http://www.garystacklebox.com</t>
  </si>
  <si>
    <t>bfcdaf69-d877-12c7-7da3-d64e56089463</t>
  </si>
  <si>
    <t>GarysGuide</t>
  </si>
  <si>
    <t>http://www.garysguide.com</t>
  </si>
  <si>
    <t>89b418cb-f9a0-5342-14df-3b0c38bb74fb</t>
  </si>
  <si>
    <t>Gas &amp; Alloy Supply Co.</t>
  </si>
  <si>
    <t>http://www.gascotx.com/</t>
  </si>
  <si>
    <t>b6166564-bbf3-5f22-db2a-2a3f915e493b</t>
  </si>
  <si>
    <t>Gas 2</t>
  </si>
  <si>
    <t>http://gas2.org</t>
  </si>
  <si>
    <t>7c180416-ab1f-73a4-d9b0-57e6efb36f67</t>
  </si>
  <si>
    <t>Gas Analytical Services</t>
  </si>
  <si>
    <t>http://gasana.com/</t>
  </si>
  <si>
    <t>385ba75a-ed8e-3d92-93ac-86d10e307c45</t>
  </si>
  <si>
    <t>Gas Boilers Servicing</t>
  </si>
  <si>
    <t>http://gasboilersservicing.co.uk</t>
  </si>
  <si>
    <t>0d35d123-f284-82bb-6255-66e7aaf25be0</t>
  </si>
  <si>
    <t>Gas Detectors</t>
  </si>
  <si>
    <t>http://www.gasdetectors.co.nz/</t>
  </si>
  <si>
    <t>78649973-22b1-2f1b-6322-296eac82daba</t>
  </si>
  <si>
    <t>Gas Measurement Instruments</t>
  </si>
  <si>
    <t>https://www.gmiuk.com</t>
  </si>
  <si>
    <t>791ed49c-f891-4bd1-d28d-d7fb428d25a0</t>
  </si>
  <si>
    <t>Gas Natural</t>
  </si>
  <si>
    <t>http://www.gasnaturalfenosa.com/en/1285338501612/home.html</t>
  </si>
  <si>
    <t>520fab61-3a7b-8c7c-e66e-a9e7860da15c</t>
  </si>
  <si>
    <t>http://www.egas.net/</t>
  </si>
  <si>
    <t>3a07a8ac-901a-cc6a-1aef-3664ee853595</t>
  </si>
  <si>
    <t>Gas Plus Vending</t>
  </si>
  <si>
    <t>http://gasplusvending.com/</t>
  </si>
  <si>
    <t>aca34625-6e64-55ca-01d7-c58bf326195f</t>
  </si>
  <si>
    <t>Gas Powered Games</t>
  </si>
  <si>
    <t>http://www.gaspowered.com</t>
  </si>
  <si>
    <t>08130701-b67a-6cef-26bb-9a485b0f1562</t>
  </si>
  <si>
    <t>Gas Processors Association</t>
  </si>
  <si>
    <t>https://gpaconvention.org</t>
  </si>
  <si>
    <t>9877e31b-de2f-9f52-31a6-5ff6caf40398</t>
  </si>
  <si>
    <t>Gas Station TV</t>
  </si>
  <si>
    <t>http://www.gstv.com/</t>
  </si>
  <si>
    <t>619efcc9-cfc6-8a21-5e18-bd12739799b8</t>
  </si>
  <si>
    <t>Gas Tech, Inc.</t>
  </si>
  <si>
    <t>http://gastechinc.com</t>
  </si>
  <si>
    <t>02695fb3-52d3-47fd-282b-31e885613cd6</t>
  </si>
  <si>
    <t>Gas Technology Energy Concepts</t>
  </si>
  <si>
    <t>http://www.gas-tec.com/</t>
  </si>
  <si>
    <t>31c52b15-8a4e-6cc3-7da5-98b3efbb7fd4</t>
  </si>
  <si>
    <t>Gas Technology Institute</t>
  </si>
  <si>
    <t>http://www.gastechnology.org/</t>
  </si>
  <si>
    <t>80eeada0-6bbc-d022-7f09-a9d07478f738</t>
  </si>
  <si>
    <t>GasAnywhere</t>
  </si>
  <si>
    <t>http://gasanywhere.com</t>
  </si>
  <si>
    <t>5d2dafc0-e465-e861-06c9-62fb576e9c08</t>
  </si>
  <si>
    <t>GasBuddy</t>
  </si>
  <si>
    <t>http://www.gasbuddy.com</t>
  </si>
  <si>
    <t>e43c72f5-350c-7855-ab97-d68d862cf573</t>
  </si>
  <si>
    <t>GasBuddy Retail Solutions</t>
  </si>
  <si>
    <t>http://www.gasbuddyretail.com</t>
  </si>
  <si>
    <t>5eb58472-5567-fa2b-8372-fea2586f898e</t>
  </si>
  <si>
    <t>GASCO</t>
  </si>
  <si>
    <t>http://www.gascogas.com/</t>
  </si>
  <si>
    <t>1a64e38d-05f2-3f39-8ca6-9065daffa4d5</t>
  </si>
  <si>
    <t>Gasco Energy Supply</t>
  </si>
  <si>
    <t>http://www.gascopropane.com/</t>
  </si>
  <si>
    <t>0e5fe0ef-1610-9f16-10e3-87e7f9fb9cdd</t>
  </si>
  <si>
    <t>Gasefi</t>
  </si>
  <si>
    <t>http://www.gasefi.com/</t>
  </si>
  <si>
    <t>27121b97-2519-624e-4295-a3f3964f158d</t>
  </si>
  <si>
    <t>Gaselys</t>
  </si>
  <si>
    <t>http://www.gaselys.com/</t>
  </si>
  <si>
    <t>e56443e1-a3e8-ae3c-397b-9989fe4b32d7</t>
  </si>
  <si>
    <t>Gases Arc Supply</t>
  </si>
  <si>
    <t>http://www.gasesandarc.com/</t>
  </si>
  <si>
    <t>cd97a01e-e412-b39a-0ce3-96f8a87d300c</t>
  </si>
  <si>
    <t>Gasgoo.com</t>
  </si>
  <si>
    <t>http://www.gasgoo.com/</t>
  </si>
  <si>
    <t>90e422a1-c1fa-f496-802e-5c0f37ad8309</t>
  </si>
  <si>
    <t>Gasification Energy</t>
  </si>
  <si>
    <t>http://www.gasificationenergy.com</t>
  </si>
  <si>
    <t>a268ec31-0ae7-b65b-1bce-6bbe8fca4103</t>
  </si>
  <si>
    <t>Gaskins, Bennett, Birrell, Schupp</t>
  </si>
  <si>
    <t>http://www.gaskinsbennett.com</t>
  </si>
  <si>
    <t>08e60124-ab62-d267-a108-b1c9d676b15d</t>
  </si>
  <si>
    <t>Gasky</t>
  </si>
  <si>
    <t>http://gasky.co</t>
  </si>
  <si>
    <t>471e3a5a-01f7-8680-8b7f-51b076aa66f6</t>
  </si>
  <si>
    <t>Gaslight</t>
  </si>
  <si>
    <t>http://gaslight.co</t>
  </si>
  <si>
    <t>ada69468-eb5f-e680-b255-5d13e2c6f988</t>
  </si>
  <si>
    <t>GasLog</t>
  </si>
  <si>
    <t>http://www.gaslogltd.com</t>
  </si>
  <si>
    <t>3c8c0116-1a78-94ef-ec6d-2098b34bc541</t>
  </si>
  <si>
    <t>GasLog Partners</t>
  </si>
  <si>
    <t>http://www.gaslogmlp.com</t>
  </si>
  <si>
    <t>d4f0e12a-0a6e-942a-dbcc-ee90f3a4947e</t>
  </si>
  <si>
    <t>Gasmedi</t>
  </si>
  <si>
    <t>http://www.gasmedi.com</t>
  </si>
  <si>
    <t>c18f6473-091b-a6ae-6c37-e9f1a5bef647</t>
  </si>
  <si>
    <t>Gasmotorenfabrik</t>
  </si>
  <si>
    <t>http://www.gasmotorenfabrik.de/</t>
  </si>
  <si>
    <t>457a72e3-6c3e-b013-02b8-a9e6e88d3185</t>
  </si>
  <si>
    <t>Gasngo</t>
  </si>
  <si>
    <t>http://gasngo.com</t>
  </si>
  <si>
    <t>8957c326-8991-dfa0-cfae-585360ac7c42</t>
  </si>
  <si>
    <t>GasNinjas</t>
  </si>
  <si>
    <t>https://gasninjas.com</t>
  </si>
  <si>
    <t>ab2e9a21-2a1b-3a0d-e96e-d136397e9965</t>
  </si>
  <si>
    <t>Gasolead</t>
  </si>
  <si>
    <t>http://gasolead.com/</t>
  </si>
  <si>
    <t>8982f72a-9df3-84f3-ccff-731efd6141a4</t>
  </si>
  <si>
    <t>Gasoline</t>
  </si>
  <si>
    <t>http://www.shopgasoline.com</t>
  </si>
  <si>
    <t>18222c79-930c-d93c-9e54-efe654b3a697</t>
  </si>
  <si>
    <t>GasolineCenter.com</t>
  </si>
  <si>
    <t>http://www.gasolinecenter.com</t>
  </si>
  <si>
    <t>b321e9b5-9c99-63ca-9814-e8b5c99cc653</t>
  </si>
  <si>
    <t>Gasonics</t>
  </si>
  <si>
    <t>http://www.gasonic.com</t>
  </si>
  <si>
    <t>f8f8f75c-3f6e-be82-1821-2158a1786b54</t>
  </si>
  <si>
    <t>Gasp Solar</t>
  </si>
  <si>
    <t>http://www.gaspsolar.com/</t>
  </si>
  <si>
    <t>a1f3841b-0ed8-5f3b-1351-2f19c2a44cc5</t>
  </si>
  <si>
    <t>GASP Systems</t>
  </si>
  <si>
    <t>http://www.gaspsystems.com</t>
  </si>
  <si>
    <t>77c4b6a7-969e-bdec-2462-08640babd4f6</t>
  </si>
  <si>
    <t>Gaspar Global Ventures</t>
  </si>
  <si>
    <t>http://www.gasparglobal.com/</t>
  </si>
  <si>
    <t>1544211e-fa11-8c56-60a6-7a066c58892a</t>
  </si>
  <si>
    <t>Gaspar Group</t>
  </si>
  <si>
    <t>http://www.gasparglobal.com</t>
  </si>
  <si>
    <t>0f7f9b98-844c-fb9c-a077-6948566bdd95</t>
  </si>
  <si>
    <t>Gaspard</t>
  </si>
  <si>
    <t>http://www.gaspard.ca/</t>
  </si>
  <si>
    <t>a9178fb7-42d2-7e7c-fd51-6c73d8ac861f</t>
  </si>
  <si>
    <t>http://www.operationgaspard.com/</t>
  </si>
  <si>
    <t>db157620-40b9-cd31-2759-4e900dd37cc2</t>
  </si>
  <si>
    <t>http://www.mistergaspard.com</t>
  </si>
  <si>
    <t>7192e600-c6b2-950e-0868-2e8c8d8e921f</t>
  </si>
  <si>
    <t>Gaspard + Bruno</t>
  </si>
  <si>
    <t>http://gaspardbruno.com/</t>
  </si>
  <si>
    <t>d5fefcfd-45fc-e28c-106f-b2c419aab20e</t>
  </si>
  <si>
    <t>GasPay</t>
  </si>
  <si>
    <t>http://gaspay.com/</t>
  </si>
  <si>
    <t>ba18f262-434f-a58b-e0e2-2c3c7342713b</t>
  </si>
  <si>
    <t>Gass Weber Mullins LLC</t>
  </si>
  <si>
    <t>http://www.gasswebermullins.com</t>
  </si>
  <si>
    <t>e0e834c3-2bfb-d421-95d3-2417f68e6b07</t>
  </si>
  <si>
    <t>GasSecure</t>
  </si>
  <si>
    <t>http://gassecure.com/</t>
  </si>
  <si>
    <t>e04ec2ec-cd2c-5c4d-210c-9cbd9d5c3c8f</t>
  </si>
  <si>
    <t>Gasser + Partner GmbH</t>
  </si>
  <si>
    <t>http://www.gasser-partner.at</t>
  </si>
  <si>
    <t>565619d5-2465-ec6c-4c17-4b4fa04038ee</t>
  </si>
  <si>
    <t>Gastauer Family Office</t>
  </si>
  <si>
    <t>http://www.gastauer.com</t>
  </si>
  <si>
    <t>156f74c3-6c71-baad-d509-b5b7a4209dc7</t>
  </si>
  <si>
    <t>GasTec</t>
  </si>
  <si>
    <t>http://www.gasteconline.com</t>
  </si>
  <si>
    <t>ef65bc1f-a956-92e6-82e7-97a10e46fbbe</t>
  </si>
  <si>
    <t>GasTechno Energy &amp; Fuels (USA) LLC</t>
  </si>
  <si>
    <t>https://www.gastechno.com</t>
  </si>
  <si>
    <t>04bdb4ab-69f6-5eda-ba52-11fcd936a3be</t>
  </si>
  <si>
    <t>Gastem</t>
  </si>
  <si>
    <t>http://www.gastem.ca/</t>
  </si>
  <si>
    <t>d6a738cc-2033-14a3-97e7-b823ab0241e2</t>
  </si>
  <si>
    <t>Gastfreund</t>
  </si>
  <si>
    <t>https://www.gastfreund.net/</t>
  </si>
  <si>
    <t>d0171930-6d80-a801-84d6-bdd16a53ca78</t>
  </si>
  <si>
    <t>Gasthalter &amp; Co.</t>
  </si>
  <si>
    <t>https://www.gasthalter.com/</t>
  </si>
  <si>
    <t>cfe6566f-f2c8-800d-8e22-466d68a4768f</t>
  </si>
  <si>
    <t>Gaston Capital Partners</t>
  </si>
  <si>
    <t>http://www.gastoncapitalpartners.com/</t>
  </si>
  <si>
    <t>555dadc2-75d6-2328-607c-657f9c08aca1</t>
  </si>
  <si>
    <t>Gaston College, Dallas</t>
  </si>
  <si>
    <t>http://www.gaston.edu/</t>
  </si>
  <si>
    <t>4462a20e-e165-82a7-325d-de993d5a1987</t>
  </si>
  <si>
    <t>Gaston Labs</t>
  </si>
  <si>
    <t>http://gastonlabs.com</t>
  </si>
  <si>
    <t>31491ee2-fbb1-ae70-4231-0f9ebfc61fd7</t>
  </si>
  <si>
    <t>Gastown Labs</t>
  </si>
  <si>
    <t>http://www.gastownlabs.com</t>
  </si>
  <si>
    <t>8a2b5860-854d-9c83-fd64-8c3aec7008f0</t>
  </si>
  <si>
    <t>Gastro</t>
  </si>
  <si>
    <t>http://gastro.nu/</t>
  </si>
  <si>
    <t>b2e6cd5c-b3eb-1202-2dd1-e3c79dd2f1a3</t>
  </si>
  <si>
    <t>Gastro Girl</t>
  </si>
  <si>
    <t>https://gastrogirl.com</t>
  </si>
  <si>
    <t>4ecb627d-2732-0d9b-9a32-4d7a64d02575</t>
  </si>
  <si>
    <t>Gastro Magic</t>
  </si>
  <si>
    <t>http://gastrowypozyczalnia.pl/pl/</t>
  </si>
  <si>
    <t>85d74fe6-ba79-a8b0-26a7-970efd3dd034</t>
  </si>
  <si>
    <t>Gastro-Inn</t>
  </si>
  <si>
    <t>https://www.gastro-inn.de/</t>
  </si>
  <si>
    <t>64db69b6-89e0-0faa-e49c-958ae194ce6d</t>
  </si>
  <si>
    <t>Gastro-Intestinal Research Foundation</t>
  </si>
  <si>
    <t>https://giresearchfoundation.org/</t>
  </si>
  <si>
    <t>d9ce8076-abf8-b9c2-021d-233f7b023332</t>
  </si>
  <si>
    <t>GastroClub</t>
  </si>
  <si>
    <t>http://www.gastroclub.com.tr/</t>
  </si>
  <si>
    <t>11b1674c-2c83-6d3f-9d4d-b8e15092cf99</t>
  </si>
  <si>
    <t>Gastrodome Management Services Sdn. Bhd.</t>
  </si>
  <si>
    <t>http://gastrodome.com.my</t>
  </si>
  <si>
    <t>4607e6aa-91e0-7d52-f0ae-76faac8c6581</t>
  </si>
  <si>
    <t>Gastroenterology</t>
  </si>
  <si>
    <t>http://www.gastrojournal.org/</t>
  </si>
  <si>
    <t>1107f042-d936-ce1a-0656-630cff91f6d4</t>
  </si>
  <si>
    <t>GASTROFIX</t>
  </si>
  <si>
    <t>http://www.gastrofix.com/en/</t>
  </si>
  <si>
    <t>fa888402-616c-2ebf-4aaa-17d96aecdf51</t>
  </si>
  <si>
    <t>Gastrofy</t>
  </si>
  <si>
    <t>https://www.gastrofy.se</t>
  </si>
  <si>
    <t>bd123a92-adf7-ab29-9519-ed72059659df</t>
  </si>
  <si>
    <t>Gastrogate</t>
  </si>
  <si>
    <t>http://gastrogate.com</t>
  </si>
  <si>
    <t>f84bdc5d-a6e4-6a90-6ab7-ea33944b7f80</t>
  </si>
  <si>
    <t>Gastrograph</t>
  </si>
  <si>
    <t>https://gastrograph.com/</t>
  </si>
  <si>
    <t>8daa410c-159d-3e88-4ba9-af55c6a9dbe4</t>
  </si>
  <si>
    <t>GastroLab</t>
  </si>
  <si>
    <t>http://www.gastrolab.tv</t>
  </si>
  <si>
    <t>3ee3353d-9917-49d3-edf8-d171835a7236</t>
  </si>
  <si>
    <t>Gastromedia</t>
  </si>
  <si>
    <t>http://www.gastromedia.es</t>
  </si>
  <si>
    <t>12652acd-3dc6-70a7-3acb-2f972d814b1c</t>
  </si>
  <si>
    <t>Gastromotiva</t>
  </si>
  <si>
    <t>http://www.gastromotiva.org/</t>
  </si>
  <si>
    <t>709f5f80-cb2a-b344-3bd0-aac09f278cf5</t>
  </si>
  <si>
    <t>gastronauci.pl</t>
  </si>
  <si>
    <t>http://www.gastronauci.pl</t>
  </si>
  <si>
    <t>d256a72a-87bb-15f8-0b14-b39bf17d0255</t>
  </si>
  <si>
    <t>Gastronaut Studios</t>
  </si>
  <si>
    <t>http://www.gastronautstudios.com</t>
  </si>
  <si>
    <t>18c36de8-666e-55be-5818-1e52f8de21a5</t>
  </si>
  <si>
    <t>Gastronaut, LLC</t>
  </si>
  <si>
    <t>http://www.gastronautsf.com</t>
  </si>
  <si>
    <t>5a93f454-a493-090d-683a-d6fd2df3e1e1</t>
  </si>
  <si>
    <t>Gastronome Ventures</t>
  </si>
  <si>
    <t>http://gastro-ventures.com/</t>
  </si>
  <si>
    <t>600227d4-ea2e-7253-d08f-0a56ec06bac0</t>
  </si>
  <si>
    <t>Gastronomia &amp; Negocios</t>
  </si>
  <si>
    <t>http://www.gyn.cl</t>
  </si>
  <si>
    <t>b5ddd8c7-263d-aea3-ab1a-b24a4869bb6b</t>
  </si>
  <si>
    <t>Gastrosalon.pl</t>
  </si>
  <si>
    <t>https://gastrosalon.pl/</t>
  </si>
  <si>
    <t>95635508-ba24-2c99-bca3-4fc3e477ffbd</t>
  </si>
  <si>
    <t>Gastrotech Pharma</t>
  </si>
  <si>
    <t>http://www.gastrotechpharma.com/</t>
  </si>
  <si>
    <t>a10ca9d6-d979-a85e-bb0f-38d54b564cb0</t>
  </si>
  <si>
    <t>Gastrozentrale</t>
  </si>
  <si>
    <t>https://www.gastrozentrale.de/</t>
  </si>
  <si>
    <t>87c75ec2-fe3d-e671-6fed-6cc65c95799b</t>
  </si>
  <si>
    <t>GasUp</t>
  </si>
  <si>
    <t>http://getgasup.com</t>
  </si>
  <si>
    <t>8728ba58-2790-a340-0e7f-fa30c6e213d3</t>
  </si>
  <si>
    <t>Gasweld</t>
  </si>
  <si>
    <t>https://www.gasweld.com.au/</t>
  </si>
  <si>
    <t>a6431533-887e-fbc1-d004-a91d7248eb38</t>
  </si>
  <si>
    <t>Gaszen</t>
  </si>
  <si>
    <t>https://gaszen.com/</t>
  </si>
  <si>
    <t>41abb1cd-51e4-febb-dcd8-5747649c0d82</t>
  </si>
  <si>
    <t>GAT Airline Ground Support</t>
  </si>
  <si>
    <t>http://www.gatags.com/</t>
  </si>
  <si>
    <t>013fd7e8-23f7-3f0c-92ed-d8d9cc267f47</t>
  </si>
  <si>
    <t>GAT Assurance</t>
  </si>
  <si>
    <t>http://www.gat.com.tn</t>
  </si>
  <si>
    <t>8677756f-3ff4-2340-ffde-a3bbae1386ff</t>
  </si>
  <si>
    <t>Gat fertilizers</t>
  </si>
  <si>
    <t>http://www.gatfertilizers.com/</t>
  </si>
  <si>
    <t>89dbd906-f190-b6e6-a59a-b035ed7ffca7</t>
  </si>
  <si>
    <t>Gat Tecnologia</t>
  </si>
  <si>
    <t>http://www.gattecnologia.com.br/</t>
  </si>
  <si>
    <t>b3a2e2b7-12aa-b907-708c-7babce0f2834</t>
  </si>
  <si>
    <t>GATA ANIMACIÌÄåÒN</t>
  </si>
  <si>
    <t>http://www.gataestudio.com</t>
  </si>
  <si>
    <t>8aa31fb1-451c-cadd-dd89-ef7446fbdb9e</t>
  </si>
  <si>
    <t>Gatan, Inc.</t>
  </si>
  <si>
    <t>http://www.gatan.com</t>
  </si>
  <si>
    <t>bba2ebfb-f389-833f-dfff-32a1bee17788</t>
  </si>
  <si>
    <t>Gatatu Safaris Ltd</t>
  </si>
  <si>
    <t>http://www.gatatusafaris.com/</t>
  </si>
  <si>
    <t>01c52198-07e9-15e6-3b4f-079c770d7a92</t>
  </si>
  <si>
    <t>GatCar</t>
  </si>
  <si>
    <t>http://www.gatcar.sg</t>
  </si>
  <si>
    <t>8c0312a6-c5da-41ac-e97b-c51935a9e4fe</t>
  </si>
  <si>
    <t>Gatcombe Park Ventures</t>
  </si>
  <si>
    <t>http://www.gpventures.co.uk</t>
  </si>
  <si>
    <t>57f526ae-6db4-1f36-6be8-8c9a85d39e42</t>
  </si>
  <si>
    <t>Gate</t>
  </si>
  <si>
    <t>http://www.gate.com</t>
  </si>
  <si>
    <t>6d5da897-a715-712c-525a-7b7a60cef460</t>
  </si>
  <si>
    <t>Gate 39 Media</t>
  </si>
  <si>
    <t>http://www.gate39media.com/</t>
  </si>
  <si>
    <t>007a3ecc-7746-ad6c-7e4d-bda68d3d1d1c</t>
  </si>
  <si>
    <t>Gate 53|10 Technologies</t>
  </si>
  <si>
    <t>http://www.gate5310.com</t>
  </si>
  <si>
    <t>164481c6-cd6a-48e5-d545-b400b3b18f62</t>
  </si>
  <si>
    <t>Gate Company Valencia</t>
  </si>
  <si>
    <t>http://gatecompanyvalencia.com</t>
  </si>
  <si>
    <t>3f502c13-a29f-d36b-39ac-014c9a1c73bf</t>
  </si>
  <si>
    <t>Gate Crack</t>
  </si>
  <si>
    <t>http://gatecrack.com/</t>
  </si>
  <si>
    <t>585246e4-6c1b-fe7e-0765-0426002bc9d8</t>
  </si>
  <si>
    <t>Gate Garching</t>
  </si>
  <si>
    <t>http://www.gategarching.com/</t>
  </si>
  <si>
    <t>0f30bbee-d21a-88e8-7ff7-55f83cbabd48</t>
  </si>
  <si>
    <t>Gate Inside Ventures</t>
  </si>
  <si>
    <t>http://www.gateinside.com</t>
  </si>
  <si>
    <t>c44a32ed-1178-e940-858f-1966893a4c23</t>
  </si>
  <si>
    <t>Gate Labs</t>
  </si>
  <si>
    <t>https://www.getgate.com/</t>
  </si>
  <si>
    <t>4669b900-3764-e795-7da7-b3e7876edc1a</t>
  </si>
  <si>
    <t>Gate Repair Agoura Hills</t>
  </si>
  <si>
    <t>http://www.gaterepair-agourahills.com</t>
  </si>
  <si>
    <t>538bcacd-7bb3-a3b0-ac7e-434ebe128978</t>
  </si>
  <si>
    <t>Gate Repair Brooklyn</t>
  </si>
  <si>
    <t>http://www.gate-repair-brooklyn.com</t>
  </si>
  <si>
    <t>c4835c9b-3ca1-d68d-502f-1be4292fa850</t>
  </si>
  <si>
    <t>Gate Repair Manhattan</t>
  </si>
  <si>
    <t>http://www.gate-repair-manhattan.com</t>
  </si>
  <si>
    <t>b6fa0975-8f54-496f-a937-b0cfc0ae97ff</t>
  </si>
  <si>
    <t>Gate Repair West Hollywood</t>
  </si>
  <si>
    <t>http://www.gaterepair-westhollywood.com</t>
  </si>
  <si>
    <t>9b9b0854-e06e-c4fd-2734-f44be9f79508</t>
  </si>
  <si>
    <t>Gate Retail Onboard</t>
  </si>
  <si>
    <t>http://www.gateretailonboard.com</t>
  </si>
  <si>
    <t>99d24933-3de6-45c5-3d7f-ab6c7ee1de7d</t>
  </si>
  <si>
    <t>GATe Technology</t>
  </si>
  <si>
    <t>http://www.gate-technology.com</t>
  </si>
  <si>
    <t>c54493d1-89e8-db3c-bab3-ba4da8ee376f</t>
  </si>
  <si>
    <t>Gate Ventures Plc</t>
  </si>
  <si>
    <t>http://gateplc.com</t>
  </si>
  <si>
    <t>4c790110-75ec-1ebc-fdb6-d61a397a2318</t>
  </si>
  <si>
    <t>Gate13</t>
  </si>
  <si>
    <t>http://www.gate13.com.au</t>
  </si>
  <si>
    <t>d7a09c16-1d83-affb-1904-ceadf00e132d</t>
  </si>
  <si>
    <t>Gate2Shop</t>
  </si>
  <si>
    <t>http://www.g2s.com</t>
  </si>
  <si>
    <t>4122f299-5032-4e04-32fc-a9cd361f047f</t>
  </si>
  <si>
    <t>gate5</t>
  </si>
  <si>
    <t>http://www.gate5.net</t>
  </si>
  <si>
    <t>0572732f-28c0-c00c-dbac-97cda3b8a248</t>
  </si>
  <si>
    <t>Gate6, Inc.</t>
  </si>
  <si>
    <t>https://www.gate6.com/</t>
  </si>
  <si>
    <t>90057570-29ea-5ed8-5d49-ab8778985afa</t>
  </si>
  <si>
    <t>Gatebridge Investments</t>
  </si>
  <si>
    <t>http://www.gatebridgeinvestments.com</t>
  </si>
  <si>
    <t>6217affa-23c7-5c13-b03f-923b95faf901</t>
  </si>
  <si>
    <t>Gatechain</t>
  </si>
  <si>
    <t>http://www.gatechain.com</t>
  </si>
  <si>
    <t>1370d717-43aa-87c5-0f2b-f4216f0a43c7</t>
  </si>
  <si>
    <t>GateCode</t>
  </si>
  <si>
    <t>http://www.gatecode.me</t>
  </si>
  <si>
    <t>51306684-8b2f-7362-1139-a96a93ae8775</t>
  </si>
  <si>
    <t>Gatecoin</t>
  </si>
  <si>
    <t>https://gatecoin.com</t>
  </si>
  <si>
    <t>d376a6bd-c2c8-50cd-fa7d-9e92e879bd3b</t>
  </si>
  <si>
    <t>GATECounsellor</t>
  </si>
  <si>
    <t>http://www.gatecounsellor.com</t>
  </si>
  <si>
    <t>5b904423-8734-24e0-5bb4-0efedacdf242</t>
  </si>
  <si>
    <t>Gatecube</t>
  </si>
  <si>
    <t>http://cars.gatecube.com</t>
  </si>
  <si>
    <t>0472453b-e8e7-ce53-a008-594805454d22</t>
  </si>
  <si>
    <t>Gated Communities Arizona</t>
  </si>
  <si>
    <t>http://www.gatedcommunitiesarizona.com/</t>
  </si>
  <si>
    <t>c5e7f788-68e5-98f7-980c-4f8ba3e39585</t>
  </si>
  <si>
    <t>GateFeeder</t>
  </si>
  <si>
    <t>http://gatefeeder.com/</t>
  </si>
  <si>
    <t>9410cb38-7c39-8135-d061-8e54608d88c0</t>
  </si>
  <si>
    <t>GateForum</t>
  </si>
  <si>
    <t>http://gateforum.com</t>
  </si>
  <si>
    <t>75945d30-1ba1-fd74-b508-a024bf94256b</t>
  </si>
  <si>
    <t>gategroup</t>
  </si>
  <si>
    <t>http://www.gategroup.com/home</t>
  </si>
  <si>
    <t>ec8afaaf-d26e-635a-a8d0-54f3b7211cef</t>
  </si>
  <si>
    <t>GateGuru</t>
  </si>
  <si>
    <t>http://gateguruapp.com</t>
  </si>
  <si>
    <t>87d8762b-6268-0dd3-1b0c-1b3740c58105</t>
  </si>
  <si>
    <t>GateHouse Group</t>
  </si>
  <si>
    <t>https://gatehouse.dk/</t>
  </si>
  <si>
    <t>a0df1d58-7470-9534-2dcf-ba8a0387771e</t>
  </si>
  <si>
    <t>GateHouse Media Inc.</t>
  </si>
  <si>
    <t>http://www.gatehousemedia.com</t>
  </si>
  <si>
    <t>c4bd382b-3a87-78ed-6cb1-6b0f0222cc6e</t>
  </si>
  <si>
    <t>GateHub</t>
  </si>
  <si>
    <t>https://gatehub.net</t>
  </si>
  <si>
    <t>21a6dc88-0de5-de41-133d-66ab3429d271</t>
  </si>
  <si>
    <t>GateIO</t>
  </si>
  <si>
    <t>https://gateio.com</t>
  </si>
  <si>
    <t>2287c357-b2c8-0297-eb56-3bfdbee940f6</t>
  </si>
  <si>
    <t>Gatekeeper</t>
  </si>
  <si>
    <t>https://www.gatekeeperhq.com/</t>
  </si>
  <si>
    <t>ad8c47ce-8a5d-cc55-2e5a-887a7bc114e0</t>
  </si>
  <si>
    <t>GateKeeper GKChain</t>
  </si>
  <si>
    <t>http://gkchain.com/</t>
  </si>
  <si>
    <t>5b441df6-0268-f6d7-1566-7ef0b636037b</t>
  </si>
  <si>
    <t>Gatekeeper Systems</t>
  </si>
  <si>
    <t>http://www.gatekeepersystems.com</t>
  </si>
  <si>
    <t>0ca9103d-b04e-4884-0fdb-11145d43fa9f</t>
  </si>
  <si>
    <t>GateKeeper Systems, Inc.</t>
  </si>
  <si>
    <t>http://gksys.com</t>
  </si>
  <si>
    <t>f318a2f4-f3d6-f832-dee9-81aa8dab970e</t>
  </si>
  <si>
    <t>GateKeeper USA</t>
  </si>
  <si>
    <t>http://www.gatekeeperusainc.com</t>
  </si>
  <si>
    <t>10016bb2-633f-d1fe-a757-a2753a15a59f</t>
  </si>
  <si>
    <t>Gatekrasher</t>
  </si>
  <si>
    <t>http://www.gatekrasher.com</t>
  </si>
  <si>
    <t>eb8cbab0-25bd-e5c3-49a8-9e185d2ff1f5</t>
  </si>
  <si>
    <t>GATELAB</t>
  </si>
  <si>
    <t>http://www.gatelab.com</t>
  </si>
  <si>
    <t>fe2a33f5-6af6-42c1-71a1-9c6cb33c22fe</t>
  </si>
  <si>
    <t>GateLog Systems</t>
  </si>
  <si>
    <t>http://gatelogsystems.com/</t>
  </si>
  <si>
    <t>a5a1dba0-e363-c178-1fe1-a90b9c0e08a1</t>
  </si>
  <si>
    <t>GateLogix</t>
  </si>
  <si>
    <t>http://gatelogix.com</t>
  </si>
  <si>
    <t>94a07854-6af8-35d7-ae46-29b6c7cfd245</t>
  </si>
  <si>
    <t>GateMe</t>
  </si>
  <si>
    <t>http://www.gateme.com</t>
  </si>
  <si>
    <t>b33ccba6-a541-f5d4-0b1e-41d59a69c4ed</t>
  </si>
  <si>
    <t>GatenbySanderson</t>
  </si>
  <si>
    <t>https://www.gatenbysanderson.com/</t>
  </si>
  <si>
    <t>a0b58036-0d51-2ced-61cd-49b3360ecb08</t>
  </si>
  <si>
    <t>GateRocket</t>
  </si>
  <si>
    <t>http://www.gaterocket.com</t>
  </si>
  <si>
    <t>540eb26f-c79a-9b46-1866-28bd2e17d2df</t>
  </si>
  <si>
    <t>Gates</t>
  </si>
  <si>
    <t>http://www.gates.com</t>
  </si>
  <si>
    <t>35a07ef7-d498-4122-363f-04a97046ad44</t>
  </si>
  <si>
    <t>Gates Eisenhart Dawson</t>
  </si>
  <si>
    <t>http://www.gedlaw.com/</t>
  </si>
  <si>
    <t>37a98396-05fc-b90a-a881-63a5614a3f17</t>
  </si>
  <si>
    <t>Gates Escondido</t>
  </si>
  <si>
    <t>http://gates-escondido.com</t>
  </si>
  <si>
    <t>c297b061-1fdc-e91e-5574-1b07233483e1</t>
  </si>
  <si>
    <t>Gates General Contractors, Inc.</t>
  </si>
  <si>
    <t>http://www.gatesgeneralcontractors.com</t>
  </si>
  <si>
    <t>26376b2e-9b38-a8af-43e2-1a35aeb8c3db</t>
  </si>
  <si>
    <t>Gates Global</t>
  </si>
  <si>
    <t>http://gatesglobal.com/</t>
  </si>
  <si>
    <t>2608f904-f6ce-d1a5-8432-deaab0c61901</t>
  </si>
  <si>
    <t>Gates Group Capital Partners</t>
  </si>
  <si>
    <t>http://www.gatesgroupcp.com/</t>
  </si>
  <si>
    <t>cb1a246b-c66e-9a5a-cd8b-951c8d553cc1</t>
  </si>
  <si>
    <t>Gates Long Beach</t>
  </si>
  <si>
    <t>http://gateslongbeach.com</t>
  </si>
  <si>
    <t>541dcc9a-e8e5-07ee-4c4f-329fb25e63b1</t>
  </si>
  <si>
    <t>Gates Poway</t>
  </si>
  <si>
    <t>http://gates-poway.com</t>
  </si>
  <si>
    <t>064e5bf7-e9c7-1ddc-2535-b95933aaf714</t>
  </si>
  <si>
    <t>Gates San Diego</t>
  </si>
  <si>
    <t>http://www.gates-sandiego.com</t>
  </si>
  <si>
    <t>0180a563-440d-1dee-b050-e0d07bb89202</t>
  </si>
  <si>
    <t>Gates-Cole Insurance</t>
  </si>
  <si>
    <t>http://www.gatescole.com</t>
  </si>
  <si>
    <t>b62777af-b092-3990-d30e-3a745f7c9b43</t>
  </si>
  <si>
    <t>Gates2Asia</t>
  </si>
  <si>
    <t>http://www.gates2asia.com/</t>
  </si>
  <si>
    <t>75bdf253-514d-b282-caee-73e752b36df9</t>
  </si>
  <si>
    <t>Gates2Valhalla</t>
  </si>
  <si>
    <t>https://www.gatestovalhalla.com/</t>
  </si>
  <si>
    <t>bb9c2d65-c964-aa33-8e06-b498a82c0250</t>
  </si>
  <si>
    <t>Gateshead Council</t>
  </si>
  <si>
    <t>http://www.gateshead.gov.uk</t>
  </si>
  <si>
    <t>658b0de6-9982-eec9-1f3f-e0863bf85015</t>
  </si>
  <si>
    <t>Gateshop</t>
  </si>
  <si>
    <t>http://gateshop.com</t>
  </si>
  <si>
    <t>fca584cb-966f-a431-9b31-a021b5adf0fd</t>
  </si>
  <si>
    <t>Gateskip</t>
  </si>
  <si>
    <t>http://www.gateskip.com</t>
  </si>
  <si>
    <t>c5bb9b4e-a402-11d8-dbc3-b33adc9f2f26</t>
  </si>
  <si>
    <t>Gatesman</t>
  </si>
  <si>
    <t>http://www.gatesmanagency.com/</t>
  </si>
  <si>
    <t>5e67c98b-a325-54d1-cfdb-68e5a99cd78e</t>
  </si>
  <si>
    <t>Gatespace</t>
  </si>
  <si>
    <t>http://www.gatespace.com</t>
  </si>
  <si>
    <t>34cab7d6-9b74-5bb3-6aa2-b836b61558df</t>
  </si>
  <si>
    <t>GateStudy</t>
  </si>
  <si>
    <t>http://www.gatestudy.com</t>
  </si>
  <si>
    <t>1b7c86d1-9ce1-379b-4a9d-01439b0aefba</t>
  </si>
  <si>
    <t>GatesVille University</t>
  </si>
  <si>
    <t>http://www.gatesvilleuniversity.com/</t>
  </si>
  <si>
    <t>3032b0a8-410a-5c0f-2475-bae838223279</t>
  </si>
  <si>
    <t>Gateway</t>
  </si>
  <si>
    <t>http://www.gateway.com/</t>
  </si>
  <si>
    <t>38128ce8-ccdd-4b18-0d4c-128f764041e8</t>
  </si>
  <si>
    <t>http://www.gtwy.co/</t>
  </si>
  <si>
    <t>d8c9228a-f7a2-2aa2-4437-65e00291a028</t>
  </si>
  <si>
    <t>http://www.gatewaypowered.com</t>
  </si>
  <si>
    <t>f1ba3a3d-0b93-75ff-9ad9-8f639ddbf6b2</t>
  </si>
  <si>
    <t>Gateway aniMedia Works</t>
  </si>
  <si>
    <t>http://www.gatewayanimedia.com</t>
  </si>
  <si>
    <t>51c89d0d-0f10-241a-dc72-3322f9430755</t>
  </si>
  <si>
    <t>Gateway Associates</t>
  </si>
  <si>
    <t>https://connect.thrivent.com</t>
  </si>
  <si>
    <t>d180791d-0f59-17e5-6d64-2f9713f1a7e6</t>
  </si>
  <si>
    <t>Gateway Bank FSB</t>
  </si>
  <si>
    <t>https://www.gatewayfsb.com/</t>
  </si>
  <si>
    <t>fe64ac2c-a55e-a5ad-896e-0887880f4e94</t>
  </si>
  <si>
    <t>Gateway Blend</t>
  </si>
  <si>
    <t>http://www.gatewayblend.com</t>
  </si>
  <si>
    <t>b9276d49-2bed-2f85-9f9e-fdd2986851e6</t>
  </si>
  <si>
    <t>Gateway Casinos</t>
  </si>
  <si>
    <t>http://www.gatewaycasinos.com/</t>
  </si>
  <si>
    <t>979d920e-c72b-8d58-7ae4-d2490be07d0f</t>
  </si>
  <si>
    <t>Gateway Commercial Finance</t>
  </si>
  <si>
    <t>http://gatewaycfs.com</t>
  </si>
  <si>
    <t>c0895e84-3321-f2eb-ef58-8826c073694f</t>
  </si>
  <si>
    <t>Gateway Community and Technical College</t>
  </si>
  <si>
    <t>http://www.gateway.kctcs.edu/</t>
  </si>
  <si>
    <t>07126a98-c51b-768e-45bc-39628b0b9c34</t>
  </si>
  <si>
    <t>GateWay Community College</t>
  </si>
  <si>
    <t>http://www.gatewaycc.edu/</t>
  </si>
  <si>
    <t>1c7e400d-71b3-da13-a763-69571c08012a</t>
  </si>
  <si>
    <t>Gateway Community College, New Haven</t>
  </si>
  <si>
    <t>http://www.gwctc.commnet.edu/</t>
  </si>
  <si>
    <t>802be844-54e7-69c9-eac0-983636f7ae92</t>
  </si>
  <si>
    <t>Gateway Design Automation Corporation.</t>
  </si>
  <si>
    <t>http://semiengineering.com</t>
  </si>
  <si>
    <t>2aa09ce2-6dbc-61b1-b3d0-74b4b843cf2b</t>
  </si>
  <si>
    <t>Gateway Development Group</t>
  </si>
  <si>
    <t>http://www.gatewaydevelopmentgroup.com</t>
  </si>
  <si>
    <t>cd08558f-7ba6-23a9-4fb0-b7758ff8b258</t>
  </si>
  <si>
    <t>Gateway Development Partners Inc</t>
  </si>
  <si>
    <t>http://www.gatewaydevelopmentpartners.com</t>
  </si>
  <si>
    <t>4a28d02c-47ab-f799-3d01-958b980a34b3</t>
  </si>
  <si>
    <t>Gateway Economic Development Corporation of Greater Cleveland</t>
  </si>
  <si>
    <t>http://www.gatewaysportscomplex.org/</t>
  </si>
  <si>
    <t>34a078f6-2192-8db4-dc3f-4f31c591258a</t>
  </si>
  <si>
    <t>Gateway EDI</t>
  </si>
  <si>
    <t>http://www.gatewayedi.com</t>
  </si>
  <si>
    <t>1633168d-8c89-e46b-6aa2-b39aba101013</t>
  </si>
  <si>
    <t>Gateway Family Services Community Interest Company</t>
  </si>
  <si>
    <t>http://gatewayfs.org/</t>
  </si>
  <si>
    <t>f5f9e4b9-8e0c-05de-93d0-5e5323898ed3</t>
  </si>
  <si>
    <t>Gateway Financial Holdings</t>
  </si>
  <si>
    <t>https://www.gatewaybankcfl.com</t>
  </si>
  <si>
    <t>a9f0cbe6-0b6a-5690-378b-a6b7d6fc8095</t>
  </si>
  <si>
    <t>Gateway Health</t>
  </si>
  <si>
    <t>http://www.gatewayhealthplan.com</t>
  </si>
  <si>
    <t>ccbf2fee-5997-3b5e-aeb2-96d77d6fa29b</t>
  </si>
  <si>
    <t>Gateway Health Alliance</t>
  </si>
  <si>
    <t>http://www.gatewayhealth.com/</t>
  </si>
  <si>
    <t>63b4c9bf-312c-9a3a-8307-e125c574683f</t>
  </si>
  <si>
    <t>Gateway Health International</t>
  </si>
  <si>
    <t>http://www.gateway-health.com</t>
  </si>
  <si>
    <t>606303a9-c46b-aa2f-b171-a6d7da19ab6d</t>
  </si>
  <si>
    <t>Gateway Insurance Services</t>
  </si>
  <si>
    <t>http://www.gisiowa.com</t>
  </si>
  <si>
    <t>50ce4ebc-da67-eaf6-0c8a-e6d0263fbf94</t>
  </si>
  <si>
    <t>Gateway Insurance Solutions</t>
  </si>
  <si>
    <t>https://www.gatewayforlife.com</t>
  </si>
  <si>
    <t>ea0fffb8-3c33-b754-ca72-a68709d795f6</t>
  </si>
  <si>
    <t>Gateway Interactive</t>
  </si>
  <si>
    <t>http://gatewayinteractive.co.uk</t>
  </si>
  <si>
    <t>a49dd7e8-751b-1e80-8e07-ed23a29df34b</t>
  </si>
  <si>
    <t>Gateway Kia Denville</t>
  </si>
  <si>
    <t>http://www.kiadenvillenj.com</t>
  </si>
  <si>
    <t>d5adf7a7-91d3-844a-38d0-30e70fa59781</t>
  </si>
  <si>
    <t>Gateway Media</t>
  </si>
  <si>
    <t>http://www.gatewaymedia.com</t>
  </si>
  <si>
    <t>d4c30acb-fbbc-53ec-2612-51d11e31d7fe</t>
  </si>
  <si>
    <t>Gateway One Lending &amp; Finance</t>
  </si>
  <si>
    <t>https://www.gatewayonelending.com/</t>
  </si>
  <si>
    <t>d71ad1a2-423e-bce5-a0f7-d36893c33f67</t>
  </si>
  <si>
    <t>Gateway Partners</t>
  </si>
  <si>
    <t>http://gatewaypartners.com</t>
  </si>
  <si>
    <t>9a5e9b22-5219-442b-b404-8e67489fd01a</t>
  </si>
  <si>
    <t>Gateway Specialist LLC</t>
  </si>
  <si>
    <t>https://www.facebook.com/gateway-specialist-india-1115995288422196/</t>
  </si>
  <si>
    <t>451caefd-56a6-42ba-ad78-f965eaedc746</t>
  </si>
  <si>
    <t>Gateway Storage Company Ltd.</t>
  </si>
  <si>
    <t>http://www.gatewaystorage.co.uk/</t>
  </si>
  <si>
    <t>68081b7d-82c7-5ea2-7f27-857a5fd8de61</t>
  </si>
  <si>
    <t>Gateway Surgery Center</t>
  </si>
  <si>
    <t>http://gatewayasc.com/</t>
  </si>
  <si>
    <t>c26ec1f3-65d8-afd9-08ac-95e2a9b8e1f5</t>
  </si>
  <si>
    <t>Gateway Technical College</t>
  </si>
  <si>
    <t>http://www.gtc.edu/</t>
  </si>
  <si>
    <t>001ab57f-ca8e-1b97-2b8a-0c594af6b53b</t>
  </si>
  <si>
    <t>Gateway TechnoLabs Pvt Ltd</t>
  </si>
  <si>
    <t>http://www.gatewaytechnolabs.com</t>
  </si>
  <si>
    <t>fac4cc57-33e7-125e-040f-9769a513985b</t>
  </si>
  <si>
    <t>Gateway Technolabs UK</t>
  </si>
  <si>
    <t>http://www.gatewaytechnolabs.co.uk</t>
  </si>
  <si>
    <t>e36bc4fd-f932-af82-7240-4f0ac5646458</t>
  </si>
  <si>
    <t>Gateway Vein &amp; Leg Center</t>
  </si>
  <si>
    <t>http://gatewayvein.com/</t>
  </si>
  <si>
    <t>f77dd2d0-4539-3a3c-37b9-749754f2f962</t>
  </si>
  <si>
    <t>Gateway Ventures</t>
  </si>
  <si>
    <t>http://www.gatewayventures.net</t>
  </si>
  <si>
    <t>50e4b216-c94b-ab79-3013-b552dc24f620</t>
  </si>
  <si>
    <t>Gateway2Finance</t>
  </si>
  <si>
    <t>http://www.gateway2finance.co.uk/</t>
  </si>
  <si>
    <t>1fc5d8c7-16b5-c2c8-f1a3-817dae167699</t>
  </si>
  <si>
    <t>Gatewaypropmart</t>
  </si>
  <si>
    <t>http://www.gatewaypropmart.com</t>
  </si>
  <si>
    <t>8b23b1b0-a3ce-6857-b101-655d2d263053</t>
  </si>
  <si>
    <t>GatewayToIndia</t>
  </si>
  <si>
    <t>http://www.gatewaytoindia.co.uk</t>
  </si>
  <si>
    <t>8ff48d77-210f-cc78-ed8f-59772e4a79d6</t>
  </si>
  <si>
    <t>Gatewest Capital</t>
  </si>
  <si>
    <t>http://www.gatewestcapital.vc</t>
  </si>
  <si>
    <t>c383e9b7-54bf-3316-be72-2cdb39ff6fc5</t>
  </si>
  <si>
    <t>Gatewing</t>
  </si>
  <si>
    <t>http://www.gatewing.com</t>
  </si>
  <si>
    <t>7d1db45b-6bfa-e3e6-09e4-d588f599c752</t>
  </si>
  <si>
    <t>Gatewood Capital Partners</t>
  </si>
  <si>
    <t>http://www.gatewoodcapital.com/</t>
  </si>
  <si>
    <t>5ec0ef8f-0ca9-e5cd-9a9f-86bbc6df21bd</t>
  </si>
  <si>
    <t>Gatfol Technology</t>
  </si>
  <si>
    <t>http://www.gatfol.com</t>
  </si>
  <si>
    <t>607ee05a-a8cd-1153-63a8-042641852986</t>
  </si>
  <si>
    <t>Gather</t>
  </si>
  <si>
    <t>http://www.gather.com</t>
  </si>
  <si>
    <t>089b83ff-4d2e-6a14-d242-a7e0ead04433</t>
  </si>
  <si>
    <t>http://gather.to</t>
  </si>
  <si>
    <t>cee9839b-dfce-2f9f-1f44-bfdae17cd205</t>
  </si>
  <si>
    <t>http://gathertheapp.com</t>
  </si>
  <si>
    <t>d0678986-cd72-f74d-8663-b604968c7e8f</t>
  </si>
  <si>
    <t>http://www.gatherins.com</t>
  </si>
  <si>
    <t>da6ca80c-ea75-cea3-c716-9545848f004c</t>
  </si>
  <si>
    <t>http://gatherby.me/</t>
  </si>
  <si>
    <t>8bab90b0-30fa-16b8-83c4-65f9cd532c71</t>
  </si>
  <si>
    <t>http://www.gathermeals.com/</t>
  </si>
  <si>
    <t>6d19fd54-c8cf-ffd4-0a87-c394c4c81252</t>
  </si>
  <si>
    <t>https://gatherdata.co/</t>
  </si>
  <si>
    <t>ff8c0983-db73-bbfd-6c80-ecbb6af93441</t>
  </si>
  <si>
    <t>GATHER &amp; SAVE</t>
  </si>
  <si>
    <t>http://gatherandsave.com</t>
  </si>
  <si>
    <t>44c7d003-67b4-a98e-35d6-b97e642f9019</t>
  </si>
  <si>
    <t>Gather &amp; See</t>
  </si>
  <si>
    <t>https://www.gatherandsee.com/</t>
  </si>
  <si>
    <t>730d92b4-c487-681e-15d7-e18db916acf5</t>
  </si>
  <si>
    <t>Gather App</t>
  </si>
  <si>
    <t>http://www.getgather.co</t>
  </si>
  <si>
    <t>3f89b141-432e-b244-eb00-c97124f43da0</t>
  </si>
  <si>
    <t>Gather Central</t>
  </si>
  <si>
    <t>http://gathercentral.org</t>
  </si>
  <si>
    <t>beb01789-bf90-5f49-de8b-f2630cbfc9e3</t>
  </si>
  <si>
    <t>Gather Digital</t>
  </si>
  <si>
    <t>https://www.gatherdigital.com/</t>
  </si>
  <si>
    <t>d41dd98b-c754-c0df-6848-28f2966559dd</t>
  </si>
  <si>
    <t>Gather Health</t>
  </si>
  <si>
    <t>https://gatherhealth.com/</t>
  </si>
  <si>
    <t>544136fe-68a6-dad2-e21e-fa1874dc4ca4</t>
  </si>
  <si>
    <t>Gather Online</t>
  </si>
  <si>
    <t>https://www.gatheronline.com/</t>
  </si>
  <si>
    <t>2448228c-e41b-c4ae-b2fe-485f9f1dcfd9</t>
  </si>
  <si>
    <t>Gather Restaurant</t>
  </si>
  <si>
    <t>http://www.gatherrestaurant.com</t>
  </si>
  <si>
    <t>4a574abc-107d-d267-084d-46e16a6c70dd</t>
  </si>
  <si>
    <t>Gather Technologies</t>
  </si>
  <si>
    <t>https://www.gatherhere.com/</t>
  </si>
  <si>
    <t>cb4d1075-b683-0da3-dd64-c090e9305716</t>
  </si>
  <si>
    <t>Gather.md</t>
  </si>
  <si>
    <t>http://gather.md</t>
  </si>
  <si>
    <t>c2e98d6d-9b01-d46c-d34d-79c818d1bc86</t>
  </si>
  <si>
    <t>GatherBack.com</t>
  </si>
  <si>
    <t>http://www.gatherback.com</t>
  </si>
  <si>
    <t>32c39c00-1b63-34de-6934-f49e046c9f8f</t>
  </si>
  <si>
    <t>Gatherball</t>
  </si>
  <si>
    <t>http://gatherball.com</t>
  </si>
  <si>
    <t>7bba09cf-6415-8fa7-66c5-d239812f820a</t>
  </si>
  <si>
    <t>Gatherbind</t>
  </si>
  <si>
    <t>http://www.gatherbind.com</t>
  </si>
  <si>
    <t>863425a3-4af4-8597-7566-a81a1b5b7969</t>
  </si>
  <si>
    <t>GatherContent</t>
  </si>
  <si>
    <t>https://gathercontent.com/</t>
  </si>
  <si>
    <t>96d938e1-cb88-c83e-7b1b-d5a6f099ab9b</t>
  </si>
  <si>
    <t>gatherDocs</t>
  </si>
  <si>
    <t>http://www.gatherdocs.com</t>
  </si>
  <si>
    <t>767078f9-fcfd-5ad1-1918-0f931ebc2b56</t>
  </si>
  <si>
    <t>Gathered Here</t>
  </si>
  <si>
    <t>https://www.gatheredhere.com.au</t>
  </si>
  <si>
    <t>2ef87244-d4b1-98cc-5e4a-945a8bfaecbe</t>
  </si>
  <si>
    <t>Gatheredtable</t>
  </si>
  <si>
    <t>https://www.gatheredtable.com/</t>
  </si>
  <si>
    <t>d926a9b3-02eb-2c6a-4e0a-c148a24bf81d</t>
  </si>
  <si>
    <t>Gatherer</t>
  </si>
  <si>
    <t>http://gathererapp.com/</t>
  </si>
  <si>
    <t>3c78252c-4e9e-4a21-2c5b-911da9d4f3e8</t>
  </si>
  <si>
    <t>Gatheric</t>
  </si>
  <si>
    <t>http://www.gatheric.com</t>
  </si>
  <si>
    <t>f735dbb4-112c-8930-448e-34d89b224eea</t>
  </si>
  <si>
    <t>Gathering</t>
  </si>
  <si>
    <t>http://gatheringo.com/</t>
  </si>
  <si>
    <t>2d0b0a49-1a10-c953-43a2-29cf9c50b19e</t>
  </si>
  <si>
    <t>https://www.getgathering.com/</t>
  </si>
  <si>
    <t>58482f1e-c7dd-f5bd-2fb0-29b2f65cc819</t>
  </si>
  <si>
    <t>https://www.gathering.farm/</t>
  </si>
  <si>
    <t>92683f18-59bf-e63b-8efa-34735bfc7362</t>
  </si>
  <si>
    <t>Gathering of Angels (GOA)</t>
  </si>
  <si>
    <t>http://www.gatheringofangels.com</t>
  </si>
  <si>
    <t>9ba6c73c-407d-4119-168f-37ad90266c2c</t>
  </si>
  <si>
    <t>GatherMe Inc.</t>
  </si>
  <si>
    <t>http://www.gatherme.co</t>
  </si>
  <si>
    <t>c64dd9f1-6167-a72f-bc43-9ec2935a7880</t>
  </si>
  <si>
    <t>Gathers</t>
  </si>
  <si>
    <t>http://www.gathers.io/</t>
  </si>
  <si>
    <t>02faba8d-919d-24a5-677e-e71d3e54f9c3</t>
  </si>
  <si>
    <t>GatherSource</t>
  </si>
  <si>
    <t>http://gathersource.com</t>
  </si>
  <si>
    <t>269080b1-6470-f129-caae-8dfc7ebb3a78</t>
  </si>
  <si>
    <t>GatherSpace.com</t>
  </si>
  <si>
    <t>http://www.gatherspace.com</t>
  </si>
  <si>
    <t>3c141f68-8b3b-446d-1a13-143728fca1c0</t>
  </si>
  <si>
    <t>Gathertickets.com</t>
  </si>
  <si>
    <t>https://www.gathertickets.com</t>
  </si>
  <si>
    <t>3b15ee2a-8646-f545-4d66-d5340193c196</t>
  </si>
  <si>
    <t>GatherWell</t>
  </si>
  <si>
    <t>http://gatherwell.com/</t>
  </si>
  <si>
    <t>e12bf92b-10fc-87f1-fc72-4d1622c7c8b9</t>
  </si>
  <si>
    <t>Gathr</t>
  </si>
  <si>
    <t>http://gathr.com</t>
  </si>
  <si>
    <t>681f3115-b447-1e6d-a849-e063ee0f9ce9</t>
  </si>
  <si>
    <t>http://www.gathrevents.com/</t>
  </si>
  <si>
    <t>4b810e2c-9913-6089-cab2-2ab2c12bd8f3</t>
  </si>
  <si>
    <t>Gathr Films</t>
  </si>
  <si>
    <t>http://www.gathr.us</t>
  </si>
  <si>
    <t>03e003d6-6396-f2c3-3324-baf496d799f4</t>
  </si>
  <si>
    <t>Gathrd LLC</t>
  </si>
  <si>
    <t>http://gathrd.co</t>
  </si>
  <si>
    <t>8cec6e35-7958-bbb4-160e-1ad1cf94a1f2</t>
  </si>
  <si>
    <t>Gathrly</t>
  </si>
  <si>
    <t>http://gathrly.com/</t>
  </si>
  <si>
    <t>1328c2fa-d2d4-3aea-2f1e-f9af357e146d</t>
  </si>
  <si>
    <t>Gati Infrastructure</t>
  </si>
  <si>
    <t>http://www.gatiinfra.com</t>
  </si>
  <si>
    <t>57a5d22a-25be-1f55-15dd-9922be8620fc</t>
  </si>
  <si>
    <t>Gati Kausar</t>
  </si>
  <si>
    <t>http://gatikausar.com</t>
  </si>
  <si>
    <t>35c3a3fd-4394-ddae-7ee7-230714b508fb</t>
  </si>
  <si>
    <t>Gati Limited</t>
  </si>
  <si>
    <t>http://www.gati.com/</t>
  </si>
  <si>
    <t>7e4ba07d-72fc-0826-726c-5bc6fc3f8134</t>
  </si>
  <si>
    <t>GATIM Language Services</t>
  </si>
  <si>
    <t>http://www.gatim.nl</t>
  </si>
  <si>
    <t>5cf095d2-0b34-74ff-eff3-cbf10b5b3b77</t>
  </si>
  <si>
    <t>Gatlin Development</t>
  </si>
  <si>
    <t>http://gatlindc.com</t>
  </si>
  <si>
    <t>9b76571a-44b0-8995-1daf-b78f71957295</t>
  </si>
  <si>
    <t>Gatling Corp</t>
  </si>
  <si>
    <t>http://gatling.io</t>
  </si>
  <si>
    <t>4e5fd5f1-1a6b-d505-05a2-ab719b2048c8</t>
  </si>
  <si>
    <t>Gato &amp; Co</t>
  </si>
  <si>
    <t>http://www.gatoandco.com</t>
  </si>
  <si>
    <t>3181351f-c8ae-2c25-0b93-82e6b14029c1</t>
  </si>
  <si>
    <t>Gaton Brass Casting Inc</t>
  </si>
  <si>
    <t>http://www.gatonbrass.com</t>
  </si>
  <si>
    <t>4d224160-92b2-b150-fa75-115e63b0b639</t>
  </si>
  <si>
    <t>Gator Boosters</t>
  </si>
  <si>
    <t>http://pegasor.fi</t>
  </si>
  <si>
    <t>34ab5177-4171-f90c-a0e3-b19bcd57e6e0</t>
  </si>
  <si>
    <t>Gator Chef Restaurant Supply</t>
  </si>
  <si>
    <t>https://www.gatorchef.com</t>
  </si>
  <si>
    <t>16197d22-78f8-93b3-54c6-1c547c66562a</t>
  </si>
  <si>
    <t>Gator Environmental &amp; Rentals</t>
  </si>
  <si>
    <t>http://www.gatorenv.com/</t>
  </si>
  <si>
    <t>4c75b017-7c07-de49-3bda-e0b7faeedd81</t>
  </si>
  <si>
    <t>Gator Reproductions</t>
  </si>
  <si>
    <t>http://www.gatorrepro.com/</t>
  </si>
  <si>
    <t>317e9ba4-7acb-7f5e-c367-74863e098938</t>
  </si>
  <si>
    <t>Gator.com</t>
  </si>
  <si>
    <t>http://www.gator.com</t>
  </si>
  <si>
    <t>8944809a-f217-034b-0590-d7d726532f92</t>
  </si>
  <si>
    <t>Gatorade</t>
  </si>
  <si>
    <t>http://www.gatorade.com</t>
  </si>
  <si>
    <t>b7a78489-2c5b-65a3-dccd-ccedc64f17a9</t>
  </si>
  <si>
    <t>Gatorworks</t>
  </si>
  <si>
    <t>https://gatorworks.net/</t>
  </si>
  <si>
    <t>32d22ac6-4c13-bc49-017c-80f09e11571e</t>
  </si>
  <si>
    <t>GATR Technologies</t>
  </si>
  <si>
    <t>http://www.gatr.com</t>
  </si>
  <si>
    <t>f1c6308f-436f-47cd-5e22-7bd7a285b12e</t>
  </si>
  <si>
    <t>Gatsby</t>
  </si>
  <si>
    <t>https://www.gatsby.com</t>
  </si>
  <si>
    <t>ccb18af4-e42f-d14a-89c5-a92b0177ee07</t>
  </si>
  <si>
    <t>http://www.thinkgatsby.com</t>
  </si>
  <si>
    <t>f66d66d7-15a3-d221-5af0-a9a4a9bdcfd7</t>
  </si>
  <si>
    <t>http://www.joingatsby.com</t>
  </si>
  <si>
    <t>6c74ef9d-da2d-2db6-53d5-6c1e547b2c44</t>
  </si>
  <si>
    <t>Gatsby Music Group</t>
  </si>
  <si>
    <t>http://www.gatsbymg.com</t>
  </si>
  <si>
    <t>621c2f04-8414-63a8-7139-eebd9bb0a365</t>
  </si>
  <si>
    <t>Gatsby Salon</t>
  </si>
  <si>
    <t>http://www.gatsbyfullservicesalon.com</t>
  </si>
  <si>
    <t>7fe584b0-51be-44c2-154c-ff5e0ba26b9f</t>
  </si>
  <si>
    <t>Gatsby Social, Inc.</t>
  </si>
  <si>
    <t>http://thegatsbyapp.com</t>
  </si>
  <si>
    <t>5dd02f5d-facd-9cb3-7f54-f7a534eaaf66</t>
  </si>
  <si>
    <t>Gatti &amp; Associates</t>
  </si>
  <si>
    <t>http://www.gattihr.com/</t>
  </si>
  <si>
    <t>0c71504e-65a8-95d4-1879-71761a7cf248</t>
  </si>
  <si>
    <t>GattiHR</t>
  </si>
  <si>
    <t>77ab423e-0cd9-cc3f-47dc-a700de1047ed</t>
  </si>
  <si>
    <t>Gatto Electric</t>
  </si>
  <si>
    <t>http://www.gattoelectrical.com/</t>
  </si>
  <si>
    <t>0f0755b3-0ff7-46ad-674b-b195c0ec01dd</t>
  </si>
  <si>
    <t>Gatunes</t>
  </si>
  <si>
    <t>http://www.gatunes.com</t>
  </si>
  <si>
    <t>7ee917b4-4e5b-6417-3d93-7523205e25a2</t>
  </si>
  <si>
    <t>Gatwick Airport Taxi Crawley</t>
  </si>
  <si>
    <t>http://gatwickairporttaxicrawley.co.uk/</t>
  </si>
  <si>
    <t>7c27f8e9-12db-9e29-23ee-76b5cdb70cab</t>
  </si>
  <si>
    <t>gatwicktransfers</t>
  </si>
  <si>
    <t>http://www.gatwick-transfers.co.uk</t>
  </si>
  <si>
    <t>738ba597-809a-a8c5-9e47-7abbe54eb3e2</t>
  </si>
  <si>
    <t>GATX</t>
  </si>
  <si>
    <t>http://www.gatx.com</t>
  </si>
  <si>
    <t>8a1cbed3-9abb-2227-4b50-632f7cc5d0db</t>
  </si>
  <si>
    <t>GATX Corp</t>
  </si>
  <si>
    <t>http://www.gatx.com/wps/wcm/connect/gatx/gatx_site/home</t>
  </si>
  <si>
    <t>5ea7f30f-e598-cd65-c60d-573dadb812db</t>
  </si>
  <si>
    <t>Gau Bong Dep</t>
  </si>
  <si>
    <t>https://www.gaubongdep.com/</t>
  </si>
  <si>
    <t>70227e71-ed17-af33-0681-e1b7b11a7000</t>
  </si>
  <si>
    <t>Gaubal</t>
  </si>
  <si>
    <t>http://www.gaubal.com/</t>
  </si>
  <si>
    <t>2918aefc-c8e4-22d3-69b3-80c5a60d6a0c</t>
  </si>
  <si>
    <t>Gaucho</t>
  </si>
  <si>
    <t>http://gaucho.com</t>
  </si>
  <si>
    <t>bb3bd616-78fc-2fe1-24fa-57bf2c47586d</t>
  </si>
  <si>
    <t>Gaucho Association of Startups</t>
  </si>
  <si>
    <t>http://www.agstartups.net/</t>
  </si>
  <si>
    <t>8dc9566b-f714-f20f-cc03-ca3ca378e259</t>
  </si>
  <si>
    <t>Gaudena</t>
  </si>
  <si>
    <t>http://www.gaudena.com</t>
  </si>
  <si>
    <t>0d9cc178-7973-45c1-2a74-f94e7c79bd72</t>
  </si>
  <si>
    <t>Gaudette Insurance Agency</t>
  </si>
  <si>
    <t>http://www.gaudette-insurance.com</t>
  </si>
  <si>
    <t>1207ce5b-4544-3f81-032e-5c004c2ce1c1</t>
  </si>
  <si>
    <t>Gaudium</t>
  </si>
  <si>
    <t>http://gaudium.com.br</t>
  </si>
  <si>
    <t>05893ee6-1110-dbd6-980c-846a241da5b8</t>
  </si>
  <si>
    <t>https://gaudium.itch.io/</t>
  </si>
  <si>
    <t>8e5f072b-e69a-fcac-fb18-258698893b6b</t>
  </si>
  <si>
    <t>Gaudium Miami</t>
  </si>
  <si>
    <t>http://www.shopgaudium.com</t>
  </si>
  <si>
    <t>c2aaae39-5492-3179-1e69-fcce8ae985c0</t>
  </si>
  <si>
    <t>Gaudre</t>
  </si>
  <si>
    <t>http://www.gaudre.lt</t>
  </si>
  <si>
    <t>0e730ffa-23b1-c4ce-480a-0f4fb3a7da05</t>
  </si>
  <si>
    <t>Gauffin Interactive AB</t>
  </si>
  <si>
    <t>http://onetrueerror.com</t>
  </si>
  <si>
    <t>3edc0fdb-374b-fd74-befd-e4e4d06e704c</t>
  </si>
  <si>
    <t>Gaug.es</t>
  </si>
  <si>
    <t>http://get.gaug.es</t>
  </si>
  <si>
    <t>4c25e504-81fc-0fdd-cd25-57a9fee990e1</t>
  </si>
  <si>
    <t>Gauge Capital</t>
  </si>
  <si>
    <t>http://gaugecapital.com</t>
  </si>
  <si>
    <t>93f6d62b-f2d1-9f6d-ce5c-b91b7a0b0f2e</t>
  </si>
  <si>
    <t>Gauge Insights</t>
  </si>
  <si>
    <t>https://www.gaugeinsights.com</t>
  </si>
  <si>
    <t>59a2dbd7-f2b7-42ed-24a3-504ab0b159fe</t>
  </si>
  <si>
    <t>Gauged2</t>
  </si>
  <si>
    <t>http://www.gauged2.com</t>
  </si>
  <si>
    <t>695393ab-94aa-8864-4ae9-ed630009e4d2</t>
  </si>
  <si>
    <t>GaugeLabs</t>
  </si>
  <si>
    <t>http://www.gaugelabs.com</t>
  </si>
  <si>
    <t>dcd74c91-9c63-ed3e-1483-242c63ae3374</t>
  </si>
  <si>
    <t>Gaugr</t>
  </si>
  <si>
    <t>https://gaugr.com</t>
  </si>
  <si>
    <t>bab00896-0258-2a2c-18b7-dcff23ac4d3c</t>
  </si>
  <si>
    <t>Gauhati University</t>
  </si>
  <si>
    <t>http://www.gauhati.ac.in/</t>
  </si>
  <si>
    <t>8d509dbe-2352-7d93-2f39-b5778c88c4b9</t>
  </si>
  <si>
    <t>Gauld Developments</t>
  </si>
  <si>
    <t>http://gaulddev.com</t>
  </si>
  <si>
    <t>49949dc0-b896-6c7a-3ed9-1f284f712249</t>
  </si>
  <si>
    <t>Gaulinsoft</t>
  </si>
  <si>
    <t>http://www.jtypes.com/</t>
  </si>
  <si>
    <t>75ad466b-ea88-f1e1-2adb-4482d31d86c3</t>
  </si>
  <si>
    <t>Gault Chevrolet</t>
  </si>
  <si>
    <t>http://www.gaultchevrolet.com/</t>
  </si>
  <si>
    <t>ea13270f-3c20-772c-384c-c79bcb7d57a9</t>
  </si>
  <si>
    <t>Gault Millau</t>
  </si>
  <si>
    <t>http://www.gaultmillau.fr/</t>
  </si>
  <si>
    <t>45d027bf-4cc4-3264-fd59-49405731c5d0</t>
  </si>
  <si>
    <t>Gauly Advisors</t>
  </si>
  <si>
    <t>http://www.gaulyadvisors.com</t>
  </si>
  <si>
    <t>15b1189d-f4e3-a963-26ae-388e6af80d0f</t>
  </si>
  <si>
    <t>Gauntlet Pi</t>
  </si>
  <si>
    <t>http://gauntletpi.com/</t>
  </si>
  <si>
    <t>60cda524-1c39-6a41-9d57-70a7d7716e0d</t>
  </si>
  <si>
    <t>Gaura Travel</t>
  </si>
  <si>
    <t>http://www.gauratravel.com.au/</t>
  </si>
  <si>
    <t>44f832ac-159e-d721-d14c-dcca7458d392</t>
  </si>
  <si>
    <t>GaurSons Projects</t>
  </si>
  <si>
    <t>http://www.gaursonsindiaprojects.com/</t>
  </si>
  <si>
    <t>6420a573-3420-6d69-5ac5-737d60329de5</t>
  </si>
  <si>
    <t>Gauss</t>
  </si>
  <si>
    <t>http://getgauss.com</t>
  </si>
  <si>
    <t>fc43db95-03b8-ed96-0456-737c3ba68867</t>
  </si>
  <si>
    <t>Gauss &amp; Co.</t>
  </si>
  <si>
    <t>http://www.gauss.ch/</t>
  </si>
  <si>
    <t>a262cf21-72d0-900c-0cdf-b6331f35a9a7</t>
  </si>
  <si>
    <t>Gauss &amp; Neumann</t>
  </si>
  <si>
    <t>http://www.g-n.com</t>
  </si>
  <si>
    <t>71e7c253-9209-593b-26b0-347a71dc01d6</t>
  </si>
  <si>
    <t>Gauss Networks Pvt Ltd.</t>
  </si>
  <si>
    <t>http://www.gaussnetworks.com</t>
  </si>
  <si>
    <t>ca464384-7169-60cc-99c8-4ccf61509c5c</t>
  </si>
  <si>
    <t>Gauss Surgical</t>
  </si>
  <si>
    <t>http://www.gausssurgical.com</t>
  </si>
  <si>
    <t>46e41211-9a60-519f-20cf-e589030f4c1f</t>
  </si>
  <si>
    <t>Gaussian Networks Pvt. Ltd.</t>
  </si>
  <si>
    <t>http://www.gaussiannetworks.com</t>
  </si>
  <si>
    <t>1143b228-1f7c-b136-f40c-0bd0acbd1992</t>
  </si>
  <si>
    <t>Gautam Clinic Pvt. Ltd.</t>
  </si>
  <si>
    <t>http://www.gautamclinic.com</t>
  </si>
  <si>
    <t>3f1d7b57-6960-b651-0721-d42b97f94e4b</t>
  </si>
  <si>
    <t>GautamClinic</t>
  </si>
  <si>
    <t>http://www.gautamclinic.in</t>
  </si>
  <si>
    <t>4667ac6e-d4bf-0792-0eed-e26178976866</t>
  </si>
  <si>
    <t>Gauteng Growth &amp; Development Agency</t>
  </si>
  <si>
    <t>http://ggda.co.za/</t>
  </si>
  <si>
    <t>e1a2c8f5-28b2-1f75-a91e-78417f4b3356</t>
  </si>
  <si>
    <t>gAuto</t>
  </si>
  <si>
    <t>http://www.gauto.com</t>
  </si>
  <si>
    <t>b326826c-9833-dcfa-5e0f-d59fd7ac5eb5</t>
  </si>
  <si>
    <t>Gautrain Management Agency</t>
  </si>
  <si>
    <t>http://www.gautrain.co.za/</t>
  </si>
  <si>
    <t>66ffbcaf-2ed2-f68f-d67b-30f0f02538a6</t>
  </si>
  <si>
    <t>Gauzy</t>
  </si>
  <si>
    <t>http://www.gauzy.com</t>
  </si>
  <si>
    <t>5c834aa4-c761-0433-ddc1-57d5104dac4b</t>
  </si>
  <si>
    <t>gauzz</t>
  </si>
  <si>
    <t>http://gauzz.com.br</t>
  </si>
  <si>
    <t>c5fceaf5-d4cb-0e49-af1e-e240314e3e5f</t>
  </si>
  <si>
    <t>GAVA International</t>
  </si>
  <si>
    <t>http://www.gavainternational.com/</t>
  </si>
  <si>
    <t>bc48464c-af09-7dbd-c6e1-30abd281158f</t>
  </si>
  <si>
    <t>Gavagai</t>
  </si>
  <si>
    <t>http://www.gavagai.se</t>
  </si>
  <si>
    <t>34174bfb-98fb-c5b8-ef6c-7f4799efc0fc</t>
  </si>
  <si>
    <t>Gavdi</t>
  </si>
  <si>
    <t>http://www.gavdi.com/</t>
  </si>
  <si>
    <t>6868f27d-70b9-d861-2dc9-a2180bebc42a</t>
  </si>
  <si>
    <t>GaveKal</t>
  </si>
  <si>
    <t>http://web.gavekal.com</t>
  </si>
  <si>
    <t>e13909f1-d6ff-25f0-1d58-d8281912d662</t>
  </si>
  <si>
    <t>Gavekortet.dk</t>
  </si>
  <si>
    <t>https://www.gavekortet.dk/</t>
  </si>
  <si>
    <t>36aea1a3-4fb4-03d2-5f9e-01ca91f3893a</t>
  </si>
  <si>
    <t>Gavel &amp; Gown Software</t>
  </si>
  <si>
    <t>https://www.amicusattorney.com</t>
  </si>
  <si>
    <t>b79ae341-629f-c7c3-f57f-efb228159624</t>
  </si>
  <si>
    <t>Gavelnet.com</t>
  </si>
  <si>
    <t>http://www.gavelnet.com</t>
  </si>
  <si>
    <t>a5556728-3372-90ae-b38f-cf827595a1ca</t>
  </si>
  <si>
    <t>Gaveteiro</t>
  </si>
  <si>
    <t>http://www.gaveteiro.com.br/</t>
  </si>
  <si>
    <t>f949512a-03cc-1889-f518-3c57da3ef1d9</t>
  </si>
  <si>
    <t>Gavi, the Vaccine Alliance</t>
  </si>
  <si>
    <t>http://www.gavi.org</t>
  </si>
  <si>
    <t>3ac4ca5f-d563-869a-64aa-a60e7a7ea052</t>
  </si>
  <si>
    <t>Gavidae</t>
  </si>
  <si>
    <t>http://www.gavidae.com</t>
  </si>
  <si>
    <t>1ec73741-e9ed-9349-7774-aa80d152a7a5</t>
  </si>
  <si>
    <t>Gavigan &amp; Company</t>
  </si>
  <si>
    <t>http://www.gavigan-cpa.com</t>
  </si>
  <si>
    <t>d6ced861-7c68-f6a5-2e4b-4d703f23c9e9</t>
  </si>
  <si>
    <t>Gavilan College, Gilroy</t>
  </si>
  <si>
    <t>http://www.gavilan.edu/</t>
  </si>
  <si>
    <t>7918253c-5aa4-b0f3-2348-312bc2ba5453</t>
  </si>
  <si>
    <t>Gavilon</t>
  </si>
  <si>
    <t>http://gavilon.com</t>
  </si>
  <si>
    <t>521c78db-1e7b-aaa9-8df5-07c4f2197208</t>
  </si>
  <si>
    <t>Gavin Advertising</t>
  </si>
  <si>
    <t>http://www.gavinadvertising.com/</t>
  </si>
  <si>
    <t>f61ffb47-c7b2-085a-60b9-481ade871589</t>
  </si>
  <si>
    <t>Gavin Construction Company, Inc.</t>
  </si>
  <si>
    <t>http://www.gavinconstruction.com</t>
  </si>
  <si>
    <t>524b52b3-84e8-ab92-ad22-0fca3ec59c7f</t>
  </si>
  <si>
    <t>Gavin De Becker and Associates</t>
  </si>
  <si>
    <t>https://gavindebecker.com/</t>
  </si>
  <si>
    <t>ef30cd82-53b7-8a27-392a-ce5e0afad34e</t>
  </si>
  <si>
    <t>Gavin Rozzi Technology</t>
  </si>
  <si>
    <t>http://gavinrozzitechnology.com</t>
  </si>
  <si>
    <t>a4e8de00-6a88-35e0-7b47-bca36d21efca</t>
  </si>
  <si>
    <t>Gavina Games</t>
  </si>
  <si>
    <t>http://gavinagames.com</t>
  </si>
  <si>
    <t>85c36c5a-f73e-8f71-e881-dc2a7d8f0807</t>
  </si>
  <si>
    <t>GAVIS Pharmaceuticals</t>
  </si>
  <si>
    <t>http://www.gavispharma.com/</t>
  </si>
  <si>
    <t>ca38a285-1bdb-561d-b37f-d44280f9da8e</t>
  </si>
  <si>
    <t>Gaviti</t>
  </si>
  <si>
    <t>http://gaviti.com</t>
  </si>
  <si>
    <t>1f66120b-f46c-c511-75ae-4eda736fee98</t>
  </si>
  <si>
    <t>GAVS Technologies</t>
  </si>
  <si>
    <t>http://www.gavstech.com/</t>
  </si>
  <si>
    <t>0b88ab9f-5fab-c340-2b19-5a3c99764bab</t>
  </si>
  <si>
    <t>Gaw Capital Partners</t>
  </si>
  <si>
    <t>http://gawcapital.com</t>
  </si>
  <si>
    <t>99d27bae-ca46-886a-0740-5010bc8154bf</t>
  </si>
  <si>
    <t>Gaw Technology</t>
  </si>
  <si>
    <t>http://www.gawtechnology.net</t>
  </si>
  <si>
    <t>5b59d6a4-df39-5562-739d-17b02887f9b5</t>
  </si>
  <si>
    <t>GAWA Capital</t>
  </si>
  <si>
    <t>http://www.gawacapital.com/</t>
  </si>
  <si>
    <t>a02981a0-15bb-fc3a-4bdf-84408ec1c1ef</t>
  </si>
  <si>
    <t>Gawin Philippines</t>
  </si>
  <si>
    <t>https://www.gawin.ph/</t>
  </si>
  <si>
    <t>c50aae6e-7db3-4a34-6998-aad572708fa5</t>
  </si>
  <si>
    <t>Gawk</t>
  </si>
  <si>
    <t>http://gawkinc.com/</t>
  </si>
  <si>
    <t>b013e8d6-6c97-0476-7867-e6863ecb28e9</t>
  </si>
  <si>
    <t>gawk.it</t>
  </si>
  <si>
    <t>http://gawk.it</t>
  </si>
  <si>
    <t>c4434087-89ab-a0e8-65f8-29f1ded9cd55</t>
  </si>
  <si>
    <t>GawkBox</t>
  </si>
  <si>
    <t>https://www.gawkbox.com/</t>
  </si>
  <si>
    <t>3af5dc88-d6d6-adb6-47b5-6a0e5f7dadd1</t>
  </si>
  <si>
    <t>Gawker Media</t>
  </si>
  <si>
    <t>http://gawker.com</t>
  </si>
  <si>
    <t>97935956-8490-fcce-3674-b55d703d3532</t>
  </si>
  <si>
    <t>gawkerverse</t>
  </si>
  <si>
    <t>http://www.gawkerverse.com</t>
  </si>
  <si>
    <t>e1802ff2-893a-2202-5f94-973a6d5219b6</t>
  </si>
  <si>
    <t>Gawking Geeks</t>
  </si>
  <si>
    <t>https://www.gawkinggeeks.io</t>
  </si>
  <si>
    <t>1f8177a7-fba5-f817-6910-0d32de30ec09</t>
  </si>
  <si>
    <t>Gawkk</t>
  </si>
  <si>
    <t>http://www.gawkk.com</t>
  </si>
  <si>
    <t>76062899-5ddd-e67e-56b4-c1bdb9a92fed</t>
  </si>
  <si>
    <t>Gawler Irrigation Pty.Ltd.</t>
  </si>
  <si>
    <t>http://www.gawlerirrigation.com.au</t>
  </si>
  <si>
    <t>92917795-1b2d-e560-69ab-918778a09482</t>
  </si>
  <si>
    <t>Gax SoluÌÄå¤ÌÄåµes em Tecnologia</t>
  </si>
  <si>
    <t>http://www.gaxtisolution.com.br/</t>
  </si>
  <si>
    <t>5bce53e5-8adc-223f-985c-faed90ee19c2</t>
  </si>
  <si>
    <t>Gaxiola Law Group</t>
  </si>
  <si>
    <t>http://www.criminallawaz.com</t>
  </si>
  <si>
    <t>1521bfae-87dc-fa22-d946-2aa0e36fca92</t>
  </si>
  <si>
    <t>Gaxsys US</t>
  </si>
  <si>
    <t>http://www.us.gaxsys.com</t>
  </si>
  <si>
    <t>435b41f2-f658-ee13-8c35-66707b1d7500</t>
  </si>
  <si>
    <t>Gay Ad Network</t>
  </si>
  <si>
    <t>http://gayadnetwork.com</t>
  </si>
  <si>
    <t>82ad3991-41d5-2ad5-e991-c633d6caa4e6</t>
  </si>
  <si>
    <t>Gay Bungalows</t>
  </si>
  <si>
    <t>http://www.gaybungalows.com</t>
  </si>
  <si>
    <t>ba183eb4-384a-3609-1e33-449578ddfecf</t>
  </si>
  <si>
    <t>Gay Chacker &amp; Mittin</t>
  </si>
  <si>
    <t>http://www.gaychackermittin.com/</t>
  </si>
  <si>
    <t>da017e6d-7538-bb1f-7398-ffd810a2fee7</t>
  </si>
  <si>
    <t>Gay Homestays</t>
  </si>
  <si>
    <t>https://www.gayhomestays.com/</t>
  </si>
  <si>
    <t>35cc916d-49c9-843c-6c99-ad967ffa3aaa</t>
  </si>
  <si>
    <t>Gay Roulette Canada</t>
  </si>
  <si>
    <t>http://gayroulette.ca</t>
  </si>
  <si>
    <t>755ff63e-a522-1edb-49c6-f7699d38837e</t>
  </si>
  <si>
    <t>Gay Star News</t>
  </si>
  <si>
    <t>http://www.gaystarnews.com/</t>
  </si>
  <si>
    <t>ee44e8f1-ad75-c0b1-3ff2-9c145f2fdc14</t>
  </si>
  <si>
    <t>GAY Submit</t>
  </si>
  <si>
    <t>http://gaysubmit.com</t>
  </si>
  <si>
    <t>80f9c180-5a3f-d742-8365-fd12573aa1d1</t>
  </si>
  <si>
    <t>Gay Switchboard</t>
  </si>
  <si>
    <t>http://gayswitchboard.ie/</t>
  </si>
  <si>
    <t>16390fd8-61cc-b2bf-0770-2eebfe08cfd5</t>
  </si>
  <si>
    <t>Gay-Ville</t>
  </si>
  <si>
    <t>http://www.gay-ville.com/</t>
  </si>
  <si>
    <t>15f1d904-412a-35a9-df18-42ece2ce798a</t>
  </si>
  <si>
    <t>gay.com</t>
  </si>
  <si>
    <t>http://www.gay.com/</t>
  </si>
  <si>
    <t>254d12a8-f3d0-7e1e-1d7e-dc5fa8893073</t>
  </si>
  <si>
    <t>Gayam Motor Works</t>
  </si>
  <si>
    <t>http://www.gayammotorworks.com</t>
  </si>
  <si>
    <t>6ce9b6ee-f993-25b3-f203-c842bc4fa24e</t>
  </si>
  <si>
    <t>GayaShopping</t>
  </si>
  <si>
    <t>http://www.gayashopping.com</t>
  </si>
  <si>
    <t>2b6fbb7e-3757-7278-e0b6-e541f75e6cc2</t>
  </si>
  <si>
    <t>Gayatri Lamba</t>
  </si>
  <si>
    <t>http://www.gayatrilamba.com/</t>
  </si>
  <si>
    <t>147cdc7e-b626-6bff-b7e0-1b24de4a286d</t>
  </si>
  <si>
    <t>Gayatri Projects</t>
  </si>
  <si>
    <t>http://www.gayatri.co.in/</t>
  </si>
  <si>
    <t>fe7640a1-3003-7ad0-292d-d86c96600524</t>
  </si>
  <si>
    <t>Gayatri Vidya Parishad College of Engineering</t>
  </si>
  <si>
    <t>http://gvpce.ac.in</t>
  </si>
  <si>
    <t>59155219-a852-a8c9-ec63-d6b705300be5</t>
  </si>
  <si>
    <t>Gayatrimicrosystems</t>
  </si>
  <si>
    <t>http://www.gayatrimicrosystems.com</t>
  </si>
  <si>
    <t>9fb7142f-5749-1015-8bc7-c3bdde55eff3</t>
  </si>
  <si>
    <t>Gayatrishakti Paper &amp; Boards</t>
  </si>
  <si>
    <t>http://gspbl.com</t>
  </si>
  <si>
    <t>fc07aa2e-e566-e889-a936-876b373ee9de</t>
  </si>
  <si>
    <t>Gaybrhood</t>
  </si>
  <si>
    <t>https://www.gaybrhood.com</t>
  </si>
  <si>
    <t>5568f29c-6a45-ce69-a3da-68358fcb48b5</t>
  </si>
  <si>
    <t>GayCities</t>
  </si>
  <si>
    <t>http://www.gaycities.com</t>
  </si>
  <si>
    <t>1aa31664-5055-0b65-65de-59172250d5b6</t>
  </si>
  <si>
    <t>Gayet.net</t>
  </si>
  <si>
    <t>http://gayet.ekolay.net</t>
  </si>
  <si>
    <t>493b8338-4811-a730-edc4-f14e55684dbf</t>
  </si>
  <si>
    <t>GayFriendsChat.com</t>
  </si>
  <si>
    <t>http://www.gayfriendschat.com</t>
  </si>
  <si>
    <t>43f11c05-70c6-c047-c016-f5bb03f6870a</t>
  </si>
  <si>
    <t>GayGamer</t>
  </si>
  <si>
    <t>http://gaygamer.net/</t>
  </si>
  <si>
    <t>c9f8eb4c-19e2-299d-3e23-92c1da4b3264</t>
  </si>
  <si>
    <t>GayGuideBook.com</t>
  </si>
  <si>
    <t>http://www.gayguidebook.com</t>
  </si>
  <si>
    <t>98951330-8376-bc6a-ea5d-af2af9d1532b</t>
  </si>
  <si>
    <t>Gayheart Hill Group</t>
  </si>
  <si>
    <t>http://gayhearthillgroup.com</t>
  </si>
  <si>
    <t>e665b9be-e09c-54ce-50a6-a918280f3f43</t>
  </si>
  <si>
    <t>Gayle Chien</t>
  </si>
  <si>
    <t>http://www.gaylechien.com/</t>
  </si>
  <si>
    <t>8907bb77-820b-970b-8009-cb9def20c4fd</t>
  </si>
  <si>
    <t>Gaylor Electric, Inc.</t>
  </si>
  <si>
    <t>http://www.gaylor.com/</t>
  </si>
  <si>
    <t>56617ab7-7383-9b7f-7add-d1331ebad0ec</t>
  </si>
  <si>
    <t>Gaylord Chemical Inc</t>
  </si>
  <si>
    <t>http://www.gaylordchemical.com/</t>
  </si>
  <si>
    <t>805d462f-9f4a-73f2-69ee-1e118277798f</t>
  </si>
  <si>
    <t>Gaylord Entertainment</t>
  </si>
  <si>
    <t>http://rymanhp.com</t>
  </si>
  <si>
    <t>cf0bc5ec-fa32-6984-63cd-162de618fdbe</t>
  </si>
  <si>
    <t>Gaymar Industries</t>
  </si>
  <si>
    <t>http://gaymar.com</t>
  </si>
  <si>
    <t>80d7a879-7cef-8e70-f8d4-a5a819e67bdc</t>
  </si>
  <si>
    <t>Gaypon</t>
  </si>
  <si>
    <t>http://www.dailygaypon.com</t>
  </si>
  <si>
    <t>8b3a89b6-c98b-dd31-04cb-13363fd3ec26</t>
  </si>
  <si>
    <t>Gayraud consulting</t>
  </si>
  <si>
    <t>http://www.insyncapp.com</t>
  </si>
  <si>
    <t>c922f2fd-1df0-ce34-1354-17abad2ba719</t>
  </si>
  <si>
    <t>GayRealEstate</t>
  </si>
  <si>
    <t>http://www.gayrealestate.com/</t>
  </si>
  <si>
    <t>9370dbfd-86f9-644c-e7df-916b8c33d0ff</t>
  </si>
  <si>
    <t>Gays.com</t>
  </si>
  <si>
    <t>http://gays.com</t>
  </si>
  <si>
    <t>ec626c17-d1bd-958b-18c9-1b0f5d4b01ae</t>
  </si>
  <si>
    <t>gaytravel.com</t>
  </si>
  <si>
    <t>http://www.gaytravel.com</t>
  </si>
  <si>
    <t>a3abb026-3af4-65a4-4e4a-23bbc081755f</t>
  </si>
  <si>
    <t>GayWeddings.com</t>
  </si>
  <si>
    <t>http://gayweddings.com/</t>
  </si>
  <si>
    <t>b25f13a2-3cd5-9613-7981-81e0dc38d493</t>
  </si>
  <si>
    <t>GayWire</t>
  </si>
  <si>
    <t>http://gaywire.tumblr.com</t>
  </si>
  <si>
    <t>27e4b017-caa4-3ac7-766f-0f9a251ae7ce</t>
  </si>
  <si>
    <t>Gaywire News Network</t>
  </si>
  <si>
    <t>http://www.gaywire.net/</t>
  </si>
  <si>
    <t>fc2c9569-f3ba-51b8-fd3a-cb25e07c929f</t>
  </si>
  <si>
    <t>Gaza Sky Geeks</t>
  </si>
  <si>
    <t>http://www.gazaskygeeks.com/en/</t>
  </si>
  <si>
    <t>0877438b-246b-5add-b487-20b131f29a09</t>
  </si>
  <si>
    <t>GazaPlaces</t>
  </si>
  <si>
    <t>http://www.gazaplaces.com</t>
  </si>
  <si>
    <t>8ba47c28-4522-9c56-82c7-a74d575a7719</t>
  </si>
  <si>
    <t>Gazar</t>
  </si>
  <si>
    <t>http://gazar.im</t>
  </si>
  <si>
    <t>6570b21a-88f9-2337-aa80-b879d61d28dc</t>
  </si>
  <si>
    <t>Gazcon</t>
  </si>
  <si>
    <t>http://www.gazcon.com/sw13178.asp</t>
  </si>
  <si>
    <t>9e6ba291-7ed3-5b29-4b41-0e1dd5e57696</t>
  </si>
  <si>
    <t>Gazduire Verde</t>
  </si>
  <si>
    <t>http://www.gazduireverde.ro</t>
  </si>
  <si>
    <t>5981f141-a2d2-4de6-41f7-d5eeb8a5ee42</t>
  </si>
  <si>
    <t>Gaze</t>
  </si>
  <si>
    <t>http://letsgaze.com</t>
  </si>
  <si>
    <t>c0eaa629-e133-759b-71ab-6939c5e6bac2</t>
  </si>
  <si>
    <t>Gaze Consulants</t>
  </si>
  <si>
    <t>http://gazejobs.com</t>
  </si>
  <si>
    <t>33f925b9-82f7-d0f8-2b90-a41e259d05a9</t>
  </si>
  <si>
    <t>Gaze Property Solutions</t>
  </si>
  <si>
    <t>http://gaze.co.nz/</t>
  </si>
  <si>
    <t>c5f01427-e4cb-9f5c-8baf-1501cf8691db</t>
  </si>
  <si>
    <t>Gazebo</t>
  </si>
  <si>
    <t>http://gazebo.rocks</t>
  </si>
  <si>
    <t>fb10344b-0ec8-1749-3e45-4eb2d318d7d3</t>
  </si>
  <si>
    <t>Gazebo Simulator</t>
  </si>
  <si>
    <t>http://gazebosim.org/</t>
  </si>
  <si>
    <t>350a1898-7851-825d-3384-1eb44ca62b3f</t>
  </si>
  <si>
    <t>GazeHawk</t>
  </si>
  <si>
    <t>http://www.gazehawk.com</t>
  </si>
  <si>
    <t>1fe71419-212b-965e-2ed4-20c2ade4d0e0</t>
  </si>
  <si>
    <t>Gazel</t>
  </si>
  <si>
    <t>http://gazelhome.com/</t>
  </si>
  <si>
    <t>b5bccaa4-e431-1130-c3c6-12f18be3a1dc</t>
  </si>
  <si>
    <t>Gazella Wifi-Marketing</t>
  </si>
  <si>
    <t>https://gazellawifi.com</t>
  </si>
  <si>
    <t>2ddd9675-d03d-d344-68b0-82f97ecb3bfd</t>
  </si>
  <si>
    <t>Gazelle</t>
  </si>
  <si>
    <t>http://www.gazelle.com</t>
  </si>
  <si>
    <t>a15e5434-b564-8aab-18b3-b080debf2db6</t>
  </si>
  <si>
    <t>http://www.gazelleapp.co/</t>
  </si>
  <si>
    <t>f557ec65-f1b4-8657-d638-48c329524899</t>
  </si>
  <si>
    <t>Gazelle Consulting</t>
  </si>
  <si>
    <t>https://www.gazelle.nl</t>
  </si>
  <si>
    <t>42f292c3-56a9-d516-d4f1-1ab2fa4fb9b8</t>
  </si>
  <si>
    <t>Gazelle Consulting, LLC</t>
  </si>
  <si>
    <t>http://gazelleconsulting.org</t>
  </si>
  <si>
    <t>7c7e38d2-90bf-b79b-1557-8ba59d730366</t>
  </si>
  <si>
    <t>Gazelle Integrated Media</t>
  </si>
  <si>
    <t>http://www.gazelleim.com/</t>
  </si>
  <si>
    <t>409e006b-9731-94be-a389-e4f093f6aeb3</t>
  </si>
  <si>
    <t>Gazelle Lab</t>
  </si>
  <si>
    <t>http://gazellelab.com</t>
  </si>
  <si>
    <t>40419dd1-c12b-0d00-55d4-f89453153bbb</t>
  </si>
  <si>
    <t>Gazelle Prototype</t>
  </si>
  <si>
    <t>https://www.gazelleprototype.com/</t>
  </si>
  <si>
    <t>e31bc845-f59f-62e4-0bbf-49f06a99c61b</t>
  </si>
  <si>
    <t>Gazelle Semiconductor</t>
  </si>
  <si>
    <t>http://gazellesemi.com</t>
  </si>
  <si>
    <t>c322eb59-bb6a-6a84-c9a3-f55e3f05a30f</t>
  </si>
  <si>
    <t>Gazelle Sports</t>
  </si>
  <si>
    <t>http://gazellesports.com/</t>
  </si>
  <si>
    <t>dc351eda-4963-540f-8ea2-29b7911376de</t>
  </si>
  <si>
    <t>Gazelle Systems</t>
  </si>
  <si>
    <t>http://www.gaz.com/</t>
  </si>
  <si>
    <t>aa46a348-06b0-c31c-dfca-ae5d12064587</t>
  </si>
  <si>
    <t>Gazelle Tech Ventures</t>
  </si>
  <si>
    <t>http://www.gazellevc.com/index.htm</t>
  </si>
  <si>
    <t>855abbf2-f8ef-bedd-699c-460e10e8e7ca</t>
  </si>
  <si>
    <t>Gazelle Transportation</t>
  </si>
  <si>
    <t>http://gazelletrans.com/</t>
  </si>
  <si>
    <t>0c34820d-3185-cd7b-edb6-dea72f2638f1</t>
  </si>
  <si>
    <t>GazelleHost</t>
  </si>
  <si>
    <t>https://gazellehost.com</t>
  </si>
  <si>
    <t>a7320ec9-05a9-3cc0-74b3-8fdddde32a8b</t>
  </si>
  <si>
    <t>Gazelles Growth Institute</t>
  </si>
  <si>
    <t>http://growthinstitute.com</t>
  </si>
  <si>
    <t>193e21eb-8474-4ad0-3545-d53d97f569de</t>
  </si>
  <si>
    <t>Gazeloo</t>
  </si>
  <si>
    <t>http://gazeloo.com</t>
  </si>
  <si>
    <t>0c3b39cd-151a-0614-fd22-180f7b49fca3</t>
  </si>
  <si>
    <t>GazeMatic</t>
  </si>
  <si>
    <t>http://www.gazematic.com</t>
  </si>
  <si>
    <t>bb527d0f-0b57-e82e-c18c-1f104d9d6fd5</t>
  </si>
  <si>
    <t>Gazemetrix</t>
  </si>
  <si>
    <t>http://www.gazemetrix.com</t>
  </si>
  <si>
    <t>f2239e61-d555-2fb0-9d2c-3e106cff952f</t>
  </si>
  <si>
    <t>Gazepoint</t>
  </si>
  <si>
    <t>http://www.gazept.com/</t>
  </si>
  <si>
    <t>ccf59d0f-9955-e0e4-93f3-9eec35f6971e</t>
  </si>
  <si>
    <t>Gazerlog</t>
  </si>
  <si>
    <t>http://gazerlog.com</t>
  </si>
  <si>
    <t>5d4d56ca-f77f-70b7-0b7c-b4765c1dbdc4</t>
  </si>
  <si>
    <t>Gazet</t>
  </si>
  <si>
    <t>https://gazet.com</t>
  </si>
  <si>
    <t>d0baaf1e-4158-108c-32de-d1fd0ae28225</t>
  </si>
  <si>
    <t>Gazeta do Povo</t>
  </si>
  <si>
    <t>http://www.gazetadopovo.com.br/</t>
  </si>
  <si>
    <t>e8fbf7bd-0dc8-f41f-1e86-7ea2aa7f9263</t>
  </si>
  <si>
    <t>Gazeta Wyborcza</t>
  </si>
  <si>
    <t>http://wyborcza.pl/</t>
  </si>
  <si>
    <t>bd8a8cd4-9503-79cb-8420-8262b1872a0a</t>
  </si>
  <si>
    <t>gazeta.ru</t>
  </si>
  <si>
    <t>http://www.gazeta.ru/</t>
  </si>
  <si>
    <t>e66046a7-dfe3-e51f-355a-2df9ae51bcb0</t>
  </si>
  <si>
    <t>GazetMe</t>
  </si>
  <si>
    <t>http://www.gazetme.com</t>
  </si>
  <si>
    <t>a2daccc2-0410-484d-7d4f-f129f69b54eb</t>
  </si>
  <si>
    <t>Gazette Daily</t>
  </si>
  <si>
    <t>http://www.gazettedaily.org/</t>
  </si>
  <si>
    <t>b7f787a5-dae2-3f80-f9d2-8c0fb37f8540</t>
  </si>
  <si>
    <t>Gazette Review</t>
  </si>
  <si>
    <t>http://gazettereview.com</t>
  </si>
  <si>
    <t>530ca34c-0910-dced-5595-7b58dd3447f0</t>
  </si>
  <si>
    <t>Gazeus Games</t>
  </si>
  <si>
    <t>http://gazeus.com</t>
  </si>
  <si>
    <t>95ec98bc-3893-1d4c-d041-7b3dd1b0bad0</t>
  </si>
  <si>
    <t>Gazhub</t>
  </si>
  <si>
    <t>https://www.gazhub.com</t>
  </si>
  <si>
    <t>33c934d6-5604-bbf9-a3c5-c312e9e40a3f</t>
  </si>
  <si>
    <t>Gazi Studio</t>
  </si>
  <si>
    <t>http://www.zibit.kr</t>
  </si>
  <si>
    <t>02b78676-139f-1718-6617-20b67d87e23b</t>
  </si>
  <si>
    <t>Gazi University</t>
  </si>
  <si>
    <t>http://gazi.edu.tr/</t>
  </si>
  <si>
    <t>56a514aa-af4d-4a4f-38c7-60f63e64801d</t>
  </si>
  <si>
    <t>Gaziantep Evden Eve</t>
  </si>
  <si>
    <t>http://www.edaevdeneve.com</t>
  </si>
  <si>
    <t>e49b0ac5-938f-d2a0-f3e0-d94db54dfddb</t>
  </si>
  <si>
    <t>Gazillion, Inc.</t>
  </si>
  <si>
    <t>http://gazillion.com</t>
  </si>
  <si>
    <t>fa7c0f3f-27c3-b4a3-cb15-aa619e78762d</t>
  </si>
  <si>
    <t>GaziyazÌãå±lÌãå±m</t>
  </si>
  <si>
    <t>http://www.gaziyazilim.com/</t>
  </si>
  <si>
    <t>95fd8be7-a7b5-b733-0efc-d9e5bc03835d</t>
  </si>
  <si>
    <t>Gazohim Techno</t>
  </si>
  <si>
    <t>http://gazohim.ru/index.php/en/</t>
  </si>
  <si>
    <t>46da4a51-8490-f34e-b2f5-cb273f6f95e5</t>
  </si>
  <si>
    <t>Gazoo</t>
  </si>
  <si>
    <t>http://www.gazoohpc.com/</t>
  </si>
  <si>
    <t>b455ffb3-a7c6-6e1f-885f-3593875f59c8</t>
  </si>
  <si>
    <t>Gazoo Energy Group</t>
  </si>
  <si>
    <t>http://www.gazooenergygroup.com</t>
  </si>
  <si>
    <t>8e86f65d-3023-f005-6720-e133b92be8bb</t>
  </si>
  <si>
    <t>Gazoo Mobile</t>
  </si>
  <si>
    <t>http://www.gazoomobile.com</t>
  </si>
  <si>
    <t>6a3e3710-7117-c66a-d2ee-b8b9f4aa04d6</t>
  </si>
  <si>
    <t>Gazoo, Inc.</t>
  </si>
  <si>
    <t>http://www.gazoo.co</t>
  </si>
  <si>
    <t>9b2e66d1-e6d0-e796-6b4c-563fc9c7c400</t>
  </si>
  <si>
    <t>Gazoob</t>
  </si>
  <si>
    <t>http://www.gazoob.com</t>
  </si>
  <si>
    <t>770cf855-719a-bd4a-824d-0fa76e2f5271</t>
  </si>
  <si>
    <t>Gazoozle</t>
  </si>
  <si>
    <t>http://www.gazoozle.com/</t>
  </si>
  <si>
    <t>0536ffe8-7192-b8a6-7cec-ee8e4df55340</t>
  </si>
  <si>
    <t>GazoPa</t>
  </si>
  <si>
    <t>http://www.gazopa.com</t>
  </si>
  <si>
    <t>ba2dfa91-ce6d-2347-3b74-4ffdffa1b7ee</t>
  </si>
  <si>
    <t>Gazprom</t>
  </si>
  <si>
    <t>http://www.gazprom.com</t>
  </si>
  <si>
    <t>f321f8fb-d3d1-292b-2c58-d0f6ba177905</t>
  </si>
  <si>
    <t>Gazprom Neft</t>
  </si>
  <si>
    <t>http://www.gazprom-neft.com</t>
  </si>
  <si>
    <t>337178f9-4515-cca1-9da9-0c3c89848ffa</t>
  </si>
  <si>
    <t>Gazprom-Media</t>
  </si>
  <si>
    <t>http://www.gazprom-media.com</t>
  </si>
  <si>
    <t>fcc426cf-8c60-1799-bd5c-82110f2a0706</t>
  </si>
  <si>
    <t>Gazprombank</t>
  </si>
  <si>
    <t>http://www.gazprombank.ru/</t>
  </si>
  <si>
    <t>849e72c7-923d-cde8-9cce-754db789ca37</t>
  </si>
  <si>
    <t>Gazungle</t>
  </si>
  <si>
    <t>http://www.gazungle.com</t>
  </si>
  <si>
    <t>96d501c0-4aa6-3199-bd81-c25bc45622e8</t>
  </si>
  <si>
    <t>Gazunti</t>
  </si>
  <si>
    <t>http://gazunti.com</t>
  </si>
  <si>
    <t>db2327b1-c5d1-379f-4ab2-21664b9015b2</t>
  </si>
  <si>
    <t>Gazzang</t>
  </si>
  <si>
    <t>http://www.gazzang.com</t>
  </si>
  <si>
    <t>8681ec45-7381-0260-cb6c-5c6f532d7102</t>
  </si>
  <si>
    <t>GazziliWorld</t>
  </si>
  <si>
    <t>http://www.gazziliworld.com</t>
  </si>
  <si>
    <t>fc5985da-780b-8d83-701b-607d60fdc3a8</t>
  </si>
  <si>
    <t>GB</t>
  </si>
  <si>
    <t>http://gbchildusa.com</t>
  </si>
  <si>
    <t>2d82b46a-8196-ad7f-481a-e97548f3b597</t>
  </si>
  <si>
    <t>GB &amp; SMITH</t>
  </si>
  <si>
    <t>http://www.gbandsmith.com/</t>
  </si>
  <si>
    <t>f491f560-b274-4ac4-2697-4a4e13788c89</t>
  </si>
  <si>
    <t>GB Airways Limited</t>
  </si>
  <si>
    <t>http://www.gbairways.com/</t>
  </si>
  <si>
    <t>3dc64c31-d0cb-2bc2-3c22-be5a6fd982a8</t>
  </si>
  <si>
    <t>GB Computer Surgeon</t>
  </si>
  <si>
    <t>http://www.gbcomputersurgeon.com</t>
  </si>
  <si>
    <t>6b8fdc66-7970-a1ed-da37-41ec2a3a69e7</t>
  </si>
  <si>
    <t>GB Consulting</t>
  </si>
  <si>
    <t>http://www.gmpconsultant.com</t>
  </si>
  <si>
    <t>3482901f-5074-aacf-18e4-228574329048</t>
  </si>
  <si>
    <t>GB Environmental</t>
  </si>
  <si>
    <t>http://www.gb-environmental.com</t>
  </si>
  <si>
    <t>5f74cc75-c2b1-17ab-4e90-2ab1573646a6</t>
  </si>
  <si>
    <t>GB HealthWatch</t>
  </si>
  <si>
    <t>https://www.gbhealthwatch.com</t>
  </si>
  <si>
    <t>d599f820-e5c9-dca6-7b5b-6ffd4be234a2</t>
  </si>
  <si>
    <t>GB Logo Design</t>
  </si>
  <si>
    <t>http://www.gblogodesign.co.uk/</t>
  </si>
  <si>
    <t>b97b975a-5863-1265-fa7a-ad32efeb2080</t>
  </si>
  <si>
    <t>GB Pant Engineering College</t>
  </si>
  <si>
    <t>http://www.gbpec.ac.in</t>
  </si>
  <si>
    <t>ed5ab2d5-88e9-3ae8-a255-bebfa4ccea5e</t>
  </si>
  <si>
    <t>Gb Plange UK Ltd</t>
  </si>
  <si>
    <t>http://www.gb-plange.co.uk/</t>
  </si>
  <si>
    <t>caf7a2e2-4758-087c-715a-1b89f2cde3cd</t>
  </si>
  <si>
    <t>GB Railfreight</t>
  </si>
  <si>
    <t>http://www.gbrailfreight.com/</t>
  </si>
  <si>
    <t>bda70a59-10c5-89f4-333b-995046096352</t>
  </si>
  <si>
    <t>GBA Equity Partners</t>
  </si>
  <si>
    <t>http://www.gbaequity.com/</t>
  </si>
  <si>
    <t>1e0c3ef4-eb3c-f4f9-00aa-09a919d282bb</t>
  </si>
  <si>
    <t>GBA Internet Development</t>
  </si>
  <si>
    <t>http://gba.gr</t>
  </si>
  <si>
    <t>19867963-a8ed-988f-0d28-8b5791f5210f</t>
  </si>
  <si>
    <t>GBA Laboratory Group</t>
  </si>
  <si>
    <t>http://www.gba-group.de/</t>
  </si>
  <si>
    <t>df19f728-2d92-43f7-6103-4e7f468bcba2</t>
  </si>
  <si>
    <t>Gbaam.com</t>
  </si>
  <si>
    <t>https://www.gbaam.com</t>
  </si>
  <si>
    <t>19a0cc2f-f6e4-6c82-0d28-ddaedbebdfa3</t>
  </si>
  <si>
    <t>Gbacard Limited</t>
  </si>
  <si>
    <t>http://www.gbacard.com</t>
  </si>
  <si>
    <t>08b9a066-d030-dce7-2059-ed262aa255d4</t>
  </si>
  <si>
    <t>Gbamm!</t>
  </si>
  <si>
    <t>http://gbamm.com/</t>
  </si>
  <si>
    <t>a99305fd-d4e6-c375-d62a-6f56614324d2</t>
  </si>
  <si>
    <t>GBarena</t>
  </si>
  <si>
    <t>https://gbarena.com/</t>
  </si>
  <si>
    <t>f5833101-d791-81e4-9ec3-39e5d4ee61c3</t>
  </si>
  <si>
    <t>GBatteries</t>
  </si>
  <si>
    <t>http://www.gbatteries.com</t>
  </si>
  <si>
    <t>3409fd64-6c1d-71e6-ae91-60fbe763800d</t>
  </si>
  <si>
    <t>GBC Custom Clothiers</t>
  </si>
  <si>
    <t>http://www.gbconduct.com/pages/our-tailors</t>
  </si>
  <si>
    <t>2192ad17-e0c1-089c-d131-fe6af23bb54e</t>
  </si>
  <si>
    <t>GBC Infotech</t>
  </si>
  <si>
    <t>http://www.gbcinfotech.com/</t>
  </si>
  <si>
    <t>038c2c65-45c1-34e1-226c-4de5baea8047</t>
  </si>
  <si>
    <t>GBC LATAM</t>
  </si>
  <si>
    <t>http://www.latamgbc.com/</t>
  </si>
  <si>
    <t>2c6b8490-757c-5ddf-ae83-4fca5868f54c</t>
  </si>
  <si>
    <t>GBC Technologies Pvt Ltd</t>
  </si>
  <si>
    <t>http://www.gbcchennai.com</t>
  </si>
  <si>
    <t>6b245c28-efbb-4dd8-8015-d31dff61c9e7</t>
  </si>
  <si>
    <t>GBCHealth</t>
  </si>
  <si>
    <t>http://www.gbchealth.org/</t>
  </si>
  <si>
    <t>1765671c-8e91-b672-a760-964d44231892</t>
  </si>
  <si>
    <t>GBCL Global</t>
  </si>
  <si>
    <t>http://www.gbclglobal.com</t>
  </si>
  <si>
    <t>33371555-be0a-787a-0c47-e504e0ea936b</t>
  </si>
  <si>
    <t>GBD International Co.,Ltd</t>
  </si>
  <si>
    <t>http://www.gbdpower.com</t>
  </si>
  <si>
    <t>c0399349-df94-0bbd-c625-1811ea2df4a2</t>
  </si>
  <si>
    <t>GBEDU.FM</t>
  </si>
  <si>
    <t>http://www.gbedu.com.ng</t>
  </si>
  <si>
    <t>9555038e-65a9-f075-bf80-e01a5c8d3c0b</t>
  </si>
  <si>
    <t>gBehavior</t>
  </si>
  <si>
    <t>http://www.gbehavior.com/</t>
  </si>
  <si>
    <t>792d387c-5117-7b9c-2c7a-fd16d79ecc59</t>
  </si>
  <si>
    <t>GBestDeals.com</t>
  </si>
  <si>
    <t>http://www.gbestdeals.com</t>
  </si>
  <si>
    <t>f3e4942d-26a5-7644-2c0a-0bf8069e0fb3</t>
  </si>
  <si>
    <t>GBfoods</t>
  </si>
  <si>
    <t>http://www.thegbfoods.com/</t>
  </si>
  <si>
    <t>aa65e21d-e51e-ed9b-3da6-64e86f1a4f33</t>
  </si>
  <si>
    <t>GBGroup</t>
  </si>
  <si>
    <t>http://www.gbgplc.com/</t>
  </si>
  <si>
    <t>7d483530-c489-ac3c-0531-683ed4f7cc10</t>
  </si>
  <si>
    <t>Gbgtech</t>
  </si>
  <si>
    <t>http://gbgtechweek.com/</t>
  </si>
  <si>
    <t>ffbd2427-8156-4359-6eab-8c14a4cbdc59</t>
  </si>
  <si>
    <t>GBH International</t>
  </si>
  <si>
    <t>http://www.gbhinternational.com</t>
  </si>
  <si>
    <t>11fadb26-7902-e631-a78f-ebee76478936</t>
  </si>
  <si>
    <t>GBI</t>
  </si>
  <si>
    <t>http://www.gbihealth.com</t>
  </si>
  <si>
    <t>16e5dd34-9303-a9a1-d7a9-48377e12f6d9</t>
  </si>
  <si>
    <t>GBIF</t>
  </si>
  <si>
    <t>http://www.gbif.org</t>
  </si>
  <si>
    <t>9ad30bf2-1f8e-0c84-f304-37ba1475f49b</t>
  </si>
  <si>
    <t>GBIM Technologies</t>
  </si>
  <si>
    <t>http://www.gbim.com</t>
  </si>
  <si>
    <t>63eb1884-46cf-d97e-dadf-d8bcc9601d9c</t>
  </si>
  <si>
    <t>GBjobs</t>
  </si>
  <si>
    <t>http://www.gbjobs.com</t>
  </si>
  <si>
    <t>2edb03c2-5053-7af2-747b-1fbcc7fe797e</t>
  </si>
  <si>
    <t>GBK Soft</t>
  </si>
  <si>
    <t>http://gbksoft.com/</t>
  </si>
  <si>
    <t>fffe6d30-07e4-11a7-4fcb-14038ab8a10f</t>
  </si>
  <si>
    <t>GBL</t>
  </si>
  <si>
    <t>http://www.gbl.be</t>
  </si>
  <si>
    <t>83f9c977-bd3a-914d-9b95-bf013a803a72</t>
  </si>
  <si>
    <t>Gblog Gsocial</t>
  </si>
  <si>
    <t>http://gblog.com</t>
  </si>
  <si>
    <t>d60f6774-c256-3958-40d6-9412b6de34ab</t>
  </si>
  <si>
    <t>GBM Communications</t>
  </si>
  <si>
    <t>http://www.gbmmarketing.com</t>
  </si>
  <si>
    <t>a88d253c-bc71-b01d-eb57-a26862152173</t>
  </si>
  <si>
    <t>GBM LLC.</t>
  </si>
  <si>
    <t>http://www.gbmdt.co.uk/education.php</t>
  </si>
  <si>
    <t>fdff08cf-8af2-7665-f69a-1bdb2135e2aa</t>
  </si>
  <si>
    <t>GBMiners</t>
  </si>
  <si>
    <t>https://gbminers.com/</t>
  </si>
  <si>
    <t>0f54b3de-4816-9939-97d1-4f19d27e0135</t>
  </si>
  <si>
    <t>247565c2-12ef-b4d8-3b94-80cdabc7fdf4</t>
  </si>
  <si>
    <t>GBN4ME</t>
  </si>
  <si>
    <t>http://www.gbn4me.com</t>
  </si>
  <si>
    <t>8a57c06e-1e5c-b6c4-811c-093226965b24</t>
  </si>
  <si>
    <t>gBolso</t>
  </si>
  <si>
    <t>http://www.gbolso.com.br</t>
  </si>
  <si>
    <t>18e8eda0-cd05-b82e-5988-410fb9ab3e70</t>
  </si>
  <si>
    <t>GBooking</t>
  </si>
  <si>
    <t>http://gbooking.biz</t>
  </si>
  <si>
    <t>ed6dd422-ea6e-6148-6f81-b224e0654ed1</t>
  </si>
  <si>
    <t>GBoom Software</t>
  </si>
  <si>
    <t>http://www.gboom.in</t>
  </si>
  <si>
    <t>e4075f4e-cc5e-b3ee-bf2e-b3f8002a6486</t>
  </si>
  <si>
    <t>Gbooza</t>
  </si>
  <si>
    <t>http://www.gbooza.com</t>
  </si>
  <si>
    <t>48f8cc0b-23cc-36f4-9d08-cbfa1711532f</t>
  </si>
  <si>
    <t>Gbot</t>
  </si>
  <si>
    <t>http://gbot.ca/</t>
  </si>
  <si>
    <t>d69efb3b-cc04-a63e-f7aa-36cc932f32f9</t>
  </si>
  <si>
    <t>gBox</t>
  </si>
  <si>
    <t>http://www.gbox.com/</t>
  </si>
  <si>
    <t>c9928c65-ca7f-b19f-de98-d3ecc9787456</t>
  </si>
  <si>
    <t>Gbox by OnCircle, Inc.</t>
  </si>
  <si>
    <t>http://gbox.com</t>
  </si>
  <si>
    <t>4ef47d63-198d-985c-6fc7-2d10d4cd0348</t>
  </si>
  <si>
    <t>Gbox Sa De Cv</t>
  </si>
  <si>
    <t>http://g-box.com.mx/</t>
  </si>
  <si>
    <t>e515361d-455d-bafd-7778-0bd7aac8b3bf</t>
  </si>
  <si>
    <t>Gboxapp</t>
  </si>
  <si>
    <t>http://gboxapp.com</t>
  </si>
  <si>
    <t>c3e04701-55e4-0621-10b3-301178b14473</t>
  </si>
  <si>
    <t>GBP Bank</t>
  </si>
  <si>
    <t>http://www.gbpbank.com</t>
  </si>
  <si>
    <t>ae3de07e-2199-f46c-a065-d06fd5a47059</t>
  </si>
  <si>
    <t>GBP Capital</t>
  </si>
  <si>
    <t>http://www.gbpcap.com</t>
  </si>
  <si>
    <t>ba91b3b3-a914-5820-3670-1167bede159b</t>
  </si>
  <si>
    <t>GBP TV</t>
  </si>
  <si>
    <t>http://www.gbp.tv</t>
  </si>
  <si>
    <t>5ccb3d2f-47b1-d343-3966-f88d0401f366</t>
  </si>
  <si>
    <t>GBQ Partners</t>
  </si>
  <si>
    <t>http://gbq.com/</t>
  </si>
  <si>
    <t>72c5ea9e-ca3d-2330-4103-e03946425b22</t>
  </si>
  <si>
    <t>GBR Phoenix Beard</t>
  </si>
  <si>
    <t>http://www.gbrpb.com/</t>
  </si>
  <si>
    <t>6d94beec-ee1e-3eac-14ca-70f18fb964ca</t>
  </si>
  <si>
    <t>gbraad.nl</t>
  </si>
  <si>
    <t>http://gbraad.nl</t>
  </si>
  <si>
    <t>1ba8c040-3bb4-74b8-423c-e89ebabc57ca</t>
  </si>
  <si>
    <t>GBRB</t>
  </si>
  <si>
    <t>http://gbrb.nl</t>
  </si>
  <si>
    <t>a62f9c3a-8683-2e5e-87ca-2dfb0f4054dd</t>
  </si>
  <si>
    <t>GBRE</t>
  </si>
  <si>
    <t>http://www.gbreb.com</t>
  </si>
  <si>
    <t>0dd27027-0946-d525-9211-debe0fa3d5a5</t>
  </si>
  <si>
    <t>Gbridal</t>
  </si>
  <si>
    <t>http://www.gbridal.co.uk/</t>
  </si>
  <si>
    <t>b47c5232-607f-3dbe-2d96-8dcc8b0d181e</t>
  </si>
  <si>
    <t>GBS</t>
  </si>
  <si>
    <t>http://gbs.com</t>
  </si>
  <si>
    <t>a5f4301c-01b7-7655-c551-a329ba63b6a4</t>
  </si>
  <si>
    <t>GBS Consulting</t>
  </si>
  <si>
    <t>http://www.gbsconsult.is</t>
  </si>
  <si>
    <t>a21f6318-faf9-8b9d-846c-4e401276c5d4</t>
  </si>
  <si>
    <t>GBS Health</t>
  </si>
  <si>
    <t>http://www.g-b-s.com</t>
  </si>
  <si>
    <t>fd8441df-827a-1c1a-17b9-79d1816214fe</t>
  </si>
  <si>
    <t>GBS International Inc</t>
  </si>
  <si>
    <t>https://www.gbsinternationalinc.com/</t>
  </si>
  <si>
    <t>67e20c60-8cc2-15ca-b36f-c4af1f7fe0ca</t>
  </si>
  <si>
    <t>GBS Payroll Plus</t>
  </si>
  <si>
    <t>http://www.gbspayrollplus.com/</t>
  </si>
  <si>
    <t>bb6390cc-e516-6721-c75f-0b15164b12bf</t>
  </si>
  <si>
    <t>GBS Ventures</t>
  </si>
  <si>
    <t>http://www.gbsventures.com.au</t>
  </si>
  <si>
    <t>9078673e-03f5-5958-a24b-4ac92e3bb897</t>
  </si>
  <si>
    <t>GBS/CIDP Foundation International</t>
  </si>
  <si>
    <t>http://gbs-cidp.org</t>
  </si>
  <si>
    <t>2286acb3-3e5c-8309-f35e-4158d0c62cb7</t>
  </si>
  <si>
    <t>GBSH Consult</t>
  </si>
  <si>
    <t>http://www.gbshconsult.com</t>
  </si>
  <si>
    <t>f7a2826a-3df3-c778-83ac-592ab7187acc</t>
  </si>
  <si>
    <t>GBST Holdings</t>
  </si>
  <si>
    <t>http://www.gbst.com</t>
  </si>
  <si>
    <t>c885c46f-495a-01dc-eca0-abc65d233022</t>
  </si>
  <si>
    <t>gbt Capital, LLC</t>
  </si>
  <si>
    <t>http://www.gbtcapital.com</t>
  </si>
  <si>
    <t>915acc43-6c77-217a-723a-69167b74c900</t>
  </si>
  <si>
    <t>GBTA</t>
  </si>
  <si>
    <t>http://www.gbta.org</t>
  </si>
  <si>
    <t>ae946ab1-f482-638c-f6d0-e3e890db7154</t>
  </si>
  <si>
    <t>gBuild Construction Managers</t>
  </si>
  <si>
    <t>http://gbuildcm.com/</t>
  </si>
  <si>
    <t>5aa7e8d7-20e7-ed57-3a28-41a161f95318</t>
  </si>
  <si>
    <t>GBY Liquidations, LLC</t>
  </si>
  <si>
    <t>http://www.gbyliquidations.com</t>
  </si>
  <si>
    <t>7962f551-6849-e3c9-53bd-a7e8b9de410a</t>
  </si>
  <si>
    <t>GC Academy Ltd.</t>
  </si>
  <si>
    <t>http://globalconnectacademy.com/</t>
  </si>
  <si>
    <t>939781ad-d5a2-ef22-cae5-7519e3ee384d</t>
  </si>
  <si>
    <t>GC Aesthetics</t>
  </si>
  <si>
    <t>http://www.gcaesthetics.com</t>
  </si>
  <si>
    <t>0dd7bf52-68c7-7cce-aa3f-80ce1fe56946</t>
  </si>
  <si>
    <t>GC Dental World</t>
  </si>
  <si>
    <t>http://gcdentalworld.com/</t>
  </si>
  <si>
    <t>f30d659f-d327-d9f3-aeb6-3626269eb976</t>
  </si>
  <si>
    <t>GC Holdings</t>
  </si>
  <si>
    <t>http://www.gcholdings.com.au/</t>
  </si>
  <si>
    <t>fdae8be9-05bc-ac21-6ebb-7bbb73204435</t>
  </si>
  <si>
    <t>GC Investments</t>
  </si>
  <si>
    <t>http://gcinvest.pl</t>
  </si>
  <si>
    <t>5c333de2-52f1-d17c-7119-50010175affa</t>
  </si>
  <si>
    <t>GC Law</t>
  </si>
  <si>
    <t>http://gclaw.com.au/</t>
  </si>
  <si>
    <t>431ed134-60b4-7a50-cc22-f4e54131b464</t>
  </si>
  <si>
    <t>GC Marketing Services</t>
  </si>
  <si>
    <t>http://www.gcmarketingservices.com/</t>
  </si>
  <si>
    <t>fbb6fabf-e70d-5a67-913e-3570b29ec99f</t>
  </si>
  <si>
    <t>GC Marshall</t>
  </si>
  <si>
    <t>http://gcmarshall.com</t>
  </si>
  <si>
    <t>6bd3137c-7da2-36c4-0168-247aaf0b1a06</t>
  </si>
  <si>
    <t>GC Security</t>
  </si>
  <si>
    <t>http://www.gcsec.com.br/</t>
  </si>
  <si>
    <t>7cfa9bfb-36fd-4f49-b0ab-b9951886abb5</t>
  </si>
  <si>
    <t>GC Services</t>
  </si>
  <si>
    <t>https://www.gcserv.com</t>
  </si>
  <si>
    <t>3ae98301-8ead-32fc-2c1c-32abdd965193</t>
  </si>
  <si>
    <t>GC Tronic</t>
  </si>
  <si>
    <t>http://www.gctronic.com/</t>
  </si>
  <si>
    <t>e0ef3e61-8b6f-cb1a-7ba9-32fc65d9f66e</t>
  </si>
  <si>
    <t>GC University Lahore</t>
  </si>
  <si>
    <t>http://www.gcu.edu.pk</t>
  </si>
  <si>
    <t>31fa69a5-6cd0-03c9-1c83-033746f9ee63</t>
  </si>
  <si>
    <t>GC-Rise Pharmaceutical</t>
  </si>
  <si>
    <t>http://gc-rise.com/english/</t>
  </si>
  <si>
    <t>c5cabf00-cf28-b580-0360-f94c0070e06b</t>
  </si>
  <si>
    <t>GC3 &amp; Associates International</t>
  </si>
  <si>
    <t>http://www.gc3.net</t>
  </si>
  <si>
    <t>8ed20b29-db7a-27e5-128d-5713df6daa87</t>
  </si>
  <si>
    <t>GCA</t>
  </si>
  <si>
    <t>http://www.gerkencapital.com</t>
  </si>
  <si>
    <t>a7d12f71-e59a-3a19-75c8-aeab386a361e</t>
  </si>
  <si>
    <t>GCA Altium</t>
  </si>
  <si>
    <t>https://gcaaltium.com/</t>
  </si>
  <si>
    <t>51c28ef0-3a53-2357-1b84-f2ac028da4f9</t>
  </si>
  <si>
    <t>GCA Capital Partners</t>
  </si>
  <si>
    <t>http://www.gcapartners.com</t>
  </si>
  <si>
    <t>47983a7a-75a1-55a2-c31e-4eb1803a9bee</t>
  </si>
  <si>
    <t>GCA Corp.</t>
  </si>
  <si>
    <t>http://www.gcargo.com</t>
  </si>
  <si>
    <t>1f4eed6a-38eb-12b1-87a1-3c141ba61453</t>
  </si>
  <si>
    <t>GCA Entertainment</t>
  </si>
  <si>
    <t>http://www.gca3nt.com/</t>
  </si>
  <si>
    <t>baff37af-47da-a8a6-86eb-01932df23afc</t>
  </si>
  <si>
    <t>GCA Law Partners LLP</t>
  </si>
  <si>
    <t>http://www.gcalaw.com</t>
  </si>
  <si>
    <t>2cebeeae-d22a-7d6e-0730-8dbf365c96ff</t>
  </si>
  <si>
    <t>GCA Savvian Advisors</t>
  </si>
  <si>
    <t>http://www.gcasavvian.com</t>
  </si>
  <si>
    <t>f745c71b-e096-bbb5-d59a-103216be8478</t>
  </si>
  <si>
    <t>GCA Services Group</t>
  </si>
  <si>
    <t>http://www.gcaservices.com/</t>
  </si>
  <si>
    <t>d498bb09-d18d-fd60-47b7-1bc08996c81f</t>
  </si>
  <si>
    <t>GCAP</t>
  </si>
  <si>
    <t>http://www.gcap.org</t>
  </si>
  <si>
    <t>53f67a42-e631-0700-34b0-0754bd22a4a5</t>
  </si>
  <si>
    <t>gCaptain</t>
  </si>
  <si>
    <t>http://gcaptain.com</t>
  </si>
  <si>
    <t>5cb2d242-c310-d8c3-733c-163949b94d10</t>
  </si>
  <si>
    <t>GCATT</t>
  </si>
  <si>
    <t>http://www.gcatt.org</t>
  </si>
  <si>
    <t>57556641-fbe7-c733-f394-c547769c5ede</t>
  </si>
  <si>
    <t>GCB1000</t>
  </si>
  <si>
    <t>http://www.alphacuthdsite.com/gcb1000/</t>
  </si>
  <si>
    <t>691ce86e-404a-450d-e9d3-bc698b311179</t>
  </si>
  <si>
    <t>GCC</t>
  </si>
  <si>
    <t>https://www.gettheworldmoving.com/</t>
  </si>
  <si>
    <t>5145afbd-d38e-c915-6a0c-2f3d987312e2</t>
  </si>
  <si>
    <t>GCC Exchange</t>
  </si>
  <si>
    <t>http://www.gccexchange.com/</t>
  </si>
  <si>
    <t>19d1653b-3ac6-4bc4-0fcd-35a078f12979</t>
  </si>
  <si>
    <t>GCC Online University</t>
  </si>
  <si>
    <t>http://www.gcconlineuniversity.com/</t>
  </si>
  <si>
    <t>69355bee-fd22-dcbb-9886-0ab1c36acc44</t>
  </si>
  <si>
    <t>GCC Remit</t>
  </si>
  <si>
    <t>http://www.gccremit.com/</t>
  </si>
  <si>
    <t>dcd455a4-3303-f322-efeb-4f650c748603</t>
  </si>
  <si>
    <t>GCDUK Search</t>
  </si>
  <si>
    <t>http://www.gcduk.com</t>
  </si>
  <si>
    <t>5517c0ed-d597-8f9a-6f26-cc50c49d1b2d</t>
  </si>
  <si>
    <t>GCE</t>
  </si>
  <si>
    <t>http://gceus.com</t>
  </si>
  <si>
    <t>bb9f8a8f-6295-649b-b212-25b2b8b1f7cb</t>
  </si>
  <si>
    <t>GCE Kannur</t>
  </si>
  <si>
    <t>http://www.gcek.ac.in</t>
  </si>
  <si>
    <t>fc3e6829-c406-f420-c2e1-7ce2f5054d24</t>
  </si>
  <si>
    <t>Gcell</t>
  </si>
  <si>
    <t>http://www.gcell.in/</t>
  </si>
  <si>
    <t>82f6893c-958e-5865-9b02-d8eb77e6f259</t>
  </si>
  <si>
    <t>GCF International</t>
  </si>
  <si>
    <t>http://www.gcf-ics.edu.ph</t>
  </si>
  <si>
    <t>1a3a1a83-eba0-7961-0b25-664e26c363a7</t>
  </si>
  <si>
    <t>GCG</t>
  </si>
  <si>
    <t>http://gcgfinancial.com</t>
  </si>
  <si>
    <t>382baa39-0057-6093-16b6-ba314fa26f79</t>
  </si>
  <si>
    <t>GCG Software</t>
  </si>
  <si>
    <t>http://www.gcgsoftware.com</t>
  </si>
  <si>
    <t>62c4c5d2-c05a-9620-9008-46c2a1bda621</t>
  </si>
  <si>
    <t>GCHQ</t>
  </si>
  <si>
    <t>http://www.gchq.gov.uk</t>
  </si>
  <si>
    <t>1427cdc9-8cb0-62ac-cc01-19cc56e8e0b5</t>
  </si>
  <si>
    <t>GCHQ Cyber Accelerator</t>
  </si>
  <si>
    <t>https://wayra.co.uk/gchq/</t>
  </si>
  <si>
    <t>3dd2b75f-5d96-20ec-4bae-ca0c811b1f38</t>
  </si>
  <si>
    <t>GCI Capital Co., Ltd.</t>
  </si>
  <si>
    <t>http://www.gcic.jp/</t>
  </si>
  <si>
    <t>c22d63d0-2ae4-a525-b631-ee96a6e413b7</t>
  </si>
  <si>
    <t>GCI Com</t>
  </si>
  <si>
    <t>http://www.gcicom.net</t>
  </si>
  <si>
    <t>1affcd6c-189c-2fa0-1ae7-e726c627fe07</t>
  </si>
  <si>
    <t>GCI Group</t>
  </si>
  <si>
    <t>http://gcicanada.com</t>
  </si>
  <si>
    <t>181659d0-2f68-f343-56ab-2a652f7375b5</t>
  </si>
  <si>
    <t>GCI PROPERTIES, DOHA, QATAR</t>
  </si>
  <si>
    <t>http://www.gci-properties.com</t>
  </si>
  <si>
    <t>496df91c-f410-2c04-6129-8e4d932b6944</t>
  </si>
  <si>
    <t>GCImagery</t>
  </si>
  <si>
    <t>http://www.gcimagery.net</t>
  </si>
  <si>
    <t>1481bc88-ae5e-9a52-242f-a55921e1afa9</t>
  </si>
  <si>
    <t>GCInfotech</t>
  </si>
  <si>
    <t>http://gcinfotech.com</t>
  </si>
  <si>
    <t>bd04110d-c2da-995b-a375-c030d8bb92d2</t>
  </si>
  <si>
    <t>GCK Technology, Inc.</t>
  </si>
  <si>
    <t>https://www.gcktechnology.com</t>
  </si>
  <si>
    <t>44c22074-573c-4279-b1e4-667a85c05b6b</t>
  </si>
  <si>
    <t>GCL Solutions Group</t>
  </si>
  <si>
    <t>http://gclsolutions.com/</t>
  </si>
  <si>
    <t>9daea36a-5d5a-13fa-5376-339aef539a96</t>
  </si>
  <si>
    <t>GCL-Poly Energy Holdings</t>
  </si>
  <si>
    <t>http://www.gcl-poly.com.hk</t>
  </si>
  <si>
    <t>8444842d-016f-dd37-5e58-8a44a3d3436b</t>
  </si>
  <si>
    <t>GCLABS (Gamechanger LABS)</t>
  </si>
  <si>
    <t>http://info.gclabsinc.com</t>
  </si>
  <si>
    <t>f3dc084a-c50a-66f3-f55a-4f11759246d4</t>
  </si>
  <si>
    <t>GCLOUD</t>
  </si>
  <si>
    <t>http://www.rainbowapps.com</t>
  </si>
  <si>
    <t>8484dc72-0edf-2edc-7420-2dee0006072d</t>
  </si>
  <si>
    <t>gclub baccarat</t>
  </si>
  <si>
    <t>http://www.vip-gclub.com</t>
  </si>
  <si>
    <t>59b79984-8285-33dd-1045-4ffa1c72c211</t>
  </si>
  <si>
    <t>GCM Grosvenor</t>
  </si>
  <si>
    <t>https://www.gcmlp.com</t>
  </si>
  <si>
    <t>835a28da-9f15-a7f7-26c0-aa5e7cc9763c</t>
  </si>
  <si>
    <t>GCM Resources</t>
  </si>
  <si>
    <t>http://www.gcmplc.com/</t>
  </si>
  <si>
    <t>e6696b5f-022d-0e53-f390-37a1ee13d0c1</t>
  </si>
  <si>
    <t>GCMCOM</t>
  </si>
  <si>
    <t>http://www.gcmcom.com/index.html</t>
  </si>
  <si>
    <t>ba074069-c38f-031f-7cf1-676c60018650</t>
  </si>
  <si>
    <t>GCN Media</t>
  </si>
  <si>
    <t>http://www.gcmedia.com</t>
  </si>
  <si>
    <t>6cd4b596-c7b0-18c2-73f4-e275d014b51e</t>
  </si>
  <si>
    <t>GCodes</t>
  </si>
  <si>
    <t>https://g.codes/</t>
  </si>
  <si>
    <t>48767519-dd70-800e-1280-79c79b4a0800</t>
  </si>
  <si>
    <t>Gcom Tech</t>
  </si>
  <si>
    <t>http://gcom.diytrade.com/</t>
  </si>
  <si>
    <t>900fd4af-8b82-b13d-a942-7fbe113220c7</t>
  </si>
  <si>
    <t>GCOMM</t>
  </si>
  <si>
    <t>http://www.gcomm.com.au</t>
  </si>
  <si>
    <t>0b2a2b20-83f6-6b18-9738-0dfab64522ac</t>
  </si>
  <si>
    <t>GCommerce</t>
  </si>
  <si>
    <t>http://www.gcommerceinc.com</t>
  </si>
  <si>
    <t>0c84e672-6594-00de-98ed-088587a22e4e</t>
  </si>
  <si>
    <t>gCommerce Solutions</t>
  </si>
  <si>
    <t>http://www.gcommercesolutions.com</t>
  </si>
  <si>
    <t>efa42ae1-7b4d-3d2e-8e9d-88aa4d9cadde</t>
  </si>
  <si>
    <t>GconnTec</t>
  </si>
  <si>
    <t>http://www.gconntec.com</t>
  </si>
  <si>
    <t>12a37e86-dbe5-21d6-7c35-70a1d6d7ac71</t>
  </si>
  <si>
    <t>Gcore Technologies</t>
  </si>
  <si>
    <t>http://www.gcore.ie/</t>
  </si>
  <si>
    <t>fccc78dc-c73b-e2c6-c3ed-f74af8d1ef7b</t>
  </si>
  <si>
    <t>Gcorelab Pte Ltd</t>
  </si>
  <si>
    <t>http://gcorelab.com</t>
  </si>
  <si>
    <t>c77c95b4-238e-7eaf-6ec9-a336ac079c1a</t>
  </si>
  <si>
    <t>GCP Capital Partners</t>
  </si>
  <si>
    <t>http://www.gcpcapital.com</t>
  </si>
  <si>
    <t>561c51fe-320a-5f46-5542-35addbbed5c0</t>
  </si>
  <si>
    <t>GCPay.com</t>
  </si>
  <si>
    <t>https://www.gcpay.com</t>
  </si>
  <si>
    <t>b1722a89-20ff-0906-21e6-adb5243351c5</t>
  </si>
  <si>
    <t>GCR</t>
  </si>
  <si>
    <t>http://www.globalclinicrating.com</t>
  </si>
  <si>
    <t>865373aa-02dc-3a2b-ac6f-c3cd51428850</t>
  </si>
  <si>
    <t>GCR Inc.</t>
  </si>
  <si>
    <t>http://www.gcrincorporated.com</t>
  </si>
  <si>
    <t>0504194b-153b-3c69-b658-55e425494b60</t>
  </si>
  <si>
    <t>GCR Tire Centres</t>
  </si>
  <si>
    <t>http://www.gcrcanada.ca</t>
  </si>
  <si>
    <t>973ed573-520e-ec92-98a3-7f9d3d072465</t>
  </si>
  <si>
    <t>GCS Business Capital LLC</t>
  </si>
  <si>
    <t>http://www.gcsbusinesscapital.com</t>
  </si>
  <si>
    <t>73dd767f-0b97-f3ae-8428-966a5b1ff9ec</t>
  </si>
  <si>
    <t>GCS Holdings</t>
  </si>
  <si>
    <t>https://www.gcsincorp.com</t>
  </si>
  <si>
    <t>d3ab25f8-6700-88b3-362e-c8130fec67c0</t>
  </si>
  <si>
    <t>GCS Medical</t>
  </si>
  <si>
    <t>http://www.gcs-medical.com</t>
  </si>
  <si>
    <t>175dc3a3-4243-38a3-9e5f-ead643796f86</t>
  </si>
  <si>
    <t>GCS Recruitment Specialists</t>
  </si>
  <si>
    <t>https://www.gcsrecruitment.com/</t>
  </si>
  <si>
    <t>a6d16187-cbd9-8e41-ce27-9b3fe70e69b1</t>
  </si>
  <si>
    <t>GCSI</t>
  </si>
  <si>
    <t>http://gcsi.es</t>
  </si>
  <si>
    <t>aac061ac-015b-a6a8-58a2-7e5763142ee1</t>
  </si>
  <si>
    <t>GCST</t>
  </si>
  <si>
    <t>http://www.gcst.org</t>
  </si>
  <si>
    <t>b77e3611-1468-53f5-30d8-79335daeaed1</t>
  </si>
  <si>
    <t>GCT Semiconductor</t>
  </si>
  <si>
    <t>http://www.gctsemi.com</t>
  </si>
  <si>
    <t>0a0a9bf8-3a50-a183-676a-36f252bfef05</t>
  </si>
  <si>
    <t>GCT Ventures</t>
  </si>
  <si>
    <t>https://gctventures.com/</t>
  </si>
  <si>
    <t>758f57aa-3c78-ff99-0851-c6b2f02024f9</t>
  </si>
  <si>
    <t>GCV Capital</t>
  </si>
  <si>
    <t>http://www.ggvc.com</t>
  </si>
  <si>
    <t>6c2052a9-8479-1ccb-5237-fd2db48b76e1</t>
  </si>
  <si>
    <t>GCW</t>
  </si>
  <si>
    <t>http://www.gcw-zero.com</t>
  </si>
  <si>
    <t>90d87101-9766-bb66-538c-c3d3703991e0</t>
  </si>
  <si>
    <t>GCW Construction Corporation</t>
  </si>
  <si>
    <t>http://www.gcwconstructioncorp.com/</t>
  </si>
  <si>
    <t>17833d49-9ac2-fdd7-910e-20a88dcd13d3</t>
  </si>
  <si>
    <t>GCX SAS</t>
  </si>
  <si>
    <t>http://globalcloudxchange.com</t>
  </si>
  <si>
    <t>7b8c23c9-733b-5e2e-aae8-e38168f2c627</t>
  </si>
  <si>
    <t>GD Analytics</t>
  </si>
  <si>
    <t>http://www.guptadaniel.com</t>
  </si>
  <si>
    <t>39352b70-33d8-8756-afbc-ed233885b176</t>
  </si>
  <si>
    <t>GD Catering</t>
  </si>
  <si>
    <t>http://www.cateraargelderland.nl</t>
  </si>
  <si>
    <t>c2a2ce12-2cf8-c295-c86e-bd5d9adcf620</t>
  </si>
  <si>
    <t>GD Design Studio, LLC</t>
  </si>
  <si>
    <t>http://www.gddesignstudio.com/</t>
  </si>
  <si>
    <t>6fbac44b-a6d1-dbb9-552d-3a4435149dd6</t>
  </si>
  <si>
    <t>GD Research Center</t>
  </si>
  <si>
    <t>http://gdresearchcenter.com</t>
  </si>
  <si>
    <t>ffe23aa0-1310-f926-b0dd-05670968299b</t>
  </si>
  <si>
    <t>GD Seventy Eight Music Ltd.</t>
  </si>
  <si>
    <t>http://www.gd78music.com/</t>
  </si>
  <si>
    <t>316ae2d2-6717-eec6-7bce-c65ec29cd5fc</t>
  </si>
  <si>
    <t>GD Seventy Eight Video</t>
  </si>
  <si>
    <t>http://gd78video.com/</t>
  </si>
  <si>
    <t>cf177b3f-c57b-cdce-81b7-b7574c308f35</t>
  </si>
  <si>
    <t>GD1 Fund</t>
  </si>
  <si>
    <t>https://gd1fundii.com</t>
  </si>
  <si>
    <t>e6ca039f-a556-7813-09a1-48e1d3191a3d</t>
  </si>
  <si>
    <t>GD4 Test Services</t>
  </si>
  <si>
    <t>http://www.gd4test.com</t>
  </si>
  <si>
    <t>c789d7ed-3a25-e4d6-45f2-509e35687c7d</t>
  </si>
  <si>
    <t>GDA Technologies</t>
  </si>
  <si>
    <t>http://www.gdatech.com/</t>
  </si>
  <si>
    <t>20d0ed6f-35df-47fa-fe37-d60fbef5a3dc</t>
  </si>
  <si>
    <t>GdaÌÉåãsk University of Technology</t>
  </si>
  <si>
    <t>http://www.pg.gda.pl/</t>
  </si>
  <si>
    <t>9f45c12a-da80-ed31-cb4c-65ba80b16f96</t>
  </si>
  <si>
    <t>Gdansk Science and Technology Park</t>
  </si>
  <si>
    <t>http://www.gpnt.pl/</t>
  </si>
  <si>
    <t>3ed1f13f-7058-5315-c6b7-d4cc76b27dbf</t>
  </si>
  <si>
    <t>Gdate</t>
  </si>
  <si>
    <t>http://www.gdateapp.com/</t>
  </si>
  <si>
    <t>7bc057db-8e68-b8ef-4526-586e0d8a99ee</t>
  </si>
  <si>
    <t>GDB5</t>
  </si>
  <si>
    <t>http://www.gdb5.com</t>
  </si>
  <si>
    <t>fd5c9724-c787-561b-c2f6-3480b85cd2cb</t>
  </si>
  <si>
    <t>GDBA Investments, LLP</t>
  </si>
  <si>
    <t>http://gdbainvestments.com</t>
  </si>
  <si>
    <t>2db5c430-1e52-80d7-cda2-cffabe5d500e</t>
  </si>
  <si>
    <t>GDC Group</t>
  </si>
  <si>
    <t>http://www.gdcgroup.co.uk</t>
  </si>
  <si>
    <t>48f29e4b-4f16-6884-f7c6-3c1c1280dbd0</t>
  </si>
  <si>
    <t>gDeal.xyz</t>
  </si>
  <si>
    <t>http://gdeal.xyz</t>
  </si>
  <si>
    <t>bb12a9f2-ba4b-a7d7-f3f5-a5e103b7efd5</t>
  </si>
  <si>
    <t>gDecide</t>
  </si>
  <si>
    <t>http://gdecide.com</t>
  </si>
  <si>
    <t>a4fb1a54-8a15-d0ec-a358-69c47f42b30a</t>
  </si>
  <si>
    <t>GdeMaterial - DIY marketplace</t>
  </si>
  <si>
    <t>http://gdematerial.ru</t>
  </si>
  <si>
    <t>02961a0f-5132-439b-7007-ab3f71af1e29</t>
  </si>
  <si>
    <t>GDESIGN LLC</t>
  </si>
  <si>
    <t>https://www.glitzdesign.us</t>
  </si>
  <si>
    <t>2e1fac2a-dcbf-e948-96d5-78b046bab3a1</t>
  </si>
  <si>
    <t>GdeSlon</t>
  </si>
  <si>
    <t>http://gdeslon.ru</t>
  </si>
  <si>
    <t>589bb468-cbb7-45ea-43c7-a1d7b548721d</t>
  </si>
  <si>
    <t>GDF SUEZ Energy Europe</t>
  </si>
  <si>
    <t>http://www.gdfsuez-ukturkey.com</t>
  </si>
  <si>
    <t>bee9ebbc-327e-c111-051e-b5ec30ddd7a0</t>
  </si>
  <si>
    <t>GDF SUEZ Energy North America</t>
  </si>
  <si>
    <t>http://www.suezenergyna.com</t>
  </si>
  <si>
    <t>f135a816-c038-6246-8e95-204b52b01186</t>
  </si>
  <si>
    <t>GDF SUEZ Trading</t>
  </si>
  <si>
    <t>http://www.gdfsuez-trading.com/en/homepage</t>
  </si>
  <si>
    <t>c6e92791-c58b-08e3-e0ec-b7d22fe7c72b</t>
  </si>
  <si>
    <t>GDF SUEZ United Kingdom</t>
  </si>
  <si>
    <t>http://www.gdfsuez-energy.co.uk</t>
  </si>
  <si>
    <t>0737d54c-8e8d-5d11-41d2-6e08b23bb869</t>
  </si>
  <si>
    <t>GDG Environnement</t>
  </si>
  <si>
    <t>http://www.gdg.ca/en/</t>
  </si>
  <si>
    <t>052e117c-65a1-5faa-89f8-0d68dd79ca9e</t>
  </si>
  <si>
    <t>GDG.vn</t>
  </si>
  <si>
    <t>http://gdg.vn</t>
  </si>
  <si>
    <t>8faf3aae-80b4-cb16-f890-fe6c4ddd21d6</t>
  </si>
  <si>
    <t>gdgt</t>
  </si>
  <si>
    <t>http://gdgt.com</t>
  </si>
  <si>
    <t>09a7d2d3-adf3-52d3-0ca6-859edda1af7a</t>
  </si>
  <si>
    <t>Gdgt Arena</t>
  </si>
  <si>
    <t>http://gdgtarena.com/</t>
  </si>
  <si>
    <t>3580636b-cd05-45d2-fd36-502e4893261b</t>
  </si>
  <si>
    <t>Gdi Techno Solutions</t>
  </si>
  <si>
    <t>http://www.gditechnosolutions.com</t>
  </si>
  <si>
    <t>6ff9e7ea-05cf-748c-3f8a-1c0d8b54d7da</t>
  </si>
  <si>
    <t>GDI.com</t>
  </si>
  <si>
    <t>http://gdi.com/</t>
  </si>
  <si>
    <t>4c3271bf-1e30-ca6b-47df-8268ea8841f3</t>
  </si>
  <si>
    <t>gDiapers</t>
  </si>
  <si>
    <t>http://www.gdiapers.com/</t>
  </si>
  <si>
    <t>27692399-1935-b366-77a6-1a3fd828e7f2</t>
  </si>
  <si>
    <t>GDILab</t>
  </si>
  <si>
    <t>http://www.gdilab.com/</t>
  </si>
  <si>
    <t>5c0a02ff-8763-9db6-6b70-e58d1f401740</t>
  </si>
  <si>
    <t>gDine</t>
  </si>
  <si>
    <t>http://www.gdine.com</t>
  </si>
  <si>
    <t>d037c424-2259-87c3-745c-53c198dfe06f</t>
  </si>
  <si>
    <t>gdiplus</t>
  </si>
  <si>
    <t>http://www.gigglelab.com</t>
  </si>
  <si>
    <t>fd6c33dd-c351-66e0-a238-0ecf483cebaf</t>
  </si>
  <si>
    <t>GDiz</t>
  </si>
  <si>
    <t>http://www.gdiz.com/</t>
  </si>
  <si>
    <t>17433420-b3f2-6e07-4eed-79e515400819</t>
  </si>
  <si>
    <t>GDK Gestaltungsschule ZÌÄå_rich</t>
  </si>
  <si>
    <t>http://www.gdk-gestaltungsschule.ch</t>
  </si>
  <si>
    <t>72462f50-c7be-738c-4319-784133a9ddae</t>
  </si>
  <si>
    <t>GDK Trading</t>
  </si>
  <si>
    <t>http://www.gdktrading.co.uk</t>
  </si>
  <si>
    <t>cbd5c804-dc71-7bcf-a522-e1fffabd2199</t>
  </si>
  <si>
    <t>GDM</t>
  </si>
  <si>
    <t>http://gdmdigital.com</t>
  </si>
  <si>
    <t>6d019b18-751d-8a87-82d9-5d4b5ac3f524</t>
  </si>
  <si>
    <t>GDMFX</t>
  </si>
  <si>
    <t>http://www.gdmfx.com</t>
  </si>
  <si>
    <t>1cc6f033-8982-51a1-d7cd-8ba55960a3ff</t>
  </si>
  <si>
    <t>GDN Registry</t>
  </si>
  <si>
    <t>http://www.nic.gdn/</t>
  </si>
  <si>
    <t>c0dba3ba-bbb2-6f7b-67bb-b69e9034cd5c</t>
  </si>
  <si>
    <t>gDoc</t>
  </si>
  <si>
    <t>http://www.gdoc.com/</t>
  </si>
  <si>
    <t>a25bb5af-a8fe-b113-5f67-9d090ab0bf29</t>
  </si>
  <si>
    <t>gDocsBar</t>
  </si>
  <si>
    <t>http://gdocsbar.com</t>
  </si>
  <si>
    <t>2e991c94-5f5e-44d3-09a9-8193a1d7e222</t>
  </si>
  <si>
    <t>GDocsDrive</t>
  </si>
  <si>
    <t>http://www.gdocsdrive.com</t>
  </si>
  <si>
    <t>8cac1694-361d-e746-e8ea-19f02f84566c</t>
  </si>
  <si>
    <t>GDocsOpen</t>
  </si>
  <si>
    <t>http://www.gdocsopen.com</t>
  </si>
  <si>
    <t>0de6f984-34fa-331b-0eb1-217477268964</t>
  </si>
  <si>
    <t>Gdoox Italia Srl</t>
  </si>
  <si>
    <t>http://www.gdoox.com/</t>
  </si>
  <si>
    <t>a7489aae-6bf5-11a6-6bfb-debd28346d00</t>
  </si>
  <si>
    <t>GDP Venture</t>
  </si>
  <si>
    <t>http://www.gdpventure.com</t>
  </si>
  <si>
    <t>2beb4748-3138-5536-2d76-c18e454ef174</t>
  </si>
  <si>
    <t>GDPWW</t>
  </si>
  <si>
    <t>http://www.gouldsdistributors.com</t>
  </si>
  <si>
    <t>5195c067-7641-3ee7-3120-37dd665cae22</t>
  </si>
  <si>
    <t>GdR PR</t>
  </si>
  <si>
    <t>http://www.gdr.pr</t>
  </si>
  <si>
    <t>f90a26ea-321b-b5b8-5fd4-35f80538b638</t>
  </si>
  <si>
    <t>GDriveSync</t>
  </si>
  <si>
    <t>http://www.gdrivesync.com</t>
  </si>
  <si>
    <t>c7529409-555e-23c5-6ac1-4f9e0395a48e</t>
  </si>
  <si>
    <t>gds AG</t>
  </si>
  <si>
    <t>http://www.gds.eu/</t>
  </si>
  <si>
    <t>58e2629d-1314-33f6-96c0-2216f571d375</t>
  </si>
  <si>
    <t>GDS Associates</t>
  </si>
  <si>
    <t>https://www.gdsassociates.com/</t>
  </si>
  <si>
    <t>50d6b06d-e9b1-8aa8-c298-326c341c235c</t>
  </si>
  <si>
    <t>GDS Institute</t>
  </si>
  <si>
    <t>http://www.gdsinstitute.edu/</t>
  </si>
  <si>
    <t>cef13c83-8a3e-8a60-e608-90da20a97cb1</t>
  </si>
  <si>
    <t>GDS International</t>
  </si>
  <si>
    <t>http://www.gdsinternational.com</t>
  </si>
  <si>
    <t>61720e8f-ff78-54bb-16c9-4e7b443eac1e</t>
  </si>
  <si>
    <t>GDS Law Group</t>
  </si>
  <si>
    <t>http://gdslawgroup.com/</t>
  </si>
  <si>
    <t>4781d9a3-e1e0-1b60-34b7-bdb9cf5b0ad1</t>
  </si>
  <si>
    <t>GDS Link</t>
  </si>
  <si>
    <t>http://www.gdslink.com</t>
  </si>
  <si>
    <t>507a5258-10e0-09b7-2f1f-b7aaf0558458</t>
  </si>
  <si>
    <t>GDS Technologies</t>
  </si>
  <si>
    <t>http://www.gdstech.co.za/</t>
  </si>
  <si>
    <t>3e57391d-866c-3297-f081-8e15af52bd2a</t>
  </si>
  <si>
    <t>GDS Ware</t>
  </si>
  <si>
    <t>http://gdsware.com</t>
  </si>
  <si>
    <t>aecb85fd-7233-9749-4801-5fe447c0fe82</t>
  </si>
  <si>
    <t>GDSsystem</t>
  </si>
  <si>
    <t>http://www.hotelreservationssystem.com/flight-reservation-system.html</t>
  </si>
  <si>
    <t>d6c0010d-ecce-8335-41b0-a361dce78678</t>
  </si>
  <si>
    <t>GDTRE</t>
  </si>
  <si>
    <t>http://www.gdtre.it/2009/index.html</t>
  </si>
  <si>
    <t>50c6f76b-6772-d403-6670-bf82a0502bf8</t>
  </si>
  <si>
    <t>GDU Technology</t>
  </si>
  <si>
    <t>http://www.gdutech.com/</t>
  </si>
  <si>
    <t>49b03623-53fc-c06d-4067-418010906bf6</t>
  </si>
  <si>
    <t>GDUC</t>
  </si>
  <si>
    <t>http://gduc.net</t>
  </si>
  <si>
    <t>51900517-4ced-2ca0-730d-2d30c0a108be</t>
  </si>
  <si>
    <t>GDX Security</t>
  </si>
  <si>
    <t>http://gdxsecurity.no</t>
  </si>
  <si>
    <t>2f53ffe3-f24c-2bb1-91c3-22f05915a538</t>
  </si>
  <si>
    <t>GDXdata</t>
  </si>
  <si>
    <t>http://www.gdx.cc</t>
  </si>
  <si>
    <t>93da0612-d2b6-f8f1-1da0-8cfc0f123fe7</t>
  </si>
  <si>
    <t>GE | OMD Incubator</t>
  </si>
  <si>
    <t>http://geomdincubator.com</t>
  </si>
  <si>
    <t>8250dd2d-e80d-b89e-6d61-fa0ad01e064d</t>
  </si>
  <si>
    <t>GE Appliances</t>
  </si>
  <si>
    <t>http://www.geappliances.com/</t>
  </si>
  <si>
    <t>bf78da00-d9d0-4722-8fa0-060390b3e486</t>
  </si>
  <si>
    <t>GE Asset Management</t>
  </si>
  <si>
    <t>http://www.geam.com/us/index.html</t>
  </si>
  <si>
    <t>0638f384-7666-1765-24a8-f64214799238</t>
  </si>
  <si>
    <t>GE Aviation</t>
  </si>
  <si>
    <t>http://www.geaviation.com</t>
  </si>
  <si>
    <t>ecf00936-be92-dbeb-d55b-c2b1dadb8095</t>
  </si>
  <si>
    <t>GE Aviation Systems</t>
  </si>
  <si>
    <t>http://www.geaviationsystems.com</t>
  </si>
  <si>
    <t>d94987e9-a7a7-550f-89f9-657dc87d3303</t>
  </si>
  <si>
    <t>GE Boyle</t>
  </si>
  <si>
    <t>http://geboyle.com</t>
  </si>
  <si>
    <t>f5cdddf1-2399-b467-851f-788d9ac4a66b</t>
  </si>
  <si>
    <t>GE Canada</t>
  </si>
  <si>
    <t>http://www.ge.com</t>
  </si>
  <si>
    <t>420afb30-906a-3282-8b9c-8c4f87240d5c</t>
  </si>
  <si>
    <t>GE Capital</t>
  </si>
  <si>
    <t>http://www.gecapital.com/en/index.html</t>
  </si>
  <si>
    <t>e6e985c2-d0cd-5073-c441-3f24320c30e2</t>
  </si>
  <si>
    <t>GE Capital - Structured Finance Group</t>
  </si>
  <si>
    <t>http://www.gecapital.com</t>
  </si>
  <si>
    <t>e1384840-b373-ae65-c4e1-7a6117e02229</t>
  </si>
  <si>
    <t>GE Capital Life Science and Technology Finance</t>
  </si>
  <si>
    <t>http://www.gehcfinance.com</t>
  </si>
  <si>
    <t>0a97b7eb-b1ac-e0e5-40e7-203316680b38</t>
  </si>
  <si>
    <t>GE Capital Real Estate</t>
  </si>
  <si>
    <t>http://www.gecapitalrealestate.com/</t>
  </si>
  <si>
    <t>8d724c2c-6d32-415c-e9b3-af04cd0e09db</t>
  </si>
  <si>
    <t>GE CapitalÌ¢åÛåªs Commercial Distribution Finance</t>
  </si>
  <si>
    <t>http://gecdf.com</t>
  </si>
  <si>
    <t>e07f0f04-9145-db9a-5c2b-b4e0d93b2592</t>
  </si>
  <si>
    <t>GE Commercial Finance</t>
  </si>
  <si>
    <t>http://www.gecommercialfinance.com</t>
  </si>
  <si>
    <t>15b2ac90-4868-7874-39ee-a1d5bb92334d</t>
  </si>
  <si>
    <t>GE Consumer &amp; Industrial</t>
  </si>
  <si>
    <t>http://www.geconsumerandindustrial.com/</t>
  </si>
  <si>
    <t>1e05d3bb-1802-f28f-1117-6173ef23d7f9</t>
  </si>
  <si>
    <t>GE Digital</t>
  </si>
  <si>
    <t>http://www.ge.com/digital/</t>
  </si>
  <si>
    <t>de8dead2-a34e-e13c-841d-6203d4ae47fa</t>
  </si>
  <si>
    <t>GE Digital Energy</t>
  </si>
  <si>
    <t>http://www.gedigitalenergy.com/</t>
  </si>
  <si>
    <t>3393444c-370f-f785-b02b-b1f99644f59e</t>
  </si>
  <si>
    <t>GE Energy</t>
  </si>
  <si>
    <t>http://www.ge-energy.com</t>
  </si>
  <si>
    <t>f214f547-7e2a-6b10-f3d0-60b340ab6a31</t>
  </si>
  <si>
    <t>GE Energy Financial Services</t>
  </si>
  <si>
    <t>http://www.geenergyfinancialservices.com</t>
  </si>
  <si>
    <t>0db3cfe6-e0ef-b016-8cb3-20b536a21bf3</t>
  </si>
  <si>
    <t>GE Equity</t>
  </si>
  <si>
    <t>http://www.geequity.com</t>
  </si>
  <si>
    <t>2ef78b69-600d-8bdd-6175-c83472e77666</t>
  </si>
  <si>
    <t>GE Fanuc</t>
  </si>
  <si>
    <t>http://www.gefanuc.com</t>
  </si>
  <si>
    <t>ea38471b-b9d3-9428-86ff-1907d4b85e55</t>
  </si>
  <si>
    <t>GE Financial Assurance</t>
  </si>
  <si>
    <t>http://www.gefinancialassurance.com/</t>
  </si>
  <si>
    <t>05ed8b5f-667e-cdd9-2f4e-1bce90ca8a65</t>
  </si>
  <si>
    <t>GE Foundation</t>
  </si>
  <si>
    <t>http://www.gefoundation.com</t>
  </si>
  <si>
    <t>32c232b4-c8b0-71a8-2c4c-cb122bcc4920</t>
  </si>
  <si>
    <t>GE France</t>
  </si>
  <si>
    <t>http://www.ge.com/fr/</t>
  </si>
  <si>
    <t>45d6d088-6e22-f5f6-9c2d-b79b84cbdcec</t>
  </si>
  <si>
    <t>GE Global Research</t>
  </si>
  <si>
    <t>http://ge.geglobalresearch.com</t>
  </si>
  <si>
    <t>1966843c-3293-e58c-7b23-11d8e27d3a97</t>
  </si>
  <si>
    <t>GE Healthcare</t>
  </si>
  <si>
    <t>http://www.gehealthcare.com</t>
  </si>
  <si>
    <t>33aabcbe-0fe0-e6cb-3e47-1de1a129a34c</t>
  </si>
  <si>
    <t>GE Healthcare Europe</t>
  </si>
  <si>
    <t>http://www.gelifesciences.com/</t>
  </si>
  <si>
    <t>4fefe466-d9a3-ab42-fbd8-ab12ea768cfc</t>
  </si>
  <si>
    <t>GE Hitachi Nuclear Energy</t>
  </si>
  <si>
    <t>https://nuclear.gepower.com/</t>
  </si>
  <si>
    <t>b7a32203-1d11-bea9-4182-e68f51a03706</t>
  </si>
  <si>
    <t>GE India</t>
  </si>
  <si>
    <t>9a0b4dbd-3f18-ad05-3c36-5adfc7766d4c</t>
  </si>
  <si>
    <t>GE Industrial Solutions</t>
  </si>
  <si>
    <t>http://www.geindustrial.com</t>
  </si>
  <si>
    <t>4cfe1fe6-aa15-57e9-aa4d-19b9af67d20d</t>
  </si>
  <si>
    <t>GE Information Services</t>
  </si>
  <si>
    <t>http://www.gxs.co.uk</t>
  </si>
  <si>
    <t>19186f5f-6721-2342-27f9-b3e9defef7cd</t>
  </si>
  <si>
    <t>GE Infrastructure</t>
  </si>
  <si>
    <t>43b1cf0b-70d8-1c4e-f040-43bec990fcc2</t>
  </si>
  <si>
    <t>GE Inspection Robotics Ltd.</t>
  </si>
  <si>
    <t>http://inspection-robotics.com/</t>
  </si>
  <si>
    <t>413205d0-e0b5-3b44-7727-4d5c0a4565cc</t>
  </si>
  <si>
    <t>GE Intelligent Platforms</t>
  </si>
  <si>
    <t>http://www.geautomation.com/</t>
  </si>
  <si>
    <t>e6e49378-3f31-0966-f7e2-32da64752973</t>
  </si>
  <si>
    <t>GE International</t>
  </si>
  <si>
    <t>0857902e-b9e6-8ce8-e409-4ef66227e251</t>
  </si>
  <si>
    <t>GE Lighting</t>
  </si>
  <si>
    <t>http://www.gelighting.com/lightingweb/splash.jsp</t>
  </si>
  <si>
    <t>7830520c-fd4b-4306-3337-f3b829080506</t>
  </si>
  <si>
    <t>GE Link</t>
  </si>
  <si>
    <t>http://www.gelinkbulbs.com</t>
  </si>
  <si>
    <t>3c0616ab-56f8-0c8c-43fb-20b89ba2987f</t>
  </si>
  <si>
    <t>GE Money</t>
  </si>
  <si>
    <t>http://www.gemoney.com</t>
  </si>
  <si>
    <t>4f254a84-61db-f768-c20c-11aef69c3c26</t>
  </si>
  <si>
    <t>GE Money - Americas</t>
  </si>
  <si>
    <t>2686f4f2-97d4-d5bb-4d35-f62b1da7b39f</t>
  </si>
  <si>
    <t>GE Money Bank</t>
  </si>
  <si>
    <t>https://www.gemoney.cz</t>
  </si>
  <si>
    <t>b4974e2b-8505-0379-17e1-f063881efe5b</t>
  </si>
  <si>
    <t>GE Nuclear</t>
  </si>
  <si>
    <t>https://nuclear.gepower.com</t>
  </si>
  <si>
    <t>4299d235-9171-1703-8cf4-e55693541f01</t>
  </si>
  <si>
    <t>GE nuovo pignone</t>
  </si>
  <si>
    <t>http://site.ge-energy.com</t>
  </si>
  <si>
    <t>5e40a5a1-5cc5-1b39-908f-0c453ff00ad1</t>
  </si>
  <si>
    <t>GE Oil &amp; Gas</t>
  </si>
  <si>
    <t>https://www.geoilandgas.com</t>
  </si>
  <si>
    <t>40cc3f21-6585-4353-b7f8-15e4fa57adef</t>
  </si>
  <si>
    <t>GE Philippines Meter &amp; Instrument</t>
  </si>
  <si>
    <t>https://www.ge.com/news/company-information/philippines</t>
  </si>
  <si>
    <t>43c859e4-6964-42c6-e9f3-6357831e014f</t>
  </si>
  <si>
    <t>GE Power &amp; Water</t>
  </si>
  <si>
    <t>http://ge-distributedpower.com</t>
  </si>
  <si>
    <t>3f4491a3-8d31-43f5-fad7-2d5a396215f5</t>
  </si>
  <si>
    <t>GE Power AG</t>
  </si>
  <si>
    <t>http://www.ge.com/de/</t>
  </si>
  <si>
    <t>735f09cf-808a-f083-226b-ad502034a391</t>
  </si>
  <si>
    <t>GE Reports</t>
  </si>
  <si>
    <t>http://www.gereports.com/</t>
  </si>
  <si>
    <t>1d8e5e86-2d2b-b3e0-7db4-708fed55451a</t>
  </si>
  <si>
    <t>GE Security</t>
  </si>
  <si>
    <t>http://www.gesecurity.com</t>
  </si>
  <si>
    <t>984c99c0-49c1-49f3-4b57-798808503c72</t>
  </si>
  <si>
    <t>GE Software</t>
  </si>
  <si>
    <t>https://www.gesoftware.com</t>
  </si>
  <si>
    <t>0df7c215-6c29-ea2d-6d97-2c9ed4c72916</t>
  </si>
  <si>
    <t>GE South Africa Technologies</t>
  </si>
  <si>
    <t>http://www.gesat.co.za/</t>
  </si>
  <si>
    <t>d4691629-078d-4afd-a16a-f22488474357</t>
  </si>
  <si>
    <t>GE Transportation</t>
  </si>
  <si>
    <t>http://www.getransportation.com/</t>
  </si>
  <si>
    <t>ab6691e5-125f-0c10-4222-153cdede0571</t>
  </si>
  <si>
    <t>GE Ventures</t>
  </si>
  <si>
    <t>http://www.geventures.com</t>
  </si>
  <si>
    <t>f02bf81e-b055-093a-e1c3-02ed060f1ac4</t>
  </si>
  <si>
    <t>GE Water &amp; Process Technologies Inc.</t>
  </si>
  <si>
    <t>http://www.gewater.com/</t>
  </si>
  <si>
    <t>16a832d2-b82a-9924-65a1-aaf22a0dab72</t>
  </si>
  <si>
    <t>GE Water Technologies</t>
  </si>
  <si>
    <t>http://www.gewater.com</t>
  </si>
  <si>
    <t>bddf872c-8731-f12f-fc64-cf2b769f8e5c</t>
  </si>
  <si>
    <t>Ge.tt</t>
  </si>
  <si>
    <t>http://ge.tt</t>
  </si>
  <si>
    <t>a40e6372-2da3-60b5-b753-f81032693c8b</t>
  </si>
  <si>
    <t>GE's Power Systems Division</t>
  </si>
  <si>
    <t>https://www.gepower.com</t>
  </si>
  <si>
    <t>11e5c6de-30d4-14cd-d980-8fb79588bed4</t>
  </si>
  <si>
    <t>GE5740</t>
  </si>
  <si>
    <t>https://gestaocont.com.br/</t>
  </si>
  <si>
    <t>999184c7-f1dd-bfd0-228c-b15fca390ba0</t>
  </si>
  <si>
    <t>GEA</t>
  </si>
  <si>
    <t>http://www.gea.it/en</t>
  </si>
  <si>
    <t>74351e3d-5217-e021-0722-3781aa717ca8</t>
  </si>
  <si>
    <t>Gea College</t>
  </si>
  <si>
    <t>http://www.gea-college.si/</t>
  </si>
  <si>
    <t>790d1f75-858e-90df-1ea2-4c59d87e6084</t>
  </si>
  <si>
    <t>GEA Enzymes</t>
  </si>
  <si>
    <t>http://www.geaenzymes.com</t>
  </si>
  <si>
    <t>09046f53-b5a2-554e-8060-2b86e2b7392b</t>
  </si>
  <si>
    <t>GEA Group</t>
  </si>
  <si>
    <t>http://www.gea.com/</t>
  </si>
  <si>
    <t>fd2c9a99-73c0-3c40-93f7-c0f566b509e5</t>
  </si>
  <si>
    <t>GEA Network</t>
  </si>
  <si>
    <t>https://www.geanetwork.com/</t>
  </si>
  <si>
    <t>ae3ed512-8b60-9673-bba0-b628a48deaf8</t>
  </si>
  <si>
    <t>GEA of Texas</t>
  </si>
  <si>
    <t>http://www.geaoftexas.com</t>
  </si>
  <si>
    <t>a5f6f036-1c05-43e1-86a7-8329004877d6</t>
  </si>
  <si>
    <t>Geabit</t>
  </si>
  <si>
    <t>http://geabit.com</t>
  </si>
  <si>
    <t>a167c699-a0a4-52e2-cc64-4cd7a0aab38e</t>
  </si>
  <si>
    <t>GeaCom</t>
  </si>
  <si>
    <t>http://myphrazer.com</t>
  </si>
  <si>
    <t>31622939-d178-4f5c-f036-b5a469577c2f</t>
  </si>
  <si>
    <t>GEANT</t>
  </si>
  <si>
    <t>http://www.geant.org/</t>
  </si>
  <si>
    <t>1386099e-27bb-95bb-d81a-54338a138d5f</t>
  </si>
  <si>
    <t>Geany</t>
  </si>
  <si>
    <t>https://www.geany.org</t>
  </si>
  <si>
    <t>558c93bb-3191-51bc-b1f7-89fe35e15249</t>
  </si>
  <si>
    <t>Gear 4 Ride</t>
  </si>
  <si>
    <t>http://www.xtreemgear.com</t>
  </si>
  <si>
    <t>bc46167b-00cf-9fb2-d222-c1069605b2b0</t>
  </si>
  <si>
    <t>Gear 49 Motorsports Nutrition</t>
  </si>
  <si>
    <t>https://www.gear49.com</t>
  </si>
  <si>
    <t>7974685b-dcac-8bcf-75dd-ad7ac7de749f</t>
  </si>
  <si>
    <t>Gear Commerce, Inc.</t>
  </si>
  <si>
    <t>http://gearcommerce.com</t>
  </si>
  <si>
    <t>13b2a286-b5a1-20e3-d761-40671e4c8a8b</t>
  </si>
  <si>
    <t>Gear Diary</t>
  </si>
  <si>
    <t>http://geardiary.com/</t>
  </si>
  <si>
    <t>fa2e3f19-6166-7bf8-2f3e-22afbd237f31</t>
  </si>
  <si>
    <t>Gear Energy</t>
  </si>
  <si>
    <t>http://gearenergy.com</t>
  </si>
  <si>
    <t>9abb9549-5b0b-0212-f8bb-52d0536f48ca</t>
  </si>
  <si>
    <t>Gear FC</t>
  </si>
  <si>
    <t>https://www.gearfc.com/</t>
  </si>
  <si>
    <t>8ce0d336-9974-fe8b-84d0-991f3701f544</t>
  </si>
  <si>
    <t>Gear For Pets</t>
  </si>
  <si>
    <t>http://gearforpets.com/</t>
  </si>
  <si>
    <t>3b24e3ec-a7b8-dfcd-8b6d-392f18a35885</t>
  </si>
  <si>
    <t>Gear for Sports</t>
  </si>
  <si>
    <t>http://www.gearforsports.com</t>
  </si>
  <si>
    <t>3a483447-621e-da87-d45a-c5e3ec7a1e2f</t>
  </si>
  <si>
    <t>Gear Freedom</t>
  </si>
  <si>
    <t>http://www.gearfreedom.com</t>
  </si>
  <si>
    <t>951a0930-0062-20a8-54f5-120e33867173</t>
  </si>
  <si>
    <t>Gear Frontier</t>
  </si>
  <si>
    <t>http://www.gearfrontier.net/</t>
  </si>
  <si>
    <t>c92aca85-6d4e-f989-cdc0-d8ffd0f0741c</t>
  </si>
  <si>
    <t>Gear Hall</t>
  </si>
  <si>
    <t>https://gearhall.com</t>
  </si>
  <si>
    <t>e672ece9-1329-6aa1-fc3b-d3adbf664e5d</t>
  </si>
  <si>
    <t>Gear Hungry</t>
  </si>
  <si>
    <t>https://www.gearhungry.com</t>
  </si>
  <si>
    <t>ef376eb3-0e12-8056-ea58-896bc80244b9</t>
  </si>
  <si>
    <t>GEAR International</t>
  </si>
  <si>
    <t>http://www.gearinternational.co.za</t>
  </si>
  <si>
    <t>3ac0c209-7c25-a9d7-0678-7f3e4968a797</t>
  </si>
  <si>
    <t>Gear International</t>
  </si>
  <si>
    <t>http://gear.international/</t>
  </si>
  <si>
    <t>3b400a30-587c-0aaf-be12-bcb146955cbb</t>
  </si>
  <si>
    <t>Gear Investments</t>
  </si>
  <si>
    <t>https://www.gearinvestments.com/</t>
  </si>
  <si>
    <t>9679f36a-b976-745c-a6f4-853321e5ab9f</t>
  </si>
  <si>
    <t>Gear Live</t>
  </si>
  <si>
    <t>http://www.gearlive.com</t>
  </si>
  <si>
    <t>3ef939c3-c601-ac6c-3716-3542f1e2b108</t>
  </si>
  <si>
    <t>Gear Mile</t>
  </si>
  <si>
    <t>http://www.gearmile.com</t>
  </si>
  <si>
    <t>1b62610b-9923-fb42-0f12-ad5a88a93b56</t>
  </si>
  <si>
    <t>Gear Patrol</t>
  </si>
  <si>
    <t>http://gearpatrol.com</t>
  </si>
  <si>
    <t>776ffe42-89bb-f9b8-b846-37a1a1844c50</t>
  </si>
  <si>
    <t>Gear Peer</t>
  </si>
  <si>
    <t>http://www.gearpeer.com</t>
  </si>
  <si>
    <t>9934fbf3-6187-dbb9-9f4f-c7091ffc10bf</t>
  </si>
  <si>
    <t>Gear Peers</t>
  </si>
  <si>
    <t>http://www.gearpeers.com</t>
  </si>
  <si>
    <t>9ac151cc-0445-c282-4748-c8da90ee9dd7</t>
  </si>
  <si>
    <t>Gear Rebel</t>
  </si>
  <si>
    <t>http://www.gearrebel.com/</t>
  </si>
  <si>
    <t>07767231-3598-cc9a-1538-2069cc8ba019</t>
  </si>
  <si>
    <t>Gear Swap</t>
  </si>
  <si>
    <t>https://www.gearswap.co/</t>
  </si>
  <si>
    <t>e5d32ab4-9b25-87ed-cbba-f97124e84cfd</t>
  </si>
  <si>
    <t>Gear Zone</t>
  </si>
  <si>
    <t>http://www.gear-zone.co.uk</t>
  </si>
  <si>
    <t>0360a03f-4f0c-5c65-51f8-048e8c85244a</t>
  </si>
  <si>
    <t>Gear-Wiki</t>
  </si>
  <si>
    <t>http://www.gear-wiki.com</t>
  </si>
  <si>
    <t>10f3cf6f-8646-1e67-1dc0-df84f3d6a620</t>
  </si>
  <si>
    <t>GEAR:30</t>
  </si>
  <si>
    <t>http://gearthirty.com</t>
  </si>
  <si>
    <t>4473ab45-89a8-e34c-360c-c7b8da29db2e</t>
  </si>
  <si>
    <t>Gear.com</t>
  </si>
  <si>
    <t>http://gear.com/</t>
  </si>
  <si>
    <t>8952fe37-cceb-4ec9-bdec-afa4a62cb64f</t>
  </si>
  <si>
    <t>Gear4</t>
  </si>
  <si>
    <t>http://www.gear4.com</t>
  </si>
  <si>
    <t>9c1b6b0b-0bac-86ba-9a88-488b570c28fb</t>
  </si>
  <si>
    <t>Gear4music.com</t>
  </si>
  <si>
    <t>http://www.gear4music.com</t>
  </si>
  <si>
    <t>d683c991-b6f2-4dda-9b69-5659c024124a</t>
  </si>
  <si>
    <t>Gear5</t>
  </si>
  <si>
    <t>http://www.gear5.me</t>
  </si>
  <si>
    <t>89afed6f-288a-b2e3-834e-5cac98797714</t>
  </si>
  <si>
    <t>Gear6</t>
  </si>
  <si>
    <t>http://gear6.com</t>
  </si>
  <si>
    <t>0874467d-9013-bb5b-7e61-807720dcbc26</t>
  </si>
  <si>
    <t>Gear6.in</t>
  </si>
  <si>
    <t>https://www.gear6.in/</t>
  </si>
  <si>
    <t>4cc26dad-57a9-3168-f1c7-e88a19a2fd41</t>
  </si>
  <si>
    <t>GearBest</t>
  </si>
  <si>
    <t>http://www.gearbest.com/</t>
  </si>
  <si>
    <t>bfd3c92c-5ab0-9316-d68f-df2356c8c41b</t>
  </si>
  <si>
    <t>gearBoB</t>
  </si>
  <si>
    <t>http://www.gearbob.com</t>
  </si>
  <si>
    <t>17687d39-3c75-f827-f286-7d306eaf62fd</t>
  </si>
  <si>
    <t>GearBooth.com</t>
  </si>
  <si>
    <t>http://www.gearbooth.com</t>
  </si>
  <si>
    <t>bb10e96f-b221-2e73-0f08-8ca5698a5a9d</t>
  </si>
  <si>
    <t>GearBox</t>
  </si>
  <si>
    <t>http://gearbox.co.ke/index.php</t>
  </si>
  <si>
    <t>d4ed79c1-d290-badf-8165-832a8eed0d41</t>
  </si>
  <si>
    <t>Gearbox Express</t>
  </si>
  <si>
    <t>http://gearboxexpress.com/</t>
  </si>
  <si>
    <t>397e1e30-8539-cee4-3548-1926f4dc2afc</t>
  </si>
  <si>
    <t>Gearbox Inc</t>
  </si>
  <si>
    <t>http://gearbox.me</t>
  </si>
  <si>
    <t>4a04fda3-cab2-6b22-41a9-ba1c45e21b42</t>
  </si>
  <si>
    <t>Gearbox Records</t>
  </si>
  <si>
    <t>http://www.gearboxrecords.com/</t>
  </si>
  <si>
    <t>638fa1b6-889a-f815-cb8f-919ccd13703c</t>
  </si>
  <si>
    <t>Gearbox Repair Shop</t>
  </si>
  <si>
    <t>http://www.gearboxrepairshop.co.uk</t>
  </si>
  <si>
    <t>71dc1776-cf67-1da9-6ad9-c48258b82b1d</t>
  </si>
  <si>
    <t>Gearbox Software</t>
  </si>
  <si>
    <t>http://gearboxsoftware.com</t>
  </si>
  <si>
    <t>58fff9a7-d1e8-4d1e-83cd-c61cf4c3fc20</t>
  </si>
  <si>
    <t>GearBrain</t>
  </si>
  <si>
    <t>https://www.gearbrain.com</t>
  </si>
  <si>
    <t>120584d0-830f-b44b-32f7-ca4b79967b47</t>
  </si>
  <si>
    <t>Gearburn</t>
  </si>
  <si>
    <t>http://gearburn.com/</t>
  </si>
  <si>
    <t>21398440-2f87-3382-0f79-fa14d7f93cfd</t>
  </si>
  <si>
    <t>GearChase.com</t>
  </si>
  <si>
    <t>http://gearchase.com</t>
  </si>
  <si>
    <t>d994fee0-8185-c979-a028-c672c4642288</t>
  </si>
  <si>
    <t>GearCommons</t>
  </si>
  <si>
    <t>http://gearcommons.com</t>
  </si>
  <si>
    <t>853250f9-c553-563a-5f59-46e7e765b566</t>
  </si>
  <si>
    <t>Geared For Imagination</t>
  </si>
  <si>
    <t>http://www.gearedforimagination.com</t>
  </si>
  <si>
    <t>dbed5084-958a-a0b2-ba2d-8cde0673548c</t>
  </si>
  <si>
    <t>GearedApp</t>
  </si>
  <si>
    <t>http://gearedapp.co.uk</t>
  </si>
  <si>
    <t>6f4b6496-dbcc-63ac-3a62-4f1f87a847cc</t>
  </si>
  <si>
    <t>GeareXperten</t>
  </si>
  <si>
    <t>https://www.gearexperten.dk/</t>
  </si>
  <si>
    <t>a77388eb-72df-944d-f298-4550aea55112</t>
  </si>
  <si>
    <t>Gearfitte</t>
  </si>
  <si>
    <t>https://www.gearfitte.com/</t>
  </si>
  <si>
    <t>b73da5ab-542b-923e-2834-cde011a9ee3a</t>
  </si>
  <si>
    <t>GEARFOOT</t>
  </si>
  <si>
    <t>http://www.gearfoot.com</t>
  </si>
  <si>
    <t>cabcc954-f07f-6c5d-ea5b-c21e2129e9eb</t>
  </si>
  <si>
    <t>Gearfour.com</t>
  </si>
  <si>
    <t>http://www.gearfour.com</t>
  </si>
  <si>
    <t>cc9c30ee-7c0f-dac0-effd-a3cfd73c7997</t>
  </si>
  <si>
    <t>Gearhead Engines</t>
  </si>
  <si>
    <t>http://www.gearheadengines.com</t>
  </si>
  <si>
    <t>3dcc42d2-c338-4d86-7c85-ce644cebf4cb</t>
  </si>
  <si>
    <t>Gearhead Wiki</t>
  </si>
  <si>
    <t>https://www.gearheadwiki.com</t>
  </si>
  <si>
    <t>6bf09696-c693-5988-8bc2-04b294c60709</t>
  </si>
  <si>
    <t>GearHeadDeals</t>
  </si>
  <si>
    <t>https://gearheads.org/</t>
  </si>
  <si>
    <t>3370f76f-cd02-48fa-c1de-74b6e47e0d85</t>
  </si>
  <si>
    <t>GearHost Inc.</t>
  </si>
  <si>
    <t>http://www.gearhost.com</t>
  </si>
  <si>
    <t>9ad103b4-8d82-480d-1961-2f110ff35e36</t>
  </si>
  <si>
    <t>Gearing Solutions</t>
  </si>
  <si>
    <t>http://www.gearingsolutions.com/</t>
  </si>
  <si>
    <t>b449216f-378d-d2d6-bb66-55c6dad495df</t>
  </si>
  <si>
    <t>GearLaunch</t>
  </si>
  <si>
    <t>http://www.gearlaunch.com</t>
  </si>
  <si>
    <t>7bc1f158-30fc-ec57-b376-270e19a6769f</t>
  </si>
  <si>
    <t>GearLode</t>
  </si>
  <si>
    <t>http://www.gearlode.com</t>
  </si>
  <si>
    <t>f9c3c1dd-39c8-08a7-4b07-f028dd51e01a</t>
  </si>
  <si>
    <t>Gearly</t>
  </si>
  <si>
    <t>https://getgearly.com</t>
  </si>
  <si>
    <t>c54d46f7-ccf1-1692-6f0c-e76de7fb8aec</t>
  </si>
  <si>
    <t>GearMarket</t>
  </si>
  <si>
    <t>http://www.gearmarket.com/</t>
  </si>
  <si>
    <t>e1aee2db-7bb1-8ae8-6f7a-8276bce8e0c6</t>
  </si>
  <si>
    <t>Gearmaxx Ltd</t>
  </si>
  <si>
    <t>http://www.gearmaxx.com</t>
  </si>
  <si>
    <t>5dc4780b-3842-f339-10b6-b1895f194896</t>
  </si>
  <si>
    <t>GearMeApp</t>
  </si>
  <si>
    <t>http://www.gearmeapp.com</t>
  </si>
  <si>
    <t>9e4f6b5b-07a4-e3fc-4f75-aada31979c3c</t>
  </si>
  <si>
    <t>GearMint</t>
  </si>
  <si>
    <t>https://www.gearmint.com</t>
  </si>
  <si>
    <t>db555099-2fe2-9faf-6241-a954dc0e3dfa</t>
  </si>
  <si>
    <t>Gearmunk</t>
  </si>
  <si>
    <t>http://gearmunk.com</t>
  </si>
  <si>
    <t>87a09b2e-db0e-8d46-58b2-e4d4679d0ba8</t>
  </si>
  <si>
    <t>GearNetwork, Inc.</t>
  </si>
  <si>
    <t>https://www.gearnetwork.com</t>
  </si>
  <si>
    <t>9ed00ee6-e9d1-ea9a-01ca-3d2487140b6d</t>
  </si>
  <si>
    <t>GearOne</t>
  </si>
  <si>
    <t>http://www.gearone.com</t>
  </si>
  <si>
    <t>34049974-7067-4f41-a90c-230aa549fd79</t>
  </si>
  <si>
    <t>GearSay</t>
  </si>
  <si>
    <t>https://www.gearsay.com</t>
  </si>
  <si>
    <t>91d3522c-fcbe-f0d2-40fd-1cb22e20e668</t>
  </si>
  <si>
    <t>GearsCRM</t>
  </si>
  <si>
    <t>http://www.gearscrm.com</t>
  </si>
  <si>
    <t>be799615-54f5-5210-b9a7-ba1b72981d80</t>
  </si>
  <si>
    <t>GearSprout</t>
  </si>
  <si>
    <t>http://www.gearsprout.com</t>
  </si>
  <si>
    <t>e09b95d1-98bc-2a5f-63cc-9dd6a7a6de27</t>
  </si>
  <si>
    <t>Gearstar Performance Transmissions</t>
  </si>
  <si>
    <t>http://gearstar.net/</t>
  </si>
  <si>
    <t>15f2aeec-6767-16a2-8222-5bfd9a3a7b16</t>
  </si>
  <si>
    <t>GearTrack</t>
  </si>
  <si>
    <t>https://www.gear-track.com</t>
  </si>
  <si>
    <t>8d830020-4807-03c0-2933-448893d69494</t>
  </si>
  <si>
    <t>GearTrade.com</t>
  </si>
  <si>
    <t>https://www.geartrade.com</t>
  </si>
  <si>
    <t>fa6c38f7-4178-7920-911a-84359136a93b</t>
  </si>
  <si>
    <t>GearTranslations</t>
  </si>
  <si>
    <t>http://www.geartranslations.com</t>
  </si>
  <si>
    <t>41f2b0cd-e160-d06a-0d9f-23686eb17f9e</t>
  </si>
  <si>
    <t>GearVisions</t>
  </si>
  <si>
    <t>http://www.gearvisions.com</t>
  </si>
  <si>
    <t>2b3680a0-daef-7031-44cf-d3f7ac3686b2</t>
  </si>
  <si>
    <t>Gearworks</t>
  </si>
  <si>
    <t>http://www.gearworks.com</t>
  </si>
  <si>
    <t>79a3e917-a60f-c7fd-1d04-8a1f93b7423d</t>
  </si>
  <si>
    <t>GearWurx</t>
  </si>
  <si>
    <t>http://invenscience.com/</t>
  </si>
  <si>
    <t>9684365b-1952-4d5e-2af3-cb9deb186e45</t>
  </si>
  <si>
    <t>Geary and Company Ltd</t>
  </si>
  <si>
    <t>http://www.gearyandcompany.com</t>
  </si>
  <si>
    <t>2cbbef4a-02bd-bb53-4303-640bf0751a64</t>
  </si>
  <si>
    <t>Geary LSF Group Inc.</t>
  </si>
  <si>
    <t>http://www.gearylsf.com</t>
  </si>
  <si>
    <t>12afabda-e63c-4147-0581-d741da0067dc</t>
  </si>
  <si>
    <t>Gearys Bakeries</t>
  </si>
  <si>
    <t>http://www.gearysbakeries.co.uk</t>
  </si>
  <si>
    <t>1d7fd758-a630-3269-29b8-e4ffdf1d077f</t>
  </si>
  <si>
    <t>Geave</t>
  </si>
  <si>
    <t>http://www.geave.com.br/en/</t>
  </si>
  <si>
    <t>0c229f1d-94a0-a016-f12f-02b041ae6075</t>
  </si>
  <si>
    <t>Geawelltech</t>
  </si>
  <si>
    <t>http://www.geawelltech.se/</t>
  </si>
  <si>
    <t>b47a0a50-73ea-9b52-98b2-9210a1732b50</t>
  </si>
  <si>
    <t>GeaxGame</t>
  </si>
  <si>
    <t>http://geaxgame.com</t>
  </si>
  <si>
    <t>596a35a1-ca35-16b4-493a-d2bc320ac2b6</t>
  </si>
  <si>
    <t>Geazen</t>
  </si>
  <si>
    <t>http://www.geazen.es</t>
  </si>
  <si>
    <t>88f77ee0-8d95-4c79-7cef-c35f6f3de8dc</t>
  </si>
  <si>
    <t>Geazle</t>
  </si>
  <si>
    <t>https://geazle.com</t>
  </si>
  <si>
    <t>5a2252a0-2b01-0be0-9692-118819e13f3d</t>
  </si>
  <si>
    <t>Geba</t>
  </si>
  <si>
    <t>http://www.geba.org/</t>
  </si>
  <si>
    <t>49707cd6-14ec-fc77-9ebc-db49819ebdf1</t>
  </si>
  <si>
    <t>Gebbit Ltd.</t>
  </si>
  <si>
    <t>https://www.gebbit.com</t>
  </si>
  <si>
    <t>dac2ee1e-5ccb-8bf9-ef6c-8b552ce6f1bf</t>
  </si>
  <si>
    <t>GeBBS Healthcare Solutions</t>
  </si>
  <si>
    <t>http://www.gebbs.com/</t>
  </si>
  <si>
    <t>a2684476-664a-89d1-6188-99ccc264fa45</t>
  </si>
  <si>
    <t>gebeCom</t>
  </si>
  <si>
    <t>http://www.gebecom.de</t>
  </si>
  <si>
    <t>ec2f9cb2-aa06-5da0-d3b4-d0b8d16adaa4</t>
  </si>
  <si>
    <t>Gebelik Hesaplama</t>
  </si>
  <si>
    <t>http://www.jinekolojivedogum.com/</t>
  </si>
  <si>
    <t>ec2b7d35-734c-1f26-f39d-14362e57fd39</t>
  </si>
  <si>
    <t>Geberit AG</t>
  </si>
  <si>
    <t>http://geberit.com</t>
  </si>
  <si>
    <t>e7afa155-12c4-3750-a81f-59c2e6859745</t>
  </si>
  <si>
    <t>Gebert RÌÄå_f Stiftung</t>
  </si>
  <si>
    <t>http://grstiftung.ch</t>
  </si>
  <si>
    <t>93e35217-27e9-e394-2247-31f2951f91d6</t>
  </si>
  <si>
    <t>Gebeya Inc.</t>
  </si>
  <si>
    <t>http://www.gebeya.com</t>
  </si>
  <si>
    <t>a4856a51-e368-8e01-1dc9-ddfe9e425198</t>
  </si>
  <si>
    <t>GebeyaNet Technologies</t>
  </si>
  <si>
    <t>http://www.gebeyanet.com</t>
  </si>
  <si>
    <t>d96a738f-4cc2-c103-da9f-0b4763dc1a9c</t>
  </si>
  <si>
    <t>Gebhardt Financial Group</t>
  </si>
  <si>
    <t>http://www.gebhardtfinancialgroup.com</t>
  </si>
  <si>
    <t>a02ddf3c-6f57-edc7-df65-a1f056db2ce4</t>
  </si>
  <si>
    <t>Gebni</t>
  </si>
  <si>
    <t>http://www.gebni.com</t>
  </si>
  <si>
    <t>d2325513-6df9-4e90-eddb-b5e3ddef58eb</t>
  </si>
  <si>
    <t>Gebo Kano</t>
  </si>
  <si>
    <t>http://www.gebokano.com</t>
  </si>
  <si>
    <t>cc6c84a7-3da9-4761-3e8a-a6592fc79700</t>
  </si>
  <si>
    <t>Gebox</t>
  </si>
  <si>
    <t>http://www.gebox.mx</t>
  </si>
  <si>
    <t>1bf64351-b807-3c7f-c293-c9876a13f7bd</t>
  </si>
  <si>
    <t>GebrÌÄå_der Stitch</t>
  </si>
  <si>
    <t>http://www.gebruederstitch.at</t>
  </si>
  <si>
    <t>c93751fe-e279-f8f5-684c-ef39941cf703</t>
  </si>
  <si>
    <t>Gebrauchtwagenheld GmbH</t>
  </si>
  <si>
    <t>http://www.gebrauchtwagenheld.de</t>
  </si>
  <si>
    <t>4f501174-d00f-99be-57ac-324cac425780</t>
  </si>
  <si>
    <t>Gebyarbola.info Agen Bola SBOBET IBCBET Terpercaya Indonesia</t>
  </si>
  <si>
    <t>http://gebyarbola.info/sbobet</t>
  </si>
  <si>
    <t>33d4e08e-b1ec-edef-f48d-c04ae857485e</t>
  </si>
  <si>
    <t>Gebyarbola.info Agen Bola Terpercaya</t>
  </si>
  <si>
    <t>http://gebyarbola.info</t>
  </si>
  <si>
    <t>da1a0fc2-5799-f13b-f68a-dca13d8ba360</t>
  </si>
  <si>
    <t>GEC</t>
  </si>
  <si>
    <t>http://gecgudlavalleru.ac.in</t>
  </si>
  <si>
    <t>28c07f83-2b61-754d-b296-72b8cb9bc4c6</t>
  </si>
  <si>
    <t>GEC Risk Advisory</t>
  </si>
  <si>
    <t>http://www.gecrisk.com/</t>
  </si>
  <si>
    <t>4698065b-af7d-56cc-9a88-3af14eda799a</t>
  </si>
  <si>
    <t>GEC Scales</t>
  </si>
  <si>
    <t>http://www.gecscales.com</t>
  </si>
  <si>
    <t>b5bd6076-584c-81fe-6608-244c31be41bc</t>
  </si>
  <si>
    <t>GEC Zimbabwe</t>
  </si>
  <si>
    <t>http://www.gec.co.zw/</t>
  </si>
  <si>
    <t>5da60ef4-a1f8-bba1-4ff8-94aed0d24ac5</t>
  </si>
  <si>
    <t>GECAC Training Institute</t>
  </si>
  <si>
    <t>http://www.gecac.org/gti.htm</t>
  </si>
  <si>
    <t>19d9fb29-04a2-8ca1-8fde-03319df1e4ff</t>
  </si>
  <si>
    <t>GECAD ePayment</t>
  </si>
  <si>
    <t>http://www.corporate.payu.com/</t>
  </si>
  <si>
    <t>8cbe48dd-7f08-266a-084b-63c664e973ca</t>
  </si>
  <si>
    <t>GECAD NET</t>
  </si>
  <si>
    <t>http://www.gecadnet.ro/</t>
  </si>
  <si>
    <t>1aa32afa-d94f-b314-3d8a-d596d01be0ca</t>
  </si>
  <si>
    <t>Gecad Ventures</t>
  </si>
  <si>
    <t>http://www.gecad.com/</t>
  </si>
  <si>
    <t>44d8cd9d-dcd8-5dba-9d23-e5cb52360b80</t>
  </si>
  <si>
    <t>Gecamines</t>
  </si>
  <si>
    <t>https://gecamines.cd</t>
  </si>
  <si>
    <t>19abbc2a-bea8-865a-a665-63c41f83ad0c</t>
  </si>
  <si>
    <t>Gecco Holdings</t>
  </si>
  <si>
    <t>http://www.geccoholdings.com/</t>
  </si>
  <si>
    <t>dd32c819-99fb-85be-2f48-1e3c3305f057</t>
  </si>
  <si>
    <t>Gece BaÌÉåÙlÌãå±yor</t>
  </si>
  <si>
    <t>http://gecebasliyor.com</t>
  </si>
  <si>
    <t>3a82ee90-a1f3-9cdf-0eb9-dcd687f208ae</t>
  </si>
  <si>
    <t>GeChic Corp.</t>
  </si>
  <si>
    <t>http://www.gechic.com/index_en.htm</t>
  </si>
  <si>
    <t>4a545944-9f8b-590d-5d06-66caf14bbfdf</t>
  </si>
  <si>
    <t>Geci Group</t>
  </si>
  <si>
    <t>http://www.geciweb.com</t>
  </si>
  <si>
    <t>8ac1dee0-10a3-84b0-ca4b-c705882bf39f</t>
  </si>
  <si>
    <t>GECIS</t>
  </si>
  <si>
    <t>http://www.gecis.fr</t>
  </si>
  <si>
    <t>f081d1c4-6de7-7748-1d67-be6aa8f12865</t>
  </si>
  <si>
    <t>Gecko</t>
  </si>
  <si>
    <t>http://www.geckotag.me</t>
  </si>
  <si>
    <t>11db5ea8-a53e-a49e-03c4-d5cff29184d8</t>
  </si>
  <si>
    <t>http://shane-brett2002.wix.com/consulting-manager</t>
  </si>
  <si>
    <t>d2300589-f94d-a8eb-4bdf-3d380f2766cf</t>
  </si>
  <si>
    <t>Gecko Audio</t>
  </si>
  <si>
    <t>http://www.geckoaudio.com</t>
  </si>
  <si>
    <t>d79ab654-6cfb-b122-8b7f-dace080a0064</t>
  </si>
  <si>
    <t>Gecko Biomedical</t>
  </si>
  <si>
    <t>http://geckobiomedical.com</t>
  </si>
  <si>
    <t>883c1d5e-d164-b499-2035-5ccd6f4de806</t>
  </si>
  <si>
    <t>Gecko Design Inc.</t>
  </si>
  <si>
    <t>http://geckodesigninc.com</t>
  </si>
  <si>
    <t>b646177e-f41d-d36e-a2a6-4348f6ef2421</t>
  </si>
  <si>
    <t>Gecko Engineering</t>
  </si>
  <si>
    <t>http://www.geckoengineering.com</t>
  </si>
  <si>
    <t>a4f7f072-76c5-a0eb-b44a-143f60aa87f1</t>
  </si>
  <si>
    <t>Gecko Governance</t>
  </si>
  <si>
    <t>http://www.geckogovernance.com/</t>
  </si>
  <si>
    <t>eca0f78f-f490-a898-3ff8-31a5eb167e1e</t>
  </si>
  <si>
    <t>Gecko Health Innovations Inc. (formerly GeckoCap)</t>
  </si>
  <si>
    <t>http://www.caretrx.com</t>
  </si>
  <si>
    <t>84b09d98-3642-5634-113c-dcffcab3bdf1</t>
  </si>
  <si>
    <t>Gecko Landmarks</t>
  </si>
  <si>
    <t>http://www.geckolandmarks.com</t>
  </si>
  <si>
    <t>86480b54-f72d-f1e7-fbfd-d8794fffe53e</t>
  </si>
  <si>
    <t>Gecko Press</t>
  </si>
  <si>
    <t>http://www.geckopress.com/</t>
  </si>
  <si>
    <t>69b3af7d-26d3-6954-0f47-2a22e909f50e</t>
  </si>
  <si>
    <t>Gecko Robotics</t>
  </si>
  <si>
    <t>http://www.geckorobotics.com/</t>
  </si>
  <si>
    <t>28aa7e53-0997-45c4-3f63-0a4ce0a80026</t>
  </si>
  <si>
    <t>Gecko Tail Holdings</t>
  </si>
  <si>
    <t>http://gekkotel.com/</t>
  </si>
  <si>
    <t>d274c1e8-c5a4-ea5e-6194-95d2261f9303</t>
  </si>
  <si>
    <t>Gecko TV</t>
  </si>
  <si>
    <t>http://www.bihuart.com</t>
  </si>
  <si>
    <t>1ca2ff06-40a3-3138-feee-2e48b9bd7b7f</t>
  </si>
  <si>
    <t>Gecko Villa</t>
  </si>
  <si>
    <t>http://www.geckovilla.com</t>
  </si>
  <si>
    <t>4574f19f-4737-1d7f-f613-e26bd2d4fab0</t>
  </si>
  <si>
    <t>Gecko Wheels</t>
  </si>
  <si>
    <t>http://www.geckowheels.com.au</t>
  </si>
  <si>
    <t>aa0b9a94-4654-8cf4-4a28-8195d893a959</t>
  </si>
  <si>
    <t>Gecko-Lab</t>
  </si>
  <si>
    <t>http://www.gecko-lab.com</t>
  </si>
  <si>
    <t>c9958288-22ed-dcd7-c7ee-cab2831e768a</t>
  </si>
  <si>
    <t>Geckoboard</t>
  </si>
  <si>
    <t>https://www.geckoboard.com</t>
  </si>
  <si>
    <t>9311603f-f802-3b28-e199-bb61a9dd272d</t>
  </si>
  <si>
    <t>GeckoFuel</t>
  </si>
  <si>
    <t>http://geckofuel.com</t>
  </si>
  <si>
    <t>092f61fa-4418-7d0a-7ecb-9c1bfd6feef2</t>
  </si>
  <si>
    <t>GeckoGo</t>
  </si>
  <si>
    <t>http://www.geckogo.com</t>
  </si>
  <si>
    <t>c1bfb1cf-8a4a-8345-ce26-aeb43ea9b69e</t>
  </si>
  <si>
    <t>GeckoLabs</t>
  </si>
  <si>
    <t>http://www.geckolabs.co.uk/</t>
  </si>
  <si>
    <t>866e4026-e0e4-21e2-e94a-35054a794cab</t>
  </si>
  <si>
    <t>GeckoLife</t>
  </si>
  <si>
    <t>http://www.geckolife.com</t>
  </si>
  <si>
    <t>d70de1ad-9047-6597-dc43-660cc94dc97c</t>
  </si>
  <si>
    <t>Geckomatics</t>
  </si>
  <si>
    <t>http://geckomatics.com/</t>
  </si>
  <si>
    <t>6652a0b2-f554-68df-d269-f0be8594d906</t>
  </si>
  <si>
    <t>GeckoSystems</t>
  </si>
  <si>
    <t>http://geckosystems.com/</t>
  </si>
  <si>
    <t>71622fa6-3e40-9fb8-0bf7-f783ad9227d7</t>
  </si>
  <si>
    <t>geckotag</t>
  </si>
  <si>
    <t>http://www.geckotag.de</t>
  </si>
  <si>
    <t>4e416110-97b9-d289-8aea-6aaada41ca0d</t>
  </si>
  <si>
    <t>GeckoTag</t>
  </si>
  <si>
    <t>http://store.geckotag.me</t>
  </si>
  <si>
    <t>92aaf215-4f7b-1270-6974-9ee0a76ca17c</t>
  </si>
  <si>
    <t>Geckotech</t>
  </si>
  <si>
    <t>http://www.geckotechllc.com</t>
  </si>
  <si>
    <t>207b4bd4-e8b4-b0a3-dae7-0f596b0066e0</t>
  </si>
  <si>
    <t>GeckoTek</t>
  </si>
  <si>
    <t>http://www.geckotek3d.com/</t>
  </si>
  <si>
    <t>03248f37-c176-06fa-67eb-6090471f3df2</t>
  </si>
  <si>
    <t>Geckow Events</t>
  </si>
  <si>
    <t>http://www.geckow.at</t>
  </si>
  <si>
    <t>49aa7987-59d2-0fdd-bc14-3103efa8febc</t>
  </si>
  <si>
    <t>Geco Cam</t>
  </si>
  <si>
    <t>http://gecocam.com/</t>
  </si>
  <si>
    <t>ab657bb5-b6ce-eb17-fd19-3265e6d9589e</t>
  </si>
  <si>
    <t>GED Capital</t>
  </si>
  <si>
    <t>http://www.gedcapital.com/</t>
  </si>
  <si>
    <t>b5495781-366e-85ca-f70f-1e787f9d7544</t>
  </si>
  <si>
    <t>Ged-i</t>
  </si>
  <si>
    <t>http://www.ged-i.com/</t>
  </si>
  <si>
    <t>f6794f45-aa99-26e9-201b-bfd562c9ed28</t>
  </si>
  <si>
    <t>Gedank Rayze</t>
  </si>
  <si>
    <t>http://gedankrayze.com</t>
  </si>
  <si>
    <t>25359910-9f50-e330-93e6-ea1aa2629bf4</t>
  </si>
  <si>
    <t>GEDCO</t>
  </si>
  <si>
    <t>http://www.gedco.com/</t>
  </si>
  <si>
    <t>9ab41eeb-a4ac-efbd-1f9d-d0431cd84b35</t>
  </si>
  <si>
    <t>Gedda-Headz</t>
  </si>
  <si>
    <t>http://gedda-headz.com</t>
  </si>
  <si>
    <t>ad6cb7bb-960b-6557-0481-14911dd3bf92</t>
  </si>
  <si>
    <t>Geddes &amp; Company, PC</t>
  </si>
  <si>
    <t>https://www.geddescpa.com</t>
  </si>
  <si>
    <t>777377c5-9051-94ac-2335-dda12d6d7469</t>
  </si>
  <si>
    <t>Geddis Holdings</t>
  </si>
  <si>
    <t>http://geddisholdings.com/</t>
  </si>
  <si>
    <t>81061bc3-7e64-6a46-7905-471fd6dd0ad9</t>
  </si>
  <si>
    <t>Geddit</t>
  </si>
  <si>
    <t>http://letsgeddit.com</t>
  </si>
  <si>
    <t>6b4ebbb2-afc9-ba7b-44d7-bc3d26901a8f</t>
  </si>
  <si>
    <t>Gedevelop AB</t>
  </si>
  <si>
    <t>http://www.gedevelop.com/</t>
  </si>
  <si>
    <t>bd13b0ba-736b-93fb-9342-1df593919e39</t>
  </si>
  <si>
    <t>Gedikgross.com</t>
  </si>
  <si>
    <t>https://www.gedikgross.com</t>
  </si>
  <si>
    <t>97692d2b-a9a9-c633-0746-0ac5e4894a8c</t>
  </si>
  <si>
    <t>Gedlynk</t>
  </si>
  <si>
    <t>http://www.gedlynk.com</t>
  </si>
  <si>
    <t>c0a0cc5c-fc09-a8f4-fcbc-0efbe7b3aecc</t>
  </si>
  <si>
    <t>GEDOPLAN</t>
  </si>
  <si>
    <t>http://gedoplan.de/</t>
  </si>
  <si>
    <t>aaeb499d-1a30-28e8-8af1-b728f2b39f90</t>
  </si>
  <si>
    <t>gedore</t>
  </si>
  <si>
    <t>http://gedore.com</t>
  </si>
  <si>
    <t>343d8029-a684-65c8-b877-e3e28961bb92</t>
  </si>
  <si>
    <t>gedpro</t>
  </si>
  <si>
    <t>http://www.gedpro.com</t>
  </si>
  <si>
    <t>dcae30d6-1ba5-3f1a-8cb4-59a25876e25d</t>
  </si>
  <si>
    <t>Gee Gee Elo Boost</t>
  </si>
  <si>
    <t>http://www.geegeesimida.com/</t>
  </si>
  <si>
    <t>40b32012-b77d-3d76-0150-73b494c767bd</t>
  </si>
  <si>
    <t>Gee Logic Software</t>
  </si>
  <si>
    <t>http://www.geelogic.com/en/home.html</t>
  </si>
  <si>
    <t>8503fe9f-93bc-c4de-ed25-2df5e8480b60</t>
  </si>
  <si>
    <t>Gee Whiz Stuff</t>
  </si>
  <si>
    <t>http://www.geewhizstuff.com</t>
  </si>
  <si>
    <t>c6398fbe-2ba0-69d5-3f6d-19ca72f8cb6d</t>
  </si>
  <si>
    <t>Geebee</t>
  </si>
  <si>
    <t>http://geebeeworld.com</t>
  </si>
  <si>
    <t>486c6dec-fed8-08ce-8306-e945b2ca4439</t>
  </si>
  <si>
    <t>Geebo</t>
  </si>
  <si>
    <t>https://geebo.com/</t>
  </si>
  <si>
    <t>1f546e7c-a47b-0d83-e328-d85435e145ac</t>
  </si>
  <si>
    <t>Geebus</t>
  </si>
  <si>
    <t>http://geebus.com/</t>
  </si>
  <si>
    <t>67a3435e-e688-8188-7152-050de7a31432</t>
  </si>
  <si>
    <t>Geeco&amp;Rootiz</t>
  </si>
  <si>
    <t>http://www.geecoinc.com</t>
  </si>
  <si>
    <t>f736dd0e-2cd8-b43b-c602-1b8355cbe6d4</t>
  </si>
  <si>
    <t>Geedra</t>
  </si>
  <si>
    <t>http://geedra.com/</t>
  </si>
  <si>
    <t>55220634-d695-6fc5-2bb0-3aaa298482da</t>
  </si>
  <si>
    <t>GeeFi</t>
  </si>
  <si>
    <t>http://www.geefi.co</t>
  </si>
  <si>
    <t>6e0856b4-a7e5-2d76-9b8f-79c7c467d921</t>
  </si>
  <si>
    <t>Geegain International</t>
  </si>
  <si>
    <t>http://www.geegain.com</t>
  </si>
  <si>
    <t>7e3c211a-fe4e-9afe-23d2-fa9a4c0cbcde</t>
  </si>
  <si>
    <t>Geegui</t>
  </si>
  <si>
    <t>http://www.geegui.com</t>
  </si>
  <si>
    <t>7a10a50f-0df1-c4dd-0e25-e5b389d5d270</t>
  </si>
  <si>
    <t>GeeGzy</t>
  </si>
  <si>
    <t>http://www.geegzy.com</t>
  </si>
  <si>
    <t>6ceb18a2-59f9-87d2-fb6b-c208384fdb1e</t>
  </si>
  <si>
    <t>Geehan Group</t>
  </si>
  <si>
    <t>http://www.geehangroup.com</t>
  </si>
  <si>
    <t>0e609a98-657a-3f2e-3e93-0fc582f37a99</t>
  </si>
  <si>
    <t>Geek &amp; Sundry</t>
  </si>
  <si>
    <t>http://geekandsundry.com/</t>
  </si>
  <si>
    <t>914f620a-a87d-d518-00dd-b980a30ac394</t>
  </si>
  <si>
    <t>Geek Beach</t>
  </si>
  <si>
    <t>http://www.geekbeach.com</t>
  </si>
  <si>
    <t>261b91f8-0104-ec1d-9cef-2d076d6fec71</t>
  </si>
  <si>
    <t>Geek Club Books</t>
  </si>
  <si>
    <t>http://geekclubbooks.com/</t>
  </si>
  <si>
    <t>12c0482c-2111-1b96-b049-06eb94ce1e7c</t>
  </si>
  <si>
    <t>Geek Crate</t>
  </si>
  <si>
    <t>http://www.geekcrate.co.za/</t>
  </si>
  <si>
    <t>85291586-2417-8451-9d82-25026670ad93</t>
  </si>
  <si>
    <t>Geek Education</t>
  </si>
  <si>
    <t>https://geek.education</t>
  </si>
  <si>
    <t>6c3aa5df-27f3-ca8c-44e4-6f6e5f21039f</t>
  </si>
  <si>
    <t>Geek Entertainment TV</t>
  </si>
  <si>
    <t>http://www.geekentertainment.tv/</t>
  </si>
  <si>
    <t>6413d68a-1709-2bb2-6cf6-00e517e7298b</t>
  </si>
  <si>
    <t>Geek Girl Brunch</t>
  </si>
  <si>
    <t>http://geekgirlbrunch.com/</t>
  </si>
  <si>
    <t>ab0159a5-4d6a-0366-88c5-b53dd9427e7a</t>
  </si>
  <si>
    <t>Geek Girl Magazine</t>
  </si>
  <si>
    <t>http://geekgirlmag.dk/</t>
  </si>
  <si>
    <t>19ad8f05-bc6b-008c-aaea-c79a7b2708e0</t>
  </si>
  <si>
    <t>Geek Girl Meetup</t>
  </si>
  <si>
    <t>http://www.geekgirlmeetup.co.uk/</t>
  </si>
  <si>
    <t>0e9eb59a-a102-0029-a6b3-ee7a46450d76</t>
  </si>
  <si>
    <t>Geek Girl Rising</t>
  </si>
  <si>
    <t>http://geekgirlrising.com/</t>
  </si>
  <si>
    <t>a262b86c-1fd2-b967-4d2c-e7c4b4dad5b1</t>
  </si>
  <si>
    <t>Geek Girls Carrots</t>
  </si>
  <si>
    <t>http://geekgirlscarrots.pl/</t>
  </si>
  <si>
    <t>378f566c-7654-9cd4-5756-604d8ac437fa</t>
  </si>
  <si>
    <t>Geek Hoodies</t>
  </si>
  <si>
    <t>https://geekhoodies.com/</t>
  </si>
  <si>
    <t>c0121753-6813-76f7-3dfc-78e803629341</t>
  </si>
  <si>
    <t>Geek House</t>
  </si>
  <si>
    <t>http://www.geekhouse.si/en/</t>
  </si>
  <si>
    <t>7d0940d5-f9a6-457a-84be-1514e50f052d</t>
  </si>
  <si>
    <t>Geek Informatic &amp; Technologies Private Limited</t>
  </si>
  <si>
    <t>http://geekinformatic.com/</t>
  </si>
  <si>
    <t>83bec7a0-592e-e18c-22c2-bced9ce6984a</t>
  </si>
  <si>
    <t>Geek Insider</t>
  </si>
  <si>
    <t>http://www.geekinsider.com/</t>
  </si>
  <si>
    <t>7aa7787e-8851-1a9f-d46c-7b55e36c4d72</t>
  </si>
  <si>
    <t>Geek Instructor</t>
  </si>
  <si>
    <t>http://www.geekinstructor.com</t>
  </si>
  <si>
    <t>5244bd1b-623a-634f-d337-56ca8c4a81dd</t>
  </si>
  <si>
    <t>Geek Ireland</t>
  </si>
  <si>
    <t>http://www.geekireland.com/</t>
  </si>
  <si>
    <t>4b5ce204-2604-280b-9f23-6141207f5914</t>
  </si>
  <si>
    <t>Geek Job Board</t>
  </si>
  <si>
    <t>http://www.geekjobboard.com</t>
  </si>
  <si>
    <t>b0beb0b9-4f46-71cf-8dbe-3035b009c545</t>
  </si>
  <si>
    <t>Geek Media</t>
  </si>
  <si>
    <t>http://www.geekmedia.co</t>
  </si>
  <si>
    <t>14cfc58d-139b-a225-f303-bccd66a85248</t>
  </si>
  <si>
    <t>Geek News Central</t>
  </si>
  <si>
    <t>http://geeknewscentral.com/</t>
  </si>
  <si>
    <t>fb6c09f5-342c-7d8a-d611-65e588e862dd</t>
  </si>
  <si>
    <t>Geek of You</t>
  </si>
  <si>
    <t>http://geekofyou.fr</t>
  </si>
  <si>
    <t>227b9348-39fc-a7cd-e3ba-52219ef4bc16</t>
  </si>
  <si>
    <t>Geek Offices</t>
  </si>
  <si>
    <t>http://www.geekoffices.com</t>
  </si>
  <si>
    <t>dace3d39-1180-f609-89ec-3d7c95717761</t>
  </si>
  <si>
    <t>Geek Partnership Society</t>
  </si>
  <si>
    <t>http://geekpartnership.org</t>
  </si>
  <si>
    <t>94450fe8-aaaa-6f0f-43b9-4522b3377605</t>
  </si>
  <si>
    <t>Geek Powered Studios</t>
  </si>
  <si>
    <t>http://www.geekpoweredstudios.com/</t>
  </si>
  <si>
    <t>8b864312-141e-029f-d316-f8f09f337f3b</t>
  </si>
  <si>
    <t>Geek Product</t>
  </si>
  <si>
    <t>http://www.geekproduct.com</t>
  </si>
  <si>
    <t>8c53a05f-b5ac-9931-75a1-cdff5b231ea7</t>
  </si>
  <si>
    <t>Geek Retail Pvt. Ltd.</t>
  </si>
  <si>
    <t>http://www.geekretail.com/</t>
  </si>
  <si>
    <t>775afcba-94d5-56e1-c806-aeaaeaa122a4</t>
  </si>
  <si>
    <t>Geek Space 9</t>
  </si>
  <si>
    <t>http://gs-9.com/</t>
  </si>
  <si>
    <t>08ac6542-31bc-62be-54b0-e9e9c5eea3fa</t>
  </si>
  <si>
    <t>Geek Speak, Inc</t>
  </si>
  <si>
    <t>http://www.geekspeaking.com/about-geek-speak</t>
  </si>
  <si>
    <t>808e3e35-b043-212e-beb6-f6abe5846103</t>
  </si>
  <si>
    <t>Geek Squad</t>
  </si>
  <si>
    <t>http://www.geeksquad.com</t>
  </si>
  <si>
    <t>6a19d944-5be5-ac2f-2e2c-d261ed7ddbb6</t>
  </si>
  <si>
    <t>Geek Squares</t>
  </si>
  <si>
    <t>http://www.geeksquares.com</t>
  </si>
  <si>
    <t>48b54e86-4036-220b-14cc-35553fc8bd8b</t>
  </si>
  <si>
    <t>Geek Talent</t>
  </si>
  <si>
    <t>http://www.geektalent.com</t>
  </si>
  <si>
    <t>92f1f327-c45b-2c04-5dc6-21b9cfba8104</t>
  </si>
  <si>
    <t>Geek Upd8</t>
  </si>
  <si>
    <t>http://www.geekupd8.com</t>
  </si>
  <si>
    <t>9faa4425-450a-98a7-a3b6-42013cae952b</t>
  </si>
  <si>
    <t>Geek Watch</t>
  </si>
  <si>
    <t>http://geekwatchapp.com/</t>
  </si>
  <si>
    <t>5df3693a-4423-ecf2-a3d5-c191981e99b6</t>
  </si>
  <si>
    <t>Geek'd Games</t>
  </si>
  <si>
    <t>http://www.geekdgames.com</t>
  </si>
  <si>
    <t>d50879f3-6dd2-a21e-e0ca-88d7f404458b</t>
  </si>
  <si>
    <t>Geek+</t>
  </si>
  <si>
    <t>http://www.geekplus.com.cn/</t>
  </si>
  <si>
    <t>4ae74ca2-afae-0f56-2547-ba027749e5ef</t>
  </si>
  <si>
    <t>Geeka Tronics</t>
  </si>
  <si>
    <t>http://www.geekatronics.com</t>
  </si>
  <si>
    <t>64a9ce75-bcbb-4ec5-f0a1-d2d51b37b3be</t>
  </si>
  <si>
    <t>GeekAid</t>
  </si>
  <si>
    <t>http://www.geek-aid.com</t>
  </si>
  <si>
    <t>3f2a7f16-4633-9952-3bff-e4703ca3bcae</t>
  </si>
  <si>
    <t>GeekandJob</t>
  </si>
  <si>
    <t>http://geekandjob.com</t>
  </si>
  <si>
    <t>18d837d6-31ee-fab9-02a2-2d0b3496011a</t>
  </si>
  <si>
    <t>GeekAndNerd.org</t>
  </si>
  <si>
    <t>http://geekandnerd.org/</t>
  </si>
  <si>
    <t>b9d62b0d-1bab-4b72-1616-d967cc7ce519</t>
  </si>
  <si>
    <t>Geekangels</t>
  </si>
  <si>
    <t>http://www.geekangels.eu</t>
  </si>
  <si>
    <t>b029fcec-073a-117f-aebf-2de284b3517b</t>
  </si>
  <si>
    <t>Geekasoft</t>
  </si>
  <si>
    <t>http://geekasoft.com</t>
  </si>
  <si>
    <t>3c97ff10-1a5c-32ca-167c-e4eec75bcb4c</t>
  </si>
  <si>
    <t>GeekAssured</t>
  </si>
  <si>
    <t>http://www.geekassured.com</t>
  </si>
  <si>
    <t>5ac7e7ff-0637-b9f8-fa00-c36a823c80f5</t>
  </si>
  <si>
    <t>GeekAssured Technologies</t>
  </si>
  <si>
    <t>ed693e89-c6a8-0981-5d29-d2a176527458</t>
  </si>
  <si>
    <t>Geekatoo</t>
  </si>
  <si>
    <t>http://www.geekatoo.com</t>
  </si>
  <si>
    <t>556aa4e7-69e8-418c-d823-be7a27a91920</t>
  </si>
  <si>
    <t>GeekAustin</t>
  </si>
  <si>
    <t>http://geekaustin.org/</t>
  </si>
  <si>
    <t>4912082c-a75c-f8b8-6a98-09e048b07f51</t>
  </si>
  <si>
    <t>Geekazine</t>
  </si>
  <si>
    <t>http://www.geekazine.com</t>
  </si>
  <si>
    <t>0ec5320b-f268-bf11-9687-1238c005c20f</t>
  </si>
  <si>
    <t>Geekbang</t>
  </si>
  <si>
    <t>http://www.geekbang.cn/</t>
  </si>
  <si>
    <t>200d0b7c-edb2-fe56-fe33-55006bbb50db</t>
  </si>
  <si>
    <t>Geekbears</t>
  </si>
  <si>
    <t>http://www.geekbears.com</t>
  </si>
  <si>
    <t>416fad66-4d32-f78c-c6a2-9ef9c82cf31d</t>
  </si>
  <si>
    <t>GeekBeatTV</t>
  </si>
  <si>
    <t>http://geekbeat.tv</t>
  </si>
  <si>
    <t>603c2249-d717-7a8a-62ae-a83158af0c89</t>
  </si>
  <si>
    <t>GeekBoxed</t>
  </si>
  <si>
    <t>http://geekboxed.com</t>
  </si>
  <si>
    <t>47701bef-ac88-1bc6-f1b0-3cc0557dd8e2</t>
  </si>
  <si>
    <t>Geekboys</t>
  </si>
  <si>
    <t>http://geekboys.org</t>
  </si>
  <si>
    <t>78ddb25b-8a08-6a85-a2dd-8e6d2d1b15a2</t>
  </si>
  <si>
    <t>GeekBrains</t>
  </si>
  <si>
    <t>https://geekbrains.ru/</t>
  </si>
  <si>
    <t>6031b9ab-983d-f3a4-4eb2-417a071dea46</t>
  </si>
  <si>
    <t>GeekBuying</t>
  </si>
  <si>
    <t>http://www.geekbuying.com/</t>
  </si>
  <si>
    <t>09192640-74e7-d049-9277-6fcfcb36eb83</t>
  </si>
  <si>
    <t>Geekcelerator</t>
  </si>
  <si>
    <t>http://geekcelerator.com</t>
  </si>
  <si>
    <t>4b368915-89d4-8372-1218-cc135a560a99</t>
  </si>
  <si>
    <t>GeekChicDaily</t>
  </si>
  <si>
    <t>http://www.geekchicdaily.com</t>
  </si>
  <si>
    <t>89a1807e-373e-238a-4a0f-15b59ded4f76</t>
  </si>
  <si>
    <t>GeekCom.Net</t>
  </si>
  <si>
    <t>http://geekcom.net</t>
  </si>
  <si>
    <t>b5bfdaf5-8077-7453-bc8d-3b4e3e8ceb39</t>
  </si>
  <si>
    <t>Geekcorps</t>
  </si>
  <si>
    <t>http://www.iesc.org</t>
  </si>
  <si>
    <t>3e3276b2-1f72-c6ec-7675-c93c0b5cc687</t>
  </si>
  <si>
    <t>GeekDesk</t>
  </si>
  <si>
    <t>http://www.geekdesk.com</t>
  </si>
  <si>
    <t>b20b4044-dd57-f7c7-df43-8b0063d5c1f3</t>
  </si>
  <si>
    <t>Geekdom</t>
  </si>
  <si>
    <t>http://www.geekdom.com.au</t>
  </si>
  <si>
    <t>ad2495aa-339e-0e9c-692a-ffe042e6c499</t>
  </si>
  <si>
    <t>http://www.geekdom.com</t>
  </si>
  <si>
    <t>9be53896-7065-15c6-89e6-7720de2b3eef</t>
  </si>
  <si>
    <t>Geekdom Fund</t>
  </si>
  <si>
    <t>http://geekdomfund.com/</t>
  </si>
  <si>
    <t>70cab711-ceae-7654-73cc-db0efc4e7c2b</t>
  </si>
  <si>
    <t>Geekettes</t>
  </si>
  <si>
    <t>00b4264d-0c29-f40d-bd4f-3fbe6bb3d2ca</t>
  </si>
  <si>
    <t>GeekExtreme.com</t>
  </si>
  <si>
    <t>http://www.geekextreme.com</t>
  </si>
  <si>
    <t>ce1bdf48-2b2d-db2d-bc5b-a0c070084376</t>
  </si>
  <si>
    <t>Geekfoss</t>
  </si>
  <si>
    <t>http://geekfoss.com/</t>
  </si>
  <si>
    <t>9e81c64e-9431-89ed-1bcf-e2cc3175d12b</t>
  </si>
  <si>
    <t>GeekFtour</t>
  </si>
  <si>
    <t>http://geekftour.com/</t>
  </si>
  <si>
    <t>19ef9630-e554-e942-be5c-afccf63dd84a</t>
  </si>
  <si>
    <t>GeekGamr</t>
  </si>
  <si>
    <t>http://geekgamr.com/</t>
  </si>
  <si>
    <t>843dea4e-68c8-6022-ac8a-e6ced1eddbc3</t>
  </si>
  <si>
    <t>GeekGirlCon</t>
  </si>
  <si>
    <t>http://geekgirlcon.com</t>
  </si>
  <si>
    <t>69812fe9-7824-43ca-e64b-eb1bec6894de</t>
  </si>
  <si>
    <t>GeekGiveaway</t>
  </si>
  <si>
    <t>http://geekgiveaway.com</t>
  </si>
  <si>
    <t>01cd5933-dee6-a159-a8d8-305e959f33fd</t>
  </si>
  <si>
    <t>GeekHang</t>
  </si>
  <si>
    <t>http://geekhang.com</t>
  </si>
  <si>
    <t>a27e5f0a-c69a-3108-ebbd-c030f4eb6f96</t>
  </si>
  <si>
    <t>GeekHelpingHand</t>
  </si>
  <si>
    <t>http://www.geekhelpinghand.com</t>
  </si>
  <si>
    <t>afe175d9-062a-6973-6211-5d084de0fb5f</t>
  </si>
  <si>
    <t>GeekHunter</t>
  </si>
  <si>
    <t>https://www.geekhunter.com.br/</t>
  </si>
  <si>
    <t>349bface-7605-76b7-2900-42b1c14d6143</t>
  </si>
  <si>
    <t>Geekhut</t>
  </si>
  <si>
    <t>http://geekhut.com</t>
  </si>
  <si>
    <t>46562a03-9a59-1172-f7fc-6f65b65225be</t>
  </si>
  <si>
    <t>Geekia</t>
  </si>
  <si>
    <t>http://www.geekia.es</t>
  </si>
  <si>
    <t>43cc1dc6-209c-7461-83b5-ffc99b2266c6</t>
  </si>
  <si>
    <t>Geekie</t>
  </si>
  <si>
    <t>http://www.geekie.com.br/</t>
  </si>
  <si>
    <t>e14c8527-8a12-3e06-b16b-7c5cc9b862fb</t>
  </si>
  <si>
    <t>Geekin Radio</t>
  </si>
  <si>
    <t>http://www.geekinradio.com</t>
  </si>
  <si>
    <t>a84261cd-577d-02e3-e3bd-cd40efa00d52</t>
  </si>
  <si>
    <t>GeekIT</t>
  </si>
  <si>
    <t>https://www.geekit.co</t>
  </si>
  <si>
    <t>e7abd358-2fc8-e6ee-c1c9-196944e0ebff</t>
  </si>
  <si>
    <t>Geeklist</t>
  </si>
  <si>
    <t>http://geekli.st</t>
  </si>
  <si>
    <t>b8c4dded-72ca-8949-9558-902d38065fc5</t>
  </si>
  <si>
    <t>GeeklyLab</t>
  </si>
  <si>
    <t>https://geeklylab.com</t>
  </si>
  <si>
    <t>bbbac7f0-ace7-90a6-a86b-1056821abfe1</t>
  </si>
  <si>
    <t>GEEKmaister.com</t>
  </si>
  <si>
    <t>http://www.geekmaister.com</t>
  </si>
  <si>
    <t>56fce385-ed1f-fa2a-5cfd-3c8248a1e51d</t>
  </si>
  <si>
    <t>Geeknation</t>
  </si>
  <si>
    <t>http://geeknation.com</t>
  </si>
  <si>
    <t>2ff3338c-1e5d-b37f-f7c0-be6f3a15411d</t>
  </si>
  <si>
    <t>Geeknaut</t>
  </si>
  <si>
    <t>http://www.geeknaut.com</t>
  </si>
  <si>
    <t>5dd97714-bf05-1e44-e2bd-c7be19421f8b</t>
  </si>
  <si>
    <t>Geeknet</t>
  </si>
  <si>
    <t>http://www.geek.net</t>
  </si>
  <si>
    <t>e233cfc9-7dcf-f999-f565-2523539572d2</t>
  </si>
  <si>
    <t>Geeknet - SourceForge</t>
  </si>
  <si>
    <t>http://www.thinkgeek.com</t>
  </si>
  <si>
    <t>6e0f5cd4-cff4-8dad-60c5-0757a4f50561</t>
  </si>
  <si>
    <t>Geeknician</t>
  </si>
  <si>
    <t>http://www.geeknician.com</t>
  </si>
  <si>
    <t>9468f03a-1db0-5064-0acb-27e8872dbacf</t>
  </si>
  <si>
    <t>Geeknizer</t>
  </si>
  <si>
    <t>http://geeknizer.com/</t>
  </si>
  <si>
    <t>e63a438e-eaca-e206-4d86-e05cafbe55d3</t>
  </si>
  <si>
    <t>GeekNotNerd.com</t>
  </si>
  <si>
    <t>https://geeknotnerd.wordpress.com/</t>
  </si>
  <si>
    <t>7399ecb2-7f31-2f1e-a478-b83aa438d4f1</t>
  </si>
  <si>
    <t>Geeknrolla</t>
  </si>
  <si>
    <t>http://www.geeknrolla.com</t>
  </si>
  <si>
    <t>6c241e2f-1222-bb07-05bf-a11d8d6daf6e</t>
  </si>
  <si>
    <t>Geekolodeon</t>
  </si>
  <si>
    <t>http://www.geekolodeon.com</t>
  </si>
  <si>
    <t>49f0f98b-aa59-aea0-7cf2-deb509457bbd</t>
  </si>
  <si>
    <t>GeekOnGadgets</t>
  </si>
  <si>
    <t>http://geekongadgets.com/</t>
  </si>
  <si>
    <t>f69e266f-006c-ebcd-b472-66cc073b38c4</t>
  </si>
  <si>
    <t>GeekoTronic</t>
  </si>
  <si>
    <t>http://www.geekotronic.com</t>
  </si>
  <si>
    <t>8fad1a91-2d2a-1597-e016-a3d8d76662ba</t>
  </si>
  <si>
    <t>GeekPark</t>
  </si>
  <si>
    <t>http://www.geekpark.net/</t>
  </si>
  <si>
    <t>6963d9cd-d87b-a6b3-85cd-4d53bbab2c82</t>
  </si>
  <si>
    <t>Geeks</t>
  </si>
  <si>
    <t>http://geeks.ltd.uk</t>
  </si>
  <si>
    <t>ed20ce52-b82b-101d-879a-bc473b2cf50a</t>
  </si>
  <si>
    <t>https://www.geeks.ae</t>
  </si>
  <si>
    <t>e3766f86-7dfc-1ec5-12b6-2e7f9dec28ea</t>
  </si>
  <si>
    <t>Geeks 2 You - Tucson</t>
  </si>
  <si>
    <t>http://www.geeks2you.net</t>
  </si>
  <si>
    <t>aeb41819-ee40-c878-7e95-fae170ebd5d9</t>
  </si>
  <si>
    <t>Geeks and Com</t>
  </si>
  <si>
    <t>http://www.geeksandcom.com/</t>
  </si>
  <si>
    <t>53dc5446-61b5-4986-236a-80e3f3c53800</t>
  </si>
  <si>
    <t>Geeks Anywhere</t>
  </si>
  <si>
    <t>http://geeksanywhere.com</t>
  </si>
  <si>
    <t>706ed321-4a2b-916a-78fb-6b4940e8803d</t>
  </si>
  <si>
    <t>Geeks Chicago</t>
  </si>
  <si>
    <t>http://www.geekschicago.com/</t>
  </si>
  <si>
    <t>db9a85c8-bad7-4dd2-470d-fad34a98fcd4</t>
  </si>
  <si>
    <t>Geeks Digest</t>
  </si>
  <si>
    <t>http://www.geeksdigest.com</t>
  </si>
  <si>
    <t>11d24276-af04-6cec-01df-b365b4e70a1d</t>
  </si>
  <si>
    <t>Geeks Doing Good</t>
  </si>
  <si>
    <t>http://www.worldbuilders.org</t>
  </si>
  <si>
    <t>c6b3c720-6fd5-0c95-c0d5-7f0d70d7e281</t>
  </si>
  <si>
    <t>Geeks for Geeks</t>
  </si>
  <si>
    <t>03be6b8f-0052-044c-e2ca-a569a15f47d8</t>
  </si>
  <si>
    <t>Geeks in Cambodia</t>
  </si>
  <si>
    <t>fa8aa904-a3e0-a78c-9fe6-0c8e984649e0</t>
  </si>
  <si>
    <t>Geeks in Minutes</t>
  </si>
  <si>
    <t>http://www.geeksinminutes.net</t>
  </si>
  <si>
    <t>8f4ece9c-cca7-c99e-a245-d59b742cb9d0</t>
  </si>
  <si>
    <t>Geeks in Phoenix</t>
  </si>
  <si>
    <t>http://www.geeksinphoenix.com</t>
  </si>
  <si>
    <t>846c36b2-74b9-5301-d4a7-96efb4e611cb</t>
  </si>
  <si>
    <t>Geeks of Gaming LLP</t>
  </si>
  <si>
    <t>https://www.gogstudios.com//?utm_campaign=listing&amp;utm_medium=profile&amp;utm_source=crunchbase</t>
  </si>
  <si>
    <t>b514e0f3-3e5b-9d93-eafa-330f5facb8c8</t>
  </si>
  <si>
    <t>Geeks of London</t>
  </si>
  <si>
    <t>http://geeksoflondon.com</t>
  </si>
  <si>
    <t>8eb6cb31-de63-6b5e-7902-1f0f3e96e8b7</t>
  </si>
  <si>
    <t>Geeks On Site</t>
  </si>
  <si>
    <t>http://www.geeksonsite.com</t>
  </si>
  <si>
    <t>59d840fc-199d-2435-037d-b97f6ab3f767</t>
  </si>
  <si>
    <t>Geeks On Support</t>
  </si>
  <si>
    <t>http://www.geeksonsupportusa.com</t>
  </si>
  <si>
    <t>d42935c4-8912-d057-c42a-da03a249a072</t>
  </si>
  <si>
    <t>Geeks Onsite</t>
  </si>
  <si>
    <t>http://www.geeksonsite.co.nz/</t>
  </si>
  <si>
    <t>6ddf14ec-2b41-4e53-1b37-ba52ec29c944</t>
  </si>
  <si>
    <t>Geeks OUT</t>
  </si>
  <si>
    <t>http://geeksout.org</t>
  </si>
  <si>
    <t>d3b67de4-09af-aacc-1dc5-e47ff39787dd</t>
  </si>
  <si>
    <t>Geeks Park</t>
  </si>
  <si>
    <t>93a1079e-2517-ae34-b1bd-ea1444e177e0</t>
  </si>
  <si>
    <t>Geeks PC Fix</t>
  </si>
  <si>
    <t>http://geekspcfix.com</t>
  </si>
  <si>
    <t>afe803fe-73ce-3d5c-62ab-2c553d248b03</t>
  </si>
  <si>
    <t>Geeks Remote 24-7</t>
  </si>
  <si>
    <t>http://geeksremote24-7.com/</t>
  </si>
  <si>
    <t>68bdc99e-f16a-8fa6-46f0-f7a8fa11694d</t>
  </si>
  <si>
    <t>Geeks That Rock Computer Repair</t>
  </si>
  <si>
    <t>http://www.geeksthatrock.net</t>
  </si>
  <si>
    <t>feeda608-da85-f194-7a98-fb0732012d4c</t>
  </si>
  <si>
    <t>Geeks Union</t>
  </si>
  <si>
    <t>http://geeksunion.com</t>
  </si>
  <si>
    <t>eaabdb6b-fdaa-7f12-7516-1fbc386a13d4</t>
  </si>
  <si>
    <t>Geeks Valley</t>
  </si>
  <si>
    <t>http://www.geeksvalley.com</t>
  </si>
  <si>
    <t>06a0d335-cd7a-860d-1079-36de238e2adb</t>
  </si>
  <si>
    <t>Geeks Without Bounds</t>
  </si>
  <si>
    <t>http://gwob.org/</t>
  </si>
  <si>
    <t>854b12de-abb9-014c-5106-c8df0a68e6dd</t>
  </si>
  <si>
    <t>Geeks.com</t>
  </si>
  <si>
    <t>http://www.geeks.com</t>
  </si>
  <si>
    <t>29d4c4f6-6291-37ae-004d-bbfaa1a2447f</t>
  </si>
  <si>
    <t>Geeks.Online</t>
  </si>
  <si>
    <t>https://geeks.online</t>
  </si>
  <si>
    <t>abc13314-2533-a4ef-5a10-3586499f21e3</t>
  </si>
  <si>
    <t>Geeks3D</t>
  </si>
  <si>
    <t>http://www.geeks3d.com/</t>
  </si>
  <si>
    <t>de70ae76-597a-3d77-5745-ae5e11cddd07</t>
  </si>
  <si>
    <t>GeekSays</t>
  </si>
  <si>
    <t>http://www.geeksays.com/</t>
  </si>
  <si>
    <t>9aece1e2-54a6-342a-fb5d-86a781142574</t>
  </si>
  <si>
    <t>GeeksDeck</t>
  </si>
  <si>
    <t>https://geeksdeck.com/</t>
  </si>
  <si>
    <t>450f1b4a-4850-ef5d-a987-a3e3733407df</t>
  </si>
  <si>
    <t>GeekSeller</t>
  </si>
  <si>
    <t>https://www.geekseller.com</t>
  </si>
  <si>
    <t>0ab9b8c4-8ca0-fa86-1ae5-4a79246571c3</t>
  </si>
  <si>
    <t>geekSessions</t>
  </si>
  <si>
    <t>http://geeksessions.com/</t>
  </si>
  <si>
    <t>29f93c92-3127-27f6-c04e-6d7710cf7ad7</t>
  </si>
  <si>
    <t>GeeksGyan</t>
  </si>
  <si>
    <t>http://www.geeksgyan.com</t>
  </si>
  <si>
    <t>ec92b558-e76e-40b6-b6e1-dbe6fe75c35c</t>
  </si>
  <si>
    <t>GeekSmack</t>
  </si>
  <si>
    <t>http://www.geeksmack.net</t>
  </si>
  <si>
    <t>e882f484-8ee8-7edc-e800-5c81278e731a</t>
  </si>
  <si>
    <t>Geeksmarketplace</t>
  </si>
  <si>
    <t>http://www.geeksmarketplace.com</t>
  </si>
  <si>
    <t>5ab72c8d-89c6-4fb0-091f-203a511fd7eb</t>
  </si>
  <si>
    <t>Geeksme</t>
  </si>
  <si>
    <t>http://www.geeksme.com/</t>
  </si>
  <si>
    <t>cd4ce66c-8c85-523e-5faa-cf0481808ee7</t>
  </si>
  <si>
    <t>geeksmedia</t>
  </si>
  <si>
    <t>http://www.geeksmedia.us</t>
  </si>
  <si>
    <t>3fd9220e-7356-7d1e-35d4-8e7c21930c34</t>
  </si>
  <si>
    <t>GeekSnack</t>
  </si>
  <si>
    <t>http://www.geeksnack.com/</t>
  </si>
  <si>
    <t>7a2c7add-2b71-24bb-2c09-677c50c0afec</t>
  </si>
  <si>
    <t>Geeksngigs</t>
  </si>
  <si>
    <t>https://www.geeksngigs.com</t>
  </si>
  <si>
    <t>3e6fb5af-3b42-c222-7446-43f4f8fe5c76</t>
  </si>
  <si>
    <t>GeekSocket</t>
  </si>
  <si>
    <t>http://geeksocket.com/</t>
  </si>
  <si>
    <t>ed720414-fbf2-75db-175f-a3519973d6ba</t>
  </si>
  <si>
    <t>GeeksOM</t>
  </si>
  <si>
    <t>http://www.geeksom.com</t>
  </si>
  <si>
    <t>3f87c3bf-75aa-9b9d-d335-e4b00d3f24c3</t>
  </si>
  <si>
    <t>GeeksOnaPlane</t>
  </si>
  <si>
    <t>http://geeksonaplane.com</t>
  </si>
  <si>
    <t>86d39988-229e-a417-c306-c05f8f111ecd</t>
  </si>
  <si>
    <t>Geeksphone</t>
  </si>
  <si>
    <t>http://www.geeksphone.com</t>
  </si>
  <si>
    <t>b7db76cd-027c-e0cc-fe8c-b221201c9dde</t>
  </si>
  <si>
    <t>GeeksRiot</t>
  </si>
  <si>
    <t>http://www.geeksriot.com/</t>
  </si>
  <si>
    <t>9a4c0f59-3ed3-2452-d47b-841e54d3ce4f</t>
  </si>
  <si>
    <t>GeekStatus</t>
  </si>
  <si>
    <t>http://geekstatus.com</t>
  </si>
  <si>
    <t>70f57c54-8bd7-4ce7-04b3-c8663988ec91</t>
  </si>
  <si>
    <t>GeeksterInk</t>
  </si>
  <si>
    <t>http://geeksterink.com/</t>
  </si>
  <si>
    <t>b1389358-60bc-54bb-c043-538d5e380d35</t>
  </si>
  <si>
    <t>Geeksters</t>
  </si>
  <si>
    <t>http://geeksters.co</t>
  </si>
  <si>
    <t>fab8a078-8352-603e-a152-c78731162ae4</t>
  </si>
  <si>
    <t>Geeksvip</t>
  </si>
  <si>
    <t>http://www.geeksvip.com/</t>
  </si>
  <si>
    <t>23faf71b-7a34-74d4-5fa8-f6852bc42561</t>
  </si>
  <si>
    <t>Geektastic</t>
  </si>
  <si>
    <t>http://www.geektastic.com</t>
  </si>
  <si>
    <t>09f2890c-8a6d-b2d3-1986-5689eb9d2ea4</t>
  </si>
  <si>
    <t>GeekTek</t>
  </si>
  <si>
    <t>http://www.geektek.com</t>
  </si>
  <si>
    <t>90eecd2b-aefb-b6b6-92fd-298cddbb448a</t>
  </si>
  <si>
    <t>Geektime</t>
  </si>
  <si>
    <t>http://www.geektime.com/</t>
  </si>
  <si>
    <t>7bedccb6-432a-f546-1be8-4c091dacb400</t>
  </si>
  <si>
    <t>GeekTree Technologies</t>
  </si>
  <si>
    <t>http://geektree.in</t>
  </si>
  <si>
    <t>7789a5f5-75e5-4405-b85f-748d89550aca</t>
  </si>
  <si>
    <t>GeekTrust</t>
  </si>
  <si>
    <t>https://www.geektrust.in</t>
  </si>
  <si>
    <t>7981467b-004f-2cfa-e82b-259748dccefd</t>
  </si>
  <si>
    <t>GeekUtils</t>
  </si>
  <si>
    <t>http://www.geekutils.com</t>
  </si>
  <si>
    <t>3cfdedc5-5c43-47f2-e71d-bec9416cc2b7</t>
  </si>
  <si>
    <t>Geekwhat Design</t>
  </si>
  <si>
    <t>http://geekwhatdesign.com</t>
  </si>
  <si>
    <t>a6103976-e657-d97f-7c4f-49caa5af4f9e</t>
  </si>
  <si>
    <t>GeekWire</t>
  </si>
  <si>
    <t>http://www.geekwire.com</t>
  </si>
  <si>
    <t>90da9f6f-3ac0-96cf-04ce-c2741f211765</t>
  </si>
  <si>
    <t>Geekworks</t>
  </si>
  <si>
    <t>http://geekworksllc.com</t>
  </si>
  <si>
    <t>f4b52907-22f4-9945-88b1-68eea36b4f68</t>
  </si>
  <si>
    <t>Geeky Beach</t>
  </si>
  <si>
    <t>http://geekybeach.com/</t>
  </si>
  <si>
    <t>15891d76-fb57-43f8-a277-01b610de6db7</t>
  </si>
  <si>
    <t>Geeky Gadgets</t>
  </si>
  <si>
    <t>http://geekygadgets.in</t>
  </si>
  <si>
    <t>27f6361c-9ea1-5436-f6ac-ca08c4c2cd5b</t>
  </si>
  <si>
    <t>GEEKY Social</t>
  </si>
  <si>
    <t>http://www.geekysocial.com</t>
  </si>
  <si>
    <t>c3c8f533-3a84-4ed6-a5ad-e660df345c3d</t>
  </si>
  <si>
    <t>GeekyAnts Software Pvt Ltd</t>
  </si>
  <si>
    <t>http://geekyants.com/</t>
  </si>
  <si>
    <t>2303e0f1-6866-aed3-2042-e9aa3ec78cfd</t>
  </si>
  <si>
    <t>geekybeaver</t>
  </si>
  <si>
    <t>http://www.geekybeaver.ca</t>
  </si>
  <si>
    <t>a5da24d6-1c7a-a30c-f2c3-b7557af45583</t>
  </si>
  <si>
    <t>GeekyCorner</t>
  </si>
  <si>
    <t>http://www.geekycorner.com</t>
  </si>
  <si>
    <t>66804017-ae89-a80f-95cd-01fde548a78e</t>
  </si>
  <si>
    <t>Geekycroc</t>
  </si>
  <si>
    <t>http://www.geekycroc.com/</t>
  </si>
  <si>
    <t>2105a7c6-9052-476a-9b09-e53cee43bee2</t>
  </si>
  <si>
    <t>GeekySplash.com</t>
  </si>
  <si>
    <t>http://www.geekysplash.com</t>
  </si>
  <si>
    <t>a649604a-4d71-4f8e-6733-63a635405728</t>
  </si>
  <si>
    <t>GeekyWorks</t>
  </si>
  <si>
    <t>http://www.geekyworks.com</t>
  </si>
  <si>
    <t>254d9539-5ba9-7a56-1033-2055e8f409f1</t>
  </si>
  <si>
    <t>Geekz Information Technology LLC</t>
  </si>
  <si>
    <t>http://www.geekz.ae</t>
  </si>
  <si>
    <t>ab65cdc0-198d-3806-a3d5-6f325765e549</t>
  </si>
  <si>
    <t>Geekzone</t>
  </si>
  <si>
    <t>http://www.geekzone.co.nz</t>
  </si>
  <si>
    <t>e079e21a-7f12-4c72-e9f6-dc38b89c0e71</t>
  </si>
  <si>
    <t>Geekzonia</t>
  </si>
  <si>
    <t>http://www.geekzonia.com/</t>
  </si>
  <si>
    <t>4d3a7deb-d3a9-b1fe-5bdf-e10e5e48fbdf</t>
  </si>
  <si>
    <t>Geelbe</t>
  </si>
  <si>
    <t>http://www.geelbe.com</t>
  </si>
  <si>
    <t>5384a9bb-c510-ff5f-80e3-7ec2ccb2ecfd</t>
  </si>
  <si>
    <t>Geelong Advertiser</t>
  </si>
  <si>
    <t>http://www.geelongadvertiser.com.au/</t>
  </si>
  <si>
    <t>34149c4c-96a9-a6aa-1fe6-c471a3f890a3</t>
  </si>
  <si>
    <t>Geelong Angel Investor Network</t>
  </si>
  <si>
    <t>http://geelongangels.com.au</t>
  </si>
  <si>
    <t>4b84c08d-9b22-c947-f26f-3ab13603cb66</t>
  </si>
  <si>
    <t>Geelong Criminal Lawyers</t>
  </si>
  <si>
    <t>http://www.criminalsolicitorsmelbourne.com.au/lawyers-geelong.html</t>
  </si>
  <si>
    <t>ec155a50-84aa-d542-603e-8acef626eb4f</t>
  </si>
  <si>
    <t>Geelong SEO</t>
  </si>
  <si>
    <t>http://www.geelongseo.com/</t>
  </si>
  <si>
    <t>e0d76e9e-683b-34b6-819b-5d2fa6f73d21</t>
  </si>
  <si>
    <t>Geembo</t>
  </si>
  <si>
    <t>http://geembo.com</t>
  </si>
  <si>
    <t>2f1653d4-2e39-1afe-16c6-cbb8fddd7df8</t>
  </si>
  <si>
    <t>geemode</t>
  </si>
  <si>
    <t>http://geemode.com</t>
  </si>
  <si>
    <t>235c6197-bfec-e721-9ec3-f3d926e1e855</t>
  </si>
  <si>
    <t>Geemzo</t>
  </si>
  <si>
    <t>http://www.geemzo.com</t>
  </si>
  <si>
    <t>cb57142a-83af-7cf6-07da-f7953b6849e6</t>
  </si>
  <si>
    <t>Geenapp</t>
  </si>
  <si>
    <t>http://www.geenapp.com/</t>
  </si>
  <si>
    <t>347014da-bd52-6f42-91b7-b617a18a08ff</t>
  </si>
  <si>
    <t>GEENEE</t>
  </si>
  <si>
    <t>https://geenee.me/</t>
  </si>
  <si>
    <t>09106907-5f9e-65f6-8b1a-af5866808ce7</t>
  </si>
  <si>
    <t>Geengo</t>
  </si>
  <si>
    <t>http://www.geengo.com</t>
  </si>
  <si>
    <t>3c947bc7-4ea8-48e1-84d4-43d76bdd50bc</t>
  </si>
  <si>
    <t>Geenio</t>
  </si>
  <si>
    <t>https://geen.io/</t>
  </si>
  <si>
    <t>564a3d41-9fc6-4003-c77b-8baee4ef3767</t>
  </si>
  <si>
    <t>https://geen.io</t>
  </si>
  <si>
    <t>40f264e8-d22b-99b9-622b-d9330219ed29</t>
  </si>
  <si>
    <t>Geensoft</t>
  </si>
  <si>
    <t>http://www.geensoft.com/en/portal</t>
  </si>
  <si>
    <t>3eaef975-4667-60f9-0d76-d5b27952e2e8</t>
  </si>
  <si>
    <t>Geeny</t>
  </si>
  <si>
    <t>https://geeny.io/</t>
  </si>
  <si>
    <t>0aa0a149-cdfe-e95c-80a0-a11c6d24e869</t>
  </si>
  <si>
    <t>Geepers</t>
  </si>
  <si>
    <t>http://www.geepers.com</t>
  </si>
  <si>
    <t>89feb9bd-cad3-63b3-7381-650311f7b1a6</t>
  </si>
  <si>
    <t>GeePS.com</t>
  </si>
  <si>
    <t>http://www.geeps.com/</t>
  </si>
  <si>
    <t>40563004-258d-77d1-10b6-e2c462d87271</t>
  </si>
  <si>
    <t>Geeqee</t>
  </si>
  <si>
    <t>http://www.geeqee.com/</t>
  </si>
  <si>
    <t>3fe5e8f6-050f-1c80-eb89-29a7102d4c58</t>
  </si>
  <si>
    <t>Geer Communications</t>
  </si>
  <si>
    <t>http://davidgeer.com</t>
  </si>
  <si>
    <t>f0cd6beb-0835-2b83-ddf4-e3e799284ecc</t>
  </si>
  <si>
    <t>Geer Services</t>
  </si>
  <si>
    <t>http://www.geerservices.com</t>
  </si>
  <si>
    <t>c5ff970e-2d71-390a-6254-61cc83bba54d</t>
  </si>
  <si>
    <t>Geer, DuBois</t>
  </si>
  <si>
    <t>http://geerdubois.com</t>
  </si>
  <si>
    <t>7b115fcb-a340-dba7-53dc-127474661672</t>
  </si>
  <si>
    <t>Geeta Arts</t>
  </si>
  <si>
    <t>http://www.geetaarts.com/</t>
  </si>
  <si>
    <t>5104e187-a2bc-0de3-7e67-51810de8a909</t>
  </si>
  <si>
    <t>Geetanjali Infotech</t>
  </si>
  <si>
    <t>https://www.facebook.com/geetanjali.infotech</t>
  </si>
  <si>
    <t>4c70e1e3-f832-b9f5-9fc9-e4bb9eefaaf7</t>
  </si>
  <si>
    <t>GEEV</t>
  </si>
  <si>
    <t>https://geev.com</t>
  </si>
  <si>
    <t>fbd77bf1-847c-b816-1180-de5acdd4fe6c</t>
  </si>
  <si>
    <t>Geevio</t>
  </si>
  <si>
    <t>http://www.geevio.com</t>
  </si>
  <si>
    <t>b1244d23-9f3c-c3f5-8c99-c9711899f757</t>
  </si>
  <si>
    <t>Geevv</t>
  </si>
  <si>
    <t>http://www.geevv.com</t>
  </si>
  <si>
    <t>f04971cc-95e3-efbf-670b-5e7a05fc2da1</t>
  </si>
  <si>
    <t>Geewa</t>
  </si>
  <si>
    <t>http://www.geewa.com</t>
  </si>
  <si>
    <t>1ce986d9-a8d7-20e1-f1e7-b633a5e2266b</t>
  </si>
  <si>
    <t>GeexLab</t>
  </si>
  <si>
    <t>http://geexlab.net</t>
  </si>
  <si>
    <t>3bd03e46-2f13-d29f-602a-5a207162bd42</t>
  </si>
  <si>
    <t>Geexstar</t>
  </si>
  <si>
    <t>http://geexstar.com/</t>
  </si>
  <si>
    <t>9e8108df-e6bf-eb8e-7d4a-1afcfdd38397</t>
  </si>
  <si>
    <t>GeeYee</t>
  </si>
  <si>
    <t>http://www.geeyee.com</t>
  </si>
  <si>
    <t>2a332981-5e23-a8ce-1812-af1c9028c0e6</t>
  </si>
  <si>
    <t>GeeYuu</t>
  </si>
  <si>
    <t>http://www.geeyuu.com/</t>
  </si>
  <si>
    <t>a2f36726-d23d-4bea-403f-e1b37d21784a</t>
  </si>
  <si>
    <t>Geezeo.com</t>
  </si>
  <si>
    <t>http://www.geezeo.com/</t>
  </si>
  <si>
    <t>bd8e0d20-3437-c451-6a1d-dcbe2a32ea82</t>
  </si>
  <si>
    <t>Gefco</t>
  </si>
  <si>
    <t>http://www.gefco.net/en/</t>
  </si>
  <si>
    <t>edf37214-504d-26aa-c0a0-8ce5748e8c60</t>
  </si>
  <si>
    <t>Gefen</t>
  </si>
  <si>
    <t>http://www.gefen.com</t>
  </si>
  <si>
    <t>f2909e29-3b70-f26f-8deb-80b6d1c565ca</t>
  </si>
  <si>
    <t>Gefen Biomed Investments</t>
  </si>
  <si>
    <t>http://www.gefenbiomed.com/</t>
  </si>
  <si>
    <t>586ec42e-9949-4be6-f81b-abee05f07955</t>
  </si>
  <si>
    <t>Gefen Capital</t>
  </si>
  <si>
    <t>http://www.gefencapital.com/</t>
  </si>
  <si>
    <t>a41de35f-b4e5-dbf0-fe81-255de9b145fc</t>
  </si>
  <si>
    <t>Gefen Productions</t>
  </si>
  <si>
    <t>http://www.gefenproductions.com</t>
  </si>
  <si>
    <t>b6c01ae5-e79e-2ef1-4e0b-c61c3465412f</t>
  </si>
  <si>
    <t>Gefen Team</t>
  </si>
  <si>
    <t>http://www.gteam.org</t>
  </si>
  <si>
    <t>99b568fa-1dd5-cc7c-9842-4777527a69a1</t>
  </si>
  <si>
    <t>Geffen Records</t>
  </si>
  <si>
    <t>http://geffen.com</t>
  </si>
  <si>
    <t>0c73d77d-42b7-ee87-6b0d-800a14967ac5</t>
  </si>
  <si>
    <t>Gefinor Capital</t>
  </si>
  <si>
    <t>http://www.gefinorcapital.com/</t>
  </si>
  <si>
    <t>52f326cc-c238-3bcf-799b-12cc30efe039</t>
  </si>
  <si>
    <t>Gefion</t>
  </si>
  <si>
    <t>http://gefion.dk</t>
  </si>
  <si>
    <t>330d8073-ac8f-c5df-1e3e-318883fff407</t>
  </si>
  <si>
    <t>Geforce Technologies</t>
  </si>
  <si>
    <t>https://www.geforce.com.au/</t>
  </si>
  <si>
    <t>0f29839e-8c93-6ad1-2c7f-168c2539a7c1</t>
  </si>
  <si>
    <t>Gegejia.com</t>
  </si>
  <si>
    <t>http://gegejia.com</t>
  </si>
  <si>
    <t>e0624cf7-a0fc-ee64-2dca-12565def96e5</t>
  </si>
  <si>
    <t>Gehan Homes</t>
  </si>
  <si>
    <t>http://www.gehanhomes.com/</t>
  </si>
  <si>
    <t>01b62395-ed00-4bb4-3afe-5d9536ec803c</t>
  </si>
  <si>
    <t>GEHealthymagination</t>
  </si>
  <si>
    <t>https://www.ge.com</t>
  </si>
  <si>
    <t>d406b237-723c-0a70-5b9b-fe39dc41dfa8</t>
  </si>
  <si>
    <t>Gehi and associates</t>
  </si>
  <si>
    <t>http://www.immigrationquestion.com</t>
  </si>
  <si>
    <t>31d623f8-5d01-4c6b-3bd7-cbce7fa3ca5d</t>
  </si>
  <si>
    <t>Gehl Architects</t>
  </si>
  <si>
    <t>http://gehlpeople.com/</t>
  </si>
  <si>
    <t>a02db499-9cdf-736b-1add-52f4f5181701</t>
  </si>
  <si>
    <t>Gehl Company</t>
  </si>
  <si>
    <t>http://www.gehl.com/</t>
  </si>
  <si>
    <t>93149e9b-eceb-30b3-e010-e4d9466d0d2c</t>
  </si>
  <si>
    <t>Gehl Foods</t>
  </si>
  <si>
    <t>http://www.gehlfoods.com/</t>
  </si>
  <si>
    <t>d258b7b4-8b68-9e27-d5e8-18fa9b574230</t>
  </si>
  <si>
    <t>Gehl Institute</t>
  </si>
  <si>
    <t>https://gehlinstitute.org</t>
  </si>
  <si>
    <t>09f4166a-e37b-5930-0367-8e04133ca4bb</t>
  </si>
  <si>
    <t>Gehoko</t>
  </si>
  <si>
    <t>http://www.gehoko.com</t>
  </si>
  <si>
    <t>c70c9557-7e30-1061-4eb7-5a243f40118a</t>
  </si>
  <si>
    <t>Gehoorprotectie</t>
  </si>
  <si>
    <t>http://www.gehoorprotectie.nl</t>
  </si>
  <si>
    <t>a0574438-a3b8-08cd-f758-43ef6e037efa</t>
  </si>
  <si>
    <t>GehriRoute</t>
  </si>
  <si>
    <t>http://gehriroute.net</t>
  </si>
  <si>
    <t>3071e302-4404-bdb0-b015-29bf34b43993</t>
  </si>
  <si>
    <t>Gehrlicher Solar</t>
  </si>
  <si>
    <t>http://gehrlicher.com/us</t>
  </si>
  <si>
    <t>f1576ce5-1f9d-69f7-3188-36b4bcc7dfce</t>
  </si>
  <si>
    <t>Gehry Partners</t>
  </si>
  <si>
    <t>https://www.foga.com</t>
  </si>
  <si>
    <t>c37d0f27-21fe-978d-8477-b2ab82e98c3c</t>
  </si>
  <si>
    <t>Gehry Technologies</t>
  </si>
  <si>
    <t>http://www.gehrytech.com</t>
  </si>
  <si>
    <t>3721d900-09ff-710c-b2d0-6159eb2b1b56</t>
  </si>
  <si>
    <t>Gehtsoft USA LLC</t>
  </si>
  <si>
    <t>http://www.gehtsoftusa.com</t>
  </si>
  <si>
    <t>95637208-dbee-3f4a-e912-13184332902b</t>
  </si>
  <si>
    <t>GEI Consultants</t>
  </si>
  <si>
    <t>http://www.geiconsultants.com</t>
  </si>
  <si>
    <t>8ff8b9b7-7156-8eb1-f0ac-4d3a1be14a30</t>
  </si>
  <si>
    <t>Geico</t>
  </si>
  <si>
    <t>http://www.geico.com</t>
  </si>
  <si>
    <t>2c6e04a3-87f9-80cc-d364-8da93ec43158</t>
  </si>
  <si>
    <t>GEIF Ventures</t>
  </si>
  <si>
    <t>http://www.geifventures.co.uk</t>
  </si>
  <si>
    <t>faa971be-0895-926d-4afb-32e7c4bc138d</t>
  </si>
  <si>
    <t>Geiger</t>
  </si>
  <si>
    <t>http://www.geiger.com</t>
  </si>
  <si>
    <t>7ff85ad5-938a-45f8-becf-5ef95e44aa0d</t>
  </si>
  <si>
    <t>GeIL</t>
  </si>
  <si>
    <t>http://geil.com.tw/</t>
  </si>
  <si>
    <t>e92af51d-50d5-91ba-44ea-d7529aadb839</t>
  </si>
  <si>
    <t>GeilDanke</t>
  </si>
  <si>
    <t>https://geildanke.com</t>
  </si>
  <si>
    <t>095a2c8d-e997-be27-93a2-426755c77bd8</t>
  </si>
  <si>
    <t>Geili Giving</t>
  </si>
  <si>
    <t>http://geiligiving.com/</t>
  </si>
  <si>
    <t>3232a181-3281-c1b1-097b-2787476e5ddb</t>
  </si>
  <si>
    <t>GeirHeads, LLC</t>
  </si>
  <si>
    <t>http://www.geirheads.com</t>
  </si>
  <si>
    <t>8d850c2c-9098-49a1-9207-2af81c64166a</t>
  </si>
  <si>
    <t>Geisco</t>
  </si>
  <si>
    <t>http://www.buildgeis.com</t>
  </si>
  <si>
    <t>83c9be62-a89f-ff1e-17d9-8fa82aea5853</t>
  </si>
  <si>
    <t>Geisel School of Medicine at Dartmouth</t>
  </si>
  <si>
    <t>http://geiselmed.dartmouth.edu/</t>
  </si>
  <si>
    <t>2d6e93d6-99f9-9f55-9294-f669bf80a4f2</t>
  </si>
  <si>
    <t>Geisha Ceramics</t>
  </si>
  <si>
    <t>http://www.geishaceramics.com.au/</t>
  </si>
  <si>
    <t>3a947d59-66bf-2ad9-b9a0-c7632c6f1f29</t>
  </si>
  <si>
    <t>Geisinger Health System</t>
  </si>
  <si>
    <t>http://geisinger.org</t>
  </si>
  <si>
    <t>323c4b53-0541-d3ba-b402-259e6742de61</t>
  </si>
  <si>
    <t>Geisinger Ventures</t>
  </si>
  <si>
    <t>http://www.geisingerventures.org</t>
  </si>
  <si>
    <t>9e29ad2c-339e-41fa-a73b-437ed06f13ad</t>
  </si>
  <si>
    <t>Geisler Young</t>
  </si>
  <si>
    <t>http://www.geisleryoung.com</t>
  </si>
  <si>
    <t>5de76240-08ce-c987-a331-1ae927974c34</t>
  </si>
  <si>
    <t>Geiss, Destin &amp; Dunn</t>
  </si>
  <si>
    <t>http://www.valuelabels.com/</t>
  </si>
  <si>
    <t>5d0d93b8-3a69-3732-6692-db19ed150796</t>
  </si>
  <si>
    <t>Geist</t>
  </si>
  <si>
    <t>http://geist.no</t>
  </si>
  <si>
    <t>dde7502a-1fb6-5500-dee4-7fcf7402e055</t>
  </si>
  <si>
    <t>http://www.geist.net</t>
  </si>
  <si>
    <t>671fa68b-aadd-6e36-22bd-9f76cb1da30b</t>
  </si>
  <si>
    <t>http://www.geistglobal.com/</t>
  </si>
  <si>
    <t>9e1618d2-68e9-419c-ac6a-acd317be7517</t>
  </si>
  <si>
    <t>Geist Research</t>
  </si>
  <si>
    <t>http://www.processoptimiser.com/</t>
  </si>
  <si>
    <t>c6dd2640-17d4-2211-9b30-65711fcb67c7</t>
  </si>
  <si>
    <t>Geistlich Pharma</t>
  </si>
  <si>
    <t>http://geistlich-pharma.com</t>
  </si>
  <si>
    <t>8bbd6eca-5539-307b-c8e5-b519d2279352</t>
  </si>
  <si>
    <t>Geith International Ltd</t>
  </si>
  <si>
    <t>http://www.geith.com/</t>
  </si>
  <si>
    <t>107031b3-b3fc-4f73-77e1-02d14cd79252</t>
  </si>
  <si>
    <t>Geizhals</t>
  </si>
  <si>
    <t>https://geizhals.at/</t>
  </si>
  <si>
    <t>7e62d6e9-aff1-3b5a-1284-45fcc6aa7049</t>
  </si>
  <si>
    <t>Gek srl</t>
  </si>
  <si>
    <t>http://www.gek-group.com/</t>
  </si>
  <si>
    <t>a695aa32-1f8c-6a62-db64-ae6b7317975d</t>
  </si>
  <si>
    <t>Gekay Job Solutions</t>
  </si>
  <si>
    <t>http://www.gkjobsolutions.com</t>
  </si>
  <si>
    <t>4449367d-d01b-a3d4-ae6e-9e26fb55a1b6</t>
  </si>
  <si>
    <t>GekayNews</t>
  </si>
  <si>
    <t>http://www.gknews.tk</t>
  </si>
  <si>
    <t>e3b08182-7644-1cff-2ef1-8cd704d1886d</t>
  </si>
  <si>
    <t>Gekko</t>
  </si>
  <si>
    <t>http://www.gekko.com</t>
  </si>
  <si>
    <t>46da1036-22a5-d589-d677-a140d6f4692d</t>
  </si>
  <si>
    <t>Gekko Global Markets</t>
  </si>
  <si>
    <t>http://www.gekkomarkets.com</t>
  </si>
  <si>
    <t>279356f4-233b-d5ff-9bde-1c87400b04f5</t>
  </si>
  <si>
    <t>Gekko Lab</t>
  </si>
  <si>
    <t>http://getgekko.com</t>
  </si>
  <si>
    <t>d66b40fd-de50-9638-1a8a-9c693448c83f</t>
  </si>
  <si>
    <t>Gekko Technology</t>
  </si>
  <si>
    <t>http://www.gekkotechnology.com</t>
  </si>
  <si>
    <t>bcec371d-3290-f587-c292-364ba97d6ba8</t>
  </si>
  <si>
    <t>Gekkoshot Digital Marketing</t>
  </si>
  <si>
    <t>https://gekkoshot.com/seo-belfast/</t>
  </si>
  <si>
    <t>3f8b3bb1-9e6e-32e0-6bfb-e4b03d5beb41</t>
  </si>
  <si>
    <t>Gekkospace</t>
  </si>
  <si>
    <t>http://www.gekkospace.com/</t>
  </si>
  <si>
    <t>adcf3f40-2b93-d034-8116-41ad910b6ed0</t>
  </si>
  <si>
    <t>Gekks - Go Sockless!</t>
  </si>
  <si>
    <t>http://www.mygekks.com/</t>
  </si>
  <si>
    <t>f5afea2e-95ac-28e4-5e76-b38912319ffc</t>
  </si>
  <si>
    <t>Geko Dive Bali</t>
  </si>
  <si>
    <t>https://gekodivebali.com</t>
  </si>
  <si>
    <t>61f1605a-5514-9136-c80b-e398cf097079</t>
  </si>
  <si>
    <t>Geko's Factory</t>
  </si>
  <si>
    <t>http://gekosfactory.it</t>
  </si>
  <si>
    <t>a19981cf-66d0-b2b0-5326-1979eba987c6</t>
  </si>
  <si>
    <t>Gel Company</t>
  </si>
  <si>
    <t>http://www.gelcompany.com/</t>
  </si>
  <si>
    <t>39e65cca-a9f6-53bb-3413-98134b158273</t>
  </si>
  <si>
    <t>Gel-Del Technologies</t>
  </si>
  <si>
    <t>http://gel-del.com</t>
  </si>
  <si>
    <t>fd51e020-f915-217a-9918-013ef57dbde9</t>
  </si>
  <si>
    <t>Gel-E</t>
  </si>
  <si>
    <t>http://www.gel-e.co</t>
  </si>
  <si>
    <t>818ad65f-a368-d533-efe3-1d057b0cf67c</t>
  </si>
  <si>
    <t>GelÌÄå¦schte Dateien Leicht Wiederherstellen</t>
  </si>
  <si>
    <t>http://geloschtedateienwiederherstellen.de</t>
  </si>
  <si>
    <t>119b9458-c294-3974-dada-f0d604231852</t>
  </si>
  <si>
    <t>GelaSkins</t>
  </si>
  <si>
    <t>https://www.gelaskins.com/</t>
  </si>
  <si>
    <t>467540c3-340b-0b3c-3c3d-4fa806f279d5</t>
  </si>
  <si>
    <t>Gelatex</t>
  </si>
  <si>
    <t>http://gela-tex.com/</t>
  </si>
  <si>
    <t>84373e74-ed85-2fcb-1df2-85f54eb2d935</t>
  </si>
  <si>
    <t>Gelatissimo</t>
  </si>
  <si>
    <t>http://gelatissimo.com.au/</t>
  </si>
  <si>
    <t>322be5f1-7b4a-f228-5ea1-c864399ffcaf</t>
  </si>
  <si>
    <t>Gelato</t>
  </si>
  <si>
    <t>http://ge.la.to</t>
  </si>
  <si>
    <t>65ff6a7f-d3af-68b4-33bb-08a46d19bedf</t>
  </si>
  <si>
    <t>http://www.gelato.com</t>
  </si>
  <si>
    <t>7a39a8e7-bcd5-8c1a-d857-bd05bb8c8819</t>
  </si>
  <si>
    <t>Gelato Fiasco</t>
  </si>
  <si>
    <t>http://www.gelatofiasco.com</t>
  </si>
  <si>
    <t>2fc271e2-6dde-d649-df3a-4835c606653c</t>
  </si>
  <si>
    <t>Gelato Messina</t>
  </si>
  <si>
    <t>http://www.gelatomessina.com/au/</t>
  </si>
  <si>
    <t>b2908813-027e-935b-a699-666da559205a</t>
  </si>
  <si>
    <t>Gelato.io</t>
  </si>
  <si>
    <t>https://gelato.io</t>
  </si>
  <si>
    <t>e11ddd7e-74e7-6504-fb95-faa075d539e3</t>
  </si>
  <si>
    <t>gelattina</t>
  </si>
  <si>
    <t>http://www.gelattina.com</t>
  </si>
  <si>
    <t>0d6137ab-666b-56f8-6b05-c346a33f39d2</t>
  </si>
  <si>
    <t>Gelbe Seiten</t>
  </si>
  <si>
    <t>http://www.gelbeseiten.de</t>
  </si>
  <si>
    <t>6f0457e8-f099-7d2d-27fc-387543c686b7</t>
  </si>
  <si>
    <t>Gelber Group</t>
  </si>
  <si>
    <t>http://www.gelbergroup.com/</t>
  </si>
  <si>
    <t>8e382cd9-6138-5bb8-9d30-5c880b0de25a</t>
  </si>
  <si>
    <t>GelbeSeiten Marketing</t>
  </si>
  <si>
    <t>http://service.gelbeseiten.de</t>
  </si>
  <si>
    <t>8d2a4217-715b-80a2-3083-82ecab04102c</t>
  </si>
  <si>
    <t>Geld-Magazin</t>
  </si>
  <si>
    <t>http://www.geld-magazin.de/</t>
  </si>
  <si>
    <t>666d4bc6-605a-f492-2631-cacba7f27e36</t>
  </si>
  <si>
    <t>Geldvoorelkaar</t>
  </si>
  <si>
    <t>https://www.geldvoorelkaar.nl</t>
  </si>
  <si>
    <t>6e364953-04a0-51c3-6262-e032f17a52da</t>
  </si>
  <si>
    <t>Gelecek Robotik</t>
  </si>
  <si>
    <t>http://www.gelecekrobotik.com.tr/</t>
  </si>
  <si>
    <t>edca8905-ee37-b1fc-9ff0-bcfbab49408e</t>
  </si>
  <si>
    <t>Gelesis</t>
  </si>
  <si>
    <t>http://www.gelesis.com</t>
  </si>
  <si>
    <t>3cc9b1f2-952e-6313-a250-93f7d1a8d563</t>
  </si>
  <si>
    <t>Gelest</t>
  </si>
  <si>
    <t>http://www.gelest.com/</t>
  </si>
  <si>
    <t>89fc50e0-f8f7-e5ba-bc87-90d6170d0837</t>
  </si>
  <si>
    <t>Gelexir Healthcare</t>
  </si>
  <si>
    <t>http://gelexir-healthcare.co.uk/</t>
  </si>
  <si>
    <t>f07c82ec-375d-ce2c-814f-01961a9133c2</t>
  </si>
  <si>
    <t>Gelfman Blueprint</t>
  </si>
  <si>
    <t>https://gelfmanblueprint.com/</t>
  </si>
  <si>
    <t>d853780a-d45b-82ca-5838-a4dc72c788d2</t>
  </si>
  <si>
    <t>gelhost</t>
  </si>
  <si>
    <t>http://www.gelhost.com</t>
  </si>
  <si>
    <t>14832e1d-192b-0ff6-57bc-85e838cda140</t>
  </si>
  <si>
    <t>Geli</t>
  </si>
  <si>
    <t>http://www.geli.net</t>
  </si>
  <si>
    <t>cd8cd57f-96d1-5d62-47ac-6a65bb508562</t>
  </si>
  <si>
    <t>Gelinkinasi.com</t>
  </si>
  <si>
    <t>http://www.gelinkinasi.com</t>
  </si>
  <si>
    <t>31b9916e-9069-8bb2-1333-f2d55db9b5e7</t>
  </si>
  <si>
    <t>Gelinlik ÌÉå_ehri</t>
  </si>
  <si>
    <t>http://www.gelinliksehri.com/</t>
  </si>
  <si>
    <t>a52980a2-3da2-5d16-91f5-5be9dfd71611</t>
  </si>
  <si>
    <t>Gelins-KGK AB</t>
  </si>
  <si>
    <t>http://www.gelins-kgk.se/</t>
  </si>
  <si>
    <t>0701e5d7-6c99-6ea0-949b-96276ec140cb</t>
  </si>
  <si>
    <t>Gelio</t>
  </si>
  <si>
    <t>http://www.gelio.com/</t>
  </si>
  <si>
    <t>73c3c78f-fe90-05f2-808c-3f4778b51701</t>
  </si>
  <si>
    <t>Gelir OrtaklarÌãå±</t>
  </si>
  <si>
    <t>http://www.gelirortaklari.com/</t>
  </si>
  <si>
    <t>b3b070ae-7c55-5673-f3f7-76c522fe974f</t>
  </si>
  <si>
    <t>Gelisi Bu</t>
  </si>
  <si>
    <t>https://gelisibu.com</t>
  </si>
  <si>
    <t>864ca68e-8694-18d4-3654-be16456576d3</t>
  </si>
  <si>
    <t>Geliyoo</t>
  </si>
  <si>
    <t>http://www.geliyoo.com</t>
  </si>
  <si>
    <t>de1fc611-a9c9-d9fc-dbd4-64abab209859</t>
  </si>
  <si>
    <t>Geliyore</t>
  </si>
  <si>
    <t>http://www.geliyore.com/</t>
  </si>
  <si>
    <t>d0b58c1e-04fc-1de3-ce54-b8787caa7225</t>
  </si>
  <si>
    <t>Geller &amp; Company</t>
  </si>
  <si>
    <t>http://www.gellerfamilyofficeservices.com</t>
  </si>
  <si>
    <t>40399df4-b025-736f-4596-b30bd35fd2ae</t>
  </si>
  <si>
    <t>Geller Data Solutions</t>
  </si>
  <si>
    <t>http://gdsi.com</t>
  </si>
  <si>
    <t>822f1c5c-aed7-8bc2-2e95-af398be1b21d</t>
  </si>
  <si>
    <t>GELLIFY</t>
  </si>
  <si>
    <t>http://www.gellify.com/</t>
  </si>
  <si>
    <t>d973a575-0280-8a26-44ee-0be3550a21d2</t>
  </si>
  <si>
    <t>Gellis Law Group</t>
  </si>
  <si>
    <t>http://gellisgroup.com/</t>
  </si>
  <si>
    <t>52892d47-c5d2-6345-d791-591c1b89dde8</t>
  </si>
  <si>
    <t>Gellner Industrial, LLC.</t>
  </si>
  <si>
    <t>http://www.gellnerindustrial.com/</t>
  </si>
  <si>
    <t>40cc82ae-219f-d84d-cd4d-638c63e2c086</t>
  </si>
  <si>
    <t>Gelmart International</t>
  </si>
  <si>
    <t>http://www.gelmart.com/</t>
  </si>
  <si>
    <t>3024c956-9526-1a37-2554-3d854def3f38</t>
  </si>
  <si>
    <t>GeLo</t>
  </si>
  <si>
    <t>http://gelosite.com</t>
  </si>
  <si>
    <t>345005a7-a7f6-df9d-b314-b57ca2f67b7d</t>
  </si>
  <si>
    <t>GeloMyrtol</t>
  </si>
  <si>
    <t>http://www.gelomyrtol.ca</t>
  </si>
  <si>
    <t>26589746-5e26-cb06-07c3-62be61b0a6dc</t>
  </si>
  <si>
    <t>Gelper</t>
  </si>
  <si>
    <t>http://get.gelp.it/</t>
  </si>
  <si>
    <t>f246d986-dcc6-fbc8-ec72-41bed52a8da3</t>
  </si>
  <si>
    <t>Gelpme</t>
  </si>
  <si>
    <t>http://gelpme.com</t>
  </si>
  <si>
    <t>2a20d145-67c0-6acd-3433-631d37182047</t>
  </si>
  <si>
    <t>Gelsenwasser AG</t>
  </si>
  <si>
    <t>https://www.gelsenwasser.de</t>
  </si>
  <si>
    <t>4edff699-a5fc-febd-2507-3ca47f60fd95</t>
  </si>
  <si>
    <t>GelSight</t>
  </si>
  <si>
    <t>http://gelsight.com</t>
  </si>
  <si>
    <t>a1bbb407-2bbd-fe6a-1cf6-c8ed25f074b6</t>
  </si>
  <si>
    <t>Gelszus Unternehmensberatung GmbH</t>
  </si>
  <si>
    <t>http://www.gelszus-unternehmensberatung.de/</t>
  </si>
  <si>
    <t>fd3842f5-1b6d-32db-556b-0179883d3ac5</t>
  </si>
  <si>
    <t>Gelt</t>
  </si>
  <si>
    <t>http://geltapp.com/</t>
  </si>
  <si>
    <t>a3c446c3-740a-1a5e-8144-6bfcabe5761d</t>
  </si>
  <si>
    <t>Gelt Financial, LLC</t>
  </si>
  <si>
    <t>http://geltfinancial.com/</t>
  </si>
  <si>
    <t>9b8640e9-daa4-68cd-7573-98a00f393f2c</t>
  </si>
  <si>
    <t>Gelt VC</t>
  </si>
  <si>
    <t>http://www.geltvc.com/</t>
  </si>
  <si>
    <t>3ff4b9cf-cbf2-d4aa-f6cc-11226fae0831</t>
  </si>
  <si>
    <t>Gelt, Inc.</t>
  </si>
  <si>
    <t>http://geltinc.com/</t>
  </si>
  <si>
    <t>41c84952-d9ee-ec1a-2112-b75eda274c5a</t>
  </si>
  <si>
    <t>GelTees</t>
  </si>
  <si>
    <t>http://www.geltees.com</t>
  </si>
  <si>
    <t>a04a0064-29d9-8fcc-bd5a-e1b2e6d6fd57</t>
  </si>
  <si>
    <t>Geltor</t>
  </si>
  <si>
    <t>http://www.geltor.com/</t>
  </si>
  <si>
    <t>82c881c6-3871-2d07-4a42-07408c7bcfe6</t>
  </si>
  <si>
    <t>Gelukskoffer</t>
  </si>
  <si>
    <t>http://www.gelukskoffer.nl</t>
  </si>
  <si>
    <t>2cc3a570-f5c6-c0f0-3e0e-cd87eedba0ea</t>
  </si>
  <si>
    <t>Gem</t>
  </si>
  <si>
    <t>http://gem.co</t>
  </si>
  <si>
    <t>4c26d749-1ae4-7d65-3ef2-ea4b84dc31c3</t>
  </si>
  <si>
    <t>GEM | Global Entertainment Matrix</t>
  </si>
  <si>
    <t>http://www.gemtheapp.com</t>
  </si>
  <si>
    <t>90703696-26e6-ca3a-7fcd-c8b406c8e97e</t>
  </si>
  <si>
    <t>GEM Advisors</t>
  </si>
  <si>
    <t>http://www.gemadvisors.com</t>
  </si>
  <si>
    <t>aade14ed-be68-a911-f1f0-ea8bd1468df7</t>
  </si>
  <si>
    <t>GEM Alliance</t>
  </si>
  <si>
    <t>https://www.gem-alliance.com/app/#/home</t>
  </si>
  <si>
    <t>ba843359-f27c-7441-224f-a0bfb86d1cae</t>
  </si>
  <si>
    <t>Gem Building Specialists Limited</t>
  </si>
  <si>
    <t>http://www.gembuildingspecialists.co.uk</t>
  </si>
  <si>
    <t>e134e5a1-21ad-8b40-2230-714d1b174572</t>
  </si>
  <si>
    <t>Gem Ceiling and Wall Specialists</t>
  </si>
  <si>
    <t>http://www.gemceilingandwallspecialists.co.uk/</t>
  </si>
  <si>
    <t>8332e8cd-ad48-623a-ae34-59287333231c</t>
  </si>
  <si>
    <t>Gem City College</t>
  </si>
  <si>
    <t>http://www.gemcitycollege.com/</t>
  </si>
  <si>
    <t>ae150871-912c-cee9-c077-6de02d02be21</t>
  </si>
  <si>
    <t>Gem Diamonds Limited</t>
  </si>
  <si>
    <t>http://www.gemdiamonds.com</t>
  </si>
  <si>
    <t>89d6b833-84b5-0d34-6782-693d50d5db9e</t>
  </si>
  <si>
    <t>Gem Digital Agency</t>
  </si>
  <si>
    <t>https://gemdigitalagency.com</t>
  </si>
  <si>
    <t>5315c00e-093c-1d7c-d8db-9d5172b2c44c</t>
  </si>
  <si>
    <t>GEM Foundation</t>
  </si>
  <si>
    <t>https://globalquakemodel.org</t>
  </si>
  <si>
    <t>8136c053-fb63-0a81-740e-366bfb5abf8f</t>
  </si>
  <si>
    <t>Gem Gossip</t>
  </si>
  <si>
    <t>http://www.gemgossip.com</t>
  </si>
  <si>
    <t>1a6e0f3a-fb3c-e69a-4952-90d01366c607</t>
  </si>
  <si>
    <t>Gem Lake Hills Golf Course</t>
  </si>
  <si>
    <t>http://www.gemlakehillsgolf.com</t>
  </si>
  <si>
    <t>49684b03-cd5b-501a-1589-e95758e7add9</t>
  </si>
  <si>
    <t>Gem Lettings</t>
  </si>
  <si>
    <t>http://www.gemlettings.com</t>
  </si>
  <si>
    <t>ad231624-e610-da35-416e-9305df12597c</t>
  </si>
  <si>
    <t>Gem Limousine Wordwide</t>
  </si>
  <si>
    <t>http://www.gemlimo.com</t>
  </si>
  <si>
    <t>bb5ac351-362f-e5b0-2673-b3c8e8894383</t>
  </si>
  <si>
    <t>GEM Mobile Treatment Services</t>
  </si>
  <si>
    <t>http://www.gem-mobile.com/</t>
  </si>
  <si>
    <t>73e806b3-d7b2-98d4-3a82-331c15b6a3a3</t>
  </si>
  <si>
    <t>Gem Pharmaceuticals</t>
  </si>
  <si>
    <t>http://gempharmaceuticals.com</t>
  </si>
  <si>
    <t>832d64ba-9746-cd20-f97d-e95c414f20d3</t>
  </si>
  <si>
    <t>Gem State Angel Fund</t>
  </si>
  <si>
    <t>http://www.gemstateangels.com</t>
  </si>
  <si>
    <t>bf9c6b73-fcb8-2abd-ba32-5f93b5478946</t>
  </si>
  <si>
    <t>GEM Studios</t>
  </si>
  <si>
    <t>http://www.gemstudios.net</t>
  </si>
  <si>
    <t>7dc8134d-78ee-3719-71c0-f1bed013bdd0</t>
  </si>
  <si>
    <t>Gem Systems</t>
  </si>
  <si>
    <t>http://www.gemsys.ca</t>
  </si>
  <si>
    <t>56944726-6378-2d83-fe36-441b9cc9e1ce</t>
  </si>
  <si>
    <t>GEM Technologies</t>
  </si>
  <si>
    <t>http://www.gemtechnologiesinc.com/</t>
  </si>
  <si>
    <t>42d36b16-4ee4-dfc5-0a9c-354208b38b8c</t>
  </si>
  <si>
    <t>Gem Translators</t>
  </si>
  <si>
    <t>http://www.gemtranslators.com</t>
  </si>
  <si>
    <t>87f0ae72-a253-81f3-dc38-2d3d46cda4a3</t>
  </si>
  <si>
    <t>Gem Vanity</t>
  </si>
  <si>
    <t>http://www.gemvanity.com/</t>
  </si>
  <si>
    <t>2960ef3f-26d7-9e42-897e-e3cb07d8d6ec</t>
  </si>
  <si>
    <t>GEM Vending</t>
  </si>
  <si>
    <t>http://gemvending.com</t>
  </si>
  <si>
    <t>bb7b1938-f5e9-b984-16c6-7adc9f09ca81</t>
  </si>
  <si>
    <t>Gem Window Cleaning</t>
  </si>
  <si>
    <t>http://www.gemwindowcleaningnj.com</t>
  </si>
  <si>
    <t>f2031f91-7296-b965-f529-2b11904254c6</t>
  </si>
  <si>
    <t>Gem.is</t>
  </si>
  <si>
    <t>http://sn.gem.is/</t>
  </si>
  <si>
    <t>7efc2073-5fae-2264-9b3c-17f886097851</t>
  </si>
  <si>
    <t>Gem.is Corporation</t>
  </si>
  <si>
    <t>http://www.gem.is/</t>
  </si>
  <si>
    <t>5ee34d76-c6c7-5d85-47db-66cf04025198</t>
  </si>
  <si>
    <t>Gema</t>
  </si>
  <si>
    <t>http://gemadx.com</t>
  </si>
  <si>
    <t>973b16fc-dd0b-0f52-cd41-2f907288517c</t>
  </si>
  <si>
    <t>GEMA</t>
  </si>
  <si>
    <t>https://www.gema.de/en</t>
  </si>
  <si>
    <t>53038fa1-c08f-2c80-6352-7d569c01d12b</t>
  </si>
  <si>
    <t>Gema Digital</t>
  </si>
  <si>
    <t>http://gemadigital.com</t>
  </si>
  <si>
    <t>dc8aef2f-396a-482d-4ce5-e8d3b9dea1e9</t>
  </si>
  <si>
    <t>GEMA Middle East &amp; Africa</t>
  </si>
  <si>
    <t>https://www.gemamea.com/</t>
  </si>
  <si>
    <t>f47bb0a0-4ca5-aada-1c7e-77c61abc5fe9</t>
  </si>
  <si>
    <t>Gema Touch</t>
  </si>
  <si>
    <t>http://www.gematouch.com</t>
  </si>
  <si>
    <t>a6a8448f-bd2e-941e-00bd-a6a74556d490</t>
  </si>
  <si>
    <t>Gema Ventures</t>
  </si>
  <si>
    <t>http://www.gemaventures.com</t>
  </si>
  <si>
    <t>1efe6c32-1d2f-8286-414c-b30d06caa914</t>
  </si>
  <si>
    <t>GEMÌÄåÏ</t>
  </si>
  <si>
    <t>https://www.gemu-group.com</t>
  </si>
  <si>
    <t>83586afb-666a-ded0-f19a-1e0c3659e9f1</t>
  </si>
  <si>
    <t>Gemalto</t>
  </si>
  <si>
    <t>http://www.gemalto.com</t>
  </si>
  <si>
    <t>cdedf4f0-9657-717e-e116-950b8bcf46e7</t>
  </si>
  <si>
    <t>GEMAP</t>
  </si>
  <si>
    <t>http://www.gemap-liberia.org/</t>
  </si>
  <si>
    <t>732c9c1f-425a-c2f1-34fe-a430c9c02dd0</t>
  </si>
  <si>
    <t>Gematsu</t>
  </si>
  <si>
    <t>http://gematsu.com/</t>
  </si>
  <si>
    <t>0731d222-059e-efe1-5384-c162b21a8390</t>
  </si>
  <si>
    <t>Gemba</t>
  </si>
  <si>
    <t>http://www.gemba.io/</t>
  </si>
  <si>
    <t>996495f2-d634-11c8-6f4b-31b4a46b6bd2</t>
  </si>
  <si>
    <t>Gemba Solutions</t>
  </si>
  <si>
    <t>http://www.gembasolutions.co.uk/production-efficiency-oee-software-lean.aspx</t>
  </si>
  <si>
    <t>568d6aa8-e458-d3c9-c599-ca52c3969317</t>
  </si>
  <si>
    <t>Gembelz Gadget</t>
  </si>
  <si>
    <t>http://gembelz-gadget.blogspot.com</t>
  </si>
  <si>
    <t>58e08ec7-4c9c-b310-f67e-d1038412b6b6</t>
  </si>
  <si>
    <t>Gemboreeshop</t>
  </si>
  <si>
    <t>http://www.gemboreeshop.com/</t>
  </si>
  <si>
    <t>f42b3fdd-7510-3453-6cdf-d2c6429d54e6</t>
  </si>
  <si>
    <t>Gemco International</t>
  </si>
  <si>
    <t>http://www.gemco-int.com/</t>
  </si>
  <si>
    <t>99d066b9-fdb2-1f96-6179-4d3fa9af82f2</t>
  </si>
  <si>
    <t>Gemco Manufacturing Co., Inc.</t>
  </si>
  <si>
    <t>http://www.gemcomfg.com</t>
  </si>
  <si>
    <t>44c529bf-945c-8b2b-5be2-01f68e534ea4</t>
  </si>
  <si>
    <t>Gemcor</t>
  </si>
  <si>
    <t>http://www.gemcor.com/</t>
  </si>
  <si>
    <t>ab68961f-3f62-6b60-6d4e-a7728d7073b4</t>
  </si>
  <si>
    <t>Gemcorp</t>
  </si>
  <si>
    <t>http://www.gemcorp.net/</t>
  </si>
  <si>
    <t>420336fe-32fe-424c-b2e7-eaa659e04988</t>
  </si>
  <si>
    <t>Gemeente Utrecht</t>
  </si>
  <si>
    <t>http://www.utrecht.nl</t>
  </si>
  <si>
    <t>2b0211a3-e80d-6a09-2f9c-48670dc50bea</t>
  </si>
  <si>
    <t>Gemeinschaftsbuero</t>
  </si>
  <si>
    <t>http://www.gemeinschaftsbuero.at/</t>
  </si>
  <si>
    <t>eeeade09-18a8-7002-6997-a31de51633d3</t>
  </si>
  <si>
    <t>Gemelo</t>
  </si>
  <si>
    <t>http://www.gemelo.com.br/</t>
  </si>
  <si>
    <t>05b74cbf-08a9-7c4a-7734-3a4f6ed88684</t>
  </si>
  <si>
    <t>GEMERA</t>
  </si>
  <si>
    <t>http://www.gemera.org</t>
  </si>
  <si>
    <t>898ec48c-7efc-96d2-b4f9-748300f3da4f</t>
  </si>
  <si>
    <t>GeMeTec Metrology</t>
  </si>
  <si>
    <t>http://www.gemetec.com</t>
  </si>
  <si>
    <t>679b43be-36eb-e295-fae1-7be319a85a39</t>
  </si>
  <si>
    <t>GemFind</t>
  </si>
  <si>
    <t>http://www.gemfind.net</t>
  </si>
  <si>
    <t>749cc328-a0c3-9037-b15a-2565f4a29612</t>
  </si>
  <si>
    <t>Gemfire</t>
  </si>
  <si>
    <t>http://www.gemfire.com</t>
  </si>
  <si>
    <t>377d2145-e01f-bfc8-beba-d62f86c11962</t>
  </si>
  <si>
    <t>GEMFIVE</t>
  </si>
  <si>
    <t>http://www.gemfive.com.my</t>
  </si>
  <si>
    <t>13bb87c3-0e7a-5f62-3e26-0264e76e79fd</t>
  </si>
  <si>
    <t>Gemgento</t>
  </si>
  <si>
    <t>http://www.gemgento.com</t>
  </si>
  <si>
    <t>6e4444b6-4d27-4d79-7e85-5a0a6d6826f3</t>
  </si>
  <si>
    <t>Gemhorn</t>
  </si>
  <si>
    <t>http://gemhorn.com/web/index.php</t>
  </si>
  <si>
    <t>5959223c-cafe-4f8d-9c42-8748e7dd198c</t>
  </si>
  <si>
    <t>Gemicle</t>
  </si>
  <si>
    <t>http://gemicle.com</t>
  </si>
  <si>
    <t>af1fef30-9075-b149-74cd-fd82b2984918</t>
  </si>
  <si>
    <t>Gemidis</t>
  </si>
  <si>
    <t>http://www.gemidis.com</t>
  </si>
  <si>
    <t>5550bc58-b501-4c13-1b3a-54b9b8b42311</t>
  </si>
  <si>
    <t>Gemilo</t>
  </si>
  <si>
    <t>http://www.gemilo.com</t>
  </si>
  <si>
    <t>875fdf2e-b82b-8b93-4a38-ff59d85cf8d4</t>
  </si>
  <si>
    <t>Gemin X Pharmaceuticals</t>
  </si>
  <si>
    <t>http://www.geminx.com</t>
  </si>
  <si>
    <t>a768e6fe-f88f-ca96-7f58-a5c299f3b0ad</t>
  </si>
  <si>
    <t>Gemina International</t>
  </si>
  <si>
    <t>http://www.geminatrade.com/</t>
  </si>
  <si>
    <t>e4301c36-b6d5-5de1-2847-b82f45a26d92</t>
  </si>
  <si>
    <t>Geminare</t>
  </si>
  <si>
    <t>http://www.geminare.com</t>
  </si>
  <si>
    <t>a2b064ec-9ef3-4d19-4d9e-d1cda74971a2</t>
  </si>
  <si>
    <t>Gemind</t>
  </si>
  <si>
    <t>http://www.gemind.com.br/</t>
  </si>
  <si>
    <t>e5e76217-6e0d-35d4-a560-9c990abbc208</t>
  </si>
  <si>
    <t>Gemini</t>
  </si>
  <si>
    <t>http://gemini.com</t>
  </si>
  <si>
    <t>ef29067b-aaff-9e85-15ab-78cdabdea1f0</t>
  </si>
  <si>
    <t>http://ikey-audio.com/</t>
  </si>
  <si>
    <t>24bda3ac-3fa9-bc94-d625-a38204f05ef3</t>
  </si>
  <si>
    <t>Gemini Automobiles</t>
  </si>
  <si>
    <t>http://geminiautomobiles.com</t>
  </si>
  <si>
    <t>4dc65548-25e6-67e0-bdc0-5b009eec402f</t>
  </si>
  <si>
    <t>Gemini CAD Systems</t>
  </si>
  <si>
    <t>https://www.geminicad.com/</t>
  </si>
  <si>
    <t>5ce4d32d-fc0e-53d4-f91e-501d5ee9610d</t>
  </si>
  <si>
    <t>Gemini Capital Management Fund</t>
  </si>
  <si>
    <t>http://geminicapitalmanagers.com</t>
  </si>
  <si>
    <t>8d2aa31e-c10e-96fd-454a-60870e4dee72</t>
  </si>
  <si>
    <t>Gemini Computers</t>
  </si>
  <si>
    <t>http://www.geminicomputersinc.com/</t>
  </si>
  <si>
    <t>10ebb6a7-7891-6647-db2a-6e0d9b28e77f</t>
  </si>
  <si>
    <t>Gemini Consulting &amp; Services</t>
  </si>
  <si>
    <t>http://www.gemini-us.com/</t>
  </si>
  <si>
    <t>88385732-be7b-dc5c-9a8c-656c08602f3c</t>
  </si>
  <si>
    <t>Gemini Data Inc.</t>
  </si>
  <si>
    <t>https://www.gemini.com</t>
  </si>
  <si>
    <t>c0541ade-d4cd-34ba-584d-a73d7b63ec8d</t>
  </si>
  <si>
    <t>Gemini Development</t>
  </si>
  <si>
    <t>http://www.geminimvp.com/</t>
  </si>
  <si>
    <t>65261304-a817-d033-af96-37ed77556ac4</t>
  </si>
  <si>
    <t>Gemini Duplication</t>
  </si>
  <si>
    <t>http://geminiduplication.com</t>
  </si>
  <si>
    <t>ed0fef46-ee1e-151d-b1ad-de974576df25</t>
  </si>
  <si>
    <t>GEMINI Executive Search GmbH</t>
  </si>
  <si>
    <t>http://www.gemini-exs.com/</t>
  </si>
  <si>
    <t>f659c25f-ce64-b5cb-1594-4583d5d7fa77</t>
  </si>
  <si>
    <t>Gemini Funds</t>
  </si>
  <si>
    <t>https://www.geminifund.com</t>
  </si>
  <si>
    <t>e90be26b-5372-3811-47af-8f153638e1ae</t>
  </si>
  <si>
    <t>Gemini Genomics</t>
  </si>
  <si>
    <t>https://gemini.readthedocs.io#</t>
  </si>
  <si>
    <t>cf2a6e30-6498-9a01-d0d1-ee343d744c36</t>
  </si>
  <si>
    <t>Gemini Group</t>
  </si>
  <si>
    <t>http://geminigroup.net/</t>
  </si>
  <si>
    <t>a837663d-c714-9064-a2a7-3b6dc7c7b1b9</t>
  </si>
  <si>
    <t>Gemini Healthcare</t>
  </si>
  <si>
    <t>http://gemini-healthcare.com</t>
  </si>
  <si>
    <t>91d5f742-d4fd-e904-ceee-47336c7ab4b4</t>
  </si>
  <si>
    <t>Gemini Holdings, Inc</t>
  </si>
  <si>
    <t>http://www.gemhold.com/</t>
  </si>
  <si>
    <t>d103d8e4-64f7-3718-583c-7c63090ca226</t>
  </si>
  <si>
    <t>Gemini Industries</t>
  </si>
  <si>
    <t>http://www.geminiindustries.com</t>
  </si>
  <si>
    <t>0894da9b-aa44-1f13-7c70-d3ca31c33e19</t>
  </si>
  <si>
    <t>Gemini Investors</t>
  </si>
  <si>
    <t>http://www.gemini-investors.com</t>
  </si>
  <si>
    <t>00512295-30cd-2ec6-2ded-ea51b3aed16d</t>
  </si>
  <si>
    <t>Gemini Israel Ventures</t>
  </si>
  <si>
    <t>http://www.gemini.co.il</t>
  </si>
  <si>
    <t>a25eebdc-1682-2be7-81c4-c898487ab42d</t>
  </si>
  <si>
    <t>Gemini New Media Ventures</t>
  </si>
  <si>
    <t>http://www.imgemini.com</t>
  </si>
  <si>
    <t>4d7826af-904d-484f-b980-a111591861bd</t>
  </si>
  <si>
    <t>Gemini Observatory</t>
  </si>
  <si>
    <t>http://www.gemini.edu/</t>
  </si>
  <si>
    <t>c88ca465-530c-1e9b-334c-ac739e0edec2</t>
  </si>
  <si>
    <t>Gemini Publishing Company</t>
  </si>
  <si>
    <t>http://www.getgirls.com</t>
  </si>
  <si>
    <t>978cab4c-0fc9-a11c-6fe4-2ad99a9fcf7b</t>
  </si>
  <si>
    <t>Gemini Southern</t>
  </si>
  <si>
    <t>http://geminisouthern.com/</t>
  </si>
  <si>
    <t>482064f6-7caa-77f0-23d6-c4cf7d617c82</t>
  </si>
  <si>
    <t>Gemini Synergies &amp; Solutions, LLC</t>
  </si>
  <si>
    <t>https://www.gemini-ss.com</t>
  </si>
  <si>
    <t>43d81baa-dfc0-0702-2a8e-242de30d83f7</t>
  </si>
  <si>
    <t>Gemini Technologies</t>
  </si>
  <si>
    <t>https://gemtech.com/</t>
  </si>
  <si>
    <t>e0bc42ea-3f2d-fb73-91cc-0b6eafbfb847</t>
  </si>
  <si>
    <t>Gemini Therapeutics</t>
  </si>
  <si>
    <t>http://www.geminitherapeutics.com</t>
  </si>
  <si>
    <t>13906242-e66a-797d-c0bb-257944ca5aa5</t>
  </si>
  <si>
    <t>Gemini Vehicle Solutions Limited</t>
  </si>
  <si>
    <t>http://www.geminivehiclesolutions.co.uk/</t>
  </si>
  <si>
    <t>bd6af807-d0a8-5ce7-f38e-54d21f4c3416</t>
  </si>
  <si>
    <t>Gemini3</t>
  </si>
  <si>
    <t>http://gemini3.com.au/</t>
  </si>
  <si>
    <t>ebdac2ee-277d-7b4d-d7bc-795ac2edd5b3</t>
  </si>
  <si>
    <t>Geminideal.com</t>
  </si>
  <si>
    <t>http://www.geminideal.com</t>
  </si>
  <si>
    <t>279e4af3-fefc-8de8-8255-d6a0b5047152</t>
  </si>
  <si>
    <t>Geminiptc</t>
  </si>
  <si>
    <t>https://www.geminiptc.com</t>
  </si>
  <si>
    <t>1105a023-4b33-f41f-884e-9b86edde9b61</t>
  </si>
  <si>
    <t>Gemino</t>
  </si>
  <si>
    <t>http://www.gemino-srl.com/</t>
  </si>
  <si>
    <t>32b593e3-f4ae-20bf-5459-cee6097b75cd</t>
  </si>
  <si>
    <t>Gemino Healthcare Finance</t>
  </si>
  <si>
    <t>http://www.gemino.com</t>
  </si>
  <si>
    <t>a5ca4103-7a9f-7df0-6617-0b683278a895</t>
  </si>
  <si>
    <t>Gemio</t>
  </si>
  <si>
    <t>http://www.gogemio.com/</t>
  </si>
  <si>
    <t>f84a2461-a648-826e-9b97-5ec697cc7ec3</t>
  </si>
  <si>
    <t>Gemisimo</t>
  </si>
  <si>
    <t>http://www.gemisimo.com</t>
  </si>
  <si>
    <t>aa070f78-0fb2-49cc-4f37-730656ceacc5</t>
  </si>
  <si>
    <t>Gemit Solutions</t>
  </si>
  <si>
    <t>http://gemit.se/</t>
  </si>
  <si>
    <t>6f0ff32e-f07f-1173-b1f6-497ea73a4412</t>
  </si>
  <si>
    <t>Gemius</t>
  </si>
  <si>
    <t>http://www.gemius.com/</t>
  </si>
  <si>
    <t>09a79104-2964-00ea-957e-41ea96381c62</t>
  </si>
  <si>
    <t>Gemkey.com</t>
  </si>
  <si>
    <t>https://www.gemkey.com</t>
  </si>
  <si>
    <t>dc343924-fc68-a0b7-651c-ab0897cb64e8</t>
  </si>
  <si>
    <t>Gemkitty</t>
  </si>
  <si>
    <t>http://gemkitty.com</t>
  </si>
  <si>
    <t>99e72371-aaa9-3200-a1e7-f4f9775369ad</t>
  </si>
  <si>
    <t>GemLN India</t>
  </si>
  <si>
    <t>http://www.gemln.in</t>
  </si>
  <si>
    <t>be635bc0-3b9b-b9d7-026d-1a21492132ec</t>
  </si>
  <si>
    <t>Gemm Labs, Inc.</t>
  </si>
  <si>
    <t>http://getgemm.com</t>
  </si>
  <si>
    <t>0ba07879-0ccd-7b12-5019-6a4b8e54fe4c</t>
  </si>
  <si>
    <t>Gemma Frisius Fund KU Leuven</t>
  </si>
  <si>
    <t>https://lrd.kuleuven.be/en/spinoff/gemma-frisius-fund</t>
  </si>
  <si>
    <t>2e5b9bed-8392-c3f5-ca52-e13c445abb9a</t>
  </si>
  <si>
    <t>Gemma International</t>
  </si>
  <si>
    <t>http://www.gemma-international.co.uk</t>
  </si>
  <si>
    <t>cb9f8ae7-d546-3d34-e1d2-bbd1e0134f99</t>
  </si>
  <si>
    <t>Gemma Law Associates Inc</t>
  </si>
  <si>
    <t>http://www.gemmalaw.com</t>
  </si>
  <si>
    <t>65ca26e9-aad9-6070-bbd8-04c9911508e3</t>
  </si>
  <si>
    <t>Gemma Power Systems</t>
  </si>
  <si>
    <t>http://www.gemmapower.com</t>
  </si>
  <si>
    <t>60456563-607a-55f4-c441-104e71adcfca</t>
  </si>
  <si>
    <t>Gemmus Pharma</t>
  </si>
  <si>
    <t>http://www.gemmuspharma.com</t>
  </si>
  <si>
    <t>6ece6205-1aea-5c2d-effb-33f2c95adca6</t>
  </si>
  <si>
    <t>Gemmy Instruments</t>
  </si>
  <si>
    <t>http://www.gemmyinst.com</t>
  </si>
  <si>
    <t>60e9e414-e2c3-0bb8-ded1-9e3a68000aaf</t>
  </si>
  <si>
    <t>Gemmyo</t>
  </si>
  <si>
    <t>http://www.gemmyo.com</t>
  </si>
  <si>
    <t>7a070fd6-dec8-f5f7-3cfb-03ed13f9334c</t>
  </si>
  <si>
    <t>Gemnote</t>
  </si>
  <si>
    <t>https://www.gemnote.com</t>
  </si>
  <si>
    <t>e50d931a-f3a1-79b0-02f0-9dfe12cb33db</t>
  </si>
  <si>
    <t>Gemographyx Pte. Ltd.</t>
  </si>
  <si>
    <t>http://www.gemographyx.com</t>
  </si>
  <si>
    <t>1e48bc55-3b41-9579-1d59-10379287e495</t>
  </si>
  <si>
    <t>Gemological Institute of America</t>
  </si>
  <si>
    <t>https://www.gia.edu</t>
  </si>
  <si>
    <t>6a966761-09d7-9317-c59b-bb765f2bdf72</t>
  </si>
  <si>
    <t>Gemological Institute of America, Carlsbad</t>
  </si>
  <si>
    <t>http://www.gia.edu/educational-programs/how-to-learn/lab-classes/index.html</t>
  </si>
  <si>
    <t>ca18a084-8d7a-aa29-322f-7db86c2424a4</t>
  </si>
  <si>
    <t>Gemological Institute of America, New York</t>
  </si>
  <si>
    <t>689e7d4d-8c54-bc5e-a124-2140c7102f5b</t>
  </si>
  <si>
    <t>Gemotions</t>
  </si>
  <si>
    <t>http://www.gemotions.be/en/</t>
  </si>
  <si>
    <t>81ed7ad6-bbfe-1058-4557-fc6026612a0d</t>
  </si>
  <si>
    <t>Gemphire Therapeutics</t>
  </si>
  <si>
    <t>http://www.gemphire.com</t>
  </si>
  <si>
    <t>6aaf90f4-3588-5b24-be40-9ffe57704728</t>
  </si>
  <si>
    <t>GemPhones</t>
  </si>
  <si>
    <t>http://www.gemphones.com</t>
  </si>
  <si>
    <t>10a25edd-309b-99b3-95e1-d4845f38ea99</t>
  </si>
  <si>
    <t>Gemplers</t>
  </si>
  <si>
    <t>http://www.gemplers.com</t>
  </si>
  <si>
    <t>b2c09f66-95fa-54d3-6397-bd04f17e01a7</t>
  </si>
  <si>
    <t>GEMPLUS</t>
  </si>
  <si>
    <t>4c6b3029-24fc-545f-7f96-ab07359675f2</t>
  </si>
  <si>
    <t>Gemr, Inc.</t>
  </si>
  <si>
    <t>https://gemr.com</t>
  </si>
  <si>
    <t>bf4c8a2a-3209-182c-7786-60ee725e04c0</t>
  </si>
  <si>
    <t>GemResume</t>
  </si>
  <si>
    <t>https://gemresume.com</t>
  </si>
  <si>
    <t>127268f6-3a30-c6dc-4363-b00aac205b9e</t>
  </si>
  <si>
    <t>GEMS</t>
  </si>
  <si>
    <t>http://www.gems.com.hk</t>
  </si>
  <si>
    <t>993f888c-c6ac-3e78-7c67-5345842feb16</t>
  </si>
  <si>
    <t>GEMS Advisory</t>
  </si>
  <si>
    <t>http://www.gemsadvisory.com</t>
  </si>
  <si>
    <t>070a02c6-cb9c-6793-e103-883b32352239</t>
  </si>
  <si>
    <t>Gems by Kat - Agnes &amp; Dora</t>
  </si>
  <si>
    <t>http://www.gemsbykat.com</t>
  </si>
  <si>
    <t>cc21250a-4fcd-8a9c-8dda-0990e0e5e785</t>
  </si>
  <si>
    <t>Gems Creation</t>
  </si>
  <si>
    <t>http://gemscreation.com</t>
  </si>
  <si>
    <t>22e83239-71e6-b408-e438-b59f0ce1b3d3</t>
  </si>
  <si>
    <t>Gems Digital Media Pvt. Ltd</t>
  </si>
  <si>
    <t>http://www.gemsdigital.media</t>
  </si>
  <si>
    <t>e5635b35-4f44-9e90-b25f-a8e031efc096</t>
  </si>
  <si>
    <t>GEMS Education</t>
  </si>
  <si>
    <t>http://gemseducation.com/</t>
  </si>
  <si>
    <t>c5027df4-1836-dcd6-08d3-1aa1e943c9ea</t>
  </si>
  <si>
    <t>GEMS group</t>
  </si>
  <si>
    <t>http://www.gemsgroupindia.com</t>
  </si>
  <si>
    <t>441a38d1-ecfd-5b6f-5b4a-4e52f3b31b2d</t>
  </si>
  <si>
    <t>Gems N Gems</t>
  </si>
  <si>
    <t>http://www.gemsngems.com/</t>
  </si>
  <si>
    <t>ff43b781-7bfa-7472-9aac-69962c780d0d</t>
  </si>
  <si>
    <t>Gems Sensors &amp; Controls</t>
  </si>
  <si>
    <t>http://www.gemssensors.com</t>
  </si>
  <si>
    <t>e0543510-e8ee-3633-b937-b1a7b1772514</t>
  </si>
  <si>
    <t>Gemsco Education</t>
  </si>
  <si>
    <t>http://www.gemscoedu.com/</t>
  </si>
  <si>
    <t>cbe06223-6823-a6ad-f272-55302c93a00a</t>
  </si>
  <si>
    <t>GemSeek Consulting</t>
  </si>
  <si>
    <t>http://www.nextwavepartners.co.uk/</t>
  </si>
  <si>
    <t>338aa8b5-094f-65b6-f1f8-dd2952d088a3</t>
  </si>
  <si>
    <t>Gemsense</t>
  </si>
  <si>
    <t>http://gemsense.cool/</t>
  </si>
  <si>
    <t>285fd655-29e8-1a19-6682-cf9449968152</t>
  </si>
  <si>
    <t>Gemserv</t>
  </si>
  <si>
    <t>http://www.gemserv.com/</t>
  </si>
  <si>
    <t>656e7480-3352-72bc-7743-0b8875736b6d</t>
  </si>
  <si>
    <t>GemShare</t>
  </si>
  <si>
    <t>http://www.gemshare.com</t>
  </si>
  <si>
    <t>320ac79b-496a-0f76-1f4c-4906155dd666</t>
  </si>
  <si>
    <t>GemsNWine</t>
  </si>
  <si>
    <t>http://www.gemsnwine.com</t>
  </si>
  <si>
    <t>c67b2c41-6e08-f880-e54d-a360d0e0f195</t>
  </si>
  <si>
    <t>Gemsouk</t>
  </si>
  <si>
    <t>http://gemsouk.com/</t>
  </si>
  <si>
    <t>e30109e2-44af-95ee-caf8-81860790e7b6</t>
  </si>
  <si>
    <t>Gemspring Capital</t>
  </si>
  <si>
    <t>http://www.gemspring.com/</t>
  </si>
  <si>
    <t>82f8cc40-1d87-7033-fee9-d018092488e8</t>
  </si>
  <si>
    <t>Gemsta</t>
  </si>
  <si>
    <t>http://www.gemsta.com</t>
  </si>
  <si>
    <t>166a087a-e2e8-a10c-6930-9e3b090e3ee2</t>
  </si>
  <si>
    <t>Gemstar-TV Guide International</t>
  </si>
  <si>
    <t>http://www.gemstartvguide.com</t>
  </si>
  <si>
    <t>df2d4e05-8dc1-e378-26a2-bf81c9e94d59</t>
  </si>
  <si>
    <t>Gemster Group</t>
  </si>
  <si>
    <t>http://www.gemsterapp.com</t>
  </si>
  <si>
    <t>b8abace1-5acd-57be-c6de-4468579e754b</t>
  </si>
  <si>
    <t>GemStone</t>
  </si>
  <si>
    <t>http://www.gemstone.com</t>
  </si>
  <si>
    <t>b4eee7ac-7e55-fcaa-f908-4d69e08ef8d7</t>
  </si>
  <si>
    <t>Gemstone Biotherapeutics</t>
  </si>
  <si>
    <t>http://www.gemstonebio.com/</t>
  </si>
  <si>
    <t>bc462749-22d9-4e15-4792-79a469b56889</t>
  </si>
  <si>
    <t>Gemstone Foods</t>
  </si>
  <si>
    <t>http://www.gemstonefoods.com/</t>
  </si>
  <si>
    <t>fc0fac31-e80b-09e8-0dc6-ce29039fb81a</t>
  </si>
  <si>
    <t>GemStone Systems</t>
  </si>
  <si>
    <t>a3b41229-b31a-7dfb-6fbf-7776abcb5f8b</t>
  </si>
  <si>
    <t>Gemstoneuniverse</t>
  </si>
  <si>
    <t>http://www.gemstoneuniverse.com</t>
  </si>
  <si>
    <t>8dce6f62-6753-7c49-832b-aa2b95d20c66</t>
  </si>
  <si>
    <t>GemTalk Systems</t>
  </si>
  <si>
    <t>http://gemtalksystems.com</t>
  </si>
  <si>
    <t>1c33807a-3ddd-c9f9-ef6e-54ccaecefde2</t>
  </si>
  <si>
    <t>Gemtek</t>
  </si>
  <si>
    <t>http://www.gemteks.com</t>
  </si>
  <si>
    <t>93cd69b6-7736-53d4-2eec-e2ab81fa6701</t>
  </si>
  <si>
    <t>Gemuniform LLC</t>
  </si>
  <si>
    <t>http://gemuniformdubai.com</t>
  </si>
  <si>
    <t>067508d1-e75d-1148-4632-291017a37eba</t>
  </si>
  <si>
    <t>Gemvara</t>
  </si>
  <si>
    <t>http://www.gemvara.com</t>
  </si>
  <si>
    <t>4f155a77-43df-013f-b7e4-aeb66750458f</t>
  </si>
  <si>
    <t>GemVax</t>
  </si>
  <si>
    <t>http://www.gemvaxtech.com</t>
  </si>
  <si>
    <t>696131c6-22be-d059-0a81-6d0be2988f54</t>
  </si>
  <si>
    <t>GemVentures</t>
  </si>
  <si>
    <t>http://www.gemplus.com/</t>
  </si>
  <si>
    <t>a5e0e4bc-416c-8219-93ee-598a3069c1b6</t>
  </si>
  <si>
    <t>Gemvy</t>
  </si>
  <si>
    <t>http://www.gemvy.com</t>
  </si>
  <si>
    <t>ef4c0859-a952-4e17-f355-6053ed1c38bf</t>
  </si>
  <si>
    <t>GemWP - Curated Wordpress Tools, Plugins, Themes for 2016</t>
  </si>
  <si>
    <t>http://www.gemwp.com</t>
  </si>
  <si>
    <t>11bf7589-348b-632a-ec72-38c7d989cefa</t>
  </si>
  <si>
    <t>Gemz.Gallery</t>
  </si>
  <si>
    <t>http://gemz.gallery/</t>
  </si>
  <si>
    <t>343ad6eb-cf81-02a0-54ea-8a339fe6fec1</t>
  </si>
  <si>
    <t>Gemzies</t>
  </si>
  <si>
    <t>http://www.gemzies.com</t>
  </si>
  <si>
    <t>7bb434b5-a455-f463-876e-7c7f39c90c02</t>
  </si>
  <si>
    <t>Gen 3 Ventures</t>
  </si>
  <si>
    <t>http://www.gen3ventures.com</t>
  </si>
  <si>
    <t>f4518847-d45e-5acf-e67b-7a29da29f50a</t>
  </si>
  <si>
    <t>GEN ART</t>
  </si>
  <si>
    <t>http://www.genart.org</t>
  </si>
  <si>
    <t>b3ba3804-2756-ade6-2eae-022d9f42074f</t>
  </si>
  <si>
    <t>Gen Cap America</t>
  </si>
  <si>
    <t>http://www.gencapamerica.com/</t>
  </si>
  <si>
    <t>3a286c63-574b-ff4e-361c-a8cec71871b5</t>
  </si>
  <si>
    <t>Gen Community</t>
  </si>
  <si>
    <t>http://www.gen-community.co.uk</t>
  </si>
  <si>
    <t>e74ffe4b-8126-6bce-6a5e-e358c2f88195</t>
  </si>
  <si>
    <t>Gen II Fund Services</t>
  </si>
  <si>
    <t>http://www.gen2fund.com/</t>
  </si>
  <si>
    <t>8cbf32ca-e784-b481-4bc4-0e747e35b195</t>
  </si>
  <si>
    <t>Gen Re</t>
  </si>
  <si>
    <t>http://www.genre.com/</t>
  </si>
  <si>
    <t>5ad13066-6b2d-91c8-38b9-51b4855c08ab</t>
  </si>
  <si>
    <t>Gen Team</t>
  </si>
  <si>
    <t>http://www.genpowertools.com</t>
  </si>
  <si>
    <t>45914947-0526-c8d1-ab21-366b3f01da41</t>
  </si>
  <si>
    <t>Gen Trak</t>
  </si>
  <si>
    <t>http://www.gentrakinc.com/</t>
  </si>
  <si>
    <t>fafa7320-218a-0ae8-75fd-87993cee1ced</t>
  </si>
  <si>
    <t>Gen Wise Wealth</t>
  </si>
  <si>
    <t>http://www.genwisewealth.com</t>
  </si>
  <si>
    <t>c71a54b8-78a2-4a53-5780-bfc2bece45ab</t>
  </si>
  <si>
    <t>Gen Y Capital Partners</t>
  </si>
  <si>
    <t>http://genycap.com</t>
  </si>
  <si>
    <t>12e50402-2d3d-2295-2b72-22cf730c0b5d</t>
  </si>
  <si>
    <t>Gen Z Marketing</t>
  </si>
  <si>
    <t>http://www.genzmarketing.com.au</t>
  </si>
  <si>
    <t>b61b7fa3-4fd1-d897-8c3f-6b22837ea563</t>
  </si>
  <si>
    <t>Gen-9</t>
  </si>
  <si>
    <t>http://www.gen-9.net</t>
  </si>
  <si>
    <t>8685741d-c247-367a-f155-bb8ea48c9e87</t>
  </si>
  <si>
    <t>Gen-Ark.com</t>
  </si>
  <si>
    <t>http://gen-ark.com</t>
  </si>
  <si>
    <t>ae3ffbb1-4c48-c3ae-5eb7-ba320e546ab5</t>
  </si>
  <si>
    <t>gen-E</t>
  </si>
  <si>
    <t>http://gen-e.com/</t>
  </si>
  <si>
    <t>137fee38-f362-a63f-a360-1670c2ec90fe</t>
  </si>
  <si>
    <t>Gen-Probe</t>
  </si>
  <si>
    <t>http://www.gen-probe.com</t>
  </si>
  <si>
    <t>c2df13a1-885b-28d4-01ad-ad69f15f0244</t>
  </si>
  <si>
    <t>Gen-Tech</t>
  </si>
  <si>
    <t>http://www.gen-tech.net</t>
  </si>
  <si>
    <t>f83c8c46-db35-5540-656b-498ab8ff7756</t>
  </si>
  <si>
    <t>Gen-Y Apps, Inc.</t>
  </si>
  <si>
    <t>http://genyapp.com</t>
  </si>
  <si>
    <t>9c0c3c42-0d53-d4c1-aefa-aa4a288ea191</t>
  </si>
  <si>
    <t>Gen-Y Media</t>
  </si>
  <si>
    <t>http://genymediainc.com</t>
  </si>
  <si>
    <t>3da90cdb-781e-8b1d-208c-f44b43a5c944</t>
  </si>
  <si>
    <t>gen.video</t>
  </si>
  <si>
    <t>http://gen.video/</t>
  </si>
  <si>
    <t>802405df-cc3b-3013-9c71-56704725d8d7</t>
  </si>
  <si>
    <t>Gen110</t>
  </si>
  <si>
    <t>http://gen110.com</t>
  </si>
  <si>
    <t>5c970da4-688d-84cc-438b-263222dfc07f</t>
  </si>
  <si>
    <t>GEN247</t>
  </si>
  <si>
    <t>http://www.gen247.com</t>
  </si>
  <si>
    <t>e8a7a441-dee8-529c-f152-e9a5b19dba6b</t>
  </si>
  <si>
    <t>Gen3 Creative</t>
  </si>
  <si>
    <t>http://www.gen3creative.com</t>
  </si>
  <si>
    <t>9f14e2b6-fbd9-6e8e-6d9a-6db2ffc0868f</t>
  </si>
  <si>
    <t>Gen3 Marketing</t>
  </si>
  <si>
    <t>http://gen3marketing.com/</t>
  </si>
  <si>
    <t>c69f2e59-2319-a8bb-d8da-080bd92278b3</t>
  </si>
  <si>
    <t>Gen3 Media</t>
  </si>
  <si>
    <t>http://www.gen3media.com</t>
  </si>
  <si>
    <t>8e6f737b-3a4d-1b9a-a189-c7b7113facce</t>
  </si>
  <si>
    <t>Gen3 Partners</t>
  </si>
  <si>
    <t>http://www.gen3partners.com/</t>
  </si>
  <si>
    <t>b267ed14-7fd6-0c0f-e55c-d56636786687</t>
  </si>
  <si>
    <t>Gen4 Energy</t>
  </si>
  <si>
    <t>http://gen4energy.com</t>
  </si>
  <si>
    <t>b36f5a59-ce37-2f5b-a114-c1658e83e9f5</t>
  </si>
  <si>
    <t>Gen7 Investments</t>
  </si>
  <si>
    <t>https://www.gen7investments.com/</t>
  </si>
  <si>
    <t>af29c068-328e-2156-0705-81579ca843c4</t>
  </si>
  <si>
    <t>Gen9</t>
  </si>
  <si>
    <t>http://www.gen9bio.com</t>
  </si>
  <si>
    <t>a855fa3c-4242-94e1-3797-2589b1ca9f63</t>
  </si>
  <si>
    <t>Genability</t>
  </si>
  <si>
    <t>http://www.genability.com</t>
  </si>
  <si>
    <t>5474b9eb-97c0-bb2a-5f91-3089278447b9</t>
  </si>
  <si>
    <t>Genable Technologies Ltd.</t>
  </si>
  <si>
    <t>http://www.genable.net</t>
  </si>
  <si>
    <t>bb9c6dca-badc-3324-0230-96a4633b6a88</t>
  </si>
  <si>
    <t>Genacast Ventures</t>
  </si>
  <si>
    <t>http://genacast.com</t>
  </si>
  <si>
    <t>20a23da9-8317-f0ce-d6ad-07201a029c8c</t>
  </si>
  <si>
    <t>Genacom Inc</t>
  </si>
  <si>
    <t>http://www.genacom.com</t>
  </si>
  <si>
    <t>798162bf-0652-7744-7a33-a30d89421bb5</t>
  </si>
  <si>
    <t>Genaera Corporation</t>
  </si>
  <si>
    <t>http://www.genaera.com</t>
  </si>
  <si>
    <t>e888ab7f-ea0c-2411-6a43-a275398d53ec</t>
  </si>
  <si>
    <t>Genai Labs</t>
  </si>
  <si>
    <t>http://www.genailabs.com</t>
  </si>
  <si>
    <t>4c8f8541-ce3f-9579-ed1f-d57cbecbb761</t>
  </si>
  <si>
    <t>Genaker</t>
  </si>
  <si>
    <t>http://www.genaker.net</t>
  </si>
  <si>
    <t>74674c40-c4bf-b55b-716b-92cc0701dbfe</t>
  </si>
  <si>
    <t>Genalta Power</t>
  </si>
  <si>
    <t>http://www.genaltapower.com</t>
  </si>
  <si>
    <t>bfc5fa83-c38f-7155-4bcc-69caf8d510ef</t>
  </si>
  <si>
    <t>Genalyte</t>
  </si>
  <si>
    <t>http://www.genalyte.com</t>
  </si>
  <si>
    <t>80b84099-562e-abea-b351-4cea679273e6</t>
  </si>
  <si>
    <t>Genaphora</t>
  </si>
  <si>
    <t>http://genaphora.com/</t>
  </si>
  <si>
    <t>594ddf69-c4d8-86aa-8f0c-aa6f180d5c36</t>
  </si>
  <si>
    <t>GenApple</t>
  </si>
  <si>
    <t>http://www.genapple.com</t>
  </si>
  <si>
    <t>c01eab71-fc65-3ec8-a9f7-c238a8c0c20e</t>
  </si>
  <si>
    <t>Genapsys</t>
  </si>
  <si>
    <t>http://genapsys.com</t>
  </si>
  <si>
    <t>0a4f4b02-30c2-5ea7-568c-254a1ba22a5d</t>
  </si>
  <si>
    <t>GenaRes</t>
  </si>
  <si>
    <t>http://www.genares.com/</t>
  </si>
  <si>
    <t>bf0f8672-da9f-7e48-b920-f7b440f1f1a9</t>
  </si>
  <si>
    <t>Genart Medya</t>
  </si>
  <si>
    <t>http://www.genartmedya.com.tr/</t>
  </si>
  <si>
    <t>ba2be637-b0ef-7e93-5c52-127bee283922</t>
  </si>
  <si>
    <t>GenArts</t>
  </si>
  <si>
    <t>http://genarts.com</t>
  </si>
  <si>
    <t>b6e50494-0037-751a-caf1-d227aa2d170b</t>
  </si>
  <si>
    <t>Genasys</t>
  </si>
  <si>
    <t>http://www.genasys.com</t>
  </si>
  <si>
    <t>32265f2e-0701-41e4-774e-99ac4954319b</t>
  </si>
  <si>
    <t>GenAudio</t>
  </si>
  <si>
    <t>http://www.genaudioinc.com</t>
  </si>
  <si>
    <t>4f18a5cc-7f81-14f0-dc64-b52e139b0684</t>
  </si>
  <si>
    <t>Genba</t>
  </si>
  <si>
    <t>http://www.rentgenba.com</t>
  </si>
  <si>
    <t>d6b29c00-0fc3-90d3-e2dc-043215a3435d</t>
  </si>
  <si>
    <t>Genba Digital</t>
  </si>
  <si>
    <t>http://www.genbagames.com</t>
  </si>
  <si>
    <t>b593a8ca-6881-55f2-d0af-ad0ada7f8e41</t>
  </si>
  <si>
    <t>GENBAND</t>
  </si>
  <si>
    <t>http://www.genband.com</t>
  </si>
  <si>
    <t>faeb7b82-0782-4a45-4461-69bcf42b5e63</t>
  </si>
  <si>
    <t>Genbeta</t>
  </si>
  <si>
    <t>http://www.genbeta.com</t>
  </si>
  <si>
    <t>e17196c3-0305-8c23-d655-686270beaa46</t>
  </si>
  <si>
    <t>Genbook</t>
  </si>
  <si>
    <t>http://www.genbook.com</t>
  </si>
  <si>
    <t>5e4b1567-750f-436e-51ab-4af9619de430</t>
  </si>
  <si>
    <t>GenBrain</t>
  </si>
  <si>
    <t>http://www.goldenhealthyreviews.com/genbrain/</t>
  </si>
  <si>
    <t>26b60b81-9ad2-c7d6-5a6c-69b7b6fa65f5</t>
  </si>
  <si>
    <t>Gencat</t>
  </si>
  <si>
    <t>http://web.gencat.cat/en/</t>
  </si>
  <si>
    <t>3cfe0398-a61e-834e-8277-378e86f70b8b</t>
  </si>
  <si>
    <t>GenCell</t>
  </si>
  <si>
    <t>http://www.gencellenergy.com/en/</t>
  </si>
  <si>
    <t>4aa66eb6-88f7-3376-49d0-28c4d711e009</t>
  </si>
  <si>
    <t>GenCell Biosystems</t>
  </si>
  <si>
    <t>http://www.gencellbio.com</t>
  </si>
  <si>
    <t>ecdd757e-3923-3372-77c4-b577104f3409</t>
  </si>
  <si>
    <t>Gencia, LLC</t>
  </si>
  <si>
    <t>https://www.genciabiotech.com</t>
  </si>
  <si>
    <t>e09c5d13-97da-6285-a25a-76381701a14b</t>
  </si>
  <si>
    <t>Genco</t>
  </si>
  <si>
    <t>http://www.genco.com/</t>
  </si>
  <si>
    <t>7ce1013f-6d8f-ec13-fd1b-9f49e9172968</t>
  </si>
  <si>
    <t>Genco Pura</t>
  </si>
  <si>
    <t>http://genco-pura.com</t>
  </si>
  <si>
    <t>0bc1067f-c2c9-0d9f-8039-5fcb007650ac</t>
  </si>
  <si>
    <t>Genco Shipping Trading</t>
  </si>
  <si>
    <t>http://www.gencoshipping.com/</t>
  </si>
  <si>
    <t>d45acf2a-6df9-8350-5600-5b0d5887305c</t>
  </si>
  <si>
    <t>GenCode Systems</t>
  </si>
  <si>
    <t>http://gencode-systems-inc.software.informer.com</t>
  </si>
  <si>
    <t>06cc7ae9-d3d4-18d6-320f-0a84be3d6636</t>
  </si>
  <si>
    <t>Gencom Technology</t>
  </si>
  <si>
    <t>http://www.gencom.com</t>
  </si>
  <si>
    <t>7fadee64-fc7e-44b8-ca46-61f210af487a</t>
  </si>
  <si>
    <t>Gencomex</t>
  </si>
  <si>
    <t>http://gencomex.com/</t>
  </si>
  <si>
    <t>66147d17-eb66-8b4d-3a8a-52a990339504</t>
  </si>
  <si>
    <t>GenCon</t>
  </si>
  <si>
    <t>http://www.gencon.com</t>
  </si>
  <si>
    <t>72b10eb4-ca38-580d-4778-6565c94d4342</t>
  </si>
  <si>
    <t>genconnectU</t>
  </si>
  <si>
    <t>https://genconnectu.com</t>
  </si>
  <si>
    <t>21840254-7850-ad65-ad96-71ef1e56488b</t>
  </si>
  <si>
    <t>Gencove</t>
  </si>
  <si>
    <t>https://www.gencove.com/</t>
  </si>
  <si>
    <t>b8d2a23b-023f-e12a-124d-d025f0dbd797</t>
  </si>
  <si>
    <t>GenCrunch STPL</t>
  </si>
  <si>
    <t>http://www.gencrunch.com</t>
  </si>
  <si>
    <t>a61af20a-3af8-a876-8d4e-c0c9c62b5d45</t>
  </si>
  <si>
    <t>Gencturk Capital</t>
  </si>
  <si>
    <t>http://www.gencturkcapital.com</t>
  </si>
  <si>
    <t>f982cac1-e8bf-bbdb-8852-765801293067</t>
  </si>
  <si>
    <t>Genda</t>
  </si>
  <si>
    <t>http://www.gendamagazine.com</t>
  </si>
  <si>
    <t>33ee1114-2920-e212-8fcb-951eab9a0fbc</t>
  </si>
  <si>
    <t>Gender Leadership Group</t>
  </si>
  <si>
    <t>http://www.genderleadershipgroup.com/</t>
  </si>
  <si>
    <t>6cef469b-3b51-25ec-cbf3-28faee969b7a</t>
  </si>
  <si>
    <t>GenderIT.org</t>
  </si>
  <si>
    <t>http://www.genderit.org/</t>
  </si>
  <si>
    <t>e77be67b-bbf9-39fe-9d3f-5dcde958462b</t>
  </si>
  <si>
    <t>Genderize io</t>
  </si>
  <si>
    <t>https://genderize.io</t>
  </si>
  <si>
    <t>2fb416af-09dd-58b5-0ddf-b9b640f69139</t>
  </si>
  <si>
    <t>Gendex</t>
  </si>
  <si>
    <t>http://www.gendex.com/</t>
  </si>
  <si>
    <t>1b10d7ff-7c04-5075-62c4-4d8cb15227fd</t>
  </si>
  <si>
    <t>Gendis</t>
  </si>
  <si>
    <t>http://gendis.ca</t>
  </si>
  <si>
    <t>533a662e-bcde-805b-0d86-ea160158cd54</t>
  </si>
  <si>
    <t>Gendlin, Liverman and Rymer</t>
  </si>
  <si>
    <t>http://www.glrinjuryattorneys.com</t>
  </si>
  <si>
    <t>6b9f0916-c82c-f729-f73c-fa5e2eb4ce35</t>
  </si>
  <si>
    <t>Gene Burton &amp; Associates</t>
  </si>
  <si>
    <t>http://www.gbainc.com/</t>
  </si>
  <si>
    <t>47f4bcff-0794-2c2f-1d40-459bdafa97d8</t>
  </si>
  <si>
    <t>Gene by Gene Ltd.</t>
  </si>
  <si>
    <t>http://www.genebygene.com</t>
  </si>
  <si>
    <t>97edbdd8-5405-d2b0-5531-b2983daf7316</t>
  </si>
  <si>
    <t>Gene codes</t>
  </si>
  <si>
    <t>http://genecodes.com</t>
  </si>
  <si>
    <t>ec9ef655-0469-6be7-d13d-5c12729ba3d1</t>
  </si>
  <si>
    <t>Gene D. Yost &amp; Son</t>
  </si>
  <si>
    <t>http://www.yostdrilling.com</t>
  </si>
  <si>
    <t>4d80c688-af2e-9655-bfd1-f234e7a6787e</t>
  </si>
  <si>
    <t>Gene Guru</t>
  </si>
  <si>
    <t>https://www.geneguru.me/</t>
  </si>
  <si>
    <t>66518b32-a612-c32c-8e89-57c76696d295</t>
  </si>
  <si>
    <t>Gene Identity</t>
  </si>
  <si>
    <t>http://www.geneidentity.com</t>
  </si>
  <si>
    <t>694ac18c-e726-63e7-a3ed-0dc3b1e80383</t>
  </si>
  <si>
    <t>Gene Oracle Inc.</t>
  </si>
  <si>
    <t>http://www.geneoracle.com</t>
  </si>
  <si>
    <t>dc95291f-017e-515d-283a-b1df96e8068f</t>
  </si>
  <si>
    <t>Gene Predictis</t>
  </si>
  <si>
    <t>http://www.genepredictis.com/</t>
  </si>
  <si>
    <t>be85d0cf-06bb-1e0b-a8c8-de9793fb81fd</t>
  </si>
  <si>
    <t>Gene PreDiT</t>
  </si>
  <si>
    <t>http://www.genepredit.com.pt/</t>
  </si>
  <si>
    <t>0400464c-7e2e-d5bd-8d46-afe3d6bd54da</t>
  </si>
  <si>
    <t>Gene Probe, Inc.</t>
  </si>
  <si>
    <t>http://geneprobe.net</t>
  </si>
  <si>
    <t>a62f5bcf-c15c-a292-1cca-1e4fb8a727af</t>
  </si>
  <si>
    <t>Gene Sciences, Inc.</t>
  </si>
  <si>
    <t>https://genesciencesinc.com/</t>
  </si>
  <si>
    <t>c9225fe0-19c4-8b05-4daa-a5698337ae26</t>
  </si>
  <si>
    <t>Gene Signal</t>
  </si>
  <si>
    <t>http://www.genesignal.com</t>
  </si>
  <si>
    <t>0f048f03-a59c-26f1-1a54-3baad4efb1ec</t>
  </si>
  <si>
    <t>Gene Solutions</t>
  </si>
  <si>
    <t>http://www.mitodna.com</t>
  </si>
  <si>
    <t>a630560b-d6b4-ed0e-6922-35dc38815c06</t>
  </si>
  <si>
    <t>Gene Techno Science</t>
  </si>
  <si>
    <t>http://g-gts.com</t>
  </si>
  <si>
    <t>10b844ca-2963-65ff-d9e4-d7fa009a4160</t>
  </si>
  <si>
    <t>Genea</t>
  </si>
  <si>
    <t>http://www.getgenea.com/</t>
  </si>
  <si>
    <t>8aaefdc8-d5e3-aa49-f985-7d525d5b7028</t>
  </si>
  <si>
    <t>GeneAdviser</t>
  </si>
  <si>
    <t>http://www.geneadviser.co.uk/</t>
  </si>
  <si>
    <t>a3e2e7ff-6226-a3fb-f136-adbf60293e5b</t>
  </si>
  <si>
    <t>Genealogy.com</t>
  </si>
  <si>
    <t>http://www.genealogy.com</t>
  </si>
  <si>
    <t>17e531c7-da85-9a6e-fed0-5110a2fed243</t>
  </si>
  <si>
    <t>Genealogy.us.org</t>
  </si>
  <si>
    <t>http://genealogy.us.org</t>
  </si>
  <si>
    <t>16a85185-7000-4ed6-f182-b0b6886fdca7</t>
  </si>
  <si>
    <t>GenealogyBank</t>
  </si>
  <si>
    <t>http://www.genealogybank.com</t>
  </si>
  <si>
    <t>d79e63cf-22a7-be04-80bd-182a9b28dbbf</t>
  </si>
  <si>
    <t>GeneArt</t>
  </si>
  <si>
    <t>http://www.geneart.com/</t>
  </si>
  <si>
    <t>150a4add-ecd6-5d5e-7867-8962a34d6606</t>
  </si>
  <si>
    <t>GeneAssess</t>
  </si>
  <si>
    <t>http://geneassess.biz</t>
  </si>
  <si>
    <t>96ff8dbb-5b25-7536-4373-d67bbc31b198</t>
  </si>
  <si>
    <t>Genebio</t>
  </si>
  <si>
    <t>http://www.genebiosystems.com</t>
  </si>
  <si>
    <t>855af728-7809-6683-f9cb-c63d36360817</t>
  </si>
  <si>
    <t>Geneca</t>
  </si>
  <si>
    <t>http://www.geneca.com</t>
  </si>
  <si>
    <t>9d33349e-3fb4-eaa9-c42d-72f44d334d82</t>
  </si>
  <si>
    <t>GeneCapture</t>
  </si>
  <si>
    <t>http://genecapture.com</t>
  </si>
  <si>
    <t>423418f3-0016-246a-cae8-389ee7045acc</t>
  </si>
  <si>
    <t>GeneCast Biotechnology</t>
  </si>
  <si>
    <t>http://www.genecast.com.cn/</t>
  </si>
  <si>
    <t>c97765a2-0c76-643c-8678-7f2bc9f5f061</t>
  </si>
  <si>
    <t>GeneCentric Diagnostics</t>
  </si>
  <si>
    <t>http://www.genecentric.com</t>
  </si>
  <si>
    <t>a94af202-f881-15d1-6c6c-1d71d48e3296</t>
  </si>
  <si>
    <t>GeneCentrix, Inc.</t>
  </si>
  <si>
    <t>http://www.genecentrix.com/</t>
  </si>
  <si>
    <t>c2da689f-2c97-fa33-2ffa-b75ff0e079bf</t>
  </si>
  <si>
    <t>GeneChem</t>
  </si>
  <si>
    <t>http://www.genechem.com</t>
  </si>
  <si>
    <t>d68fc9cd-cf58-393d-9eae-e93332ba972e</t>
  </si>
  <si>
    <t>GeneChem Inc.</t>
  </si>
  <si>
    <t>http://genechem.co.kr/</t>
  </si>
  <si>
    <t>0c6b6782-7f1c-5055-ede6-1e108adc6dd8</t>
  </si>
  <si>
    <t>Genecigs</t>
  </si>
  <si>
    <t>http://genecigs.com.au</t>
  </si>
  <si>
    <t>6a9ef226-c7e6-3ff7-ef60-79074b34f2b2</t>
  </si>
  <si>
    <t>Genecord</t>
  </si>
  <si>
    <t>http://genecord.com</t>
  </si>
  <si>
    <t>544861bd-76a5-3a14-c726-e44083479e65</t>
  </si>
  <si>
    <t>GeneCraft</t>
  </si>
  <si>
    <t>http://www.genecraft.de</t>
  </si>
  <si>
    <t>b795d120-416f-5bf1-6d2d-9b65d42fd754</t>
  </si>
  <si>
    <t>GeneCreek</t>
  </si>
  <si>
    <t>https://www.genecreek.com</t>
  </si>
  <si>
    <t>92f4bec7-53e1-f499-8c0e-99797eddd4ec</t>
  </si>
  <si>
    <t>Genecure</t>
  </si>
  <si>
    <t>http://genecure.com</t>
  </si>
  <si>
    <t>58a7c44a-a88e-a07c-16e0-0b118c2a0d22</t>
  </si>
  <si>
    <t>Genedata AG</t>
  </si>
  <si>
    <t>https://www.genedata.com/</t>
  </si>
  <si>
    <t>d66985e2-389d-231b-c7bc-6190b3e03f37</t>
  </si>
  <si>
    <t>GeneDesign</t>
  </si>
  <si>
    <t>http://www.genedesign.co.jp/e/</t>
  </si>
  <si>
    <t>74cd4644-334d-5bba-7df0-2b950b37c174</t>
  </si>
  <si>
    <t>Genedia</t>
  </si>
  <si>
    <t>http://www.genedia.de/</t>
  </si>
  <si>
    <t>5aa9ec51-f0d0-071d-e5f3-042d4aa28029</t>
  </si>
  <si>
    <t>GenEdit</t>
  </si>
  <si>
    <t>http://www.genedit.com</t>
  </si>
  <si>
    <t>01599620-94b4-b9dd-4f5b-fc405680d452</t>
  </si>
  <si>
    <t>Genedrive Plc</t>
  </si>
  <si>
    <t>http://www.genedriveplc.com/index.php</t>
  </si>
  <si>
    <t>2b0ee6f4-594a-3717-df4b-c7cd4ecb14ca</t>
  </si>
  <si>
    <t>Genee</t>
  </si>
  <si>
    <t>http://www.genee.me</t>
  </si>
  <si>
    <t>caa4833b-4e69-dd51-b646-90d8c3a52b2f</t>
  </si>
  <si>
    <t>Genee Technologies India Pvt. Ltd.</t>
  </si>
  <si>
    <t>http://www.genee-india.com</t>
  </si>
  <si>
    <t>b29ba772-030a-ef43-1ff3-bd50a3164a24</t>
  </si>
  <si>
    <t>Geneea</t>
  </si>
  <si>
    <t>http://www.geneea.com</t>
  </si>
  <si>
    <t>1ccc3f66-5c1f-e41c-fa10-f1bb0b5e3c12</t>
  </si>
  <si>
    <t>GeneeWorld Ltd</t>
  </si>
  <si>
    <t>https://www.geneeworld.com/</t>
  </si>
  <si>
    <t>f9fde747-84b0-a095-15a5-1ed4ec95b170</t>
  </si>
  <si>
    <t>GeneEx</t>
  </si>
  <si>
    <t>http://www.geneexinc.com</t>
  </si>
  <si>
    <t>7bfefb98-02d1-a877-f06e-08268aad53c1</t>
  </si>
  <si>
    <t>GeneFile</t>
  </si>
  <si>
    <t>http://www.genefile.com/</t>
  </si>
  <si>
    <t>9ada6009-592f-8b34-077e-cb29107e78c1</t>
  </si>
  <si>
    <t>GeneFluidics</t>
  </si>
  <si>
    <t>http://genefluidics.com</t>
  </si>
  <si>
    <t>6fe15cfc-ccef-5c10-4c78-cb54d0efb3e3</t>
  </si>
  <si>
    <t>GeneFormatics</t>
  </si>
  <si>
    <t>http://www.geneformatics.com/</t>
  </si>
  <si>
    <t>8fb1e779-3141-a7c1-f694-b55f2f3b63e7</t>
  </si>
  <si>
    <t>Geneformics</t>
  </si>
  <si>
    <t>http://www.geneformics.com/</t>
  </si>
  <si>
    <t>b25abfae-ba19-8f64-2c0e-69bf790923a8</t>
  </si>
  <si>
    <t>Genefron</t>
  </si>
  <si>
    <t>http://www.genefron.com</t>
  </si>
  <si>
    <t>e7a401fe-9f55-7a50-8bf0-45a0585c8258</t>
  </si>
  <si>
    <t>GeneG</t>
  </si>
  <si>
    <t>http://www.geneg.org/</t>
  </si>
  <si>
    <t>046cf61c-2bde-1343-ecd9-6d0df6a917da</t>
  </si>
  <si>
    <t>GeneGrafts</t>
  </si>
  <si>
    <t>http://www.genegrafts.com/</t>
  </si>
  <si>
    <t>e8b9650b-8f57-7175-acd6-4a49e3c941ca</t>
  </si>
  <si>
    <t>Geneguard</t>
  </si>
  <si>
    <t>http://geneguard.ru/</t>
  </si>
  <si>
    <t>c005d70c-9bc9-9632-dfb9-f6e90ce61454</t>
  </si>
  <si>
    <t>GENEI Systems Inc.</t>
  </si>
  <si>
    <t>http://www.geneisystems.com</t>
  </si>
  <si>
    <t>f260334b-9f91-6fdc-e6ef-37a3002c9ea4</t>
  </si>
  <si>
    <t>GeneInsight</t>
  </si>
  <si>
    <t>http://www.geneinsight.com/</t>
  </si>
  <si>
    <t>d94fe256-3ad7-d01f-bc79-a73db31e9d66</t>
  </si>
  <si>
    <t>Geneius</t>
  </si>
  <si>
    <t>http://www.geneius.com/</t>
  </si>
  <si>
    <t>2cdcdcee-75f7-b612-027b-2601d46855db</t>
  </si>
  <si>
    <t>Geneius Laboratories</t>
  </si>
  <si>
    <t>http://geneiuslabs.co.uk</t>
  </si>
  <si>
    <t>f9a29d90-45a7-0ff8-0e8b-9b3ad5cf64a1</t>
  </si>
  <si>
    <t>Geneix</t>
  </si>
  <si>
    <t>http://www.geneix.com</t>
  </si>
  <si>
    <t>bc020014-bae5-3b9d-857a-faab035c3688</t>
  </si>
  <si>
    <t>Genel</t>
  </si>
  <si>
    <t>http://genel.com</t>
  </si>
  <si>
    <t>0e59a35a-19cb-c7a7-6bc8-46607fcc4946</t>
  </si>
  <si>
    <t>Genel Energy</t>
  </si>
  <si>
    <t>http://www.genelenergy.com/</t>
  </si>
  <si>
    <t>e530ad67-ae1a-8489-1c8d-d2093762a085</t>
  </si>
  <si>
    <t>Genel Tedarik</t>
  </si>
  <si>
    <t>http://geneltedarik.com</t>
  </si>
  <si>
    <t>f90aac64-4d76-5552-6064-fec1d9fb7355</t>
  </si>
  <si>
    <t>Genelabs Technologies</t>
  </si>
  <si>
    <t>http://www.genelabs.com</t>
  </si>
  <si>
    <t>07cc77f8-b918-ca2c-c7a8-82edf9ad4190</t>
  </si>
  <si>
    <t>GENELINK</t>
  </si>
  <si>
    <t>http://www.genelinkbio.com</t>
  </si>
  <si>
    <t>19d9e57c-34b2-8f2c-e500-7e26a0f773a3</t>
  </si>
  <si>
    <t>Genelogic</t>
  </si>
  <si>
    <t>http://www.genelogic.com/</t>
  </si>
  <si>
    <t>e404cc7d-0fed-a76f-1857-43e23b438f4b</t>
  </si>
  <si>
    <t>Genelux</t>
  </si>
  <si>
    <t>http://genelux.com</t>
  </si>
  <si>
    <t>6a1b0bab-2d6c-7649-1dbf-2df0c926f69f</t>
  </si>
  <si>
    <t>Genemark</t>
  </si>
  <si>
    <t>http://www.genemarkphar.fr/</t>
  </si>
  <si>
    <t>f745122c-0b78-2dcf-2239-3fcbbacb829d</t>
  </si>
  <si>
    <t>Genencor International</t>
  </si>
  <si>
    <t>http://www.genencor.com</t>
  </si>
  <si>
    <t>a90f9dea-f211-84a2-726e-fb203053bbc0</t>
  </si>
  <si>
    <t>Genencore</t>
  </si>
  <si>
    <t>http://biosciences.dupont.com//</t>
  </si>
  <si>
    <t>6bdf7920-9e73-a3c8-2312-4896bc2a716d</t>
  </si>
  <si>
    <t>GeneNews</t>
  </si>
  <si>
    <t>http://www.genenews.com</t>
  </si>
  <si>
    <t>9fefc106-afd3-2efd-6746-57f3f11d8969</t>
  </si>
  <si>
    <t>Genenta Science</t>
  </si>
  <si>
    <t>http://genenta.com/</t>
  </si>
  <si>
    <t>c753860f-ab3d-816a-2dc5-9b26c6b9725b</t>
  </si>
  <si>
    <t>Genentech</t>
  </si>
  <si>
    <t>http://gene.com</t>
  </si>
  <si>
    <t>ca64bf19-ca47-5aec-205a-34db9be9877d</t>
  </si>
  <si>
    <t>Genentech Foundation</t>
  </si>
  <si>
    <t>http://www.gene.com</t>
  </si>
  <si>
    <t>09bc211d-fe6f-6af3-424d-c860f39a86fc</t>
  </si>
  <si>
    <t>Genentech Research</t>
  </si>
  <si>
    <t>5b4ee7f4-ce5c-ec7b-7a1d-2396f0bb27c9</t>
  </si>
  <si>
    <t>GenEon Technologies</t>
  </si>
  <si>
    <t>http://geneontechnologies.com/</t>
  </si>
  <si>
    <t>b3c3610a-784e-67c2-e00b-d58e02fa6c4b</t>
  </si>
  <si>
    <t>Geneoscopy</t>
  </si>
  <si>
    <t>http://www.geneoscopy.com/</t>
  </si>
  <si>
    <t>84f4e2dd-98b7-7c43-675b-acff473ee634</t>
  </si>
  <si>
    <t>GenePartner</t>
  </si>
  <si>
    <t>http://genepartner.com</t>
  </si>
  <si>
    <t>bd5177d4-d9bf-2217-e79f-2f874b4d2a15</t>
  </si>
  <si>
    <t>GenePath Dx</t>
  </si>
  <si>
    <t>http://genepathdx.com</t>
  </si>
  <si>
    <t>30eca85e-60a9-d451-764e-b79cab9239a8</t>
  </si>
  <si>
    <t>GenePeeks</t>
  </si>
  <si>
    <t>https://www.genepeeks.com/</t>
  </si>
  <si>
    <t>5ae15453-2734-722e-d514-e08a7e50a44c</t>
  </si>
  <si>
    <t>GeneQuine Biotherapeutics GmbH</t>
  </si>
  <si>
    <t>http://www.genequine.com/de/</t>
  </si>
  <si>
    <t>8ad3d270-afcd-978a-d6cc-85556eae7808</t>
  </si>
  <si>
    <t>Gener.us</t>
  </si>
  <si>
    <t>http://gener.us/</t>
  </si>
  <si>
    <t>00945541-5e19-7e6d-7540-dcd0c149942e</t>
  </si>
  <si>
    <t>Gener8 Maritime</t>
  </si>
  <si>
    <t>http://www.gener8maritime.com/</t>
  </si>
  <si>
    <t>439d7bbf-11ae-7ddf-1887-727188ac065d</t>
  </si>
  <si>
    <t>gener8tor</t>
  </si>
  <si>
    <t>http://www.gener8tor.com</t>
  </si>
  <si>
    <t>c83d007f-c2d0-fb03-dc15-33fc3439ecdd</t>
  </si>
  <si>
    <t>Genera</t>
  </si>
  <si>
    <t>http://generacare.uk/</t>
  </si>
  <si>
    <t>0734468c-d1eb-0ba9-a017-bc734caef2ca</t>
  </si>
  <si>
    <t>Genera Biotech</t>
  </si>
  <si>
    <t>http://www.generabiotech.com</t>
  </si>
  <si>
    <t>9d462a86-20c8-b4c7-c8d9-a5328b2b8d26</t>
  </si>
  <si>
    <t>Genera Energy</t>
  </si>
  <si>
    <t>http://generaenergy.com</t>
  </si>
  <si>
    <t>fdba9f84-915f-2e65-c776-ee1af3c50da7</t>
  </si>
  <si>
    <t>Genera Games</t>
  </si>
  <si>
    <t>http://www.generagames.com/</t>
  </si>
  <si>
    <t>5eff8334-bef2-fcc6-b2b6-e2def0efedc4</t>
  </si>
  <si>
    <t>Genera Interactive</t>
  </si>
  <si>
    <t>http://www.generainteractive.com</t>
  </si>
  <si>
    <t>ca7bcaf7-d443-a64f-d6d3-d21b85a45dab</t>
  </si>
  <si>
    <t>Genera Internet Technologies</t>
  </si>
  <si>
    <t>http://www.generanet.com</t>
  </si>
  <si>
    <t>c4ef7ac2-ae22-d922-fef7-86c402dead0e</t>
  </si>
  <si>
    <t>Generac Power Systems</t>
  </si>
  <si>
    <t>http://www.generac.com</t>
  </si>
  <si>
    <t>d804bdc3-501e-c832-c83f-7e14a3da01b6</t>
  </si>
  <si>
    <t>General Accident</t>
  </si>
  <si>
    <t>https://www.generalaccident.com</t>
  </si>
  <si>
    <t>f54a666e-e180-b2a6-c62f-e4b494761900</t>
  </si>
  <si>
    <t>General Accident Insurance</t>
  </si>
  <si>
    <t>b21cb78c-b320-2e77-50d7-9b5a74a77853</t>
  </si>
  <si>
    <t>General American Corporation</t>
  </si>
  <si>
    <t>http://www.gac.com/</t>
  </si>
  <si>
    <t>874e053b-41f0-c1ad-d2e7-41c7a0e24d36</t>
  </si>
  <si>
    <t>General American Investors Company,Inc</t>
  </si>
  <si>
    <t>http://generalamericaninvestors.com</t>
  </si>
  <si>
    <t>e8bcbaab-4e32-39cb-1d4d-192ab33892fa</t>
  </si>
  <si>
    <t>General American Life Insurance Company</t>
  </si>
  <si>
    <t>http://www.genamerica.com</t>
  </si>
  <si>
    <t>630dfae9-ac3d-6f69-b75a-8433c3452bea</t>
  </si>
  <si>
    <t>General Amusement</t>
  </si>
  <si>
    <t>http://www.generalamusement.com</t>
  </si>
  <si>
    <t>6d0db4f5-6b67-ec13-d333-83ad297c08e9</t>
  </si>
  <si>
    <t>General Assembly</t>
  </si>
  <si>
    <t>http://generalassemb.ly</t>
  </si>
  <si>
    <t>b3453080-e74c-00fb-aef5-b330fbe28d4f</t>
  </si>
  <si>
    <t>General Assembly &amp; Mfg. Corporation</t>
  </si>
  <si>
    <t>http://www.generalassembly.com</t>
  </si>
  <si>
    <t>8b8d96f8-9dfe-b27a-8f57-7d266a051dc9</t>
  </si>
  <si>
    <t>General Atlantic</t>
  </si>
  <si>
    <t>http://www.generalatlantic.com</t>
  </si>
  <si>
    <t>1b13346b-33b9-6722-753c-846d2ff54d86</t>
  </si>
  <si>
    <t>General Atomics</t>
  </si>
  <si>
    <t>http://www.ga.com</t>
  </si>
  <si>
    <t>5c54bfe3-4a2b-2ad3-076c-188ee1de929f</t>
  </si>
  <si>
    <t>General Automation Lab Technologies</t>
  </si>
  <si>
    <t>http://galt-inc.com</t>
  </si>
  <si>
    <t>85d0f7a5-f5e9-fee9-2aeb-bdf5752bea48</t>
  </si>
  <si>
    <t>General Autonomy</t>
  </si>
  <si>
    <t>http://generalautonomy.com/</t>
  </si>
  <si>
    <t>a16a53aa-a79f-7e37-9a2f-4b1df20963c1</t>
  </si>
  <si>
    <t>General Aviation Manufacturers Association</t>
  </si>
  <si>
    <t>http://www.gama.aero/</t>
  </si>
  <si>
    <t>05bf1de7-fcaa-f9c7-fe98-691a85ca0ce7</t>
  </si>
  <si>
    <t>General Aviation News</t>
  </si>
  <si>
    <t>http://generalaviationnews.com/</t>
  </si>
  <si>
    <t>d71bb1c2-bd22-8a3d-e6e5-8f683bc97eeb</t>
  </si>
  <si>
    <t>General Binding Corporation</t>
  </si>
  <si>
    <t>http://www.gbcconnect.com/</t>
  </si>
  <si>
    <t>98b03d49-f429-ce31-6359-8278a3e865d9</t>
  </si>
  <si>
    <t>General Bio</t>
  </si>
  <si>
    <t>http://www.generalbio.co.kr/</t>
  </si>
  <si>
    <t>f4d79d75-0e7a-ab6d-0e3e-9e15253fd9c2</t>
  </si>
  <si>
    <t>General Biodiesel</t>
  </si>
  <si>
    <t>http://generalbiodiesel.com/</t>
  </si>
  <si>
    <t>39a3efdf-dbbf-c64e-1fdc-6147dfbd1ccd</t>
  </si>
  <si>
    <t>General Biotechnologies</t>
  </si>
  <si>
    <t>http://www.generalbiotechnologies.com</t>
  </si>
  <si>
    <t>74dc7784-aeab-3e40-444d-f5088713005e</t>
  </si>
  <si>
    <t>General Brokerage Services</t>
  </si>
  <si>
    <t>http://www.generalbrokerage.com.au/</t>
  </si>
  <si>
    <t>37ed6021-2cb7-d222-77e9-a679adde0b53</t>
  </si>
  <si>
    <t>General Bytes</t>
  </si>
  <si>
    <t>https://www.generalbytes.com/</t>
  </si>
  <si>
    <t>ff2c6047-98fc-c57a-4c9b-93b34d087510</t>
  </si>
  <si>
    <t>General Cable</t>
  </si>
  <si>
    <t>http://www.generalcable.com</t>
  </si>
  <si>
    <t>39e73032-987d-5b67-a48c-009e138bf58a</t>
  </si>
  <si>
    <t>General Cable Egypt</t>
  </si>
  <si>
    <t>http://www.generalcable-eg.com/</t>
  </si>
  <si>
    <t>dd361a5d-0769-8b08-8fe3-d68db3052b35</t>
  </si>
  <si>
    <t>General Calibration</t>
  </si>
  <si>
    <t>http://www.gencal.com/</t>
  </si>
  <si>
    <t>34a9bb66-0984-8de0-e7fb-13e976b4a135</t>
  </si>
  <si>
    <t>General Catalyst</t>
  </si>
  <si>
    <t>http://www.generalcatalyst.com</t>
  </si>
  <si>
    <t>727fcac8-7c66-48ab-34b9-890cf7ce7ae9</t>
  </si>
  <si>
    <t>General Chemical</t>
  </si>
  <si>
    <t>http://www.generalchemical.com</t>
  </si>
  <si>
    <t>15380f66-a691-4f2e-2ee8-d9ae8deb5429</t>
  </si>
  <si>
    <t>General Chemical Group</t>
  </si>
  <si>
    <t>http://www.genchem.com/</t>
  </si>
  <si>
    <t>b449c469-e501-9044-8453-533e6b5d41a8</t>
  </si>
  <si>
    <t>General Cigar Holdings</t>
  </si>
  <si>
    <t>https://www.cigarworld.com/</t>
  </si>
  <si>
    <t>c984c7b8-fba4-40cb-1939-b8dec10349a1</t>
  </si>
  <si>
    <t>General Communication</t>
  </si>
  <si>
    <t>http://gci.com</t>
  </si>
  <si>
    <t>6f319077-9ae6-b428-52b7-f9fbfa2f12b4</t>
  </si>
  <si>
    <t>General Communications</t>
  </si>
  <si>
    <t>http://gcctel.com/</t>
  </si>
  <si>
    <t>0d529144-1784-caa0-1164-41cd468cba0b</t>
  </si>
  <si>
    <t>General Compression</t>
  </si>
  <si>
    <t>http://www.generalcompression.com</t>
  </si>
  <si>
    <t>0c5c6baa-10a5-a3ad-9628-98673a10495b</t>
  </si>
  <si>
    <t>General Construction Company</t>
  </si>
  <si>
    <t>http://www.generalconstructionco.com/</t>
  </si>
  <si>
    <t>03724e31-52f3-221d-0792-234af4f6776c</t>
  </si>
  <si>
    <t>General Contractor Bellport NY</t>
  </si>
  <si>
    <t>http://kaiserbuilt.com/general-contractor/bellport-ny/</t>
  </si>
  <si>
    <t>840c0c58-d098-cad7-8a6f-48e4102c1c26</t>
  </si>
  <si>
    <t>General Cybernation Group</t>
  </si>
  <si>
    <t>http://www.cybosoft.com</t>
  </si>
  <si>
    <t>623eaa36-ba74-ec6a-994b-3eec181d76d1</t>
  </si>
  <si>
    <t>General Cybernetics</t>
  </si>
  <si>
    <t>http://generalcybernetics.net/</t>
  </si>
  <si>
    <t>cf226e91-d194-673e-1b2e-8b552e62394d</t>
  </si>
  <si>
    <t>General Data Private Limited</t>
  </si>
  <si>
    <t>http://gdata.in/</t>
  </si>
  <si>
    <t>eb40c4c9-2b90-f35b-01bc-007b555f403c</t>
  </si>
  <si>
    <t>General DataComm Inc.</t>
  </si>
  <si>
    <t>http://www.gdc.com</t>
  </si>
  <si>
    <t>1ec45ada-fb58-e3cc-af1b-78c6b47a40d2</t>
  </si>
  <si>
    <t>General Datatech</t>
  </si>
  <si>
    <t>http://www.gdt.com</t>
  </si>
  <si>
    <t>b4a49741-8ba4-e3f3-1bb7-4914199d590b</t>
  </si>
  <si>
    <t>General de Software de Canarias</t>
  </si>
  <si>
    <t>http://www.gsc.es</t>
  </si>
  <si>
    <t>28b35a34-87ad-f288-09f2-1caf897c55f3</t>
  </si>
  <si>
    <t>General Digital Corporation</t>
  </si>
  <si>
    <t>http://www.generaldigital.com</t>
  </si>
  <si>
    <t>6db254fd-be4a-be2c-c7c9-d3350ed95773</t>
  </si>
  <si>
    <t>General Donlee Canada</t>
  </si>
  <si>
    <t>http://www.generaldonlee.com/</t>
  </si>
  <si>
    <t>1fae64c3-5f9a-03c6-10d8-46fface1191e</t>
  </si>
  <si>
    <t>General Drones</t>
  </si>
  <si>
    <t>http://www.generaldrones.es/</t>
  </si>
  <si>
    <t>71ca7b32-b98c-194e-6924-beee2ccb94b4</t>
  </si>
  <si>
    <t>General Dynamics</t>
  </si>
  <si>
    <t>http://www.generaldynamics.com/</t>
  </si>
  <si>
    <t>36368584-81ad-2b57-05cd-bdda3eb895df</t>
  </si>
  <si>
    <t>General Dynamics Advanced Information Systems</t>
  </si>
  <si>
    <t>http://www.gd-ais.com</t>
  </si>
  <si>
    <t>1e4a07a8-6ea3-c471-02b5-71fff26df967</t>
  </si>
  <si>
    <t>General Dynamics C4 Systems</t>
  </si>
  <si>
    <t>http://www.gdc4s.com</t>
  </si>
  <si>
    <t>cd80d925-ad3e-8e3c-ea6d-b298dc0481ee</t>
  </si>
  <si>
    <t>General Dynamics Commercial Cyber Services</t>
  </si>
  <si>
    <t>http://gdcyber.services/</t>
  </si>
  <si>
    <t>55475700-a4b9-12bf-5dcc-af186145bf1f</t>
  </si>
  <si>
    <t>General Dynamics European Land Systems</t>
  </si>
  <si>
    <t>23063d95-f0c1-f0bf-e420-100b53ac8145</t>
  </si>
  <si>
    <t>General Dynamics Health Solutions</t>
  </si>
  <si>
    <t>http://gdhealth.com</t>
  </si>
  <si>
    <t>b30c8914-b8d9-5c34-fa66-84b52f042d93</t>
  </si>
  <si>
    <t>General Dynamics Information Technology</t>
  </si>
  <si>
    <t>http://www.gdit.com/</t>
  </si>
  <si>
    <t>ffb0ac0b-5de6-a85f-ed1d-bc09be2f985b</t>
  </si>
  <si>
    <t>General Dynamics Land Systems</t>
  </si>
  <si>
    <t>62f9af55-656c-0dba-9ead-8e38f4871fbc</t>
  </si>
  <si>
    <t>General Dynamics Mission Systems</t>
  </si>
  <si>
    <t>http://gd-ais.com</t>
  </si>
  <si>
    <t>fabc3222-cf05-13aa-8feb-127599585e6a</t>
  </si>
  <si>
    <t>General Dynamics Ordnance and Tactical Systems</t>
  </si>
  <si>
    <t>http://www.gd-ots.com</t>
  </si>
  <si>
    <t>e1508590-9ace-bf8f-db52-c1285705d46e</t>
  </si>
  <si>
    <t>General Dynamics SATCOM Technologies</t>
  </si>
  <si>
    <t>http://www.gdsatcom.com/</t>
  </si>
  <si>
    <t>2d8c68f6-d74d-1768-f7b3-6c2b7c792ad1</t>
  </si>
  <si>
    <t>General Ecology Inc.</t>
  </si>
  <si>
    <t>http://generalecology.com/</t>
  </si>
  <si>
    <t>e124ac22-f232-4b23-5968-f54534b836db</t>
  </si>
  <si>
    <t>General Education</t>
  </si>
  <si>
    <t>http://www.genedmba.com</t>
  </si>
  <si>
    <t>1f2d7988-b461-f905-b8ab-c9a773063bd7</t>
  </si>
  <si>
    <t>General Electric (GE)</t>
  </si>
  <si>
    <t>fc19623e-d535-537f-2a9e-2e561c25ac3d</t>
  </si>
  <si>
    <t>General Electric (GE) Transportation Systems</t>
  </si>
  <si>
    <t>http://www.getransportation.com</t>
  </si>
  <si>
    <t>ee4519c9-726c-cb71-ffac-682459b49777</t>
  </si>
  <si>
    <t>General Electric Company</t>
  </si>
  <si>
    <t>5ff4f095-56f9-b6e7-b184-8af4a2a46688</t>
  </si>
  <si>
    <t>General Electric MDS</t>
  </si>
  <si>
    <t>http://www.gegridsolutions.com</t>
  </si>
  <si>
    <t>c7b1f6dd-e46d-0f46-ff29-c326d2e58521</t>
  </si>
  <si>
    <t>General Electric Pension Trust</t>
  </si>
  <si>
    <t>6257d78e-bbba-5a29-df87-7cb1ff6f8e86</t>
  </si>
  <si>
    <t>General Electro Mechanical Corporation</t>
  </si>
  <si>
    <t>28106691-41cd-8a2e-1304-216dd43ab600</t>
  </si>
  <si>
    <t>General Emballage</t>
  </si>
  <si>
    <t>http://www.generalemballage.com</t>
  </si>
  <si>
    <t>36a30c85-ed98-d1d6-1a44-da025d70212d</t>
  </si>
  <si>
    <t>General Enchantment</t>
  </si>
  <si>
    <t>http://www.generalenchantment.com</t>
  </si>
  <si>
    <t>ebf6d0ce-af42-425d-7943-710f2d1bce9c</t>
  </si>
  <si>
    <t>General Energy Services Inc.</t>
  </si>
  <si>
    <t>http://www.genergy.com</t>
  </si>
  <si>
    <t>75e305cd-a383-ae56-29c2-3f0ae9b21904</t>
  </si>
  <si>
    <t>General Engineering Company</t>
  </si>
  <si>
    <t>http://generalengineering.net</t>
  </si>
  <si>
    <t>1075c374-cfdb-95be-fb10-08e7904d803b</t>
  </si>
  <si>
    <t>General Engineers</t>
  </si>
  <si>
    <t>http://www.geneng.com</t>
  </si>
  <si>
    <t>519c8f76-4796-dec9-1827-ae40c1c94c23</t>
  </si>
  <si>
    <t>General Finance</t>
  </si>
  <si>
    <t>http://www.generalfinance.com/</t>
  </si>
  <si>
    <t>29adf0d4-1b8c-1c6b-efe1-9a03d2612453</t>
  </si>
  <si>
    <t>General Fitness</t>
  </si>
  <si>
    <t>http://www.generalfitness.co.kr</t>
  </si>
  <si>
    <t>d8ae56dc-2019-8c2f-4fca-1ee560c29792</t>
  </si>
  <si>
    <t>General Flange &amp; Forge</t>
  </si>
  <si>
    <t>http://www.generalflange.com/</t>
  </si>
  <si>
    <t>aaeb2c58-41ac-2643-fad1-cf7fdad82a32</t>
  </si>
  <si>
    <t>General Fusion</t>
  </si>
  <si>
    <t>http://www.generalfusion.com</t>
  </si>
  <si>
    <t>4e5429bf-33d1-be5a-e0bc-39a17e931ec5</t>
  </si>
  <si>
    <t>General Genomics</t>
  </si>
  <si>
    <t>http://www.generalgenomics.net</t>
  </si>
  <si>
    <t>b6ac5022-0235-d0c4-1e22-a464998f19c0</t>
  </si>
  <si>
    <t>General Graphene</t>
  </si>
  <si>
    <t>http://www.generalgraphenecorp.com/</t>
  </si>
  <si>
    <t>55152094-0693-114b-208f-b8109892064a</t>
  </si>
  <si>
    <t>General Growth Properties</t>
  </si>
  <si>
    <t>http://www.ggp.com</t>
  </si>
  <si>
    <t>0992cb5d-a666-7bb9-5ecd-d33b1d731cdb</t>
  </si>
  <si>
    <t>General Healthcare Group</t>
  </si>
  <si>
    <t>http://www.ghg.co.uk</t>
  </si>
  <si>
    <t>5ddc2c40-cb0d-547b-816b-4e293240894f</t>
  </si>
  <si>
    <t>General Healthcare Resources, Inc.</t>
  </si>
  <si>
    <t>http://www.ghresources.com/</t>
  </si>
  <si>
    <t>d0b4e5ad-ea5d-c7b3-63d6-f5d39843a49a</t>
  </si>
  <si>
    <t>General Hydrogen</t>
  </si>
  <si>
    <t>http://www.genhydcorp.com</t>
  </si>
  <si>
    <t>76f9f1e5-1110-1188-dea6-0271d093e10e</t>
  </si>
  <si>
    <t>General Indemnity Group</t>
  </si>
  <si>
    <t>http://www.gi.insure/</t>
  </si>
  <si>
    <t>bfa45ce3-4b39-a84b-9aa7-04c66b601ddc</t>
  </si>
  <si>
    <t>General Informatics</t>
  </si>
  <si>
    <t>http://geninf.com/</t>
  </si>
  <si>
    <t>360aca0c-b622-62b5-1a77-fdf33c0e2941</t>
  </si>
  <si>
    <t>General Information Services</t>
  </si>
  <si>
    <t>http://www.geninfo.com</t>
  </si>
  <si>
    <t>227a7fde-82ca-614c-a2c1-41b41e7ef777</t>
  </si>
  <si>
    <t>General Insurance Services</t>
  </si>
  <si>
    <t>http://www.genins.com/</t>
  </si>
  <si>
    <t>6aafda3f-0a9a-9f72-30eb-8d7738d64174</t>
  </si>
  <si>
    <t>General Internet Company</t>
  </si>
  <si>
    <t>http://www.general-internet.org</t>
  </si>
  <si>
    <t>73544c1d-6878-c5eb-b0d4-6b0e2ec0b908</t>
  </si>
  <si>
    <t>General Lasertronics Corporation</t>
  </si>
  <si>
    <t>http://lasertronics.com</t>
  </si>
  <si>
    <t>8922fbaa-d08b-7639-c456-f6a128707a46</t>
  </si>
  <si>
    <t>General Lead</t>
  </si>
  <si>
    <t>http://www.generallead.com</t>
  </si>
  <si>
    <t>5775efd6-2a8c-6d04-3832-bba862bf73f9</t>
  </si>
  <si>
    <t>General LED</t>
  </si>
  <si>
    <t>http://www.generalled.com</t>
  </si>
  <si>
    <t>39fe21dd-e4cb-f617-4e47-f72eb6423def</t>
  </si>
  <si>
    <t>General Logistics Systems</t>
  </si>
  <si>
    <t>https://gls-group.eu/</t>
  </si>
  <si>
    <t>4e79263d-e36a-9d12-9cc9-46efa929ed62</t>
  </si>
  <si>
    <t>General Machine Products</t>
  </si>
  <si>
    <t>http://gmptools.com/nf/</t>
  </si>
  <si>
    <t>55215837-68e5-86a0-8448-f6fa10a560f6</t>
  </si>
  <si>
    <t>General Machines</t>
  </si>
  <si>
    <t>http://www.generalmachin.es</t>
  </si>
  <si>
    <t>b3fd9304-86c8-3dc1-f833-d4e5c716a199</t>
  </si>
  <si>
    <t>General Manufacturing Concern</t>
  </si>
  <si>
    <t>http://www.genmfg.co</t>
  </si>
  <si>
    <t>5cfad621-5698-44f4-cbe7-cd9843c1d89a</t>
  </si>
  <si>
    <t>General Martin Schweitzer</t>
  </si>
  <si>
    <t>http://www.cnn.com/2007/world/asiapcf/06/23/afghanistan.karzai/</t>
  </si>
  <si>
    <t>49c2bab3-aaec-b575-7e9f-e9970874818c</t>
  </si>
  <si>
    <t>General Mechatronics</t>
  </si>
  <si>
    <t>http://www.generalmechatronics.com</t>
  </si>
  <si>
    <t>ffa8686f-0b2c-01f3-462f-8c23b3c32f38</t>
  </si>
  <si>
    <t>GENERAL MEDICAL MERATE</t>
  </si>
  <si>
    <t>http://www.gmmspa.com</t>
  </si>
  <si>
    <t>9c789558-8a88-9734-dd32-13b305632565</t>
  </si>
  <si>
    <t>General Medicine, P.C.</t>
  </si>
  <si>
    <t>http://www.generalmedicine.com</t>
  </si>
  <si>
    <t>09a5071d-60d3-79df-328d-c4c831a0fe61</t>
  </si>
  <si>
    <t>General Merchant Funding</t>
  </si>
  <si>
    <t>http://www.generalmerchantfunding.com</t>
  </si>
  <si>
    <t>61cabb85-fa79-88cd-31bb-69f8ccc3b04c</t>
  </si>
  <si>
    <t>General Mills</t>
  </si>
  <si>
    <t>http://www.generalmills.com</t>
  </si>
  <si>
    <t>8df237bc-4fea-94aa-9e06-23602902f9ec</t>
  </si>
  <si>
    <t>General Mobile</t>
  </si>
  <si>
    <t>http://generalmobile.com/</t>
  </si>
  <si>
    <t>90ddf0d1-70a2-057d-c8f5-0f7742fdc473</t>
  </si>
  <si>
    <t>General Mobile Corporation</t>
  </si>
  <si>
    <t>http://generalmobi.com/en</t>
  </si>
  <si>
    <t>dbafe3e8-d79c-12e0-b305-9a1d94f3dd33</t>
  </si>
  <si>
    <t>General Moly</t>
  </si>
  <si>
    <t>http://www.generalmoly.com</t>
  </si>
  <si>
    <t>0a21f27a-df5b-a38f-f207-c98f06bd8cf3</t>
  </si>
  <si>
    <t>General Monitors</t>
  </si>
  <si>
    <t>http://www.generalmonitors.com</t>
  </si>
  <si>
    <t>5087a047-80c5-4aa3-dfdf-30dd8ac88b5e</t>
  </si>
  <si>
    <t>General Motors</t>
  </si>
  <si>
    <t>http://www.gm.com</t>
  </si>
  <si>
    <t>29b058e6-73ba-e0db-1ffc-59f2c53ac47b</t>
  </si>
  <si>
    <t>General Motors East Africa</t>
  </si>
  <si>
    <t>http://www.gm.co.ke/</t>
  </si>
  <si>
    <t>b72b4b36-8898-9d05-e985-f376a2a0893b</t>
  </si>
  <si>
    <t>General Motors Institute</t>
  </si>
  <si>
    <t>https://www.kettering.edu</t>
  </si>
  <si>
    <t>9b3539cf-ba24-3abf-8322-0547723bf98e</t>
  </si>
  <si>
    <t>General Motors Marketing Internship (GMMI)</t>
  </si>
  <si>
    <t>http://careers.gm.com/student-center.html</t>
  </si>
  <si>
    <t>759be29a-69e1-615d-373f-8f8d8f020591</t>
  </si>
  <si>
    <t>General Motors Ventures</t>
  </si>
  <si>
    <t>http://www.gmventures.com</t>
  </si>
  <si>
    <t>09cb0def-9ea9-4629-f38d-807b7d638d90</t>
  </si>
  <si>
    <t>General Nano, LLC</t>
  </si>
  <si>
    <t>http://www.generalnanollc.com</t>
  </si>
  <si>
    <t>0b025b7f-2657-b6e4-086a-f56279061244</t>
  </si>
  <si>
    <t>General Networks</t>
  </si>
  <si>
    <t>http://www.gennet.com/</t>
  </si>
  <si>
    <t>02294d97-1e53-75b6-115c-a758bf9e0074</t>
  </si>
  <si>
    <t>General Optica</t>
  </si>
  <si>
    <t>http://www.generaloptica.es</t>
  </si>
  <si>
    <t>25b6c71d-47bc-9bed-9a74-02d380140f2c</t>
  </si>
  <si>
    <t>General Paper Tuition Singapore</t>
  </si>
  <si>
    <t>http://www.generalpapertuitionsingapore.com/</t>
  </si>
  <si>
    <t>0068111a-c640-3999-5d00-4f58bbe1b947</t>
  </si>
  <si>
    <t>General Patent Corporation</t>
  </si>
  <si>
    <t>http://www.generalpatent.com/</t>
  </si>
  <si>
    <t>ac417ae4-934e-e711-0ca8-667d2b27ad7d</t>
  </si>
  <si>
    <t>General Pattern Company</t>
  </si>
  <si>
    <t>http://www.generalpattern.com/</t>
  </si>
  <si>
    <t>5921c2ef-1779-6a05-eb29-725e6bfb000a</t>
  </si>
  <si>
    <t>General Pharma Partners</t>
  </si>
  <si>
    <t>http://www.generalpharmapartners.com/</t>
  </si>
  <si>
    <t>20a0d400-0984-63b5-6074-cc14c7fd2e52</t>
  </si>
  <si>
    <t>General Photonics</t>
  </si>
  <si>
    <t>http://www.generalphotonics.com</t>
  </si>
  <si>
    <t>953c289c-b9af-9c61-6f9d-5745650e23be</t>
  </si>
  <si>
    <t>General Plastics</t>
  </si>
  <si>
    <t>http://www.genplastkenya.com</t>
  </si>
  <si>
    <t>f7a81bb1-923d-df55-d5b1-c9ab7da44c9a</t>
  </si>
  <si>
    <t>General Practice Partners Australia</t>
  </si>
  <si>
    <t>https://www.gppaustralia.org.au</t>
  </si>
  <si>
    <t>adabb095-f041-baf6-3336-f111acbf4be5</t>
  </si>
  <si>
    <t>General Products Corporation</t>
  </si>
  <si>
    <t>http://www.general-products.com/</t>
  </si>
  <si>
    <t>db8b58bd-b2a1-f068-0e17-a7d7d71c47c9</t>
  </si>
  <si>
    <t>General Property Management LLC</t>
  </si>
  <si>
    <t>http://www.generalpropertymanagement.com</t>
  </si>
  <si>
    <t>823eeb7a-e3f7-c8c9-44c1-75d1731dd4c1</t>
  </si>
  <si>
    <t>General Reactives</t>
  </si>
  <si>
    <t>http://generalreactives.com</t>
  </si>
  <si>
    <t>ecc17a70-d26a-9ee0-77de-3a396af0081c</t>
  </si>
  <si>
    <t>General Recipe</t>
  </si>
  <si>
    <t>http://generalrecipe.com/</t>
  </si>
  <si>
    <t>e04edecd-b622-2149-a059-fdd56bd9b3ce</t>
  </si>
  <si>
    <t>General Robotics</t>
  </si>
  <si>
    <t>http://generalrobotics.us</t>
  </si>
  <si>
    <t>2cf7c314-d0bb-6957-f0f1-2d2da39dbd24</t>
  </si>
  <si>
    <t>General Robots</t>
  </si>
  <si>
    <t>http://www.generalrobots.de/</t>
  </si>
  <si>
    <t>5db17b6b-b8ab-9c43-a530-27b61ce195dd</t>
  </si>
  <si>
    <t>General Secretariat for Research and Technology (GSRT)</t>
  </si>
  <si>
    <t>http://www.gsrt.gr/central.aspx/?sid=119i428i1089i323i488743</t>
  </si>
  <si>
    <t>f298dfac-14b7-dcf7-cff6-a647aa693d3b</t>
  </si>
  <si>
    <t>General Seed Company</t>
  </si>
  <si>
    <t>http://www.generalseedcompany.ca</t>
  </si>
  <si>
    <t>6fdc9cff-6bc6-099d-7a41-db90bb024df1</t>
  </si>
  <si>
    <t>General Semantics</t>
  </si>
  <si>
    <t>http://www.generalsemantics.co</t>
  </si>
  <si>
    <t>973d24e0-e11c-22d0-f6d5-712d1f7b3e9d</t>
  </si>
  <si>
    <t>General Sensing</t>
  </si>
  <si>
    <t>http://www.generalsensing.com</t>
  </si>
  <si>
    <t>4d16595f-cf6c-cf4e-44ca-6a069c5e86a0</t>
  </si>
  <si>
    <t>General Sentiment</t>
  </si>
  <si>
    <t>http://generalsentiment.com</t>
  </si>
  <si>
    <t>4ae13dbb-883a-0018-b7a7-c66502e894d5</t>
  </si>
  <si>
    <t>General Ship Corporation</t>
  </si>
  <si>
    <t>http://www.generalshiprepair.com</t>
  </si>
  <si>
    <t>4acf37e3-0253-77db-c1b1-fa3aaa2dee7c</t>
  </si>
  <si>
    <t>General Signal</t>
  </si>
  <si>
    <t>http://generalsignals.com</t>
  </si>
  <si>
    <t>6adf3e20-21ee-a153-7e23-53c27c2af5f6</t>
  </si>
  <si>
    <t>General Software</t>
  </si>
  <si>
    <t>http://www.gensw.com</t>
  </si>
  <si>
    <t>ee69a77e-cba1-508c-ccfa-6e047ed2c007</t>
  </si>
  <si>
    <t>General Staff of the Polish Armed Forces</t>
  </si>
  <si>
    <t>http://en.sgwp.wp.mil.pl/</t>
  </si>
  <si>
    <t>f28732ad-c734-0c21-06a6-69888c4439f2</t>
  </si>
  <si>
    <t>General Standards</t>
  </si>
  <si>
    <t>http://www.generalstandards.co</t>
  </si>
  <si>
    <t>b0e2321d-4bb6-245d-ade3-d91cf5d7d6cf</t>
  </si>
  <si>
    <t>General Startups</t>
  </si>
  <si>
    <t>http://generalstartups.co/</t>
  </si>
  <si>
    <t>80d6a025-352e-b1f3-4430-737bf85a5731</t>
  </si>
  <si>
    <t>General Steel</t>
  </si>
  <si>
    <t>http://gensteel.com</t>
  </si>
  <si>
    <t>49c6e69c-dfca-b7b8-6e9b-47046dce1537</t>
  </si>
  <si>
    <t>General Steel Holdings</t>
  </si>
  <si>
    <t>http://gshi-steel.com</t>
  </si>
  <si>
    <t>31811780-d8a7-c2a7-645d-66e1755e8cdf</t>
  </si>
  <si>
    <t>General Surgical Innovations</t>
  </si>
  <si>
    <t>http://www.tyco.com</t>
  </si>
  <si>
    <t>ea897130-ce5b-12fd-5447-892432289e42</t>
  </si>
  <si>
    <t>General System Dynamics</t>
  </si>
  <si>
    <t>http://www.gsysd.com</t>
  </si>
  <si>
    <t>fb261d35-31a4-773b-a3ac-76cc7eca9293</t>
  </si>
  <si>
    <t>General Systems Design</t>
  </si>
  <si>
    <t>http://www.gsdas.com</t>
  </si>
  <si>
    <t>c8f0c7a4-d103-35b8-bd62-58b6ba7782ee</t>
  </si>
  <si>
    <t>General Systems Solutions</t>
  </si>
  <si>
    <t>http://gss-solutions.net</t>
  </si>
  <si>
    <t>bbd0b29f-248b-91b1-71e6-10327314ca32</t>
  </si>
  <si>
    <t>General Technology Corp.</t>
  </si>
  <si>
    <t>http://www.gtc.ca/</t>
  </si>
  <si>
    <t>b1bf9f1c-9bde-ab3b-19fd-d0e3c4de0502</t>
  </si>
  <si>
    <t>General Technology Corporation</t>
  </si>
  <si>
    <t>http://www.gtc.ca</t>
  </si>
  <si>
    <t>1513657d-d13a-8a44-2cbc-e31d59581937</t>
  </si>
  <si>
    <t>General Technology Venture Capital</t>
  </si>
  <si>
    <t>http://www.gtimvc.com.cn/</t>
  </si>
  <si>
    <t>d9b79376-fb58-e1b3-c5e7-0c1cd7923702</t>
  </si>
  <si>
    <t>General Theming Contractors</t>
  </si>
  <si>
    <t>http://www.artistswithmachines.com</t>
  </si>
  <si>
    <t>32b144ab-0bba-9567-d922-4f30fb80c8fe</t>
  </si>
  <si>
    <t>General Things</t>
  </si>
  <si>
    <t>http://generalthings.com</t>
  </si>
  <si>
    <t>20783bc1-1027-f778-3521-0782d47c8a42</t>
  </si>
  <si>
    <t>General Tire</t>
  </si>
  <si>
    <t>http://generaltire.com</t>
  </si>
  <si>
    <t>8819c0a6-e277-1a35-f30d-40f625c6c558</t>
  </si>
  <si>
    <t>General Tools &amp; Instruments</t>
  </si>
  <si>
    <t>http://www.generaltools.com</t>
  </si>
  <si>
    <t>270ce211-997c-6d92-2880-ea3d2adcf1cf</t>
  </si>
  <si>
    <t>General Trade</t>
  </si>
  <si>
    <t>http://gtcmanagement.wix.com/generaltrade</t>
  </si>
  <si>
    <t>546a4f3a-a86c-ef58-2f46-224dc722863c</t>
  </si>
  <si>
    <t>General Transcription Service</t>
  </si>
  <si>
    <t>http://www.generaltranscription.net/</t>
  </si>
  <si>
    <t>b3f891ba-64ec-fed8-1d05-14182b512579</t>
  </si>
  <si>
    <t>General UI</t>
  </si>
  <si>
    <t>http://generalui.com/</t>
  </si>
  <si>
    <t>3c438216-507f-b251-621e-8b3df6996fb4</t>
  </si>
  <si>
    <t>General Valve Corporation</t>
  </si>
  <si>
    <t>http://www.general-valve.net</t>
  </si>
  <si>
    <t>ceb5242a-2980-c203-ccb9-87c2758a5cc7</t>
  </si>
  <si>
    <t>General Wireless</t>
  </si>
  <si>
    <t>http://www.generalwireless.se</t>
  </si>
  <si>
    <t>01c8f3f5-7e72-e7b3-226e-7df089535091</t>
  </si>
  <si>
    <t>GENERALE DE DIFFUSION</t>
  </si>
  <si>
    <t>http://www.gedimartinique.fr</t>
  </si>
  <si>
    <t>4ac1bb79-bd9e-004d-5832-9dd8e52616ef</t>
  </si>
  <si>
    <t>GeneralFly</t>
  </si>
  <si>
    <t>http://www.generalfly.com</t>
  </si>
  <si>
    <t>c3aeea01-1a86-0639-05a1-f4eca152d08d</t>
  </si>
  <si>
    <t>Generali Financial Holding</t>
  </si>
  <si>
    <t>http://www.generali.com</t>
  </si>
  <si>
    <t>aa21be73-71e1-4cd1-d81f-b20177de7ae6</t>
  </si>
  <si>
    <t>Generali Group</t>
  </si>
  <si>
    <t>4185262e-8550-57f6-1aba-e4c9a0a91532</t>
  </si>
  <si>
    <t>Generali Horizon</t>
  </si>
  <si>
    <t>https://www.generali.nl</t>
  </si>
  <si>
    <t>772bae67-fed8-136d-c006-fd324b57d948</t>
  </si>
  <si>
    <t>Generali Investments Europe</t>
  </si>
  <si>
    <t>http://www.generali-investments-europe.com</t>
  </si>
  <si>
    <t>3b33a387-821a-ab38-5cce-87352869cfb0</t>
  </si>
  <si>
    <t>Generali PPF Holding</t>
  </si>
  <si>
    <t>http://www.generalippf.eu</t>
  </si>
  <si>
    <t>0a38fe4e-5613-3d95-0610-85de18e774d3</t>
  </si>
  <si>
    <t>Generalpapertutor.com.sg</t>
  </si>
  <si>
    <t>http://generalpapertutor.com.sg/</t>
  </si>
  <si>
    <t>ce4a2428-92b8-6c5e-fd92-ad5ceea816e5</t>
  </si>
  <si>
    <t>Generalprint International Co., Ltd</t>
  </si>
  <si>
    <t>http://www.generalprint.biz</t>
  </si>
  <si>
    <t>41055836-192b-a7d7-93b6-7962529b5a96</t>
  </si>
  <si>
    <t>Generate</t>
  </si>
  <si>
    <t>http://www.generatela.com</t>
  </si>
  <si>
    <t>4ad85dd2-8f88-b1d4-b6c9-8013f2dd589e</t>
  </si>
  <si>
    <t>http://igenerate.co/</t>
  </si>
  <si>
    <t>a7952437-2398-a644-0104-e264785354dc</t>
  </si>
  <si>
    <t>Generate Capital</t>
  </si>
  <si>
    <t>http://www.generatecapital.com/</t>
  </si>
  <si>
    <t>88c298ae-798e-792f-f4b5-5de88edd2279</t>
  </si>
  <si>
    <t>Generate Partners</t>
  </si>
  <si>
    <t>http://www.generatepartners.net</t>
  </si>
  <si>
    <t>c479ef30-5713-276a-fbff-e876e32c2d4a</t>
  </si>
  <si>
    <t>Generate Sponsorship</t>
  </si>
  <si>
    <t>http://www.generatesponsorship.com/</t>
  </si>
  <si>
    <t>2469c292-6ac9-47a2-502f-c4cec46761a9</t>
  </si>
  <si>
    <t>Generate Ventures</t>
  </si>
  <si>
    <t>http://www.generateventures.com/</t>
  </si>
  <si>
    <t>6d79b936-81d4-0ac5-2832-9b64d96afa1b</t>
  </si>
  <si>
    <t>Generate.Club</t>
  </si>
  <si>
    <t>http://generate.club/</t>
  </si>
  <si>
    <t>3c2fd765-6ff7-17f2-80b2-57ac627cd88e</t>
  </si>
  <si>
    <t>GenerateWP</t>
  </si>
  <si>
    <t>https://generatewp.com/</t>
  </si>
  <si>
    <t>87380e72-abf3-60df-c4cc-d138627c5c02</t>
  </si>
  <si>
    <t>Generation Appreciation Philadelphia</t>
  </si>
  <si>
    <t>http://www.genphilly.org</t>
  </si>
  <si>
    <t>2bb352ee-2558-8789-90de-025c118c9fe7</t>
  </si>
  <si>
    <t>Generation Capital</t>
  </si>
  <si>
    <t>http://www.gencapmgmt.com</t>
  </si>
  <si>
    <t>19177c8c-c754-0a00-2462-4976bcb637e6</t>
  </si>
  <si>
    <t>Generation Citizen</t>
  </si>
  <si>
    <t>http://www.generationcitizen.org/</t>
  </si>
  <si>
    <t>3f1c10a2-5501-4b78-2d8e-645b9829bb3a</t>
  </si>
  <si>
    <t>Generation Clinical Partners</t>
  </si>
  <si>
    <t>http://www.generationclinical.com</t>
  </si>
  <si>
    <t>c3b5c933-c3a0-3b0a-fa5d-47a621976dee</t>
  </si>
  <si>
    <t>Generation Equity Investors</t>
  </si>
  <si>
    <t>http://www.generation-equity.com</t>
  </si>
  <si>
    <t>2fd81940-6da4-a71f-8bdf-7ae12970a87d</t>
  </si>
  <si>
    <t>Generation Group SA</t>
  </si>
  <si>
    <t>http://www.generation-group.ch/associes.php</t>
  </si>
  <si>
    <t>a8ab16f5-0427-7a36-9b66-ba840e5c3976</t>
  </si>
  <si>
    <t>Generation Growth Capital</t>
  </si>
  <si>
    <t>http://generationgrowth.com</t>
  </si>
  <si>
    <t>f75c6f1d-a21a-3b47-48ce-ebc4d06a0a8b</t>
  </si>
  <si>
    <t>Generation Health</t>
  </si>
  <si>
    <t>http://www.mygenerationhealth.com</t>
  </si>
  <si>
    <t>aa2aebde-5538-65f8-d090-153ac0888a3a</t>
  </si>
  <si>
    <t>Generation Innovation</t>
  </si>
  <si>
    <t>http://www.generationinnovation.co.uk/</t>
  </si>
  <si>
    <t>2613693e-8757-5d7d-a565-0a5052ecde76</t>
  </si>
  <si>
    <t>Generation Investment Management</t>
  </si>
  <si>
    <t>http://www.generationim.com</t>
  </si>
  <si>
    <t>c4c5cb5f-de41-b9ed-3e82-ecc4d004f581</t>
  </si>
  <si>
    <t>Generation Jaguar</t>
  </si>
  <si>
    <t>http://www.genjag.com</t>
  </si>
  <si>
    <t>8899f2f5-aa30-e911-e394-d453063b5023</t>
  </si>
  <si>
    <t>Generation M</t>
  </si>
  <si>
    <t>http://generationm.agency/</t>
  </si>
  <si>
    <t>3b705a86-b521-6c0d-144d-987c9d103d2d</t>
  </si>
  <si>
    <t>Generation Media Group</t>
  </si>
  <si>
    <t>http://www.generationmediagroup.com</t>
  </si>
  <si>
    <t>1e35fd96-f875-6076-2505-99c4c48af433</t>
  </si>
  <si>
    <t>Generation Mobile</t>
  </si>
  <si>
    <t>http://gmobileint.com</t>
  </si>
  <si>
    <t>5bb1d7d8-3da9-46ff-9bef-cf5125472bba</t>
  </si>
  <si>
    <t>Generation NEXT Franchise Brands</t>
  </si>
  <si>
    <t>http://www.gennextbrands.com/</t>
  </si>
  <si>
    <t>9a21042e-ae67-d013-a976-27e62db85190</t>
  </si>
  <si>
    <t>5c46fe31-3345-fa98-098d-c91c778c1d72</t>
  </si>
  <si>
    <t>Generation Partner</t>
  </si>
  <si>
    <t>http://www.generation.com</t>
  </si>
  <si>
    <t>dc8db465-1671-27cf-ab36-cd3ccf19751c</t>
  </si>
  <si>
    <t>Generation Partners</t>
  </si>
  <si>
    <t>3afd4602-dd25-5b43-c02b-42c2b8f28292</t>
  </si>
  <si>
    <t>Generation Ready</t>
  </si>
  <si>
    <t>http://www.generationready.com</t>
  </si>
  <si>
    <t>c2c9d3a4-ca0d-6bec-d4c8-15ad5cd7a94d</t>
  </si>
  <si>
    <t>Generation Robots</t>
  </si>
  <si>
    <t>http://www.generationrobots.com/en/</t>
  </si>
  <si>
    <t>f8a8c9cc-1e43-6a38-8214-7edf6fe3b327</t>
  </si>
  <si>
    <t>Generation Sales Group</t>
  </si>
  <si>
    <t>http://www.generationsalesgroup.com</t>
  </si>
  <si>
    <t>1ed39aad-b8ba-8c9b-fe3e-8e00781ca917</t>
  </si>
  <si>
    <t>Generation Transfer</t>
  </si>
  <si>
    <t>http://www.generationtransfer.com</t>
  </si>
  <si>
    <t>46d7f26a-3335-8ffb-7503-40140fa555fd</t>
  </si>
  <si>
    <t>Generation Tux</t>
  </si>
  <si>
    <t>https://www.generationtux.com/</t>
  </si>
  <si>
    <t>538c6ddd-d463-de20-40ce-e498c529f5e1</t>
  </si>
  <si>
    <t>Generation Ventures</t>
  </si>
  <si>
    <t>https://www.generationventuers.com</t>
  </si>
  <si>
    <t>931ae83c-4c73-8b48-17bd-7af24c2e7aaf</t>
  </si>
  <si>
    <t>Generation Y (YNaija, Rubbin Minds, September Standard)</t>
  </si>
  <si>
    <t>http://ynaija.com/</t>
  </si>
  <si>
    <t>d39b0de5-5deb-1eed-43d7-d25b1cdb678c</t>
  </si>
  <si>
    <t>Generation-e</t>
  </si>
  <si>
    <t>http://www.generation-e.com.au</t>
  </si>
  <si>
    <t>f4557f0d-1993-28dc-edc7-96e54ba2d01d</t>
  </si>
  <si>
    <t>Generation21 Learning Systems</t>
  </si>
  <si>
    <t>http://www.inmediuslearning.com</t>
  </si>
  <si>
    <t>f402a954-b709-e2c8-d4f0-92d681ac6992</t>
  </si>
  <si>
    <t>Generation5</t>
  </si>
  <si>
    <t>http://www.generation5.fr</t>
  </si>
  <si>
    <t>49c8cd5c-00f7-e6c5-b9a7-856b2ffafc47</t>
  </si>
  <si>
    <t>GenerationA.com</t>
  </si>
  <si>
    <t>http://www.generationa.com/</t>
  </si>
  <si>
    <t>04242d4c-1554-bce0-77f2-1e35177ff941</t>
  </si>
  <si>
    <t>Generational Equity</t>
  </si>
  <si>
    <t>http://www.genequityco.com/default.aspx</t>
  </si>
  <si>
    <t>c471d591-de42-f2b5-6cab-d13b46d7659a</t>
  </si>
  <si>
    <t>GenerationE Technologies</t>
  </si>
  <si>
    <t>http://gen-e.com</t>
  </si>
  <si>
    <t>60ec29c8-4233-d69e-9645-da8c1a4168ca</t>
  </si>
  <si>
    <t>GenerationOne</t>
  </si>
  <si>
    <t>http://generationone.com</t>
  </si>
  <si>
    <t>369aeee8-aa26-8da3-07d0-60a2a9266d89</t>
  </si>
  <si>
    <t>Generations</t>
  </si>
  <si>
    <t>http://generationsprobate.com</t>
  </si>
  <si>
    <t>2c1e3364-5138-23e5-9554-766e23f8074c</t>
  </si>
  <si>
    <t>GenerationS</t>
  </si>
  <si>
    <t>http://en.techstartrussia.ru/</t>
  </si>
  <si>
    <t>4fb67abb-18c8-4bbe-8a90-8044bfb9c5df</t>
  </si>
  <si>
    <t>Generations Fund</t>
  </si>
  <si>
    <t>http://www.generationsfund.ca/</t>
  </si>
  <si>
    <t>79a79c87-8b97-09a0-7edc-252c401cfcb6</t>
  </si>
  <si>
    <t>Generations Productions</t>
  </si>
  <si>
    <t>http://www.generationsproductions.com/</t>
  </si>
  <si>
    <t>ea957aa6-4b8d-e724-4d40-cdac3d5b55fa</t>
  </si>
  <si>
    <t>Generations Real Estate Group</t>
  </si>
  <si>
    <t>http://www.generationsrealestategroup.com</t>
  </si>
  <si>
    <t>89df8a80-4fa9-5ebb-5e73-f4c3064482c1</t>
  </si>
  <si>
    <t>Generationsstore</t>
  </si>
  <si>
    <t>http://www.generationsstore.com/</t>
  </si>
  <si>
    <t>1d0ec965-dd16-8426-9791-9b250f742e2b</t>
  </si>
  <si>
    <t>GenerationStation</t>
  </si>
  <si>
    <t>http://www.generationstation.com</t>
  </si>
  <si>
    <t>314057ec-817b-307d-54e8-ee95d95752d9</t>
  </si>
  <si>
    <t>Generator and Plant Hire SA</t>
  </si>
  <si>
    <t>http://www.gphsa.co.za/</t>
  </si>
  <si>
    <t>8084a046-6ac2-d759-c688-224379c199f6</t>
  </si>
  <si>
    <t>Generator Corporation</t>
  </si>
  <si>
    <t>http://www.georator.com/</t>
  </si>
  <si>
    <t>acbe75c6-a291-975f-99fd-9d3927e620a8</t>
  </si>
  <si>
    <t>Generator Lab</t>
  </si>
  <si>
    <t>http://generatorlab.com</t>
  </si>
  <si>
    <t>5836fee4-f667-d6d1-05b9-c7cb77b62a5b</t>
  </si>
  <si>
    <t>Generator Logic</t>
  </si>
  <si>
    <t>http://www.genlogic.co.za/</t>
  </si>
  <si>
    <t>cafe1d3d-f85c-050f-486b-01df8395250c</t>
  </si>
  <si>
    <t>Generator NI</t>
  </si>
  <si>
    <t>http://generatorni.com/</t>
  </si>
  <si>
    <t>35bb5b72-63e3-13e0-89b3-53e93009accc</t>
  </si>
  <si>
    <t>Generator Payments LLC</t>
  </si>
  <si>
    <t>http://www.generatorpayments.com</t>
  </si>
  <si>
    <t>dec6ca22-7275-a127-8d2b-78d0ca28ce4a</t>
  </si>
  <si>
    <t>Generator Research</t>
  </si>
  <si>
    <t>http://www.generatorresearch.com/</t>
  </si>
  <si>
    <t>c0f91921-fa56-8d89-977f-610b7300bfe3</t>
  </si>
  <si>
    <t>Generator Ventures</t>
  </si>
  <si>
    <t>http://www.generatorvc.com</t>
  </si>
  <si>
    <t>b3307d4d-bcfe-2d87-d46b-fc4c6ffd282a</t>
  </si>
  <si>
    <t>Generaytor</t>
  </si>
  <si>
    <t>http://www.generaytor.com</t>
  </si>
  <si>
    <t>cb990ef0-06d8-b205-f675-15d072b6b279</t>
  </si>
  <si>
    <t>Generera Datautveckling AB</t>
  </si>
  <si>
    <t>http://www.generera.se</t>
  </si>
  <si>
    <t>02f62a51-457e-6a53-994f-8822a87a8e94</t>
  </si>
  <si>
    <t>Genereux Law Professional Corporation</t>
  </si>
  <si>
    <t>http://genereuxlaw.com/</t>
  </si>
  <si>
    <t>9892bd12-69e6-cade-29f7-3f2c78363f82</t>
  </si>
  <si>
    <t>Generex Biotechnology</t>
  </si>
  <si>
    <t>http://www.generex.com</t>
  </si>
  <si>
    <t>ed479bd6-95bb-019c-2cd7-a8912587021e</t>
  </si>
  <si>
    <t>Generic Africa</t>
  </si>
  <si>
    <t>http://genericsafrica.com</t>
  </si>
  <si>
    <t>8f59e820-ad41-abb8-cc51-b0b2af5a9cb9</t>
  </si>
  <si>
    <t>GENERIC IMAGING</t>
  </si>
  <si>
    <t>http://www.generic-imaging.com</t>
  </si>
  <si>
    <t>1bfc3c88-1047-3638-745a-14788e096eb5</t>
  </si>
  <si>
    <t>Generic Intelligent Machines</t>
  </si>
  <si>
    <t>http://gimltd.fi/</t>
  </si>
  <si>
    <t>b19e70a9-e331-28ab-16d6-e08e5133f78a</t>
  </si>
  <si>
    <t>Generic Licensing</t>
  </si>
  <si>
    <t>http://www.genericlicensing.com</t>
  </si>
  <si>
    <t>375a42d4-b429-12b0-d3e5-f2f066c18e1b</t>
  </si>
  <si>
    <t>Generic Media</t>
  </si>
  <si>
    <t>http://www.genericmedia.com</t>
  </si>
  <si>
    <t>07809f37-70be-5e2e-a6a8-e63a858fc31e</t>
  </si>
  <si>
    <t>Generic Medication Online</t>
  </si>
  <si>
    <t>http://genericmedicationonline.com</t>
  </si>
  <si>
    <t>8f78bbdc-c80c-69f2-4045-a1137fdcff0c</t>
  </si>
  <si>
    <t>Generic Pharmacy Inc</t>
  </si>
  <si>
    <t>http://cialisonlinerx.com</t>
  </si>
  <si>
    <t>a23362d4-c8f4-30e1-b876-bd749fcb9fac</t>
  </si>
  <si>
    <t>GENERIC ROBOTICS LIMITED</t>
  </si>
  <si>
    <t>http://genericrobotics.com/</t>
  </si>
  <si>
    <t>21fb65d0-eb9b-127a-688b-543a98d58715</t>
  </si>
  <si>
    <t>Generic Solutions &amp; Consultants</t>
  </si>
  <si>
    <t>http://gsolutions.com.pk/</t>
  </si>
  <si>
    <t>3a379f14-78b6-67f9-cf51-f9aead9afa83</t>
  </si>
  <si>
    <t>Generic Systems</t>
  </si>
  <si>
    <t>http://www.genericfluidsystems.com</t>
  </si>
  <si>
    <t>8f6f765b-b53c-786c-3ecf-e289378405e1</t>
  </si>
  <si>
    <t>Generic Vape</t>
  </si>
  <si>
    <t>https://www.genericvape.com/index.php/?route=common/home</t>
  </si>
  <si>
    <t>e1157385-4522-9c04-4a8f-279b47bed95e</t>
  </si>
  <si>
    <t>Generic Web Trade</t>
  </si>
  <si>
    <t>http://www.generictrade.com</t>
  </si>
  <si>
    <t>9fc00268-a436-8bfd-42d4-27d79a129f29</t>
  </si>
  <si>
    <t>Generic Wellnwess</t>
  </si>
  <si>
    <t>http://www.genericwellness.com/</t>
  </si>
  <si>
    <t>9be1b780-d2e8-3269-983e-3b07b933b934</t>
  </si>
  <si>
    <t>Generic-Hub</t>
  </si>
  <si>
    <t>http://www.generic-hub.com/</t>
  </si>
  <si>
    <t>5e107dba-f812-ade3-afca-4451de668b20</t>
  </si>
  <si>
    <t>GenericaPharmacy</t>
  </si>
  <si>
    <t>http://www.genericapharmacy.net/</t>
  </si>
  <si>
    <t>d6a4eba7-b2c9-803b-babe-a4df8309038c</t>
  </si>
  <si>
    <t>genericbrandtab</t>
  </si>
  <si>
    <t>http://www.genericbrandtab.net</t>
  </si>
  <si>
    <t>331fb68c-3957-68c9-9610-b34539027c30</t>
  </si>
  <si>
    <t>GeneriCo</t>
  </si>
  <si>
    <t>http://genericopharma.com</t>
  </si>
  <si>
    <t>5fda31aa-e87e-831a-9f0c-995c852b8c53</t>
  </si>
  <si>
    <t>GenericPharmacyRX</t>
  </si>
  <si>
    <t>http://www.genericpharmacyrx.net</t>
  </si>
  <si>
    <t>73e2b456-a297-fdac-901f-63221210e8aa</t>
  </si>
  <si>
    <t>genericpharmarx</t>
  </si>
  <si>
    <t>http://www.genericpharmarx.com</t>
  </si>
  <si>
    <t>68865fc3-349f-2eea-65a8-f24de97dc244</t>
  </si>
  <si>
    <t>GenericPuzzles</t>
  </si>
  <si>
    <t>https://www.genericpuzzles.com</t>
  </si>
  <si>
    <t>5edf953b-53e5-b477-d8b0-673f746c889b</t>
  </si>
  <si>
    <t>GENERICseldenafil</t>
  </si>
  <si>
    <t>http://www.genericseldenafil.com</t>
  </si>
  <si>
    <t>98d6be72-597d-9c7f-a7a9-328b3b521d84</t>
  </si>
  <si>
    <t>GenericViagraKart.com</t>
  </si>
  <si>
    <t>https://www.genericviagrakart.com</t>
  </si>
  <si>
    <t>7ed3e45a-59c7-d8e3-ef4f-64c10a1a7d8f</t>
  </si>
  <si>
    <t>Genericviagramart.com</t>
  </si>
  <si>
    <t>http://www.genericviagramart.com/</t>
  </si>
  <si>
    <t>ab258621-5973-44d4-30a2-05e927222b54</t>
  </si>
  <si>
    <t>Genericviagraworld.com</t>
  </si>
  <si>
    <t>http://www.genericviagraworld.com</t>
  </si>
  <si>
    <t>9ed8e7b4-c540-cd81-b2e0-127aa3946352</t>
  </si>
  <si>
    <t>Generika Viagra aus Deutschland</t>
  </si>
  <si>
    <t>http://generika-viagra.com/</t>
  </si>
  <si>
    <t>9d5f0bcf-0f68-a5eb-a2c0-5ed3f14ae673</t>
  </si>
  <si>
    <t>Generis Capital Partners</t>
  </si>
  <si>
    <t>http://www.generiscapital.com/home-eng.html</t>
  </si>
  <si>
    <t>9e70cc4e-778e-a4ef-05e8-6f9d7e07d62c</t>
  </si>
  <si>
    <t>Generis FarmacÌÄå»utica</t>
  </si>
  <si>
    <t>http://www.generis.pt/</t>
  </si>
  <si>
    <t>3c55cee0-4462-b5cd-5905-cdf4f87c2606</t>
  </si>
  <si>
    <t>Generis Technology</t>
  </si>
  <si>
    <t>http://www.generis.co.uk</t>
  </si>
  <si>
    <t>4206d102-68c1-6537-d736-58e9dc3fa937</t>
  </si>
  <si>
    <t>Generix Group</t>
  </si>
  <si>
    <t>https://www.generixgroup.com/</t>
  </si>
  <si>
    <t>b1c55e4f-dbd3-5c37-9726-1ce3b04ec53a</t>
  </si>
  <si>
    <t>Generix Solutions (Pvt.) Ltd</t>
  </si>
  <si>
    <t>http://www.generixsol.com</t>
  </si>
  <si>
    <t>ce89c8f6-e7fc-afd2-1468-539f4e389bdb</t>
  </si>
  <si>
    <t>Generixstore</t>
  </si>
  <si>
    <t>http://www.generixstore.com/</t>
  </si>
  <si>
    <t>f93398ca-4f89-f66f-a70b-125e2b486194</t>
  </si>
  <si>
    <t>Generixstore Online Pharmacy</t>
  </si>
  <si>
    <t>7b11b618-4463-b808-fdff-fb2999e6f23e</t>
  </si>
  <si>
    <t>Genero</t>
  </si>
  <si>
    <t>http://genero.tv/</t>
  </si>
  <si>
    <t>041695a1-5dc0-4823-f6a8-ab40db46938d</t>
  </si>
  <si>
    <t>Generositrend</t>
  </si>
  <si>
    <t>http://generositrend.com</t>
  </si>
  <si>
    <t>9cad1c51-ef70-bd2e-793c-048f030988bb</t>
  </si>
  <si>
    <t>Generosity</t>
  </si>
  <si>
    <t>https://www.generosity.com/</t>
  </si>
  <si>
    <t>400e178d-0c8a-30f5-28f4-998bb7b3bc22</t>
  </si>
  <si>
    <t>Generous</t>
  </si>
  <si>
    <t>http://genero.us</t>
  </si>
  <si>
    <t>024db784-3e35-cdf1-e91b-6b481a696106</t>
  </si>
  <si>
    <t>Generous Auto</t>
  </si>
  <si>
    <t>http://opel.gauto.bg/</t>
  </si>
  <si>
    <t>cac9c311-8a06-1a9d-c483-6cdc7a113a9f</t>
  </si>
  <si>
    <t>Generous Deals</t>
  </si>
  <si>
    <t>http://www.generousdeals.com</t>
  </si>
  <si>
    <t>08e82b5e-7e38-38a7-0a2e-3ea3e8bab8ae</t>
  </si>
  <si>
    <t>Generous Gems Jewelry</t>
  </si>
  <si>
    <t>http://www.generousgems.com</t>
  </si>
  <si>
    <t>ec4022ea-4800-a1c1-da43-a2b620e78a49</t>
  </si>
  <si>
    <t>Generous Marketing</t>
  </si>
  <si>
    <t>http://www.generousmarketing.com</t>
  </si>
  <si>
    <t>23dc0093-3f2f-efe8-d009-455198df9636</t>
  </si>
  <si>
    <t>Generous Solutions LLC</t>
  </si>
  <si>
    <t>http://www.sunpowersolarsource.com/</t>
  </si>
  <si>
    <t>a21570d5-2e12-cfe4-3e57-5957eb06b651</t>
  </si>
  <si>
    <t>GenerousArt.org</t>
  </si>
  <si>
    <t>http://www.generousart.org</t>
  </si>
  <si>
    <t>53c38e05-3fc2-7d36-9486-0368bbd627ae</t>
  </si>
  <si>
    <t>Genervon Biopharmaceuticals</t>
  </si>
  <si>
    <t>http://www.genervon.com</t>
  </si>
  <si>
    <t>98bfba95-cc34-0d70-451f-a0c562c986ca</t>
  </si>
  <si>
    <t>Generycs</t>
  </si>
  <si>
    <t>http://generycs.com/</t>
  </si>
  <si>
    <t>d378ba91-ff82-31c3-0303-e9952aa66e2e</t>
  </si>
  <si>
    <t>Genes and Us</t>
  </si>
  <si>
    <t>http://www.genesand.us/</t>
  </si>
  <si>
    <t>c137f6f8-028c-d8b2-a80a-d9620da45efd</t>
  </si>
  <si>
    <t>GENES GmbH Venture Services</t>
  </si>
  <si>
    <t>http://www.genesventures.de</t>
  </si>
  <si>
    <t>da875ff4-e692-2fee-d37b-8bcc9ee754e9</t>
  </si>
  <si>
    <t>Genes2me LLC</t>
  </si>
  <si>
    <t>http://www.genes2me.com</t>
  </si>
  <si>
    <t>70da6397-917b-4f5e-ed0b-e96552b6d385</t>
  </si>
  <si>
    <t>GenesÌ¢åÛåªInk</t>
  </si>
  <si>
    <t>http://www.genesink.com/</t>
  </si>
  <si>
    <t>cd8a7c93-f99f-7c45-987a-37152c9f01f5</t>
  </si>
  <si>
    <t>Genesage</t>
  </si>
  <si>
    <t>http://www.genesage.com</t>
  </si>
  <si>
    <t>e2e7fa7d-41cc-31f5-ea2d-e47c65d750e9</t>
  </si>
  <si>
    <t>Genesant</t>
  </si>
  <si>
    <t>http://www.genesant.com</t>
  </si>
  <si>
    <t>8b63c741-aad9-af33-4fcb-354cfaee255b</t>
  </si>
  <si>
    <t>Genescient Corp</t>
  </si>
  <si>
    <t>http://www.genescient.com/</t>
  </si>
  <si>
    <t>76fea688-a890-efe8-c117-8c5b9664291e</t>
  </si>
  <si>
    <t>Genesco</t>
  </si>
  <si>
    <t>http://genesco.com</t>
  </si>
  <si>
    <t>69127a5a-6d0a-54ff-5f58-b577bbb42710</t>
  </si>
  <si>
    <t>Genesee &amp; Wyoming</t>
  </si>
  <si>
    <t>https://www.gwrr.com</t>
  </si>
  <si>
    <t>93025839-bf43-0b3a-02a6-9afe37b103ba</t>
  </si>
  <si>
    <t>Genesee Capital</t>
  </si>
  <si>
    <t>http://geneseeadvisors.com</t>
  </si>
  <si>
    <t>62e058d8-6ec0-96ae-5c96-a730bee28349</t>
  </si>
  <si>
    <t>Genesee Community College</t>
  </si>
  <si>
    <t>http://www.genesee.edu/</t>
  </si>
  <si>
    <t>ae6c9c55-a6fd-c0e6-abf3-bbb5d1c4d0d1</t>
  </si>
  <si>
    <t>Genesee Crest Ltd.</t>
  </si>
  <si>
    <t>http://www.geneseecrestltd.com</t>
  </si>
  <si>
    <t>7b1770f2-d8cb-7256-50f4-66521abb12cc</t>
  </si>
  <si>
    <t>Genesee Regional Bank</t>
  </si>
  <si>
    <t>https://www.grbbank.com</t>
  </si>
  <si>
    <t>22c15cbe-3178-75ed-7433-f5e0a6fbe8c3</t>
  </si>
  <si>
    <t>Genesee Valley BOCES - Practical Nursing Program</t>
  </si>
  <si>
    <t>http://www.gvboces.org/</t>
  </si>
  <si>
    <t>a9eea199-532f-7aaa-8412-f03d44c310c8</t>
  </si>
  <si>
    <t>Genesee Valley Transportation</t>
  </si>
  <si>
    <t>http://www.gvtrail.com/</t>
  </si>
  <si>
    <t>61133768-fa21-22fb-8e5c-07fae5679eb1</t>
  </si>
  <si>
    <t>Geneseeq</t>
  </si>
  <si>
    <t>https://www.geneseeq.com</t>
  </si>
  <si>
    <t>528e0f1f-227e-0dcd-8748-31a6f3ce5e43</t>
  </si>
  <si>
    <t>Genesi Capital Partners</t>
  </si>
  <si>
    <t>http://www.genesis-capital.com</t>
  </si>
  <si>
    <t>36435fb1-342b-5346-deb0-8db97b0ce8b1</t>
  </si>
  <si>
    <t>Genesia Ventures</t>
  </si>
  <si>
    <t>http://www.genesiaventures.com/</t>
  </si>
  <si>
    <t>c05c007b-10d3-ed58-ca00-a8527fec01a6</t>
  </si>
  <si>
    <t>Genesis</t>
  </si>
  <si>
    <t>http://www.genesisgroup.com</t>
  </si>
  <si>
    <t>2214b10d-a59e-b1d6-ccaf-133f0b81828d</t>
  </si>
  <si>
    <t>http://genesistrading.com/</t>
  </si>
  <si>
    <t>f3e97747-3cd3-04ad-5a55-5e93afe7f772</t>
  </si>
  <si>
    <t>http://www.genesis-toys.com/</t>
  </si>
  <si>
    <t>6eebab39-a97c-c48f-6d17-0aec91507f11</t>
  </si>
  <si>
    <t>http://gen.tech/</t>
  </si>
  <si>
    <t>03319a2a-73f9-d3e1-5734-94060bfd760b</t>
  </si>
  <si>
    <t>https://www.genesisreview.com</t>
  </si>
  <si>
    <t>d902250b-4004-4994-77ad-de4f03e6b165</t>
  </si>
  <si>
    <t>Genesis Attachments</t>
  </si>
  <si>
    <t>http://genesisattachments.com/</t>
  </si>
  <si>
    <t>fc58c99e-939c-1b1b-ce2c-d441554e93b0</t>
  </si>
  <si>
    <t>Genesis Automation</t>
  </si>
  <si>
    <t>http://www.genesisautomation.com</t>
  </si>
  <si>
    <t>38de0f32-4865-1706-5076-0970a00065ef</t>
  </si>
  <si>
    <t>Genesis Banking</t>
  </si>
  <si>
    <t>http://www.genesisbanking.com/</t>
  </si>
  <si>
    <t>2df6547c-8cd0-49d8-e68c-2a63e0aaae8a</t>
  </si>
  <si>
    <t>Genesis Biopharma</t>
  </si>
  <si>
    <t>http://www.genesis-biopharma.com</t>
  </si>
  <si>
    <t>be883e53-9f53-58c1-5bd0-0f20ee52b070</t>
  </si>
  <si>
    <t>Genesis Biosciences</t>
  </si>
  <si>
    <t>http://www.genesisbiosciences.us/</t>
  </si>
  <si>
    <t>ab37bea9-fa81-0d1c-ef08-668d8f7a77bd</t>
  </si>
  <si>
    <t>Genesis Biosystems</t>
  </si>
  <si>
    <t>http://www.genesisbiosystems.com</t>
  </si>
  <si>
    <t>58f1a51d-a971-5182-e7ad-7b85f614ee28</t>
  </si>
  <si>
    <t>Genesis Boutique Travel</t>
  </si>
  <si>
    <t>http://www.genesis-boutique-travel.com</t>
  </si>
  <si>
    <t>7a97beb2-23ce-53cd-976f-be8ff6d6d4f6</t>
  </si>
  <si>
    <t>Genesis Burson-marsteller</t>
  </si>
  <si>
    <t>http://www.genesisbm.in</t>
  </si>
  <si>
    <t>74385a97-be64-a3ce-cc0c-1533641404b5</t>
  </si>
  <si>
    <t>Genesis Business Centers</t>
  </si>
  <si>
    <t>http://www.genesiscenters.com</t>
  </si>
  <si>
    <t>3c249169-487e-568a-a84f-113abbb6acbd</t>
  </si>
  <si>
    <t>Genesis Business Systems</t>
  </si>
  <si>
    <t>http://www.gb-sys.com</t>
  </si>
  <si>
    <t>400e7c5f-3f4b-62d7-6fe9-bfd078df9778</t>
  </si>
  <si>
    <t>Genesis Cadillac</t>
  </si>
  <si>
    <t>http://www.genesiscadillac.com/</t>
  </si>
  <si>
    <t>52516771-77b0-3037-d092-6d9b1702db74</t>
  </si>
  <si>
    <t>Genesis Campus</t>
  </si>
  <si>
    <t>http://www.genesiscampus.com</t>
  </si>
  <si>
    <t>9412cfc7-cdda-f385-9014-f37900bc15d4</t>
  </si>
  <si>
    <t>Genesis Capital</t>
  </si>
  <si>
    <t>a9099d52-3560-10dd-8ef6-4390b2513c20</t>
  </si>
  <si>
    <t>http://www.gcfunds.com/en/</t>
  </si>
  <si>
    <t>8d0b7caa-19be-0d2a-9ebc-4a6837db74a1</t>
  </si>
  <si>
    <t>Genesis Capital Group</t>
  </si>
  <si>
    <t>http://www.it-funding.co.uk</t>
  </si>
  <si>
    <t>11f1bd39-616e-a9b8-6759-e92e163dd5d3</t>
  </si>
  <si>
    <t>Genesis Capital s.r.o.</t>
  </si>
  <si>
    <t>http://www.genesis.cz/en</t>
  </si>
  <si>
    <t>c8521c13-58f6-3838-6329-c8cdd1664af6</t>
  </si>
  <si>
    <t>Genesis Capital Ventures</t>
  </si>
  <si>
    <t>http://www.genesiscapitalventures.net</t>
  </si>
  <si>
    <t>fe3d9970-905c-6775-756f-1fbecc2f5475</t>
  </si>
  <si>
    <t>Genesis Care</t>
  </si>
  <si>
    <t>http://www.genesiscare.co.uk</t>
  </si>
  <si>
    <t>a1a9585f-cda6-8771-d335-23d68085b0c4</t>
  </si>
  <si>
    <t>Genesis Career College of Lebanon</t>
  </si>
  <si>
    <t>http://www.genesiscareer.edu/</t>
  </si>
  <si>
    <t>51a9c32e-722d-50a8-293c-bcd78b732fa2</t>
  </si>
  <si>
    <t>Genesis Career College, Cookeville</t>
  </si>
  <si>
    <t>http://www.midtncosmo.com/</t>
  </si>
  <si>
    <t>b9ffdce2-93f5-a838-ca30-d69f463bec11</t>
  </si>
  <si>
    <t>Genesis Centre</t>
  </si>
  <si>
    <t>http://www.genesiscentre.ca/</t>
  </si>
  <si>
    <t>a4aa5b9f-57e9-a53a-1db0-4d3c28a7a39e</t>
  </si>
  <si>
    <t>Genesis Coin</t>
  </si>
  <si>
    <t>https://bitcoinatm.com/</t>
  </si>
  <si>
    <t>54a90f56-b8e0-38b4-5709-0aab6b4e2573</t>
  </si>
  <si>
    <t>Genesis Colors</t>
  </si>
  <si>
    <t>http://www.genesiscolors.com</t>
  </si>
  <si>
    <t>3c28d1c1-1a54-f713-b94b-6ffa27fb87b1</t>
  </si>
  <si>
    <t>Genesis Communications</t>
  </si>
  <si>
    <t>http://www.genesis.co.uk</t>
  </si>
  <si>
    <t>e1fb8500-4c0d-4e9c-035f-50606269a9dc</t>
  </si>
  <si>
    <t>Genesis Development Collaboration</t>
  </si>
  <si>
    <t>http://gendevcollaborative.com/</t>
  </si>
  <si>
    <t>3b2f73d2-099c-0baa-768f-c88edb8c49bc</t>
  </si>
  <si>
    <t>Genesis Diamonds</t>
  </si>
  <si>
    <t>http://www.genesisdiamonds.net</t>
  </si>
  <si>
    <t>75d6fe7d-c6c4-bce6-c227-fa160ade5a04</t>
  </si>
  <si>
    <t>Genesis Digital</t>
  </si>
  <si>
    <t>http://www.genesisdigital.co/</t>
  </si>
  <si>
    <t>322e5578-16e6-932d-4f54-7561e46d58ca</t>
  </si>
  <si>
    <t>Genesis Digital Media</t>
  </si>
  <si>
    <t>b4a0e427-3ecc-9ab8-8b7c-9e165e187530</t>
  </si>
  <si>
    <t>Genesis Direct</t>
  </si>
  <si>
    <t>http://www.proteam.com</t>
  </si>
  <si>
    <t>93d64971-be37-f9f3-c939-bf8e5013eb6d</t>
  </si>
  <si>
    <t>Genesis DNA</t>
  </si>
  <si>
    <t>http://www.genesisdna.com/</t>
  </si>
  <si>
    <t>0d59a3b7-40b7-15f0-990b-5e664f02c903</t>
  </si>
  <si>
    <t>Genesis Employee Benefits</t>
  </si>
  <si>
    <t>http://www.genesisbenefits.net</t>
  </si>
  <si>
    <t>b0a49fae-35e6-0135-6f9f-fbcfb6f602eb</t>
  </si>
  <si>
    <t>Genesis Energy</t>
  </si>
  <si>
    <t>http://genesisenergy.com</t>
  </si>
  <si>
    <t>2394b8f6-b85b-f7e7-6b41-624063fa1618</t>
  </si>
  <si>
    <t>Genesis Engineering Services</t>
  </si>
  <si>
    <t>http://www.genesisengservices.com</t>
  </si>
  <si>
    <t>a44e54ca-c50d-8a0d-eb19-532ae3a80372</t>
  </si>
  <si>
    <t>Genesis Entrepreneurship &amp; Business Networking</t>
  </si>
  <si>
    <t>http://www.gebnonline.com</t>
  </si>
  <si>
    <t>b919f9f4-9f55-bff8-abff-bbadb1bfed44</t>
  </si>
  <si>
    <t>Genesis Financial Management, Inc.</t>
  </si>
  <si>
    <t>http://www.yourgfm.org/</t>
  </si>
  <si>
    <t>f627ddde-37f1-4e4d-dec8-1950bac4e70c</t>
  </si>
  <si>
    <t>Genesis Financial Solutions</t>
  </si>
  <si>
    <t>http://genesis-fs.com</t>
  </si>
  <si>
    <t>549df8fe-991b-fef3-f2e7-8fef0fa2579e</t>
  </si>
  <si>
    <t>Genesis Flight Centre</t>
  </si>
  <si>
    <t>http://flygenesis.ca/</t>
  </si>
  <si>
    <t>d22a55ab-d9e5-81ff-9321-fd4d3595dde0</t>
  </si>
  <si>
    <t>Genesis Genetics</t>
  </si>
  <si>
    <t>http://genesisgenetics.org/</t>
  </si>
  <si>
    <t>341d866b-264f-4191-87b1-69e80a5122ea</t>
  </si>
  <si>
    <t>Genesis Health Group LLC</t>
  </si>
  <si>
    <t>http://www.genesishealth.com</t>
  </si>
  <si>
    <t>70b7c29a-0464-4579-38af-7322605a61ac</t>
  </si>
  <si>
    <t>Genesis HealthCare</t>
  </si>
  <si>
    <t>http://www.genesishcc.com</t>
  </si>
  <si>
    <t>256d515d-26e5-41ee-f25e-e8b628aa724f</t>
  </si>
  <si>
    <t>Genesis HealthCare Co</t>
  </si>
  <si>
    <t>http://genesis-healthcare.jp/en/</t>
  </si>
  <si>
    <t>f0e4e4c1-a2c1-21c6-2f1c-eff925831bb2</t>
  </si>
  <si>
    <t>Genesis Hosting</t>
  </si>
  <si>
    <t>https://www.genesishosting.com</t>
  </si>
  <si>
    <t>147452cd-57a8-29e9-7b1d-c31ed5ade364</t>
  </si>
  <si>
    <t>Genesis Ingenieria</t>
  </si>
  <si>
    <t>http://genesisingenieria.com</t>
  </si>
  <si>
    <t>774d7129-3e69-ad2a-2e9b-515bf4f7a2a0</t>
  </si>
  <si>
    <t>Genesis Innovation Group</t>
  </si>
  <si>
    <t>http://genesisinnovationgroup.com/</t>
  </si>
  <si>
    <t>63bc33e5-ef9e-d8c5-87ef-1546db869128</t>
  </si>
  <si>
    <t>Genesis Inventions, L.P.</t>
  </si>
  <si>
    <t>http://www.genesisinventions.com</t>
  </si>
  <si>
    <t>3723334a-72ba-0091-0abc-3ef4715aac2d</t>
  </si>
  <si>
    <t>Genesis Investments</t>
  </si>
  <si>
    <t>http://www.genesisinvestments.us/</t>
  </si>
  <si>
    <t>40530e71-5893-5d61-63df-619b6a1b3f31</t>
  </si>
  <si>
    <t>Genesis LA</t>
  </si>
  <si>
    <t>http://www.genesisla.org</t>
  </si>
  <si>
    <t>c160122f-3749-2e1e-b9ec-28d290e62dd2</t>
  </si>
  <si>
    <t>Genesis Management Group</t>
  </si>
  <si>
    <t>http://www.genesismgtgroup.com</t>
  </si>
  <si>
    <t>26d9607a-4159-3a84-74c8-711f7724922f</t>
  </si>
  <si>
    <t>Genesis Media</t>
  </si>
  <si>
    <t>http://www.genesismedia.com</t>
  </si>
  <si>
    <t>de1c3846-2ba0-f754-f813-26b3c203b7ea</t>
  </si>
  <si>
    <t>Genesis Medical</t>
  </si>
  <si>
    <t>https://genmedhealth.com</t>
  </si>
  <si>
    <t>2b3a2183-b40f-8760-f063-df152f9811ae</t>
  </si>
  <si>
    <t>Genesis Merchant</t>
  </si>
  <si>
    <t>http://genesismerchant.com</t>
  </si>
  <si>
    <t>2758f2fc-01a6-d6be-412a-14baaf8b26ab</t>
  </si>
  <si>
    <t>Genesis Mining</t>
  </si>
  <si>
    <t>https://www.genesis-mining.com/</t>
  </si>
  <si>
    <t>86f89244-f013-f382-95d9-2b1222463770</t>
  </si>
  <si>
    <t>Genesis Nanotechnology</t>
  </si>
  <si>
    <t>http://genesisnanotech.com/</t>
  </si>
  <si>
    <t>45878c93-bee9-b148-5ae8-0c9d296c2ae6</t>
  </si>
  <si>
    <t>Genesis Networks</t>
  </si>
  <si>
    <t>http://www.gen-networks.com</t>
  </si>
  <si>
    <t>7079eded-aaaa-9b03-a30a-1b9425f96249</t>
  </si>
  <si>
    <t>Genesis Park</t>
  </si>
  <si>
    <t>http://www.genesis-park.com/</t>
  </si>
  <si>
    <t>464c246f-275a-a8a5-1954-3bdf919a715a</t>
  </si>
  <si>
    <t>Genesis Partners</t>
  </si>
  <si>
    <t>http://www.genesispartners.com</t>
  </si>
  <si>
    <t>855cca78-d963-63e0-2723-68cedf17327f</t>
  </si>
  <si>
    <t>Genesis Payment Solutions</t>
  </si>
  <si>
    <t>http://www.mcpayment.com/</t>
  </si>
  <si>
    <t>b2af310a-b1c6-5157-7304-6bdd58d8aaa1</t>
  </si>
  <si>
    <t>Genesis Pharmaceutical</t>
  </si>
  <si>
    <t>http://genesis-pharmaceuticals.com/</t>
  </si>
  <si>
    <t>bb7b3677-2023-9ade-bb59-a87fc276330a</t>
  </si>
  <si>
    <t>Genesis Psychiatric</t>
  </si>
  <si>
    <t>https://www.genesispsychiatric.com</t>
  </si>
  <si>
    <t>dcb7ab0a-a358-2643-4a2d-2c6c727ec9f4</t>
  </si>
  <si>
    <t>Genesis Publications</t>
  </si>
  <si>
    <t>http://www.genesis-publications.com/</t>
  </si>
  <si>
    <t>958302bc-66c8-6c94-3dae-e466906eae4a</t>
  </si>
  <si>
    <t>Genesis Pure</t>
  </si>
  <si>
    <t>http://www.genesispure.com</t>
  </si>
  <si>
    <t>4d3614fe-226b-0977-ecea-00f0e55a89a9</t>
  </si>
  <si>
    <t>Genesis Recruitment Solutions</t>
  </si>
  <si>
    <t>http://genesisit.com.au/</t>
  </si>
  <si>
    <t>362da4e5-6fdd-d9e5-f800-9362965a3c01</t>
  </si>
  <si>
    <t>Genesis Recycling Ltd</t>
  </si>
  <si>
    <t>http://www.genesisrecycling.ca/</t>
  </si>
  <si>
    <t>b21c5a83-9c4c-e3a2-34e7-e796217ab2c3</t>
  </si>
  <si>
    <t>Genesis Select</t>
  </si>
  <si>
    <t>http://www.genesisselect.com/</t>
  </si>
  <si>
    <t>55ef6ebb-0ad3-e298-f9dc-e2d9324dcb5a</t>
  </si>
  <si>
    <t>Genesis Solutions Group 4S</t>
  </si>
  <si>
    <t>http://gsg4s.com</t>
  </si>
  <si>
    <t>be9e4bbd-e90f-a3d6-cba5-fbdb34df06fe</t>
  </si>
  <si>
    <t>Genesis Technical Systems</t>
  </si>
  <si>
    <t>http://www.genesistechsys.com</t>
  </si>
  <si>
    <t>43afe46b-c66b-be4d-0ba5-2cad6f9220f8</t>
  </si>
  <si>
    <t>Genesis Technologies</t>
  </si>
  <si>
    <t>http://www.genesistechnologies.in</t>
  </si>
  <si>
    <t>62516ebe-b1f4-7d7f-7339-877e9f6b800b</t>
  </si>
  <si>
    <t>Genesis Therapeutics</t>
  </si>
  <si>
    <t>004b98de-28d1-7f5e-9858-159d2e99441b</t>
  </si>
  <si>
    <t>Genesis Today</t>
  </si>
  <si>
    <t>http://www.genesistoday.com/</t>
  </si>
  <si>
    <t>007c1664-de3a-6f78-dd3b-19edeb6e4079</t>
  </si>
  <si>
    <t>Genesis Vacuum Techbologies</t>
  </si>
  <si>
    <t>http://www.gvt.kr</t>
  </si>
  <si>
    <t>aa020fd5-bc9d-d70a-3c45-d29622a4c05d</t>
  </si>
  <si>
    <t>Genesis Water</t>
  </si>
  <si>
    <t>http://www.genesiswater.com</t>
  </si>
  <si>
    <t>005ef2ca-02e2-d769-4103-446a12c3a2ee</t>
  </si>
  <si>
    <t>Genesis Workforce Inc.</t>
  </si>
  <si>
    <t>http://genesisworkforce.com</t>
  </si>
  <si>
    <t>48930f21-06e9-ed11-0191-7c4e2966f2d4</t>
  </si>
  <si>
    <t>Genesis, Inc.</t>
  </si>
  <si>
    <t>http://genesisinc.com</t>
  </si>
  <si>
    <t>c10b4d39-b20b-f41e-4cb5-16f2caf55aa9</t>
  </si>
  <si>
    <t>Genesis10</t>
  </si>
  <si>
    <t>http://www.genesis10.com/</t>
  </si>
  <si>
    <t>621b3df9-2103-c979-b03c-24f99c6538a6</t>
  </si>
  <si>
    <t>GenesisBPS</t>
  </si>
  <si>
    <t>http://www.genesisbps.com</t>
  </si>
  <si>
    <t>d483543e-da56-6d0c-a208-b229af65887d</t>
  </si>
  <si>
    <t>GenesisCare</t>
  </si>
  <si>
    <t>http://www.genesiscare.com.au/</t>
  </si>
  <si>
    <t>77f531b7-aff4-ae81-835e-a8b71d6aa978</t>
  </si>
  <si>
    <t>GenesisSolutions</t>
  </si>
  <si>
    <t>http://www.genesissolutions.com/</t>
  </si>
  <si>
    <t>36b5c1c6-d104-8281-f96d-3a47f7d57ccd</t>
  </si>
  <si>
    <t>GenesisTank.com</t>
  </si>
  <si>
    <t>http://www.genesistank.com/</t>
  </si>
  <si>
    <t>c2f7cc26-4ea3-72cb-9b8e-1a20fd9a478e</t>
  </si>
  <si>
    <t>Genesius Pictures</t>
  </si>
  <si>
    <t>http://genesiuspictures.com/</t>
  </si>
  <si>
    <t>39764a97-e524-2fa0-27b8-3df5d2cd25e0</t>
  </si>
  <si>
    <t>genesix</t>
  </si>
  <si>
    <t>http://genesix.co.jp</t>
  </si>
  <si>
    <t>0b0011aa-79c1-137c-7cc6-cb558e9488e7</t>
  </si>
  <si>
    <t>Genesiz</t>
  </si>
  <si>
    <t>http://www.genesiz.com</t>
  </si>
  <si>
    <t>48cc10ec-542c-ae6a-0696-4410894374fd</t>
  </si>
  <si>
    <t>GeneSort Ltd.</t>
  </si>
  <si>
    <t>https://www.genesort.com/</t>
  </si>
  <si>
    <t>d5c9cbb8-2078-328c-dbbf-97ff79242792</t>
  </si>
  <si>
    <t>GeneSpark</t>
  </si>
  <si>
    <t>http://www.genespark.com.au</t>
  </si>
  <si>
    <t>fb5d020c-7824-66a2-6bcf-f7ea8107ba03</t>
  </si>
  <si>
    <t>Genesta</t>
  </si>
  <si>
    <t>http://genesta.eu</t>
  </si>
  <si>
    <t>0f8b13aa-cc47-b017-84af-f1bebd5e63c5</t>
  </si>
  <si>
    <t>Genestack</t>
  </si>
  <si>
    <t>https://genestack.com/</t>
  </si>
  <si>
    <t>747557e3-f978-0e75-55e8-2b5a6bb5252e</t>
  </si>
  <si>
    <t>Genestream</t>
  </si>
  <si>
    <t>http://genestream.co.jp</t>
  </si>
  <si>
    <t>f9ac757a-292b-a2bc-3407-2b0b74a9f2b7</t>
  </si>
  <si>
    <t>Genesys</t>
  </si>
  <si>
    <t>156b6543-7f0d-072d-6cdf-9e0f3c5d57a4</t>
  </si>
  <si>
    <t>Genesys | Interactive Intelligence</t>
  </si>
  <si>
    <t>https://www.inin.com/</t>
  </si>
  <si>
    <t>a978c198-6180-4f78-4dba-f4634c360d9a</t>
  </si>
  <si>
    <t>Genesys Aerosystems</t>
  </si>
  <si>
    <t>http://genesys-aerosystems.com/</t>
  </si>
  <si>
    <t>1aee18c1-a9c7-935d-9ee1-4ade4ffa9097</t>
  </si>
  <si>
    <t>GeneSys Asset Management</t>
  </si>
  <si>
    <t>http://www.genesys-am.com</t>
  </si>
  <si>
    <t>8427a73f-8ebb-490a-f6b7-b482e0151d75</t>
  </si>
  <si>
    <t>Genesys Capital</t>
  </si>
  <si>
    <t>http://www.genesyscapital.com</t>
  </si>
  <si>
    <t>63bf7f7e-f739-2a6e-b580-eb5ee066a1d2</t>
  </si>
  <si>
    <t>Genesys Conferencing</t>
  </si>
  <si>
    <t>61d27f3b-7e69-afa0-aecd-5c0fe55cb296</t>
  </si>
  <si>
    <t>Genesys International Corporation</t>
  </si>
  <si>
    <t>http://www.igenesys.com/</t>
  </si>
  <si>
    <t>4429817e-4925-42cb-f859-f1de109e3d1a</t>
  </si>
  <si>
    <t>GeneSys Ltd.</t>
  </si>
  <si>
    <t>http://www.igenesys.com</t>
  </si>
  <si>
    <t>9dfa8ef7-356e-2be2-ede2-45308bc59ff6</t>
  </si>
  <si>
    <t>Genesys Partners</t>
  </si>
  <si>
    <t>http://www.genesyspartners.com</t>
  </si>
  <si>
    <t>e982ffa5-9314-19f5-5fb8-cbf87eb48f96</t>
  </si>
  <si>
    <t>Genesys Software Systems</t>
  </si>
  <si>
    <t>http://www.genesys-soft.com</t>
  </si>
  <si>
    <t>e905b935-caf7-4598-d1bd-1babd8427f51</t>
  </si>
  <si>
    <t>Genesys Systems</t>
  </si>
  <si>
    <t>http://genesys-ballasts.com</t>
  </si>
  <si>
    <t>41a323de-c985-c09b-b5f2-17a32c37d78e</t>
  </si>
  <si>
    <t>Genesys Talent</t>
  </si>
  <si>
    <t>http://genesystalent.com/</t>
  </si>
  <si>
    <t>da7617c7-03c7-91fb-fed4-fa193279a0dd</t>
  </si>
  <si>
    <t>Genesys Venture</t>
  </si>
  <si>
    <t>http://www.genesysventure.com/</t>
  </si>
  <si>
    <t>eb085d47-16dd-1e48-e00c-bb14b0a81d3f</t>
  </si>
  <si>
    <t>Genesys Works</t>
  </si>
  <si>
    <t>http://www.genesysworks.org</t>
  </si>
  <si>
    <t>4d8c2b75-6c02-780c-36fc-917e575fd2ed</t>
  </si>
  <si>
    <t>Genesystem</t>
  </si>
  <si>
    <t>http://www.genesystem.co.kr/</t>
  </si>
  <si>
    <t>308ffcd7-d3ad-5c49-6299-1979bc8c7d1b</t>
  </si>
  <si>
    <t>Genetec</t>
  </si>
  <si>
    <t>http://www.genetec.com/</t>
  </si>
  <si>
    <t>b320a528-5a81-7078-cf4e-5431211aea43</t>
  </si>
  <si>
    <t>Genetesis</t>
  </si>
  <si>
    <t>http://www.genetesis.com/</t>
  </si>
  <si>
    <t>c96e8238-18cd-d575-b16a-dcbea64cf0d8</t>
  </si>
  <si>
    <t>GeneTex</t>
  </si>
  <si>
    <t>http://genetex.com</t>
  </si>
  <si>
    <t>5ce6dd05-ff87-d6b8-33bd-3e9bc8e9bc6c</t>
  </si>
  <si>
    <t>Genethon</t>
  </si>
  <si>
    <t>http://www.genethon.fr</t>
  </si>
  <si>
    <t>66bbeb6b-3db7-e2c4-f41a-fe0d28e5b74a</t>
  </si>
  <si>
    <t>Genetic Ajans Ìãå¡nternet Hizmetleri, YazÌãå±lÌãå±m Ve ReklamcÌãå±lÌãå±k</t>
  </si>
  <si>
    <t>http://www.geneticajans.com</t>
  </si>
  <si>
    <t>b95d2b25-b1e4-dcd9-4316-80d84e8bd14c</t>
  </si>
  <si>
    <t>Genetic Alliance</t>
  </si>
  <si>
    <t>http://www.geneticalliance.org</t>
  </si>
  <si>
    <t>f4abbafc-e1ab-a684-7832-ae3f1335a18d</t>
  </si>
  <si>
    <t>Genetic and Rare Disease Network</t>
  </si>
  <si>
    <t>http://www.geneticandrarediseasenetwork.org.au/</t>
  </si>
  <si>
    <t>59c9f7aa-9c8c-5ec2-6454-ef792bf49ad9</t>
  </si>
  <si>
    <t>Genetic Apps</t>
  </si>
  <si>
    <t>http://www.geneticapps.co.uk</t>
  </si>
  <si>
    <t>78a9b45b-8032-9670-1e0b-bde6a26b3f2d</t>
  </si>
  <si>
    <t>Genetic Engineering &amp; Biotechnology News</t>
  </si>
  <si>
    <t>http://www.genengnews.com/</t>
  </si>
  <si>
    <t>bc326b05-2813-19b5-62e8-5eecb23ea4a4</t>
  </si>
  <si>
    <t>Genetic Foresight</t>
  </si>
  <si>
    <t>http://www.geneticforesight.com</t>
  </si>
  <si>
    <t>c984228d-e87f-e54a-9847-e68b05c6de89</t>
  </si>
  <si>
    <t>Genetic Health</t>
  </si>
  <si>
    <t>http://www.genetic-health.co.uk</t>
  </si>
  <si>
    <t>8051398b-1858-b97c-ccd8-67838e9e2439</t>
  </si>
  <si>
    <t>Genetic ID</t>
  </si>
  <si>
    <t>https://www.genetic-id.com/</t>
  </si>
  <si>
    <t>e41c538a-dec7-e197-c7e8-0beda5e2ffd2</t>
  </si>
  <si>
    <t>Genetic Immunity Inc</t>
  </si>
  <si>
    <t>http://www.geneticimmunity.com</t>
  </si>
  <si>
    <t>93356a8b-f3f1-6d79-8143-9358e127f1a3</t>
  </si>
  <si>
    <t>Genetic Ink</t>
  </si>
  <si>
    <t>http://www.geneticink.com</t>
  </si>
  <si>
    <t>f92f019c-1f99-ee50-b9fa-bc3f3974d436</t>
  </si>
  <si>
    <t>Genetic Internet Ì¢åÛåÓ A Self-organizing Internet (Machine Genetics)</t>
  </si>
  <si>
    <t>http://www.geneticinternet.com</t>
  </si>
  <si>
    <t>1e0c744b-4f2b-c362-5164-168fbca4cd91</t>
  </si>
  <si>
    <t>Genetic Mistakes Software</t>
  </si>
  <si>
    <t>http://www.geneticmistakes.com</t>
  </si>
  <si>
    <t>fc8ab657-71f8-54c2-1100-dc4e589819db</t>
  </si>
  <si>
    <t>Genetic Performance</t>
  </si>
  <si>
    <t>http://geneticperformance.com</t>
  </si>
  <si>
    <t>0cb8d7b1-ab86-db47-7994-a88d96332fb7</t>
  </si>
  <si>
    <t>Genetic Savings &amp; Clone</t>
  </si>
  <si>
    <t>http://www.savingsandclone.com</t>
  </si>
  <si>
    <t>f6fd951a-f3b4-9b08-83fd-777f29e3958c</t>
  </si>
  <si>
    <t>Genetic Solutions Pty Ltd</t>
  </si>
  <si>
    <t>172a73f8-1c43-bb4d-80a7-d88e8fc8e869</t>
  </si>
  <si>
    <t>Genetic System</t>
  </si>
  <si>
    <t>http://gsj3.jp</t>
  </si>
  <si>
    <t>d9eecc81-ee88-646c-4173-c2d17499f18a</t>
  </si>
  <si>
    <t>Genetic Technologies</t>
  </si>
  <si>
    <t>http://www.gtgcorporate.com</t>
  </si>
  <si>
    <t>748f8873-0363-89a7-480d-ffa778e4afa5</t>
  </si>
  <si>
    <t>Genetic Technologies inc</t>
  </si>
  <si>
    <t>http://genetictechnologies.com</t>
  </si>
  <si>
    <t>5e054618-8175-043b-fccf-61b03e44ffaf</t>
  </si>
  <si>
    <t>Genetic Testing Laboratory</t>
  </si>
  <si>
    <t>https://www.genetests.org</t>
  </si>
  <si>
    <t>6e1b91b7-9b02-5261-5af6-85416a65c265</t>
  </si>
  <si>
    <t>Genetica Multimedia gmbh srl</t>
  </si>
  <si>
    <t>http://www.genetica.marketing/</t>
  </si>
  <si>
    <t>12b929a8-0f73-a756-1a15-bc23fa85ea91</t>
  </si>
  <si>
    <t>GeneticMe</t>
  </si>
  <si>
    <t>http://www.geneticme.com</t>
  </si>
  <si>
    <t>fdf46179-7105-1fc1-cf86-5732971039b9</t>
  </si>
  <si>
    <t>Genetics</t>
  </si>
  <si>
    <t>http://www.genetics.org</t>
  </si>
  <si>
    <t>cf6243f5-0ddf-bbc5-eed2-bf09d36ec94b</t>
  </si>
  <si>
    <t>Genetics Harvard Medical School</t>
  </si>
  <si>
    <t>http://genetics.med.harvard.edu</t>
  </si>
  <si>
    <t>b6727e78-b2bf-2b79-9ba8-43f06dc744ed</t>
  </si>
  <si>
    <t>Genetics Institute</t>
  </si>
  <si>
    <t>http://ufgi.ufl.edu</t>
  </si>
  <si>
    <t>825946b6-bb80-f1a5-fc2e-3639c9149a72</t>
  </si>
  <si>
    <t>Genetics of Memphis</t>
  </si>
  <si>
    <t>http://geneticsofmemphis.com</t>
  </si>
  <si>
    <t>a53de1e8-183d-6993-b5d8-82e0dccb0d76</t>
  </si>
  <si>
    <t>Genetics Policy Institute</t>
  </si>
  <si>
    <t>http://www.genpol.org</t>
  </si>
  <si>
    <t>e90f55b7-e2a7-ed89-a008-3ac14fc1e95b</t>
  </si>
  <si>
    <t>Genetics Society of America - GSA</t>
  </si>
  <si>
    <t>http://www.genetics-gsa.org/</t>
  </si>
  <si>
    <t>91d4d906-318c-dfbc-e5c1-e1e342a257ab</t>
  </si>
  <si>
    <t>Genetics Squared</t>
  </si>
  <si>
    <t>http://www.genetics2.com</t>
  </si>
  <si>
    <t>c5096dc2-0968-3edb-3fd7-f24ee5ed4fb5</t>
  </si>
  <si>
    <t>Geneticure</t>
  </si>
  <si>
    <t>https://geneticure.com/</t>
  </si>
  <si>
    <t>ecc69890-3c81-f86f-5dc9-c0f695684f04</t>
  </si>
  <si>
    <t>GenetikSignal</t>
  </si>
  <si>
    <t>http://www.genetiksignal.org</t>
  </si>
  <si>
    <t>2fd0d9b0-f1fe-5aaa-3e9b-9b504beefb12</t>
  </si>
  <si>
    <t>Genetiqe Design &amp; Internet</t>
  </si>
  <si>
    <t>http://www.genetiqe.com</t>
  </si>
  <si>
    <t>7fc6a84b-22eb-8a67-e032-7f2ce8aaa309</t>
  </si>
  <si>
    <t>Genetium</t>
  </si>
  <si>
    <t>http://genetium.com/</t>
  </si>
  <si>
    <t>58e94d40-ba83-7322-ed39-cadbbac8066d</t>
  </si>
  <si>
    <t>Genetix Fusion</t>
  </si>
  <si>
    <t>http://www.genetixfusion.com</t>
  </si>
  <si>
    <t>b6f41b78-68d5-dcaf-a316-9904d365b4de</t>
  </si>
  <si>
    <t>Genetix Group</t>
  </si>
  <si>
    <t>http://www.genetix.com</t>
  </si>
  <si>
    <t>90259262-6447-88d3-52fa-b077ffc9486a</t>
  </si>
  <si>
    <t>Genetrainer</t>
  </si>
  <si>
    <t>http://www.genetrainer.com</t>
  </si>
  <si>
    <t>f4134301-d5d0-0d1a-9539-fda4a5f32d1b</t>
  </si>
  <si>
    <t>Genetraks</t>
  </si>
  <si>
    <t>http://www.genetrack.com</t>
  </si>
  <si>
    <t>ab7a4272-e3e7-844e-0648-cb331bd96f42</t>
  </si>
  <si>
    <t>GENETRIX SOCIETY</t>
  </si>
  <si>
    <t>http://www.genetrixsociety.com</t>
  </si>
  <si>
    <t>ae8ef23b-fb5b-64e7-75d0-d96132a943d1</t>
  </si>
  <si>
    <t>GeNeuro</t>
  </si>
  <si>
    <t>http://www.geneuro.com</t>
  </si>
  <si>
    <t>4ff4a48d-33d2-254a-7a1b-874b25ef61c8</t>
  </si>
  <si>
    <t>Geneva Advisors</t>
  </si>
  <si>
    <t>https://www.genevaadvisors.com/</t>
  </si>
  <si>
    <t>75161986-22df-038a-08de-f75fcb72a235</t>
  </si>
  <si>
    <t>Geneva Aerospace</t>
  </si>
  <si>
    <t>05ad3831-7e9b-120d-8c22-ff431d9ee197</t>
  </si>
  <si>
    <t>Geneva Biotech</t>
  </si>
  <si>
    <t>http://www.geneva-biotech.com</t>
  </si>
  <si>
    <t>d2c9a01a-0081-5169-2fb2-1b7e1cb2fcb0</t>
  </si>
  <si>
    <t>Geneva Business School</t>
  </si>
  <si>
    <t>http://www.gbs-ge.ch</t>
  </si>
  <si>
    <t>a04b133f-9d96-dd96-34a9-8b744f536019</t>
  </si>
  <si>
    <t>Geneva Cantonal Bank</t>
  </si>
  <si>
    <t>https://www.bcge.ch</t>
  </si>
  <si>
    <t>4b6300f4-1091-04fa-d6cf-d886b574d8a2</t>
  </si>
  <si>
    <t>Geneva College</t>
  </si>
  <si>
    <t>http://www.geneva.edu</t>
  </si>
  <si>
    <t>f314f23b-e315-3f50-7923-ffc0fa6aaa79</t>
  </si>
  <si>
    <t>Geneva Dental Lounge (GDL)</t>
  </si>
  <si>
    <t>http://www.genevadentallounge.ch/services</t>
  </si>
  <si>
    <t>7ff26cf5-981c-7690-15b0-ebdb7c185625</t>
  </si>
  <si>
    <t>Geneva Digital</t>
  </si>
  <si>
    <t>http://www.geneva.co.uk</t>
  </si>
  <si>
    <t>9d876eae-c867-a6ac-9348-1c8789a55ad3</t>
  </si>
  <si>
    <t>Geneva Diplomatic Circle</t>
  </si>
  <si>
    <t>http://www.cdge.org//?me=98</t>
  </si>
  <si>
    <t>8da53749-8503-5406-52e5-ca2c71b5851f</t>
  </si>
  <si>
    <t>Geneva Enterprise Development Center</t>
  </si>
  <si>
    <t>http://www.genevaedc.com</t>
  </si>
  <si>
    <t>957c3db4-b337-d280-9dcf-5f6134209c92</t>
  </si>
  <si>
    <t>Geneva Gas &amp; Supply</t>
  </si>
  <si>
    <t>http://www.genevagas.com/</t>
  </si>
  <si>
    <t>8fe46d4d-cf9b-9ff0-5dc7-41950c6fe854</t>
  </si>
  <si>
    <t>Geneva Glen Capital</t>
  </si>
  <si>
    <t>http://www.genevaglencapital.com/</t>
  </si>
  <si>
    <t>b8b2ed48-c1b8-9270-2f2a-433a4199f729</t>
  </si>
  <si>
    <t>Geneva Global</t>
  </si>
  <si>
    <t>http://www.genevaglobal.com/</t>
  </si>
  <si>
    <t>d94cd2fe-54d6-7e8c-034a-65612f485d77</t>
  </si>
  <si>
    <t>Geneva Group</t>
  </si>
  <si>
    <t>https://www.ggi.com</t>
  </si>
  <si>
    <t>02ff979f-6948-4575-fdd6-2db9b3342faf</t>
  </si>
  <si>
    <t>Geneva Health Solutions</t>
  </si>
  <si>
    <t>http://genevahealthcare.com</t>
  </si>
  <si>
    <t>f7e458ba-9730-5206-4e25-039900ec6d30</t>
  </si>
  <si>
    <t>Geneva Lab</t>
  </si>
  <si>
    <t>http://www.genevalab.com/sound/ch_en/welcome/</t>
  </si>
  <si>
    <t>a3a5dabb-32c6-79b6-421b-917671cd23e8</t>
  </si>
  <si>
    <t>Geneva Mars</t>
  </si>
  <si>
    <t>http://www.genevamars.com</t>
  </si>
  <si>
    <t>6da88156-2551-a9af-3288-69adf62e2a3b</t>
  </si>
  <si>
    <t>Geneva Partners</t>
  </si>
  <si>
    <t>http://genevapartners.co.uk</t>
  </si>
  <si>
    <t>d5494d0e-6919-0d96-4c8c-3ceee31ebf98</t>
  </si>
  <si>
    <t>Geneva School of Manhattan</t>
  </si>
  <si>
    <t>http://genevaschool.net</t>
  </si>
  <si>
    <t>238902e8-38a4-7de4-183a-99374408f35f</t>
  </si>
  <si>
    <t>GENEVA SOFTWARE TECHNOLOGIES LTD</t>
  </si>
  <si>
    <t>http://www.genevasoftech.com</t>
  </si>
  <si>
    <t>b9cf72a1-cc1c-4595-e9a7-5899a57725ef</t>
  </si>
  <si>
    <t>Geneva Sport</t>
  </si>
  <si>
    <t>http://www.geneva.info</t>
  </si>
  <si>
    <t>e8056091-f978-5b77-6e4c-33d2f1706dd1</t>
  </si>
  <si>
    <t>Geneva Technical Services</t>
  </si>
  <si>
    <t>http://www.genevatechnicalservices.com/</t>
  </si>
  <si>
    <t>e5b19377-f328-94c5-8e6b-c2a641354756</t>
  </si>
  <si>
    <t>Geneva Technology</t>
  </si>
  <si>
    <t>http://www.gtl.com</t>
  </si>
  <si>
    <t>0c8703f4-a5bb-987c-b7fa-2d5123347352</t>
  </si>
  <si>
    <t>Geneva Venture Partners</t>
  </si>
  <si>
    <t>http://genevagroup.com</t>
  </si>
  <si>
    <t>6a9258ba-6d5b-d543-f3cb-b4aeb22396a2</t>
  </si>
  <si>
    <t>Geneva Watch Group</t>
  </si>
  <si>
    <t>https://www.genevawatchgroup.com</t>
  </si>
  <si>
    <t>dc6a9b2e-8fe2-ea79-c7db-30bb6409c787</t>
  </si>
  <si>
    <t>GENEVA-ID</t>
  </si>
  <si>
    <t>http://www.geneva-id.com</t>
  </si>
  <si>
    <t>82dcccc1-2b46-beab-0f9e-e3214507049b</t>
  </si>
  <si>
    <t>genevatown.ch</t>
  </si>
  <si>
    <t>http://genevatown.ch</t>
  </si>
  <si>
    <t>8561d202-c58c-b4a0-e76f-61be03f291e8</t>
  </si>
  <si>
    <t>Genevest</t>
  </si>
  <si>
    <t>http://www.genevest.ch</t>
  </si>
  <si>
    <t>ef13d805-3360-3a07-4d55-cc5486ecde35</t>
  </si>
  <si>
    <t>Genevest Consulting Group</t>
  </si>
  <si>
    <t>a68112b8-deb4-c7b4-7a57-8215f1e22ee5</t>
  </si>
  <si>
    <t>Genevolve Vision Diagnostics</t>
  </si>
  <si>
    <t>http://genevolve.com</t>
  </si>
  <si>
    <t>68f57e4d-7db4-6d22-2d27-4b920d7fc051</t>
  </si>
  <si>
    <t>GeneWake GmbH</t>
  </si>
  <si>
    <t>http://www.genewake.com/</t>
  </si>
  <si>
    <t>7b4b1fc9-b006-8e73-b576-a23b5eba64f8</t>
  </si>
  <si>
    <t>GeneWEAVE</t>
  </si>
  <si>
    <t>http://www.geneweave.com</t>
  </si>
  <si>
    <t>faa34efa-fe45-db73-356c-540a84b3fe04</t>
  </si>
  <si>
    <t>GENEWIZ</t>
  </si>
  <si>
    <t>http://www.genewiz.com/</t>
  </si>
  <si>
    <t>a3bf5b04-0606-e7fd-4cb2-670c6dc0e705</t>
  </si>
  <si>
    <t>Genex Containers Private Limited.</t>
  </si>
  <si>
    <t>http://genexplastics.com</t>
  </si>
  <si>
    <t>aa79ed9d-402c-034e-daf2-f2bbe5d91e38</t>
  </si>
  <si>
    <t>Genex Corporation</t>
  </si>
  <si>
    <t>http://www.genexcorp.com</t>
  </si>
  <si>
    <t>d70afb2d-d4cf-d372-05eb-c3152fceff87</t>
  </si>
  <si>
    <t>Genex Power</t>
  </si>
  <si>
    <t>http://www.genexpower.com.au/</t>
  </si>
  <si>
    <t>5b590e15-caef-54ed-9ca4-aa3b813a226e</t>
  </si>
  <si>
    <t>GENEX Services</t>
  </si>
  <si>
    <t>2cab7418-8020-d61a-1b75-a90b20d6a70b</t>
  </si>
  <si>
    <t>Genexa</t>
  </si>
  <si>
    <t>https://www.genexahealth.com</t>
  </si>
  <si>
    <t>86032d55-7e6e-5fce-5c4d-bfe31a52bbea</t>
  </si>
  <si>
    <t>Genexies Mobile S.L.</t>
  </si>
  <si>
    <t>http://www.genexies.com/</t>
  </si>
  <si>
    <t>8b287c78-ae60-7679-6341-987921fd02a3</t>
  </si>
  <si>
    <t>genexis</t>
  </si>
  <si>
    <t>http://www.genexis.eu</t>
  </si>
  <si>
    <t>f371796f-81a0-cc74-1c19-3108bd8b0a34</t>
  </si>
  <si>
    <t>Genexsoft</t>
  </si>
  <si>
    <t>http://www.genexsoft.com/</t>
  </si>
  <si>
    <t>96f13a0e-eaae-0742-0bf0-fa7d716c35a2</t>
  </si>
  <si>
    <t>Genext Students Limited</t>
  </si>
  <si>
    <t>http://www.genextstudents.com/</t>
  </si>
  <si>
    <t>41b99aad-2695-56b7-a5f7-a228149580f5</t>
  </si>
  <si>
    <t>Genextra</t>
  </si>
  <si>
    <t>http://www.genextra.it/</t>
  </si>
  <si>
    <t>688edb9b-b2e8-fb71-22ff-a25319aa31f8</t>
  </si>
  <si>
    <t>GeneXus</t>
  </si>
  <si>
    <t>http://www.genexus.com/en</t>
  </si>
  <si>
    <t>ead7c275-e4c9-44b9-595f-c22fcf86c806</t>
  </si>
  <si>
    <t>GeneYouIn</t>
  </si>
  <si>
    <t>http://www.geneyouin.ca</t>
  </si>
  <si>
    <t>4ca8b461-8158-ea22-dc0e-93f3f425755f</t>
  </si>
  <si>
    <t>Genezis Technology Capital</t>
  </si>
  <si>
    <t>http://geneziscap.com</t>
  </si>
  <si>
    <t>cb419f9a-2c10-5a68-233d-2edb97ee0f1d</t>
  </si>
  <si>
    <t>Geneziss</t>
  </si>
  <si>
    <t>http://www.geneziss.com</t>
  </si>
  <si>
    <t>6f1286b6-f74a-6911-83ba-8362aded672a</t>
  </si>
  <si>
    <t>Genfit</t>
  </si>
  <si>
    <t>http://www.genfit.com</t>
  </si>
  <si>
    <t>35d9184d-146e-aca2-49fc-602e772b3d93</t>
  </si>
  <si>
    <t>Genflix</t>
  </si>
  <si>
    <t>http://genflix.co.id/</t>
  </si>
  <si>
    <t>4a49efa8-2b56-17f5-1036-03254a3b78fa</t>
  </si>
  <si>
    <t>GENFOTECH</t>
  </si>
  <si>
    <t>http://www.genfotech.com</t>
  </si>
  <si>
    <t>ec39ee23-f39f-1a34-4812-2af6e0fff1f7</t>
  </si>
  <si>
    <t>Genfour</t>
  </si>
  <si>
    <t>http://genfour.net</t>
  </si>
  <si>
    <t>fa9ed961-aad0-cbbd-b8f4-2f87267b490a</t>
  </si>
  <si>
    <t>GenFusion</t>
  </si>
  <si>
    <t>http://www.genfusion.com</t>
  </si>
  <si>
    <t>cc5e7a88-8983-43dd-c7ba-57d6a0533a34</t>
  </si>
  <si>
    <t>GenGAME</t>
  </si>
  <si>
    <t>http://www.gengame.net</t>
  </si>
  <si>
    <t>a6bc5633-0995-fec8-aef0-389b005852c8</t>
  </si>
  <si>
    <t>Genghis</t>
  </si>
  <si>
    <t>http://genghisapp.com/</t>
  </si>
  <si>
    <t>40b8af59-4f16-7706-7bef-3ccb2fc46dc9</t>
  </si>
  <si>
    <t>Genghis Grill</t>
  </si>
  <si>
    <t>http://www.genghisgrill.com/</t>
  </si>
  <si>
    <t>8b014fba-b6db-e28d-0458-aefc14387068</t>
  </si>
  <si>
    <t>Gengirl Media</t>
  </si>
  <si>
    <t>http://www.gengirlmedia.com/</t>
  </si>
  <si>
    <t>1b8b356b-b07d-b691-ee38-1bda60224faa</t>
  </si>
  <si>
    <t>Gengmei</t>
  </si>
  <si>
    <t>http://www.gmei.com/</t>
  </si>
  <si>
    <t>c3451478-049d-a12c-39b3-e20c3362d0fb</t>
  </si>
  <si>
    <t>Gengo</t>
  </si>
  <si>
    <t>http://gengo.com</t>
  </si>
  <si>
    <t>769554f1-9b89-c9ba-bc19-482341d87ac9</t>
  </si>
  <si>
    <t>GenGreen</t>
  </si>
  <si>
    <t>http://www.gengreenlife.com</t>
  </si>
  <si>
    <t>8277b1cf-0da0-d035-3167-8703e458438a</t>
  </si>
  <si>
    <t>Genhopie Ltd.</t>
  </si>
  <si>
    <t>http://www.genhopie.com</t>
  </si>
  <si>
    <t>4111dc8b-c0df-2d24-ed33-30cd137b3098</t>
  </si>
  <si>
    <t>Geni</t>
  </si>
  <si>
    <t>http://www.geni.com</t>
  </si>
  <si>
    <t>cfd3e94f-1bf4-e543-eda8-6f7b51baa1c2</t>
  </si>
  <si>
    <t>Genia Photonics</t>
  </si>
  <si>
    <t>http://www.geniaphotonics.com/</t>
  </si>
  <si>
    <t>c1286cfc-d1fb-2c26-7401-07f183738e58</t>
  </si>
  <si>
    <t>Genia Technologies</t>
  </si>
  <si>
    <t>http://geniachip.com</t>
  </si>
  <si>
    <t>278cce46-aed1-6a54-cebc-2fc15cb16728</t>
  </si>
  <si>
    <t>GENIAC</t>
  </si>
  <si>
    <t>http://www.geniac.com</t>
  </si>
  <si>
    <t>839c9dfb-99dc-4d66-57db-33a8d9baaf74</t>
  </si>
  <si>
    <t>geniad</t>
  </si>
  <si>
    <t>http://geniad.net</t>
  </si>
  <si>
    <t>80a8a5f7-50c4-4b98-7629-52924bc60776</t>
  </si>
  <si>
    <t>Genial Apps S.C</t>
  </si>
  <si>
    <t>http://www.genialapps.com</t>
  </si>
  <si>
    <t>4dcab026-5ff6-ef52-7296-d5f0971c6af9</t>
  </si>
  <si>
    <t>Genial Technology, Inc.</t>
  </si>
  <si>
    <t>https://genialtech.io/</t>
  </si>
  <si>
    <t>ccea86b4-d7ca-d155-1dac-527ce20bd356</t>
  </si>
  <si>
    <t>Genialis</t>
  </si>
  <si>
    <t>http://www.genialis.com</t>
  </si>
  <si>
    <t>1e402ba8-dc26-1c38-9c3b-dec325512c0e</t>
  </si>
  <si>
    <t>Genially</t>
  </si>
  <si>
    <t>http://www.genial.ly</t>
  </si>
  <si>
    <t>d8ddeefa-2d2e-9aa8-117b-f93b7f6f697b</t>
  </si>
  <si>
    <t>Genians, Inc.</t>
  </si>
  <si>
    <t>https://www.genians.com/</t>
  </si>
  <si>
    <t>a38341a0-8b9c-cde2-36c1-1394a3d82de9</t>
  </si>
  <si>
    <t>Geniars</t>
  </si>
  <si>
    <t>http://www.geniars.com/</t>
  </si>
  <si>
    <t>d4ae4c8b-4f7e-b93e-28cd-c6ca76b51294</t>
  </si>
  <si>
    <t>Genias</t>
  </si>
  <si>
    <t>http://www.genias.net</t>
  </si>
  <si>
    <t>ddf71c0d-4f7f-5d41-54a8-4235b3ffa704</t>
  </si>
  <si>
    <t>Geniatech</t>
  </si>
  <si>
    <t>http://www.geniatech.com/</t>
  </si>
  <si>
    <t>28457b22-4447-1008-77d8-8f01745849bf</t>
  </si>
  <si>
    <t>Geniaware srl</t>
  </si>
  <si>
    <t>http://www.geniaware.com</t>
  </si>
  <si>
    <t>79f3eb1d-c908-a708-0cc6-6ae3968845e7</t>
  </si>
  <si>
    <t>GenIbet</t>
  </si>
  <si>
    <t>http://www.genibet.eu/</t>
  </si>
  <si>
    <t>6675c5a7-d4a5-142f-5465-d3b6c0942e75</t>
  </si>
  <si>
    <t>Genic</t>
  </si>
  <si>
    <t>http://www.genic21.com</t>
  </si>
  <si>
    <t>3b83e96c-1bad-3e91-bbae-1f795669b356</t>
  </si>
  <si>
    <t>GeniCan</t>
  </si>
  <si>
    <t>http://www.genican.com</t>
  </si>
  <si>
    <t>90cb71e5-1788-4c5e-391f-d8af4775d93e</t>
  </si>
  <si>
    <t>Geniciels</t>
  </si>
  <si>
    <t>http://www.geniciels.com</t>
  </si>
  <si>
    <t>5c2b8963-3b60-bf56-ad60-084a3771d2e4</t>
  </si>
  <si>
    <t>Genicon</t>
  </si>
  <si>
    <t>http://geniconendo.com/</t>
  </si>
  <si>
    <t>ecb5b402-90bd-5938-b13c-b3fe9ff41596</t>
  </si>
  <si>
    <t>Genics</t>
  </si>
  <si>
    <t>http://www.genicsinc.com/</t>
  </si>
  <si>
    <t>fa8220de-6c28-b982-4ff0-3db24838829e</t>
  </si>
  <si>
    <t>GenID Solutions</t>
  </si>
  <si>
    <t>http://www.genidsolutions.com/</t>
  </si>
  <si>
    <t>58f83264-187d-7b4f-86f7-d029f99c2a13</t>
  </si>
  <si>
    <t>Genie</t>
  </si>
  <si>
    <t>http://hellogenie.in/</t>
  </si>
  <si>
    <t>d7681ee5-870f-bdeb-d793-af472882eb72</t>
  </si>
  <si>
    <t>http://geniethefreshway.com</t>
  </si>
  <si>
    <t>792bb33b-31de-48b5-cc47-a046c653a9ea</t>
  </si>
  <si>
    <t>http://www.genieapp.info/</t>
  </si>
  <si>
    <t>590eb443-3398-a02c-592e-efa006a17933</t>
  </si>
  <si>
    <t>http://www.geniear.com</t>
  </si>
  <si>
    <t>c5f62116-39e5-2231-98a3-b92f532b7852</t>
  </si>
  <si>
    <t>http://www.genieofarabia.com</t>
  </si>
  <si>
    <t>2a1f0a42-985b-b3bb-1264-7ed2b2a49dd2</t>
  </si>
  <si>
    <t>Genie Animations</t>
  </si>
  <si>
    <t>http://www.genieanimations.com</t>
  </si>
  <si>
    <t>f5b4b7f7-a883-0dae-5e23-7a8df4cd6df5</t>
  </si>
  <si>
    <t>Genie AR</t>
  </si>
  <si>
    <t>http://genie-ar.com/</t>
  </si>
  <si>
    <t>51551543-cd15-4700-b6f6-fff4ed2b7e4c</t>
  </si>
  <si>
    <t>Genie Bazaar</t>
  </si>
  <si>
    <t>http://www.geniebazaar.com</t>
  </si>
  <si>
    <t>bce8adcb-acc0-567b-c3ed-e67a8af49fec</t>
  </si>
  <si>
    <t>Genie Capital</t>
  </si>
  <si>
    <t>http://www.genii-capital.com</t>
  </si>
  <si>
    <t>dcf893dd-e73f-2378-187a-ce92a83d6a1b</t>
  </si>
  <si>
    <t>Genie Carpet Cleaning of Plano</t>
  </si>
  <si>
    <t>http://www.geniecarpet.com/carpet-cleaning-plano.html</t>
  </si>
  <si>
    <t>9cfa6cf0-8cf7-e354-009e-450d191c9d98</t>
  </si>
  <si>
    <t>Genie Company</t>
  </si>
  <si>
    <t>http://geniecompany.com</t>
  </si>
  <si>
    <t>8566fb66-11c9-0685-079f-e836a8e4340d</t>
  </si>
  <si>
    <t>Genie Energy Ltd.</t>
  </si>
  <si>
    <t>https://genie.com/</t>
  </si>
  <si>
    <t>902abae2-f75e-299a-d3ad-fca3a3d6ed93</t>
  </si>
  <si>
    <t>Genie Gadgets</t>
  </si>
  <si>
    <t>http://www.geniegadgets.com</t>
  </si>
  <si>
    <t>c7b72bbf-6633-b43f-a853-ae83c5c375f5</t>
  </si>
  <si>
    <t>Genie Industries</t>
  </si>
  <si>
    <t>http://www.genielift.com/en/</t>
  </si>
  <si>
    <t>5caf0f5b-087c-8565-2380-61cf61e86e1e</t>
  </si>
  <si>
    <t>Genie Labs</t>
  </si>
  <si>
    <t>http://www.mybusinessgenie.com</t>
  </si>
  <si>
    <t>5d86012f-ba6f-e9f0-d027-44ded424a031</t>
  </si>
  <si>
    <t>Genie Networks Ltd</t>
  </si>
  <si>
    <t>http://www.genienrm.com/</t>
  </si>
  <si>
    <t>ed9589d1-9bd5-c81a-a5e5-b3773bc83372</t>
  </si>
  <si>
    <t>Genie Portals</t>
  </si>
  <si>
    <t>http://www.autogenie.tv</t>
  </si>
  <si>
    <t>33587e31-ff0d-0363-7df0-8091a78f8f58</t>
  </si>
  <si>
    <t>Genie Retail Energy, Inc.</t>
  </si>
  <si>
    <t>https://www.genie.com/genie-retail/</t>
  </si>
  <si>
    <t>af8f6430-b81d-1f16-349d-eccdee0b8c1e</t>
  </si>
  <si>
    <t>Genie Web Services - SEO Services in Delhi</t>
  </si>
  <si>
    <t>http://www.ewebgenie.com/</t>
  </si>
  <si>
    <t>cd39b519-85e8-f026-7701-9b7fb48ac1b4</t>
  </si>
  <si>
    <t>Genie-App</t>
  </si>
  <si>
    <t>http://www.genie-app.com/</t>
  </si>
  <si>
    <t>8aafb505-8ea2-a209-344a-9690564f1807</t>
  </si>
  <si>
    <t>Genie8</t>
  </si>
  <si>
    <t>http://www.genie8.com</t>
  </si>
  <si>
    <t>fd6d0b81-f0b9-7505-f5e4-1516bfff5e71</t>
  </si>
  <si>
    <t>Genie9</t>
  </si>
  <si>
    <t>http://www.genie9.com</t>
  </si>
  <si>
    <t>3f7629ec-3bbf-2c9a-ef51-a42d1c2306bb</t>
  </si>
  <si>
    <t>GenieBelt</t>
  </si>
  <si>
    <t>http://geniebelt.com</t>
  </si>
  <si>
    <t>4c3cc345-647d-c53a-6033-d7c983deaf93</t>
  </si>
  <si>
    <t>Geniecast</t>
  </si>
  <si>
    <t>http://www.geniecast.com</t>
  </si>
  <si>
    <t>e2653472-3dc5-993c-e8d0-33030e04139e</t>
  </si>
  <si>
    <t>GenieDB</t>
  </si>
  <si>
    <t>http://www.geniedb.com</t>
  </si>
  <si>
    <t>c7c4307f-522a-5d07-e30a-f29a946a4adc</t>
  </si>
  <si>
    <t>Geniee</t>
  </si>
  <si>
    <t>http://en.geniee.co.jp/</t>
  </si>
  <si>
    <t>78c7741a-181a-f0b5-8b1c-efba0d9cc9fa</t>
  </si>
  <si>
    <t>GenieJi</t>
  </si>
  <si>
    <t>http://www.genieji.com</t>
  </si>
  <si>
    <t>20be59c6-6357-8571-2a22-1e7b94a68ba6</t>
  </si>
  <si>
    <t>GenieKnows</t>
  </si>
  <si>
    <t>http://www.genieknows.com</t>
  </si>
  <si>
    <t>dfa1db66-bbe9-06fa-9eaa-b986c4dc2f0e</t>
  </si>
  <si>
    <t>Geniem</t>
  </si>
  <si>
    <t>http://geniem.com/</t>
  </si>
  <si>
    <t>d2a72003-eb95-2022-30e8-6193e94d4277</t>
  </si>
  <si>
    <t>Geniemates</t>
  </si>
  <si>
    <t>http://geniemates.com</t>
  </si>
  <si>
    <t>d8f4a077-7775-cf52-fefd-8521d0fd2e4c</t>
  </si>
  <si>
    <t>GenieMD, LLC</t>
  </si>
  <si>
    <t>http://www.geniemd.com</t>
  </si>
  <si>
    <t>4c51af8f-09b8-0fdb-0c85-91c344dc4176</t>
  </si>
  <si>
    <t>Genieme Technologies Inc.</t>
  </si>
  <si>
    <t>https://www.geniemetravelapp.com</t>
  </si>
  <si>
    <t>88500448-8619-5071-40a2-00b8e832c7f2</t>
  </si>
  <si>
    <t>Genieo Innovation</t>
  </si>
  <si>
    <t>http://www.genieo.com</t>
  </si>
  <si>
    <t>cc861b84-e7eb-8750-03f2-07384e10cf1a</t>
  </si>
  <si>
    <t>GeniePad</t>
  </si>
  <si>
    <t>http://www.geniepad.com</t>
  </si>
  <si>
    <t>8401bdb3-bc17-39a2-3ff0-83e911f6f913</t>
  </si>
  <si>
    <t>GenieTech</t>
  </si>
  <si>
    <t>http://www.gti.com.ph</t>
  </si>
  <si>
    <t>61f61194-b31b-fa96-5573-4376f4de5658</t>
  </si>
  <si>
    <t>GenieTown</t>
  </si>
  <si>
    <t>http://www.genietown.com</t>
  </si>
  <si>
    <t>6cc36973-e5ab-0a61-2bdf-58425952aae6</t>
  </si>
  <si>
    <t>Genietrack</t>
  </si>
  <si>
    <t>http://www.genietrack.com</t>
  </si>
  <si>
    <t>18a7cd1c-33fb-90b7-6d9b-e9838a404c84</t>
  </si>
  <si>
    <t>GenieTraderPro</t>
  </si>
  <si>
    <t>http://www.genietraderpro.com/</t>
  </si>
  <si>
    <t>53c8852c-7b72-958e-b25d-572c10f5d09f</t>
  </si>
  <si>
    <t>Geniex</t>
  </si>
  <si>
    <t>http://www.mygeniex.com</t>
  </si>
  <si>
    <t>58fcb698-7645-33b4-ed16-18666db0b6e8</t>
  </si>
  <si>
    <t>Genii</t>
  </si>
  <si>
    <t>http://www.genii-gi.com/</t>
  </si>
  <si>
    <t>846e99a4-4f16-41dd-7464-9b314ed6ad0d</t>
  </si>
  <si>
    <t>Genii Capital</t>
  </si>
  <si>
    <t>b5e3aea5-f572-13f1-5a1b-a7fd66acb555</t>
  </si>
  <si>
    <t>Genii Games</t>
  </si>
  <si>
    <t>http://www.geniigames.com/</t>
  </si>
  <si>
    <t>9f900ed0-9d5f-fa8f-5072-2e3c6d3efc76</t>
  </si>
  <si>
    <t>Genii Technologies</t>
  </si>
  <si>
    <t>http://genii.in</t>
  </si>
  <si>
    <t>97026748-daa5-26bc-4fc1-2e840b315039</t>
  </si>
  <si>
    <t>Geniies IT &amp; Services PVT LTD</t>
  </si>
  <si>
    <t>http://www.geniies.com</t>
  </si>
  <si>
    <t>5535967f-221b-c2e8-f7a3-d50af9cb6617</t>
  </si>
  <si>
    <t>Genilem</t>
  </si>
  <si>
    <t>http://www.genilem.ch/</t>
  </si>
  <si>
    <t>a5282f71-c6fd-4e33-4fbe-b362f59e9662</t>
  </si>
  <si>
    <t>genina.com</t>
  </si>
  <si>
    <t>http://www.genina.com</t>
  </si>
  <si>
    <t>e7444cec-d500-90f8-a047-4ea3b2b65694</t>
  </si>
  <si>
    <t>Genio</t>
  </si>
  <si>
    <t>http://www.hellogenio.com</t>
  </si>
  <si>
    <t>571f08ca-d65c-dbad-6767-73232e8fc091</t>
  </si>
  <si>
    <t>Genio Studio Ltd</t>
  </si>
  <si>
    <t>http://www.geniostudio.com/</t>
  </si>
  <si>
    <t>9ac0b507-6f48-7ae2-4ac9-44a2e58c8bc4</t>
  </si>
  <si>
    <t>Genio Technologies</t>
  </si>
  <si>
    <t>http://www.geniotechnologies.com</t>
  </si>
  <si>
    <t>ca8cb18e-fc32-c6cb-9095-39c4033b6d86</t>
  </si>
  <si>
    <t>Genious Communications</t>
  </si>
  <si>
    <t>https://www.genious.net</t>
  </si>
  <si>
    <t>75b9d43f-6312-69dc-e5e3-ca533328b41e</t>
  </si>
  <si>
    <t>Genis</t>
  </si>
  <si>
    <t>http://www.genis.is/</t>
  </si>
  <si>
    <t>6cde4974-0d5f-ff3f-4dbe-61ee4bfa0800</t>
  </si>
  <si>
    <t>Genisphere Inc</t>
  </si>
  <si>
    <t>http://genisphere.com/</t>
  </si>
  <si>
    <t>26ed0e89-0dba-d7f5-739d-cf5f529163ce</t>
  </si>
  <si>
    <t>Genisys Credit Union</t>
  </si>
  <si>
    <t>http://www.genisyscu.org</t>
  </si>
  <si>
    <t>e7b7a0a5-d4d0-8468-a101-b55022325be4</t>
  </si>
  <si>
    <t>Genisys Software Ltd.</t>
  </si>
  <si>
    <t>http://www.genisys-group.com</t>
  </si>
  <si>
    <t>0de56769-7596-6574-bc4a-ced5561346a6</t>
  </si>
  <si>
    <t>GENiSYSS</t>
  </si>
  <si>
    <t>https://www.genisyss.com/</t>
  </si>
  <si>
    <t>6878aa36-4034-ac88-7093-e75757d3bd45</t>
  </si>
  <si>
    <t>Genite</t>
  </si>
  <si>
    <t>http://www.genite.com</t>
  </si>
  <si>
    <t>d70fbd3c-d18b-9efc-ddfc-93d546f17908</t>
  </si>
  <si>
    <t>GeniTeam</t>
  </si>
  <si>
    <t>http://www.geniteam.com</t>
  </si>
  <si>
    <t>176b838a-7419-68ed-1667-ddba4e4b95d3</t>
  </si>
  <si>
    <t>Genium</t>
  </si>
  <si>
    <t>http://genium.io/</t>
  </si>
  <si>
    <t>d0caedfb-10f6-6014-b465-6f1082fb4e0a</t>
  </si>
  <si>
    <t>Genium.io</t>
  </si>
  <si>
    <t>http://www.genium.io</t>
  </si>
  <si>
    <t>22034eb9-387e-c9a4-fb6f-2838fe3d1987</t>
  </si>
  <si>
    <t>Genius</t>
  </si>
  <si>
    <t>http://www.genius.com</t>
  </si>
  <si>
    <t>771b42f9-1a62-4338-bce5-7d5247fe0a3b</t>
  </si>
  <si>
    <t>Genius Attestation</t>
  </si>
  <si>
    <t>http://geniusattestation.com</t>
  </si>
  <si>
    <t>2872c0e4-ddc1-0099-10f3-092d1a33c652</t>
  </si>
  <si>
    <t>Genius Biotherapeutics</t>
  </si>
  <si>
    <t>http://www.bioclones.co.za</t>
  </si>
  <si>
    <t>28d228f2-d648-fa47-c223-25aeda9f17ec</t>
  </si>
  <si>
    <t>Genius Blends</t>
  </si>
  <si>
    <t>http://www.geniusblends.com</t>
  </si>
  <si>
    <t>80cc4982-bccd-269d-4b9b-6bf428f5d8ae</t>
  </si>
  <si>
    <t>Genius Brands International</t>
  </si>
  <si>
    <t>http://www.gnusbrands.com/</t>
  </si>
  <si>
    <t>7f472218-0005-891d-4466-6896819c4e40</t>
  </si>
  <si>
    <t>GENIUS CENTRAL SYSTEMS</t>
  </si>
  <si>
    <t>http://www.geniuscentral.com/</t>
  </si>
  <si>
    <t>65e3ce72-4c9a-9972-c407-539e6cabfbf2</t>
  </si>
  <si>
    <t>Genius Cloud</t>
  </si>
  <si>
    <t>https://www.geniuscloud.us/</t>
  </si>
  <si>
    <t>17371553-0756-e12e-4e31-48a0718007c1</t>
  </si>
  <si>
    <t>Genius Consulting &amp; Search</t>
  </si>
  <si>
    <t>https://wachme-app.firebaseapp.com</t>
  </si>
  <si>
    <t>583ed0c7-8686-7fcb-ca59-4c54c995fd6b</t>
  </si>
  <si>
    <t>Genius Corner</t>
  </si>
  <si>
    <t>http://geniuscorner.com/geniuscorner/online-math</t>
  </si>
  <si>
    <t>91a387f8-0390-ae47-0992-9edcdad66882</t>
  </si>
  <si>
    <t>Genius Crowds</t>
  </si>
  <si>
    <t>http://geniuscrowds.com</t>
  </si>
  <si>
    <t>32d1d747-f9ae-ed22-46c5-c110f837be68</t>
  </si>
  <si>
    <t>Genius Digital</t>
  </si>
  <si>
    <t>http://geniusdigital.tv</t>
  </si>
  <si>
    <t>474264cc-4658-b124-28fd-512c24e63b26</t>
  </si>
  <si>
    <t>Genius Drinks (Good Shot)</t>
  </si>
  <si>
    <t>http://goodshotdrinks.com/</t>
  </si>
  <si>
    <t>153551d5-39ce-f2e6-9fa1-92ce5f232c95</t>
  </si>
  <si>
    <t>Genius Engineering</t>
  </si>
  <si>
    <t>http://www.geniuspackaging.com</t>
  </si>
  <si>
    <t>af5e13a7-e30b-a46d-bc64-b8e19a79a8e5</t>
  </si>
  <si>
    <t>Genius Extraction Technologies</t>
  </si>
  <si>
    <t>http://www.dabgenius.com</t>
  </si>
  <si>
    <t>641d6e87-446a-0d76-84f9-ef4d087cc8dd</t>
  </si>
  <si>
    <t>Genius Factor Games</t>
  </si>
  <si>
    <t>http://www.geniusfactorgames.com</t>
  </si>
  <si>
    <t>66eb7ea2-4122-7df5-4e1f-ccfa07009a04</t>
  </si>
  <si>
    <t>Genius Factory Inc.</t>
  </si>
  <si>
    <t>http://www.genius-factory.com</t>
  </si>
  <si>
    <t>0a404310-0a8a-c860-1e7e-eab3c5bc18e1</t>
  </si>
  <si>
    <t>Genius Goods Inc</t>
  </si>
  <si>
    <t>http://www.propanerefrigerator.us</t>
  </si>
  <si>
    <t>cdcfa7a8-a76a-cbe6-0262-15cbae21c371</t>
  </si>
  <si>
    <t>Genius Group</t>
  </si>
  <si>
    <t>http://geniusgroupglobal.com</t>
  </si>
  <si>
    <t>cdf436ae-8e5d-70e7-ac1e-e7b5692e2aaa</t>
  </si>
  <si>
    <t>Genius Home</t>
  </si>
  <si>
    <t>http://www.geniushub.co.uk</t>
  </si>
  <si>
    <t>c2ae8035-6fb2-2537-3995-227fbca7b04b</t>
  </si>
  <si>
    <t>Genius Hub</t>
  </si>
  <si>
    <t>http://geniushub.com/</t>
  </si>
  <si>
    <t>75dc3121-00c1-c6d6-36a5-0f259bc455df</t>
  </si>
  <si>
    <t>Genius Idiots</t>
  </si>
  <si>
    <t>http://www.geniusidiots.in</t>
  </si>
  <si>
    <t>44ad62b1-f970-7ad6-2f18-ae2d263fa72c</t>
  </si>
  <si>
    <t>Genius Inside</t>
  </si>
  <si>
    <t>http://www.geniusproject.com</t>
  </si>
  <si>
    <t>d4e6e8ce-d665-9ef5-3aac-765bcc4b15a1</t>
  </si>
  <si>
    <t>Genius IP Limited</t>
  </si>
  <si>
    <t>https://quadsaw.com/</t>
  </si>
  <si>
    <t>93255818-f017-ff6e-e849-442276945987</t>
  </si>
  <si>
    <t>Genius Labs</t>
  </si>
  <si>
    <t>http://www.geniuslabs.com</t>
  </si>
  <si>
    <t>e0af4798-ad47-58b0-4cf9-1913c8f33954</t>
  </si>
  <si>
    <t>genius loci travel</t>
  </si>
  <si>
    <t>http://www.genius-loci.it</t>
  </si>
  <si>
    <t>40854839-c9b8-5b1f-5be0-5b9858037e7f</t>
  </si>
  <si>
    <t>Genius Monkey</t>
  </si>
  <si>
    <t>http://geniusmonkey.com</t>
  </si>
  <si>
    <t>78e05ed5-4425-31d7-4318-bed3caf5885e</t>
  </si>
  <si>
    <t>Genius Pack</t>
  </si>
  <si>
    <t>http://geniuspack.com</t>
  </si>
  <si>
    <t>b203ca9c-8b20-3511-a71c-49f8a9040774</t>
  </si>
  <si>
    <t>Genius Paris</t>
  </si>
  <si>
    <t>http://genius.com</t>
  </si>
  <si>
    <t>9b234dd5-14c5-a9b2-4cf7-f9714d1357a0</t>
  </si>
  <si>
    <t>Genius Plaza</t>
  </si>
  <si>
    <t>https://www.geniusplaza.com</t>
  </si>
  <si>
    <t>c56bca0b-c90a-5bfb-197d-3399ede3c0d7</t>
  </si>
  <si>
    <t>Genius Pros</t>
  </si>
  <si>
    <t>http://www.genius-pros.com</t>
  </si>
  <si>
    <t>b53a213d-3068-98ea-dc81-34f83b6e7683</t>
  </si>
  <si>
    <t>Genius Soft Pvt Ltd</t>
  </si>
  <si>
    <t>http://www.officialgenius.com</t>
  </si>
  <si>
    <t>9e6faf72-d081-d458-c94b-f3bb46ccabcc</t>
  </si>
  <si>
    <t>Genius Squared</t>
  </si>
  <si>
    <t>http://eijimorishita.com</t>
  </si>
  <si>
    <t>a441384a-c482-3227-f617-dc16503d64eb</t>
  </si>
  <si>
    <t>Genius Teacher</t>
  </si>
  <si>
    <t>https://geniusteacher.in/</t>
  </si>
  <si>
    <t>fd0885f5-f4b2-845e-b67e-5540ec71ce4c</t>
  </si>
  <si>
    <t>Genius Tech Tips</t>
  </si>
  <si>
    <t>http://www.geniustechtips.com</t>
  </si>
  <si>
    <t>c7748807-f240-2444-636b-80c9af30e80c</t>
  </si>
  <si>
    <t>Genius Technologies</t>
  </si>
  <si>
    <t>http://www.g-tech.co.in</t>
  </si>
  <si>
    <t>7fc2333d-8c5d-77cd-7818-3696e55176ed</t>
  </si>
  <si>
    <t>GENIUS Venture Capital</t>
  </si>
  <si>
    <t>http://genius-vc.de</t>
  </si>
  <si>
    <t>2ebe2e2e-8004-1ba2-3f0c-654961a651fd</t>
  </si>
  <si>
    <t>Genius Ventures</t>
  </si>
  <si>
    <t>http://genius.vc</t>
  </si>
  <si>
    <t>bf69bf5a-fd0c-eda1-fe00-dd7356e023b5</t>
  </si>
  <si>
    <t>Genius Web Vision IT Consultant</t>
  </si>
  <si>
    <t>http://www.geniuswebvision.com</t>
  </si>
  <si>
    <t>a331c320-72d6-8ae5-06c0-24a16bc6b7b2</t>
  </si>
  <si>
    <t>GeniusChoice</t>
  </si>
  <si>
    <t>http://www.geniuschoice.it</t>
  </si>
  <si>
    <t>63818d06-0308-e0b3-ce58-cc7ddeae5089</t>
  </si>
  <si>
    <t>GeniusCo-op National Housing Cooperative</t>
  </si>
  <si>
    <t>http://www.geniusbox.org/</t>
  </si>
  <si>
    <t>4c414f2a-fd6e-3999-2cc0-1dca6a0428d7</t>
  </si>
  <si>
    <t>GeniusDen Business Incubator</t>
  </si>
  <si>
    <t>https://geniusden.com</t>
  </si>
  <si>
    <t>d6105de4-c196-828d-1320-c5126172ac7d</t>
  </si>
  <si>
    <t>GeniusEd</t>
  </si>
  <si>
    <t>http://geniused.co</t>
  </si>
  <si>
    <t>ee99ae6d-1aa1-9c82-a1d8-b16165f4126d</t>
  </si>
  <si>
    <t>Geniuses</t>
  </si>
  <si>
    <t>https://www.geniusesafrica.com/</t>
  </si>
  <si>
    <t>c38116f0-a6c3-4b80-9afa-92cbf0c836d1</t>
  </si>
  <si>
    <t>Geniuses Only Marketing</t>
  </si>
  <si>
    <t>http://www.geniusesonly.com</t>
  </si>
  <si>
    <t>cf166b3e-276d-da2e-2404-c1cb122a85df</t>
  </si>
  <si>
    <t>Geniusfind.com</t>
  </si>
  <si>
    <t>https://www.geniusfind.com</t>
  </si>
  <si>
    <t>6a83ce8e-5c41-0e6c-bbe4-da2e0254f360</t>
  </si>
  <si>
    <t>Geniusforest</t>
  </si>
  <si>
    <t>http://geniusforest.com</t>
  </si>
  <si>
    <t>142e5072-575e-2d19-0cf4-c40a4b4f0e4c</t>
  </si>
  <si>
    <t>GeniusGiver</t>
  </si>
  <si>
    <t>http://www.geniusgiver.com</t>
  </si>
  <si>
    <t>478fe198-8e37-8a27-8ebc-470dbf4b3383</t>
  </si>
  <si>
    <t>Geniuslink</t>
  </si>
  <si>
    <t>http://www.geni.us</t>
  </si>
  <si>
    <t>b15812df-6570-5174-123b-76fd7ed276de</t>
  </si>
  <si>
    <t>Geniusly</t>
  </si>
  <si>
    <t>http://geniusly.co/</t>
  </si>
  <si>
    <t>5b61a468-bd26-eee9-2d57-a2bd3e773ed1</t>
  </si>
  <si>
    <t>GeniusMatcher</t>
  </si>
  <si>
    <t>http://www.geniusmatcher.com</t>
  </si>
  <si>
    <t>328b07ea-aa68-d070-884d-9bdaf7c44fcf</t>
  </si>
  <si>
    <t>GeniusNet</t>
  </si>
  <si>
    <t>http://www.geniusnet.com</t>
  </si>
  <si>
    <t>d423390d-a800-7d89-b6a3-924a673674a9</t>
  </si>
  <si>
    <t>GeniusRocket</t>
  </si>
  <si>
    <t>http://www.geniusrocket.com</t>
  </si>
  <si>
    <t>2469cca0-473b-103b-fd15-d3ff3077e313</t>
  </si>
  <si>
    <t>GeniusTablet</t>
  </si>
  <si>
    <t>http://www.geniustablet.com</t>
  </si>
  <si>
    <t>bd011835-5693-37c6-bf81-bac4fafce6b6</t>
  </si>
  <si>
    <t>GeniusU</t>
  </si>
  <si>
    <t>http://www.geniusu.com</t>
  </si>
  <si>
    <t>3b1dc7d1-1185-51f9-c24e-303d8b02ca69</t>
  </si>
  <si>
    <t>GeniusVibe</t>
  </si>
  <si>
    <t>http://www.geniusvibe.com</t>
  </si>
  <si>
    <t>7bc88a11-97e6-889e-1488-c3719b10bcba</t>
  </si>
  <si>
    <t>GeniusWave</t>
  </si>
  <si>
    <t>http://www.geniuswave.com</t>
  </si>
  <si>
    <t>9ae9bec9-e6cf-822b-55c9-0188b2a40a99</t>
  </si>
  <si>
    <t>GeniusWork</t>
  </si>
  <si>
    <t>http://geniusatwork.net/</t>
  </si>
  <si>
    <t>77894656-6ccb-e928-f762-ded1c4d067a6</t>
  </si>
  <si>
    <t>Geniux</t>
  </si>
  <si>
    <t>http://www.geniuxtrial.com/</t>
  </si>
  <si>
    <t>acad1e46-8d08-b700-c902-3eb5da6304ce</t>
  </si>
  <si>
    <t>Geniuzz</t>
  </si>
  <si>
    <t>http://geniuzz.com</t>
  </si>
  <si>
    <t>6f0c358c-b8cc-de38-da52-7c609f8f3774</t>
  </si>
  <si>
    <t>Geniuzzz</t>
  </si>
  <si>
    <t>http://www.geniuzzz.com</t>
  </si>
  <si>
    <t>9375dbb5-3424-28b7-be65-5e3691bd7738</t>
  </si>
  <si>
    <t>Genivar</t>
  </si>
  <si>
    <t>http://www.wsp.com/</t>
  </si>
  <si>
    <t>fef1fb55-1c6f-2308-6fa8-a56feb46eac8</t>
  </si>
  <si>
    <t>GENIVI Alliance</t>
  </si>
  <si>
    <t>http://genivi.org</t>
  </si>
  <si>
    <t>371890f2-3904-6362-968e-bf11eb773f8a</t>
  </si>
  <si>
    <t>Genivity</t>
  </si>
  <si>
    <t>https://www.genivity.com</t>
  </si>
  <si>
    <t>429cba80-6bdc-e8f1-b17b-22fc2843ac66</t>
  </si>
  <si>
    <t>Genix Ind. Pharmaceutical</t>
  </si>
  <si>
    <t>http://www.genix.ind.br</t>
  </si>
  <si>
    <t>9623d558-d54f-a856-6486-3f7be12499c7</t>
  </si>
  <si>
    <t>Genizon BioSciences</t>
  </si>
  <si>
    <t>http://www.genizon.com</t>
  </si>
  <si>
    <t>cf30a7b4-1848-9292-6fa1-7b04a54fbe95</t>
  </si>
  <si>
    <t>Genji</t>
  </si>
  <si>
    <t>http://www.genjiweb.com</t>
  </si>
  <si>
    <t>84802aa4-ce61-d8be-c30a-5bdb89fda3b1</t>
  </si>
  <si>
    <t>Genji Business and Tech PC</t>
  </si>
  <si>
    <t>http://www.frink.gr</t>
  </si>
  <si>
    <t>f981440f-6e55-0c1a-59b7-2cae3ad3e5cc</t>
  </si>
  <si>
    <t>Genk</t>
  </si>
  <si>
    <t>http://www.genk.vn</t>
  </si>
  <si>
    <t>3ddfa9fe-3c4f-335f-b0ab-5972f0b52cc7</t>
  </si>
  <si>
    <t>Genkan</t>
  </si>
  <si>
    <t>https://www.genkan.com.au</t>
  </si>
  <si>
    <t>f1c6afc4-59a9-fb5d-c6cd-7010ef3a89bb</t>
  </si>
  <si>
    <t>GenKey Solutions</t>
  </si>
  <si>
    <t>http://www.genkey.com</t>
  </si>
  <si>
    <t>b517e762-5510-5464-a277-5f2f6424fe62</t>
  </si>
  <si>
    <t>Genkgo</t>
  </si>
  <si>
    <t>https://genkgo.com</t>
  </si>
  <si>
    <t>12e94a86-2387-4bf7-8a28-19aa120f3c5b</t>
  </si>
  <si>
    <t>Genki AI</t>
  </si>
  <si>
    <t>https://genki.live</t>
  </si>
  <si>
    <t>e53da59c-d025-7051-99d3-3b639448b819</t>
  </si>
  <si>
    <t>Genki Instruments</t>
  </si>
  <si>
    <t>https://www.genkiinstruments.com</t>
  </si>
  <si>
    <t>f91fc7cd-3b42-f664-d93c-aa2a28a058ac</t>
  </si>
  <si>
    <t>Genki-Su</t>
  </si>
  <si>
    <t>http://www.genkisu.com</t>
  </si>
  <si>
    <t>aa7e4e14-412c-4316-ba40-dd9fba6ded68</t>
  </si>
  <si>
    <t>Genkii</t>
  </si>
  <si>
    <t>http://www.genkii.com</t>
  </si>
  <si>
    <t>5dfb746f-9e1b-e689-ba09-259820ef5397</t>
  </si>
  <si>
    <t>Genkord</t>
  </si>
  <si>
    <t>http://www.genkord.com</t>
  </si>
  <si>
    <t>0f81ccf7-9b9c-c3c3-be84-7bf69cfecfe2</t>
  </si>
  <si>
    <t>Genkyotex</t>
  </si>
  <si>
    <t>http://www.genkyotex.com</t>
  </si>
  <si>
    <t>0be753bd-ddb2-c034-a284-296152b4818c</t>
  </si>
  <si>
    <t>Genlack</t>
  </si>
  <si>
    <t>http://genlack.com</t>
  </si>
  <si>
    <t>d4207ef6-2562-d4ef-ae35-b6cbd66fb1de</t>
  </si>
  <si>
    <t>GenLife</t>
  </si>
  <si>
    <t>http://www.gen.life</t>
  </si>
  <si>
    <t>4fc35b37-0c6c-e83d-b106-0453a54e39d4</t>
  </si>
  <si>
    <t>Genline</t>
  </si>
  <si>
    <t>http://www.genline.com</t>
  </si>
  <si>
    <t>a3574256-cbb6-9301-9e61-762c1a4c3017</t>
  </si>
  <si>
    <t>Genlot</t>
  </si>
  <si>
    <t>http://www.genlot.com</t>
  </si>
  <si>
    <t>8c8ae77b-5b58-9bf7-a752-da21a2b947c4</t>
  </si>
  <si>
    <t>GenM</t>
  </si>
  <si>
    <t>https://genm.co</t>
  </si>
  <si>
    <t>481f042c-996b-3da7-ef4c-96e686fbae80</t>
  </si>
  <si>
    <t>Genmab</t>
  </si>
  <si>
    <t>http://www.genmab.com</t>
  </si>
  <si>
    <t>cbf4f788-0201-1fd0-d569-2869ff86349e</t>
  </si>
  <si>
    <t>Genmarc Research</t>
  </si>
  <si>
    <t>http://genmarcresearch.com/</t>
  </si>
  <si>
    <t>a0a91b10-6aec-920d-6960-974b0613883f</t>
  </si>
  <si>
    <t>GenMark Diagnostic</t>
  </si>
  <si>
    <t>http://www.genmarkdx.com</t>
  </si>
  <si>
    <t>4176ff16-518e-c1cb-b182-9b2c5b724479</t>
  </si>
  <si>
    <t>GenMe</t>
  </si>
  <si>
    <t>http://genme.com</t>
  </si>
  <si>
    <t>ce624709-1336-0c58-d37b-714855b82b24</t>
  </si>
  <si>
    <t>GenMed.care</t>
  </si>
  <si>
    <t>http://genmed.care/</t>
  </si>
  <si>
    <t>f2eb3e25-4a51-eed9-01b7-c408c423b9f9</t>
  </si>
  <si>
    <t>Genmedica Therapeutics</t>
  </si>
  <si>
    <t>http://www.genmedica.com</t>
  </si>
  <si>
    <t>cc1ee26c-1213-eebf-0c8d-39a4ac495dbb</t>
  </si>
  <si>
    <t>GenMont Biotech</t>
  </si>
  <si>
    <t>http://www.genmont.com.tw/tw/</t>
  </si>
  <si>
    <t>c645ec6e-f32a-3d70-d02a-993581dafd4e</t>
  </si>
  <si>
    <t>Gennari Aronson</t>
  </si>
  <si>
    <t>http://www.galawpartners.com</t>
  </si>
  <si>
    <t>14184be4-23dd-33c8-1885-aa6e58303ec9</t>
  </si>
  <si>
    <t>Genneve</t>
  </si>
  <si>
    <t>https://genneve.com/</t>
  </si>
  <si>
    <t>f080f167-06ed-3c1f-9b42-d96d4d9da2ba</t>
  </si>
  <si>
    <t>Gennext Infratech Pvt. Ltd</t>
  </si>
  <si>
    <t>http://www.gennextinfratech.com</t>
  </si>
  <si>
    <t>33d6a423-7e5d-4a2a-4d13-fb69dd87734b</t>
  </si>
  <si>
    <t>Gennext Innovation Hub</t>
  </si>
  <si>
    <t>http://www.gennexthub.com/</t>
  </si>
  <si>
    <t>ee849d90-9b33-d7f0-5766-56df877f6269</t>
  </si>
  <si>
    <t>GenNext Technical Support</t>
  </si>
  <si>
    <t>http://gennexttechie.com</t>
  </si>
  <si>
    <t>b0d3aba8-4041-6a0f-bce0-4e341d3783da</t>
  </si>
  <si>
    <t>GenNext Ventures</t>
  </si>
  <si>
    <t>http://gennexthub.com</t>
  </si>
  <si>
    <t>1bad6295-35f4-54e0-f006-23e3bc334773</t>
  </si>
  <si>
    <t>GennGlobal</t>
  </si>
  <si>
    <t>http://www.gennglobal.com/</t>
  </si>
  <si>
    <t>9bd63ec9-148b-e925-6357-bea80e8843a5</t>
  </si>
  <si>
    <t>Gennio</t>
  </si>
  <si>
    <t>http://www.gennio.com</t>
  </si>
  <si>
    <t>b50a9c55-3e0c-2f37-1893-add2585d35c7</t>
  </si>
  <si>
    <t>GENNIT</t>
  </si>
  <si>
    <t>http://gennit.com</t>
  </si>
  <si>
    <t>e309311a-4075-6ca4-ae9e-8718e5d88843</t>
  </si>
  <si>
    <t>Gennius</t>
  </si>
  <si>
    <t>http://gennius.com</t>
  </si>
  <si>
    <t>43730c04-2931-f3e7-8424-50f55bed3091</t>
  </si>
  <si>
    <t>Gennovacap Technology Services</t>
  </si>
  <si>
    <t>http://www.gennovacap.com</t>
  </si>
  <si>
    <t>32b67bfa-57a5-7440-a3f8-d47579c3e472</t>
  </si>
  <si>
    <t>Gennubi, Inc.</t>
  </si>
  <si>
    <t>http://www.gennubi.com</t>
  </si>
  <si>
    <t>14c97a47-8afa-d625-debe-f2660f44ffa6</t>
  </si>
  <si>
    <t>Gennum Corporation</t>
  </si>
  <si>
    <t>http://www.gennum.com</t>
  </si>
  <si>
    <t>61026789-b3b7-76b3-6126-d671ad367830</t>
  </si>
  <si>
    <t>GenNx360 Capital Partners</t>
  </si>
  <si>
    <t>http://www.gennx360.com</t>
  </si>
  <si>
    <t>a9698c24-8c91-cb91-5069-fee348592041</t>
  </si>
  <si>
    <t>Geno</t>
  </si>
  <si>
    <t>http://genollc.com</t>
  </si>
  <si>
    <t>c45e0faf-acb8-b2a3-3cd7-cddd7c8c2383</t>
  </si>
  <si>
    <t>Genoa</t>
  </si>
  <si>
    <t>http://www.genoa-qol.com/</t>
  </si>
  <si>
    <t>92383c21-9954-8982-59a2-05868302a2c5</t>
  </si>
  <si>
    <t>Genoa Color Technologies</t>
  </si>
  <si>
    <t>http://www.genoacolor.com/</t>
  </si>
  <si>
    <t>34dd338a-3996-e499-a52d-4e19ff82a518</t>
  </si>
  <si>
    <t>Genoa Corp.</t>
  </si>
  <si>
    <t>http://www.genoa.com</t>
  </si>
  <si>
    <t>72099240-d739-ef29-297b-7a5e8077b7d8</t>
  </si>
  <si>
    <t>Genoa Pharmaceuticals</t>
  </si>
  <si>
    <t>http://www.genoapharma.com</t>
  </si>
  <si>
    <t>c9edd690-849a-c4d6-cdd4-89edcfdb3f0d</t>
  </si>
  <si>
    <t>Genocea Biosciences</t>
  </si>
  <si>
    <t>http://www.genocea.com</t>
  </si>
  <si>
    <t>b7f2eb40-b262-d39e-8087-3a9a85272de8</t>
  </si>
  <si>
    <t>Genoclinics</t>
  </si>
  <si>
    <t>http://www.genoclinics.com/</t>
  </si>
  <si>
    <t>146ed84f-1018-bfdf-f4a3-717fd1e0ec66</t>
  </si>
  <si>
    <t>Genohm</t>
  </si>
  <si>
    <t>http://www.genohm.com/</t>
  </si>
  <si>
    <t>3fd068f7-7fd2-e52b-6699-e9ce2befde72</t>
  </si>
  <si>
    <t>GenOil</t>
  </si>
  <si>
    <t>http://genoil.ca</t>
  </si>
  <si>
    <t>3e4e6822-2461-fc08-edb8-3776f608b1c4</t>
  </si>
  <si>
    <t>GenoLogics</t>
  </si>
  <si>
    <t>http://www.genologics.com</t>
  </si>
  <si>
    <t>5dc7672f-6433-2719-ff1f-876951d6bf0e</t>
  </si>
  <si>
    <t>genom</t>
  </si>
  <si>
    <t>http://www.genom.com.pl</t>
  </si>
  <si>
    <t>b436f17f-7231-36de-d6d9-b0af89f3db16</t>
  </si>
  <si>
    <t>Genoma</t>
  </si>
  <si>
    <t>http://genoma.com/</t>
  </si>
  <si>
    <t>ce32e8ac-856d-adad-c23d-b9521e092f0c</t>
  </si>
  <si>
    <t>Genoma Animation</t>
  </si>
  <si>
    <t>http://www.genomaanimation.com</t>
  </si>
  <si>
    <t>62565bb2-f5e4-f02f-de6e-9302b5dcff2b</t>
  </si>
  <si>
    <t>Genomac International</t>
  </si>
  <si>
    <t>http://www.genomac.com</t>
  </si>
  <si>
    <t>afffde3f-2e33-29a2-d4a1-f3305ca51a4a</t>
  </si>
  <si>
    <t>Genomas</t>
  </si>
  <si>
    <t>http://genomas.net</t>
  </si>
  <si>
    <t>d54f676f-1a37-e088-fdb9-514f83b82444</t>
  </si>
  <si>
    <t>Genomatica</t>
  </si>
  <si>
    <t>http://www.genomatica.com</t>
  </si>
  <si>
    <t>9a86fb8c-72be-a3b1-894c-2e0284ad4519</t>
  </si>
  <si>
    <t>Genomatix Software</t>
  </si>
  <si>
    <t>http://www.genomatix.de</t>
  </si>
  <si>
    <t>1312e5e8-a509-7fdf-7688-7001e880acb6</t>
  </si>
  <si>
    <t>Genome</t>
  </si>
  <si>
    <t>https://www.geno.me</t>
  </si>
  <si>
    <t>23ad450b-bcfa-b6c0-6936-1cbc0e8507b5</t>
  </si>
  <si>
    <t>Genome Canada</t>
  </si>
  <si>
    <t>http://www.genomecanada.ca/en/</t>
  </si>
  <si>
    <t>99e30d93-fb93-cc89-94ce-83a4d1a70b25</t>
  </si>
  <si>
    <t>Genome Compiler</t>
  </si>
  <si>
    <t>http://www.genomecompiler.com/</t>
  </si>
  <si>
    <t>13381c4e-119f-6f57-b8f5-75ef5437fb65</t>
  </si>
  <si>
    <t>Genome Institute of Singapore</t>
  </si>
  <si>
    <t>d6ec5799-37c2-8db7-544e-900a654c8e92</t>
  </si>
  <si>
    <t>Genome Magazine</t>
  </si>
  <si>
    <t>http://genomemag.com/</t>
  </si>
  <si>
    <t>295ebdbc-39f6-b6bb-b37e-b006a92a9c0a</t>
  </si>
  <si>
    <t>Genome Medical</t>
  </si>
  <si>
    <t>https://www.genomemedical.com/</t>
  </si>
  <si>
    <t>96a9d8dd-2b57-3160-865b-1cdd8faa6375</t>
  </si>
  <si>
    <t>Genome Medicine</t>
  </si>
  <si>
    <t>https://genomemedicine.biomedcentral.com</t>
  </si>
  <si>
    <t>19536112-ed66-d4e8-2bb2-132d9ae0e7da</t>
  </si>
  <si>
    <t>Genome News Network</t>
  </si>
  <si>
    <t>http://www.genomenewsnetwork.org</t>
  </si>
  <si>
    <t>b1c745b7-2a33-f309-4d33-af9852a8b6e6</t>
  </si>
  <si>
    <t>Genome Profiling</t>
  </si>
  <si>
    <t>http://www.genprollc.com/</t>
  </si>
  <si>
    <t>a3af2737-82dd-57f4-80ed-a0ba20ccd8c6</t>
  </si>
  <si>
    <t>Genome Surveillance</t>
  </si>
  <si>
    <t>http://www.genomesurveillance.com/</t>
  </si>
  <si>
    <t>d396fb28-fe74-a825-a412-490f23800638</t>
  </si>
  <si>
    <t>Genome Technology Access Center</t>
  </si>
  <si>
    <t>http://gtac.wustl.edu</t>
  </si>
  <si>
    <t>c69df836-b514-8120-1ecf-8998cfeacc9b</t>
  </si>
  <si>
    <t>Genomed</t>
  </si>
  <si>
    <t>http://www.genomed.pl</t>
  </si>
  <si>
    <t>d514abd4-a6c5-1529-266a-f315e42b9697</t>
  </si>
  <si>
    <t>GenoMed</t>
  </si>
  <si>
    <t>http://www.genomedics.com/</t>
  </si>
  <si>
    <t>3cba7563-2b7e-ef2f-d918-ca8e6a7a94f1</t>
  </si>
  <si>
    <t>GenomeDx Biosciences</t>
  </si>
  <si>
    <t>http://www.genomedx.com</t>
  </si>
  <si>
    <t>693c9c4e-2964-975b-90d6-6b54adb0cf08</t>
  </si>
  <si>
    <t>GenomeNext</t>
  </si>
  <si>
    <t>http://www.genomenext.com/</t>
  </si>
  <si>
    <t>7b6e02e0-60fc-159e-f27b-43ce22da754b</t>
  </si>
  <si>
    <t>Genomenon</t>
  </si>
  <si>
    <t>http://www.genomenon.com</t>
  </si>
  <si>
    <t>e9836533-1bea-f10a-4d1e-0e70056a9652</t>
  </si>
  <si>
    <t>Genomera</t>
  </si>
  <si>
    <t>http://genomera.com</t>
  </si>
  <si>
    <t>97ddad23-7962-0f34-a006-737c73602c75</t>
  </si>
  <si>
    <t>Genomet</t>
  </si>
  <si>
    <t>http://www.genomet.com</t>
  </si>
  <si>
    <t>d74b7e66-89eb-d8ea-db54-9b05382559d5</t>
  </si>
  <si>
    <t>Genometrix,Inc</t>
  </si>
  <si>
    <t>http://www.genometrix.com</t>
  </si>
  <si>
    <t>2d56108a-3d1b-e0ec-ab91-640f6427b85e</t>
  </si>
  <si>
    <t>Genometry</t>
  </si>
  <si>
    <t>http://www.genometry.com</t>
  </si>
  <si>
    <t>8d1b8b4a-ec7a-d166-140c-6b0d7de41af0</t>
  </si>
  <si>
    <t>GenomeWeb</t>
  </si>
  <si>
    <t>http://www.genomeweb.com</t>
  </si>
  <si>
    <t>19254037-7e1b-33cf-a9cb-c0c58c0dd38d</t>
  </si>
  <si>
    <t>Genomic Engenharia Molecular</t>
  </si>
  <si>
    <t>http://genomic.com.br</t>
  </si>
  <si>
    <t>7e28348b-ebb5-2cc6-18c8-2239730c659a</t>
  </si>
  <si>
    <t>Genomic Expression</t>
  </si>
  <si>
    <t>http://genomicexpression.com</t>
  </si>
  <si>
    <t>0ce2aed7-d113-6596-3b54-67a9a98790e3</t>
  </si>
  <si>
    <t>Genomic Health</t>
  </si>
  <si>
    <t>http://www.genomichealth.com</t>
  </si>
  <si>
    <t>dd9fa539-8ca8-f7f5-ea5c-200678e3ed2f</t>
  </si>
  <si>
    <t>Genomic Medicine Institute</t>
  </si>
  <si>
    <t>http://www.lerner.ccf.org/gmi/</t>
  </si>
  <si>
    <t>c55dccd0-c3c3-1c16-1047-3fdfee4c7aee</t>
  </si>
  <si>
    <t>Genomic Solutions,Inc</t>
  </si>
  <si>
    <t>https://genomicsolutionsnow.com</t>
  </si>
  <si>
    <t>c25a6ef9-9128-fffe-5a73-a5ba9e87fcc1</t>
  </si>
  <si>
    <t>Genomic Vision</t>
  </si>
  <si>
    <t>http://www.genomicvision.com</t>
  </si>
  <si>
    <t>9b786ce1-eeff-b11d-4315-916c16678dec</t>
  </si>
  <si>
    <t>Genomica</t>
  </si>
  <si>
    <t>http://www.genomica.es</t>
  </si>
  <si>
    <t>af9ced77-93c9-fdd4-bfed-acbfdfb34729</t>
  </si>
  <si>
    <t>GenomicLabs.org</t>
  </si>
  <si>
    <t>http://www.genomiclabs.org</t>
  </si>
  <si>
    <t>af8a5591-6de3-bed3-d220-265e6dd5d2b3</t>
  </si>
  <si>
    <t>Genomics England</t>
  </si>
  <si>
    <t>http://www.genomicsengland.co.uk</t>
  </si>
  <si>
    <t>49aea8f0-493d-0019-5730-4e0e28e16006</t>
  </si>
  <si>
    <t>Genomics Institute Of The Novartis Research Foundation</t>
  </si>
  <si>
    <t>https://www.gnf.nibr.com</t>
  </si>
  <si>
    <t>93fa1df6-f518-7cc2-f659-9c41f875cb75</t>
  </si>
  <si>
    <t>Genomics International</t>
  </si>
  <si>
    <t>https://www.genomicsinternational.com</t>
  </si>
  <si>
    <t>ed11e9ba-5880-83d5-f64a-b006a8cef2e2</t>
  </si>
  <si>
    <t>Genomics Medicine Ireland</t>
  </si>
  <si>
    <t>http://genomicsmedicineireland.ie/</t>
  </si>
  <si>
    <t>da8546ca-9bd4-1c41-efb2-bf7ffc30fdd7</t>
  </si>
  <si>
    <t>Genomics Personalized Health</t>
  </si>
  <si>
    <t>http://www.genomicspersonalizedhealth.com</t>
  </si>
  <si>
    <t>e69b269e-60eb-a954-70ef-5e885ed0980b</t>
  </si>
  <si>
    <t>Genomics plc</t>
  </si>
  <si>
    <t>http://www.genomicsplc.com</t>
  </si>
  <si>
    <t>1074b321-f1d2-1cd0-7780-1c0e1fc582d7</t>
  </si>
  <si>
    <t>b364fa75-e76b-d098-db60-acaf3b003d7d</t>
  </si>
  <si>
    <t>Genomics USA</t>
  </si>
  <si>
    <t>http://gmsbiotech.com</t>
  </si>
  <si>
    <t>4d05bf72-e32a-ab52-5a1c-bf5fd97b7d3f</t>
  </si>
  <si>
    <t>Genomind</t>
  </si>
  <si>
    <t>http://www.genomind.com</t>
  </si>
  <si>
    <t>97a719ac-70af-1ea4-ae47-e8c93854462b</t>
  </si>
  <si>
    <t>GenomOncology</t>
  </si>
  <si>
    <t>http://www.genomoncology.com</t>
  </si>
  <si>
    <t>c8d82003-33a1-7a43-ed93-a7cfb3065172</t>
  </si>
  <si>
    <t>Genoom</t>
  </si>
  <si>
    <t>http://www.genoom.com</t>
  </si>
  <si>
    <t>4a3ccc45-f392-be40-0f2f-7ee26187f8b9</t>
  </si>
  <si>
    <t>Genoos</t>
  </si>
  <si>
    <t>http://genoos.com</t>
  </si>
  <si>
    <t>ee7a5115-6826-b621-de7c-7e90d48ca39e</t>
  </si>
  <si>
    <t>Genoox</t>
  </si>
  <si>
    <t>http://genoox.com/</t>
  </si>
  <si>
    <t>36cab9ea-cc67-d286-37fa-9404ccc94efd</t>
  </si>
  <si>
    <t>Genoplan</t>
  </si>
  <si>
    <t>http://genoplan.com/</t>
  </si>
  <si>
    <t>914c631e-c7af-19cc-f5ee-f884df56d440</t>
  </si>
  <si>
    <t>GenoPlex</t>
  </si>
  <si>
    <t>http://geno-plex.com</t>
  </si>
  <si>
    <t>66bf9762-672d-0b7b-74be-cc1c53de8e29</t>
  </si>
  <si>
    <t>Genopoietic</t>
  </si>
  <si>
    <t>http://www.genopoietic.fr/</t>
  </si>
  <si>
    <t>7eb4e889-68e1-10bd-cbfd-14cd31448d2c</t>
  </si>
  <si>
    <t>Genopole</t>
  </si>
  <si>
    <t>http://www.genopole.fr</t>
  </si>
  <si>
    <t>5ea65a9d-c159-b0f7-a5db-cbbba629c143</t>
  </si>
  <si>
    <t>Genoptix</t>
  </si>
  <si>
    <t>https://www.genoptix.com/</t>
  </si>
  <si>
    <t>83bea98b-df46-b070-0355-dc25da0e545f</t>
  </si>
  <si>
    <t>Genora Infotech</t>
  </si>
  <si>
    <t>http://www.genorainfotech.com</t>
  </si>
  <si>
    <t>3662986c-7bab-0e3b-dceb-d22bd187d866</t>
  </si>
  <si>
    <t>Genos</t>
  </si>
  <si>
    <t>https://genos.co</t>
  </si>
  <si>
    <t>1f3c48e7-d0bf-b9e4-ed28-dbc24d50044e</t>
  </si>
  <si>
    <t>Genoscope</t>
  </si>
  <si>
    <t>http://www.genoscope.cns.fr</t>
  </si>
  <si>
    <t>a309fbfc-9c42-4994-f196-e64af911d0f9</t>
  </si>
  <si>
    <t>Genosis plc</t>
  </si>
  <si>
    <t>http://www.genosis.co.uk</t>
  </si>
  <si>
    <t>6dbcfb87-987c-4e5e-4afb-7603ff64fb80</t>
  </si>
  <si>
    <t>Genospace</t>
  </si>
  <si>
    <t>http://genospace.com</t>
  </si>
  <si>
    <t>a5a931aa-8a20-7ae0-ae10-0271baecaa3e</t>
  </si>
  <si>
    <t>Genostyle</t>
  </si>
  <si>
    <t>http://www.genostyle.com/</t>
  </si>
  <si>
    <t>7cbe9cbe-3134-c824-4b3a-51ee4b03068f</t>
  </si>
  <si>
    <t>Genotec</t>
  </si>
  <si>
    <t>http://www.genotec.ch/</t>
  </si>
  <si>
    <t>33a8441a-42cd-8536-ed8b-3f90d6087383</t>
  </si>
  <si>
    <t>Genotek</t>
  </si>
  <si>
    <t>http://genotek.ru</t>
  </si>
  <si>
    <t>e3dc5e81-968b-9153-ccb3-c2d2ca1a36ed</t>
  </si>
  <si>
    <t>Genotible</t>
  </si>
  <si>
    <t>https://www.genotible.com</t>
  </si>
  <si>
    <t>21a236f1-a585-4735-f277-96b0eda9ab3a</t>
  </si>
  <si>
    <t>Genotype Diagnostics</t>
  </si>
  <si>
    <t>http://www.genotypedx.com</t>
  </si>
  <si>
    <t>b2dd09d5-4ebf-8f6b-e129-a79ca6c4bfcc</t>
  </si>
  <si>
    <t>Genotyping</t>
  </si>
  <si>
    <t>http://genotypingsaude.com.br/</t>
  </si>
  <si>
    <t>742d87c5-7c8f-d0e6-7ccb-a74ac7c80e72</t>
  </si>
  <si>
    <t>GENOVA</t>
  </si>
  <si>
    <t>http://www.genova.co.jp/</t>
  </si>
  <si>
    <t>17a6497a-9b1a-a031-3906-fa23c5f85c22</t>
  </si>
  <si>
    <t>Genova</t>
  </si>
  <si>
    <t>http://genovaq.com</t>
  </si>
  <si>
    <t>46f7c981-afe8-d682-522d-a2f09a596b74</t>
  </si>
  <si>
    <t>Genova Diagnostics</t>
  </si>
  <si>
    <t>https://www.gdx.net</t>
  </si>
  <si>
    <t>bbc98db9-f9f0-245e-bcfa-d7296ef873df</t>
  </si>
  <si>
    <t>Genovate Biotechnology Co. Ltd.</t>
  </si>
  <si>
    <t>http://www.genovate-bio.com</t>
  </si>
  <si>
    <t>69b555b0-6969-4d3a-bb87-1b43e5f5afa1</t>
  </si>
  <si>
    <t>Genovation</t>
  </si>
  <si>
    <t>http://www.genovationcars.com</t>
  </si>
  <si>
    <t>dd8c4380-fa8a-f7ea-5008-b9c9aedc1f4e</t>
  </si>
  <si>
    <t>Genovation Capital</t>
  </si>
  <si>
    <t>http://www.genovationcapital.com</t>
  </si>
  <si>
    <t>a9e2bf39-8f69-f4af-7309-0840c30f421f</t>
  </si>
  <si>
    <t>Genovique Specialties Corporation</t>
  </si>
  <si>
    <t>http://www.eastman.com/company/worldwide/pages/genoviquesites.aspx</t>
  </si>
  <si>
    <t>214717bb-346e-c910-959c-9f6b6273baf8</t>
  </si>
  <si>
    <t>Genovis</t>
  </si>
  <si>
    <t>https://www.genovis.com</t>
  </si>
  <si>
    <t>981fa2fd-6c16-4f55-6ce6-7cf66c4b6da8</t>
  </si>
  <si>
    <t>GenoVive</t>
  </si>
  <si>
    <t>http://www.genoviveusa.com/</t>
  </si>
  <si>
    <t>e43c5b11-e84b-d4b2-e86b-834f02432c86</t>
  </si>
  <si>
    <t>Genovo, Inc</t>
  </si>
  <si>
    <t>http://www.genuvo.com</t>
  </si>
  <si>
    <t>47a55236-7ec2-32c0-d069-1cf9a5085e86</t>
  </si>
  <si>
    <t>Genoyer</t>
  </si>
  <si>
    <t>http://www.genoyer.com/en/</t>
  </si>
  <si>
    <t>b606ea42-6511-123d-8dfc-37d14099dba0</t>
  </si>
  <si>
    <t>Genpact</t>
  </si>
  <si>
    <t>http://www.genpact.com/home</t>
  </si>
  <si>
    <t>7ec4a0a4-adf6-f5d4-0f70-b79e567f7d24</t>
  </si>
  <si>
    <t>Genpak</t>
  </si>
  <si>
    <t>http://www.genpak.com</t>
  </si>
  <si>
    <t>163c83f4-aba1-3f5e-4201-94a551869bfd</t>
  </si>
  <si>
    <t>Genpass</t>
  </si>
  <si>
    <t>http://www.genpasseft.com/</t>
  </si>
  <si>
    <t>6aa4ea1d-3fa5-a3c9-94a1-31d1d7c35c1e</t>
  </si>
  <si>
    <t>Genpathway, Inc.</t>
  </si>
  <si>
    <t>http://www.genpathway.com/</t>
  </si>
  <si>
    <t>167e95be-3684-280a-29be-1c37ef3db49a</t>
  </si>
  <si>
    <t>GenPlay Games</t>
  </si>
  <si>
    <t>http://www.genplay.com</t>
  </si>
  <si>
    <t>044a1f3e-dfec-49fe-ef46-5c3426634eb3</t>
  </si>
  <si>
    <t>Genprex, Inc.</t>
  </si>
  <si>
    <t>http://www.genprex.com</t>
  </si>
  <si>
    <t>1eb455a9-cb32-3f77-5cc0-d4b53b4e420f</t>
  </si>
  <si>
    <t>GenPrime</t>
  </si>
  <si>
    <t>http://genprime.com</t>
  </si>
  <si>
    <t>82db94f2-c11d-6781-5dc6-09f4853d6991</t>
  </si>
  <si>
    <t>GenProsper</t>
  </si>
  <si>
    <t>http://www.genprosper.com</t>
  </si>
  <si>
    <t>fa3914ee-5539-da23-085c-59797b24e666</t>
  </si>
  <si>
    <t>Genprot</t>
  </si>
  <si>
    <t>http://www.genprot.com</t>
  </si>
  <si>
    <t>979cf36e-95d7-fbd7-a023-785557f7912d</t>
  </si>
  <si>
    <t>GenQual Corporation</t>
  </si>
  <si>
    <t>http://genqual.com</t>
  </si>
  <si>
    <t>e0423417-2ec6-c787-fec7-556054a1b675</t>
  </si>
  <si>
    <t>GenQuest Laboratory</t>
  </si>
  <si>
    <t>http://genquestdnalab.com/</t>
  </si>
  <si>
    <t>516a3a9f-3ddf-b83e-e363-95284635c45e</t>
  </si>
  <si>
    <t>Genratec</t>
  </si>
  <si>
    <t>https://genratec.com</t>
  </si>
  <si>
    <t>a0faf73c-3acf-246e-1034-d0bf27a49bf7</t>
  </si>
  <si>
    <t>GenreBox</t>
  </si>
  <si>
    <t>http://www.genrebox.com/</t>
  </si>
  <si>
    <t>f4a6d60a-9fe1-e8f7-f0c9-8cc7eb7c5212</t>
  </si>
  <si>
    <t>Genrec Engineering</t>
  </si>
  <si>
    <t>http://www.genreceng.com/</t>
  </si>
  <si>
    <t>7b3e9f91-0cf9-3b1a-c30f-791e994395fc</t>
  </si>
  <si>
    <t>GenRocket</t>
  </si>
  <si>
    <t>http://www.genrocket.com/</t>
  </si>
  <si>
    <t>8d18f81b-59c5-60f4-31e2-03d6453023d3</t>
  </si>
  <si>
    <t>Genropy</t>
  </si>
  <si>
    <t>http://www.genropy.org/</t>
  </si>
  <si>
    <t>73e9e726-7acb-15cf-1f27-1540dbbf28e6</t>
  </si>
  <si>
    <t>Genscape</t>
  </si>
  <si>
    <t>http://genscape.com</t>
  </si>
  <si>
    <t>84786ff3-bc2f-5313-d02a-e9b01af04541</t>
  </si>
  <si>
    <t>GenScript</t>
  </si>
  <si>
    <t>http://www.genscript.com</t>
  </si>
  <si>
    <t>89b8c9fb-40b8-6362-7eca-c366b25c84ba</t>
  </si>
  <si>
    <t>Genscript Technology</t>
  </si>
  <si>
    <t>http://u34423.yy960.com/</t>
  </si>
  <si>
    <t>2290a2e7-40c0-af1e-fb85-c9208716e179</t>
  </si>
  <si>
    <t>GensDeConfiance</t>
  </si>
  <si>
    <t>https://gensdeconfiance.fr/</t>
  </si>
  <si>
    <t>4e5e7249-7ae7-e9d0-20bd-a86d17e286ad</t>
  </si>
  <si>
    <t>GenSearch</t>
  </si>
  <si>
    <t>http://www.gensearch-consulting.com</t>
  </si>
  <si>
    <t>72fcdc7e-bda2-5352-7a24-689cb0858a96</t>
  </si>
  <si>
    <t>Genser Energy</t>
  </si>
  <si>
    <t>http://genserenergy.com/</t>
  </si>
  <si>
    <t>c404fa50-3ec6-a2b0-d86f-c5b42f3b1d83</t>
  </si>
  <si>
    <t>Genshuixue</t>
  </si>
  <si>
    <t>http://genshuixue.com/</t>
  </si>
  <si>
    <t>eb5008fb-8103-7384-245a-1843b38d969f</t>
  </si>
  <si>
    <t>GenSight</t>
  </si>
  <si>
    <t>http://www.gensight.com/</t>
  </si>
  <si>
    <t>63f8ce35-7679-04f9-097f-7dfcb3dac713</t>
  </si>
  <si>
    <t>GenSight Biologics</t>
  </si>
  <si>
    <t>http://www.gensight-biologics.com</t>
  </si>
  <si>
    <t>189faf68-f6c9-8a76-535a-9001dc74ab86</t>
  </si>
  <si>
    <t>Gensler</t>
  </si>
  <si>
    <t>http://www.gensler.com</t>
  </si>
  <si>
    <t>a4b389fd-cfea-934a-8b1f-110d7a685fd8</t>
  </si>
  <si>
    <t>GenSmart</t>
  </si>
  <si>
    <t>http://www.generatorsmart.com/</t>
  </si>
  <si>
    <t>9f03e9ec-30c4-f1e4-5da1-42260f8257ac</t>
  </si>
  <si>
    <t>https://www.gensmart.me/</t>
  </si>
  <si>
    <t>e3a02340-e17b-1e27-8412-83f28243f4a3</t>
  </si>
  <si>
    <t>Gensofts Web Design India</t>
  </si>
  <si>
    <t>http://www.gensofts.net</t>
  </si>
  <si>
    <t>a52c5e67-32c7-b629-0afd-08b7d043f622</t>
  </si>
  <si>
    <t>Gensource Potash</t>
  </si>
  <si>
    <t>http://www.gensourcepotash.ca/</t>
  </si>
  <si>
    <t>eb1eafbc-8630-9b55-1816-100fd6dd0bc1</t>
  </si>
  <si>
    <t>Genspace</t>
  </si>
  <si>
    <t>http://www.genspace.org/</t>
  </si>
  <si>
    <t>f8f46239-5aa7-d738-0a60-a39f8b878c3e</t>
  </si>
  <si>
    <t>GenSpring Family Offices</t>
  </si>
  <si>
    <t>http://www.genspring.com/</t>
  </si>
  <si>
    <t>73104055-8629-a0c9-7b88-6210d9ba1c75</t>
  </si>
  <si>
    <t>Genstar Capital</t>
  </si>
  <si>
    <t>http://www.gencap.com</t>
  </si>
  <si>
    <t>68039d77-485f-90ab-1607-a8b9dc380d93</t>
  </si>
  <si>
    <t>Genstar Corporation</t>
  </si>
  <si>
    <t>6cd3296d-c1ca-ce54-dd77-75fb6805a451</t>
  </si>
  <si>
    <t>Genstar Development Company</t>
  </si>
  <si>
    <t>http://www.genstar.com/</t>
  </si>
  <si>
    <t>b79f6d40-5d42-4a5e-c45d-1810d3fb4520</t>
  </si>
  <si>
    <t>Gensus</t>
  </si>
  <si>
    <t>http://genesus.co/home</t>
  </si>
  <si>
    <t>adc567a9-bf43-dd4d-96ab-c91cd60bb23c</t>
  </si>
  <si>
    <t>Gensym Corporation</t>
  </si>
  <si>
    <t>http://www.gensym.com</t>
  </si>
  <si>
    <t>429e4027-9064-e706-57aa-bb3de6620447</t>
  </si>
  <si>
    <t>GenSys</t>
  </si>
  <si>
    <t>http://www.gensys.com/</t>
  </si>
  <si>
    <t>6f9fdd08-8be6-f468-f807-8e5af3ffeb6c</t>
  </si>
  <si>
    <t>GenSYS</t>
  </si>
  <si>
    <t>http://www.gensys.pt/</t>
  </si>
  <si>
    <t>7e7f45ac-7d3b-6881-7d15-9868d6542121</t>
  </si>
  <si>
    <t>Gensys X</t>
  </si>
  <si>
    <t>http://gensys.nl/en/</t>
  </si>
  <si>
    <t>7567ae8c-3e9c-3fad-78c0-47634e741f38</t>
  </si>
  <si>
    <t>Gent BC</t>
  </si>
  <si>
    <t>http://www.gentbc.be</t>
  </si>
  <si>
    <t>8646aeee-df40-38a0-ef38-84a7e81a78d8</t>
  </si>
  <si>
    <t>Genta</t>
  </si>
  <si>
    <t>http://www.genta.com</t>
  </si>
  <si>
    <t>fd16de8f-dc48-a622-7c55-04f904d59372</t>
  </si>
  <si>
    <t>Gentay Communications Pte Ltd</t>
  </si>
  <si>
    <t>http://www.gentaycom.com/</t>
  </si>
  <si>
    <t>b4d6dca6-44a6-9bc2-a7b8-b5440f7734d2</t>
  </si>
  <si>
    <t>Gente &amp; Casas</t>
  </si>
  <si>
    <t>http://www.genteycasas.com</t>
  </si>
  <si>
    <t>268c288e-01d5-0248-b0d9-f4c5543c96a2</t>
  </si>
  <si>
    <t>Gentec</t>
  </si>
  <si>
    <t>http://www.gentec.ca/</t>
  </si>
  <si>
    <t>4c38eac1-a9aa-6f5c-439a-8373c2c7e37b</t>
  </si>
  <si>
    <t>Gentec Equipment</t>
  </si>
  <si>
    <t>https://gentecequipment.com/</t>
  </si>
  <si>
    <t>3c1af4a7-a1c8-1458-4878-40d29e29a779</t>
  </si>
  <si>
    <t>Gentefy</t>
  </si>
  <si>
    <t>http://gentefy.com</t>
  </si>
  <si>
    <t>8e21de5d-a9bf-7188-3738-2c2f860ec515</t>
  </si>
  <si>
    <t>GenteGas S.A.</t>
  </si>
  <si>
    <t>http://www.gentegas.com/</t>
  </si>
  <si>
    <t>8219e629-ce95-338d-36c3-31ca25fb83f3</t>
  </si>
  <si>
    <t>GenTegra</t>
  </si>
  <si>
    <t>http://gentegra.com/</t>
  </si>
  <si>
    <t>a1e42137-7d9c-dafe-9303-7176ed4e335f</t>
  </si>
  <si>
    <t>GenTek</t>
  </si>
  <si>
    <t>http://www.gentek-global.com</t>
  </si>
  <si>
    <t>148d98e5-106b-d83e-0600-90f613b49547</t>
  </si>
  <si>
    <t>Gentek Holdings</t>
  </si>
  <si>
    <t>http://www.associatedmaterials.com</t>
  </si>
  <si>
    <t>f7b45aea-f11f-d07f-ae03-d2ef15cb8f88</t>
  </si>
  <si>
    <t>Gentell</t>
  </si>
  <si>
    <t>http://www.gentell.com</t>
  </si>
  <si>
    <t>22d0be26-798e-140c-2dd6-cc1ff9082f51</t>
  </si>
  <si>
    <t>Gentelligent</t>
  </si>
  <si>
    <t>http://gentelligent.com</t>
  </si>
  <si>
    <t>a7cd5797-560c-027c-4c0d-393d3d6685d4</t>
  </si>
  <si>
    <t>Gentera</t>
  </si>
  <si>
    <t>http://gentera.com.mx</t>
  </si>
  <si>
    <t>8b6da606-c8e2-189a-0573-9c5d43c2f6b3</t>
  </si>
  <si>
    <t>Genterpret</t>
  </si>
  <si>
    <t>http://www.genterpret.com</t>
  </si>
  <si>
    <t>4a7e65ff-4d27-0f3d-b728-c7025625eff2</t>
  </si>
  <si>
    <t>Gentest Corporation</t>
  </si>
  <si>
    <t>http://www.gentest.com/</t>
  </si>
  <si>
    <t>db00a861-72ea-996b-ed64-96717adfbdef</t>
  </si>
  <si>
    <t>Gentex</t>
  </si>
  <si>
    <t>http://www.gentexcorp.com/</t>
  </si>
  <si>
    <t>6ead20bd-5117-aef0-7650-49a9fd6a9742</t>
  </si>
  <si>
    <t>Gentex Corporation</t>
  </si>
  <si>
    <t>http://www.gentex.com</t>
  </si>
  <si>
    <t>d7e3d06c-06bd-2464-017a-2bc9f43d0033</t>
  </si>
  <si>
    <t>Gentherm</t>
  </si>
  <si>
    <t>http://www.gentherm.com</t>
  </si>
  <si>
    <t>4081c33e-5021-8ecd-dd55-8d08b5e7810a</t>
  </si>
  <si>
    <t>Genticel</t>
  </si>
  <si>
    <t>http://www.genticel.com</t>
  </si>
  <si>
    <t>e05233e1-6cd4-2bb6-a261-f63aeadc21b2</t>
  </si>
  <si>
    <t>Gentics</t>
  </si>
  <si>
    <t>http://www.gentics.com</t>
  </si>
  <si>
    <t>fa3c6993-2491-dfd0-71ac-62e94c4724d4</t>
  </si>
  <si>
    <t>Gentile Facial Plastic &amp; Aesthetic Laser Center</t>
  </si>
  <si>
    <t>http://www.facialplastics.org</t>
  </si>
  <si>
    <t>1f5afdcf-3aad-91d4-a3cc-c8dbba47224f</t>
  </si>
  <si>
    <t>Genting Berhad</t>
  </si>
  <si>
    <t>http://www.genting.com/</t>
  </si>
  <si>
    <t>cd45715e-4fd6-9874-6c00-17bcef85684a</t>
  </si>
  <si>
    <t>Genting Hong Kong</t>
  </si>
  <si>
    <t>http://www.gentinghk.com</t>
  </si>
  <si>
    <t>1636befb-f7a9-9b02-57ac-c2187a526db4</t>
  </si>
  <si>
    <t>Genting Malaysia Berhad</t>
  </si>
  <si>
    <t>http://www.gentingmalaysia.com/</t>
  </si>
  <si>
    <t>e5cba940-d221-9a30-1228-58aa997d2b1d</t>
  </si>
  <si>
    <t>Genting management</t>
  </si>
  <si>
    <t>http://www.genting.com</t>
  </si>
  <si>
    <t>e3badf25-92ba-0920-6e27-b785b790a4ac</t>
  </si>
  <si>
    <t>Genting Plantations Berhad</t>
  </si>
  <si>
    <t>http://www.gentingplantations.com</t>
  </si>
  <si>
    <t>77db1cfc-3e81-7e87-92e5-c24645745a3b</t>
  </si>
  <si>
    <t>Genting Singapore</t>
  </si>
  <si>
    <t>http://www.gentingsingapore.com</t>
  </si>
  <si>
    <t>63ab73b2-b376-3964-ee1c-12d0fe22160b</t>
  </si>
  <si>
    <t>Gentis</t>
  </si>
  <si>
    <t>http://www.gentisinc.com</t>
  </si>
  <si>
    <t>b5d2c817-15de-55c6-30ab-714896176971</t>
  </si>
  <si>
    <t>Gentium</t>
  </si>
  <si>
    <t>http://www.gentium.it</t>
  </si>
  <si>
    <t>38d64c25-7427-102f-d3ea-68ee0623217f</t>
  </si>
  <si>
    <t>Gentiva Health Service</t>
  </si>
  <si>
    <t>http://gentiva.com</t>
  </si>
  <si>
    <t>bbac2611-50f5-5748-7c1e-4c4830538453</t>
  </si>
  <si>
    <t>Gentle Bees</t>
  </si>
  <si>
    <t>http://gentlebees.co</t>
  </si>
  <si>
    <t>dc37ef28-cd19-b468-8279-9ed300bce3f2</t>
  </si>
  <si>
    <t>Gentle Giant Moving Company</t>
  </si>
  <si>
    <t>https://www.gentlegiant.com</t>
  </si>
  <si>
    <t>5619e5f7-5d4c-7113-5341-137be207fb60</t>
  </si>
  <si>
    <t>Gentle Giant Studios</t>
  </si>
  <si>
    <t>http://www.gentlegiantstudios.com/</t>
  </si>
  <si>
    <t>e570d135-6667-49a1-b709-988f22456f23</t>
  </si>
  <si>
    <t>Gentle Ninja</t>
  </si>
  <si>
    <t>http://gentleninja.com</t>
  </si>
  <si>
    <t>35eaa68e-1c18-d84c-549d-71af94c11089</t>
  </si>
  <si>
    <t>Gentle Path At The Meadows</t>
  </si>
  <si>
    <t>https://www.gentlepathmeadows.com</t>
  </si>
  <si>
    <t>00d5917f-a04d-a54a-1504-31494b62e59e</t>
  </si>
  <si>
    <t>Gentle Tent</t>
  </si>
  <si>
    <t>http://site.gentletent.com/</t>
  </si>
  <si>
    <t>e34afe91-1435-f1a0-0919-eca89c1eeb62</t>
  </si>
  <si>
    <t>Gentleman's Box</t>
  </si>
  <si>
    <t>https://gentlemansbox.com/</t>
  </si>
  <si>
    <t>c3a6f0ab-9628-472e-0a84-76fbba27b64a</t>
  </si>
  <si>
    <t>Gentleman's Pride</t>
  </si>
  <si>
    <t>http://www.gentlemanspride.com</t>
  </si>
  <si>
    <t>0365e408-63f5-7ed1-d63b-3787750101c8</t>
  </si>
  <si>
    <t>Gentlemen Marketing Agency</t>
  </si>
  <si>
    <t>http://marketingtochina.com</t>
  </si>
  <si>
    <t>1b0fe998-61d8-759b-ae71-f55a770e0683</t>
  </si>
  <si>
    <t>Gentlemint</t>
  </si>
  <si>
    <t>http://gentlemint.com</t>
  </si>
  <si>
    <t>f90f6f31-596f-12e0-bb9c-bb33c8cf78dd</t>
  </si>
  <si>
    <t>GentleSecurity</t>
  </si>
  <si>
    <t>http://www.gentlesecurity.com</t>
  </si>
  <si>
    <t>dcaac638-0a04-70b9-2e4b-c0857edbd4ef</t>
  </si>
  <si>
    <t>gentoapp</t>
  </si>
  <si>
    <t>http://gentoapp.com</t>
  </si>
  <si>
    <t>54e6e77f-97d7-464f-bbf7-d0cf65d434e0</t>
  </si>
  <si>
    <t>Gentofte University Hospital</t>
  </si>
  <si>
    <t>https://www.gentoftehospital.dk</t>
  </si>
  <si>
    <t>3f7d5f4e-a9ff-6424-0fc3-c89c887ab257</t>
  </si>
  <si>
    <t>Gentoo</t>
  </si>
  <si>
    <t>https://www.gentoo.org</t>
  </si>
  <si>
    <t>c35041b9-fba6-18bd-2e07-1ce41f1f22c4</t>
  </si>
  <si>
    <t>Gentoo App</t>
  </si>
  <si>
    <t>http://www.gentooapp.com/</t>
  </si>
  <si>
    <t>cc05c1dd-e3ac-f651-4810-a968586a8d35</t>
  </si>
  <si>
    <t>Gentoo Foundation</t>
  </si>
  <si>
    <t>e36548bd-271d-b269-a9d4-4f4bb084a8a0</t>
  </si>
  <si>
    <t>Gentoo Group</t>
  </si>
  <si>
    <t>http://www.gentoogroup.com/</t>
  </si>
  <si>
    <t>320a877b-0c00-09a7-74c4-39b25ac5582b</t>
  </si>
  <si>
    <t>Gentoo Holdings</t>
  </si>
  <si>
    <t>http://gentoogroup.eu</t>
  </si>
  <si>
    <t>f4b6668d-5054-ad9e-2192-cce98632a3d9</t>
  </si>
  <si>
    <t>Gentoo Linux</t>
  </si>
  <si>
    <t>c97781a6-2bb2-afea-e7e0-03068bb2756a</t>
  </si>
  <si>
    <t>Gentor Resources</t>
  </si>
  <si>
    <t>http://gentorresources.com</t>
  </si>
  <si>
    <t>760016fd-0ffe-c760-4dab-bae659a41118</t>
  </si>
  <si>
    <t>Gentrack Group</t>
  </si>
  <si>
    <t>http://www.gentrack.com/</t>
  </si>
  <si>
    <t>455ec353-9771-6738-7ed0-7f2a6fff27eb</t>
  </si>
  <si>
    <t>Gentris</t>
  </si>
  <si>
    <t>http://www.gentris.com/</t>
  </si>
  <si>
    <t>915d2ded-7840-0a8e-0c9d-4c660308c2db</t>
  </si>
  <si>
    <t>Gentronix</t>
  </si>
  <si>
    <t>http://www.gentronix.co.uk</t>
  </si>
  <si>
    <t>cb8b0b4c-a287-12e4-4a09-06aeb70dabc6</t>
  </si>
  <si>
    <t>GenTrust</t>
  </si>
  <si>
    <t>https://www.gentrustwm.com/</t>
  </si>
  <si>
    <t>c9bdff89-fbcb-c196-d168-c5e2b15631a5</t>
  </si>
  <si>
    <t>Gentry Insurance Agency</t>
  </si>
  <si>
    <t>http://www.gentryins.com/</t>
  </si>
  <si>
    <t>614a3aeb-d475-cc19-a5eb-6cd95bfa240b</t>
  </si>
  <si>
    <t>Gentry Steel</t>
  </si>
  <si>
    <t>http://www.gentrysteelinc.com</t>
  </si>
  <si>
    <t>9c5eafc8-c022-f8a0-8cb2-dd340e6df883</t>
  </si>
  <si>
    <t>Gents Co.</t>
  </si>
  <si>
    <t>http://gentsco.com/</t>
  </si>
  <si>
    <t>27a54f47-e0b8-f652-6304-f6edd329f931</t>
  </si>
  <si>
    <t>Gentse Ondernemer</t>
  </si>
  <si>
    <t>http://www.oogent.be/</t>
  </si>
  <si>
    <t>f1e7fdd4-e9b5-0333-2299-49536d606274</t>
  </si>
  <si>
    <t>Genuent</t>
  </si>
  <si>
    <t>http://www.genuent.net</t>
  </si>
  <si>
    <t>c93a55a9-7ac7-0e1a-58cf-6642d8339019</t>
  </si>
  <si>
    <t>Genufood Energy Enzymes</t>
  </si>
  <si>
    <t>http://geecenzymes.com</t>
  </si>
  <si>
    <t>25a18aa4-804a-bd82-f94c-d8077051a37e</t>
  </si>
  <si>
    <t>GENUI Partners</t>
  </si>
  <si>
    <t>http://www.genui.de/en/</t>
  </si>
  <si>
    <t>c2ddfaf1-01c3-5e0e-bb72-892bf37452c2</t>
  </si>
  <si>
    <t>Genuine Arts Ltd</t>
  </si>
  <si>
    <t>http://tumenye.com</t>
  </si>
  <si>
    <t>968af7a3-9bc8-ea56-13e7-3d6aaf31d722</t>
  </si>
  <si>
    <t>Genuine Chiropractic</t>
  </si>
  <si>
    <t>http://www.genuinechiro.com</t>
  </si>
  <si>
    <t>36d92c84-7438-e4fd-fee6-090ec2615fec</t>
  </si>
  <si>
    <t>Genuine Group</t>
  </si>
  <si>
    <t>http://www.genuine-group.com</t>
  </si>
  <si>
    <t>bd81d6f3-5a1f-27d2-8c20-321c2ef599e9</t>
  </si>
  <si>
    <t>Genuine Health</t>
  </si>
  <si>
    <t>http://www.genuinehealth.com/</t>
  </si>
  <si>
    <t>a2552f9f-c282-cc4f-db91-16dbdfd7ffbd</t>
  </si>
  <si>
    <t>Genuine InFoTech Private Limited</t>
  </si>
  <si>
    <t>http://www.genuineinfotech.com</t>
  </si>
  <si>
    <t>719eafc2-89dc-bb7d-c133-d85ea1e0d422</t>
  </si>
  <si>
    <t>Genuine Interactive</t>
  </si>
  <si>
    <t>https://www.wearegenuine.com/</t>
  </si>
  <si>
    <t>cad1a413-82bb-7178-9e14-1de91cc010cc</t>
  </si>
  <si>
    <t>Genuine Lens</t>
  </si>
  <si>
    <t>http://www.genuinelens.com</t>
  </si>
  <si>
    <t>a53e9cfe-cf4f-65e1-85db-e4ca8a02433d</t>
  </si>
  <si>
    <t>Genuine Parts Company</t>
  </si>
  <si>
    <t>http://genpt.com</t>
  </si>
  <si>
    <t>c5524f36-a102-221c-eed2-0e9b86d4f867</t>
  </si>
  <si>
    <t>Genuine People</t>
  </si>
  <si>
    <t>http://www.genuine-people.com</t>
  </si>
  <si>
    <t>e70615be-283c-b0f9-f720-61757d6d3592</t>
  </si>
  <si>
    <t>Genuine Property Buyers</t>
  </si>
  <si>
    <t>http://www.genuinepropertybuyers.co.uk</t>
  </si>
  <si>
    <t>7151c07d-02db-f74c-633e-95622af8b9b0</t>
  </si>
  <si>
    <t>Genuine Startups</t>
  </si>
  <si>
    <t>http://genuine-startups.com/</t>
  </si>
  <si>
    <t>45ebef68-f202-a3e5-2030-55ec45296669</t>
  </si>
  <si>
    <t>Genuine-Report</t>
  </si>
  <si>
    <t>http://www.genuine-report.com</t>
  </si>
  <si>
    <t>e867af81-aa27-0ac5-bb0f-5aa37dd963a2</t>
  </si>
  <si>
    <t>GenuineHostingReviews</t>
  </si>
  <si>
    <t>http://www.genuinehostingreviews.com/</t>
  </si>
  <si>
    <t>ee4f1a4e-3c01-072e-5966-a2db62abee46</t>
  </si>
  <si>
    <t>Genuinely</t>
  </si>
  <si>
    <t>http://genuinely.co/</t>
  </si>
  <si>
    <t>f72a1472-e0cd-9ad5-d70d-2bffb3eaf650</t>
  </si>
  <si>
    <t>GENUINNO</t>
  </si>
  <si>
    <t>http://www.genuinno.com/</t>
  </si>
  <si>
    <t>e606b69f-788e-ffce-ddbc-c06d2d776538</t>
  </si>
  <si>
    <t>Genuis Road</t>
  </si>
  <si>
    <t>http://genuisroad.com/</t>
  </si>
  <si>
    <t>be345673-8d76-5393-e51c-6f4e799042e8</t>
  </si>
  <si>
    <t>Genuitec</t>
  </si>
  <si>
    <t>http://genuitec.com</t>
  </si>
  <si>
    <t>38c1f28f-b535-2c3d-4970-6058125958ec</t>
  </si>
  <si>
    <t>Genuiti Software</t>
  </si>
  <si>
    <t>http://www.genuiti.com/</t>
  </si>
  <si>
    <t>ca69fe35-3bd7-449e-a923-a42c4b643654</t>
  </si>
  <si>
    <t>Genuity Capital Markets</t>
  </si>
  <si>
    <t>http://www.canaccordgenuity.com</t>
  </si>
  <si>
    <t>08afbd3d-bd53-9e87-10c6-36c56e49b106</t>
  </si>
  <si>
    <t>Genuity Public Relations</t>
  </si>
  <si>
    <t>http://www.genuitypr.com</t>
  </si>
  <si>
    <t>70ab053d-1f0d-281e-c4d9-dd1bbe05bac5</t>
  </si>
  <si>
    <t>GENUK</t>
  </si>
  <si>
    <t>http://www.genuki.org.uk</t>
  </si>
  <si>
    <t>fd721839-f4fc-6933-e1cf-bc1716ecc9e8</t>
  </si>
  <si>
    <t>GenuOne</t>
  </si>
  <si>
    <t>https://www.genuone.com</t>
  </si>
  <si>
    <t>dcc8242f-1047-f873-1339-e9719f4c4532</t>
  </si>
  <si>
    <t>GenUpdates</t>
  </si>
  <si>
    <t>https://www.genupdates.com/</t>
  </si>
  <si>
    <t>7f162c2e-c8d5-1ab6-a75a-48994006a6f5</t>
  </si>
  <si>
    <t>Genus</t>
  </si>
  <si>
    <t>http://www.genusplc.com/</t>
  </si>
  <si>
    <t>2e535ecf-0990-23e2-117f-2bfdaf849c14</t>
  </si>
  <si>
    <t>Genus Capital Management</t>
  </si>
  <si>
    <t>http://www.genuscap.com</t>
  </si>
  <si>
    <t>b775caa5-1e64-6e30-2e4e-c9e6d22582f2</t>
  </si>
  <si>
    <t>Genus Oncology</t>
  </si>
  <si>
    <t>http://www.genusoncology.com</t>
  </si>
  <si>
    <t>ef306ddc-d86d-7e85-b0f2-1ec4f4aaf030</t>
  </si>
  <si>
    <t>Genus One</t>
  </si>
  <si>
    <t>http://www.genusone.co.uk/</t>
  </si>
  <si>
    <t>41df39d0-47c6-fe49-5841-3600f8bbf315</t>
  </si>
  <si>
    <t>Genus Software</t>
  </si>
  <si>
    <t>https://genussoftware.com#</t>
  </si>
  <si>
    <t>1e170ac5-65ef-5892-6209-912bfdc32cbe</t>
  </si>
  <si>
    <t>Genus Technologies</t>
  </si>
  <si>
    <t>https://www.genusllc.com/</t>
  </si>
  <si>
    <t>4925acb5-e4cd-e71a-7a2b-2cd84673b39a</t>
  </si>
  <si>
    <t>Genus Web</t>
  </si>
  <si>
    <t>http://genus-web.com</t>
  </si>
  <si>
    <t>c5457ecf-65c4-bfe6-edfa-f3301dc3ed80</t>
  </si>
  <si>
    <t>GenuSoft Solutions</t>
  </si>
  <si>
    <t>http://genusoftsolutions.com</t>
  </si>
  <si>
    <t>a1cac422-4655-f2d4-49aa-f213411eb896</t>
  </si>
  <si>
    <t>Genusshandwerker</t>
  </si>
  <si>
    <t>http://www.genusshandwerker.de/</t>
  </si>
  <si>
    <t>1057209a-0216-157c-1323-7b0f75c22424</t>
  </si>
  <si>
    <t>Genusync</t>
  </si>
  <si>
    <t>http://www.genusync.com</t>
  </si>
  <si>
    <t>7c763e79-5330-4d3e-006a-488791c18dc8</t>
  </si>
  <si>
    <t>GenVault</t>
  </si>
  <si>
    <t>http://www.genvault.com</t>
  </si>
  <si>
    <t>1ce3cf73-1f88-91ff-2c84-7f1295ff1e38</t>
  </si>
  <si>
    <t>GenVec Inc.</t>
  </si>
  <si>
    <t>http://genvec.com</t>
  </si>
  <si>
    <t>4a6f5c14-bdac-a71e-86d9-2b04694508f0</t>
  </si>
  <si>
    <t>Genvid Technologies, Inc.</t>
  </si>
  <si>
    <t>http://www.genvidtech.com</t>
  </si>
  <si>
    <t>92f82ea4-a321-1fde-5947-7c47bc33e208</t>
  </si>
  <si>
    <t>GenView SA</t>
  </si>
  <si>
    <t>http://genview3d.com</t>
  </si>
  <si>
    <t>f42f96a2-7068-f382-aa51-f54f22251901</t>
  </si>
  <si>
    <t>GenVR</t>
  </si>
  <si>
    <t>http://genvr.com</t>
  </si>
  <si>
    <t>7c44b691-8dfa-3881-1599-66305d2347e8</t>
  </si>
  <si>
    <t>GenWay BioTech</t>
  </si>
  <si>
    <t>https://www.genwaybio.com</t>
  </si>
  <si>
    <t>1bf611da-9ab3-a20a-3888-413d1a55d0db</t>
  </si>
  <si>
    <t>Genway I Park</t>
  </si>
  <si>
    <t>http://www.ipark-suzhou.com/sz_iparkportal/default.aspx</t>
  </si>
  <si>
    <t>0c4258e8-1c8c-3cc5-6b01-4447eb1a8b5f</t>
  </si>
  <si>
    <t>Genwealth Venture Partners</t>
  </si>
  <si>
    <t>http://www.genwealthlp.com</t>
  </si>
  <si>
    <t>667da022-1227-21e6-ce76-d89964fdf23a</t>
  </si>
  <si>
    <t>GenWhy Press</t>
  </si>
  <si>
    <t>http://www.genwhypress.com</t>
  </si>
  <si>
    <t>bb5a6060-5653-f05b-9002-a1dd237890ac</t>
  </si>
  <si>
    <t>GENWI</t>
  </si>
  <si>
    <t>http://www.genwi.com</t>
  </si>
  <si>
    <t>beaef307-7994-097e-aa3d-31abb740718b</t>
  </si>
  <si>
    <t>Genwords</t>
  </si>
  <si>
    <t>http://www.genwords.com</t>
  </si>
  <si>
    <t>7ac5a2a3-4a91-c4e1-de3d-c7b1415ab1a5</t>
  </si>
  <si>
    <t>GENWORKS Health Private Limited</t>
  </si>
  <si>
    <t>http://www.genworkshealth.com/</t>
  </si>
  <si>
    <t>d1085a8c-a02c-383e-6b72-9f7c16a0026d</t>
  </si>
  <si>
    <t>GenWorth</t>
  </si>
  <si>
    <t>https://www.genworth.com</t>
  </si>
  <si>
    <t>5eb2bfe6-d174-e890-30ab-890eebcb6913</t>
  </si>
  <si>
    <t>Genworth Life and Annuity Insurance Company</t>
  </si>
  <si>
    <t>a8083da1-3cc3-985a-35a6-7486ef0b9cbe</t>
  </si>
  <si>
    <t>GenWye</t>
  </si>
  <si>
    <t>http://genwye.co.za</t>
  </si>
  <si>
    <t>23b53edc-9d0e-23cf-1770-2ac82526f46d</t>
  </si>
  <si>
    <t>GenXComm</t>
  </si>
  <si>
    <t>http://www.genxcomm.com/</t>
  </si>
  <si>
    <t>2f1a3142-a38d-d35d-a537-c4f3563e30ea</t>
  </si>
  <si>
    <t>GenY Medium</t>
  </si>
  <si>
    <t>http://genymedium.com</t>
  </si>
  <si>
    <t>ee89b6b2-2aa2-46e6-aca7-ac2d1e8317f6</t>
  </si>
  <si>
    <t>genYcapital</t>
  </si>
  <si>
    <t>http://genycapital.com</t>
  </si>
  <si>
    <t>c67f1536-6f71-d25d-d684-d6df464ad160</t>
  </si>
  <si>
    <t>Genymobile, Inc</t>
  </si>
  <si>
    <t>http://www.genymobile.com</t>
  </si>
  <si>
    <t>f1e2ce52-2fea-d40d-6cef-fe659d257402</t>
  </si>
  <si>
    <t>Genyous</t>
  </si>
  <si>
    <t>http://www.genyous.com</t>
  </si>
  <si>
    <t>b22627de-e232-297b-0a0d-5cd61ea14b1e</t>
  </si>
  <si>
    <t>Genysis Media</t>
  </si>
  <si>
    <t>http://genysismedia.com</t>
  </si>
  <si>
    <t>a95fada9-edf9-f77d-d1fa-786a82ab7af8</t>
  </si>
  <si>
    <t>GenySoft</t>
  </si>
  <si>
    <t>http://www.genysoft.com</t>
  </si>
  <si>
    <t>f676c317-ed9f-1305-a905-209761639ef2</t>
  </si>
  <si>
    <t>Genyx</t>
  </si>
  <si>
    <t>http://genyx.net</t>
  </si>
  <si>
    <t>4da6ae26-0163-2b85-c5cb-10afc2d349f5</t>
  </si>
  <si>
    <t>Genyx Solar</t>
  </si>
  <si>
    <t>http://www.genyx.net.br/</t>
  </si>
  <si>
    <t>16016666-edb9-5e9f-eb5f-fea2b05f21b1</t>
  </si>
  <si>
    <t>GenZe</t>
  </si>
  <si>
    <t>http://www.genze.com/</t>
  </si>
  <si>
    <t>b329b51b-6f33-0dcc-5863-d208cb7bdc34</t>
  </si>
  <si>
    <t>GenZum Life Sciences</t>
  </si>
  <si>
    <t>http://genzum.com</t>
  </si>
  <si>
    <t>8b6cbd36-dd95-fb5e-d2af-96613809a197</t>
  </si>
  <si>
    <t>Genzyme</t>
  </si>
  <si>
    <t>http://www.genzyme.com</t>
  </si>
  <si>
    <t>6dfad8c5-25ac-612e-d473-8cc8e94a1b2d</t>
  </si>
  <si>
    <t>Genzyme Diagnostics</t>
  </si>
  <si>
    <t>http://www.sekisuidiagnostics.com</t>
  </si>
  <si>
    <t>4325cc1f-6094-7353-009b-474b3df52738</t>
  </si>
  <si>
    <t>Genzyme Surgical</t>
  </si>
  <si>
    <t>https://www.sanofigenzyme.com</t>
  </si>
  <si>
    <t>c21c6f4f-8985-1c97-d10e-56e194af7bb5</t>
  </si>
  <si>
    <t>GEO</t>
  </si>
  <si>
    <t>http://www.gec.ie</t>
  </si>
  <si>
    <t>4053099c-bc1f-dac4-b0de-093213ac8b70</t>
  </si>
  <si>
    <t>Geo Adventures Inc.</t>
  </si>
  <si>
    <t>http://www.geoad.co.jp/</t>
  </si>
  <si>
    <t>067c0702-931f-8468-2397-c84a4c3e0100</t>
  </si>
  <si>
    <t>Geo Applications Ltd.</t>
  </si>
  <si>
    <t>http://www.geo-applications.com/</t>
  </si>
  <si>
    <t>f08d4b37-4af0-ffab-8edd-2e1cbc6b0fd1</t>
  </si>
  <si>
    <t>GEO EDUCATE</t>
  </si>
  <si>
    <t>http://www.geoeducate.com</t>
  </si>
  <si>
    <t>0f9abc8c-0036-da9d-f513-2576c8c16175</t>
  </si>
  <si>
    <t>Geo Investors Funds</t>
  </si>
  <si>
    <t>http://www.geo-investors.com/index.html</t>
  </si>
  <si>
    <t>5a24321e-aeb1-b62e-89e8-adebae04921f</t>
  </si>
  <si>
    <t>Geo Listening</t>
  </si>
  <si>
    <t>http://geolistening.com/</t>
  </si>
  <si>
    <t>594460b0-e7c1-a95f-5fed-06b2abd1f4c2</t>
  </si>
  <si>
    <t>Geo Lounge</t>
  </si>
  <si>
    <t>http://www.geolounge.com/</t>
  </si>
  <si>
    <t>e9d2a316-b6c1-8c4a-7391-b510c1fe50db</t>
  </si>
  <si>
    <t>GEO NET SYSTEMS</t>
  </si>
  <si>
    <t>http://www.geonetsystems.com</t>
  </si>
  <si>
    <t>939f45a5-6c81-0f44-e792-bbebe3fc1d7c</t>
  </si>
  <si>
    <t>Geo Networks</t>
  </si>
  <si>
    <t>http://www.zayo.com/geo</t>
  </si>
  <si>
    <t>f07ecaa0-fa30-390a-2fb1-9748746d4183</t>
  </si>
  <si>
    <t>Geo Renewables</t>
  </si>
  <si>
    <t>http://georenewables.pl</t>
  </si>
  <si>
    <t>110b98d0-785b-6889-b820-9abb25c8ce80</t>
  </si>
  <si>
    <t>Geo Semiconductor</t>
  </si>
  <si>
    <t>http://www.geosemi.com</t>
  </si>
  <si>
    <t>7144c8c5-e2ee-03d2-a7e3-5d18ef674c53</t>
  </si>
  <si>
    <t>GEO Specialty Chemicals</t>
  </si>
  <si>
    <t>http://www.geosc.com/</t>
  </si>
  <si>
    <t>3bb9cfa5-b937-9e82-1923-038cf9140c1c</t>
  </si>
  <si>
    <t>Geo Springs</t>
  </si>
  <si>
    <t>http://www.geosprings.com</t>
  </si>
  <si>
    <t>fc3c01f7-1490-e525-40a8-04a62e7333eb</t>
  </si>
  <si>
    <t>Geo technologies</t>
  </si>
  <si>
    <t>http://pakistanpoultryupdates.com</t>
  </si>
  <si>
    <t>8fd00689-a84c-9826-8013-02d91652f350</t>
  </si>
  <si>
    <t>Geo Technologies</t>
  </si>
  <si>
    <t>http://geotechnologies.org</t>
  </si>
  <si>
    <t>3c0376e7-e7b2-0138-7044-02f1e55ce1b4</t>
  </si>
  <si>
    <t>Geo TV Channel</t>
  </si>
  <si>
    <t>http://www.geo.tv</t>
  </si>
  <si>
    <t>1a398e59-3ab1-d85f-c9e3-be87d6708ed6</t>
  </si>
  <si>
    <t>Geo Ventures Inc.</t>
  </si>
  <si>
    <t>http://www.geoventuresconsulting.com</t>
  </si>
  <si>
    <t>34cd5dd7-b5bc-7fd6-addd-a53aecc4e340</t>
  </si>
  <si>
    <t>Geo Viro Engineering</t>
  </si>
  <si>
    <t>http://www.geoviro.com/</t>
  </si>
  <si>
    <t>61cd2313-9598-3872-ad35-52554f763d9e</t>
  </si>
  <si>
    <t>Geo- 3D, Inc.</t>
  </si>
  <si>
    <t>http://www.geo-3d.com/</t>
  </si>
  <si>
    <t>634a7cb8-e2bb-d230-0f6d-8d385decabfe</t>
  </si>
  <si>
    <t>Geo-En</t>
  </si>
  <si>
    <t>http://www.geo-en.de/</t>
  </si>
  <si>
    <t>a07be9a1-1a58-1173-9e3e-925809faf1ad</t>
  </si>
  <si>
    <t>Geo-Foundations Contractors</t>
  </si>
  <si>
    <t>http://www.geo-foundations.com/</t>
  </si>
  <si>
    <t>5efddad0-7897-e41a-dc1d-1b65b4536ac2</t>
  </si>
  <si>
    <t>Geo-M</t>
  </si>
  <si>
    <t>http://geo-marketing.biz/</t>
  </si>
  <si>
    <t>ed3a501d-a0bf-29b5-3b98-2c4b5929268d</t>
  </si>
  <si>
    <t>Geo-Marine</t>
  </si>
  <si>
    <t>http://www.geo-marine.com</t>
  </si>
  <si>
    <t>fd1e4483-c7f0-ac60-60c9-a891d575acc5</t>
  </si>
  <si>
    <t>Geo-matching</t>
  </si>
  <si>
    <t>http://geo-matching.com</t>
  </si>
  <si>
    <t>7967a6e6-b034-f18b-a897-0f7c5f860239</t>
  </si>
  <si>
    <t>Geo. J. Foster Company</t>
  </si>
  <si>
    <t>http://www.fosters.com</t>
  </si>
  <si>
    <t>7e931d21-fcfe-444c-9741-fc7eeddf1181</t>
  </si>
  <si>
    <t>geo.band</t>
  </si>
  <si>
    <t>http://geo.band/</t>
  </si>
  <si>
    <t>95909f29-8de0-1d13-4b18-38723cc7383d</t>
  </si>
  <si>
    <t>Geo.me Solutions</t>
  </si>
  <si>
    <t>http://www.geo.me</t>
  </si>
  <si>
    <t>e1da75ab-e120-442b-9e18-075efe7e5d4b</t>
  </si>
  <si>
    <t>geo.to</t>
  </si>
  <si>
    <t>http://geo.to</t>
  </si>
  <si>
    <t>2258e4b7-0b92-89d8-a6cb-18d63729328d</t>
  </si>
  <si>
    <t>GEO'Supp</t>
  </si>
  <si>
    <t>http://www.geosupp.com/</t>
  </si>
  <si>
    <t>2ef2ad99-6edd-ee9a-a654-f769497c0915</t>
  </si>
  <si>
    <t>GEO2 Technologies</t>
  </si>
  <si>
    <t>http://www.geo2tech.com/</t>
  </si>
  <si>
    <t>cf29d681-6317-94bf-5c28-530ab31341df</t>
  </si>
  <si>
    <t>Geoaide Corporation</t>
  </si>
  <si>
    <t>https://www.geoaide.com/</t>
  </si>
  <si>
    <t>16c48561-f4a0-a18a-8815-4b8e658bb8f2</t>
  </si>
  <si>
    <t>GeoArm</t>
  </si>
  <si>
    <t>http://www.geoarm.com</t>
  </si>
  <si>
    <t>67982081-8fd9-c45e-d315-82e483a9bc15</t>
  </si>
  <si>
    <t>Geoba se</t>
  </si>
  <si>
    <t>http://geoba.se/</t>
  </si>
  <si>
    <t>cd55938f-4688-4db7-8c51-97f29be4d1be</t>
  </si>
  <si>
    <t>Geoban</t>
  </si>
  <si>
    <t>http://www.geoban.com/</t>
  </si>
  <si>
    <t>2e17490b-7b11-6895-b8c8-e8fff82525a7</t>
  </si>
  <si>
    <t>Geobeats</t>
  </si>
  <si>
    <t>http://geobeats.com</t>
  </si>
  <si>
    <t>7b72c42c-90c8-b113-7199-6f080fb6730d</t>
  </si>
  <si>
    <t>Geobid</t>
  </si>
  <si>
    <t>http://geobid.com</t>
  </si>
  <si>
    <t>3e3f2370-3fd4-2102-59c2-414266f3b83b</t>
  </si>
  <si>
    <t>Geobird</t>
  </si>
  <si>
    <t>https://www.geobird.com</t>
  </si>
  <si>
    <t>41d4934a-cf56-dd5e-4a14-2c16b699c63f</t>
  </si>
  <si>
    <t>Geoblink</t>
  </si>
  <si>
    <t>http://www.geoblink.com</t>
  </si>
  <si>
    <t>503ceb88-d607-23c0-26d2-fc7d64e63473</t>
  </si>
  <si>
    <t>Geoblood</t>
  </si>
  <si>
    <t>http://www.geoblood.com/</t>
  </si>
  <si>
    <t>8029b7f8-6667-e268-6935-b817dad17380</t>
  </si>
  <si>
    <t>GeoBlu Services</t>
  </si>
  <si>
    <t>http://geobluservices.com/</t>
  </si>
  <si>
    <t>8fe55cd9-1d8e-938a-3c87-6608e311c2ac</t>
  </si>
  <si>
    <t>Geobot</t>
  </si>
  <si>
    <t>http://www.geobot.com</t>
  </si>
  <si>
    <t>63b52f7a-5a13-9bf7-d38d-bc8b168dba05</t>
  </si>
  <si>
    <t>Geobytes</t>
  </si>
  <si>
    <t>http://geobytes.com/</t>
  </si>
  <si>
    <t>15608d3e-8624-3849-397e-d21c063434a4</t>
  </si>
  <si>
    <t>GEOC</t>
  </si>
  <si>
    <t>http://www.gocapitalgp.com</t>
  </si>
  <si>
    <t>eb3e2ee0-f7c1-21b3-e8fb-a2ab9ba63de4</t>
  </si>
  <si>
    <t>Geocache Guild</t>
  </si>
  <si>
    <t>http://www.geocacheguild.com/</t>
  </si>
  <si>
    <t>14ceb4f7-7b14-7df1-95bf-63355c13833a</t>
  </si>
  <si>
    <t>Geocaching</t>
  </si>
  <si>
    <t>http://www.geocaching.com</t>
  </si>
  <si>
    <t>944fb6ce-ef9a-b6f1-909e-94d3ea7627e1</t>
  </si>
  <si>
    <t>Geocade</t>
  </si>
  <si>
    <t>http://www.geocade.com</t>
  </si>
  <si>
    <t>0fb7eac8-ebfe-36fb-3430-210bf5d9ec3f</t>
  </si>
  <si>
    <t>Geocapital Partners</t>
  </si>
  <si>
    <t>http://www.geocapital.com/geo/home.htm</t>
  </si>
  <si>
    <t>5da09258-dab2-c90d-a2f3-52042c189c6c</t>
  </si>
  <si>
    <t>Geocast Network Systems</t>
  </si>
  <si>
    <t>http://geocast.com/</t>
  </si>
  <si>
    <t>2372d1f9-3966-3a37-cd2f-a515bcf65d8a</t>
  </si>
  <si>
    <t>GeoCat B.V.</t>
  </si>
  <si>
    <t>https://www.geocat.net/</t>
  </si>
  <si>
    <t>74bb6e1e-14b3-53a0-7c2d-9f03ad745cb1</t>
  </si>
  <si>
    <t>Geocel Holdings</t>
  </si>
  <si>
    <t>http://www.geocelholdings.com/</t>
  </si>
  <si>
    <t>3400b50c-5bd1-47b0-9791-b2c6283c9907</t>
  </si>
  <si>
    <t>Geocent</t>
  </si>
  <si>
    <t>http://www.geocent.com</t>
  </si>
  <si>
    <t>44bba8f1-2544-912d-d577-b5e7525ef3b2</t>
  </si>
  <si>
    <t>Geocentric</t>
  </si>
  <si>
    <t>http://www.geocentric.com</t>
  </si>
  <si>
    <t>c8617f66-58a9-d609-50c2-e9397bc8e50f</t>
  </si>
  <si>
    <t>Geochanger</t>
  </si>
  <si>
    <t>https://geochanger.com</t>
  </si>
  <si>
    <t>1a710c75-38ac-86ab-6f9f-2f4ef6e8a024</t>
  </si>
  <si>
    <t>Geocity</t>
  </si>
  <si>
    <t>http://geocity.es/</t>
  </si>
  <si>
    <t>ec133830-7f41-c896-e8cd-3e45a4ea9d69</t>
  </si>
  <si>
    <t>Geoclimate Systems</t>
  </si>
  <si>
    <t>http://geoclimate.com.au/</t>
  </si>
  <si>
    <t>9cef775e-d95b-c98b-475d-90c8da96e9d3</t>
  </si>
  <si>
    <t>GeoClique</t>
  </si>
  <si>
    <t>http://www.geoclique.me</t>
  </si>
  <si>
    <t>f8475f26-a952-58fb-45b7-ce12f21674cc</t>
  </si>
  <si>
    <t>Geocoda</t>
  </si>
  <si>
    <t>http://geocoda.com</t>
  </si>
  <si>
    <t>ab9de08e-154a-5ccc-73d7-77bbae567430</t>
  </si>
  <si>
    <t>GeoComm</t>
  </si>
  <si>
    <t>http://www.geo-comm.com</t>
  </si>
  <si>
    <t>010c9800-072e-2c01-6a12-ab412469da8e</t>
  </si>
  <si>
    <t>GEOcommand</t>
  </si>
  <si>
    <t>http://www.geocommand.com/</t>
  </si>
  <si>
    <t>48dbfe07-dc3c-1086-60c8-4aa6c3135640</t>
  </si>
  <si>
    <t>GeoCommerce, Inc.</t>
  </si>
  <si>
    <t>http://lander.geocommerce.com</t>
  </si>
  <si>
    <t>f199bb3d-2a5c-c85b-8183-5a82729ea080</t>
  </si>
  <si>
    <t>GeoComp Energy</t>
  </si>
  <si>
    <t>http://www.geocompenergy.com</t>
  </si>
  <si>
    <t>cb0de0d0-5c57-ca80-2b04-087dfe7fe404</t>
  </si>
  <si>
    <t>Geocorail</t>
  </si>
  <si>
    <t>http://www.geocorail.com/</t>
  </si>
  <si>
    <t>a469ec73-570e-c9c2-1f80-f60512b93b74</t>
  </si>
  <si>
    <t>GeoCore</t>
  </si>
  <si>
    <t>http://www.geocore.co.uk</t>
  </si>
  <si>
    <t>015a59ae-6857-9d3c-d6fa-5ba013b2036f</t>
  </si>
  <si>
    <t>GeoCosmo</t>
  </si>
  <si>
    <t>http://geocosmo.org/</t>
  </si>
  <si>
    <t>abe6807a-e9ea-1daf-9750-b2cfa4cdc2ad</t>
  </si>
  <si>
    <t>GeoCrop</t>
  </si>
  <si>
    <t>http://geocrop.com.br</t>
  </si>
  <si>
    <t>0dc61e6c-6384-d5cc-bef2-2ae0eb46f975</t>
  </si>
  <si>
    <t>GeoCurrents</t>
  </si>
  <si>
    <t>http://www.geocurrents.info</t>
  </si>
  <si>
    <t>da18f3f9-0e51-8252-07c7-818e053008de</t>
  </si>
  <si>
    <t>GeoCV</t>
  </si>
  <si>
    <t>http://geocv.com</t>
  </si>
  <si>
    <t>dd174986-b27c-1880-9140-37d0be37a8ec</t>
  </si>
  <si>
    <t>Geodata</t>
  </si>
  <si>
    <t>https://www.geodata.no/</t>
  </si>
  <si>
    <t>79effd5a-cb9b-bdbd-5879-2860371f044c</t>
  </si>
  <si>
    <t>GeoDataSource</t>
  </si>
  <si>
    <t>http://www.geodatasource.com</t>
  </si>
  <si>
    <t>0c1fda37-b85b-dea6-f7b6-233769ad9e02</t>
  </si>
  <si>
    <t>Geode Technology</t>
  </si>
  <si>
    <t>http://www.geodeme.com</t>
  </si>
  <si>
    <t>39e88c25-2dea-7295-d9a1-e0de3e525011</t>
  </si>
  <si>
    <t>geoDealio</t>
  </si>
  <si>
    <t>http://www.geodealio.com</t>
  </si>
  <si>
    <t>c3353bbf-0938-2d9b-1093-1df2f1f0e808</t>
  </si>
  <si>
    <t>GeoDecisions</t>
  </si>
  <si>
    <t>http://www.geodecisions.com</t>
  </si>
  <si>
    <t>046fb190-3ede-ac3d-0c9c-c6f911ce4c20</t>
  </si>
  <si>
    <t>Geodelic Systems</t>
  </si>
  <si>
    <t>http://www.geodelic.com</t>
  </si>
  <si>
    <t>565d3d61-3229-c27f-1da7-92d7a682997b</t>
  </si>
  <si>
    <t>GeoDentist</t>
  </si>
  <si>
    <t>http://www.geodentist.com</t>
  </si>
  <si>
    <t>2957d63c-269a-b484-c1d8-1f088a24c779</t>
  </si>
  <si>
    <t>Geodesic</t>
  </si>
  <si>
    <t>http://none/</t>
  </si>
  <si>
    <t>6dead514-5912-f826-ce6b-ac9e8d2afe0e</t>
  </si>
  <si>
    <t>Geodesic Capital</t>
  </si>
  <si>
    <t>http://geodesiccap.com</t>
  </si>
  <si>
    <t>99bec76f-f364-ad4e-39c7-c2c1299aedc4</t>
  </si>
  <si>
    <t>GeoDesy and GeoDesy FSO</t>
  </si>
  <si>
    <t>http://geodesy.hu/</t>
  </si>
  <si>
    <t>ae3563db-3eb7-21be-748c-c88f2806cd9a</t>
  </si>
  <si>
    <t>Geodetic Systems</t>
  </si>
  <si>
    <t>http://www.geodetic.com/</t>
  </si>
  <si>
    <t>7452d09b-0c64-e52c-c85c-ceda43b51c10</t>
  </si>
  <si>
    <t>Geodialog Media</t>
  </si>
  <si>
    <t>http://geodialogmedia.com</t>
  </si>
  <si>
    <t>ee1e823b-d876-d848-4062-f86d4a463f1a</t>
  </si>
  <si>
    <t>GeoDig</t>
  </si>
  <si>
    <t>http://www.geodig.com</t>
  </si>
  <si>
    <t>d475b9c8-0017-ebfd-89dd-c7ef08339a6d</t>
  </si>
  <si>
    <t>GeoDigital</t>
  </si>
  <si>
    <t>http://geodigital.com</t>
  </si>
  <si>
    <t>73307499-e7c4-4fee-8e1e-32901b968ef9</t>
  </si>
  <si>
    <t>GeoDigm</t>
  </si>
  <si>
    <t>http://www.dentalemodels.com</t>
  </si>
  <si>
    <t>f83d3f86-0ac3-bf27-b727-94e17dd6d376</t>
  </si>
  <si>
    <t>Geodio</t>
  </si>
  <si>
    <t>http://www.geodio.com</t>
  </si>
  <si>
    <t>657a11af-18ec-c888-4054-e7339b3b361a</t>
  </si>
  <si>
    <t>Geodis</t>
  </si>
  <si>
    <t>http://www.geodis.com</t>
  </si>
  <si>
    <t>cf6cf856-174e-3749-8db3-dc59cf218abd</t>
  </si>
  <si>
    <t>Geodis Wilson</t>
  </si>
  <si>
    <t>2b2fb474-d1ba-afa1-6b34-a3df97fbcf1c</t>
  </si>
  <si>
    <t>GEODiscover</t>
  </si>
  <si>
    <t>http://www.geodiscover.es/</t>
  </si>
  <si>
    <t>cb99d41f-1684-3203-7511-a06f0087c1bd</t>
  </si>
  <si>
    <t>Geodon</t>
  </si>
  <si>
    <t>http://www.geodon.com</t>
  </si>
  <si>
    <t>428c8e58-8a0d-416b-9bd1-a40a45f2077b</t>
  </si>
  <si>
    <t>GeoDonation</t>
  </si>
  <si>
    <t>http://geodonation.org</t>
  </si>
  <si>
    <t>561efe66-3596-8fe1-2891-e45d896789d9</t>
  </si>
  <si>
    <t>GeoDrones</t>
  </si>
  <si>
    <t>http://www.geodrones.co.il</t>
  </si>
  <si>
    <t>e2a99a50-f318-19c9-b5dc-f9e429aab13d</t>
  </si>
  <si>
    <t>Geodrop</t>
  </si>
  <si>
    <t>http://geodrop.com</t>
  </si>
  <si>
    <t>cdd4ff51-adec-4c70-56e9-8757d128b286</t>
  </si>
  <si>
    <t>Geodruid</t>
  </si>
  <si>
    <t>http://www.geodruid.com</t>
  </si>
  <si>
    <t>a2adae48-e5af-10cf-b336-e231f1ad8176</t>
  </si>
  <si>
    <t>Geodynamics</t>
  </si>
  <si>
    <t>http://www.geodynamics.com.au</t>
  </si>
  <si>
    <t>ac8a1a1c-7ea4-4795-f46c-14e09cff11cc</t>
  </si>
  <si>
    <t>Geoecology Energy Organisation</t>
  </si>
  <si>
    <t>http://www.e-geo.org</t>
  </si>
  <si>
    <t>2ff43821-a8f3-0d6b-b328-d95fbfd8aa81</t>
  </si>
  <si>
    <t>GeoEdge</t>
  </si>
  <si>
    <t>http://www.geoedge.com</t>
  </si>
  <si>
    <t>92b60ced-9235-867e-bb9b-566b9fae8cc6</t>
  </si>
  <si>
    <t>GEOeduc</t>
  </si>
  <si>
    <t>http://www.geoeduc.com/</t>
  </si>
  <si>
    <t>35017318-2488-8f77-f901-8e684dec319c</t>
  </si>
  <si>
    <t>GeoEngineers</t>
  </si>
  <si>
    <t>http://www.geoengineers.com</t>
  </si>
  <si>
    <t>8034fb27-c422-e872-b337-17ca91547164</t>
  </si>
  <si>
    <t>GeoEye</t>
  </si>
  <si>
    <t>http://www.geoeye.com</t>
  </si>
  <si>
    <t>483d3962-9174-ab82-4d77-30f808ab7c1e</t>
  </si>
  <si>
    <t>geofas.com</t>
  </si>
  <si>
    <t>http://geofas.com</t>
  </si>
  <si>
    <t>91c83959-0ad0-b7bc-07d3-f4b3c4946518</t>
  </si>
  <si>
    <t>Geofeedia</t>
  </si>
  <si>
    <t>http://geofeedia.com</t>
  </si>
  <si>
    <t>2455b53d-0af4-e0c0-f817-092d07c1d666</t>
  </si>
  <si>
    <t>Geoff Brand Real Estate</t>
  </si>
  <si>
    <t>http://www.geoffbrandrealestate.com.au</t>
  </si>
  <si>
    <t>328cb5b5-3269-752d-2535-97c2be894622</t>
  </si>
  <si>
    <t>Geoff Comfort Photography</t>
  </si>
  <si>
    <t>http://geoffcomfort.com/</t>
  </si>
  <si>
    <t>6b8cc957-2041-94dd-3253-f8ac65cf301a</t>
  </si>
  <si>
    <t>Geoff Lee Mortgage Group</t>
  </si>
  <si>
    <t>http://www.geoffleemortgage.com</t>
  </si>
  <si>
    <t>82508a53-7c34-9a49-8038-00ac6d23355d</t>
  </si>
  <si>
    <t>Geoff McDonald &amp; Associates, P.C.</t>
  </si>
  <si>
    <t>http://www.mcdonaldinjurylaw.com</t>
  </si>
  <si>
    <t>ecffdbd5-ccc5-9cdc-1898-2b4738914ae6</t>
  </si>
  <si>
    <t>Geoff Raby &amp; Associates</t>
  </si>
  <si>
    <t>http://www.geoffraby.com/</t>
  </si>
  <si>
    <t>94eb6db7-b37f-8b31-0b1e-f8dd691b2608</t>
  </si>
  <si>
    <t>Geoffrey and Nancy Thompson</t>
  </si>
  <si>
    <t>https://geoffandnancythompson.wordpress.com</t>
  </si>
  <si>
    <t>70cdbe56-7065-35d1-cef1-22036d107823</t>
  </si>
  <si>
    <t>Geoffrey Byruch LLC</t>
  </si>
  <si>
    <t>http://geoffreybyruch.com</t>
  </si>
  <si>
    <t>d2fd5751-878b-04eb-e71e-7cd4f47a045f</t>
  </si>
  <si>
    <t>Geoffrey Carlson Gage Branding &amp; Communications</t>
  </si>
  <si>
    <t>http://www.gcgage.com</t>
  </si>
  <si>
    <t>29a08716-7ccd-d0cb-e792-ac678c1ee4e0</t>
  </si>
  <si>
    <t>Geoffrey Caruso GC Capital</t>
  </si>
  <si>
    <t>http://www.gc-cap.com</t>
  </si>
  <si>
    <t>abde4a4e-41c9-f962-75fd-24923887105f</t>
  </si>
  <si>
    <t>Geofinity Manufacturing</t>
  </si>
  <si>
    <t>http://www.geofinitymanufacturing.com/</t>
  </si>
  <si>
    <t>f53a37a4-3ca5-28ec-dee4-5c624d9500ce</t>
  </si>
  <si>
    <t>GeoFix</t>
  </si>
  <si>
    <t>https://angel.co/geofix</t>
  </si>
  <si>
    <t>84818378-ba95-6fc8-2270-5b679a45a1f2</t>
  </si>
  <si>
    <t>Geoflags</t>
  </si>
  <si>
    <t>http://www.geoflags.de/</t>
  </si>
  <si>
    <t>db9ccdc4-921a-3571-0193-0571848bf351</t>
  </si>
  <si>
    <t>Geoflake</t>
  </si>
  <si>
    <t>http://geoflake.com</t>
  </si>
  <si>
    <t>86ec3688-c025-ca89-6daa-3c1caa223466</t>
  </si>
  <si>
    <t>GeoFli</t>
  </si>
  <si>
    <t>http://www.geofli.com</t>
  </si>
  <si>
    <t>f0f5a98b-48fb-7ce6-795e-8c0102308263</t>
  </si>
  <si>
    <t>Geoforce</t>
  </si>
  <si>
    <t>http://www.geoforce.com</t>
  </si>
  <si>
    <t>187272aa-5d5e-6843-267b-029026b1a94a</t>
  </si>
  <si>
    <t>GeoFree Software</t>
  </si>
  <si>
    <t>http://www.geofreesw.com</t>
  </si>
  <si>
    <t>76be43c9-5645-5757-7acf-5ff3a9387032</t>
  </si>
  <si>
    <t>GeoFrenzy</t>
  </si>
  <si>
    <t>http://geofrenzy.com</t>
  </si>
  <si>
    <t>5ce2c247-4e6e-f7af-7f6e-a9b54fc0df7d</t>
  </si>
  <si>
    <t>Geofusion</t>
  </si>
  <si>
    <t>https://www.geofusion.com.br</t>
  </si>
  <si>
    <t>b5952c4e-b26e-ee1c-f24e-33a316159f49</t>
  </si>
  <si>
    <t>GeoGames</t>
  </si>
  <si>
    <t>http://geogames.me</t>
  </si>
  <si>
    <t>439d7431-afb1-8409-459a-bcadd549f93f</t>
  </si>
  <si>
    <t>Geogette Communications</t>
  </si>
  <si>
    <t>http://www.gogette.com/</t>
  </si>
  <si>
    <t>0834effc-40ed-a7b5-655e-41c5d04d52e0</t>
  </si>
  <si>
    <t>GeoGlobal Resources</t>
  </si>
  <si>
    <t>http://geoglobal.com/</t>
  </si>
  <si>
    <t>29956b05-a451-ab1c-adc7-1d63e05b8029</t>
  </si>
  <si>
    <t>GeoGo</t>
  </si>
  <si>
    <t>http://www.geogo.to</t>
  </si>
  <si>
    <t>0d0076c0-e9dd-1b93-e94f-c6a6927c1688</t>
  </si>
  <si>
    <t>Geogoer</t>
  </si>
  <si>
    <t>http://www.geogoer.com</t>
  </si>
  <si>
    <t>317bc3cd-2a21-288c-d77c-766fd6303b39</t>
  </si>
  <si>
    <t>GeoGraffiti</t>
  </si>
  <si>
    <t>http://www.geograffiti.com</t>
  </si>
  <si>
    <t>becc2831-afe4-49be-33fc-c0b84889d838</t>
  </si>
  <si>
    <t>GeoGRAFI</t>
  </si>
  <si>
    <t>http://geografi.co.uk</t>
  </si>
  <si>
    <t>d149f80c-d539-3f37-02df-9b4f47a2f97d</t>
  </si>
  <si>
    <t>Geographic Farming</t>
  </si>
  <si>
    <t>http://geographicfarm.com</t>
  </si>
  <si>
    <t>61d3dcb8-08f6-7f96-c3ad-58ee3da11a83</t>
  </si>
  <si>
    <t>Geographic Information Services Inc.</t>
  </si>
  <si>
    <t>http://www.gisinc.com</t>
  </si>
  <si>
    <t>c3d8ec76-481f-cc92-793e-fc16a1851128</t>
  </si>
  <si>
    <t>Geographika</t>
  </si>
  <si>
    <t>http://geographika.com</t>
  </si>
  <si>
    <t>65847373-3fe8-d9b9-14bb-d379c871d150</t>
  </si>
  <si>
    <t>GeoGraphix</t>
  </si>
  <si>
    <t>http://ggxinc.com</t>
  </si>
  <si>
    <t>c353a7d4-7498-1864-2a11-473cd8efe383</t>
  </si>
  <si>
    <t>Geography Tutor</t>
  </si>
  <si>
    <t>http://www.geography.com.sg</t>
  </si>
  <si>
    <t>3fb016ee-4bab-293d-5693-4fdcbad003b5</t>
  </si>
  <si>
    <t>GeoGreenhouse</t>
  </si>
  <si>
    <t>http://www.geogreenhouse.is</t>
  </si>
  <si>
    <t>12414702-20b2-7180-e8d9-21c2627f360b</t>
  </si>
  <si>
    <t>Geogrify</t>
  </si>
  <si>
    <t>http://geogrify.com/</t>
  </si>
  <si>
    <t>f2a8a5c8-7dd2-7bfd-8da4-648854e0c9fa</t>
  </si>
  <si>
    <t>GeogTV</t>
  </si>
  <si>
    <t>http://www.geogtv.com</t>
  </si>
  <si>
    <t>94d8aa5d-8714-4ba4-a95b-fb4b30930c55</t>
  </si>
  <si>
    <t>GeoGuessr</t>
  </si>
  <si>
    <t>http://geoguessr.com</t>
  </si>
  <si>
    <t>5ee7672e-fcfd-2a9c-a7e7-b30d5d734225</t>
  </si>
  <si>
    <t>GeoHangout</t>
  </si>
  <si>
    <t>http://geohangout.com/</t>
  </si>
  <si>
    <t>3165e443-b67b-ea02-64a9-d54cc7224871</t>
  </si>
  <si>
    <t>GeoHazards International</t>
  </si>
  <si>
    <t>http://geohaz.org</t>
  </si>
  <si>
    <t>a48de7e5-736a-986d-6ccf-348a97abf2f4</t>
  </si>
  <si>
    <t>GeoHey</t>
  </si>
  <si>
    <t>http://geohey.com</t>
  </si>
  <si>
    <t>67fd8bd8-c46a-8811-d71b-80eaedaa9e4b</t>
  </si>
  <si>
    <t>GeoHive</t>
  </si>
  <si>
    <t>http://www.geohive.com/</t>
  </si>
  <si>
    <t>a11d857a-0cea-e7b3-cfe5-0193f6268f38</t>
  </si>
  <si>
    <t>GeoiD.me</t>
  </si>
  <si>
    <t>http://geoid.me</t>
  </si>
  <si>
    <t>6bd62265-db0d-e0c1-8d22-83400206fc02</t>
  </si>
  <si>
    <t>Geoimagine</t>
  </si>
  <si>
    <t>http://www.geoimagine.es/z</t>
  </si>
  <si>
    <t>8d2952a0-1181-9aac-5e19-b5db4608e948</t>
  </si>
  <si>
    <t>Geoimovel Information Technology and Real Estate Ltd</t>
  </si>
  <si>
    <t>https://www.geoimovel.com.br/</t>
  </si>
  <si>
    <t>35228bbe-b13b-2e3b-08f8-ac37fd35b51e</t>
  </si>
  <si>
    <t>GeoInsight, Inc.</t>
  </si>
  <si>
    <t>http://www.geoinsightinc.com</t>
  </si>
  <si>
    <t>05fac5c3-5fa3-98c4-76b9-5e4a26653dad</t>
  </si>
  <si>
    <t>GeoInspections</t>
  </si>
  <si>
    <t>http://geoinspections.com/</t>
  </si>
  <si>
    <t>45aac5aa-8d80-44b3-e919-5f11b4a47f44</t>
  </si>
  <si>
    <t>GeoIQ</t>
  </si>
  <si>
    <t>http://geoiq.com</t>
  </si>
  <si>
    <t>960c32ba-3f6e-0ad4-98bc-3bd8c2d721dd</t>
  </si>
  <si>
    <t>GeoJotter Inc.</t>
  </si>
  <si>
    <t>http://www.geojotter.com/</t>
  </si>
  <si>
    <t>b8c41b55-c4d2-4c63-fd6d-cc8ac9b55116</t>
  </si>
  <si>
    <t>Geokeda</t>
  </si>
  <si>
    <t>http://geokeda.es/</t>
  </si>
  <si>
    <t>f3f19d73-3c48-efac-81ff-3ea242a4e84b</t>
  </si>
  <si>
    <t>Geoki</t>
  </si>
  <si>
    <t>http://www.geoki.com</t>
  </si>
  <si>
    <t>86beebf0-9bcc-7632-e920-40eecd936109</t>
  </si>
  <si>
    <t>Geokinetics</t>
  </si>
  <si>
    <t>http://www.geokinetics.com/</t>
  </si>
  <si>
    <t>4a2f9b9b-7477-609e-2d02-7ebc17f553ac</t>
  </si>
  <si>
    <t>Geoknowledge</t>
  </si>
  <si>
    <t>http://geoknowledge.altervista.org</t>
  </si>
  <si>
    <t>74b8d91e-5244-4628-f04a-ed1d040c2245</t>
  </si>
  <si>
    <t>Geokode</t>
  </si>
  <si>
    <t>http://geokode.com</t>
  </si>
  <si>
    <t>d2781ce4-683c-2880-4658-a51d84e5149c</t>
  </si>
  <si>
    <t>Geolab-IT</t>
  </si>
  <si>
    <t>http://geolab-it.ru</t>
  </si>
  <si>
    <t>d4f93189-9dbf-82ac-b81f-6c4a2b83f288</t>
  </si>
  <si>
    <t>Geolang</t>
  </si>
  <si>
    <t>http://www.ascema.com/solution.html</t>
  </si>
  <si>
    <t>5714fe7b-3a7e-269a-17ea-f628b2b6bf8e</t>
  </si>
  <si>
    <t>Geolania</t>
  </si>
  <si>
    <t>http://www.geolania.com</t>
  </si>
  <si>
    <t>78bd02bd-91ad-9f83-0ac4-6d525087baf5</t>
  </si>
  <si>
    <t>GeoLearning</t>
  </si>
  <si>
    <t>http://www.geolearning.com</t>
  </si>
  <si>
    <t>dfca64c7-3d4f-854b-3b28-1964440178d9</t>
  </si>
  <si>
    <t>GeoLens</t>
  </si>
  <si>
    <t>https://www.geolens.biz/</t>
  </si>
  <si>
    <t>46b7f704-ba53-38ca-1250-c067d746437e</t>
  </si>
  <si>
    <t>Geolenz</t>
  </si>
  <si>
    <t>http://www.geolenz.com</t>
  </si>
  <si>
    <t>4dc4033f-9061-b5ca-61a1-c77b461b08ad</t>
  </si>
  <si>
    <t>Geoli.st Classifieds</t>
  </si>
  <si>
    <t>http://geoli.st</t>
  </si>
  <si>
    <t>0bc60d37-1f14-1357-7fd3-086d456a8a5c</t>
  </si>
  <si>
    <t>Geolica Innovations</t>
  </si>
  <si>
    <t>http://www.geolica.com</t>
  </si>
  <si>
    <t>cb63d541-389a-0301-2f01-b0b317cbcdf3</t>
  </si>
  <si>
    <t>GEOLID</t>
  </si>
  <si>
    <t>http://www.geolid.com</t>
  </si>
  <si>
    <t>fa729722-dd7d-67e9-d72b-34325ea26dd7</t>
  </si>
  <si>
    <t>Geolife UK</t>
  </si>
  <si>
    <t>http://appplot.com/developer/geolife-uk-ltd.</t>
  </si>
  <si>
    <t>afefefce-1d9f-0f2f-bf97-be6dc7e0c23d</t>
  </si>
  <si>
    <t>Geolify</t>
  </si>
  <si>
    <t>http://geolify.com</t>
  </si>
  <si>
    <t>f1466508-20b0-044a-fe87-ff97c5b77ed2</t>
  </si>
  <si>
    <t>GeoLinks</t>
  </si>
  <si>
    <t>https://www.geolinks.com/</t>
  </si>
  <si>
    <t>d66f2b78-b054-d28f-806a-3ff635ff175c</t>
  </si>
  <si>
    <t>Geolo Capital</t>
  </si>
  <si>
    <t>http://www.geolo.com</t>
  </si>
  <si>
    <t>746591b0-e21f-5179-997c-e996c4677fe5</t>
  </si>
  <si>
    <t>GeOlOeG</t>
  </si>
  <si>
    <t>http://www.geoloeg.world</t>
  </si>
  <si>
    <t>c120319c-ba3e-c7eb-8642-ee22a63983b7</t>
  </si>
  <si>
    <t>Geologian tutkimuskeskus GTK</t>
  </si>
  <si>
    <t>http://www.gtk.fi/</t>
  </si>
  <si>
    <t>97aeadfa-f5ac-a261-849d-d32de4914b42</t>
  </si>
  <si>
    <t>geoLOGIC</t>
  </si>
  <si>
    <t>http://www.geologic.com/</t>
  </si>
  <si>
    <t>6a868dc5-72da-0a29-b8f1-41405bbf53c9</t>
  </si>
  <si>
    <t>Geological Society of America</t>
  </si>
  <si>
    <t>http://www.geosociety.org/</t>
  </si>
  <si>
    <t>dac6d98b-f6d5-e890-f33b-f390523e62e6</t>
  </si>
  <si>
    <t>Geological Society of South Africa</t>
  </si>
  <si>
    <t>https://www.gssa.org.za</t>
  </si>
  <si>
    <t>5fb7f18a-17b9-278e-8983-8e9b28bafa84</t>
  </si>
  <si>
    <t>Geologix Explorations Inc</t>
  </si>
  <si>
    <t>http://www.geologix.ca/s/home.asp</t>
  </si>
  <si>
    <t>0f5c9ce3-1dc3-7618-31bb-98761e39c6b6</t>
  </si>
  <si>
    <t>GeoLoqal</t>
  </si>
  <si>
    <t>http://geoloqal.com</t>
  </si>
  <si>
    <t>59d591be-ea4f-9397-04f8-aff93ec15f92</t>
  </si>
  <si>
    <t>Geoloqi</t>
  </si>
  <si>
    <t>http://geoloqi.com</t>
  </si>
  <si>
    <t>30760ef0-b3a6-632c-1eaf-b442e8b90f74</t>
  </si>
  <si>
    <t>Geolumen</t>
  </si>
  <si>
    <t>http://www.geolumen.it</t>
  </si>
  <si>
    <t>9c445a7f-1c8e-4174-3be3-5638219b8811</t>
  </si>
  <si>
    <t>Geoly</t>
  </si>
  <si>
    <t>http://www.geolyapp.com</t>
  </si>
  <si>
    <t>316ae4f2-7f9f-54ea-6478-7a23602e8bd1</t>
  </si>
  <si>
    <t>Geolys</t>
  </si>
  <si>
    <t>http://www.geolys.be</t>
  </si>
  <si>
    <t>e55efd68-003d-eb9c-3aa5-d7171ad8723b</t>
  </si>
  <si>
    <t>Geomage</t>
  </si>
  <si>
    <t>http://www.geomage.com/</t>
  </si>
  <si>
    <t>d66b810c-3323-5dcf-9272-4384cc2fa7ed</t>
  </si>
  <si>
    <t>Geomagic</t>
  </si>
  <si>
    <t>http://www.geomagic.com</t>
  </si>
  <si>
    <t>4e436111-0d22-0902-7b84-611806ab6959</t>
  </si>
  <si>
    <t>GeoMagik</t>
  </si>
  <si>
    <t>http://www.geomagik.com</t>
  </si>
  <si>
    <t>b83a173d-2dbc-8c56-5465-fd5f818dde26</t>
  </si>
  <si>
    <t>Geomago Software Magics</t>
  </si>
  <si>
    <t>http://nuke.geomago.com</t>
  </si>
  <si>
    <t>5217ce59-a074-c4f1-501f-da3d37fec033</t>
  </si>
  <si>
    <t>Geomall</t>
  </si>
  <si>
    <t>http://geomall.co/</t>
  </si>
  <si>
    <t>6d954016-775c-54cf-4fb0-0273d50caef7</t>
  </si>
  <si>
    <t>GeoMapper</t>
  </si>
  <si>
    <t>http://www.geomapper.co.uk/</t>
  </si>
  <si>
    <t>9f9d6bee-f7cb-c6c3-8fba-a1a489930f46</t>
  </si>
  <si>
    <t>GeoMark</t>
  </si>
  <si>
    <t>http://geomarkresearch.com</t>
  </si>
  <si>
    <t>fec8d4c2-775b-563e-68b7-99233e1ad9d7</t>
  </si>
  <si>
    <t>GeoMarketerz</t>
  </si>
  <si>
    <t>https://geomarketerz.com</t>
  </si>
  <si>
    <t>e0ab57b1-e76a-1b26-8267-da6082a5149f</t>
  </si>
  <si>
    <t>GeoMarketing</t>
  </si>
  <si>
    <t>http://www.geomarketing.com/</t>
  </si>
  <si>
    <t>928d94fe-2ebf-1939-6b3c-e556b414764b</t>
  </si>
  <si>
    <t>Geomaticaly</t>
  </si>
  <si>
    <t>https://geomatic.ly</t>
  </si>
  <si>
    <t>e2c22542-1f31-5b05-9fa3-42ad2a724a25</t>
  </si>
  <si>
    <t>GeoMax</t>
  </si>
  <si>
    <t>https://www.geomax-positioning.com</t>
  </si>
  <si>
    <t>3d597456-6239-7396-1c41-b165d803aed9</t>
  </si>
  <si>
    <t>GeoMe</t>
  </si>
  <si>
    <t>http://www.geo-me.com</t>
  </si>
  <si>
    <t>6d82d077-7a3b-52cc-126c-27bf6c06ede7</t>
  </si>
  <si>
    <t>Geome Apps</t>
  </si>
  <si>
    <t>http://launch.geomeapps.net</t>
  </si>
  <si>
    <t>fce6c910-5641-85c8-570d-3933abcbf9f7</t>
  </si>
  <si>
    <t>Geomec</t>
  </si>
  <si>
    <t>http://www.geomec.com/</t>
  </si>
  <si>
    <t>fb54acb4-1f03-d229-3946-dbf8908e0c1e</t>
  </si>
  <si>
    <t>Geomechanica</t>
  </si>
  <si>
    <t>http://geomechanica.com</t>
  </si>
  <si>
    <t>e9e75f46-1801-19cf-cf1e-633ad46378b8</t>
  </si>
  <si>
    <t>Geomedical.co</t>
  </si>
  <si>
    <t>http://www.geomedical.co</t>
  </si>
  <si>
    <t>eed37679-50a6-5e5d-860b-509e0c8a3338</t>
  </si>
  <si>
    <t>Geomega Resources</t>
  </si>
  <si>
    <t>http://ressourcesgeomega.ca/</t>
  </si>
  <si>
    <t>1b99a459-9d85-8fa6-27bd-e57abf91965a</t>
  </si>
  <si>
    <t>Geomek Stockholms Geomekaniska AB</t>
  </si>
  <si>
    <t>http://www.geomek.com/</t>
  </si>
  <si>
    <t>e6f8eaf2-bc08-925c-abc1-e554ec7786bd</t>
  </si>
  <si>
    <t>Geomembrane Technologies Inc</t>
  </si>
  <si>
    <t>http://www.gticovers.com</t>
  </si>
  <si>
    <t>0f497d20-cfe8-24a4-dc0a-60ab3093e55d</t>
  </si>
  <si>
    <t>Geomerics</t>
  </si>
  <si>
    <t>http://geomerics.com</t>
  </si>
  <si>
    <t>35a8a195-ca5d-9bf4-e9fa-80169e1d3a2b</t>
  </si>
  <si>
    <t>Geomet</t>
  </si>
  <si>
    <t>http://www.geometinc.com/home/</t>
  </si>
  <si>
    <t>6a813002-b46c-e8ce-6cb7-9c6f28b89a98</t>
  </si>
  <si>
    <t>Geometric Informatics</t>
  </si>
  <si>
    <t>http://www.geometricinformatics.com</t>
  </si>
  <si>
    <t>17ad4c56-e9e9-abdf-bc54-c531ea3a80ef</t>
  </si>
  <si>
    <t>Geometric Intelligence</t>
  </si>
  <si>
    <t>http://geometric.ai/</t>
  </si>
  <si>
    <t>89be64f1-39ea-d42d-b812-538c16b87452</t>
  </si>
  <si>
    <t>Geometric Ltd</t>
  </si>
  <si>
    <t>http://geometricglobal.com</t>
  </si>
  <si>
    <t>46e48eb3-aa34-7fdc-6d5c-ed0a94bbada3</t>
  </si>
  <si>
    <t>Geometric Results</t>
  </si>
  <si>
    <t>http://www.geometricresultsinc.com</t>
  </si>
  <si>
    <t>224faf01-f39b-ba92-63c8-92a14d034e99</t>
  </si>
  <si>
    <t>GEOMETRICAL</t>
  </si>
  <si>
    <t>http://geometrical-inc.com</t>
  </si>
  <si>
    <t>10034100-b8d3-c6cd-cc15-547b7170ec57</t>
  </si>
  <si>
    <t>GeometricPLM</t>
  </si>
  <si>
    <t>c9d7724f-8f3b-98f2-e40d-73a975de0aa8</t>
  </si>
  <si>
    <t>Geometrix Foundation</t>
  </si>
  <si>
    <t>http://globaldynegroup.com/investments/geometrix_/geometrix_.html</t>
  </si>
  <si>
    <t>04679d6b-6174-b76d-fd1a-6fec0258570d</t>
  </si>
  <si>
    <t>Geometry</t>
  </si>
  <si>
    <t>http://www.geometryit.com</t>
  </si>
  <si>
    <t>d4eff6fd-13df-1d0a-6b7b-d8b317fecc0b</t>
  </si>
  <si>
    <t>Geometry Global</t>
  </si>
  <si>
    <t>http://www.geometry.com/</t>
  </si>
  <si>
    <t>453ead75-ffaf-27d3-ecbb-6297e9da75c4</t>
  </si>
  <si>
    <t>GeoMetWatch</t>
  </si>
  <si>
    <t>http://geometwatch.com</t>
  </si>
  <si>
    <t>2b9148a0-c930-162b-6c84-bd275f65f749</t>
  </si>
  <si>
    <t>GEOmii</t>
  </si>
  <si>
    <t>http://www.geomii.co</t>
  </si>
  <si>
    <t>addaa5c5-3b9b-3507-e919-b19ab9760277</t>
  </si>
  <si>
    <t>GeoMingle LTD</t>
  </si>
  <si>
    <t>http://www.geomingle.co.uk</t>
  </si>
  <si>
    <t>9081c0d9-4e8c-1c4d-7e09-507654f32408</t>
  </si>
  <si>
    <t>Geomium</t>
  </si>
  <si>
    <t>http://geomium.com</t>
  </si>
  <si>
    <t>519fa47f-dea2-cad4-64d4-d2573cab2e15</t>
  </si>
  <si>
    <t>Geomobile</t>
  </si>
  <si>
    <t>http://www.geomobile.es</t>
  </si>
  <si>
    <t>682e9e43-9298-bb9e-389e-06f76c4f4126</t>
  </si>
  <si>
    <t>GeoMoby</t>
  </si>
  <si>
    <t>http://www.geomoby.com</t>
  </si>
  <si>
    <t>c6bd1a57-0150-be3a-04d7-a86413323146</t>
  </si>
  <si>
    <t>Geomological Institute of America</t>
  </si>
  <si>
    <t>http://www.gia.edu</t>
  </si>
  <si>
    <t>a6d1b536-15db-ba08-2be7-7ee5d466c314</t>
  </si>
  <si>
    <t>GeoNames</t>
  </si>
  <si>
    <t>http://www.geonames.org/</t>
  </si>
  <si>
    <t>13091f4e-656c-f151-9a73-2a4a6a0fbe9c</t>
  </si>
  <si>
    <t>Geonesis- A Gemcokati Company</t>
  </si>
  <si>
    <t>http://www.geonesis.org</t>
  </si>
  <si>
    <t>fa78fb92-b9c9-9635-69c2-36ed996d0cf7</t>
  </si>
  <si>
    <t>Geonet Enterprses</t>
  </si>
  <si>
    <t>http://www.geonet.biz</t>
  </si>
  <si>
    <t>28afe383-518e-fcc4-8da9-b8d8b480350b</t>
  </si>
  <si>
    <t>Geonet Solutions York</t>
  </si>
  <si>
    <t>http://www.geonetyork.co.uk</t>
  </si>
  <si>
    <t>ea228be1-84e8-af56-b455-9dc4f941afa9</t>
  </si>
  <si>
    <t>Geonetta &amp; Frucht, LLP</t>
  </si>
  <si>
    <t>http://www.geonetta-frucht.com/</t>
  </si>
  <si>
    <t>9b8c30b0-de38-c10d-f7ed-78e14d6b81ea</t>
  </si>
  <si>
    <t>Geonexus</t>
  </si>
  <si>
    <t>http://www.geonexus.com</t>
  </si>
  <si>
    <t>38351f10-3a8d-37e7-55b8-8e6e9516a6ec</t>
  </si>
  <si>
    <t>Geonick</t>
  </si>
  <si>
    <t>http://geonick.com</t>
  </si>
  <si>
    <t>78d22dad-989e-a25c-9f61-596c2cd4721b</t>
  </si>
  <si>
    <t>Geonix Tracking Limited</t>
  </si>
  <si>
    <t>https://www.geonix.com</t>
  </si>
  <si>
    <t>dfc52b36-c5b1-ba7e-953a-22e10ecfa114</t>
  </si>
  <si>
    <t>GeoOp</t>
  </si>
  <si>
    <t>http://www.geoop.com</t>
  </si>
  <si>
    <t>1e53d08b-0fde-e98a-4554-39f3aeefac68</t>
  </si>
  <si>
    <t>GeoOptic</t>
  </si>
  <si>
    <t>http://www.geooptic.com/</t>
  </si>
  <si>
    <t>c359116c-2676-aa12-e5ea-68390a0f2fa1</t>
  </si>
  <si>
    <t>GeoOptics</t>
  </si>
  <si>
    <t>http://www.geooptics.com</t>
  </si>
  <si>
    <t>bde81446-cc51-fd82-2df2-6b3a385f4171</t>
  </si>
  <si>
    <t>GeoOrbital</t>
  </si>
  <si>
    <t>http://www.geoo.com</t>
  </si>
  <si>
    <t>43ca2f03-2ae7-1fa9-fe5b-eeab96d1867d</t>
  </si>
  <si>
    <t>GeoPage</t>
  </si>
  <si>
    <t>http://www.geopage.com</t>
  </si>
  <si>
    <t>bd32aa81-08f2-3601-22b0-f74e56998c6b</t>
  </si>
  <si>
    <t>GeoPal Solutions</t>
  </si>
  <si>
    <t>http://www.geopalsolutions.com</t>
  </si>
  <si>
    <t>fa00dab3-3dc4-dbbc-38da-d9607c36371d</t>
  </si>
  <si>
    <t>GeoPalz</t>
  </si>
  <si>
    <t>http://geopalz.com/</t>
  </si>
  <si>
    <t>a2032cb8-4c01-064b-500d-41ed7f554a56</t>
  </si>
  <si>
    <t>GeoPapyrus</t>
  </si>
  <si>
    <t>http://www.geopapyrus.com</t>
  </si>
  <si>
    <t>4e0cc232-b0df-7c55-6aed-94972cc588a0</t>
  </si>
  <si>
    <t>geopark</t>
  </si>
  <si>
    <t>http://www.geo-park.com/en/index/</t>
  </si>
  <si>
    <t>4d79d05f-0023-a55b-e9be-4317e9604217</t>
  </si>
  <si>
    <t>GeoPay</t>
  </si>
  <si>
    <t>http://www.geopayinc.com</t>
  </si>
  <si>
    <t>ef8c6f5f-cc64-9a6c-853f-ec0b62005134</t>
  </si>
  <si>
    <t>Geopay.me</t>
  </si>
  <si>
    <t>http://uberpay.io</t>
  </si>
  <si>
    <t>f367da4b-5d61-bfe4-17a9-9b3d2aaa3229</t>
  </si>
  <si>
    <t>GeoPetro Resources Company</t>
  </si>
  <si>
    <t>http://www.geopetro.com/</t>
  </si>
  <si>
    <t>2f94f518-e753-0f1a-b0b9-bfb12e6e6025</t>
  </si>
  <si>
    <t>GeoPhy</t>
  </si>
  <si>
    <t>http://www.geophy.com</t>
  </si>
  <si>
    <t>ee9f49ae-e0a0-f8f2-5a55-d587aeddc596</t>
  </si>
  <si>
    <t>Geophyle</t>
  </si>
  <si>
    <t>http://www.geophyle.com</t>
  </si>
  <si>
    <t>2af80ed4-ed79-750b-96bd-d80ee38f6fa1</t>
  </si>
  <si>
    <t>Geophysical Services, Inc.</t>
  </si>
  <si>
    <t>http://www.geophysicalservice.com/index.php</t>
  </si>
  <si>
    <t>1f80c0d5-7a0f-3288-1d14-db9436fd7467</t>
  </si>
  <si>
    <t>Geophysical Technology Inc</t>
  </si>
  <si>
    <t>http://geophysicaltechnology.com</t>
  </si>
  <si>
    <t>3c4dcb2c-a684-66a8-a7dd-ec64aef52dfb</t>
  </si>
  <si>
    <t>GeoPogo</t>
  </si>
  <si>
    <t>https://www.geopogo.com</t>
  </si>
  <si>
    <t>152c3ee1-fec7-f16c-404a-554955b41ad2</t>
  </si>
  <si>
    <t>Geopointe</t>
  </si>
  <si>
    <t>http://www.geopointe.com/</t>
  </si>
  <si>
    <t>07c9b601-2368-1b51-cb62-f966e1a4ab1c</t>
  </si>
  <si>
    <t>Geopolis sp. z o.o</t>
  </si>
  <si>
    <t>https://geopolis.pl/</t>
  </si>
  <si>
    <t>4bbbfb98-e475-03c1-84bc-6a33e1617200</t>
  </si>
  <si>
    <t>GeoPoll</t>
  </si>
  <si>
    <t>http://geopoll.com</t>
  </si>
  <si>
    <t>e0be33d8-69fc-71e9-21d9-4e7f0574864c</t>
  </si>
  <si>
    <t>GeoPollster</t>
  </si>
  <si>
    <t>http://geopollster.com</t>
  </si>
  <si>
    <t>00c37108-d87f-1e59-e976-fd861b916146</t>
  </si>
  <si>
    <t>Geopon</t>
  </si>
  <si>
    <t>http://www.geopon.com</t>
  </si>
  <si>
    <t>2b78c520-4c2c-00c5-3ed4-046a6c967224</t>
  </si>
  <si>
    <t>GeoPortals</t>
  </si>
  <si>
    <t>http://www.geoportals.com</t>
  </si>
  <si>
    <t>f9184450-7403-3699-9f1a-4596fff975f8</t>
  </si>
  <si>
    <t>Geopost</t>
  </si>
  <si>
    <t>http://geopostgroup.com</t>
  </si>
  <si>
    <t>2f728bdc-4c46-9aad-c01d-09382d432c84</t>
  </si>
  <si>
    <t>GeoPostcodes</t>
  </si>
  <si>
    <t>http://www.geopostcodes.com</t>
  </si>
  <si>
    <t>0fa7c63d-6ad1-9c66-eeac-e964cdcd515d</t>
  </si>
  <si>
    <t>Geopower Energy</t>
  </si>
  <si>
    <t>http://geopowerenergy.com</t>
  </si>
  <si>
    <t>ded29a7d-2d0e-43b4-fee1-328a1cb7b810</t>
  </si>
  <si>
    <t>Geopran Co., Ltd.</t>
  </si>
  <si>
    <t>https://www.geoplan.co.jp/</t>
  </si>
  <si>
    <t>3af0f21b-a660-aa5c-f519-f21f6a73a8d3</t>
  </si>
  <si>
    <t>Geopreneur Group</t>
  </si>
  <si>
    <t>http://gp-group.in</t>
  </si>
  <si>
    <t>74edb743-62a8-8773-85f7-f5d56f641cb2</t>
  </si>
  <si>
    <t>geOps</t>
  </si>
  <si>
    <t>http://geops.ch</t>
  </si>
  <si>
    <t>0b8abb58-40cb-d26c-8eb1-6e2d9f6d85e9</t>
  </si>
  <si>
    <t>GeoQpons</t>
  </si>
  <si>
    <t>http://www.geoqpons.com</t>
  </si>
  <si>
    <t>79dd22b8-73df-59d2-ac50-950525aaa156</t>
  </si>
  <si>
    <t>GeoQuant</t>
  </si>
  <si>
    <t>http://www.geoquant.io/</t>
  </si>
  <si>
    <t>6282e785-fc76-a1cc-3a6c-13bc9b5f2a74</t>
  </si>
  <si>
    <t>Geoquestour</t>
  </si>
  <si>
    <t>http://www.geoquestour.com</t>
  </si>
  <si>
    <t>15c261b9-9534-65a2-007b-8640a4788e2f</t>
  </si>
  <si>
    <t>GeoQuip</t>
  </si>
  <si>
    <t>http://geoquip-marine.com</t>
  </si>
  <si>
    <t>1517543f-e374-7359-fcb4-7216cc3e10f1</t>
  </si>
  <si>
    <t>Geor Frenc</t>
  </si>
  <si>
    <t>http://www.kevingrantsteeldrums.com/why-the-scheduling-institute-works/</t>
  </si>
  <si>
    <t>cd082197-1d76-aefa-e3f6-6f7f1ae98a55</t>
  </si>
  <si>
    <t>Georama</t>
  </si>
  <si>
    <t>http://www.georama.com</t>
  </si>
  <si>
    <t>4463d2aa-1cd4-362e-a728-c13bf8fedfa6</t>
  </si>
  <si>
    <t>Georamio</t>
  </si>
  <si>
    <t>http://www.georamio.com</t>
  </si>
  <si>
    <t>148064d5-41d6-72aa-1683-66c59ee16bf9</t>
  </si>
  <si>
    <t>GeoRanker</t>
  </si>
  <si>
    <t>http://www.georanker.com</t>
  </si>
  <si>
    <t>db7c1e15-fd1f-0f54-2d3d-e14e79a836de</t>
  </si>
  <si>
    <t>GeoReach Network</t>
  </si>
  <si>
    <t>http://www.georeachnetwork.com</t>
  </si>
  <si>
    <t>584845a2-7364-3693-3f8d-4b48e044ab9f</t>
  </si>
  <si>
    <t>GEORESCUE</t>
  </si>
  <si>
    <t>http://georescue.services</t>
  </si>
  <si>
    <t>67267aac-49e2-1f41-da25-81b24af7f5b2</t>
  </si>
  <si>
    <t>Georg Duncker Marine Insurance Brokers</t>
  </si>
  <si>
    <t>http://georg-duncker.com/</t>
  </si>
  <si>
    <t>77e931fd-a69e-7a22-9943-8e74228ad3a3</t>
  </si>
  <si>
    <t>Georg Fischer</t>
  </si>
  <si>
    <t>http://www.georgfischer.com</t>
  </si>
  <si>
    <t>30be4c9d-ae35-5d6e-44ff-aa49216e6008</t>
  </si>
  <si>
    <t>Georg Fischer Central Plastics</t>
  </si>
  <si>
    <t>http://www.centralplastics.com/</t>
  </si>
  <si>
    <t>4945be58-95ec-55ad-115e-134a67ad44eb</t>
  </si>
  <si>
    <t>Georg Jensen</t>
  </si>
  <si>
    <t>http://www.georgjensen.com</t>
  </si>
  <si>
    <t>2c3979f0-5af9-d61e-7809-cc3e66df3a67</t>
  </si>
  <si>
    <t>Georg Utz Sp.z o.o.</t>
  </si>
  <si>
    <t>http://www.utzgroup.com.pl/pl/</t>
  </si>
  <si>
    <t>91312554-96b7-f20d-d9ad-d05d5bcbe3f3</t>
  </si>
  <si>
    <t>George Barnsdale &amp; Sons Ltd</t>
  </si>
  <si>
    <t>http://www.georgebarnsdale.co.uk</t>
  </si>
  <si>
    <t>d4f79106-27be-25e4-c7e6-36ef01c55101</t>
  </si>
  <si>
    <t>George Boyle Designs</t>
  </si>
  <si>
    <t>http://www.georgeboyledesigns.com/</t>
  </si>
  <si>
    <t>773bc111-58fa-6131-dbf3-b99f2e27701d</t>
  </si>
  <si>
    <t>George Brianka</t>
  </si>
  <si>
    <t>http://www.coolcreative.com</t>
  </si>
  <si>
    <t>f81a792e-8fda-4a9b-f850-bd885171613e</t>
  </si>
  <si>
    <t>George Brocklehurst</t>
  </si>
  <si>
    <t>http://www.georgebrock.com/</t>
  </si>
  <si>
    <t>f42fd96b-d3f2-68f4-85c4-4b2dfe5e321e</t>
  </si>
  <si>
    <t>George Brown College</t>
  </si>
  <si>
    <t>http://www.georgebrown.ca/</t>
  </si>
  <si>
    <t>b0b1c42b-3a8a-7b7d-eed7-aa17da015fba</t>
  </si>
  <si>
    <t>GEORGE BUSH LAW</t>
  </si>
  <si>
    <t>http://georgebushlaw.com/</t>
  </si>
  <si>
    <t>dfb80396-840f-13e0-a39c-93cdbdf93acf</t>
  </si>
  <si>
    <t>George C. Marshall Foundation</t>
  </si>
  <si>
    <t>http://marshallfoundation.org/</t>
  </si>
  <si>
    <t>90d0a3c5-a2ef-81ce-fcdd-6498a2c5fbf3</t>
  </si>
  <si>
    <t>George Clinical</t>
  </si>
  <si>
    <t>http://www.georgeclinical.com/</t>
  </si>
  <si>
    <t>c60cbfe7-86e6-3ae8-e6a7-e608065185dc</t>
  </si>
  <si>
    <t>George Clinton Enterprises</t>
  </si>
  <si>
    <t>http://georgeclinton.com</t>
  </si>
  <si>
    <t>2137ed3e-014d-7677-f65f-6ade1b6d8d51</t>
  </si>
  <si>
    <t>George Dean Johnson, Jr. College of Business and Economics</t>
  </si>
  <si>
    <t>https://www.uscupstate.edu/academics/johnsoncollege/</t>
  </si>
  <si>
    <t>2c771389-6d79-a6dd-31ad-1c6331d5fd68</t>
  </si>
  <si>
    <t>George Debbo Telecom</t>
  </si>
  <si>
    <t>http://www.gdtelecom.co.za/index.html</t>
  </si>
  <si>
    <t>fec0868d-b427-ae08-5221-4976340201a8</t>
  </si>
  <si>
    <t>George Eastman House</t>
  </si>
  <si>
    <t>https://eastman.org</t>
  </si>
  <si>
    <t>d542b72e-eff8-ab43-bba2-e91d8161464d</t>
  </si>
  <si>
    <t>George Edcare</t>
  </si>
  <si>
    <t>http://www.georgeedcare.com</t>
  </si>
  <si>
    <t>4269b063-cfac-b5d4-48e2-7ccb2d9296bc</t>
  </si>
  <si>
    <t>George Elkins Mortgage Banking, Inc.</t>
  </si>
  <si>
    <t>http://gemb.com/</t>
  </si>
  <si>
    <t>c6fd7389-cc26-407f-e67b-c3e2167b730a</t>
  </si>
  <si>
    <t>George F &amp; Sybil H Fuller Foundation</t>
  </si>
  <si>
    <t>http://www.gsfullerfoundation.org</t>
  </si>
  <si>
    <t>c65781c7-cf18-48be-3701-47f9491ba168</t>
  </si>
  <si>
    <t>George Fowlkes</t>
  </si>
  <si>
    <t>http://cgis.ca/</t>
  </si>
  <si>
    <t>6768b1f2-ef3f-ee2f-ae99-b10abfa94d10</t>
  </si>
  <si>
    <t>George Fox University</t>
  </si>
  <si>
    <t>http://www.georgefox.edu/</t>
  </si>
  <si>
    <t>8ce910ed-9c6e-7ace-e88e-24a3a5e084cb</t>
  </si>
  <si>
    <t>George Gee Automotive Companies</t>
  </si>
  <si>
    <t>http://goseegee.com</t>
  </si>
  <si>
    <t>2fd25ecf-5b0b-79b0-f267-3297facc477e</t>
  </si>
  <si>
    <t>George Group</t>
  </si>
  <si>
    <t>http://www.georgecollege.org</t>
  </si>
  <si>
    <t>9bb47200-92a0-cc73-b528-f3fe56f9daa0</t>
  </si>
  <si>
    <t>George H. Ramos, Jr. &amp; Associates</t>
  </si>
  <si>
    <t>http://www.ramoscriminallawyer.com/</t>
  </si>
  <si>
    <t>c538cf19-29ae-b7fa-fe0c-5190f41b3454</t>
  </si>
  <si>
    <t>George I. Alden Trust</t>
  </si>
  <si>
    <t>http://www.aldentrust.org/home.html</t>
  </si>
  <si>
    <t>fc67ff81-a5df-843b-54a3-9c81363b3a0b</t>
  </si>
  <si>
    <t>George Industries</t>
  </si>
  <si>
    <t>http://georgeindustries.com/</t>
  </si>
  <si>
    <t>7f43212a-4a51-af8c-cc77-308e4b88df81</t>
  </si>
  <si>
    <t>George Kaiser Family Foundation</t>
  </si>
  <si>
    <t>http://www.gkff.org</t>
  </si>
  <si>
    <t>10352a38-6d3f-fbbb-aef4-d78f55910c9a</t>
  </si>
  <si>
    <t>George Magazine</t>
  </si>
  <si>
    <t>http://www.george-mag.com</t>
  </si>
  <si>
    <t>6f28388e-29e0-0348-ac46-7b9e44cdf9bb</t>
  </si>
  <si>
    <t>George Mason Mortgage, LLC</t>
  </si>
  <si>
    <t>http://www.gmmllc.com/</t>
  </si>
  <si>
    <t>ba799a34-568c-acad-af29-f62af9ed5a33</t>
  </si>
  <si>
    <t>George Mason University</t>
  </si>
  <si>
    <t>http://www.gmu.edu/</t>
  </si>
  <si>
    <t>c4d3a156-5d54-0433-dbed-0b95c2496d6f</t>
  </si>
  <si>
    <t>George Mason University - School of Physics, Astronomy, and Computational Sciences</t>
  </si>
  <si>
    <t>http://spacs.gmu.edu/</t>
  </si>
  <si>
    <t>21924f68-972b-e9e2-fdc6-2dd435f5f775</t>
  </si>
  <si>
    <t>George Mason University School of Law</t>
  </si>
  <si>
    <t>http://law.gmu.edu/</t>
  </si>
  <si>
    <t>58bb302c-568c-3062-31ed-4ae682c6f75d</t>
  </si>
  <si>
    <t>George Mason University School of Policy, Government, and International Affairs</t>
  </si>
  <si>
    <t>http://spgia.gmu.edu/</t>
  </si>
  <si>
    <t>c3f0db4e-2e1d-7f32-6d4c-7c256e417187</t>
  </si>
  <si>
    <t>George Mobile</t>
  </si>
  <si>
    <t>http://www.getgeorgemobile.com</t>
  </si>
  <si>
    <t>4cbdb615-5ffb-9906-76b3-372e69e78749</t>
  </si>
  <si>
    <t>George Nahas Chevrolet</t>
  </si>
  <si>
    <t>http://www.georgenahaschevrolet.com/</t>
  </si>
  <si>
    <t>dd59a2bb-9ecd-3c12-248c-428a4506a1b5</t>
  </si>
  <si>
    <t>George P Johnson</t>
  </si>
  <si>
    <t>http://gpj.com</t>
  </si>
  <si>
    <t>c26a56f4-127f-1e12-43e5-479b16b4c816</t>
  </si>
  <si>
    <t>George Parrish</t>
  </si>
  <si>
    <t>http://www.consultantsgp.com</t>
  </si>
  <si>
    <t>b01d19ec-604f-d49a-b34b-4436f06ebc45</t>
  </si>
  <si>
    <t>George Quinn Stair Parts Plus</t>
  </si>
  <si>
    <t>http://georgequinn.co.uk/</t>
  </si>
  <si>
    <t>c2fb4287-5e86-5ef5-9d45-34f43acbd9d4</t>
  </si>
  <si>
    <t>George R Kravis</t>
  </si>
  <si>
    <t>http://georgekravis.com</t>
  </si>
  <si>
    <t>3ae0fc68-e446-8a00-547f-233ad5ccc7bd</t>
  </si>
  <si>
    <t>George Russo Associates</t>
  </si>
  <si>
    <t>http://www.georgerussoassociates.com</t>
  </si>
  <si>
    <t>ac6dad3f-340b-5d67-b051-914eaf54b75e</t>
  </si>
  <si>
    <t>George Stone Career Center</t>
  </si>
  <si>
    <t>http://www.georgestonecenter.com/</t>
  </si>
  <si>
    <t>bb039800-f272-2620-f950-352bde0d984b</t>
  </si>
  <si>
    <t>George Stott and Co.</t>
  </si>
  <si>
    <t>http://geostott.com/</t>
  </si>
  <si>
    <t>9001faac-6052-3fd1-3a01-2e6554ca5ff6</t>
  </si>
  <si>
    <t>George Street Legal</t>
  </si>
  <si>
    <t>http://www.georgestreetlegal.com/</t>
  </si>
  <si>
    <t>3bca5ec1-daec-9105-3ef8-0d3ed505f3f6</t>
  </si>
  <si>
    <t>George T Baker Aviation School</t>
  </si>
  <si>
    <t>http://www.bakeraviation.edu/</t>
  </si>
  <si>
    <t>349fd2b8-37fb-b765-f6c0-f87d3d3adbc0</t>
  </si>
  <si>
    <t>George W. Bush Institute</t>
  </si>
  <si>
    <t>http://www.bushcenter.org</t>
  </si>
  <si>
    <t>7f42629d-f15c-e13f-c9ad-7fc4a8613075</t>
  </si>
  <si>
    <t>George Washington University</t>
  </si>
  <si>
    <t>https://www.gwu.edu</t>
  </si>
  <si>
    <t>82d7f98d-5a90-589b-0fe6-3d58985a0a76</t>
  </si>
  <si>
    <t>http://www.gwu.edu/</t>
  </si>
  <si>
    <t>e49d6ed7-a9e7-3da7-ebcb-e577638d218b</t>
  </si>
  <si>
    <t>504223b9-5d74-2389-ef62-844a7d82d162</t>
  </si>
  <si>
    <t>George Washington University Center for Cyber &amp; Homeland Security</t>
  </si>
  <si>
    <t>https://cchs.gwu.edu/</t>
  </si>
  <si>
    <t>ffce8bcf-41a2-7e42-dc39-faaef239862c</t>
  </si>
  <si>
    <t>George Washington University Law School</t>
  </si>
  <si>
    <t>http://www.law.gwu.edu/</t>
  </si>
  <si>
    <t>00ff2915-41ff-ec1a-2014-35b8652fdf09</t>
  </si>
  <si>
    <t>George Washington University Medical School</t>
  </si>
  <si>
    <t>http://smhs.gwu.edu/</t>
  </si>
  <si>
    <t>fdefb52a-774c-6d4a-a29e-4a914f5a20a2</t>
  </si>
  <si>
    <t>George Washington University, Alexandria</t>
  </si>
  <si>
    <t>http://nearyou.gwu.edu/alexandria/</t>
  </si>
  <si>
    <t>9f1b5d30-751b-f93e-03d7-c130815341c0</t>
  </si>
  <si>
    <t>George Washington University, Ashburn</t>
  </si>
  <si>
    <t>http://nearyou.gwu.edu/loudoun/index.html</t>
  </si>
  <si>
    <t>b96b613a-7cda-c412-17cb-75f5ff5252e7</t>
  </si>
  <si>
    <t>George Weiss Associates</t>
  </si>
  <si>
    <t>https://www.gweiss.com</t>
  </si>
  <si>
    <t>df3e95cb-100c-3213-30a2-9f3df0f3d60b</t>
  </si>
  <si>
    <t>George Westinghouse High School</t>
  </si>
  <si>
    <t>http://withs.org</t>
  </si>
  <si>
    <t>68817861-e50f-96ee-6c1e-e56e4dc0454d</t>
  </si>
  <si>
    <t>George Weston Foods</t>
  </si>
  <si>
    <t>http://www.georgewestonfoods.com.au/</t>
  </si>
  <si>
    <t>f445b8b2-33ba-97de-358f-a5ce8b788b2c</t>
  </si>
  <si>
    <t>George Weston Limited</t>
  </si>
  <si>
    <t>http://www.weston.ca</t>
  </si>
  <si>
    <t>84face60-ce13-927b-640e-d7b000df6da8</t>
  </si>
  <si>
    <t>George Williams College</t>
  </si>
  <si>
    <t>http://www.aurora.edu/gwc</t>
  </si>
  <si>
    <t>8e327b1a-86fa-7743-a1a0-3cd39155ba10</t>
  </si>
  <si>
    <t>George Winston Co</t>
  </si>
  <si>
    <t>http://www.georgewinstonplumbing.com/</t>
  </si>
  <si>
    <t>aefc40e1-639e-cdac-0c85-7eee8033736b</t>
  </si>
  <si>
    <t>George Wythe University</t>
  </si>
  <si>
    <t>https://www.gw.edu</t>
  </si>
  <si>
    <t>d5b4bad5-6c5b-fe5e-6bc8-3808eb406ff1</t>
  </si>
  <si>
    <t>Georges Marciano</t>
  </si>
  <si>
    <t>https://www.georgesmarciano.com/</t>
  </si>
  <si>
    <t>245de3ae-f38b-3142-acff-17b59aa662eb</t>
  </si>
  <si>
    <t>Georgeson</t>
  </si>
  <si>
    <t>http://www.georgeson.com/ca-en/about/pages/default.aspx</t>
  </si>
  <si>
    <t>658ba4a0-81fe-2cb4-06b2-cb6efae9aea1</t>
  </si>
  <si>
    <t>Georgetown Capital Partners</t>
  </si>
  <si>
    <t>http://www.georgetowncapitalpartners.com</t>
  </si>
  <si>
    <t>bb654e84-6b71-96c6-68e0-4327fdb9f768</t>
  </si>
  <si>
    <t>Georgetown College</t>
  </si>
  <si>
    <t>http://www.georgetowncollege.edu/</t>
  </si>
  <si>
    <t>36f93d27-d696-543d-816d-afda822e6139</t>
  </si>
  <si>
    <t>Georgetown College (Georgetown University)</t>
  </si>
  <si>
    <t>http://college.georgetown.edu</t>
  </si>
  <si>
    <t>046efb24-375d-08d7-ef2e-a4c91e797983</t>
  </si>
  <si>
    <t>Georgetown Consulting LLC</t>
  </si>
  <si>
    <t>http://georgetownconsulting.net</t>
  </si>
  <si>
    <t>5ff404ed-b120-6b12-14df-2f4013414c70</t>
  </si>
  <si>
    <t>Georgetown Cybersecurity Law Institute</t>
  </si>
  <si>
    <t>https://www.law.georgetown.edu/</t>
  </si>
  <si>
    <t>7a7f51cf-9fd9-c738-6781-05a6f7e0b134</t>
  </si>
  <si>
    <t>Georgetown Day School</t>
  </si>
  <si>
    <t>http://www.gds.org</t>
  </si>
  <si>
    <t>3bab7d24-7e1d-e284-5bcc-4195bfa3a6f4</t>
  </si>
  <si>
    <t>Georgetown Jewelry</t>
  </si>
  <si>
    <t>http://www.georgetownjewelry.com</t>
  </si>
  <si>
    <t>2103660e-b13d-b073-2fbb-e616cc013e42</t>
  </si>
  <si>
    <t>Georgetown Learning Centers</t>
  </si>
  <si>
    <t>http://www.learnglc.com</t>
  </si>
  <si>
    <t>2c19bb28-ed3a-5138-f8cc-8a8a17427ff9</t>
  </si>
  <si>
    <t>Georgetown Living</t>
  </si>
  <si>
    <t>http://www.gtownliving.com</t>
  </si>
  <si>
    <t>1c145cc1-cec1-62fc-be45-0c373e6d3a56</t>
  </si>
  <si>
    <t>Georgetown Lombardi Comprehensive Cancer Center</t>
  </si>
  <si>
    <t>http://lombardi.georgetown.edu/</t>
  </si>
  <si>
    <t>eb9d1d17-bfc6-8a87-9506-67a617eaedfc</t>
  </si>
  <si>
    <t>Georgetown McDonough Ambassadors</t>
  </si>
  <si>
    <t>http://msb.georgetown.edu/alumni/ambassadors</t>
  </si>
  <si>
    <t>b747d864-0538-4e24-937c-3be2799cdff0</t>
  </si>
  <si>
    <t>Georgetown Preparatory School</t>
  </si>
  <si>
    <t>https://www.gprep.org</t>
  </si>
  <si>
    <t>303c5dfd-900a-03b6-1a7f-113ab007a90e</t>
  </si>
  <si>
    <t>Georgetown Publishing</t>
  </si>
  <si>
    <t>http://www.georgetownpublications.com</t>
  </si>
  <si>
    <t>224c6c9f-f6eb-5033-54fe-ba0cbd690eed</t>
  </si>
  <si>
    <t>Georgetown Summer Launch Program</t>
  </si>
  <si>
    <t>http://startuphoyas.com</t>
  </si>
  <si>
    <t>ada9b6e7-82b1-4f9f-5265-6ac50ccf5cdd</t>
  </si>
  <si>
    <t>Georgetown Tutoring</t>
  </si>
  <si>
    <t>http://www.georgetowntutoring.com</t>
  </si>
  <si>
    <t>f930a702-4e4b-810d-dbe6-11569a939112</t>
  </si>
  <si>
    <t>Georgetown University</t>
  </si>
  <si>
    <t>http://www.georgetown.edu</t>
  </si>
  <si>
    <t>933332ca-7572-855d-c0e9-25ad1c17959c</t>
  </si>
  <si>
    <t>Georgetown University Board of Regents</t>
  </si>
  <si>
    <t>http://advancement.georgetown.edu/bor/about/</t>
  </si>
  <si>
    <t>bb518b17-6cf8-8f6e-5d1f-b3133f04b4a4</t>
  </si>
  <si>
    <t>Georgetown University Law Center</t>
  </si>
  <si>
    <t>http://www.law.georgetown.edu/</t>
  </si>
  <si>
    <t>2cf9d312-0e92-a661-cf91-3305186ec8ba</t>
  </si>
  <si>
    <t>Georgetown University Medical Center</t>
  </si>
  <si>
    <t>https://gumc.georgetown.edu/</t>
  </si>
  <si>
    <t>1145b329-7b33-78c1-e489-2e54a0142d47</t>
  </si>
  <si>
    <t>Georgetown University School of Foreign Service in Qatar</t>
  </si>
  <si>
    <t>http://qatar.sfs.georgetown.edu/</t>
  </si>
  <si>
    <t>72efbb67-8d70-f672-a97c-4bb26a862e9b</t>
  </si>
  <si>
    <t>Georgetown University School of Medicine</t>
  </si>
  <si>
    <t>http://som.georgetown.edu</t>
  </si>
  <si>
    <t>1ab11d0c-e994-cbad-ff66-8a3620bf6d8b</t>
  </si>
  <si>
    <t>Georgetown University, McDonough School of Business</t>
  </si>
  <si>
    <t>http://msb.georgetown.edu/</t>
  </si>
  <si>
    <t>f7643baf-e06a-e728-f82a-6835f7eed6d3</t>
  </si>
  <si>
    <t>Georgetown University, Online School of Nursing</t>
  </si>
  <si>
    <t>http://online.nursing.georgetown.edu/</t>
  </si>
  <si>
    <t>e3244705-3dab-0714-ee6e-c88893541041</t>
  </si>
  <si>
    <t>Georgette Packaging</t>
  </si>
  <si>
    <t>http://www.georgettepackaging.com/</t>
  </si>
  <si>
    <t>a80c2719-46fe-a865-f3a9-96b2cd226c7b</t>
  </si>
  <si>
    <t>Georgia Advanced Technology Ventures</t>
  </si>
  <si>
    <t>http://gatv.gatech.edu</t>
  </si>
  <si>
    <t>f9aec66f-f84e-a728-53a9-88e0e764e8f4</t>
  </si>
  <si>
    <t>Georgia Alternative Fuels, LLC</t>
  </si>
  <si>
    <t>http://www.gafbiofuels.com/index.html</t>
  </si>
  <si>
    <t>a5034657-5ba7-1472-e998-48a494fc3bd4</t>
  </si>
  <si>
    <t>Georgia Apartment Association</t>
  </si>
  <si>
    <t>http://www.ga-apt.org/</t>
  </si>
  <si>
    <t>f72d05e5-d7f3-f326-fe5f-708efb967d43</t>
  </si>
  <si>
    <t>Georgia Aquarium</t>
  </si>
  <si>
    <t>http://www.georgiaaquarium.org/</t>
  </si>
  <si>
    <t>634dfc70-0ad5-cd37-27e7-d5bcdfaa18c7</t>
  </si>
  <si>
    <t>Georgia Augusta University of GÌÄå¦ttingen</t>
  </si>
  <si>
    <t>f503e3b2-67ee-6b98-346c-800134d4ac24</t>
  </si>
  <si>
    <t>Georgia Automobile Dealers Association</t>
  </si>
  <si>
    <t>http://www.gada.com/index.php</t>
  </si>
  <si>
    <t>6824dacb-eb31-f207-38e4-c22da7b98dee</t>
  </si>
  <si>
    <t>Georgia Berouka</t>
  </si>
  <si>
    <t>http://www.georgiaberouka.com</t>
  </si>
  <si>
    <t>357e395d-6472-eeb0-ee06-f0af04db9a17</t>
  </si>
  <si>
    <t>Georgia Biomass, LLC</t>
  </si>
  <si>
    <t>http://www.gabiomass.com/</t>
  </si>
  <si>
    <t>460a0f69-c566-ab0f-96d4-b644dfb369b4</t>
  </si>
  <si>
    <t>Georgia Blue</t>
  </si>
  <si>
    <t>https://georgiablue.net</t>
  </si>
  <si>
    <t>274ae328-0d42-3f61-2916-970b8aa07a3e</t>
  </si>
  <si>
    <t>Georgia Career Institute, Conyers</t>
  </si>
  <si>
    <t>http://gci.edu/</t>
  </si>
  <si>
    <t>8ff4437d-614c-5dbf-1b9e-4051c5a83bd0</t>
  </si>
  <si>
    <t>Georgia Career Institute, McMinnville</t>
  </si>
  <si>
    <t>448653d8-5665-9747-3769-ddc010408712</t>
  </si>
  <si>
    <t>Georgia Career Institute, Murfreesboro</t>
  </si>
  <si>
    <t>http://www.gci.edu/</t>
  </si>
  <si>
    <t>856311d2-9a85-130b-ec6c-a7794450e023</t>
  </si>
  <si>
    <t>Georgia Center for Oncology Research and Education</t>
  </si>
  <si>
    <t>http://www.georgiacore.org</t>
  </si>
  <si>
    <t>d6bb8f24-f2e6-510e-2f43-4d948c03af24</t>
  </si>
  <si>
    <t>Georgia CIO Leadership Association</t>
  </si>
  <si>
    <t>http://www.georgiacio.org/</t>
  </si>
  <si>
    <t>a5a0b70c-84e5-4d9a-b4e7-8ba7750a2808</t>
  </si>
  <si>
    <t>Georgia College and State University</t>
  </si>
  <si>
    <t>http://www.gcsu.edu/</t>
  </si>
  <si>
    <t>f7f48050-97da-3d21-d548-562598824cfa</t>
  </si>
  <si>
    <t>Georgia community health</t>
  </si>
  <si>
    <t>https://dch.georgia.gov/</t>
  </si>
  <si>
    <t>b49dd366-6a2a-9fcb-2039-281e8ef4240f</t>
  </si>
  <si>
    <t>Georgia Cycle Sport and Cycle Sport Concepts</t>
  </si>
  <si>
    <t>http://georgiacyclesport.com</t>
  </si>
  <si>
    <t>55ce4e0d-2dab-803e-558f-a41911f7fc44</t>
  </si>
  <si>
    <t>Georgia Department of Education</t>
  </si>
  <si>
    <t>http://www.gadoe.org</t>
  </si>
  <si>
    <t>88ab19e2-839b-5fec-f713-88eac3881248</t>
  </si>
  <si>
    <t>Georgia Digest</t>
  </si>
  <si>
    <t>http://www.georgiadigest.com/</t>
  </si>
  <si>
    <t>e5ebe65f-5f92-94dc-e2af-a81936ca5b65</t>
  </si>
  <si>
    <t>Georgia Drivers Education</t>
  </si>
  <si>
    <t>http://www.georgia-drivers-education.us</t>
  </si>
  <si>
    <t>90ff6df2-ca4a-1667-9f27-067a13bd61cb</t>
  </si>
  <si>
    <t>Georgia Duplicating Products</t>
  </si>
  <si>
    <t>http://www.gadup.com</t>
  </si>
  <si>
    <t>ac00db59-163d-394d-fe4f-275d8fb8fd91</t>
  </si>
  <si>
    <t>Georgia Electronic Design Center</t>
  </si>
  <si>
    <t>http://www.gedcenter.org</t>
  </si>
  <si>
    <t>410de23c-c396-f303-800e-0ffb8698e579</t>
  </si>
  <si>
    <t>Georgia Emergency Management and Homeland Security Agency</t>
  </si>
  <si>
    <t>http://www.gema.ga.gov/</t>
  </si>
  <si>
    <t>57768fab-1e4a-a8c0-892b-8a185b029d94</t>
  </si>
  <si>
    <t>Georgia Gwinnett College Technology Advisory Council</t>
  </si>
  <si>
    <t>http://www.ggc.edu</t>
  </si>
  <si>
    <t>5674cf69-d0ab-ee9c-6c35-2db64e5a76a8</t>
  </si>
  <si>
    <t>Georgia Health Plus</t>
  </si>
  <si>
    <t>http://www.healthpluswellnesscenter.com</t>
  </si>
  <si>
    <t>456f2624-831f-ad48-3f53-67ba5b29b73d</t>
  </si>
  <si>
    <t>Georgia Highlands College</t>
  </si>
  <si>
    <t>http://www.highlands.edu/</t>
  </si>
  <si>
    <t>c76096cf-7bff-01b1-0096-84e28452c9bd</t>
  </si>
  <si>
    <t>Georgia Holster Group</t>
  </si>
  <si>
    <t>http://www.georgiaholstergroup.com/</t>
  </si>
  <si>
    <t>333ae8d0-d5b6-f6b8-d4c9-b25e126b9d88</t>
  </si>
  <si>
    <t>Georgia in Dublin</t>
  </si>
  <si>
    <t>http://www.georgiaindublin.com/</t>
  </si>
  <si>
    <t>e9fc6d99-a968-c8e2-549e-ee6e13b9127f</t>
  </si>
  <si>
    <t>Georgia Institute of Technology</t>
  </si>
  <si>
    <t>http://www.gatech.edu</t>
  </si>
  <si>
    <t>d45960cc-b403-414c-9767-da3e0038556a</t>
  </si>
  <si>
    <t>http://www.gatech.edu/</t>
  </si>
  <si>
    <t>a90e734a-9b72-66c3-809f-5a308f030cb9</t>
  </si>
  <si>
    <t>http://gatech.edu</t>
  </si>
  <si>
    <t>73fd0369-c0c9-3a51-3ee4-bb26b9d47b19</t>
  </si>
  <si>
    <t>Georgia Institute of Technology College of Computing</t>
  </si>
  <si>
    <t>http://www.cc.gatech.edu</t>
  </si>
  <si>
    <t>e5d73ace-6f20-f13b-0d89-46c4e3fcbc8e</t>
  </si>
  <si>
    <t>Georgia International Travel</t>
  </si>
  <si>
    <t>http://www2.gitravel.com/</t>
  </si>
  <si>
    <t>a6758bdc-4cb2-8c97-769b-a6522822eb60</t>
  </si>
  <si>
    <t>Georgia Lottery Corporation</t>
  </si>
  <si>
    <t>https://www.galottery.com</t>
  </si>
  <si>
    <t>9e2c5b59-130d-e7d5-5791-9fed2afb4e18</t>
  </si>
  <si>
    <t>Georgia Medical Center Authority (GMCA)</t>
  </si>
  <si>
    <t>http://www.georgiamedicalcenterauthority.org</t>
  </si>
  <si>
    <t>3f8752cb-4195-3885-5589-aa8060be7b5d</t>
  </si>
  <si>
    <t>Georgia Military College, Atlanta Campus</t>
  </si>
  <si>
    <t>http://fairburn.gmc.cc.ga.us/</t>
  </si>
  <si>
    <t>82f133bf-78c7-be93-1214-2220fddcff43</t>
  </si>
  <si>
    <t>Georgia Military College, Augusta Campus</t>
  </si>
  <si>
    <t>http://www.gmc.cc.ga.us/augusta/</t>
  </si>
  <si>
    <t>762156c5-9852-12e6-19ed-4f08cfb9fb4a</t>
  </si>
  <si>
    <t>Georgia Military College, Columbus Campus</t>
  </si>
  <si>
    <t>http://columbus.gmc.cc.ga.us/</t>
  </si>
  <si>
    <t>69136d0e-46e5-bc3d-a4ac-746577c2f870</t>
  </si>
  <si>
    <t>Georgia Military College, Milledgeville Campus</t>
  </si>
  <si>
    <t>http://www.gmc.cc.ga.us/milledgeville/</t>
  </si>
  <si>
    <t>eddeff94-3658-6291-9c58-0b7d1d716f2d</t>
  </si>
  <si>
    <t>Georgia Military College, Valdosta Campus</t>
  </si>
  <si>
    <t>http://valdosta.gmc.cc.ga.us/</t>
  </si>
  <si>
    <t>71ccb466-2229-06c4-d7fd-3124a07483d0</t>
  </si>
  <si>
    <t>Georgia Military College, Warner Robins Campus</t>
  </si>
  <si>
    <t>http://robins.gmc.cc.ga.us/</t>
  </si>
  <si>
    <t>6996fe0d-b60e-6450-5268-693a041f733e</t>
  </si>
  <si>
    <t>Georgia Music Partners (GMP)</t>
  </si>
  <si>
    <t>http://georgiamusicpartners.org</t>
  </si>
  <si>
    <t>7379cdc0-18dc-fd88-f5b5-69c13b2b6b82</t>
  </si>
  <si>
    <t>Georgia National Guard Counterdrug Task Force</t>
  </si>
  <si>
    <t>http://gacounterdrug.net/</t>
  </si>
  <si>
    <t>980ae403-82b0-f28c-31cd-1729d6c3d8c5</t>
  </si>
  <si>
    <t>Georgia Northwestern Technical College, Floyd County</t>
  </si>
  <si>
    <t>http://www.gntc.edu/</t>
  </si>
  <si>
    <t>a0278b98-fe45-fdea-bc06-e5149c93a727</t>
  </si>
  <si>
    <t>Georgia Northwestern Technical College, Walker County</t>
  </si>
  <si>
    <t>28b3c39d-3821-1054-60e1-8b1d60c01212</t>
  </si>
  <si>
    <t>Georgia O'keeffe Museum</t>
  </si>
  <si>
    <t>https://www.okeeffemuseum.org</t>
  </si>
  <si>
    <t>e92be194-3ebc-89fe-e7e7-11f9bb5dea2b</t>
  </si>
  <si>
    <t>Georgia Oak Partners</t>
  </si>
  <si>
    <t>http://www.georgiaoakpartners.com/</t>
  </si>
  <si>
    <t>b0824255-ce75-21f6-ac4d-50d09b40a901</t>
  </si>
  <si>
    <t>Georgia Perimeter College</t>
  </si>
  <si>
    <t>http://www.gpc.edu</t>
  </si>
  <si>
    <t>bf563649-059c-623e-ef40-5b59d70eafd7</t>
  </si>
  <si>
    <t>Georgia Piedmont Technical College</t>
  </si>
  <si>
    <t>http://www.dekalbtech.edu/</t>
  </si>
  <si>
    <t>f758b7e6-38a9-5a71-fe5c-66b78f13b0a8</t>
  </si>
  <si>
    <t>Georgia Plumbers 24/7</t>
  </si>
  <si>
    <t>http://georgiaplumbers247.com</t>
  </si>
  <si>
    <t>e9e7811d-50bf-e409-e213-22943f72871a</t>
  </si>
  <si>
    <t>Georgia Power Company</t>
  </si>
  <si>
    <t>https://www.georgiapower.com</t>
  </si>
  <si>
    <t>f36193e5-2faa-4f0c-4783-d89c2a3c098a</t>
  </si>
  <si>
    <t>Georgia Regional Transportation Authority</t>
  </si>
  <si>
    <t>http://www.grta.org/</t>
  </si>
  <si>
    <t>41caa6ca-df22-0e11-3a25-70108c433d2c</t>
  </si>
  <si>
    <t>Georgia Reproductive Services</t>
  </si>
  <si>
    <t>http://www.ivf.com/</t>
  </si>
  <si>
    <t>331411f5-6b07-23bc-a3bb-fd9f5de7b44f</t>
  </si>
  <si>
    <t>Georgia Research Alliance</t>
  </si>
  <si>
    <t>http://gra.org</t>
  </si>
  <si>
    <t>d14e87d5-9c14-fbf1-44a1-1e9c6851e098</t>
  </si>
  <si>
    <t>Georgia Retina</t>
  </si>
  <si>
    <t>http://garetina.com/</t>
  </si>
  <si>
    <t>49f64501-50d0-96e0-2406-8da0d45b629a</t>
  </si>
  <si>
    <t>Georgia Southern University</t>
  </si>
  <si>
    <t>http://www.georgiasouthern.edu/</t>
  </si>
  <si>
    <t>3e26a752-8d02-ba18-dba2-db2b832e9bfc</t>
  </si>
  <si>
    <t>Georgia Southwestern State University</t>
  </si>
  <si>
    <t>http://www.gsw.edu/</t>
  </si>
  <si>
    <t>76b57dec-1c21-ea00-288a-8d3039c3dff3</t>
  </si>
  <si>
    <t>Georgia Special Olympics</t>
  </si>
  <si>
    <t>http://www.specialolympicsga.org</t>
  </si>
  <si>
    <t>8ba62525-3ad6-a2e0-43d9-9abdf9af2887</t>
  </si>
  <si>
    <t>Georgia State Chamber of Commerce</t>
  </si>
  <si>
    <t>https://www.gachamber.com</t>
  </si>
  <si>
    <t>e123acc5-a06d-8ef8-6baf-a4826ea23034</t>
  </si>
  <si>
    <t>Georgia State University</t>
  </si>
  <si>
    <t>http://www.gsu.edu/</t>
  </si>
  <si>
    <t>77afbe78-d15a-308d-bcc4-ff7252e05298</t>
  </si>
  <si>
    <t>Georgia State University - J. Mack Robinson College of Business</t>
  </si>
  <si>
    <t>http://robinson.gsu.edu/</t>
  </si>
  <si>
    <t>6a77ec70-c6bb-2b1a-f990-d413cb773a02</t>
  </si>
  <si>
    <t>Georgia State University CollabTech</t>
  </si>
  <si>
    <t>http://research.gsu.edu/economic-development/collabtech</t>
  </si>
  <si>
    <t>d71b1f3c-5ced-edb6-a4b0-8aaf2cf5b7e5</t>
  </si>
  <si>
    <t>Georgia State University College of Law</t>
  </si>
  <si>
    <t>http://www.law.gsu.edu</t>
  </si>
  <si>
    <t>890220f6-62f3-e5ba-c20d-6c97af3c43ba</t>
  </si>
  <si>
    <t>Georgia State University Foundation</t>
  </si>
  <si>
    <t>http://netcommunity.gsu.edu/</t>
  </si>
  <si>
    <t>35944418-5f24-5317-a02f-d9c602dd1b7a</t>
  </si>
  <si>
    <t>Georgia Tech Alumni Magazine</t>
  </si>
  <si>
    <t>http://gtalumnimag.com/</t>
  </si>
  <si>
    <t>16843824-fdba-e077-1744-618daceb8071</t>
  </si>
  <si>
    <t>Georgia Tech College of Computing</t>
  </si>
  <si>
    <t>e91026b5-2f3e-16d4-08b2-a486cf8e3ace</t>
  </si>
  <si>
    <t>Georgia Tech College of Engineering</t>
  </si>
  <si>
    <t>http://www.coe.gatech.edu/</t>
  </si>
  <si>
    <t>d7fcdfda-b620-8f07-2ba7-c6512df4632c</t>
  </si>
  <si>
    <t>Georgia Tech Foundation</t>
  </si>
  <si>
    <t>http://www.gtf.gatech.edu/</t>
  </si>
  <si>
    <t>0fdbddd9-d353-fa78-e2e7-8f40e36a3d5d</t>
  </si>
  <si>
    <t>Georgia Tech Research Corporation</t>
  </si>
  <si>
    <t>http://www.gtrc.gatech.edu</t>
  </si>
  <si>
    <t>e1517b65-36e3-6143-4276-b3eb786d5da5</t>
  </si>
  <si>
    <t>Georgia Tech Research Institute</t>
  </si>
  <si>
    <t>https://www.gtri.gatech.edu/</t>
  </si>
  <si>
    <t>5b3ca3f7-98d6-5447-2d50-00f9c237fc75</t>
  </si>
  <si>
    <t>Georgia Tech School of Industrial &amp; Systems Engineering</t>
  </si>
  <si>
    <t>https://www.isye.gatech.edu</t>
  </si>
  <si>
    <t>8a31c915-67bf-62f7-a0cb-920d1d2345a2</t>
  </si>
  <si>
    <t>Georgia Tech Starter</t>
  </si>
  <si>
    <t>https://starter.gatech.edu/</t>
  </si>
  <si>
    <t>70c4be5a-5733-c4b7-3aad-f2b10cbde004</t>
  </si>
  <si>
    <t>Georgia Tech's Center</t>
  </si>
  <si>
    <t>860fa724-f3fa-8e87-b5ad-668c23426bd8</t>
  </si>
  <si>
    <t>Georgia Tour</t>
  </si>
  <si>
    <t>http://www.georgia-tours.eu/</t>
  </si>
  <si>
    <t>a9d12673-57bb-d29a-f9de-9275f2dedf83</t>
  </si>
  <si>
    <t>Georgia Transplant Foundation</t>
  </si>
  <si>
    <t>http://www.gatransplant.org/</t>
  </si>
  <si>
    <t>43798983-dc21-8102-5430-116b2de90653</t>
  </si>
  <si>
    <t>Georgia Travel Guide</t>
  </si>
  <si>
    <t>http://www.geckosgeorgia.com</t>
  </si>
  <si>
    <t>50707e06-aafb-d4c6-29f6-2f1248bfffee</t>
  </si>
  <si>
    <t>Georgia Venture Partners</t>
  </si>
  <si>
    <t>http://www.georgiavc.com</t>
  </si>
  <si>
    <t>d9f0b228-d125-c44a-b341-9666907efe98</t>
  </si>
  <si>
    <t>Georgia World Congress Center Authority</t>
  </si>
  <si>
    <t>https://www.gwcca.org</t>
  </si>
  <si>
    <t>06f84b6a-cfab-d829-62a1-1b197b4f6a48</t>
  </si>
  <si>
    <t>Georgia Writers Association</t>
  </si>
  <si>
    <t>http://www.georgiawriters.org/</t>
  </si>
  <si>
    <t>1302c9d0-dac6-e096-ac59-1c015b029b22</t>
  </si>
  <si>
    <t>Georgia-Pacific</t>
  </si>
  <si>
    <t>http://www.gp.com/aboutus/companyoverview/index.html</t>
  </si>
  <si>
    <t>eeae3ab2-432b-428d-9002-27de3d32739d</t>
  </si>
  <si>
    <t>Georgia's Innovation and Technology Agency</t>
  </si>
  <si>
    <t>http://www.gita.gov.ge/</t>
  </si>
  <si>
    <t>8c5d511e-e167-a2c2-974f-142ea559eb08</t>
  </si>
  <si>
    <t>Georgian Angel Network</t>
  </si>
  <si>
    <t>http://georgianangelnet.ca/</t>
  </si>
  <si>
    <t>07c6b800-0383-1a1e-296a-bb5c3e7c6062</t>
  </si>
  <si>
    <t>Georgian Co-Investment Fund</t>
  </si>
  <si>
    <t>http://www.gcfund.ge/en/</t>
  </si>
  <si>
    <t>2622448c-b7b0-54e6-fc42-e9a921b768c1</t>
  </si>
  <si>
    <t>Georgian College</t>
  </si>
  <si>
    <t>http://georgiancollege.ca/</t>
  </si>
  <si>
    <t>bd7620ee-debe-0746-e4f0-65774f5130bb</t>
  </si>
  <si>
    <t>Georgian Court University</t>
  </si>
  <si>
    <t>http://www.georgian.edu/</t>
  </si>
  <si>
    <t>135ee072-3744-d650-24e2-8bbbc6996647</t>
  </si>
  <si>
    <t>Georgian Journal</t>
  </si>
  <si>
    <t>http://www.georgianjournal.ge/</t>
  </si>
  <si>
    <t>f4054ae0-d294-50c2-37cf-539e3c0a8009</t>
  </si>
  <si>
    <t>Georgian Partners</t>
  </si>
  <si>
    <t>http://www.georgianpartners.com</t>
  </si>
  <si>
    <t>46e5d651-ad37-d04a-736b-ca15a84c3c50</t>
  </si>
  <si>
    <t>Georgian Pine Investments</t>
  </si>
  <si>
    <t>http://www.georgianpine.com</t>
  </si>
  <si>
    <t>43360615-1848-c127-9a70-f51cdf44b477</t>
  </si>
  <si>
    <t>Georgian Technical University</t>
  </si>
  <si>
    <t>http://www.gtu.ge/</t>
  </si>
  <si>
    <t>ae0163a4-cfdd-14f6-a577-11375fad1d30</t>
  </si>
  <si>
    <t>Georgiana D'Kerr</t>
  </si>
  <si>
    <t>http://www.smallcashloansadelaide.com.au</t>
  </si>
  <si>
    <t>e50efbae-7d49-5d94-dc2f-c2b203e3a2ca</t>
  </si>
  <si>
    <t>Georgie Barrat</t>
  </si>
  <si>
    <t>http://www.georgiebarrat.com/</t>
  </si>
  <si>
    <t>49c648ab-887c-9a03-f879-d1273955a2a5</t>
  </si>
  <si>
    <t>Georgina Goodman</t>
  </si>
  <si>
    <t>http://www.georginagoodman.com</t>
  </si>
  <si>
    <t>8dc363ac-2296-ccfd-c73e-594610bae8ea</t>
  </si>
  <si>
    <t>Georgiou Consulting</t>
  </si>
  <si>
    <t>http://www.georgiouconsulting.com</t>
  </si>
  <si>
    <t>dd6370a3-e841-e6e6-c0d1-392fea743913</t>
  </si>
  <si>
    <t>GeorgsmarienhÌÄå_tte GmbH</t>
  </si>
  <si>
    <t>http://www.gmh.de</t>
  </si>
  <si>
    <t>78fd2406-dd41-207b-4332-cbb1631003f2</t>
  </si>
  <si>
    <t>Georgson &amp; Co.</t>
  </si>
  <si>
    <t>http://georgson.org/</t>
  </si>
  <si>
    <t>ef569246-188a-f3d4-d930-a81ff20f9dd2</t>
  </si>
  <si>
    <t>Georical</t>
  </si>
  <si>
    <t>http://www.georical.com</t>
  </si>
  <si>
    <t>84f4ad4b-f8e2-22d1-f2dd-70455fe55672</t>
  </si>
  <si>
    <t>Georisk Solutions Limited</t>
  </si>
  <si>
    <t>http://georisksolutions.com</t>
  </si>
  <si>
    <t>7a1503a4-3230-eb79-8210-294d71828e05</t>
  </si>
  <si>
    <t>Geos Communications</t>
  </si>
  <si>
    <t>http://geoscommunications.com</t>
  </si>
  <si>
    <t>39f70be5-ac70-e056-1fbe-22272c8dafd0</t>
  </si>
  <si>
    <t>Geos Institute</t>
  </si>
  <si>
    <t>http://www.geosinstitute.org/</t>
  </si>
  <si>
    <t>d3141213-3cdf-a365-b36e-096ae24d9890</t>
  </si>
  <si>
    <t>GeoSafe</t>
  </si>
  <si>
    <t>https://www.geosafe.com</t>
  </si>
  <si>
    <t>bbf79ffb-0506-0e44-b47b-8e5b3ef850f7</t>
  </si>
  <si>
    <t>Geosam Capital</t>
  </si>
  <si>
    <t>http://geosamus.com</t>
  </si>
  <si>
    <t>31670e81-2b31-1f7b-141a-b8db41277172</t>
  </si>
  <si>
    <t>GEOSAT Aerospace &amp; Technology</t>
  </si>
  <si>
    <t>http://www.geosat.com.tw</t>
  </si>
  <si>
    <t>89ff0668-8a64-9427-7af7-b44c084aeb4f</t>
  </si>
  <si>
    <t>Geosatis</t>
  </si>
  <si>
    <t>http://geo-satis.com/intro.php</t>
  </si>
  <si>
    <t>4274c9cf-38ba-f002-7369-c979202a716f</t>
  </si>
  <si>
    <t>Geoscape</t>
  </si>
  <si>
    <t>http://geoscape.com/</t>
  </si>
  <si>
    <t>56a95779-04f3-c16e-bef1-83926b5795c3</t>
  </si>
  <si>
    <t>GeoscapeSolar</t>
  </si>
  <si>
    <t>http://www.geoscapesolar.com</t>
  </si>
  <si>
    <t>a5ea44f9-3892-7985-f9a9-4761f64429b6</t>
  </si>
  <si>
    <t>Geoscience BC</t>
  </si>
  <si>
    <t>http://www.geosciencebc.com</t>
  </si>
  <si>
    <t>214aed36-b5d2-9717-1164-4fe9f880ef28</t>
  </si>
  <si>
    <t>GeoScience Limited</t>
  </si>
  <si>
    <t>http://www.geoscience.co.uk</t>
  </si>
  <si>
    <t>6a6d3a0a-8c9d-6af0-5e20-21915f5af1f7</t>
  </si>
  <si>
    <t>Geosciences Department of University of Arizona</t>
  </si>
  <si>
    <t>http://www.geo.arizona.edu/</t>
  </si>
  <si>
    <t>45940ba1-6555-826d-2218-d09090db8cd8</t>
  </si>
  <si>
    <t>GeoScienceWorld</t>
  </si>
  <si>
    <t>http://www.geoscienceworld.org/</t>
  </si>
  <si>
    <t>c96e6c6d-af07-3d30-2440-fdd610b230a0</t>
  </si>
  <si>
    <t>GEOSEA NV</t>
  </si>
  <si>
    <t>http://www.deme-group.com/geosea</t>
  </si>
  <si>
    <t>ce6f2a9d-56f2-f870-0c7e-211b2fbfcd88</t>
  </si>
  <si>
    <t>GeoSenti</t>
  </si>
  <si>
    <t>http://geosenti.com</t>
  </si>
  <si>
    <t>fff960de-b6f7-e235-da0a-939eec65a459</t>
  </si>
  <si>
    <t>GeoSentric</t>
  </si>
  <si>
    <t>http://www.geosentric.com</t>
  </si>
  <si>
    <t>e12b164d-7390-815d-51d8-b8a859148e3e</t>
  </si>
  <si>
    <t>GeoSeq International, LLC</t>
  </si>
  <si>
    <t>http://www.geoseqinternational.com</t>
  </si>
  <si>
    <t>1e3aad83-7979-a5bb-3fab-58bb33cb9daa</t>
  </si>
  <si>
    <t>Geoservices</t>
  </si>
  <si>
    <t>http://www.geoservices.com</t>
  </si>
  <si>
    <t>f87914b4-f68c-3f21-fd5c-f48bbddd8462</t>
  </si>
  <si>
    <t>GEOSET</t>
  </si>
  <si>
    <t>http://www.geoset.info</t>
  </si>
  <si>
    <t>b8978115-8c1e-7830-5222-a4f3adaa5213</t>
  </si>
  <si>
    <t>Geosho</t>
  </si>
  <si>
    <t>http://www.geosho.com</t>
  </si>
  <si>
    <t>77228a95-4313-2283-6353-bfa65b50196b</t>
  </si>
  <si>
    <t>GeoShot Technologies</t>
  </si>
  <si>
    <t>http://www.geoshott.com</t>
  </si>
  <si>
    <t>d3af97da-2a6a-0a99-381b-b4bb62416df9</t>
  </si>
  <si>
    <t>GeoSignage</t>
  </si>
  <si>
    <t>http://geosignage.se</t>
  </si>
  <si>
    <t>46c87ed9-4464-6193-e9d1-e3964b7916ee</t>
  </si>
  <si>
    <t>Geosignals</t>
  </si>
  <si>
    <t>http://www.geosignals.com.br/</t>
  </si>
  <si>
    <t>f13a11fd-6309-08bd-afdd-597345ebbda0</t>
  </si>
  <si>
    <t>geoSilica</t>
  </si>
  <si>
    <t>https://geosilica.is</t>
  </si>
  <si>
    <t>1dbb3f49-b5fb-c7a9-efed-598dd1fa2ace</t>
  </si>
  <si>
    <t>GeoSim</t>
  </si>
  <si>
    <t>http://www.geosimcities.com/#02</t>
  </si>
  <si>
    <t>dbb996b7-45d3-7f4d-dbaa-bd5ac7172f97</t>
  </si>
  <si>
    <t>Geosinindo</t>
  </si>
  <si>
    <t>http://www.geosinindo.co.id</t>
  </si>
  <si>
    <t>d0a76698-ea51-811e-73e3-aa9d0b94d188</t>
  </si>
  <si>
    <t>GeoSLAM</t>
  </si>
  <si>
    <t>http://geoslam.com</t>
  </si>
  <si>
    <t>a25c145a-2c33-922e-81a2-2bb12cdcd1e2</t>
  </si>
  <si>
    <t>GEOsnapper.com</t>
  </si>
  <si>
    <t>http://www.geosnapper.com/</t>
  </si>
  <si>
    <t>74914704-49a6-e358-b6df-cb2e1818257c</t>
  </si>
  <si>
    <t>GeoSocials</t>
  </si>
  <si>
    <t>http://www.geosocials.com</t>
  </si>
  <si>
    <t>095e0237-fb36-4e3e-6b39-ee66fc47788a</t>
  </si>
  <si>
    <t>Geosoft</t>
  </si>
  <si>
    <t>http://www.geosoft.com</t>
  </si>
  <si>
    <t>42299dda-a776-8871-fbdd-0726244498cc</t>
  </si>
  <si>
    <t>Geosols Vastu Shastra</t>
  </si>
  <si>
    <t>http://www.geosols.com</t>
  </si>
  <si>
    <t>530c5ddf-8b6d-70d3-22f6-6c548418dc7a</t>
  </si>
  <si>
    <t>GeoSolutions</t>
  </si>
  <si>
    <t>http://www.geo-solutions.it</t>
  </si>
  <si>
    <t>e7415503-6436-5e0d-1b6b-9c7c5dc9bcdd</t>
  </si>
  <si>
    <t>GeoSolve</t>
  </si>
  <si>
    <t>http://www.geosolveinc.com/</t>
  </si>
  <si>
    <t>31940950-57d9-4a07-0e99-4d73903d4167</t>
  </si>
  <si>
    <t>Geosophic</t>
  </si>
  <si>
    <t>http://www.geosophic.com</t>
  </si>
  <si>
    <t>50a948d2-283c-d32a-fc33-307d7181fde2</t>
  </si>
  <si>
    <t>GeoSpace</t>
  </si>
  <si>
    <t>http://www.geospace.com.br</t>
  </si>
  <si>
    <t>0250c356-99ac-9de0-f570-c192eb742792</t>
  </si>
  <si>
    <t>Geospace Technologies</t>
  </si>
  <si>
    <t>http://www.geospace.com/</t>
  </si>
  <si>
    <t>2c0f8ef4-be16-bbfc-6685-d55de8ac1a39</t>
  </si>
  <si>
    <t>Geospago</t>
  </si>
  <si>
    <t>http://www.geospago.com</t>
  </si>
  <si>
    <t>70724b62-8833-184c-0216-e660cc4df95d</t>
  </si>
  <si>
    <t>Geospatial</t>
  </si>
  <si>
    <t>http://www.geospatialcorporation.com/</t>
  </si>
  <si>
    <t>5558d52e-7eca-852f-1fc4-171deb9cf2e3</t>
  </si>
  <si>
    <t>Geospatial Information Authority of Japan</t>
  </si>
  <si>
    <t>http://www.gsi.go.jp/english/</t>
  </si>
  <si>
    <t>ab72db29-036b-f74c-df6e-2a39fbfd6145</t>
  </si>
  <si>
    <t>GeoSpatial Innovations</t>
  </si>
  <si>
    <t>http://www.gsiworks.com/</t>
  </si>
  <si>
    <t>768baf14-d146-9581-c281-502870f752ab</t>
  </si>
  <si>
    <t>Geospatial Intelligence</t>
  </si>
  <si>
    <t>http://geoint.com.au</t>
  </si>
  <si>
    <t>a03d6ddd-a6dc-4820-8e7e-677e722d3f4c</t>
  </si>
  <si>
    <t>GeoSpatiumLab</t>
  </si>
  <si>
    <t>http://www.geoslab.com</t>
  </si>
  <si>
    <t>19d33315-88b2-20ce-e2b0-0a33f1ad92d5</t>
  </si>
  <si>
    <t>GeoSpice</t>
  </si>
  <si>
    <t>http://www.geospice.com</t>
  </si>
  <si>
    <t>3fcb1317-8f8b-13ea-ce9f-d67020f06e67</t>
  </si>
  <si>
    <t>Geospike</t>
  </si>
  <si>
    <t>http://geospike.com</t>
  </si>
  <si>
    <t>badb2eba-7393-e4e3-c306-d2de8cf99ec8</t>
  </si>
  <si>
    <t>GeoSpin</t>
  </si>
  <si>
    <t>http://www.geospininc.com</t>
  </si>
  <si>
    <t>4d712009-088b-c2e7-c425-60dd42157b1a</t>
  </si>
  <si>
    <t>Geospiza</t>
  </si>
  <si>
    <t>http://www.geospiza.com</t>
  </si>
  <si>
    <t>6ed6e747-a11e-2aec-984f-d3c9319b54c3</t>
  </si>
  <si>
    <t>Geospoc</t>
  </si>
  <si>
    <t>http://geospoc.com/</t>
  </si>
  <si>
    <t>792dcc41-3650-4496-68ba-481f52ccd99e</t>
  </si>
  <si>
    <t>GeoSpock Ltd.</t>
  </si>
  <si>
    <t>http://www.geospock.com</t>
  </si>
  <si>
    <t>e036a395-28ea-78d1-ced0-a5172174a988</t>
  </si>
  <si>
    <t>Geospot</t>
  </si>
  <si>
    <t>http://geospot.com</t>
  </si>
  <si>
    <t>0ec318a6-9f99-940f-2b87-ee0d02b8d524</t>
  </si>
  <si>
    <t>GeoSpotX</t>
  </si>
  <si>
    <t>http://www.geospotx.com/</t>
  </si>
  <si>
    <t>a1515a78-0e9c-7da9-44b8-85f82707df8d</t>
  </si>
  <si>
    <t>GEOSS</t>
  </si>
  <si>
    <t>http://www.geoss-gruppe.de/</t>
  </si>
  <si>
    <t>215a5d09-b4e9-f64f-3381-bfca313bd9cf</t>
  </si>
  <si>
    <t>GeoStan</t>
  </si>
  <si>
    <t>http://www.geostanmarine.com</t>
  </si>
  <si>
    <t>3f169acc-975c-dcc6-60b9-76c6745b5973</t>
  </si>
  <si>
    <t>GeoSteering LLC</t>
  </si>
  <si>
    <t>http://geosteering.com</t>
  </si>
  <si>
    <t>adfe74bd-a49e-3e76-f346-e03a8eb297b0</t>
  </si>
  <si>
    <t>Geosteering Technologies Inc.</t>
  </si>
  <si>
    <t>http://geosteertech.com/</t>
  </si>
  <si>
    <t>ce9a331d-e272-5d37-3a1d-bf01d3a7ca3f</t>
  </si>
  <si>
    <t>Geostellar</t>
  </si>
  <si>
    <t>http://www.geostellar.com</t>
  </si>
  <si>
    <t>45373625-d0d3-3e8f-6069-49543ad9a9c6</t>
  </si>
  <si>
    <t>GeoSticker</t>
  </si>
  <si>
    <t>http://geosticker.com</t>
  </si>
  <si>
    <t>3148c4ec-2405-bace-97b9-d25f845031ce</t>
  </si>
  <si>
    <t>GeoStory</t>
  </si>
  <si>
    <t>http://geostory.co</t>
  </si>
  <si>
    <t>8ceaf09a-2a6b-1215-c095-c57131f31fec</t>
  </si>
  <si>
    <t>GeoSurf</t>
  </si>
  <si>
    <t>http://www.geosurf.com</t>
  </si>
  <si>
    <t>0d253d42-a57f-5bfd-261c-0dbd1f171b73</t>
  </si>
  <si>
    <t>Geoswift</t>
  </si>
  <si>
    <t>http://www.geoswift.com/</t>
  </si>
  <si>
    <t>b35b11ff-946e-eb94-3049-28780f2830b4</t>
  </si>
  <si>
    <t>GeoSynFuels</t>
  </si>
  <si>
    <t>http://www.geosynfuels.com</t>
  </si>
  <si>
    <t>8f03e2a8-61fc-a0e5-f20a-71c9a95ccd36</t>
  </si>
  <si>
    <t>Geosyntec Consultants</t>
  </si>
  <si>
    <t>https://www.geosyntec.com</t>
  </si>
  <si>
    <t>786c79ba-f29f-097f-4d13-24b9300066ad</t>
  </si>
  <si>
    <t>Geosynthetica</t>
  </si>
  <si>
    <t>http://www.geosynthetica.net</t>
  </si>
  <si>
    <t>cbb1f430-4dc6-5f0c-ff46-1ed79108b099</t>
  </si>
  <si>
    <t>Geosys</t>
  </si>
  <si>
    <t>http://www.geosys.com/</t>
  </si>
  <si>
    <t>f7b74877-8de4-a7a6-89b7-3c92f1e81856</t>
  </si>
  <si>
    <t>Geotab</t>
  </si>
  <si>
    <t>http://www.geotab.com/</t>
  </si>
  <si>
    <t>8a9c13fd-456e-6109-c525-640ed45427d3</t>
  </si>
  <si>
    <t>Geotagg</t>
  </si>
  <si>
    <t>http://www.geotagg.in/about.html</t>
  </si>
  <si>
    <t>f3dc674d-93dd-139a-ba1d-f4ccdeda64e9</t>
  </si>
  <si>
    <t>Geotaller</t>
  </si>
  <si>
    <t>http://www.geotaller.es</t>
  </si>
  <si>
    <t>bf275e8e-b29b-11a4-4121-f2086dfe6a34</t>
  </si>
  <si>
    <t>GeoTargetSEO</t>
  </si>
  <si>
    <t>http://www.geotargetseo.com</t>
  </si>
  <si>
    <t>83a13a37-5ee0-d930-3789-84cd1cbe17fd</t>
  </si>
  <si>
    <t>GeoTech Consulting, LLC</t>
  </si>
  <si>
    <t>http://www.geotechconsulting.com</t>
  </si>
  <si>
    <t>1a514134-6a4f-e725-d95e-398fb40f30d7</t>
  </si>
  <si>
    <t>f80d47c5-773b-9837-2ab5-4511d1b9b36c</t>
  </si>
  <si>
    <t>Geotechnical Laboratories, Inc.</t>
  </si>
  <si>
    <t>http://geolabinc.com//?page_id=47</t>
  </si>
  <si>
    <t>05cb01cc-1b41-0d2f-9aa5-4215c2c6ce1e</t>
  </si>
  <si>
    <t>Geotechnologies</t>
  </si>
  <si>
    <t>http://www.geoteq.com</t>
  </si>
  <si>
    <t>ead055a3-8b1e-4361-72c9-2d564946e89d</t>
  </si>
  <si>
    <t>GeoTel Communications</t>
  </si>
  <si>
    <t>http://www.geo-tel.com/</t>
  </si>
  <si>
    <t>af5e399d-d009-15bd-15aa-f14963865ca1</t>
  </si>
  <si>
    <t>Geotender</t>
  </si>
  <si>
    <t>http://www.geotender.com</t>
  </si>
  <si>
    <t>240ff184-2fd8-48ca-3611-cbe184d40a3d</t>
  </si>
  <si>
    <t>GeoTeric</t>
  </si>
  <si>
    <t>http://www.geoteric.com/</t>
  </si>
  <si>
    <t>981e33b8-796e-f388-b070-22e683143650</t>
  </si>
  <si>
    <t>Geotexo</t>
  </si>
  <si>
    <t>http://www.geotexo.com/</t>
  </si>
  <si>
    <t>05351f98-ad41-c247-b635-a8747534570a</t>
  </si>
  <si>
    <t>Geotext Translations</t>
  </si>
  <si>
    <t>http://www.geotext.com/</t>
  </si>
  <si>
    <t>ed4f9061-6ee0-51b8-a02d-7aaadc0a0365</t>
  </si>
  <si>
    <t>Geothermal Energy Association</t>
  </si>
  <si>
    <t>http://geo-energy.org</t>
  </si>
  <si>
    <t>52c3f48c-4d59-7ea3-45c8-66157905f26e</t>
  </si>
  <si>
    <t>Geothermal Engineering</t>
  </si>
  <si>
    <t>http://geothermalengineering.co.uk</t>
  </si>
  <si>
    <t>4c835944-7218-f9cc-8ad5-135fcf7e1fa3</t>
  </si>
  <si>
    <t>Geothermal International</t>
  </si>
  <si>
    <t>http://www.gienergy.net</t>
  </si>
  <si>
    <t>912ead92-1a10-d128-e839-3e885308b464</t>
  </si>
  <si>
    <t>Geothermal Resource Group</t>
  </si>
  <si>
    <t>http://www.geothermalresourcegroup.com</t>
  </si>
  <si>
    <t>2629ef5c-b643-74ab-d3c0-45bc1d01b245</t>
  </si>
  <si>
    <t>Geothermal Resources Council - GRC</t>
  </si>
  <si>
    <t>http://geothermal.org/</t>
  </si>
  <si>
    <t>c417aa8e-3252-bf3e-77a5-4b88842e5db8</t>
  </si>
  <si>
    <t>Geothermex</t>
  </si>
  <si>
    <t>http://www.geothermex.com/</t>
  </si>
  <si>
    <t>3290f2c6-2833-ca30-a520-00b866027a03</t>
  </si>
  <si>
    <t>GeoTix</t>
  </si>
  <si>
    <t>http://www.geotix.com/</t>
  </si>
  <si>
    <t>65fa3ef0-832c-645b-f09c-710088920bf4</t>
  </si>
  <si>
    <t>GeoTMS</t>
  </si>
  <si>
    <t>http://www.geotms.com</t>
  </si>
  <si>
    <t>72522ac9-957d-ef8f-455c-3d6c98504f89</t>
  </si>
  <si>
    <t>Geotoko</t>
  </si>
  <si>
    <t>http://www.geotoko.com</t>
  </si>
  <si>
    <t>78f70f5e-cb3d-f566-3eea-abfd2c83ced6</t>
  </si>
  <si>
    <t>GeoTouch</t>
  </si>
  <si>
    <t>http://www.geotouch.com</t>
  </si>
  <si>
    <t>ba114dc4-f41f-c343-24f1-ceefb2a034a0</t>
  </si>
  <si>
    <t>Geotourism Development Foundation</t>
  </si>
  <si>
    <t>http://www.geotourismfoundation.org</t>
  </si>
  <si>
    <t>b34d49b7-100d-744e-5b97-ae5d94b52f5b</t>
  </si>
  <si>
    <t>GeoTrac</t>
  </si>
  <si>
    <t>http://www.geotracinternational.com</t>
  </si>
  <si>
    <t>501bb883-3afa-ce04-7556-f92148299a51</t>
  </si>
  <si>
    <t>GEOTrac Systems</t>
  </si>
  <si>
    <t>http://www.geotracinternational.com/</t>
  </si>
  <si>
    <t>86cf73bd-c73e-93bc-9615-699b0546cb8b</t>
  </si>
  <si>
    <t>Geotrace Technologies</t>
  </si>
  <si>
    <t>http://www.geotrace.com</t>
  </si>
  <si>
    <t>bb4d032c-feae-ffc1-1407-693da39b51d6</t>
  </si>
  <si>
    <t>GeoTrackID</t>
  </si>
  <si>
    <t>http://www.geotrackid.com</t>
  </si>
  <si>
    <t>d94c267e-ce1f-8927-403f-d21c567b6b20</t>
  </si>
  <si>
    <t>GeoTraffic Network</t>
  </si>
  <si>
    <t>http://www.geotraffic.com/</t>
  </si>
  <si>
    <t>02379e59-7fa2-3b41-6827-53353d86aa69</t>
  </si>
  <si>
    <t>GeoTraq Inc.</t>
  </si>
  <si>
    <t>http://www.geotraq.com</t>
  </si>
  <si>
    <t>c86c093b-611e-3fde-a992-bd996150a4f9</t>
  </si>
  <si>
    <t>Geotrio</t>
  </si>
  <si>
    <t>http://www.geotrio.com</t>
  </si>
  <si>
    <t>8e267763-db43-fb51-466a-62a4e83b73a8</t>
  </si>
  <si>
    <t>GeoTrust</t>
  </si>
  <si>
    <t>http://www.geotrust.com</t>
  </si>
  <si>
    <t>bf53682f-3ebc-5d1c-a3bc-3d67da691e24</t>
  </si>
  <si>
    <t>GeoUniq</t>
  </si>
  <si>
    <t>https://www.geouniq.com/</t>
  </si>
  <si>
    <t>16165195-f58a-09f7-e8c6-aa162d98eef6</t>
  </si>
  <si>
    <t>geoURL</t>
  </si>
  <si>
    <t>http://www.geourl.com</t>
  </si>
  <si>
    <t>2a86e630-2ecb-4774-e719-2657f04068de</t>
  </si>
  <si>
    <t>GeoVantage</t>
  </si>
  <si>
    <t>http://www.geovantage.com</t>
  </si>
  <si>
    <t>69c13089-e827-d51a-3ad5-78500c7eb420</t>
  </si>
  <si>
    <t>GeoVario</t>
  </si>
  <si>
    <t>http://www.geovario.com</t>
  </si>
  <si>
    <t>2a3c8dcf-7fda-1a06-7281-ad99d3453972</t>
  </si>
  <si>
    <t>Geovation</t>
  </si>
  <si>
    <t>https://geovation.uk</t>
  </si>
  <si>
    <t>d195b2e1-1cc6-0204-2d08-5ae511700917</t>
  </si>
  <si>
    <t>GeoVax</t>
  </si>
  <si>
    <t>http://geovax.com</t>
  </si>
  <si>
    <t>8fa3cdd6-166b-cb46-6961-41a1f93bb14d</t>
  </si>
  <si>
    <t>GeoVera Insurance</t>
  </si>
  <si>
    <t>https://www.geovera.com</t>
  </si>
  <si>
    <t>7ca5383d-14fd-7121-94f0-a22b3a5d2702</t>
  </si>
  <si>
    <t>Geoversia</t>
  </si>
  <si>
    <t>http://www.geoversia.es</t>
  </si>
  <si>
    <t>77b4a921-a8d3-aae1-033a-8260bb06ba93</t>
  </si>
  <si>
    <t>Geovia</t>
  </si>
  <si>
    <t>http://www.geovia.com/</t>
  </si>
  <si>
    <t>6468118b-2c83-20cf-8b51-3d9b63c2fdae</t>
  </si>
  <si>
    <t>GeoVid</t>
  </si>
  <si>
    <t>http://www.geovid.com</t>
  </si>
  <si>
    <t>c4726f8b-c770-d0b5-b74c-8a9c5dd24242</t>
  </si>
  <si>
    <t>GeoVideo Networks</t>
  </si>
  <si>
    <t>http://www.geovideo.net/</t>
  </si>
  <si>
    <t>722d5958-78ec-2f2b-f051-6c1066be1bb0</t>
  </si>
  <si>
    <t>GeoVista</t>
  </si>
  <si>
    <t>http://geovista.in</t>
  </si>
  <si>
    <t>5f15012c-ceb6-1546-c629-43ffcc6b3fd8</t>
  </si>
  <si>
    <t>GeoViz Inc.</t>
  </si>
  <si>
    <t>http://www.geo-viz.com/</t>
  </si>
  <si>
    <t>7fbba0ea-13bd-3086-a535-a5aa4f6fccef</t>
  </si>
  <si>
    <t>GeoVoucher</t>
  </si>
  <si>
    <t>http://geovoucher.co.za</t>
  </si>
  <si>
    <t>b0fa3426-96c0-e577-7e8e-e180aea2cc0a</t>
  </si>
  <si>
    <t>Geovoxel</t>
  </si>
  <si>
    <t>http://geovoxel.com/en</t>
  </si>
  <si>
    <t>ce045080-037f-73f9-2858-dc35882967fc</t>
  </si>
  <si>
    <t>GeoVS</t>
  </si>
  <si>
    <t>http://www.geovs.com</t>
  </si>
  <si>
    <t>6c205430-57e9-2f98-d3f1-46f0430cd6a6</t>
  </si>
  <si>
    <t>geovue</t>
  </si>
  <si>
    <t>http://www.geovue.com</t>
  </si>
  <si>
    <t>b89e5da6-b419-5b55-34b1-76f8e63f8cca</t>
  </si>
  <si>
    <t>Geowarp</t>
  </si>
  <si>
    <t>http://geowarp.com</t>
  </si>
  <si>
    <t>7ef16f30-6dbd-9214-46d4-42c57d388683</t>
  </si>
  <si>
    <t>GeoWealth</t>
  </si>
  <si>
    <t>http://www.geowealth.com</t>
  </si>
  <si>
    <t>df8ee0df-dd4a-11d8-bca4-3db82cd59944</t>
  </si>
  <si>
    <t>GeoWing Mapping</t>
  </si>
  <si>
    <t>http://www.geowingmapping.com/</t>
  </si>
  <si>
    <t>0863e486-84bf-756d-9e72-efe23fe47b71</t>
  </si>
  <si>
    <t>Geowinks</t>
  </si>
  <si>
    <t>http://www.geowinks.com</t>
  </si>
  <si>
    <t>083b49ee-224f-fe12-bde5-e9cc88401980</t>
  </si>
  <si>
    <t>GeoWok</t>
  </si>
  <si>
    <t>http://mayorwar.com</t>
  </si>
  <si>
    <t>5c30695b-72f2-1af9-b27f-e2b06d94d66b</t>
  </si>
  <si>
    <t>Geoworks</t>
  </si>
  <si>
    <t>http://www.geoworks.in</t>
  </si>
  <si>
    <t>0ffdafd7-381f-1381-eeec-a3e5bed78c2f</t>
  </si>
  <si>
    <t>Geox S p A</t>
  </si>
  <si>
    <t>http://www.geox.com</t>
  </si>
  <si>
    <t>f63d63e5-308d-e064-8311-d027b947f97b</t>
  </si>
  <si>
    <t>Geozate</t>
  </si>
  <si>
    <t>http://www.geozate-team.com/</t>
  </si>
  <si>
    <t>43db8ae0-79c0-c45f-0396-78d9ec5d286e</t>
  </si>
  <si>
    <t>GeoZilla</t>
  </si>
  <si>
    <t>https://geozilla.com/</t>
  </si>
  <si>
    <t>2888c1b2-e150-9146-b896-bad8d84e6f7d</t>
  </si>
  <si>
    <t>GEP</t>
  </si>
  <si>
    <t>https://www.gep.com/</t>
  </si>
  <si>
    <t>0c5015aa-c1c7-70d1-fb6a-02ef1a552d99</t>
  </si>
  <si>
    <t>Gepards@Madison</t>
  </si>
  <si>
    <t>http://www.gepardsmadison.com</t>
  </si>
  <si>
    <t>53678af5-5626-8782-5f9b-86bace662d4e</t>
  </si>
  <si>
    <t>Gephardt Group</t>
  </si>
  <si>
    <t>http://www.gephardtgroup.com</t>
  </si>
  <si>
    <t>a7962bbe-06f9-bc32-b975-75ffe431acce</t>
  </si>
  <si>
    <t>Gephi</t>
  </si>
  <si>
    <t>https://gephi.org/</t>
  </si>
  <si>
    <t>d47e898c-4c83-d532-59ea-aed3a6f6763a</t>
  </si>
  <si>
    <t>Geppetto</t>
  </si>
  <si>
    <t>http://www.geppettolabs.com/</t>
  </si>
  <si>
    <t>d70e08e2-4d20-a5b2-f702-16b0520201b6</t>
  </si>
  <si>
    <t>Geppetto Avatars, Inc.</t>
  </si>
  <si>
    <t>http://geppettoavatars.com</t>
  </si>
  <si>
    <t>fb2fc176-296b-c7e3-925c-f3c66e93efe0</t>
  </si>
  <si>
    <t>geprueft.de</t>
  </si>
  <si>
    <t>https://www.bewertet.de</t>
  </si>
  <si>
    <t>8f0225de-4439-27ef-cec4-e51cd38b4e8a</t>
  </si>
  <si>
    <t>Gera</t>
  </si>
  <si>
    <t>http://www.gera.in/</t>
  </si>
  <si>
    <t>9d0cba74-b231-3f06-001d-025087a8ced8</t>
  </si>
  <si>
    <t>Gera Venture Capital</t>
  </si>
  <si>
    <t>http://www.geraventure.com.br</t>
  </si>
  <si>
    <t>ddb5ae6d-e2ff-3fb8-fd22-65e2be5ded7b</t>
  </si>
  <si>
    <t>Gera-IT</t>
  </si>
  <si>
    <t>http://www.gera-it.com</t>
  </si>
  <si>
    <t>5baac919-91ff-4abc-c332-b587a6936a66</t>
  </si>
  <si>
    <t>GeraÌÄå¤ÌÄå£o Futuro Corretora de Valores</t>
  </si>
  <si>
    <t>http://www.gerafuturo.com.br</t>
  </si>
  <si>
    <t>4f76e1d5-0bd5-6be2-8571-7022f8fd6ab9</t>
  </si>
  <si>
    <t>GeraÌÄå¤ÌÄå£o Pet</t>
  </si>
  <si>
    <t>https://www.geracaopet.com.br/</t>
  </si>
  <si>
    <t>a7c51274-bd13-44b4-48de-abb82a523758</t>
  </si>
  <si>
    <t>Geracao Alpha</t>
  </si>
  <si>
    <t>https://www.alphaainc.com</t>
  </si>
  <si>
    <t>1e1c53dc-a577-3b4a-b521-da7018b9d8eb</t>
  </si>
  <si>
    <t>GerÌÄå_tor</t>
  </si>
  <si>
    <t>http://gerator.com/</t>
  </si>
  <si>
    <t>7cdb7a80-56a0-7fdc-5cfa-51e9e7966e17</t>
  </si>
  <si>
    <t>Gerai UKM Indonesia</t>
  </si>
  <si>
    <t>http://www.geraiukm.com/</t>
  </si>
  <si>
    <t>c5fd8a3f-3212-eaef-993b-f930c67b5682</t>
  </si>
  <si>
    <t>Geraiku.id</t>
  </si>
  <si>
    <t>https://geraiku.id</t>
  </si>
  <si>
    <t>a8a5c091-9a9c-2168-39c0-ecda6a8f9029</t>
  </si>
  <si>
    <t>Gerald Champion Regional Medical Center</t>
  </si>
  <si>
    <t>https://www.gcrmc.org/</t>
  </si>
  <si>
    <t>d8daadc2-2e52-98ef-d1cc-a64834ef0b18</t>
  </si>
  <si>
    <t>Gerald Holdings LLC</t>
  </si>
  <si>
    <t>http://www.gerald.com</t>
  </si>
  <si>
    <t>0b326070-78f2-8446-b823-d69a87ecfc52</t>
  </si>
  <si>
    <t>Gerard Fox Law</t>
  </si>
  <si>
    <t>http://www.gerardfoxlaw.com</t>
  </si>
  <si>
    <t>a5e9c400-6c88-977e-b596-12ab348dcf27</t>
  </si>
  <si>
    <t>Gerard Wollaston</t>
  </si>
  <si>
    <t>http://www.gerardwollaston.com.au</t>
  </si>
  <si>
    <t>c0b88ecf-e293-c07b-340f-0a50f53fc181</t>
  </si>
  <si>
    <t>Gerard, Klauer, Mattison &amp; Co. Partners</t>
  </si>
  <si>
    <t>http://www.gkm.com/</t>
  </si>
  <si>
    <t>ae883b9e-0631-d3fe-3c1e-52e9f526b273</t>
  </si>
  <si>
    <t>Gerasimov Institute of Cinematography</t>
  </si>
  <si>
    <t>http://www.vgik.info</t>
  </si>
  <si>
    <t>4ff2f048-3ecc-d569-3967-3cd29e7f91d6</t>
  </si>
  <si>
    <t>GeraVenda</t>
  </si>
  <si>
    <t>http://www.geravenda.com</t>
  </si>
  <si>
    <t>a122b151-a4c1-e271-b9c3-7980536cdcf3</t>
  </si>
  <si>
    <t>Gerben Law Firm, PLLC</t>
  </si>
  <si>
    <t>http://www.gerbenlaw.com</t>
  </si>
  <si>
    <t>ffc4c94f-77af-8aa8-5e1e-0bc9c14b5ed5</t>
  </si>
  <si>
    <t>Gerber BioGreens</t>
  </si>
  <si>
    <t>http://www.gerber.ch</t>
  </si>
  <si>
    <t>403aa901-c18c-26f3-76b5-c3d449586906</t>
  </si>
  <si>
    <t>Gerber Childrenswear</t>
  </si>
  <si>
    <t>http://www.gerberchildrenswear.com/</t>
  </si>
  <si>
    <t>3b8eb1f7-92c2-4e5c-8ddb-0e52820e8775</t>
  </si>
  <si>
    <t>Gerber Goldschmidt Group</t>
  </si>
  <si>
    <t>http://www.ggginvestments.com</t>
  </si>
  <si>
    <t>db89e82c-16fd-6651-8989-b168121510e5</t>
  </si>
  <si>
    <t>Gerber Legendary Blades</t>
  </si>
  <si>
    <t>https://www.gerbergear.com</t>
  </si>
  <si>
    <t>3bad5ad2-fb66-830e-fd91-bfab4ceaabfd</t>
  </si>
  <si>
    <t>Gerber Motorsport</t>
  </si>
  <si>
    <t>http://www.gerbermotorsport.com/</t>
  </si>
  <si>
    <t>9e13d23c-c478-eef8-2b69-358d21ce0b4a</t>
  </si>
  <si>
    <t>Gerber Products Company</t>
  </si>
  <si>
    <t>http://www.gerber.com</t>
  </si>
  <si>
    <t>d0239256-3ffd-d163-5c7a-025073a1c28e</t>
  </si>
  <si>
    <t>Gerber Scientific</t>
  </si>
  <si>
    <t>http://www.gerberscientific.com</t>
  </si>
  <si>
    <t>e4ddd5d4-46f2-f5f3-3e3e-f85fd1d8edca</t>
  </si>
  <si>
    <t>Gerber Systems Technology</t>
  </si>
  <si>
    <t>http://www.gerbertechnology.com/</t>
  </si>
  <si>
    <t>6512f243-ea07-d254-6647-a433656642a5</t>
  </si>
  <si>
    <t>Gerbera Capital</t>
  </si>
  <si>
    <t>http://www.gerberacapital.com/</t>
  </si>
  <si>
    <t>488bfba0-1cf8-230e-1439-d87c848f5b04</t>
  </si>
  <si>
    <t>Gerbers Law, S.C.</t>
  </si>
  <si>
    <t>http://www.gerberslaw.com</t>
  </si>
  <si>
    <t>3035deb0-7a96-f0ea-0bd8-dc1a1ce27692</t>
  </si>
  <si>
    <t>Gercek Design</t>
  </si>
  <si>
    <t>http://www.gercekkarakus.com</t>
  </si>
  <si>
    <t>cbee51f3-5f75-ee9e-586d-3150f5bbbe5e</t>
  </si>
  <si>
    <t>GercekHizmet.com</t>
  </si>
  <si>
    <t>http://www.gercekhizmet.com</t>
  </si>
  <si>
    <t>67d9397c-ed03-bef3-76e9-be08d0722396</t>
  </si>
  <si>
    <t>GercekPortal.com</t>
  </si>
  <si>
    <t>http://www.gercekportal.com</t>
  </si>
  <si>
    <t>68775fec-8e95-1b8c-2911-bb0f1e5403d7</t>
  </si>
  <si>
    <t>Gerchen Keller Capital</t>
  </si>
  <si>
    <t>http://www.gerchenkeller.com</t>
  </si>
  <si>
    <t>c3ddec3a-5ced-f1e9-28b4-32e4db72e934</t>
  </si>
  <si>
    <t>Gerco</t>
  </si>
  <si>
    <t>http://www.gercoastur.com</t>
  </si>
  <si>
    <t>0a94ee67-9f6e-858e-3ab8-781915012498</t>
  </si>
  <si>
    <t>Gerding Edlen</t>
  </si>
  <si>
    <t>http://gerdingedlen.com</t>
  </si>
  <si>
    <t>a06e454d-5e26-897d-cb38-5457d9527f3b</t>
  </si>
  <si>
    <t>Gerekeni Yap!</t>
  </si>
  <si>
    <t>http://www.gerekeniyap.com/</t>
  </si>
  <si>
    <t>a64ec64c-a7c3-5614-a0c4-b53212644eca</t>
  </si>
  <si>
    <t>Gerencia Obras</t>
  </si>
  <si>
    <t>http://www.gerenciaobras.com.br/</t>
  </si>
  <si>
    <t>de887ec5-f9cf-46a0-eca2-74def4fd310b</t>
  </si>
  <si>
    <t>Gerens Capital</t>
  </si>
  <si>
    <t>http://www.gerenscapital.cl</t>
  </si>
  <si>
    <t>14d0bfd3-00fd-74b9-c46e-98b8134c25c1</t>
  </si>
  <si>
    <t>Gerety Building &amp; Restoration</t>
  </si>
  <si>
    <t>http://www.geretyrestoration.com</t>
  </si>
  <si>
    <t>d4c0195e-980b-ac26-ba47-6aed66fbb489</t>
  </si>
  <si>
    <t>Gerger</t>
  </si>
  <si>
    <t>http://gerger.co/</t>
  </si>
  <si>
    <t>235a60c4-d768-a31c-3a61-1b57e7f74115</t>
  </si>
  <si>
    <t>Gericare Providers</t>
  </si>
  <si>
    <t>http://www.gericare.com/</t>
  </si>
  <si>
    <t>0f1e3681-944f-31e4-9194-cb35f202107e</t>
  </si>
  <si>
    <t>GeriCareFinder</t>
  </si>
  <si>
    <t>http://www.gericarefinder.com</t>
  </si>
  <si>
    <t>339dcc3f-668a-4d32-cb9a-f2862ec87069</t>
  </si>
  <si>
    <t>Gericom</t>
  </si>
  <si>
    <t>http://www.gericom.com</t>
  </si>
  <si>
    <t>39544bcc-4009-6043-2a77-368290fabe6d</t>
  </si>
  <si>
    <t>GeriJoy</t>
  </si>
  <si>
    <t>http://www.gerijoy.com</t>
  </si>
  <si>
    <t>75f87c83-5585-49ef-011e-1839d88d0152</t>
  </si>
  <si>
    <t>GeriNet Medical Associates</t>
  </si>
  <si>
    <t>http://gerinet.com/</t>
  </si>
  <si>
    <t>8469a151-041e-01a4-578d-4767b9f29a4e</t>
  </si>
  <si>
    <t>Gerken Group</t>
  </si>
  <si>
    <t>http://www.gerken-group.com/</t>
  </si>
  <si>
    <t>4cc250b3-40a8-cd3d-3e16-1034cc40ee09</t>
  </si>
  <si>
    <t>Gerli Wren &amp; Co.</t>
  </si>
  <si>
    <t>http://www.gerlico.com/</t>
  </si>
  <si>
    <t>f76b947e-760b-c126-be32-acfb6a9993f0</t>
  </si>
  <si>
    <t>Germ Busters</t>
  </si>
  <si>
    <t>http://www.germbusters.in</t>
  </si>
  <si>
    <t>1620284e-f6de-f2eb-8c87-19c49d432f8e</t>
  </si>
  <si>
    <t>germ.io</t>
  </si>
  <si>
    <t>http://germ.io</t>
  </si>
  <si>
    <t>3b62ff4c-afd1-a08f-6bf5-3b3a34e88f14</t>
  </si>
  <si>
    <t>germain APM</t>
  </si>
  <si>
    <t>http://www.germainapm.com</t>
  </si>
  <si>
    <t>86485881-fa88-c12b-14ae-4881f7a22e20</t>
  </si>
  <si>
    <t>German Academic Exchange Service (DAAD)</t>
  </si>
  <si>
    <t>https://daad.org</t>
  </si>
  <si>
    <t>0434ef6a-804b-4d01-92f3-e36ba36f56a5</t>
  </si>
  <si>
    <t>German Accelerator</t>
  </si>
  <si>
    <t>http://www.germanaccelerator.com</t>
  </si>
  <si>
    <t>42956643-cfb6-b414-ea30-2563d3f27b94</t>
  </si>
  <si>
    <t>German Aerospace Industry Association (BDLI)</t>
  </si>
  <si>
    <t>https://www.bdli.de</t>
  </si>
  <si>
    <t>20746b42-6b17-d97b-df6e-2dd64fad4306</t>
  </si>
  <si>
    <t>German Air Force</t>
  </si>
  <si>
    <t>http://www.luftwaffe.de</t>
  </si>
  <si>
    <t>1be1790b-88e0-e52c-25d9-9aec2ea141dc</t>
  </si>
  <si>
    <t>German American</t>
  </si>
  <si>
    <t>https://germanamerican.com/</t>
  </si>
  <si>
    <t>4ac728b5-f3b0-57c0-87b5-943bc6b458cd</t>
  </si>
  <si>
    <t>German American Business Association</t>
  </si>
  <si>
    <t>http://www.gaba-network.org/</t>
  </si>
  <si>
    <t>6e79a940-4595-b222-ede2-73a4b104a083</t>
  </si>
  <si>
    <t>German American Chamber of Commerce</t>
  </si>
  <si>
    <t>http://www.gaccny.com</t>
  </si>
  <si>
    <t>d21907b1-2f5e-d407-c280-e095a53410c1</t>
  </si>
  <si>
    <t>GERMAN AUTO SPECIALIST</t>
  </si>
  <si>
    <t>http://germanautospecialist.net/</t>
  </si>
  <si>
    <t>dcf7c360-3767-f70c-44a9-bcad044c723a</t>
  </si>
  <si>
    <t>German Autolabs</t>
  </si>
  <si>
    <t>http://germanautolabs.com</t>
  </si>
  <si>
    <t>8aa23c00-fe2e-1294-13bd-0cec7583a535</t>
  </si>
  <si>
    <t>German Bionic Systems</t>
  </si>
  <si>
    <t>https://www.germanbionic.com/</t>
  </si>
  <si>
    <t>0304ac48-8d94-9aa0-c6d0-fdada8ea842d</t>
  </si>
  <si>
    <t>German Cancer Research Center</t>
  </si>
  <si>
    <t>https://www.dkfz.de/en/index.html</t>
  </si>
  <si>
    <t>aefb4f9b-e04c-a63e-d112-12046aa88e59</t>
  </si>
  <si>
    <t>German Canoe Association</t>
  </si>
  <si>
    <t>http://www.kanu.de/</t>
  </si>
  <si>
    <t>9db67094-bb29-245a-136b-577bc5231811</t>
  </si>
  <si>
    <t>German Confederation of Trade Unions</t>
  </si>
  <si>
    <t>https://www.britannica.com</t>
  </si>
  <si>
    <t>24788263-098c-b541-660e-8f561c09c1c3</t>
  </si>
  <si>
    <t>German Deep Tech</t>
  </si>
  <si>
    <t>http://www.germandeeptech.com</t>
  </si>
  <si>
    <t>a83de012-423a-5bf4-8720-249366ffd199</t>
  </si>
  <si>
    <t>German Dental Oasis</t>
  </si>
  <si>
    <t>http://www.germandentaloasis.com</t>
  </si>
  <si>
    <t>def960b9-1d58-d90f-58ef-148abc7db44d</t>
  </si>
  <si>
    <t>German Design Council</t>
  </si>
  <si>
    <t>http://www.german-design-council.de/en/home.html</t>
  </si>
  <si>
    <t>7951fedd-7f97-7130-e386-aa0d3cc66908</t>
  </si>
  <si>
    <t>German Development Institute</t>
  </si>
  <si>
    <t>https://www.die-gdi.de</t>
  </si>
  <si>
    <t>b2d0b980-97bd-9425-cedf-70135c6ae2b9</t>
  </si>
  <si>
    <t>German EcoTec GmbH</t>
  </si>
  <si>
    <t>http://www.german-ecotec.com</t>
  </si>
  <si>
    <t>1f28992e-47eb-9a53-e2fe-da635a249ed3</t>
  </si>
  <si>
    <t>German Entrepreneurship GmbH</t>
  </si>
  <si>
    <t>http://www.german-entrepreneurship.de</t>
  </si>
  <si>
    <t>b795fb55-5cf1-3675-dae2-9794bef15b59</t>
  </si>
  <si>
    <t>German Federal Ministry for Economic Affairs and Energy</t>
  </si>
  <si>
    <t>a75cdf0e-c2cd-8e04-acb1-62e08b2b259e</t>
  </si>
  <si>
    <t>German Federal Ministry of Education and Research (BMBF)</t>
  </si>
  <si>
    <t>https://www.bmbf.de/</t>
  </si>
  <si>
    <t>a7489dd6-355d-7d55-71ba-80724fb1896c</t>
  </si>
  <si>
    <t>German Industry Association (BDI)</t>
  </si>
  <si>
    <t>http://english.bdi.eu</t>
  </si>
  <si>
    <t>ca66a5f7-7a6a-038b-b2ee-dc96dcc43207</t>
  </si>
  <si>
    <t>German Innovation Center</t>
  </si>
  <si>
    <t>http://www.g-i-center.de</t>
  </si>
  <si>
    <t>44a58390-34b4-98a2-3d09-f92eb8e414b0</t>
  </si>
  <si>
    <t>German Market</t>
  </si>
  <si>
    <t>http://www.germanmarket.ro</t>
  </si>
  <si>
    <t>f2c9636c-d1b5-f42e-a594-2cceec39f952</t>
  </si>
  <si>
    <t>German Media Pool</t>
  </si>
  <si>
    <t>http://www.germanmediapool.com/</t>
  </si>
  <si>
    <t>c77dc20f-0896-21d4-ba66-da979fbc7ee2</t>
  </si>
  <si>
    <t>German Medical Association</t>
  </si>
  <si>
    <t>http://www.bundesaerztekammer.de/</t>
  </si>
  <si>
    <t>c8486464-fd33-c98b-5bb4-55f5d41ad002</t>
  </si>
  <si>
    <t>German Medical Reference</t>
  </si>
  <si>
    <t>http://german-medical-reference.com/</t>
  </si>
  <si>
    <t>ab9576b3-11a2-2def-022f-96d1ce67cd45</t>
  </si>
  <si>
    <t>German Museum</t>
  </si>
  <si>
    <t>http://www.deutsches-museum.de/</t>
  </si>
  <si>
    <t>a393c142-547b-ef74-fd94-92ff102506cc</t>
  </si>
  <si>
    <t>German National Academic Foundation</t>
  </si>
  <si>
    <t>http://www.ifa.de</t>
  </si>
  <si>
    <t>d91efd61-2432-5ec6-a77c-8d0d3ca6af2d</t>
  </si>
  <si>
    <t>German National Library</t>
  </si>
  <si>
    <t>http://www.dnb.de/</t>
  </si>
  <si>
    <t>d137e319-2d6b-b002-84e8-d95729edccd0</t>
  </si>
  <si>
    <t>German navy</t>
  </si>
  <si>
    <t>http://www.german-navy.de</t>
  </si>
  <si>
    <t>8a18c1d3-5711-4f1a-d9dc-45fe15159e75</t>
  </si>
  <si>
    <t>German Orbital Systems</t>
  </si>
  <si>
    <t>http://www.orbitalsystems.de/</t>
  </si>
  <si>
    <t>2dc682e8-1c55-f34b-095d-ba8cd5e8daca</t>
  </si>
  <si>
    <t>German Plant Experience</t>
  </si>
  <si>
    <t>http://www.gpegroup.com/</t>
  </si>
  <si>
    <t>c1716e2e-ec45-50b9-2a62-3f949de78e59</t>
  </si>
  <si>
    <t>German RepRap GmbH</t>
  </si>
  <si>
    <t>http://www.germanreprap.com/en</t>
  </si>
  <si>
    <t>263db3c3-934b-51f9-bfd0-13b80bce5d1e</t>
  </si>
  <si>
    <t>German Research Centre for Geosciences</t>
  </si>
  <si>
    <t>http://www.gfz-potsdam.de</t>
  </si>
  <si>
    <t>12b8c36f-015d-a8c9-7395-470644bcbd21</t>
  </si>
  <si>
    <t>German Seed Fund</t>
  </si>
  <si>
    <t>http://www.germanseedfund.com</t>
  </si>
  <si>
    <t>b4aabb99-b2bf-c8bc-92eb-d2d27527b78f</t>
  </si>
  <si>
    <t>German Software Cluster of Excellence</t>
  </si>
  <si>
    <t>http://www.software-cluster.com</t>
  </si>
  <si>
    <t>b12e7564-4af9-2ec7-4417-9d10fcf7cc70</t>
  </si>
  <si>
    <t>German Sport University Cologne</t>
  </si>
  <si>
    <t>http://www.dshs-koeln.de</t>
  </si>
  <si>
    <t>d8da4fb3-33f8-e8f2-4b0a-76d3c687bca8</t>
  </si>
  <si>
    <t>German Startups Association</t>
  </si>
  <si>
    <t>https://germanstartups.org/</t>
  </si>
  <si>
    <t>fd87ee76-518c-6030-0316-89e3cbdd405c</t>
  </si>
  <si>
    <t>German Startups Group</t>
  </si>
  <si>
    <t>http://www.german-startups.com</t>
  </si>
  <si>
    <t>32c0cddc-25b5-2bba-6c8f-39a3c824e1cb</t>
  </si>
  <si>
    <t>German Stroke Foundation</t>
  </si>
  <si>
    <t>http://www.schlaganfall-hilfe.de</t>
  </si>
  <si>
    <t>a1ba4953-f690-6ee1-8bea-dd457733ed76</t>
  </si>
  <si>
    <t>German Tech Entrepreneurship Center</t>
  </si>
  <si>
    <t>http://gtec.berlin</t>
  </si>
  <si>
    <t>59d61fb3-211e-ddc1-2f6c-edde5154c0a9</t>
  </si>
  <si>
    <t>German Tech Entrepreneurship Center (GTEC)</t>
  </si>
  <si>
    <t>http://gtec.center/</t>
  </si>
  <si>
    <t>f653e17a-e799-3678-28b0-e6cf0f9f53cc</t>
  </si>
  <si>
    <t>German University in Cairo</t>
  </si>
  <si>
    <t>http://www.guc.edu.eg</t>
  </si>
  <si>
    <t>b969281d-a0c4-200e-11ff-c3f6396ea16e</t>
  </si>
  <si>
    <t>German UPA</t>
  </si>
  <si>
    <t>http://www.germanupa.de</t>
  </si>
  <si>
    <t>548e4cf6-4d44-439a-01e4-6a5579a4d4b0</t>
  </si>
  <si>
    <t>German Ventures</t>
  </si>
  <si>
    <t>http://german-ventures.com</t>
  </si>
  <si>
    <t>0afd112c-32dc-03a4-bc79-217dcba47faf</t>
  </si>
  <si>
    <t>German Web Security</t>
  </si>
  <si>
    <t>http://www.german-websecurity.com</t>
  </si>
  <si>
    <t>ca11d445-c4bf-468f-a23f-100b4ac68619</t>
  </si>
  <si>
    <t>German-Arab Association</t>
  </si>
  <si>
    <t>https://www.d-a-g.de</t>
  </si>
  <si>
    <t>563fa6ca-0e7c-d494-c433-1335a7f29683</t>
  </si>
  <si>
    <t>German-Israeli Chamber of Industry &amp; Commerce - AHK Israel</t>
  </si>
  <si>
    <t>http://israel.ahk.de/</t>
  </si>
  <si>
    <t>a35c7c47-a66b-301b-b96a-7101da5da7cd</t>
  </si>
  <si>
    <t>GermanCraft</t>
  </si>
  <si>
    <t>http://www.germancraft.com.au</t>
  </si>
  <si>
    <t>a8a7b020-6a19-da87-de74-48d1866c0bff</t>
  </si>
  <si>
    <t>Germanium Ventures</t>
  </si>
  <si>
    <t>http://www.germaniumventures.com</t>
  </si>
  <si>
    <t>e35aef44-d62f-42a3-a2ec-0b4a890603f3</t>
  </si>
  <si>
    <t>Germanna Community College</t>
  </si>
  <si>
    <t>http://www.gcc.cc.va.us/</t>
  </si>
  <si>
    <t>5fae1b6e-f425-04dc-9a93-1343ccdcf110</t>
  </si>
  <si>
    <t>GermanPlaces</t>
  </si>
  <si>
    <t>http://www.germanplaces.com/</t>
  </si>
  <si>
    <t>20c0ca43-c939-adfe-e647-be92b03347db</t>
  </si>
  <si>
    <t>Germans Trias i Pujol Research Institute</t>
  </si>
  <si>
    <t>http://www.germanstrias.org/</t>
  </si>
  <si>
    <t>76ec0193-074a-a8fc-f71f-0a5a9a32a027</t>
  </si>
  <si>
    <t>Germanwings</t>
  </si>
  <si>
    <t>http://www.germanwings.com</t>
  </si>
  <si>
    <t>c760c421-c5f5-14ac-4c02-659679ea054e</t>
  </si>
  <si>
    <t>Germany Startup Jobs</t>
  </si>
  <si>
    <t>http://www.germanystartupjobs.com</t>
  </si>
  <si>
    <t>560f2c1c-76e8-75f3-f831-bfc1955cc6c0</t>
  </si>
  <si>
    <t>96160d71-358d-57c7-3ef3-13479782d400</t>
  </si>
  <si>
    <t>Germany Trade &amp; Invest</t>
  </si>
  <si>
    <t>http://www.gtai.de</t>
  </si>
  <si>
    <t>a3d5d792-2aac-26ce-3b1b-4b18b4f6d944</t>
  </si>
  <si>
    <t>Germany Woolrich Jacken</t>
  </si>
  <si>
    <t>http://www.modejackenonlinede.com</t>
  </si>
  <si>
    <t>ad80b57a-cf23-10c0-f771-4d5595ff60b1</t>
  </si>
  <si>
    <t>GerMAP</t>
  </si>
  <si>
    <t>http://germap.com</t>
  </si>
  <si>
    <t>9d5603f5-3fa4-5de4-95ac-1fc71cefee0e</t>
  </si>
  <si>
    <t>Germin8</t>
  </si>
  <si>
    <t>http://germin8.com</t>
  </si>
  <si>
    <t>c92f834f-755f-cb90-59ca-9045206c67ca</t>
  </si>
  <si>
    <t>Germin8 Ventures</t>
  </si>
  <si>
    <t>http://www.germin8ventures.com</t>
  </si>
  <si>
    <t>6c8acb26-6934-066c-ff5f-e90b0980b74a</t>
  </si>
  <si>
    <t>Germinadora</t>
  </si>
  <si>
    <t>http://www.germinadora.com</t>
  </si>
  <si>
    <t>d896fd7e-8615-c875-7d59-dec54b7e7dd7</t>
  </si>
  <si>
    <t>Germinaid Innovations</t>
  </si>
  <si>
    <t>http://www.germinaid.com/</t>
  </si>
  <si>
    <t>7fc049a9-4a77-b9d2-7041-ecd4bcb65075</t>
  </si>
  <si>
    <t>Germinate Consulting</t>
  </si>
  <si>
    <t>http://germinateconsulting.co.za</t>
  </si>
  <si>
    <t>c95206c2-2932-d5eb-2987-9849eed0bb50</t>
  </si>
  <si>
    <t>Germitec SAS</t>
  </si>
  <si>
    <t>http://www.germitec.com</t>
  </si>
  <si>
    <t>06a5f13e-70e6-9d53-a40b-ade78026fb61</t>
  </si>
  <si>
    <t>Germmatters</t>
  </si>
  <si>
    <t>http://germmatters.com</t>
  </si>
  <si>
    <t>b193258e-3768-f109-35e3-2db4544e85de</t>
  </si>
  <si>
    <t>GermTrax</t>
  </si>
  <si>
    <t>http://www.germtrax.com</t>
  </si>
  <si>
    <t>87f5506e-5989-33e4-df21-c50ab8b5c8b6</t>
  </si>
  <si>
    <t>Gernep GmbH</t>
  </si>
  <si>
    <t>http://www.gernep.de/</t>
  </si>
  <si>
    <t>991786ec-9b2d-5ed8-7bbc-33f82f1de8ca</t>
  </si>
  <si>
    <t>Gero</t>
  </si>
  <si>
    <t>https://www.gero.com/</t>
  </si>
  <si>
    <t>70f3c5fa-0bdd-d93c-811a-bba8cf4baea2</t>
  </si>
  <si>
    <t>Gerocare</t>
  </si>
  <si>
    <t>http://gerocare.org/</t>
  </si>
  <si>
    <t>5b1f83f9-3228-fab9-b017-3c3b3cf63ec1</t>
  </si>
  <si>
    <t>Geroh</t>
  </si>
  <si>
    <t>http://www.geroh.com</t>
  </si>
  <si>
    <t>8497ba5c-1a1a-419d-7241-07bcb849c63e</t>
  </si>
  <si>
    <t>Geroix</t>
  </si>
  <si>
    <t>https://geroix.com</t>
  </si>
  <si>
    <t>aafc08b9-ce0f-0849-745e-99eb5e51dbc8</t>
  </si>
  <si>
    <t>Geron</t>
  </si>
  <si>
    <t>http://www.geron.com</t>
  </si>
  <si>
    <t>de84f5fe-e20e-2b73-99f6-3eb7d06aec47</t>
  </si>
  <si>
    <t>GeronÌâå_toÌâå_logÌâå_iÌâå_cal SociÌâå_ety of AmerÌâå_ica</t>
  </si>
  <si>
    <t>https://www.geron.org/</t>
  </si>
  <si>
    <t>58f79c2c-cafd-aa46-63c4-666236525252</t>
  </si>
  <si>
    <t>geronimo</t>
  </si>
  <si>
    <t>http://geronimo.me/</t>
  </si>
  <si>
    <t>c3c86764-3f96-6dce-afe3-5063a0ad4b47</t>
  </si>
  <si>
    <t>Geronimo Interactive</t>
  </si>
  <si>
    <t>http://www.actgame.cn/</t>
  </si>
  <si>
    <t>bec28491-1108-e00f-db53-b2c3d855d302</t>
  </si>
  <si>
    <t>Geronimobile Studios</t>
  </si>
  <si>
    <t>http://www.geronimobile.com</t>
  </si>
  <si>
    <t>f8e89d75-de47-662e-786e-e5ab9eda2601</t>
  </si>
  <si>
    <t>Gerontoludic Society</t>
  </si>
  <si>
    <t>http://www.gerontoludicsociety.com/</t>
  </si>
  <si>
    <t>464acc91-ea54-ce64-ae3b-0215467a0e08</t>
  </si>
  <si>
    <t>Gerosion</t>
  </si>
  <si>
    <t>http://gerosion.com</t>
  </si>
  <si>
    <t>7b46008d-2b74-3997-c1b9-c1661db2d850</t>
  </si>
  <si>
    <t>Gerrard Consulting</t>
  </si>
  <si>
    <t>http://gerrardconsulting.com</t>
  </si>
  <si>
    <t>f8b01115-e307-53a5-a981-f0ad6b1fa500</t>
  </si>
  <si>
    <t>Gerresheimer Glas</t>
  </si>
  <si>
    <t>http://www.gerresheimer.com</t>
  </si>
  <si>
    <t>c81aa852-6bae-87b1-4ea8-868071c6e8b5</t>
  </si>
  <si>
    <t>Gerriko</t>
  </si>
  <si>
    <t>http://www.gerriko.ie</t>
  </si>
  <si>
    <t>7fe00a55-1c6c-4f3b-84fa-ea1cf95aa24e</t>
  </si>
  <si>
    <t>Gerrit Rietveld Academy</t>
  </si>
  <si>
    <t>http://www.gerritrietveldacademie.nl</t>
  </si>
  <si>
    <t>2907da29-3aa1-df7a-a68e-c708e80b80b9</t>
  </si>
  <si>
    <t>Gerrity Group</t>
  </si>
  <si>
    <t>http://www.gerritygroup.com/</t>
  </si>
  <si>
    <t>9039d589-62c2-bfcb-0be7-edaedc716331</t>
  </si>
  <si>
    <t>gerry sindhu</t>
  </si>
  <si>
    <t>http://thedropnet.com/brain-pills/</t>
  </si>
  <si>
    <t>62faba86-dfa7-bc41-85ab-8926bab15346</t>
  </si>
  <si>
    <t>Gerry The Jeweler</t>
  </si>
  <si>
    <t>http://gerrythejeweler.com</t>
  </si>
  <si>
    <t>d015b018-7415-8bad-bcda-d1680329f730</t>
  </si>
  <si>
    <t>Gerry Weber International</t>
  </si>
  <si>
    <t>http://www.gerryweber.com/</t>
  </si>
  <si>
    <t>a036d2aa-341a-a3b0-9922-3ee1ca77058f</t>
  </si>
  <si>
    <t>Gersh Investment Partners PTY LTD</t>
  </si>
  <si>
    <t>http://www.gersh.com.au</t>
  </si>
  <si>
    <t>53b171e2-dd67-829a-5c8f-ccb04a4d6a42</t>
  </si>
  <si>
    <t>Gersh Venture Partners, LLC</t>
  </si>
  <si>
    <t>http://www.gvp.vc</t>
  </si>
  <si>
    <t>57cc2d56-dde7-6f2e-683f-7d43aa696af9</t>
  </si>
  <si>
    <t>Gershenson Law</t>
  </si>
  <si>
    <t>http://gershensonlaw.com</t>
  </si>
  <si>
    <t>11f0db2a-59d0-7b10-fe8b-c9bbd1bb852c</t>
  </si>
  <si>
    <t>Gershon Consulting</t>
  </si>
  <si>
    <t>http://www.gershonconsulting.com</t>
  </si>
  <si>
    <t>d6cdd091-a404-2a0b-7b7f-c036f9f5b080</t>
  </si>
  <si>
    <t>GershonMedia</t>
  </si>
  <si>
    <t>http://www.gershonmedia.com</t>
  </si>
  <si>
    <t>3264d168-6c73-2448-01aa-625afdf42368</t>
  </si>
  <si>
    <t>Gerson Lehman Group</t>
  </si>
  <si>
    <t>https://glg.it/</t>
  </si>
  <si>
    <t>ce3f9450-0287-1808-94ad-c0c5c4ebf2f8</t>
  </si>
  <si>
    <t>Gerson Lehrman Group (GLG)</t>
  </si>
  <si>
    <t>http://glg.it</t>
  </si>
  <si>
    <t>aea8b230-7bd2-1d98-5e70-f9c88cb2256d</t>
  </si>
  <si>
    <t>Gerstein Fisher</t>
  </si>
  <si>
    <t>http://www.gersteinfisher.com</t>
  </si>
  <si>
    <t>0ae2e78f-c413-a424-34c8-618ec15c6ba8</t>
  </si>
  <si>
    <t>Gert Christen .org</t>
  </si>
  <si>
    <t>http://www.gertchristen.org</t>
  </si>
  <si>
    <t>4606fced-fe92-1c2e-7f37-0e84e67ca644</t>
  </si>
  <si>
    <t>Gert Sibande College</t>
  </si>
  <si>
    <t>http://gscollege.co.za</t>
  </si>
  <si>
    <t>20417b1e-8328-2eab-ce2b-9413eee98c02</t>
  </si>
  <si>
    <t>Gertie's Goods</t>
  </si>
  <si>
    <t>http://www.gertiesgoods.com</t>
  </si>
  <si>
    <t>a752a01a-979b-3794-125e-30c35a3aa863</t>
  </si>
  <si>
    <t>Gertler Family Foundation</t>
  </si>
  <si>
    <t>http://www.gertlerfamilyfoundation.org/en/</t>
  </si>
  <si>
    <t>4faa8cae-198c-9a4e-3372-de72698eb308</t>
  </si>
  <si>
    <t>Gertrud och SÌÄå¦ner</t>
  </si>
  <si>
    <t>http://www.gertrud.se</t>
  </si>
  <si>
    <t>9ec66d27-8898-8c9e-9a98-4ec044a01131</t>
  </si>
  <si>
    <t>Geru</t>
  </si>
  <si>
    <t>https://www.geru.com.br</t>
  </si>
  <si>
    <t>5cde9876-1aee-3599-b86d-12d99a422dff</t>
  </si>
  <si>
    <t>Gerust.nl</t>
  </si>
  <si>
    <t>http://www.gerust.nl</t>
  </si>
  <si>
    <t>d1518b2d-d0a5-cecd-a0d0-45dd3d466bb2</t>
  </si>
  <si>
    <t>Gervais Party And Tent Rentals Ltd</t>
  </si>
  <si>
    <t>http://www.gervaisrentals.com/</t>
  </si>
  <si>
    <t>da0442c1-707e-7052-f65e-7812e51b43b2</t>
  </si>
  <si>
    <t>Gervelis Search Marketing</t>
  </si>
  <si>
    <t>http://www.gsearchmarketing.com</t>
  </si>
  <si>
    <t>20f4603a-afcb-b1fb-3769-ac5de4df7598</t>
  </si>
  <si>
    <t>GES</t>
  </si>
  <si>
    <t>http://www.ges.co.il/</t>
  </si>
  <si>
    <t>0fe251c8-f29d-11b8-a027-de7b607ec36f</t>
  </si>
  <si>
    <t>http://www.ges.com</t>
  </si>
  <si>
    <t>3bb9c633-8c9c-8103-3f5d-f30211c84b24</t>
  </si>
  <si>
    <t>Gesaky</t>
  </si>
  <si>
    <t>http://www.gesaky.com</t>
  </si>
  <si>
    <t>ca22c9e3-adfa-a721-625c-aa3157db9650</t>
  </si>
  <si>
    <t>GESAR INC.</t>
  </si>
  <si>
    <t>http://www.gesarrobots.com/</t>
  </si>
  <si>
    <t>93ed68de-77ef-e360-90d7-9cbeb624de59</t>
  </si>
  <si>
    <t>Geschenke.de HSY GmbH</t>
  </si>
  <si>
    <t>https://www.geschenke.de/</t>
  </si>
  <si>
    <t>e8b2bcbc-7907-46db-1d7b-9064aac9913c</t>
  </si>
  <si>
    <t>Geschenkly</t>
  </si>
  <si>
    <t>http://www.geschenkly.de</t>
  </si>
  <si>
    <t>8471a623-5d90-17e8-7e48-db1ad0719635</t>
  </si>
  <si>
    <t>Geschichteboard</t>
  </si>
  <si>
    <t>http://www.geschichteboard.de/search.php</t>
  </si>
  <si>
    <t>1f5f2215-499c-3684-1b37-9e125144a7b8</t>
  </si>
  <si>
    <t>GESCO</t>
  </si>
  <si>
    <t>http://www.gesco.fr/</t>
  </si>
  <si>
    <t>b7d17e65-ccdb-6020-1ff2-8bbb7d5869af</t>
  </si>
  <si>
    <t>GESCO Holdings</t>
  </si>
  <si>
    <t>https://www.gesco.ca/</t>
  </si>
  <si>
    <t>41227d3e-38ed-9cf8-3cbb-c21b741194f5</t>
  </si>
  <si>
    <t>Gesco International</t>
  </si>
  <si>
    <t>http://www.gescoindia.net</t>
  </si>
  <si>
    <t>7225548d-22d5-4ca7-0054-d0fae6ac68a4</t>
  </si>
  <si>
    <t>Gesellschaft fÌÄå_r Informatik</t>
  </si>
  <si>
    <t>http://www.gi.de</t>
  </si>
  <si>
    <t>a8a1abe4-a9a4-1305-8d90-517347cb63b5</t>
  </si>
  <si>
    <t>Gesellschaft fÌÄå_r Internationale Zusammenarbeit</t>
  </si>
  <si>
    <t>https://www.giz.de/en/html/index.html</t>
  </si>
  <si>
    <t>4fa308db-74c1-847e-52de-5ae00d248842</t>
  </si>
  <si>
    <t>Gesellschaft fÌÄå_r Unterhaltungs- und Kommunikationselektronik</t>
  </si>
  <si>
    <t>http://www.gfu.de</t>
  </si>
  <si>
    <t>e13275c8-d221-8a07-b8fc-2a1788d3274d</t>
  </si>
  <si>
    <t>Geshang Licai</t>
  </si>
  <si>
    <t>https://www.licai.com</t>
  </si>
  <si>
    <t>44e549b9-0389-dc3e-e389-2038b6738181</t>
  </si>
  <si>
    <t>Geshem Genomics</t>
  </si>
  <si>
    <t>http://geshemgenomics.com/</t>
  </si>
  <si>
    <t>a37aaed8-5c53-6790-1ac8-239aa842b29a</t>
  </si>
  <si>
    <t>Gesher Consulting &amp; hr</t>
  </si>
  <si>
    <t>http://gesherconsulting.page.tl</t>
  </si>
  <si>
    <t>49b2275e-5491-4e5d-11bc-ccd14edae8a6</t>
  </si>
  <si>
    <t>Gesher Group</t>
  </si>
  <si>
    <t>http://www.geshergroup.org</t>
  </si>
  <si>
    <t>d907bb54-83ea-e33c-cbb9-5ceffa00729a</t>
  </si>
  <si>
    <t>GESIA</t>
  </si>
  <si>
    <t>http://www.gesia.org/</t>
  </si>
  <si>
    <t>7c40b098-1342-b5d6-b14a-665ce02625e3</t>
  </si>
  <si>
    <t>Gesiuris Asset Management</t>
  </si>
  <si>
    <t>https://gesiuris.com</t>
  </si>
  <si>
    <t>909af825-9a02-854c-bdfb-e9becdb20874</t>
  </si>
  <si>
    <t>Geslico</t>
  </si>
  <si>
    <t>http://www.geslico.es</t>
  </si>
  <si>
    <t>efc8f930-ce37-d1f5-1acd-9660c2785c94</t>
  </si>
  <si>
    <t>Gesmer &amp; Updegrove</t>
  </si>
  <si>
    <t>http://www.gesmer.com/home.php</t>
  </si>
  <si>
    <t>339a014c-45c4-33e7-150d-d570efaf66e2</t>
  </si>
  <si>
    <t>Gesplan</t>
  </si>
  <si>
    <t>http://www.gesplan.com.br/pt/</t>
  </si>
  <si>
    <t>c65821a9-1d2c-2d16-7428-3201da9bbd78</t>
  </si>
  <si>
    <t>Gesproga</t>
  </si>
  <si>
    <t>http://www.gesproga.com</t>
  </si>
  <si>
    <t>cf8be43b-3611-0c93-9547-df491aae524a</t>
  </si>
  <si>
    <t>GestÌÄå£o Ativa</t>
  </si>
  <si>
    <t>http://www.gestaoativa.com.br</t>
  </si>
  <si>
    <t>41309045-3480-fdb2-6fce-aa1a2eca150e</t>
  </si>
  <si>
    <t>GestÌÄå£oClick</t>
  </si>
  <si>
    <t>https://gestaoclick.com.br/</t>
  </si>
  <si>
    <t>5bd19637-0d4d-0b82-08e5-eedb8da8c12f</t>
  </si>
  <si>
    <t>Gestalt IT</t>
  </si>
  <si>
    <t>http://gestaltit.com</t>
  </si>
  <si>
    <t>8825df89-b25b-c58d-cde3-6eeb0be45e7f</t>
  </si>
  <si>
    <t>Gestamp North America</t>
  </si>
  <si>
    <t>http://www.gestamp.com</t>
  </si>
  <si>
    <t>356f3391-8646-694e-b137-717e40d1fe9e</t>
  </si>
  <si>
    <t>Gestamp Solar</t>
  </si>
  <si>
    <t>http://www.gestampsolar.com/</t>
  </si>
  <si>
    <t>11cd5b64-90fb-440b-f871-50561c4ce289</t>
  </si>
  <si>
    <t>Gestell</t>
  </si>
  <si>
    <t>http://www.gestell.in</t>
  </si>
  <si>
    <t>5ee65550-9af9-73c8-233d-f9d33a3c029d</t>
  </si>
  <si>
    <t>Gestev</t>
  </si>
  <si>
    <t>http://gestev.com</t>
  </si>
  <si>
    <t>d54595ef-69a1-7faa-b872-acb8f167eb97</t>
  </si>
  <si>
    <t>gestigon</t>
  </si>
  <si>
    <t>http://www.gestigon.com</t>
  </si>
  <si>
    <t>e801ef5f-42cd-15bd-2a51-1e2bc2d973f3</t>
  </si>
  <si>
    <t>Gestion De Capital Riesgo Del Pais Vasco</t>
  </si>
  <si>
    <t>http://www.gestioncapitalriesgo.com</t>
  </si>
  <si>
    <t>67d83dd6-f8e5-f3ed-d031-407841886831</t>
  </si>
  <si>
    <t>Gestion de paye : Mapaye SARL</t>
  </si>
  <si>
    <t>http://www.mapaye.fr</t>
  </si>
  <si>
    <t>e448ce2c-f500-6167-4453-7aa9bae5fcc8</t>
  </si>
  <si>
    <t>Gestion Immobiliere Quo Vadis Inc</t>
  </si>
  <si>
    <t>http://www.lofts-mtl.com/</t>
  </si>
  <si>
    <t>d0fddfc2-cf0d-dbd2-d715-4dd0c466ebe0</t>
  </si>
  <si>
    <t>Gestion Paquette</t>
  </si>
  <si>
    <t>http://gestionpaquette.com/</t>
  </si>
  <si>
    <t>53a79360-b8da-1afb-85af-70fc2056eac4</t>
  </si>
  <si>
    <t>Gestion Termico</t>
  </si>
  <si>
    <t>http://www.gestiontermico.com</t>
  </si>
  <si>
    <t>1af06ad9-03fd-72ed-3ef2-82ba0758048c</t>
  </si>
  <si>
    <t>Gestion Tributaria Territorial</t>
  </si>
  <si>
    <t>http://www.gtt.es</t>
  </si>
  <si>
    <t>245c0a4a-1531-4146-1cba-5880c167819e</t>
  </si>
  <si>
    <t>Gestion-Air</t>
  </si>
  <si>
    <t>http://gestion-air.com/</t>
  </si>
  <si>
    <t>05eafe66-3263-175e-d8a0-abd39e5c21b8</t>
  </si>
  <si>
    <t>Gestioning</t>
  </si>
  <si>
    <t>http://conta.gestioning.net/</t>
  </si>
  <si>
    <t>75cec784-744e-4f3e-eb76-e0df0f67ba8b</t>
  </si>
  <si>
    <t>Gestionix</t>
  </si>
  <si>
    <t>http://www.gestionix.com</t>
  </si>
  <si>
    <t>e7921deb-e248-4a6a-a2ff-152ca0e38e00</t>
  </si>
  <si>
    <t>Gestisoft</t>
  </si>
  <si>
    <t>http://www.gestisoft.com</t>
  </si>
  <si>
    <t>c512b468-4c2a-b68d-d00d-c3fa8d022ed8</t>
  </si>
  <si>
    <t>Gestluz Consultores</t>
  </si>
  <si>
    <t>http://www.gestluz.pt</t>
  </si>
  <si>
    <t>0bb1bbc2-e0da-a32d-da1d-8a548f2620f8</t>
  </si>
  <si>
    <t>Gestmed</t>
  </si>
  <si>
    <t>http://gestmed.es</t>
  </si>
  <si>
    <t>5059b5fa-be93-0a27-e9f4-2af457148cd8</t>
  </si>
  <si>
    <t>Gesto</t>
  </si>
  <si>
    <t>http://gesto.co</t>
  </si>
  <si>
    <t>c0486748-a1a8-ed0b-cce7-0c556593762d</t>
  </si>
  <si>
    <t>http://www.mygesto.com/</t>
  </si>
  <si>
    <t>3c20d108-9c53-bd0e-6e93-8666553f38d4</t>
  </si>
  <si>
    <t>Gesto SaÌÄå¼de e Tecnologia</t>
  </si>
  <si>
    <t>http://www.gestosaude.com.br/</t>
  </si>
  <si>
    <t>34c0a193-d26e-2409-67ea-0612f50f970a</t>
  </si>
  <si>
    <t>Gestoos</t>
  </si>
  <si>
    <t>http://www.gestoos.com/</t>
  </si>
  <si>
    <t>95ec39cb-9caa-884e-a198-4d928983d2b4</t>
  </si>
  <si>
    <t>Gestora de Negocios</t>
  </si>
  <si>
    <t>http://www.incuba.com.co</t>
  </si>
  <si>
    <t>2de360a3-67fb-0876-f5d7-606a000c45fd</t>
  </si>
  <si>
    <t>GestPay</t>
  </si>
  <si>
    <t>https://www.gestpay.it/</t>
  </si>
  <si>
    <t>88b08bb1-d776-9a0c-01ea-d9ba4efac107</t>
  </si>
  <si>
    <t>GeStream</t>
  </si>
  <si>
    <t>http://www.berobot.com</t>
  </si>
  <si>
    <t>bd183754-0884-084b-1aef-132972db3a6f</t>
  </si>
  <si>
    <t>GestSure</t>
  </si>
  <si>
    <t>http://www.gestsure.com</t>
  </si>
  <si>
    <t>315b642b-71f7-6386-1b97-bfa078de75bf</t>
  </si>
  <si>
    <t>Gestudio Cloud LLC</t>
  </si>
  <si>
    <t>https://www.gestudio.com</t>
  </si>
  <si>
    <t>ee325f23-f3d7-9b7d-869c-f190d929731d</t>
  </si>
  <si>
    <t>Gestum</t>
  </si>
  <si>
    <t>http://www.gestum.com.br</t>
  </si>
  <si>
    <t>de38e884-53b4-6411-9b33-bc84fa986567</t>
  </si>
  <si>
    <t>Gestup</t>
  </si>
  <si>
    <t>http://www.gestup.com</t>
  </si>
  <si>
    <t>26d507a4-c30e-8548-f063-cc09df71a144</t>
  </si>
  <si>
    <t>Gesture</t>
  </si>
  <si>
    <t>http://gesture.com</t>
  </si>
  <si>
    <t>055062d1-1316-4c0d-8b47-978d7cc0e625</t>
  </si>
  <si>
    <t>GestureLogic</t>
  </si>
  <si>
    <t>http://www.gesturelogic.com/#index</t>
  </si>
  <si>
    <t>d3ea63bf-e881-e5f9-1531-cf2c22c2508b</t>
  </si>
  <si>
    <t>Gestures</t>
  </si>
  <si>
    <t>http://thegestures.com</t>
  </si>
  <si>
    <t>29fa637a-0e97-af9a-2a69-c946cdcc7597</t>
  </si>
  <si>
    <t>Gestures.IO</t>
  </si>
  <si>
    <t>http://gestures.io</t>
  </si>
  <si>
    <t>03167706-289e-d981-ffb1-cce8e422b9fd</t>
  </si>
  <si>
    <t>GestureTek</t>
  </si>
  <si>
    <t>http://www.gesturetek.com</t>
  </si>
  <si>
    <t>e026d5c0-546e-2d0a-a1dc-35651589d9f4</t>
  </si>
  <si>
    <t>GestVision</t>
  </si>
  <si>
    <t>http://gestvision.com</t>
  </si>
  <si>
    <t>968ce842-63b4-51ee-1056-ac11a4fe7413</t>
  </si>
  <si>
    <t>GesundHeits GmbH Deutschland</t>
  </si>
  <si>
    <t>http://www.gesundheitsgmbh.de/en/</t>
  </si>
  <si>
    <t>86a0ec7e-e29c-56cd-09ab-43bde4adeebd</t>
  </si>
  <si>
    <t>Get</t>
  </si>
  <si>
    <t>http://www.getinjeju.com</t>
  </si>
  <si>
    <t>9755bc5d-c172-d05a-a4c7-5fd93ed9ea06</t>
  </si>
  <si>
    <t>http://get.no</t>
  </si>
  <si>
    <t>f5eac1d4-b4bf-3abd-d1ce-137c61bff260</t>
  </si>
  <si>
    <t>http://www.get.gt</t>
  </si>
  <si>
    <t>3e8dc2e7-3b97-cd09-3d11-ffecf74f1b0e</t>
  </si>
  <si>
    <t>https://www.get.my</t>
  </si>
  <si>
    <t>19b3cec6-a139-993f-79bc-438d3293faac</t>
  </si>
  <si>
    <t>GET</t>
  </si>
  <si>
    <t>http://www.getint.net/</t>
  </si>
  <si>
    <t>1015eb56-7211-acad-b735-ec4def0dc6fd</t>
  </si>
  <si>
    <t>https://get.cbord.com/</t>
  </si>
  <si>
    <t>ff2e33d6-047d-a703-0b7a-82b8d3427ff7</t>
  </si>
  <si>
    <t>Get 2 It Sales</t>
  </si>
  <si>
    <t>http://get2itsales.com</t>
  </si>
  <si>
    <t>2ee588ff-b70a-bae2-190f-4bcba3a542bc</t>
  </si>
  <si>
    <t>Get 360 View</t>
  </si>
  <si>
    <t>http://www.get360view.com</t>
  </si>
  <si>
    <t>543dab1d-347a-8a6e-8f51-571373b2d8e3</t>
  </si>
  <si>
    <t>Get 6D</t>
  </si>
  <si>
    <t>http://www.get6d.com</t>
  </si>
  <si>
    <t>71cb8a74-8b7a-b536-356f-3dce6de7ab01</t>
  </si>
  <si>
    <t>Get a Better Rate</t>
  </si>
  <si>
    <t>https://www.getabetterrate.com.au</t>
  </si>
  <si>
    <t>7d6137df-9ed8-d7f4-701b-ed51a2fb98a5</t>
  </si>
  <si>
    <t>Get a Camp</t>
  </si>
  <si>
    <t>https://www.getacamp.com/</t>
  </si>
  <si>
    <t>f361e1e8-6bf4-0bc6-af75-bcc359845430</t>
  </si>
  <si>
    <t>Get A Copywriter</t>
  </si>
  <si>
    <t>http://www.getacopywriter.com</t>
  </si>
  <si>
    <t>2336b22a-54e0-409b-d3c2-df8ee21db90f</t>
  </si>
  <si>
    <t>Get A Drive</t>
  </si>
  <si>
    <t>http://www.getadrive.com</t>
  </si>
  <si>
    <t>670039a1-53eb-973c-0ddd-9d8f82e2b006</t>
  </si>
  <si>
    <t>Get a handle</t>
  </si>
  <si>
    <t>http://www.getahandle.com.au</t>
  </si>
  <si>
    <t>1a565283-2238-a71e-839d-ac61f4f24854</t>
  </si>
  <si>
    <t>Get A Lyfe</t>
  </si>
  <si>
    <t>http://www.lyfe.co</t>
  </si>
  <si>
    <t>11bf3b32-039e-fd0f-96b8-3c92613682fb</t>
  </si>
  <si>
    <t>Get A Real Job Fair</t>
  </si>
  <si>
    <t>http://www.getarealjobfair.com/</t>
  </si>
  <si>
    <t>317d9462-53f3-152c-546e-827ff7d7cdf7</t>
  </si>
  <si>
    <t>Get A Restaurant Loan</t>
  </si>
  <si>
    <t>http://www.getarestaurantloan.com</t>
  </si>
  <si>
    <t>2e6bf998-38b4-dd85-9044-393b0bc5857a</t>
  </si>
  <si>
    <t>Get a Service</t>
  </si>
  <si>
    <t>http://www.getaservice.in</t>
  </si>
  <si>
    <t>0213dda1-6234-7278-83ff-5424a7f5e698</t>
  </si>
  <si>
    <t>Get A Smurf</t>
  </si>
  <si>
    <t>https://getasmurf.com</t>
  </si>
  <si>
    <t>01253b67-868b-8f83-eee0-8958a2f13574</t>
  </si>
  <si>
    <t>Get Ahead Education</t>
  </si>
  <si>
    <t>http://www.getaheadeducation.com</t>
  </si>
  <si>
    <t>5f0db488-12f4-04a5-7848-1d7ffcfd8ab3</t>
  </si>
  <si>
    <t>Get Apps Done</t>
  </si>
  <si>
    <t>http://getappsdone.com</t>
  </si>
  <si>
    <t>5ca6ce9d-6aa2-5f06-1b2e-9a75157ed71c</t>
  </si>
  <si>
    <t>Get Automated</t>
  </si>
  <si>
    <t>http://www.getautomated.biz</t>
  </si>
  <si>
    <t>457bfead-6fe7-a55b-4016-57c79d3ec033</t>
  </si>
  <si>
    <t>Get Bats Out</t>
  </si>
  <si>
    <t>https://www.getbatsout.com/employee-spotlight-gus-virginia-bat-removal-expert</t>
  </si>
  <si>
    <t>b396d422-18f2-27c6-1757-929a84331bf3</t>
  </si>
  <si>
    <t>Get Bliss Kit</t>
  </si>
  <si>
    <t>http://www.getblisskit.com</t>
  </si>
  <si>
    <t>867dc449-a8b0-9603-0e92-9bbeab3cac39</t>
  </si>
  <si>
    <t>Get Boat International LLC.</t>
  </si>
  <si>
    <t>http://www.getboat.com</t>
  </si>
  <si>
    <t>600e8afb-0a4b-3bd0-0d9b-a842e9d36b81</t>
  </si>
  <si>
    <t>Get Bras</t>
  </si>
  <si>
    <t>https://www.getbras.com</t>
  </si>
  <si>
    <t>39903d74-b6d7-6171-da5a-39908e97a6dc</t>
  </si>
  <si>
    <t>Get Busy</t>
  </si>
  <si>
    <t>http://getbusyapp.com/</t>
  </si>
  <si>
    <t>ffd4a348-c655-36c9-abb2-c6b0fefc2599</t>
  </si>
  <si>
    <t>Get Busy Media</t>
  </si>
  <si>
    <t>http://www.getbusymedia.com/</t>
  </si>
  <si>
    <t>94ff0aec-ee18-9b3a-2b02-629d54bb60f9</t>
  </si>
  <si>
    <t>Get Car Spa</t>
  </si>
  <si>
    <t>http://www.getcarspa.com</t>
  </si>
  <si>
    <t>47b507d1-2d4e-6df7-f060-066e748b0dc2</t>
  </si>
  <si>
    <t>Get Changed</t>
  </si>
  <si>
    <t>http://www.getchanged.net/</t>
  </si>
  <si>
    <t>559e0bce-a25f-96d7-808f-732e8f1b9fea</t>
  </si>
  <si>
    <t>Get Chauffeured</t>
  </si>
  <si>
    <t>http://www.getchauffeured.com.au</t>
  </si>
  <si>
    <t>7e6674f2-988e-5ea5-68d9-8bffd3227d42</t>
  </si>
  <si>
    <t>Get Cheap Travel with Business class tickets</t>
  </si>
  <si>
    <t>http://www.budgetbusinessclass.com</t>
  </si>
  <si>
    <t>58e8a5d5-e6e5-d36f-6ce9-69e1596ffc4a</t>
  </si>
  <si>
    <t>Get Closer</t>
  </si>
  <si>
    <t>http://www.getcloser.com</t>
  </si>
  <si>
    <t>f1e2c483-4df0-71f1-b1ba-6340761d133b</t>
  </si>
  <si>
    <t>Get Compass</t>
  </si>
  <si>
    <t>http://www.poweredbycompass.com/</t>
  </si>
  <si>
    <t>0baf8574-1fb8-abd5-a5a9-55bbb1436120</t>
  </si>
  <si>
    <t>Get Direct Service</t>
  </si>
  <si>
    <t>http://www.getdirectservice.ca</t>
  </si>
  <si>
    <t>47f51cf3-bfed-276d-5f78-c69ebf5f2afe</t>
  </si>
  <si>
    <t>Get DNA Tested Today</t>
  </si>
  <si>
    <t>http://getdnatestedtoday.com/</t>
  </si>
  <si>
    <t>684dfc5c-4916-419b-874e-97ad469ae4c9</t>
  </si>
  <si>
    <t>Get Domain .Asia</t>
  </si>
  <si>
    <t>http://www.getdomain.asia</t>
  </si>
  <si>
    <t>700646e5-7a83-8c2f-2818-c40d34b19b14</t>
  </si>
  <si>
    <t>GET eHealth</t>
  </si>
  <si>
    <t>http://www.get-ehealth.eu/get-funded/</t>
  </si>
  <si>
    <t>f7f563fa-f135-1da7-077b-6c13bce2985e</t>
  </si>
  <si>
    <t>Get Elastic</t>
  </si>
  <si>
    <t>http://www.getelastic.com</t>
  </si>
  <si>
    <t>ed616f24-9b03-6204-7276-7e8e03016cd3</t>
  </si>
  <si>
    <t>Get Essay Done</t>
  </si>
  <si>
    <t>http://www.getessaydone.com</t>
  </si>
  <si>
    <t>ff8d4e45-4276-a256-d028-d3face9a46da</t>
  </si>
  <si>
    <t>Get Essay Editor</t>
  </si>
  <si>
    <t>http://getessayeditor.com/</t>
  </si>
  <si>
    <t>1572e36f-ccb2-603a-3b84-5471176c7197</t>
  </si>
  <si>
    <t>Get Fit Maryland</t>
  </si>
  <si>
    <t>http://getfitharford.com</t>
  </si>
  <si>
    <t>32e43721-0348-46ec-8ed9-0a1bb4e6ef1a</t>
  </si>
  <si>
    <t>Get fit With Getfitness</t>
  </si>
  <si>
    <t>https://www.getfitness.in</t>
  </si>
  <si>
    <t>3dc2b074-cdca-ff06-3ac5-736687d83f70</t>
  </si>
  <si>
    <t>Get Fitted</t>
  </si>
  <si>
    <t>https://www.getfittedstore.com</t>
  </si>
  <si>
    <t>b5479905-0eb4-1f1c-f757-e1a4d3398e1f</t>
  </si>
  <si>
    <t>Get Floors</t>
  </si>
  <si>
    <t>http://getfloors.com.au/</t>
  </si>
  <si>
    <t>8f5ea743-3e6f-e8ae-5586-9fc1ab5af8d2</t>
  </si>
  <si>
    <t>Get Found Online</t>
  </si>
  <si>
    <t>http://getfoundonline.in/</t>
  </si>
  <si>
    <t>d029c21c-4b1a-865b-8fc0-36a3b3d8853a</t>
  </si>
  <si>
    <t>Get Fractal</t>
  </si>
  <si>
    <t>http://getfractal.com</t>
  </si>
  <si>
    <t>4a0f63b1-a1ca-9122-5deb-a9a6008fc3b4</t>
  </si>
  <si>
    <t>Get Freebies</t>
  </si>
  <si>
    <t>http://get-freebies.co.uk</t>
  </si>
  <si>
    <t>3d0ff707-3aca-2844-8595-15caed5d1ca3</t>
  </si>
  <si>
    <t>Get Fresh Kit</t>
  </si>
  <si>
    <t>http://www.getfreshkit.com</t>
  </si>
  <si>
    <t>05518ae2-b210-5f0a-45df-01a74667ace7</t>
  </si>
  <si>
    <t>Get Friday</t>
  </si>
  <si>
    <t>http://www.getfriday.com</t>
  </si>
  <si>
    <t>a96d8036-0d6c-f913-ff8d-0895610df496</t>
  </si>
  <si>
    <t>GET GLAM</t>
  </si>
  <si>
    <t>http://www.getglam.com</t>
  </si>
  <si>
    <t>ce190e7a-56dd-2259-7a87-e7878b02fd54</t>
  </si>
  <si>
    <t>Get Gone Traveler</t>
  </si>
  <si>
    <t>http://www.getgonetraveler.com</t>
  </si>
  <si>
    <t>fd6a5a0c-b433-1d5c-1cfd-8e26e35dde79</t>
  </si>
  <si>
    <t>Get Green (Aus)</t>
  </si>
  <si>
    <t>http://www.getgreenaus.com.au/</t>
  </si>
  <si>
    <t>74cca0b9-8793-c714-b651-769f16c1544e</t>
  </si>
  <si>
    <t>GET Group Holdings</t>
  </si>
  <si>
    <t>http://www.getgroup.com/</t>
  </si>
  <si>
    <t>b60ce520-0ea7-344b-b0d1-08fa2a21d4b0</t>
  </si>
  <si>
    <t>GET Holding NV</t>
  </si>
  <si>
    <t>http://www.getholdingnv.com</t>
  </si>
  <si>
    <t>3434ce74-e86b-9d24-a2ce-5a7ee1fce4ca</t>
  </si>
  <si>
    <t>Get Imges</t>
  </si>
  <si>
    <t>http://www.getimges.com</t>
  </si>
  <si>
    <t>4840618f-4136-9474-ebb2-fc28a872be32</t>
  </si>
  <si>
    <t>Get In</t>
  </si>
  <si>
    <t>http://www.getinlive.com</t>
  </si>
  <si>
    <t>131a04b3-2bad-4f20-48ac-24806cbbeba4</t>
  </si>
  <si>
    <t>Get In App</t>
  </si>
  <si>
    <t>https://www.getinapp.com.br</t>
  </si>
  <si>
    <t>7c17b4a3-0cc2-bf96-b970-378df252ad1c</t>
  </si>
  <si>
    <t>Get In Shape For Women</t>
  </si>
  <si>
    <t>http://www.smallgrouptrainingnashua.com/</t>
  </si>
  <si>
    <t>501e2672-0189-98ce-7c8f-61c2c95efcf9</t>
  </si>
  <si>
    <t>Get in the Ring</t>
  </si>
  <si>
    <t>http://www.gitr.co</t>
  </si>
  <si>
    <t>e1fb2760-babe-cbf5-e43f-4478e0c4dbfb</t>
  </si>
  <si>
    <t>Get In Too</t>
  </si>
  <si>
    <t>http://getintoo.com</t>
  </si>
  <si>
    <t>a9118e63-9f56-eb1b-14b2-6529498a39bf</t>
  </si>
  <si>
    <t>Get Invited</t>
  </si>
  <si>
    <t>http://getinvited.to</t>
  </si>
  <si>
    <t>a52ba2c6-ed3f-855d-c90e-6f78889367d7</t>
  </si>
  <si>
    <t>Get Invoice</t>
  </si>
  <si>
    <t>http://getinvoice.co</t>
  </si>
  <si>
    <t>43cdbf8a-4ec2-7313-9eb5-d8aca7abd97f</t>
  </si>
  <si>
    <t>GET iPad Case</t>
  </si>
  <si>
    <t>http://www.getipadcase.com</t>
  </si>
  <si>
    <t>3badd2a2-8158-efa4-ebc7-66fe6bd5ae9f</t>
  </si>
  <si>
    <t>GET iPhone Case</t>
  </si>
  <si>
    <t>http://www.getiphonecase.com</t>
  </si>
  <si>
    <t>aaa20dcd-5ed8-0f82-58aa-71582260f8ff</t>
  </si>
  <si>
    <t>GET iPhone Screen Protector</t>
  </si>
  <si>
    <t>http://www.getiphonescreenprotector.com</t>
  </si>
  <si>
    <t>1899f5be-be3b-75a5-849c-dffda1a00b2b</t>
  </si>
  <si>
    <t>Get It</t>
  </si>
  <si>
    <t>http://www.get.it</t>
  </si>
  <si>
    <t>13911356-1b62-c078-0902-ec973b3d0e0f</t>
  </si>
  <si>
    <t>Get IT</t>
  </si>
  <si>
    <t>https://getit.ilogos-ua.com/en</t>
  </si>
  <si>
    <t>d1e9a665-94ed-990b-9932-8988c27c3767</t>
  </si>
  <si>
    <t>Get IT And Gaming Solutions</t>
  </si>
  <si>
    <t>http://www.getitsolutions.co.za/</t>
  </si>
  <si>
    <t>c39974b0-9f80-b86f-5287-e93d961c93c6</t>
  </si>
  <si>
    <t>Get It Easy</t>
  </si>
  <si>
    <t>http://getiteazy.com/</t>
  </si>
  <si>
    <t>d9adf4b9-aa6d-80f9-f1e0-c3bb87be1f2c</t>
  </si>
  <si>
    <t>Get It Gone</t>
  </si>
  <si>
    <t>http://getitgone.co.uk/</t>
  </si>
  <si>
    <t>e6a3358a-c826-d320-59eb-dbfc98e3d19e</t>
  </si>
  <si>
    <t>GET IT Mobile</t>
  </si>
  <si>
    <t>http://getitmobile.com</t>
  </si>
  <si>
    <t>bc77353a-9dda-f85d-51f2-f9820d3e2297</t>
  </si>
  <si>
    <t>GET IT Rwanda</t>
  </si>
  <si>
    <t>http://getitrwanda.com/</t>
  </si>
  <si>
    <t>98be9353-d98e-e0dc-55c6-7c27ea146164</t>
  </si>
  <si>
    <t>Get It Technology Holdings LLC</t>
  </si>
  <si>
    <t>http://getme.com</t>
  </si>
  <si>
    <t>f2f47797-a04c-aa89-2c94-9b9e00864ad2</t>
  </si>
  <si>
    <t>Get Jamn</t>
  </si>
  <si>
    <t>http://getjamn.com/</t>
  </si>
  <si>
    <t>975cf23a-a529-de9c-84cb-2aa5bc44f79b</t>
  </si>
  <si>
    <t>Get Jenny</t>
  </si>
  <si>
    <t>http://www.getjenny.com</t>
  </si>
  <si>
    <t>aadf78ee-afea-48e4-567b-7ac9fdb68fa1</t>
  </si>
  <si>
    <t>Get Jet</t>
  </si>
  <si>
    <t>http://getjet.aero</t>
  </si>
  <si>
    <t>cfc6feb6-f878-950d-4ef8-22899fb1b74a</t>
  </si>
  <si>
    <t>Get Jewelified</t>
  </si>
  <si>
    <t>http://www.getjewelified.com</t>
  </si>
  <si>
    <t>662cda9e-b156-d923-831e-089cd9708bdc</t>
  </si>
  <si>
    <t>Get Leads</t>
  </si>
  <si>
    <t>http://getleads.ae</t>
  </si>
  <si>
    <t>633abfef-68ca-c9d7-9e13-73f24f1dcd14</t>
  </si>
  <si>
    <t>Get Legal Counsel</t>
  </si>
  <si>
    <t>https://getlegalcounsel.com/</t>
  </si>
  <si>
    <t>ff6fe8fa-6440-f4ec-a4ea-bfd88b9415f8</t>
  </si>
  <si>
    <t>Get Licensed</t>
  </si>
  <si>
    <t>http://www.get-licensed.co.uk</t>
  </si>
  <si>
    <t>9c5dd52d-2496-6bf2-197a-a1aca95cbeed</t>
  </si>
  <si>
    <t>GET LIFT Agency</t>
  </si>
  <si>
    <t>http://www.getlift.com/</t>
  </si>
  <si>
    <t>eb8fd084-bff0-97ff-ae39-6f51d5780abf</t>
  </si>
  <si>
    <t>Get Lighthouse</t>
  </si>
  <si>
    <t>https://getlighthouse.com/</t>
  </si>
  <si>
    <t>2ed5c86b-8c93-91d2-10a8-8cf59830b786</t>
  </si>
  <si>
    <t>Get Living It Ltd</t>
  </si>
  <si>
    <t>http://www.getlivingit.co.uk/</t>
  </si>
  <si>
    <t>d166ec46-9dd3-ff0c-ff63-3b2d1c96c2d1</t>
  </si>
  <si>
    <t>Get Local LLC</t>
  </si>
  <si>
    <t>http://www.getlocalflorida.com/</t>
  </si>
  <si>
    <t>9e906965-d44b-6b31-c699-93322d32ef17</t>
  </si>
  <si>
    <t>Get Localization</t>
  </si>
  <si>
    <t>https://www.getlocalization.com</t>
  </si>
  <si>
    <t>f4ae7184-5c13-177d-e458-753b020b9982</t>
  </si>
  <si>
    <t>Get Me A Shop</t>
  </si>
  <si>
    <t>http://www.getmeashop.com</t>
  </si>
  <si>
    <t>46e2e9e6-2a16-10e3-57f2-bd1d1d7a070b</t>
  </si>
  <si>
    <t>Get Me Gone</t>
  </si>
  <si>
    <t>http://www.getmegone.com</t>
  </si>
  <si>
    <t>3661e2ae-97e5-0913-2bab-46ae58f10275</t>
  </si>
  <si>
    <t>Get Me In</t>
  </si>
  <si>
    <t>http://www.getmein.com/</t>
  </si>
  <si>
    <t>8bcca691-15b2-09c0-5b3a-7708e4d1c0d6</t>
  </si>
  <si>
    <t>Get Me Online Marketing</t>
  </si>
  <si>
    <t>http://getmeonlinemarketing.com</t>
  </si>
  <si>
    <t>89e71789-0fb2-9396-8eaa-3cdec52be98a</t>
  </si>
  <si>
    <t>Get Me Sports</t>
  </si>
  <si>
    <t>https://www.getmesports.com/</t>
  </si>
  <si>
    <t>49311074-9f0b-11af-dc3c-d717a1df1e02</t>
  </si>
  <si>
    <t>Get Me The Right Job!</t>
  </si>
  <si>
    <t>http://www.getmetherightjob.com</t>
  </si>
  <si>
    <t>63bbbdd3-75b7-d1b0-bdc2-bcd91428173e</t>
  </si>
  <si>
    <t>Get Mentoring</t>
  </si>
  <si>
    <t>http://getmentoring.org</t>
  </si>
  <si>
    <t>52ac7060-4e1e-f5ff-8de5-3500d17cefd7</t>
  </si>
  <si>
    <t>Get mobile phones reviews, specs and updates</t>
  </si>
  <si>
    <t>http://getmobile.pk/</t>
  </si>
  <si>
    <t>8fb2d80e-877d-555f-9054-dbf0272c3f4d</t>
  </si>
  <si>
    <t>Get Model</t>
  </si>
  <si>
    <t>https://www.getmodel.com</t>
  </si>
  <si>
    <t>8a215935-120a-cd12-0280-88d50a30f3f9</t>
  </si>
  <si>
    <t>Get My Auto</t>
  </si>
  <si>
    <t>http://www.getmyauto.com</t>
  </si>
  <si>
    <t>1fbdd61d-0761-5859-7129-e927d1997fc7</t>
  </si>
  <si>
    <t>Get my homework done|Homework Answers|Homework Hlep</t>
  </si>
  <si>
    <t>http://allhomeworktutors.com/</t>
  </si>
  <si>
    <t>e6bd0d1a-52bf-5f41-538a-906e9d6a9311</t>
  </si>
  <si>
    <t>Get My Leather - SCAM</t>
  </si>
  <si>
    <t>http://www.getmyleather.com</t>
  </si>
  <si>
    <t>84f2147c-be72-2f9a-1194-09e09c39a061</t>
  </si>
  <si>
    <t>Get My Number</t>
  </si>
  <si>
    <t>http://www.getmynumber.in</t>
  </si>
  <si>
    <t>25f0a376-b23f-747b-62f1-3bf079f19500</t>
  </si>
  <si>
    <t>Get My Parking</t>
  </si>
  <si>
    <t>http://www.getmyparking.com/</t>
  </si>
  <si>
    <t>a3bfab7c-012d-54c0-f050-0c0a49d81ecd</t>
  </si>
  <si>
    <t>Get My Peon</t>
  </si>
  <si>
    <t>http://getmypeon.com</t>
  </si>
  <si>
    <t>f1e3bee9-02ef-af2e-0b5d-ed6b11196213</t>
  </si>
  <si>
    <t>Get Noticed Get Found (GNGF)</t>
  </si>
  <si>
    <t>https://gngf.com/</t>
  </si>
  <si>
    <t>8e5c933d-edd6-a9bd-379d-3a961c0b28f5</t>
  </si>
  <si>
    <t>Get Nugget</t>
  </si>
  <si>
    <t>http://www.getnugget.co/</t>
  </si>
  <si>
    <t>0852aa4c-e0b7-c3b9-f952-bba37fc8bbf8</t>
  </si>
  <si>
    <t>Get On Low, Inc.</t>
  </si>
  <si>
    <t>http://www.getonlow.com</t>
  </si>
  <si>
    <t>3d08e6a0-ac40-d8c1-06e2-35a5b43c4e76</t>
  </si>
  <si>
    <t>Get On Social</t>
  </si>
  <si>
    <t>http://www.getonsocial.com</t>
  </si>
  <si>
    <t>0e71d5be-040d-6921-95d2-0dbcf4e9acd0</t>
  </si>
  <si>
    <t>Get Organised Ireland</t>
  </si>
  <si>
    <t>http://www.getorganised.co/</t>
  </si>
  <si>
    <t>d473840b-383d-50ce-ea72-0b3f9ac7f421</t>
  </si>
  <si>
    <t>Get Our Youth There</t>
  </si>
  <si>
    <t>https://www.goyt.com</t>
  </si>
  <si>
    <t>a7c7d00a-ceff-fdf2-8f6c-1c0cf18ffd3c</t>
  </si>
  <si>
    <t>Get Out</t>
  </si>
  <si>
    <t>http://www.getoutfilm.com</t>
  </si>
  <si>
    <t>89cb47ab-30a1-8ab0-1461-2da64a13d5a3</t>
  </si>
  <si>
    <t>Get placed now</t>
  </si>
  <si>
    <t>http://getplacednow.com/</t>
  </si>
  <si>
    <t>5fa5fb86-d31e-dd11-d826-e4a51f8f6074</t>
  </si>
  <si>
    <t>Get PNR Status</t>
  </si>
  <si>
    <t>http://www.getpnrstatus.co.in</t>
  </si>
  <si>
    <t>c582838d-8759-c1b8-29a7-0feef60956c1</t>
  </si>
  <si>
    <t>Get Pre-Approved.Co</t>
  </si>
  <si>
    <t>http://www.getpreapproved.co</t>
  </si>
  <si>
    <t>7eb8430a-93c0-7112-464b-f40d2607b34b</t>
  </si>
  <si>
    <t>Get Product Rank</t>
  </si>
  <si>
    <t>http://www.getproductrank.com/</t>
  </si>
  <si>
    <t>a63e8445-e295-2023-1b52-ad709e79ff52</t>
  </si>
  <si>
    <t>Get Qualified Australia</t>
  </si>
  <si>
    <t>http://www.gqaustralia.com.au</t>
  </si>
  <si>
    <t>eb2e0900-6b5e-190f-9f58-00cab63cdf03</t>
  </si>
  <si>
    <t>Get Qurious Inc.</t>
  </si>
  <si>
    <t>https://www.getqurious.co</t>
  </si>
  <si>
    <t>61a3676b-d8cb-369b-5c38-901775a7d1df</t>
  </si>
  <si>
    <t>Get Real Health</t>
  </si>
  <si>
    <t>http://www.getrealhealth.com</t>
  </si>
  <si>
    <t>66f80044-a1b1-5824-b550-e0a5fea38966</t>
  </si>
  <si>
    <t>Get Recipes Online</t>
  </si>
  <si>
    <t>http://www.get-recipes-online.com</t>
  </si>
  <si>
    <t>2b8bb292-e609-8d77-1e48-923cfb6ec7ea</t>
  </si>
  <si>
    <t>Get Reference</t>
  </si>
  <si>
    <t>http://www.getreference.co</t>
  </si>
  <si>
    <t>adc6d373-8833-86b4-ba27-a9f18c243423</t>
  </si>
  <si>
    <t>Get Rewarded For Sharing</t>
  </si>
  <si>
    <t>http://grfs.us</t>
  </si>
  <si>
    <t>52f66769-4b0a-276b-f8ed-3161ec5f260e</t>
  </si>
  <si>
    <t>Get Rid of Flies Now</t>
  </si>
  <si>
    <t>http://www.getridoffliesnow.com</t>
  </si>
  <si>
    <t>10cee18c-973b-d629-e033-8b12b41f7427</t>
  </si>
  <si>
    <t>Get Safe Online</t>
  </si>
  <si>
    <t>https://www.getsafeonline.org/</t>
  </si>
  <si>
    <t>b56ac0ef-1f27-1a5e-b90b-6ef1285209eb</t>
  </si>
  <si>
    <t>Get SAT</t>
  </si>
  <si>
    <t>http://getsat.com/</t>
  </si>
  <si>
    <t>995b93e5-6dd9-64a7-aecd-1dd899268dfd</t>
  </si>
  <si>
    <t>Get Satisfaction</t>
  </si>
  <si>
    <t>http://getsatisfaction.com</t>
  </si>
  <si>
    <t>3d0083e3-8ed9-86b0-9954-396d453bcdec</t>
  </si>
  <si>
    <t>Get SEO Services</t>
  </si>
  <si>
    <t>http://www.get-seoservices.com/</t>
  </si>
  <si>
    <t>ba332a5d-f69f-e422-26ed-779c8eacd4dd</t>
  </si>
  <si>
    <t>GET SET CARS</t>
  </si>
  <si>
    <t>http://www.getsetcars.com/</t>
  </si>
  <si>
    <t>662a21a4-1266-4ce4-3cba-ccf2b44ecbc5</t>
  </si>
  <si>
    <t>Get Set Games</t>
  </si>
  <si>
    <t>http://getsetgames.com</t>
  </si>
  <si>
    <t>46804f1d-50fe-3eb6-215a-66ae02af18bc</t>
  </si>
  <si>
    <t>Get Skinny Britches</t>
  </si>
  <si>
    <t>http://www.getskinnybritches.com</t>
  </si>
  <si>
    <t>01284dba-9cbb-9973-b7ed-04c17dfae7e0</t>
  </si>
  <si>
    <t>Get Smart Content</t>
  </si>
  <si>
    <t>http://www.getsmartcontent.com</t>
  </si>
  <si>
    <t>799f857e-6fe3-4895-fe5b-e687f24365bc</t>
  </si>
  <si>
    <t>Get Smooth</t>
  </si>
  <si>
    <t>http://www.getsmooth.co</t>
  </si>
  <si>
    <t>86b7015e-8d17-635a-884b-27543ccee1ce</t>
  </si>
  <si>
    <t>Get Social</t>
  </si>
  <si>
    <t>http://getsocial.io/</t>
  </si>
  <si>
    <t>e81778f6-fdb5-106f-11c1-ec8c9f976b4b</t>
  </si>
  <si>
    <t>Get Social Posts</t>
  </si>
  <si>
    <t>http://getsocialposts.com</t>
  </si>
  <si>
    <t>1e649f8d-fcd3-19aa-68d5-67d052ba4aeb</t>
  </si>
  <si>
    <t>Get some juice</t>
  </si>
  <si>
    <t>http://getsomejuice.squarespace.com/</t>
  </si>
  <si>
    <t>2309f10b-d6f5-babd-75a8-33cdccda31c5</t>
  </si>
  <si>
    <t>Get Stoked</t>
  </si>
  <si>
    <t>https://www.getstoked.com/</t>
  </si>
  <si>
    <t>989935e5-73d5-12b0-17d8-999257ba43a7</t>
  </si>
  <si>
    <t>Get strong Home Buying tips with Home Buying Help NZ</t>
  </si>
  <si>
    <t>http://www.homebuyinghelp.co.nz/</t>
  </si>
  <si>
    <t>84239c00-8eaf-2fbd-da73-6073e28270ff</t>
  </si>
  <si>
    <t>Get Survival Kits</t>
  </si>
  <si>
    <t>https://getsurvivalkits.com</t>
  </si>
  <si>
    <t>92bd24de-2cd2-8472-51f2-fd759e2c11a6</t>
  </si>
  <si>
    <t>Get Tee Shirts</t>
  </si>
  <si>
    <t>http://www.getteeshirts.com</t>
  </si>
  <si>
    <t>dd5f8893-1a74-7efd-19c4-6400f81ab74e</t>
  </si>
  <si>
    <t>Get The Best Broadband Deals</t>
  </si>
  <si>
    <t>http://www.thinq.co.uk/broadband/best-broadband-deals</t>
  </si>
  <si>
    <t>1ca7cef1-c550-f6ae-3b0e-2fc66abb75b3</t>
  </si>
  <si>
    <t>Get The Clicks</t>
  </si>
  <si>
    <t>http://www.gettheclicks.com</t>
  </si>
  <si>
    <t>a866078e-2e78-56c7-bade-685efa3e4e3f</t>
  </si>
  <si>
    <t>GET THE DEAL NOW</t>
  </si>
  <si>
    <t>http://www.getthedealnow.com</t>
  </si>
  <si>
    <t>2a48a4aa-53a1-ac7b-c500-0e1e48eb55d4</t>
  </si>
  <si>
    <t>Get The Gown</t>
  </si>
  <si>
    <t>http://www.getthegown.com</t>
  </si>
  <si>
    <t>53589f30-b73f-f8ed-973c-77a54b0327fe</t>
  </si>
  <si>
    <t>Get The Heck</t>
  </si>
  <si>
    <t>http://gettheheck.com/</t>
  </si>
  <si>
    <t>70ac50c8-3a80-9de4-c2a9-1827c80aa223</t>
  </si>
  <si>
    <t>Get The Hound</t>
  </si>
  <si>
    <t>http://www.getthehound.com</t>
  </si>
  <si>
    <t>8ed59fb8-7af3-8458-7797-a56d067176ea</t>
  </si>
  <si>
    <t>Get The Look</t>
  </si>
  <si>
    <t>http://gtl.clothing/</t>
  </si>
  <si>
    <t>9b0fc901-ca0a-9229-0035-d22371b7f720</t>
  </si>
  <si>
    <t>Get the Message</t>
  </si>
  <si>
    <t>http://getthemessage.com.au/</t>
  </si>
  <si>
    <t>3a294b10-343d-f73f-1ca8-a0551d1d93ef</t>
  </si>
  <si>
    <t>Get the Point</t>
  </si>
  <si>
    <t>http://www.get-the-point.co.uk</t>
  </si>
  <si>
    <t>821b8551-1b89-6747-adac-b81ae3cd31ff</t>
  </si>
  <si>
    <t>Get Tickets</t>
  </si>
  <si>
    <t>http://www.gettickets.co/</t>
  </si>
  <si>
    <t>c488e796-4e08-972f-a941-343d5f78a9e0</t>
  </si>
  <si>
    <t>Get To Great</t>
  </si>
  <si>
    <t>http://www.gettogreat.com/</t>
  </si>
  <si>
    <t>c318f101-566e-eeea-b113-2cd61786c5d4</t>
  </si>
  <si>
    <t>Get Together</t>
  </si>
  <si>
    <t>http://www.gettogether.co.kr</t>
  </si>
  <si>
    <t>e17ff7cb-6b42-216e-730f-f361fab9ed1d</t>
  </si>
  <si>
    <t>Get Transfer</t>
  </si>
  <si>
    <t>http://www.gettransfer.com</t>
  </si>
  <si>
    <t>d0a613e8-09ef-9260-ae6d-a7a680069dcc</t>
  </si>
  <si>
    <t>Get US Scholarships</t>
  </si>
  <si>
    <t>http://getusscholarships.com</t>
  </si>
  <si>
    <t>20930e51-26e1-64e8-538a-8043f9b7af5e</t>
  </si>
  <si>
    <t>Get USA Healthy</t>
  </si>
  <si>
    <t>http://www.getusahealthy.com</t>
  </si>
  <si>
    <t>68624272-5dcb-3ed7-b558-7d76f79604ec</t>
  </si>
  <si>
    <t>Get Vietnam Visa</t>
  </si>
  <si>
    <t>https://getvietnamvisa.com</t>
  </si>
  <si>
    <t>7974e0bb-d414-b978-2925-3b4c820e5238</t>
  </si>
  <si>
    <t>Get Way</t>
  </si>
  <si>
    <t>http://getwayindiaholidays.com</t>
  </si>
  <si>
    <t>0aaa4503-2706-2051-3509-82b23c037433</t>
  </si>
  <si>
    <t>Get Web Solutions</t>
  </si>
  <si>
    <t>http://www.getwebsolutions.in/</t>
  </si>
  <si>
    <t>73f5e3c4-76ad-c96f-f86f-75f371310022</t>
  </si>
  <si>
    <t>Get Wedding Photography LA and Cherish the Wedding Memories Forever</t>
  </si>
  <si>
    <t>http://larkphoto.com/book/</t>
  </si>
  <si>
    <t>2d07b04a-a4b5-6094-af1e-5737b05cf640</t>
  </si>
  <si>
    <t>Get West London</t>
  </si>
  <si>
    <t>http://www.getwestlondon.co.uk/</t>
  </si>
  <si>
    <t>94450933-482f-730c-8087-225f8458853d</t>
  </si>
  <si>
    <t>Get Wines Direct</t>
  </si>
  <si>
    <t>https://getwinesdirect.com</t>
  </si>
  <si>
    <t>da281bc5-1a1f-7b1e-ca4d-4364ac98ff54</t>
  </si>
  <si>
    <t>Get Worm</t>
  </si>
  <si>
    <t>http://getworm.com</t>
  </si>
  <si>
    <t>c6d621c5-608a-8b4a-2be4-2498b0951f2e</t>
  </si>
  <si>
    <t>Get Yearly</t>
  </si>
  <si>
    <t>http://subscribe.getyearly.com/</t>
  </si>
  <si>
    <t>3c5d6f16-8c65-d2b1-3b15-4e17507e1c5f</t>
  </si>
  <si>
    <t>Get Your Bot On!</t>
  </si>
  <si>
    <t>http://getyourboton.com/</t>
  </si>
  <si>
    <t>f3654826-9358-f860-7d2b-9c7a6891ef04</t>
  </si>
  <si>
    <t>Get Your IDX</t>
  </si>
  <si>
    <t>http://www.getyouridx.com</t>
  </si>
  <si>
    <t>f6ce80cf-54a3-d8f6-5d97-f694aa3321f1</t>
  </si>
  <si>
    <t>Get your job!</t>
  </si>
  <si>
    <t>http://getjobs.my</t>
  </si>
  <si>
    <t>afd93fb2-9ca7-c82f-aa1f-bce3c2fc6df3</t>
  </si>
  <si>
    <t>Get Your Wiki</t>
  </si>
  <si>
    <t>http://www.getyourwiki.com</t>
  </si>
  <si>
    <t>e196ced9-83bb-2018-d130-b1da73acb854</t>
  </si>
  <si>
    <t>Get-a-Taxi</t>
  </si>
  <si>
    <t>http://www.get-a-taxi.net</t>
  </si>
  <si>
    <t>002ca2ca-4881-8b3f-4300-d20783681070</t>
  </si>
  <si>
    <t>Get-App</t>
  </si>
  <si>
    <t>http://www.get-app.es</t>
  </si>
  <si>
    <t>21c31fe0-88e0-b78a-6191-93111158cc35</t>
  </si>
  <si>
    <t>get-art.work</t>
  </si>
  <si>
    <t>https://get-art.work</t>
  </si>
  <si>
    <t>4f585e5c-43ec-1c24-b7d3-44ca4dfdb6dd</t>
  </si>
  <si>
    <t>get-ctrl</t>
  </si>
  <si>
    <t>http://www.get-ctrl.com</t>
  </si>
  <si>
    <t>2a75b4bf-0716-0026-330e-3084e5057f43</t>
  </si>
  <si>
    <t>GET-E</t>
  </si>
  <si>
    <t>http://pitane.get-e.com:8080/</t>
  </si>
  <si>
    <t>9db28510-1c02-a2d4-36c2-2035e836c7d9</t>
  </si>
  <si>
    <t>Get-Likes</t>
  </si>
  <si>
    <t>http://www.getlikes.com</t>
  </si>
  <si>
    <t>dd275018-1dfe-f40f-ad36-d0e9009ab30d</t>
  </si>
  <si>
    <t>GET-MONEY.PL Financial Services</t>
  </si>
  <si>
    <t>http://www.get-money.pl</t>
  </si>
  <si>
    <t>c94ebd5f-d8fc-5699-5c3b-3b6a27418bfa</t>
  </si>
  <si>
    <t>Get-n-Post</t>
  </si>
  <si>
    <t>http://get-n-post.ru/</t>
  </si>
  <si>
    <t>9c286093-1fcc-41bd-08b8-c0c075ab0f81</t>
  </si>
  <si>
    <t>Get-neutral</t>
  </si>
  <si>
    <t>http://www.get-neutral.com</t>
  </si>
  <si>
    <t>c46b3435-419a-a696-b57e-d9c6f9d6b833</t>
  </si>
  <si>
    <t>Get.com</t>
  </si>
  <si>
    <t>http://get.com</t>
  </si>
  <si>
    <t>a6a5ef93-75cc-90b5-dd3d-6eef5083dee2</t>
  </si>
  <si>
    <t>Get.Place</t>
  </si>
  <si>
    <t>http://get.place</t>
  </si>
  <si>
    <t>7876a528-1cd0-d747-eeed-9ff24c6031a0</t>
  </si>
  <si>
    <t>Get10</t>
  </si>
  <si>
    <t>http://www.get10.com</t>
  </si>
  <si>
    <t>499e49d7-22d7-e37a-dd32-eb6ee02df2c2</t>
  </si>
  <si>
    <t>get10app</t>
  </si>
  <si>
    <t>http://www.get10app.com/</t>
  </si>
  <si>
    <t>459ed972-56bc-7ce0-34f6-9125e6e520c1</t>
  </si>
  <si>
    <t>Get20</t>
  </si>
  <si>
    <t>http://www.get20.com</t>
  </si>
  <si>
    <t>0e7f8be2-477a-1a12-13d0-04b0a56d7072</t>
  </si>
  <si>
    <t>Get2Chip</t>
  </si>
  <si>
    <t>http://www.get2chip.com</t>
  </si>
  <si>
    <t>3259d559-d0c9-d1f2-b3b5-4776966fba04</t>
  </si>
  <si>
    <t>get2play</t>
  </si>
  <si>
    <t>http://www.get2play.com</t>
  </si>
  <si>
    <t>57f2af91-c998-9efa-d27c-c518f1e7a3a8</t>
  </si>
  <si>
    <t>Get2Volume</t>
  </si>
  <si>
    <t>e7c34843-03a1-bfa9-3d94-5e0899d914f7</t>
  </si>
  <si>
    <t>get4it</t>
  </si>
  <si>
    <t>https://www.get4it.co/</t>
  </si>
  <si>
    <t>b9b807b3-8810-06f0-4ec1-51aefd4109e0</t>
  </si>
  <si>
    <t>Geta</t>
  </si>
  <si>
    <t>http://www.getadigital.com</t>
  </si>
  <si>
    <t>5572dfdb-2edf-7d0b-9666-0dcc91b4f4af</t>
  </si>
  <si>
    <t>GetÌ¢åÛåªIT</t>
  </si>
  <si>
    <t>http://www.getit-tunisia.com</t>
  </si>
  <si>
    <t>5f0eb1da-ab23-f022-15d6-eda273e745cd</t>
  </si>
  <si>
    <t>Getabed</t>
  </si>
  <si>
    <t>https://getabed.today</t>
  </si>
  <si>
    <t>2e6fa9ac-92fa-1aaf-7888-4472dbc0ac89</t>
  </si>
  <si>
    <t>Getable</t>
  </si>
  <si>
    <t>http://www.getable.com</t>
  </si>
  <si>
    <t>5b604ce7-7ccc-c9d3-9666-37b8c5d0af41</t>
  </si>
  <si>
    <t>getAbstract</t>
  </si>
  <si>
    <t>https://www.getabstract.com/en/</t>
  </si>
  <si>
    <t>7753984b-c5fa-ce9b-8020-00cb65c1d4cb</t>
  </si>
  <si>
    <t>GetaBuddy</t>
  </si>
  <si>
    <t>http://getabuddy.in</t>
  </si>
  <si>
    <t>9442e5be-0254-c51b-3177-d9f52bc9a914</t>
  </si>
  <si>
    <t>Getac Technology Corporation</t>
  </si>
  <si>
    <t>http://en.getac.com/index.html</t>
  </si>
  <si>
    <t>5464f74c-d209-e03f-32fe-756138870441</t>
  </si>
  <si>
    <t>GetAcademicHelp</t>
  </si>
  <si>
    <t>http://www.getacademichelp.com/</t>
  </si>
  <si>
    <t>3e4d9232-2f7e-45d3-6dff-d2ff74c80e07</t>
  </si>
  <si>
    <t>GetAccept</t>
  </si>
  <si>
    <t>https://www.getaccept.com</t>
  </si>
  <si>
    <t>baa0687e-84c1-249d-44ef-d511e6efa90b</t>
  </si>
  <si>
    <t>GetaCoder</t>
  </si>
  <si>
    <t>http://www.getacoder.com</t>
  </si>
  <si>
    <t>528b6996-b656-dc22-b641-af613e558aa6</t>
  </si>
  <si>
    <t>GetActive</t>
  </si>
  <si>
    <t>https://www.aetnagetactive.com</t>
  </si>
  <si>
    <t>a61d9f5d-4009-0ee3-b023-a18b05656f24</t>
  </si>
  <si>
    <t>http://www.getactive.in</t>
  </si>
  <si>
    <t>30649941-24de-3715-12d6-63697317e08c</t>
  </si>
  <si>
    <t>GetActive Software</t>
  </si>
  <si>
    <t>http://www.getactive.com/</t>
  </si>
  <si>
    <t>8befcde2-5730-2964-9491-046558257215</t>
  </si>
  <si>
    <t>GetAds</t>
  </si>
  <si>
    <t>http://www.getads.com</t>
  </si>
  <si>
    <t>ec7e0508-dc3b-ec70-b68e-65e23d074953</t>
  </si>
  <si>
    <t>GetAFive</t>
  </si>
  <si>
    <t>http://www.getafive.com</t>
  </si>
  <si>
    <t>5bb5c29f-4f17-20db-76d2-a2624c4d981b</t>
  </si>
  <si>
    <t>Getafollow</t>
  </si>
  <si>
    <t>http://www.getafollow.com</t>
  </si>
  <si>
    <t>3bbee8b1-cdef-eaa1-45f9-70983fae7d5c</t>
  </si>
  <si>
    <t>GetAgent</t>
  </si>
  <si>
    <t>http://www.getagent.co.uk/</t>
  </si>
  <si>
    <t>7afe046f-7ba8-8d56-f13f-3bb2d2994bba</t>
  </si>
  <si>
    <t>GetAGreatBoss</t>
  </si>
  <si>
    <t>http://getagreatboss.com</t>
  </si>
  <si>
    <t>a23ceeed-dc9c-3e60-7914-c20bd2086f1a</t>
  </si>
  <si>
    <t>GetAlert</t>
  </si>
  <si>
    <t>https://www.getalert.com/</t>
  </si>
  <si>
    <t>807afdda-b41c-c171-2813-499bed87f13a</t>
  </si>
  <si>
    <t>getALife Media</t>
  </si>
  <si>
    <t>http://www.getalifemedia.com</t>
  </si>
  <si>
    <t>86e0fa2f-1a77-536d-5485-887a06fa3209</t>
  </si>
  <si>
    <t>getalldeal.com</t>
  </si>
  <si>
    <t>http://www.getalldeal.com</t>
  </si>
  <si>
    <t>3e0e191a-16ce-a2a1-4cc7-3d92466a4285</t>
  </si>
  <si>
    <t>Getalocal</t>
  </si>
  <si>
    <t>http://www.getalocal.in</t>
  </si>
  <si>
    <t>612f0b78-cb3d-da42-3326-4b18b7ea73dc</t>
  </si>
  <si>
    <t>Getalways.in</t>
  </si>
  <si>
    <t>http://www.getalways.in</t>
  </si>
  <si>
    <t>793619f1-e8e5-ef5e-e519-9addc8be4b05</t>
  </si>
  <si>
    <t>Getamarket</t>
  </si>
  <si>
    <t>http://www.getamarket.com</t>
  </si>
  <si>
    <t>3ee3d3d5-a4e0-8192-106f-bdf4981d0341</t>
  </si>
  <si>
    <t>getanet</t>
  </si>
  <si>
    <t>http://www.cope.io</t>
  </si>
  <si>
    <t>988879e2-c9a9-7dd6-dc04-3de5edf2aadc</t>
  </si>
  <si>
    <t>getanibolx</t>
  </si>
  <si>
    <t>http://supplementsbook.org/anibolx-male-enhancement/</t>
  </si>
  <si>
    <t>3f46e688-9e16-fbb8-febc-5955314548f0</t>
  </si>
  <si>
    <t>GetAnyCoupons</t>
  </si>
  <si>
    <t>http://www.getanycoupons.com/</t>
  </si>
  <si>
    <t>4a26f2bb-6241-b0ed-b392-607c7953d7e9</t>
  </si>
  <si>
    <t>GetApp</t>
  </si>
  <si>
    <t>http://www.getapp.com</t>
  </si>
  <si>
    <t>270d24f6-c8a7-c70f-00ea-50fda998c71a</t>
  </si>
  <si>
    <t>GetAProgrammer</t>
  </si>
  <si>
    <t>http://www.getaprogrammer.com.au/</t>
  </si>
  <si>
    <t>7b551cbb-216f-3ce0-b4e0-c3f881a9fe0b</t>
  </si>
  <si>
    <t>GetArchive</t>
  </si>
  <si>
    <t>http://getarchive.net/</t>
  </si>
  <si>
    <t>153594bf-5ddd-1226-a5c9-f65a9f7ff937</t>
  </si>
  <si>
    <t>GetARoom.com</t>
  </si>
  <si>
    <t>https://www.getaroom.com/</t>
  </si>
  <si>
    <t>fbc50833-7945-d49b-a823-f20b54259905</t>
  </si>
  <si>
    <t>Getaround</t>
  </si>
  <si>
    <t>http://www.getaround.com</t>
  </si>
  <si>
    <t>436581bd-59bd-6f68-3d68-c4c2b42b11db</t>
  </si>
  <si>
    <t>GetArtUp</t>
  </si>
  <si>
    <t>http://www.getartup.com</t>
  </si>
  <si>
    <t>03490ead-7538-c25e-9d28-717076c8e926</t>
  </si>
  <si>
    <t>GetaShopa</t>
  </si>
  <si>
    <t>http://www.shopa.co.ke</t>
  </si>
  <si>
    <t>73610002-424f-64fe-e511-c1a7a2d22bca</t>
  </si>
  <si>
    <t>GetAsia</t>
  </si>
  <si>
    <t>http://www.getasia.com</t>
  </si>
  <si>
    <t>db5d1f9a-272d-dc5b-e37c-d3096faf359a</t>
  </si>
  <si>
    <t>GetAssured</t>
  </si>
  <si>
    <t>http://business.get-assured.co</t>
  </si>
  <si>
    <t>e4f6008b-0389-9895-9965-de9970b3c7bd</t>
  </si>
  <si>
    <t>GetAt</t>
  </si>
  <si>
    <t>http://getatapp.com</t>
  </si>
  <si>
    <t>d8430073-599e-4773-d4fd-8b1fa904e3a0</t>
  </si>
  <si>
    <t>GetATravelAgent.com</t>
  </si>
  <si>
    <t>http://www.getatravelagent.com</t>
  </si>
  <si>
    <t>64517a61-762a-971e-0dae-c20fbb593b2b</t>
  </si>
  <si>
    <t>Getaway</t>
  </si>
  <si>
    <t>http://getaway.house/</t>
  </si>
  <si>
    <t>2a2dc16d-bf8d-81a8-6910-d8449e3791e2</t>
  </si>
  <si>
    <t>GETAWAY</t>
  </si>
  <si>
    <t>https://get-a-way.com</t>
  </si>
  <si>
    <t>c42be2c8-943c-0701-fb5c-7a5b0a72e811</t>
  </si>
  <si>
    <t>Getaway Packages</t>
  </si>
  <si>
    <t>http://www.getawaypackages.com</t>
  </si>
  <si>
    <t>445df83b-a2a7-ab93-3791-4d3fa32cdaf8</t>
  </si>
  <si>
    <t>GetAwayGrey</t>
  </si>
  <si>
    <t>http://www.getawaygrey.com</t>
  </si>
  <si>
    <t>d29f27fc-cf7c-82b3-f0b3-ac7f43d2b06f</t>
  </si>
  <si>
    <t>Getawebsite.com</t>
  </si>
  <si>
    <t>https://www.getawebsite.com</t>
  </si>
  <si>
    <t>2a63a627-2448-07b3-04e1-32391c920c4f</t>
  </si>
  <si>
    <t>GetBack</t>
  </si>
  <si>
    <t>http://www.getback.com</t>
  </si>
  <si>
    <t>a1d270a2-86a8-e8d8-7624-eecb54f97c86</t>
  </si>
  <si>
    <t>http://www.getback.net</t>
  </si>
  <si>
    <t>408cff74-1cd5-bf0e-4977-fab0604b8c6f</t>
  </si>
  <si>
    <t>GetBadges</t>
  </si>
  <si>
    <t>https://getbadges.io</t>
  </si>
  <si>
    <t>4156d64c-b4a0-5150-5c78-0c637dde2c49</t>
  </si>
  <si>
    <t>getBarista</t>
  </si>
  <si>
    <t>http://getbarista.com</t>
  </si>
  <si>
    <t>00d5f00f-8c37-2021-35d7-a1d88beda33d</t>
  </si>
  <si>
    <t>GetBattery</t>
  </si>
  <si>
    <t>http://www.getbattery.in/</t>
  </si>
  <si>
    <t>ee8338e4-1785-80b3-32d4-d00fd2078876</t>
  </si>
  <si>
    <t>Getbazza</t>
  </si>
  <si>
    <t>http://getbazza.com</t>
  </si>
  <si>
    <t>26f23768-91ba-20db-082c-3a98bdb3d275</t>
  </si>
  <si>
    <t>GetBeauty Inc.</t>
  </si>
  <si>
    <t>http://getbeauty.us/</t>
  </si>
  <si>
    <t>1d0c1703-6a17-2a9e-2158-482cf24833ca</t>
  </si>
  <si>
    <t>GetBeezy</t>
  </si>
  <si>
    <t>http://www.getbeezy.com</t>
  </si>
  <si>
    <t>b032b555-f9d0-99a1-1603-c1be756aa2b2</t>
  </si>
  <si>
    <t>getbetter!</t>
  </si>
  <si>
    <t>http://appgetbetter.com</t>
  </si>
  <si>
    <t>126de099-2c27-2b6d-8161-fe6b20122670</t>
  </si>
  <si>
    <t>GetBetterJob</t>
  </si>
  <si>
    <t>https://www.getbetterjob.com/</t>
  </si>
  <si>
    <t>ae118022-7838-a06d-dba7-6259df4f96a0</t>
  </si>
  <si>
    <t>Getbike</t>
  </si>
  <si>
    <t>http://www.getbike.net/</t>
  </si>
  <si>
    <t>3dae5b79-8a56-164c-41c3-25433c28a929</t>
  </si>
  <si>
    <t>GetBisy</t>
  </si>
  <si>
    <t>http://getbisy.com/</t>
  </si>
  <si>
    <t>b47d8dd8-58d2-4e12-8aae-844e1aef3034</t>
  </si>
  <si>
    <t>GetBizzy</t>
  </si>
  <si>
    <t>http://bizzycoffee.com</t>
  </si>
  <si>
    <t>62cbb2ba-5696-61bb-3860-7f126f96e21f</t>
  </si>
  <si>
    <t>GetBlu</t>
  </si>
  <si>
    <t>http://getblu.in/</t>
  </si>
  <si>
    <t>8652bd70-7e1b-2ec6-4f10-2687564b4358</t>
  </si>
  <si>
    <t>GetBlue</t>
  </si>
  <si>
    <t>http://www.getblue.im</t>
  </si>
  <si>
    <t>cb7af8ca-f304-e8da-9c16-4bd86d22e7f5</t>
  </si>
  <si>
    <t>GetBonkers</t>
  </si>
  <si>
    <t>http://www.getbonkers.com/</t>
  </si>
  <si>
    <t>98e69300-b2ba-a8f6-a520-1c895273cfc9</t>
  </si>
  <si>
    <t>Getbookcab</t>
  </si>
  <si>
    <t>http://www.getbookcab.com</t>
  </si>
  <si>
    <t>43620d4c-0e2a-b42d-96da-320ac7b708e7</t>
  </si>
  <si>
    <t>getbookt</t>
  </si>
  <si>
    <t>http://getbookt.com</t>
  </si>
  <si>
    <t>f5365808-4d64-b11c-66cb-c7f58158d38a</t>
  </si>
  <si>
    <t>GetBot.me</t>
  </si>
  <si>
    <t>http://getbot.me/</t>
  </si>
  <si>
    <t>2d362d67-be6d-a90f-c375-ca279e88dc30</t>
  </si>
  <si>
    <t>GetBucks</t>
  </si>
  <si>
    <t>https://za.getbucks.com</t>
  </si>
  <si>
    <t>d514a748-7733-7c63-b99e-aeb4c9daaa00</t>
  </si>
  <si>
    <t>Getbuild.Today</t>
  </si>
  <si>
    <t>http://www.getbuild.today</t>
  </si>
  <si>
    <t>73e9e6fd-3ab9-072a-6b68-cf8c7a5512fc</t>
  </si>
  <si>
    <t>GetBulb</t>
  </si>
  <si>
    <t>http://getbulb.com</t>
  </si>
  <si>
    <t>8906f6dc-be69-db96-4216-8c5f1df1adb1</t>
  </si>
  <si>
    <t>GetBus</t>
  </si>
  <si>
    <t>http://www.get-bus.co.il</t>
  </si>
  <si>
    <t>f458888f-5965-a6a2-5ae5-f72ac1b43502</t>
  </si>
  <si>
    <t>Getbusi</t>
  </si>
  <si>
    <t>http://www.getbusi.com</t>
  </si>
  <si>
    <t>36713b0c-24b8-ccc0-d647-6c6718e2e0e0</t>
  </si>
  <si>
    <t>GetBusy Plc</t>
  </si>
  <si>
    <t>https://www.getbusy.com/</t>
  </si>
  <si>
    <t>b1458da1-e08e-695e-931c-8e9dbcd575ff</t>
  </si>
  <si>
    <t>getButterfly</t>
  </si>
  <si>
    <t>https://getbutterfly.com/</t>
  </si>
  <si>
    <t>5b5368ac-afbd-3a09-672a-e50b55e69b1a</t>
  </si>
  <si>
    <t>GetCash Private Limited</t>
  </si>
  <si>
    <t>https://www.getcash.co.zw/</t>
  </si>
  <si>
    <t>e848936f-7a47-4a8a-e0b4-ab584d0c2196</t>
  </si>
  <si>
    <t>Getcast</t>
  </si>
  <si>
    <t>http://www.getcast.me</t>
  </si>
  <si>
    <t>9555c116-9414-7584-1e37-68825ea0e5b6</t>
  </si>
  <si>
    <t>GetchaBooks</t>
  </si>
  <si>
    <t>http://www.getchabooks.com</t>
  </si>
  <si>
    <t>292576f8-f853-8405-e1ed-3606300c47e8</t>
  </si>
  <si>
    <t>GetCharitable</t>
  </si>
  <si>
    <t>http://www.getcharitable.com</t>
  </si>
  <si>
    <t>15d07594-ef3d-9bf7-b23d-a10e9067a037</t>
  </si>
  <si>
    <t>GetClose</t>
  </si>
  <si>
    <t>https://getcloseapp.com</t>
  </si>
  <si>
    <t>4a1d3556-2594-a992-4a5a-dc4f240778e7</t>
  </si>
  <si>
    <t>GetClouder</t>
  </si>
  <si>
    <t>https://www.getclouder.com/</t>
  </si>
  <si>
    <t>ba6de30d-85b0-9a23-55fe-08034b13b955</t>
  </si>
  <si>
    <t>getcloudready</t>
  </si>
  <si>
    <t>http://getcloudready.com</t>
  </si>
  <si>
    <t>8f206914-4d43-abf7-c39c-39fa37a12127</t>
  </si>
  <si>
    <t>Getcloz</t>
  </si>
  <si>
    <t>http://www.getcloz.io</t>
  </si>
  <si>
    <t>4f074b52-39f8-0f2d-518d-594b22f91835</t>
  </si>
  <si>
    <t>GETCO</t>
  </si>
  <si>
    <t>https://www.kcg.com/</t>
  </si>
  <si>
    <t>39f36c77-b9ec-35a4-7ca1-6e69a53cb1b9</t>
  </si>
  <si>
    <t>getCode</t>
  </si>
  <si>
    <t>http://get-code.tk</t>
  </si>
  <si>
    <t>fe2ef62b-2818-fce4-4b6c-1a2965e3a7eb</t>
  </si>
  <si>
    <t>GetComparisons</t>
  </si>
  <si>
    <t>http://getcomparisons.com</t>
  </si>
  <si>
    <t>992acd7c-c5c7-63e0-9c16-06037ee0970f</t>
  </si>
  <si>
    <t>GetCompliant</t>
  </si>
  <si>
    <t>http://www.getcompliant.org</t>
  </si>
  <si>
    <t>19d52559-d231-9ea1-192c-050b62747b4d</t>
  </si>
  <si>
    <t>GetComponent</t>
  </si>
  <si>
    <t>http://getcomponent.net/sitepages/home.aspx</t>
  </si>
  <si>
    <t>c058366c-11db-7478-8df6-88f0d3f962e6</t>
  </si>
  <si>
    <t>GetConnected</t>
  </si>
  <si>
    <t>https://secure.getconnected.ca</t>
  </si>
  <si>
    <t>8f1b89e1-94e8-cc2d-1b57-b2a81338ac7c</t>
  </si>
  <si>
    <t>GetContact.Info</t>
  </si>
  <si>
    <t>http://www.getcontact.info</t>
  </si>
  <si>
    <t>86ff883c-c3c9-e201-df9e-63669e27f474</t>
  </si>
  <si>
    <t>GetCouponCodes.Com</t>
  </si>
  <si>
    <t>http://www.getcouponcodes.com</t>
  </si>
  <si>
    <t>5e7a86a0-06df-fc0f-41e6-c69efafc4683</t>
  </si>
  <si>
    <t>GetCRAFT</t>
  </si>
  <si>
    <t>http://www.getcraft.asia</t>
  </si>
  <si>
    <t>c4e873eb-e325-a429-691d-87fa80b33308</t>
  </si>
  <si>
    <t>GetCrave.com</t>
  </si>
  <si>
    <t>http://getcrave.com</t>
  </si>
  <si>
    <t>d1baaa46-2474-3903-d38e-ef5bca4b8239</t>
  </si>
  <si>
    <t>GetDeal</t>
  </si>
  <si>
    <t>http://www.getdeal.de/</t>
  </si>
  <si>
    <t>1744cadd-1463-b0e3-323e-9563bbefdea5</t>
  </si>
  <si>
    <t>getdebate.com</t>
  </si>
  <si>
    <t>http://getdebate.com</t>
  </si>
  <si>
    <t>4f4df901-58e1-59fc-32dd-19a4644b4a8c</t>
  </si>
  <si>
    <t>GetDebit.com</t>
  </si>
  <si>
    <t>http://www.getdebit.com</t>
  </si>
  <si>
    <t>045067ba-d949-507f-9747-659cfc8d0e3d</t>
  </si>
  <si>
    <t>GetDigitalPro</t>
  </si>
  <si>
    <t>http://www.getdigitalpro.com/</t>
  </si>
  <si>
    <t>27a66950-727d-849c-3d72-05b49d41be13</t>
  </si>
  <si>
    <t>getDineout</t>
  </si>
  <si>
    <t>http://www.getdineout.com</t>
  </si>
  <si>
    <t>82c744a2-e7b8-a5dd-6213-bb111a9953e8</t>
  </si>
  <si>
    <t>GetDiscountCoupon</t>
  </si>
  <si>
    <t>http://www.getdiscountcoupon.com</t>
  </si>
  <si>
    <t>47069bfd-bcec-b07f-6507-3b63df83f928</t>
  </si>
  <si>
    <t>GetDoc Enterprise</t>
  </si>
  <si>
    <t>https://www.getdoc.co/</t>
  </si>
  <si>
    <t>d1a940ff-e660-4b02-1559-300109168bf6</t>
  </si>
  <si>
    <t>getDocued</t>
  </si>
  <si>
    <t>http://www.getdocued.net</t>
  </si>
  <si>
    <t>40ebd5d3-95ca-f030-bbd9-eb5656595f79</t>
  </si>
  <si>
    <t>GetEasy</t>
  </si>
  <si>
    <t>http://geteasyglobal.blogspot.com/</t>
  </si>
  <si>
    <t>14033b80-ce7a-c946-cf20-f97b71606656</t>
  </si>
  <si>
    <t>GetEat</t>
  </si>
  <si>
    <t>http://geteat.co/</t>
  </si>
  <si>
    <t>cfd748be-623e-8c6e-237a-df3f73592ad4</t>
  </si>
  <si>
    <t>Getec Industrial</t>
  </si>
  <si>
    <t>http://www.getecna.com</t>
  </si>
  <si>
    <t>38b6cea3-5129-3054-ec6d-493673b41f9f</t>
  </si>
  <si>
    <t>Getech Group</t>
  </si>
  <si>
    <t>http://www.getech.com/</t>
  </si>
  <si>
    <t>0e9466b8-3bc7-704c-016e-8b1737465a7e</t>
  </si>
  <si>
    <t>GetEchoed</t>
  </si>
  <si>
    <t>http://www.getechoed.com</t>
  </si>
  <si>
    <t>d9241d45-3770-8bc3-17b1-876b37a5c6ee</t>
  </si>
  <si>
    <t>GetEducated</t>
  </si>
  <si>
    <t>http://www.geteducated.com/</t>
  </si>
  <si>
    <t>85647503-7d97-f029-0c9d-c4a9d69647b4</t>
  </si>
  <si>
    <t>Getel Cakes San Francisco</t>
  </si>
  <si>
    <t>http://www.getelcakes.com</t>
  </si>
  <si>
    <t>7c760c4b-ec15-baf0-b5df-1da7f74ac6f9</t>
  </si>
  <si>
    <t>GetElected</t>
  </si>
  <si>
    <t>https://www.getelected.com/</t>
  </si>
  <si>
    <t>cb08c132-07e4-bae4-f2af-485dad0a4dcb</t>
  </si>
  <si>
    <t>Getestet.de</t>
  </si>
  <si>
    <t>http://www.getestet.de/</t>
  </si>
  <si>
    <t>646d1e8c-4870-b6c9-8276-adb5f998fdf4</t>
  </si>
  <si>
    <t>GetEvent</t>
  </si>
  <si>
    <t>http://www.getevent.com/</t>
  </si>
  <si>
    <t>eab1b8e6-7104-c2a7-de83-f9da462a8465</t>
  </si>
  <si>
    <t>GetEvents</t>
  </si>
  <si>
    <t>https://getevents.co</t>
  </si>
  <si>
    <t>92955434-b54f-fd69-5db8-b70d8ec72a45</t>
  </si>
  <si>
    <t>Getex</t>
  </si>
  <si>
    <t>http://www.getex.com/</t>
  </si>
  <si>
    <t>d1369f0e-aa2c-a92e-0b97-d4b3c44cffaa</t>
  </si>
  <si>
    <t>Getexp</t>
  </si>
  <si>
    <t>http://getexp.com/</t>
  </si>
  <si>
    <t>e51cb99e-631d-997b-b092-91ab4cdb438a</t>
  </si>
  <si>
    <t>GetExpert</t>
  </si>
  <si>
    <t>http://www.getexpert.live</t>
  </si>
  <si>
    <t>14a48fc6-6b69-6ada-a593-e5d5a4e3560c</t>
  </si>
  <si>
    <t>getextrabux.com</t>
  </si>
  <si>
    <t>http://www.getextrabux.com</t>
  </si>
  <si>
    <t>6c4d2d1e-9cce-0e58-74e0-0f00c7f838bb</t>
  </si>
  <si>
    <t>GetFeedback</t>
  </si>
  <si>
    <t>https://www.getfeedback.com</t>
  </si>
  <si>
    <t>06ac4e8c-5740-d6a6-f3f5-a6372a50824a</t>
  </si>
  <si>
    <t>GetFilmi</t>
  </si>
  <si>
    <t>http://getfilmi.com</t>
  </si>
  <si>
    <t>714e32dc-431c-5726-e955-ded44f872e02</t>
  </si>
  <si>
    <t>GetFinancial.co.uk</t>
  </si>
  <si>
    <t>http://www.getfinancial.co.uk</t>
  </si>
  <si>
    <t>9aa23830-f59d-4dd4-a6ec-03f5b2857ed6</t>
  </si>
  <si>
    <t>GetFire.net</t>
  </si>
  <si>
    <t>https://www.getfire.net</t>
  </si>
  <si>
    <t>69e8e262-9535-e67e-17c4-975e8af06b6b</t>
  </si>
  <si>
    <t>GetFiscal</t>
  </si>
  <si>
    <t>http://www.getfiscal.in/</t>
  </si>
  <si>
    <t>271c4489-c83f-d830-c6d6-32c6edd2c947</t>
  </si>
  <si>
    <t>GetFit.com</t>
  </si>
  <si>
    <t>https://getfit.com/index.php</t>
  </si>
  <si>
    <t>5ca62576-a359-68af-8679-8cd7ddadcf35</t>
  </si>
  <si>
    <t>Getfitness.in</t>
  </si>
  <si>
    <t>https://www.getfitness.in/</t>
  </si>
  <si>
    <t>39ed0822-4d84-3958-7c48-59e24f453109</t>
  </si>
  <si>
    <t>getFittter Inc.</t>
  </si>
  <si>
    <t>http://www.getfittter.com</t>
  </si>
  <si>
    <t>9bcd6852-361d-7d7b-235a-9c233c2f3e9d</t>
  </si>
  <si>
    <t>GetFiXR</t>
  </si>
  <si>
    <t>http://getfixr.in</t>
  </si>
  <si>
    <t>e893bb01-8e6e-9e66-e686-6daa8ae7cd3f</t>
  </si>
  <si>
    <t>GetFocus</t>
  </si>
  <si>
    <t>http://www.getfocus.in</t>
  </si>
  <si>
    <t>fb88ea1f-dc08-45bc-abba-3c81b144f7c8</t>
  </si>
  <si>
    <t>getFoodi</t>
  </si>
  <si>
    <t>https://www.getfoodi.com.au/</t>
  </si>
  <si>
    <t>c3f244f4-c64f-51a6-3b84-085a7d15bc79</t>
  </si>
  <si>
    <t>Getfork</t>
  </si>
  <si>
    <t>http://getfork.com</t>
  </si>
  <si>
    <t>f1d10324-b666-a7e2-5ff4-26c3c38227a9</t>
  </si>
  <si>
    <t>Getform</t>
  </si>
  <si>
    <t>http://getform.org</t>
  </si>
  <si>
    <t>ed09480b-5eb4-bb71-bb6e-6b563eaafc18</t>
  </si>
  <si>
    <t>getFound.ie</t>
  </si>
  <si>
    <t>http://www.getfound.ie</t>
  </si>
  <si>
    <t>dfa77f78-5400-c728-a371-ecaa970c986e</t>
  </si>
  <si>
    <t>GetFoundLA</t>
  </si>
  <si>
    <t>http://www.getfoundla.com</t>
  </si>
  <si>
    <t>d74fb79b-6706-957c-4796-d3494b1433b2</t>
  </si>
  <si>
    <t>GetFreeCarInsuranceQuotes</t>
  </si>
  <si>
    <t>http://www.getfreecarinsurancequotes.com/</t>
  </si>
  <si>
    <t>8fd1bb25-82dd-83f5-7cf6-47a9ad346dda</t>
  </si>
  <si>
    <t>GetFresh</t>
  </si>
  <si>
    <t>http://www.getfresh.com</t>
  </si>
  <si>
    <t>a6ea48ab-a212-a037-cc92-31282db7bbbf</t>
  </si>
  <si>
    <t>getFUE Hair Clinic</t>
  </si>
  <si>
    <t>http://www.getfue.com</t>
  </si>
  <si>
    <t>c7494312-8979-d98e-7b3e-6ea87a484153</t>
  </si>
  <si>
    <t>Getfugu</t>
  </si>
  <si>
    <t>http://www.getfugu.com</t>
  </si>
  <si>
    <t>ce1c5ce1-652b-0c99-3f93-95df7e221670</t>
  </si>
  <si>
    <t>GetGas</t>
  </si>
  <si>
    <t>http://getgas.in</t>
  </si>
  <si>
    <t>38e22f63-db2a-dc5a-f26e-63fe4f7540a3</t>
  </si>
  <si>
    <t>getgeeked Media LLC</t>
  </si>
  <si>
    <t>http://getgeeked.tv</t>
  </si>
  <si>
    <t>30760bc1-ca98-cea5-eb28-4878141a01df</t>
  </si>
  <si>
    <t>GetGems</t>
  </si>
  <si>
    <t>http://getgems.org/</t>
  </si>
  <si>
    <t>368d3a38-87fc-4e70-d6c1-2513a67a887c</t>
  </si>
  <si>
    <t>GetGetOne</t>
  </si>
  <si>
    <t>http://www.getgetone.com</t>
  </si>
  <si>
    <t>dc9d8cfc-689c-ceed-2261-e5abcbb60144</t>
  </si>
  <si>
    <t>GetGifted</t>
  </si>
  <si>
    <t>http://getgifted.com/</t>
  </si>
  <si>
    <t>f544a5b7-46e7-8a8e-7a8c-1ca338f8bfe4</t>
  </si>
  <si>
    <t>GetGlasses</t>
  </si>
  <si>
    <t>http://www.getglasses.com.au/</t>
  </si>
  <si>
    <t>ba523558-4577-f195-3760-7dfe6bed7182</t>
  </si>
  <si>
    <t>getGlorious</t>
  </si>
  <si>
    <t>http://www.getglorious.com</t>
  </si>
  <si>
    <t>c4af3c62-6f41-2cc6-e482-25c5832df220</t>
  </si>
  <si>
    <t>GetGlue</t>
  </si>
  <si>
    <t>http://getglue.com</t>
  </si>
  <si>
    <t>8cd6f049-b15f-23b1-95a4-c6132c854931</t>
  </si>
  <si>
    <t>GETGO</t>
  </si>
  <si>
    <t>http://www.getgocorp.com</t>
  </si>
  <si>
    <t>8041398c-07b4-c5d8-fced-1c040e765825</t>
  </si>
  <si>
    <t>GetGoing</t>
  </si>
  <si>
    <t>http://www.getgoing.com</t>
  </si>
  <si>
    <t>99090b63-d6f2-b48e-c239-3d4836d349ae</t>
  </si>
  <si>
    <t>GetGoodGrade</t>
  </si>
  <si>
    <t>http://getgoodgrade.com/</t>
  </si>
  <si>
    <t>fe69f7e1-b98a-9aa5-7090-edce9269871d</t>
  </si>
  <si>
    <t>GetGossip</t>
  </si>
  <si>
    <t>http://getgossipapp.com/</t>
  </si>
  <si>
    <t>4ff02c1d-8342-9946-7f17-2c3dd158ca19</t>
  </si>
  <si>
    <t>GetGuidance</t>
  </si>
  <si>
    <t>http://www.getguidance.com</t>
  </si>
  <si>
    <t>68fc1608-cdf9-1392-b149-51ec16b44375</t>
  </si>
  <si>
    <t>Gethan Laser Hair Removal</t>
  </si>
  <si>
    <t>http://www.laserhairremove.net</t>
  </si>
  <si>
    <t>ec6adafd-9079-a0b3-731c-b501a3df831a</t>
  </si>
  <si>
    <t>getharvest.com</t>
  </si>
  <si>
    <t>https://www.getharvest.com</t>
  </si>
  <si>
    <t>206457d8-d45d-d1cb-473a-078429edbbbd</t>
  </si>
  <si>
    <t>GetHealth</t>
  </si>
  <si>
    <t>http://gethealthapp.com</t>
  </si>
  <si>
    <t>31e95437-86d2-8a1f-54ce-a4103f5cc171</t>
  </si>
  <si>
    <t>GetHealthy, Inc.</t>
  </si>
  <si>
    <t>http://www.gethealthy.com</t>
  </si>
  <si>
    <t>887db61f-2482-1de9-5e77-267c07277df8</t>
  </si>
  <si>
    <t>getHealtZ</t>
  </si>
  <si>
    <t>https://www.gethealtz.com/</t>
  </si>
  <si>
    <t>2c88b09e-7e4a-0b15-6333-d6feb6fa3f47</t>
  </si>
  <si>
    <t>getHelp</t>
  </si>
  <si>
    <t>http://gethelp.mobi/</t>
  </si>
  <si>
    <t>ad040a99-4ce2-a925-57e5-911e1195c927</t>
  </si>
  <si>
    <t>GetHelpnumber</t>
  </si>
  <si>
    <t>http://www.gethelpnumber.com/</t>
  </si>
  <si>
    <t>b614e212-8f57-3552-2072-fcf094aa82ad</t>
  </si>
  <si>
    <t>Gether</t>
  </si>
  <si>
    <t>http://gether.me</t>
  </si>
  <si>
    <t>5efed58d-c4b8-25cd-7fa8-45a81ccc2f0a</t>
  </si>
  <si>
    <t>GetHired.com</t>
  </si>
  <si>
    <t>http://www.gethired.com</t>
  </si>
  <si>
    <t>f2ad11f9-e64b-2049-75ad-b268cc174db8</t>
  </si>
  <si>
    <t>gethoneybadger</t>
  </si>
  <si>
    <t>http://www.gethoneybadger.com</t>
  </si>
  <si>
    <t>b1a72580-7640-f515-1108-43d3de11f92a</t>
  </si>
  <si>
    <t>GetHuman</t>
  </si>
  <si>
    <t>https://gethuman.com</t>
  </si>
  <si>
    <t>7f26cde6-3c04-8210-7e23-6860c42ef28c</t>
  </si>
  <si>
    <t>GetHunted</t>
  </si>
  <si>
    <t>http://www.gethunted.in/</t>
  </si>
  <si>
    <t>92d1c6ac-a5d9-8c34-66f4-55e6a08d1937</t>
  </si>
  <si>
    <t>GeTicaret</t>
  </si>
  <si>
    <t>https://geticaret.com</t>
  </si>
  <si>
    <t>ab0979b3-a269-1a3c-f4d4-e7ae9a53861b</t>
  </si>
  <si>
    <t>GetIdeas.io</t>
  </si>
  <si>
    <t>https://getideas.io</t>
  </si>
  <si>
    <t>4fd6dfb9-2694-43e5-cfbd-3a40451e6a23</t>
  </si>
  <si>
    <t>Getifree</t>
  </si>
  <si>
    <t>http://www.getitfree.us</t>
  </si>
  <si>
    <t>e9fcf740-b905-0322-e125-cfc85f580ae6</t>
  </si>
  <si>
    <t>GetIn</t>
  </si>
  <si>
    <t>http://getin.mobi/</t>
  </si>
  <si>
    <t>c7d64849-130e-0cf9-3257-d8cb490f145a</t>
  </si>
  <si>
    <t>GetIn-Touch</t>
  </si>
  <si>
    <t>http://www.getin-touch.com/</t>
  </si>
  <si>
    <t>48892455-fe1b-004d-71d8-7bee69542368</t>
  </si>
  <si>
    <t>getinclusive.com</t>
  </si>
  <si>
    <t>http://getinclusive.com</t>
  </si>
  <si>
    <t>0de13153-e3d6-3491-40b4-0e1533bb3139</t>
  </si>
  <si>
    <t>Getingate</t>
  </si>
  <si>
    <t>http://www.getingate.com</t>
  </si>
  <si>
    <t>3f9d570c-6d25-4b8d-c3e4-161d6c5ed735</t>
  </si>
  <si>
    <t>Getinge Group</t>
  </si>
  <si>
    <t>http://www.getingegroup.com/</t>
  </si>
  <si>
    <t>308eebd3-0ef6-e854-be48-852c8277e2de</t>
  </si>
  <si>
    <t>GetinHere</t>
  </si>
  <si>
    <t>http://getinhere.co</t>
  </si>
  <si>
    <t>6143c5d6-2971-fb5f-0619-a55ff28e1a53</t>
  </si>
  <si>
    <t>Getinmore</t>
  </si>
  <si>
    <t>http://www.getinmore.com</t>
  </si>
  <si>
    <t>87257692-813f-95d4-dc91-a6f39e0d8da5</t>
  </si>
  <si>
    <t>GetInNepal</t>
  </si>
  <si>
    <t>http://getinnepal.com</t>
  </si>
  <si>
    <t>d4e8cb1d-ee3f-7c11-98ee-b22a30519b1a</t>
  </si>
  <si>
    <t>GetInput.info</t>
  </si>
  <si>
    <t>http://signup.getinput.info</t>
  </si>
  <si>
    <t>0fedca66-d45f-faba-9eb3-6cce09f50271</t>
  </si>
  <si>
    <t>Getinsights</t>
  </si>
  <si>
    <t>https://getinsights.co/</t>
  </si>
  <si>
    <t>5cda7740-2ecf-a462-0fd3-e327e5951089</t>
  </si>
  <si>
    <t>GetInspired365</t>
  </si>
  <si>
    <t>http://getinspired365.com</t>
  </si>
  <si>
    <t>6502be3d-e9c2-e1a1-5577-40cd5398d2ce</t>
  </si>
  <si>
    <t>GetInsured</t>
  </si>
  <si>
    <t>http://www.getinsured.com</t>
  </si>
  <si>
    <t>54c650fc-e5f7-f132-55a4-f99abc6d4b39</t>
  </si>
  <si>
    <t>Getintent</t>
  </si>
  <si>
    <t>http://getintent.com</t>
  </si>
  <si>
    <t>48c52434-476b-07c0-d8d7-b5e1d593e2a9</t>
  </si>
  <si>
    <t>GetIntern</t>
  </si>
  <si>
    <t>http://www.getintern.com</t>
  </si>
  <si>
    <t>559b34cc-519f-d2ed-4aab-57fa78a7ecc2</t>
  </si>
  <si>
    <t>GetInternships</t>
  </si>
  <si>
    <t>19fe06c2-cc01-ee79-7f97-61eff3a70926</t>
  </si>
  <si>
    <t>Getir</t>
  </si>
  <si>
    <t>http://getir.com</t>
  </si>
  <si>
    <t>193a83e8-d4be-0271-5fa4-6c51325b8c53</t>
  </si>
  <si>
    <t>Getit InfoServices</t>
  </si>
  <si>
    <t>http://www.getit.in</t>
  </si>
  <si>
    <t>ba9bdb87-8413-0ac2-bd9e-b2a6754b0fd2</t>
  </si>
  <si>
    <t>GetItWithMe</t>
  </si>
  <si>
    <t>http://www.getitwithme.com</t>
  </si>
  <si>
    <t>71aef7c4-fda7-58bf-b80b-116a0635d0c1</t>
  </si>
  <si>
    <t>Getix</t>
  </si>
  <si>
    <t>http://getixhealth.com</t>
  </si>
  <si>
    <t>47d293aa-555a-5c3a-fdaa-29ba741f5d4c</t>
  </si>
  <si>
    <t>GetJar</t>
  </si>
  <si>
    <t>http://www.getjar.com/</t>
  </si>
  <si>
    <t>caa252e1-90d6-5cfd-6467-af97ac7feab1</t>
  </si>
  <si>
    <t>GetJar Baltic UAB</t>
  </si>
  <si>
    <t>http://www.getjar.com</t>
  </si>
  <si>
    <t>228e2413-a312-19bf-d589-d579398f8790</t>
  </si>
  <si>
    <t>GetJar Networks Ltd</t>
  </si>
  <si>
    <t>c4c52b28-27b6-0bf5-ddb2-e2f884676416</t>
  </si>
  <si>
    <t>GetJob</t>
  </si>
  <si>
    <t>http://www.getjobapp.com/</t>
  </si>
  <si>
    <t>a193f4dd-9164-e416-39a3-98b6acd79b15</t>
  </si>
  <si>
    <t>GetKarded</t>
  </si>
  <si>
    <t>http://www.getkarded.com</t>
  </si>
  <si>
    <t>200cbd96-caeb-786a-e88e-03e6dd03f775</t>
  </si>
  <si>
    <t>Getkart.com</t>
  </si>
  <si>
    <t>http://www.getkart.com</t>
  </si>
  <si>
    <t>beae48d6-387b-706c-5999-0633a08e200d</t>
  </si>
  <si>
    <t>Getkem</t>
  </si>
  <si>
    <t>http://www.getkem.com</t>
  </si>
  <si>
    <t>4b591580-68f2-97c2-d346-8f367110ecdd</t>
  </si>
  <si>
    <t>GetKlarity</t>
  </si>
  <si>
    <t>http://www.getklarity.com/</t>
  </si>
  <si>
    <t>d9880bca-bf4b-241e-f0f1-8007ae734035</t>
  </si>
  <si>
    <t>GetLaundry</t>
  </si>
  <si>
    <t>http://getlaundry.ae/en</t>
  </si>
  <si>
    <t>3e2c3fbb-e701-57da-a0e0-a27387930b89</t>
  </si>
  <si>
    <t>GetLavado</t>
  </si>
  <si>
    <t>http://getlavado.com</t>
  </si>
  <si>
    <t>21276821-445f-b801-7253-6bc11f79caae</t>
  </si>
  <si>
    <t>GetLeafed</t>
  </si>
  <si>
    <t>http://getleafed.com</t>
  </si>
  <si>
    <t>40e7e41a-be68-b91d-8c04-ef139ff66b62</t>
  </si>
  <si>
    <t>Getlenses.co.uk</t>
  </si>
  <si>
    <t>http://www.getlenses.co.uk</t>
  </si>
  <si>
    <t>d451393f-132f-ecbf-ba25-28d92200d8db</t>
  </si>
  <si>
    <t>GetLikeminds</t>
  </si>
  <si>
    <t>http://www.getlikeminds.com</t>
  </si>
  <si>
    <t>0f52e840-9a09-f8df-2208-da395d6f83b8</t>
  </si>
  <si>
    <t>GetLinked2me</t>
  </si>
  <si>
    <t>http://www.getlinked2me.com</t>
  </si>
  <si>
    <t>3cf833fc-aeca-6442-e02a-7c317b48a711</t>
  </si>
  <si>
    <t>GetLinks</t>
  </si>
  <si>
    <t>https://www.getlinks.co/</t>
  </si>
  <si>
    <t>f376b7bd-002a-9af2-1381-1cb44e53d242</t>
  </si>
  <si>
    <t>GetList</t>
  </si>
  <si>
    <t>http://mygetlist.com</t>
  </si>
  <si>
    <t>c837a0d3-75f6-536a-43b6-1fb1664a12d2</t>
  </si>
  <si>
    <t>GetListed.org</t>
  </si>
  <si>
    <t>http://getlisted.org</t>
  </si>
  <si>
    <t>b48267e6-1f67-a747-a73f-f3685d258bdc</t>
  </si>
  <si>
    <t>GetLiveApp</t>
  </si>
  <si>
    <t>http://www.liveapp.ca/</t>
  </si>
  <si>
    <t>3d84fa1b-d470-baeb-1d58-d59af477056b</t>
  </si>
  <si>
    <t>GetLoaded.com</t>
  </si>
  <si>
    <t>http://www.getloaded.com</t>
  </si>
  <si>
    <t>c567ed04-cbc1-a742-cd85-05278d98a63c</t>
  </si>
  <si>
    <t>getlocal</t>
  </si>
  <si>
    <t>http://www.getlocal.fr</t>
  </si>
  <si>
    <t>6ef5b1e9-5318-b071-b664-d42e7e9effd4</t>
  </si>
  <si>
    <t>Getlokal</t>
  </si>
  <si>
    <t>http://www.getlokal.cl</t>
  </si>
  <si>
    <t>e6964e3e-dc83-0043-02b9-f2c100fe0ad7</t>
  </si>
  <si>
    <t>Getlokal SRL</t>
  </si>
  <si>
    <t>http://www.getlokal.ro</t>
  </si>
  <si>
    <t>a9f05198-c76c-fc8f-df13-441adbcc65da</t>
  </si>
  <si>
    <t>GetLook</t>
  </si>
  <si>
    <t>http://www.getlook.in/</t>
  </si>
  <si>
    <t>af0b2a2d-295e-05ce-b0c7-79268d25c979</t>
  </si>
  <si>
    <t>GetLookbook.com</t>
  </si>
  <si>
    <t>http://www.getlookbook.com</t>
  </si>
  <si>
    <t>3d954a1f-d39b-cde2-4e3c-006a3452a461</t>
  </si>
  <si>
    <t>GetLower.com</t>
  </si>
  <si>
    <t>https://www.getlower.com</t>
  </si>
  <si>
    <t>59049753-f369-0eea-8615-e4d40b245f64</t>
  </si>
  <si>
    <t>GetLunchin.com</t>
  </si>
  <si>
    <t>http://www.getlunchin.com</t>
  </si>
  <si>
    <t>75dc2b90-aff9-1dad-69be-d8b76540bc6d</t>
  </si>
  <si>
    <t>GetLusty.com</t>
  </si>
  <si>
    <t>http://www.getlusty.com</t>
  </si>
  <si>
    <t>0852d418-b73e-27e5-e5f2-5f3382e4bf88</t>
  </si>
  <si>
    <t>GetMaid</t>
  </si>
  <si>
    <t>http://getmaid.com</t>
  </si>
  <si>
    <t>ec9d3fff-5dae-0d76-a7f0-8804f8c81491</t>
  </si>
  <si>
    <t>GetMassage.co Massage Therapist Directory</t>
  </si>
  <si>
    <t>http://www.getmassage.co</t>
  </si>
  <si>
    <t>11b4ecc4-3a5f-420f-b7a3-4c8a58808881</t>
  </si>
  <si>
    <t>GetMeCab</t>
  </si>
  <si>
    <t>http://www.getmecab.com</t>
  </si>
  <si>
    <t>3d10712f-b2cb-1142-6571-206010b977d6</t>
  </si>
  <si>
    <t>GetMeCooking</t>
  </si>
  <si>
    <t>http://www.getmecooking.com</t>
  </si>
  <si>
    <t>0abd3aaf-573c-efd9-1c63-bb9439e20012</t>
  </si>
  <si>
    <t>Getmedshop</t>
  </si>
  <si>
    <t>http://www.getmedshop.com/</t>
  </si>
  <si>
    <t>135f96be-28ab-6e50-72cd-b3b2323f5f5c</t>
  </si>
  <si>
    <t>GetMeFood</t>
  </si>
  <si>
    <t>http://getmefood.in/</t>
  </si>
  <si>
    <t>53cdfa1f-a117-41b8-6623-442da2bee380</t>
  </si>
  <si>
    <t>GetMeInked.com</t>
  </si>
  <si>
    <t>http://getmeinked.com</t>
  </si>
  <si>
    <t>1503cdb7-b49d-d27e-c288-0f74ce2f4ce2</t>
  </si>
  <si>
    <t>GetMeMedia</t>
  </si>
  <si>
    <t>http://www.getmemedia.com</t>
  </si>
  <si>
    <t>7c93b72a-7041-620d-6fdf-1f348c8feaf5</t>
  </si>
  <si>
    <t>GetMeNow</t>
  </si>
  <si>
    <t>http://www.getmenow.ru</t>
  </si>
  <si>
    <t>3bf95b1e-1a1c-97e0-3eef-2a9349669c8e</t>
  </si>
  <si>
    <t>GetMeTires</t>
  </si>
  <si>
    <t>http://www.getmetires.com</t>
  </si>
  <si>
    <t>0ead451f-91a1-d4a5-e624-6a95b8dc1fd9</t>
  </si>
  <si>
    <t>GetMetrics</t>
  </si>
  <si>
    <t>http://getmetrics.io</t>
  </si>
  <si>
    <t>319f4f3a-d377-70aa-6256-3380d73a6881</t>
  </si>
  <si>
    <t>GetMiDash PH</t>
  </si>
  <si>
    <t>https://www.getmidash.com/</t>
  </si>
  <si>
    <t>659bbb19-e569-68c2-7d0e-01317112389c</t>
  </si>
  <si>
    <t>Getmii</t>
  </si>
  <si>
    <t>http://www.getmii.com</t>
  </si>
  <si>
    <t>add552ef-c9cb-d87e-8be0-1a5b1eb1fc72</t>
  </si>
  <si>
    <t>GetMinders</t>
  </si>
  <si>
    <t>http://getminders.com</t>
  </si>
  <si>
    <t>d70b2d2b-c77a-297b-abac-c12463403d16</t>
  </si>
  <si>
    <t>getmipulpa | healthy subscription</t>
  </si>
  <si>
    <t>https://www.getmipulpa.com/</t>
  </si>
  <si>
    <t>3df2f20d-c189-f56e-0581-f1b27652657b</t>
  </si>
  <si>
    <t>Getmo</t>
  </si>
  <si>
    <t>http://www.getmo.com.br/</t>
  </si>
  <si>
    <t>d61e73ba-5eea-c64e-f344-0c1a86c7ffbc</t>
  </si>
  <si>
    <t>GetMobile</t>
  </si>
  <si>
    <t>http://www.getmobile.de/</t>
  </si>
  <si>
    <t>be950930-fe01-1836-aaf6-319e5e806ed2</t>
  </si>
  <si>
    <t>GetMobility.de</t>
  </si>
  <si>
    <t>http://www.getmobility.de</t>
  </si>
  <si>
    <t>a1d3bec7-d9e7-d2cf-ad29-cd50ec2ca275</t>
  </si>
  <si>
    <t>GetMomentum</t>
  </si>
  <si>
    <t>http://www.getmomentum.com</t>
  </si>
  <si>
    <t>5b02fc96-5b7f-5bfb-93ea-495bd507f9e8</t>
  </si>
  <si>
    <t>Getmore</t>
  </si>
  <si>
    <t>https://www.getmore.de/</t>
  </si>
  <si>
    <t>7539b050-fb3d-b3c7-f539-b9ad202f8209</t>
  </si>
  <si>
    <t>GetMyBoat</t>
  </si>
  <si>
    <t>https://www.getmyboat.com</t>
  </si>
  <si>
    <t>072e0507-07cf-4be1-a821-059e48630264</t>
  </si>
  <si>
    <t>GetMyFirstJob</t>
  </si>
  <si>
    <t>https://www.getmyfirstjob.co.uk</t>
  </si>
  <si>
    <t>932a443c-813c-48a1-5dd1-9347c8fc2d9e</t>
  </si>
  <si>
    <t>GetMyGenie</t>
  </si>
  <si>
    <t>http://www.getmygenie.in</t>
  </si>
  <si>
    <t>a62432fa-624e-f086-9f24-1171a7d4477e</t>
  </si>
  <si>
    <t>GetMyGraphic</t>
  </si>
  <si>
    <t>http://getmygraphics.com/</t>
  </si>
  <si>
    <t>1b1fc41d-e6c3-7755-2565-5f78c2660b19</t>
  </si>
  <si>
    <t>GetMyHomesValue.com</t>
  </si>
  <si>
    <t>http://www.getmyhomesvalue.com</t>
  </si>
  <si>
    <t>b6521501-ef95-0b4b-e09e-b4746fad1342</t>
  </si>
  <si>
    <t>GetMyLooks.com</t>
  </si>
  <si>
    <t>http://www.getmylooks.com</t>
  </si>
  <si>
    <t>cd91fd58-d9d0-9891-7a72-d6796ab07b61</t>
  </si>
  <si>
    <t>GetMYSite.info</t>
  </si>
  <si>
    <t>http://getmysite.info</t>
  </si>
  <si>
    <t>9210b32a-36c8-5113-a8d0-df58d539e374</t>
  </si>
  <si>
    <t>GetMyTask</t>
  </si>
  <si>
    <t>https://www.getmytask.com</t>
  </si>
  <si>
    <t>38784db8-afc1-def0-caa3-2cad4d219aaa</t>
  </si>
  <si>
    <t>GetMyUni</t>
  </si>
  <si>
    <t>http://getmyuni.com/</t>
  </si>
  <si>
    <t>c06633f6-b056-a439-f955-bb8f00dcacf6</t>
  </si>
  <si>
    <t>GetMyWish - Charitable Gift Giving</t>
  </si>
  <si>
    <t>http://getmywish.com</t>
  </si>
  <si>
    <t>b6f3108c-532c-8c56-632e-7fd70366dcd1</t>
  </si>
  <si>
    <t>getNatty</t>
  </si>
  <si>
    <t>https://www.getnatty.com</t>
  </si>
  <si>
    <t>73ff43cf-b1d7-2da8-b702-80f42e86f250</t>
  </si>
  <si>
    <t>getNetwork</t>
  </si>
  <si>
    <t>http://www.getnetwork.dk</t>
  </si>
  <si>
    <t>08b270c7-1fef-127e-7b82-0f12ea28093a</t>
  </si>
  <si>
    <t>GetNewCar.ru</t>
  </si>
  <si>
    <t>https://getnewcar.ru/</t>
  </si>
  <si>
    <t>4078ea2b-6197-4336-d687-ecaf68aa9690</t>
  </si>
  <si>
    <t>GetNext Investments</t>
  </si>
  <si>
    <t>http://www.getnextinv.com/</t>
  </si>
  <si>
    <t>45aecefb-d26f-9c2a-b70f-892d651ddade</t>
  </si>
  <si>
    <t>getNext IT</t>
  </si>
  <si>
    <t>http://www.getnext-it.com</t>
  </si>
  <si>
    <t>8604ea75-c432-3b73-191b-8801763648dc</t>
  </si>
  <si>
    <t>GetNinjas</t>
  </si>
  <si>
    <t>http://www.getninjas.com.br</t>
  </si>
  <si>
    <t>974a2994-ec47-ae10-87f9-2a087fd5e3b4</t>
  </si>
  <si>
    <t>GetNotes</t>
  </si>
  <si>
    <t>http://getnotes.co</t>
  </si>
  <si>
    <t>d27f27bb-8b20-6778-f1db-133635b6f159</t>
  </si>
  <si>
    <t>GetNow.At</t>
  </si>
  <si>
    <t>http://getnow.at</t>
  </si>
  <si>
    <t>261986f4-502c-aa7c-1322-4747cc81c561</t>
  </si>
  <si>
    <t>GetO2</t>
  </si>
  <si>
    <t>http://geto2.com</t>
  </si>
  <si>
    <t>c8d07139-6a47-caae-7e74-9793dc5d783d</t>
  </si>
  <si>
    <t>Getolive</t>
  </si>
  <si>
    <t>http://getolive.org/</t>
  </si>
  <si>
    <t>6668b4b4-71d3-b2e6-5634-7379d8264ebc</t>
  </si>
  <si>
    <t>GetOnDemand</t>
  </si>
  <si>
    <t>http://getondemand.us</t>
  </si>
  <si>
    <t>61c5cbb0-c5df-4af5-9bcd-a86308bb328c</t>
  </si>
  <si>
    <t>GetOne Rewards</t>
  </si>
  <si>
    <t>http://getonerewards.com</t>
  </si>
  <si>
    <t>34322fe1-d62e-1b54-c3b2-e528be66ec78</t>
  </si>
  <si>
    <t>Getonic</t>
  </si>
  <si>
    <t>http://getonic.com</t>
  </si>
  <si>
    <t>54c4b661-1aa3-f6fc-3b28-0b0a5adf6e60</t>
  </si>
  <si>
    <t>GetOnTheCouch</t>
  </si>
  <si>
    <t>http://www.getonthecouch.com</t>
  </si>
  <si>
    <t>ad91c2c0-4a62-aaca-ce68-e7e31de60487</t>
  </si>
  <si>
    <t>Getools</t>
  </si>
  <si>
    <t>http://www.getools.co.il</t>
  </si>
  <si>
    <t>bf8b2ad3-9d64-ae46-fefe-98b737e8e698</t>
  </si>
  <si>
    <t>GetOptics Group</t>
  </si>
  <si>
    <t>http://www.getoptic.com</t>
  </si>
  <si>
    <t>20b10f11-8400-ccd1-3881-ced5229ff256</t>
  </si>
  <si>
    <t>Getourguide</t>
  </si>
  <si>
    <t>http://www.getourguide.com</t>
  </si>
  <si>
    <t>a7b9adb5-b884-f2d5-9605-34364b36a56c</t>
  </si>
  <si>
    <t>GetOutfitted</t>
  </si>
  <si>
    <t>http://www.getoutfitted.com</t>
  </si>
  <si>
    <t>6ea94d44-44b2-f3ee-4d81-cded2d23f718</t>
  </si>
  <si>
    <t>GetPackersMovers.com</t>
  </si>
  <si>
    <t>http://www.getpackersmovers.com</t>
  </si>
  <si>
    <t>80e8137a-a4a0-55ca-3d81-e5db539a412c</t>
  </si>
  <si>
    <t>GetPartnered</t>
  </si>
  <si>
    <t>http://www.getpartnered.co/</t>
  </si>
  <si>
    <t>8751764b-87a5-55af-fdf5-8d0c93c216b8</t>
  </si>
  <si>
    <t>GetPlastic</t>
  </si>
  <si>
    <t>http://www.getplastic.com</t>
  </si>
  <si>
    <t>a751274b-7f18-585e-5272-672af557fafc</t>
  </si>
  <si>
    <t>GetPlus</t>
  </si>
  <si>
    <t>http://www.getplus.fr/</t>
  </si>
  <si>
    <t>d7625816-983f-01c5-052b-318a349cc441</t>
  </si>
  <si>
    <t>GetPPCExpert</t>
  </si>
  <si>
    <t>http://www.getppcexpert.com</t>
  </si>
  <si>
    <t>37487b5a-b502-d06c-78f3-9dbc4d798425</t>
  </si>
  <si>
    <t>GetPremiumFans</t>
  </si>
  <si>
    <t>http://www.getpremiumfans.com</t>
  </si>
  <si>
    <t>8cdb7b67-7d63-6978-4b93-52c520c87fde</t>
  </si>
  <si>
    <t>GetPrice</t>
  </si>
  <si>
    <t>http://www.getprice.com.au</t>
  </si>
  <si>
    <t>ea05c09c-4f27-c5dc-fc76-e3d481a0cded</t>
  </si>
  <si>
    <t>GetPriceCut.com</t>
  </si>
  <si>
    <t>http://www.getpricecut.com</t>
  </si>
  <si>
    <t>59fab795-054a-5c3d-11f9-ab777520412e</t>
  </si>
  <si>
    <t>GetProfiles</t>
  </si>
  <si>
    <t>https://getprofiles.net/</t>
  </si>
  <si>
    <t>c07a3181-e559-a29f-94b8-44861158016f</t>
  </si>
  <si>
    <t>GetPromotd</t>
  </si>
  <si>
    <t>http://www.getpromotd.com</t>
  </si>
  <si>
    <t>ebf9feda-5d61-e678-9c27-48b7c14ac863</t>
  </si>
  <si>
    <t>GetPromoted</t>
  </si>
  <si>
    <t>http://www.getpromoted.in</t>
  </si>
  <si>
    <t>68ebd751-d510-17e0-7660-2613384ecb53</t>
  </si>
  <si>
    <t>GetQd</t>
  </si>
  <si>
    <t>https://app.getqd.me/</t>
  </si>
  <si>
    <t>a8d042cf-5c3e-72d4-65ef-ecbcaac92ad1</t>
  </si>
  <si>
    <t>Getquantify</t>
  </si>
  <si>
    <t>http://getquantify.com</t>
  </si>
  <si>
    <t>3cda1aab-5879-aba8-bd28-1001fcdc2e58</t>
  </si>
  <si>
    <t>getQueried</t>
  </si>
  <si>
    <t>https://www.what.qa</t>
  </si>
  <si>
    <t>169096d3-8f6b-e36c-3602-4124738247e1</t>
  </si>
  <si>
    <t>GetQuik</t>
  </si>
  <si>
    <t>http://www.getquik.com</t>
  </si>
  <si>
    <t>ed58a0d8-a3f8-4069-acfe-c54e6bc695d6</t>
  </si>
  <si>
    <t>Getr</t>
  </si>
  <si>
    <t>http://www.ge-tr.com</t>
  </si>
  <si>
    <t>db8fe336-2b08-6ca7-f499-5c89523e7976</t>
  </si>
  <si>
    <t>Getrag</t>
  </si>
  <si>
    <t>http://www.getrag.com/</t>
  </si>
  <si>
    <t>d205b45f-3a6d-521d-b56d-63fd9915432d</t>
  </si>
  <si>
    <t>GetRankSEO</t>
  </si>
  <si>
    <t>http://getrankseo.com</t>
  </si>
  <si>
    <t>4c1174ff-1280-5834-9ba2-2443b6299550</t>
  </si>
  <si>
    <t>GetReady4 3D</t>
  </si>
  <si>
    <t>http://www.getready43d.com</t>
  </si>
  <si>
    <t>7a746075-4585-27ae-c800-783c21f11b7c</t>
  </si>
  <si>
    <t>GetReal</t>
  </si>
  <si>
    <t>https://getreal.ly</t>
  </si>
  <si>
    <t>903205f7-9e2c-5ab1-77ac-ab5d912e332d</t>
  </si>
  <si>
    <t>GetReal.Estate</t>
  </si>
  <si>
    <t>http://www.getreal.estate</t>
  </si>
  <si>
    <t>438073b3-aef2-2dfc-cdbb-55908089eda7</t>
  </si>
  <si>
    <t>GetReel</t>
  </si>
  <si>
    <t>http://getreelcinemas.com</t>
  </si>
  <si>
    <t>d15270d8-ab03-b6eb-6e94-633f72a50b79</t>
  </si>
  <si>
    <t>GetRegex</t>
  </si>
  <si>
    <t>http://getregex.com/</t>
  </si>
  <si>
    <t>c9c7867e-3100-d710-838a-4b1280033313</t>
  </si>
  <si>
    <t>GetRelevant</t>
  </si>
  <si>
    <t>http://getrelevant.com</t>
  </si>
  <si>
    <t>741f2b21-b0ca-00f7-ddd9-6d986dc3efbf</t>
  </si>
  <si>
    <t>GetRentr</t>
  </si>
  <si>
    <t>https://getrentr.com/</t>
  </si>
  <si>
    <t>1bb3b704-f486-1470-7385-ce324bc2bad3</t>
  </si>
  <si>
    <t>getReply</t>
  </si>
  <si>
    <t>http://www.getreply.com</t>
  </si>
  <si>
    <t>f6eb3182-15f8-209a-0c48-e44158750abb</t>
  </si>
  <si>
    <t>GetReskilled</t>
  </si>
  <si>
    <t>http://www.getreskilled.com</t>
  </si>
  <si>
    <t>f1264515-5622-c51b-decb-a38368b0012d</t>
  </si>
  <si>
    <t>GetResponse</t>
  </si>
  <si>
    <t>http://www.getresponse.com</t>
  </si>
  <si>
    <t>f3e9d3c1-6110-7a6b-8845-5b7d74e19f6b</t>
  </si>
  <si>
    <t>GetRest</t>
  </si>
  <si>
    <t>http://www.getrest.com.ua</t>
  </si>
  <si>
    <t>1e9b5740-4971-cd42-507e-e2dd6a502ae7</t>
  </si>
  <si>
    <t>GetReviewed</t>
  </si>
  <si>
    <t>http://getreviewed.org</t>
  </si>
  <si>
    <t>6fd45572-0012-c0ee-68ed-64bc331fb023</t>
  </si>
  <si>
    <t>GetRid</t>
  </si>
  <si>
    <t>http://www.getrid.us/</t>
  </si>
  <si>
    <t>824b983a-5515-2784-249f-4836f1fb34ab</t>
  </si>
  <si>
    <t>GETRIDE</t>
  </si>
  <si>
    <t>http://getride.me</t>
  </si>
  <si>
    <t>68ed6ad8-22e8-dbf4-dc85-0937c36e8542</t>
  </si>
  <si>
    <t>Getright Solutions</t>
  </si>
  <si>
    <t>http://www.getright.com.my</t>
  </si>
  <si>
    <t>6f28cd52-f4da-20a8-9636-cfca8a5daa10</t>
  </si>
  <si>
    <t>getrip.me</t>
  </si>
  <si>
    <t>https://getrip.me/</t>
  </si>
  <si>
    <t>0fb33ba5-5b0f-e50d-4ba0-6f439f450dd7</t>
  </si>
  <si>
    <t>GetRoadmaps</t>
  </si>
  <si>
    <t>https://getroadmaps.com</t>
  </si>
  <si>
    <t>7718f83f-1a40-7721-cc6c-6394311925a8</t>
  </si>
  <si>
    <t>Getron BiliÌÉåÙim Hizmetleri</t>
  </si>
  <si>
    <t>http://www.getron.com</t>
  </si>
  <si>
    <t>e89ebad6-53d6-e24a-a5aa-96ff0e954f5f</t>
  </si>
  <si>
    <t>Getron System</t>
  </si>
  <si>
    <t>http://www.getronsystem.com/</t>
  </si>
  <si>
    <t>c05830dc-10fa-07e1-eefe-52111efccb8c</t>
  </si>
  <si>
    <t>Getronics</t>
  </si>
  <si>
    <t>http://www.getronics.com</t>
  </si>
  <si>
    <t>e6ba61cd-bbd2-7f6c-b54f-f582624abac7</t>
  </si>
  <si>
    <t>GetRooms</t>
  </si>
  <si>
    <t>https://getrooms.co</t>
  </si>
  <si>
    <t>59d603d6-a70d-ca57-0f4e-ed4cbe31e2b0</t>
  </si>
  <si>
    <t>Gets Holidays</t>
  </si>
  <si>
    <t>http://www.getsholidays.com</t>
  </si>
  <si>
    <t>4048e246-43f2-ec88-a6a1-88095304b0bf</t>
  </si>
  <si>
    <t>GetSafe</t>
  </si>
  <si>
    <t>http://www.getsafe.de</t>
  </si>
  <si>
    <t>303a7e07-3b24-33de-46f4-a30ff80260e6</t>
  </si>
  <si>
    <t>GetSavvi Health</t>
  </si>
  <si>
    <t>https://www.getsavvi.co.za</t>
  </si>
  <si>
    <t>f0aa0fcd-30ff-6f28-ca1c-2070f84e9212</t>
  </si>
  <si>
    <t>GetScale</t>
  </si>
  <si>
    <t>http://delta.getscale.com/</t>
  </si>
  <si>
    <t>3c527375-ba96-a23f-bfd7-524bf3dc100a</t>
  </si>
  <si>
    <t>GetScorecard</t>
  </si>
  <si>
    <t>http://www.getscorecard.com</t>
  </si>
  <si>
    <t>8349011a-1c42-68c2-7f15-83688baadb98</t>
  </si>
  <si>
    <t>GetSeated</t>
  </si>
  <si>
    <t>http://www.getseated.in</t>
  </si>
  <si>
    <t>9e3e1e07-dede-11a3-5dff-069243ef476c</t>
  </si>
  <si>
    <t>GetSeats.com</t>
  </si>
  <si>
    <t>http://www.getseats.com</t>
  </si>
  <si>
    <t>0d84c879-636a-6b05-92f6-1ae4dd19f538</t>
  </si>
  <si>
    <t>getsecurerx</t>
  </si>
  <si>
    <t>http://www.getsecurerx.com/</t>
  </si>
  <si>
    <t>12e035f4-407b-8814-f4c0-7a11d3fddbae</t>
  </si>
  <si>
    <t>GetSense</t>
  </si>
  <si>
    <t>http://www.getsense.com.ar</t>
  </si>
  <si>
    <t>f1e436ae-e817-67f2-c512-0f54ec85fe1a</t>
  </si>
  <si>
    <t>GetSerio</t>
  </si>
  <si>
    <t>http://www.getserio.com</t>
  </si>
  <si>
    <t>1ff5d5ea-8ae7-2584-5a34-5794f3cf02bf</t>
  </si>
  <si>
    <t>GetSet</t>
  </si>
  <si>
    <t>http://getset.com</t>
  </si>
  <si>
    <t>199f80ce-64ff-5ce9-0cbe-783a0455f3ac</t>
  </si>
  <si>
    <t>GetSetHome</t>
  </si>
  <si>
    <t>http://www.getsethome.com</t>
  </si>
  <si>
    <t>0cac0700-4d54-d72d-5229-36c82616a0c6</t>
  </si>
  <si>
    <t>GetSetLive</t>
  </si>
  <si>
    <t>http://www.getsetlive.com</t>
  </si>
  <si>
    <t>6b1916b5-5b3b-d5f4-eebc-31a2302043ec</t>
  </si>
  <si>
    <t>Getsetlo.com</t>
  </si>
  <si>
    <t>http://www.getsetlo.com</t>
  </si>
  <si>
    <t>f92c5277-4732-6ed3-a3eb-a77de88e0bb8</t>
  </si>
  <si>
    <t>GetShopApp</t>
  </si>
  <si>
    <t>http://www.getshopapp.com</t>
  </si>
  <si>
    <t>d0bb57e7-1f9f-7376-3862-76c1631eda8f</t>
  </si>
  <si>
    <t>GETSHOPIN</t>
  </si>
  <si>
    <t>http://www.getshopin.lt/</t>
  </si>
  <si>
    <t>edda3656-81ed-da8b-8407-ea78c6ea2b65</t>
  </si>
  <si>
    <t>GetShopped</t>
  </si>
  <si>
    <t>http://getshopped.org/</t>
  </si>
  <si>
    <t>088a6383-d84f-46de-e55c-bbbf2c7114c8</t>
  </si>
  <si>
    <t>GetSircles</t>
  </si>
  <si>
    <t>http://www.getsircles.com</t>
  </si>
  <si>
    <t>84df3c85-8fe2-4aa3-1eb0-639498225670</t>
  </si>
  <si>
    <t>GetSiteControl</t>
  </si>
  <si>
    <t>http://getsitecontrol.com/</t>
  </si>
  <si>
    <t>349048f0-d4df-22ff-ef0d-1b9651510a32</t>
  </si>
  <si>
    <t>GetSkiTickets.com</t>
  </si>
  <si>
    <t>http://www.getskitickets.com</t>
  </si>
  <si>
    <t>7b79d19f-0476-6005-bb16-a13897463dc0</t>
  </si>
  <si>
    <t>GetSmart.com</t>
  </si>
  <si>
    <t>https://www.getsmart.com</t>
  </si>
  <si>
    <t>9b53d945-e944-c5e6-c430-056218ccd48a</t>
  </si>
  <si>
    <t>GetSmarter</t>
  </si>
  <si>
    <t>http://www.getsmarter.co.za</t>
  </si>
  <si>
    <t>6b2f56a0-36a9-6398-c3d5-4819b05546e8</t>
  </si>
  <si>
    <t>GetSnippy</t>
  </si>
  <si>
    <t>http://www.getsnippy.com</t>
  </si>
  <si>
    <t>97795d7a-0fcf-cb13-f294-fb00b0312657</t>
  </si>
  <si>
    <t>GetSocial</t>
  </si>
  <si>
    <t>https://www.getsocial.im</t>
  </si>
  <si>
    <t>b42886b5-f3b5-e010-cb17-b668a493bad1</t>
  </si>
  <si>
    <t>http://www.getsocial.io</t>
  </si>
  <si>
    <t>a827236c-3c14-cca6-d668-0c2b680ccf2a</t>
  </si>
  <si>
    <t>Getsocial</t>
  </si>
  <si>
    <t>http://getsocial.com.tr</t>
  </si>
  <si>
    <t>a3e29199-292e-f144-c46f-090c2b6f5491</t>
  </si>
  <si>
    <t>GetSocialApps</t>
  </si>
  <si>
    <t>http://www.getsocialapps.com</t>
  </si>
  <si>
    <t>8c22e7a4-124c-3138-fb86-df0f55854c2a</t>
  </si>
  <si>
    <t>Getsocio</t>
  </si>
  <si>
    <t>http://getsocio.com</t>
  </si>
  <si>
    <t>1369973f-4aeb-6d7c-74ad-a0ce29f29cfa</t>
  </si>
  <si>
    <t>GetSomePlayer Network (G.S.P.N.)</t>
  </si>
  <si>
    <t>https://getsomeplayer.wordpress.com/</t>
  </si>
  <si>
    <t>a341326a-ffa4-36f3-f654-1082ea68182d</t>
  </si>
  <si>
    <t>GetSpeed</t>
  </si>
  <si>
    <t>http://www.getspeed.co/</t>
  </si>
  <si>
    <t>178971a2-3c2e-65a6-95f1-b23147feb119</t>
  </si>
  <si>
    <t>GetSportiv</t>
  </si>
  <si>
    <t>https://www.getsportiv.com</t>
  </si>
  <si>
    <t>f001dbfa-4b6e-8397-2060-989ed03ec979</t>
  </si>
  <si>
    <t>GetSporty</t>
  </si>
  <si>
    <t>http://www.getsporty.fr/</t>
  </si>
  <si>
    <t>333d43e1-692a-91a2-f075-ff2b363eb285</t>
  </si>
  <si>
    <t>GetStar</t>
  </si>
  <si>
    <t>http://getstar.net/</t>
  </si>
  <si>
    <t>00ea1373-546d-9da6-1d85-a585f7c21a7c</t>
  </si>
  <si>
    <t>GetStartedHQ</t>
  </si>
  <si>
    <t>http://getstartedhq.com/</t>
  </si>
  <si>
    <t>1d5051bb-7dfd-7dec-30ca-735733a51408</t>
  </si>
  <si>
    <t>GetStocks</t>
  </si>
  <si>
    <t>https://www.getstocks.com/</t>
  </si>
  <si>
    <t>c7091530-e5b7-d09b-0cc8-846492d36313</t>
  </si>
  <si>
    <t>Getsty</t>
  </si>
  <si>
    <t>http://www.getsty.com/</t>
  </si>
  <si>
    <t>e1a5bb81-5467-ac37-88bd-de77a2d7247a</t>
  </si>
  <si>
    <t>Getstyledtoday</t>
  </si>
  <si>
    <t>http://www.getstyledtoday.com</t>
  </si>
  <si>
    <t>86fe86bd-b236-c7bf-b96a-78558d252cdf</t>
  </si>
  <si>
    <t>GetSuitable Inc.,</t>
  </si>
  <si>
    <t>http://www.getsuitable.co</t>
  </si>
  <si>
    <t>4493d979-2e8b-6ea7-6a87-b10ed7a04c15</t>
  </si>
  <si>
    <t>Getsurance</t>
  </si>
  <si>
    <t>https://getsurance.de</t>
  </si>
  <si>
    <t>236d0dc3-b98b-145d-b1ce-e232b20beb96</t>
  </si>
  <si>
    <t>GetSure</t>
  </si>
  <si>
    <t>http://www.getsure.co.zw</t>
  </si>
  <si>
    <t>ccee2161-41ac-27ba-175d-709b2318adc5</t>
  </si>
  <si>
    <t>GetSwift</t>
  </si>
  <si>
    <t>http://www.getswift.co/</t>
  </si>
  <si>
    <t>6def69a7-f3b1-ef24-96e3-461645a2dc84</t>
  </si>
  <si>
    <t>Getsy</t>
  </si>
  <si>
    <t>http://getsy.co</t>
  </si>
  <si>
    <t>b54d3e33-7a4f-26e7-3ea4-ef23803582ad</t>
  </si>
  <si>
    <t>Getsyrup.com</t>
  </si>
  <si>
    <t>http://www.getsyrup.com</t>
  </si>
  <si>
    <t>55fceb98-1471-d8ed-f09d-2ff12ab40b75</t>
  </si>
  <si>
    <t>Gett</t>
  </si>
  <si>
    <t>http://www.gett.com</t>
  </si>
  <si>
    <t>30b75c11-6b3c-6e41-6113-af8bda44fd96</t>
  </si>
  <si>
    <t>Gettable</t>
  </si>
  <si>
    <t>http://gettable.ru</t>
  </si>
  <si>
    <t>0f13c379-54cd-07ef-a2db-6ba58c99d104</t>
  </si>
  <si>
    <t>Gettabox</t>
  </si>
  <si>
    <t>https://gettabox.com/</t>
  </si>
  <si>
    <t>79fb0fa6-2dbc-c8bd-fa61-66e6813d1c0d</t>
  </si>
  <si>
    <t>getTalent</t>
  </si>
  <si>
    <t>https://gettalent.com</t>
  </si>
  <si>
    <t>4a65edf8-a4eb-753a-9b14-913f1fb94ca1</t>
  </si>
  <si>
    <t>GETTER</t>
  </si>
  <si>
    <t>http://www.getter.io</t>
  </si>
  <si>
    <t>86e2f93c-194b-af9e-5cfc-50a2858dcd3a</t>
  </si>
  <si>
    <t>GettGuard</t>
  </si>
  <si>
    <t>http://www.gettguard.com/</t>
  </si>
  <si>
    <t>36ce8968-65e4-07ec-5960-a286ca7e3576</t>
  </si>
  <si>
    <t>GetTheJob.com</t>
  </si>
  <si>
    <t>http://www.getthejob.com</t>
  </si>
  <si>
    <t>f33a0a94-eef5-5b43-260f-a852cf543bd5</t>
  </si>
  <si>
    <t>GetThere</t>
  </si>
  <si>
    <t>http://www.getthere.com</t>
  </si>
  <si>
    <t>214d4ba4-32c5-7bcc-cd48-e3573508eebd</t>
  </si>
  <si>
    <t>GetThere.ie</t>
  </si>
  <si>
    <t>http://getthere.ie/</t>
  </si>
  <si>
    <t>93fce690-cd6d-ea43-66a1-fad46499227d</t>
  </si>
  <si>
    <t>GetThis</t>
  </si>
  <si>
    <t>http://getthis.tv</t>
  </si>
  <si>
    <t>edeb777f-87da-a859-c494-53cd607ee7ff</t>
  </si>
  <si>
    <t>Getting Irish Business Online</t>
  </si>
  <si>
    <t>http://gettingirishbusinessonline.ie</t>
  </si>
  <si>
    <t>a18c9061-116e-b2dd-d857-71a9bb967b8d</t>
  </si>
  <si>
    <t>Getting Real Software</t>
  </si>
  <si>
    <t>http://www.getting-real.com</t>
  </si>
  <si>
    <t>a0f43381-fda8-2aff-a19c-624befa9d513</t>
  </si>
  <si>
    <t>Getting Smart</t>
  </si>
  <si>
    <t>http://gettingsmart.com/</t>
  </si>
  <si>
    <t>8a5178a7-42f3-7627-bdab-4092ab483546</t>
  </si>
  <si>
    <t>Getting Steamy!</t>
  </si>
  <si>
    <t>https://gettingsteamy.com/</t>
  </si>
  <si>
    <t>5ce3e640-abe5-34e0-e45d-fcd63866a19b</t>
  </si>
  <si>
    <t>Getting-in</t>
  </si>
  <si>
    <t>http://www.getting-in.com</t>
  </si>
  <si>
    <t>96a7a400-d452-1560-84e2-fb812412f9e9</t>
  </si>
  <si>
    <t>GettingHired</t>
  </si>
  <si>
    <t>http://www.gettinghired.com</t>
  </si>
  <si>
    <t>1cc661b2-aae0-959d-89a2-2335b0c40391</t>
  </si>
  <si>
    <t>GettingMarried.co.uk</t>
  </si>
  <si>
    <t>http://www.gettingmarried.co.uk</t>
  </si>
  <si>
    <t>4aa57ce8-ee76-c9b8-b692-b6ce74e454ab</t>
  </si>
  <si>
    <t>GETTPAL s.r.o.</t>
  </si>
  <si>
    <t>http://gettpal.com</t>
  </si>
  <si>
    <t>427755c8-e982-edda-e8f7-b51fd7139afd</t>
  </si>
  <si>
    <t>GetTransparency</t>
  </si>
  <si>
    <t>http://www.gettransparency.com</t>
  </si>
  <si>
    <t>979ab533-b118-1728-0b57-d0e40d7fb425</t>
  </si>
  <si>
    <t>gettreated</t>
  </si>
  <si>
    <t>http://www.gettreated.co</t>
  </si>
  <si>
    <t>195ba295-7f3e-2943-86c0-61c03405ea2e</t>
  </si>
  <si>
    <t>Gettrik</t>
  </si>
  <si>
    <t>http://www.gettrik.com</t>
  </si>
  <si>
    <t>f7d2e514-f2e0-2eaf-3388-aa9f09882bcf</t>
  </si>
  <si>
    <t>Getty Images</t>
  </si>
  <si>
    <t>http://www.gettyimages.com</t>
  </si>
  <si>
    <t>dd5ec5cf-27d0-5545-1b91-499939302d1e</t>
  </si>
  <si>
    <t>Getty Oil</t>
  </si>
  <si>
    <t>http://www.gettyoil.com</t>
  </si>
  <si>
    <t>6b4049b2-2ad5-68db-396a-56ef0ae7d0f4</t>
  </si>
  <si>
    <t>Getty Research Institute</t>
  </si>
  <si>
    <t>http://www.getty.edu/research</t>
  </si>
  <si>
    <t>5c7cb5fe-545e-1502-81dd-2af5aac313d7</t>
  </si>
  <si>
    <t>GETTYLAB</t>
  </si>
  <si>
    <t>http://gettylab.com</t>
  </si>
  <si>
    <t>191acccf-066d-22ff-2e58-ccde0a79048c</t>
  </si>
  <si>
    <t>Gettysburg College</t>
  </si>
  <si>
    <t>http://www.gettysburg.edu/</t>
  </si>
  <si>
    <t>f9c225f6-efbd-9ff5-6ea4-5c046aadd44a</t>
  </si>
  <si>
    <t>Gettysburg Foundation</t>
  </si>
  <si>
    <t>http://www.gettysburgfoundation.org/</t>
  </si>
  <si>
    <t>ca9db1ac-43ef-d0c8-581d-8e92321ab3f8</t>
  </si>
  <si>
    <t>Getui</t>
  </si>
  <si>
    <t>http://www.igetui.com/</t>
  </si>
  <si>
    <t>415ba0c9-0be6-824e-4fe3-1ebf419ba075</t>
  </si>
  <si>
    <t>Getunity</t>
  </si>
  <si>
    <t>https://getunity.org</t>
  </si>
  <si>
    <t>85120708-79c1-89f2-7dff-3c6f62780edd</t>
  </si>
  <si>
    <t>Getup Cloud</t>
  </si>
  <si>
    <t>https://getupcloud.com</t>
  </si>
  <si>
    <t>1f1a8a6d-9e6d-6acf-b739-e905746d2bdf</t>
  </si>
  <si>
    <t>GetUp Jobs</t>
  </si>
  <si>
    <t>http://www.getup.jp/</t>
  </si>
  <si>
    <t>58f3af9b-f9df-843a-68c8-25b2f80f9b08</t>
  </si>
  <si>
    <t>Getupcode.com</t>
  </si>
  <si>
    <t>https://www.getupcode.com</t>
  </si>
  <si>
    <t>ff37174f-0bf3-8bee-e997-012b88a04fc9</t>
  </si>
  <si>
    <t>getupp</t>
  </si>
  <si>
    <t>http://www.getupp.com</t>
  </si>
  <si>
    <t>531545f5-d6fa-6a3c-3ce9-6026d9341e78</t>
  </si>
  <si>
    <t>Getupp</t>
  </si>
  <si>
    <t>http://www.getupp.weebly.com</t>
  </si>
  <si>
    <t>bc7af27d-eb08-8a63-6c5f-bc6b837378d1</t>
  </si>
  <si>
    <t>Getupps</t>
  </si>
  <si>
    <t>http://getupps.ru</t>
  </si>
  <si>
    <t>aea79fe5-6234-5e54-15e3-341a1fb31518</t>
  </si>
  <si>
    <t>getUpr</t>
  </si>
  <si>
    <t>http://www.getupr.com/</t>
  </si>
  <si>
    <t>025eea98-67e1-cc2b-1eb7-1439991acd18</t>
  </si>
  <si>
    <t>GeturbestDeals</t>
  </si>
  <si>
    <t>http://www.geturbest.in</t>
  </si>
  <si>
    <t>0c867c06-5d80-29d5-8b01-cf8bd1ba964a</t>
  </si>
  <si>
    <t>GetUrProduct</t>
  </si>
  <si>
    <t>http://www.geturproduct.com</t>
  </si>
  <si>
    <t>4c160799-ea60-74c5-e9b3-861574f3e49b</t>
  </si>
  <si>
    <t>GetusDeal.com</t>
  </si>
  <si>
    <t>https://getusdeal.com/</t>
  </si>
  <si>
    <t>bbc39fa9-01a4-a1e8-a13b-1daa9aba3c8e</t>
  </si>
  <si>
    <t>GetUWired</t>
  </si>
  <si>
    <t>http://www.getuwired.com/</t>
  </si>
  <si>
    <t>5b268b6a-5e03-d691-fd64-d63dc4a9baa2</t>
  </si>
  <si>
    <t>GetVape</t>
  </si>
  <si>
    <t>http://www.getvape.co.uk</t>
  </si>
  <si>
    <t>b476e539-c927-7038-42b5-290b4aab52bd</t>
  </si>
  <si>
    <t>GetVega</t>
  </si>
  <si>
    <t>http://www.getvega.com</t>
  </si>
  <si>
    <t>1e2e30ea-7faa-9400-0c6c-e4b178cf062e</t>
  </si>
  <si>
    <t>GetViable</t>
  </si>
  <si>
    <t>http://www.getviable.com</t>
  </si>
  <si>
    <t>44321d2e-a635-ab82-91f0-ecb59aef0fb7</t>
  </si>
  <si>
    <t>GetVid</t>
  </si>
  <si>
    <t>http://www.gtvd.co</t>
  </si>
  <si>
    <t>f66b1059-78cd-75b2-13e8-cf6ce2ccf44c</t>
  </si>
  <si>
    <t>GetVocal</t>
  </si>
  <si>
    <t>http://getvocal.com</t>
  </si>
  <si>
    <t>8d45a612-142c-5647-57d3-a6cd70cf990d</t>
  </si>
  <si>
    <t>GetVoIP.com</t>
  </si>
  <si>
    <t>http://getvoip.com</t>
  </si>
  <si>
    <t>3b8555a0-f6aa-9d32-c4f5-1102575b7f76</t>
  </si>
  <si>
    <t>GetVu</t>
  </si>
  <si>
    <t>http://www.getvu.net</t>
  </si>
  <si>
    <t>9c86cdd1-e62f-119b-3af7-e7801698afd6</t>
  </si>
  <si>
    <t>Getwapps</t>
  </si>
  <si>
    <t>http://www.getwapps.com</t>
  </si>
  <si>
    <t>97a1635a-4846-5b80-3d71-fe5b105508e2</t>
  </si>
  <si>
    <t>Getwell</t>
  </si>
  <si>
    <t>http://www.welcometogetwell.com/</t>
  </si>
  <si>
    <t>2ac933da-d7be-04b8-538b-2105887420bd</t>
  </si>
  <si>
    <t>GetWellNetwork, Inc.</t>
  </si>
  <si>
    <t>http://www.getwellnetwork.com</t>
  </si>
  <si>
    <t>c8424ce1-211a-25a8-63f2-88be0c64aeaa</t>
  </si>
  <si>
    <t>GETWI WiFi Marketing</t>
  </si>
  <si>
    <t>http://www.getwi.com/</t>
  </si>
  <si>
    <t>35f9cf91-38b0-0885-45b8-d766e3353774</t>
  </si>
  <si>
    <t>Getwin</t>
  </si>
  <si>
    <t>http://getwin.com</t>
  </si>
  <si>
    <t>b9321801-78c7-dc39-5d75-a95a60bd26fa</t>
  </si>
  <si>
    <t>GetWithIt</t>
  </si>
  <si>
    <t>http://www.getwithitapp.com/</t>
  </si>
  <si>
    <t>ba00d074-b7cd-bf3a-6e0a-9843dd95c2e2</t>
  </si>
  <si>
    <t>Getworks</t>
  </si>
  <si>
    <t>http://getworks.co.ke</t>
  </si>
  <si>
    <t>f01c10ca-1960-39e1-1a30-757e1da179de</t>
  </si>
  <si>
    <t>getWorth</t>
  </si>
  <si>
    <t>https://www.getworth.co.za/</t>
  </si>
  <si>
    <t>71bfa897-5e4c-b040-c6b5-57138ecd6cb9</t>
  </si>
  <si>
    <t>GetXHTML</t>
  </si>
  <si>
    <t>http://www.getxhtml.com</t>
  </si>
  <si>
    <t>87850e49-f875-827c-1261-634ce6f0d464</t>
  </si>
  <si>
    <t>GetXpertCo</t>
  </si>
  <si>
    <t>http://www.getxpert.co</t>
  </si>
  <si>
    <t>18a2d93e-dc26-ebfc-9590-dc63a20e476a</t>
  </si>
  <si>
    <t>Getyikes</t>
  </si>
  <si>
    <t>http://getyikes.co</t>
  </si>
  <si>
    <t>10997078-0d52-70ee-73a1-d80a5eb5b088</t>
  </si>
  <si>
    <t>GETYO</t>
  </si>
  <si>
    <t>http://getyo.co/</t>
  </si>
  <si>
    <t>a6c3e5a0-6edf-9961-176e-67538d4b4754</t>
  </si>
  <si>
    <t>Getyoo</t>
  </si>
  <si>
    <t>http://www.getyoo.com</t>
  </si>
  <si>
    <t>15bfa32c-8675-18ea-b043-5e1173dcbc37</t>
  </si>
  <si>
    <t>GetYou</t>
  </si>
  <si>
    <t>http://www.getyou.com</t>
  </si>
  <si>
    <t>0be555d5-f547-72e7-a776-261979a81db8</t>
  </si>
  <si>
    <t>getyouonline</t>
  </si>
  <si>
    <t>https://www.getyouonline.co.uk/</t>
  </si>
  <si>
    <t>2512c90f-9d69-6a57-0f79-e604341e4cf0</t>
  </si>
  <si>
    <t>GetYourGuide</t>
  </si>
  <si>
    <t>http://www.getyourguide.com</t>
  </si>
  <si>
    <t>ba06215c-f1e7-893f-fc84-e0693660f54d</t>
  </si>
  <si>
    <t>GetYourHero</t>
  </si>
  <si>
    <t>http://www.getyourhero.com</t>
  </si>
  <si>
    <t>fe2e6c04-41a1-68c8-39de-0c5959c83a04</t>
  </si>
  <si>
    <t>GetYourWiki</t>
  </si>
  <si>
    <t>http://getyourwiki.com</t>
  </si>
  <si>
    <t>b13a7096-4f35-3e67-a031-213bb2e53cac</t>
  </si>
  <si>
    <t>GetYuppy</t>
  </si>
  <si>
    <t>http://www.getyuppy.com</t>
  </si>
  <si>
    <t>c7dd16c5-e086-64bf-addc-491e5cf1289d</t>
  </si>
  <si>
    <t>Getz Bros. &amp; Co</t>
  </si>
  <si>
    <t>http://www.getz.com.hk</t>
  </si>
  <si>
    <t>e3cb4fab-61a1-7fdf-5566-9ed372ab450b</t>
  </si>
  <si>
    <t>Getz Brothers</t>
  </si>
  <si>
    <t>http://www.getz.com</t>
  </si>
  <si>
    <t>202e6758-a9bb-898a-cf40-c43fee3d5ebb</t>
  </si>
  <si>
    <t>Getz SEO Services</t>
  </si>
  <si>
    <t>http://getzseoservices.com/</t>
  </si>
  <si>
    <t>e6497f88-2ffd-bd0a-a9b6-fb4b2c8f5c7e</t>
  </si>
  <si>
    <t>Getzigo LLC</t>
  </si>
  <si>
    <t>https://www.getzigo.com</t>
  </si>
  <si>
    <t>ab1cad43-76ea-d1ef-ad64-f4482eee4276</t>
  </si>
  <si>
    <t>GEV Catalogues</t>
  </si>
  <si>
    <t>http://www.gev-online.com/home_com.html</t>
  </si>
  <si>
    <t>0ca706bc-bbd0-f4a6-b56b-ec48054ce2e6</t>
  </si>
  <si>
    <t>GEV Global</t>
  </si>
  <si>
    <t>http://www.gevgroup.com/</t>
  </si>
  <si>
    <t>8d719262-1e5a-c1d5-ecb6-0bdfb40a74f3</t>
  </si>
  <si>
    <t>Gevaert</t>
  </si>
  <si>
    <t>http://www.gevaertband.be/en/</t>
  </si>
  <si>
    <t>17467cf3-78af-2a26-7773-9c9b9c364884</t>
  </si>
  <si>
    <t>Gevalia</t>
  </si>
  <si>
    <t>http://www.gevalia.com</t>
  </si>
  <si>
    <t>efe03bf0-0291-0a57-5ba8-62f670cd115b</t>
  </si>
  <si>
    <t>Geveo</t>
  </si>
  <si>
    <t>http://geveo.se/</t>
  </si>
  <si>
    <t>225f360b-b1c4-37c7-1699-4539d4086acb</t>
  </si>
  <si>
    <t>GEVME</t>
  </si>
  <si>
    <t>https://www.gevme.com</t>
  </si>
  <si>
    <t>77f5e56b-859f-f1b1-88a8-fbcd945101f1</t>
  </si>
  <si>
    <t>Gevo</t>
  </si>
  <si>
    <t>http://www.gevo.com</t>
  </si>
  <si>
    <t>20be6a88-0268-0378-32d6-83f04b7911bb</t>
  </si>
  <si>
    <t>Gewara</t>
  </si>
  <si>
    <t>http://www.gewara.com</t>
  </si>
  <si>
    <t>dcfec6b6-7515-8cd2-3020-405eedd270f1</t>
  </si>
  <si>
    <t>Gewerbeversicherung24</t>
  </si>
  <si>
    <t>http://gewerbeversicherung.de</t>
  </si>
  <si>
    <t>a67c8013-9ce1-80f8-dcc2-b9ee747c4fbc</t>
  </si>
  <si>
    <t>Gewerbliche Schule Bad Saulgau</t>
  </si>
  <si>
    <t>http://www.gewerbliche-schule-saulgau.de</t>
  </si>
  <si>
    <t>cdddba51-efeb-17fb-06aa-c6a2f036f0d0</t>
  </si>
  <si>
    <t>Gexo Limited</t>
  </si>
  <si>
    <t>http://gexo.co.uk</t>
  </si>
  <si>
    <t>11ea6d67-b8ac-3867-9569-32d62657ec86</t>
  </si>
  <si>
    <t>Gexpro</t>
  </si>
  <si>
    <t>http://www.gexpro.com</t>
  </si>
  <si>
    <t>0f031b59-4d78-fbdd-4d86-d32c4de5a3aa</t>
  </si>
  <si>
    <t>GEXsa</t>
  </si>
  <si>
    <t>http://gexsa.co.za</t>
  </si>
  <si>
    <t>d7c83a9f-658a-0fc6-e596-5922c3ac0f06</t>
  </si>
  <si>
    <t>Gexton Security</t>
  </si>
  <si>
    <t>http://gextonsecurity.com/</t>
  </si>
  <si>
    <t>0f7c61e9-f109-2b3d-5c30-126b329463d5</t>
  </si>
  <si>
    <t>geyik.com</t>
  </si>
  <si>
    <t>http://www.geyik.com</t>
  </si>
  <si>
    <t>4e32c55b-9a22-6cc2-13d4-6b4c7860e411</t>
  </si>
  <si>
    <t>Gez GÌÄå¦nlÌÄå_nce</t>
  </si>
  <si>
    <t>http://gezgonlunce.com/</t>
  </si>
  <si>
    <t>f60b903f-1fd5-ab35-b5a7-df012d3e22b2</t>
  </si>
  <si>
    <t>GezaJozi</t>
  </si>
  <si>
    <t>http://gezajozi.co.za/</t>
  </si>
  <si>
    <t>a7f69491-0e98-d7fd-59a5-013f7e25d86c</t>
  </si>
  <si>
    <t>Gezed</t>
  </si>
  <si>
    <t>https://www.gezed.com</t>
  </si>
  <si>
    <t>d68ae381-d513-11f9-4346-50e89c2adef5</t>
  </si>
  <si>
    <t>Gezi.co</t>
  </si>
  <si>
    <t>http://gezi.com/</t>
  </si>
  <si>
    <t>0147e3fd-6a79-f89b-bc27-efcf9f279a6a</t>
  </si>
  <si>
    <t>Gezigoo</t>
  </si>
  <si>
    <t>http://gezigoo.com/</t>
  </si>
  <si>
    <t>256088b3-8228-d22f-5cf7-3c905140a45b</t>
  </si>
  <si>
    <t>Geziko.com</t>
  </si>
  <si>
    <t>http://www.geziko.com</t>
  </si>
  <si>
    <t>5be386db-23cd-dac4-4082-5c076c1f9495</t>
  </si>
  <si>
    <t>Gezikolik.com</t>
  </si>
  <si>
    <t>http://www.gezikolik.com</t>
  </si>
  <si>
    <t>f8f5f589-6c73-948e-b21c-e8c337bd33c5</t>
  </si>
  <si>
    <t>Gezimanya.com</t>
  </si>
  <si>
    <t>http://gezimanya.com</t>
  </si>
  <si>
    <t>4f391731-490b-9612-0795-86676a3d862d</t>
  </si>
  <si>
    <t>Gezina</t>
  </si>
  <si>
    <t>http://gezina.no/gezina.aspx</t>
  </si>
  <si>
    <t>4a78d9d7-b481-34e6-6676-c7a3c3db01fb</t>
  </si>
  <si>
    <t>Gezisitesi.com</t>
  </si>
  <si>
    <t>http://www.gezisitesi.com</t>
  </si>
  <si>
    <t>4514840d-25fb-230f-a05a-ee5730b98c0c</t>
  </si>
  <si>
    <t>Gezlong</t>
  </si>
  <si>
    <t>http://www.gezlong.com/</t>
  </si>
  <si>
    <t>80f29711-4150-c3fb-9e73-07816d84a463</t>
  </si>
  <si>
    <t>Geztio</t>
  </si>
  <si>
    <t>https://gezt.io/</t>
  </si>
  <si>
    <t>956d1d26-3e62-2207-c456-288ee8795371</t>
  </si>
  <si>
    <t>GF Capital Management &amp; Advisors</t>
  </si>
  <si>
    <t>http://gfcap.com</t>
  </si>
  <si>
    <t>49e36c93-bb0e-ac1c-5485-6a55c2acd3a9</t>
  </si>
  <si>
    <t>GF Inc</t>
  </si>
  <si>
    <t>https://www.gf.ca/</t>
  </si>
  <si>
    <t>5968a46e-2001-ccfe-5a95-9c0d3e7bc7cc</t>
  </si>
  <si>
    <t>GF Investments</t>
  </si>
  <si>
    <t>http://www.gfinvestments.com/</t>
  </si>
  <si>
    <t>1d19b7ae-9036-da74-e62e-d01ecce65676</t>
  </si>
  <si>
    <t>GF Joe Gluten Free Bakery &amp; Brands</t>
  </si>
  <si>
    <t>http://www.gfjoe.com/</t>
  </si>
  <si>
    <t>29a49424-0c11-cfb6-ea36-e380d0b24d0f</t>
  </si>
  <si>
    <t>GF Management</t>
  </si>
  <si>
    <t>http://www.gfhotels.com</t>
  </si>
  <si>
    <t>75a4f98b-11ed-9abb-4d67-64a5a1810a3f</t>
  </si>
  <si>
    <t>GF Private Equity</t>
  </si>
  <si>
    <t>http://www.gfprivateequity.com</t>
  </si>
  <si>
    <t>8475d055-7990-01cc-1b80-0dfdc1810795</t>
  </si>
  <si>
    <t>GF Securities</t>
  </si>
  <si>
    <t>http://en.gf.com.cn/</t>
  </si>
  <si>
    <t>9445146b-42b2-625e-4a2e-e1293328f4ee</t>
  </si>
  <si>
    <t>GF Xinde Investment Management</t>
  </si>
  <si>
    <t>a39d16da-7fc3-1192-f0c0-69a1700ac991</t>
  </si>
  <si>
    <t>GF-17, Inc.</t>
  </si>
  <si>
    <t>http://joingf17.com</t>
  </si>
  <si>
    <t>82ccf272-7971-4937-fbac-f485ac6bb1e5</t>
  </si>
  <si>
    <t>GFA</t>
  </si>
  <si>
    <t>http://www.gfa.lu/</t>
  </si>
  <si>
    <t>720a6664-59dc-8477-c141-d2b8513bfda4</t>
  </si>
  <si>
    <t>GFA Corp</t>
  </si>
  <si>
    <t>http://www.gfacorp.com</t>
  </si>
  <si>
    <t>dae733a1-3e24-26ee-0000-c60e674064a6</t>
  </si>
  <si>
    <t>GFBiochemicals</t>
  </si>
  <si>
    <t>http://www.gfbiochemicals.com/</t>
  </si>
  <si>
    <t>13750b37-42a9-3de1-533d-5152b9eaa2ae</t>
  </si>
  <si>
    <t>GFC Directory</t>
  </si>
  <si>
    <t>http://gfcdirectory.com</t>
  </si>
  <si>
    <t>91efb169-6aef-0d68-d4a3-c70900cbd734</t>
  </si>
  <si>
    <t>GFDA</t>
  </si>
  <si>
    <t>http://goodfuckingdesignadvice.com</t>
  </si>
  <si>
    <t>fa5ee7b7-a6f5-399e-1e1a-5c632f1bc87b</t>
  </si>
  <si>
    <t>GFE Sport</t>
  </si>
  <si>
    <t>http://www.gfesport.com</t>
  </si>
  <si>
    <t>8ef9bcc1-0af8-a7cb-1b87-3b0661fee3ab</t>
  </si>
  <si>
    <t>GFG</t>
  </si>
  <si>
    <t>http://gfgpro.com</t>
  </si>
  <si>
    <t>78b98845-3e7c-4b1a-fca6-6f065789d9d6</t>
  </si>
  <si>
    <t>GFG Alliance</t>
  </si>
  <si>
    <t>http://www.gfgalliance.com</t>
  </si>
  <si>
    <t>cbc3a897-c60d-cc91-127e-b94b8bf775fd</t>
  </si>
  <si>
    <t>GFG Group</t>
  </si>
  <si>
    <t>http://www.gfg-group.com</t>
  </si>
  <si>
    <t>0b039cdd-ae78-315e-af6d-69169799f413</t>
  </si>
  <si>
    <t>gfgf</t>
  </si>
  <si>
    <t>http://fghfgh.com</t>
  </si>
  <si>
    <t>74254818-c22d-c8bd-a5c6-5df1e100fcf6</t>
  </si>
  <si>
    <t>GFH Capital</t>
  </si>
  <si>
    <t>http://www.gfh-capital.com</t>
  </si>
  <si>
    <t>0a04f3f1-4a91-03cb-2b03-f3e980e8ccc8</t>
  </si>
  <si>
    <t>GFI Energy Ventures</t>
  </si>
  <si>
    <t>http://www.gfienergy.com/</t>
  </si>
  <si>
    <t>21d10fb4-b81c-400b-c332-17b805578303</t>
  </si>
  <si>
    <t>GFI Group</t>
  </si>
  <si>
    <t>71a7daa6-42ca-6f9b-7580-3ced6f84d553</t>
  </si>
  <si>
    <t>GFI Informatique</t>
  </si>
  <si>
    <t>http://www.gfi.fr/</t>
  </si>
  <si>
    <t>45ffa3d8-fff9-6a97-fa68-f57d185821e9</t>
  </si>
  <si>
    <t>GFI Portugal</t>
  </si>
  <si>
    <t>http://www.gfi.world/en/</t>
  </si>
  <si>
    <t>4ff83621-79b6-e5eb-2eea-ff2bf8d7108e</t>
  </si>
  <si>
    <t>GFI Software</t>
  </si>
  <si>
    <t>http://www.gfi.com</t>
  </si>
  <si>
    <t>5edb8f6b-d6eb-8605-99d3-8887a65d0c3d</t>
  </si>
  <si>
    <t>GFInet</t>
  </si>
  <si>
    <t>http://gfinet.com/</t>
  </si>
  <si>
    <t>c6ec59cd-7185-d906-79f1-080789911e9c</t>
  </si>
  <si>
    <t>Gfinity</t>
  </si>
  <si>
    <t>http://www.gfinity.net/</t>
  </si>
  <si>
    <t>40cdb5a3-5159-1bd9-3bd5-c4d9bcfac484</t>
  </si>
  <si>
    <t>Gfish</t>
  </si>
  <si>
    <t>http://gfish.com</t>
  </si>
  <si>
    <t>7e0be8c4-c032-b2b7-cee6-0fa9f1884eb8</t>
  </si>
  <si>
    <t>GfK</t>
  </si>
  <si>
    <t>http://www.gfk.com</t>
  </si>
  <si>
    <t>9ef0ba07-9d6d-7c45-dd37-ed5291c7dcf2</t>
  </si>
  <si>
    <t>GfK Mediamark Research &amp; Intelligence</t>
  </si>
  <si>
    <t>http://www.gfkmri.com/</t>
  </si>
  <si>
    <t>08d473e7-fe5a-1160-c642-865bffaafe7b</t>
  </si>
  <si>
    <t>GFKL</t>
  </si>
  <si>
    <t>http://www.gfkl.com</t>
  </si>
  <si>
    <t>26707c3a-75ac-a643-ae70-ebce429a6dbb</t>
  </si>
  <si>
    <t>GFL Environmental</t>
  </si>
  <si>
    <t>http://gflenv.com</t>
  </si>
  <si>
    <t>dc0d23f6-a344-a862-d2c3-d8ff0ed240d9</t>
  </si>
  <si>
    <t>GFL Labs</t>
  </si>
  <si>
    <t>http://www.dutysave.com</t>
  </si>
  <si>
    <t>a68294cf-f9bd-b13f-6f05-a7f282c59d3d</t>
  </si>
  <si>
    <t>GFMI - Global Financial Markets Intelligence</t>
  </si>
  <si>
    <t>http://www.global-fmi.com</t>
  </si>
  <si>
    <t>c832d353-9f95-518a-cd79-956b2b983a61</t>
  </si>
  <si>
    <t>gfnork UG</t>
  </si>
  <si>
    <t>http://gfnork.de/</t>
  </si>
  <si>
    <t>69d0dd9d-15e7-d64a-452c-fb6942b6d69c</t>
  </si>
  <si>
    <t>gForce</t>
  </si>
  <si>
    <t>http://www.gforcesystems.com</t>
  </si>
  <si>
    <t>610d9153-462a-989a-882a-75d31ff4d837</t>
  </si>
  <si>
    <t>Gforce Green Electric Solutions</t>
  </si>
  <si>
    <t>http://www.gforceelectric.com/</t>
  </si>
  <si>
    <t>4d2611f3-8a80-69d6-b982-b291a1b9715c</t>
  </si>
  <si>
    <t>GFoundry</t>
  </si>
  <si>
    <t>http://gfoundry.com/</t>
  </si>
  <si>
    <t>385b8556-7880-d528-09cb-7760859e6f57</t>
  </si>
  <si>
    <t>GFQ Network</t>
  </si>
  <si>
    <t>http://www.gfqnetwork.com/</t>
  </si>
  <si>
    <t>ace32614-2189-41e3-26ea-9949df387ad5</t>
  </si>
  <si>
    <t>GFR Media</t>
  </si>
  <si>
    <t>http://www.gfrmedia.com</t>
  </si>
  <si>
    <t>feb0d739-6515-6563-74cb-690c1b7cbbff</t>
  </si>
  <si>
    <t>GFR Pharmaceuticals</t>
  </si>
  <si>
    <t>https://www.gfrpharma.com</t>
  </si>
  <si>
    <t>cad264c1-ffab-0ff5-0687-7019f13f6dcc</t>
  </si>
  <si>
    <t>GFRANQ</t>
  </si>
  <si>
    <t>http://gfranq.com</t>
  </si>
  <si>
    <t>7ceec1f3-e466-d5d9-f44f-8de53239b525</t>
  </si>
  <si>
    <t>Gfresh</t>
  </si>
  <si>
    <t>https://gfresh.com</t>
  </si>
  <si>
    <t>1dfc69a4-5818-35c1-2bd8-7666bff9f0a3</t>
  </si>
  <si>
    <t>GFRT</t>
  </si>
  <si>
    <t>http://www.getfreerechargetricks.com</t>
  </si>
  <si>
    <t>0558d75e-c94f-9405-6b14-d5641bbc5875</t>
  </si>
  <si>
    <t>GFS IT</t>
  </si>
  <si>
    <t>http://www.gamingdelivernetwork.com</t>
  </si>
  <si>
    <t>eb420e7a-0435-5c2b-0ac5-557559380861</t>
  </si>
  <si>
    <t>GFS Technology</t>
  </si>
  <si>
    <t>http://www.gfstechnology.com/</t>
  </si>
  <si>
    <t>2a24b0c8-85f1-c1fa-15f9-ad195d9652f3</t>
  </si>
  <si>
    <t>GFT Technologies</t>
  </si>
  <si>
    <t>http://www.gft.com/</t>
  </si>
  <si>
    <t>695be735-78ea-cce0-0701-da56acb06a42</t>
  </si>
  <si>
    <t>GFT UK LTD</t>
  </si>
  <si>
    <t>http://www.gft.com</t>
  </si>
  <si>
    <t>83cd181c-b0aa-f807-7faf-796209fc22c7</t>
  </si>
  <si>
    <t>GFTForex</t>
  </si>
  <si>
    <t>http://gftforex.com</t>
  </si>
  <si>
    <t>95bf81d0-312f-c062-acd8-ea59b54bcf7e</t>
  </si>
  <si>
    <t>GFU - Consumer &amp; Home Electronics</t>
  </si>
  <si>
    <t>http://www.gfu.de/</t>
  </si>
  <si>
    <t>56edbe3c-0260-3637-c26f-81d9d8677176</t>
  </si>
  <si>
    <t>Gfycat</t>
  </si>
  <si>
    <t>http://www.gfycat.com</t>
  </si>
  <si>
    <t>2ecc5700-4c89-dad2-0c50-0465eed41e91</t>
  </si>
  <si>
    <t>GG Filmz</t>
  </si>
  <si>
    <t>http://www.ggfilmz.com/apps.html</t>
  </si>
  <si>
    <t>5f10ee22-7576-fc18-bfa6-54d235c5cf53</t>
  </si>
  <si>
    <t>GG Laboratories</t>
  </si>
  <si>
    <t>http://ggfinances.com</t>
  </si>
  <si>
    <t>3d0c5049-23cd-8d41-9855-18c2b758f81f</t>
  </si>
  <si>
    <t>GG Media Network</t>
  </si>
  <si>
    <t>https://www.ggmedianetwork.com/</t>
  </si>
  <si>
    <t>309d27f9-6a89-8b0b-f4c3-226fa756d62b</t>
  </si>
  <si>
    <t>GG&amp;B Company</t>
  </si>
  <si>
    <t>http://www.quickslide.com</t>
  </si>
  <si>
    <t>cb7afc18-60b4-e926-1f9a-921cdc779c3f</t>
  </si>
  <si>
    <t>GGA</t>
  </si>
  <si>
    <t>http://www.gga.org</t>
  </si>
  <si>
    <t>9277d49c-41a7-45b6-23e4-e658ff56a25b</t>
  </si>
  <si>
    <t>GGA Software Services</t>
  </si>
  <si>
    <t>http://www.ggasoftware.com</t>
  </si>
  <si>
    <t>5f976bcf-e78e-5c4c-97b2-1842abd935df</t>
  </si>
  <si>
    <t>GGAMY</t>
  </si>
  <si>
    <t>http://www.ggamy.com</t>
  </si>
  <si>
    <t>82c9ec66-8d84-ada3-f90b-01dfe3bf7c3c</t>
  </si>
  <si>
    <t>gGanttic</t>
  </si>
  <si>
    <t>http://www.gganttic.com</t>
  </si>
  <si>
    <t>c15c90d1-1fb6-8369-2a5d-355a35f56dcd</t>
  </si>
  <si>
    <t>GGB Bearings, Inc.</t>
  </si>
  <si>
    <t>http://www.ggbearings.com/en</t>
  </si>
  <si>
    <t>6a7ae2e5-73b0-56ae-9a88-d5ee9c1599b8</t>
  </si>
  <si>
    <t>GGBOOST</t>
  </si>
  <si>
    <t>http://ggboost.com/</t>
  </si>
  <si>
    <t>f3bea87c-9185-13fa-f868-ececad9c0631</t>
  </si>
  <si>
    <t>GGC Group</t>
  </si>
  <si>
    <t>http://www.ggcgroupcorp.com</t>
  </si>
  <si>
    <t>65394ee1-8b1f-784c-5e82-0a2263f5649a</t>
  </si>
  <si>
    <t>GGD Global Ltd</t>
  </si>
  <si>
    <t>http://www.ggdglobal.com</t>
  </si>
  <si>
    <t>064824fd-a6f9-da2e-079f-52aabb55b7de</t>
  </si>
  <si>
    <t>GGEC America Inc.</t>
  </si>
  <si>
    <t>http://www.ggec.com</t>
  </si>
  <si>
    <t>78a35508-8dda-7a25-dd0c-65218ed376a0</t>
  </si>
  <si>
    <t>GGInfotech</t>
  </si>
  <si>
    <t>http://www.ggwebstudio.com</t>
  </si>
  <si>
    <t>fe688c14-b56c-607e-f9a6-3e2dfb0a2bac</t>
  </si>
  <si>
    <t>GGK Tech</t>
  </si>
  <si>
    <t>http://www.ggktech.com</t>
  </si>
  <si>
    <t>12d1f680-59f6-b350-e5e1-5ae34795704b</t>
  </si>
  <si>
    <t>GGL Global Gaming</t>
  </si>
  <si>
    <t>http://www.ggl.com</t>
  </si>
  <si>
    <t>0e3d2e65-560b-9d7b-41c8-4d9b8538191a</t>
  </si>
  <si>
    <t>GGL Resources Corp</t>
  </si>
  <si>
    <t>http://www.gglresourcescorp.com/</t>
  </si>
  <si>
    <t>65cbe902-d803-777b-2db8-5860f36c153f</t>
  </si>
  <si>
    <t>Gglip</t>
  </si>
  <si>
    <t>http://www.gglip.com/</t>
  </si>
  <si>
    <t>a693ff96-dbc5-ae42-e473-e7ed59de64ad</t>
  </si>
  <si>
    <t>GGM Capital</t>
  </si>
  <si>
    <t>http://www.ggm.lu</t>
  </si>
  <si>
    <t>788b0e5f-aa81-98d3-ba7b-011b3a095f42</t>
  </si>
  <si>
    <t>GGM Montascale SRL</t>
  </si>
  <si>
    <t>https://www.ggmmontascale.it/</t>
  </si>
  <si>
    <t>4535624d-5a1c-3c2a-d9f9-1d43ca70fd35</t>
  </si>
  <si>
    <t>GGMM Inc.</t>
  </si>
  <si>
    <t>http://www.ggmm.com/en/</t>
  </si>
  <si>
    <t>21ea9b7a-464b-4c55-d74b-52beb4c5a9a2</t>
  </si>
  <si>
    <t>Ggoggama Entertaintment</t>
  </si>
  <si>
    <t>http://www.ggoggama.com/</t>
  </si>
  <si>
    <t>1f0cca4b-d244-8e43-2bee-2e1c65d77218</t>
  </si>
  <si>
    <t>GgongAl</t>
  </si>
  <si>
    <t>http://www.ggongal.com/</t>
  </si>
  <si>
    <t>f40f20a8-7f7c-e85d-6107-25d1ea30ff9a</t>
  </si>
  <si>
    <t>GGP</t>
  </si>
  <si>
    <t>https://www.ggp.com/</t>
  </si>
  <si>
    <t>f7924528-1fba-d0dd-7add-0c94b4bd7078</t>
  </si>
  <si>
    <t>ggplaylist</t>
  </si>
  <si>
    <t>http://www.ggplaylist.com</t>
  </si>
  <si>
    <t>c35665dc-f73d-f875-9dfe-83a1e5521600</t>
  </si>
  <si>
    <t>GGR Communications Ltd</t>
  </si>
  <si>
    <t>http://www.ggr.net</t>
  </si>
  <si>
    <t>2889de8e-4f0e-1a8f-3255-2d2d39b7ee6a</t>
  </si>
  <si>
    <t>Ggreen Acres school</t>
  </si>
  <si>
    <t>http://greenacresacademy.in/</t>
  </si>
  <si>
    <t>dc1f5e74-b52b-b369-c0c0-016a1794f3a9</t>
  </si>
  <si>
    <t>GGS College Of Moderen Technology, Kharar(Punjab)</t>
  </si>
  <si>
    <t>http://ggssachdeva.com/cmt/</t>
  </si>
  <si>
    <t>20df54e8-2e7a-4d39-f4ae-e196ddb534c2</t>
  </si>
  <si>
    <t>GGS Venture Partners</t>
  </si>
  <si>
    <t>http://www.ggsventure.com</t>
  </si>
  <si>
    <t>53bbf189-bc20-1f74-949a-6ee056c4d57c</t>
  </si>
  <si>
    <t>GGServers</t>
  </si>
  <si>
    <t>http://ggservers.com</t>
  </si>
  <si>
    <t>06a249b2-a2c4-2c8d-5e54-ba8599802cfe</t>
  </si>
  <si>
    <t>GGSIPU</t>
  </si>
  <si>
    <t>http://www.ipu.ac.in</t>
  </si>
  <si>
    <t>34580d03-0042-b5eb-4f17-a40bc5973568</t>
  </si>
  <si>
    <t>ggTaxi</t>
  </si>
  <si>
    <t>http://ggtaxi.com</t>
  </si>
  <si>
    <t>5fc1604b-6830-c15f-7841-bcf6924d0bcc</t>
  </si>
  <si>
    <t>ggThis</t>
  </si>
  <si>
    <t>http://www.ggthis.com</t>
  </si>
  <si>
    <t>e0135367-203e-658b-688c-5cbcb332a091</t>
  </si>
  <si>
    <t>GGV Capital</t>
  </si>
  <si>
    <t>65958c77-6ea6-a82d-6cac-30c3823bf9b2</t>
  </si>
  <si>
    <t>GH Capital</t>
  </si>
  <si>
    <t>http://www.ghcapital.com/</t>
  </si>
  <si>
    <t>1d8c91db-58ea-61f2-82b9-f956ad2db9ec</t>
  </si>
  <si>
    <t>GH Electrotermia</t>
  </si>
  <si>
    <t>http://www.ghinduction.com/</t>
  </si>
  <si>
    <t>3eecacee-7ffa-f7af-40e4-1d3d0929ba04</t>
  </si>
  <si>
    <t>GH Eye</t>
  </si>
  <si>
    <t>http://www.gheye.com/</t>
  </si>
  <si>
    <t>d87a1d0f-a1b3-35af-1f03-09826e668cee</t>
  </si>
  <si>
    <t>GH METAL PRODUCT CO., LTD</t>
  </si>
  <si>
    <t>http://www.ironfurnitures.com/</t>
  </si>
  <si>
    <t>663a528f-1ab8-db0c-ee70-88a11a3989b5</t>
  </si>
  <si>
    <t>GH METAL PRODUCT CO.,LIMITED</t>
  </si>
  <si>
    <t>http://www.ironfurnitures.com</t>
  </si>
  <si>
    <t>012a5dfc-c438-be01-fae2-ed9a5afe914b</t>
  </si>
  <si>
    <t>GH Phipps Construction Companies</t>
  </si>
  <si>
    <t>http://www.ghphipps.com</t>
  </si>
  <si>
    <t>268ce9d3-550e-3d92-90f1-f915d75d9666</t>
  </si>
  <si>
    <t>GH Venture Partners</t>
  </si>
  <si>
    <t>http://ghpartnersllc.com/</t>
  </si>
  <si>
    <t>85eb2152-a64e-1821-700f-52f0de9183f7</t>
  </si>
  <si>
    <t>Ghacklabs</t>
  </si>
  <si>
    <t>http://www.ghacklabs.com/</t>
  </si>
  <si>
    <t>b27c3d5c-8009-e9f0-8cbd-176fb440c378</t>
  </si>
  <si>
    <t>Ghacks.net</t>
  </si>
  <si>
    <t>http://www.ghacks.net</t>
  </si>
  <si>
    <t>4842f287-86ea-38b2-b910-16660ebf3e32</t>
  </si>
  <si>
    <t>Ghadan</t>
  </si>
  <si>
    <t>http://www.ghadan.com.sa</t>
  </si>
  <si>
    <t>bcaa5080-d5cc-0408-37fd-ec1043c81abf</t>
  </si>
  <si>
    <t>Ghafla!</t>
  </si>
  <si>
    <t>http://www.ghafla.co.ke</t>
  </si>
  <si>
    <t>fdc378bb-c6dc-9bff-c45d-7cf5a7a30a32</t>
  </si>
  <si>
    <t>Ghaio Fintech</t>
  </si>
  <si>
    <t>http://gha.io</t>
  </si>
  <si>
    <t>3d25083c-2100-8f1f-29f1-8ac14a976351</t>
  </si>
  <si>
    <t>Ghalani</t>
  </si>
  <si>
    <t>https://www.ghalani.com</t>
  </si>
  <si>
    <t>0adfabb7-db9b-4778-763b-7c6f47ebe3ea</t>
  </si>
  <si>
    <t>Ghale Treks</t>
  </si>
  <si>
    <t>http://www.ghalegroup.com</t>
  </si>
  <si>
    <t>b2a47f57-dfee-d61f-f4ac-70b6ba0e5cde</t>
  </si>
  <si>
    <t>Ghana Angel Investor Network</t>
  </si>
  <si>
    <t>http://gain.com.gh/</t>
  </si>
  <si>
    <t>97814084-6422-5021-0564-ee8a3ee6eb54</t>
  </si>
  <si>
    <t>Ghana Business News</t>
  </si>
  <si>
    <t>https://www.ghanabusinessnews.com/</t>
  </si>
  <si>
    <t>a04dea50-9441-f196-f446-83ef2b74f05a</t>
  </si>
  <si>
    <t>Ghana Capital Partners</t>
  </si>
  <si>
    <t>http://www.ghanacp.com/</t>
  </si>
  <si>
    <t>3e1ab772-b296-d64c-88dd-b9d773a24a7a</t>
  </si>
  <si>
    <t>Ghana Home Loans</t>
  </si>
  <si>
    <t>http://www.ghanahomeloans.com</t>
  </si>
  <si>
    <t>18ab7cf7-f339-0054-dd55-ae7d49f5c0ff</t>
  </si>
  <si>
    <t>Ghana Independent Broadcasters Association</t>
  </si>
  <si>
    <t>http://www.ibagh.org/</t>
  </si>
  <si>
    <t>690eae25-7ad1-e081-65f4-43b896848260</t>
  </si>
  <si>
    <t>Ghana Institute of Management and Public Administration Ì¢åÛåÄ</t>
  </si>
  <si>
    <t>http://www.gimpa.edu.gh/</t>
  </si>
  <si>
    <t>66030524-9532-7601-93a8-a0bd04f13ca4</t>
  </si>
  <si>
    <t>Ghana Institution of Engineers</t>
  </si>
  <si>
    <t>http://ghie.org.gh/ghiehome/ht</t>
  </si>
  <si>
    <t>b50758fa-be41-43e4-c5e6-332f422ee62d</t>
  </si>
  <si>
    <t>Ghana Space Science and Technology Centre</t>
  </si>
  <si>
    <t>http://gsstc.gov.gh/</t>
  </si>
  <si>
    <t>4f085cc6-0ab5-8b86-b30c-ec549cc46e7b</t>
  </si>
  <si>
    <t>Ghana Telecommunications</t>
  </si>
  <si>
    <t>http://www.vodafone.com.gh</t>
  </si>
  <si>
    <t>d5db88c6-73f1-4132-5b6b-04bdb6865186</t>
  </si>
  <si>
    <t>Ghana's Ministry of Justice</t>
  </si>
  <si>
    <t>http://ghana.gov.gh</t>
  </si>
  <si>
    <t>696a7da5-ca6b-a2ce-09ce-cfc580b5ef49</t>
  </si>
  <si>
    <t>GhanaCompares.com</t>
  </si>
  <si>
    <t>https://ghanacompares.com/</t>
  </si>
  <si>
    <t>ef00bd67-270e-411e-c382-32a430236f00</t>
  </si>
  <si>
    <t>Ghanamotion Limited</t>
  </si>
  <si>
    <t>http://www.ghanamotion.com</t>
  </si>
  <si>
    <t>4ac3e095-b400-64d2-222f-6cabaa303605</t>
  </si>
  <si>
    <t>Ghananewsaid</t>
  </si>
  <si>
    <t>http://www.ghananewsaid.com</t>
  </si>
  <si>
    <t>36291955-1b1d-d05f-7be2-c61f79790385</t>
  </si>
  <si>
    <t>Ghanapreneurs</t>
  </si>
  <si>
    <t>http://www.ghanapreneurs.com/</t>
  </si>
  <si>
    <t>38cf421a-f7a6-7e6d-a73c-be855774b1c1</t>
  </si>
  <si>
    <t>GhanaStar</t>
  </si>
  <si>
    <t>http://www.ghanastar.com</t>
  </si>
  <si>
    <t>b3219b21-4c7d-39f6-5c91-4b2c00fc844e</t>
  </si>
  <si>
    <t>Ghandhara Industries</t>
  </si>
  <si>
    <t>http://www.gil.com.pk/</t>
  </si>
  <si>
    <t>bd9b8a71-b6c5-4b02-762c-e263702ab6bb</t>
  </si>
  <si>
    <t>ghandour</t>
  </si>
  <si>
    <t>http://www.gandour.com</t>
  </si>
  <si>
    <t>35d4a9a0-a8f5-c25d-9a9b-2bc6167091d4</t>
  </si>
  <si>
    <t>Ghanshyamdas Jewellers</t>
  </si>
  <si>
    <t>http://www.onlinepearlshop.com</t>
  </si>
  <si>
    <t>3b78b587-673d-7540-b4a2-3cd2101d50a4</t>
  </si>
  <si>
    <t>Ghar Builder</t>
  </si>
  <si>
    <t>http://www.gharbuilder.com</t>
  </si>
  <si>
    <t>e7b48bcd-babb-99f5-42b0-4108029fd00c</t>
  </si>
  <si>
    <t>Ghar Finder.com</t>
  </si>
  <si>
    <t>http://gharfinder.com/</t>
  </si>
  <si>
    <t>badcb351-9830-575b-0fe3-e03f1425cfc3</t>
  </si>
  <si>
    <t>Ghar360</t>
  </si>
  <si>
    <t>http://www.ghar360.com</t>
  </si>
  <si>
    <t>04c5cf8a-cc72-126d-ba92-cb64ace4dcf0</t>
  </si>
  <si>
    <t>Gharecentre</t>
  </si>
  <si>
    <t>http://www.gharcentre.com/</t>
  </si>
  <si>
    <t>bf6c3582-6dd7-1230-b8f0-915bfbcae041</t>
  </si>
  <si>
    <t>GharKaAahar</t>
  </si>
  <si>
    <t>http://www.gharkaaahar.com</t>
  </si>
  <si>
    <t>3a0b96d6-de24-bf8f-3b8b-89e7fef53d96</t>
  </si>
  <si>
    <t>Gharkamai</t>
  </si>
  <si>
    <t>http://www.gharkamai.com</t>
  </si>
  <si>
    <t>12d9f60c-1a4a-a9c9-f8b0-80c619e6b93a</t>
  </si>
  <si>
    <t>Gharonda Builders &amp; Developers</t>
  </si>
  <si>
    <t>http://www.gharondabuilders.com/</t>
  </si>
  <si>
    <t>36bc100a-0b0d-f845-2296-105620786546</t>
  </si>
  <si>
    <t>GHash.IO</t>
  </si>
  <si>
    <t>https://ghash.io/</t>
  </si>
  <si>
    <t>dc1ef0d4-8d4f-c8a1-2de2-bb326c482314</t>
  </si>
  <si>
    <t>Ghassan Al Sulaiman Group</t>
  </si>
  <si>
    <t>http://www.ghassanco.com</t>
  </si>
  <si>
    <t>8953b384-7347-e3cd-5130-f3b9c7bb8b91</t>
  </si>
  <si>
    <t>Ghauri Dental Centre</t>
  </si>
  <si>
    <t>http://www.ghauridentalcentre.co.uk</t>
  </si>
  <si>
    <t>b3204b46-ed2e-f13d-69fc-3ef3f98ca66b</t>
  </si>
  <si>
    <t>GHB Intellect</t>
  </si>
  <si>
    <t>http://ghbintellect.com/</t>
  </si>
  <si>
    <t>a3987582-9181-e4d2-241f-b3d202636172</t>
  </si>
  <si>
    <t>GHB Software</t>
  </si>
  <si>
    <t>http://www.ghb-software.com</t>
  </si>
  <si>
    <t>11449253-ca0a-b04d-7c09-420ba4a6dfde</t>
  </si>
  <si>
    <t>GHBAL</t>
  </si>
  <si>
    <t>b99dcbd9-7aa6-3ad6-ba8b-89cba46afdcb</t>
  </si>
  <si>
    <t>GHC Housing</t>
  </si>
  <si>
    <t>http://www.ghchousing.com/</t>
  </si>
  <si>
    <t>63518e61-134f-bc5e-e4f1-7b52e5bc53fd</t>
  </si>
  <si>
    <t>GHD</t>
  </si>
  <si>
    <t>http://www.ghd.com</t>
  </si>
  <si>
    <t>b67d5766-5f30-8372-efb5-e1aa78c91c49</t>
  </si>
  <si>
    <t>ghd</t>
  </si>
  <si>
    <t>http://www.ghdhair.com/</t>
  </si>
  <si>
    <t>20970c07-55f0-9fa3-e207-44c5aa69d3c5</t>
  </si>
  <si>
    <t>GHEN MATERIALS</t>
  </si>
  <si>
    <t>http://www.ghenmaterials.com/</t>
  </si>
  <si>
    <t>ee211c02-dd1c-7636-60b8-f75fd64bc485</t>
  </si>
  <si>
    <t>Ghent University</t>
  </si>
  <si>
    <t>http://www.ugent.be</t>
  </si>
  <si>
    <t>97db7229-ae71-3222-84a8-139926a51dda</t>
  </si>
  <si>
    <t>Gheorghe Asachi Technical University of IaÌöåªi</t>
  </si>
  <si>
    <t>http://www.tuiasi.ro/</t>
  </si>
  <si>
    <t>43dbfe4e-c690-5812-5c72-119a929a8393</t>
  </si>
  <si>
    <t>Gheorghe LazÌãåÄr National College</t>
  </si>
  <si>
    <t>http://www.cnlazar.ro</t>
  </si>
  <si>
    <t>82de7447-790d-41e8-69fd-2825cb193300</t>
  </si>
  <si>
    <t>GHER Solutions</t>
  </si>
  <si>
    <t>http://www.gher.com/</t>
  </si>
  <si>
    <t>e3ffdc99-625b-0302-2fbd-9702b7806598</t>
  </si>
  <si>
    <t>Ghetto Film School</t>
  </si>
  <si>
    <t>http://www.ghettofilm.org</t>
  </si>
  <si>
    <t>4f695d1c-a223-1478-9543-3551851c23ab</t>
  </si>
  <si>
    <t>GHH Commerce</t>
  </si>
  <si>
    <t>http://ghhcommerce.com</t>
  </si>
  <si>
    <t>9f6624e3-0088-7363-58e6-2a4b5af5052e</t>
  </si>
  <si>
    <t>GHI Electronics</t>
  </si>
  <si>
    <t>https://www.ghielectronics.com/</t>
  </si>
  <si>
    <t>e190c107-35c1-aa9e-79de-90c0a6df0114</t>
  </si>
  <si>
    <t>GHI Technologies</t>
  </si>
  <si>
    <t>http://www.ghitechnologies.com/</t>
  </si>
  <si>
    <t>5d079b89-6526-1691-bb28-2afa457531a1</t>
  </si>
  <si>
    <t>Ghilotti Brothers</t>
  </si>
  <si>
    <t>http://ghilottibros.com</t>
  </si>
  <si>
    <t>430eccb2-ea9b-f7b8-520b-361833afc5cc</t>
  </si>
  <si>
    <t>Ghim Li Global</t>
  </si>
  <si>
    <t>http://www.ghimli.com</t>
  </si>
  <si>
    <t>cb831a07-be35-a662-1e72-503195dd4ec8</t>
  </si>
  <si>
    <t>Ghirardelli Chocolate</t>
  </si>
  <si>
    <t>http://www.ghirardelli.com/</t>
  </si>
  <si>
    <t>6d0619ab-8122-0709-4d89-f7ecde3fc609</t>
  </si>
  <si>
    <t>GhirardoCPA</t>
  </si>
  <si>
    <t>http://ghirardocpa.com/</t>
  </si>
  <si>
    <t>c3903be4-b970-a896-47d1-35fc2cb132a8</t>
  </si>
  <si>
    <t>ghjhj</t>
  </si>
  <si>
    <t>http://www.rocketdriver.com/</t>
  </si>
  <si>
    <t>d21e46d4-1bc2-3207-61f6-866b11ddfc51</t>
  </si>
  <si>
    <t>GHL Systems Berhad</t>
  </si>
  <si>
    <t>http://www.ghl.com</t>
  </si>
  <si>
    <t>9c218573-b66a-f51c-600f-82c259d09949</t>
  </si>
  <si>
    <t>GHM Messtechnik</t>
  </si>
  <si>
    <t>http://www.ghm-messtechnik.de/</t>
  </si>
  <si>
    <t>656ac57f-9fe5-f833-d96a-1efbc9890c2f</t>
  </si>
  <si>
    <t>GHN Services</t>
  </si>
  <si>
    <t>http://www.ghnservices.com</t>
  </si>
  <si>
    <t>164f7dfe-19fd-6bd8-8f13-5ac6efb4ece2</t>
  </si>
  <si>
    <t>Ghnsem Limited</t>
  </si>
  <si>
    <t>http://www.ghnsem.com</t>
  </si>
  <si>
    <t>edb16295-5a81-0833-0eee-635930279a45</t>
  </si>
  <si>
    <t>GHO Capital</t>
  </si>
  <si>
    <t>http://ghocapital.com/</t>
  </si>
  <si>
    <t>a5551905-9a87-d339-b906-fd5474f071eb</t>
  </si>
  <si>
    <t>GHO Ventures</t>
  </si>
  <si>
    <t>http://ghoventures.com/</t>
  </si>
  <si>
    <t>84111b51-d217-5a36-21be-34fec656aada</t>
  </si>
  <si>
    <t>Ghodousi</t>
  </si>
  <si>
    <t>http://www.ghodousi.biz</t>
  </si>
  <si>
    <t>716ae1ae-ff20-eb03-6295-5d8da306ccae</t>
  </si>
  <si>
    <t>Ghonsla</t>
  </si>
  <si>
    <t>http://ghonsla.com/</t>
  </si>
  <si>
    <t>9dcbf9d8-dfc3-59c9-940d-6db030ffbb75</t>
  </si>
  <si>
    <t>Ghost</t>
  </si>
  <si>
    <t>https://ghost.org</t>
  </si>
  <si>
    <t>af06e875-09cb-9e50-f202-3634c4d4c96d</t>
  </si>
  <si>
    <t>GHOST</t>
  </si>
  <si>
    <t>http://www.g-h-o-s-t.com/</t>
  </si>
  <si>
    <t>710298db-c94d-cb5d-c389-87a7193e312d</t>
  </si>
  <si>
    <t>Ghost Browser</t>
  </si>
  <si>
    <t>https://ghostbrowser.com/</t>
  </si>
  <si>
    <t>df7cffbf-9d61-271e-530e-bf5d63f70119</t>
  </si>
  <si>
    <t>Ghost Channels</t>
  </si>
  <si>
    <t>http://www.ghost.social/</t>
  </si>
  <si>
    <t>3396f714-170c-9364-5f3f-5272b010ab70</t>
  </si>
  <si>
    <t>Ghost eBook Writers</t>
  </si>
  <si>
    <t>http://www.ghostebookwriters.com</t>
  </si>
  <si>
    <t>c86d68bc-03da-7e2a-df8b-41ee166dbe59</t>
  </si>
  <si>
    <t>Ghost Gunner</t>
  </si>
  <si>
    <t>https://ghostgunner.net/</t>
  </si>
  <si>
    <t>6f73cc82-5cf7-64fe-7c1e-81a9accadd75</t>
  </si>
  <si>
    <t>Ghost Guns</t>
  </si>
  <si>
    <t>https://www.ghostguns.com</t>
  </si>
  <si>
    <t>23007b8b-e953-a66b-67b0-8faef03ecc21</t>
  </si>
  <si>
    <t>Ghost Inspector</t>
  </si>
  <si>
    <t>https://ghostinspector.com</t>
  </si>
  <si>
    <t>0fc0db02-97e9-7001-b7b0-f9997a771bdc</t>
  </si>
  <si>
    <t>Ghost Media</t>
  </si>
  <si>
    <t>http://www.ghost.la</t>
  </si>
  <si>
    <t>28e5b738-854c-cda8-657d-712e8be4f459</t>
  </si>
  <si>
    <t>Ghost Media Group</t>
  </si>
  <si>
    <t>http://www.ghostmediagroup.com</t>
  </si>
  <si>
    <t>9d99c724-122d-a630-23b8-ebff84a1bd2a</t>
  </si>
  <si>
    <t>Ghost Pattern Software</t>
  </si>
  <si>
    <t>http://www.ghostpattern.com</t>
  </si>
  <si>
    <t>d25cd734-4f61-3a49-2346-c6c8d03b1e69</t>
  </si>
  <si>
    <t>Ghost Productions</t>
  </si>
  <si>
    <t>http://ghostproductions.com/</t>
  </si>
  <si>
    <t>60cf6adb-67ae-0eff-5f6c-d9c6d38d8ebc</t>
  </si>
  <si>
    <t>Ghost Robotics LLC</t>
  </si>
  <si>
    <t>http://www.ghostrobotics.io/</t>
  </si>
  <si>
    <t>7d3307fe-1dc6-4341-681c-57292e371f99</t>
  </si>
  <si>
    <t>Ghost Ryder Technologies</t>
  </si>
  <si>
    <t>http://www.ghostrydertechnologies.t35.com</t>
  </si>
  <si>
    <t>f7c44723-d03c-2929-e17a-bd92dc3ba7ec</t>
  </si>
  <si>
    <t>Ghost Shield</t>
  </si>
  <si>
    <t>http://ghostshieldfilm.com/</t>
  </si>
  <si>
    <t>843c218c-57ef-7ecc-7efd-65da0e718812</t>
  </si>
  <si>
    <t>Ghost Telecom</t>
  </si>
  <si>
    <t>http://www.ghosttelecom.com</t>
  </si>
  <si>
    <t>35988479-612a-886f-1cfd-f12d6ca457a1</t>
  </si>
  <si>
    <t>GHOSTA</t>
  </si>
  <si>
    <t>http://www.ghosta.me/</t>
  </si>
  <si>
    <t>2714f2dc-2087-c2ad-661a-b05e12937548</t>
  </si>
  <si>
    <t>GhostArk</t>
  </si>
  <si>
    <t>http://ghostark.com/</t>
  </si>
  <si>
    <t>b6a7c017-4691-7179-443b-dc167d5aa8d5</t>
  </si>
  <si>
    <t>GhostBird Software</t>
  </si>
  <si>
    <t>http://www.ghostbirdsoft.com</t>
  </si>
  <si>
    <t>d9ebb09a-e128-303d-1eb9-4d6121a3c05b</t>
  </si>
  <si>
    <t>GhostBloggers</t>
  </si>
  <si>
    <t>http://www.ghostbloggers.net</t>
  </si>
  <si>
    <t>05fe372b-1fb3-0a68-7b3a-e1cf608c019b</t>
  </si>
  <si>
    <t>GhostConvey</t>
  </si>
  <si>
    <t>http://www.ghostconvey.co.za/</t>
  </si>
  <si>
    <t>3a7f0948-afef-92fe-0c37-aeca91c93182</t>
  </si>
  <si>
    <t>GhostCreator LLC</t>
  </si>
  <si>
    <t>http://www.ghostcreator.com</t>
  </si>
  <si>
    <t>c2fd6195-1f24-cef1-0c5a-491f03329214</t>
  </si>
  <si>
    <t>Ghosted</t>
  </si>
  <si>
    <t>http://ghosted.it/</t>
  </si>
  <si>
    <t>f7ae649f-7c29-165a-7ca9-d0c6cd47e515</t>
  </si>
  <si>
    <t>GhostEngine</t>
  </si>
  <si>
    <t>https://www.ghostengine.io</t>
  </si>
  <si>
    <t>6edafcc0-ed0c-5c5e-7852-e7aa4fd62afa</t>
  </si>
  <si>
    <t>Ghostery</t>
  </si>
  <si>
    <t>https://www.ghostery.com/en/</t>
  </si>
  <si>
    <t>97f8aa9e-3165-bed2-6c0a-bdc42d53c44f</t>
  </si>
  <si>
    <t>GhostFitness</t>
  </si>
  <si>
    <t>https://ghost-fitness.co.uk/</t>
  </si>
  <si>
    <t>681c93be-6c06-ec23-c5fa-d27e21a67652</t>
  </si>
  <si>
    <t>Ghostlamp</t>
  </si>
  <si>
    <t>https://ghostlamp.com</t>
  </si>
  <si>
    <t>b1ff0a1f-8024-e079-a812-a66667c3d5fa</t>
  </si>
  <si>
    <t>Ghostly</t>
  </si>
  <si>
    <t>http://ghostlyapp.com</t>
  </si>
  <si>
    <t>89149480-f5ba-2882-144c-247f328e4ef5</t>
  </si>
  <si>
    <t>Ghostly Ferns</t>
  </si>
  <si>
    <t>http://ghostlyferns.com</t>
  </si>
  <si>
    <t>6a519b97-984a-9a3e-c132-18e9fbffaa8e</t>
  </si>
  <si>
    <t>Ghostly International</t>
  </si>
  <si>
    <t>http://ghostly.com</t>
  </si>
  <si>
    <t>76291f98-272a-c0a7-ff87-398b63d4b37f</t>
  </si>
  <si>
    <t>GhostMail</t>
  </si>
  <si>
    <t>https://www.ghostmail.com/</t>
  </si>
  <si>
    <t>2fa51c90-d04c-ef25-30b1-2ad952f5f9fd</t>
  </si>
  <si>
    <t>Ghostnote</t>
  </si>
  <si>
    <t>http://www.ghostnoteapp.com/</t>
  </si>
  <si>
    <t>663a6270-d36c-0e96-dfcd-ef49f75c3317</t>
  </si>
  <si>
    <t>Ghostotter Software</t>
  </si>
  <si>
    <t>http://www.ghostotter.com</t>
  </si>
  <si>
    <t>119dce0f-df8f-cea8-2dfc-39f9ac92d32c</t>
  </si>
  <si>
    <t>Ghostown Studios</t>
  </si>
  <si>
    <t>http://www.ghostownstudios.com</t>
  </si>
  <si>
    <t>c1c60fc1-f40f-06ec-c825-f83c84dfbbd1</t>
  </si>
  <si>
    <t>GhostPlanet</t>
  </si>
  <si>
    <t>http://ghostplanet.net/</t>
  </si>
  <si>
    <t>dab30cdc-d7d6-325d-dce5-20ab159aea82</t>
  </si>
  <si>
    <t>Ghostpoint</t>
  </si>
  <si>
    <t>http://ghostpoint.com/</t>
  </si>
  <si>
    <t>d8987a57-f297-5583-a55c-3d50caecde96</t>
  </si>
  <si>
    <t>GhostPractice</t>
  </si>
  <si>
    <t>http://www.ghostpractice.ca/</t>
  </si>
  <si>
    <t>92fcf48a-4f5e-aaa0-faaa-34ac15746eb2</t>
  </si>
  <si>
    <t>GhostProfessors</t>
  </si>
  <si>
    <t>http://www.ghostprofessors.com/</t>
  </si>
  <si>
    <t>cbb3b77d-a388-fbff-2869-77f9c027696e</t>
  </si>
  <si>
    <t>ghostrec</t>
  </si>
  <si>
    <t>http://www.ghostrec.jp/</t>
  </si>
  <si>
    <t>6fbd3516-6c21-8830-fc8a-5d94dc890ead</t>
  </si>
  <si>
    <t>Ghostrite</t>
  </si>
  <si>
    <t>http://www.ghostrite.co</t>
  </si>
  <si>
    <t>de4c9728-3261-8fd8-6495-7cac898740d0</t>
  </si>
  <si>
    <t>Ghostruck</t>
  </si>
  <si>
    <t>http://ghostruck.com</t>
  </si>
  <si>
    <t>650a28de-dfa2-85e7-b9ab-48ed549f90c4</t>
  </si>
  <si>
    <t>GhostSingles.com</t>
  </si>
  <si>
    <t>http://ghostsingles.com/</t>
  </si>
  <si>
    <t>6f271877-7d98-59a2-42a6-1f012fffa1fe</t>
  </si>
  <si>
    <t>GhostTunes</t>
  </si>
  <si>
    <t>https://www.ghosttunes.com</t>
  </si>
  <si>
    <t>d1907773-1b33-e926-5bff-aca99f442fb0</t>
  </si>
  <si>
    <t>Ghostwrite.io</t>
  </si>
  <si>
    <t>http://www.ghostwrite.io</t>
  </si>
  <si>
    <t>471916d3-6ead-cefd-a2f2-9b0d1bf3713d</t>
  </si>
  <si>
    <t>Ghostwriter North</t>
  </si>
  <si>
    <t>http://www.ghostwriter-north.co.uk</t>
  </si>
  <si>
    <t>e3bc53a9-b9bc-974b-204b-6d05a659a98d</t>
  </si>
  <si>
    <t>Ghostwriters Entertainment</t>
  </si>
  <si>
    <t>http://www.ghostwriters.de</t>
  </si>
  <si>
    <t>ccb842a4-80a4-8ce9-50ed-da1b0db26d6d</t>
  </si>
  <si>
    <t>Ghostwrtr</t>
  </si>
  <si>
    <t>http://ghostwrtr.com</t>
  </si>
  <si>
    <t>6cf74fa7-4f79-e699-5496-c4321279db07</t>
  </si>
  <si>
    <t>Ghotit</t>
  </si>
  <si>
    <t>http://www.ghotit.com</t>
  </si>
  <si>
    <t>13e6ccc3-638e-5b32-d1b6-95f3972b86f4</t>
  </si>
  <si>
    <t>GHouse</t>
  </si>
  <si>
    <t>http://ghouse.co</t>
  </si>
  <si>
    <t>1dbb84fc-d60f-d880-3176-41848249b9a2</t>
  </si>
  <si>
    <t>GHP Specialty Care AB</t>
  </si>
  <si>
    <t>http://ghp.se/en/</t>
  </si>
  <si>
    <t>81631b6e-03d1-58a0-7d36-ad10c301becd</t>
  </si>
  <si>
    <t>GHS Housing</t>
  </si>
  <si>
    <t>http://ghslimited.net/</t>
  </si>
  <si>
    <t>1e992576-15b9-2a46-b6db-448bc88cdcbc</t>
  </si>
  <si>
    <t>ghSMART</t>
  </si>
  <si>
    <t>http://ghsmart.com</t>
  </si>
  <si>
    <t>139fb32a-43ba-f08b-6ebf-6f53c525a199</t>
  </si>
  <si>
    <t>ghtutor</t>
  </si>
  <si>
    <t>http://ghtutor.com</t>
  </si>
  <si>
    <t>0fdd357e-63a8-449a-1bdb-2d1bd649e8d4</t>
  </si>
  <si>
    <t>Ghulam Ishaq Khan Institute of Engineering Sciences and Technology</t>
  </si>
  <si>
    <t>http://www.giki.edu.pk/</t>
  </si>
  <si>
    <t>21d1e3c3-1b67-d6c3-8340-dbebeb686391</t>
  </si>
  <si>
    <t>Ghummans Group</t>
  </si>
  <si>
    <t>http://www.ghummansgroup.com</t>
  </si>
  <si>
    <t>a3adbebd-8ebc-b514-30dd-a83086c8874f</t>
  </si>
  <si>
    <t>Ghuri</t>
  </si>
  <si>
    <t>http://ghuri.online</t>
  </si>
  <si>
    <t>c9363689-43f5-8de7-20ff-b055ee1d96a0</t>
  </si>
  <si>
    <t>GHV Accelerator</t>
  </si>
  <si>
    <t>http://www.ghvaccelerator.com</t>
  </si>
  <si>
    <t>6b350972-c390-61ac-3dd2-085f99b64d82</t>
  </si>
  <si>
    <t>GHX</t>
  </si>
  <si>
    <t>https://www.ghx.com</t>
  </si>
  <si>
    <t>9ebc90c4-727f-f5b1-3f5a-4896246cdbf0</t>
  </si>
  <si>
    <t>GI Central Autos</t>
  </si>
  <si>
    <t>http://www.gicautos.co.za</t>
  </si>
  <si>
    <t>6e49fc34-6cb2-7687-2686-b91e83277b00</t>
  </si>
  <si>
    <t>GI Company, Inc</t>
  </si>
  <si>
    <t>http://gi-inc.co</t>
  </si>
  <si>
    <t>884eef98-961b-5ad5-c236-517a114211e4</t>
  </si>
  <si>
    <t>GI Construction</t>
  </si>
  <si>
    <t>http://www.giclv.com/</t>
  </si>
  <si>
    <t>08bc262f-410b-4e10-b1ae-7018646cf2f6</t>
  </si>
  <si>
    <t>GI Dynamics</t>
  </si>
  <si>
    <t>http://www.gidynamics.com</t>
  </si>
  <si>
    <t>c65a0a69-c4b2-b536-3208-f7f7f5dde9d8</t>
  </si>
  <si>
    <t>GI Endurant</t>
  </si>
  <si>
    <t>https://www.gienergyus.com</t>
  </si>
  <si>
    <t>1d20d7a3-e496-0070-d715-63ae28ee60ef</t>
  </si>
  <si>
    <t>GI Engineering works</t>
  </si>
  <si>
    <t>http://www.giengineeringworks.com/</t>
  </si>
  <si>
    <t>bf9f5167-e1ea-4be6-e67e-75c65aa1ea6a</t>
  </si>
  <si>
    <t>GI Partners</t>
  </si>
  <si>
    <t>http://gipartners.com</t>
  </si>
  <si>
    <t>94376485-13b7-8a8b-33ee-d31a58c16148</t>
  </si>
  <si>
    <t>GI Plastek</t>
  </si>
  <si>
    <t>http://www.giplastek.com/</t>
  </si>
  <si>
    <t>8644021a-f630-559b-7701-11f9327f75c8</t>
  </si>
  <si>
    <t>GI Social</t>
  </si>
  <si>
    <t>https://www.gisocial.com</t>
  </si>
  <si>
    <t>217c063c-708b-a9b6-8968-53a81cb49de9</t>
  </si>
  <si>
    <t>GI Track</t>
  </si>
  <si>
    <t>http://mygitrack.com</t>
  </si>
  <si>
    <t>5b0efa94-ff67-0908-2ec8-01df29f70333</t>
  </si>
  <si>
    <t>GI-View</t>
  </si>
  <si>
    <t>http://www.giview.com</t>
  </si>
  <si>
    <t>958440de-bae5-dc23-c1e8-35b21e847703</t>
  </si>
  <si>
    <t>Gia Designer</t>
  </si>
  <si>
    <t>http://www.giadesigner.in/</t>
  </si>
  <si>
    <t>c604d2bb-1463-e372-39d1-798a2edf7a05</t>
  </si>
  <si>
    <t>Gia Industri AB</t>
  </si>
  <si>
    <t>http://www.gia.se</t>
  </si>
  <si>
    <t>d59ea38e-9494-af44-de09-364cfe9f1f97</t>
  </si>
  <si>
    <t>Giacom World Networks</t>
  </si>
  <si>
    <t>http://www.giacom.com/</t>
  </si>
  <si>
    <t>f4b068ea-5eb4-50e4-6df7-f88feade0600</t>
  </si>
  <si>
    <t>Giact Systems</t>
  </si>
  <si>
    <t>http://www.giact.com/</t>
  </si>
  <si>
    <t>327726aa-2a6c-4309-a50a-001a3607eec6</t>
  </si>
  <si>
    <t>Giadinhnho</t>
  </si>
  <si>
    <t>http://www.giadinhnho.com</t>
  </si>
  <si>
    <t>a4c45c32-6e32-7fd0-f49c-2e22c9b66b4d</t>
  </si>
  <si>
    <t>GiÌÄåÁ Xe Chevrolet 24/7</t>
  </si>
  <si>
    <t>http://giaxechevrolet247.com/</t>
  </si>
  <si>
    <t>935dbe14-cfac-a17e-ab21-dbf5a4ad4164</t>
  </si>
  <si>
    <t>Giage</t>
  </si>
  <si>
    <t>http://giage.com/</t>
  </si>
  <si>
    <t>0fe7827d-13e2-42a0-c340-998e5ddd2119</t>
  </si>
  <si>
    <t>GiaLinhsoft</t>
  </si>
  <si>
    <t>http://gialinhsoft.com</t>
  </si>
  <si>
    <t>7adf7cd2-b3d6-da52-400e-2b2057a05d18</t>
  </si>
  <si>
    <t>Giambrone Law</t>
  </si>
  <si>
    <t>http://www.giambronelaw.com</t>
  </si>
  <si>
    <t>4e8af18d-9fb3-3781-ac59-1583d84d54fb</t>
  </si>
  <si>
    <t>Giancola Law Firm</t>
  </si>
  <si>
    <t>http://www.giancolalaw.com</t>
  </si>
  <si>
    <t>ef2c2294-2ee6-5b0b-abc8-37d3250fc3b3</t>
  </si>
  <si>
    <t>Gianettino &amp; Meredith</t>
  </si>
  <si>
    <t>http://www.gianettino-meredith-inc.advertisein.us</t>
  </si>
  <si>
    <t>fedcb704-3fd6-8e08-3137-dcaefea5bf18</t>
  </si>
  <si>
    <t>Gianfranco</t>
  </si>
  <si>
    <t>http://www.isjustfree.com</t>
  </si>
  <si>
    <t>09252e8d-4a2c-5665-212e-acc748d879a6</t>
  </si>
  <si>
    <t>Giang Son TS Co., Ltd</t>
  </si>
  <si>
    <t>http://yokawood.vn</t>
  </si>
  <si>
    <t>a7335dc8-39d2-e1c5-c991-f74dfa6eb150</t>
  </si>
  <si>
    <t>GiaNhanh</t>
  </si>
  <si>
    <t>http://gianhanh.com</t>
  </si>
  <si>
    <t>a49ac1a6-7fcc-55c3-725b-eeba60f04f99</t>
  </si>
  <si>
    <t>Giant Animation</t>
  </si>
  <si>
    <t>http://www.giant.ie</t>
  </si>
  <si>
    <t>3a409fbb-64e4-08aa-f35e-e9d5caf3b5be</t>
  </si>
  <si>
    <t>Giant Box Labs</t>
  </si>
  <si>
    <t>https://www.giantboxlabs.com/</t>
  </si>
  <si>
    <t>1c8d3797-52b9-6f71-f43f-9381ce2fe8cb</t>
  </si>
  <si>
    <t>Giant Cement Holding, Inc</t>
  </si>
  <si>
    <t>http://www.gchi.com/</t>
  </si>
  <si>
    <t>8fa3e87b-115a-9cd3-db0c-6e04ddc9aa0f</t>
  </si>
  <si>
    <t>Giant Comet</t>
  </si>
  <si>
    <t>http://giantcomet.com/</t>
  </si>
  <si>
    <t>3605444a-a4d9-e01b-03db-56709a34ed4b</t>
  </si>
  <si>
    <t>GIANT Company Software</t>
  </si>
  <si>
    <t>http://www.giantcompany.com</t>
  </si>
  <si>
    <t>e40bb331-c1c2-6ad3-6d5b-80d15f9d3c20</t>
  </si>
  <si>
    <t>Giant Eagle</t>
  </si>
  <si>
    <t>https://www.gianteagle.com/</t>
  </si>
  <si>
    <t>da965a4f-a62e-ef90-660c-a71b1d250999</t>
  </si>
  <si>
    <t>Giant EXP</t>
  </si>
  <si>
    <t>http://www.giantexp.com/</t>
  </si>
  <si>
    <t>c6c6969e-f834-5f3f-1c57-4194fe268b7d</t>
  </si>
  <si>
    <t>Giant Food</t>
  </si>
  <si>
    <t>https://giantfood.com</t>
  </si>
  <si>
    <t>2c9ad6a6-d9f0-992e-2c69-eae584bee3b1</t>
  </si>
  <si>
    <t>Giant Fox Studios</t>
  </si>
  <si>
    <t>http://giantfoxstudio.com/</t>
  </si>
  <si>
    <t>1068c831-0a05-c890-4150-f752ff106bce</t>
  </si>
  <si>
    <t>Giant Gray</t>
  </si>
  <si>
    <t>http://www.giantgray.com</t>
  </si>
  <si>
    <t>25383b12-8ab3-3818-c5bf-a03bc46407cc</t>
  </si>
  <si>
    <t>Giant Interactive Group</t>
  </si>
  <si>
    <t>http://www.ga-me.com</t>
  </si>
  <si>
    <t>beb0cf0b-f49c-c9e2-e5d8-c5a2e6a8caac</t>
  </si>
  <si>
    <t>Giant Invitations</t>
  </si>
  <si>
    <t>http://www.giantinvitations.com.au</t>
  </si>
  <si>
    <t>06585069-9c48-05c9-b357-b0861e01e57d</t>
  </si>
  <si>
    <t>Giant Leap Fund</t>
  </si>
  <si>
    <t>http://www.giantleapfund.vc/</t>
  </si>
  <si>
    <t>a783814a-6501-b26c-9f28-6cb4311d2485</t>
  </si>
  <si>
    <t>Giant Leap Studio</t>
  </si>
  <si>
    <t>http://giantleapstudio.com</t>
  </si>
  <si>
    <t>28c3dd15-89ab-4113-9189-4c9082e723e4</t>
  </si>
  <si>
    <t>Giant Leap Technologies AS</t>
  </si>
  <si>
    <t>http://www.giantleap.no/</t>
  </si>
  <si>
    <t>e426214d-d242-67a8-0edd-c9a49ef3e8a3</t>
  </si>
  <si>
    <t>Giant Magellan Telescope Organization</t>
  </si>
  <si>
    <t>http://www.gmto.org/</t>
  </si>
  <si>
    <t>85b6dad1-0870-b2b2-48a9-73668a80ca59</t>
  </si>
  <si>
    <t>Giant Media</t>
  </si>
  <si>
    <t>http://www.giantmedia.com</t>
  </si>
  <si>
    <t>652a5f24-3877-8695-ea93-551e09e61995</t>
  </si>
  <si>
    <t>Giant Merchandising</t>
  </si>
  <si>
    <t>http://www.tjgiant.com</t>
  </si>
  <si>
    <t>1a0979fc-91ea-23eb-b363-fa690d12ca02</t>
  </si>
  <si>
    <t>Giant Monkey Software Engineering GmbH</t>
  </si>
  <si>
    <t>http://giantmonkey.de</t>
  </si>
  <si>
    <t>b92e5c0b-62ee-5225-755f-b2058e3d325d</t>
  </si>
  <si>
    <t>Giant Oak, Inc</t>
  </si>
  <si>
    <t>http://www.giantoak.com</t>
  </si>
  <si>
    <t>d2a23e44-5883-f84c-8e09-8f6b192589e5</t>
  </si>
  <si>
    <t>Giant Online</t>
  </si>
  <si>
    <t>https://giantonline.com.sg/</t>
  </si>
  <si>
    <t>3b7a6d78-c468-0395-6caf-772c7c4243f3</t>
  </si>
  <si>
    <t>Giant Patio Umbrellas</t>
  </si>
  <si>
    <t>http://www.giantpatioumbrellas.com</t>
  </si>
  <si>
    <t>da3b1987-f5b8-2f3c-a3c2-4b400a9d3bb9</t>
  </si>
  <si>
    <t>Giant Propeller</t>
  </si>
  <si>
    <t>http://www.giantpropeller.com</t>
  </si>
  <si>
    <t>26868be8-77f4-705f-37b0-e66901d883fb</t>
  </si>
  <si>
    <t>Giant Realm</t>
  </si>
  <si>
    <t>http://www.giantrealm.com</t>
  </si>
  <si>
    <t>65acee57-b1a6-1cee-f7af-1717e2646e47</t>
  </si>
  <si>
    <t>Giant Rich Co., Ltd.</t>
  </si>
  <si>
    <t>http://www.giantinvestment.cc</t>
  </si>
  <si>
    <t>49b30a1d-d5a1-d6fe-22d4-866dadc27bbe</t>
  </si>
  <si>
    <t>Giant Robots of Destruction</t>
  </si>
  <si>
    <t>http://www.giantrobotsofdestruction.com</t>
  </si>
  <si>
    <t>d1d7082e-05fd-f519-3c7b-18978ca85502</t>
  </si>
  <si>
    <t>Giant Spacekat</t>
  </si>
  <si>
    <t>http://www.revolution60.com/</t>
  </si>
  <si>
    <t>d33ea058-3d6b-9fbd-59d7-c171fca48c3c</t>
  </si>
  <si>
    <t>Giant Sparrow</t>
  </si>
  <si>
    <t>http://www.giantsparrow.com/</t>
  </si>
  <si>
    <t>42eb0dbb-afdf-0eae-a6f6-c785c26ab6a3</t>
  </si>
  <si>
    <t>Giant Spoon</t>
  </si>
  <si>
    <t>http://giantspoon.com/</t>
  </si>
  <si>
    <t>bb259ead-bc56-3ef4-dc37-f407a00f1c7a</t>
  </si>
  <si>
    <t>Giant Squid</t>
  </si>
  <si>
    <t>http://www.giantsquidstudios.com/</t>
  </si>
  <si>
    <t>dba14eba-f4b8-629e-cba1-005b0d008b12</t>
  </si>
  <si>
    <t>Giant Step</t>
  </si>
  <si>
    <t>http://www.giantstep.ca</t>
  </si>
  <si>
    <t>02d9c4e9-5c5d-3fbe-0b4b-b305c7044f1a</t>
  </si>
  <si>
    <t>Giant Step Marketing</t>
  </si>
  <si>
    <t>http://www.giantstep.net</t>
  </si>
  <si>
    <t>ccb330c0-9636-9aba-50d2-6518577e656d</t>
  </si>
  <si>
    <t>Giant Stride Marketing Group</t>
  </si>
  <si>
    <t>http://www.giantstridemarketing.com</t>
  </si>
  <si>
    <t>4b9aa1e8-b6ea-b471-16b6-d4e80c77fae0</t>
  </si>
  <si>
    <t>Giant Studios</t>
  </si>
  <si>
    <t>http://www.giantstudios.com</t>
  </si>
  <si>
    <t>1c3569a7-64c5-71d0-1dc7-51e817c86585</t>
  </si>
  <si>
    <t>Giant Swarm</t>
  </si>
  <si>
    <t>http://giantswarm.io</t>
  </si>
  <si>
    <t>f263e014-3b38-e5c8-443b-5dbd5e083281</t>
  </si>
  <si>
    <t>Giant Tech Labs( Shouut)</t>
  </si>
  <si>
    <t>https://www.shouut.com/</t>
  </si>
  <si>
    <t>99a00b15-4a30-5570-b86f-c77bb4a6fc45</t>
  </si>
  <si>
    <t>Giant Tiger</t>
  </si>
  <si>
    <t>http://www.gianttiger.com/</t>
  </si>
  <si>
    <t>055c927c-77d3-308e-33cc-4acb3de38c53</t>
  </si>
  <si>
    <t>Giant Vintage`</t>
  </si>
  <si>
    <t>http://www.giantvintage.com</t>
  </si>
  <si>
    <t>de21f85d-9ea7-a143-56b0-ff43b828b43c</t>
  </si>
  <si>
    <t>GiantBear</t>
  </si>
  <si>
    <t>http://www.giantbear.com/</t>
  </si>
  <si>
    <t>421af079-7cc1-6f9e-ede4-124bb0e8d129</t>
  </si>
  <si>
    <t>GiantBomb</t>
  </si>
  <si>
    <t>http://www.giantbomb.com</t>
  </si>
  <si>
    <t>669f7653-41a0-0e75-2fcc-9e6d300a798c</t>
  </si>
  <si>
    <t>Giantec Semiconductor</t>
  </si>
  <si>
    <t>http://www.giantec-semi.com</t>
  </si>
  <si>
    <t>0871ca10-172e-195f-2ac6-8d42dc23de91</t>
  </si>
  <si>
    <t>giantHello</t>
  </si>
  <si>
    <t>http://www.gianthello.com</t>
  </si>
  <si>
    <t>4b899130-fcf5-e2f2-e43c-25afcedcc18d</t>
  </si>
  <si>
    <t>GiantKONE Elevators</t>
  </si>
  <si>
    <t>http://www.giantkone.com/en/</t>
  </si>
  <si>
    <t>3c1014f1-0958-64bd-4b37-f5f59e8eb8d7</t>
  </si>
  <si>
    <t>Giantmicrobes</t>
  </si>
  <si>
    <t>http://www.giantmicrobes.com</t>
  </si>
  <si>
    <t>7d8f887f-be9e-b90d-5d8a-395f7a14d4d6</t>
  </si>
  <si>
    <t>Giantnerd</t>
  </si>
  <si>
    <t>http://www.giantnerd.com</t>
  </si>
  <si>
    <t>e1ed5465-c75f-70f0-07de-b4a77f88d6f7</t>
  </si>
  <si>
    <t>GiantPeople</t>
  </si>
  <si>
    <t>http://www.giantpeople.com</t>
  </si>
  <si>
    <t>fa4f62f8-fb4f-9926-862f-332ed991c12c</t>
  </si>
  <si>
    <t>Giants Enterprises</t>
  </si>
  <si>
    <t>http://giantsenterprises.com/</t>
  </si>
  <si>
    <t>ea57682c-9cfa-9649-50ef-5459658de017</t>
  </si>
  <si>
    <t>GIANTS Software</t>
  </si>
  <si>
    <t>http://www.giants-software.com/</t>
  </si>
  <si>
    <t>2306ecdf-3165-66f1-2957-5fa4a65bdfa1</t>
  </si>
  <si>
    <t>Giantshopper.com</t>
  </si>
  <si>
    <t>https://www.giantshopper.com</t>
  </si>
  <si>
    <t>18ff491f-ee88-6b21-ab07-68169ba617e9</t>
  </si>
  <si>
    <t>Giantsource, Inc</t>
  </si>
  <si>
    <t>http://giantsource.com/</t>
  </si>
  <si>
    <t>2603d4f2-affc-7324-5b31-19150865a865</t>
  </si>
  <si>
    <t>GiantSteps Media Technology Strategies</t>
  </si>
  <si>
    <t>http://www.giantstepsmts.com</t>
  </si>
  <si>
    <t>4563c812-29a7-2d8e-e71c-64cdaeb892fb</t>
  </si>
  <si>
    <t>GiaoHangNhanh</t>
  </si>
  <si>
    <t>http://www.giaohangnhanh.vngiaohangnhanh.vn</t>
  </si>
  <si>
    <t>8e503a3c-3fc9-0ed3-5d9d-7fcd7b9de6fd</t>
  </si>
  <si>
    <t>Giaohangtietkiem.vn</t>
  </si>
  <si>
    <t>http://giaohangtietkiem.vn/</t>
  </si>
  <si>
    <t>a80f3645-2981-c66f-a2cb-15bb47ecb505</t>
  </si>
  <si>
    <t>Giaspace</t>
  </si>
  <si>
    <t>http://www.giaspace.com</t>
  </si>
  <si>
    <t>ac65f06f-025b-3542-3109-16b3deaf6ff4</t>
  </si>
  <si>
    <t>Giatec Scientific</t>
  </si>
  <si>
    <t>http://www.giatecscientific.com</t>
  </si>
  <si>
    <t>97a5b209-3338-fb1c-bc0e-0bed58f79cf4</t>
  </si>
  <si>
    <t>Giatec Scientific Inc.</t>
  </si>
  <si>
    <t>http://www.giatec.ca</t>
  </si>
  <si>
    <t>71ac4725-c48a-f130-1206-1e6007be1a69</t>
  </si>
  <si>
    <t>Giayee Technology</t>
  </si>
  <si>
    <t>http://www.giayee.com</t>
  </si>
  <si>
    <t>23b735ed-2cf2-5eb5-6098-2aa84e5bcc1d</t>
  </si>
  <si>
    <t>Giaytot</t>
  </si>
  <si>
    <t>http://www.giaytot.com/</t>
  </si>
  <si>
    <t>f4acadfc-9a82-ac05-fb1f-aa740a23bae4</t>
  </si>
  <si>
    <t>Gibadi</t>
  </si>
  <si>
    <t>http://gibadi.com</t>
  </si>
  <si>
    <t>a3ecfcf3-d0b4-8ee5-9061-d5cbe93952b1</t>
  </si>
  <si>
    <t>Gibberin</t>
  </si>
  <si>
    <t>http://www.gibberin.com</t>
  </si>
  <si>
    <t>fa842ee9-df82-21f2-81d4-24dd08158107</t>
  </si>
  <si>
    <t>Gibbon</t>
  </si>
  <si>
    <t>http://gibbon.co</t>
  </si>
  <si>
    <t>2f4d9d1a-6c6c-67b0-02a4-df1a5e705d92</t>
  </si>
  <si>
    <t>GIBBON</t>
  </si>
  <si>
    <t>https://gibbon.today/</t>
  </si>
  <si>
    <t>6740d094-1478-0808-5f31-6070f7f94261</t>
  </si>
  <si>
    <t>Gibbons Digital Consultants</t>
  </si>
  <si>
    <t>http://www.gibbonsdigital.com/</t>
  </si>
  <si>
    <t>523c7c8d-3252-74bd-439e-35cf90a7d1ae</t>
  </si>
  <si>
    <t>Gibbons P.C.</t>
  </si>
  <si>
    <t>http://www.gibbonslaw.com</t>
  </si>
  <si>
    <t>d4e27043-eec9-af4a-90f3-f141673525f8</t>
  </si>
  <si>
    <t>Gibbous: A Cthulhu Adventure</t>
  </si>
  <si>
    <t>http://gibbousgame.com/</t>
  </si>
  <si>
    <t>79f6f468-4b40-1f29-47b4-f329f5a5d765</t>
  </si>
  <si>
    <t>Gibbs Capital Management</t>
  </si>
  <si>
    <t>http://www.gibbscapitalmanagement.com/</t>
  </si>
  <si>
    <t>17d378f2-71ec-e662-c2fc-7dbfffb8f407</t>
  </si>
  <si>
    <t>Gibbs College, Norwalk</t>
  </si>
  <si>
    <t>http://www.gibbsnorwalk.edu/norwalk.asp</t>
  </si>
  <si>
    <t>d0d5c1f4-8bef-a63b-6b77-a35b7969b32a</t>
  </si>
  <si>
    <t>Gibbs Sports</t>
  </si>
  <si>
    <t>http://gibbssports.com/</t>
  </si>
  <si>
    <t>6decd765-68e5-be9b-6cc6-230ad3d37557</t>
  </si>
  <si>
    <t>Gibbs Universal Industries, Inc.</t>
  </si>
  <si>
    <t>http://gibbsuniversal.com</t>
  </si>
  <si>
    <t>e4032bc2-22a5-a98f-b8a4-8388fcf52f41</t>
  </si>
  <si>
    <t>Gibbz</t>
  </si>
  <si>
    <t>http://gibbz.com</t>
  </si>
  <si>
    <t>2a3f1280-1b1e-ece4-39d8-dd8965e0b24e</t>
  </si>
  <si>
    <t>GIBC Digital</t>
  </si>
  <si>
    <t>http://www.gibcdigital.com</t>
  </si>
  <si>
    <t>ef43e3c3-6e21-c2b6-acec-608e04ba0ecc</t>
  </si>
  <si>
    <t>GibCode</t>
  </si>
  <si>
    <t>http://www.gibcode.com</t>
  </si>
  <si>
    <t>47df6c05-d798-6c95-8fb6-c0b94dcc3e69</t>
  </si>
  <si>
    <t>GibeCommerce</t>
  </si>
  <si>
    <t>http://www.gibedigital.com/</t>
  </si>
  <si>
    <t>3c41a97a-4f27-f2c1-ba46-bdf27357f267</t>
  </si>
  <si>
    <t>Gibela Rail Transport Consortium</t>
  </si>
  <si>
    <t>http://www.gibela-rail.com/</t>
  </si>
  <si>
    <t>cf35a468-83b3-dc6e-faba-8c548cda258c</t>
  </si>
  <si>
    <t>Gibi NeÌÉåÙeli Evlerin DÌÄå_kkanÌãå±</t>
  </si>
  <si>
    <t>https://www.gibidesign.com</t>
  </si>
  <si>
    <t>4e09365d-5007-f7c9-5d23-6327dc8fc584</t>
  </si>
  <si>
    <t>Gibi Technologies</t>
  </si>
  <si>
    <t>http://gibitechnologies.com</t>
  </si>
  <si>
    <t>64d834a5-f7dc-dace-792d-00341307d862</t>
  </si>
  <si>
    <t>Giblet Ventures</t>
  </si>
  <si>
    <t>http://www.getgiblet.com</t>
  </si>
  <si>
    <t>896c410d-f34b-3936-7b49-04f156db395f</t>
  </si>
  <si>
    <t>GIBLIB</t>
  </si>
  <si>
    <t>http://www.giblib.com</t>
  </si>
  <si>
    <t>97e41805-fb2f-cfcb-8a06-38e740b812d3</t>
  </si>
  <si>
    <t>Gibo.in</t>
  </si>
  <si>
    <t>http://gibo.in</t>
  </si>
  <si>
    <t>d0e1207e-a2cb-402d-5adc-bb7a7820aff0</t>
  </si>
  <si>
    <t>Gibotech</t>
  </si>
  <si>
    <t>http://www.gibotech.dk/da/</t>
  </si>
  <si>
    <t>64f69afe-c975-5ed2-f0f1-ad05e03c03e9</t>
  </si>
  <si>
    <t>Gibralt Capital Corporation</t>
  </si>
  <si>
    <t>http://www.gibralt.com/</t>
  </si>
  <si>
    <t>df55155b-d337-079d-d9a3-142861c3d99e</t>
  </si>
  <si>
    <t>Gibraltar Advisors</t>
  </si>
  <si>
    <t>http://gibraltaradvisors.net</t>
  </si>
  <si>
    <t>9398f640-1f19-f601-aa1f-4abc32b4705d</t>
  </si>
  <si>
    <t>Gibraltar Business Capital</t>
  </si>
  <si>
    <t>http://www.gibraltarbc.com</t>
  </si>
  <si>
    <t>e58ae1e3-ca01-1794-6535-99b40091348e</t>
  </si>
  <si>
    <t>Gibraltar E-Money Association</t>
  </si>
  <si>
    <t>https://www.gema.gi</t>
  </si>
  <si>
    <t>7dc5f874-1c6c-d670-276e-637fe4c15cfb</t>
  </si>
  <si>
    <t>Gibraltar Finance</t>
  </si>
  <si>
    <t>http://www.gibraltarfinance.gi/en/home</t>
  </si>
  <si>
    <t>7c53e5c8-e132-39ed-a0c3-01dd4ad05eed</t>
  </si>
  <si>
    <t>Gibraltar Foundation</t>
  </si>
  <si>
    <t>http://gibraltarfoundation.com</t>
  </si>
  <si>
    <t>d1b4d6ba-805c-5289-f4f7-0e33b9b083d4</t>
  </si>
  <si>
    <t>Gibraltar Industries</t>
  </si>
  <si>
    <t>http://www.gibraltar1.com</t>
  </si>
  <si>
    <t>cd71c8b5-6770-e7a2-56e3-c004f551b2ba</t>
  </si>
  <si>
    <t>Gibraltar Private Bank &amp; Trust</t>
  </si>
  <si>
    <t>https://www.gibraltarprivate.com/</t>
  </si>
  <si>
    <t>158812d5-494a-b6df-74ff-8f062563d571</t>
  </si>
  <si>
    <t>Gibraltar Software, Inc.</t>
  </si>
  <si>
    <t>http://www.gibraltarsoftware.com</t>
  </si>
  <si>
    <t>ec99ae41-1c2c-9e4e-349b-05c5de37be2e</t>
  </si>
  <si>
    <t>Gibraltar Ventures</t>
  </si>
  <si>
    <t>http://gibraltarcompany.ca/</t>
  </si>
  <si>
    <t>2bbb5516-aed0-e147-73fc-fe5860eca6c0</t>
  </si>
  <si>
    <t>Gibson Dunn &amp; Crutcher</t>
  </si>
  <si>
    <t>http://www.gibsondunn.com</t>
  </si>
  <si>
    <t>519ca315-337a-8fdf-5ef2-47555bd09e50</t>
  </si>
  <si>
    <t>Gibson Energy</t>
  </si>
  <si>
    <t>http://www.gibsons.com</t>
  </si>
  <si>
    <t>2a6d8f17-bdfe-be89-3b47-f30470e08726</t>
  </si>
  <si>
    <t>Gibson Guitar Corporation</t>
  </si>
  <si>
    <t>http://www.gibson.com</t>
  </si>
  <si>
    <t>bd0a8077-31a5-802f-5ddc-de32a46d25d1</t>
  </si>
  <si>
    <t>Gibson Professional Search</t>
  </si>
  <si>
    <t>http://gibsonps.com/</t>
  </si>
  <si>
    <t>ae251b9c-0af9-ad94-49d1-8f472d55f8fc</t>
  </si>
  <si>
    <t>Gibson Research Corporation</t>
  </si>
  <si>
    <t>https://www.grc.com/</t>
  </si>
  <si>
    <t>35cbfde9-ec4a-8bb9-c1d7-cab15b01c28f</t>
  </si>
  <si>
    <t>Gibson Technical Center</t>
  </si>
  <si>
    <t>http://www.wolves.k12.mo.us/gtc</t>
  </si>
  <si>
    <t>91e801ac-0e47-2ce2-9b36-b5224dc2b1e3</t>
  </si>
  <si>
    <t>Gibson Teldata</t>
  </si>
  <si>
    <t>http://www.bgibson.com/</t>
  </si>
  <si>
    <t>d17d1780-16f9-135c-b6e2-a6923cb3b2a3</t>
  </si>
  <si>
    <t>Gibson, Dunn &amp; Crutcher LLP</t>
  </si>
  <si>
    <t>http://gibsondunn.com</t>
  </si>
  <si>
    <t>9a6d545c-eb8d-66df-7a08-7bca9182c56f</t>
  </si>
  <si>
    <t>GIBSS</t>
  </si>
  <si>
    <t>http://www.gibss.in/</t>
  </si>
  <si>
    <t>4e0d468f-9f29-b370-c20c-38f8e1c9b96c</t>
  </si>
  <si>
    <t>GIC</t>
  </si>
  <si>
    <t>http://www.gic.com.sg/</t>
  </si>
  <si>
    <t>8b47dd6d-dc04-754a-e1be-5c2381851d9a</t>
  </si>
  <si>
    <t>GIC Group</t>
  </si>
  <si>
    <t>http://www.gicgroup.com/</t>
  </si>
  <si>
    <t>d346ab57-d8f4-d29d-165a-259ca414988f</t>
  </si>
  <si>
    <t>gIcare Pharma</t>
  </si>
  <si>
    <t>http://gicarepharma.com</t>
  </si>
  <si>
    <t>b5fc0e72-46b6-b71e-c90e-558756b1eec2</t>
  </si>
  <si>
    <t>GiCentre</t>
  </si>
  <si>
    <t>http://www.gicentre.net/</t>
  </si>
  <si>
    <t>b0d8b070-3e79-d2cf-f779-a69854428f05</t>
  </si>
  <si>
    <t>Gickup</t>
  </si>
  <si>
    <t>http://gickup.com</t>
  </si>
  <si>
    <t>8fe9bed8-cedc-82f5-f96d-baad326e119b</t>
  </si>
  <si>
    <t>Giclie</t>
  </si>
  <si>
    <t>http://giclie.com</t>
  </si>
  <si>
    <t>4b3b06a5-c097-0545-e4f1-dfe9189c4520</t>
  </si>
  <si>
    <t>Gicom</t>
  </si>
  <si>
    <t>http://www.gicomcompostingsystems.com</t>
  </si>
  <si>
    <t>0b901da0-ef34-9ef9-653e-1b19b5f56978</t>
  </si>
  <si>
    <t>Gicree.com</t>
  </si>
  <si>
    <t>http://www.gicree.com</t>
  </si>
  <si>
    <t>638908fd-d080-38b1-f440-250dc7fbf1d7</t>
  </si>
  <si>
    <t>GID Group</t>
  </si>
  <si>
    <t>http://thegidgroup.com</t>
  </si>
  <si>
    <t>c018ea44-aa71-0e1f-4d75-0498ea70c51a</t>
  </si>
  <si>
    <t>Gida intoleransi Testi Imupro</t>
  </si>
  <si>
    <t>http://www.imupro.com.tr</t>
  </si>
  <si>
    <t>465ebfa4-fba9-1cf5-2c44-50c60c7ed996</t>
  </si>
  <si>
    <t>Gidaff</t>
  </si>
  <si>
    <t>http://www.gidaff.com/</t>
  </si>
  <si>
    <t>9e8d0a1f-2afe-a96b-b503-1d42645f2039</t>
  </si>
  <si>
    <t>Gidden Media</t>
  </si>
  <si>
    <t>http://www.giddenmedia.com/</t>
  </si>
  <si>
    <t>da2bae92-cfc7-97f2-030a-49c95d5a027f</t>
  </si>
  <si>
    <t>Giddh</t>
  </si>
  <si>
    <t>https://giddh.com/</t>
  </si>
  <si>
    <t>395678ad-df15-867b-07c3-1abccd910166</t>
  </si>
  <si>
    <t>Giddi</t>
  </si>
  <si>
    <t>http://www.giddi.com</t>
  </si>
  <si>
    <t>663d228e-dccb-69a7-44db-d75257a54365</t>
  </si>
  <si>
    <t>giddiphones</t>
  </si>
  <si>
    <t>http://gidiphones.com</t>
  </si>
  <si>
    <t>f6a229c4-ab0b-2b2d-568e-8d0d7a18c165</t>
  </si>
  <si>
    <t>Giddy Studios</t>
  </si>
  <si>
    <t>http://giddystudios.com/</t>
  </si>
  <si>
    <t>229c6420-850b-6c13-ee98-297f8f67abe1</t>
  </si>
  <si>
    <t>GiddyBOYZ Entertainment Inc</t>
  </si>
  <si>
    <t>http://stripcheez.com</t>
  </si>
  <si>
    <t>3072f2ff-9d25-9c5f-f0b2-b4339ac09753</t>
  </si>
  <si>
    <t>GiddyUp</t>
  </si>
  <si>
    <t>http://www.giddyupapp.com</t>
  </si>
  <si>
    <t>27dddba2-c862-b31a-7fad-67c5d9fbe021</t>
  </si>
  <si>
    <t>GIDE International Limited</t>
  </si>
  <si>
    <t>https://mygide.uk/</t>
  </si>
  <si>
    <t>25a7d748-6283-926f-3acf-8c0ce65da24e</t>
  </si>
  <si>
    <t>Gide Loyrette Nouel</t>
  </si>
  <si>
    <t>http://www.gide.com/en</t>
  </si>
  <si>
    <t>c69a0123-722f-dbf9-535c-532270112e64</t>
  </si>
  <si>
    <t>Gidea Online</t>
  </si>
  <si>
    <t>http://www.gideaonline.com</t>
  </si>
  <si>
    <t>4a698025-a6a9-ea04-8fd5-d5068d7cf02a</t>
  </si>
  <si>
    <t>GIDEEN</t>
  </si>
  <si>
    <t>http://gideen.com</t>
  </si>
  <si>
    <t>fe1849d6-9c49-2d5b-580d-8b049e9e1598</t>
  </si>
  <si>
    <t>Gidel</t>
  </si>
  <si>
    <t>http://www.gidel.com/index.asp</t>
  </si>
  <si>
    <t>c3b4d19b-bce3-ab2c-75b0-775fcb85231c</t>
  </si>
  <si>
    <t>Gidello</t>
  </si>
  <si>
    <t>https://www.gidello.com</t>
  </si>
  <si>
    <t>12f77e6f-a649-1515-e060-d3cfd4ffdcbe</t>
  </si>
  <si>
    <t>Gideon</t>
  </si>
  <si>
    <t>http://gideon.ai</t>
  </si>
  <si>
    <t>7a12be0e-3655-adab-bbe8-baa53a861196</t>
  </si>
  <si>
    <t>Gideon Hillman</t>
  </si>
  <si>
    <t>http://www.hillman-consulting.co.uk</t>
  </si>
  <si>
    <t>04219e82-f8c1-644f-db5e-9ca9ee872ee0</t>
  </si>
  <si>
    <t>Gideon Hixon Fund</t>
  </si>
  <si>
    <t>http://www.gideonhixon.com/default.htm</t>
  </si>
  <si>
    <t>52cd6fc9-7d18-a3aa-cf3b-520f6719bc46</t>
  </si>
  <si>
    <t>Gideon Taylor Consulting</t>
  </si>
  <si>
    <t>http://gideontaylor.com</t>
  </si>
  <si>
    <t>68487afb-2f92-299a-e20d-fdd7ae7d3852</t>
  </si>
  <si>
    <t>Gideon Technologies</t>
  </si>
  <si>
    <t>http://www.gideontechnologies.com</t>
  </si>
  <si>
    <t>64eae7cc-5a67-02e3-8e66-de804841d425</t>
  </si>
  <si>
    <t>Gideros Mobile</t>
  </si>
  <si>
    <t>http://www.giderosmobile.com</t>
  </si>
  <si>
    <t>da569298-4db7-f826-aa6d-49a4fb48c17e</t>
  </si>
  <si>
    <t>Gidget</t>
  </si>
  <si>
    <t>http://gidgetmedia.com/</t>
  </si>
  <si>
    <t>959adee7-2de7-5721-9b21-ab91a65ca944</t>
  </si>
  <si>
    <t>Gidi Mobile</t>
  </si>
  <si>
    <t>http://www.gidimo.com</t>
  </si>
  <si>
    <t>05b43fe4-4bb3-f20a-eb47-f6d34c708b05</t>
  </si>
  <si>
    <t>Gidilounge</t>
  </si>
  <si>
    <t>http://gidilounge.com</t>
  </si>
  <si>
    <t>2c025a63-eec9-b086-1193-5bae2108e99e</t>
  </si>
  <si>
    <t>Gidiurban</t>
  </si>
  <si>
    <t>http://gidiurban.com</t>
  </si>
  <si>
    <t>6fdafb6a-85e3-0a4a-07d0-9ba9c6575adf</t>
  </si>
  <si>
    <t>Gidoc Integral</t>
  </si>
  <si>
    <t>http://www.gidocintegral.com</t>
  </si>
  <si>
    <t>61c96057-3964-914d-d8bf-02fe8e0139d2</t>
  </si>
  <si>
    <t>Gidsy</t>
  </si>
  <si>
    <t>http://www.gidsy.com</t>
  </si>
  <si>
    <t>3e345219-fc18-fad0-416f-3ea8263c93d0</t>
  </si>
  <si>
    <t>Gidway Express LLC</t>
  </si>
  <si>
    <t>http://www.gidwayexpress.com/</t>
  </si>
  <si>
    <t>99fa7997-1a8a-e66d-eec8-475857b5def3</t>
  </si>
  <si>
    <t>GidZone</t>
  </si>
  <si>
    <t>http://www.gidzone.com</t>
  </si>
  <si>
    <t>e3d517f1-81d1-dbbb-5fac-4626129727a1</t>
  </si>
  <si>
    <t>GIE Cable Glands</t>
  </si>
  <si>
    <t>http://www.giecableglands.com/</t>
  </si>
  <si>
    <t>262e7ce7-507a-9c87-9cf0-10ef0e45743b</t>
  </si>
  <si>
    <t>Gienanth</t>
  </si>
  <si>
    <t>http://www.gienanth.com/</t>
  </si>
  <si>
    <t>f9e0de85-8351-ad20-a425-580cf781378a</t>
  </si>
  <si>
    <t>Gient</t>
  </si>
  <si>
    <t>http://www.gient.com.cn</t>
  </si>
  <si>
    <t>705df4ea-eb96-6fc9-26b2-1f2c74931167</t>
  </si>
  <si>
    <t>GIEOM Business Solutions</t>
  </si>
  <si>
    <t>http://www.gieom.com</t>
  </si>
  <si>
    <t>21634d22-c919-3628-7014-b02b805f2acb</t>
  </si>
  <si>
    <t>Giesecke &amp; Devrient</t>
  </si>
  <si>
    <t>http://www.gi-de.com/</t>
  </si>
  <si>
    <t>0bb7d219-ff77-ec4b-ca0e-de31d56c3968</t>
  </si>
  <si>
    <t>Giesse Gruppo Industriale</t>
  </si>
  <si>
    <t>http://www.giessegruppoindustriale.it/it</t>
  </si>
  <si>
    <t>19b10b11-6d80-825b-39c1-b8e56f349330</t>
  </si>
  <si>
    <t>Giesserei BlÌÄå¦cher</t>
  </si>
  <si>
    <t>http://www.bloecher.de/</t>
  </si>
  <si>
    <t>cb3355ea-f99a-c913-178d-56b0731d460b</t>
  </si>
  <si>
    <t>Giesswein Apps</t>
  </si>
  <si>
    <t>http://www.giesswein-apps.at/</t>
  </si>
  <si>
    <t>59859cc4-b9a3-0295-9d0f-34a69c379a73</t>
  </si>
  <si>
    <t>GIETraining</t>
  </si>
  <si>
    <t>http://www.gietraining.com</t>
  </si>
  <si>
    <t>98023cfb-7ac8-fc54-cdcf-2aad050f76f0</t>
  </si>
  <si>
    <t>GIEVES &amp; HAWKES</t>
  </si>
  <si>
    <t>http://www.gievesandhawkes.com</t>
  </si>
  <si>
    <t>194ed315-ce59-f82e-a23d-79ae70103522</t>
  </si>
  <si>
    <t>GIF Animator</t>
  </si>
  <si>
    <t>http://www.gif-animator.com</t>
  </si>
  <si>
    <t>96da24b3-bec1-75f1-5931-eb738106b802</t>
  </si>
  <si>
    <t>Gif Arte</t>
  </si>
  <si>
    <t>http://gifarte.com</t>
  </si>
  <si>
    <t>0163d325-31ae-c030-1bbb-7a27e84faa75</t>
  </si>
  <si>
    <t>GIF Brewery</t>
  </si>
  <si>
    <t>http://gifbrewery.com/</t>
  </si>
  <si>
    <t>0711235f-9ac3-2e7b-d669-62eb9e3763e4</t>
  </si>
  <si>
    <t>Gif Dump</t>
  </si>
  <si>
    <t>http://gifdump.p4o.net</t>
  </si>
  <si>
    <t>694e778b-ec86-d8a4-045b-1aaee8538fff</t>
  </si>
  <si>
    <t>GIF GIF GIF</t>
  </si>
  <si>
    <t>http://getgifgifgif.com/</t>
  </si>
  <si>
    <t>bb6b68a3-8586-0dfd-6ca6-c36c4a66c1fc</t>
  </si>
  <si>
    <t>Gif Jam App</t>
  </si>
  <si>
    <t>http://gifjamapp.com/</t>
  </si>
  <si>
    <t>b4621bff-be0e-a8d6-5216-0d323379fb20</t>
  </si>
  <si>
    <t>Gif Me</t>
  </si>
  <si>
    <t>http://gifme.io</t>
  </si>
  <si>
    <t>515b9a91-89ba-0916-4ca2-5f2dbcf01e59</t>
  </si>
  <si>
    <t>GIF the Halls</t>
  </si>
  <si>
    <t>http://gifthehalls.com/</t>
  </si>
  <si>
    <t>1f94a395-b741-8ecb-08ef-f53a7e6fc50e</t>
  </si>
  <si>
    <t>GifAGif</t>
  </si>
  <si>
    <t>http://www.gifagif.com/</t>
  </si>
  <si>
    <t>888849a0-555f-829d-1075-8fa749f80bb9</t>
  </si>
  <si>
    <t>gifasent</t>
  </si>
  <si>
    <t>http://www.gifasent.co/</t>
  </si>
  <si>
    <t>d9664801-b42b-5b51-b233-80d24f78179a</t>
  </si>
  <si>
    <t>Gifbin</t>
  </si>
  <si>
    <t>http://www.gifbin.com/</t>
  </si>
  <si>
    <t>21edee78-22cc-7eb8-dbad-5bc665fbcbde</t>
  </si>
  <si>
    <t>GifBook.io</t>
  </si>
  <si>
    <t>http://gifbook.io</t>
  </si>
  <si>
    <t>1beffd8e-269b-e641-cc74-a9b1acb1714e</t>
  </si>
  <si>
    <t>Giffage</t>
  </si>
  <si>
    <t>http://www.giffage.com</t>
  </si>
  <si>
    <t>1a77c851-34b7-f250-b664-c1a10b027d91</t>
  </si>
  <si>
    <t>Giffels Webster</t>
  </si>
  <si>
    <t>http://www.giffelswebster.com</t>
  </si>
  <si>
    <t>4eac71b2-69ee-77e4-d7ef-d3a62e1eda0c</t>
  </si>
  <si>
    <t>Giffgaff</t>
  </si>
  <si>
    <t>https://www.giffgaff.com/</t>
  </si>
  <si>
    <t>4247cf63-148b-fb9a-8d4e-ae4f30160ee4</t>
  </si>
  <si>
    <t>Giffiti</t>
  </si>
  <si>
    <t>http://giffitiapp.com/</t>
  </si>
  <si>
    <t>37b6f077-27af-cab7-9811-840e18e13da9</t>
  </si>
  <si>
    <t>Giffits GmbH</t>
  </si>
  <si>
    <t>http://www.giffits.de</t>
  </si>
  <si>
    <t>64cf9e04-589a-02c6-757e-35283426d974</t>
  </si>
  <si>
    <t>Giffoni Innovation Hub s.r.l.</t>
  </si>
  <si>
    <t>http://www.giffonihub.com/en</t>
  </si>
  <si>
    <t>c8222736-16a4-1d54-c0cb-4f0245e1156a</t>
  </si>
  <si>
    <t>Gifford's HVAC Solutions, LLC</t>
  </si>
  <si>
    <t>http://www.giffordshvacsolutions.com/</t>
  </si>
  <si>
    <t>8f8b363a-14ac-f68f-6bd4-624c9217a77e</t>
  </si>
  <si>
    <t>GIFHIP</t>
  </si>
  <si>
    <t>http://www.gifhip.com</t>
  </si>
  <si>
    <t>df91bcca-9287-8d54-ea2c-4488449ef7a2</t>
  </si>
  <si>
    <t>Gifi</t>
  </si>
  <si>
    <t>http://www.givegifi.com</t>
  </si>
  <si>
    <t>ea976885-8fc6-5277-b8e3-25008ebdeb23</t>
  </si>
  <si>
    <t>Gifit</t>
  </si>
  <si>
    <t>http://gifitapp.co/</t>
  </si>
  <si>
    <t>90ce46df-9f70-39b2-6b1a-a1c4fd1064c9</t>
  </si>
  <si>
    <t>Gifjam</t>
  </si>
  <si>
    <t>http://gifjam.me/</t>
  </si>
  <si>
    <t>a6a501dd-dd07-112b-ba98-d7130eac6f7b</t>
  </si>
  <si>
    <t>Gifmagazine</t>
  </si>
  <si>
    <t>http://gifmagazine.net/</t>
  </si>
  <si>
    <t>413f3d38-6f80-1575-76d2-37482e61f2ca</t>
  </si>
  <si>
    <t>GIFMaker.me</t>
  </si>
  <si>
    <t>http://gifmaker.me/</t>
  </si>
  <si>
    <t>557ec49d-3bcd-9358-85c3-97af2645ab29</t>
  </si>
  <si>
    <t>Gifmoji</t>
  </si>
  <si>
    <t>http://gifmojis.com/</t>
  </si>
  <si>
    <t>5ea72950-340e-3c51-840a-ac208c54ac52</t>
  </si>
  <si>
    <t>GiFmojo</t>
  </si>
  <si>
    <t>http://gifmojo.com</t>
  </si>
  <si>
    <t>f3356566-f450-f849-b81e-77188c441c62</t>
  </si>
  <si>
    <t>GIFPaint</t>
  </si>
  <si>
    <t>http://gifpaint.com/</t>
  </si>
  <si>
    <t>93fb41ec-b1c3-5d6e-6fc4-1d827eafd5a3</t>
  </si>
  <si>
    <t>Gifrun</t>
  </si>
  <si>
    <t>https://gifrun.com/</t>
  </si>
  <si>
    <t>27130dd3-702f-19c4-90ab-24e4e9392938</t>
  </si>
  <si>
    <t>GIFs</t>
  </si>
  <si>
    <t>https://itunes.apple.com/us/app/gifs/id961850017/?mt=12</t>
  </si>
  <si>
    <t>01a75c13-b68c-740f-fbeb-b1c95722a27e</t>
  </si>
  <si>
    <t>gifs.com</t>
  </si>
  <si>
    <t>http://www.gifs.com</t>
  </si>
  <si>
    <t>00940b77-40e4-5086-9aa1-f69883d6a458</t>
  </si>
  <si>
    <t>GifSoup</t>
  </si>
  <si>
    <t>http://gifsoup.com/</t>
  </si>
  <si>
    <t>debed38e-b9ac-2c5d-9558-0a81eac562eb</t>
  </si>
  <si>
    <t>Gift Baskets Overseas</t>
  </si>
  <si>
    <t>http://www.giftbasketsoverseas.com</t>
  </si>
  <si>
    <t>e25328ce-8cc8-aabe-52fd-b770112100f8</t>
  </si>
  <si>
    <t>Gift Big</t>
  </si>
  <si>
    <t>http://www.giftbig.com</t>
  </si>
  <si>
    <t>2500b66c-9ef2-7ce9-4a17-dd96336e579f</t>
  </si>
  <si>
    <t>Gift Boogle, Inc.</t>
  </si>
  <si>
    <t>http://www.giftboogle.com</t>
  </si>
  <si>
    <t>4fabe76b-45bf-20a0-2f09-ba919b9c9ad2</t>
  </si>
  <si>
    <t>Gift Box Corporation Of America</t>
  </si>
  <si>
    <t>http://www.800giftbox.com/</t>
  </si>
  <si>
    <t>2b4d7d0e-8f8b-0059-eeb1-e3637de7f5ec</t>
  </si>
  <si>
    <t>Gift Caddie</t>
  </si>
  <si>
    <t>http://www.giftcaddie.com</t>
  </si>
  <si>
    <t>3eb3da30-ba57-02aa-2905-05973aebc0b9</t>
  </si>
  <si>
    <t>Gift Card Combo</t>
  </si>
  <si>
    <t>http://igendesignstudio.com/gcc/index.html</t>
  </si>
  <si>
    <t>7cb4de18-7f4b-5613-5fdd-2b9672daa2b2</t>
  </si>
  <si>
    <t>Gift Card Empires</t>
  </si>
  <si>
    <t>http://www.giftcardempires.com/</t>
  </si>
  <si>
    <t>e11b7973-df29-a057-ccc7-4f011119a277</t>
  </si>
  <si>
    <t>Gift Card Granny</t>
  </si>
  <si>
    <t>http://www.giftcardgranny.com/</t>
  </si>
  <si>
    <t>d6ac3001-d2fe-e314-73a6-a16124e844b3</t>
  </si>
  <si>
    <t>Gift Card Impressions</t>
  </si>
  <si>
    <t>http://www.giftcardimpressions.com/</t>
  </si>
  <si>
    <t>89c569aa-ce3c-5954-409a-10022590324e</t>
  </si>
  <si>
    <t>Gift Card Network</t>
  </si>
  <si>
    <t>https://www.thegiftcardnetwork.com</t>
  </si>
  <si>
    <t>b62cc5f6-a1b8-acfb-fea8-6d6007099628</t>
  </si>
  <si>
    <t>Gift Card Occasions</t>
  </si>
  <si>
    <t>http://www.giftcardoccasions.com</t>
  </si>
  <si>
    <t>5b556aa8-ad9d-0f10-e2ee-7640eb605d80</t>
  </si>
  <si>
    <t>Gift City Gujarat</t>
  </si>
  <si>
    <t>http://giftcityahmedabad.in/</t>
  </si>
  <si>
    <t>970b589e-1e70-073b-1c49-d15e75791359</t>
  </si>
  <si>
    <t>Gift Delivery in Qatar - Ferns N Petals</t>
  </si>
  <si>
    <t>https://www.fnp.com/qatar/gifts</t>
  </si>
  <si>
    <t>822d2ff6-e6c0-b2ea-6dcf-631a357b6491</t>
  </si>
  <si>
    <t>Gift Express, Inc.</t>
  </si>
  <si>
    <t>http://www.express.com</t>
  </si>
  <si>
    <t>e625a794-bbb6-d51f-c215-15379cc7ddd5</t>
  </si>
  <si>
    <t>Gift For A Goal</t>
  </si>
  <si>
    <t>http://giftforagoal.com</t>
  </si>
  <si>
    <t>dd024129-fe86-2211-49b5-d48caf8b9bba</t>
  </si>
  <si>
    <t>Gift for Life</t>
  </si>
  <si>
    <t>http://www.giftforlife.org</t>
  </si>
  <si>
    <t>e360701d-914b-e2d7-9515-0877c669db01</t>
  </si>
  <si>
    <t>Gift Gather</t>
  </si>
  <si>
    <t>http://giftgather.com</t>
  </si>
  <si>
    <t>802d833f-a30a-7068-5f73-6b88279b25f1</t>
  </si>
  <si>
    <t>Gift Hours Virtual Assitant Service</t>
  </si>
  <si>
    <t>http://gifthours.com</t>
  </si>
  <si>
    <t>b46a3607-5b16-0194-088d-84105d21cb79</t>
  </si>
  <si>
    <t>Gift Ideas</t>
  </si>
  <si>
    <t>http://www.giftideas.com</t>
  </si>
  <si>
    <t>e7f97e48-d076-a34b-e9b2-31ea65c03949</t>
  </si>
  <si>
    <t>Gift It</t>
  </si>
  <si>
    <t>https://giftit.co.za/</t>
  </si>
  <si>
    <t>7f1729c4-ea40-d42b-0a73-aba41562dfb3</t>
  </si>
  <si>
    <t>Gift Jeenie</t>
  </si>
  <si>
    <t>http://giftjeenie.com/</t>
  </si>
  <si>
    <t>d4c4317c-b6ec-490b-1341-bf8ed5536d0a</t>
  </si>
  <si>
    <t>Gift My Emotions</t>
  </si>
  <si>
    <t>http://www.giftmyemotions.com</t>
  </si>
  <si>
    <t>df618cfe-bd5c-50eb-e8d5-435cae3fa464</t>
  </si>
  <si>
    <t>http://www.giftmyemotions.com/</t>
  </si>
  <si>
    <t>79c04397-2235-86b3-8eff-71592332e660</t>
  </si>
  <si>
    <t>Gift Notions</t>
  </si>
  <si>
    <t>http://www.giftnotions.com</t>
  </si>
  <si>
    <t>7ef8b2f6-7db0-85f7-bc1f-aa0714c5d428</t>
  </si>
  <si>
    <t>Gift of Happiness.org</t>
  </si>
  <si>
    <t>http://www.giftofhappiness.org/</t>
  </si>
  <si>
    <t>9548d8c4-c0d2-308d-bb67-123e726ffb77</t>
  </si>
  <si>
    <t>Gift of Hope</t>
  </si>
  <si>
    <t>http://www.giftofhope.org</t>
  </si>
  <si>
    <t>e7f17c92-94b6-2cec-e0cc-b1d232e362b4</t>
  </si>
  <si>
    <t>Gift of Life</t>
  </si>
  <si>
    <t>http://www.giftdonor.org/</t>
  </si>
  <si>
    <t>28f4ba7d-5370-beb1-7d66-f8da3e300bf4</t>
  </si>
  <si>
    <t>Gift of Life Michigan</t>
  </si>
  <si>
    <t>http://giftoflifemichigan.org/</t>
  </si>
  <si>
    <t>cba8fde1-3a2d-7678-7af3-61d782e18be4</t>
  </si>
  <si>
    <t>Gift Off</t>
  </si>
  <si>
    <t>http://giftoff.com/</t>
  </si>
  <si>
    <t>0c83225e-092d-4037-5b7f-e440c9dcf90b</t>
  </si>
  <si>
    <t>Gift on the go</t>
  </si>
  <si>
    <t>http://aptapp.mobi/</t>
  </si>
  <si>
    <t>ee775de2-9bb1-5ce5-47dd-3d41e6cd54a4</t>
  </si>
  <si>
    <t>Gift Pinpoint</t>
  </si>
  <si>
    <t>http://www.giftpinpoint.com</t>
  </si>
  <si>
    <t>910db378-e313-dec5-5e33-0f264f596110</t>
  </si>
  <si>
    <t>Gift Reveal</t>
  </si>
  <si>
    <t>http://giftreveal.com/</t>
  </si>
  <si>
    <t>2706afe1-26ba-cc2f-4564-c375008df902</t>
  </si>
  <si>
    <t>Gift Roulette</t>
  </si>
  <si>
    <t>http://giftroulette.me/</t>
  </si>
  <si>
    <t>244ebc1f-7396-09de-4d50-cf5a76809a70</t>
  </si>
  <si>
    <t>Gift Side Story</t>
  </si>
  <si>
    <t>http://www.giftsidestory.com</t>
  </si>
  <si>
    <t>4f5f7f01-7b3b-eddd-4ae8-703664a56895</t>
  </si>
  <si>
    <t>Gift Smrt, Inc</t>
  </si>
  <si>
    <t>http://giftsmrt.com/</t>
  </si>
  <si>
    <t>26a5b4d5-a3f9-191a-d3bd-34a4b01bd6dd</t>
  </si>
  <si>
    <t>Gift SMS</t>
  </si>
  <si>
    <t>http://www.giftsms.com.au</t>
  </si>
  <si>
    <t>51ae9c46-4c2d-96d0-62a3-2e5f6b332baf</t>
  </si>
  <si>
    <t>Gift Something</t>
  </si>
  <si>
    <t>http://giftsomething.com</t>
  </si>
  <si>
    <t>583f0dc0-fdb2-83a2-4343-a60669fb079a</t>
  </si>
  <si>
    <t>Gift Voucher Kiosk</t>
  </si>
  <si>
    <t>https://giftvoucherkiosk.com</t>
  </si>
  <si>
    <t>eb3b5292-78eb-be97-1e3d-cff3806f0808</t>
  </si>
  <si>
    <t>Gift Wink</t>
  </si>
  <si>
    <t>http://www.giftwink.com/</t>
  </si>
  <si>
    <t>a369d557-a48b-b02c-d2a1-e81999b7ac71</t>
  </si>
  <si>
    <t>Gift Wrap</t>
  </si>
  <si>
    <t>https://www.giftwrapcompany.com</t>
  </si>
  <si>
    <t>c9b36d4f-5f09-deef-f333-c78d40a4365d</t>
  </si>
  <si>
    <t>Gift Wrap My Face</t>
  </si>
  <si>
    <t>https://www.giftwrapmyface.com/</t>
  </si>
  <si>
    <t>ba97df7a-5ad4-ed99-a583-ad86c4dd8f43</t>
  </si>
  <si>
    <t>Gift Wrapped</t>
  </si>
  <si>
    <t>http://www.giftwrapped.in/</t>
  </si>
  <si>
    <t>26c0e5f3-8be3-db76-84a5-2c3391e20e2e</t>
  </si>
  <si>
    <t>Gift-Reminders</t>
  </si>
  <si>
    <t>http://www.gift-reminders.com</t>
  </si>
  <si>
    <t>68373e0e-b4b1-4132-64e0-2b8bd1cce71b</t>
  </si>
  <si>
    <t>Gift2Gift</t>
  </si>
  <si>
    <t>http://gift2gift.me/</t>
  </si>
  <si>
    <t>10853660-97ba-b943-9c71-7c1933bf8e5d</t>
  </si>
  <si>
    <t>Gift2Greet.com</t>
  </si>
  <si>
    <t>http://www.gift2greet.com</t>
  </si>
  <si>
    <t>391d786e-4778-3416-ac4c-64141f7d439b</t>
  </si>
  <si>
    <t>Gift2Help</t>
  </si>
  <si>
    <t>http://www.gift2help.com</t>
  </si>
  <si>
    <t>12d2cad9-d843-1a1b-527e-c9f694cd5e71</t>
  </si>
  <si>
    <t>Giftable</t>
  </si>
  <si>
    <t>http://www.giftableapp.com</t>
  </si>
  <si>
    <t>7473e4b7-b03d-e64e-fc6d-bd79b5070639</t>
  </si>
  <si>
    <t>Giftablee</t>
  </si>
  <si>
    <t>http://giftablee.com</t>
  </si>
  <si>
    <t>689f7bd0-fcc5-8f1c-a0c7-cabd41b70c0f</t>
  </si>
  <si>
    <t>Giftagram</t>
  </si>
  <si>
    <t>http://www.giftagram.com/</t>
  </si>
  <si>
    <t>6ee821a7-86ea-cf8e-43e0-773f4bf47417</t>
  </si>
  <si>
    <t>Giftah</t>
  </si>
  <si>
    <t>http://giftah.com</t>
  </si>
  <si>
    <t>1cd4c6df-e07d-ab0b-c352-a27465780f67</t>
  </si>
  <si>
    <t>Giftalogs</t>
  </si>
  <si>
    <t>http://www.giftalogs.com</t>
  </si>
  <si>
    <t>37ee003c-9211-de4a-8bcd-341d3ad79409</t>
  </si>
  <si>
    <t>Giftalove</t>
  </si>
  <si>
    <t>http://www.giftalove.com/</t>
  </si>
  <si>
    <t>f3b4e972-65e2-9b63-dbee-4061fce64c2c</t>
  </si>
  <si>
    <t>GiftAMeal</t>
  </si>
  <si>
    <t>http://www.giftameal.com</t>
  </si>
  <si>
    <t>35682511-5631-b839-c79f-cf7e4d636f2d</t>
  </si>
  <si>
    <t>GiftAmor</t>
  </si>
  <si>
    <t>http://www.giftamor.com</t>
  </si>
  <si>
    <t>876fc0e9-8136-7789-dcce-a326ac2bf916</t>
  </si>
  <si>
    <t>Giftanbul</t>
  </si>
  <si>
    <t>http://www.giftanbul.com</t>
  </si>
  <si>
    <t>9200d7fc-e293-9c9a-bbd9-576800f9faab</t>
  </si>
  <si>
    <t>Giftano Pte Ltd</t>
  </si>
  <si>
    <t>https://giftano.com</t>
  </si>
  <si>
    <t>f810eb3b-211f-8168-0b38-69e8d0c18de8</t>
  </si>
  <si>
    <t>Giftapolis</t>
  </si>
  <si>
    <t>http://www.giftapolis.com</t>
  </si>
  <si>
    <t>9311c454-5b5b-015b-0688-ab0684b45aad</t>
  </si>
  <si>
    <t>Giftassist</t>
  </si>
  <si>
    <t>http://www.giftassist.co.uk</t>
  </si>
  <si>
    <t>b6cbfd9d-516f-6f97-eb29-127fd5df2a2b</t>
  </si>
  <si>
    <t>Giftaway.com</t>
  </si>
  <si>
    <t>http://www.giftaway.com/</t>
  </si>
  <si>
    <t>b5ce5dff-2639-1f7f-e150-b65fd0380dbe</t>
  </si>
  <si>
    <t>giftb.ag</t>
  </si>
  <si>
    <t>http://giftb.ag</t>
  </si>
  <si>
    <t>a568b419-d54c-80e6-c5be-0bc198962dbb</t>
  </si>
  <si>
    <t>Giftback</t>
  </si>
  <si>
    <t>http://www.giftback.com/</t>
  </si>
  <si>
    <t>3c824a36-f7bf-0c32-63fa-300142e67d0a</t>
  </si>
  <si>
    <t>Giftbar</t>
  </si>
  <si>
    <t>https://newyork.giftbar.com/about/us</t>
  </si>
  <si>
    <t>e7625be3-59ee-a812-5fef-37fcd7a3fe11</t>
  </si>
  <si>
    <t>GiftBasket.com</t>
  </si>
  <si>
    <t>http://www.giftbasket.com</t>
  </si>
  <si>
    <t>9c7f9abf-f533-3a6e-eed4-6092954f7b3a</t>
  </si>
  <si>
    <t>GiftBasketsGermany.De</t>
  </si>
  <si>
    <t>http://www.giftbasketsgermany.de</t>
  </si>
  <si>
    <t>78e1385e-c44e-faad-a395-24560cd9bab7</t>
  </si>
  <si>
    <t>Giftbit</t>
  </si>
  <si>
    <t>https://www.giftbit.com</t>
  </si>
  <si>
    <t>af3f7c1f-0c5e-353a-5802-ea26c8c60c1c</t>
  </si>
  <si>
    <t>Giftblooms</t>
  </si>
  <si>
    <t>http://www.giftblooms.com/</t>
  </si>
  <si>
    <t>5003df24-4434-27a4-bf9a-1368cf239c83</t>
  </si>
  <si>
    <t>Giftboard</t>
  </si>
  <si>
    <t>http://giftboard.com</t>
  </si>
  <si>
    <t>2ce20ce9-7ed4-2d9d-e5c4-4d097ad47141</t>
  </si>
  <si>
    <t>Giftbrand Co., Ltd</t>
  </si>
  <si>
    <t>http://www.usbquangcao.com/</t>
  </si>
  <si>
    <t>983e7bba-db95-a63d-0da2-45c1bb2eca5d</t>
  </si>
  <si>
    <t>GiftByNet</t>
  </si>
  <si>
    <t>http://giftbynet.com</t>
  </si>
  <si>
    <t>9cddf091-7f59-611a-2279-c82a507eb9fd</t>
  </si>
  <si>
    <t>Giftcard Zen</t>
  </si>
  <si>
    <t>https://giftcardzen.com/</t>
  </si>
  <si>
    <t>aa6c8f96-3dc7-5501-440c-493a1cc054ab</t>
  </si>
  <si>
    <t>Giftcard.co.id.</t>
  </si>
  <si>
    <t>http://giftcard.co.id</t>
  </si>
  <si>
    <t>e8c48ff1-00c1-374d-bb63-e0507e9f3231</t>
  </si>
  <si>
    <t>GiftCard.com</t>
  </si>
  <si>
    <t>http://www.giftcardlab.com</t>
  </si>
  <si>
    <t>ef06458c-7338-1281-33f4-15f52ea83b54</t>
  </si>
  <si>
    <t>GiftCardBrokerage</t>
  </si>
  <si>
    <t>http://www.giftcardbrokerage.com</t>
  </si>
  <si>
    <t>3a5bf632-fb3c-97ce-7863-b1d4f60781cd</t>
  </si>
  <si>
    <t>GiftCardRescue</t>
  </si>
  <si>
    <t>http://www.giftcardrescue.com</t>
  </si>
  <si>
    <t>ae2b17b2-b8c7-97dd-dd4c-fbcffb38a237</t>
  </si>
  <si>
    <t>GiftCards.com</t>
  </si>
  <si>
    <t>http://www.giftcards.com</t>
  </si>
  <si>
    <t>76d5b1a2-0afc-1f0c-bbf0-923b803d4294</t>
  </si>
  <si>
    <t>GiftCardsIndia</t>
  </si>
  <si>
    <t>http://www.gcinetwork.co/index.cfm</t>
  </si>
  <si>
    <t>8588f9f5-e996-2a62-4bb9-0a812e823b92</t>
  </si>
  <si>
    <t>Giftcardsindia.in</t>
  </si>
  <si>
    <t>http://www.giftcardsindia.in</t>
  </si>
  <si>
    <t>37f2f84b-ccff-b3de-63f3-48a2ae179762</t>
  </si>
  <si>
    <t>Giftcarry.com</t>
  </si>
  <si>
    <t>https://www.giftcarry.com/send-flowers-delivery-in-kolkata</t>
  </si>
  <si>
    <t>4fea9009-e070-dddf-524c-475c96eaef3b</t>
  </si>
  <si>
    <t>https://www.giftcarry.com/send-flowers-delivery-in-mumbai</t>
  </si>
  <si>
    <t>5416a4cd-cfe2-5e28-2021-97d5fa1267cc</t>
  </si>
  <si>
    <t>GiftCertificates.com</t>
  </si>
  <si>
    <t>http://www.giftcertificates.com</t>
  </si>
  <si>
    <t>5797b1d7-b48c-adea-f120-d935b0a84b33</t>
  </si>
  <si>
    <t>GiftCiti</t>
  </si>
  <si>
    <t>http://www.giftciti.com</t>
  </si>
  <si>
    <t>039219e0-c00f-6428-4266-9921f9283a60</t>
  </si>
  <si>
    <t>Giftcoach</t>
  </si>
  <si>
    <t>http://www.giftcoach.co.kr</t>
  </si>
  <si>
    <t>cbf8894e-08de-113e-7bf0-4058df32c715</t>
  </si>
  <si>
    <t>GiftConnect</t>
  </si>
  <si>
    <t>http://www.giftconnect.co</t>
  </si>
  <si>
    <t>3592fff6-26cc-535d-0242-75ec1e6be211</t>
  </si>
  <si>
    <t>GiftConnected</t>
  </si>
  <si>
    <t>http://giftconnected.com</t>
  </si>
  <si>
    <t>5da229dd-17a8-58c6-4fdd-4c8007748aa2</t>
  </si>
  <si>
    <t>GIFTD.tech</t>
  </si>
  <si>
    <t>http://giftd.tech</t>
  </si>
  <si>
    <t>8ba991c0-5a77-0921-02a5-3ea41a61b42c</t>
  </si>
  <si>
    <t>giftdoodle</t>
  </si>
  <si>
    <t>http://www.giftdoodle.com/</t>
  </si>
  <si>
    <t>fb854ad9-d50e-0a59-e38b-148d34045791</t>
  </si>
  <si>
    <t>Gifteapp</t>
  </si>
  <si>
    <t>http://gifteapp.wixsite.com</t>
  </si>
  <si>
    <t>f3a24b2b-3ce8-8457-dbbb-ad9c126ed889</t>
  </si>
  <si>
    <t>Giftease</t>
  </si>
  <si>
    <t>http://www.giftease.com</t>
  </si>
  <si>
    <t>b43bb96a-aace-d633-79c6-9bd1fa05c69e</t>
  </si>
  <si>
    <t>Gifted</t>
  </si>
  <si>
    <t>http://giftedapp.co</t>
  </si>
  <si>
    <t>429736a1-5b10-6fa5-6f4f-179dec75ef07</t>
  </si>
  <si>
    <t>Gifted by Nature</t>
  </si>
  <si>
    <t>http://www.giftedbynature.ie/</t>
  </si>
  <si>
    <t>84b39d9a-0c7d-29a5-8083-0950e3e721f7</t>
  </si>
  <si>
    <t>Gifted Citizen</t>
  </si>
  <si>
    <t>http://www.podercivico.org.mx/giftedcitizen/index.php/en/gifted-citizen/premio-gifted-citizen</t>
  </si>
  <si>
    <t>f87a9ffd-3461-c80a-66e3-5fbeb5be4e94</t>
  </si>
  <si>
    <t>Gifted Custom Art</t>
  </si>
  <si>
    <t>http://giftedcustomart.com/</t>
  </si>
  <si>
    <t>a982094d-cc86-781e-2870-100529ea0b41</t>
  </si>
  <si>
    <t>Gifted Deposit</t>
  </si>
  <si>
    <t>http://www.gifteddeposit.co.uk</t>
  </si>
  <si>
    <t>08e47d05-84d2-43d8-50a3-6cd7a4acd907</t>
  </si>
  <si>
    <t>Gifted Foundation</t>
  </si>
  <si>
    <t>http://iamgifted.org/</t>
  </si>
  <si>
    <t>b1a43e03-9b15-94b4-b301-a2c8503198b2</t>
  </si>
  <si>
    <t>Gifted Strings</t>
  </si>
  <si>
    <t>http://giftedstrings.com</t>
  </si>
  <si>
    <t>d80ee598-0285-55c7-bfd6-3d898e93c195</t>
  </si>
  <si>
    <t>gifted2you</t>
  </si>
  <si>
    <t>http://www.gifted2you.com</t>
  </si>
  <si>
    <t>1b5839d3-6aa2-6ff7-9630-2c7026feab91</t>
  </si>
  <si>
    <t>Giftedd Solutions Inc</t>
  </si>
  <si>
    <t>http://www.giftedd.com/</t>
  </si>
  <si>
    <t>30b64e4b-296a-8e66-a184-e2ffddd979c2</t>
  </si>
  <si>
    <t>GiftedMom</t>
  </si>
  <si>
    <t>http://giftedmom.org/</t>
  </si>
  <si>
    <t>3ccfe3c5-65d2-463e-85a4-15793a8da2d1</t>
  </si>
  <si>
    <t>GiftedMomAI</t>
  </si>
  <si>
    <t>http://ai.giftedmom.co</t>
  </si>
  <si>
    <t>b9c1f0a6-9252-502a-9244-2610ae142725</t>
  </si>
  <si>
    <t>giftee</t>
  </si>
  <si>
    <t>http://giftee.co</t>
  </si>
  <si>
    <t>fa8a370f-f782-f712-362d-a214f96994c1</t>
  </si>
  <si>
    <t>Gifteehub</t>
  </si>
  <si>
    <t>https://www.gifteehub.com</t>
  </si>
  <si>
    <t>8c80495f-440d-c019-f4d9-24b3797606f2</t>
  </si>
  <si>
    <t>Gifteer</t>
  </si>
  <si>
    <t>http://www.gifteer.com</t>
  </si>
  <si>
    <t>e32bf39a-f637-0996-661c-a5a833c80380</t>
  </si>
  <si>
    <t>GIFTem</t>
  </si>
  <si>
    <t>http://www.giftem.com</t>
  </si>
  <si>
    <t>b415ed8a-5582-4e23-b551-1bbaab368e6d</t>
  </si>
  <si>
    <t>Gifteng</t>
  </si>
  <si>
    <t>http://www.gifteng.com</t>
  </si>
  <si>
    <t>c18915f0-4b0f-dd5b-6067-be282660d7eb</t>
  </si>
  <si>
    <t>Gifter</t>
  </si>
  <si>
    <t>http://gifter.com.br/</t>
  </si>
  <si>
    <t>b89016bb-4776-65ad-9735-5f4eb291fc4c</t>
  </si>
  <si>
    <t>Gifteria</t>
  </si>
  <si>
    <t>http://gifteria.co.in/</t>
  </si>
  <si>
    <t>f9874613-bf63-2f79-6308-e4a2d8d0a762</t>
  </si>
  <si>
    <t>Gifters.com</t>
  </si>
  <si>
    <t>http://www.gifters.com</t>
  </si>
  <si>
    <t>c17e8a67-ef24-4db3-5abd-90f1ef575441</t>
  </si>
  <si>
    <t>Giftery.me</t>
  </si>
  <si>
    <t>http://www.thegiftery.com</t>
  </si>
  <si>
    <t>178b9368-e9e7-de09-2e6e-e65ebb7489e5</t>
  </si>
  <si>
    <t>GiftFly</t>
  </si>
  <si>
    <t>http://www.giftfly.com</t>
  </si>
  <si>
    <t>88869f1a-6adc-a69a-14f4-1b01d866895e</t>
  </si>
  <si>
    <t>GiftFold</t>
  </si>
  <si>
    <t>http://giftfold.com</t>
  </si>
  <si>
    <t>28855a4d-649a-71ae-0bb1-9a22fc09e995</t>
  </si>
  <si>
    <t>GiftForYou</t>
  </si>
  <si>
    <t>http://www.giftforyou.nl</t>
  </si>
  <si>
    <t>009ae60e-6dec-7a8c-8382-2edccb0f9cce</t>
  </si>
  <si>
    <t>giftgaming</t>
  </si>
  <si>
    <t>http://www.giftgaming.com</t>
  </si>
  <si>
    <t>2e9c92d8-5b53-430b-4355-3b35e20592d6</t>
  </si>
  <si>
    <t>GiftGenies.com</t>
  </si>
  <si>
    <t>http://www.giftgenies.com</t>
  </si>
  <si>
    <t>5796c0ee-c479-ab71-f760-5e1e536300a8</t>
  </si>
  <si>
    <t>Giftgiv</t>
  </si>
  <si>
    <t>http://www.thegiftgiv.com/</t>
  </si>
  <si>
    <t>9e662235-34ef-0026-ef18-16ebe9956209</t>
  </si>
  <si>
    <t>GiFTgive</t>
  </si>
  <si>
    <t>http://www.gift-give.com</t>
  </si>
  <si>
    <t>9e754169-35d7-709b-d347-1a43c9e8c53a</t>
  </si>
  <si>
    <t>GiftHead</t>
  </si>
  <si>
    <t>https://www.gifthead.co/</t>
  </si>
  <si>
    <t>32c1a70c-3c47-97c2-12fe-fafbc899c531</t>
  </si>
  <si>
    <t>GiftHit</t>
  </si>
  <si>
    <t>http://www.gifthit.com</t>
  </si>
  <si>
    <t>5a04047e-e6bc-e33b-6694-359f672b2f27</t>
  </si>
  <si>
    <t>Giftiki</t>
  </si>
  <si>
    <t>http://www.giftiki.com</t>
  </si>
  <si>
    <t>c25ce8f3-1c15-48fd-b6ac-15ca9b0b6b3b</t>
  </si>
  <si>
    <t>Giftindia24x7.com</t>
  </si>
  <si>
    <t>http://www.giftindia24x7.com</t>
  </si>
  <si>
    <t>02c16bf6-1a66-2233-d210-2da977dee277</t>
  </si>
  <si>
    <t>Gifting Inc</t>
  </si>
  <si>
    <t>http://www.giftinginc.com</t>
  </si>
  <si>
    <t>fb05d624-2d9a-56b3-ad02-e91784bf2ab5</t>
  </si>
  <si>
    <t>Giftingnation</t>
  </si>
  <si>
    <t>http://www.giftingnation.com/</t>
  </si>
  <si>
    <t>7abc8a74-6308-8bf5-3e70-3a298b8701d3</t>
  </si>
  <si>
    <t>Giftioni</t>
  </si>
  <si>
    <t>http://www.giftioni.com</t>
  </si>
  <si>
    <t>63726677-9b6e-7b1e-c173-287d4e84c002</t>
  </si>
  <si>
    <t>Giftistic.com</t>
  </si>
  <si>
    <t>http://www.giftistic.com</t>
  </si>
  <si>
    <t>71ac8f44-159f-ad4d-dd21-b42a33c5aa6c</t>
  </si>
  <si>
    <t>Giftivo</t>
  </si>
  <si>
    <t>http://www.giftivo.com</t>
  </si>
  <si>
    <t>cfda1601-96be-5243-d193-39257beff129</t>
  </si>
  <si>
    <t>GiftkÌÄå¦derRadar</t>
  </si>
  <si>
    <t>http://www.giftkoeder-radar.com</t>
  </si>
  <si>
    <t>12888607-c492-4384-32b5-d67469d1c07f</t>
  </si>
  <si>
    <t>Giftken.com</t>
  </si>
  <si>
    <t>http://giftken.com/</t>
  </si>
  <si>
    <t>6b07104b-7be4-a667-02c5-93199d2c57af</t>
  </si>
  <si>
    <t>GIFTLAB</t>
  </si>
  <si>
    <t>http://www.giftlab.com</t>
  </si>
  <si>
    <t>1c120014-8c49-cc5a-9ea2-c46f304002d8</t>
  </si>
  <si>
    <t>GiftLauncher</t>
  </si>
  <si>
    <t>http://www.giftlauncher.com</t>
  </si>
  <si>
    <t>35a077c8-b497-047f-aa32-7498bccb01f6</t>
  </si>
  <si>
    <t>Giftling</t>
  </si>
  <si>
    <t>http://giftling.com</t>
  </si>
  <si>
    <t>fa04ef37-ca5d-8707-ae99-0bcd74cae19a</t>
  </si>
  <si>
    <t>Giftlist</t>
  </si>
  <si>
    <t>http://giftlist.com</t>
  </si>
  <si>
    <t>d111fec0-12e4-d5a3-b2b0-dda1b8994bec</t>
  </si>
  <si>
    <t>Giftly</t>
  </si>
  <si>
    <t>http://www.giftly.com</t>
  </si>
  <si>
    <t>4e3c572b-ab4a-d5a4-45c9-dc20ac514ae7</t>
  </si>
  <si>
    <t>Giftmapp</t>
  </si>
  <si>
    <t>http://giftmapp.com/</t>
  </si>
  <si>
    <t>9cc19a50-da6b-764c-a645-6cb76cd0d9f6</t>
  </si>
  <si>
    <t>GiftMe</t>
  </si>
  <si>
    <t>http://giftme.de</t>
  </si>
  <si>
    <t>ee6e9ba1-5efb-1512-a899-30420737012f</t>
  </si>
  <si>
    <t>Giftme Inc.</t>
  </si>
  <si>
    <t>http://www.thegiftmeapp.com</t>
  </si>
  <si>
    <t>0914ed3b-df5c-f605-9e21-777c09057088</t>
  </si>
  <si>
    <t>Giftmeo</t>
  </si>
  <si>
    <t>http://giftmeo.com</t>
  </si>
  <si>
    <t>9debe490-bb36-50ba-a8b7-3caeefdda6e9</t>
  </si>
  <si>
    <t>Giftnix</t>
  </si>
  <si>
    <t>http://www.giftnix.com/</t>
  </si>
  <si>
    <t>7871c430-2a1d-9dfb-b5e9-fb47117a5e5b</t>
  </si>
  <si>
    <t>GiftOasis</t>
  </si>
  <si>
    <t>http://www.giftoasis.com</t>
  </si>
  <si>
    <t>616b31e4-01bf-5f36-44fb-391c2844e208</t>
  </si>
  <si>
    <t>Giftologia</t>
  </si>
  <si>
    <t>http://giftologia.com</t>
  </si>
  <si>
    <t>c0c9334c-20f2-cc1d-fc2d-52756c30091a</t>
  </si>
  <si>
    <t>Giftology</t>
  </si>
  <si>
    <t>http://giftology.com</t>
  </si>
  <si>
    <t>e8d3855a-a2b4-9d78-7807-e30ed63c8e26</t>
  </si>
  <si>
    <t>Giftoman</t>
  </si>
  <si>
    <t>https://partner.giftoman.ru/</t>
  </si>
  <si>
    <t>3d4445a1-ba98-ec33-1ee8-ecc9722faed2</t>
  </si>
  <si>
    <t>GiftOn</t>
  </si>
  <si>
    <t>http://www.letsgifton.com</t>
  </si>
  <si>
    <t>10704912-973e-9fd3-d939-5157f32729b9</t>
  </si>
  <si>
    <t>GiftONE</t>
  </si>
  <si>
    <t>http://giftone.ro</t>
  </si>
  <si>
    <t>a1eb0ac4-22c7-3573-822c-3475baf701a2</t>
  </si>
  <si>
    <t>Giftpack</t>
  </si>
  <si>
    <t>https://giftpack.io</t>
  </si>
  <si>
    <t>179605a5-3a5c-8a26-c296-2e1645c4c3e6</t>
  </si>
  <si>
    <t>Giftpass</t>
  </si>
  <si>
    <t>https://www.giftpass.cn/</t>
  </si>
  <si>
    <t>fd7328a4-771a-9a10-800c-07638b8f4b45</t>
  </si>
  <si>
    <t>giftplum</t>
  </si>
  <si>
    <t>http://www.giftplum.com</t>
  </si>
  <si>
    <t>25c7cb62-f409-9408-2c54-15c9c16e22e9</t>
  </si>
  <si>
    <t>GiftPro</t>
  </si>
  <si>
    <t>http://www.giftproinc.com/</t>
  </si>
  <si>
    <t>1b622f4b-d620-026b-b4af-e3aa7a517d68</t>
  </si>
  <si>
    <t>GiftPrompt, Inc.</t>
  </si>
  <si>
    <t>http://www.giftprompt.com</t>
  </si>
  <si>
    <t>6effccb2-1a7b-e4ef-4d38-e307c6851f70</t>
  </si>
  <si>
    <t>Giftpulse</t>
  </si>
  <si>
    <t>http://www.giftpulse.me</t>
  </si>
  <si>
    <t>ebe0f479-76dd-5ca8-bfd0-abe3aad52c61</t>
  </si>
  <si>
    <t>Giftr</t>
  </si>
  <si>
    <t>http://www.getgiftr.co</t>
  </si>
  <si>
    <t>85356c5d-b15b-9c57-e52a-df018f13e9fa</t>
  </si>
  <si>
    <t>Giftri.com</t>
  </si>
  <si>
    <t>http://giftri.com</t>
  </si>
  <si>
    <t>98c80cb5-7d5a-f493-5f89-c9f6e625df1b</t>
  </si>
  <si>
    <t>GiftRocket</t>
  </si>
  <si>
    <t>http://www.giftrocket.com</t>
  </si>
  <si>
    <t>a19154c8-cff4-22fd-72c6-892310c84269</t>
  </si>
  <si>
    <t>Giftry</t>
  </si>
  <si>
    <t>http://www.giftry.com</t>
  </si>
  <si>
    <t>819fb98f-c582-7590-ac7f-0bd7b9495f21</t>
  </si>
  <si>
    <t>Gifts &amp; Coupons</t>
  </si>
  <si>
    <t>http://www.giftsandcoupons.com</t>
  </si>
  <si>
    <t>77b0f1b2-3804-2a78-15e6-87249b597b56</t>
  </si>
  <si>
    <t>Gifts and Graces Fair Trade Foundation</t>
  </si>
  <si>
    <t>http://www.giftsandgraces.com/</t>
  </si>
  <si>
    <t>c5e2393f-ee67-cc96-ad46-458922df2993</t>
  </si>
  <si>
    <t>Gifts Direct</t>
  </si>
  <si>
    <t>http://www.giftsdirect.com/</t>
  </si>
  <si>
    <t>fe01093b-0b2d-3ed7-4a2d-50562c2d9148</t>
  </si>
  <si>
    <t>Gifts For Humanity</t>
  </si>
  <si>
    <t>http://www.giftsforhumanity.net</t>
  </si>
  <si>
    <t>fe1e467f-2944-9680-c251-b0a645702084</t>
  </si>
  <si>
    <t>Gifts for your loved ones</t>
  </si>
  <si>
    <t>http://shop-live.net</t>
  </si>
  <si>
    <t>5f491c0b-0ad4-adcd-b634-2d2bc4c2b53e</t>
  </si>
  <si>
    <t>Gifts From Mars</t>
  </si>
  <si>
    <t>http://giftsfrommars.com/</t>
  </si>
  <si>
    <t>038adf1c-9d9e-2a1a-3787-7304ac302356</t>
  </si>
  <si>
    <t>Gifts Guide UK</t>
  </si>
  <si>
    <t>http://www.giftsguideuk.com</t>
  </si>
  <si>
    <t>74bb3f78-e54d-b732-d89a-5a18e44983bc</t>
  </si>
  <si>
    <t>Gifts In Kind International (aka Good360)</t>
  </si>
  <si>
    <t>https://good360.org/</t>
  </si>
  <si>
    <t>bc3f43ac-a971-a82d-c12c-8ccdea7ed096</t>
  </si>
  <si>
    <t>Gifts Less Ordinary</t>
  </si>
  <si>
    <t>http://giftslessordinary.com</t>
  </si>
  <si>
    <t>7ea7a13e-9721-2976-24a6-1bcd659253e3</t>
  </si>
  <si>
    <t>Gifts N Greets</t>
  </si>
  <si>
    <t>http://www.giftsngreets.com</t>
  </si>
  <si>
    <t>93816306-9c7d-942e-6b6c-7411b73819be</t>
  </si>
  <si>
    <t>Gifts Ready To Go LLC</t>
  </si>
  <si>
    <t>http://www.giftsreadytogo.com</t>
  </si>
  <si>
    <t>40f9cbc0-fa51-0e15-9c17-60f015f7626f</t>
  </si>
  <si>
    <t>Gifts that Give</t>
  </si>
  <si>
    <t>http://www.giftsthatgive.com</t>
  </si>
  <si>
    <t>fa8b2f6b-a96a-3183-66c4-b5b636281c00</t>
  </si>
  <si>
    <t>Gifts to Bangalore - Bengalurugifts.com</t>
  </si>
  <si>
    <t>http://www.bengalurugifts.com/</t>
  </si>
  <si>
    <t>69f6ccd6-bfa2-ab58-7942-211b19d4c849</t>
  </si>
  <si>
    <t>Gifts to India - Love n wishes</t>
  </si>
  <si>
    <t>http://www.lovenwishes.com/</t>
  </si>
  <si>
    <t>925662e7-4ee1-cf79-a3e4-39abe3d122b0</t>
  </si>
  <si>
    <t>Gifts to Pune - Puneflowermall.com</t>
  </si>
  <si>
    <t>http://www.puneflowermall.com/</t>
  </si>
  <si>
    <t>9389ba76-1956-a511-7371-dc3d8d98d10d</t>
  </si>
  <si>
    <t>Gifts Utopia</t>
  </si>
  <si>
    <t>http://giftsutopia.com</t>
  </si>
  <si>
    <t>ecd2d30d-6257-9e33-8ac7-dbfcfda2382a</t>
  </si>
  <si>
    <t>gifts-to-india</t>
  </si>
  <si>
    <t>http://www.gifts-to-india.com</t>
  </si>
  <si>
    <t>8846860b-6542-ebe4-1fea-5eaed4d29fad</t>
  </si>
  <si>
    <t>Gifts.com</t>
  </si>
  <si>
    <t>http://www.gifts.com</t>
  </si>
  <si>
    <t>6e39fbdc-2a52-7672-501f-1822424fe2ea</t>
  </si>
  <si>
    <t>Gifts2have.com</t>
  </si>
  <si>
    <t>http://www.gifts2have.com</t>
  </si>
  <si>
    <t>8f3d54ee-f7ac-2735-58ab-462412305394</t>
  </si>
  <si>
    <t>Gifts2IndiaOnline</t>
  </si>
  <si>
    <t>http://www.gifts2indiaonline.com</t>
  </si>
  <si>
    <t>b30b3a80-718c-272e-26e3-d88499f61080</t>
  </si>
  <si>
    <t>Gifts4all</t>
  </si>
  <si>
    <t>http://www.gifts4all.in/</t>
  </si>
  <si>
    <t>beaefd95-db07-3080-c61d-e0f518459263</t>
  </si>
  <si>
    <t>GiftsApp</t>
  </si>
  <si>
    <t>http://www.giftsapp.com</t>
  </si>
  <si>
    <t>7c6d108c-81b9-78b7-0325-f4718f0c8f16</t>
  </si>
  <si>
    <t>GiftsbyMeeta</t>
  </si>
  <si>
    <t>https://www.giftsbymeeta.com/</t>
  </si>
  <si>
    <t>56f373de-1886-8c94-5d8a-5530e26ebab6</t>
  </si>
  <si>
    <t>Giftshake</t>
  </si>
  <si>
    <t>https://www.giftshake.it/</t>
  </si>
  <si>
    <t>0f67ffba-773d-e7f1-ef89-23c55291aaf6</t>
  </si>
  <si>
    <t>Giftshuffle</t>
  </si>
  <si>
    <t>http://www.giftshuffle.co.uk</t>
  </si>
  <si>
    <t>e1812fa1-c378-e1ba-67fb-7c09984b6a9a</t>
  </si>
  <si>
    <t>GiftSimple</t>
  </si>
  <si>
    <t>http://www.giftsimple.com</t>
  </si>
  <si>
    <t>9e58ba57-6fd9-157c-dc18-6c178b40d62a</t>
  </si>
  <si>
    <t>giftsing, LLC</t>
  </si>
  <si>
    <t>https://www.giftsing.com</t>
  </si>
  <si>
    <t>a9227787-a660-db81-3511-9f953f892fd4</t>
  </si>
  <si>
    <t>GiftsNgames</t>
  </si>
  <si>
    <t>http://www.giftsngames.com/en-us</t>
  </si>
  <si>
    <t>55e0f776-ee95-ecac-6f5b-f9a181502c46</t>
  </si>
  <si>
    <t>GiftStarter</t>
  </si>
  <si>
    <t>http://www.giftstarter.com</t>
  </si>
  <si>
    <t>1a0a9a0f-fcd8-b6da-0146-03f96b493594</t>
  </si>
  <si>
    <t>GiftstoPakistan.com</t>
  </si>
  <si>
    <t>http://www.giftstopakistan.com</t>
  </si>
  <si>
    <t>12f0eae7-15e6-2463-6314-21bb6383f846</t>
  </si>
  <si>
    <t>GiftsUwish</t>
  </si>
  <si>
    <t>http://www.giftsuwish.com/</t>
  </si>
  <si>
    <t>b6f7240e-e70f-39c1-a25e-f8b5cb3ddf24</t>
  </si>
  <si>
    <t>GiftTool</t>
  </si>
  <si>
    <t>http://www.gifttool.com</t>
  </si>
  <si>
    <t>fd3078f5-2baf-482b-e933-19bfa01bdc9e</t>
  </si>
  <si>
    <t>GiftVault ltd</t>
  </si>
  <si>
    <t>http://www.giftvault.com</t>
  </si>
  <si>
    <t>53899126-3280-9ac7-a95c-aeaf7d604da1</t>
  </si>
  <si>
    <t>GiftVibes</t>
  </si>
  <si>
    <t>http://www.lihaoma.com/</t>
  </si>
  <si>
    <t>e4bd8142-0ecb-1f5a-a930-f4c3ddb66eac</t>
  </si>
  <si>
    <t>Giftwiser</t>
  </si>
  <si>
    <t>http://www.giftwiser.com</t>
  </si>
  <si>
    <t>4a9014d0-be2a-d9a9-fed2-95a4fe894922</t>
  </si>
  <si>
    <t>GiftWoo</t>
  </si>
  <si>
    <t>http://www.giftwoo.com</t>
  </si>
  <si>
    <t>f6bc720c-0503-5f22-99dc-6149e82ea163</t>
  </si>
  <si>
    <t>Giftworld</t>
  </si>
  <si>
    <t>http://www.giftworld.com</t>
  </si>
  <si>
    <t>08bd90ed-39ea-994d-5856-7e4f27cb9843</t>
  </si>
  <si>
    <t>Giftxoxo</t>
  </si>
  <si>
    <t>http://www.giftxoxo.com</t>
  </si>
  <si>
    <t>9ce2c144-0a40-3709-27fe-0d193241a93a</t>
  </si>
  <si>
    <t>Gifty</t>
  </si>
  <si>
    <t>https://gifty.lt/</t>
  </si>
  <si>
    <t>e07b0edd-9fe0-fd65-0a73-07d9257ebfb4</t>
  </si>
  <si>
    <t>Giftyaar Pvt Ltd</t>
  </si>
  <si>
    <t>http://www.giftyaar.com</t>
  </si>
  <si>
    <t>0a3efdd9-3048-261e-9b2b-1039879d2861</t>
  </si>
  <si>
    <t>GiftyOne</t>
  </si>
  <si>
    <t>http://giftyone.com/</t>
  </si>
  <si>
    <t>e8018292-eaaf-11c3-a32d-5f0129b9fba5</t>
  </si>
  <si>
    <t>giftypants</t>
  </si>
  <si>
    <t>http://giftypants.com</t>
  </si>
  <si>
    <t>a3759c88-8381-fafa-9cd9-b41a46eff196</t>
  </si>
  <si>
    <t>Giftz</t>
  </si>
  <si>
    <t>http://www.giftz.info</t>
  </si>
  <si>
    <t>0a31e1b3-82f4-424a-fea8-f4ad54b1a8ef</t>
  </si>
  <si>
    <t>Giftzenie (MarSha E-Commerce Services Pvt Ltd)</t>
  </si>
  <si>
    <t>http://giftzenie.com/</t>
  </si>
  <si>
    <t>ee58a66e-1e29-2d2f-06fa-86f8567cdee6</t>
  </si>
  <si>
    <t>GiftZip.com</t>
  </si>
  <si>
    <t>http://www.giftzip.com</t>
  </si>
  <si>
    <t>80b1016c-6534-4236-4ed4-008181f7aeff</t>
  </si>
  <si>
    <t>GiftZone365</t>
  </si>
  <si>
    <t>http://giftzone365.com</t>
  </si>
  <si>
    <t>df877118-4672-6248-7a61-57e1cccf6c13</t>
  </si>
  <si>
    <t>Giftzonline</t>
  </si>
  <si>
    <t>2cc12e43-5b55-3c5d-7731-0ffd6229c082</t>
  </si>
  <si>
    <t>Gifu University</t>
  </si>
  <si>
    <t>http://gifu-u.ac.jp</t>
  </si>
  <si>
    <t>d75ffb48-a304-63c2-6e8a-fdc6efa05358</t>
  </si>
  <si>
    <t>Gifwit</t>
  </si>
  <si>
    <t>http://gifwit.com</t>
  </si>
  <si>
    <t>2e587a57-5ed1-82cc-9e5e-dfafc1ff76f6</t>
  </si>
  <si>
    <t>Gifyo</t>
  </si>
  <si>
    <t>http://gifyo.com</t>
  </si>
  <si>
    <t>d8a00da0-6c58-8fb7-37ab-5e1140faec98</t>
  </si>
  <si>
    <t>Gifzer</t>
  </si>
  <si>
    <t>http://www.gifzer.com</t>
  </si>
  <si>
    <t>c0018601-b1cc-a7dc-20cb-f511ce60277b</t>
  </si>
  <si>
    <t>Gig</t>
  </si>
  <si>
    <t>http://gigtogig.co.uk/</t>
  </si>
  <si>
    <t>cbb59d67-458a-3b74-b642-b0e808d836e2</t>
  </si>
  <si>
    <t>GIG (Global InterGold)</t>
  </si>
  <si>
    <t>https://www.globalintergold.com/</t>
  </si>
  <si>
    <t>1767fc58-aede-fc53-2951-704b26af7a91</t>
  </si>
  <si>
    <t>Gig Donkey</t>
  </si>
  <si>
    <t>http://www.gigdonkey.com/default.aspx</t>
  </si>
  <si>
    <t>b12030da-60ba-9003-21fa-9a23e59027cd</t>
  </si>
  <si>
    <t>Gig FM</t>
  </si>
  <si>
    <t>https://www.gigfm.com</t>
  </si>
  <si>
    <t>0458f9fe-2018-6b45-7c2e-d0bd735f7309</t>
  </si>
  <si>
    <t>Gig Lovers</t>
  </si>
  <si>
    <t>http://www.giglovers.com</t>
  </si>
  <si>
    <t>926cb343-365f-407d-f3a4-1cd70b20c171</t>
  </si>
  <si>
    <t>Gig Pic</t>
  </si>
  <si>
    <t>http://gigpic.co/</t>
  </si>
  <si>
    <t>9cc78930-242b-34d8-7597-c5e4f93b7868</t>
  </si>
  <si>
    <t>Gig Production</t>
  </si>
  <si>
    <t>http://askgig.in</t>
  </si>
  <si>
    <t>800bcbcb-5523-9359-45e0-4a0fa800f476</t>
  </si>
  <si>
    <t>Gig Razor</t>
  </si>
  <si>
    <t>http://www.gigrazor.com</t>
  </si>
  <si>
    <t>a384d5c7-f6d8-95d1-4a2f-4c78c74112da</t>
  </si>
  <si>
    <t>gig: Greenfield Innovation Group</t>
  </si>
  <si>
    <t>http://greenfieldinnovation.com/</t>
  </si>
  <si>
    <t>a69c3262-df82-949e-1d3e-6bc83e4139f8</t>
  </si>
  <si>
    <t>GIG88</t>
  </si>
  <si>
    <t>https://www.gig88.com</t>
  </si>
  <si>
    <t>00958cd6-55cf-265d-3129-2b6a78060aae</t>
  </si>
  <si>
    <t>GIGA</t>
  </si>
  <si>
    <t>http://www.giga.de/</t>
  </si>
  <si>
    <t>c7f4b553-53dd-ce56-18b9-3d6f6dd571a2</t>
  </si>
  <si>
    <t>GIGA APPLE</t>
  </si>
  <si>
    <t>8b3404aa-1652-f125-ccdf-ead4ddc0db3c</t>
  </si>
  <si>
    <t>Giga Coupon</t>
  </si>
  <si>
    <t>http://gigacoupon.com/</t>
  </si>
  <si>
    <t>97027569-f91c-1e28-ae5c-8f8e4c40658d</t>
  </si>
  <si>
    <t>Giga Defender</t>
  </si>
  <si>
    <t>http://www.gigadefender.com</t>
  </si>
  <si>
    <t>f33e2d3d-af58-e371-301c-155467afc1e1</t>
  </si>
  <si>
    <t>Giga Desconto</t>
  </si>
  <si>
    <t>http://gigadesconto.com.br/</t>
  </si>
  <si>
    <t>184c57be-ac3f-b595-60ea-7333cc1c444e</t>
  </si>
  <si>
    <t>GIGA Digital Television</t>
  </si>
  <si>
    <t>http://www.giga.de</t>
  </si>
  <si>
    <t>e7a792c3-8805-3274-a2c6-6e8958f4f517</t>
  </si>
  <si>
    <t>Giga Entertainment Media</t>
  </si>
  <si>
    <t>http://gigaentertainmentmedia.com/</t>
  </si>
  <si>
    <t>459c48e6-ec91-538f-250b-0bcff7436083</t>
  </si>
  <si>
    <t>GIGA Grandi Cucine</t>
  </si>
  <si>
    <t>http://www.gigagrandicucine.it/</t>
  </si>
  <si>
    <t>eccbb9d2-7ee8-46b3-f1d2-6e0fd7d80907</t>
  </si>
  <si>
    <t>Giga Group</t>
  </si>
  <si>
    <t>http://www.gigagroup.com</t>
  </si>
  <si>
    <t>3f6973b2-7eb0-cdf6-c404-16f5b6f438e8</t>
  </si>
  <si>
    <t>Giga Internet</t>
  </si>
  <si>
    <t>http://www.giga.com.br</t>
  </si>
  <si>
    <t>d27d9712-34d9-98f4-8261-adcf92350285</t>
  </si>
  <si>
    <t>GIGA TRONICS</t>
  </si>
  <si>
    <t>http://gigatronics.com</t>
  </si>
  <si>
    <t>ae7c53a4-30c0-b9ef-1689-b39e9f455d5c</t>
  </si>
  <si>
    <t>Giga Watt</t>
  </si>
  <si>
    <t>https://giga-watt.com/</t>
  </si>
  <si>
    <t>0547e896-74e8-85b8-4e22-6bee2b90584c</t>
  </si>
  <si>
    <t>GiGA WiRE Alliance</t>
  </si>
  <si>
    <t>http://www.gigawire-alliance.org</t>
  </si>
  <si>
    <t>b02d402f-5947-8bb4-46a9-f58a93647484</t>
  </si>
  <si>
    <t>GIGA-TMS</t>
  </si>
  <si>
    <t>http://www.gigatms.com.tw</t>
  </si>
  <si>
    <t>57b526fd-9752-cef0-7f14-21ef1122cd9e</t>
  </si>
  <si>
    <t>GigaBeam</t>
  </si>
  <si>
    <t>http://www.wvva.net</t>
  </si>
  <si>
    <t>10ca8553-246a-95ce-5e01-49c18a20b8c9</t>
  </si>
  <si>
    <t>Gigabeat</t>
  </si>
  <si>
    <t>http://www.gigabeat.com/</t>
  </si>
  <si>
    <t>a03a370c-63d2-05bf-30b8-3fdfc765be49</t>
  </si>
  <si>
    <t>Gigabit Optics</t>
  </si>
  <si>
    <t>http://gigabitoptics.com/</t>
  </si>
  <si>
    <t>15f02d56-1548-d3f6-e410-2f1a167e0c30</t>
  </si>
  <si>
    <t>Gigabit Squared</t>
  </si>
  <si>
    <t>http://gbps2.com</t>
  </si>
  <si>
    <t>9352ab38-3d8c-0e23-8ef6-c5214ca189e9</t>
  </si>
  <si>
    <t>Gigablast</t>
  </si>
  <si>
    <t>http://www.gigablast.com</t>
  </si>
  <si>
    <t>bca7df37-94a8-922d-6e25-9668e17e8bad</t>
  </si>
  <si>
    <t>Gigaboxx</t>
  </si>
  <si>
    <t>http://www.gigaboxx.net</t>
  </si>
  <si>
    <t>378a25fb-2eeb-6cf7-09a3-7d6afc58815b</t>
  </si>
  <si>
    <t>GigaBryte</t>
  </si>
  <si>
    <t>http://www.gigabryte.com</t>
  </si>
  <si>
    <t>922764af-3a06-4b20-8237-fc4625be4aab</t>
  </si>
  <si>
    <t>GIGABYTE</t>
  </si>
  <si>
    <t>http://www.gigabyte.us/</t>
  </si>
  <si>
    <t>6df003d3-0570-b983-d01c-1715554615e3</t>
  </si>
  <si>
    <t>Gigabyte Solutions</t>
  </si>
  <si>
    <t>http://www.gigabytesol.com</t>
  </si>
  <si>
    <t>0fe127d1-c1fb-04cf-61c5-8603b2638a5f</t>
  </si>
  <si>
    <t>Gigaclear</t>
  </si>
  <si>
    <t>http://www.gigaclear.com</t>
  </si>
  <si>
    <t>bed637d4-0577-7010-be5e-9fdb4d3062ff</t>
  </si>
  <si>
    <t>GigaCrete</t>
  </si>
  <si>
    <t>http://gigacrete.com</t>
  </si>
  <si>
    <t>60397ba8-0627-1715-7da7-be17c02848d3</t>
  </si>
  <si>
    <t>GigaDo</t>
  </si>
  <si>
    <t>http://www.gigado.co</t>
  </si>
  <si>
    <t>3bc69474-37e7-fb7f-5c68-1f98d628462b</t>
  </si>
  <si>
    <t>Gigadrive</t>
  </si>
  <si>
    <t>https://www.gigadrivegroup.com</t>
  </si>
  <si>
    <t>64330ff2-98f3-b1e2-e320-19da176fd5e8</t>
  </si>
  <si>
    <t>GigaFare Limited</t>
  </si>
  <si>
    <t>http://www.gigafare.co.uk</t>
  </si>
  <si>
    <t>a52322eb-576d-2c61-9b50-cbeb5c94e8f3</t>
  </si>
  <si>
    <t>GIGAFICE</t>
  </si>
  <si>
    <t>http://gigafice.com</t>
  </si>
  <si>
    <t>aa861886-593d-bd3b-3cd1-e34d29ef52d4</t>
  </si>
  <si>
    <t>GigaFin Networks</t>
  </si>
  <si>
    <t>http://www.gigafin.com</t>
  </si>
  <si>
    <t>d24d2a2e-240e-accb-c397-e0ca5a0e857b</t>
  </si>
  <si>
    <t>GigaGames Studio</t>
  </si>
  <si>
    <t>https://www.facebook.com/gigagames</t>
  </si>
  <si>
    <t>a6f9f330-1fa9-5fa7-14a8-c8aa92b1efae</t>
  </si>
  <si>
    <t>GigaGen</t>
  </si>
  <si>
    <t>http://www.gigagen.com/</t>
  </si>
  <si>
    <t>db932963-ef8a-e6d3-e7b7-754ec359bbc1</t>
  </si>
  <si>
    <t>GigaGigs</t>
  </si>
  <si>
    <t>http://gigagigs.com/</t>
  </si>
  <si>
    <t>ad8afcff-7673-2f88-56e5-0c5fa95770a6</t>
  </si>
  <si>
    <t>Gigahost</t>
  </si>
  <si>
    <t>http://gigahost.co.uk</t>
  </si>
  <si>
    <t>ef122329-2ebe-870a-f8e1-6378a5962944</t>
  </si>
  <si>
    <t>GigaLayer</t>
  </si>
  <si>
    <t>https://gigalayer.com</t>
  </si>
  <si>
    <t>bc8ebe7c-f0ff-d967-245c-d07cfeff0a2c</t>
  </si>
  <si>
    <t>Gigalight Technology Co.,Ltd</t>
  </si>
  <si>
    <t>http://www.gigalight.com.cn</t>
  </si>
  <si>
    <t>57b35c74-9a72-2bc6-2951-9856f4287ef1</t>
  </si>
  <si>
    <t>GIGALIXIR</t>
  </si>
  <si>
    <t>https://www.gigalixir.com</t>
  </si>
  <si>
    <t>4b14df55-4147-a222-f264-96f0e70756a0</t>
  </si>
  <si>
    <t>Gigalo</t>
  </si>
  <si>
    <t>http://www.gigalo.de/</t>
  </si>
  <si>
    <t>d1693249-f1ef-1d10-1b2e-a016be926466</t>
  </si>
  <si>
    <t>Gigalocal</t>
  </si>
  <si>
    <t>http://www.gigalocal.de</t>
  </si>
  <si>
    <t>2ba26361-f103-c511-27bc-56b09d106402</t>
  </si>
  <si>
    <t>GigaLogix</t>
  </si>
  <si>
    <t>http://gigalogix.com</t>
  </si>
  <si>
    <t>e9799abb-343a-52f7-600f-a85186987906</t>
  </si>
  <si>
    <t>GIGAmacro</t>
  </si>
  <si>
    <t>http://www.gigamacro.com</t>
  </si>
  <si>
    <t>adaa2522-e7f6-5403-155b-5d429d4803bb</t>
  </si>
  <si>
    <t>GigaMedia</t>
  </si>
  <si>
    <t>http://www.gigamedia.com</t>
  </si>
  <si>
    <t>4d84ff91-f508-6d26-1bdf-fc6098c302ff</t>
  </si>
  <si>
    <t>Gigamon</t>
  </si>
  <si>
    <t>http://www.gigamon.com</t>
  </si>
  <si>
    <t>c9b1ba89-fc6e-aa19-2ce0-5b06ea18e32a</t>
  </si>
  <si>
    <t>Gigamoon</t>
  </si>
  <si>
    <t>http://www.gigamoon.com</t>
  </si>
  <si>
    <t>32c5478f-21d4-b3c6-db80-66be880b0d41</t>
  </si>
  <si>
    <t>Gigande BV</t>
  </si>
  <si>
    <t>https://www.gigande.com</t>
  </si>
  <si>
    <t>c983a6ba-9ecb-1227-39e9-de7dc1acfbe2</t>
  </si>
  <si>
    <t>Giganet Systems</t>
  </si>
  <si>
    <t>http://www.giganetsystems.com</t>
  </si>
  <si>
    <t>861d315e-bf9b-089c-60e6-5e5e0b9e75d9</t>
  </si>
  <si>
    <t>Gigantazon</t>
  </si>
  <si>
    <t>http://www.gigantazon.com/</t>
  </si>
  <si>
    <t>5d4913fc-74f4-64f9-e38a-5a880eb5f74a</t>
  </si>
  <si>
    <t>Gigante Urbano</t>
  </si>
  <si>
    <t>http://giganteurbano.blogspot.in</t>
  </si>
  <si>
    <t>04e4e3fa-e18c-d737-ccc6-4d623807a3d1</t>
  </si>
  <si>
    <t>Gigantic Idea Studio</t>
  </si>
  <si>
    <t>http://www.gigantic-idea.com</t>
  </si>
  <si>
    <t>03cc146d-aa10-215e-a536-076974652dd9</t>
  </si>
  <si>
    <t>Gigantic Tickets</t>
  </si>
  <si>
    <t>https://www.gigantic.com</t>
  </si>
  <si>
    <t>2e7232e5-fbfa-0cf8-4696-ba9cf992f4b6</t>
  </si>
  <si>
    <t>Gigantiq</t>
  </si>
  <si>
    <t>http://www.gigantiq.com</t>
  </si>
  <si>
    <t>014c0502-d44f-0373-0c61-6b62469cf77a</t>
  </si>
  <si>
    <t>Gigantium Technologies</t>
  </si>
  <si>
    <t>http://gigantium.net</t>
  </si>
  <si>
    <t>6028154d-949c-5c99-7199-3d3e5ff0d7de</t>
  </si>
  <si>
    <t>Gigantt</t>
  </si>
  <si>
    <t>http://www.gigantt.com</t>
  </si>
  <si>
    <t>8218512c-650f-2def-644f-cc603425bbd8</t>
  </si>
  <si>
    <t>Gigantti</t>
  </si>
  <si>
    <t>http://www.gigantti.fi</t>
  </si>
  <si>
    <t>3d647490-e4dd-a58f-401b-86893b3c04e0</t>
  </si>
  <si>
    <t>Gigaom</t>
  </si>
  <si>
    <t>http://gigaom.com</t>
  </si>
  <si>
    <t>fc4df7c0-e48a-aefa-e2ec-21db9dc01ad6</t>
  </si>
  <si>
    <t>GigaPan</t>
  </si>
  <si>
    <t>http://gigapan.com</t>
  </si>
  <si>
    <t>24851939-6934-7123-7cf2-6dce7cb2781c</t>
  </si>
  <si>
    <t>GigaPixel</t>
  </si>
  <si>
    <t>http://www.gigapixel.com</t>
  </si>
  <si>
    <t>4b44420c-9a23-43df-2090-66c56264f3d2</t>
  </si>
  <si>
    <t>GigaPros</t>
  </si>
  <si>
    <t>http://www.gigapros.com</t>
  </si>
  <si>
    <t>53334cd5-924a-f08b-ef46-3081aedd2ebc</t>
  </si>
  <si>
    <t>Gigaquirks Pte Ltd</t>
  </si>
  <si>
    <t>http://gigaquirks.com.sg</t>
  </si>
  <si>
    <t>abfc1526-8a7a-4d8d-6a8d-691a73fa95b6</t>
  </si>
  <si>
    <t>Gigared</t>
  </si>
  <si>
    <t>http://www.gigared.com.ar</t>
  </si>
  <si>
    <t>bcbaa6c3-8d4c-3a04-1625-8caa0f660620</t>
  </si>
  <si>
    <t>GigArtists</t>
  </si>
  <si>
    <t>http://www.gigartists.com</t>
  </si>
  <si>
    <t>af9e310f-40b1-7233-9b9b-5a2995001f3d</t>
  </si>
  <si>
    <t>GIGAS</t>
  </si>
  <si>
    <t>http://gigas.com/en</t>
  </si>
  <si>
    <t>cd0e2b51-4f45-c3e1-9d28-7e51f32f925c</t>
  </si>
  <si>
    <t>Gigaset</t>
  </si>
  <si>
    <t>http://www.gigaset.com</t>
  </si>
  <si>
    <t>384ddbcc-c77f-dbf0-01aa-593eae8fd4a4</t>
  </si>
  <si>
    <t>Gigaset pro</t>
  </si>
  <si>
    <t>https://www.gigasetpro.com</t>
  </si>
  <si>
    <t>22fe4094-f0f1-6e11-b99d-35d68ee6951c</t>
  </si>
  <si>
    <t>GigaShift</t>
  </si>
  <si>
    <t>http://www.gigashift.com</t>
  </si>
  <si>
    <t>e4326ede-ff2f-ccf5-2da4-a77f540909f3</t>
  </si>
  <si>
    <t>Gigasoft</t>
  </si>
  <si>
    <t>http://www.gigasoft.dk</t>
  </si>
  <si>
    <t>c0353c1b-df0e-8ba6-030c-714c4802e7a5</t>
  </si>
  <si>
    <t>Gigasoft Brasil</t>
  </si>
  <si>
    <t>http://www.gigasoft.com.br</t>
  </si>
  <si>
    <t>3adc095e-d042-6fe3-3381-38b53a6a163a</t>
  </si>
  <si>
    <t>GigaSpaces</t>
  </si>
  <si>
    <t>34693380-f1f6-92d4-cd03-18be6d18128e</t>
  </si>
  <si>
    <t>Gigastar Lighting</t>
  </si>
  <si>
    <t>http://www.gigastarlighting.com</t>
  </si>
  <si>
    <t>031acea4-ef4c-5b27-075b-4c7d336947ff</t>
  </si>
  <si>
    <t>Gigastone</t>
  </si>
  <si>
    <t>http://gigastone.co</t>
  </si>
  <si>
    <t>a157b149-512b-4d90-d749-0ecd0957dd08</t>
  </si>
  <si>
    <t>GigaStorm</t>
  </si>
  <si>
    <t>http://www.gigastormdevelopers.com</t>
  </si>
  <si>
    <t>1230b533-c9fe-abeb-1c68-8852e946ca3a</t>
  </si>
  <si>
    <t>gigastraps</t>
  </si>
  <si>
    <t>http://www.gigastraps.com</t>
  </si>
  <si>
    <t>cb1072c6-fe73-79d5-3f22-fd0dcd994bad</t>
  </si>
  <si>
    <t>gigasweb</t>
  </si>
  <si>
    <t>http://www.gigasweb.it</t>
  </si>
  <si>
    <t>055592c9-f106-7de8-7bd1-59f24bd01f83</t>
  </si>
  <si>
    <t>Gigatas</t>
  </si>
  <si>
    <t>http://gigatas.com</t>
  </si>
  <si>
    <t>10c8b9ca-565a-2f7a-268f-dd35c7faae8d</t>
  </si>
  <si>
    <t>Gigataur</t>
  </si>
  <si>
    <t>http://www.gigataur.com</t>
  </si>
  <si>
    <t>2a6623ef-f156-2ec8-f5e6-af1f4da4287b</t>
  </si>
  <si>
    <t>Gigatel Networks</t>
  </si>
  <si>
    <t>http://www.gigatelnetworks.com/</t>
  </si>
  <si>
    <t>add6d992-6810-c935-fc67-b07c75b5fcaa</t>
  </si>
  <si>
    <t>Gigatest Labs</t>
  </si>
  <si>
    <t>http://www.gigatest.com/</t>
  </si>
  <si>
    <t>e9c2f6e4-877b-cd3b-6259-f39af3e8262c</t>
  </si>
  <si>
    <t>Gigathlete</t>
  </si>
  <si>
    <t>http://www.gigathlete.com</t>
  </si>
  <si>
    <t>9867a81c-000a-9d9b-8abd-3f74ac4546a7</t>
  </si>
  <si>
    <t>GigaTrust</t>
  </si>
  <si>
    <t>http://www.gigatrust.com</t>
  </si>
  <si>
    <t>3373fce5-a4eb-5526-7a1a-e71486ee3949</t>
  </si>
  <si>
    <t>Gigats</t>
  </si>
  <si>
    <t>http://www.gigats.com</t>
  </si>
  <si>
    <t>ba47f115-77a0-52ec-eab9-fd245c3f5cb6</t>
  </si>
  <si>
    <t>Gigavation Incorporated</t>
  </si>
  <si>
    <t>http://www.gigavation.com/</t>
  </si>
  <si>
    <t>93750287-1555-4a69-7993-5b9d67f0a67d</t>
  </si>
  <si>
    <t>Gigawatt</t>
  </si>
  <si>
    <t>https://www.gigawatt.co/</t>
  </si>
  <si>
    <t>683c67cc-187d-fd61-a280-76f22a06f8ba</t>
  </si>
  <si>
    <t>Gigawatt Farms</t>
  </si>
  <si>
    <t>http://www.gigawattfarms.com</t>
  </si>
  <si>
    <t>7a8be3fe-f06c-b6e6-bf3c-f9d3ca0759ff</t>
  </si>
  <si>
    <t>GigaWatt Global</t>
  </si>
  <si>
    <t>http://gigawattglobal.com/</t>
  </si>
  <si>
    <t>b961e4c3-7a93-564b-90a6-69137d5eed57</t>
  </si>
  <si>
    <t>Gigawatt Inc</t>
  </si>
  <si>
    <t>http://www.gigawattinc.com/</t>
  </si>
  <si>
    <t>49260125-98bc-9464-e6cd-733bef7f6379</t>
  </si>
  <si>
    <t>Gigawatt Mozambique</t>
  </si>
  <si>
    <t>http://www.gigawatt.co.mz/</t>
  </si>
  <si>
    <t>e68dad63-0f58-b556-17a1-819119be8e1b</t>
  </si>
  <si>
    <t>Gigawave</t>
  </si>
  <si>
    <t>http://www.gigawave.co.uk/</t>
  </si>
  <si>
    <t>8e70d2b8-9978-7036-c902-a6aa821da4f0</t>
  </si>
  <si>
    <t>Gigayo Recruiting</t>
  </si>
  <si>
    <t>http://www.gigayo.com</t>
  </si>
  <si>
    <t>53335aca-4f05-1d6d-8c78-6f5ad10bc732</t>
  </si>
  <si>
    <t>GigBeat</t>
  </si>
  <si>
    <t>http://gigbeat.fm</t>
  </si>
  <si>
    <t>7f87c6a9-866c-df59-075a-9bf417f2ccc1</t>
  </si>
  <si>
    <t>Gigbeats</t>
  </si>
  <si>
    <t>http://www.gigbeats.com/</t>
  </si>
  <si>
    <t>e53869eb-40e2-08bc-da02-443c986c7027</t>
  </si>
  <si>
    <t>GigBee</t>
  </si>
  <si>
    <t>http://www.gigbee.in</t>
  </si>
  <si>
    <t>6418b147-427f-59bb-6e39-3537fc21edf9</t>
  </si>
  <si>
    <t>http://www.gogigbee.com</t>
  </si>
  <si>
    <t>938db893-cb41-9ddc-687d-954b46395fc7</t>
  </si>
  <si>
    <t>Gigbizz</t>
  </si>
  <si>
    <t>http://www.gigbizz.com</t>
  </si>
  <si>
    <t>286079ac-5b77-dc00-8ad1-2f900b39a65a</t>
  </si>
  <si>
    <t>Gigbloc</t>
  </si>
  <si>
    <t>https://gigbloc.com</t>
  </si>
  <si>
    <t>5b0e870c-566d-b3a8-944e-94e92e0e6e12</t>
  </si>
  <si>
    <t>Gigboard</t>
  </si>
  <si>
    <t>http://gigboard.com</t>
  </si>
  <si>
    <t>0287c900-fbd7-2434-9c6c-787da5a3c490</t>
  </si>
  <si>
    <t>Gigbook</t>
  </si>
  <si>
    <t>http://www.getgigbook.com</t>
  </si>
  <si>
    <t>bf88eca0-41a4-02df-70ea-7321df06950a</t>
  </si>
  <si>
    <t>Gigbot</t>
  </si>
  <si>
    <t>http://gigbot.com</t>
  </si>
  <si>
    <t>6da46dfd-4752-afe6-ce4b-797673c83d10</t>
  </si>
  <si>
    <t>gigbucks</t>
  </si>
  <si>
    <t>http://gigbucks.com/</t>
  </si>
  <si>
    <t>3d1d4a62-2e9c-effd-6337-af18643fe699</t>
  </si>
  <si>
    <t>gigd</t>
  </si>
  <si>
    <t>http://gigd.com</t>
  </si>
  <si>
    <t>21a352d6-a1fb-ba49-bb91-aab6df385ce8</t>
  </si>
  <si>
    <t>GigDog</t>
  </si>
  <si>
    <t>http://www.gigdog.fm</t>
  </si>
  <si>
    <t>004b650c-7dcc-168e-6e61-95ca37cf1c84</t>
  </si>
  <si>
    <t>GigDropper</t>
  </si>
  <si>
    <t>http://gigdropper.com</t>
  </si>
  <si>
    <t>094be60b-8d96-48f7-8a02-5ee87c33906c</t>
  </si>
  <si>
    <t>GigeNet</t>
  </si>
  <si>
    <t>http://www.gigenet.com</t>
  </si>
  <si>
    <t>8d0ee4af-5887-4d71-6e0f-679da0662340</t>
  </si>
  <si>
    <t>Gigex</t>
  </si>
  <si>
    <t>http://www.gigex.com</t>
  </si>
  <si>
    <t>9b8739eb-ddae-5200-6cef-0d4427823c6e</t>
  </si>
  <si>
    <t>Gigfairy</t>
  </si>
  <si>
    <t>http://www.gigfairy.com</t>
  </si>
  <si>
    <t>c56356cd-6e81-7c32-6f29-6f7f9af623c2</t>
  </si>
  <si>
    <t>Gigfever.com</t>
  </si>
  <si>
    <t>http://www.gigfever.com</t>
  </si>
  <si>
    <t>7abd493b-a552-5cec-f683-cb7e78e74871</t>
  </si>
  <si>
    <t>gigflip</t>
  </si>
  <si>
    <t>https://www.gigflip.com/</t>
  </si>
  <si>
    <t>8c006e53-fe54-b4ce-d760-faea5d8e20ad</t>
  </si>
  <si>
    <t>Gigfloor</t>
  </si>
  <si>
    <t>http://www.gigfloor.com</t>
  </si>
  <si>
    <t>d1ec4bc4-8896-4f3c-e908-c20499b8a268</t>
  </si>
  <si>
    <t>GigFunder</t>
  </si>
  <si>
    <t>http://gigfunder.com</t>
  </si>
  <si>
    <t>87dfc211-c642-65e1-33fc-61e28fed2bb0</t>
  </si>
  <si>
    <t>GigGear Australia</t>
  </si>
  <si>
    <t>http://www.giggear.com.au</t>
  </si>
  <si>
    <t>a78325e4-6804-ded3-4608-582b3895ea13</t>
  </si>
  <si>
    <t>Gigged</t>
  </si>
  <si>
    <t>http://www.gigged.com</t>
  </si>
  <si>
    <t>1cec73ac-de7d-ab0b-8b0b-70b12bfbf67d</t>
  </si>
  <si>
    <t>GiggedIn</t>
  </si>
  <si>
    <t>https://www.giggedin.com/</t>
  </si>
  <si>
    <t>c2b2f188-2ba2-f189-3ac6-364973c46035</t>
  </si>
  <si>
    <t>Giggem</t>
  </si>
  <si>
    <t>http://www.giggem.com</t>
  </si>
  <si>
    <t>a29ddeab-28df-b614-ada2-ddc9f251fcaa</t>
  </si>
  <si>
    <t>Gigger</t>
  </si>
  <si>
    <t>http://gigger.co.uk</t>
  </si>
  <si>
    <t>fcb47405-030a-b824-094f-04f184b576c4</t>
  </si>
  <si>
    <t>https://www.gigger.rocks/</t>
  </si>
  <si>
    <t>66c580aa-03fc-0186-ccfb-dbf3b5071869</t>
  </si>
  <si>
    <t>Giggin.it</t>
  </si>
  <si>
    <t>http://giggin.it</t>
  </si>
  <si>
    <t>602eb781-26ab-24de-47d7-557a2e011825</t>
  </si>
  <si>
    <t>Giggle</t>
  </si>
  <si>
    <t>http://www.giggle.com</t>
  </si>
  <si>
    <t>494022f7-f309-30d8-b780-d73c5349c009</t>
  </si>
  <si>
    <t>http://www.moregiggle.com/</t>
  </si>
  <si>
    <t>110546de-fc0e-535d-0f49-e34a35424219</t>
  </si>
  <si>
    <t>Giggleloop technologies</t>
  </si>
  <si>
    <t>http://gigglelooptech.com</t>
  </si>
  <si>
    <t>5a41da52-6185-0def-7528-122038a45432</t>
  </si>
  <si>
    <t>GiggleMail</t>
  </si>
  <si>
    <t>http://www.gigglemail.com</t>
  </si>
  <si>
    <t>28155c2b-176b-93d6-3d21-921d9748dedc</t>
  </si>
  <si>
    <t>GiggleUp Kids Apps And Educational Games</t>
  </si>
  <si>
    <t>http://www.giggleup.com</t>
  </si>
  <si>
    <t>b7957463-4cf5-f575-86b5-89cf308acfd7</t>
  </si>
  <si>
    <t>Giggling Squid</t>
  </si>
  <si>
    <t>http://www.gigglingsquid.com/</t>
  </si>
  <si>
    <t>7c6e8cb2-52d3-93ea-e261-72b868d5ef07</t>
  </si>
  <si>
    <t>Giggo App</t>
  </si>
  <si>
    <t>http://www.giggo.rocks</t>
  </si>
  <si>
    <t>8c3a4577-0f0b-1ae1-4e3d-deb4dee04620</t>
  </si>
  <si>
    <t>Giggrabbers - Hire Freelancers and Raise Funds for Projects</t>
  </si>
  <si>
    <t>https://www.giggrabbers.com</t>
  </si>
  <si>
    <t>0e559280-d6db-4e01-8f2c-b3159bd9ea5e</t>
  </si>
  <si>
    <t>Giggs IT Solutions</t>
  </si>
  <si>
    <t>http://giggsol.com/</t>
  </si>
  <si>
    <t>9a05c7b1-58bf-2cc5-1477-431fea9de044</t>
  </si>
  <si>
    <t>Giggster, Inc.</t>
  </si>
  <si>
    <t>http://www.giggster.com</t>
  </si>
  <si>
    <t>2254090b-8f6d-a546-17ef-1c41ca05924d</t>
  </si>
  <si>
    <t>GIGGYPOP</t>
  </si>
  <si>
    <t>http://giggypop.co/</t>
  </si>
  <si>
    <t>deb6a1ed-08a1-fdd9-7178-bd8a1e54d056</t>
  </si>
  <si>
    <t>Giggzo</t>
  </si>
  <si>
    <t>http://www.giggzo.com</t>
  </si>
  <si>
    <t>1dca134d-9e80-06ef-5a64-f2fc7c701a09</t>
  </si>
  <si>
    <t>GiGHive</t>
  </si>
  <si>
    <t>http://www.gighive.com</t>
  </si>
  <si>
    <t>6653e492-c46b-cffe-a95c-f0d4de30bdc9</t>
  </si>
  <si>
    <t>Gigi Hill</t>
  </si>
  <si>
    <t>http://www.gigihillbags.com</t>
  </si>
  <si>
    <t>e26125b1-7ef4-0039-32c3-d0684fcd7ef3</t>
  </si>
  <si>
    <t>GigiApps</t>
  </si>
  <si>
    <t>http://www.gigiapps.com</t>
  </si>
  <si>
    <t>0ca9e510-4fc5-62f3-9bcf-e2d0911014cb</t>
  </si>
  <si>
    <t>Gigigo</t>
  </si>
  <si>
    <t>http://www.gigigo.com/</t>
  </si>
  <si>
    <t>a6caed9a-8ad2-3f78-3966-120feef15c46</t>
  </si>
  <si>
    <t>Gigigo Group</t>
  </si>
  <si>
    <t>http://www.gigigo.com</t>
  </si>
  <si>
    <t>5a05a42a-4234-1c18-d27e-708451e89d78</t>
  </si>
  <si>
    <t>Gigit</t>
  </si>
  <si>
    <t>http://gigit.com</t>
  </si>
  <si>
    <t>33e3fd94-1ec5-97e8-6522-1bb929f56182</t>
  </si>
  <si>
    <t>gigit</t>
  </si>
  <si>
    <t>http://www.gigitmarketplace.com</t>
  </si>
  <si>
    <t>e5be55a5-0051-107e-866d-802063fe1769</t>
  </si>
  <si>
    <t>GigJunkie</t>
  </si>
  <si>
    <t>http://gigjunkie.net</t>
  </si>
  <si>
    <t>986d479c-1912-234a-afe9-14a6068aff17</t>
  </si>
  <si>
    <t>Gigle Networks</t>
  </si>
  <si>
    <t>http://www.giglenetworks.com</t>
  </si>
  <si>
    <t>a5a6a0f7-6577-1b60-bfe5-9fa6ecbafd62</t>
  </si>
  <si>
    <t>Giglea Network Limited</t>
  </si>
  <si>
    <t>http://www.giglea.com</t>
  </si>
  <si>
    <t>85d4986d-e1c6-6b9d-628f-4d2960804def</t>
  </si>
  <si>
    <t>Giglets Education</t>
  </si>
  <si>
    <t>http://giglets.net</t>
  </si>
  <si>
    <t>ef380fd7-b0f8-0f65-a802-387b7d30b5fe</t>
  </si>
  <si>
    <t>Giglinx</t>
  </si>
  <si>
    <t>http://www.giglinxusa.com</t>
  </si>
  <si>
    <t>48278fb8-e73a-4942-839f-6d1eb722c710</t>
  </si>
  <si>
    <t>Gigliotti Law Group</t>
  </si>
  <si>
    <t>http://www.gigliottilalaw.com</t>
  </si>
  <si>
    <t>dbbb2662-87d5-4217-4d77-3db9ad8a6440</t>
  </si>
  <si>
    <t>Gigliotti.Co Limited</t>
  </si>
  <si>
    <t>http://gigliotti.co/</t>
  </si>
  <si>
    <t>c2371959-d153-c936-2df1-b4e501d46c48</t>
  </si>
  <si>
    <t>GigList</t>
  </si>
  <si>
    <t>https://giglist.com</t>
  </si>
  <si>
    <t>8e8b25ee-1391-6804-e885-57f7f215ce70</t>
  </si>
  <si>
    <t>GigLocator</t>
  </si>
  <si>
    <t>http://www.giglocator.com</t>
  </si>
  <si>
    <t>b7f3c9a5-8dc6-61c2-2053-cf93aa7d637b</t>
  </si>
  <si>
    <t>Gigloop</t>
  </si>
  <si>
    <t>https://www.gigloop.com</t>
  </si>
  <si>
    <t>2fae7ce4-517e-45dc-2f55-1e9f65675d75</t>
  </si>
  <si>
    <t>Gigly</t>
  </si>
  <si>
    <t>http://gigly.de</t>
  </si>
  <si>
    <t>aa9cc066-9939-381c-ad74-2660e9c95cd4</t>
  </si>
  <si>
    <t>GigMasters</t>
  </si>
  <si>
    <t>http://www.gigmasters.com</t>
  </si>
  <si>
    <t>07d60bee-99f9-4997-ebc4-0adc6fc25645</t>
  </si>
  <si>
    <t>GigMaven</t>
  </si>
  <si>
    <t>http://www.gigmaven.com</t>
  </si>
  <si>
    <t>c6e399e8-3d15-75f3-c609-5e2a6dd26e62</t>
  </si>
  <si>
    <t>Gigmax</t>
  </si>
  <si>
    <t>http://www.gigmax.com</t>
  </si>
  <si>
    <t>9fab73d8-48e9-9f68-c20d-e6c25dfa7046</t>
  </si>
  <si>
    <t>gigme.ch AG</t>
  </si>
  <si>
    <t>https://www.gigme.ch</t>
  </si>
  <si>
    <t>3cd160e7-1470-92c0-73b3-82f734e7a3a5</t>
  </si>
  <si>
    <t>GigMe5</t>
  </si>
  <si>
    <t>http://www.gigme5.com</t>
  </si>
  <si>
    <t>1fd4d553-6afb-0bde-2b94-459958750e14</t>
  </si>
  <si>
    <t>gigmit</t>
  </si>
  <si>
    <t>http://www.gigmit.com</t>
  </si>
  <si>
    <t>004a838a-e023-a39d-c542-e0780a733055</t>
  </si>
  <si>
    <t>Gigmor</t>
  </si>
  <si>
    <t>http://www.gigmor.com</t>
  </si>
  <si>
    <t>66317702-4eeb-a061-361d-197b17a6b26a</t>
  </si>
  <si>
    <t>Gignal</t>
  </si>
  <si>
    <t>http://gignal.com</t>
  </si>
  <si>
    <t>2d15e9c1-df92-7aaa-2a85-d9832e4c286b</t>
  </si>
  <si>
    <t>Gigodesign</t>
  </si>
  <si>
    <t>http://www.gigodesign.com</t>
  </si>
  <si>
    <t>9a0d02d0-18a4-0a67-a728-2f0933f28437</t>
  </si>
  <si>
    <t>Gigoing</t>
  </si>
  <si>
    <t>http://www.gigoing.com</t>
  </si>
  <si>
    <t>957bc7d8-ad25-0af4-55e7-b3fec2571ac6</t>
  </si>
  <si>
    <t>Gigopedia</t>
  </si>
  <si>
    <t>http://www.gigopedia.com</t>
  </si>
  <si>
    <t>a0478545-c00a-9051-fef5-ddeb3c7f4e25</t>
  </si>
  <si>
    <t>Gigoptix</t>
  </si>
  <si>
    <t>http://www.gigoptix.com</t>
  </si>
  <si>
    <t>2bce63fa-4998-c96a-1251-6e49f3eba8cc</t>
  </si>
  <si>
    <t>Gigot Center</t>
  </si>
  <si>
    <t>http://gigot.nd.edu/</t>
  </si>
  <si>
    <t>cf5abfb5-1101-a5f9-f75a-4dbab1d19127</t>
  </si>
  <si>
    <t>Gigotron</t>
  </si>
  <si>
    <t>http://www.gigatronshop.com</t>
  </si>
  <si>
    <t>59c90bc4-1b91-5e51-bb4e-c3a16118029f</t>
  </si>
  <si>
    <t>http://www.gigotron.com/</t>
  </si>
  <si>
    <t>ed407d94-adad-0540-748f-fbb2d5d4139e</t>
  </si>
  <si>
    <t>GigOwl</t>
  </si>
  <si>
    <t>http://gigowl.co.uk</t>
  </si>
  <si>
    <t>0d939bc4-b16a-09eb-fb65-b3f3ba5afa64</t>
  </si>
  <si>
    <t>Gigpanel Ltd</t>
  </si>
  <si>
    <t>http://www.gigpanel.com</t>
  </si>
  <si>
    <t>5f61aaa6-3944-13ab-a92e-4cdd954bf1cc</t>
  </si>
  <si>
    <t>GigPark</t>
  </si>
  <si>
    <t>http://www.gigpark.com</t>
  </si>
  <si>
    <t>12a3bd04-3b6b-1b17-1b83-37143d49a7ac</t>
  </si>
  <si>
    <t>GigPay</t>
  </si>
  <si>
    <t>http://www.gigpay.com</t>
  </si>
  <si>
    <t>5a15738e-402b-d632-5d0a-e852186ff495</t>
  </si>
  <si>
    <t>GigPlug</t>
  </si>
  <si>
    <t>http://www.gigplug.com</t>
  </si>
  <si>
    <t>6491e9ea-0b83-2123-6058-8e7e0c13a75a</t>
  </si>
  <si>
    <t>Gigpo</t>
  </si>
  <si>
    <t>http://gigpo.com/</t>
  </si>
  <si>
    <t>a5f1ed81-40b8-e44d-90a0-34da35c2b4ef</t>
  </si>
  <si>
    <t>GigRevolution Ltd</t>
  </si>
  <si>
    <t>https://www.gigrev.com/</t>
  </si>
  <si>
    <t>6a6a9532-7aea-186e-22e6-9e7ffc4d9dc7</t>
  </si>
  <si>
    <t>GigRove</t>
  </si>
  <si>
    <t>https://gigrove.com/</t>
  </si>
  <si>
    <t>8e59b194-afed-193d-629c-2f574aee21e7</t>
  </si>
  <si>
    <t>Gigs and Venues</t>
  </si>
  <si>
    <t>http://www.gigsandvenues.com</t>
  </si>
  <si>
    <t>bafd9f0b-68b1-aee0-f87d-57e99cd24c11</t>
  </si>
  <si>
    <t>GigSalad</t>
  </si>
  <si>
    <t>https://www.gigsalad.com</t>
  </si>
  <si>
    <t>5b025866-4702-0571-80e0-e085309c0e1d</t>
  </si>
  <si>
    <t>Gigsby</t>
  </si>
  <si>
    <t>http://www.gigsby.com</t>
  </si>
  <si>
    <t>b432dde7-c848-e1dd-2b07-ca8a4b80440f</t>
  </si>
  <si>
    <t>GigScout</t>
  </si>
  <si>
    <t>http://www.gigscoutapp.com</t>
  </si>
  <si>
    <t>3e4c0235-775f-1690-a5a5-0bcc4c5a1cc3</t>
  </si>
  <si>
    <t>Gigscribe</t>
  </si>
  <si>
    <t>https://gigscribe.com/</t>
  </si>
  <si>
    <t>a14a3e14-e94e-b132-c855-d9f5db5f40e7</t>
  </si>
  <si>
    <t>GigSesh</t>
  </si>
  <si>
    <t>http://www.gigsesh.com</t>
  </si>
  <si>
    <t>d286808c-ad71-7ed0-7025-71ae1f3327c4</t>
  </si>
  <si>
    <t>Gigsflow Inc.</t>
  </si>
  <si>
    <t>https://gigsflow.com</t>
  </si>
  <si>
    <t>1455b605-459c-5486-bb8b-40ef860007dd</t>
  </si>
  <si>
    <t>GigsJam</t>
  </si>
  <si>
    <t>http://gigsjam.com/</t>
  </si>
  <si>
    <t>cfeff450-1642-a5df-e087-00162d383091</t>
  </si>
  <si>
    <t>GigSky</t>
  </si>
  <si>
    <t>http://www.gigsky.com</t>
  </si>
  <si>
    <t>d62eab76-a620-e99a-6632-65a883579a77</t>
  </si>
  <si>
    <t>GigSocial</t>
  </si>
  <si>
    <t>http://www.gigsocial.com</t>
  </si>
  <si>
    <t>1aefda3d-efd3-bcd6-f679-736ad8a4e567</t>
  </si>
  <si>
    <t>Gigspan</t>
  </si>
  <si>
    <t>https://www.gigspan.com/</t>
  </si>
  <si>
    <t>5b2a3212-2570-625d-2edc-2920551949b3</t>
  </si>
  <si>
    <t>GigSport</t>
  </si>
  <si>
    <t>http://www.gigsport.com</t>
  </si>
  <si>
    <t>2c879c55-99e8-00c3-444e-88b476170172</t>
  </si>
  <si>
    <t>Gigspot</t>
  </si>
  <si>
    <t>https://www.gigspot.com.au</t>
  </si>
  <si>
    <t>590c6120-5e2c-5fe8-2c3b-5b17f7999691</t>
  </si>
  <si>
    <t>Gigstart</t>
  </si>
  <si>
    <t>http://www.gigstart.com</t>
  </si>
  <si>
    <t>1256fff6-6015-2d0c-c013-ca3c163d5970</t>
  </si>
  <si>
    <t>Gigstarter</t>
  </si>
  <si>
    <t>http://www.gigstarter.com</t>
  </si>
  <si>
    <t>3aebcf53-e985-51b1-f6df-c63e419c860d</t>
  </si>
  <si>
    <t>http://www.gigstarter.nl</t>
  </si>
  <si>
    <t>daa972c7-11d2-d5cc-df55-dddada985e4e</t>
  </si>
  <si>
    <t>GigsTask.Com</t>
  </si>
  <si>
    <t>http://www.gigstask.com</t>
  </si>
  <si>
    <t>b92ee929-520b-8a48-cd39-95ed8fb0d02e</t>
  </si>
  <si>
    <t>GigState.com</t>
  </si>
  <si>
    <t>http://www.gigstate.com</t>
  </si>
  <si>
    <t>2021f0a4-2c06-ffc8-7c1a-4fc21620e275</t>
  </si>
  <si>
    <t>Gigster</t>
  </si>
  <si>
    <t>https://gigster.com/</t>
  </si>
  <si>
    <t>e8717db5-53d2-745c-feb6-14536bc88e99</t>
  </si>
  <si>
    <t>GigsTime</t>
  </si>
  <si>
    <t>http://gigstime.com</t>
  </si>
  <si>
    <t>a7f55464-3d0e-d1fc-1505-da5819c0fc0c</t>
  </si>
  <si>
    <t>Gigstr</t>
  </si>
  <si>
    <t>https://www.gigstr.com</t>
  </si>
  <si>
    <t>2d5aa00f-7f4e-45b2-0709-2e36eedadd49</t>
  </si>
  <si>
    <t>http://www.gigstr.com/</t>
  </si>
  <si>
    <t>0571ea07-5152-db29-9a2c-926bf1ce4e8d</t>
  </si>
  <si>
    <t>GigSurf</t>
  </si>
  <si>
    <t>http://gigsurf.com</t>
  </si>
  <si>
    <t>01248f5d-915c-71eb-eeb2-be5e688f799f</t>
  </si>
  <si>
    <t>GigsWiz</t>
  </si>
  <si>
    <t>http://www.gigswiz.com</t>
  </si>
  <si>
    <t>b05f4fde-c69d-81af-83d5-55fa2253f199</t>
  </si>
  <si>
    <t>GIGTANK</t>
  </si>
  <si>
    <t>http://www.thegigcity.com</t>
  </si>
  <si>
    <t>6488b87e-f80c-8072-315b-d0ea9931657d</t>
  </si>
  <si>
    <t>GigTide</t>
  </si>
  <si>
    <t>http://www.gigtide.com</t>
  </si>
  <si>
    <t>95077235-4a6f-8a73-b409-8c486104bde5</t>
  </si>
  <si>
    <t>GigTown</t>
  </si>
  <si>
    <t>http://www.gigtown.com</t>
  </si>
  <si>
    <t>19063b35-e4bc-0371-6097-113490cfa697</t>
  </si>
  <si>
    <t>GigTricks.com</t>
  </si>
  <si>
    <t>https://www.gigtricks.com</t>
  </si>
  <si>
    <t>25b9558c-3917-783c-1e79-c18b67830f9b</t>
  </si>
  <si>
    <t>GigTub</t>
  </si>
  <si>
    <t>http://gigtub.com</t>
  </si>
  <si>
    <t>5281602d-46c8-702c-0f26-e00b36daab25</t>
  </si>
  <si>
    <t>Gigturn</t>
  </si>
  <si>
    <t>http://www.gigturn.com</t>
  </si>
  <si>
    <t>cf0fbc6e-84d9-094c-1227-30166582f009</t>
  </si>
  <si>
    <t>Gigulate</t>
  </si>
  <si>
    <t>http://www.gigulate.com</t>
  </si>
  <si>
    <t>8d720a6f-4b7e-65d3-8def-f72caf28d816</t>
  </si>
  <si>
    <t>Gigvertiser.com</t>
  </si>
  <si>
    <t>http://www.gigvertiser.com</t>
  </si>
  <si>
    <t>288ebed6-ca27-15b9-9e49-29c285bec205</t>
  </si>
  <si>
    <t>Gigwalk</t>
  </si>
  <si>
    <t>http://www.gigwalk.com</t>
  </si>
  <si>
    <t>4afba5cb-0d23-13d4-f1b7-8e0fdac3fbe7</t>
  </si>
  <si>
    <t>Gigwapi</t>
  </si>
  <si>
    <t>http://gigwapi.com</t>
  </si>
  <si>
    <t>a4d59962-2d67-3a20-9b72-85145693567c</t>
  </si>
  <si>
    <t>Gigwax</t>
  </si>
  <si>
    <t>http://www.gigwax.com/</t>
  </si>
  <si>
    <t>87c09862-a194-0b98-ad8b-c599144458a5</t>
  </si>
  <si>
    <t>Gigwell</t>
  </si>
  <si>
    <t>http://www.gigwell.com</t>
  </si>
  <si>
    <t>5c5a5df5-d666-3c4b-0b49-eddb1e3fa38b</t>
  </si>
  <si>
    <t>Gigwise</t>
  </si>
  <si>
    <t>http://www.gigwise.com/</t>
  </si>
  <si>
    <t>2d9963e9-6aab-f3c9-add2-54845e43d026</t>
  </si>
  <si>
    <t>gigwme</t>
  </si>
  <si>
    <t>http://www.gigwme.com</t>
  </si>
  <si>
    <t>b300069d-4214-2913-a537-b7818f16aeae</t>
  </si>
  <si>
    <t>Gigya</t>
  </si>
  <si>
    <t>http://www.gigya.com</t>
  </si>
  <si>
    <t>1c035b74-9881-831b-815c-45f143b85d73</t>
  </si>
  <si>
    <t>gigzee</t>
  </si>
  <si>
    <t>http://gigzee.com</t>
  </si>
  <si>
    <t>cfabe347-dd90-9654-b974-7b43a6509f8f</t>
  </si>
  <si>
    <t>Gigzolo</t>
  </si>
  <si>
    <t>http://www.gigzolo.com</t>
  </si>
  <si>
    <t>df8f1bee-7144-5457-704b-b3463e07b695</t>
  </si>
  <si>
    <t>Gigzon</t>
  </si>
  <si>
    <t>http://www.gigzon.com</t>
  </si>
  <si>
    <t>40d29266-f5d9-c473-4285-6dbe239e567b</t>
  </si>
  <si>
    <t>GigZone.com</t>
  </si>
  <si>
    <t>http://www.gigzone.com</t>
  </si>
  <si>
    <t>711abc72-32a4-9121-8654-4adcf226633f</t>
  </si>
  <si>
    <t>Gihosoft</t>
  </si>
  <si>
    <t>http://www.gihosoft.com</t>
  </si>
  <si>
    <t>3c9bd01d-6db2-922a-a6f5-081536f4f967</t>
  </si>
  <si>
    <t>GII Tech Ventures</t>
  </si>
  <si>
    <t>http://giitech.com</t>
  </si>
  <si>
    <t>5b8873bf-d805-15bc-f33f-831d5de7724c</t>
  </si>
  <si>
    <t>Giibox Inc</t>
  </si>
  <si>
    <t>https://www.giibox.com</t>
  </si>
  <si>
    <t>7daecc25-b3ee-7bd2-dc07-56532ac1ec2b</t>
  </si>
  <si>
    <t>Giid</t>
  </si>
  <si>
    <t>http://giid.kr</t>
  </si>
  <si>
    <t>d257c079-0d68-e5f4-65ca-6edb485d255e</t>
  </si>
  <si>
    <t>GiiG</t>
  </si>
  <si>
    <t>http://www.giig.io/</t>
  </si>
  <si>
    <t>66d96406-3f9f-8567-636e-953cd290530a</t>
  </si>
  <si>
    <t>Giiidget</t>
  </si>
  <si>
    <t>http://www.giiidget.com/index.php</t>
  </si>
  <si>
    <t>7c1e8830-991c-9e1a-b4a6-f81394f760d2</t>
  </si>
  <si>
    <t>Giiks</t>
  </si>
  <si>
    <t>http://www.giiks.com</t>
  </si>
  <si>
    <t>cac6165e-dbc4-0a08-44a0-bf4196bc1e62</t>
  </si>
  <si>
    <t>Giingo Labs</t>
  </si>
  <si>
    <t>http://www.giingo.io/</t>
  </si>
  <si>
    <t>ecdaf9a9-e533-2149-36c0-46261abf57a7</t>
  </si>
  <si>
    <t>GiirBox inc.</t>
  </si>
  <si>
    <t>http://giirbox.com</t>
  </si>
  <si>
    <t>0b9641cb-d6dd-6cd2-1ed5-6632b973992c</t>
  </si>
  <si>
    <t>GIITE</t>
  </si>
  <si>
    <t>http://www.giite.com</t>
  </si>
  <si>
    <t>7b2de582-1a22-c315-0515-6ba38702c756</t>
  </si>
  <si>
    <t>Giiv</t>
  </si>
  <si>
    <t>http://www.giiv.com</t>
  </si>
  <si>
    <t>599d5aba-02e6-5ba7-e881-61673efe7969</t>
  </si>
  <si>
    <t>Gik</t>
  </si>
  <si>
    <t>http://beta.gik.vn/</t>
  </si>
  <si>
    <t>a9332678-c593-9595-aa41-fba2ef187e77</t>
  </si>
  <si>
    <t>Giko Group Telecomunications</t>
  </si>
  <si>
    <t>http://gikogroup.com/en/</t>
  </si>
  <si>
    <t>10d4bda9-102a-6303-b366-55bd47072641</t>
  </si>
  <si>
    <t>Gikolo</t>
  </si>
  <si>
    <t>http://www.gikolo.com/</t>
  </si>
  <si>
    <t>ed5cbe76-3d40-4ae1-8623-acd5145fda08</t>
  </si>
  <si>
    <t>Gil Friedman</t>
  </si>
  <si>
    <t>http://www.gilfriedman.com</t>
  </si>
  <si>
    <t>883bec5c-3d6e-1243-2156-d597b01e66cf</t>
  </si>
  <si>
    <t>Gil Gonzales</t>
  </si>
  <si>
    <t>http://www.business.ca.gov/</t>
  </si>
  <si>
    <t>e85f9311-5d10-f60e-76ba-eb455e37ad9b</t>
  </si>
  <si>
    <t>Gil Penchina Syndicate</t>
  </si>
  <si>
    <t>http://angel.co/penchina/syndicate</t>
  </si>
  <si>
    <t>3c32fa80-f379-3f74-62cb-dca259238cf6</t>
  </si>
  <si>
    <t>Gil Travel Group</t>
  </si>
  <si>
    <t>http://www.giltravel.com</t>
  </si>
  <si>
    <t>8357f4e5-6973-e8eb-52f2-b78dea30150b</t>
  </si>
  <si>
    <t>Gila Therapeutics</t>
  </si>
  <si>
    <t>http://www.gilatherapeutics.com</t>
  </si>
  <si>
    <t>ca5e0b60-c036-e73f-bf25-4109d0c36c0e</t>
  </si>
  <si>
    <t>Gilabola.com</t>
  </si>
  <si>
    <t>http://gilabola.com</t>
  </si>
  <si>
    <t>5004404a-ce41-6114-8fc8-226d7e5b9f80</t>
  </si>
  <si>
    <t>Giladiskon Indonesia</t>
  </si>
  <si>
    <t>http://www.giladiskon.com</t>
  </si>
  <si>
    <t>546f2123-dbfe-5a05-6d4d-28333b0ed5dd</t>
  </si>
  <si>
    <t>Gilardi &amp; Co</t>
  </si>
  <si>
    <t>https://www.gilardi.com/</t>
  </si>
  <si>
    <t>123f32e2-2780-c2c2-dcd1-c086f2a64a74</t>
  </si>
  <si>
    <t>Gilat Satcom</t>
  </si>
  <si>
    <t>http://www.gilat.net</t>
  </si>
  <si>
    <t>10adf1cf-6ec5-4ed4-dc63-3f23fda02ae3</t>
  </si>
  <si>
    <t>Gilat Satellite Networks</t>
  </si>
  <si>
    <t>http://www.gilat.com</t>
  </si>
  <si>
    <t>80757b13-1bbd-c4d2-0fe8-0a14044c5260</t>
  </si>
  <si>
    <t>Gilatools Inc.</t>
  </si>
  <si>
    <t>http://www.gilatools.com/</t>
  </si>
  <si>
    <t>269cce6f-805d-ff29-fc44-89dd554c47b1</t>
  </si>
  <si>
    <t>Gilbane Group</t>
  </si>
  <si>
    <t>http://gilbane.com</t>
  </si>
  <si>
    <t>7f848b2b-af59-a814-df93-460aac5c7643</t>
  </si>
  <si>
    <t>Gilbane Inc</t>
  </si>
  <si>
    <t>http://www.gilbaneco.com/</t>
  </si>
  <si>
    <t>a97a4de7-8c77-6585-b6f4-4c2d1468a046</t>
  </si>
  <si>
    <t>GILBANO</t>
  </si>
  <si>
    <t>http://gilbano.com/</t>
  </si>
  <si>
    <t>a7acd097-3a1b-14a9-8e71-9ac8dc468d5e</t>
  </si>
  <si>
    <t>Gilbarco Veeder Root</t>
  </si>
  <si>
    <t>http://www.gilbarco.com/us/</t>
  </si>
  <si>
    <t>3824747e-760e-93e5-65c3-d52dab5428a7</t>
  </si>
  <si>
    <t>Gilbert + Tobin</t>
  </si>
  <si>
    <t>https://www.gtlaw.com.au</t>
  </si>
  <si>
    <t>27cfacd1-5d2c-8c0f-f9d7-8104eca30240</t>
  </si>
  <si>
    <t>Gilbert Cosmetic &amp; Family Dentistry</t>
  </si>
  <si>
    <t>http://www.drzamani.com</t>
  </si>
  <si>
    <t>4fa259ae-f995-e332-767a-03a324791015</t>
  </si>
  <si>
    <t>Gilbert Direct Marketing</t>
  </si>
  <si>
    <t>https://gilbertdirectmarketing.com</t>
  </si>
  <si>
    <t>09c1da20-ac55-cc35-06ac-574eb107bd22</t>
  </si>
  <si>
    <t>Gilbert Dupont Group</t>
  </si>
  <si>
    <t>https://www.gilbertdupont.fr</t>
  </si>
  <si>
    <t>ca81f235-7a61-0993-42f1-59b2c4d40024</t>
  </si>
  <si>
    <t>Gilbert Global Equity Partners</t>
  </si>
  <si>
    <t>http://www.gilbertglobal.com/home.htm</t>
  </si>
  <si>
    <t>b12ee4cd-2c35-d1d0-a679-4f2bbc505022</t>
  </si>
  <si>
    <t>Gilbert Guide</t>
  </si>
  <si>
    <t>http://www.gilbertguide.com</t>
  </si>
  <si>
    <t>9894e0f4-4175-dad5-1338-01c7dd0f6a47</t>
  </si>
  <si>
    <t>Gilbert Index</t>
  </si>
  <si>
    <t>https://www.gilbertindex.com/</t>
  </si>
  <si>
    <t>fc243b64-2286-33e3-6909-c02f587284d2</t>
  </si>
  <si>
    <t>Gilbert Laustsen Jung Associates Ltd</t>
  </si>
  <si>
    <t>https://www.gljpc.com</t>
  </si>
  <si>
    <t>c06fe484-e2f9-66dd-1c0e-786c2508fae2</t>
  </si>
  <si>
    <t>Gilboa Fund of Funds</t>
  </si>
  <si>
    <t>http://gilboafunds.com</t>
  </si>
  <si>
    <t>ea2e7bce-3ea6-c059-992c-c7ac74e58eda</t>
  </si>
  <si>
    <t>Gilbreth Packaging Solutions</t>
  </si>
  <si>
    <t>http://www.gilbrethusa.com/</t>
  </si>
  <si>
    <t>54a39b2d-3fec-dde6-559a-0b1b72bcac4a</t>
  </si>
  <si>
    <t>Gilchrist &amp; Soames</t>
  </si>
  <si>
    <t>http://www.gilchristsoames.com/home</t>
  </si>
  <si>
    <t>7c5570b5-67dc-4d79-74a9-baab97710f18</t>
  </si>
  <si>
    <t>Gild</t>
  </si>
  <si>
    <t>https://www.gild.com</t>
  </si>
  <si>
    <t>c8f6f4d9-7f57-8b8f-d0df-8200e2c676ef</t>
  </si>
  <si>
    <t>Gild Collective</t>
  </si>
  <si>
    <t>http://www.gildcollective.com/</t>
  </si>
  <si>
    <t>507e64f6-429e-3365-28e5-739af556ccd1</t>
  </si>
  <si>
    <t>Gilda's Club Louisville</t>
  </si>
  <si>
    <t>http://www.gildasclublouisville.org/</t>
  </si>
  <si>
    <t>3db62648-f8b5-47ff-f3b3-a2b066069ad6</t>
  </si>
  <si>
    <t>Gilda's Tryst</t>
  </si>
  <si>
    <t>http://www.gildastryst.com</t>
  </si>
  <si>
    <t>902b7201-736f-fb65-2d29-bb94d621bff4</t>
  </si>
  <si>
    <t>GildaÌ¢åÛåªs Club of Chicago</t>
  </si>
  <si>
    <t>http://www.gildasclubchicago.org</t>
  </si>
  <si>
    <t>0c6701ac-14c3-8acd-27a8-a7c32dbe8c79</t>
  </si>
  <si>
    <t>GildaÌ¢åÛåªs Club Seattle</t>
  </si>
  <si>
    <t>http://cancerpathways.org</t>
  </si>
  <si>
    <t>d86f219b-a2cd-ff9d-7ec1-b9fbba64657a</t>
  </si>
  <si>
    <t>Gildan</t>
  </si>
  <si>
    <t>http://gildan.com</t>
  </si>
  <si>
    <t>841f59ec-49be-d077-f3e0-3acad9068643</t>
  </si>
  <si>
    <t>Gilde Buy Out Partners</t>
  </si>
  <si>
    <t>http://www.gilde.com</t>
  </si>
  <si>
    <t>3c674d2a-3464-6b3a-fb44-a1ed5fd5ec27</t>
  </si>
  <si>
    <t>Gilde Equity Management</t>
  </si>
  <si>
    <t>http://gembenelux.com</t>
  </si>
  <si>
    <t>e305cfe6-dcee-32e2-9fba-4cb98da54ff7</t>
  </si>
  <si>
    <t>Gilde Healthcare</t>
  </si>
  <si>
    <t>http://www.gildehealthcare.com</t>
  </si>
  <si>
    <t>2692df54-8906-eabc-61ef-328a125adfd6</t>
  </si>
  <si>
    <t>Gilde IT Fund</t>
  </si>
  <si>
    <t>http://www.gilde.nl</t>
  </si>
  <si>
    <t>d5f790fe-6784-c789-877d-4de0640036d7</t>
  </si>
  <si>
    <t>Gilder, Gagnon, Howe &amp; Co.</t>
  </si>
  <si>
    <t>http://www2.gghc.com</t>
  </si>
  <si>
    <t>37d151e6-181e-2f8a-62a3-b050bce6c337</t>
  </si>
  <si>
    <t>Gildme</t>
  </si>
  <si>
    <t>http://gildme.com</t>
  </si>
  <si>
    <t>32105260-5e37-6ab9-1fb7-4291f4003fb4</t>
  </si>
  <si>
    <t>Gilead Group</t>
  </si>
  <si>
    <t>http://www.gileadgroup.net</t>
  </si>
  <si>
    <t>46e8888f-9880-12cf-8d47-a8f6b0d80204</t>
  </si>
  <si>
    <t>Gilead Sciences</t>
  </si>
  <si>
    <t>http://www.gilead.com</t>
  </si>
  <si>
    <t>b1cd6ea2-b56b-65bc-cbbe-6c1a1fa6b9f5</t>
  </si>
  <si>
    <t>Giles &amp; Associates Consultancy</t>
  </si>
  <si>
    <t>http://gilesaa.com</t>
  </si>
  <si>
    <t>e4e85010-4a26-abf1-8b36-3964c28db917</t>
  </si>
  <si>
    <t>Giles Communications</t>
  </si>
  <si>
    <t>http://www.giles.com/</t>
  </si>
  <si>
    <t>b116b8b4-8e85-7193-87b1-7c35186d79c7</t>
  </si>
  <si>
    <t>Giles-Parscale</t>
  </si>
  <si>
    <t>http://www.parscale.com/</t>
  </si>
  <si>
    <t>9a3c8273-63b0-0c55-b5bb-f957e37db68f</t>
  </si>
  <si>
    <t>Gilesdawe.com</t>
  </si>
  <si>
    <t>http://www.gilesdawe.com/</t>
  </si>
  <si>
    <t>62cd51a2-749b-e236-be85-b974b7fe5119</t>
  </si>
  <si>
    <t>Gilford Securities</t>
  </si>
  <si>
    <t>http://www.gilfordwhb.com</t>
  </si>
  <si>
    <t>9db079af-34e2-14e6-95f5-5c1514dd80a1</t>
  </si>
  <si>
    <t>Gilfresh Produce</t>
  </si>
  <si>
    <t>http://gilfreshproduce.com/</t>
  </si>
  <si>
    <t>c1382ff9-2f62-07c4-cdb1-b11ed6818901</t>
  </si>
  <si>
    <t>Gilfus Education</t>
  </si>
  <si>
    <t>http://www.gilfuseducation.com/</t>
  </si>
  <si>
    <t>b3d9ff23-90f6-1aeb-337e-e2832613f10c</t>
  </si>
  <si>
    <t>Gilfus Venture Partners</t>
  </si>
  <si>
    <t>http://www.gilfusventurepartners.com</t>
  </si>
  <si>
    <t>9ff4f4b6-2ba5-a4ae-1aeb-ac296bd8808b</t>
  </si>
  <si>
    <t>Gili Medical</t>
  </si>
  <si>
    <t>http://www.gili-medical.com</t>
  </si>
  <si>
    <t>ee19abef-d656-087f-e251-ba90bfc8dfdd</t>
  </si>
  <si>
    <t>Gili Tickets</t>
  </si>
  <si>
    <t>https://www.gilitickets.com</t>
  </si>
  <si>
    <t>4628e685-3b9e-07ea-2624-ac77f67c51ef</t>
  </si>
  <si>
    <t>Gilian Technologies</t>
  </si>
  <si>
    <t>http://www.gilian.com/</t>
  </si>
  <si>
    <t>f257e1fe-2f6d-97a4-006d-2da901b509d5</t>
  </si>
  <si>
    <t>GilJayy Computers</t>
  </si>
  <si>
    <t>https://giljayy.com/</t>
  </si>
  <si>
    <t>bb4398e3-6bbf-5f74-b603-ac4dd2f5432e</t>
  </si>
  <si>
    <t>Gill Business Systems</t>
  </si>
  <si>
    <t>http://gillbuss.com/</t>
  </si>
  <si>
    <t>b972777e-ac0c-d319-2a1c-c447c690c833</t>
  </si>
  <si>
    <t>Gill Compliance Solutions</t>
  </si>
  <si>
    <t>http://gillcompliance.com</t>
  </si>
  <si>
    <t>f4e3ae90-d418-9c33-e659-a17db41948a8</t>
  </si>
  <si>
    <t>Gill Electronics</t>
  </si>
  <si>
    <t>http://www.gill-electronics.com/</t>
  </si>
  <si>
    <t>3bdf5e91-d51d-ee95-9287-d3c0c5d1f3d0</t>
  </si>
  <si>
    <t>Gill Industries</t>
  </si>
  <si>
    <t>http://www.gill-industries.com</t>
  </si>
  <si>
    <t>40640ff2-088f-5c85-68a9-05b6d790159a</t>
  </si>
  <si>
    <t>Gill Jennings &amp; Every</t>
  </si>
  <si>
    <t>https://www.gje.com/</t>
  </si>
  <si>
    <t>6b4e16af-f78e-9ff5-9b7e-2a7e2b90cd28</t>
  </si>
  <si>
    <t>Gill Ragon Owen</t>
  </si>
  <si>
    <t>http://www.gill-law.com</t>
  </si>
  <si>
    <t>914d1580-9a3b-8aef-be54-63f5e1c9a34f</t>
  </si>
  <si>
    <t>Gilla</t>
  </si>
  <si>
    <t>http://www.gilla.com/</t>
  </si>
  <si>
    <t>01084b9b-a0c2-0c9a-6e72-b161c6a5415f</t>
  </si>
  <si>
    <t>Gillam-FEI SA</t>
  </si>
  <si>
    <t>http://www.gillam-fei.be/</t>
  </si>
  <si>
    <t>35ff0f8a-cfe8-c511-d018-38c1584c81a1</t>
  </si>
  <si>
    <t>Gillamor Stephens</t>
  </si>
  <si>
    <t>http://www.gillamorstephens.com</t>
  </si>
  <si>
    <t>c9bb5a2a-20c7-725e-b627-2c93cc10e565</t>
  </si>
  <si>
    <t>Gillani Estate &amp; Builders</t>
  </si>
  <si>
    <t>http://gillaniestate.com/</t>
  </si>
  <si>
    <t>d5b220fe-d40a-1054-4312-09d49abeab59</t>
  </si>
  <si>
    <t>Gillen and Johnson</t>
  </si>
  <si>
    <t>http://www.gj-cpa.com</t>
  </si>
  <si>
    <t>ff5133a2-ffc4-5147-156f-701971b7dc2b</t>
  </si>
  <si>
    <t>Gilles Plains Primary School</t>
  </si>
  <si>
    <t>http://www.gillesplc7.sa.edu.au/contact.htm</t>
  </si>
  <si>
    <t>4de9db62-f7e0-2030-9a9c-72d59e2d7a42</t>
  </si>
  <si>
    <t>Gillesvik Holding</t>
  </si>
  <si>
    <t>http://www.gillesvik.se/</t>
  </si>
  <si>
    <t>2993c551-93b4-6dc8-ba36-6ad42152d76f</t>
  </si>
  <si>
    <t>Gillette College</t>
  </si>
  <si>
    <t>http://www.sheridan.edu/</t>
  </si>
  <si>
    <t>b9e1f4c5-24a5-3c77-d286-2de0a87adb05</t>
  </si>
  <si>
    <t>Gillette Group</t>
  </si>
  <si>
    <t>https://www.gillettepepsicola.com</t>
  </si>
  <si>
    <t>2b6b0e81-b2f7-f612-7b14-d25790872f34</t>
  </si>
  <si>
    <t>Gillette Stadium</t>
  </si>
  <si>
    <t>http://www.gillettestadium.com/</t>
  </si>
  <si>
    <t>6dbcb713-e554-6af5-5341-6ec25643fc03</t>
  </si>
  <si>
    <t>Gillham Studios</t>
  </si>
  <si>
    <t>http://www.gillhamstudios.com/</t>
  </si>
  <si>
    <t>44e7ffa9-3ea3-dd21-c3d7-901c4a793984</t>
  </si>
  <si>
    <t>Gillian E. Designs</t>
  </si>
  <si>
    <t>http://gillianedesigner.wix.com</t>
  </si>
  <si>
    <t>26c8c48a-7703-0ba6-db91-0f6e2612bff4</t>
  </si>
  <si>
    <t>Gilligames</t>
  </si>
  <si>
    <t>http://www.gilligames.com</t>
  </si>
  <si>
    <t>08a89f7d-4b3e-d08d-d149-165706d63564</t>
  </si>
  <si>
    <t>Gilligan Rowe &amp; Associates</t>
  </si>
  <si>
    <t>http://www.gra.co.nz/</t>
  </si>
  <si>
    <t>cbfba8dc-0a86-6118-79da-316d6d1cd43f</t>
  </si>
  <si>
    <t>Gilliland &amp; Burgess</t>
  </si>
  <si>
    <t>http://sandiegotriallawyers.com</t>
  </si>
  <si>
    <t>5cda150c-4664-6082-83e7-dac91ed3ab97</t>
  </si>
  <si>
    <t>Gilliland Gold Young Consulting</t>
  </si>
  <si>
    <t>http://www.ggy.com/</t>
  </si>
  <si>
    <t>c64eaf73-41f4-ed8a-b00e-b26a4217c0a3</t>
  </si>
  <si>
    <t>Gillman &amp; Soame</t>
  </si>
  <si>
    <t>http://gillmanandsoame.co.uk</t>
  </si>
  <si>
    <t>eed64507-d0f4-cb42-6d71-a7d14f3916a7</t>
  </si>
  <si>
    <t>Gillmor Gang</t>
  </si>
  <si>
    <t>http://gillmorgang.techcrunch.com</t>
  </si>
  <si>
    <t>65700f3b-83bf-0095-f3d7-0095c428b4c1</t>
  </si>
  <si>
    <t>Gillware Data Recovery</t>
  </si>
  <si>
    <t>http://gillware.com</t>
  </si>
  <si>
    <t>d50ade31-1d29-aa2d-757f-14a3acdafce4</t>
  </si>
  <si>
    <t>Gillware Online Backup</t>
  </si>
  <si>
    <t>http://backup.gillware.com</t>
  </si>
  <si>
    <t>64ac6e60-be38-93b3-13da-7d05689d2ffb</t>
  </si>
  <si>
    <t>Gilmore Business Network</t>
  </si>
  <si>
    <t>http://www.glengilmore.com</t>
  </si>
  <si>
    <t>e8f46745-be8f-c1de-c42d-ede640af217e</t>
  </si>
  <si>
    <t>Gilmore Engineers</t>
  </si>
  <si>
    <t>http://gilmore-engineers.com/</t>
  </si>
  <si>
    <t>7bb3853e-3840-982d-761b-8d9233a5b71c</t>
  </si>
  <si>
    <t>Gilmore Reasearch Group</t>
  </si>
  <si>
    <t>http://www.gilmore-research.com</t>
  </si>
  <si>
    <t>cbb1f10a-4076-a101-421c-80da45e71063</t>
  </si>
  <si>
    <t>Gilmour Space Technologies</t>
  </si>
  <si>
    <t>http://www.gspacetech.com/</t>
  </si>
  <si>
    <t>e7dabc01-739e-dcb8-5f1f-f885b0e6f143</t>
  </si>
  <si>
    <t>Gilo Industries</t>
  </si>
  <si>
    <t>http://www.giloindustriesgroup.com/</t>
  </si>
  <si>
    <t>3356b9e8-412b-bd86-8ede-b2646453f20d</t>
  </si>
  <si>
    <t>Gilon Business Insight</t>
  </si>
  <si>
    <t>http://www.gilon.com</t>
  </si>
  <si>
    <t>26ad7843-4939-8b74-93b6-e307dd684504</t>
  </si>
  <si>
    <t>Gilroy Foods</t>
  </si>
  <si>
    <t>http://www.gilroyfoodsandflavors.com</t>
  </si>
  <si>
    <t>454736af-9757-488b-2224-4873ef9b8a66</t>
  </si>
  <si>
    <t>GilsMethod</t>
  </si>
  <si>
    <t>http://www.gilsmethod.com</t>
  </si>
  <si>
    <t>50770371-f631-5e44-8978-14aab39fc795</t>
  </si>
  <si>
    <t>Gilson Boards</t>
  </si>
  <si>
    <t>http://www.gilsonboards.com/</t>
  </si>
  <si>
    <t>33ffb94f-a5e3-290a-1184-d305865078c1</t>
  </si>
  <si>
    <t>Gilt City</t>
  </si>
  <si>
    <t>http://www.giltcity.com</t>
  </si>
  <si>
    <t>a5b4148f-63c3-29c6-8226-854e5c2ab115</t>
  </si>
  <si>
    <t>Gilt Groupe</t>
  </si>
  <si>
    <t>http://www.gilt.com</t>
  </si>
  <si>
    <t>3401d797-3f74-10ee-87f7-acea26d36022</t>
  </si>
  <si>
    <t>Giltwood Antiques</t>
  </si>
  <si>
    <t>http://www.giltwood.com.au</t>
  </si>
  <si>
    <t>8378e68a-6aa3-c4f5-cbd7-4d50cc76b8a6</t>
  </si>
  <si>
    <t>GILUPI</t>
  </si>
  <si>
    <t>http://www.gilupi.com</t>
  </si>
  <si>
    <t>261142f1-47ee-5f39-2339-a959b32fe628</t>
  </si>
  <si>
    <t>GILYOS GmbH</t>
  </si>
  <si>
    <t>http://www.gilyos.com/</t>
  </si>
  <si>
    <t>4ecf2ac2-4ffb-3d26-5cb0-62346a271c77</t>
  </si>
  <si>
    <t>GIM Geomatics</t>
  </si>
  <si>
    <t>http://www.gim-geomatics.com</t>
  </si>
  <si>
    <t>5b0e11c4-27b9-2d5f-c6c2-1b102f0695b3</t>
  </si>
  <si>
    <t>GIM International</t>
  </si>
  <si>
    <t>https://www.gim-international.com</t>
  </si>
  <si>
    <t>35df8cfe-dfee-3ff7-80af-b23c09a5dafd</t>
  </si>
  <si>
    <t>Gimado</t>
  </si>
  <si>
    <t>http://gimado.com</t>
  </si>
  <si>
    <t>aa4fdf20-014a-1cf9-10c1-58333d47c667</t>
  </si>
  <si>
    <t>Gimahhot</t>
  </si>
  <si>
    <t>http://www.gimahhot.de</t>
  </si>
  <si>
    <t>1d57e652-0236-297a-f619-ef670fe3c226</t>
  </si>
  <si>
    <t>Gimalon AG</t>
  </si>
  <si>
    <t>https://www.gimalon.com</t>
  </si>
  <si>
    <t>a82e90d8-4ef5-bd7a-00f7-9bc36c9b77ac</t>
  </si>
  <si>
    <t>Gimao Networks</t>
  </si>
  <si>
    <t>http://www.gimao.com</t>
  </si>
  <si>
    <t>fc7ed9b4-2c45-53fa-8f4d-9073fb14a4c6</t>
  </si>
  <si>
    <t>Gimatic S.r.l.</t>
  </si>
  <si>
    <t>http://www.gimatic.com/</t>
  </si>
  <si>
    <t>81852670-3285-a058-8da5-892099862be9</t>
  </si>
  <si>
    <t>Gimbal</t>
  </si>
  <si>
    <t>https://gimbal.com/</t>
  </si>
  <si>
    <t>b8bb63ff-8a91-2528-8205-77f3a1409597</t>
  </si>
  <si>
    <t>Gimbal Brothers</t>
  </si>
  <si>
    <t>http://www.gimbalscandy.com</t>
  </si>
  <si>
    <t>1db0765f-3592-1c97-027a-50082c9455fc</t>
  </si>
  <si>
    <t>Gimbal Guru</t>
  </si>
  <si>
    <t>https://gimbalguru.com</t>
  </si>
  <si>
    <t>8fce2df1-4385-be11-c2cd-90a4d8003ec4</t>
  </si>
  <si>
    <t>Gimbio</t>
  </si>
  <si>
    <t>http://www.gimbio.de/</t>
  </si>
  <si>
    <t>f2cea01e-a358-c9ee-77b1-6c6cea939e3b</t>
  </si>
  <si>
    <t>Gimelec</t>
  </si>
  <si>
    <t>http://www.gimelec.fr/</t>
  </si>
  <si>
    <t>a538803b-a293-806a-0134-232dc1c3274d</t>
  </si>
  <si>
    <t>Gimeney</t>
  </si>
  <si>
    <t>http://en.gimeney.net</t>
  </si>
  <si>
    <t>5e8e60b9-f9f4-fba7-0382-0db1e7796c87</t>
  </si>
  <si>
    <t>Gimi</t>
  </si>
  <si>
    <t>http://gimitheapp.com/</t>
  </si>
  <si>
    <t>08a3ad91-ba8a-4f8d-2f03-29cc382aca0f</t>
  </si>
  <si>
    <t>Gimigo</t>
  </si>
  <si>
    <t>https://gimigo.com</t>
  </si>
  <si>
    <t>23b16595-987e-154b-b77d-6e0698125936</t>
  </si>
  <si>
    <t>GiMiScale</t>
  </si>
  <si>
    <t>http://www.gimiscale.com</t>
  </si>
  <si>
    <t>cdd549ee-791d-5d83-2e61-4aa7ac66fe24</t>
  </si>
  <si>
    <t>Gimito</t>
  </si>
  <si>
    <t>http://gimito.com</t>
  </si>
  <si>
    <t>ed0646fe-decd-d7e3-6153-6c55d2678149</t>
  </si>
  <si>
    <t>Gimka Entertainment</t>
  </si>
  <si>
    <t>http://www.gimka.com</t>
  </si>
  <si>
    <t>2d3b2202-721c-b819-7c15-25b001f760a3</t>
  </si>
  <si>
    <t>Gimlet</t>
  </si>
  <si>
    <t>http://www.gimlet.se</t>
  </si>
  <si>
    <t>763bcbca-60dd-5f65-0910-af1abe027b1b</t>
  </si>
  <si>
    <t>Gimlet Media</t>
  </si>
  <si>
    <t>http://gimletmedia.com/</t>
  </si>
  <si>
    <t>2535ef7b-5725-f078-da36-faa970f037d7</t>
  </si>
  <si>
    <t>Gimmal</t>
  </si>
  <si>
    <t>https://www.gimmal.com/</t>
  </si>
  <si>
    <t>368be804-06b1-c77b-c8e6-4ec154b06844</t>
  </si>
  <si>
    <t>gimme labs</t>
  </si>
  <si>
    <t>http://www.gimmeapp.com</t>
  </si>
  <si>
    <t>060160dc-5e9b-8e85-d9e6-7d935c74d01e</t>
  </si>
  <si>
    <t>Gimme More Coupons</t>
  </si>
  <si>
    <t>http://www.gimmemorecoupons.com/</t>
  </si>
  <si>
    <t>2122e7d8-95da-e7a7-f421-f76d28574016</t>
  </si>
  <si>
    <t>Gimme Vending LLC</t>
  </si>
  <si>
    <t>http://www.gimmevending.com/</t>
  </si>
  <si>
    <t>d1821caa-4c70-21a4-e559-b8e224fd5159</t>
  </si>
  <si>
    <t>Gimme!</t>
  </si>
  <si>
    <t>http://www.getgimme.com</t>
  </si>
  <si>
    <t>71d24cdb-3523-9f45-1c40-5a20017dbc0c</t>
  </si>
  <si>
    <t>Gimme5Games</t>
  </si>
  <si>
    <t>http://www.gimme5games.com</t>
  </si>
  <si>
    <t>56249239-ce83-5f45-3f87-eec7e88e0611</t>
  </si>
  <si>
    <t>GimmeAnother</t>
  </si>
  <si>
    <t>http://gimmeanother.com</t>
  </si>
  <si>
    <t>aeecb385-5514-0139-8595-a0ba07a281b6</t>
  </si>
  <si>
    <t>GimmeDosh</t>
  </si>
  <si>
    <t>http://www.gimmedosh.com</t>
  </si>
  <si>
    <t>6adb992f-d63c-0d8f-af6f-6fa605989a18</t>
  </si>
  <si>
    <t>Gimmegist</t>
  </si>
  <si>
    <t>http://www.gimmegist.com</t>
  </si>
  <si>
    <t>e13c3595-20a6-54ee-39d6-67dab0e123ea</t>
  </si>
  <si>
    <t>GimmeQuotes.com</t>
  </si>
  <si>
    <t>http://www.gimmequotes.com/</t>
  </si>
  <si>
    <t>8182c327-0973-209d-8d07-f7bb8c47476d</t>
  </si>
  <si>
    <t>Gimmerce</t>
  </si>
  <si>
    <t>http://www.gimmerce.com</t>
  </si>
  <si>
    <t>8865b1ec-1bd7-778d-1885-8ab3f48cf238</t>
  </si>
  <si>
    <t>Gimmewhatiwant.com</t>
  </si>
  <si>
    <t>http://gimmewhatiwant.com</t>
  </si>
  <si>
    <t>b6f843a6-730d-57be-8774-758bf0904dbc</t>
  </si>
  <si>
    <t>Gimmick Consultancy Pvt Ltd</t>
  </si>
  <si>
    <t>http://www.gimmickconsultancy.com</t>
  </si>
  <si>
    <t>7b70a72e-cf6d-fd2c-cb6d-17407aff603f</t>
  </si>
  <si>
    <t>GimmickMag</t>
  </si>
  <si>
    <t>http://www.gimmickmag.com/</t>
  </si>
  <si>
    <t>b4e8a1a1-69e4-6f3c-27d5-69801ae22159</t>
  </si>
  <si>
    <t>Gimmie</t>
  </si>
  <si>
    <t>http://www.gimmie.io</t>
  </si>
  <si>
    <t>b95d72df-33e2-cd66-f076-44230c240819</t>
  </si>
  <si>
    <t>Gimmitech</t>
  </si>
  <si>
    <t>http://www.gimmitech.co.uk</t>
  </si>
  <si>
    <t>f7f0f003-bbc0-00d4-50bf-6db3874ac9fa</t>
  </si>
  <si>
    <t>Gimora</t>
  </si>
  <si>
    <t>http://gimora.com</t>
  </si>
  <si>
    <t>53776a68-1b33-7e18-097e-3e84caa261b4</t>
  </si>
  <si>
    <t>Gimpel Software</t>
  </si>
  <si>
    <t>http://www.gimpel.com</t>
  </si>
  <si>
    <t>1b748f63-916c-bd27-4ab3-7e37ddf8f6c2</t>
  </si>
  <si>
    <t>Gimucco</t>
  </si>
  <si>
    <t>http://gimucco.com</t>
  </si>
  <si>
    <t>0268c659-816e-00aa-2bc8-8f7b9fa5f86c</t>
  </si>
  <si>
    <t>Gimv</t>
  </si>
  <si>
    <t>http://www.gimv.com</t>
  </si>
  <si>
    <t>14ce3467-cfb5-b67a-6ef0-e190a4edc2d9</t>
  </si>
  <si>
    <t>Gimzie</t>
  </si>
  <si>
    <t>https://www.gimzie.com</t>
  </si>
  <si>
    <t>5f5f0cf1-0319-c918-12b6-5e736e585025</t>
  </si>
  <si>
    <t>GIN - Get It Now Inc.</t>
  </si>
  <si>
    <t>http://www.gingetitnow.com</t>
  </si>
  <si>
    <t>39f6deaf-050c-6fef-1db8-5d12cd95c7b8</t>
  </si>
  <si>
    <t>Gin Chan Machinery Co., Ltd.</t>
  </si>
  <si>
    <t>http://www.ginchan.com.tw/</t>
  </si>
  <si>
    <t>dddf48cf-1436-5f40-92f9-a2d4160d5b82</t>
  </si>
  <si>
    <t>Gin Lane</t>
  </si>
  <si>
    <t>http://ginlane.com</t>
  </si>
  <si>
    <t>ef69daa7-abaf-ce46-61b8-3d32d1aca092</t>
  </si>
  <si>
    <t>Gin-Cor Industries</t>
  </si>
  <si>
    <t>https://www.gincor.com/</t>
  </si>
  <si>
    <t>f0b58981-8709-97e7-d545-80e82e89f0ad</t>
  </si>
  <si>
    <t>Gina Alexander Design</t>
  </si>
  <si>
    <t>http://ginaalexander.com</t>
  </si>
  <si>
    <t>22039784-5d83-4108-b821-5e3dab8c59bd</t>
  </si>
  <si>
    <t>Gina Conway Aveda Salons &amp; Spas</t>
  </si>
  <si>
    <t>http://ginaconwaysalons.co.uk/</t>
  </si>
  <si>
    <t>d1d5040d-d087-b519-50fc-379dbe579f88</t>
  </si>
  <si>
    <t>Gina Orlando</t>
  </si>
  <si>
    <t>http://www.ginaorlando.com</t>
  </si>
  <si>
    <t>2e2e00a7-8168-3820-10da-6aac07811e05</t>
  </si>
  <si>
    <t>Gina Tilton</t>
  </si>
  <si>
    <t>http://gina-tilton.blogspot.com</t>
  </si>
  <si>
    <t>60ca420e-4421-95ff-b341-cb9625246b04</t>
  </si>
  <si>
    <t>Ginarte OÌ¢åÛåªDwyer Gonzalez Gallardo &amp; Winograd, LLP</t>
  </si>
  <si>
    <t>http://www.ginarte.com/</t>
  </si>
  <si>
    <t>7e519817-99ba-f2ad-ccf2-9110192b362d</t>
  </si>
  <si>
    <t>Gine, Inc.</t>
  </si>
  <si>
    <t>http://gineapp.com</t>
  </si>
  <si>
    <t>b88f95ca-ebc5-47ce-cd4a-9f39619ab6a8</t>
  </si>
  <si>
    <t>Ginegar</t>
  </si>
  <si>
    <t>http://www.ginegar.com</t>
  </si>
  <si>
    <t>ece75dca-06d4-8c0d-ccb4-e6d2870e817b</t>
  </si>
  <si>
    <t>ginekologwosicki</t>
  </si>
  <si>
    <t>http://www.ginekologwosicki.pl</t>
  </si>
  <si>
    <t>b94fb123-6102-17d2-1a46-cab90463f018</t>
  </si>
  <si>
    <t>Giner Electrochemical Systems</t>
  </si>
  <si>
    <t>http://www.ginerinc.com</t>
  </si>
  <si>
    <t>bf504202-f268-9da3-5d8f-1d13c13a9c29</t>
  </si>
  <si>
    <t>GinerNet</t>
  </si>
  <si>
    <t>http://ginernet.com</t>
  </si>
  <si>
    <t>13a0a956-3112-bf2d-a0be-20eeaaeff45d</t>
  </si>
  <si>
    <t>Ginesys</t>
  </si>
  <si>
    <t>http://www.ginesys.in/</t>
  </si>
  <si>
    <t>5f441246-daae-5584-6338-43f126bcb74d</t>
  </si>
  <si>
    <t>Ginetta</t>
  </si>
  <si>
    <t>http://ginetta.net/</t>
  </si>
  <si>
    <t>c4645068-1c88-68b6-d4a4-631cd151dba6</t>
  </si>
  <si>
    <t>Ging Gaming, Inc.</t>
  </si>
  <si>
    <t>http://www.gingcorp.com</t>
  </si>
  <si>
    <t>705d3133-be3d-5033-6e28-278e783dd6c9</t>
  </si>
  <si>
    <t>GingaLab</t>
  </si>
  <si>
    <t>http://gingalab.com</t>
  </si>
  <si>
    <t>05f0a272-07e7-72c1-8a1c-cc2592d04466</t>
  </si>
  <si>
    <t>Ginger</t>
  </si>
  <si>
    <t>http://mygingerapp.com/</t>
  </si>
  <si>
    <t>00ef70a0-4064-1f8f-c1c1-85072b707fd8</t>
  </si>
  <si>
    <t>http://www.gingerapp.mx</t>
  </si>
  <si>
    <t>defd3246-1062-d070-8ff8-0c858f8c7eb3</t>
  </si>
  <si>
    <t>Ginger and Spice</t>
  </si>
  <si>
    <t>http://mygingerandspice.com</t>
  </si>
  <si>
    <t>ae99a64f-ce1c-2c63-9d91-5e30020f0407</t>
  </si>
  <si>
    <t>Ginger App</t>
  </si>
  <si>
    <t>http://iamginger.net/</t>
  </si>
  <si>
    <t>4af79b20-6927-8e0d-2090-7dd157bc36c5</t>
  </si>
  <si>
    <t>Ginger Beard Productions</t>
  </si>
  <si>
    <t>http://www.gingerbeard.tv</t>
  </si>
  <si>
    <t>4929a9c4-6c05-f75d-7229-367457edff9a</t>
  </si>
  <si>
    <t>Ginger Domain</t>
  </si>
  <si>
    <t>https://www.gingerdomain.com/</t>
  </si>
  <si>
    <t>e85d4e35-352f-d163-6a7a-667b808dfb3a</t>
  </si>
  <si>
    <t>Ginger Labs</t>
  </si>
  <si>
    <t>http://www.gingerlabs.com</t>
  </si>
  <si>
    <t>d2735d18-9758-0241-928e-580df56e9330</t>
  </si>
  <si>
    <t>Ginger Outsourcing</t>
  </si>
  <si>
    <t>http://www.gingeroutsourcing.co.uk</t>
  </si>
  <si>
    <t>15983b0d-19aa-b81c-51c6-f3178cbd4152</t>
  </si>
  <si>
    <t>Ginger Software</t>
  </si>
  <si>
    <t>http://www.gingersoftware.com</t>
  </si>
  <si>
    <t>466a606d-9bab-db3c-fd75-79f9a5ece62d</t>
  </si>
  <si>
    <t>Ginger Tiger</t>
  </si>
  <si>
    <t>http://www.gingertiger.net/</t>
  </si>
  <si>
    <t>e1921f9a-cfe1-8715-d8fd-81f38a573db8</t>
  </si>
  <si>
    <t>Ginger Webs</t>
  </si>
  <si>
    <t>http://www.thinkexam.com</t>
  </si>
  <si>
    <t>80ae6677-47e5-0624-158d-5742efe749ec</t>
  </si>
  <si>
    <t>Ginger.io</t>
  </si>
  <si>
    <t>http://ginger.io</t>
  </si>
  <si>
    <t>28db3d90-c43b-1ebc-a432-c6d817419e81</t>
  </si>
  <si>
    <t>Gingerace Capital Partners</t>
  </si>
  <si>
    <t>http://gingerace.com</t>
  </si>
  <si>
    <t>ea5d786d-34c7-279f-fa3c-1009af30ac82</t>
  </si>
  <si>
    <t>Gingerbox</t>
  </si>
  <si>
    <t>http://gingerbox.com.ng/</t>
  </si>
  <si>
    <t>6fcf06f8-a790-7cd9-f049-748947997160</t>
  </si>
  <si>
    <t>GingerBrain</t>
  </si>
  <si>
    <t>http://www.gingerbrain.com</t>
  </si>
  <si>
    <t>f82468ee-bde4-9ca0-1a81-9d6287f635fe</t>
  </si>
  <si>
    <t>GingerBread</t>
  </si>
  <si>
    <t>http://www.thatgingerbread.com</t>
  </si>
  <si>
    <t>9829a9e9-d3ca-19a9-a3d8-eb9bbfc67282</t>
  </si>
  <si>
    <t>GingerBread - The Premium Cake Shop</t>
  </si>
  <si>
    <t>http://www.gingerbread.co.in</t>
  </si>
  <si>
    <t>c95fe0a7-9e8e-5727-4de3-a697c5fdbc55</t>
  </si>
  <si>
    <t>GingerCraft</t>
  </si>
  <si>
    <t>http://www.gingercraft.biz</t>
  </si>
  <si>
    <t>2094544d-2ec8-ebc0-3fcb-0457268a5f99</t>
  </si>
  <si>
    <t>Gingercrush</t>
  </si>
  <si>
    <t>http://www.gingercrush.com/</t>
  </si>
  <si>
    <t>c140498c-6e63-1673-9da6-c89414720d69</t>
  </si>
  <si>
    <t>gingerCube</t>
  </si>
  <si>
    <t>http://gingercube.com</t>
  </si>
  <si>
    <t>0e731e90-9a51-0bb5-93f2-df90b2641620</t>
  </si>
  <si>
    <t>Gingerd</t>
  </si>
  <si>
    <t>http://www.gingerd.com</t>
  </si>
  <si>
    <t>e6c6031e-b9e3-dad9-c2a4-2f38c3cfe57b</t>
  </si>
  <si>
    <t>GingerMonkey Games</t>
  </si>
  <si>
    <t>http://gingermonkeygames.com</t>
  </si>
  <si>
    <t>2111d2a2-0b2a-0ac5-5397-1d39cc539bf0</t>
  </si>
  <si>
    <t>Gingersnap</t>
  </si>
  <si>
    <t>http://www.gingersnapadventures.com</t>
  </si>
  <si>
    <t>e0ca1fe3-84be-a469-9e37-dcd3c9cd1cbc</t>
  </si>
  <si>
    <t>Gingersoft Media</t>
  </si>
  <si>
    <t>http://mginger.com</t>
  </si>
  <si>
    <t>e00bfb9f-6e12-3d4f-fcdf-27ac7d6bd130</t>
  </si>
  <si>
    <t>Gingko</t>
  </si>
  <si>
    <t>https://gingkoapp.com/</t>
  </si>
  <si>
    <t>af589ed9-f196-6d1f-825d-e63cea7508a9</t>
  </si>
  <si>
    <t>gingle</t>
  </si>
  <si>
    <t>http://www.gingle.tv</t>
  </si>
  <si>
    <t>c5ea73d4-95cc-233d-cb42-654c0b4b35a8</t>
  </si>
  <si>
    <t>Gingr</t>
  </si>
  <si>
    <t>http://www.gingr.me</t>
  </si>
  <si>
    <t>86db9a4a-4873-1952-340b-62bbd4621d66</t>
  </si>
  <si>
    <t>http://gingr.co/</t>
  </si>
  <si>
    <t>26a4b7a1-63b9-a865-2e68-e8ca3034722a</t>
  </si>
  <si>
    <t>http://www.gingrapp.com</t>
  </si>
  <si>
    <t>c6520d76-a364-b73d-2589-a3efb6b37e82</t>
  </si>
  <si>
    <t>Gingras Global, LLC</t>
  </si>
  <si>
    <t>http://gingrasglobal.com/</t>
  </si>
  <si>
    <t>0972c0c9-2b14-cce3-6fb4-4866d8a13772</t>
  </si>
  <si>
    <t>Gini</t>
  </si>
  <si>
    <t>http://www.gini.net</t>
  </si>
  <si>
    <t>0bf82c79-5818-2105-594e-406803960ae3</t>
  </si>
  <si>
    <t>http://www.mygini.io/</t>
  </si>
  <si>
    <t>ae9e7b0d-6613-94ff-9444-f7b2210d812c</t>
  </si>
  <si>
    <t>gini</t>
  </si>
  <si>
    <t>http://www.gini.co</t>
  </si>
  <si>
    <t>8387d6b5-5c6c-ca6b-6851-f3d97ce4171b</t>
  </si>
  <si>
    <t>Gini &amp; Jony</t>
  </si>
  <si>
    <t>http://www.giniandjony.com</t>
  </si>
  <si>
    <t>9ba5f09b-7c2f-b42e-15e1-2b010175a0e3</t>
  </si>
  <si>
    <t>Gini Concept Design</t>
  </si>
  <si>
    <t>http://giniconceptdesign.com</t>
  </si>
  <si>
    <t>dddc671a-9ee1-12d2-de9c-c201ce781f36</t>
  </si>
  <si>
    <t>Gini-Apps</t>
  </si>
  <si>
    <t>http://www.gini-apps.com</t>
  </si>
  <si>
    <t>63e8a2f7-85f5-018f-cd59-102ce75ff01a</t>
  </si>
  <si>
    <t>Gini-Recruit</t>
  </si>
  <si>
    <t>http://www.gini-recruit.com</t>
  </si>
  <si>
    <t>312d7ef7-fc6b-37b8-7b41-32e50270589b</t>
  </si>
  <si>
    <t>GiniMachine</t>
  </si>
  <si>
    <t>http://ginimachine.com/</t>
  </si>
  <si>
    <t>28b0ce8c-b372-362e-a6db-7ac3dc64faa7</t>
  </si>
  <si>
    <t>Ginio.com</t>
  </si>
  <si>
    <t>http://www.ginio.com</t>
  </si>
  <si>
    <t>8812ffe1-cef5-61be-b1fc-52e4cd504cba</t>
  </si>
  <si>
    <t>Ginipic</t>
  </si>
  <si>
    <t>http://www.ginipic.com</t>
  </si>
  <si>
    <t>07a5b5ff-a151-f341-c4cd-084b7bfa3abe</t>
  </si>
  <si>
    <t>Ginkgo Bioworks</t>
  </si>
  <si>
    <t>http://ginkgobioworks.com/</t>
  </si>
  <si>
    <t>09de8be2-489b-e2c9-9cfb-88bd68c4174c</t>
  </si>
  <si>
    <t>Ginkgo umbrella</t>
  </si>
  <si>
    <t>http://ginkgoumbrella.com/</t>
  </si>
  <si>
    <t>3658db4b-ff2d-9c1e-3b45-4cf88b1ccbb8</t>
  </si>
  <si>
    <t>GINKGOTREE</t>
  </si>
  <si>
    <t>http://ginkgotree.com</t>
  </si>
  <si>
    <t>b7c00d6f-48fd-286c-d666-3d47f42e8f56</t>
  </si>
  <si>
    <t>Ginko Ventures</t>
  </si>
  <si>
    <t>http://www.ginkopartners.com</t>
  </si>
  <si>
    <t>759406ef-356c-7461-1b19-92b2524c0e43</t>
  </si>
  <si>
    <t>GInLaw.com</t>
  </si>
  <si>
    <t>http://ginlaw.com</t>
  </si>
  <si>
    <t>2e57d227-9c3d-d80e-71f3-ab674017a52b</t>
  </si>
  <si>
    <t>Ginmon GmbH</t>
  </si>
  <si>
    <t>http://www.ginmon.de</t>
  </si>
  <si>
    <t>ed61f560-e5b8-bc0c-1cc4-ffea936253d9</t>
  </si>
  <si>
    <t>Ginn Development Company</t>
  </si>
  <si>
    <t>http://ginndevelopment.com</t>
  </si>
  <si>
    <t>15508f16-3cec-950e-c07f-d0205e2c4e59</t>
  </si>
  <si>
    <t>Ginnis &amp; Krathen, P.A.</t>
  </si>
  <si>
    <t>http://ginniskrathenlaw.com</t>
  </si>
  <si>
    <t>362b7d2b-2aed-507d-76e1-2598ef70b62b</t>
  </si>
  <si>
    <t>Ginolis Ltd</t>
  </si>
  <si>
    <t>http://ginolis.com/</t>
  </si>
  <si>
    <t>5cc34a45-d18d-52c2-4b2f-734acb5e6777</t>
  </si>
  <si>
    <t>Ginormous Technologies</t>
  </si>
  <si>
    <t>http://www.ginormous.in</t>
  </si>
  <si>
    <t>1d71c97f-cc08-3c64-2270-08f9370a96e2</t>
  </si>
  <si>
    <t>Ginosi Apartels</t>
  </si>
  <si>
    <t>https://www.ginosi.com</t>
  </si>
  <si>
    <t>1dff82d0-3114-5b7b-829c-fc7dba89886e</t>
  </si>
  <si>
    <t>Ginq</t>
  </si>
  <si>
    <t>http://www.ginq.com</t>
  </si>
  <si>
    <t>d3a67f67-df6b-6aa6-d272-5c08a361dfe0</t>
  </si>
  <si>
    <t>GINSA Out of Home Communication</t>
  </si>
  <si>
    <t>http://www.ginsa.es//?lang=en</t>
  </si>
  <si>
    <t>0338bb06-a7a6-e240-84cb-bdbd4d9ae29e</t>
  </si>
  <si>
    <t>Ginsberg Jacobs</t>
  </si>
  <si>
    <t>http://www.ginsbergjacobs.com/</t>
  </si>
  <si>
    <t>24f4f02d-7cdf-ddbb-5e3a-2ac1ad425f87</t>
  </si>
  <si>
    <t>Ginserv</t>
  </si>
  <si>
    <t>http://ginserv.in/</t>
  </si>
  <si>
    <t>788935ef-4e5c-929a-7335-575ac7260f0c</t>
  </si>
  <si>
    <t>1dc974b2-e3d8-60e2-a58e-e90b0786a8a2</t>
  </si>
  <si>
    <t>Ginsey Industries</t>
  </si>
  <si>
    <t>http://www.ginsey.com/</t>
  </si>
  <si>
    <t>601c100a-db3c-3758-c8a6-c692cc2881d4</t>
  </si>
  <si>
    <t>GINsystem</t>
  </si>
  <si>
    <t>https://ginsystem.com</t>
  </si>
  <si>
    <t>9ff9f37c-98e5-5ffb-28a5-b0cfb4c61a3d</t>
  </si>
  <si>
    <t>Gintals</t>
  </si>
  <si>
    <t>http://www.gintals.com/</t>
  </si>
  <si>
    <t>cbb63b59-c1ef-6778-ccb5-118435eb1589</t>
  </si>
  <si>
    <t>Gintech Energy Corporation</t>
  </si>
  <si>
    <t>http://www.gintechenergy.com/en/</t>
  </si>
  <si>
    <t>3c28e75e-25dd-7ce0-3f0e-0813638ff50b</t>
  </si>
  <si>
    <t>Gintel</t>
  </si>
  <si>
    <t>http://www.gintel.com</t>
  </si>
  <si>
    <t>8d56cb13-78b3-cd6d-7168-ec15e9123258</t>
  </si>
  <si>
    <t>Gintzler International</t>
  </si>
  <si>
    <t>http://www.gintzlerinternational.com/</t>
  </si>
  <si>
    <t>ae0ea026-7a76-8834-ae26-afa1f8d4a31e</t>
  </si>
  <si>
    <t>Ginx</t>
  </si>
  <si>
    <t>http://www.ginx.com</t>
  </si>
  <si>
    <t>c5c73083-c218-709d-8553-cc873b83e86e</t>
  </si>
  <si>
    <t>http://www.fluencr.com</t>
  </si>
  <si>
    <t>cf95b90c-4226-c089-6fe9-10c9ef742480</t>
  </si>
  <si>
    <t>Ginx TV</t>
  </si>
  <si>
    <t>http://ginx.tv</t>
  </si>
  <si>
    <t>288f0ccb-605e-9e8e-6e0d-955ba95cfef2</t>
  </si>
  <si>
    <t>Ginza Industries</t>
  </si>
  <si>
    <t>http://www.ginzalimited.com</t>
  </si>
  <si>
    <t>1cf4489e-0475-6b20-4a5c-b9753aa20372</t>
  </si>
  <si>
    <t>GinzaMetrics</t>
  </si>
  <si>
    <t>http://ginzametrics.com</t>
  </si>
  <si>
    <t>55f9b769-1e34-007a-8742-905f3a831a67</t>
  </si>
  <si>
    <t>Ginzton Lab</t>
  </si>
  <si>
    <t>https://ginzton.stanford.edu</t>
  </si>
  <si>
    <t>b853f543-d69d-a075-2294-6bcf651f7700</t>
  </si>
  <si>
    <t>GIO Optoelectronics Corporatio</t>
  </si>
  <si>
    <t>http://www.giotaiwan.com.tw</t>
  </si>
  <si>
    <t>4f94779e-4990-145f-1018-c6a60a4d1b87</t>
  </si>
  <si>
    <t>GIO Software</t>
  </si>
  <si>
    <t>http://www.giosoftware.com</t>
  </si>
  <si>
    <t>88de3325-7037-7484-399e-7b235b2c19a5</t>
  </si>
  <si>
    <t>Giochi Preziosi</t>
  </si>
  <si>
    <t>http://www.giochipreziosi.it</t>
  </si>
  <si>
    <t>604eb948-6aea-ec71-329a-311d8eb55a0c</t>
  </si>
  <si>
    <t>Giochi-mmo.it</t>
  </si>
  <si>
    <t>http://giochi-mmo.it</t>
  </si>
  <si>
    <t>8ad16b75-5881-9fed-e8ef-052741db73fb</t>
  </si>
  <si>
    <t>Gioco Digitale</t>
  </si>
  <si>
    <t>http://www.giocodigitale.it</t>
  </si>
  <si>
    <t>bcfbcc27-79ae-794c-65d4-77c74475076b</t>
  </si>
  <si>
    <t>Giocoplast natale spa</t>
  </si>
  <si>
    <t>http://www.giocoplast.it</t>
  </si>
  <si>
    <t>4d34b9dd-3978-c1b3-ccb4-e39b75f61665</t>
  </si>
  <si>
    <t>Gioia Bazaar</t>
  </si>
  <si>
    <t>http://www.gioiabazaar.com/</t>
  </si>
  <si>
    <t>ff0cfd31-7b18-fe20-3682-5c6be671a70c</t>
  </si>
  <si>
    <t>Gioia Systems</t>
  </si>
  <si>
    <t>http://www.gioiasystems.com</t>
  </si>
  <si>
    <t>4f3b4fef-1afa-6e7f-e637-7c74d662f125</t>
  </si>
  <si>
    <t>Gionee</t>
  </si>
  <si>
    <t>http://global.gionee.com/</t>
  </si>
  <si>
    <t>fbd1512f-48a0-6a5b-ba5a-7dc08715587d</t>
  </si>
  <si>
    <t>Giorgio Scoglio</t>
  </si>
  <si>
    <t>http://www.agileauthority.org</t>
  </si>
  <si>
    <t>279fcb2a-6125-2aa2-d186-54d54e0e3eb3</t>
  </si>
  <si>
    <t>Giosg.com</t>
  </si>
  <si>
    <t>http://www.giosg.com</t>
  </si>
  <si>
    <t>40eac830-f8cf-5192-debf-cf94339d1e51</t>
  </si>
  <si>
    <t>Giosis</t>
  </si>
  <si>
    <t>http://qoo10.sg</t>
  </si>
  <si>
    <t>5e9dfe13-bcad-95a6-15d3-3a7919c8a917</t>
  </si>
  <si>
    <t>GIOTOS</t>
  </si>
  <si>
    <t>http://www.giottosusa.com</t>
  </si>
  <si>
    <t>4b477667-8374-b29d-30a5-a4dfc59a2f7f</t>
  </si>
  <si>
    <t>Giovana Souza Silva</t>
  </si>
  <si>
    <t>http://www.cedarcrestinn.com/</t>
  </si>
  <si>
    <t>b86f3f18-18d6-0cd8-5a28-0f0f32e02be3</t>
  </si>
  <si>
    <t>Giovani Imprenditori Assolombarda - Young Entrepreneurs Assolombarda (part of Confindustria)</t>
  </si>
  <si>
    <t>http://www.giovaniimprenditori.com/it/</t>
  </si>
  <si>
    <t>90d72816-46ae-96d8-76a0-305cdbad5126</t>
  </si>
  <si>
    <t>Giovanni Gallucci</t>
  </si>
  <si>
    <t>http://gallucci.net</t>
  </si>
  <si>
    <t>497ca821-d3ff-9bbe-e12a-084bd827193b</t>
  </si>
  <si>
    <t>GIP Partners</t>
  </si>
  <si>
    <t>http://www.gip-partners.com</t>
  </si>
  <si>
    <t>616867ab-6091-f63e-f839-e2a6e3a63810</t>
  </si>
  <si>
    <t>Gipeda.gr</t>
  </si>
  <si>
    <t>http://gipeda.gr</t>
  </si>
  <si>
    <t>856c485f-9ab9-e8dd-934b-e9b2db628244</t>
  </si>
  <si>
    <t>GiphChat</t>
  </si>
  <si>
    <t>http://giphchat.com</t>
  </si>
  <si>
    <t>048f759f-06e4-456b-6126-3d4a57141b5d</t>
  </si>
  <si>
    <t>Giphy</t>
  </si>
  <si>
    <t>http://giphy.com</t>
  </si>
  <si>
    <t>5ab8ff5b-c09a-ac6a-a690-b13364b96ec6</t>
  </si>
  <si>
    <t>Giphy Capture</t>
  </si>
  <si>
    <t>http://giphy.com/apps#giphycapture</t>
  </si>
  <si>
    <t>0c3a4608-175f-5893-6242-a0babce36891</t>
  </si>
  <si>
    <t>Gipis</t>
  </si>
  <si>
    <t>http://gip.is</t>
  </si>
  <si>
    <t>71587add-463f-d71c-73a2-7995ec78b3db</t>
  </si>
  <si>
    <t>Gipl Solar</t>
  </si>
  <si>
    <t>http://www.giplsolar.com/</t>
  </si>
  <si>
    <t>cee58871-b5d6-35cd-d261-e2cd6323ec31</t>
  </si>
  <si>
    <t>Gipom</t>
  </si>
  <si>
    <t>http://gipom.com</t>
  </si>
  <si>
    <t>1aba97d1-10ae-0d2f-7fc2-fac6bfa943f3</t>
  </si>
  <si>
    <t>GiPStech</t>
  </si>
  <si>
    <t>http://www.gipstech.com</t>
  </si>
  <si>
    <t>b9878f55-c79c-74d6-4e5e-bf7fc1a02020</t>
  </si>
  <si>
    <t>Gique</t>
  </si>
  <si>
    <t>http://www.gique.me</t>
  </si>
  <si>
    <t>bae6d0f2-b25d-a3c0-841b-1f733ae1d34b</t>
  </si>
  <si>
    <t>Gira Visual</t>
  </si>
  <si>
    <t>http://www.bygira.com</t>
  </si>
  <si>
    <t>b4bac9d1-d0b9-49f6-e296-e054b4f5d95c</t>
  </si>
  <si>
    <t>Girafa</t>
  </si>
  <si>
    <t>http://www.girafa.com</t>
  </si>
  <si>
    <t>858e5506-9b23-25c4-e76e-928184e61d25</t>
  </si>
  <si>
    <t>Giraffas</t>
  </si>
  <si>
    <t>http://giraffas.com</t>
  </si>
  <si>
    <t>0691b1dd-faf5-53c7-2c55-784e530287b6</t>
  </si>
  <si>
    <t>Giraffe</t>
  </si>
  <si>
    <t>http://www.giraffe.net/</t>
  </si>
  <si>
    <t>68ce9e7b-14db-2059-8d62-1828491307c2</t>
  </si>
  <si>
    <t>http://www.giraffe.co.za/</t>
  </si>
  <si>
    <t>43fa8bab-d0b9-a8c9-0077-852ab3b0cca2</t>
  </si>
  <si>
    <t>https://giraffe.io/</t>
  </si>
  <si>
    <t>daa23451-8c59-1f92-2db5-da1d76950c58</t>
  </si>
  <si>
    <t>Giraffe Friend</t>
  </si>
  <si>
    <t>http://www.giraffe-tech.com/</t>
  </si>
  <si>
    <t>e5d83a66-f328-fdb1-1bbe-6ac3f4a7f088</t>
  </si>
  <si>
    <t>Giraffe List</t>
  </si>
  <si>
    <t>http://www.giraffelist.com/</t>
  </si>
  <si>
    <t>ca05db8f-29e3-9e4a-c761-fb2a5e6401ad</t>
  </si>
  <si>
    <t>Giraffe360</t>
  </si>
  <si>
    <t>http://giraffe360.com/</t>
  </si>
  <si>
    <t>cf2b3e44-fd78-7ecd-acb2-e998b832f9e7</t>
  </si>
  <si>
    <t>GiraffeG4 Systems LLC</t>
  </si>
  <si>
    <t>http://giraffeg4.com</t>
  </si>
  <si>
    <t>9a43c58f-e4f2-7b07-9113-7a6376e3e97a</t>
  </si>
  <si>
    <t>Giraffic</t>
  </si>
  <si>
    <t>http://giraffic.com</t>
  </si>
  <si>
    <t>dc93aa5a-5c1b-469d-6278-144a507454ce</t>
  </si>
  <si>
    <t>Giraffon</t>
  </si>
  <si>
    <t>http://www.giraffon.com</t>
  </si>
  <si>
    <t>12047ff9-c4e0-dfd6-0566-9cf5be992506</t>
  </si>
  <si>
    <t>Girafi</t>
  </si>
  <si>
    <t>http://www.girafi.co/</t>
  </si>
  <si>
    <t>4e502f2d-7aa1-2cc2-9aa5-d109b3b39a13</t>
  </si>
  <si>
    <t>GiraMondo Wine Ventures</t>
  </si>
  <si>
    <t>http://giraventures.com/</t>
  </si>
  <si>
    <t>7b33e849-4e31-2e0c-4b6c-f051e1bede96</t>
  </si>
  <si>
    <t>Girandola</t>
  </si>
  <si>
    <t>http://girandola.co#about</t>
  </si>
  <si>
    <t>6be321e4-5fa4-ac89-a8fb-43c081b515a3</t>
  </si>
  <si>
    <t>Giraph</t>
  </si>
  <si>
    <t>http://giraph.apache.org</t>
  </si>
  <si>
    <t>f9e100d1-d8cb-1912-62d3-02daccc84f52</t>
  </si>
  <si>
    <t>Girard Capital</t>
  </si>
  <si>
    <t>http://www.girardpartners.com</t>
  </si>
  <si>
    <t>7152e938-a578-32e2-10ab-22b0cfdc49ae</t>
  </si>
  <si>
    <t>Girard Gibbs</t>
  </si>
  <si>
    <t>http://www.girardgibbs.com/</t>
  </si>
  <si>
    <t>5af93110-5d48-c52d-8a67-bd51ccd9ba8e</t>
  </si>
  <si>
    <t>Girard Partners</t>
  </si>
  <si>
    <t>http://www.girardpartners.com/</t>
  </si>
  <si>
    <t>7f90c578-6695-22ab-ef82-9172ee366bf6</t>
  </si>
  <si>
    <t>Girard Richardson Inc.</t>
  </si>
  <si>
    <t>https://grisearch.wordpress.com</t>
  </si>
  <si>
    <t>3c65d51e-8098-27eb-2e4c-df654d4de418</t>
  </si>
  <si>
    <t>Girard Securities</t>
  </si>
  <si>
    <t>http://joingirard.com/</t>
  </si>
  <si>
    <t>7d6690ba-2c84-0490-171e-e6a1f8b531bd</t>
  </si>
  <si>
    <t>Girard-Perregaux</t>
  </si>
  <si>
    <t>http://girard-perregaux.com</t>
  </si>
  <si>
    <t>ee7dc458-1070-5390-4a51-e03a03d7f9d2</t>
  </si>
  <si>
    <t>Girasol</t>
  </si>
  <si>
    <t>https://redgirasol.com</t>
  </si>
  <si>
    <t>f53f097d-f328-246e-155d-18f4314367aa</t>
  </si>
  <si>
    <t>Girasol Homes</t>
  </si>
  <si>
    <t>http://girasolhomes.co.uk/</t>
  </si>
  <si>
    <t>2a12d446-db3d-9474-d709-fa97a770362f</t>
  </si>
  <si>
    <t>Giraudo Engmann Spiegel &amp; Duvall</t>
  </si>
  <si>
    <t>http://www.gesd.net</t>
  </si>
  <si>
    <t>dcf8820c-1ba4-224a-2caf-233052815891</t>
  </si>
  <si>
    <t>GirdAPP</t>
  </si>
  <si>
    <t>http://girdapp.com</t>
  </si>
  <si>
    <t>5180e7a1-fc7f-596a-8257-6b3330b50697</t>
  </si>
  <si>
    <t>GIRETAIL.IN</t>
  </si>
  <si>
    <t>http://www.giretail.com/</t>
  </si>
  <si>
    <t>d595f43b-3607-c8bc-5ece-de745d4da45b</t>
  </si>
  <si>
    <t>Giri Media</t>
  </si>
  <si>
    <t>http://girimedia.com</t>
  </si>
  <si>
    <t>e4d08736-29ac-6d4a-b113-f2e85deb1bcb</t>
  </si>
  <si>
    <t>GiriÌÉåÙim FabrikasÌãå±</t>
  </si>
  <si>
    <t>http://girisimfabrikasi.com</t>
  </si>
  <si>
    <t>e7a78c27-2401-1bcf-9dad-8fd81b37baa5</t>
  </si>
  <si>
    <t>GiriÌÉåÙim.io</t>
  </si>
  <si>
    <t>http://girisim.io/</t>
  </si>
  <si>
    <t>81fa1876-0434-bdc1-7f6f-694034954def</t>
  </si>
  <si>
    <t>Girihlet</t>
  </si>
  <si>
    <t>http://www.girihlet.com/</t>
  </si>
  <si>
    <t>4f917dde-9b81-a6ca-cbd8-425c4a1c669b</t>
  </si>
  <si>
    <t>Girijamarvel</t>
  </si>
  <si>
    <t>http://www.girijamarvel.com</t>
  </si>
  <si>
    <t>7d164557-7408-c2f3-a258-6f361905b7a9</t>
  </si>
  <si>
    <t>GIRIK</t>
  </si>
  <si>
    <t>http://www.girik.in/</t>
  </si>
  <si>
    <t>079276d6-37f4-6b6f-22d9-6a7ec45d12f8</t>
  </si>
  <si>
    <t>girikim.com</t>
  </si>
  <si>
    <t>http://www.girikim.com</t>
  </si>
  <si>
    <t>3607cc95-6f39-d992-e749-b56982410dda</t>
  </si>
  <si>
    <t>Girikon</t>
  </si>
  <si>
    <t>http://www.girikon.com/</t>
  </si>
  <si>
    <t>2ba269fa-c6ce-b099-167c-4786f883b7c5</t>
  </si>
  <si>
    <t>Giriraj Services</t>
  </si>
  <si>
    <t>http://www.cctvindia.org/</t>
  </si>
  <si>
    <t>b276faf3-b018-ff28-480c-40a3ebdf73a4</t>
  </si>
  <si>
    <t>Girisimci Fikirler</t>
  </si>
  <si>
    <t>http://www.girisimcifikirler.com</t>
  </si>
  <si>
    <t>56579f07-88d4-e70d-568e-3ecb482d36b8</t>
  </si>
  <si>
    <t>Girisimcilik Vakfi</t>
  </si>
  <si>
    <t>http://www.girisimcilikvakfi.org</t>
  </si>
  <si>
    <t>985a6e44-a23d-a10a-cb1a-b0dee7db31e5</t>
  </si>
  <si>
    <t>Girissima</t>
  </si>
  <si>
    <t>http://www.girissima.com/pt/</t>
  </si>
  <si>
    <t>c48d62fb-12a7-d9a4-1567-cb9476cb90e7</t>
  </si>
  <si>
    <t>Giritech</t>
  </si>
  <si>
    <t>http://www.giritech.com</t>
  </si>
  <si>
    <t>ba63cfb7-2818-8880-1129-288d004822bd</t>
  </si>
  <si>
    <t>Girl Develop It</t>
  </si>
  <si>
    <t>http://www.girldevelopit.com/</t>
  </si>
  <si>
    <t>a58acaf1-a7e3-d098-e0e8-fee6d9a12acd</t>
  </si>
  <si>
    <t>Girl Effect</t>
  </si>
  <si>
    <t>http://www.girleffect.org/</t>
  </si>
  <si>
    <t>e9dc51e0-c598-2617-3200-cdb6f70c9985</t>
  </si>
  <si>
    <t>Girl Effect Accelerator</t>
  </si>
  <si>
    <t>http://girleffectaccelerator.com/</t>
  </si>
  <si>
    <t>57db4406-8678-8b18-d029-337cca83ac9b</t>
  </si>
  <si>
    <t>Girl Friday Productions</t>
  </si>
  <si>
    <t>http://www.girlfridayproductions.com/</t>
  </si>
  <si>
    <t>0dc507e2-057e-8c9b-1088-f6df73d0ebd8</t>
  </si>
  <si>
    <t>Girl Games 1</t>
  </si>
  <si>
    <t>http://www.girlgames1.com</t>
  </si>
  <si>
    <t>c6f7f0d2-8242-a675-151a-6cdcd04741b1</t>
  </si>
  <si>
    <t>Girl Geek Academy</t>
  </si>
  <si>
    <t>http://girlgeekacademy.com/</t>
  </si>
  <si>
    <t>1a01a5df-5271-ab7b-2b87-7211eebababc</t>
  </si>
  <si>
    <t>Girl Geek Dinner Germany</t>
  </si>
  <si>
    <t>http://girlgeekdinner.de</t>
  </si>
  <si>
    <t>71f7d7e7-9029-2683-9212-7cde3121861f</t>
  </si>
  <si>
    <t>Girl Geek Dinners</t>
  </si>
  <si>
    <t>http://girlgeekdinners.com</t>
  </si>
  <si>
    <t>6e211888-65af-d2d6-0b31-3e8430649a66</t>
  </si>
  <si>
    <t>Girl Geek Sydney</t>
  </si>
  <si>
    <t>http://www.girlgeeksydney.com/</t>
  </si>
  <si>
    <t>d715e7b6-6b9d-93e5-6222-c4b27ddfe251</t>
  </si>
  <si>
    <t>Girl Geeks</t>
  </si>
  <si>
    <t>http://www.girl-geeks.co.uk</t>
  </si>
  <si>
    <t>4dc26469-1aff-07ac-3ebe-3677cdf40b37</t>
  </si>
  <si>
    <t>Girl Meets Dress</t>
  </si>
  <si>
    <t>http://www.girlmeetsdress.com</t>
  </si>
  <si>
    <t>7e09af4c-bb18-5164-a337-349414992260</t>
  </si>
  <si>
    <t>Girl Mobile Accessories</t>
  </si>
  <si>
    <t>http://www.girlsmobileaccessories.com</t>
  </si>
  <si>
    <t>809d2bbb-3d0f-ac17-d69a-e2e1258da9ed</t>
  </si>
  <si>
    <t>Girl on the Roof</t>
  </si>
  <si>
    <t>http://www.girlontheroof.com</t>
  </si>
  <si>
    <t>accf424a-80ff-a894-6cf2-5eb915a6b293</t>
  </si>
  <si>
    <t>Girl Rising</t>
  </si>
  <si>
    <t>http://www.girlrising.com</t>
  </si>
  <si>
    <t>34c84b45-4e72-67b0-9dcb-8e808bf0ef47</t>
  </si>
  <si>
    <t>Girl Scouts</t>
  </si>
  <si>
    <t>http://girlscouts.org</t>
  </si>
  <si>
    <t>0f80db2f-4d6c-e921-4297-7611e986726f</t>
  </si>
  <si>
    <t>Girl Scouts of North East Ohio</t>
  </si>
  <si>
    <t>http://www.gsneo.org</t>
  </si>
  <si>
    <t>8c2a654a-4823-534d-7fcf-e9ab40ee4e65</t>
  </si>
  <si>
    <t>Girl Scouts of Northern California</t>
  </si>
  <si>
    <t>https://www.gsnorcal.org/</t>
  </si>
  <si>
    <t>e1071102-e0a5-35c4-4381-91e184df3d7c</t>
  </si>
  <si>
    <t>Girl Scouts of San Jacinto Council</t>
  </si>
  <si>
    <t>https://www.gssjc.org</t>
  </si>
  <si>
    <t>64b94427-d7b5-f50c-e554-22e0fd80cdc5</t>
  </si>
  <si>
    <t>Girl Scouts San Gorgonio Council</t>
  </si>
  <si>
    <t>http://girlscoutssangorgonio.org/</t>
  </si>
  <si>
    <t>c0ffe685-7e3a-18c8-ffc8-8d117bdd0d4c</t>
  </si>
  <si>
    <t>Girl World</t>
  </si>
  <si>
    <t>http://www.girlworld.info/</t>
  </si>
  <si>
    <t>0888cdd8-efd6-b409-b7fb-b153af76e302</t>
  </si>
  <si>
    <t>Girl Zone Corp.</t>
  </si>
  <si>
    <t>http://girlzone.com</t>
  </si>
  <si>
    <t>81f0ce00-6604-103f-82c6-d0a3bf96cb6a</t>
  </si>
  <si>
    <t>Girlboss Media</t>
  </si>
  <si>
    <t>http://www.girlboss.com/</t>
  </si>
  <si>
    <t>e5e1c5da-c15c-439e-f007-1ce7271c888e</t>
  </si>
  <si>
    <t>GirlCrew</t>
  </si>
  <si>
    <t>https://www.girlcrew.com/</t>
  </si>
  <si>
    <t>e5303365-7eb8-9a96-26b4-7e86b3065eaf</t>
  </si>
  <si>
    <t>Girlfriend Social</t>
  </si>
  <si>
    <t>http://www.girlfriendsocial.com</t>
  </si>
  <si>
    <t>fab24885-68c5-c574-d98b-13c326cb3af9</t>
  </si>
  <si>
    <t>GirlFriendsCircles</t>
  </si>
  <si>
    <t>http://www.girlfriendcircles.com</t>
  </si>
  <si>
    <t>110a3beb-a737-d321-6659-2c38be8473cc</t>
  </si>
  <si>
    <t>GirlGamer</t>
  </si>
  <si>
    <t>http://www.girlgamer.com</t>
  </si>
  <si>
    <t>c1be2b43-ffff-3a3c-50e2-5c227483b022</t>
  </si>
  <si>
    <t>Girls at Work</t>
  </si>
  <si>
    <t>http://www.girlswork.org</t>
  </si>
  <si>
    <t>c0f21a5b-529c-8893-1efe-5cf83289061c</t>
  </si>
  <si>
    <t>Girls Chase</t>
  </si>
  <si>
    <t>http://www.girlschase.com/</t>
  </si>
  <si>
    <t>2f007a83-e85b-47f6-7d62-70828aa17644</t>
  </si>
  <si>
    <t>Girls Code Fun</t>
  </si>
  <si>
    <t>http://www.girlscodefun.pl/en</t>
  </si>
  <si>
    <t>c1d4c0a9-4dd7-974d-1b87-85ef8664e54e</t>
  </si>
  <si>
    <t>Girls Computing League</t>
  </si>
  <si>
    <t>http://girlscomputingleague.org</t>
  </si>
  <si>
    <t>aef39422-c945-26ba-c5b6-b791395256e3</t>
  </si>
  <si>
    <t>Girls Explore</t>
  </si>
  <si>
    <t>http://girls-explore.com</t>
  </si>
  <si>
    <t>09bd3e62-1fef-65cc-57e2-cc9ec82b352f</t>
  </si>
  <si>
    <t>Girls Gone Wild</t>
  </si>
  <si>
    <t>http://www.girlsgonewild.com</t>
  </si>
  <si>
    <t>3a2d22f9-6e4a-13d5-72ed-0c98dafac510</t>
  </si>
  <si>
    <t>Girls Guide To</t>
  </si>
  <si>
    <t>http://www.girlsguideto.com</t>
  </si>
  <si>
    <t>90450c0c-42dd-6f86-cd3e-f0957d55c22c</t>
  </si>
  <si>
    <t>Girls Hostel in indore and boys hostel in indore - SK Hostels</t>
  </si>
  <si>
    <t>http://hostelsinindore.com</t>
  </si>
  <si>
    <t>0fc605aa-0f8f-f0e0-794c-07c66d03117e</t>
  </si>
  <si>
    <t>Girls in Tech</t>
  </si>
  <si>
    <t>http://girlsintech.org/</t>
  </si>
  <si>
    <t>0c80b506-73ef-a6d7-9800-6805c53f8062</t>
  </si>
  <si>
    <t>Girls in Tech - Phoenix Chapter</t>
  </si>
  <si>
    <t>https://phoenix.girlsintech.org/</t>
  </si>
  <si>
    <t>dfa35293-a6af-8b6b-7862-b83fb4400cb1</t>
  </si>
  <si>
    <t>Girls in Tech Helsinki</t>
  </si>
  <si>
    <t>http://girlsintechhelsinki.weebly.com/</t>
  </si>
  <si>
    <t>a1cfe867-a16d-1372-3e43-ec7bc31ce881</t>
  </si>
  <si>
    <t>Girls in Tech Italy</t>
  </si>
  <si>
    <t>http://www.girlsintech.it/</t>
  </si>
  <si>
    <t>0a4394b4-75d8-7a1d-588b-c9d96531409b</t>
  </si>
  <si>
    <t>Girls in Tech San Francisco</t>
  </si>
  <si>
    <t>http://sanfrancisco.girlsintech.org/</t>
  </si>
  <si>
    <t>a5fd91c2-ee92-e97a-0e76-a3250b416255</t>
  </si>
  <si>
    <t>Girls In Tech UK</t>
  </si>
  <si>
    <t>http://girlsintechuk.com/</t>
  </si>
  <si>
    <t>c42b040b-43a0-20f4-34a1-598ac7ce2cd6</t>
  </si>
  <si>
    <t>Girls in Tech USC</t>
  </si>
  <si>
    <t>http://www.uscgirlsintech.org/</t>
  </si>
  <si>
    <t>4b008492-36aa-ba74-7b56-0a675040b504</t>
  </si>
  <si>
    <t>Girls Inc</t>
  </si>
  <si>
    <t>http://www.girlsinc.org/</t>
  </si>
  <si>
    <t>667294b2-1c9e-4cf5-fe0a-3b05d32fbe46</t>
  </si>
  <si>
    <t>Girls On A Map</t>
  </si>
  <si>
    <t>http://www.girlsonamap.com</t>
  </si>
  <si>
    <t>8e38bfd3-2def-1c46-2e9f-272e8b8efcdb</t>
  </si>
  <si>
    <t>Girls on Greenwich</t>
  </si>
  <si>
    <t>http://www.girlsongreenwich.com</t>
  </si>
  <si>
    <t>d21158a9-3432-49af-6312-6cfee62f4432</t>
  </si>
  <si>
    <t>Girls On The Run</t>
  </si>
  <si>
    <t>http://www.girlsontherun.org/</t>
  </si>
  <si>
    <t>f76cd338-5437-7b09-33cf-a917d73be728</t>
  </si>
  <si>
    <t>Girls on the Run</t>
  </si>
  <si>
    <t>https://www.girlsontherun.org/</t>
  </si>
  <si>
    <t>334fa584-625c-9467-dce8-ed0c99fef521</t>
  </si>
  <si>
    <t>Girls Preparatory Charter School of New York-Lower East Side Elementary</t>
  </si>
  <si>
    <t>http://www.publicprep.org</t>
  </si>
  <si>
    <t>fcc0fb41-4754-08fd-ce9c-4257891e3d64</t>
  </si>
  <si>
    <t>Girls Rock NC</t>
  </si>
  <si>
    <t>http://www.girlsrocknc.org</t>
  </si>
  <si>
    <t>3787d4b2-ef21-76d3-9964-b0464235486a</t>
  </si>
  <si>
    <t>Girls Ventures</t>
  </si>
  <si>
    <t>http://www.girlventures.org/</t>
  </si>
  <si>
    <t>5954fa4d-fdc0-b4ef-a03f-70314d04ff5d</t>
  </si>
  <si>
    <t>Girls Who Code</t>
  </si>
  <si>
    <t>http://girlswhocode.com</t>
  </si>
  <si>
    <t>357d0630-3ff0-af68-2214-0dff003da680</t>
  </si>
  <si>
    <t>Girls Write Now</t>
  </si>
  <si>
    <t>http://www.girlswritenow.org/</t>
  </si>
  <si>
    <t>a4f49ef2-8f3d-3541-8fc8-f2f2bfe4067d</t>
  </si>
  <si>
    <t>Girls-Games, Girls go Games</t>
  </si>
  <si>
    <t>http://www.girlsgogamescom.net/tags/girls-games/</t>
  </si>
  <si>
    <t>99c4319a-945e-7f26-065a-b24c56f6a776</t>
  </si>
  <si>
    <t>GirlsAskGuys.com</t>
  </si>
  <si>
    <t>http://www.girlsaskguys.com</t>
  </si>
  <si>
    <t>b9a5062f-5c06-b264-b5b1-f0349aa87612</t>
  </si>
  <si>
    <t>GirlsMoveOut</t>
  </si>
  <si>
    <t>http://www.girlsmoveout.com</t>
  </si>
  <si>
    <t>153d656c-fcd8-8c74-e854-a915afb4113a</t>
  </si>
  <si>
    <t>Girlstart</t>
  </si>
  <si>
    <t>http://www.girlstart.org/</t>
  </si>
  <si>
    <t>dfd6fdb6-446b-81e8-6a67-bd8f021393dd</t>
  </si>
  <si>
    <t>GirlTalkHQ</t>
  </si>
  <si>
    <t>http://girltalkhq.com/</t>
  </si>
  <si>
    <t>808f84cd-9c64-a5a8-0d75-d4ff7c04fdec</t>
  </si>
  <si>
    <t>Girltank</t>
  </si>
  <si>
    <t>http://www.girltank.org</t>
  </si>
  <si>
    <t>0375e66d-bf82-ccf5-e22a-cc7287ce81c0</t>
  </si>
  <si>
    <t>GIRLvow</t>
  </si>
  <si>
    <t>http://www.girlvow.com</t>
  </si>
  <si>
    <t>a53c7697-ff18-ce69-de0a-c08451c16726</t>
  </si>
  <si>
    <t>Girly Stuff</t>
  </si>
  <si>
    <t>http://www.girlystuffinc.com</t>
  </si>
  <si>
    <t>eecf2a29-225d-ec14-d21c-0a334b2b05da</t>
  </si>
  <si>
    <t>GirlyGeekdom</t>
  </si>
  <si>
    <t>http://girlygeekdom.com</t>
  </si>
  <si>
    <t>a30124c0-64a6-450e-a5e5-52285571dfed</t>
  </si>
  <si>
    <t>Girnaas</t>
  </si>
  <si>
    <t>http://www.girnaas.com</t>
  </si>
  <si>
    <t>f28e1d75-da7a-925e-1276-af6bc5416991</t>
  </si>
  <si>
    <t>GirnarSoft</t>
  </si>
  <si>
    <t>http://www.girnarsez.com</t>
  </si>
  <si>
    <t>c58bfa2a-e3da-d3bc-ed5a-bd0dbcb1fad3</t>
  </si>
  <si>
    <t>Girne American University</t>
  </si>
  <si>
    <t>http://gau.edu.tr</t>
  </si>
  <si>
    <t>a2f3d5da-1917-5d8d-8d72-3c061acd53b7</t>
  </si>
  <si>
    <t>Giro Commercial Bank</t>
  </si>
  <si>
    <t>http://www.girobankltd.com/</t>
  </si>
  <si>
    <t>b5a74e9c-ad7a-67c3-c555-bc1f03d6d8a7</t>
  </si>
  <si>
    <t>Giro ComunicaciÌÄå_n</t>
  </si>
  <si>
    <t>http://www.girocomunicacion.es</t>
  </si>
  <si>
    <t>b7e0ae44-913f-3fda-004e-49f511ef4c7c</t>
  </si>
  <si>
    <t>Giro Studio</t>
  </si>
  <si>
    <t>http://girostudio.com</t>
  </si>
  <si>
    <t>3a290362-b781-e11d-0d6e-d768901d6e6f</t>
  </si>
  <si>
    <t>GIROLUVAS</t>
  </si>
  <si>
    <t>http://www.giroluvas.com.br</t>
  </si>
  <si>
    <t>5eb665bb-7d8c-ea27-40d2-52c1d9f52e23</t>
  </si>
  <si>
    <t>Giropark</t>
  </si>
  <si>
    <t>http://www.mifas.cat/en/node/123</t>
  </si>
  <si>
    <t>8a3d2b14-bd90-259c-2874-25ec4362e6ec</t>
  </si>
  <si>
    <t>Giropay</t>
  </si>
  <si>
    <t>http://www.giropay.de/</t>
  </si>
  <si>
    <t>e1c3d275-26f5-a41f-f343-cb3bf66a1d8d</t>
  </si>
  <si>
    <t>GIROPTIC</t>
  </si>
  <si>
    <t>http://360.tv</t>
  </si>
  <si>
    <t>937930f0-8e77-8af9-46fa-06f6899b220f</t>
  </si>
  <si>
    <t>Giroscope Ltd</t>
  </si>
  <si>
    <t>http://www.giroscope.co.uk/</t>
  </si>
  <si>
    <t>d67fdcb1-b5b3-f2f0-9e51-2350974bfc69</t>
  </si>
  <si>
    <t>GiroSwift</t>
  </si>
  <si>
    <t>https://www.giroswift.com</t>
  </si>
  <si>
    <t>953f16ca-a741-76b0-2f1e-9b17364d099a</t>
  </si>
  <si>
    <t>Girotecnics</t>
  </si>
  <si>
    <t>http://www.girotecnics.net</t>
  </si>
  <si>
    <t>a43c5d76-e2fa-cfd8-6594-3b6b8d1fe68a</t>
  </si>
  <si>
    <t>Giroux Consulting</t>
  </si>
  <si>
    <t>http://kimgiroux.com</t>
  </si>
  <si>
    <t>144be58e-a742-3083-e55a-e1309cca4080</t>
  </si>
  <si>
    <t>GIRT mobile</t>
  </si>
  <si>
    <t>http://www.girtmobile.com</t>
  </si>
  <si>
    <t>dbfefdf7-d51b-1772-2e0b-dfbeb7a06b6f</t>
  </si>
  <si>
    <t>GIRx</t>
  </si>
  <si>
    <t>http://www.girxmetabolics.com</t>
  </si>
  <si>
    <t>c4e8fa93-7ab6-043a-a5b3-fec8bcfcc462</t>
  </si>
  <si>
    <t>GIS Cloud</t>
  </si>
  <si>
    <t>http://www.giscloud.com</t>
  </si>
  <si>
    <t>7839a1fa-443e-4491-4530-f254af171953</t>
  </si>
  <si>
    <t>GIS Company</t>
  </si>
  <si>
    <t>http://www.gis-solutions.com</t>
  </si>
  <si>
    <t>621a6e80-504a-6255-2877-6746f44128e8</t>
  </si>
  <si>
    <t>GIS Fusion</t>
  </si>
  <si>
    <t>http://www.gisfusion.com/</t>
  </si>
  <si>
    <t>25e47bbd-f537-4f22-2200-6f3278708bd6</t>
  </si>
  <si>
    <t>GIS GmbH</t>
  </si>
  <si>
    <t>http://www.gisorga.de</t>
  </si>
  <si>
    <t>ddc8f716-c790-21a7-4cdc-15d6ad81df24</t>
  </si>
  <si>
    <t>GIS Home Improvements</t>
  </si>
  <si>
    <t>http://www.giswindows.co.uk</t>
  </si>
  <si>
    <t>f28d0c60-b567-c50c-0bb4-c763516cfeec</t>
  </si>
  <si>
    <t>GIS Lounge</t>
  </si>
  <si>
    <t>http://www.gislounge.com/</t>
  </si>
  <si>
    <t>d7226336-f785-d4ae-bfe5-b137c972f1d5</t>
  </si>
  <si>
    <t>GIS Planning</t>
  </si>
  <si>
    <t>http://www.gisplanning.com/</t>
  </si>
  <si>
    <t>95a01f80-299f-3cbd-a5ac-82161ac2956c</t>
  </si>
  <si>
    <t>GIS Routes</t>
  </si>
  <si>
    <t>http://www.gisroutes.com</t>
  </si>
  <si>
    <t>7c1d84e0-cec9-6bb1-5fde-78c44fe88f0e</t>
  </si>
  <si>
    <t>GIS WebTech</t>
  </si>
  <si>
    <t>http://www.giswebtech.com./</t>
  </si>
  <si>
    <t>3ef1c294-1f7a-4cda-3bd5-e7fd70f971e0</t>
  </si>
  <si>
    <t>gis.to</t>
  </si>
  <si>
    <t>http://gis.to</t>
  </si>
  <si>
    <t>3354fda2-d556-d660-6104-6225b3eb2beb</t>
  </si>
  <si>
    <t>Gisbar</t>
  </si>
  <si>
    <t>http://www.gilsbar.com</t>
  </si>
  <si>
    <t>46f7d357-4bb4-9a64-6b9d-ae5a1274f3d9</t>
  </si>
  <si>
    <t>GISbiz</t>
  </si>
  <si>
    <t>http://gisbiz.com/</t>
  </si>
  <si>
    <t>cf6eb7d7-0123-6de8-1788-c57bcfaa8ff1</t>
  </si>
  <si>
    <t>GISCafe</t>
  </si>
  <si>
    <t>http://www.giscafe.com/</t>
  </si>
  <si>
    <t>eb1153a5-81a8-821c-badd-f0616a2bbf23</t>
  </si>
  <si>
    <t>giscrossing</t>
  </si>
  <si>
    <t>http://www.giscrossing.com</t>
  </si>
  <si>
    <t>a58fc9dc-1502-5036-30e6-573e033e740e</t>
  </si>
  <si>
    <t>Giselle Trujillo</t>
  </si>
  <si>
    <t>http://www.giselletrujillo.com/giselletrujillo.com/english.html</t>
  </si>
  <si>
    <t>5020e7a0-88a8-6d95-62d8-82b8607e327e</t>
  </si>
  <si>
    <t>GISi Indoors</t>
  </si>
  <si>
    <t>http://gisiindoors.com</t>
  </si>
  <si>
    <t>e5d7e815-12bd-45a7-03f9-47bcae60e114</t>
  </si>
  <si>
    <t>Giskaa</t>
  </si>
  <si>
    <t>http://www.giskaa.com/</t>
  </si>
  <si>
    <t>dd6c941a-f6f3-f262-c2c0-ec6a5f474ded</t>
  </si>
  <si>
    <t>Gisker</t>
  </si>
  <si>
    <t>http://www.gisker.com</t>
  </si>
  <si>
    <t>e4fb68f9-9b47-b5b8-bb3d-947d9f96b380</t>
  </si>
  <si>
    <t>Gislen Software</t>
  </si>
  <si>
    <t>http://www.gislen.com</t>
  </si>
  <si>
    <t>0c2659b2-a379-ae8c-df91-6645ad6ad0f2</t>
  </si>
  <si>
    <t>Gismart</t>
  </si>
  <si>
    <t>http://gismart.com</t>
  </si>
  <si>
    <t>3f5799c3-77dc-b516-d684-8447b61f0099</t>
  </si>
  <si>
    <t>GiSmartware</t>
  </si>
  <si>
    <t>http://www.gismartware.com/en/</t>
  </si>
  <si>
    <t>aa029e31-473b-0da1-a6b7-957adf1a4f19</t>
  </si>
  <si>
    <t>Gismo Therapeutics</t>
  </si>
  <si>
    <t>http://gismotherapeutics.com/</t>
  </si>
  <si>
    <t>fd42acc3-5352-a1dc-77b5-70767446abb0</t>
  </si>
  <si>
    <t>GISquadrat GmbH</t>
  </si>
  <si>
    <t>http://www.gisquadrat.com/</t>
  </si>
  <si>
    <t>a7de9e1a-5b4f-1f42-e274-8f265d3e1cfc</t>
  </si>
  <si>
    <t>Gist</t>
  </si>
  <si>
    <t>http://www.gist.com</t>
  </si>
  <si>
    <t>d29aa05d-aa07-fe72-5c45-770f1adc438e</t>
  </si>
  <si>
    <t>GIST Advisory</t>
  </si>
  <si>
    <t>http://gistadvisory.com</t>
  </si>
  <si>
    <t>ba17114f-c8bd-eca6-30f6-37569b53edd2</t>
  </si>
  <si>
    <t>Gist Design</t>
  </si>
  <si>
    <t>http://www.gistdesign.com</t>
  </si>
  <si>
    <t>78a4e0d4-2de1-b0c3-f1ae-dfc45cb9c55e</t>
  </si>
  <si>
    <t>Gist Digital</t>
  </si>
  <si>
    <t>http://www.gistdigital.com</t>
  </si>
  <si>
    <t>2ced0ed1-6422-45f8-1dd2-ee8294ffe75d</t>
  </si>
  <si>
    <t>Gist Labs</t>
  </si>
  <si>
    <t>http://gistlabs.com/</t>
  </si>
  <si>
    <t>72fd865d-1df3-a5d0-e0ea-3802c764a038</t>
  </si>
  <si>
    <t>Gist Technologies &amp; Gist Entertainments</t>
  </si>
  <si>
    <t>http://gistech.co</t>
  </si>
  <si>
    <t>39fbe02a-c4d7-89f3-c667-37b865c4b743</t>
  </si>
  <si>
    <t>Gisteo</t>
  </si>
  <si>
    <t>http://www.gisteo.com</t>
  </si>
  <si>
    <t>64b50a3e-742f-2998-6e2b-aa62ce3a108e</t>
  </si>
  <si>
    <t>GISTfood</t>
  </si>
  <si>
    <t>http://www.gistfood.com</t>
  </si>
  <si>
    <t>5f75a3a0-1ff3-decb-5acf-248dd51f8476</t>
  </si>
  <si>
    <t>Gistia</t>
  </si>
  <si>
    <t>http://www.gistia.com/</t>
  </si>
  <si>
    <t>b7306a40-84fa-c15d-4a80-4c994ea4f1c9</t>
  </si>
  <si>
    <t>Gistit</t>
  </si>
  <si>
    <t>http://www.gistit.co</t>
  </si>
  <si>
    <t>5f1d4d28-15ea-962d-dfd1-ee51a68c38fb</t>
  </si>
  <si>
    <t>Gistmee</t>
  </si>
  <si>
    <t>http://gistmee.com</t>
  </si>
  <si>
    <t>ddcc2dd8-6886-2bea-428a-26cd79d3c896</t>
  </si>
  <si>
    <t>Git</t>
  </si>
  <si>
    <t>http://git-scm.com</t>
  </si>
  <si>
    <t>110f0077-c009-3fae-50ee-0561844b7865</t>
  </si>
  <si>
    <t>GIT - Sistemas Ltda</t>
  </si>
  <si>
    <t>http://www.git.com.br</t>
  </si>
  <si>
    <t>814adc3e-2591-9d5c-38f6-aae0fd121ec3</t>
  </si>
  <si>
    <t>Git System inc.</t>
  </si>
  <si>
    <t>http://www.gitsystem.co</t>
  </si>
  <si>
    <t>4d8feb6d-9f45-159c-391e-8ca7ad56b335</t>
  </si>
  <si>
    <t>Git Urban</t>
  </si>
  <si>
    <t>http://www.giturban.com</t>
  </si>
  <si>
    <t>4be685a8-f411-b700-3ca5-461c5d9b7e8f</t>
  </si>
  <si>
    <t>GIT123</t>
  </si>
  <si>
    <t>http://www.git123.com</t>
  </si>
  <si>
    <t>4bf34ef5-86a1-8990-d89a-16855b5c0a8e</t>
  </si>
  <si>
    <t>Git2Go</t>
  </si>
  <si>
    <t>http://git2go.com/</t>
  </si>
  <si>
    <t>cc8bb0d8-1411-00be-f646-08cad06f5e2f</t>
  </si>
  <si>
    <t>Gita Technologies</t>
  </si>
  <si>
    <t>http://gitatechnologies.com/</t>
  </si>
  <si>
    <t>c48d74fc-cde8-880a-efdf-d44a4cc412e8</t>
  </si>
  <si>
    <t>GitAlias.com</t>
  </si>
  <si>
    <t>http://gitalias.com</t>
  </si>
  <si>
    <t>dbd07bf7-4df9-276c-4dff-ff332c5ff6b7</t>
  </si>
  <si>
    <t>Gitanjali Gifts &amp; Greetings</t>
  </si>
  <si>
    <t>http://www.gitanjaliawards.com</t>
  </si>
  <si>
    <t>9eface05-37b2-8f28-3c94-9628aea5c5e7</t>
  </si>
  <si>
    <t>Gitanjali Group</t>
  </si>
  <si>
    <t>http://www.gitanjaligroup.com</t>
  </si>
  <si>
    <t>3b5601e2-ce22-d6be-c672-9d672ce3ee6d</t>
  </si>
  <si>
    <t>GitBadger</t>
  </si>
  <si>
    <t>http://www.gitbadger.com</t>
  </si>
  <si>
    <t>b46ef973-2a8b-7491-1f14-8e7014a0fce2</t>
  </si>
  <si>
    <t>GitCafe</t>
  </si>
  <si>
    <t>https://gitcafe.com/</t>
  </si>
  <si>
    <t>dc75f44e-0da7-d20c-7876-1864444cbdbb</t>
  </si>
  <si>
    <t>Gitchers</t>
  </si>
  <si>
    <t>http://gitchers.com</t>
  </si>
  <si>
    <t>a368f963-d704-a200-69f7-3bb4ad66eeac</t>
  </si>
  <si>
    <t>GitColony</t>
  </si>
  <si>
    <t>http://gitcolony.com</t>
  </si>
  <si>
    <t>552203a3-4ad0-eaa6-f7cc-17649275c167</t>
  </si>
  <si>
    <t>gitDiscovered</t>
  </si>
  <si>
    <t>http://gitdiscovered.com</t>
  </si>
  <si>
    <t>1806dffb-edc1-ec12-9cb0-27e635e43d57</t>
  </si>
  <si>
    <t>Giteso</t>
  </si>
  <si>
    <t>http://www.giteso.com</t>
  </si>
  <si>
    <t>544f44ce-e673-a568-489a-1523a5adf791</t>
  </si>
  <si>
    <t>gitgel.net</t>
  </si>
  <si>
    <t>https://gitgel.net</t>
  </si>
  <si>
    <t>d2d2b3e0-0884-1933-d73f-e3d9ee9e4fc4</t>
  </si>
  <si>
    <t>GitGo</t>
  </si>
  <si>
    <t>https://gitgo.io</t>
  </si>
  <si>
    <t>58430392-436b-0491-e0ba-f48b03a2237e</t>
  </si>
  <si>
    <t>Gith Security Systems</t>
  </si>
  <si>
    <t>http://www.gith-systems.com</t>
  </si>
  <si>
    <t>7ab3d2ac-ae4e-5c0e-acf4-27f93921354d</t>
  </si>
  <si>
    <t>GitHelp</t>
  </si>
  <si>
    <t>https://githelp.io/</t>
  </si>
  <si>
    <t>fd15db17-365d-2e29-d75f-4f7d1912607f</t>
  </si>
  <si>
    <t>GitHost</t>
  </si>
  <si>
    <t>https://www.githost.io</t>
  </si>
  <si>
    <t>0aa93e53-8509-dc50-d780-2a3d118807fe</t>
  </si>
  <si>
    <t>Githound</t>
  </si>
  <si>
    <t>http://githound.com/</t>
  </si>
  <si>
    <t>57fd815a-d340-c7ab-a975-dd541a71fec6</t>
  </si>
  <si>
    <t>GitHub</t>
  </si>
  <si>
    <t>https://github.com</t>
  </si>
  <si>
    <t>3722f30a-17ad-38f8-ed6b-c1f6a04108c8</t>
  </si>
  <si>
    <t>GitHub Notifier</t>
  </si>
  <si>
    <t>https://githubnotifier.io/</t>
  </si>
  <si>
    <t>f6bf3356-a9c2-dd1d-fc48-09b3263bd21f</t>
  </si>
  <si>
    <t>Giti Tire</t>
  </si>
  <si>
    <t>http://www.giti.com</t>
  </si>
  <si>
    <t>4946a04b-37e6-fac5-b023-f868623d85c5</t>
  </si>
  <si>
    <t>GitLab Inc</t>
  </si>
  <si>
    <t>http://about.gitlab.com</t>
  </si>
  <si>
    <t>9ad00fe6-c65d-b390-9afc-086cc6853538</t>
  </si>
  <si>
    <t>Gitlead</t>
  </si>
  <si>
    <t>https://www.gitlead.com</t>
  </si>
  <si>
    <t>ac9f54ee-58ed-ffa2-bbc6-ea832b273aa6</t>
  </si>
  <si>
    <t>GitLinks</t>
  </si>
  <si>
    <t>https://gitlinks.com/</t>
  </si>
  <si>
    <t>cb944977-9f7c-2364-d8b0-ac89f4d74101</t>
  </si>
  <si>
    <t>GitMonitor</t>
  </si>
  <si>
    <t>https://gitmonitor.com</t>
  </si>
  <si>
    <t>d611509d-4a84-c919-51ba-0decaa89cfc6</t>
  </si>
  <si>
    <t>Gito.me</t>
  </si>
  <si>
    <t>http://gito.me</t>
  </si>
  <si>
    <t>8348cdcf-5638-ba2d-9d27-1534e38904c3</t>
  </si>
  <si>
    <t>Gitoon</t>
  </si>
  <si>
    <t>http://www.gitoon.com</t>
  </si>
  <si>
    <t>c1744eb1-71ac-ee3b-c3a0-c55198e0229c</t>
  </si>
  <si>
    <t>Gitorious</t>
  </si>
  <si>
    <t>http://gitorious.org</t>
  </si>
  <si>
    <t>0368a636-79a0-2366-1417-90d883ff9996</t>
  </si>
  <si>
    <t>Gitpoints</t>
  </si>
  <si>
    <t>http://www.gitpoints.com/</t>
  </si>
  <si>
    <t>14f0b479-1672-86aa-0a2b-e31221114e2c</t>
  </si>
  <si>
    <t>GitPrime</t>
  </si>
  <si>
    <t>https://gitprime.com</t>
  </si>
  <si>
    <t>3dcc04c9-59cf-f70e-21c4-fd24f2302ebc</t>
  </si>
  <si>
    <t>gitr</t>
  </si>
  <si>
    <t>http://www.gitr.com</t>
  </si>
  <si>
    <t>47324847-f1fa-9c08-ad8b-c3273a8a93f8</t>
  </si>
  <si>
    <t>GITS Academy</t>
  </si>
  <si>
    <t>http://gitsacademy.com</t>
  </si>
  <si>
    <t>3eb7522f-e6d6-932e-c578-d89e220f6895</t>
  </si>
  <si>
    <t>GitShowcase</t>
  </si>
  <si>
    <t>https://www.gitshowcase.com/</t>
  </si>
  <si>
    <t>8f5b8b09-43fd-10db-616e-4d9638c3e636</t>
  </si>
  <si>
    <t>GitStarter</t>
  </si>
  <si>
    <t>http://gitstarter.org/</t>
  </si>
  <si>
    <t>d0549262-e75b-01e6-3a63-edca11e7f9bc</t>
  </si>
  <si>
    <t>Gittask</t>
  </si>
  <si>
    <t>http://gittask.com</t>
  </si>
  <si>
    <t>01ef5210-290a-0d6f-e542-f48d187a3d74</t>
  </si>
  <si>
    <t>Gitter</t>
  </si>
  <si>
    <t>http://gitter.im</t>
  </si>
  <si>
    <t>88565e8c-ba2c-8803-13d7-5e2154f9a003</t>
  </si>
  <si>
    <t>GittiGidiyor</t>
  </si>
  <si>
    <t>http://www.gittigidiyor.com</t>
  </si>
  <si>
    <t>afae4194-1551-33e9-69bf-916674d73260</t>
  </si>
  <si>
    <t>Gittleman Management</t>
  </si>
  <si>
    <t>http://www.gittleman.com/</t>
  </si>
  <si>
    <t>0d082632-ed36-c752-1059-04c1e0d7df40</t>
  </si>
  <si>
    <t>Gittler Instruments</t>
  </si>
  <si>
    <t>http://www.gittlerinstruments.com</t>
  </si>
  <si>
    <t>707e4ffb-4b98-7751-3e9b-93389cb824bb</t>
  </si>
  <si>
    <t>Gitto.io</t>
  </si>
  <si>
    <t>https://gitto.io/</t>
  </si>
  <si>
    <t>76cfadb1-4728-deb3-b641-19348be36a68</t>
  </si>
  <si>
    <t>GitTools</t>
  </si>
  <si>
    <t>http://gittools.com</t>
  </si>
  <si>
    <t>e5baaa04-9840-b05b-ec49-181810128dfe</t>
  </si>
  <si>
    <t>Gitty Go Go</t>
  </si>
  <si>
    <t>http://gittygogo.com</t>
  </si>
  <si>
    <t>7352c77b-d679-1fb2-2ebf-b27217ed00f1</t>
  </si>
  <si>
    <t>Gitune, LLC</t>
  </si>
  <si>
    <t>http://gitune.com</t>
  </si>
  <si>
    <t>4ad2ac6f-17eb-3701-1213-0fb4d250af49</t>
  </si>
  <si>
    <t>GitUp</t>
  </si>
  <si>
    <t>http://gitup.co/</t>
  </si>
  <si>
    <t>6701ef16-476a-6196-29fc-bafd0ae55dce</t>
  </si>
  <si>
    <t>Giuelith Timantti Ltd.</t>
  </si>
  <si>
    <t>http://iprobros.blogspot.se/</t>
  </si>
  <si>
    <t>3fd0287d-74de-cc67-9ae3-34299e04af0c</t>
  </si>
  <si>
    <t>Giuliaconfort.ro</t>
  </si>
  <si>
    <t>http://www.giuliaconfort.ro</t>
  </si>
  <si>
    <t>e4641e26-9e53-f270-7519-b9afa96cb880</t>
  </si>
  <si>
    <t>Giuliana Flores</t>
  </si>
  <si>
    <t>http://www.giulianaflores.com.br/</t>
  </si>
  <si>
    <t>c1eac50f-5867-6aa6-63f4-a742ae6e6063</t>
  </si>
  <si>
    <t>GIUP</t>
  </si>
  <si>
    <t>http://giupstudents.com</t>
  </si>
  <si>
    <t>561fa611-dd83-84bd-abc0-a1abfe68b35e</t>
  </si>
  <si>
    <t>Giuseppe Rispoli</t>
  </si>
  <si>
    <t>http://remodelingbyjoseph.com/</t>
  </si>
  <si>
    <t>4e6b74f3-9a30-1d45-8e6e-886418df6566</t>
  </si>
  <si>
    <t>Giusto</t>
  </si>
  <si>
    <t>http://www.appgiusto.com</t>
  </si>
  <si>
    <t>0889f739-874b-6074-a2b3-6f1c9177527a</t>
  </si>
  <si>
    <t>GIV Mobile</t>
  </si>
  <si>
    <t>https://www.givmobile.com/</t>
  </si>
  <si>
    <t>1145583a-956e-315a-3abb-c5921791ec3c</t>
  </si>
  <si>
    <t>GIV Venture Partners</t>
  </si>
  <si>
    <t>http://www.givventurepartners.com</t>
  </si>
  <si>
    <t>9a32fac3-1680-f40d-93db-fec925dec616</t>
  </si>
  <si>
    <t>Giv.to</t>
  </si>
  <si>
    <t>http://giv.to</t>
  </si>
  <si>
    <t>fc64f2f9-22b6-0e75-5890-32efeb31fec9</t>
  </si>
  <si>
    <t>Giv360 Technologies, LLC</t>
  </si>
  <si>
    <t>http://www.giv360.com</t>
  </si>
  <si>
    <t>57b9f8a2-3361-73a4-6a36-4111b9d542af</t>
  </si>
  <si>
    <t>Givahoy</t>
  </si>
  <si>
    <t>https://givahoy.com</t>
  </si>
  <si>
    <t>c39dada7-7778-3e9c-c498-a67664477c74</t>
  </si>
  <si>
    <t>Givalike</t>
  </si>
  <si>
    <t>http://givalike.org</t>
  </si>
  <si>
    <t>26809428-6a7b-2651-4681-6d2d7e21a815</t>
  </si>
  <si>
    <t>Givatayim Conservatory</t>
  </si>
  <si>
    <t>http://www.musicg.co.il</t>
  </si>
  <si>
    <t>064f38de-9ab7-7aac-4e17-7d36895a5460</t>
  </si>
  <si>
    <t>Givatude</t>
  </si>
  <si>
    <t>http://givatude.com</t>
  </si>
  <si>
    <t>7e93ea26-f766-528e-0073-920a9235e3fe</t>
  </si>
  <si>
    <t>Givaudan</t>
  </si>
  <si>
    <t>http://www.givaudan.com</t>
  </si>
  <si>
    <t>1bf16bb9-cb55-d11d-aa93-e224126d5088</t>
  </si>
  <si>
    <t>GivBlod</t>
  </si>
  <si>
    <t>https://givblod.dk/</t>
  </si>
  <si>
    <t>ea55aa33-a25f-0a79-46af-c97fce61880a</t>
  </si>
  <si>
    <t>Givby</t>
  </si>
  <si>
    <t>http://givby.com/</t>
  </si>
  <si>
    <t>2c90ea58-088d-c207-21e5-b08868763476</t>
  </si>
  <si>
    <t>GivDapps</t>
  </si>
  <si>
    <t>http://www.givdapps.org</t>
  </si>
  <si>
    <t>935bbee0-14de-cd70-1326-08c9fb3270b6</t>
  </si>
  <si>
    <t>Givdo</t>
  </si>
  <si>
    <t>http://www.givdo.com</t>
  </si>
  <si>
    <t>3c6963c0-526b-8193-8b1d-ff47cba4aedc</t>
  </si>
  <si>
    <t>Give</t>
  </si>
  <si>
    <t>https://givewp.com/</t>
  </si>
  <si>
    <t>2412bfe6-0d29-08fe-3a63-609e5d869026</t>
  </si>
  <si>
    <t>GIVE (Growth and Inspiration through Volunteering and Education)</t>
  </si>
  <si>
    <t>http://www.giveyouth.org/</t>
  </si>
  <si>
    <t>cf47c886-7cf7-eb0e-4a29-4c7064795445</t>
  </si>
  <si>
    <t>Give A Grad A Go</t>
  </si>
  <si>
    <t>https://www.giveagradago.com/</t>
  </si>
  <si>
    <t>5c8a29a5-04a0-03c6-1bb2-757477ee3bfa</t>
  </si>
  <si>
    <t>Give and Go</t>
  </si>
  <si>
    <t>http://www.giveandgo.com/</t>
  </si>
  <si>
    <t>973111f8-0486-6cbe-7295-2900d67c8b32</t>
  </si>
  <si>
    <t>Give and Go Film</t>
  </si>
  <si>
    <t>http://www.giveandgofilm.com/</t>
  </si>
  <si>
    <t>4dfd6c3f-c276-8fa2-aa79-cde31978f0b4</t>
  </si>
  <si>
    <t>Give and Take</t>
  </si>
  <si>
    <t>http://www.giveandtakeinc.com/</t>
  </si>
  <si>
    <t>d544ab8d-fe6a-4331-6ef8-6625a3dd23b3</t>
  </si>
  <si>
    <t>Give Carrot Ltd.</t>
  </si>
  <si>
    <t>http://www.carrot.org</t>
  </si>
  <si>
    <t>ffef4a6c-efa4-253c-08af-c25e1e99e28d</t>
  </si>
  <si>
    <t>Give For Growth</t>
  </si>
  <si>
    <t>http://giveforgrowth.com</t>
  </si>
  <si>
    <t>d0dd90db-dc44-fd3e-c15f-087aaa5207a8</t>
  </si>
  <si>
    <t>Give for Sports Foundation</t>
  </si>
  <si>
    <t>http://www.giveforsports.org/</t>
  </si>
  <si>
    <t>d0771038-b685-1461-dd84-61bc83dc7ff8</t>
  </si>
  <si>
    <t>Give How To</t>
  </si>
  <si>
    <t>http://www.givehowto.com</t>
  </si>
  <si>
    <t>d7dc30b0-d353-2bf5-81f5-1a3ffcf4db89</t>
  </si>
  <si>
    <t>Give InKind</t>
  </si>
  <si>
    <t>http://www.giveinkind.com</t>
  </si>
  <si>
    <t>fbb4366b-70c0-f109-bd6e-c2380d42bd9f</t>
  </si>
  <si>
    <t>Give Lively</t>
  </si>
  <si>
    <t>https://www.givelively.org</t>
  </si>
  <si>
    <t>dfdb3ee2-bf2c-8b39-f5bb-6d8f7b6ba572</t>
  </si>
  <si>
    <t>Give Me Iceland</t>
  </si>
  <si>
    <t>http://www.givemeiceland.com</t>
  </si>
  <si>
    <t>907ff051-bb1f-0c79-aa3e-83bfc6cfed9c</t>
  </si>
  <si>
    <t>Give Me Xpert</t>
  </si>
  <si>
    <t>http://www.givemexpert.com/</t>
  </si>
  <si>
    <t>72403acb-8996-80cc-5680-e72c0d1959e2</t>
  </si>
  <si>
    <t>GIVE ONE</t>
  </si>
  <si>
    <t>http://www.giveone.co.kr</t>
  </si>
  <si>
    <t>8c1dbf96-7442-d6f8-4c94-d30584868b8a</t>
  </si>
  <si>
    <t>Give Plants NZ</t>
  </si>
  <si>
    <t>http://www.giveplants.co.nz</t>
  </si>
  <si>
    <t>9e702fe3-28f7-d69a-435a-7a46382e29fd</t>
  </si>
  <si>
    <t>Give Real</t>
  </si>
  <si>
    <t>http://www.givereal.com</t>
  </si>
  <si>
    <t>64c0545c-983a-a94b-b60c-9568e3b54b14</t>
  </si>
  <si>
    <t>Give Something Back</t>
  </si>
  <si>
    <t>http://www.giveback.ngo/</t>
  </si>
  <si>
    <t>b3a9b81e-41c8-d64d-8263-51cbfbf0c2cd</t>
  </si>
  <si>
    <t>Give Something Back Office Supplies</t>
  </si>
  <si>
    <t>http://www.givesomethingback.com</t>
  </si>
  <si>
    <t>99cb83e9-af1b-b6eb-4350-b9d55e7c2f65</t>
  </si>
  <si>
    <t>Give to Get Jobs</t>
  </si>
  <si>
    <t>http://givetogetjobs.com/</t>
  </si>
  <si>
    <t>cd488c6b-0247-4d19-1fd2-25b3715d6136</t>
  </si>
  <si>
    <t>Give Us Your Money Now</t>
  </si>
  <si>
    <t>http://www.giveusyourmoneynow.com</t>
  </si>
  <si>
    <t>5fdf6e40-f5ea-2165-0c77-db0f8c5665fb</t>
  </si>
  <si>
    <t>Give Warmth</t>
  </si>
  <si>
    <t>http://www.givewarmth.care/</t>
  </si>
  <si>
    <t>ee59ce5b-1dfb-1819-d566-e99ce2785e44</t>
  </si>
  <si>
    <t>Give Your Offer</t>
  </si>
  <si>
    <t>http://giveyouroffer.com</t>
  </si>
  <si>
    <t>216a3019-d41a-f222-e257-d6d07a90f118</t>
  </si>
  <si>
    <t>Give.it</t>
  </si>
  <si>
    <t>http://www.give.it</t>
  </si>
  <si>
    <t>e5cd395f-0822-9c1d-63ad-42ddca5fbe93</t>
  </si>
  <si>
    <t>GIVE2</t>
  </si>
  <si>
    <t>http://www.give2.id</t>
  </si>
  <si>
    <t>f58234cb-dc94-ea76-1566-ae8a2750471b</t>
  </si>
  <si>
    <t>give2gether</t>
  </si>
  <si>
    <t>http://www.give2gether.com</t>
  </si>
  <si>
    <t>e38a2b65-3ec2-733b-c21d-b8427eade256</t>
  </si>
  <si>
    <t>Give2MySchool</t>
  </si>
  <si>
    <t>http://www.give2myschool.com</t>
  </si>
  <si>
    <t>8a9c3a8d-51ea-d5a3-94be-644a165cf842</t>
  </si>
  <si>
    <t>Giveable</t>
  </si>
  <si>
    <t>http://giveable.co/</t>
  </si>
  <si>
    <t>55e3401a-7017-6319-f074-78214e3f569f</t>
  </si>
  <si>
    <t>Giveacar</t>
  </si>
  <si>
    <t>http://www.giveacar.co.uk</t>
  </si>
  <si>
    <t>e322232c-4426-1b47-cd21-360bcd41259b</t>
  </si>
  <si>
    <t>GiveALittle</t>
  </si>
  <si>
    <t>https://givealittle.co.nz/</t>
  </si>
  <si>
    <t>58f3228f-f4ae-2abb-c9c2-42c197e1fb77</t>
  </si>
  <si>
    <t>Giveaway</t>
  </si>
  <si>
    <t>http://www.giveaway.ly/</t>
  </si>
  <si>
    <t>53a56025-f607-1236-4cd0-dd0d6d3c6e75</t>
  </si>
  <si>
    <t>Giveaway Club</t>
  </si>
  <si>
    <t>http://www.giveaway-club.com</t>
  </si>
  <si>
    <t>e46277ae-cc6d-8afc-5d08-4ef504ba9ea0</t>
  </si>
  <si>
    <t>Giveaway of the day</t>
  </si>
  <si>
    <t>http://www.giveawayoftheday.com</t>
  </si>
  <si>
    <t>2ec0c8dc-d485-84cb-2d9b-36da9dfaf8dc</t>
  </si>
  <si>
    <t>Giveaway Scout</t>
  </si>
  <si>
    <t>http://www.giveawayscout.com</t>
  </si>
  <si>
    <t>7ff494c7-b086-dbb2-7c7e-5a14cc615598</t>
  </si>
  <si>
    <t>Giveaway Service</t>
  </si>
  <si>
    <t>https://www.giveawayservice.com</t>
  </si>
  <si>
    <t>ac1bc706-d474-d863-944e-a046d84425f4</t>
  </si>
  <si>
    <t>Giveaway Tab</t>
  </si>
  <si>
    <t>http://giveawaytab.com</t>
  </si>
  <si>
    <t>b6c9e5cd-64ad-5005-c6d0-9b0de738a4f7</t>
  </si>
  <si>
    <t>Giveaway Tools</t>
  </si>
  <si>
    <t>http://giveawaytools.com/</t>
  </si>
  <si>
    <t>ef7dbaef-da4c-3d3d-3573-84c06dd0ca7d</t>
  </si>
  <si>
    <t>Giveaway Tricks</t>
  </si>
  <si>
    <t>http://www.giveawaytricks.in</t>
  </si>
  <si>
    <t>2bfdf53b-6a65-b5c7-28f3-d406f4c57a5b</t>
  </si>
  <si>
    <t>GiveawayFrenzy.com</t>
  </si>
  <si>
    <t>http://giveawayfrenzy.com</t>
  </si>
  <si>
    <t>be39a98c-9d88-5aae-d7d8-0d535dd65e25</t>
  </si>
  <si>
    <t>Giveback</t>
  </si>
  <si>
    <t>https://www.giveback.org</t>
  </si>
  <si>
    <t>1679554d-87f3-914f-ae75-4835ab52b0f2</t>
  </si>
  <si>
    <t>GiveBack360</t>
  </si>
  <si>
    <t>http://www.giveback360.com</t>
  </si>
  <si>
    <t>170dce8d-7b28-70a4-20a8-a82c1f5f2415</t>
  </si>
  <si>
    <t>GiveBackBox</t>
  </si>
  <si>
    <t>http://givebackbox.com/</t>
  </si>
  <si>
    <t>ec6e5c9c-9fc2-8143-49c0-5e9ca8d2654b</t>
  </si>
  <si>
    <t>GiveBestDeal.com</t>
  </si>
  <si>
    <t>http://givebestdeal.com</t>
  </si>
  <si>
    <t>f193754f-4f18-1997-1d78-b8ca8ade856d</t>
  </si>
  <si>
    <t>GiveBox</t>
  </si>
  <si>
    <t>https://www.mygivebox.com</t>
  </si>
  <si>
    <t>33e3c56c-4cde-01e1-eb94-473e0118291c</t>
  </si>
  <si>
    <t>Givebox</t>
  </si>
  <si>
    <t>https://givebox.xyz</t>
  </si>
  <si>
    <t>3cbc4ce1-107f-80f2-1ea3-dc1b85bba444</t>
  </si>
  <si>
    <t>GiveBrand</t>
  </si>
  <si>
    <t>http://givebrand.com</t>
  </si>
  <si>
    <t>8975bbe1-c3fc-f2e8-5165-b9c95b66d6ec</t>
  </si>
  <si>
    <t>GiveCampus</t>
  </si>
  <si>
    <t>https://www.givecampus.com/</t>
  </si>
  <si>
    <t>bc38c41e-f362-c90d-4b71-1a9eb5f28343</t>
  </si>
  <si>
    <t>GiveClick</t>
  </si>
  <si>
    <t>http://www.giveclick.or.kr</t>
  </si>
  <si>
    <t>876923ce-4560-c6d6-2621-a194a4549a29</t>
  </si>
  <si>
    <t>GiveCorps</t>
  </si>
  <si>
    <t>http://givecorps.com</t>
  </si>
  <si>
    <t>b75cc65d-1609-02a0-1131-3f80e47bbb13</t>
  </si>
  <si>
    <t>GiveDirectly</t>
  </si>
  <si>
    <t>https://www.givedirectly.org/</t>
  </si>
  <si>
    <t>edbb029c-f9be-8176-f504-17be66982a4d</t>
  </si>
  <si>
    <t>Givedon</t>
  </si>
  <si>
    <t>http://www.givedon.org</t>
  </si>
  <si>
    <t>337bd59a-d1b7-82dc-93a9-315acb7befa1</t>
  </si>
  <si>
    <t>Givee</t>
  </si>
  <si>
    <t>https://www.givee.co.uk</t>
  </si>
  <si>
    <t>dd2f6921-910d-1444-c80b-102619378ee1</t>
  </si>
  <si>
    <t>Giveffect</t>
  </si>
  <si>
    <t>https://www.giveffect.com/</t>
  </si>
  <si>
    <t>b8c386b6-779c-795c-8a46-8acd2b4ab0a1</t>
  </si>
  <si>
    <t>GiveForward</t>
  </si>
  <si>
    <t>http://www.giveforward.com</t>
  </si>
  <si>
    <t>b2fc63b9-b7a4-7656-f089-6fafa7c637f1</t>
  </si>
  <si>
    <t>GiveGab</t>
  </si>
  <si>
    <t>http://www.givegab.com</t>
  </si>
  <si>
    <t>28d7c94c-83fb-b938-87cd-05f249552eff</t>
  </si>
  <si>
    <t>GiveGifts.com</t>
  </si>
  <si>
    <t>http://givegifts.com</t>
  </si>
  <si>
    <t>7ec36e21-5ee7-0b6a-645d-278146c19064</t>
  </si>
  <si>
    <t>Givegoods</t>
  </si>
  <si>
    <t>http://givegoods.org</t>
  </si>
  <si>
    <t>c9a053ee-ea39-fc5d-8b3a-028244c32229</t>
  </si>
  <si>
    <t>GiveHope</t>
  </si>
  <si>
    <t>https://www.givehope.com</t>
  </si>
  <si>
    <t>090318a2-4b6e-cde1-3150-7c2ac1e36d47</t>
  </si>
  <si>
    <t>Giveit100</t>
  </si>
  <si>
    <t>https://giveit100.com/</t>
  </si>
  <si>
    <t>81ef8e23-84bd-382e-0552-0f03e2a24da2</t>
  </si>
  <si>
    <t>Givelify</t>
  </si>
  <si>
    <t>http://givelify.com</t>
  </si>
  <si>
    <t>f4a6f4f9-70ec-1dd9-d112-e30179cdeeb5</t>
  </si>
  <si>
    <t>Givella, LLC</t>
  </si>
  <si>
    <t>http://www.givella.com</t>
  </si>
  <si>
    <t>8020aae0-9705-2ce9-d6b9-b97b5983b023</t>
  </si>
  <si>
    <t>Givelocity</t>
  </si>
  <si>
    <t>https://www.givelocity.com</t>
  </si>
  <si>
    <t>b241d953-d509-6aad-e41e-9ac1a2c4dc78</t>
  </si>
  <si>
    <t>GiveLoop</t>
  </si>
  <si>
    <t>http://www.giveloop.com</t>
  </si>
  <si>
    <t>997dbae6-4b12-3434-3054-68f81e582d74</t>
  </si>
  <si>
    <t>Givem</t>
  </si>
  <si>
    <t>https://www.givem.com/</t>
  </si>
  <si>
    <t>a3e67a80-ae67-faae-2158-159bce3823bc</t>
  </si>
  <si>
    <t>GiveMeaning.com</t>
  </si>
  <si>
    <t>http://www.givemeaning.com</t>
  </si>
  <si>
    <t>3b9cdf23-d1e7-5d8e-e394-0e060d0ffa0b</t>
  </si>
  <si>
    <t>Givemedelivery.com</t>
  </si>
  <si>
    <t>http://www.givemedelivery.com</t>
  </si>
  <si>
    <t>e5b30a30-23bd-5360-af4a-804b8efb1c40</t>
  </si>
  <si>
    <t>GiveMedia</t>
  </si>
  <si>
    <t>http://www.givemedia.ca/</t>
  </si>
  <si>
    <t>0dbe482c-2cf9-fed0-89ab-de2c4964c01c</t>
  </si>
  <si>
    <t>GiveMeMoreBeads</t>
  </si>
  <si>
    <t>http://www.givememorebeads.com</t>
  </si>
  <si>
    <t>38ee0daa-7d16-7446-4b85-15e394b8748d</t>
  </si>
  <si>
    <t>GiveMePro</t>
  </si>
  <si>
    <t>http://www.givemepro.com/</t>
  </si>
  <si>
    <t>5d28c56a-442e-f2f4-b3bd-ad9e26d61a49</t>
  </si>
  <si>
    <t>givemesolutionsp.blogspot.in</t>
  </si>
  <si>
    <t>http://givemesolutionsp.blogspot.in/</t>
  </si>
  <si>
    <t>15931200-124c-370d-3103-ce1d19330925</t>
  </si>
  <si>
    <t>GiveMeSport</t>
  </si>
  <si>
    <t>http://givemesport.com</t>
  </si>
  <si>
    <t>0a78488e-839e-ce58-3ff7-485ad32e451b</t>
  </si>
  <si>
    <t>GiveMeTalk</t>
  </si>
  <si>
    <t>http://givemetalk.com</t>
  </si>
  <si>
    <t>ccaaa6b9-3008-b0d1-178a-d49183380fe8</t>
  </si>
  <si>
    <t>GiveMeTap</t>
  </si>
  <si>
    <t>http://www.givemetap.com</t>
  </si>
  <si>
    <t>303316e1-7743-e09b-9551-8d6eb217109c</t>
  </si>
  <si>
    <t>GiveMob</t>
  </si>
  <si>
    <t>http://givemobapp.org/</t>
  </si>
  <si>
    <t>562e9b84-1fdf-1185-686e-99dd5201e3e3</t>
  </si>
  <si>
    <t>Given Goods</t>
  </si>
  <si>
    <t>http://givengoods.co</t>
  </si>
  <si>
    <t>c3ff8854-8e77-7bf2-c740-4d579b2dcf6a</t>
  </si>
  <si>
    <t>Given Imaging</t>
  </si>
  <si>
    <t>http://www.givenimaging.com</t>
  </si>
  <si>
    <t>7ffa4927-b6f1-b549-4960-5db0b362325b</t>
  </si>
  <si>
    <t>Given Life Ministries</t>
  </si>
  <si>
    <t>http://givinglifeministries.org</t>
  </si>
  <si>
    <t>6dc638b8-5bbb-6d85-5e41-528231e2b5c9</t>
  </si>
  <si>
    <t>Given.to</t>
  </si>
  <si>
    <t>http://given.to</t>
  </si>
  <si>
    <t>f2a5d6b9-5bfb-0526-ea86-1b11febf1532</t>
  </si>
  <si>
    <t>GiveNext</t>
  </si>
  <si>
    <t>http://givenext.com</t>
  </si>
  <si>
    <t>7435d9ed-8002-e08f-62d2-dcf687c6bb6e</t>
  </si>
  <si>
    <t>GivenGain Foundation Switzerland</t>
  </si>
  <si>
    <t>http://www.givengain.com</t>
  </si>
  <si>
    <t>de4f5c93-ddfa-d21a-c45d-e1f2e66d83c8</t>
  </si>
  <si>
    <t>Givengi, Inc.</t>
  </si>
  <si>
    <t>http://www.givengi.com</t>
  </si>
  <si>
    <t>af9da988-2157-9127-c5c2-2e91f8216f28</t>
  </si>
  <si>
    <t>Givenu</t>
  </si>
  <si>
    <t>http://www.givenu.com</t>
  </si>
  <si>
    <t>e2a86602-561a-2017-cfd0-51260d3846a0</t>
  </si>
  <si>
    <t>Giveo</t>
  </si>
  <si>
    <t>http://giveo.com</t>
  </si>
  <si>
    <t>590fdcdf-6ade-1163-3980-636151050b1a</t>
  </si>
  <si>
    <t>GiveO2</t>
  </si>
  <si>
    <t>http://www.giveo2.com/wellnessprogram</t>
  </si>
  <si>
    <t>9a1bc49c-8e60-41aa-7831-e69df6c54746</t>
  </si>
  <si>
    <t>givepals</t>
  </si>
  <si>
    <t>http://givepals.com</t>
  </si>
  <si>
    <t>f6741e2d-aa8c-fd10-0df8-f6397fc32135</t>
  </si>
  <si>
    <t>GivePocket</t>
  </si>
  <si>
    <t>https://givepocket.com</t>
  </si>
  <si>
    <t>22b9c540-2592-50b4-5881-cd5141089c8f</t>
  </si>
  <si>
    <t>GivePulse</t>
  </si>
  <si>
    <t>https://www.givepulse.com</t>
  </si>
  <si>
    <t>96319e34-839d-c096-aeb4-10d4b6cebf17</t>
  </si>
  <si>
    <t>Giver</t>
  </si>
  <si>
    <t>http://giver.com.br</t>
  </si>
  <si>
    <t>c42501de-f490-ad97-d703-c4d3325515cf</t>
  </si>
  <si>
    <t>Giver LTD</t>
  </si>
  <si>
    <t>http://thegiver.co/</t>
  </si>
  <si>
    <t>20e4daa9-ce9f-1c58-7efe-eb111cd8d996</t>
  </si>
  <si>
    <t>Givergy</t>
  </si>
  <si>
    <t>https://www.givergy.com/</t>
  </si>
  <si>
    <t>a4a4cdb5-c9cc-771b-34c4-ff34a1c8f672</t>
  </si>
  <si>
    <t>Giverine</t>
  </si>
  <si>
    <t>http://www.giverine.com</t>
  </si>
  <si>
    <t>8a8d6101-fdc4-d6e9-2862-cb31d5c321eb</t>
  </si>
  <si>
    <t>Giverosity</t>
  </si>
  <si>
    <t>http://www.giverosity.com</t>
  </si>
  <si>
    <t>f9e1c605-4cde-34fb-879f-14e3b363f66d</t>
  </si>
  <si>
    <t>giverr</t>
  </si>
  <si>
    <t>http://giverr.co.uk/</t>
  </si>
  <si>
    <t>ede9175d-05f4-d155-bda6-b89328f9812c</t>
  </si>
  <si>
    <t>GiverThree</t>
  </si>
  <si>
    <t>https://giverthree.com</t>
  </si>
  <si>
    <t>f3d6b950-320b-daf2-2c8a-23802d2b67a8</t>
  </si>
  <si>
    <t>GiveSafe</t>
  </si>
  <si>
    <t>http://withgivesafe.org</t>
  </si>
  <si>
    <t>71c7d83a-4590-cc68-6822-c900eb3f36a4</t>
  </si>
  <si>
    <t>GiveShop</t>
  </si>
  <si>
    <t>http://giveshop.co/</t>
  </si>
  <si>
    <t>ec1369ad-3c79-e9b4-5c4f-8a8ddf872da5</t>
  </si>
  <si>
    <t>Givespark</t>
  </si>
  <si>
    <t>http://givespark.com</t>
  </si>
  <si>
    <t>7753b3b1-5e22-f718-67ea-28669a424554</t>
  </si>
  <si>
    <t>Givestr, Inc.</t>
  </si>
  <si>
    <t>http://givestr.org/</t>
  </si>
  <si>
    <t>b67804bc-d4b8-13bc-fcb6-15ac9fa80ebb</t>
  </si>
  <si>
    <t>GiveStream</t>
  </si>
  <si>
    <t>http://www.givestream.com</t>
  </si>
  <si>
    <t>0fa8b04a-889d-3a6a-2bfc-945a0be4bf43</t>
  </si>
  <si>
    <t>Givesurance</t>
  </si>
  <si>
    <t>http://givesurance.org</t>
  </si>
  <si>
    <t>6d71b7ce-f864-b9df-c4d5-4b418da603aa</t>
  </si>
  <si>
    <t>GiveTalk</t>
  </si>
  <si>
    <t>http://www.givetalk.kr</t>
  </si>
  <si>
    <t>7c5eccad-a10f-213d-c030-bff017a878e0</t>
  </si>
  <si>
    <t>Giveter</t>
  </si>
  <si>
    <t>http://www.giveter.com</t>
  </si>
  <si>
    <t>92d44180-a673-14d8-1baa-1037e779fe86</t>
  </si>
  <si>
    <t>GiveToken</t>
  </si>
  <si>
    <t>https://www.givetoken.com</t>
  </si>
  <si>
    <t>141415de-5022-6886-e3d8-f15a7a70a14b</t>
  </si>
  <si>
    <t>GiveTopia</t>
  </si>
  <si>
    <t>http://www.givetopia.com</t>
  </si>
  <si>
    <t>120745ae-8f01-ec67-cad9-f40441b1e8b1</t>
  </si>
  <si>
    <t>GiveuCo</t>
  </si>
  <si>
    <t>https://www.giveu.co</t>
  </si>
  <si>
    <t>64e60a0d-64f8-ec5d-64c8-920b82798176</t>
  </si>
  <si>
    <t>giveupsmokes</t>
  </si>
  <si>
    <t>http://www.giveupsmokes.com</t>
  </si>
  <si>
    <t>82902d97-d3a1-860e-0748-74af9be937ce</t>
  </si>
  <si>
    <t>GiveVision</t>
  </si>
  <si>
    <t>http://www.givevision.net/</t>
  </si>
  <si>
    <t>1c93bbbb-aaa2-2f3a-3813-075d0b3b64ea</t>
  </si>
  <si>
    <t>GiveWell</t>
  </si>
  <si>
    <t>http://www.givewell.org/</t>
  </si>
  <si>
    <t>60c533fd-b7de-ecd7-4dd8-c4d02e769d11</t>
  </si>
  <si>
    <t>Givex</t>
  </si>
  <si>
    <t>http://www.givex.com</t>
  </si>
  <si>
    <t>decdceca-a318-ccc8-423b-b34c73e78a4c</t>
  </si>
  <si>
    <t>Givey</t>
  </si>
  <si>
    <t>http://www.givey.com</t>
  </si>
  <si>
    <t>5f0d1953-e2dc-9bc3-f69e-2cecd8bff7a4</t>
  </si>
  <si>
    <t>givezooks!</t>
  </si>
  <si>
    <t>http://www.givezooks.com</t>
  </si>
  <si>
    <t>74f43e4c-2182-a51e-0c84-abb66652c558</t>
  </si>
  <si>
    <t>Givfluence</t>
  </si>
  <si>
    <t>http://www.givfluence.com</t>
  </si>
  <si>
    <t>6d2f5b04-2543-c3ab-b63a-88f3cfa0ab2b</t>
  </si>
  <si>
    <t>Givgram</t>
  </si>
  <si>
    <t>http://www.givgram.com/</t>
  </si>
  <si>
    <t>8330d5b2-17b7-1c98-8f36-a466e77a592f</t>
  </si>
  <si>
    <t>Giving Anonymously</t>
  </si>
  <si>
    <t>http://www.givinganon.org</t>
  </si>
  <si>
    <t>44ff84cc-bcaf-14f5-09f4-9cb96bd863a3</t>
  </si>
  <si>
    <t>Giving Assistant</t>
  </si>
  <si>
    <t>https://givingassistant.org</t>
  </si>
  <si>
    <t>bb6e6cc9-2825-c1d7-db3c-5a6a80dfa5ec</t>
  </si>
  <si>
    <t>Giving Back to Africa</t>
  </si>
  <si>
    <t>http://www.givingbacktoafrica.org</t>
  </si>
  <si>
    <t>96402d65-c4bf-2991-ad58-669fb4ccdb6a</t>
  </si>
  <si>
    <t>Giving Books a Voice</t>
  </si>
  <si>
    <t>http://givingbooksavoice.com/</t>
  </si>
  <si>
    <t>fa282693-4431-249b-01ce-302d6c182e6b</t>
  </si>
  <si>
    <t>Giving Compass</t>
  </si>
  <si>
    <t>http://www.givingcompass.org</t>
  </si>
  <si>
    <t>5b5756d4-3fbf-f6f4-350c-cd66f93b929d</t>
  </si>
  <si>
    <t>Giving Docs</t>
  </si>
  <si>
    <t>https://www.givingdocs.com/</t>
  </si>
  <si>
    <t>47427eaf-c66e-07eb-5e49-a5afb9f8e215</t>
  </si>
  <si>
    <t>Giving For A Better Future</t>
  </si>
  <si>
    <t>http://www.givingforabetterfuture.com</t>
  </si>
  <si>
    <t>33fc8d3f-36bd-19ec-e849-06fbdfb4c23e</t>
  </si>
  <si>
    <t>Giving Gateway Inc.</t>
  </si>
  <si>
    <t>http://givinggateway.ca</t>
  </si>
  <si>
    <t>854fb0d6-f7b0-6c1c-486d-d84f4680e5d9</t>
  </si>
  <si>
    <t>Giving Pledge</t>
  </si>
  <si>
    <t>http://givingpledge.org</t>
  </si>
  <si>
    <t>21b05b65-3d88-0a66-5fc1-00caff21fd43</t>
  </si>
  <si>
    <t>Giving Stage</t>
  </si>
  <si>
    <t>http://www.givingstage.com</t>
  </si>
  <si>
    <t>cf13a99b-d8ef-c584-f0e9-0653d57f5d80</t>
  </si>
  <si>
    <t>Giving Tree LLC.</t>
  </si>
  <si>
    <t>http://www.givingtreellc.com</t>
  </si>
  <si>
    <t>8a420308-e49a-49dd-75dc-d0dad5926e94</t>
  </si>
  <si>
    <t>Giving What We Can</t>
  </si>
  <si>
    <t>https://www.givingwhatwecan.org/</t>
  </si>
  <si>
    <t>576115fc-fc8e-1357-21d4-33893e1fedcb</t>
  </si>
  <si>
    <t>Giving Wings</t>
  </si>
  <si>
    <t>http://www.givingwings.co.za/about</t>
  </si>
  <si>
    <t>6dd74f1f-15f3-c10f-cfe3-427851cd675c</t>
  </si>
  <si>
    <t>Giving.sg</t>
  </si>
  <si>
    <t>https://www.giving.sg/</t>
  </si>
  <si>
    <t>449d117b-1921-932c-c997-ee8871caa4d5</t>
  </si>
  <si>
    <t>Giving365</t>
  </si>
  <si>
    <t>http://www.giving365.ie</t>
  </si>
  <si>
    <t>d3118c35-f69b-f1ce-4b4a-3f38ce98ce73</t>
  </si>
  <si>
    <t>Givinga</t>
  </si>
  <si>
    <t>http://www.givinga.com/</t>
  </si>
  <si>
    <t>49fcbd99-dd0a-0aad-0bd4-5f0eb9baa435</t>
  </si>
  <si>
    <t>GivingCapital</t>
  </si>
  <si>
    <t>http://www.givingcapital.com/</t>
  </si>
  <si>
    <t>7a548be7-62fa-9374-6141-529cda7fff12</t>
  </si>
  <si>
    <t>GivingData</t>
  </si>
  <si>
    <t>http://givingdata.com</t>
  </si>
  <si>
    <t>0d7ff6e1-14ac-e624-fea6-0d217c45d65e</t>
  </si>
  <si>
    <t>GivingPoint</t>
  </si>
  <si>
    <t>https://www.mygivingpoint.org</t>
  </si>
  <si>
    <t>81555518-5d81-9591-2738-b848b965d84f</t>
  </si>
  <si>
    <t>GIVINGtrax</t>
  </si>
  <si>
    <t>http://www.givingtrax.com</t>
  </si>
  <si>
    <t>c413459f-0ba5-10d9-1258-eefd3b6f9277</t>
  </si>
  <si>
    <t>GivingTuesday</t>
  </si>
  <si>
    <t>9f6e6e7e-d4a3-7c4b-26d2-427229dfb51c</t>
  </si>
  <si>
    <t>GivingVu.org, Inc.</t>
  </si>
  <si>
    <t>http://faithvu.org</t>
  </si>
  <si>
    <t>ea412787-9b94-cf38-22a3-c8f4b4d14e18</t>
  </si>
  <si>
    <t>GivingWay</t>
  </si>
  <si>
    <t>http://www.givingway.com/</t>
  </si>
  <si>
    <t>d23cb922-f900-1d7e-090b-1bdd1b7133cd</t>
  </si>
  <si>
    <t>GiviSoft</t>
  </si>
  <si>
    <t>http://www.givisoft.com</t>
  </si>
  <si>
    <t>cb7fff6b-90ab-6dd4-76bc-6638185b403f</t>
  </si>
  <si>
    <t>Givit</t>
  </si>
  <si>
    <t>http://www.givit.com</t>
  </si>
  <si>
    <t>d1459570-0538-42db-1bc0-b966d79d7192</t>
  </si>
  <si>
    <t>Givium</t>
  </si>
  <si>
    <t>http://www.givium.com</t>
  </si>
  <si>
    <t>ea5da5ed-c543-28f4-8f12-4e524cbcf0e4</t>
  </si>
  <si>
    <t>Givkwik</t>
  </si>
  <si>
    <t>https://givkwik.com</t>
  </si>
  <si>
    <t>2b6d3e2d-0269-212c-5f91-11077da4369c</t>
  </si>
  <si>
    <t>Givlet</t>
  </si>
  <si>
    <t>https://www.givlet.org/</t>
  </si>
  <si>
    <t>9487193c-c757-8b07-8b28-fb70b8eda596</t>
  </si>
  <si>
    <t>Givling</t>
  </si>
  <si>
    <t>https://givling.com</t>
  </si>
  <si>
    <t>e65f3875-0c62-e8e6-c4c2-625a43b0b82e</t>
  </si>
  <si>
    <t>GIVME</t>
  </si>
  <si>
    <t>http://givme.com/</t>
  </si>
  <si>
    <t>9593648f-24a6-fe8e-e751-a03cb69b2a6f</t>
  </si>
  <si>
    <t>givmo</t>
  </si>
  <si>
    <t>http://www.givmo.com</t>
  </si>
  <si>
    <t>6decd469-f34d-d57b-ceec-728b31010138</t>
  </si>
  <si>
    <t>GIVN Water</t>
  </si>
  <si>
    <t>http://www.givnbrands.com/</t>
  </si>
  <si>
    <t>c32d70eb-75cc-cee3-af27-b03c05740ad7</t>
  </si>
  <si>
    <t>Givology</t>
  </si>
  <si>
    <t>http://www.givology.org</t>
  </si>
  <si>
    <t>58c6c5ed-58e5-7d6d-2785-3922f9247749</t>
  </si>
  <si>
    <t>givova</t>
  </si>
  <si>
    <t>http://www.givova.it/</t>
  </si>
  <si>
    <t>372434f7-9d5d-0742-61b6-76b06a6da04d</t>
  </si>
  <si>
    <t>GIVTED</t>
  </si>
  <si>
    <t>http://givted.com</t>
  </si>
  <si>
    <t>f76bca3e-bcc4-39e0-c9ee-5eb782d191f6</t>
  </si>
  <si>
    <t>GivTree</t>
  </si>
  <si>
    <t>http://givtree.com</t>
  </si>
  <si>
    <t>81ddbc46-0f8b-23ed-1464-d1227c1ec1c6</t>
  </si>
  <si>
    <t>GivU</t>
  </si>
  <si>
    <t>http://givu.mx</t>
  </si>
  <si>
    <t>4622319f-a424-6198-eabd-24f660e9e614</t>
  </si>
  <si>
    <t>Givv</t>
  </si>
  <si>
    <t>http://www.givvnow.com</t>
  </si>
  <si>
    <t>6c2e691d-f6bc-8dcd-c5a3-0b041196f44b</t>
  </si>
  <si>
    <t>Givve</t>
  </si>
  <si>
    <t>https://www.givve.com/de/home</t>
  </si>
  <si>
    <t>2244d256-af1a-c737-4bd1-61c798c094df</t>
  </si>
  <si>
    <t>GIVVER</t>
  </si>
  <si>
    <t>http://givver.com</t>
  </si>
  <si>
    <t>378a1e82-49ba-3280-e23b-04a60886679c</t>
  </si>
  <si>
    <t>Givvit</t>
  </si>
  <si>
    <t>http://www.givvit.com</t>
  </si>
  <si>
    <t>fcc2560a-cbe7-5350-e5dd-f308ad6018bc</t>
  </si>
  <si>
    <t>Givvy</t>
  </si>
  <si>
    <t>http://www.givvy.com</t>
  </si>
  <si>
    <t>3a8eede2-adeb-e404-6eb2-abcddbf28da2</t>
  </si>
  <si>
    <t>Giwa</t>
  </si>
  <si>
    <t>http://www.giwa.me/</t>
  </si>
  <si>
    <t>75a2b8f3-6ed3-3210-adcc-122369943cf0</t>
  </si>
  <si>
    <t>Gixo</t>
  </si>
  <si>
    <t>http://gixo.com</t>
  </si>
  <si>
    <t>42043990-9b6a-7fbe-4bf3-daa309b12248</t>
  </si>
  <si>
    <t>Gixtronix Technologies</t>
  </si>
  <si>
    <t>http://gixtronix.in</t>
  </si>
  <si>
    <t>3d50e9c3-dad5-7be3-868a-cf7ac3092ae0</t>
  </si>
  <si>
    <t>Giycem</t>
  </si>
  <si>
    <t>http://www.giycem.com</t>
  </si>
  <si>
    <t>92e93481-82b5-e092-0e0c-2b91333e3e38</t>
  </si>
  <si>
    <t>Giysicini</t>
  </si>
  <si>
    <t>https://www.giysicini.com/</t>
  </si>
  <si>
    <t>ae9eb262-ffd5-58b2-0cc2-73038a564d79</t>
  </si>
  <si>
    <t>Giza Asia</t>
  </si>
  <si>
    <t>http://www.gizavc.com</t>
  </si>
  <si>
    <t>e0b9ce5e-37b6-b03f-839e-5a85ad1f1f0a</t>
  </si>
  <si>
    <t>Giza Polish Ventures (GPV)</t>
  </si>
  <si>
    <t>http://gpventures.pl/</t>
  </si>
  <si>
    <t>aa3a1131-7874-e775-539e-b72fe7080764</t>
  </si>
  <si>
    <t>Giza Systems</t>
  </si>
  <si>
    <t>http://gizasystems.com</t>
  </si>
  <si>
    <t>d140721b-10ae-0e89-9d27-84dca947a787</t>
  </si>
  <si>
    <t>Giza Venture Capital</t>
  </si>
  <si>
    <t>f3ac384e-cfb4-2112-eaba-948905e2a70a</t>
  </si>
  <si>
    <t>GizaPage</t>
  </si>
  <si>
    <t>http://www.gizapage.com</t>
  </si>
  <si>
    <t>4057cddb-2b6d-f2fb-5ada-80d9d4459735</t>
  </si>
  <si>
    <t>Gizchina</t>
  </si>
  <si>
    <t>http://www.gizchina.com</t>
  </si>
  <si>
    <t>2fd2885f-fef7-5774-acf3-8d3f4206c792</t>
  </si>
  <si>
    <t>Gizelle Fashion Content</t>
  </si>
  <si>
    <t>http://www.gizellefashion.com</t>
  </si>
  <si>
    <t>b697ac20-efd2-2e8d-ca58-aed9aff8387c</t>
  </si>
  <si>
    <t>gizem OSGB</t>
  </si>
  <si>
    <t>http://www.gizemosgb.com/</t>
  </si>
  <si>
    <t>a24364a0-85bd-ae95-22bc-d52d599b4520</t>
  </si>
  <si>
    <t>GIZGIZA LLC</t>
  </si>
  <si>
    <t>http://gizgiza.com</t>
  </si>
  <si>
    <t>d3c81730-6e7a-e954-94aa-7d5dc1c57b68</t>
  </si>
  <si>
    <t>Gizj</t>
  </si>
  <si>
    <t>http://www.gizj.com</t>
  </si>
  <si>
    <t>b8690949-223e-6eff-3783-5412a77b0202</t>
  </si>
  <si>
    <t>Gizlo</t>
  </si>
  <si>
    <t>http://www.gizlo.com/</t>
  </si>
  <si>
    <t>6d3dc776-9c1e-27b5-03ae-d0320513352c</t>
  </si>
  <si>
    <t>Gizmag</t>
  </si>
  <si>
    <t>http://www.gizmag.com/</t>
  </si>
  <si>
    <t>6a5e2f22-11ef-9421-7736-ba3a6f1db3b6</t>
  </si>
  <si>
    <t>GizMantra</t>
  </si>
  <si>
    <t>http://gizmantra.com</t>
  </si>
  <si>
    <t>5566ca26-1298-99e6-e2c5-466adb82283f</t>
  </si>
  <si>
    <t>Gizmeon</t>
  </si>
  <si>
    <t>http://www.gizmeon.com</t>
  </si>
  <si>
    <t>1ca23bbb-457c-fe1e-6b74-9cc34be81d57</t>
  </si>
  <si>
    <t>Gizmo 3D Printers</t>
  </si>
  <si>
    <t>http://www.gizmo3dprinters.com.au/</t>
  </si>
  <si>
    <t>af093b21-2dad-caf6-6634-f0ebab0a4b99</t>
  </si>
  <si>
    <t>Gizmo Creative Factory</t>
  </si>
  <si>
    <t>http://www.gizmo-design.com/</t>
  </si>
  <si>
    <t>b914d044-c92c-e033-a709-c9b3b43378d2</t>
  </si>
  <si>
    <t>Gizmo Day</t>
  </si>
  <si>
    <t>http://www.gizmoday.com/</t>
  </si>
  <si>
    <t>e9e15d15-8f0b-3fa3-bf2e-e04152305561</t>
  </si>
  <si>
    <t>Gizmo Grind</t>
  </si>
  <si>
    <t>https://www.gizmogrind.ca/</t>
  </si>
  <si>
    <t>5cde85b6-12c3-7b66-1a14-0ce20c4ebef2</t>
  </si>
  <si>
    <t>Gizmo Morocco</t>
  </si>
  <si>
    <t>http://www.gizmo.ma</t>
  </si>
  <si>
    <t>fe88d23d-cfae-6170-76b0-e2135a46356f</t>
  </si>
  <si>
    <t>Gizmo.com</t>
  </si>
  <si>
    <t>http://www.gizmo.com</t>
  </si>
  <si>
    <t>2c823c2e-dedf-fd27-070b-3ad2cb3de07b</t>
  </si>
  <si>
    <t>Gizmobaba</t>
  </si>
  <si>
    <t>http://www.gizmobaba.com/</t>
  </si>
  <si>
    <t>eaeeb172-cbc1-73d7-2626-86f0dda37ccf</t>
  </si>
  <si>
    <t>Gizmobay</t>
  </si>
  <si>
    <t>http://gizmobay.com/</t>
  </si>
  <si>
    <t>92ce3da5-0a21-6170-b715-cdd13aa1107b</t>
  </si>
  <si>
    <t>Gizmobies</t>
  </si>
  <si>
    <t>http://gizmobieskins.com.au/</t>
  </si>
  <si>
    <t>21618c25-cf22-5a78-0660-040e3d0228da</t>
  </si>
  <si>
    <t>Gizmochina</t>
  </si>
  <si>
    <t>http://www.gizmochina.com/</t>
  </si>
  <si>
    <t>3467d3c8-e734-9a84-c268-ff5d7f789157</t>
  </si>
  <si>
    <t>Gizmodiva</t>
  </si>
  <si>
    <t>http://gizmodiva.com/</t>
  </si>
  <si>
    <t>7bbf9f7b-a432-82af-da9b-fc8a892ad4fd</t>
  </si>
  <si>
    <t>Gizmodo</t>
  </si>
  <si>
    <t>http://us.gizmodo.com</t>
  </si>
  <si>
    <t>673b5120-0033-2a2e-363d-3e3bd1438298</t>
  </si>
  <si>
    <t>Gizmodo Brazil</t>
  </si>
  <si>
    <t>http://gizmodo.uol.com.br</t>
  </si>
  <si>
    <t>f782228e-1282-fda6-e884-3d81c3202033</t>
  </si>
  <si>
    <t>Gizmodo UK</t>
  </si>
  <si>
    <t>http://www.gizmodo.co.uk/</t>
  </si>
  <si>
    <t>25a80a95-9edc-792a-88b3-c666ba64b181</t>
  </si>
  <si>
    <t>Gizmofive</t>
  </si>
  <si>
    <t>http://gizmo5.com</t>
  </si>
  <si>
    <t>601e32c6-17f8-0b6c-b026-8a317e82c19a</t>
  </si>
  <si>
    <t>GizmoFusion</t>
  </si>
  <si>
    <t>http://www.gizmofusion.com</t>
  </si>
  <si>
    <t>78433d5a-db7d-1fae-fa5b-69e811d7749c</t>
  </si>
  <si>
    <t>Gizmogul</t>
  </si>
  <si>
    <t>http://www.gizmogul.com</t>
  </si>
  <si>
    <t>40334a74-1a53-f70a-1c4a-467e717ba452</t>
  </si>
  <si>
    <t>Gizmojoy Studios</t>
  </si>
  <si>
    <t>http://gizmojoystudios.blogspot.in</t>
  </si>
  <si>
    <t>a3ce5cac-bc15-ab5f-6af4-846442aae377</t>
  </si>
  <si>
    <t>GizmoLabs</t>
  </si>
  <si>
    <t>http://gizmolabs.ca/</t>
  </si>
  <si>
    <t>2e06d3e8-b332-09ce-f2ee-2cf604aa3fb9</t>
  </si>
  <si>
    <t>GizmoMaker</t>
  </si>
  <si>
    <t>http://www.gizmomaker.co.il</t>
  </si>
  <si>
    <t>dd92113e-2195-cf57-0c29-8c0226f7c5ef</t>
  </si>
  <si>
    <t>GizmoPlay</t>
  </si>
  <si>
    <t>http://www.gizmoplay.com</t>
  </si>
  <si>
    <t>39e38c29-49fc-013d-739b-fe87dbb3409c</t>
  </si>
  <si>
    <t>Gizmoquip</t>
  </si>
  <si>
    <t>http://smstracker.com</t>
  </si>
  <si>
    <t>bf5b9163-8240-6c47-be63-ed8ce66f92e3</t>
  </si>
  <si>
    <t>Gizmorati</t>
  </si>
  <si>
    <t>http://gizmorati.com</t>
  </si>
  <si>
    <t>c1983771-0bef-6ff7-cbe8-a83c76c544a1</t>
  </si>
  <si>
    <t>Gizmos International</t>
  </si>
  <si>
    <t>http://www.gizmosintl.com</t>
  </si>
  <si>
    <t>1b7c85ea-0437-03ba-e340-500a29b4f3a4</t>
  </si>
  <si>
    <t>Gizmosphere</t>
  </si>
  <si>
    <t>http://gizmosphere.org/</t>
  </si>
  <si>
    <t>3e62c02d-7e90-0d10-393c-1385f2973855</t>
  </si>
  <si>
    <t>Gizmosupport</t>
  </si>
  <si>
    <t>http://gizmosupport.com</t>
  </si>
  <si>
    <t>c30398cb-4984-bf98-f504-6ce0b4871e2d</t>
  </si>
  <si>
    <t>GizmoTab</t>
  </si>
  <si>
    <t>http://www.gizmotab.com</t>
  </si>
  <si>
    <t>e4074182-0109-8c5f-3d40-518c58ba29c1</t>
  </si>
  <si>
    <t>GIZMOtec</t>
  </si>
  <si>
    <t>http://www.gizmotec.eu</t>
  </si>
  <si>
    <t>2ac5b023-79bd-58ff-d2aa-e6206f640217</t>
  </si>
  <si>
    <t>Gizmotraker News</t>
  </si>
  <si>
    <t>http://www.gizmotraker.com</t>
  </si>
  <si>
    <t>889a625b-7d49-4679-b822-0e1de566eaf9</t>
  </si>
  <si>
    <t>GizmoVideo</t>
  </si>
  <si>
    <t>http://gizmovideostudio.com</t>
  </si>
  <si>
    <t>c8e577d9-be64-e427-76d3-072275972c0e</t>
  </si>
  <si>
    <t>Gizmox</t>
  </si>
  <si>
    <t>http://www.gizmox.com</t>
  </si>
  <si>
    <t>aea3d6c3-4001-ba81-f804-f91f47f95df6</t>
  </si>
  <si>
    <t>Gizmox Transposition</t>
  </si>
  <si>
    <t>http://www.gizmoxts.com/</t>
  </si>
  <si>
    <t>56b5f0c1-855f-2ebb-083f-16641f1db2e1</t>
  </si>
  <si>
    <t>Gizmoz</t>
  </si>
  <si>
    <t>http://gizmoz.com</t>
  </si>
  <si>
    <t>2187e68f-9b88-616a-8eb5-214175186b3d</t>
  </si>
  <si>
    <t>Gizoo</t>
  </si>
  <si>
    <t>http://www.gizoo.co.uk</t>
  </si>
  <si>
    <t>6befa33a-f2ef-b750-d532-14a2a0986892</t>
  </si>
  <si>
    <t>Gizra</t>
  </si>
  <si>
    <t>https://www.gizra.com</t>
  </si>
  <si>
    <t>9b204ebe-e3cb-8302-7bc5-72c66ae6e828</t>
  </si>
  <si>
    <t>GJ Makerspace</t>
  </si>
  <si>
    <t>http://www.gjmakerspace.org/</t>
  </si>
  <si>
    <t>92cfd762-75ee-cf9e-2509-a10ea4739509</t>
  </si>
  <si>
    <t>Gjenge Enterprises</t>
  </si>
  <si>
    <t>http://gjenge.co.ke/</t>
  </si>
  <si>
    <t>68c417ad-c341-cc24-8dae-ad1495ae8d98</t>
  </si>
  <si>
    <t>Gjensidige Forsikring ASA</t>
  </si>
  <si>
    <t>https://www.gjensidige.no</t>
  </si>
  <si>
    <t>5d7323b9-47b4-986b-27b2-dd6eb18a259a</t>
  </si>
  <si>
    <t>Gjirafa</t>
  </si>
  <si>
    <t>http://www.gjirafa.com/</t>
  </si>
  <si>
    <t>04bcd86e-bfa2-89b7-9429-848a50260c97</t>
  </si>
  <si>
    <t>GJP Flooring</t>
  </si>
  <si>
    <t>https://www.woodfloorsbrighton.co.uk/</t>
  </si>
  <si>
    <t>b55d15f6-db70-fb86-ed5d-06c3f7054d5d</t>
  </si>
  <si>
    <t>GJW</t>
  </si>
  <si>
    <t>https://gjwdirect.co.uk/</t>
  </si>
  <si>
    <t>3768ed81-fe49-0442-4d7e-728e2397f97e</t>
  </si>
  <si>
    <t>GK | Media</t>
  </si>
  <si>
    <t>http://gkmedia.co/</t>
  </si>
  <si>
    <t>d60dfcf6-1d7f-c0dd-7d0b-49a24a87c8ab</t>
  </si>
  <si>
    <t>GK Biochemical Corporation</t>
  </si>
  <si>
    <t>http://www.gkbiochemical.com</t>
  </si>
  <si>
    <t>ddac30af-19af-5dbb-cf15-8730a3eedd9e</t>
  </si>
  <si>
    <t>GK Capital Partners</t>
  </si>
  <si>
    <t>http://gk-cp.com/</t>
  </si>
  <si>
    <t>a5312584-fea2-cc14-7908-4572c5156c3e</t>
  </si>
  <si>
    <t>GK Digital Media</t>
  </si>
  <si>
    <t>http://www.gkdigitalmedia.com/</t>
  </si>
  <si>
    <t>2d1c23fa-b10e-4c28-2ce9-82e20844348c</t>
  </si>
  <si>
    <t>GK Goh Financial Services</t>
  </si>
  <si>
    <t>http://www.gkgoh.com/</t>
  </si>
  <si>
    <t>b6cf501f-6eb4-907f-b3d6-582932fb4303</t>
  </si>
  <si>
    <t>GK Gymnastics</t>
  </si>
  <si>
    <t>03749315-b4c2-d0d7-993b-29dd8e0bf801</t>
  </si>
  <si>
    <t>GK India Videos</t>
  </si>
  <si>
    <t>http://gkindiavideos.com/</t>
  </si>
  <si>
    <t>cd577c56-8602-af16-848b-c5feedea908a</t>
  </si>
  <si>
    <t>GK Investment and Development</t>
  </si>
  <si>
    <t>http://www.gkdevelopment.com</t>
  </si>
  <si>
    <t>faf3afe9-9dec-e832-bceb-312b7ab5c3f4</t>
  </si>
  <si>
    <t>GK IT SOLUTIONS</t>
  </si>
  <si>
    <t>http://www.gkitsolutions.com</t>
  </si>
  <si>
    <t>677db4f2-cee9-316c-13d7-c9e4d10b90e6</t>
  </si>
  <si>
    <t>GK Printhouse Pvt. Ltd</t>
  </si>
  <si>
    <t>http://www.gkprinthouse.com</t>
  </si>
  <si>
    <t>84d38016-3de0-f517-ab2e-d5962326d8e2</t>
  </si>
  <si>
    <t>GK Strategy</t>
  </si>
  <si>
    <t>http://www.gkstrategy.com</t>
  </si>
  <si>
    <t>32973007-346b-d5f1-cc3b-c94dec5cf791</t>
  </si>
  <si>
    <t>GK Technologies</t>
  </si>
  <si>
    <t>http://www.geektechforag.com</t>
  </si>
  <si>
    <t>a2f40010-7527-8289-593c-bc6a825e31d7</t>
  </si>
  <si>
    <t>GK Wikipedia</t>
  </si>
  <si>
    <t>http://www.gkwikipedia.com</t>
  </si>
  <si>
    <t>eb9f1d77-7374-182c-d34a-225d6b716f94</t>
  </si>
  <si>
    <t>GKB Online</t>
  </si>
  <si>
    <t>http://www.gkboptical.com</t>
  </si>
  <si>
    <t>54c314d4-86ae-7158-cf1d-6ebd2721f00f</t>
  </si>
  <si>
    <t>GKB optolabs</t>
  </si>
  <si>
    <t>http://www.gkboptolabs.com</t>
  </si>
  <si>
    <t>ad0c4731-26a6-7d9f-2a7f-f9310d5c397e</t>
  </si>
  <si>
    <t>GKE Corporation LTD</t>
  </si>
  <si>
    <t>http://www.gke.com.sg/</t>
  </si>
  <si>
    <t>8d277a32-e9e8-f35a-0aa8-d02cf6ac2550</t>
  </si>
  <si>
    <t>GKH Law Offices</t>
  </si>
  <si>
    <t>http://www.gkh-law.com/</t>
  </si>
  <si>
    <t>fd78bccc-5196-b8ea-aed6-30b673c306a1</t>
  </si>
  <si>
    <t>GKH Partners</t>
  </si>
  <si>
    <t>http://www.gkhpartners.com</t>
  </si>
  <si>
    <t>eebb8a26-083c-7524-be43-1ae2fd5d680f</t>
  </si>
  <si>
    <t>GKhair</t>
  </si>
  <si>
    <t>https://www.gkhair.com</t>
  </si>
  <si>
    <t>93d7d717-e150-d67b-b5d5-962b5aa27819</t>
  </si>
  <si>
    <t>GKI Language School</t>
  </si>
  <si>
    <t>http://www.gkis.co.kr</t>
  </si>
  <si>
    <t>467a1e8d-861a-0d07-43b3-a880e2df955b</t>
  </si>
  <si>
    <t>GKIDS</t>
  </si>
  <si>
    <t>http://www.gkidsfilms.com/</t>
  </si>
  <si>
    <t>98f024a2-c158-9db8-bf1b-505f0389b8d4</t>
  </si>
  <si>
    <t>GkillCity</t>
  </si>
  <si>
    <t>http://gkillcity.com/</t>
  </si>
  <si>
    <t>1f4cdf09-e84b-00bf-3795-d778df0fc6da</t>
  </si>
  <si>
    <t>GKIM Ltd</t>
  </si>
  <si>
    <t>http://gkxim.com</t>
  </si>
  <si>
    <t>8c80d1c9-5ce9-cbb6-4f75-254514ab45f7</t>
  </si>
  <si>
    <t>gkiz.com dating app &amp; website</t>
  </si>
  <si>
    <t>http://www.gkiz.com</t>
  </si>
  <si>
    <t>a0e96127-4f75-137c-78e9-cf4e1cdc8ff1</t>
  </si>
  <si>
    <t>GKM</t>
  </si>
  <si>
    <t>http://www.gkmnewport.com</t>
  </si>
  <si>
    <t>ed57b852-f1a6-ff10-493d-45c7dba7aa19</t>
  </si>
  <si>
    <t>GKM GmbH</t>
  </si>
  <si>
    <t>http://www.gkm-therapieforschung.de/en/</t>
  </si>
  <si>
    <t>3dfd2e15-9982-5710-dbaa-3853d9cf824c</t>
  </si>
  <si>
    <t>GKN</t>
  </si>
  <si>
    <t>http://www.gkn.com</t>
  </si>
  <si>
    <t>22e5b5a6-bc6e-2a6d-17c7-f3d256a2f8e7</t>
  </si>
  <si>
    <t>GKN - GloboKasNet</t>
  </si>
  <si>
    <t>http://www.globokas.net</t>
  </si>
  <si>
    <t>655a6d90-9aea-39fa-525c-7c4f065882b2</t>
  </si>
  <si>
    <t>GKN Walterscheid</t>
  </si>
  <si>
    <t>http://www.gkn-walterscheid.de/</t>
  </si>
  <si>
    <t>c0a2a773-4313-0577-97a3-a79724dd6eb0</t>
  </si>
  <si>
    <t>GKO Engineering</t>
  </si>
  <si>
    <t>http://www.gko.com/</t>
  </si>
  <si>
    <t>38844300-1001-76fa-1437-bab2a2fa1ec6</t>
  </si>
  <si>
    <t>GKproject</t>
  </si>
  <si>
    <t>http://www.gkapps.com/</t>
  </si>
  <si>
    <t>90ebb3d1-9742-97e4-6974-5db8e2b4f39b</t>
  </si>
  <si>
    <t>GKT Group</t>
  </si>
  <si>
    <t>http://www.gktgroup.com.au</t>
  </si>
  <si>
    <t>7585b520-05bb-a89e-fdfc-98507e66d982</t>
  </si>
  <si>
    <t>GKTA Group</t>
  </si>
  <si>
    <t>http://gktagroup.com/</t>
  </si>
  <si>
    <t>e2e1c86e-75c8-62fa-ce55-8d767c80e02b</t>
  </si>
  <si>
    <t>GKV Spitzenverband</t>
  </si>
  <si>
    <t>http://www.gkv-spitzenverband.de/</t>
  </si>
  <si>
    <t>a798e3d5-9d56-20b0-460e-70bf6f895aaf</t>
  </si>
  <si>
    <t>GKVale.com</t>
  </si>
  <si>
    <t>http://www.gkvale.com</t>
  </si>
  <si>
    <t>e034fbf6-c65c-8d49-cd08-1b263abb4669</t>
  </si>
  <si>
    <t>GL Assessment</t>
  </si>
  <si>
    <t>http://www.gl-assessment.co.uk/</t>
  </si>
  <si>
    <t>aa75ce08-0f2b-ca5a-003d-8622795bb043</t>
  </si>
  <si>
    <t>GL Associates</t>
  </si>
  <si>
    <t>http://www.glassoc.com</t>
  </si>
  <si>
    <t>0b05c20c-9e09-c8b2-f5ce-009039541fa8</t>
  </si>
  <si>
    <t>GL Education Group</t>
  </si>
  <si>
    <t>http://www.gl-education.com/</t>
  </si>
  <si>
    <t>70ff8438-9e8a-e09c-4de3-42a84ca12a71</t>
  </si>
  <si>
    <t>GL Enterprises</t>
  </si>
  <si>
    <t>http://www.glenterprise.net/</t>
  </si>
  <si>
    <t>9791de32-2c7a-74ad-87e2-c134c5da4d28</t>
  </si>
  <si>
    <t>GL events</t>
  </si>
  <si>
    <t>http://www.gl-events.com/</t>
  </si>
  <si>
    <t>c38c77b9-1713-6e1b-eba3-e38b782c3e0b</t>
  </si>
  <si>
    <t>GL Hearn</t>
  </si>
  <si>
    <t>http://www.glhearn.com/</t>
  </si>
  <si>
    <t>6bb2383b-f0d3-d485-d1e4-0d781b6f9439</t>
  </si>
  <si>
    <t>GL Noble Denton</t>
  </si>
  <si>
    <t>https://www.dnvgl.com</t>
  </si>
  <si>
    <t>eb73b971-4299-7587-bfdb-c8bf91fce774</t>
  </si>
  <si>
    <t>GL Stock Images</t>
  </si>
  <si>
    <t>http://graphicleftovers.com</t>
  </si>
  <si>
    <t>67852937-2854-3f15-7589-2f2c2c96bed2</t>
  </si>
  <si>
    <t>GL TRADE</t>
  </si>
  <si>
    <t>http://www.gltrade.com</t>
  </si>
  <si>
    <t>7c9c15f4-e113-2381-a28d-b3c3c720217e</t>
  </si>
  <si>
    <t>gl.inet</t>
  </si>
  <si>
    <t>https://www.gl-inet.com</t>
  </si>
  <si>
    <t>a92a3c71-0a57-3ce5-9e1e-09bf6b058cac</t>
  </si>
  <si>
    <t>GL&amp;V</t>
  </si>
  <si>
    <t>http://glvpulppaper.com</t>
  </si>
  <si>
    <t>1000481c-60a4-99b8-4b7a-5a965d48905a</t>
  </si>
  <si>
    <t>GLA University</t>
  </si>
  <si>
    <t>http://www.gla.ac.in</t>
  </si>
  <si>
    <t>765f2d9c-8cac-81ac-466a-0144f3ef2286</t>
  </si>
  <si>
    <t>GLAAD</t>
  </si>
  <si>
    <t>http://www.glaad.org/</t>
  </si>
  <si>
    <t>47faea57-0f3f-7b75-e83b-eeaadd0ba4e0</t>
  </si>
  <si>
    <t>Glaass</t>
  </si>
  <si>
    <t>http://www.glaass.net</t>
  </si>
  <si>
    <t>c943978d-5f87-03d9-bdd4-6463ffffcc42</t>
  </si>
  <si>
    <t>Glabber</t>
  </si>
  <si>
    <t>http://glabber.com</t>
  </si>
  <si>
    <t>e0e0d2a0-bd8c-64a0-f852-dde9c37bab36</t>
  </si>
  <si>
    <t>Glabex</t>
  </si>
  <si>
    <t>http://glabex.com</t>
  </si>
  <si>
    <t>7879db09-9d2a-fc7f-ae17-e21cd0e0555d</t>
  </si>
  <si>
    <t>Glaboo - House of Digital Brands</t>
  </si>
  <si>
    <t>https://glaboo.com</t>
  </si>
  <si>
    <t>97a33449-6804-6a18-661c-47e49be9f0db</t>
  </si>
  <si>
    <t>Glaceau</t>
  </si>
  <si>
    <t>http://www.coca-colacompany.com</t>
  </si>
  <si>
    <t>769aff6f-83d4-01b2-81c4-f0bd8267a0b7</t>
  </si>
  <si>
    <t>Glaceau vitaminwater</t>
  </si>
  <si>
    <t>http://www.glaceauvitaminwater.de/</t>
  </si>
  <si>
    <t>c265c130-f5e9-ac80-0f91-4d058553d5e3</t>
  </si>
  <si>
    <t>Glacera Engineers</t>
  </si>
  <si>
    <t>http://glacera.en.ec21.com</t>
  </si>
  <si>
    <t>38550a85-3804-150d-11b9-c59e07999859</t>
  </si>
  <si>
    <t>Glacial Lakes Energy</t>
  </si>
  <si>
    <t>http://www.glaciallakesenergy.com</t>
  </si>
  <si>
    <t>768fe427-5d59-6b3e-f6d3-4f0e86d968d7</t>
  </si>
  <si>
    <t>GlacialBits</t>
  </si>
  <si>
    <t>http://www.glacialbits.com</t>
  </si>
  <si>
    <t>8c9dd6c5-a979-9e09-c7ef-483a8eec9e7b</t>
  </si>
  <si>
    <t>Glaciar Music</t>
  </si>
  <si>
    <t>http://glaciarmusic.com/</t>
  </si>
  <si>
    <t>6a9feaea-0dfa-1dba-9532-4357e6c38034</t>
  </si>
  <si>
    <t>Glacier Bancorp</t>
  </si>
  <si>
    <t>http://www.glacierbancorp.com</t>
  </si>
  <si>
    <t>86ecad41-8944-859f-4a73-35387211eb82</t>
  </si>
  <si>
    <t>Glacier Bay</t>
  </si>
  <si>
    <t>http://www.glacierbay.com</t>
  </si>
  <si>
    <t>dcc92ada-0bf3-a445-f04e-1b7bb87cd98f</t>
  </si>
  <si>
    <t>Glacier Bay Technology</t>
  </si>
  <si>
    <t>http://www.glacierbaytechnology.com/</t>
  </si>
  <si>
    <t>85caab3d-59e6-7def-f877-cec7ae96dd4e</t>
  </si>
  <si>
    <t>Glacier Computer</t>
  </si>
  <si>
    <t>http://www.glaciercomputer.com</t>
  </si>
  <si>
    <t>eb4e0974-959b-2d1c-b81f-9a237d6e9ea0</t>
  </si>
  <si>
    <t>Glacier Consulting</t>
  </si>
  <si>
    <t>http://www.glacierconsulting.co.za</t>
  </si>
  <si>
    <t>b9742429-7d0a-d1ba-d4bc-67a9b80d52b0</t>
  </si>
  <si>
    <t>Glacier Energy</t>
  </si>
  <si>
    <t>http://www.glacier.co.uk/</t>
  </si>
  <si>
    <t>4a040f6b-9c25-6bdd-019a-1ac52bc31999</t>
  </si>
  <si>
    <t>Glacier Nutrition</t>
  </si>
  <si>
    <t>http://www.glaciernutrition.com</t>
  </si>
  <si>
    <t>aabb1450-6278-967b-e789-b3f0149fed93</t>
  </si>
  <si>
    <t>Glacier Vehicles</t>
  </si>
  <si>
    <t>http://www.glaciervehicles.com</t>
  </si>
  <si>
    <t>6f6c7291-f55a-1d83-d06e-27b5c858c4e9</t>
  </si>
  <si>
    <t>Glacier Water Services</t>
  </si>
  <si>
    <t>http://www.glacierwater.com/about-glacier/</t>
  </si>
  <si>
    <t>a92f7750-0668-c176-d9fa-1b692e0d4082</t>
  </si>
  <si>
    <t>GlacierWorks</t>
  </si>
  <si>
    <t>http://glacierworks.org/</t>
  </si>
  <si>
    <t>6638775c-74ce-276f-43e8-4e323e48b354</t>
  </si>
  <si>
    <t>Glacir</t>
  </si>
  <si>
    <t>http://www.glacir.com</t>
  </si>
  <si>
    <t>6dd3a445-9876-50e1-ce4d-53ee286ed19d</t>
  </si>
  <si>
    <t>Glad Cube, Inc.</t>
  </si>
  <si>
    <t>http://www.glad-cube.com/</t>
  </si>
  <si>
    <t>e66437f6-9851-56b9-3eef-f0e73a3bef6a</t>
  </si>
  <si>
    <t>Glad Products Company</t>
  </si>
  <si>
    <t>https://www.glad.com/</t>
  </si>
  <si>
    <t>fb9c654f-e381-77a6-f6e3-a6001042309d</t>
  </si>
  <si>
    <t>Glad to Have You</t>
  </si>
  <si>
    <t>http://gladtohaveyou.com</t>
  </si>
  <si>
    <t>8061b14d-c390-628c-142e-1b8a540d9dc0</t>
  </si>
  <si>
    <t>gladbad.com</t>
  </si>
  <si>
    <t>http://www.gladbad.com</t>
  </si>
  <si>
    <t>1a7ae3ce-9f28-0b09-304c-5c1ac5be149c</t>
  </si>
  <si>
    <t>GladBills</t>
  </si>
  <si>
    <t>http://www.gladbills.com</t>
  </si>
  <si>
    <t>812513ed-2ef2-a9ec-1c23-047adaac6cab</t>
  </si>
  <si>
    <t>GLADD</t>
  </si>
  <si>
    <t>http://gladd.jp/</t>
  </si>
  <si>
    <t>d085fbd1-940d-93d3-902a-7f8ca3227da1</t>
  </si>
  <si>
    <t>gladdress</t>
  </si>
  <si>
    <t>http://www.gladdress.com</t>
  </si>
  <si>
    <t>e403b3c7-fb2b-667b-4839-1b0522992927</t>
  </si>
  <si>
    <t>Glade Brook Capital Partners</t>
  </si>
  <si>
    <t>http://www.gladebrookcapital.com</t>
  </si>
  <si>
    <t>6542bc19-e19f-8978-904b-58e4f38b7c9a</t>
  </si>
  <si>
    <t>GladFly</t>
  </si>
  <si>
    <t>http://www.gladfly.co</t>
  </si>
  <si>
    <t>83461db6-a6bb-d7e8-cc85-0ba147ce9fd2</t>
  </si>
  <si>
    <t>Gladhill Furniture</t>
  </si>
  <si>
    <t>http://www.gladhillfurniture.com</t>
  </si>
  <si>
    <t>a1de1546-4313-5752-ce0b-18ce5e529122</t>
  </si>
  <si>
    <t>Gladiator JoeÌ¢åãå¢</t>
  </si>
  <si>
    <t>http://www.gladiatorjoe.com</t>
  </si>
  <si>
    <t>9b3a2569-1621-0db3-92ba-25ebf6d042bc</t>
  </si>
  <si>
    <t>Gladiator Marine</t>
  </si>
  <si>
    <t>http://www.gladiatormarine.co.nz/</t>
  </si>
  <si>
    <t>cd57b391-dcc7-193d-a129-e76341969fa9</t>
  </si>
  <si>
    <t>Gladiator Sales</t>
  </si>
  <si>
    <t>http://www.gladiatorgarageworks.com</t>
  </si>
  <si>
    <t>69b8401a-94ba-62d2-77b4-6c1a87e315a8</t>
  </si>
  <si>
    <t>Gladiator Technologies</t>
  </si>
  <si>
    <t>http://gladiatortechnologies.com/</t>
  </si>
  <si>
    <t>d95e53d1-2a27-cf4a-b1ed-9c1228bf7408</t>
  </si>
  <si>
    <t>Gladinet</t>
  </si>
  <si>
    <t>http://www.gladinet.com</t>
  </si>
  <si>
    <t>4d21e84d-8837-46d1-b30b-dde9a6fa8ae4</t>
  </si>
  <si>
    <t>Gladiris Technologies (SpiderG)</t>
  </si>
  <si>
    <t>http://www.spiderg.com</t>
  </si>
  <si>
    <t>44b35f90-cf6e-eaa9-ee41-549d64e36d33</t>
  </si>
  <si>
    <t>Gladitood</t>
  </si>
  <si>
    <t>https://gladitood.com/</t>
  </si>
  <si>
    <t>9ff2f7fa-b73b-19d8-730e-7dfcd0d57644</t>
  </si>
  <si>
    <t>Gladius Pharmaceuticals</t>
  </si>
  <si>
    <t>http://gladiuspharma.com/</t>
  </si>
  <si>
    <t>2eec7831-9b9b-cc9e-78e8-2b1cf96c3b2a</t>
  </si>
  <si>
    <t>Gladius Technology</t>
  </si>
  <si>
    <t>http://www.gladiustech.com</t>
  </si>
  <si>
    <t>c5de3478-6a48-e904-a804-821c96fcc6a8</t>
  </si>
  <si>
    <t>Gladly</t>
  </si>
  <si>
    <t>http://goodblock.gladly.io</t>
  </si>
  <si>
    <t>3c872b89-b437-80e8-cd5a-ac7adc182a48</t>
  </si>
  <si>
    <t>Gladly Software</t>
  </si>
  <si>
    <t>https://www.gladly.com/</t>
  </si>
  <si>
    <t>1a0917e8-f278-b5ad-b2aa-d7c7afd24fe7</t>
  </si>
  <si>
    <t>GladlyDo</t>
  </si>
  <si>
    <t>http://www.gladlydo.com</t>
  </si>
  <si>
    <t>104e582e-b0b8-4df4-7009-cd2344480b31</t>
  </si>
  <si>
    <t>GladMinds Technologies</t>
  </si>
  <si>
    <t>http://gladminds.co</t>
  </si>
  <si>
    <t>bc196567-3d06-2878-e904-11e568b310bf</t>
  </si>
  <si>
    <t>Gladney Home For Adoption</t>
  </si>
  <si>
    <t>http://adoptionsbygladney.com</t>
  </si>
  <si>
    <t>7096c65d-8e63-10e7-4764-506d563ae5bc</t>
  </si>
  <si>
    <t>GladRags</t>
  </si>
  <si>
    <t>http://gladrags.com/</t>
  </si>
  <si>
    <t>51482f02-3784-bcb6-9c28-1cf6c717b93c</t>
  </si>
  <si>
    <t>GladSoles</t>
  </si>
  <si>
    <t>http://gladsoles.com/</t>
  </si>
  <si>
    <t>a9b04c4d-bae9-4330-e83f-adb7cc695f5e</t>
  </si>
  <si>
    <t>Gladson</t>
  </si>
  <si>
    <t>http://www.gladson.com/</t>
  </si>
  <si>
    <t>5b1d234a-c13a-8ce7-adf9-cb5444140d26</t>
  </si>
  <si>
    <t>Gladstone</t>
  </si>
  <si>
    <t>http://www.gladstoneplc.com</t>
  </si>
  <si>
    <t>41377321-ae59-338f-6400-33b39bc9909c</t>
  </si>
  <si>
    <t>Gladstone Analytics</t>
  </si>
  <si>
    <t>http://www.gladstoneanalytics.com/</t>
  </si>
  <si>
    <t>f9127bbd-28da-29ed-fb39-0426dec57368</t>
  </si>
  <si>
    <t>Gladstone Brookes</t>
  </si>
  <si>
    <t>http://www.gladstonebrookes.co.uk</t>
  </si>
  <si>
    <t>931d2e76-24c6-a999-cc61-8a43c658afa7</t>
  </si>
  <si>
    <t>Gladstone Brookes Mis-Sold Mortgages</t>
  </si>
  <si>
    <t>http://www.gladstonebrookesmortgages.co.uk</t>
  </si>
  <si>
    <t>f2d268e6-0a8e-daba-78b5-af9099d4feb6</t>
  </si>
  <si>
    <t>Gladstone Capital</t>
  </si>
  <si>
    <t>http://ir.gladstonecapital.com</t>
  </si>
  <si>
    <t>7c8837af-ec2f-270b-fa32-e36fd6f4ac69</t>
  </si>
  <si>
    <t>Gladstone Institutes</t>
  </si>
  <si>
    <t>http://www.gladstoneinstitutes.org</t>
  </si>
  <si>
    <t>713b34b9-ece1-c374-de73-1737eb253f6c</t>
  </si>
  <si>
    <t>GLADvertising.com</t>
  </si>
  <si>
    <t>http://www.gladvertising.com</t>
  </si>
  <si>
    <t>324ea7d7-c667-c929-3ded-95ff5a06a478</t>
  </si>
  <si>
    <t>Gladwev Software</t>
  </si>
  <si>
    <t>http://gladwevsoftware.com</t>
  </si>
  <si>
    <t>44a80635-c01f-3ffd-b693-b84f53318c49</t>
  </si>
  <si>
    <t>Gladwin Analytics</t>
  </si>
  <si>
    <t>http://www.gladwinanalytics.com</t>
  </si>
  <si>
    <t>6ec28f2d-f9bc-3c4d-3c53-001743396035</t>
  </si>
  <si>
    <t>Gladwin Paint Co.</t>
  </si>
  <si>
    <t>http://www.gladwinpaint.com/</t>
  </si>
  <si>
    <t>3a9b65a2-1c60-0933-0854-a77717701999</t>
  </si>
  <si>
    <t>Gladwyne Partners</t>
  </si>
  <si>
    <t>http://www.gladwynepartners.com</t>
  </si>
  <si>
    <t>765a05ba-d576-bdf7-254a-e9893489d708</t>
  </si>
  <si>
    <t>Gladys</t>
  </si>
  <si>
    <t>https://gladys.com</t>
  </si>
  <si>
    <t>8030cb81-dfbc-f7bc-b057-9f75f0c770f0</t>
  </si>
  <si>
    <t>Glagla International</t>
  </si>
  <si>
    <t>http://www.glaglashoes.com/</t>
  </si>
  <si>
    <t>ec1e5922-4d7c-003e-8632-4007d3fbb254</t>
  </si>
  <si>
    <t>Glakolens</t>
  </si>
  <si>
    <t>https://glakolens.wordpress.com/about/</t>
  </si>
  <si>
    <t>57ede887-b5e5-2cc3-ecfb-92675519c9d5</t>
  </si>
  <si>
    <t>GLAM</t>
  </si>
  <si>
    <t>http://www.glam.com</t>
  </si>
  <si>
    <t>116d5ea2-2023-247b-cde7-728445ad049a</t>
  </si>
  <si>
    <t>Glam .fr France</t>
  </si>
  <si>
    <t>http://www.glam.fr</t>
  </si>
  <si>
    <t>72589426-6c5d-5613-412c-df3d3ecf7590</t>
  </si>
  <si>
    <t>Glam Card</t>
  </si>
  <si>
    <t>http://www.glamcard.com</t>
  </si>
  <si>
    <t>1f200fcb-6341-ae6c-bd1a-f91e1ebbdaae</t>
  </si>
  <si>
    <t>Glam Comunicacio</t>
  </si>
  <si>
    <t>http://www.glamcomunicacio.com</t>
  </si>
  <si>
    <t>52d78f5a-00ea-b2ea-5e0d-ea1610f34ba7</t>
  </si>
  <si>
    <t>Glam Fabs</t>
  </si>
  <si>
    <t>http://glamfabs.com</t>
  </si>
  <si>
    <t>6b5e27cf-e3aa-1d73-d5d0-5b849c7192a8</t>
  </si>
  <si>
    <t>Glam Services</t>
  </si>
  <si>
    <t>http://www.glamservices.in/</t>
  </si>
  <si>
    <t>ec83c4e6-d064-46f9-52a5-6e1c0deb0532</t>
  </si>
  <si>
    <t>Glam Studios</t>
  </si>
  <si>
    <t>http://www.glamstudios.in/</t>
  </si>
  <si>
    <t>f382d57a-4dcf-5237-6b6f-4d01c1573534</t>
  </si>
  <si>
    <t>Glam-it!</t>
  </si>
  <si>
    <t>http://www.glamit.com/</t>
  </si>
  <si>
    <t>c8f90178-846b-2ca6-afa6-7719b674c6b6</t>
  </si>
  <si>
    <t>Glam&amp;Go</t>
  </si>
  <si>
    <t>http://www.glamandgo.com</t>
  </si>
  <si>
    <t>74deb052-0885-959f-5e44-5309f766c179</t>
  </si>
  <si>
    <t>Glamabox</t>
  </si>
  <si>
    <t>http://hk.glamaclub.com/</t>
  </si>
  <si>
    <t>55536b7c-1481-9f78-f9df-dc9571266913</t>
  </si>
  <si>
    <t>Glamanand</t>
  </si>
  <si>
    <t>http://www.glamanand.com/</t>
  </si>
  <si>
    <t>d0e0d679-5885-ca02-ea0a-d7731c2a605d</t>
  </si>
  <si>
    <t>Glamanand Foundation</t>
  </si>
  <si>
    <t>http://www.glamanandfoundation.com</t>
  </si>
  <si>
    <t>22cf3335-20cb-a0bf-d4e7-48b19f9398c3</t>
  </si>
  <si>
    <t>Glamazon</t>
  </si>
  <si>
    <t>https://www.glamazonapp.com</t>
  </si>
  <si>
    <t>4af83046-7d13-e627-6302-12a937694b79</t>
  </si>
  <si>
    <t>GlamBar</t>
  </si>
  <si>
    <t>http://www.glambarlounge.com</t>
  </si>
  <si>
    <t>91b89f42-a4d5-83df-db05-c604f03c0c8c</t>
  </si>
  <si>
    <t>Glamble Gaming Network</t>
  </si>
  <si>
    <t>http://www.glamble.com</t>
  </si>
  <si>
    <t>59394d6a-fbb2-2987-be0d-0a136f076fcb</t>
  </si>
  <si>
    <t>Glambot</t>
  </si>
  <si>
    <t>http://glambot.com</t>
  </si>
  <si>
    <t>eada4db8-2f88-2251-5ecc-2161fa52a29a</t>
  </si>
  <si>
    <t>GlamBox</t>
  </si>
  <si>
    <t>http://glambox.me</t>
  </si>
  <si>
    <t>3ff8f833-5ea3-edf0-f241-9c8398d9b696</t>
  </si>
  <si>
    <t>Glambox</t>
  </si>
  <si>
    <t>https://www.glambox.com.br/</t>
  </si>
  <si>
    <t>035b49fd-1775-5b37-3060-b5dff6e085bb</t>
  </si>
  <si>
    <t>Glamcom.ru</t>
  </si>
  <si>
    <t>http://www.glamcom.ru</t>
  </si>
  <si>
    <t>4d4570bd-4534-e7c9-ba2f-5efda44b72b9</t>
  </si>
  <si>
    <t>GlamCorner</t>
  </si>
  <si>
    <t>https://www.glamcorner.com.au</t>
  </si>
  <si>
    <t>0a1fb109-eeb6-108a-c1ae-242da3a37b18</t>
  </si>
  <si>
    <t>Glameve</t>
  </si>
  <si>
    <t>https://www.glameve.com</t>
  </si>
  <si>
    <t>aae14d0f-9d52-29a2-f907-0a040bac7ea1</t>
  </si>
  <si>
    <t>Glamfame</t>
  </si>
  <si>
    <t>http://www.glamfame.com</t>
  </si>
  <si>
    <t>84bc5cae-3412-2a0d-8a85-c5940bb6b613</t>
  </si>
  <si>
    <t>GlamFiesta</t>
  </si>
  <si>
    <t>http://www.glamfiesta.com/</t>
  </si>
  <si>
    <t>20538818-59cd-5c65-c62c-1aa003909914</t>
  </si>
  <si>
    <t>GlamFree.com</t>
  </si>
  <si>
    <t>http://www.glamfree.com</t>
  </si>
  <si>
    <t>f31bc244-0a65-bce3-924c-969c56179290</t>
  </si>
  <si>
    <t>Glamhive</t>
  </si>
  <si>
    <t>http://www.glamhive.com</t>
  </si>
  <si>
    <t>28500a4e-e274-974c-8da6-d438458dff76</t>
  </si>
  <si>
    <t>Glami</t>
  </si>
  <si>
    <t>https://www.glami.cz/</t>
  </si>
  <si>
    <t>5dba12f0-4abb-297c-dce7-d41abe272178</t>
  </si>
  <si>
    <t>Glamit</t>
  </si>
  <si>
    <t>http://www.glamit.com.ar</t>
  </si>
  <si>
    <t>aa750907-f989-81cd-3809-bb0b3bb49e1b</t>
  </si>
  <si>
    <t>Glamlime</t>
  </si>
  <si>
    <t>http://www.glamlime.com</t>
  </si>
  <si>
    <t>22eb76e7-2fc0-6c3e-7124-d3a4320f8abf</t>
  </si>
  <si>
    <t>GLAMLOOP</t>
  </si>
  <si>
    <t>http://www.glamloop.com</t>
  </si>
  <si>
    <t>f6ffd645-4834-79fa-eca6-6f5941705ccb</t>
  </si>
  <si>
    <t>Glammonitor</t>
  </si>
  <si>
    <t>http://www.glammonitor.com/</t>
  </si>
  <si>
    <t>3a7652da-84b7-2aac-c688-48d64edb36a0</t>
  </si>
  <si>
    <t>Glamnfit</t>
  </si>
  <si>
    <t>http://glamnfit.com/</t>
  </si>
  <si>
    <t>d1ff9d44-fac5-b2be-92f4-8c77a6e00899</t>
  </si>
  <si>
    <t>Glamoo Ltd.</t>
  </si>
  <si>
    <t>http://www.glamoo.com</t>
  </si>
  <si>
    <t>4846423c-f7a2-751f-5e2c-858b4d19a322</t>
  </si>
  <si>
    <t>Glamor Threading Salon</t>
  </si>
  <si>
    <t>http://www.glamorthreading.com/</t>
  </si>
  <si>
    <t>ac8c5480-b364-69f2-0bde-94235aff4e01</t>
  </si>
  <si>
    <t>Glamorous Travel</t>
  </si>
  <si>
    <t>http://www.glamorous-travel.com</t>
  </si>
  <si>
    <t>dea8670d-a842-bf7d-8ea8-f9ffab406050</t>
  </si>
  <si>
    <t>GlamorSky Inc</t>
  </si>
  <si>
    <t>http://www.glamorsky.com</t>
  </si>
  <si>
    <t>27ac35b2-2f47-9d4a-1f4a-18b93fb85f83</t>
  </si>
  <si>
    <t>Glamour Gully Retail Pvt. Ltd.</t>
  </si>
  <si>
    <t>http://glamourgully.com</t>
  </si>
  <si>
    <t>40a3c90f-4791-2e80-fb2a-60b606e2bb81</t>
  </si>
  <si>
    <t>Glamour Infusion</t>
  </si>
  <si>
    <t>http://www.glamourinfusion.com/</t>
  </si>
  <si>
    <t>86ae6cd8-59d8-e8a5-79d1-76a3dc1fad99</t>
  </si>
  <si>
    <t>Glamour Looks Salon And Spa</t>
  </si>
  <si>
    <t>http://www.glamourlooks.us/</t>
  </si>
  <si>
    <t>a1d79d1a-4081-892b-f72f-27f17b99bd0c</t>
  </si>
  <si>
    <t>Glamour Magazine</t>
  </si>
  <si>
    <t>http://www.glamourmagazine.co.uk/</t>
  </si>
  <si>
    <t>55640805-7a12-9afc-fb2e-0f8df5d00c52</t>
  </si>
  <si>
    <t>Glamour Me Studio</t>
  </si>
  <si>
    <t>https://glamourmestudioblog.wordpress.com</t>
  </si>
  <si>
    <t>52056c60-a14f-18dd-a7c9-6b21625000b6</t>
  </si>
  <si>
    <t>Glamour.com.ng</t>
  </si>
  <si>
    <t>http://glamour.com.ng</t>
  </si>
  <si>
    <t>9289f015-d228-f293-16ae-e1ae287f0af6</t>
  </si>
  <si>
    <t>GlamourApartments</t>
  </si>
  <si>
    <t>http://www.glamourapartments.com</t>
  </si>
  <si>
    <t>d2254464-9744-dab0-2d79-f24626c073de</t>
  </si>
  <si>
    <t>GlamourBox</t>
  </si>
  <si>
    <t>https://www.glamourbox.co.ke</t>
  </si>
  <si>
    <t>edc6c4d4-6b12-6f9a-e805-f35a6757dafb</t>
  </si>
  <si>
    <t>Glamourcountry Lda</t>
  </si>
  <si>
    <t>http://www.sergiomatos.pt</t>
  </si>
  <si>
    <t>f4299024-da13-8de6-135d-526a9d4d8cae</t>
  </si>
  <si>
    <t>GlamourGo LLC</t>
  </si>
  <si>
    <t>http://www.glamourgo.com</t>
  </si>
  <si>
    <t>20c19bb1-6a41-4c29-f279-f9c62a1515c6</t>
  </si>
  <si>
    <t>GlamourMod</t>
  </si>
  <si>
    <t>http://www.glamourmod.com</t>
  </si>
  <si>
    <t>328de8b6-b7ce-a867-4a7f-baf2df8a9d24</t>
  </si>
  <si>
    <t>GlamourRent GmbH</t>
  </si>
  <si>
    <t>http://www.glamourrent.com</t>
  </si>
  <si>
    <t>472c12c0-b5f7-b7d9-faa5-72505b19a3a4</t>
  </si>
  <si>
    <t>GlampingHub.com</t>
  </si>
  <si>
    <t>http://glampinghub.com</t>
  </si>
  <si>
    <t>dd37b683-e0a0-e950-a43f-77a3cb68952b</t>
  </si>
  <si>
    <t>GlamRatna</t>
  </si>
  <si>
    <t>https://www.glamratna.com</t>
  </si>
  <si>
    <t>67820679-c39f-9fd6-dd00-1a6fa93ed908</t>
  </si>
  <si>
    <t>GLAMSQUAD</t>
  </si>
  <si>
    <t>http://glamsquad.com</t>
  </si>
  <si>
    <t>0d2e1e47-254b-c541-7408-b6043a36ccf2</t>
  </si>
  <si>
    <t>GlamST</t>
  </si>
  <si>
    <t>https://glamst.com/</t>
  </si>
  <si>
    <t>015e1ae9-b56f-8a25-f392-9f7fbd492361</t>
  </si>
  <si>
    <t>GLAMSTAND, Inc.</t>
  </si>
  <si>
    <t>http://www.myglamstand.com/</t>
  </si>
  <si>
    <t>b747781d-1264-fb4b-7b04-746242a58748</t>
  </si>
  <si>
    <t>GlamStreet</t>
  </si>
  <si>
    <t>https://glamst.com</t>
  </si>
  <si>
    <t>0ae99e12-c057-bd75-fd98-f119d877fc9f</t>
  </si>
  <si>
    <t>GlamTalents - Connecting Talent with Casting Agencies Online</t>
  </si>
  <si>
    <t>http://www.glamtalents.com/</t>
  </si>
  <si>
    <t>3c28da6d-01ca-ed8c-0d0a-97e1d2255c5f</t>
  </si>
  <si>
    <t>GLAMY.in (Adcare)</t>
  </si>
  <si>
    <t>http://www.glamy.in</t>
  </si>
  <si>
    <t>a3c65379-83ff-b34b-ab11-e193c5d9354f</t>
  </si>
  <si>
    <t>Glamya</t>
  </si>
  <si>
    <t>http://en.glamya.com</t>
  </si>
  <si>
    <t>ab1270f4-caf0-bae2-e5f8-eac78f350e7c</t>
  </si>
  <si>
    <t>Glamzon</t>
  </si>
  <si>
    <t>http://www.glamzon.com</t>
  </si>
  <si>
    <t>abc64bbd-8c69-b399-d85a-72edbcafeeec</t>
  </si>
  <si>
    <t>Glanbia</t>
  </si>
  <si>
    <t>http://www.glanbia.com/</t>
  </si>
  <si>
    <t>99d33f10-4219-227c-d346-b7cdce14fe09</t>
  </si>
  <si>
    <t>Glanbia Nutritionals</t>
  </si>
  <si>
    <t>http://www.glanbianutritionals.com/</t>
  </si>
  <si>
    <t>ea49aa67-3f67-bd41-26f3-3489156d8d9f</t>
  </si>
  <si>
    <t>Glancd</t>
  </si>
  <si>
    <t>http://glancd.io</t>
  </si>
  <si>
    <t>34492d1f-f4a6-0a5e-6360-b12467cdaaa8</t>
  </si>
  <si>
    <t>Glance</t>
  </si>
  <si>
    <t>http://www.glance.se</t>
  </si>
  <si>
    <t>d5e0a8d3-552b-1f0c-5189-6b50f1debdd9</t>
  </si>
  <si>
    <t>Glance - Group Photo Sharing</t>
  </si>
  <si>
    <t>http://www.useglance.com</t>
  </si>
  <si>
    <t>9b68fb82-8cea-e2e1-0dea-f0099e75f9a3</t>
  </si>
  <si>
    <t>Glance app</t>
  </si>
  <si>
    <t>http://www.glanceapp.info</t>
  </si>
  <si>
    <t>82f54471-f1e8-e653-432a-d6c59576808c</t>
  </si>
  <si>
    <t>Glance Displays, Inc.</t>
  </si>
  <si>
    <t>http://www.glancemirror.com</t>
  </si>
  <si>
    <t>213c577f-fdf1-bfba-4366-5bcf52932c76</t>
  </si>
  <si>
    <t>Glance Labs</t>
  </si>
  <si>
    <t>http://glancelabs.com/</t>
  </si>
  <si>
    <t>b8b57788-2164-387b-8a4c-64fc8c7f7689</t>
  </si>
  <si>
    <t>Glance Networks</t>
  </si>
  <si>
    <t>http://www.glance.net</t>
  </si>
  <si>
    <t>358bde59-50a1-3b57-3cb1-e1c906b48740</t>
  </si>
  <si>
    <t>Glance Tech</t>
  </si>
  <si>
    <t>http://glanceclock.com</t>
  </si>
  <si>
    <t>1c749aa8-21e2-ff60-d080-e90bd99e35d7</t>
  </si>
  <si>
    <t>Glanceable</t>
  </si>
  <si>
    <t>http://www.glanceable.org</t>
  </si>
  <si>
    <t>e8294141-79d7-d3db-94c1-e0cad39a92fe</t>
  </si>
  <si>
    <t>GlanceAt</t>
  </si>
  <si>
    <t>http://www.glance.at/</t>
  </si>
  <si>
    <t>7fd0e535-c6d7-d4b1-c35a-e29b1178c692</t>
  </si>
  <si>
    <t>Glancee</t>
  </si>
  <si>
    <t>http://www.glancee.com</t>
  </si>
  <si>
    <t>0fe1bf3b-cadb-6340-de8d-41c42968780a</t>
  </si>
  <si>
    <t>Glancely</t>
  </si>
  <si>
    <t>http://www.glancely.com</t>
  </si>
  <si>
    <t>1c24ed60-b79e-94c9-f2c5-e50048151bd6</t>
  </si>
  <si>
    <t>GlanceNews</t>
  </si>
  <si>
    <t>http://www.glancenews.com</t>
  </si>
  <si>
    <t>f9adba1c-b3d6-1863-a7d0-325c51e2e15a</t>
  </si>
  <si>
    <t>Glanceseo</t>
  </si>
  <si>
    <t>http://www.glanceseo.com</t>
  </si>
  <si>
    <t>c8ff2efb-fdd3-6066-ef7c-4f45e6ddb3e9</t>
  </si>
  <si>
    <t>Glancing Pad</t>
  </si>
  <si>
    <t>http://yanooshray.googlepages.com</t>
  </si>
  <si>
    <t>d4128046-4712-8c4c-86d8-7c6dbb383ab8</t>
  </si>
  <si>
    <t>GlancingWeb</t>
  </si>
  <si>
    <t>http://www.glancingweb.com</t>
  </si>
  <si>
    <t>e8c549e4-cd58-1682-4046-8407cadc61c6</t>
  </si>
  <si>
    <t>glancr</t>
  </si>
  <si>
    <t>http://www.glancr.com</t>
  </si>
  <si>
    <t>6331934e-b300-6c06-6ee3-ed7e71450b90</t>
  </si>
  <si>
    <t>Glancy Binkow &amp; Goldberg LLP</t>
  </si>
  <si>
    <t>https://www.glancylaw.com/</t>
  </si>
  <si>
    <t>025ebf8d-0a2d-bbe0-723c-b1dfa9df05ab</t>
  </si>
  <si>
    <t>Gland Chemicals</t>
  </si>
  <si>
    <t>http://www.glandchemicals.in/</t>
  </si>
  <si>
    <t>123c91c6-6523-c66e-e3a7-7195909931cd</t>
  </si>
  <si>
    <t>Gland Pharma</t>
  </si>
  <si>
    <t>http://www.glandpharma.com/about.html</t>
  </si>
  <si>
    <t>027aef95-008e-0a2c-b6c9-878132b9be38</t>
  </si>
  <si>
    <t>Glanola</t>
  </si>
  <si>
    <t>http://www.glanola.com/</t>
  </si>
  <si>
    <t>0dc18c3e-6dcb-0cec-27a7-7aa599a0b35c</t>
  </si>
  <si>
    <t>Glanola North America</t>
  </si>
  <si>
    <t>http://www.gnaxl.com</t>
  </si>
  <si>
    <t>d9acb04c-c310-be8e-6780-d8cb5c970fc2</t>
  </si>
  <si>
    <t>Glanos</t>
  </si>
  <si>
    <t>http://www.glanos.com</t>
  </si>
  <si>
    <t>5c7120d8-0cea-b63f-9329-b45027e7dc22</t>
  </si>
  <si>
    <t>Glansaol</t>
  </si>
  <si>
    <t>http://www.glansaol.com/</t>
  </si>
  <si>
    <t>06cc3f7f-41c6-2033-fa52-e4b6a370cb76</t>
  </si>
  <si>
    <t>Glanse</t>
  </si>
  <si>
    <t>http://glan.se</t>
  </si>
  <si>
    <t>cf7e359a-8268-89a3-6ee2-bdea8436a456</t>
  </si>
  <si>
    <t>Glantel</t>
  </si>
  <si>
    <t>http://www.glantel.com</t>
  </si>
  <si>
    <t>bf4db9fa-cd26-3514-3628-32a5324ab2c8</t>
  </si>
  <si>
    <t>Glanzkinder</t>
  </si>
  <si>
    <t>https://www.glanzkinder.de</t>
  </si>
  <si>
    <t>5d6d566b-757b-681e-9e7c-c03a80d4b532</t>
  </si>
  <si>
    <t>Glappitnova</t>
  </si>
  <si>
    <t>http://www.glappitnova.com/</t>
  </si>
  <si>
    <t>dd9890a6-eadd-9da6-0502-d6a86dfa54f8</t>
  </si>
  <si>
    <t>Glare Technology</t>
  </si>
  <si>
    <t>http://www.glaremonsterwheel.com/</t>
  </si>
  <si>
    <t>7a9fd373-f66f-5071-0f81-03b42ffd5960</t>
  </si>
  <si>
    <t>Glarfab</t>
  </si>
  <si>
    <t>http://glarfab.com</t>
  </si>
  <si>
    <t>7f07b4f3-5a54-8340-ba33-cd692274cfbf</t>
  </si>
  <si>
    <t>Glarify</t>
  </si>
  <si>
    <t>https://www.glarify.com/</t>
  </si>
  <si>
    <t>fbd3f28d-539d-2f10-29ea-401335fbca03</t>
  </si>
  <si>
    <t>Glarity</t>
  </si>
  <si>
    <t>http://www.glarity.com</t>
  </si>
  <si>
    <t>24bce730-6485-f8cc-a903-0d9026912a12</t>
  </si>
  <si>
    <t>Glarner Kantonalbank</t>
  </si>
  <si>
    <t>https://www.glkb.ch</t>
  </si>
  <si>
    <t>a8629516-6109-dc24-2bd2-aff7c5ebaf3f</t>
  </si>
  <si>
    <t>Glartek</t>
  </si>
  <si>
    <t>http://glartek.com/</t>
  </si>
  <si>
    <t>a9c90688-f8ce-1181-5c48-154c1fa3443d</t>
  </si>
  <si>
    <t>GlasCraft</t>
  </si>
  <si>
    <t>http://www.glascraft.com/</t>
  </si>
  <si>
    <t>3c917e55-4854-9355-2842-d47392d906b1</t>
  </si>
  <si>
    <t>Glaser Progress Foundation</t>
  </si>
  <si>
    <t>http://www.glaserprogress.org/</t>
  </si>
  <si>
    <t>bd9e7cc0-6be5-d268-56d8-4e2d92998091</t>
  </si>
  <si>
    <t>Glaser Weil</t>
  </si>
  <si>
    <t>http://www.glaserweil.com</t>
  </si>
  <si>
    <t>869e8b39-e395-faea-88b8-404a2764e1e4</t>
  </si>
  <si>
    <t>GLASFASER-CHECK.DE</t>
  </si>
  <si>
    <t>https://glasfaser-check.de</t>
  </si>
  <si>
    <t>c7832b7b-e12e-2bc8-a2b4-2c6c200b222b</t>
  </si>
  <si>
    <t>Glasgow Caledonian University</t>
  </si>
  <si>
    <t>http://www.gcu.ac.uk/</t>
  </si>
  <si>
    <t>a5ba50fc-959f-1bc6-6dd0-bb0bf359e891</t>
  </si>
  <si>
    <t>Glasgow Central Quay Business Park</t>
  </si>
  <si>
    <t>http://www.glasgowcentralquay.com</t>
  </si>
  <si>
    <t>cdabc488-61ec-b9bc-32aa-52a00fd4f184</t>
  </si>
  <si>
    <t>Glasgow City Council</t>
  </si>
  <si>
    <t>http://glasgow.gov.uk/</t>
  </si>
  <si>
    <t>1bb8b650-2256-5046-102a-9319b000faa4</t>
  </si>
  <si>
    <t>Glasgow Data Recovery</t>
  </si>
  <si>
    <t>http://www.glasgowdatarecovery.co.uk</t>
  </si>
  <si>
    <t>803d555e-b8a7-6d07-26d8-0a9aa715443a</t>
  </si>
  <si>
    <t>Glasgow Denture Studio</t>
  </si>
  <si>
    <t>http://www.glasgowdenturestudio.co.uk/</t>
  </si>
  <si>
    <t>c38f0d30-a2a2-5896-7296-4468a0e56135</t>
  </si>
  <si>
    <t>Glasgow Housing Association</t>
  </si>
  <si>
    <t>http://www.gha.org.uk</t>
  </si>
  <si>
    <t>2e5edae1-5d96-0dca-9f9a-ccb0a13592b8</t>
  </si>
  <si>
    <t>Glasgow Neuro LTD</t>
  </si>
  <si>
    <t>http://www.glasgowneuro.tech</t>
  </si>
  <si>
    <t>e66478c6-b231-4ef0-059e-dc7e8a1fe9f9</t>
  </si>
  <si>
    <t>Glasgow School of Art</t>
  </si>
  <si>
    <t>http://www.gsa.ac.uk</t>
  </si>
  <si>
    <t>f794147b-7dc5-fb10-d611-fa5074652025</t>
  </si>
  <si>
    <t>Glasgow University</t>
  </si>
  <si>
    <t>dad60f4e-514e-a669-fe49-a40f2df29833</t>
  </si>
  <si>
    <t>GlashÌÄå_tter Uhrenbetrieb GmbH</t>
  </si>
  <si>
    <t>https://www.glashuette-original.com/</t>
  </si>
  <si>
    <t>b354c565-5f9d-efd8-a1c9-aab054f16342</t>
  </si>
  <si>
    <t>Glashion</t>
  </si>
  <si>
    <t>http://glashion.me</t>
  </si>
  <si>
    <t>d9baba3a-5f35-b8a0-2e4d-0826a5717ca8</t>
  </si>
  <si>
    <t>Glasir McGee LP</t>
  </si>
  <si>
    <t>http://www.glasir.info</t>
  </si>
  <si>
    <t>4d52a079-a26c-5493-33e5-b74802430dc5</t>
  </si>
  <si>
    <t>Glasnost</t>
  </si>
  <si>
    <t>http://www.glasnostcommunications.nl/</t>
  </si>
  <si>
    <t>d6189762-8ef8-bda0-6743-6dbd4868f005</t>
  </si>
  <si>
    <t>Glasnost21</t>
  </si>
  <si>
    <t>http://www.glasnost21.com</t>
  </si>
  <si>
    <t>23c0799e-c852-5b49-0188-ba53e381f42d</t>
  </si>
  <si>
    <t>Glass</t>
  </si>
  <si>
    <t>http://www.shopglass.com</t>
  </si>
  <si>
    <t>2c8084bb-9de2-9486-1884-197d5f612a34</t>
  </si>
  <si>
    <t>https://getglass.co/</t>
  </si>
  <si>
    <t>ea9da43e-a9f4-b40a-d081-ebb588120a1a</t>
  </si>
  <si>
    <t>Glass &amp; Marker</t>
  </si>
  <si>
    <t>http://www.glassandmarker.com</t>
  </si>
  <si>
    <t>aaf585af-9a02-0ce5-78c8-2a46b1229589</t>
  </si>
  <si>
    <t>Glass 2 Energy</t>
  </si>
  <si>
    <t>http://www.g2e.ch/home</t>
  </si>
  <si>
    <t>e9c76408-5a0a-506d-7ea3-432ef48125c4</t>
  </si>
  <si>
    <t>Glass Almanac</t>
  </si>
  <si>
    <t>http://glassalmanac.com</t>
  </si>
  <si>
    <t>a8ffb18d-f04f-b26b-fbba-fe215e6fbe39</t>
  </si>
  <si>
    <t>Glass Backsplash For Kitchen</t>
  </si>
  <si>
    <t>http://www.glassbacksplashesforkitchen.com/</t>
  </si>
  <si>
    <t>bf97b407-3b12-9a16-ce86-754501227932</t>
  </si>
  <si>
    <t>Glass Balustrade in Sydney</t>
  </si>
  <si>
    <t>http://www.bfbalustrading.com.au</t>
  </si>
  <si>
    <t>e9130c73-6690-df11-77e2-33c970431f24</t>
  </si>
  <si>
    <t>Glass Bazaar India</t>
  </si>
  <si>
    <t>http://glassbazaarindia.com/</t>
  </si>
  <si>
    <t>ed299aed-e86a-7050-7d65-a25ef99b0512</t>
  </si>
  <si>
    <t>Glass Central</t>
  </si>
  <si>
    <t>http://www.azglasscentral.com</t>
  </si>
  <si>
    <t>5dd70342-b0a9-52f6-c6e9-432630b9482e</t>
  </si>
  <si>
    <t>Glass Chart</t>
  </si>
  <si>
    <t>http://glasschart.com</t>
  </si>
  <si>
    <t>e35b3825-dc0e-869a-bcfb-c4780ce4c0e7</t>
  </si>
  <si>
    <t>Glass Doctor Edmonton</t>
  </si>
  <si>
    <t>https://www.glassdoctor.com/edmonton</t>
  </si>
  <si>
    <t>07670dd7-e4c5-f198-7b41-343d4bb6b10e</t>
  </si>
  <si>
    <t>Glass Embassy</t>
  </si>
  <si>
    <t>http://www.glassembassy.com</t>
  </si>
  <si>
    <t>9e404952-00a6-7b59-a2af-fc73b0dde901</t>
  </si>
  <si>
    <t>Glass Handbag</t>
  </si>
  <si>
    <t>https://www.glasshandbag.com/</t>
  </si>
  <si>
    <t>8e688086-d201-3689-996f-2d6516498693</t>
  </si>
  <si>
    <t>Glass Heel</t>
  </si>
  <si>
    <t>http://glassheel.com/</t>
  </si>
  <si>
    <t>1563a5d5-2ea3-9923-a79e-9b3d02b68178</t>
  </si>
  <si>
    <t>Glass Idromassaggio</t>
  </si>
  <si>
    <t>http://www.glassidromassaggio.it/</t>
  </si>
  <si>
    <t>82dc0424-b444-de28-5e97-d338dd06c003</t>
  </si>
  <si>
    <t>Glass Inc. International</t>
  </si>
  <si>
    <t>http://glassint.com/</t>
  </si>
  <si>
    <t>ae614ee3-8859-b502-93a0-4d272b0da94d</t>
  </si>
  <si>
    <t>Glass Ladder Group</t>
  </si>
  <si>
    <t>http://www.glassladdergroup.com/</t>
  </si>
  <si>
    <t>6847e02c-107d-d410-c31d-5bce0cbdcd35</t>
  </si>
  <si>
    <t>Glass Magazine</t>
  </si>
  <si>
    <t>http://www.theglassmagazine.com/</t>
  </si>
  <si>
    <t>7ea25a1b-35dc-cfbb-dfaf-3f49909e799e</t>
  </si>
  <si>
    <t>Glass Mosaic canada</t>
  </si>
  <si>
    <t>http://www.glassmosaiccanada.com</t>
  </si>
  <si>
    <t>8d2a21fd-3d71-b728-f11d-41f585910c41</t>
  </si>
  <si>
    <t>Glass N Pipes</t>
  </si>
  <si>
    <t>http://glass-n-pipes.com</t>
  </si>
  <si>
    <t>72a81344-3203-d02f-507b-333b5daac015</t>
  </si>
  <si>
    <t>Glass Now</t>
  </si>
  <si>
    <t>http://www.glassnow.com.au</t>
  </si>
  <si>
    <t>243c8d8b-4e5d-0cea-572b-3387ac6c7c95</t>
  </si>
  <si>
    <t>Glass Railings</t>
  </si>
  <si>
    <t>http://www.pvacanada.ca</t>
  </si>
  <si>
    <t>6faef886-1655-e7e7-d6fd-bb2fdcc1a720</t>
  </si>
  <si>
    <t>Glass Reflections</t>
  </si>
  <si>
    <t>http://www.glassreflections.com.au</t>
  </si>
  <si>
    <t>26285ea2-933a-e294-ca3f-51abeb93dadf</t>
  </si>
  <si>
    <t>Glass Robot Studios</t>
  </si>
  <si>
    <t>http://www.glassrobotstudios.com</t>
  </si>
  <si>
    <t>24cc5814-d105-8b59-8ca4-7476eeadbc41</t>
  </si>
  <si>
    <t>http://glassrobot.com</t>
  </si>
  <si>
    <t>5c415ba8-43e5-518d-75bd-947075c1ab16</t>
  </si>
  <si>
    <t>Glass Shop Wall</t>
  </si>
  <si>
    <t>http://www.glassshopwall.com/</t>
  </si>
  <si>
    <t>73ee8faa-1de2-a1dd-6084-814a5a05636c</t>
  </si>
  <si>
    <t>GLASS TABLE TOP NYC</t>
  </si>
  <si>
    <t>http://www.glasstabletopnyc.com/</t>
  </si>
  <si>
    <t>7c3340af-280b-a599-98f8-f92f417750c3</t>
  </si>
  <si>
    <t>Glass Table Tops NYC</t>
  </si>
  <si>
    <t>http://glass-table-tops.artlookglass.com/</t>
  </si>
  <si>
    <t>598502c5-aaee-cd90-708c-677389dd7fcf</t>
  </si>
  <si>
    <t>Glass With Class Australia</t>
  </si>
  <si>
    <t>http://www.glasswithclass.com.au</t>
  </si>
  <si>
    <t>57837abc-0b03-9634-3eff-95f78adba448</t>
  </si>
  <si>
    <t>Glass-Media, Inc.</t>
  </si>
  <si>
    <t>http://www.glass-media.com</t>
  </si>
  <si>
    <t>b5422e86-0a81-c32c-9cfd-e07d886ddd38</t>
  </si>
  <si>
    <t>Glass-U</t>
  </si>
  <si>
    <t>https://www.glass-u.com/</t>
  </si>
  <si>
    <t>933cc9c5-c748-67a2-4b15-9424bd6572e3</t>
  </si>
  <si>
    <t>Glass, Lewis &amp; Co.</t>
  </si>
  <si>
    <t>http://www.glasslewis.com</t>
  </si>
  <si>
    <t>2b90afb3-69d7-006d-2902-f5e224ef1b17</t>
  </si>
  <si>
    <t>GlassandGrowlers</t>
  </si>
  <si>
    <t>http://www.glassandgrowlers.com</t>
  </si>
  <si>
    <t>96235eb6-0599-7fb3-777a-352f97257db3</t>
  </si>
  <si>
    <t>Glassarium</t>
  </si>
  <si>
    <t>http://www.glassarium.com</t>
  </si>
  <si>
    <t>e2153ca6-d5a2-bc7e-6b60-89c452f7019c</t>
  </si>
  <si>
    <t>Glassbeam</t>
  </si>
  <si>
    <t>http://www.glassbeam.com</t>
  </si>
  <si>
    <t>68099b09-ece9-c732-4219-75663ffd858a</t>
  </si>
  <si>
    <t>Glassboard</t>
  </si>
  <si>
    <t>http://www.glassboard.com</t>
  </si>
  <si>
    <t>845d842f-73ba-be5c-823b-df905acc4ef8</t>
  </si>
  <si>
    <t>Glassbook</t>
  </si>
  <si>
    <t>http://www.glass-book.com</t>
  </si>
  <si>
    <t>78e6f753-cd46-54af-2ee6-891e534e604b</t>
  </si>
  <si>
    <t>Glassbooth</t>
  </si>
  <si>
    <t>http://glassbooth.org</t>
  </si>
  <si>
    <t>d251a6e8-20c2-7a2e-381a-4cb21a40c927</t>
  </si>
  <si>
    <t>GlassBottles</t>
  </si>
  <si>
    <t>http://www.elevatedglass.com/</t>
  </si>
  <si>
    <t>634e982c-7717-0adb-4189-a8e6bb27692d</t>
  </si>
  <si>
    <t>GlassBox</t>
  </si>
  <si>
    <t>http://www.glassbox.tv</t>
  </si>
  <si>
    <t>94482d25-d98a-b970-6f15-3b6801261ac7</t>
  </si>
  <si>
    <t>Glassbox</t>
  </si>
  <si>
    <t>http://www.glassboxdigital.com</t>
  </si>
  <si>
    <t>1dbf3d3c-ff5a-f12e-0e35-132dae67102c</t>
  </si>
  <si>
    <t>Glassbreakers</t>
  </si>
  <si>
    <t>http://www.glassbreakers.co/</t>
  </si>
  <si>
    <t>35f03668-4e80-951b-4abe-114d61a57227</t>
  </si>
  <si>
    <t>GlassCode</t>
  </si>
  <si>
    <t>http://www.glasscodeinc.com</t>
  </si>
  <si>
    <t>54401e2f-2292-fb5a-92dd-fb4599b000f6</t>
  </si>
  <si>
    <t>GlassCode Data Solutions</t>
  </si>
  <si>
    <t>http://www.glasscode.co.za</t>
  </si>
  <si>
    <t>88f3cee1-328c-b5ea-e0e4-f07eb0e55e5a</t>
  </si>
  <si>
    <t>Glasscubes</t>
  </si>
  <si>
    <t>http://www.glasscubes.com</t>
  </si>
  <si>
    <t>b563b8d6-1ccb-ed1a-9089-ce83ee4bbc24</t>
  </si>
  <si>
    <t>Glassdoor</t>
  </si>
  <si>
    <t>http://glassdoor.com</t>
  </si>
  <si>
    <t>57948792-48a2-2c6f-af2e-430a85077f0a</t>
  </si>
  <si>
    <t>Glassec Viracon</t>
  </si>
  <si>
    <t>http://www.glassec.com.br/</t>
  </si>
  <si>
    <t>3f1d8a53-b36d-6acf-6846-8519b8c69c22</t>
  </si>
  <si>
    <t>Glassegg</t>
  </si>
  <si>
    <t>http://glassegg.com/</t>
  </si>
  <si>
    <t>df3df172-f241-e2ad-264c-471522014ead</t>
  </si>
  <si>
    <t>Glassenberg</t>
  </si>
  <si>
    <t>http://www.glassenberg.com</t>
  </si>
  <si>
    <t>94dd84f3-1937-7d9f-033a-7043edc26bb5</t>
  </si>
  <si>
    <t>Glasses</t>
  </si>
  <si>
    <t>http://www.glasses.co.th/</t>
  </si>
  <si>
    <t>f5e7370f-0a20-206e-df93-2125cfcc51b2</t>
  </si>
  <si>
    <t>Glasses Direct</t>
  </si>
  <si>
    <t>http://www.glassesdirect.co.uk</t>
  </si>
  <si>
    <t>028e3ba2-336d-0297-5889-f4f30093b7b0</t>
  </si>
  <si>
    <t>Glasses Galore</t>
  </si>
  <si>
    <t>http://www.glassesgalore.com</t>
  </si>
  <si>
    <t>23564f1c-e372-5ffb-dc9f-4c07aae3a874</t>
  </si>
  <si>
    <t>Glasses Online</t>
  </si>
  <si>
    <t>http://www.glassesonline.com.my/</t>
  </si>
  <si>
    <t>a811441c-aa98-9cb9-d873-5b6922057049</t>
  </si>
  <si>
    <t>Glasses.com</t>
  </si>
  <si>
    <t>http://www.glasses.com</t>
  </si>
  <si>
    <t>dd2db65b-a0ca-920f-3782-9b390f1147d8</t>
  </si>
  <si>
    <t>Glasses&amp;Co</t>
  </si>
  <si>
    <t>http://www.glassesco.co.uk/</t>
  </si>
  <si>
    <t>1a74f702-1ee9-3f44-b4a5-11c60f7ac86c</t>
  </si>
  <si>
    <t>Glasses2You</t>
  </si>
  <si>
    <t>http://www.glasses2you.co.uk</t>
  </si>
  <si>
    <t>28163676-acaf-6fc0-ccdd-c093f207008a</t>
  </si>
  <si>
    <t>GlassesGroupGlobal</t>
  </si>
  <si>
    <t>http://www.glassesgroupglobal.com/</t>
  </si>
  <si>
    <t>3f1980bf-c588-7b88-15ca-464559ba6fe0</t>
  </si>
  <si>
    <t>GlassesMarket.com</t>
  </si>
  <si>
    <t>http://www.glassesmarket.com</t>
  </si>
  <si>
    <t>0bba26a4-d14d-dfcd-33ba-c65a0bcfea94</t>
  </si>
  <si>
    <t>GlassesOff</t>
  </si>
  <si>
    <t>http://glassesoff.com</t>
  </si>
  <si>
    <t>5cdc5305-bb68-35de-6582-e3d0a568b204</t>
  </si>
  <si>
    <t>GlassesUSA</t>
  </si>
  <si>
    <t>http://www.glassesusa.com/</t>
  </si>
  <si>
    <t>a59ab567-f042-46bd-c7b2-d179919372f5</t>
  </si>
  <si>
    <t>GlassFrog</t>
  </si>
  <si>
    <t>http://glassfrog.com</t>
  </si>
  <si>
    <t>5b7cc7d0-1b11-ab9a-7ede-e0ee26f8c7c9</t>
  </si>
  <si>
    <t>glassfrog solutions</t>
  </si>
  <si>
    <t>http://www.glassfrog.us</t>
  </si>
  <si>
    <t>8eca894c-4cd3-b7f0-a269-32de3c815bac</t>
  </si>
  <si>
    <t>Glassful</t>
  </si>
  <si>
    <t>http://glassful.com</t>
  </si>
  <si>
    <t>63c57a5c-8e17-de72-3843-e75ba138586e</t>
  </si>
  <si>
    <t>Glasshat</t>
  </si>
  <si>
    <t>http://www.glasshat.com</t>
  </si>
  <si>
    <t>87ecff69-d187-4efc-ea19-53a09b32721a</t>
  </si>
  <si>
    <t>Glasshopper Auto Glass</t>
  </si>
  <si>
    <t>http://www.glasshopperautoglass.com</t>
  </si>
  <si>
    <t>8fb440bf-3049-3371-d354-a78c8cf45255</t>
  </si>
  <si>
    <t>GlassHorse Ventures</t>
  </si>
  <si>
    <t>http://www.glasshorseventures.com</t>
  </si>
  <si>
    <t>ab7d169f-e7f3-00eb-8616-98ecdb3d73f7</t>
  </si>
  <si>
    <t>Glasshous</t>
  </si>
  <si>
    <t>http://www.glasshous.com</t>
  </si>
  <si>
    <t>8ec70a42-d462-ddc6-590a-e4f106b02e45</t>
  </si>
  <si>
    <t>Glasshouse</t>
  </si>
  <si>
    <t>https://glasshouse.com</t>
  </si>
  <si>
    <t>2e55221b-8885-9379-b62c-3434d38fb086</t>
  </si>
  <si>
    <t>Glasshouse Apps</t>
  </si>
  <si>
    <t>http://www.glasshouseapps.com</t>
  </si>
  <si>
    <t>8d8cabd8-fba1-7a3e-6f29-e5bdb69d0413</t>
  </si>
  <si>
    <t>Glasshouse International</t>
  </si>
  <si>
    <t>http://www.glasshouse.us.com</t>
  </si>
  <si>
    <t>2b2ba25d-fa37-adad-cb81-2c31e4ca53a8</t>
  </si>
  <si>
    <t>GlassHouse Technologies</t>
  </si>
  <si>
    <t>http://www.glasshouse.com</t>
  </si>
  <si>
    <t>4b32a6dc-2c6f-86c9-a1ce-4f7b302d297f</t>
  </si>
  <si>
    <t>Glassic</t>
  </si>
  <si>
    <t>https://www.glassic.in</t>
  </si>
  <si>
    <t>a7b1fc67-2048-9ab7-9740-d2d01d0e123a</t>
  </si>
  <si>
    <t>GlassiCam</t>
  </si>
  <si>
    <t>http://glassicam.com</t>
  </si>
  <si>
    <t>a07ec933-5483-dcab-bef9-accaeca2972d</t>
  </si>
  <si>
    <t>Glassify</t>
  </si>
  <si>
    <t>https://www.glassify.me</t>
  </si>
  <si>
    <t>ec538991-740d-810a-1db9-4fb36ab1c892</t>
  </si>
  <si>
    <t>GlassIG</t>
  </si>
  <si>
    <t>http://www.glassig.com/</t>
  </si>
  <si>
    <t>af3c19ad-d288-b173-5220-fbfd22f6b92a</t>
  </si>
  <si>
    <t>Glassjar</t>
  </si>
  <si>
    <t>http://www.glassjar.co</t>
  </si>
  <si>
    <t>dd906348-0a8b-b9cd-eff9-70a3b0157e07</t>
  </si>
  <si>
    <t>Glasslab Games</t>
  </si>
  <si>
    <t>http://www.glasslabgames.org/</t>
  </si>
  <si>
    <t>64383513-889d-8cbd-c090-81d4b123685b</t>
  </si>
  <si>
    <t>Glassmap</t>
  </si>
  <si>
    <t>http://www.glassmap.com</t>
  </si>
  <si>
    <t>a546e131-3361-8dc7-5fc2-e8baf66efe39</t>
  </si>
  <si>
    <t>Glassmosaicwalltiles</t>
  </si>
  <si>
    <t>http://www.glassmosaicwalltiles.com/</t>
  </si>
  <si>
    <t>8fdece01-77c8-fc71-edce-3686e4f50183</t>
  </si>
  <si>
    <t>Glassnetic</t>
  </si>
  <si>
    <t>http://www.glassnetic.com/</t>
  </si>
  <si>
    <t>53e0b9f7-c510-29f4-5f6f-6c93675704c9</t>
  </si>
  <si>
    <t>Glassnote Records</t>
  </si>
  <si>
    <t>http://glassnotemusic.com/</t>
  </si>
  <si>
    <t>9d75885f-5a97-1278-f429-7f463699925e</t>
  </si>
  <si>
    <t>GlassPoint Solar</t>
  </si>
  <si>
    <t>http://www.glasspoint.com</t>
  </si>
  <si>
    <t>f31a6ed8-0f2c-f81b-2852-ca33c103683d</t>
  </si>
  <si>
    <t>Glassroots Ventures</t>
  </si>
  <si>
    <t>http://www.glassrootsventures.com</t>
  </si>
  <si>
    <t>f8baa285-cbd9-f463-fc55-ee85b01519a3</t>
  </si>
  <si>
    <t>GlassUp</t>
  </si>
  <si>
    <t>http://www.glassup.net</t>
  </si>
  <si>
    <t>008d0e08-3629-633c-8fad-b946133cc319</t>
  </si>
  <si>
    <t>Glassvac</t>
  </si>
  <si>
    <t>http://www.glassvac.com/</t>
  </si>
  <si>
    <t>ccce79c0-cc1a-416f-57a2-d49d33291993</t>
  </si>
  <si>
    <t>GlassView</t>
  </si>
  <si>
    <t>http://glassview.com/</t>
  </si>
  <si>
    <t>9a409cc6-1139-386b-a18d-a3af040eb817</t>
  </si>
  <si>
    <t>Glasswall Solutions</t>
  </si>
  <si>
    <t>https://www.glasswallsolutions.com</t>
  </si>
  <si>
    <t>883c778a-c225-a1e4-4498-fdc2661c69e9</t>
  </si>
  <si>
    <t>GlassWhiteboard.com</t>
  </si>
  <si>
    <t>http://www.glasswhiteboard.com</t>
  </si>
  <si>
    <t>a4dd56de-eece-7613-1077-f7690eae9069</t>
  </si>
  <si>
    <t>Glasswing Publishing</t>
  </si>
  <si>
    <t>http://glasswingpublishing.com</t>
  </si>
  <si>
    <t>71821b74-2d23-90f8-a071-b874a0e11982</t>
  </si>
  <si>
    <t>Glasswing Ventures</t>
  </si>
  <si>
    <t>http://www.glasswing.vc/</t>
  </si>
  <si>
    <t>8d6a56ab-bd4b-f640-49a8-8873c3177ad0</t>
  </si>
  <si>
    <t>GlassWire</t>
  </si>
  <si>
    <t>https://www.glasswire.com</t>
  </si>
  <si>
    <t>6723d005-edd7-abbb-d531-3980d0560113</t>
  </si>
  <si>
    <t>Glassworks Incorporated</t>
  </si>
  <si>
    <t>http://glassworksinc.com</t>
  </si>
  <si>
    <t>f49add4a-3731-f6f8-0de3-1e3d940de76a</t>
  </si>
  <si>
    <t>Glassworks Studios</t>
  </si>
  <si>
    <t>http://www.glassworks-studios.com</t>
  </si>
  <si>
    <t>eae62dae-5841-422e-1761-8a28387bff1c</t>
  </si>
  <si>
    <t>Glassy Media</t>
  </si>
  <si>
    <t>http://www.superpacapp.org</t>
  </si>
  <si>
    <t>2ae71de3-f7a2-611a-2b3e-87f48c7b36fb</t>
  </si>
  <si>
    <t>Glassy Pro</t>
  </si>
  <si>
    <t>http://glassy.pro</t>
  </si>
  <si>
    <t>32402bf6-28fe-550b-ee7c-3d9648c36b31</t>
  </si>
  <si>
    <t>Glassybaby</t>
  </si>
  <si>
    <t>http://glassybaby.com/</t>
  </si>
  <si>
    <t>35e17d21-550c-be0e-4158-cfcf70cb7de9</t>
  </si>
  <si>
    <t>Glastad Invest</t>
  </si>
  <si>
    <t>http://www.glastad.no</t>
  </si>
  <si>
    <t>08692108-f90b-94af-d2fc-ba118841db5b</t>
  </si>
  <si>
    <t>Glastonbury FM Community Interest Company</t>
  </si>
  <si>
    <t>http://www.glastonburyfm.co.uk/</t>
  </si>
  <si>
    <t>bc0a1df2-3b28-8261-c2ce-53d0bd6478e3</t>
  </si>
  <si>
    <t>Glasxperts</t>
  </si>
  <si>
    <t>http://www.glasxperts.com/</t>
  </si>
  <si>
    <t>5c118995-2d0f-2a5c-00b3-5222e0badb70</t>
  </si>
  <si>
    <t>Glatfelter</t>
  </si>
  <si>
    <t>http://glatfelter.com</t>
  </si>
  <si>
    <t>7598911e-298a-10e8-2def-9154c380cbe7</t>
  </si>
  <si>
    <t>Glatt Stove</t>
  </si>
  <si>
    <t>http://glattstove.com/en/</t>
  </si>
  <si>
    <t>9c0a9c1d-3149-bec2-7372-4ccb5d165ac2</t>
  </si>
  <si>
    <t>Glaucoma Research Foundation</t>
  </si>
  <si>
    <t>http://www.glaucoma.org</t>
  </si>
  <si>
    <t>917c07b3-5359-a69f-40d7-3e5414a3835a</t>
  </si>
  <si>
    <t>GlaucoPharm</t>
  </si>
  <si>
    <t>http://abital.co.il/portfolio-item/glaucopharm-p/</t>
  </si>
  <si>
    <t>4618bbae-15a1-25e8-d50a-93f182be0c42</t>
  </si>
  <si>
    <t>Glaudo</t>
  </si>
  <si>
    <t>http://ilventure.co/glaudo2</t>
  </si>
  <si>
    <t>1215c108-8aaa-906a-894d-ab29750b62ac</t>
  </si>
  <si>
    <t>Glaukos</t>
  </si>
  <si>
    <t>http://www.glaukos.com</t>
  </si>
  <si>
    <t>f189ef44-0781-bfcf-be48-cce246eecf1f</t>
  </si>
  <si>
    <t>GlavArt</t>
  </si>
  <si>
    <t>http://www.glavart.com</t>
  </si>
  <si>
    <t>3cc47221-f7cf-6486-815b-ed26801c34db</t>
  </si>
  <si>
    <t>Glavin Industries, Inc.</t>
  </si>
  <si>
    <t>http://www.glavinid.com</t>
  </si>
  <si>
    <t>af0af247-e017-f832-1aaa-114705e82abe</t>
  </si>
  <si>
    <t>GlavSkidka</t>
  </si>
  <si>
    <t>http://www.glavskidka.ru</t>
  </si>
  <si>
    <t>24a7fa7b-8d7c-d8bc-9d41-7c351502468b</t>
  </si>
  <si>
    <t>Glavstart</t>
  </si>
  <si>
    <t>http://www.glavstart.ru</t>
  </si>
  <si>
    <t>453e3007-fefb-d6ec-d260-fcf61a6e094c</t>
  </si>
  <si>
    <t>Glaxo Group</t>
  </si>
  <si>
    <t>http://www.gsk.com</t>
  </si>
  <si>
    <t>b568a925-d72b-260e-7a47-5ce59a388750</t>
  </si>
  <si>
    <t>Glaxo-Wellcome GroupÌ¢åÛåªs Affymax Research Institute</t>
  </si>
  <si>
    <t>8f1fbc39-030f-db00-1606-2c468fb951d7</t>
  </si>
  <si>
    <t>GlaxoWellcome</t>
  </si>
  <si>
    <t>5b3ee633-84c8-a05e-e38c-f3255e4dc1e2</t>
  </si>
  <si>
    <t>Glaxsin</t>
  </si>
  <si>
    <t>https://www.glaxsin.com</t>
  </si>
  <si>
    <t>0ac943a2-7613-82c6-f528-c54879de2542</t>
  </si>
  <si>
    <t>Glaxstar</t>
  </si>
  <si>
    <t>http://www.glaxstar.com</t>
  </si>
  <si>
    <t>6672cbcb-d629-d683-5e4b-fe87461607b1</t>
  </si>
  <si>
    <t>Glaze</t>
  </si>
  <si>
    <t>http://www.glazecatalogue.com</t>
  </si>
  <si>
    <t>95e1b745-ab98-f7de-c616-a1d75cbf4334</t>
  </si>
  <si>
    <t>https://www.glazemaker.co</t>
  </si>
  <si>
    <t>adce0b61-61a9-3f28-f223-80e1b92e1197</t>
  </si>
  <si>
    <t>GLAze</t>
  </si>
  <si>
    <t>http://www.glaze.dk</t>
  </si>
  <si>
    <t>f7b98b03-3ef3-42c6-c0dc-7ea75fb25eda</t>
  </si>
  <si>
    <t>Glaze Magazine LLC,New York</t>
  </si>
  <si>
    <t>http://glazedmag.tumblr.com</t>
  </si>
  <si>
    <t>5a7608f6-f699-96ab-2466-e7d2fd7f1ffe</t>
  </si>
  <si>
    <t>Glazeon</t>
  </si>
  <si>
    <t>http://www.glazeon.com</t>
  </si>
  <si>
    <t>814d4ec2-d423-39e5-a16f-a15a25e6120b</t>
  </si>
  <si>
    <t>Glazer's Camera</t>
  </si>
  <si>
    <t>http://www.glazerscamera.com/</t>
  </si>
  <si>
    <t>02fb5655-c8a6-a914-31e9-3f6c137b0a75</t>
  </si>
  <si>
    <t>Glazer's Distributors</t>
  </si>
  <si>
    <t>http://www.southernglazers.com</t>
  </si>
  <si>
    <t>02db9b08-bb2c-ab37-964b-6c24d4fac28e</t>
  </si>
  <si>
    <t>Glazing Systems</t>
  </si>
  <si>
    <t>http://www.glazingsystems.co.uk/</t>
  </si>
  <si>
    <t>50643ecc-9a57-26f9-0ffa-aeaafb9aad72</t>
  </si>
  <si>
    <t>GLBanners</t>
  </si>
  <si>
    <t>http://glbanners.com</t>
  </si>
  <si>
    <t>2e6e37fb-e757-8e04-7283-6a255b34a8b3</t>
  </si>
  <si>
    <t>GLC Digital Marketing</t>
  </si>
  <si>
    <t>https://glcdigitalmarketing.co.uk/</t>
  </si>
  <si>
    <t>14682890-35d6-982d-534a-50caa6d13fdc</t>
  </si>
  <si>
    <t>GLC Ventures</t>
  </si>
  <si>
    <t>http://www.glcventures.com/</t>
  </si>
  <si>
    <t>b0cd6e22-96af-f1e1-0265-0f333473d872</t>
  </si>
  <si>
    <t>GLD Invest / GLD Holding AB</t>
  </si>
  <si>
    <t>http://www.gldinvest.com</t>
  </si>
  <si>
    <t>a9c825a8-3a23-2180-751f-69011c00a933</t>
  </si>
  <si>
    <t>GLD Security</t>
  </si>
  <si>
    <t>http://www.gldsecurity.co.uk/</t>
  </si>
  <si>
    <t>1a577b97-3408-a39c-2341-3aab8fabb696</t>
  </si>
  <si>
    <t>Gleacher Capital Partners</t>
  </si>
  <si>
    <t>http://www.gleacher.com</t>
  </si>
  <si>
    <t>e5647896-e513-aae3-d70f-6f0e95fafa51</t>
  </si>
  <si>
    <t>Gleadss</t>
  </si>
  <si>
    <t>http://www.gleadss.com/</t>
  </si>
  <si>
    <t>f3423b1a-0c49-0561-3a2e-d80c9bcf0236</t>
  </si>
  <si>
    <t>Gleam</t>
  </si>
  <si>
    <t>http://www.gleamworld.com</t>
  </si>
  <si>
    <t>02ea0890-7ac1-8323-f914-5cc44a8df3c4</t>
  </si>
  <si>
    <t>Gleam Futures</t>
  </si>
  <si>
    <t>http://www.gleamfutures.com/</t>
  </si>
  <si>
    <t>d271c82f-fe96-4972-0de1-d60fda367427</t>
  </si>
  <si>
    <t>Gleam Technologies</t>
  </si>
  <si>
    <t>http://gleamtechindia.com/</t>
  </si>
  <si>
    <t>542af974-fb50-e03b-5af4-7f4550ce8196</t>
  </si>
  <si>
    <t>http://www.gleamproducts.com/</t>
  </si>
  <si>
    <t>47f36531-ba5c-43b9-bfb8-3250a0d22f51</t>
  </si>
  <si>
    <t>Gleam Tecnologies</t>
  </si>
  <si>
    <t>http://gtechhtml.com/index.php</t>
  </si>
  <si>
    <t>8ec525af-6046-243a-4213-d995455896f9</t>
  </si>
  <si>
    <t>Gleam.io</t>
  </si>
  <si>
    <t>http://gleam.io</t>
  </si>
  <si>
    <t>7cb7b903-b3ff-6150-7d87-40cbfc796f04</t>
  </si>
  <si>
    <t>Gleamers</t>
  </si>
  <si>
    <t>https://www.gleamers.co/</t>
  </si>
  <si>
    <t>0de46b19-00f6-deab-a88b-cdf60264a3fa</t>
  </si>
  <si>
    <t>Gleaming Media</t>
  </si>
  <si>
    <t>http://www.gleamingmedia.com/</t>
  </si>
  <si>
    <t>67a81f10-8579-b9d5-43be-4b7ca0fb1e36</t>
  </si>
  <si>
    <t>http://www.gleamingmedia.co.uk/</t>
  </si>
  <si>
    <t>7e95a491-3fd9-3d34-e866-f9fe6f5ab9de</t>
  </si>
  <si>
    <t>Gleamsy Ltd</t>
  </si>
  <si>
    <t>http://gleamsy.com</t>
  </si>
  <si>
    <t>a996a8df-adad-857e-989d-1ac715c116ab</t>
  </si>
  <si>
    <t>GLEAN</t>
  </si>
  <si>
    <t>http://www.getglean.com</t>
  </si>
  <si>
    <t>5870766c-e5ba-4d0c-8e9a-0a94bd87cbc7</t>
  </si>
  <si>
    <t>Glean.co</t>
  </si>
  <si>
    <t>http://glean.co</t>
  </si>
  <si>
    <t>e0572b36-8307-14d1-d7cb-46e9249a368c</t>
  </si>
  <si>
    <t>Glean.in</t>
  </si>
  <si>
    <t>http://gleanin.com/</t>
  </si>
  <si>
    <t>bbe3dee9-adeb-68fd-d003-99bfd3316d1c</t>
  </si>
  <si>
    <t>Gleaned Co.</t>
  </si>
  <si>
    <t>http://www.gleanedco.com</t>
  </si>
  <si>
    <t>9a66b968-1e31-44d3-3817-25faa419adaf</t>
  </si>
  <si>
    <t>Gleanster Research</t>
  </si>
  <si>
    <t>http://www.gleanster.com</t>
  </si>
  <si>
    <t>4b8e4464-96cc-068e-fb2d-f0267ea72ebd</t>
  </si>
  <si>
    <t>Gleanter</t>
  </si>
  <si>
    <t>http://gleanter.com</t>
  </si>
  <si>
    <t>6e526a42-e8c3-d123-63aa-9098b8a0f2e4</t>
  </si>
  <si>
    <t>Gleason Corporation</t>
  </si>
  <si>
    <t>http://www.gleason.com/</t>
  </si>
  <si>
    <t>5c87de57-c94d-672c-22a0-d6ebd72beb0e</t>
  </si>
  <si>
    <t>Gleason Technology</t>
  </si>
  <si>
    <t>http://gleasontech.com/</t>
  </si>
  <si>
    <t>9c396c7a-2f22-fd3f-528d-4a04c8511ecb</t>
  </si>
  <si>
    <t>Gleechi</t>
  </si>
  <si>
    <t>http://www.gleechi.com</t>
  </si>
  <si>
    <t>b5a0b787-89db-d967-2511-898c192619fe</t>
  </si>
  <si>
    <t>Gleefy</t>
  </si>
  <si>
    <t>http://www.gleefy.com</t>
  </si>
  <si>
    <t>e51a021c-e79a-c480-4d12-f9cb7cf4c81f</t>
  </si>
  <si>
    <t>GleeGO</t>
  </si>
  <si>
    <t>http://gleegosoftware.com</t>
  </si>
  <si>
    <t>6ac2c66a-d21e-8073-63b1-04a08a4a337d</t>
  </si>
  <si>
    <t>Gleem</t>
  </si>
  <si>
    <t>http://www.gleem.co.uk</t>
  </si>
  <si>
    <t>2f163e10-4788-8858-9772-c385492ded3d</t>
  </si>
  <si>
    <t>http://www.makeitgleem.com</t>
  </si>
  <si>
    <t>6f76f468-40dc-9b3a-ed75-483f897aca88</t>
  </si>
  <si>
    <t>Gleem &amp; Co</t>
  </si>
  <si>
    <t>http://www.gleem.co/</t>
  </si>
  <si>
    <t>5815813c-0d55-9c27-2d78-f414d67eae39</t>
  </si>
  <si>
    <t>GleeMaster</t>
  </si>
  <si>
    <t>http://www.gleemaster.com</t>
  </si>
  <si>
    <t>8b0068aa-72be-5d57-0fc1-d05a56fb64dc</t>
  </si>
  <si>
    <t>Gleems</t>
  </si>
  <si>
    <t>http://www.gleems.com/</t>
  </si>
  <si>
    <t>5e4d8384-c233-93f6-dcda-b8c458925f05</t>
  </si>
  <si>
    <t>Gleepost</t>
  </si>
  <si>
    <t>http://gleepost.com</t>
  </si>
  <si>
    <t>7905885f-2448-9284-b5c9-d29706a3ae99</t>
  </si>
  <si>
    <t>gleetz.gg</t>
  </si>
  <si>
    <t>https://www.gleetz.gg</t>
  </si>
  <si>
    <t>d590066a-a658-c766-7096-cac6f44d4e4e</t>
  </si>
  <si>
    <t>GLEN</t>
  </si>
  <si>
    <t>http://glen.ie/</t>
  </si>
  <si>
    <t>1e0b31c3-e851-33cd-f22b-027567014bff</t>
  </si>
  <si>
    <t>Glen Biotech</t>
  </si>
  <si>
    <t>http://www.glenbiotech.es//?la=en#</t>
  </si>
  <si>
    <t>c06fd6dd-3503-8826-1b43-09be6719a3c0</t>
  </si>
  <si>
    <t>Glen Buzzetti Inc Life Insurance</t>
  </si>
  <si>
    <t>http://www.glenbuzzetti.com</t>
  </si>
  <si>
    <t>c280f232-58fb-d68b-cf48-2ff89be88d8c</t>
  </si>
  <si>
    <t>Glen Capital Partners</t>
  </si>
  <si>
    <t>http://www.glencapital.com</t>
  </si>
  <si>
    <t>ff214718-afb3-c25a-ccff-c6b65dd5d895</t>
  </si>
  <si>
    <t>Glen Dental Center</t>
  </si>
  <si>
    <t>http://www.chicagocosmeticdental.com</t>
  </si>
  <si>
    <t>661e6dcb-6a42-fc52-a848-1c4c5e5681df</t>
  </si>
  <si>
    <t>Glen Discovery</t>
  </si>
  <si>
    <t>http://www.discoverymagnets.co.uk</t>
  </si>
  <si>
    <t>da4fc597-7d22-7a8d-136d-d0d6b778af5e</t>
  </si>
  <si>
    <t>Glen Eagle Resources</t>
  </si>
  <si>
    <t>http://www.gleneagleresources.com/</t>
  </si>
  <si>
    <t>39079cf9-1da3-154c-9593-bc264bab6eac</t>
  </si>
  <si>
    <t>Glen Echo Capital</t>
  </si>
  <si>
    <t>http://www.glenechocapital.com/</t>
  </si>
  <si>
    <t>beb3554a-a8e8-9c60-58d0-cb97bf4e5eb4</t>
  </si>
  <si>
    <t>Glen Echo Group</t>
  </si>
  <si>
    <t>http://www.glenechogroup.com</t>
  </si>
  <si>
    <t>bcd98f0e-fb4b-ccc7-bb6f-c275fe111694</t>
  </si>
  <si>
    <t>Glen Grant</t>
  </si>
  <si>
    <t>http://www.glengrant.com/</t>
  </si>
  <si>
    <t>6439fa44-0d1c-2279-354f-d68db9b9acf2</t>
  </si>
  <si>
    <t>Glen Mills Schools</t>
  </si>
  <si>
    <t>http://www.glenmillsschool.org</t>
  </si>
  <si>
    <t>36477d8c-46cb-d3c4-0510-aa3d300c036c</t>
  </si>
  <si>
    <t>Glen Oaks Community College</t>
  </si>
  <si>
    <t>http://www.glenoaks.cc.mi.us/</t>
  </si>
  <si>
    <t>4d4e07b5-da1c-857d-c0ab-7e973f2bf152</t>
  </si>
  <si>
    <t>Glen Sartain</t>
  </si>
  <si>
    <t>http://glensartain.org/</t>
  </si>
  <si>
    <t>5afd2d1c-6e16-dfd5-fa93-87abe1a0d3ad</t>
  </si>
  <si>
    <t>Glen's Gutters London</t>
  </si>
  <si>
    <t>http://www.gutterslondon.co.uk</t>
  </si>
  <si>
    <t>63fec37c-b2b9-aad6-b3dc-b3969e5286fa</t>
  </si>
  <si>
    <t>Glenalta Food S.p.A</t>
  </si>
  <si>
    <t>http://www.glenaltafood.com</t>
  </si>
  <si>
    <t>9b03a5a7-1bb5-8cfe-bfeb-a365f5db675f</t>
  </si>
  <si>
    <t>Glenaran Irish Market Glengarriff</t>
  </si>
  <si>
    <t>http://www.glenaran.com</t>
  </si>
  <si>
    <t>73f05d42-721f-75ac-85bc-005f799d907f</t>
  </si>
  <si>
    <t>Glenbarra Energy Management Corporation</t>
  </si>
  <si>
    <t>http://www.gemco.co/</t>
  </si>
  <si>
    <t>ffd88b9b-1af9-c611-df90-176e8999e96a</t>
  </si>
  <si>
    <t>Glenborough</t>
  </si>
  <si>
    <t>http://www.glenborough.com</t>
  </si>
  <si>
    <t>a14b37f2-79fb-8a0e-eb77-775211d07b7d</t>
  </si>
  <si>
    <t>Glenbriar Technologies Inc</t>
  </si>
  <si>
    <t>http://www.glenbriar.com</t>
  </si>
  <si>
    <t>fc19a419-7a27-06df-9b35-3780eeef4318</t>
  </si>
  <si>
    <t>Glenbrook Networks</t>
  </si>
  <si>
    <t>http://www.glenbrooknet.com</t>
  </si>
  <si>
    <t>dc79a0b3-38f6-c4a8-d6db-be370e3f7edd</t>
  </si>
  <si>
    <t>Glenbrook North High School</t>
  </si>
  <si>
    <t>https://www.glenbrook225.org</t>
  </si>
  <si>
    <t>583e385f-cd44-df02-c8d7-dc01721b4dd4</t>
  </si>
  <si>
    <t>Glenbrook Partners</t>
  </si>
  <si>
    <t>http://www.glenbrook.com</t>
  </si>
  <si>
    <t>f3b7e4b0-a9ed-c4be-dc7d-46477221a31f</t>
  </si>
  <si>
    <t>Glenburn Tyres</t>
  </si>
  <si>
    <t>http://www.glenburntyres.co.nz</t>
  </si>
  <si>
    <t>15e621d2-f843-e1a7-30dd-e5c54042a651</t>
  </si>
  <si>
    <t>Glencoe Capital</t>
  </si>
  <si>
    <t>http://www.glencap.com</t>
  </si>
  <si>
    <t>bf397adc-33b6-d736-0eea-b1dca6cec15e</t>
  </si>
  <si>
    <t>Glencoe Capital Management</t>
  </si>
  <si>
    <t>f714c20c-62f0-4721-8327-4d577b7c63ed</t>
  </si>
  <si>
    <t>Glencoe Software</t>
  </si>
  <si>
    <t>http://glencoesoftware.com/</t>
  </si>
  <si>
    <t>d0abbf38-c5ad-f47c-4478-47bb33998430</t>
  </si>
  <si>
    <t>Glencore</t>
  </si>
  <si>
    <t>http://glencore.com</t>
  </si>
  <si>
    <t>c363ca9d-a339-09cb-fbe0-2992eadf0bfb</t>
  </si>
  <si>
    <t>Glencore UK Ltd</t>
  </si>
  <si>
    <t>http://www.glencore.com</t>
  </si>
  <si>
    <t>f94d0d78-d59f-6f50-0673-e1d8095f8d37</t>
  </si>
  <si>
    <t>Glencore Xstrata</t>
  </si>
  <si>
    <t>http://glencorexstrata.com</t>
  </si>
  <si>
    <t>13d29768-7a10-8d6c-ea58-22893a8caa9a</t>
  </si>
  <si>
    <t>Glendale Career College</t>
  </si>
  <si>
    <t>http://www.success.edu/</t>
  </si>
  <si>
    <t>696a8b54-d1c3-e0ee-00d3-de0c592c54e1</t>
  </si>
  <si>
    <t>Glendale Career College - Online School</t>
  </si>
  <si>
    <t>http://northwestcollege.com/ecamp/index.htmlx.html</t>
  </si>
  <si>
    <t>2448456d-8efd-b852-d7c0-797348367841</t>
  </si>
  <si>
    <t>Glendale Carpet Cleaning</t>
  </si>
  <si>
    <t>http://www.glendalecarpetcleaning.net</t>
  </si>
  <si>
    <t>87ec5fe7-c707-3726-c080-8365b5295312</t>
  </si>
  <si>
    <t>Glendale Community College</t>
  </si>
  <si>
    <t>http://www.glendale.edu</t>
  </si>
  <si>
    <t>a153754b-6afd-bdd4-70d3-d444094b3855</t>
  </si>
  <si>
    <t>Glendale Community College of Arizona</t>
  </si>
  <si>
    <t>http://www.gccaz.edu/</t>
  </si>
  <si>
    <t>a55905ba-1e69-27eb-ca85-13e4b7bba306</t>
  </si>
  <si>
    <t>Glendale Community College of California</t>
  </si>
  <si>
    <t>http://www.glendale.edu/</t>
  </si>
  <si>
    <t>42909634-ed26-966e-885d-e498f4422cc4</t>
  </si>
  <si>
    <t>Glendale Gateway Trust</t>
  </si>
  <si>
    <t>http://www.wooler.org.uk/glendale-gateway-trust</t>
  </si>
  <si>
    <t>389b456f-a997-402b-8f72-d906343df9fd</t>
  </si>
  <si>
    <t>Glendale Hills Living</t>
  </si>
  <si>
    <t>http://www.bestversionmedia.com</t>
  </si>
  <si>
    <t>87123956-e247-8fd3-1241-b0f2abd8158c</t>
  </si>
  <si>
    <t>Glendale News-Press</t>
  </si>
  <si>
    <t>http://www.glendalenewspress.com</t>
  </si>
  <si>
    <t>edab71aa-3b97-8fe8-44ea-48f5b6aad29e</t>
  </si>
  <si>
    <t>Glendale University</t>
  </si>
  <si>
    <t>http://www.glendalelaw.edu/</t>
  </si>
  <si>
    <t>02c145b1-94e7-a0fe-c940-df47663a16b7</t>
  </si>
  <si>
    <t>Glendevon Motors</t>
  </si>
  <si>
    <t>http://www.glendevonmotors.com/</t>
  </si>
  <si>
    <t>12edac29-7c3a-f5d0-71ce-a2cef28651be</t>
  </si>
  <si>
    <t>glendonTodd Capital</t>
  </si>
  <si>
    <t>http://www.glendontodd.com</t>
  </si>
  <si>
    <t>641fe6b3-1c09-2fb1-0891-ddf0fc962254</t>
  </si>
  <si>
    <t>Glendora Quicky Smog STAR</t>
  </si>
  <si>
    <t>http://quickysmog.com/glendora</t>
  </si>
  <si>
    <t>17adf5c0-71de-0e70-bf13-c74537fd5348</t>
  </si>
  <si>
    <t>Gleneagle HOA</t>
  </si>
  <si>
    <t>8306585d-3585-f011-5f0d-4644a63556e5</t>
  </si>
  <si>
    <t>Gleneagles Hospital</t>
  </si>
  <si>
    <t>https://www.gleneagles.com.sg</t>
  </si>
  <si>
    <t>3c2788ef-0e88-1b9e-9d5d-91f48b4796d5</t>
  </si>
  <si>
    <t>Gleneagles Securities</t>
  </si>
  <si>
    <t>http://www.gleneagle.com.au</t>
  </si>
  <si>
    <t>603af65c-0279-6557-0fe4-d9d963ff3038</t>
  </si>
  <si>
    <t>GlenGarry Leads</t>
  </si>
  <si>
    <t>http://www.glengarrylead.com/</t>
  </si>
  <si>
    <t>b8e1ee84-0fc7-aa5d-f80d-469150e4981f</t>
  </si>
  <si>
    <t>Glengary Ventures</t>
  </si>
  <si>
    <t>http://www.glengaryllc.com</t>
  </si>
  <si>
    <t>644866d6-ed51-e3db-2ac2-99fbc9aeaec4</t>
  </si>
  <si>
    <t>Glenim s.r.l.</t>
  </si>
  <si>
    <t>http://www.glenim.it</t>
  </si>
  <si>
    <t>745369a7-5438-b2a1-2512-19750dbcaae3</t>
  </si>
  <si>
    <t>Glenkirk</t>
  </si>
  <si>
    <t>http://glenkirk.org</t>
  </si>
  <si>
    <t>4aee508a-86be-75a2-e0fa-fe98b0249f7f</t>
  </si>
  <si>
    <t>Glenmark Pharmaceuticals</t>
  </si>
  <si>
    <t>http://www.glenmarkpharma.com</t>
  </si>
  <si>
    <t>b7fe0f72-4db6-9ae7-d760-ee11e2c7598c</t>
  </si>
  <si>
    <t>Glenmark Realty</t>
  </si>
  <si>
    <t>http://www.glenmarkrealty.com</t>
  </si>
  <si>
    <t>918f804e-744d-83cd-7d55-d5ab3685e0c6</t>
  </si>
  <si>
    <t>Glenmont Group</t>
  </si>
  <si>
    <t>http://www.glenmontgroup.com/</t>
  </si>
  <si>
    <t>f82f47a7-49b3-d568-c7f5-2f0ca5d6bb52</t>
  </si>
  <si>
    <t>Glenn Eagles Country Club</t>
  </si>
  <si>
    <t>http://www.gleneagles.cc</t>
  </si>
  <si>
    <t>ad84e6f9-f4f8-87f0-cb41-89a1b044a6a4</t>
  </si>
  <si>
    <t>Glenn Hamilton and Partners LLC</t>
  </si>
  <si>
    <t>http://www.glennhamilton.jp</t>
  </si>
  <si>
    <t>2712b3a0-6d22-0de4-0100-f4f9e25f2af6</t>
  </si>
  <si>
    <t>Glenn Laboratories</t>
  </si>
  <si>
    <t>http://glennfoundation.org</t>
  </si>
  <si>
    <t>b5799ca1-654f-07ba-2551-7853a8d6514a</t>
  </si>
  <si>
    <t>Glenn Llopis Group</t>
  </si>
  <si>
    <t>http://www.glennllopis.com</t>
  </si>
  <si>
    <t>53bf7b0a-4010-20eb-dda8-4cd9d4540abd</t>
  </si>
  <si>
    <t>Glenn Pelham Foundation</t>
  </si>
  <si>
    <t>http://glennpelham.org</t>
  </si>
  <si>
    <t>3be8e39b-2b9a-8a97-072e-2b56848e2dd3</t>
  </si>
  <si>
    <t>Glennda Baker &amp; Associates</t>
  </si>
  <si>
    <t>http://www.glennda.net/</t>
  </si>
  <si>
    <t>0df404b3-ceb1-95b5-2931-184a72fe9f72</t>
  </si>
  <si>
    <t>Glennmont Partners</t>
  </si>
  <si>
    <t>http://glennmont.com</t>
  </si>
  <si>
    <t>65b50ffd-0620-5004-4242-d4d0bc19fa0a</t>
  </si>
  <si>
    <t>Glenridge Healthcare Solutions</t>
  </si>
  <si>
    <t>http://www.glenridgehealth.com/</t>
  </si>
  <si>
    <t>c58e409b-fed6-66ff-3bda-de361e1373d1</t>
  </si>
  <si>
    <t>GlenRock Israel</t>
  </si>
  <si>
    <t>http://www.grg.co.il</t>
  </si>
  <si>
    <t>b18ec3c2-5010-f9c0-f92a-030bc559d4b6</t>
  </si>
  <si>
    <t>GlenRose Instruments</t>
  </si>
  <si>
    <t>http://www.glenroseinstruments.com</t>
  </si>
  <si>
    <t>5197b0d3-2c7c-2868-58e0-bdf0d092794c</t>
  </si>
  <si>
    <t>Glenshore</t>
  </si>
  <si>
    <t>https://www.glenshore.com</t>
  </si>
  <si>
    <t>e05529c6-0232-1560-4eb1-9dbbf56e1aa8</t>
  </si>
  <si>
    <t>GLENTEL</t>
  </si>
  <si>
    <t>http://glentel.com/</t>
  </si>
  <si>
    <t>038e2dec-4b6b-292b-710e-ae64cc721a82</t>
  </si>
  <si>
    <t>Glentham Capital Limited</t>
  </si>
  <si>
    <t>http://www.glenthamcap.com/</t>
  </si>
  <si>
    <t>3cfc7f66-f538-e85a-6a8b-e37fb953898c</t>
  </si>
  <si>
    <t>Glenveigh Medical</t>
  </si>
  <si>
    <t>http://glenveigh.com</t>
  </si>
  <si>
    <t>01aead0b-d51b-47f1-62e6-6c5cbf27ce15</t>
  </si>
  <si>
    <t>Glenview Dental Surgery Dublin</t>
  </si>
  <si>
    <t>http://www.glenviewdentalsurgery.com</t>
  </si>
  <si>
    <t>13706526-4176-0337-6718-d43b951bea2f</t>
  </si>
  <si>
    <t>Glenville State College</t>
  </si>
  <si>
    <t>http://www.glenville.edu/</t>
  </si>
  <si>
    <t>994565a2-4e5d-0eb4-04c6-3ea9290c4056</t>
  </si>
  <si>
    <t>Glenwood Group</t>
  </si>
  <si>
    <t>http://www.glenwoodgroup.org</t>
  </si>
  <si>
    <t>e8c2517f-d848-af96-881f-c68e57114a18</t>
  </si>
  <si>
    <t>Glenwood Private Equity</t>
  </si>
  <si>
    <t>http://www.glenwoodcapital.net</t>
  </si>
  <si>
    <t>c72160b8-54b6-9dd9-89a0-6fe123ee3848</t>
  </si>
  <si>
    <t>GlenWyvis Distillery</t>
  </si>
  <si>
    <t>http://glenwyvis.com/</t>
  </si>
  <si>
    <t>a88c358f-7313-2fc6-0994-97791f6e2e80</t>
  </si>
  <si>
    <t>GleSYS</t>
  </si>
  <si>
    <t>https://glesys.se/</t>
  </si>
  <si>
    <t>3d1c5fc1-38e0-32b2-2615-2bf53e4918bd</t>
  </si>
  <si>
    <t>Gleton Trader</t>
  </si>
  <si>
    <t>http://gletontrader.com</t>
  </si>
  <si>
    <t>63010801-7650-8d83-c95a-fedb71e8218a</t>
  </si>
  <si>
    <t>Glew</t>
  </si>
  <si>
    <t>https://glew.io/</t>
  </si>
  <si>
    <t>e87c8083-5d96-ccc8-1e01-a2840a25d8c3</t>
  </si>
  <si>
    <t>Glexyz</t>
  </si>
  <si>
    <t>http://www.glexyz.pt/</t>
  </si>
  <si>
    <t>39228e1d-e3dc-df8e-41db-0d8b9a366c5b</t>
  </si>
  <si>
    <t>Glezco Ventures</t>
  </si>
  <si>
    <t>http://www.glezco.com/web/pagina-en-glezco-asesores-y-consultores/glezco-ventures.html</t>
  </si>
  <si>
    <t>1bc112b1-3d9c-d37b-29e8-84d33f8aa8c3</t>
  </si>
  <si>
    <t>GLF Integrated Power</t>
  </si>
  <si>
    <t>https://www.glfipower.com/home/</t>
  </si>
  <si>
    <t>22f37c72-a98d-0751-84cd-a26f755a7733</t>
  </si>
  <si>
    <t>GLF Marketing</t>
  </si>
  <si>
    <t>http://www.glfmarketing.com</t>
  </si>
  <si>
    <t>a5e90d99-1b2f-a785-c9a4-5dac02c18a27</t>
  </si>
  <si>
    <t>GLF Schools</t>
  </si>
  <si>
    <t>http://www.glfschools.org/</t>
  </si>
  <si>
    <t>004e6665-e6ac-1084-f512-f7bc3909b9bc</t>
  </si>
  <si>
    <t>Glfrs</t>
  </si>
  <si>
    <t>http://glfrs.com</t>
  </si>
  <si>
    <t>3a3ebd28-74c2-d623-89e4-0cec9309d905</t>
  </si>
  <si>
    <t>GLG (Gerson Lehrman Group)</t>
  </si>
  <si>
    <t>https://glg.it</t>
  </si>
  <si>
    <t>e89076ce-4cc4-531a-2bfa-dee5288b39f3</t>
  </si>
  <si>
    <t>GLG Institute</t>
  </si>
  <si>
    <t>https://www.glginstitute.com/</t>
  </si>
  <si>
    <t>b7321250-31c0-ee3c-c142-d6ff656f6010</t>
  </si>
  <si>
    <t>GLG Leading Life Technologies</t>
  </si>
  <si>
    <t>http://www.glglifetech.com/</t>
  </si>
  <si>
    <t>3e22e8df-33c2-627b-85c6-cff4130d179e</t>
  </si>
  <si>
    <t>GLG Partners</t>
  </si>
  <si>
    <t>http://www.glgpartners.com</t>
  </si>
  <si>
    <t>c38e6be1-73a3-9c73-80f5-833b179dabf3</t>
  </si>
  <si>
    <t>GLG Share</t>
  </si>
  <si>
    <t>http://www.glgshare.com</t>
  </si>
  <si>
    <t>e12edbcc-9122-c523-a92e-3b2f9844b5d7</t>
  </si>
  <si>
    <t>glh Hotels</t>
  </si>
  <si>
    <t>http://www.glhhotels.com/</t>
  </si>
  <si>
    <t>9465140a-64db-3aac-c9d3-604f03122064</t>
  </si>
  <si>
    <t>GLI Finance</t>
  </si>
  <si>
    <t>https://www.glifinance.com/</t>
  </si>
  <si>
    <t>235b3ac6-bbb8-89a4-d669-f9ce96e0ad90</t>
  </si>
  <si>
    <t>Glia</t>
  </si>
  <si>
    <t>http://www.glia.is/</t>
  </si>
  <si>
    <t>59ad5814-9f76-5501-0f41-eed2119aae85</t>
  </si>
  <si>
    <t>GliaCloud</t>
  </si>
  <si>
    <t>http://gliacloud.com/</t>
  </si>
  <si>
    <t>3981d56a-a613-a43a-54e4-cfa85a38ec5a</t>
  </si>
  <si>
    <t>GliaCure</t>
  </si>
  <si>
    <t>http://gliacure.com</t>
  </si>
  <si>
    <t>838311f1-448d-c9dd-33b9-df3f7ab0c0a6</t>
  </si>
  <si>
    <t>GliAffidabili.it</t>
  </si>
  <si>
    <t>http://www.gliaffidabili.it</t>
  </si>
  <si>
    <t>878eccd7-dd3b-9f29-981e-bcf50d0a4edd</t>
  </si>
  <si>
    <t>GliaMed</t>
  </si>
  <si>
    <t>http://gliamed.com</t>
  </si>
  <si>
    <t>939a812b-6d03-ed91-33e5-c8a0a09aabff</t>
  </si>
  <si>
    <t>Glibble</t>
  </si>
  <si>
    <t>http://www.glibble.com/welcome</t>
  </si>
  <si>
    <t>2d033c75-f778-8e2e-6299-6b1ddfe06c54</t>
  </si>
  <si>
    <t>GlibHippo</t>
  </si>
  <si>
    <t>http://glibhippo.wpengine.com/</t>
  </si>
  <si>
    <t>a21f88db-e1a9-adce-4185-c88b2dde660b</t>
  </si>
  <si>
    <t>Glice</t>
  </si>
  <si>
    <t>http://glicerink.com/</t>
  </si>
  <si>
    <t>7d229322-11fb-8f40-c8a4-c9acb897c6c8</t>
  </si>
  <si>
    <t>Glicemias Online</t>
  </si>
  <si>
    <t>http://www.glicemiasonline.com.br</t>
  </si>
  <si>
    <t>f2d58aea-a87d-cad1-0c65-8090380ad312</t>
  </si>
  <si>
    <t>Glickman Design</t>
  </si>
  <si>
    <t>http://www.glickmandesignbuild.com/</t>
  </si>
  <si>
    <t>63b2125e-aac6-43f0-77e7-4a855eee41dd</t>
  </si>
  <si>
    <t>Glickon</t>
  </si>
  <si>
    <t>http://www.glickon.com</t>
  </si>
  <si>
    <t>082711e3-b70c-4fd3-b812-bc3d8a1a637d</t>
  </si>
  <si>
    <t>Glidden</t>
  </si>
  <si>
    <t>http://www.glidden.com</t>
  </si>
  <si>
    <t>47dceda5-474e-8cbc-8198-3afec0cb7d9e</t>
  </si>
  <si>
    <t>Glide</t>
  </si>
  <si>
    <t>http://getcmra.com</t>
  </si>
  <si>
    <t>c8753534-1e4e-527f-a203-0840e2c73bd5</t>
  </si>
  <si>
    <t>Glide Capital</t>
  </si>
  <si>
    <t>http://www.glideplatform.com/</t>
  </si>
  <si>
    <t>c2054c19-5476-4647-79dc-3ddd9c69d69c</t>
  </si>
  <si>
    <t>Glide Health</t>
  </si>
  <si>
    <t>http://www.glidehealth.us</t>
  </si>
  <si>
    <t>30c5766c-fbe2-acc1-7d64-0d2ffd7d903e</t>
  </si>
  <si>
    <t>Glide Innovation Fund</t>
  </si>
  <si>
    <t>http://www.glideit.org</t>
  </si>
  <si>
    <t>6ef4187a-3339-a40c-7153-d020638d83cd</t>
  </si>
  <si>
    <t>Glide Interactive</t>
  </si>
  <si>
    <t>http://www.glideinteractive.com</t>
  </si>
  <si>
    <t>6521b919-010f-1364-b45d-7ef3ddfe718d</t>
  </si>
  <si>
    <t>Glide Magazine</t>
  </si>
  <si>
    <t>http://www.glidemagazine.com</t>
  </si>
  <si>
    <t>76f0b37d-4764-8cf8-95b9-76c2e7e91af9</t>
  </si>
  <si>
    <t>Glide Mobility</t>
  </si>
  <si>
    <t>http://glidemobility.com/</t>
  </si>
  <si>
    <t>a340e8c7-1ca3-31c5-6544-d9842b0bc792</t>
  </si>
  <si>
    <t>Glide Pharmaceutical Technologies</t>
  </si>
  <si>
    <t>http://glide-technologies.com/</t>
  </si>
  <si>
    <t>952a7685-7d61-d6fd-13f2-297f6599d40f</t>
  </si>
  <si>
    <t>Glide Slope Partners</t>
  </si>
  <si>
    <t>http://www.theglideslope.com</t>
  </si>
  <si>
    <t>7d13c3aa-1d51-05fc-ca37-ee6adad802d0</t>
  </si>
  <si>
    <t>Glide Technologies</t>
  </si>
  <si>
    <t>http://www.glidetechnologies.com</t>
  </si>
  <si>
    <t>e2811604-56b1-c273-acd1-5d6c6322136f</t>
  </si>
  <si>
    <t>Glide Technology Pvt. Ltd.</t>
  </si>
  <si>
    <t>http://glidemtech.com/</t>
  </si>
  <si>
    <t>4b2ee0b1-8afe-e397-b8c2-321a4d7c1a93</t>
  </si>
  <si>
    <t>Glide Utilities</t>
  </si>
  <si>
    <t>https://glide.co.uk/</t>
  </si>
  <si>
    <t>fe3fa50e-a5d5-2c2c-2a30-49f0739580ff</t>
  </si>
  <si>
    <t>Glide.me</t>
  </si>
  <si>
    <t>http://www.glide.me/</t>
  </si>
  <si>
    <t>78558bc3-3ee2-9aca-ed31-78e8998f5a7d</t>
  </si>
  <si>
    <t>Glide.org</t>
  </si>
  <si>
    <t>http://glide.org</t>
  </si>
  <si>
    <t>2e0d87d8-12de-a2ef-fe60-ed75edd46113</t>
  </si>
  <si>
    <t>Glidebooks</t>
  </si>
  <si>
    <t>http://www.glide-books.com</t>
  </si>
  <si>
    <t>bb7a3c36-1040-e65a-6afe-c5c54651bd13</t>
  </si>
  <si>
    <t>Glidecraft, LLC</t>
  </si>
  <si>
    <t>http://www.glidecraft.com</t>
  </si>
  <si>
    <t>bbd77a94-a750-d136-feb7-83b780662c78</t>
  </si>
  <si>
    <t>Glidepath Power</t>
  </si>
  <si>
    <t>http://glidepath.net/</t>
  </si>
  <si>
    <t>0f172124-e9b7-624e-7303-fe065dd3e204</t>
  </si>
  <si>
    <t>Glider</t>
  </si>
  <si>
    <t>http://glider.com</t>
  </si>
  <si>
    <t>94ea5ae4-006a-f605-1d22-251af7c57a78</t>
  </si>
  <si>
    <t>Glider Associates</t>
  </si>
  <si>
    <t>https://antenna.jp/</t>
  </si>
  <si>
    <t>b7ca4585-f2cf-9e66-996f-e3ddc7e35aaa</t>
  </si>
  <si>
    <t>Glider Labs</t>
  </si>
  <si>
    <t>http://gliderlabs.com/</t>
  </si>
  <si>
    <t>de3f44c9-9b0e-b90d-42d0-ab3ff8344f60</t>
  </si>
  <si>
    <t>Glider Trading</t>
  </si>
  <si>
    <t>http://www.glidertrading.com</t>
  </si>
  <si>
    <t>4174a850-f431-7f5d-4302-fb52d4134779</t>
  </si>
  <si>
    <t>GLIDER.ai</t>
  </si>
  <si>
    <t>http://glider.ai</t>
  </si>
  <si>
    <t>f8cf9b71-02ce-a4b7-551f-061557eb07c0</t>
  </si>
  <si>
    <t>Glider.io</t>
  </si>
  <si>
    <t>http://www.glider.io</t>
  </si>
  <si>
    <t>be5e78fa-6fbc-77e2-03bf-5508860ad29a</t>
  </si>
  <si>
    <t>Glidera</t>
  </si>
  <si>
    <t>http://www.glidera.com/</t>
  </si>
  <si>
    <t>ee237e15-ec37-f210-7b39-e64d5748a690</t>
  </si>
  <si>
    <t>GlideTV</t>
  </si>
  <si>
    <t>http://glidetv.com</t>
  </si>
  <si>
    <t>08a25653-b922-41b1-0326-d9b04a8698ae</t>
  </si>
  <si>
    <t>Glidewell Dental Lab</t>
  </si>
  <si>
    <t>http://www.glidewelldental.com</t>
  </si>
  <si>
    <t>28d4283a-67a8-e828-df31-5d2ce8909731</t>
  </si>
  <si>
    <t>Glidewith.us</t>
  </si>
  <si>
    <t>http://www.glidewith.us/</t>
  </si>
  <si>
    <t>1f3a5f5e-8395-bb37-3a75-1c33da5094a5</t>
  </si>
  <si>
    <t>GLIDR</t>
  </si>
  <si>
    <t>http://www.glidr.io</t>
  </si>
  <si>
    <t>aa907aa9-69cc-10b8-be3e-0a719151fe91</t>
  </si>
  <si>
    <t>Glif it</t>
  </si>
  <si>
    <t>http://www.glif-it.com</t>
  </si>
  <si>
    <t>6bcff339-2a82-90b4-df64-af1dfb0cb36b</t>
  </si>
  <si>
    <t>Gliff</t>
  </si>
  <si>
    <t>http://thegliff.com</t>
  </si>
  <si>
    <t>e9c2764c-6223-3ebc-c960-78bc528d1a1a</t>
  </si>
  <si>
    <t>Glifft</t>
  </si>
  <si>
    <t>https://glifft.herokuapp.com/</t>
  </si>
  <si>
    <t>afba3265-fb8f-a8e7-a4ce-52d89a8b2d48</t>
  </si>
  <si>
    <t>Gliffy</t>
  </si>
  <si>
    <t>http://www.gliffy.com</t>
  </si>
  <si>
    <t>663f441f-13c7-cdad-21ec-5e82562f2c71</t>
  </si>
  <si>
    <t>Gliide</t>
  </si>
  <si>
    <t>http://gliide.co</t>
  </si>
  <si>
    <t>8c4bdc74-cda1-a074-1c5a-9cce6b5d3bb4</t>
  </si>
  <si>
    <t>gliider</t>
  </si>
  <si>
    <t>http://www.gliider.com</t>
  </si>
  <si>
    <t>ae87522f-3ced-afcd-68d1-789ba0e0ee12</t>
  </si>
  <si>
    <t>Gliimpse</t>
  </si>
  <si>
    <t>http://www.gliimpse.com</t>
  </si>
  <si>
    <t>241c9024-383e-3510-1fce-841aee6a1f8c</t>
  </si>
  <si>
    <t>Gliknik</t>
  </si>
  <si>
    <t>http://www.gliknik.com</t>
  </si>
  <si>
    <t>1f37a3e7-02b1-390d-eba7-a03cf1d5e75e</t>
  </si>
  <si>
    <t>Glilot Capital Partners</t>
  </si>
  <si>
    <t>http://www.glilotcapital.com</t>
  </si>
  <si>
    <t>2545dd35-62d4-1b7b-c4ee-902d4faf4295</t>
  </si>
  <si>
    <t>Glimcher Realty Trust</t>
  </si>
  <si>
    <t>http://glimcher.com</t>
  </si>
  <si>
    <t>e72a4505-12cb-873b-d172-e19bfec9ec76</t>
  </si>
  <si>
    <t>Glimmerglass Networks</t>
  </si>
  <si>
    <t>http://www.glimmerglass.com</t>
  </si>
  <si>
    <t>2a304070-3022-4d9d-3745-33d23e0668b9</t>
  </si>
  <si>
    <t>glimmerLux</t>
  </si>
  <si>
    <t>http://www.glimmerlux.com</t>
  </si>
  <si>
    <t>75169e15-0e1b-6de5-5d43-ea132dcbe142</t>
  </si>
  <si>
    <t>Glimp</t>
  </si>
  <si>
    <t>http://www.glimpnow.com</t>
  </si>
  <si>
    <t>18e2af97-d479-1d45-8cab-6582981476fa</t>
  </si>
  <si>
    <t>Glimpsable</t>
  </si>
  <si>
    <t>http://glimpsable.com/</t>
  </si>
  <si>
    <t>6c91f320-0e47-f396-f7fb-3d8a6e3688f1</t>
  </si>
  <si>
    <t>Glimpse</t>
  </si>
  <si>
    <t>http://itsglimpse.com</t>
  </si>
  <si>
    <t>ea064d1b-fa23-02a6-b4f3-e63632ea8e79</t>
  </si>
  <si>
    <t>Glimpse Group LLC</t>
  </si>
  <si>
    <t>http://www.glimpsecorp.com</t>
  </si>
  <si>
    <t>912ce1cf-22aa-f891-3467-47e4e88a44d0</t>
  </si>
  <si>
    <t>Glimpse Labs</t>
  </si>
  <si>
    <t>http://weneedglimpse.com</t>
  </si>
  <si>
    <t>5174a7c3-95bd-ba18-70cf-7b574f184366</t>
  </si>
  <si>
    <t>Glimpse Social Network</t>
  </si>
  <si>
    <t>http://glimpse.global</t>
  </si>
  <si>
    <t>f4d8e5ad-4803-317d-07fd-30a591169732</t>
  </si>
  <si>
    <t>Glimpse-BarFinder</t>
  </si>
  <si>
    <t>http://glimpsebarfinder.com/</t>
  </si>
  <si>
    <t>ec75329b-b01c-74b4-19ec-a72bb5f21192</t>
  </si>
  <si>
    <t>Glimpse.com</t>
  </si>
  <si>
    <t>http://glimpse.com</t>
  </si>
  <si>
    <t>b46c14ac-f117-fa6b-6a8e-85056707e6ec</t>
  </si>
  <si>
    <t>Glimpulse</t>
  </si>
  <si>
    <t>http://www.glimpulse.com</t>
  </si>
  <si>
    <t>64fd7a7f-ae87-5df7-f5a0-093ff98dae72</t>
  </si>
  <si>
    <t>GlimpzIt</t>
  </si>
  <si>
    <t>http://www.glimpzit.com</t>
  </si>
  <si>
    <t>69bb47c5-ffe1-5635-39f1-fb0eb91b2f9d</t>
  </si>
  <si>
    <t>GLIMR</t>
  </si>
  <si>
    <t>http://www.glimr.io</t>
  </si>
  <si>
    <t>c620854c-d3df-d6eb-c214-1fbaa08bc0d1</t>
  </si>
  <si>
    <t>Glimr, Inc.</t>
  </si>
  <si>
    <t>http://glimr-app.com</t>
  </si>
  <si>
    <t>aa0069f0-4ed8-cb04-ed21-b841290b1cee</t>
  </si>
  <si>
    <t>Glimts</t>
  </si>
  <si>
    <t>http://www.glimts.com</t>
  </si>
  <si>
    <t>24286bc5-0a38-cb00-a449-fa99bdd75282</t>
  </si>
  <si>
    <t>Glimworm Beacons</t>
  </si>
  <si>
    <t>https://glimwormbeacons.com</t>
  </si>
  <si>
    <t>4b37b12d-a8c3-e8be-d0fb-2f75147fbd5e</t>
  </si>
  <si>
    <t>Glimz</t>
  </si>
  <si>
    <t>http://www.glimz.net</t>
  </si>
  <si>
    <t>cc4d0e0d-9678-86cb-b165-b50e304ee44e</t>
  </si>
  <si>
    <t>Glint</t>
  </si>
  <si>
    <t>http://www.glintinc.com</t>
  </si>
  <si>
    <t>85b334a5-a5c0-fa43-168f-f54a4038848c</t>
  </si>
  <si>
    <t>https://getglint.io</t>
  </si>
  <si>
    <t>ed973a71-d00b-a4b0-1e73-3fb26761587e</t>
  </si>
  <si>
    <t>glint</t>
  </si>
  <si>
    <t>http://glintme.com/</t>
  </si>
  <si>
    <t>73a901d1-4262-bd3d-f886-9fab30249b0a</t>
  </si>
  <si>
    <t>Glint Pay</t>
  </si>
  <si>
    <t>https://glintpay.com</t>
  </si>
  <si>
    <t>4d18d147-3fd4-2346-def2-b24388fad3bd</t>
  </si>
  <si>
    <t>GLiNTECH</t>
  </si>
  <si>
    <t>http://www.glintech.com</t>
  </si>
  <si>
    <t>3f74e61a-15ae-c8cf-285e-00a31d03036e</t>
  </si>
  <si>
    <t>Glints</t>
  </si>
  <si>
    <t>https://glints.com</t>
  </si>
  <si>
    <t>bc30b392-0cab-8732-d074-a6d61bc3e547</t>
  </si>
  <si>
    <t>Glintt</t>
  </si>
  <si>
    <t>http://www.glintt.com/</t>
  </si>
  <si>
    <t>8f221149-7528-c0e9-33a9-b60b8c266ac1</t>
  </si>
  <si>
    <t>Glio</t>
  </si>
  <si>
    <t>https://glio.com</t>
  </si>
  <si>
    <t>b7160d86-e416-9a81-5bb8-97d8d50fae13</t>
  </si>
  <si>
    <t>Glion Institute of Higher Education</t>
  </si>
  <si>
    <t>http://www.glion.edu/</t>
  </si>
  <si>
    <t>2806fc3a-dafa-2496-d384-566bd3dd96e7</t>
  </si>
  <si>
    <t>Glion Scooter</t>
  </si>
  <si>
    <t>https://www.ion-scooter.com/</t>
  </si>
  <si>
    <t>a2bbe0d8-0122-8c7a-958b-03033c159923</t>
  </si>
  <si>
    <t>Glip</t>
  </si>
  <si>
    <t>http://glip.com</t>
  </si>
  <si>
    <t>2d31b88d-b6e7-a841-7ca8-4e2b08b13f3c</t>
  </si>
  <si>
    <t>Gliph</t>
  </si>
  <si>
    <t>https://gli.ph</t>
  </si>
  <si>
    <t>3dbbf82a-0b1c-554f-1098-2b79619f9798</t>
  </si>
  <si>
    <t>Glipho</t>
  </si>
  <si>
    <t>http://glipho.com</t>
  </si>
  <si>
    <t>6af8df5d-593d-991e-b11a-cc549a5577ea</t>
  </si>
  <si>
    <t>Glipses Holiday</t>
  </si>
  <si>
    <t>http://www.tourtoindia.me/</t>
  </si>
  <si>
    <t>e0bb6cbf-a21d-5d68-22d5-5329cbbf260e</t>
  </si>
  <si>
    <t>Glis</t>
  </si>
  <si>
    <t>http://www.glis.org</t>
  </si>
  <si>
    <t>dce4715f-6b47-146e-aae7-de2c36cba4a4</t>
  </si>
  <si>
    <t>Glispa Global Group</t>
  </si>
  <si>
    <t>http://www.glispa.com</t>
  </si>
  <si>
    <t>6608b2a8-9d2f-e353-adaa-dcb2927f9f17</t>
  </si>
  <si>
    <t>Glissed</t>
  </si>
  <si>
    <t>https://www.glissed.com/</t>
  </si>
  <si>
    <t>23d484cb-9165-d94d-5596-26f1697a41af</t>
  </si>
  <si>
    <t>Glisser</t>
  </si>
  <si>
    <t>http://glisser.com</t>
  </si>
  <si>
    <t>c8f43a6d-384f-6229-e80f-7bad72b33947</t>
  </si>
  <si>
    <t>glist</t>
  </si>
  <si>
    <t>http://www.glist.com</t>
  </si>
  <si>
    <t>f785badc-d5ae-b536-3c70-02fa66e86f3d</t>
  </si>
  <si>
    <t>Glisten</t>
  </si>
  <si>
    <t>http://www.glisten.com</t>
  </si>
  <si>
    <t>982a9106-bd08-3046-fde4-9a1924a695e6</t>
  </si>
  <si>
    <t>glistrr</t>
  </si>
  <si>
    <t>http://www.glistrr.com</t>
  </si>
  <si>
    <t>b4afeab4-fdb1-8187-cdac-fc80ea9d786e</t>
  </si>
  <si>
    <t>Glitch Games</t>
  </si>
  <si>
    <t>http://www.glitchgames.co.uk</t>
  </si>
  <si>
    <t>e0190e22-fd8a-2543-4a01-6fc0b4576f45</t>
  </si>
  <si>
    <t>Glitch Gaming Apparel</t>
  </si>
  <si>
    <t>http://www.glitchgear.com</t>
  </si>
  <si>
    <t>715b4d88-fff7-89d8-533e-1b520ab43372</t>
  </si>
  <si>
    <t>Glitch Studios</t>
  </si>
  <si>
    <t>http://www.glitchstudios.co</t>
  </si>
  <si>
    <t>2ded7d16-52c4-cbd2-cf8e-75360adab289</t>
  </si>
  <si>
    <t>Glitch Wizard</t>
  </si>
  <si>
    <t>http://www.glitchwizard.com/</t>
  </si>
  <si>
    <t>2815112b-7eb9-9e48-6fe5-121d5af2187d</t>
  </si>
  <si>
    <t>Glitche</t>
  </si>
  <si>
    <t>http://glitche.com/</t>
  </si>
  <si>
    <t>98926a3a-67e6-edf4-cf20-036b2d294ff2</t>
  </si>
  <si>
    <t>Glitchers</t>
  </si>
  <si>
    <t>http://glitchers.com/</t>
  </si>
  <si>
    <t>d3fa51a7-1c16-24d7-0e77-70ff7ad99661</t>
  </si>
  <si>
    <t>glitchi</t>
  </si>
  <si>
    <t>http://glitchi.me/</t>
  </si>
  <si>
    <t>c33888f0-4587-5c98-3dcc-4edf9fd5f4b7</t>
  </si>
  <si>
    <t>Glitchlabs</t>
  </si>
  <si>
    <t>http://glitchlabs.com</t>
  </si>
  <si>
    <t>4c229b1c-5f35-1382-d597-0844af369d4b</t>
  </si>
  <si>
    <t>Glitchnap</t>
  </si>
  <si>
    <t>http://www.glitchnap.com/</t>
  </si>
  <si>
    <t>33b2afc3-53f9-f137-0e6a-401521e2a67f</t>
  </si>
  <si>
    <t>GlitchPath</t>
  </si>
  <si>
    <t>http://glitchpath.com</t>
  </si>
  <si>
    <t>03aac4ff-e630-76d8-ce3f-2123af00d99d</t>
  </si>
  <si>
    <t>Glitek</t>
  </si>
  <si>
    <t>http://www.glitek.com/</t>
  </si>
  <si>
    <t>51d2b0a8-6335-0e41-d364-ef5af0ef43e8</t>
  </si>
  <si>
    <t>Glitnir Bank</t>
  </si>
  <si>
    <t>http://www.glitnir.info/</t>
  </si>
  <si>
    <t>e12edd5d-dff3-c5ed-e086-7449efa1ac5a</t>
  </si>
  <si>
    <t>Glitnr</t>
  </si>
  <si>
    <t>http://www.glitnr.com</t>
  </si>
  <si>
    <t>0405d015-2250-d678-f557-26ebc1e919a7</t>
  </si>
  <si>
    <t>Glittall</t>
  </si>
  <si>
    <t>https://www.glittall.com</t>
  </si>
  <si>
    <t>aa954202-aa19-e7aa-926d-319d28a7b23a</t>
  </si>
  <si>
    <t>Glitter</t>
  </si>
  <si>
    <t>https://glitter.club/</t>
  </si>
  <si>
    <t>b5dec98a-d8f9-a77b-5874-1ea23707a0c0</t>
  </si>
  <si>
    <t>Glitter Fix</t>
  </si>
  <si>
    <t>http://www.glitterfix.com/</t>
  </si>
  <si>
    <t>a24731c8-935f-3a6b-7e92-55ef78e3055f</t>
  </si>
  <si>
    <t>Glitter Groupe Media</t>
  </si>
  <si>
    <t>http://glittergroupe.com</t>
  </si>
  <si>
    <t>2866c3f1-ec18-6256-2766-368258cd42eb</t>
  </si>
  <si>
    <t>Glitter Nail Art Kit and Supplies</t>
  </si>
  <si>
    <t>http://www.glitties.com</t>
  </si>
  <si>
    <t>3a336e40-214d-3674-5945-970a96ec695a</t>
  </si>
  <si>
    <t>Glitterrings</t>
  </si>
  <si>
    <t>http://glitterrings.com/</t>
  </si>
  <si>
    <t>9ae58af0-4f7f-3747-e9c5-f7aa12eb8054</t>
  </si>
  <si>
    <t>Glitzbox</t>
  </si>
  <si>
    <t>https://glitzbox.co.uk/</t>
  </si>
  <si>
    <t>b90610a8-88d4-e305-5013-e45557e6c47a</t>
  </si>
  <si>
    <t>Glitzi</t>
  </si>
  <si>
    <t>https://glitzi.com.mx/</t>
  </si>
  <si>
    <t>4ebbd67b-3436-9860-a898-2015002dd50f</t>
  </si>
  <si>
    <t>Glitzy Media</t>
  </si>
  <si>
    <t>http://www.glitzymedia.com/</t>
  </si>
  <si>
    <t>74a57310-924c-099a-ff04-6ad67380eeb3</t>
  </si>
  <si>
    <t>Glivion</t>
  </si>
  <si>
    <t>http://www.glivion.com</t>
  </si>
  <si>
    <t>c2266ea3-9b3d-71a0-a59b-2346258a3ecb</t>
  </si>
  <si>
    <t>Glix</t>
  </si>
  <si>
    <t>http://cars.glixus.com/</t>
  </si>
  <si>
    <t>fbf5442a-88bc-f7be-1f4c-948a77abc249</t>
  </si>
  <si>
    <t>GLIX</t>
  </si>
  <si>
    <t>http://www.glix.info</t>
  </si>
  <si>
    <t>c23e5644-cc51-af7f-70fc-184e23698565</t>
  </si>
  <si>
    <t>GLK, Laweyertime</t>
  </si>
  <si>
    <t>http://www.lawyertime.com</t>
  </si>
  <si>
    <t>0fd7d55e-2f4d-5247-5a87-919258665990</t>
  </si>
  <si>
    <t>GLL - Greenwich Leisure Limited</t>
  </si>
  <si>
    <t>http://www.gll.org/b2bq</t>
  </si>
  <si>
    <t>16892f9d-98ca-189b-0578-765be61a3141</t>
  </si>
  <si>
    <t>Gllue Software</t>
  </si>
  <si>
    <t>http://gllue.com</t>
  </si>
  <si>
    <t>aa785e74-0c7d-75d5-9335-081ed5b1e7d2</t>
  </si>
  <si>
    <t>GLM</t>
  </si>
  <si>
    <t>http://www.glmshows.com</t>
  </si>
  <si>
    <t>4b067bb1-4bef-fe6a-38af-bccc3eac02ac</t>
  </si>
  <si>
    <t>GLM Energy Corporation LLC</t>
  </si>
  <si>
    <t>http://www.glmcorp.com/</t>
  </si>
  <si>
    <t>66efb715-be41-bf0e-6065-ddd1a8cdf341</t>
  </si>
  <si>
    <t>GLM Industries LP</t>
  </si>
  <si>
    <t>http://www.glmindustries.com</t>
  </si>
  <si>
    <t>c86a7348-1b00-b9fd-d4c7-c91803beef04</t>
  </si>
  <si>
    <t>GLM Producciones</t>
  </si>
  <si>
    <t>http://www.glmproducciones.com</t>
  </si>
  <si>
    <t>4c62e330-53a5-6cd6-078b-6e388749ab0a</t>
  </si>
  <si>
    <t>GLM.Co.,Ltd.</t>
  </si>
  <si>
    <t>http://glm.jp/</t>
  </si>
  <si>
    <t>738dc027-7a09-5e5b-f849-0c57aa0f711e</t>
  </si>
  <si>
    <t>glmps</t>
  </si>
  <si>
    <t>http://glmps.com</t>
  </si>
  <si>
    <t>a1e8e703-ea16-38bf-016a-e832be9aecc0</t>
  </si>
  <si>
    <t>GLMX</t>
  </si>
  <si>
    <t>http://www.glmx.com</t>
  </si>
  <si>
    <t>5e447e82-aa39-851f-4d01-1c5cb7832364</t>
  </si>
  <si>
    <t>Glnce</t>
  </si>
  <si>
    <t>http://www.glnce.com</t>
  </si>
  <si>
    <t>8b4fccc9-1b53-eeca-b430-445899dd9c5c</t>
  </si>
  <si>
    <t>GLO</t>
  </si>
  <si>
    <t>http://www.glo.se</t>
  </si>
  <si>
    <t>8257d38e-ee92-73ea-e625-2515eba6d76a</t>
  </si>
  <si>
    <t>http://www.glolife.com/</t>
  </si>
  <si>
    <t>7c83b7bf-42d0-ed38-9525-a727cff66641</t>
  </si>
  <si>
    <t>Glo (glosite)</t>
  </si>
  <si>
    <t>http://www.glosite.com</t>
  </si>
  <si>
    <t>016285d1-18f9-7220-0b99-481b42007122</t>
  </si>
  <si>
    <t>Glo Bags</t>
  </si>
  <si>
    <t>http://www.theglobag.com</t>
  </si>
  <si>
    <t>996f42e5-13e2-d155-c16b-71b39fbd584d</t>
  </si>
  <si>
    <t>GLO Gaming</t>
  </si>
  <si>
    <t>http://www.glogaming.com</t>
  </si>
  <si>
    <t>c5d2ea5d-9228-aceb-a059-f9e5c1aa3a35</t>
  </si>
  <si>
    <t>Glo Inc</t>
  </si>
  <si>
    <t>http://www.gloinc.io/</t>
  </si>
  <si>
    <t>afc28045-a4f7-d124-5d7b-0c00bb295011</t>
  </si>
  <si>
    <t>GLO Science</t>
  </si>
  <si>
    <t>http://gloscience.com</t>
  </si>
  <si>
    <t>31a04f3b-1483-955a-5a60-5e987cb7b742</t>
  </si>
  <si>
    <t>Gloabl Home Business</t>
  </si>
  <si>
    <t>http://www.what-can-i-do-to-make-money.com</t>
  </si>
  <si>
    <t>d81efe10-bf3e-a3fc-2fec-c6bc45900e04</t>
  </si>
  <si>
    <t>Globa.li</t>
  </si>
  <si>
    <t>http://www.globa.li</t>
  </si>
  <si>
    <t>3cd4bd4d-68b0-45ff-4d91-17cd3131e3c7</t>
  </si>
  <si>
    <t>globa.ly</t>
  </si>
  <si>
    <t>http://www.globa.ly</t>
  </si>
  <si>
    <t>11d21022-8494-850b-d47a-9e52c5698f0a</t>
  </si>
  <si>
    <t>Globacore</t>
  </si>
  <si>
    <t>http://www.globacore.com/</t>
  </si>
  <si>
    <t>5ed8aac5-7381-5d63-675f-2196002ec33b</t>
  </si>
  <si>
    <t>Globadlity</t>
  </si>
  <si>
    <t>http://www.globadlity.com</t>
  </si>
  <si>
    <t>f21eb2d9-3f3f-2334-74ff-2410b8e39ca8</t>
  </si>
  <si>
    <t>Global &amp; Innovation</t>
  </si>
  <si>
    <t>http://gnisolution.net/</t>
  </si>
  <si>
    <t>5eb8bd76-e9e0-554c-b0c0-77b086040377</t>
  </si>
  <si>
    <t>Global 360</t>
  </si>
  <si>
    <t>http://www.global360.com</t>
  </si>
  <si>
    <t>54d36ee0-1469-7abe-f2f6-5f56aba13c5d</t>
  </si>
  <si>
    <t>Global 372 Acrylic Pty Ltd</t>
  </si>
  <si>
    <t>http://www.acrylicsonline.com.au/</t>
  </si>
  <si>
    <t>7f21711c-0340-bfae-92b8-dad2846bd216</t>
  </si>
  <si>
    <t>Global 3D Labs</t>
  </si>
  <si>
    <t>http://www.global3dlabs.com/</t>
  </si>
  <si>
    <t>6ab80501-eed1-12a1-32d6-2aea7414b1d6</t>
  </si>
  <si>
    <t>Global Academic Solutions</t>
  </si>
  <si>
    <t>https://www.globalacademicsolutions.com/</t>
  </si>
  <si>
    <t>00b23615-bfc0-4030-289c-e350d1fca5ef</t>
  </si>
  <si>
    <t>Global Academy Jobs</t>
  </si>
  <si>
    <t>http://www.globalacademyjobs.com</t>
  </si>
  <si>
    <t>33c0db0e-f5f7-01f2-517a-5b9589aedd40</t>
  </si>
  <si>
    <t>Global Accelerator Network</t>
  </si>
  <si>
    <t>http://gan.co/engage/accelerators/</t>
  </si>
  <si>
    <t>6d10dfaf-6f62-8100-729a-8d0f09598e58</t>
  </si>
  <si>
    <t>Global Access</t>
  </si>
  <si>
    <t>http://www.globalaccesscsg.com/</t>
  </si>
  <si>
    <t>cfd99ca8-d67e-198b-0bb5-04b891268b73</t>
  </si>
  <si>
    <t>Global Access Partner</t>
  </si>
  <si>
    <t>http://www.globalaccesspartner.com/</t>
  </si>
  <si>
    <t>1ecd0a7e-1985-065a-0083-fc3ce2c8a522</t>
  </si>
  <si>
    <t>Global Access Trading Engine</t>
  </si>
  <si>
    <t>http://www.zealousats.com</t>
  </si>
  <si>
    <t>68a87a30-641f-0e05-b561-6742a5cadf5f</t>
  </si>
  <si>
    <t>Global Accounting Services</t>
  </si>
  <si>
    <t>http://www.globalaccountingservices.com.au</t>
  </si>
  <si>
    <t>5a22f33f-6155-0488-8b5d-2dcfb0fb761b</t>
  </si>
  <si>
    <t>Global Acquisition Partners</t>
  </si>
  <si>
    <t>http://www.g-acq.com/</t>
  </si>
  <si>
    <t>aa94ba6d-ca02-6af0-d714-bdc09ae2704d</t>
  </si>
  <si>
    <t>Global Action Platform</t>
  </si>
  <si>
    <t>http://globalactionplatform.org</t>
  </si>
  <si>
    <t>95e723aa-f326-691d-7b7e-105623a59915</t>
  </si>
  <si>
    <t>Global Action Youth Network</t>
  </si>
  <si>
    <t>http://gyan.tigweb.org</t>
  </si>
  <si>
    <t>a500ce0d-9642-a6a4-2f27-e693ad01027e</t>
  </si>
  <si>
    <t>Global Active</t>
  </si>
  <si>
    <t>http://www.activeglobalcaregiver.sg</t>
  </si>
  <si>
    <t>613618ac-367f-3fbd-4e4c-409f72195fbd</t>
  </si>
  <si>
    <t>Global AD</t>
  </si>
  <si>
    <t>http://www.globalad.com.br</t>
  </si>
  <si>
    <t>fa487546-a740-8ad3-267e-797a169cf61e</t>
  </si>
  <si>
    <t>Global Ad Source</t>
  </si>
  <si>
    <t>http://www.globaladsource.com</t>
  </si>
  <si>
    <t>101f28d6-23cd-afc1-086c-48524f1941e2</t>
  </si>
  <si>
    <t>Global Ads</t>
  </si>
  <si>
    <t>http://www.globalads.co.in</t>
  </si>
  <si>
    <t>eee86aab-b866-2fa7-af6d-e388cd24a2ce</t>
  </si>
  <si>
    <t>Global Ads Media</t>
  </si>
  <si>
    <t>http://globaladsmedia.us/</t>
  </si>
  <si>
    <t>798562a1-8fe9-e9e0-a2ce-d6c65b81564c</t>
  </si>
  <si>
    <t>Global Advertisers</t>
  </si>
  <si>
    <t>http://globaladvertisers.in/</t>
  </si>
  <si>
    <t>76a80dd2-f989-283b-cc7e-9a5795de315b</t>
  </si>
  <si>
    <t>Global Advertising Strategies, Inc.</t>
  </si>
  <si>
    <t>http://www.global-ny.com/</t>
  </si>
  <si>
    <t>572115c0-96a5-d9ed-9f1e-703143772645</t>
  </si>
  <si>
    <t>Global Advisors Bitcoin Investment Fund</t>
  </si>
  <si>
    <t>http://globaladvisors.co.uk</t>
  </si>
  <si>
    <t>0a749553-8e63-500e-7f5b-16db58dde9eb</t>
  </si>
  <si>
    <t>Global Advisory Council of the International Society for Stem Cell Research</t>
  </si>
  <si>
    <t>http://www.isscr.org/home/about-us/about-the-isscr</t>
  </si>
  <si>
    <t>5ffa176b-f1f7-d840-ae34-b26b83d56e7b</t>
  </si>
  <si>
    <t>Global Advisory Group on Nursing and Midwifery (GAGNM)</t>
  </si>
  <si>
    <t>http://www.who.int</t>
  </si>
  <si>
    <t>d9fbc483-f295-2254-27b8-e2e362777f71</t>
  </si>
  <si>
    <t>Global Agency</t>
  </si>
  <si>
    <t>http://www.theglobalagency.tv/</t>
  </si>
  <si>
    <t>d5bf1b98-7bc6-60a0-a031-fcfe8f203975</t>
  </si>
  <si>
    <t>Global Agent</t>
  </si>
  <si>
    <t>http://www.global-agents.com</t>
  </si>
  <si>
    <t>5890edf9-a2e9-ecfc-70a1-2edbeac67c5a</t>
  </si>
  <si>
    <t>Global AgInvesting</t>
  </si>
  <si>
    <t>http://www.globalaginvesting.com/</t>
  </si>
  <si>
    <t>6c2f30c1-65ae-7e8d-f302-2aba2f3def90</t>
  </si>
  <si>
    <t>Global Agri-Development Company</t>
  </si>
  <si>
    <t>http://gadcompany.com/</t>
  </si>
  <si>
    <t>6802d991-10b7-afb6-1c94-717e11d72333</t>
  </si>
  <si>
    <t>Global Air Media</t>
  </si>
  <si>
    <t>http://globalairmedia.com/</t>
  </si>
  <si>
    <t>81e30e0e-53ce-1e0a-c6d2-3ffd85688f83</t>
  </si>
  <si>
    <t>Global Airport Passenger Services</t>
  </si>
  <si>
    <t>http://global-aps.com</t>
  </si>
  <si>
    <t>670bd65b-d173-e5b3-0822-959993896176</t>
  </si>
  <si>
    <t>Global AlertLink</t>
  </si>
  <si>
    <t>http://www.globalalertlink.com</t>
  </si>
  <si>
    <t>1a901ce0-839d-f65f-6592-00e8ca3390bb</t>
  </si>
  <si>
    <t>Global Alliance</t>
  </si>
  <si>
    <t>http://www.g-alliance.co.jp/</t>
  </si>
  <si>
    <t>4e274761-e4ea-b355-fe2e-71529333b884</t>
  </si>
  <si>
    <t>Global Alliance for Clean Cookstoves</t>
  </si>
  <si>
    <t>http://cleancookstoves.org/</t>
  </si>
  <si>
    <t>08fa6a14-2abd-f680-8ffa-9b7751876c57</t>
  </si>
  <si>
    <t>Global Alliance for Genomics &amp; Health</t>
  </si>
  <si>
    <t>https://genomicsandhealth.org/</t>
  </si>
  <si>
    <t>b627ee8e-a0cb-44a3-51c4-eb6017b716b8</t>
  </si>
  <si>
    <t>Global Alliance for Improved Nutrition</t>
  </si>
  <si>
    <t>http://www.gainhealth.org/</t>
  </si>
  <si>
    <t>72d63196-9df9-dd07-f272-c7e638a87f1c</t>
  </si>
  <si>
    <t>Global Alliance Partners</t>
  </si>
  <si>
    <t>http://www.globalalliancepartners.com/</t>
  </si>
  <si>
    <t>461e582c-74be-9c9c-e6a2-b965b940de13</t>
  </si>
  <si>
    <t>Global Allied Pharmaceuticals</t>
  </si>
  <si>
    <t>http://www.gapsos.com</t>
  </si>
  <si>
    <t>0580116f-0306-29d3-8b10-18360026541e</t>
  </si>
  <si>
    <t>Global AM</t>
  </si>
  <si>
    <t>http://globalam.org/</t>
  </si>
  <si>
    <t>06ec82b9-addb-2376-b30d-78f0a1fbb0cd</t>
  </si>
  <si>
    <t>Global Analytic Information Technology Service (GAITS)</t>
  </si>
  <si>
    <t>http://www.gaits.com</t>
  </si>
  <si>
    <t>7c052534-c5f9-052e-c59a-5ab7fb150337</t>
  </si>
  <si>
    <t>Global Analytics</t>
  </si>
  <si>
    <t>http://www.global-analytics.com</t>
  </si>
  <si>
    <t>86f3c125-7696-c1df-811f-b3ed44480003</t>
  </si>
  <si>
    <t>Global Animationz</t>
  </si>
  <si>
    <t>http://www.medmavins.com</t>
  </si>
  <si>
    <t>9aeef396-de0f-bf3b-e93d-7a07dda1dbea</t>
  </si>
  <si>
    <t>Global Aperture Inc.</t>
  </si>
  <si>
    <t>http://www.globalaperture.com</t>
  </si>
  <si>
    <t>66ab219e-b0e4-4b4a-8cca-13f49c0d093d</t>
  </si>
  <si>
    <t>Global App Testing</t>
  </si>
  <si>
    <t>http://www.globalapptesting.com/</t>
  </si>
  <si>
    <t>5a2f03e8-b421-05f0-323a-23e0f12b4f4f</t>
  </si>
  <si>
    <t>Global Apparel Network</t>
  </si>
  <si>
    <t>http://www.globalapparelnetwork.com</t>
  </si>
  <si>
    <t>49c494cb-aa6d-2d50-6f74-856c1f22fc2a</t>
  </si>
  <si>
    <t>Global Arena Holding</t>
  </si>
  <si>
    <t>http://www.globalarenaholding.com</t>
  </si>
  <si>
    <t>0879db37-411a-38e7-e5b9-32213c557025</t>
  </si>
  <si>
    <t>Global Asia Partners</t>
  </si>
  <si>
    <t>http://www.globalasia.com.sg</t>
  </si>
  <si>
    <t>6e4ef0fb-8df3-989b-c7c9-50de3ad2b2ec</t>
  </si>
  <si>
    <t>http://gapvc.com/</t>
  </si>
  <si>
    <t>23b33f12-7dd5-958e-119e-00f21078268f</t>
  </si>
  <si>
    <t>Global Asset Capital</t>
  </si>
  <si>
    <t>http://www.gacapital.com</t>
  </si>
  <si>
    <t>d47fa468-efc6-6720-bf5e-ec0772f88b4e</t>
  </si>
  <si>
    <t>Global Asset Finance Limited</t>
  </si>
  <si>
    <t>http://www.globalassetfinance.com</t>
  </si>
  <si>
    <t>4ebf907a-e55e-ad8f-9ee7-36c2e1544542</t>
  </si>
  <si>
    <t>Global Asset Fund</t>
  </si>
  <si>
    <t>http://www.global-asset-fund.de</t>
  </si>
  <si>
    <t>b05e8027-eae0-f7ac-ee85-c0b932ec5f6a</t>
  </si>
  <si>
    <t>Global Asset Management</t>
  </si>
  <si>
    <t>https://www.gam.com/en/global/</t>
  </si>
  <si>
    <t>b268d943-f5ea-b5f4-94de-8f3b676fa254</t>
  </si>
  <si>
    <t>Global Assets Consulting</t>
  </si>
  <si>
    <t>http://globalassets.org/</t>
  </si>
  <si>
    <t>93710714-5f09-0642-c696-3fc4729d900e</t>
  </si>
  <si>
    <t>Global Association of Risk Professionals</t>
  </si>
  <si>
    <t>http://www.garp.org/</t>
  </si>
  <si>
    <t>36b9c3f8-37c8-1867-1e4e-505384963b04</t>
  </si>
  <si>
    <t>Global Atlantic</t>
  </si>
  <si>
    <t>https://www.globalatlantic.com/</t>
  </si>
  <si>
    <t>603b42a0-a0e8-8166-37f3-805aa838be30</t>
  </si>
  <si>
    <t>Global Attain Advancement</t>
  </si>
  <si>
    <t>http://www.gaadvancement.com</t>
  </si>
  <si>
    <t>99fe95ab-a06a-cce6-f832-f3aa48c75157</t>
  </si>
  <si>
    <t>Global Automakers</t>
  </si>
  <si>
    <t>https://www.globalautomakers.org/</t>
  </si>
  <si>
    <t>403fe20d-76fc-db8b-f635-9b22a604740a</t>
  </si>
  <si>
    <t>Global Automation India</t>
  </si>
  <si>
    <t>http://www.global.com</t>
  </si>
  <si>
    <t>e428fe40-bb5a-57b5-20cf-72d527242496</t>
  </si>
  <si>
    <t>Global Automotive Aftermarket Symposium</t>
  </si>
  <si>
    <t>http://www.globalsymposium.org</t>
  </si>
  <si>
    <t>b71879b3-a000-f4e5-5de5-5d1f180b469e</t>
  </si>
  <si>
    <t>Global Autonomic</t>
  </si>
  <si>
    <t>http://globalai.biz</t>
  </si>
  <si>
    <t>3de5199f-096f-9a27-df74-5d3369b75ad5</t>
  </si>
  <si>
    <t>Global Aviation</t>
  </si>
  <si>
    <t>http://www.voeglobal.com.br/</t>
  </si>
  <si>
    <t>7c7b3e9c-74ce-94b6-0104-a8ce60823a3a</t>
  </si>
  <si>
    <t>Global Aviation Alliance</t>
  </si>
  <si>
    <t>http://www.globalaviationalliance.com</t>
  </si>
  <si>
    <t>d2895cc6-9cde-4172-f4b5-e343a6ce4837</t>
  </si>
  <si>
    <t>Global Aviation Holdings</t>
  </si>
  <si>
    <t>http://www.glah.com</t>
  </si>
  <si>
    <t>76d27699-9aca-551a-3554-81884649c598</t>
  </si>
  <si>
    <t>Global Aviation Holdings, Inc</t>
  </si>
  <si>
    <t>d4282abb-57f8-b27f-d26a-4bb911202854</t>
  </si>
  <si>
    <t>Global Axcess</t>
  </si>
  <si>
    <t>http://www.globalaxcess.biz</t>
  </si>
  <si>
    <t>fd4934bd-71f3-b0a2-c02a-9595af515317</t>
  </si>
  <si>
    <t>Global Aztec BPO, Inc</t>
  </si>
  <si>
    <t>http://www.aztecbpo.com</t>
  </si>
  <si>
    <t>fbde6d5d-7477-5e90-b4fe-eece765967a6</t>
  </si>
  <si>
    <t>Global B2B Contacts LLC</t>
  </si>
  <si>
    <t>http://www.globalb2bcontacts.com</t>
  </si>
  <si>
    <t>10d1e110-2608-288f-a59e-91218c6f8c3a</t>
  </si>
  <si>
    <t>Global Bancorp</t>
  </si>
  <si>
    <t>http://www.globalbancorp.com</t>
  </si>
  <si>
    <t>e2d49367-658d-0bd4-82de-5d3100eaccfb</t>
  </si>
  <si>
    <t>Global Banking and Finance Review</t>
  </si>
  <si>
    <t>http://www.globalbankingandfinance.com</t>
  </si>
  <si>
    <t>fbb253c4-5eec-d791-b1e1-913a26bef3b7</t>
  </si>
  <si>
    <t>Global Battery Buyers</t>
  </si>
  <si>
    <t>http://www.globalbatterybuyers.com</t>
  </si>
  <si>
    <t>2991f3bf-85fa-62c3-f9a5-cc7ad80f77a6</t>
  </si>
  <si>
    <t>Global Bay Mobile</t>
  </si>
  <si>
    <t>http://www.globalbay.com</t>
  </si>
  <si>
    <t>287709f8-ca04-6d06-58f8-de61462b9976</t>
  </si>
  <si>
    <t>Global Bet</t>
  </si>
  <si>
    <t>http://www.globalbet.com/</t>
  </si>
  <si>
    <t>4a25e71e-b245-1b35-5341-ff740622ade0</t>
  </si>
  <si>
    <t>Global Big Data Conference</t>
  </si>
  <si>
    <t>http://globalbigdataconference.com/index.html</t>
  </si>
  <si>
    <t>02661ece-f48d-d4ae-5019-4b62aaabb4ee</t>
  </si>
  <si>
    <t>Global Billing</t>
  </si>
  <si>
    <t>https://live.globalbilling.com</t>
  </si>
  <si>
    <t>5629d3ac-d872-04bb-27fd-c24d8500c159</t>
  </si>
  <si>
    <t>Global Billing Solutions</t>
  </si>
  <si>
    <t>http://www.global-billing.com</t>
  </si>
  <si>
    <t>1d2f2886-4119-962c-54b8-c60f62f8cea8</t>
  </si>
  <si>
    <t>Global BioDiagnostics</t>
  </si>
  <si>
    <t>http://www.globalbiodiagnostics.com</t>
  </si>
  <si>
    <t>1c7c3770-cb60-c11f-ee7c-a95b27ead431</t>
  </si>
  <si>
    <t>Global Bioenergies</t>
  </si>
  <si>
    <t>http://www.global-bioenergies.com//?lang=en</t>
  </si>
  <si>
    <t>e5e9cb4b-d7eb-5218-08da-8f39e7f8ef2e</t>
  </si>
  <si>
    <t>Global Biotech</t>
  </si>
  <si>
    <t>https://glo-bio.com</t>
  </si>
  <si>
    <t>bcc85fe7-bb86-81fb-0afe-d929d392865a</t>
  </si>
  <si>
    <t>Global Biz Center</t>
  </si>
  <si>
    <t>http://www.globalbizcenter.net</t>
  </si>
  <si>
    <t>81222b45-dcc4-0e90-4ace-b46df9e187a9</t>
  </si>
  <si>
    <t>Global Blood Therapeutics</t>
  </si>
  <si>
    <t>http://globalbloodtx.com</t>
  </si>
  <si>
    <t>5da87457-22f7-66c9-d3bc-18836bf9121f</t>
  </si>
  <si>
    <t>Global Blue</t>
  </si>
  <si>
    <t>http://corporate.globalblue.com</t>
  </si>
  <si>
    <t>d1b75912-816b-80c3-5a3d-b7f44381a92d</t>
  </si>
  <si>
    <t>Global Boveda</t>
  </si>
  <si>
    <t>http://www.globalboveda.com</t>
  </si>
  <si>
    <t>46de5ad9-edfe-a1ed-95a1-d92f45bf7da0</t>
  </si>
  <si>
    <t>Global Brain Corporation</t>
  </si>
  <si>
    <t>http://globalbrains.com/en/</t>
  </si>
  <si>
    <t>ce17d60c-9b95-779f-9030-be36dfa9f749</t>
  </si>
  <si>
    <t>GLOBAL BRANDS GROUP</t>
  </si>
  <si>
    <t>http://www.globalbrandsgroup.com</t>
  </si>
  <si>
    <t>1374cad2-991e-ba95-1dbd-3ab7833de0b0</t>
  </si>
  <si>
    <t>Global Brass and Copper Holdings</t>
  </si>
  <si>
    <t>http://gbcmetals.com</t>
  </si>
  <si>
    <t>88fcbd80-c9c3-6ae8-5761-d8f8080ff2e1</t>
  </si>
  <si>
    <t>Global Bridge Capital (GBC)</t>
  </si>
  <si>
    <t>http://www.gbcap.com</t>
  </si>
  <si>
    <t>2e6fd265-45fd-2f9a-17f6-cc9325bb8ef7</t>
  </si>
  <si>
    <t>Global Bridges</t>
  </si>
  <si>
    <t>https://www.globalbridges.org</t>
  </si>
  <si>
    <t>d54e56e6-8bb5-7084-db18-aabaa2c64c3c</t>
  </si>
  <si>
    <t>Global Brigades, Inc.</t>
  </si>
  <si>
    <t>https://www.globalbrigades.org</t>
  </si>
  <si>
    <t>f41acde1-2bc3-4433-c45c-b3f804e3dd64</t>
  </si>
  <si>
    <t>Global Buddies</t>
  </si>
  <si>
    <t>http://www.globalbuddy.org</t>
  </si>
  <si>
    <t>092a62db-7b72-7f55-8a0f-a4810da493d1</t>
  </si>
  <si>
    <t>Global Business Analysis</t>
  </si>
  <si>
    <t>http://www.globalba.com</t>
  </si>
  <si>
    <t>3f8c6a95-533e-fcfd-41d7-80aa5ddaca80</t>
  </si>
  <si>
    <t>Global Business Angels Network</t>
  </si>
  <si>
    <t>http://gban.co</t>
  </si>
  <si>
    <t>4c93453d-1d03-f15e-91d9-dfda953f1442</t>
  </si>
  <si>
    <t>Global Business Center</t>
  </si>
  <si>
    <t>http://global-business-center.com</t>
  </si>
  <si>
    <t>75bfa1a8-739a-8381-9d9c-b8cb01abf7ed</t>
  </si>
  <si>
    <t>Global Business Chamber</t>
  </si>
  <si>
    <t>http://www.globalbusinesschamber.com</t>
  </si>
  <si>
    <t>8e0dbf1a-069b-6c26-3a75-78408df59049</t>
  </si>
  <si>
    <t>Global Business Development Services</t>
  </si>
  <si>
    <t>http://www.gbds.us</t>
  </si>
  <si>
    <t>9b6e0fa2-a742-df82-a2fb-016deea5cdce</t>
  </si>
  <si>
    <t>Global Business Experts</t>
  </si>
  <si>
    <t>http://www.gbexpertsgroup.com</t>
  </si>
  <si>
    <t>9a8a04b6-ce61-a027-6868-4d56832055fd</t>
  </si>
  <si>
    <t>Global Business Guide</t>
  </si>
  <si>
    <t>http://www.gbgindonesia.com/</t>
  </si>
  <si>
    <t>ba312b22-45a9-9d39-b3fd-7f6493abe39c</t>
  </si>
  <si>
    <t>Global Business Information Technology</t>
  </si>
  <si>
    <t>http://globalbizit.com/</t>
  </si>
  <si>
    <t>592b8cfe-7a9b-67db-06c9-52a9265fd3b1</t>
  </si>
  <si>
    <t>Global Business Institute</t>
  </si>
  <si>
    <t>http://www.gbi.org/</t>
  </si>
  <si>
    <t>4ed7509e-430e-1e1a-a422-158dc5085853</t>
  </si>
  <si>
    <t>Global Business Institute, Far Rockaway</t>
  </si>
  <si>
    <t>5b83e62e-dfd7-66f4-b0fb-b889e6189fe5</t>
  </si>
  <si>
    <t>Global Business Network</t>
  </si>
  <si>
    <t>http://globalbusiness.groupsite.com</t>
  </si>
  <si>
    <t>f00c3c78-a46f-341d-c02a-67bfd4c374ea</t>
  </si>
  <si>
    <t>Global Business School Network</t>
  </si>
  <si>
    <t>https://gbsn.org/</t>
  </si>
  <si>
    <t>03b952b4-b1a8-e2c7-2408-6cabd34115fb</t>
  </si>
  <si>
    <t>Global Business Travel Association</t>
  </si>
  <si>
    <t>http://gbta.org</t>
  </si>
  <si>
    <t>10fa8f9e-42e7-5612-1a4d-af346e435930</t>
  </si>
  <si>
    <t>Global Capacity</t>
  </si>
  <si>
    <t>https://globalcapacity.com/</t>
  </si>
  <si>
    <t>2da4358d-c697-2085-abf0-2824685e20d4</t>
  </si>
  <si>
    <t>Global Capital</t>
  </si>
  <si>
    <t>http://www.globalcapventure.com/</t>
  </si>
  <si>
    <t>2f8f45ef-136e-0b9c-db91-f5a66d05697c</t>
  </si>
  <si>
    <t>Global Capital (Pty) Ltd.</t>
  </si>
  <si>
    <t>http://www.glocapital.com/</t>
  </si>
  <si>
    <t>b02fe694-24cb-c673-b304-bca88759d8c2</t>
  </si>
  <si>
    <t>Global Capital Exchange</t>
  </si>
  <si>
    <t>http://www.globalcapital.com.cy</t>
  </si>
  <si>
    <t>36122009-c59d-9e7f-ddff-364ca90e96d1</t>
  </si>
  <si>
    <t>Global Capital Finance</t>
  </si>
  <si>
    <t>http://www.globalcapitalfinance.com/</t>
  </si>
  <si>
    <t>bbaf47c2-345b-d2cf-6115-c751f3e44c5e</t>
  </si>
  <si>
    <t>Global Capital Partners</t>
  </si>
  <si>
    <t>http://gcpfund.com</t>
  </si>
  <si>
    <t>61410a4b-0852-fd7d-38a5-51d5983beb5d</t>
  </si>
  <si>
    <t>Global Caravan Hire</t>
  </si>
  <si>
    <t>http://globalcaravanhire.com.au/</t>
  </si>
  <si>
    <t>c755c79e-f635-04ad-5a23-22bc8511c965</t>
  </si>
  <si>
    <t>Global Cardiovascular Innovation Center</t>
  </si>
  <si>
    <t>http://gcicincubator.org</t>
  </si>
  <si>
    <t>b2337bf8-bbad-87c1-abad-cad946ca8eb8</t>
  </si>
  <si>
    <t>Global Care</t>
  </si>
  <si>
    <t>http://globalcare.net</t>
  </si>
  <si>
    <t>c3d34ae8-8199-5b71-17f0-af332c3d8432</t>
  </si>
  <si>
    <t>Global Care Market</t>
  </si>
  <si>
    <t>http://www.globalcaremarket.com</t>
  </si>
  <si>
    <t>1ab62337-c23e-2604-18dd-69d31e8c321e</t>
  </si>
  <si>
    <t>Global Care Quest</t>
  </si>
  <si>
    <t>http://www.globalcarequest.com</t>
  </si>
  <si>
    <t>a0d1be37-2944-dd5c-52d2-502166765d58</t>
  </si>
  <si>
    <t>Global Care Solutions</t>
  </si>
  <si>
    <t>http://www.hospital2000.com</t>
  </si>
  <si>
    <t>2842d33e-5edb-2f80-e979-35c3ae8f66d5</t>
  </si>
  <si>
    <t>Global Career Networks Pte Ltd</t>
  </si>
  <si>
    <t>https://careers.global</t>
  </si>
  <si>
    <t>d6981c92-608b-7d81-ca4b-20efd1b3a05b</t>
  </si>
  <si>
    <t>Global Catalog</t>
  </si>
  <si>
    <t>http://globalcatalog.com/</t>
  </si>
  <si>
    <t>bb4f3034-546e-e5f8-a1d6-15d29d82b6cb</t>
  </si>
  <si>
    <t>Global Catalyst Partners</t>
  </si>
  <si>
    <t>http://www.gc-partners.com</t>
  </si>
  <si>
    <t>0351e280-9226-f8c3-f109-1e12c12a6e59</t>
  </si>
  <si>
    <t>Global CCS Institute</t>
  </si>
  <si>
    <t>http://www.globalccsinstitute.com</t>
  </si>
  <si>
    <t>d715223e-86ae-f25e-5001-3206b1fbfd92</t>
  </si>
  <si>
    <t>Global Cell Buyers</t>
  </si>
  <si>
    <t>http://www.globalcellphonebuyers.com</t>
  </si>
  <si>
    <t>fba6ceb3-bf76-6461-5fec-b54eb32336ae</t>
  </si>
  <si>
    <t>Global Cell Solutions</t>
  </si>
  <si>
    <t>http://globalcellsolutions.com</t>
  </si>
  <si>
    <t>bbecc5f4-d32c-ee1d-580b-693137e4cf82</t>
  </si>
  <si>
    <t>Global Cellutions Distributors</t>
  </si>
  <si>
    <t>http://globalcdistributors.com/about/</t>
  </si>
  <si>
    <t>94c69c9c-8498-21f6-c018-e67cdffaf145</t>
  </si>
  <si>
    <t>Global Center</t>
  </si>
  <si>
    <t>http://www.globalcenter.org</t>
  </si>
  <si>
    <t>a775d045-0728-c60f-c90e-9e7708306c15</t>
  </si>
  <si>
    <t>Global Center for Medical Innovation</t>
  </si>
  <si>
    <t>http://www.devices.net/</t>
  </si>
  <si>
    <t>d1c300e8-f94e-341f-6c05-983448d0b2db</t>
  </si>
  <si>
    <t>Global Certification Forum</t>
  </si>
  <si>
    <t>http://www.globalcertificationforum.org/</t>
  </si>
  <si>
    <t>4ee46ea0-7d76-25dc-6070-30b779d96086</t>
  </si>
  <si>
    <t>Global Chamber</t>
  </si>
  <si>
    <t>https://www.globalchamber.org</t>
  </si>
  <si>
    <t>0ba85bb2-d42d-c1a7-5cca-58f08207080d</t>
  </si>
  <si>
    <t>Global Champions Inc.</t>
  </si>
  <si>
    <t>http://www.globalchampions.co/</t>
  </si>
  <si>
    <t>14dd6dfe-844a-5e1b-0877-dd4bf1cb139e</t>
  </si>
  <si>
    <t>Global Chance Fund</t>
  </si>
  <si>
    <t>http://www.global-chance-fund.de/</t>
  </si>
  <si>
    <t>f1c015ad-5091-b7ff-82cb-764a78a9233c</t>
  </si>
  <si>
    <t>Global charger</t>
  </si>
  <si>
    <t>http://www.globalcharger.fr</t>
  </si>
  <si>
    <t>f4bb8bbd-b4b3-228c-1602-bebf76dbc238</t>
  </si>
  <si>
    <t>Global Child Forum</t>
  </si>
  <si>
    <t>http://globalchildforum.org</t>
  </si>
  <si>
    <t>49e6dbf1-21f8-96a8-0650-2e8ae628daed</t>
  </si>
  <si>
    <t>Global Chokepoints</t>
  </si>
  <si>
    <t>https://globalchokepoints.org/</t>
  </si>
  <si>
    <t>69a4075a-6a2e-be66-0aab-3bf50bb5a71a</t>
  </si>
  <si>
    <t>Global CIO</t>
  </si>
  <si>
    <t>http://globalcio.ru</t>
  </si>
  <si>
    <t>0ce7e01e-da6d-6f95-374f-95de246a4253</t>
  </si>
  <si>
    <t>Global Cities, Inc</t>
  </si>
  <si>
    <t>http://globalcities.org/</t>
  </si>
  <si>
    <t>e6dbd27f-7e0c-9c58-af46-432656ddde66</t>
  </si>
  <si>
    <t>Global Citizen</t>
  </si>
  <si>
    <t>https://www.globalcitizen.org</t>
  </si>
  <si>
    <t>ebd061fa-bbf2-e8c3-b5dc-50b54a66343b</t>
  </si>
  <si>
    <t>Global Citizenship Investment worldwide</t>
  </si>
  <si>
    <t>http://www.citizenship-program.com/</t>
  </si>
  <si>
    <t>51d80937-ebaa-1150-93dc-83ea9144d2b1</t>
  </si>
  <si>
    <t>Global Clean Energy Corporation</t>
  </si>
  <si>
    <t>http://www.globalcleanenergycorp.com</t>
  </si>
  <si>
    <t>c58b183f-2cc4-a9c2-fb88-9a30a06c5aea</t>
  </si>
  <si>
    <t>Global Cleantech Capital</t>
  </si>
  <si>
    <t>http://www.gccfund.com/</t>
  </si>
  <si>
    <t>1a74f86b-5c60-9627-9121-0f1af2fc4763</t>
  </si>
  <si>
    <t>Global CleanTech Cluster Association</t>
  </si>
  <si>
    <t>http://www.globalcleantech.org</t>
  </si>
  <si>
    <t>32e30ac5-8269-dc90-f98e-e7fabb6c36ae</t>
  </si>
  <si>
    <t>Global Closure Systems</t>
  </si>
  <si>
    <t>http://www.gcs.com/</t>
  </si>
  <si>
    <t>ebcf7742-37f6-3bda-e428-32330e445313</t>
  </si>
  <si>
    <t>Global Cold Chain Alliance</t>
  </si>
  <si>
    <t>http://www.gcca.org/</t>
  </si>
  <si>
    <t>51ba8229-8ea9-2f71-63b0-0cbfc45edb4c</t>
  </si>
  <si>
    <t>Global Collaboration Center for Life Innovation</t>
  </si>
  <si>
    <t>http://www.glocol.osaka-u.ac.jp</t>
  </si>
  <si>
    <t>db382445-d993-35a5-50c4-8f90de77ef2b</t>
  </si>
  <si>
    <t>Global College Pipeline</t>
  </si>
  <si>
    <t>http://globalcollegepipeline.net</t>
  </si>
  <si>
    <t>f1de5949-985b-cea7-9d80-f1ed2fde2b10</t>
  </si>
  <si>
    <t>Global Commerce Systems</t>
  </si>
  <si>
    <t>http://commerce.com/</t>
  </si>
  <si>
    <t>715c27dc-ff4c-8e0e-f81c-fdecc8a07a7f</t>
  </si>
  <si>
    <t>Global Commission on the Stability of Cyberspace</t>
  </si>
  <si>
    <t>https://cyberstability.org/</t>
  </si>
  <si>
    <t>fd766da8-9e1b-965a-9000-596eb1c44ee4</t>
  </si>
  <si>
    <t>Global Communication Devices</t>
  </si>
  <si>
    <t>http://www.gcdchips.com</t>
  </si>
  <si>
    <t>3f51be9c-ce03-7af4-8eda-68879c97fd0f</t>
  </si>
  <si>
    <t>Global Communities</t>
  </si>
  <si>
    <t>http://www.globalcommunities.org/</t>
  </si>
  <si>
    <t>45b70ec5-eab7-9e9e-c33b-a31ad9675b58</t>
  </si>
  <si>
    <t>Global Company Formation UK</t>
  </si>
  <si>
    <t>f133f538-0897-35b5-8ff3-456c4577e030</t>
  </si>
  <si>
    <t>Global Compound Semiconductor</t>
  </si>
  <si>
    <t>http://www.gcsincorp.com</t>
  </si>
  <si>
    <t>de87906a-4b13-4b3d-867c-5037591dde62</t>
  </si>
  <si>
    <t>Global Computing Solutions</t>
  </si>
  <si>
    <t>https://globalcs.co.uk</t>
  </si>
  <si>
    <t>a9262ab3-d4c8-1a5a-5e90-503df9093dde</t>
  </si>
  <si>
    <t>Global Concepts San Antonio</t>
  </si>
  <si>
    <t>http://www.globalconcepts210.com</t>
  </si>
  <si>
    <t>f0dac2ad-b1df-09d8-4ff5-f0817fd2cb23</t>
  </si>
  <si>
    <t>Global Conference Partners</t>
  </si>
  <si>
    <t>https://www.globalconference.com</t>
  </si>
  <si>
    <t>80e7faa8-b279-d064-01b4-5e089e0d0b58</t>
  </si>
  <si>
    <t>Global Connect</t>
  </si>
  <si>
    <t>http://www.theglobalconnectnetwork.com</t>
  </si>
  <si>
    <t>ef4084fd-c1ae-0a3f-cda1-846e81a6b3ad</t>
  </si>
  <si>
    <t>GLOBAL CONNECTION</t>
  </si>
  <si>
    <t>http://www.global-connection.co</t>
  </si>
  <si>
    <t>b7037896-ea08-aaa1-7d71-f8ecb3944f03</t>
  </si>
  <si>
    <t>GLOBAL CONNECTION HOLDINGS</t>
  </si>
  <si>
    <t>http://www.connectwithglobal.com</t>
  </si>
  <si>
    <t>25ce954d-04c7-6a53-86d1-1e1e08a851e6</t>
  </si>
  <si>
    <t>Global Construct</t>
  </si>
  <si>
    <t>http://www.globalconstructionltd.com/</t>
  </si>
  <si>
    <t>e39d0a00-7703-acdf-c269-db89ea296bc9</t>
  </si>
  <si>
    <t>Global Consumer Products</t>
  </si>
  <si>
    <t>http://globalcp.in</t>
  </si>
  <si>
    <t>652c47a3-c2ca-08e8-9aa6-08a4821f5987</t>
  </si>
  <si>
    <t>Global Contact Services, Inc.</t>
  </si>
  <si>
    <t>http://www.globalcontactservices.com/</t>
  </si>
  <si>
    <t>c143d116-f100-0fb2-9641-465b26b987ff</t>
  </si>
  <si>
    <t>Global Continuity SA</t>
  </si>
  <si>
    <t>http://www.globalcontinuity.co.za/</t>
  </si>
  <si>
    <t>1ca29711-a251-9c51-3ba0-2e437350d7c6</t>
  </si>
  <si>
    <t>Global Convergence</t>
  </si>
  <si>
    <t>http://www.globalconvergence.com/</t>
  </si>
  <si>
    <t>9e687342-0146-4137-9eb1-8bdb24bf05c9</t>
  </si>
  <si>
    <t>Global Cooling Towers Equipments</t>
  </si>
  <si>
    <t>http://www.globalcoolingtowers.com</t>
  </si>
  <si>
    <t>0f58abfc-70e7-aa1d-e60f-17820cdb5bb6</t>
  </si>
  <si>
    <t>Global Corporate Venturing</t>
  </si>
  <si>
    <t>http://www.globalcorporateventuring.com/</t>
  </si>
  <si>
    <t>60c7b5fd-4c93-60a7-e848-a0d13d031c7c</t>
  </si>
  <si>
    <t>Global Corporation</t>
  </si>
  <si>
    <t>http://www.outdoorfurnitures.co.in</t>
  </si>
  <si>
    <t>689c780c-0fcd-fad8-5771-f2226e76746f</t>
  </si>
  <si>
    <t>Global Counsel</t>
  </si>
  <si>
    <t>https://www.global-counsel.co.uk</t>
  </si>
  <si>
    <t>cbff3b99-eb39-d866-44a2-0615aa8ab6a5</t>
  </si>
  <si>
    <t>Global Coupon</t>
  </si>
  <si>
    <t>http://www.globalcoupon.com</t>
  </si>
  <si>
    <t>8f06d2e2-50da-26ed-237d-658e7c48da20</t>
  </si>
  <si>
    <t>Global Creative</t>
  </si>
  <si>
    <t>http://www.globalcreative.co.uk</t>
  </si>
  <si>
    <t>b6f7c8d7-eabe-e216-abdc-0d09a957fd8f</t>
  </si>
  <si>
    <t>Global Credit Ratings</t>
  </si>
  <si>
    <t>https://www.globalratings.net</t>
  </si>
  <si>
    <t>66d29928-72ed-2e54-2e15-d58c09b6db9b</t>
  </si>
  <si>
    <t>Global Credit Services</t>
  </si>
  <si>
    <t>http://www.globalcreditservices.com</t>
  </si>
  <si>
    <t>49b87bc4-8eb3-f42e-8bb5-ed17e583c9a0</t>
  </si>
  <si>
    <t>Global CRO Council (GCC)</t>
  </si>
  <si>
    <t>http://www.global-cro-council.org/</t>
  </si>
  <si>
    <t>697338ee-4b14-e321-c8f7-ca4350b6a90c</t>
  </si>
  <si>
    <t>Global Crop Diversity Trust</t>
  </si>
  <si>
    <t>https://www.croptrust.org/</t>
  </si>
  <si>
    <t>ceebc7b5-7ea4-0587-26ce-fdee0798941e</t>
  </si>
  <si>
    <t>Global Crossing</t>
  </si>
  <si>
    <t>http://www.globalcrossing.com</t>
  </si>
  <si>
    <t>3216fd7b-8e37-946c-98ea-00c183816f0a</t>
  </si>
  <si>
    <t>Global Crossing Ventures</t>
  </si>
  <si>
    <t>http://www.gcventures.com</t>
  </si>
  <si>
    <t>15bbca6f-bf2e-0d58-bade-29de22cb621f</t>
  </si>
  <si>
    <t>Global Crypto</t>
  </si>
  <si>
    <t>https://crypto-global.com</t>
  </si>
  <si>
    <t>81d663c1-f4c6-2f1c-f677-f711bb9f5837</t>
  </si>
  <si>
    <t>Global Custodian</t>
  </si>
  <si>
    <t>http://www.globalcustodian.com/#</t>
  </si>
  <si>
    <t>5bda9e69-b1b1-1ae6-1a43-1e6c5786ff69</t>
  </si>
  <si>
    <t>Global CVM</t>
  </si>
  <si>
    <t>http://globalcvm.com/</t>
  </si>
  <si>
    <t>bc23e7fa-7d06-7e6e-34e4-67c0321ed67c</t>
  </si>
  <si>
    <t>Global Cyber Alliance</t>
  </si>
  <si>
    <t>https://www.globalcyberalliance.org/</t>
  </si>
  <si>
    <t>13534ac8-3da3-9057-4bf3-3a22cc14f2ab</t>
  </si>
  <si>
    <t>Global Cyber Consultants</t>
  </si>
  <si>
    <t>https://www.globalcyberconsultants.com/</t>
  </si>
  <si>
    <t>8eedc845-b804-e280-9816-fe3e6021aafd</t>
  </si>
  <si>
    <t>Global Cyber Security Center</t>
  </si>
  <si>
    <t>https://www.gcsec.org/</t>
  </si>
  <si>
    <t>d9bdd576-5625-8dd3-5e78-18f40efde8ce</t>
  </si>
  <si>
    <t>Global Cycle Solutions</t>
  </si>
  <si>
    <t>http://gcstz.com</t>
  </si>
  <si>
    <t>6017be0f-4a49-735c-7367-fe37ac5c5e3f</t>
  </si>
  <si>
    <t>Global Daily Deal Association</t>
  </si>
  <si>
    <t>http://gdda.co.uk</t>
  </si>
  <si>
    <t>5dd13479-b128-70d3-5fcc-b93f935dd624</t>
  </si>
  <si>
    <t>Global Data Bank</t>
  </si>
  <si>
    <t>http://gdb.net</t>
  </si>
  <si>
    <t>d76028b8-8f23-749d-27c3-13b58b429616</t>
  </si>
  <si>
    <t>Global Data Brokers</t>
  </si>
  <si>
    <t>http://www.globaldatabrokers.com/</t>
  </si>
  <si>
    <t>f526fc9b-e133-7c77-9d25-e6e82f949b7b</t>
  </si>
  <si>
    <t>Global Data Consortium</t>
  </si>
  <si>
    <t>http://globaldataconsortium.com/</t>
  </si>
  <si>
    <t>d0d0d26b-38d4-96bf-9aec-5158d854e878</t>
  </si>
  <si>
    <t>Global Data Excellence</t>
  </si>
  <si>
    <t>http://www.globaldataexcellence.com/en/</t>
  </si>
  <si>
    <t>9001f6d8-ec97-7b25-e479-1ca5e4bdffb0</t>
  </si>
  <si>
    <t>Global Data Management Software</t>
  </si>
  <si>
    <t>http://www.globaldms.com</t>
  </si>
  <si>
    <t>c6885709-45e3-f60a-5996-47fd0f8c04ab</t>
  </si>
  <si>
    <t>Global Data Now</t>
  </si>
  <si>
    <t>http://www.globaldatanow.com</t>
  </si>
  <si>
    <t>9919d04e-ae9c-5453-8e0e-b86ff89c515d</t>
  </si>
  <si>
    <t>Global Data Sentinel</t>
  </si>
  <si>
    <t>https://www.globaldatasentinel.com/</t>
  </si>
  <si>
    <t>1aa03803-65f5-6da6-9afd-2eba7efa5dc3</t>
  </si>
  <si>
    <t>Global Data Solutions</t>
  </si>
  <si>
    <t>http://www.gds-services.com</t>
  </si>
  <si>
    <t>67c9dbef-e272-afb3-6b71-666bdb2c65bc</t>
  </si>
  <si>
    <t>Global Data Systems</t>
  </si>
  <si>
    <t>http://www.gds-corporate.com/</t>
  </si>
  <si>
    <t>7c300365-d084-ddcc-4bb4-c02354acad60</t>
  </si>
  <si>
    <t>Global Data Vault</t>
  </si>
  <si>
    <t>http://www.globaldatavault.com</t>
  </si>
  <si>
    <t>1ea8436d-21b4-c954-6c9f-524758714aee</t>
  </si>
  <si>
    <t>Global Databank Group</t>
  </si>
  <si>
    <t>https://www.gdb.com/</t>
  </si>
  <si>
    <t>f0ec5357-796e-e2d1-87b9-eafce0c924f9</t>
  </si>
  <si>
    <t>Global Database</t>
  </si>
  <si>
    <t>http://www.globaldatabase.com</t>
  </si>
  <si>
    <t>3aec8de6-45a0-3334-b7a8-868d3adc8672</t>
  </si>
  <si>
    <t>Global DataGuard</t>
  </si>
  <si>
    <t>http://www.globaldataguard.com</t>
  </si>
  <si>
    <t>7b08f7e3-0a4b-b11b-bc5b-b5a4d43a98f0</t>
  </si>
  <si>
    <t>Global Dating Insights</t>
  </si>
  <si>
    <t>http://globaldatinginsights.com/</t>
  </si>
  <si>
    <t>e3dd588e-6361-a266-d15c-a94e5b320651</t>
  </si>
  <si>
    <t>Global Debt Registry (GDR)</t>
  </si>
  <si>
    <t>http://www.globaldebtregistry.com</t>
  </si>
  <si>
    <t>d6a4f28f-81b8-ab55-3d46-fabaafc1829e</t>
  </si>
  <si>
    <t>Global Delight</t>
  </si>
  <si>
    <t>http://www.globaldelight.com</t>
  </si>
  <si>
    <t>b8cb5b75-6945-494a-ed3c-e28370e29c31</t>
  </si>
  <si>
    <t>Global Design Collective</t>
  </si>
  <si>
    <t>https://globaldesigncollective.com/</t>
  </si>
  <si>
    <t>d7f8a113-5ffb-068d-b14a-d801cbde2d5a</t>
  </si>
  <si>
    <t>Global Development Incubator</t>
  </si>
  <si>
    <t>http://www.globaldevincubator.org/</t>
  </si>
  <si>
    <t>8815d623-82aa-6ad5-a56f-acbfe663725d</t>
  </si>
  <si>
    <t>Global Development Systems</t>
  </si>
  <si>
    <t>http://www.gdsystems.net/</t>
  </si>
  <si>
    <t>d75308d1-52a7-67ff-6db8-a9d064945a77</t>
  </si>
  <si>
    <t>Global Diagnostix</t>
  </si>
  <si>
    <t>http://globaldiagnostix.org/</t>
  </si>
  <si>
    <t>8b4f2107-ca33-b8ae-d2af-66b88297a9af</t>
  </si>
  <si>
    <t>Global Digital</t>
  </si>
  <si>
    <t>http://globdig.com</t>
  </si>
  <si>
    <t>8c02de62-60ae-653b-cc7e-944f843891af</t>
  </si>
  <si>
    <t>Global Digital Academy</t>
  </si>
  <si>
    <t>http://www.globaldigitalacademy.com</t>
  </si>
  <si>
    <t>d1162d57-a7ac-35ec-af69-7962eb8dbee3</t>
  </si>
  <si>
    <t>Global Digital Forensics</t>
  </si>
  <si>
    <t>http://www.evestigate.com</t>
  </si>
  <si>
    <t>b0acc91b-e07c-c36b-729b-c60352444b4b</t>
  </si>
  <si>
    <t>Global Digital Marketing Institute</t>
  </si>
  <si>
    <t>https://www.gdmi.org/</t>
  </si>
  <si>
    <t>af949edf-c707-0581-dd7a-2549dbf22a62</t>
  </si>
  <si>
    <t>b6cea1d0-d8d5-7169-09ec-11a33ba932c6</t>
  </si>
  <si>
    <t>6f50bdd9-b138-0f5e-372d-c2b758a09a9c</t>
  </si>
  <si>
    <t>Global Digital Marketing Strategy</t>
  </si>
  <si>
    <t>http://globaldigital-marketing-strategy.blogspot.com/</t>
  </si>
  <si>
    <t>d0528428-8deb-8f8e-f99e-f45c0c80ea38</t>
  </si>
  <si>
    <t>Global Digital Media Xchange</t>
  </si>
  <si>
    <t>http://www.gdmxchange.com</t>
  </si>
  <si>
    <t>3815e7bb-3e9c-4caa-e8b8-01b0de0bcb73</t>
  </si>
  <si>
    <t>Global Digital Talent</t>
  </si>
  <si>
    <t>http://www.globaldigitaltalent.com</t>
  </si>
  <si>
    <t>df8b9811-1935-f82e-004d-9cb9b3cfe29a</t>
  </si>
  <si>
    <t>Global Dignity</t>
  </si>
  <si>
    <t>http://www.globaldignity.org</t>
  </si>
  <si>
    <t>f4ba929c-4e67-292c-9f63-2ea58d2e06f6</t>
  </si>
  <si>
    <t>Global Discount Drugs</t>
  </si>
  <si>
    <t>http://www.globaldiscountdrugs.com</t>
  </si>
  <si>
    <t>1b177f9b-f41b-8f74-a6a4-746572c4d423</t>
  </si>
  <si>
    <t>Global Discovery Vacations</t>
  </si>
  <si>
    <t>http://www.globaldiscoveryvacations.com</t>
  </si>
  <si>
    <t>5c908aca-88cd-f7e1-4968-b68c0869039f</t>
  </si>
  <si>
    <t>Global Distribution And Warehousing</t>
  </si>
  <si>
    <t>http://www.globalwhse.com</t>
  </si>
  <si>
    <t>38c8fe11-8db7-9fb0-00f0-326d28698622</t>
  </si>
  <si>
    <t>Global Dog</t>
  </si>
  <si>
    <t>http://www.globaldog.com</t>
  </si>
  <si>
    <t>cc27fa49-7913-4b9b-4191-ec8d8c19afd3</t>
  </si>
  <si>
    <t>Global Dosimetry Solutions</t>
  </si>
  <si>
    <t>http://www.dosimetry.com/</t>
  </si>
  <si>
    <t>4f41aae1-fcd3-7b62-f8a4-1d80072b8e61</t>
  </si>
  <si>
    <t>Global DPI</t>
  </si>
  <si>
    <t>http://www.globaldpi.com</t>
  </si>
  <si>
    <t>d8a69d57-8a2d-4290-ac87-885d3aeac3d0</t>
  </si>
  <si>
    <t>Global Drilling Fluids &amp; Chemicals Limited</t>
  </si>
  <si>
    <t>http://www.globaldrillchem.com</t>
  </si>
  <si>
    <t>1c0c9993-034f-e9c8-5962-5818fcfcc4b5</t>
  </si>
  <si>
    <t>Global Dynamic Consulting</t>
  </si>
  <si>
    <t>http://www.gdcus.com</t>
  </si>
  <si>
    <t>31e501ed-d10e-2ed1-9522-b74ce13e239f</t>
  </si>
  <si>
    <t>Global Dynamics</t>
  </si>
  <si>
    <t>http://global-dynamics.com</t>
  </si>
  <si>
    <t>e82f1a1f-adf3-225f-c659-bfc9879800aa</t>
  </si>
  <si>
    <t>Global e-Accelerator</t>
  </si>
  <si>
    <t>http://www.globaleaccelerator.com/</t>
  </si>
  <si>
    <t>d961da1a-faa8-2829-8612-4f61c8d1c93f</t>
  </si>
  <si>
    <t>Global E-Bussines Solution Group</t>
  </si>
  <si>
    <t>http://www.gebs.ro</t>
  </si>
  <si>
    <t>47f9d122-3a8f-c437-2ba2-fc85f51f0082</t>
  </si>
  <si>
    <t>Global Eagle Entertainment</t>
  </si>
  <si>
    <t>http://globaleagleent.com</t>
  </si>
  <si>
    <t>a28b8736-334e-ab34-dea5-01e16a270b64</t>
  </si>
  <si>
    <t>Global Earthquake Model</t>
  </si>
  <si>
    <t>https://www.globalquakemodel.org</t>
  </si>
  <si>
    <t>74723182-2ebe-d609-b2b1-3a677a0db990</t>
  </si>
  <si>
    <t>Global Easy Water Products</t>
  </si>
  <si>
    <t>http://gewp-india.com/</t>
  </si>
  <si>
    <t>364574f4-5eae-91ab-0202-e193351b7712</t>
  </si>
  <si>
    <t>Global Eco Rescue</t>
  </si>
  <si>
    <t>http://www.eco-rescue.com</t>
  </si>
  <si>
    <t>31da62fa-3883-72ff-a515-a30cc14db486</t>
  </si>
  <si>
    <t>Global Economic Governance Programme</t>
  </si>
  <si>
    <t>http://www.globaleconomicgovernance.org</t>
  </si>
  <si>
    <t>c76d15b0-7d7b-947c-4875-fb6771d4d5b8</t>
  </si>
  <si>
    <t>Global Economics Group</t>
  </si>
  <si>
    <t>http://www.globaleconomicsgroup.com</t>
  </si>
  <si>
    <t>3417cb82-001c-51c4-6609-a82a423dcc25</t>
  </si>
  <si>
    <t>Global Editors Network</t>
  </si>
  <si>
    <t>http://globaleditorsnetwork.org</t>
  </si>
  <si>
    <t>f57d0d89-0d95-0a2f-4b00-965b80e02ff2</t>
  </si>
  <si>
    <t>Global Edu Serv</t>
  </si>
  <si>
    <t>http://ggec.co/</t>
  </si>
  <si>
    <t>f3ead54d-c594-0a5d-09ce-723e9b13515c</t>
  </si>
  <si>
    <t>Global Education &amp; Technology Group</t>
  </si>
  <si>
    <t>http://www.gedu.org</t>
  </si>
  <si>
    <t>9f543f48-e2cf-8e68-07ae-f6f7db03ad73</t>
  </si>
  <si>
    <t>Global Education Learning</t>
  </si>
  <si>
    <t>http://gelholdings.com</t>
  </si>
  <si>
    <t>60be5692-e65d-c5a4-ed77-3b265135cba6</t>
  </si>
  <si>
    <t>Global Education Service</t>
  </si>
  <si>
    <t>http://www.applycourses.com</t>
  </si>
  <si>
    <t>4de1f04d-79ba-fe0e-a90e-cba84aea5b08</t>
  </si>
  <si>
    <t>Global Efficient Energy</t>
  </si>
  <si>
    <t>http://www.globalefficientenergy.com</t>
  </si>
  <si>
    <t>6f5405c9-8a4e-e2ab-7ea3-468a34fead8d</t>
  </si>
  <si>
    <t>Global EIR</t>
  </si>
  <si>
    <t>http://www.globaleir.org/</t>
  </si>
  <si>
    <t>aa25c745-a8ce-8bd9-961e-f208e7be84fa</t>
  </si>
  <si>
    <t>Global Electric Transport</t>
  </si>
  <si>
    <t>http://www.getglobalelectrictransport.com/</t>
  </si>
  <si>
    <t>efd0d7db-4b33-bdd1-d752-55accc04df61</t>
  </si>
  <si>
    <t>Global Electronic Exchange</t>
  </si>
  <si>
    <t>http://www.gettrx.com</t>
  </si>
  <si>
    <t>b14de45a-a5c8-f508-baad-3b2610323692</t>
  </si>
  <si>
    <t>Global Email Lists</t>
  </si>
  <si>
    <t>http://www.globalemaillists.com</t>
  </si>
  <si>
    <t>ee2d204c-0a99-b1fa-6a03-162495011729</t>
  </si>
  <si>
    <t>Global Emarketing Web Services</t>
  </si>
  <si>
    <t>http://gemwebservices.com</t>
  </si>
  <si>
    <t>849dab14-9276-f96a-f377-53817d2490c8</t>
  </si>
  <si>
    <t>Global Employees</t>
  </si>
  <si>
    <t>http://www.globalemployees.com/</t>
  </si>
  <si>
    <t>f4b713bc-7d4e-f243-86a2-2816e1deb7d4</t>
  </si>
  <si>
    <t>Global Employment Solutions</t>
  </si>
  <si>
    <t>http://gesnetwork.com</t>
  </si>
  <si>
    <t>e81a1bac-9f8e-a4dd-dba9-40a332788629</t>
  </si>
  <si>
    <t>Global Endowment Management</t>
  </si>
  <si>
    <t>http://globalendowment.com/</t>
  </si>
  <si>
    <t>94345ee8-b050-b10a-2c9f-6c3e80bb47ca</t>
  </si>
  <si>
    <t>Global Energy Development PLC</t>
  </si>
  <si>
    <t>http://www.globalenergyplc.com</t>
  </si>
  <si>
    <t>5f5292b5-c190-ad10-aa9b-75f9f2524910</t>
  </si>
  <si>
    <t>Global Energy Group</t>
  </si>
  <si>
    <t>http://www.gegroup.com</t>
  </si>
  <si>
    <t>1e007b96-1fb2-37c2-8ba2-125f62006d99</t>
  </si>
  <si>
    <t>Global Energy Innovation</t>
  </si>
  <si>
    <t>http://www.geiglobal.com</t>
  </si>
  <si>
    <t>1ebe1e67-0fc2-def4-868b-dfc0cf7a86ec</t>
  </si>
  <si>
    <t>Global Energy Partners</t>
  </si>
  <si>
    <t>http://www.gepllc.com</t>
  </si>
  <si>
    <t>010f07a7-da8c-f8bc-4179-99c4dd41c02c</t>
  </si>
  <si>
    <t>Global Energy Storage Corporation</t>
  </si>
  <si>
    <t>http://globalenergystoragecorp.com/</t>
  </si>
  <si>
    <t>c432fb6e-cb9b-756b-014d-f03c403e28cd</t>
  </si>
  <si>
    <t>Global Energy Systems</t>
  </si>
  <si>
    <t>http://www.globalenergysystems.co.uk</t>
  </si>
  <si>
    <t>018a3675-5242-2089-34e3-86a9170e457d</t>
  </si>
  <si>
    <t>Global Energy Talent</t>
  </si>
  <si>
    <t>http://globalenergytalent.com</t>
  </si>
  <si>
    <t>4a167531-b0e6-a03d-a476-b76e5d4cc807</t>
  </si>
  <si>
    <t>Global Engineering &amp; Construction,LLC</t>
  </si>
  <si>
    <t>http://www.global-engllc.com</t>
  </si>
  <si>
    <t>c8fdf759-df6b-2e8e-a0a9-39b1f0a62a77</t>
  </si>
  <si>
    <t>GLOBAL ENGINEERING EXPORTS</t>
  </si>
  <si>
    <t>http://www.globalengineeringexports.com</t>
  </si>
  <si>
    <t>63c84dc2-beca-eff0-265c-f39f00b4045d</t>
  </si>
  <si>
    <t>Global Engineering Telecom</t>
  </si>
  <si>
    <t>http://www.get-telecom.com</t>
  </si>
  <si>
    <t>646885de-5c46-7c86-5beb-172b29baec3d</t>
  </si>
  <si>
    <t>Global English</t>
  </si>
  <si>
    <t>http://www.globalenglish.com</t>
  </si>
  <si>
    <t>035d666f-1aaa-8bad-c317-b69ee0d4563d</t>
  </si>
  <si>
    <t>Global Enterprise</t>
  </si>
  <si>
    <t>http://global-enterprise.biz/</t>
  </si>
  <si>
    <t>c963f8e1-bd5d-44f9-2a93-f5389a0b4326</t>
  </si>
  <si>
    <t>Global Enterprise Mobility Alliance</t>
  </si>
  <si>
    <t>http://thegema.com/</t>
  </si>
  <si>
    <t>b8543633-1166-ad74-fcb2-8f3e1ee46bdc</t>
  </si>
  <si>
    <t>Global Enterprise Platform - GEP</t>
  </si>
  <si>
    <t>http://www.ibp.us.com</t>
  </si>
  <si>
    <t>136f243c-a64f-1a0e-9dbf-dfc10ef6bb58</t>
  </si>
  <si>
    <t>Global Enterprises Group</t>
  </si>
  <si>
    <t>http://www.globalenterprisesgroup.com/</t>
  </si>
  <si>
    <t>56f7eb77-48c7-7314-8881-7bad075a0a2a</t>
  </si>
  <si>
    <t>Global Entertainment Corporation</t>
  </si>
  <si>
    <t>http://www.globalentertainment2000.com</t>
  </si>
  <si>
    <t>17d099bd-b4bb-de1f-86ff-82fb56010aee</t>
  </si>
  <si>
    <t>Global Entrepreneurship and Maker Space Initiative</t>
  </si>
  <si>
    <t>http://www.gemsi.org/</t>
  </si>
  <si>
    <t>4ceb1588-4184-31d6-7ea6-56d63d2628d3</t>
  </si>
  <si>
    <t>Global Entrepreneurship Congress</t>
  </si>
  <si>
    <t>http://www.gec.co/</t>
  </si>
  <si>
    <t>84f90e38-0957-8e35-7aaa-7bf7a95517fd</t>
  </si>
  <si>
    <t>Global Entrepreneurship Institute</t>
  </si>
  <si>
    <t>http://gcase.org</t>
  </si>
  <si>
    <t>7c591ff0-0b47-b4e6-5301-230c3c6ef002</t>
  </si>
  <si>
    <t>Global Entrepreneurship Monitor - GEM</t>
  </si>
  <si>
    <t>http://gemconsortium.org/</t>
  </si>
  <si>
    <t>efacb73e-3276-b6e4-4114-9611cfd5a9dd</t>
  </si>
  <si>
    <t>Global Entrepreneurship Network</t>
  </si>
  <si>
    <t>http://www.wearegen.co/</t>
  </si>
  <si>
    <t>0f9e9acc-cc4d-9947-6eb3-cd0c7a5f03eb</t>
  </si>
  <si>
    <t>Global Entrepreneurship Program</t>
  </si>
  <si>
    <t>http://program.gcase.org/</t>
  </si>
  <si>
    <t>4e468241-9a5b-f61f-553b-6c534d29d285</t>
  </si>
  <si>
    <t>Global Entrepreneurship Research Network</t>
  </si>
  <si>
    <t>http://www.gern.co/</t>
  </si>
  <si>
    <t>c077d4e8-f267-a480-270b-9820ed3e6d12</t>
  </si>
  <si>
    <t>Global Entrepreneurship Week Palestine / GEW - Palestine</t>
  </si>
  <si>
    <t>http://ps.gew.co/</t>
  </si>
  <si>
    <t>2e29e9b4-faae-2894-c786-4f11b768743c</t>
  </si>
  <si>
    <t>Global Entrepreneurship Week Spain</t>
  </si>
  <si>
    <t>http://es.gew.co/</t>
  </si>
  <si>
    <t>7688be19-d18b-a6fc-3e24-7fd2f8f24d95</t>
  </si>
  <si>
    <t>Global Environment and Technology Foundation</t>
  </si>
  <si>
    <t>http://www.getf.org</t>
  </si>
  <si>
    <t>55882d15-3157-d8fe-4909-691259a9b0b1</t>
  </si>
  <si>
    <t>Global Environment Facility</t>
  </si>
  <si>
    <t>http://www.thegef.org</t>
  </si>
  <si>
    <t>26e65f9b-c638-944f-b92f-882b739daa0d</t>
  </si>
  <si>
    <t>Global Environment for Network Innovations</t>
  </si>
  <si>
    <t>http://www.geni.net</t>
  </si>
  <si>
    <t>16992c12-9059-2b97-cef8-03ca9a16fbc6</t>
  </si>
  <si>
    <t>Global Environment Forum &amp; Exhibition</t>
  </si>
  <si>
    <t>http://info00644.wixsite.com/environment-forum</t>
  </si>
  <si>
    <t>a93f1d4d-8022-c0fd-33ef-2fc1ef6a0cba</t>
  </si>
  <si>
    <t>Global Environment Fund Management</t>
  </si>
  <si>
    <t>http://www.globalenvironmentfund.com</t>
  </si>
  <si>
    <t>baf168a4-402e-9354-c2e4-daa77ad5fdd8</t>
  </si>
  <si>
    <t>Global Environmental Management Services Saudi Arabia</t>
  </si>
  <si>
    <t>http://www.gems-ksa.com/</t>
  </si>
  <si>
    <t>dbd9b3f3-0c4d-5e9b-5c5d-3129df528988</t>
  </si>
  <si>
    <t>Global Environmental Systems, Inc.</t>
  </si>
  <si>
    <t>http://www.esdglobal.com</t>
  </si>
  <si>
    <t>0f37864d-caa8-de68-d86c-e8c5c3b1ca1f</t>
  </si>
  <si>
    <t>Global EPay</t>
  </si>
  <si>
    <t>http://web.globalepay.com</t>
  </si>
  <si>
    <t>52c2a679-960e-83a1-a0dc-c23f7e627058</t>
  </si>
  <si>
    <t>Global Equities</t>
  </si>
  <si>
    <t>http://www.global-equities.com/</t>
  </si>
  <si>
    <t>00d6ebee-b16d-d0dd-8248-3572e795b914</t>
  </si>
  <si>
    <t>Global Equities Research</t>
  </si>
  <si>
    <t>http://globalequitiesresearch.com/</t>
  </si>
  <si>
    <t>41807cff-10f4-8da4-2351-1ff00ca29e0b</t>
  </si>
  <si>
    <t>Global Equity International</t>
  </si>
  <si>
    <t>http://www.globalequityinternational.com/</t>
  </si>
  <si>
    <t>06f0bf82-c39c-899c-5a11-cd481a3d6302</t>
  </si>
  <si>
    <t>Global Equity Organization</t>
  </si>
  <si>
    <t>http://www.globalequity.org</t>
  </si>
  <si>
    <t>0d358689-faf3-d13b-c4bd-6c17c6075db8</t>
  </si>
  <si>
    <t>Global Equity Partners Beteiligungs-Management</t>
  </si>
  <si>
    <t>http://www.gep.at</t>
  </si>
  <si>
    <t>e385a49c-9bfa-0e17-8aae-991511f0a55b</t>
  </si>
  <si>
    <t>Global eReload Services Pvt Ltd</t>
  </si>
  <si>
    <t>http://www.ereload.co.in</t>
  </si>
  <si>
    <t>4504a420-5c64-fb9d-2588-db2569e6741e</t>
  </si>
  <si>
    <t>Global Evden Eve Nakliyat</t>
  </si>
  <si>
    <t>http://www.globalnakliyat.com.tr</t>
  </si>
  <si>
    <t>7173ca56-0918-1ef6-8eeb-bb2babea3aeb</t>
  </si>
  <si>
    <t>Global Evolutionary Energy Design</t>
  </si>
  <si>
    <t>http://www.geedindia.org/</t>
  </si>
  <si>
    <t>1d626cd0-b51f-3cc2-c6bd-48c918a593ac</t>
  </si>
  <si>
    <t>Global Evolver</t>
  </si>
  <si>
    <t>http://www.globalevolver.com</t>
  </si>
  <si>
    <t>502cabc5-dbe3-55b4-a91e-8ab50fd5aa87</t>
  </si>
  <si>
    <t>Global Excel Management Inc.</t>
  </si>
  <si>
    <t>http://www.globalexcel.com/</t>
  </si>
  <si>
    <t>163592fe-cd7f-cd4b-5a4e-69bee2abf07b</t>
  </si>
  <si>
    <t>Global Exchange Technologies</t>
  </si>
  <si>
    <t>http://globextec.com</t>
  </si>
  <si>
    <t>d0ed739e-cfec-6f44-94e8-d98178f7b3b4</t>
  </si>
  <si>
    <t>Global Eye</t>
  </si>
  <si>
    <t>http://www.globaleyejobs.com/</t>
  </si>
  <si>
    <t>a59d1b5e-5a2e-7dd8-62d1-6499cc623ee6</t>
  </si>
  <si>
    <t>Global Eye Care Company</t>
  </si>
  <si>
    <t>http://www.globaleyecare-drbartbrady.com</t>
  </si>
  <si>
    <t>21e1bfa3-9f16-76ad-1e23-945e727d427b</t>
  </si>
  <si>
    <t>Global Eye Investments</t>
  </si>
  <si>
    <t>http://www.globaleyeinvestments.com</t>
  </si>
  <si>
    <t>aa159e56-b8c0-1bb5-b1c4-20398ba12677</t>
  </si>
  <si>
    <t>Global EyeVentures</t>
  </si>
  <si>
    <t>http://www.globaleyeventures.com</t>
  </si>
  <si>
    <t>5934ad5e-87b7-4be6-9c5a-789c6d5f911c</t>
  </si>
  <si>
    <t>Global Factory</t>
  </si>
  <si>
    <t>http://www.globalfactory.es</t>
  </si>
  <si>
    <t>54410ffd-7a1b-7c66-7da7-7c9872342c43</t>
  </si>
  <si>
    <t>Global Family Philanthropy</t>
  </si>
  <si>
    <t>http://www.globalfamilyphilanthropy.org/</t>
  </si>
  <si>
    <t>f8cdd44c-0e9d-cc11-65df-aea9eabf8fc1</t>
  </si>
  <si>
    <t>Global Fashion Group</t>
  </si>
  <si>
    <t>http://global-fashion-group.com/</t>
  </si>
  <si>
    <t>0adb85ca-3191-2946-c2c1-1bd3d3be9044</t>
  </si>
  <si>
    <t>Global FastAds</t>
  </si>
  <si>
    <t>http://globalfastads.com/</t>
  </si>
  <si>
    <t>b57b066c-ac4b-fbf9-fce7-3b585a332472</t>
  </si>
  <si>
    <t>Global Filmdemic</t>
  </si>
  <si>
    <t>http://filmdemic.com</t>
  </si>
  <si>
    <t>8f9e83cb-5b0f-2a6d-062f-b440cffd3bba</t>
  </si>
  <si>
    <t>Global Finance</t>
  </si>
  <si>
    <t>http://www.globalfinance.gr/page</t>
  </si>
  <si>
    <t>295f75aa-edea-e253-50ad-9f3cfab10604</t>
  </si>
  <si>
    <t>http://www.gfmag.com/</t>
  </si>
  <si>
    <t>f7a2fed8-6fea-0635-ea51-97c4a2337a9c</t>
  </si>
  <si>
    <t>Global Finance Capital</t>
  </si>
  <si>
    <t>http://www.globalfinancecapital.com</t>
  </si>
  <si>
    <t>65bedef2-8a64-3fe1-65fa-535877568fe8</t>
  </si>
  <si>
    <t>Global Financial Aid Services, Inc</t>
  </si>
  <si>
    <t>http://www.globalfas.com/</t>
  </si>
  <si>
    <t>b6586c04-2272-4469-2f67-5cb7e5f903d5</t>
  </si>
  <si>
    <t>Global Financial Credit</t>
  </si>
  <si>
    <t>https://www.glofin.com</t>
  </si>
  <si>
    <t>27abd1db-8c00-f1d3-411a-b56c8cb6fbc4</t>
  </si>
  <si>
    <t>Global Financial Markets Association</t>
  </si>
  <si>
    <t>http://www.gfma.org</t>
  </si>
  <si>
    <t>0013a9f9-9f71-4212-11cb-22fe83e5573d</t>
  </si>
  <si>
    <t>Global Firepower</t>
  </si>
  <si>
    <t>http://globalfirepower.com/</t>
  </si>
  <si>
    <t>309d1fb8-2dec-0103-13db-34e76cb29338</t>
  </si>
  <si>
    <t>Global First</t>
  </si>
  <si>
    <t>http://www.fanshala.com</t>
  </si>
  <si>
    <t>ffd7467c-60cf-d990-2312-0f11c36280a5</t>
  </si>
  <si>
    <t>Global Fishing Watch</t>
  </si>
  <si>
    <t>http://globalfishingwatch.org/</t>
  </si>
  <si>
    <t>f624f793-b3ea-5940-bcf0-bc53ce86b3d7</t>
  </si>
  <si>
    <t>Global Fitness Products</t>
  </si>
  <si>
    <t>http://www.inclinestrider.com</t>
  </si>
  <si>
    <t>c0db5b88-21bc-dd3b-9881-5a1f77b5600d</t>
  </si>
  <si>
    <t>Global Flavors</t>
  </si>
  <si>
    <t>http://globalflavorsfoodtours.com/</t>
  </si>
  <si>
    <t>ae491b9c-ec1f-9000-d956-3f38c0804c01</t>
  </si>
  <si>
    <t>Global Food Exchange</t>
  </si>
  <si>
    <t>http://www.globalfoodexchange.com</t>
  </si>
  <si>
    <t>4229bfa2-3752-9f07-4d6f-ae74249fe139</t>
  </si>
  <si>
    <t>Global Food Scholar</t>
  </si>
  <si>
    <t>http://globalfoodscholar.com/landing</t>
  </si>
  <si>
    <t>1108ba19-5761-a120-fb85-fb8a0d0ccaac</t>
  </si>
  <si>
    <t>GLOBAL FOOD TECHNOLOGIES</t>
  </si>
  <si>
    <t>http://globalfoodtech.com</t>
  </si>
  <si>
    <t>29c8a0a9-7a68-1483-da67-1d6ec81eec47</t>
  </si>
  <si>
    <t>Global Foodie</t>
  </si>
  <si>
    <t>http://globalfoodieapp.com</t>
  </si>
  <si>
    <t>8884e6d8-4747-e37c-c45b-3dc758e5acbb</t>
  </si>
  <si>
    <t>Global Football</t>
  </si>
  <si>
    <t>http://www.globalfootball.com</t>
  </si>
  <si>
    <t>136fb238-d8c2-12dc-0a61-87e869c1e831</t>
  </si>
  <si>
    <t>Global Forest Watch</t>
  </si>
  <si>
    <t>http://www.globalforestwatch.org/</t>
  </si>
  <si>
    <t>c7495895-815d-1658-b24f-af3498ec60cd</t>
  </si>
  <si>
    <t>Global Forestry Investments</t>
  </si>
  <si>
    <t>http://www.globalforestryinvestments.com</t>
  </si>
  <si>
    <t>aefa3a84-5193-00c3-5cbf-ec5ec2645672</t>
  </si>
  <si>
    <t>Global Founders Capital</t>
  </si>
  <si>
    <t>http://www.globalfounders.vc</t>
  </si>
  <si>
    <t>5b467ed0-8a87-eeb7-5a66-51df4648c458</t>
  </si>
  <si>
    <t>Global Freight Source</t>
  </si>
  <si>
    <t>http://globalfreightsource.com/</t>
  </si>
  <si>
    <t>264392a4-8c4a-d9ec-a790-a89325731bb4</t>
  </si>
  <si>
    <t>Global from Day One - GD1</t>
  </si>
  <si>
    <t>http://www.globaldayone.com/</t>
  </si>
  <si>
    <t>64b50888-dc79-aab7-0736-fad354fec0d8</t>
  </si>
  <si>
    <t>Global from Day One Fund II</t>
  </si>
  <si>
    <t>https://gd1fundii.com/</t>
  </si>
  <si>
    <t>467e6ce7-aba3-9a2c-d116-205cf22e7ac9</t>
  </si>
  <si>
    <t>Global Fund for AIDS, Malaria, and Tuberculosis</t>
  </si>
  <si>
    <t>http://www.theglobalfund.org</t>
  </si>
  <si>
    <t>a4e824e3-a853-2f38-91a6-8ca133660c29</t>
  </si>
  <si>
    <t>Global Fund for Widows</t>
  </si>
  <si>
    <t>http://globalfundforwidows.org/</t>
  </si>
  <si>
    <t>e9ce985c-72e3-1fa1-032b-c6f0f988e02c</t>
  </si>
  <si>
    <t>Global Fund for Women</t>
  </si>
  <si>
    <t>http://globalfundforwomen.org</t>
  </si>
  <si>
    <t>3f7b1776-f5ca-87b8-e9d3-5d4863ebc959</t>
  </si>
  <si>
    <t>Global Fusion Management Consultancy</t>
  </si>
  <si>
    <t>c0c3ab43-7ec6-64bb-7173-a1fb587b41ff</t>
  </si>
  <si>
    <t>Global G Group</t>
  </si>
  <si>
    <t>https://www.globalggroup.com</t>
  </si>
  <si>
    <t>3711d759-052c-c011-50f4-1fc639c961c6</t>
  </si>
  <si>
    <t>Global Gagdets</t>
  </si>
  <si>
    <t>http://www.globalgadgets.co.in/</t>
  </si>
  <si>
    <t>612ffff3-3e56-172f-8746-081fabe9745a</t>
  </si>
  <si>
    <t>Global Gaming Factory</t>
  </si>
  <si>
    <t>http://www.globalgamingfactory.com</t>
  </si>
  <si>
    <t>65ac66a7-d763-56cb-50c3-a0544b7769f4</t>
  </si>
  <si>
    <t>Global Gaming Initiative</t>
  </si>
  <si>
    <t>http://www.globalgaminginitiative.com</t>
  </si>
  <si>
    <t>b65bd3e1-e306-a900-92fa-ada889f575d8</t>
  </si>
  <si>
    <t>Global Gate Translations</t>
  </si>
  <si>
    <t>http://www.globalgatetranslations.com/</t>
  </si>
  <si>
    <t>f8a83088-fd0c-c9c2-6231-ecfe4b7fb2e6</t>
  </si>
  <si>
    <t>Global Genius Fund</t>
  </si>
  <si>
    <t>http://ufrate.com/en/</t>
  </si>
  <si>
    <t>90c99e11-ec1d-e335-5933-54cc6b7a3a71</t>
  </si>
  <si>
    <t>Global Genius Society</t>
  </si>
  <si>
    <t>http://www.globalgeniussociety.com</t>
  </si>
  <si>
    <t>eaa4ee71-3804-fdec-031c-f3655fd462d7</t>
  </si>
  <si>
    <t>Global Genomics Group</t>
  </si>
  <si>
    <t>http://www.globalgenomicsgroup.com/</t>
  </si>
  <si>
    <t>3cbe20bd-9146-0e2e-88fc-728ed812cf18</t>
  </si>
  <si>
    <t>Global Geophysical</t>
  </si>
  <si>
    <t>http://www.globalgeophysical.com/</t>
  </si>
  <si>
    <t>78c94404-1380-d549-10dc-18c1e5a7aa9c</t>
  </si>
  <si>
    <t>Global Geophysical Services</t>
  </si>
  <si>
    <t>2de73252-b348-574b-f27a-7306e24bad40</t>
  </si>
  <si>
    <t>Global Gold &amp; Silver</t>
  </si>
  <si>
    <t>https://globalgoldandsilver.com</t>
  </si>
  <si>
    <t>06f3aa1d-a253-e087-d0b1-d276f9090a71</t>
  </si>
  <si>
    <t>Global Good Brokerage</t>
  </si>
  <si>
    <t>http://www.globalgoodbrokerage.com</t>
  </si>
  <si>
    <t>8f3e5959-6814-fab4-d5b2-b25931bb6f30</t>
  </si>
  <si>
    <t>Global Governance Software</t>
  </si>
  <si>
    <t>https://www.ggssoftware.com</t>
  </si>
  <si>
    <t>9151258d-8379-29fe-29f3-9db236118fd6</t>
  </si>
  <si>
    <t>Global Green Capitals Corporation</t>
  </si>
  <si>
    <t>http://globalgreengroup.com</t>
  </si>
  <si>
    <t>23b96c3b-7536-6bc4-3c93-0f58702ef8af</t>
  </si>
  <si>
    <t>Global Green Ingenieros</t>
  </si>
  <si>
    <t>http://www.grupoglobalgreen.es</t>
  </si>
  <si>
    <t>a103d21e-d485-a2c8-b46a-297a20ce32fb</t>
  </si>
  <si>
    <t>Global Green USA</t>
  </si>
  <si>
    <t>http://www.globalgreen.org</t>
  </si>
  <si>
    <t>97ca4ed3-e7ec-dc8e-322d-e52c150118af</t>
  </si>
  <si>
    <t>Global Grid Capital</t>
  </si>
  <si>
    <t>http://globalgridcapital.nl/</t>
  </si>
  <si>
    <t>f9e299c3-c7a7-bbbe-b67b-cd5a82274d35</t>
  </si>
  <si>
    <t>Global Grind</t>
  </si>
  <si>
    <t>http://www.globalgrind.com</t>
  </si>
  <si>
    <t>b257bbe3-3d1b-5617-7d8f-efbc4d1d2a6b</t>
  </si>
  <si>
    <t>Global GRIT Institute</t>
  </si>
  <si>
    <t>http://www.globalgritinstitute.com</t>
  </si>
  <si>
    <t>a90ce53c-c343-43aa-a127-2f186f4d6084</t>
  </si>
  <si>
    <t>Global Ground Automation</t>
  </si>
  <si>
    <t>http://www.groundtravel.com</t>
  </si>
  <si>
    <t>964eae7f-2462-ca00-b071-885d7883598d</t>
  </si>
  <si>
    <t>Global Group</t>
  </si>
  <si>
    <t>http://www.globalgroup.co.in</t>
  </si>
  <si>
    <t>adf8b15c-239a-0c62-95d4-7a8b87fdaa58</t>
  </si>
  <si>
    <t>Global Groupware Solutions</t>
  </si>
  <si>
    <t>http://www.globalgroupware.com</t>
  </si>
  <si>
    <t>a1ed282c-9eb5-a009-06b7-dd33634d946f</t>
  </si>
  <si>
    <t>Global Guide Venture Partners</t>
  </si>
  <si>
    <t>https://www.globalguideventures.com/</t>
  </si>
  <si>
    <t>0066b70a-6516-f1ba-cb49-95b1bd5ceebd</t>
  </si>
  <si>
    <t>Global H2O Investments</t>
  </si>
  <si>
    <t>http://www.globalh2oinvestments.com</t>
  </si>
  <si>
    <t>a0ab6f4a-5cfe-ded6-83f7-23b1d63330d7</t>
  </si>
  <si>
    <t>Global Harness Systems</t>
  </si>
  <si>
    <t>http://www.globalharness.com/</t>
  </si>
  <si>
    <t>0c34629e-3569-36d6-cd73-8809b67a8e16</t>
  </si>
  <si>
    <t>Global Harvest Initiative</t>
  </si>
  <si>
    <t>http://www.globalharvestinitiative.org</t>
  </si>
  <si>
    <t>cc3889f5-3862-9691-4070-c1b30a22c915</t>
  </si>
  <si>
    <t>Global Healing</t>
  </si>
  <si>
    <t>http://www.globalhealing.org</t>
  </si>
  <si>
    <t>c7a372c1-fbce-8e26-f233-7cf30099ded6</t>
  </si>
  <si>
    <t>Global Health and Travel</t>
  </si>
  <si>
    <t>http://globalhealthandtravel.com/</t>
  </si>
  <si>
    <t>d4bd6691-5615-2dcb-ab57-40b724191f71</t>
  </si>
  <si>
    <t>Global Health Corps</t>
  </si>
  <si>
    <t>http://ghcorps.org</t>
  </si>
  <si>
    <t>1a8efd9f-e814-1828-385a-a4ac001628b8</t>
  </si>
  <si>
    <t>Global Health Council</t>
  </si>
  <si>
    <t>http://globalhealth.org</t>
  </si>
  <si>
    <t>b19ffdb2-198a-a2dc-bbe0-a94551bd3445</t>
  </si>
  <si>
    <t>Global Health Delivery</t>
  </si>
  <si>
    <t>http://www.globalhealthdelivery.org</t>
  </si>
  <si>
    <t>cf33f2dc-b57f-fc84-f803-b60c758b80ee</t>
  </si>
  <si>
    <t>Global Health Innovative Technology Fund</t>
  </si>
  <si>
    <t>http://ghitfund.org</t>
  </si>
  <si>
    <t>f0c29ac8-466b-a140-636e-9ad43e44c2b1</t>
  </si>
  <si>
    <t>Global Health Investment Corporation</t>
  </si>
  <si>
    <t>http://www.ghif.com</t>
  </si>
  <si>
    <t>f97e0dce-3681-fa29-8f09-ee9076ab342e</t>
  </si>
  <si>
    <t>Global Health Investment Fund (GHIF)</t>
  </si>
  <si>
    <t>befb8437-c4f3-56a2-c2c1-b99ffd3b940b</t>
  </si>
  <si>
    <t>Global Health Jobs UK</t>
  </si>
  <si>
    <t>http://globalhealthjobs.co.uk/</t>
  </si>
  <si>
    <t>eda1dcbb-40b5-ead2-0210-a9f43da1b696</t>
  </si>
  <si>
    <t>Global health Journey</t>
  </si>
  <si>
    <t>http://globalhealthjourney.com</t>
  </si>
  <si>
    <t>f28975c4-1eb4-d928-d9be-d1411aa70836</t>
  </si>
  <si>
    <t>Global Health Media Project</t>
  </si>
  <si>
    <t>http://globalhealthmedia.org/</t>
  </si>
  <si>
    <t>2fce3509-d5c8-a5ce-eef4-9121bfca0055</t>
  </si>
  <si>
    <t>Global Healthcare Exchange</t>
  </si>
  <si>
    <t>http://www.ghx.com</t>
  </si>
  <si>
    <t>fb1e9f37-bca4-82b6-9d5b-a6490191b61d</t>
  </si>
  <si>
    <t>Global Healthcare Integrators</t>
  </si>
  <si>
    <t>http://www.ghi.global/</t>
  </si>
  <si>
    <t>7f13e846-0be4-d2aa-01d2-39a0b9b5bd18</t>
  </si>
  <si>
    <t>Global Healthcare Limited</t>
  </si>
  <si>
    <t>http://www.puretablets.com/</t>
  </si>
  <si>
    <t>62b63b63-4ebf-61aa-712c-84b66feacbc5</t>
  </si>
  <si>
    <t>Global Heat Transfer</t>
  </si>
  <si>
    <t>http://www.globalheattransfer.com/</t>
  </si>
  <si>
    <t>c157efd2-a027-ad85-8cf8-7fbf2e0f14e7</t>
  </si>
  <si>
    <t>Global Heights</t>
  </si>
  <si>
    <t>http://www.globalheights.in</t>
  </si>
  <si>
    <t>fcdee03d-f140-f085-7bfd-4195878e16ba</t>
  </si>
  <si>
    <t>Global Help International</t>
  </si>
  <si>
    <t>http://www.globalhopenetwork.org</t>
  </si>
  <si>
    <t>f9161676-2827-20a2-09c1-5769ce923340</t>
  </si>
  <si>
    <t>Global Holdings</t>
  </si>
  <si>
    <t>http://www.globalholdings.com</t>
  </si>
  <si>
    <t>22d0190d-ec01-a333-adf9-8bb8b2b37783</t>
  </si>
  <si>
    <t>Global Holidays Adventure</t>
  </si>
  <si>
    <t>http://www.nepaltraveladventure.com</t>
  </si>
  <si>
    <t>a5839bb7-2cd9-24e0-32cf-5768fbf461f3</t>
  </si>
  <si>
    <t>Global Honey Bee Digital Marketing &amp; Communication</t>
  </si>
  <si>
    <t>http://globalhoneybee.com</t>
  </si>
  <si>
    <t>3ecf039f-f30b-d6a0-9cb5-e4840419b162</t>
  </si>
  <si>
    <t>Global Hospitals Group</t>
  </si>
  <si>
    <t>http://www.globalhospitalsindia.com/</t>
  </si>
  <si>
    <t>31013ed8-6e52-9e61-bb5a-2f47199b1a91</t>
  </si>
  <si>
    <t>Global HR Research</t>
  </si>
  <si>
    <t>http://www.ghrr.com/</t>
  </si>
  <si>
    <t>32975e80-0867-26bd-2944-fd936451166f</t>
  </si>
  <si>
    <t>Global Hub</t>
  </si>
  <si>
    <t>http://www.globalhub.me</t>
  </si>
  <si>
    <t>ef52f1ac-6a28-b5c5-67ba-10df9df21636</t>
  </si>
  <si>
    <t>Global Human Resources Group, Inc.</t>
  </si>
  <si>
    <t>http://www.globalhrgroup.com</t>
  </si>
  <si>
    <t>cf17a59e-a02e-22c0-04de-2410f2d9af5d</t>
  </si>
  <si>
    <t>Global i Ventures</t>
  </si>
  <si>
    <t>http://www.globaliventures.com</t>
  </si>
  <si>
    <t>5c69b847-d4c7-161a-8312-061963016cfc</t>
  </si>
  <si>
    <t>Global Icons</t>
  </si>
  <si>
    <t>http://globalicons.com</t>
  </si>
  <si>
    <t>c5498d24-14c8-4955-2268-b28866cf0a64</t>
  </si>
  <si>
    <t>Global ID</t>
  </si>
  <si>
    <t>https://www.globalid.net/</t>
  </si>
  <si>
    <t>9e14ccd1-c213-a5ee-9d23-dab576355924</t>
  </si>
  <si>
    <t>Global ID Group</t>
  </si>
  <si>
    <t>http://www.global-id-group.com/</t>
  </si>
  <si>
    <t>8c7d01fd-4656-5f74-9d66-8eb041c87f6e</t>
  </si>
  <si>
    <t>Global iLabs</t>
  </si>
  <si>
    <t>http://www.mytabsapp.com/</t>
  </si>
  <si>
    <t>29b1b8a9-f332-860d-e441-2bc24d73db59</t>
  </si>
  <si>
    <t>Global Imaging Online</t>
  </si>
  <si>
    <t>http://www.global-imaging.net</t>
  </si>
  <si>
    <t>48d9603f-a1e4-2481-af90-ee8acab7a5bc</t>
  </si>
  <si>
    <t>Global Imaging Systems</t>
  </si>
  <si>
    <t>http://www.global-imaging.com</t>
  </si>
  <si>
    <t>583f9bae-5277-59ef-4693-382ed29d47e9</t>
  </si>
  <si>
    <t>Global Impact Investing Network</t>
  </si>
  <si>
    <t>http://www.thegiin.org/</t>
  </si>
  <si>
    <t>fe3b2839-7f10-86be-33cb-8e2e283e45fc</t>
  </si>
  <si>
    <t>Global Incubator</t>
  </si>
  <si>
    <t>http://globalincubator.com</t>
  </si>
  <si>
    <t>a6f57b66-67cb-1aa6-7a7b-5817f156b9f6</t>
  </si>
  <si>
    <t>Global Indemnity</t>
  </si>
  <si>
    <t>http://www.globalindemnity.ie/</t>
  </si>
  <si>
    <t>4b97b5d1-e4a2-dcbd-512a-ecc2683cab4c</t>
  </si>
  <si>
    <t>Global InDevices</t>
  </si>
  <si>
    <t>http://globalindevices.com</t>
  </si>
  <si>
    <t>adc02237-f992-09d7-5046-e50138f52c4b</t>
  </si>
  <si>
    <t>Global Indian International School</t>
  </si>
  <si>
    <t>http://www.globalindianschool.org</t>
  </si>
  <si>
    <t>3a56c12a-414a-045c-86b9-b786f3e573c5</t>
  </si>
  <si>
    <t>Global Industrial a Systemax Company</t>
  </si>
  <si>
    <t>http://www.globalindustrial.com</t>
  </si>
  <si>
    <t>dbf540ae-fb67-1921-bd9d-9eb4caa42ba7</t>
  </si>
  <si>
    <t>Global Industry Insight</t>
  </si>
  <si>
    <t>https://www.psmarketresearch.com/</t>
  </si>
  <si>
    <t>20c85253-b85c-05bb-7434-2d0dfbf2533f</t>
  </si>
  <si>
    <t>Global Information</t>
  </si>
  <si>
    <t>http://www.giiresearch.com</t>
  </si>
  <si>
    <t>5f9bd4f5-fc4e-69c1-71df-dcd2bc7f5cdd</t>
  </si>
  <si>
    <t>Global Information Assurance Certification</t>
  </si>
  <si>
    <t>https://www.giac.org/</t>
  </si>
  <si>
    <t>a04cfcb3-332e-593e-ccd7-992b9a02b869</t>
  </si>
  <si>
    <t>Global Information Concepts</t>
  </si>
  <si>
    <t>http://www.kcweb.com</t>
  </si>
  <si>
    <t>b0ed978d-5702-1516-8505-d7dd8f9c28c5</t>
  </si>
  <si>
    <t>Global Information Infrastructure Commission (GIIC)</t>
  </si>
  <si>
    <t>http://www.giic.org</t>
  </si>
  <si>
    <t>bac7fc9c-dcf8-d3f2-60ea-1103b303006e</t>
  </si>
  <si>
    <t>Global Information Technology</t>
  </si>
  <si>
    <t>http://www.global-itech.com/</t>
  </si>
  <si>
    <t>3bb6f132-be42-7aa7-274e-b58e5b2a58a3</t>
  </si>
  <si>
    <t>Global Infosoft Solutions</t>
  </si>
  <si>
    <t>http://www.globalinfosoftsolutions.com</t>
  </si>
  <si>
    <t>8de510e9-5654-9c83-5719-4fb756c013ba</t>
  </si>
  <si>
    <t>Global Infotainer</t>
  </si>
  <si>
    <t>http://www.globalinfotainer.com/</t>
  </si>
  <si>
    <t>3ae8fdd3-2acc-ca1c-4ac3-22a87a1ae0e9</t>
  </si>
  <si>
    <t>Global Infotech</t>
  </si>
  <si>
    <t>http://www.global-infotech.com</t>
  </si>
  <si>
    <t>99b46316-8e43-7cb3-8731-d0ee94096ebe</t>
  </si>
  <si>
    <t>Global InfoTech Group</t>
  </si>
  <si>
    <t>http://www.git.com.cn</t>
  </si>
  <si>
    <t>b7e34a0b-9f5b-2bee-31cb-783fe281b6ff</t>
  </si>
  <si>
    <t>Global Infrastructure Basel</t>
  </si>
  <si>
    <t>http://www.gib-foundation.org</t>
  </si>
  <si>
    <t>d26d15ec-525f-5ba0-387c-2faced4bed49</t>
  </si>
  <si>
    <t>Global Infrastructure Partners (GIP)</t>
  </si>
  <si>
    <t>http://global-infra.com</t>
  </si>
  <si>
    <t>6f049756-4d51-8e8e-2ea9-26d50102bfc3</t>
  </si>
  <si>
    <t>Global Innovation Access</t>
  </si>
  <si>
    <t>http://www.gia.vc</t>
  </si>
  <si>
    <t>bb2c0639-b517-4f97-0059-a04b551bcd0f</t>
  </si>
  <si>
    <t>Global Innovation Forum</t>
  </si>
  <si>
    <t>http://www.globalinnovationforum.com</t>
  </si>
  <si>
    <t>0fa6834d-ae43-e879-4141-22a718b6ed0c</t>
  </si>
  <si>
    <t>Global Innovation Fund</t>
  </si>
  <si>
    <t>http://www.globalinnovation.fund/</t>
  </si>
  <si>
    <t>3b9710d5-47bd-4ab4-4dd6-ed0253f94698</t>
  </si>
  <si>
    <t>Global Innovation Index</t>
  </si>
  <si>
    <t>http://globalinnovationindex.org/</t>
  </si>
  <si>
    <t>fd8c94f0-0806-4a68-696f-891cde0da9d4</t>
  </si>
  <si>
    <t>Global Innovation Labs</t>
  </si>
  <si>
    <t>http://www.innovationlabs.net/</t>
  </si>
  <si>
    <t>a086395d-e6d6-ee21-b4c1-d06de0c0fca4</t>
  </si>
  <si>
    <t>Global Innovation Magazine</t>
  </si>
  <si>
    <t>http://www.globalinnovationmagazine.com</t>
  </si>
  <si>
    <t>4131b937-5629-6fd1-0a97-741ca6da772b</t>
  </si>
  <si>
    <t>Global Innovation Summit</t>
  </si>
  <si>
    <t>http://www.innosummit.com</t>
  </si>
  <si>
    <t>807ce90e-2c06-b024-8443-2f0c0038da82</t>
  </si>
  <si>
    <t>Global Innovation Through Science and Technology(GIST)</t>
  </si>
  <si>
    <t>http://gist.crdfglobal.org/</t>
  </si>
  <si>
    <t>21e9fe55-02cb-1e88-a000-af7974fe3e32</t>
  </si>
  <si>
    <t>Global Innovations</t>
  </si>
  <si>
    <t>5c58e0ba-ed7b-47db-4d04-0bf542a5f1a3</t>
  </si>
  <si>
    <t>Global Insight Ltd</t>
  </si>
  <si>
    <t>http://www.gi-adr.com/</t>
  </si>
  <si>
    <t>ad56cd9a-30f0-4003-e8d6-bdbadc691c86</t>
  </si>
  <si>
    <t>Global Insight, Inc.</t>
  </si>
  <si>
    <t>https://www.insightglobal.net</t>
  </si>
  <si>
    <t>a7d6be92-373e-0b30-0794-6fffc5350c7d</t>
  </si>
  <si>
    <t>Global Institute for IT Management (GIIM)</t>
  </si>
  <si>
    <t>http://www.globaliim.com/</t>
  </si>
  <si>
    <t>35daee09-3edf-703a-c6ff-d180f980582e</t>
  </si>
  <si>
    <t>Global Institute For Tomorrow</t>
  </si>
  <si>
    <t>http://www.global-inst.com/</t>
  </si>
  <si>
    <t>9e744418-76e5-be95-3dba-6b80f0d1b0bb</t>
  </si>
  <si>
    <t>Global Institute of Physical Literacy</t>
  </si>
  <si>
    <t>http://www.giopl.com</t>
  </si>
  <si>
    <t>4533fb99-3a22-38a9-71f7-4b8f3d3f7a98</t>
  </si>
  <si>
    <t>Global Institutes Of Management And Emerging Technology</t>
  </si>
  <si>
    <t>http://www.globalinstitutes.edu.in</t>
  </si>
  <si>
    <t>7408c192-50bb-6cb9-2d4c-8a360e086709</t>
  </si>
  <si>
    <t>Global Insurance Accelerator</t>
  </si>
  <si>
    <t>http://globalinsuranceaccelerator.com/</t>
  </si>
  <si>
    <t>9ad8d22b-36a9-56bb-e55a-2221eca7b10c</t>
  </si>
  <si>
    <t>Global Integrated Security</t>
  </si>
  <si>
    <t>http://www.globalgroup.com</t>
  </si>
  <si>
    <t>88f96b73-e867-5cc3-d447-8536e14711e4</t>
  </si>
  <si>
    <t>Global Integrity</t>
  </si>
  <si>
    <t>http://www.globalintegrity.org</t>
  </si>
  <si>
    <t>a5b7cb26-3770-1068-0592-be37d4606063</t>
  </si>
  <si>
    <t>Global Intellectual Property Center</t>
  </si>
  <si>
    <t>http://www.theglobalipcenter.com/</t>
  </si>
  <si>
    <t>33bb22fd-d435-1144-4aad-77a50ec8ad8f</t>
  </si>
  <si>
    <t>Global Intelligence Allaince</t>
  </si>
  <si>
    <t>http://www.globalintelligence.com</t>
  </si>
  <si>
    <t>a6673866-853b-356b-75c8-7a8ed45e0582</t>
  </si>
  <si>
    <t>Global IntelliSystems</t>
  </si>
  <si>
    <t>http://www.gliq.com</t>
  </si>
  <si>
    <t>d2662618-9add-1841-68c0-0c1f2c37a652</t>
  </si>
  <si>
    <t>Global Interactive Marketing Online</t>
  </si>
  <si>
    <t>http://www.gimo.co.uk</t>
  </si>
  <si>
    <t>bfc1fd68-9aa7-dd90-a423-e98700ce6f67</t>
  </si>
  <si>
    <t>Global Interactive Works Pte Ltd</t>
  </si>
  <si>
    <t>http://www.giw.com.sg</t>
  </si>
  <si>
    <t>5a354cfb-1029-5c0c-e84d-a2278d3efdce</t>
  </si>
  <si>
    <t>Global Intermedia Ltd</t>
  </si>
  <si>
    <t>http://www.gi.co.id</t>
  </si>
  <si>
    <t>3bb8d5f1-7c83-b622-7b55-2bb9c11b7ccf</t>
  </si>
  <si>
    <t>Global Invacom</t>
  </si>
  <si>
    <t>http://www.globalinvacom.com/</t>
  </si>
  <si>
    <t>ac47b2e5-cd99-f0d9-a290-bf3bf0a27fdf</t>
  </si>
  <si>
    <t>Global Invest Her</t>
  </si>
  <si>
    <t>http://www.globalinvesther.com</t>
  </si>
  <si>
    <t>58f6af5d-0892-7388-b423-29c13bdd2703</t>
  </si>
  <si>
    <t>Global investigative Services</t>
  </si>
  <si>
    <t>http://www.gis-investigations.com</t>
  </si>
  <si>
    <t>163210f4-df0e-e038-652d-c0cb5b906b80</t>
  </si>
  <si>
    <t>Global Investment Banking</t>
  </si>
  <si>
    <t>http://www.gibl.ae</t>
  </si>
  <si>
    <t>4fcee052-da07-9d2e-9686-2d419e67e052</t>
  </si>
  <si>
    <t>Global Investment House</t>
  </si>
  <si>
    <t>http://www.globalinv.net/contentdisp.asp/?pageid=268</t>
  </si>
  <si>
    <t>b7a0e5e0-b8f0-ebb3-3c4a-d789bcaad8a9</t>
  </si>
  <si>
    <t>Global Investment Partners</t>
  </si>
  <si>
    <t>http://www.gippartners.com</t>
  </si>
  <si>
    <t>3bf15143-212c-e80d-a213-f4fba43bbda8</t>
  </si>
  <si>
    <t>Global Investment Renewable</t>
  </si>
  <si>
    <t>http://www.girenewable.com</t>
  </si>
  <si>
    <t>ce98f7bb-7f7f-7b4c-9b49-52c898c2151a</t>
  </si>
  <si>
    <t>Global Investment Systems</t>
  </si>
  <si>
    <t>http://www.gisltd.com/</t>
  </si>
  <si>
    <t>bb5771c3-57be-3d27-de88-d9a9ccd82f11</t>
  </si>
  <si>
    <t>Global Investment Technologies</t>
  </si>
  <si>
    <t>http://www.globalinv.com/</t>
  </si>
  <si>
    <t>a1478bcf-d8ad-660d-f964-43fb069a3059</t>
  </si>
  <si>
    <t>Global Investor Services</t>
  </si>
  <si>
    <t>http://globalinvestorservices.com</t>
  </si>
  <si>
    <t>1d25e7fb-1ed8-2576-75bd-645d87b070dd</t>
  </si>
  <si>
    <t>Global IP Action</t>
  </si>
  <si>
    <t>https://www.globalipaction.ch/</t>
  </si>
  <si>
    <t>a6609da5-7fa5-48f1-29ff-1ad44392f45c</t>
  </si>
  <si>
    <t>Global IP Solutions</t>
  </si>
  <si>
    <t>http://www.gipscorp.com</t>
  </si>
  <si>
    <t>9d16e730-8d32-dfaa-cb97-ec416adede13</t>
  </si>
  <si>
    <t>Global IR</t>
  </si>
  <si>
    <t>http://globalirpartners.com</t>
  </si>
  <si>
    <t>3a5d3adf-3a03-5e1f-af1d-aee680cd4090</t>
  </si>
  <si>
    <t>Global IT M&amp;A Forum</t>
  </si>
  <si>
    <t>http://www.itmandaforum.com</t>
  </si>
  <si>
    <t>2e5fe7dd-796f-35e6-18c0-bc05546cfea1</t>
  </si>
  <si>
    <t>Global It Solution</t>
  </si>
  <si>
    <t>http://www.global-itsolution.com</t>
  </si>
  <si>
    <t>3701249b-ed40-1f6a-1b01-f962e32d2ca5</t>
  </si>
  <si>
    <t>Global IT Training</t>
  </si>
  <si>
    <t>http://www.globalittraining.net</t>
  </si>
  <si>
    <t>bc1ec416-58c6-491c-ec86-715ce49de99d</t>
  </si>
  <si>
    <t>Global IT University - Clearwater, FL</t>
  </si>
  <si>
    <t>http://www.globalitu.com</t>
  </si>
  <si>
    <t>77132ebb-0573-ffb4-2932-f62f10d7f752</t>
  </si>
  <si>
    <t>Global IT Users</t>
  </si>
  <si>
    <t>http://www.globalitusers.com</t>
  </si>
  <si>
    <t>5653c41e-a210-740d-de2e-16ff2d17e3a9</t>
  </si>
  <si>
    <t>Global IT Users Conference</t>
  </si>
  <si>
    <t>http://www.globalitusers.org</t>
  </si>
  <si>
    <t>c5bb4006-2fd1-3958-ab49-88d03aac468a</t>
  </si>
  <si>
    <t>Global ITES Private Limited</t>
  </si>
  <si>
    <t>http://www.globalitsystem.in</t>
  </si>
  <si>
    <t>40da2a6b-d916-b19e-beda-e0ed0cace90e</t>
  </si>
  <si>
    <t>Global iTS</t>
  </si>
  <si>
    <t>http://www.globalits.bh</t>
  </si>
  <si>
    <t>e9940549-1675-0bab-f69a-e65fa929242a</t>
  </si>
  <si>
    <t>Global Jobs Network</t>
  </si>
  <si>
    <t>http://www.globaljobsnetwork.org</t>
  </si>
  <si>
    <t>d1a4ea9c-790c-7476-f021-6f3585ee1cc3</t>
  </si>
  <si>
    <t>Global Journalist Security</t>
  </si>
  <si>
    <t>https://www.journalistsecurity.net/</t>
  </si>
  <si>
    <t>8c8103ec-e599-e884-1065-5f63bbdd8631</t>
  </si>
  <si>
    <t>Global Justice Cente</t>
  </si>
  <si>
    <t>http://www.globaljusticecenter.net/</t>
  </si>
  <si>
    <t>f82ba972-5065-a2a6-146c-afc2b9f44044</t>
  </si>
  <si>
    <t>Global Kinetic</t>
  </si>
  <si>
    <t>http://globalkinetic.com/</t>
  </si>
  <si>
    <t>ac2028f3-1765-0b5b-de04-ee90a35dba9b</t>
  </si>
  <si>
    <t>Global Kinetics Corporation</t>
  </si>
  <si>
    <t>http://www.globalkineticscorporation.com</t>
  </si>
  <si>
    <t>a5b39432-f767-248c-5caa-25c0c5513888</t>
  </si>
  <si>
    <t>Global Knowledge Network</t>
  </si>
  <si>
    <t>https://www.globalknowledge.com</t>
  </si>
  <si>
    <t>a70cf991-73aa-a395-415a-316aaed0d319</t>
  </si>
  <si>
    <t>Global Knowledge Partnership Foundation</t>
  </si>
  <si>
    <t>http://gkpfoundation.org/</t>
  </si>
  <si>
    <t>bd70f730-23da-be28-e091-961a0292a429</t>
  </si>
  <si>
    <t>Global Knowledge Training</t>
  </si>
  <si>
    <t>http://globalknowledge.com</t>
  </si>
  <si>
    <t>e6fc219b-efe1-d1c4-dd5e-2f459eea09e3</t>
  </si>
  <si>
    <t>Global Lab Services</t>
  </si>
  <si>
    <t>http://www.globallaboratoryservices.com</t>
  </si>
  <si>
    <t>645125ea-d72f-f546-acd1-69e431d3fadc</t>
  </si>
  <si>
    <t>Global Lane</t>
  </si>
  <si>
    <t>http://www.global-lane.com</t>
  </si>
  <si>
    <t>e4b17c8c-0279-67e5-3716-b31c356a3c2c</t>
  </si>
  <si>
    <t>Global Lane Oy</t>
  </si>
  <si>
    <t>http://www.laneglobal.net</t>
  </si>
  <si>
    <t>b83d159a-4455-accb-6710-19708ec44d4d</t>
  </si>
  <si>
    <t>Global Language Monitor</t>
  </si>
  <si>
    <t>http://www.languagemonitor.com/</t>
  </si>
  <si>
    <t>62fe44a0-b87f-bc32-153f-8c2a905c515c</t>
  </si>
  <si>
    <t>Global Languages24</t>
  </si>
  <si>
    <t>http://globallanguages24.com</t>
  </si>
  <si>
    <t>cec3d1be-01ee-baa8-71e0-173857ab171f</t>
  </si>
  <si>
    <t>Global Law Services</t>
  </si>
  <si>
    <t>http://www.globallawservices.com.pk/</t>
  </si>
  <si>
    <t>501a1cac-e24c-8fce-d2bf-f7f38351d679</t>
  </si>
  <si>
    <t>Global Leadership Foundation</t>
  </si>
  <si>
    <t>http://www.g-l-f.org/</t>
  </si>
  <si>
    <t>283e21b1-d2c9-68f8-dce9-854d4c5ac494</t>
  </si>
  <si>
    <t>Global Leadership Incubator</t>
  </si>
  <si>
    <t>http://www.globalleadershipincubator.org</t>
  </si>
  <si>
    <t>5ea9659a-8295-ab80-e895-2321fbd2ec6c</t>
  </si>
  <si>
    <t>Global Leads Group</t>
  </si>
  <si>
    <t>http://www.globalleadsgroup.com</t>
  </si>
  <si>
    <t>133979cc-66cc-5586-178b-5c09870b066e</t>
  </si>
  <si>
    <t>Global Learning Systems LLC</t>
  </si>
  <si>
    <t>http://www.globallearningsystems.com/</t>
  </si>
  <si>
    <t>7524bc08-8e7b-80c3-fbcf-72f3dce0689c</t>
  </si>
  <si>
    <t>Global Legal Entity Identifier Foundation</t>
  </si>
  <si>
    <t>http://www.gleif.org</t>
  </si>
  <si>
    <t>03eca39a-bd6d-33d2-5a1a-08ac5d8f0daf</t>
  </si>
  <si>
    <t>Global Legal Resources</t>
  </si>
  <si>
    <t>http://globallegallawfirm.com/</t>
  </si>
  <si>
    <t>7640a962-b3e8-d685-03b6-e2fc92b156e6</t>
  </si>
  <si>
    <t>Global Lending Services</t>
  </si>
  <si>
    <t>http://glsllc.com/</t>
  </si>
  <si>
    <t>b4eca6d4-33ef-836a-cf46-2d5f35f9e53b</t>
  </si>
  <si>
    <t>Global Leveraged Capital</t>
  </si>
  <si>
    <t>http://www.glcllc.com/</t>
  </si>
  <si>
    <t>3af75532-f004-9db4-e77a-925574605cc7</t>
  </si>
  <si>
    <t>Global Leveregg</t>
  </si>
  <si>
    <t>http://www.globalleveregg.com</t>
  </si>
  <si>
    <t>bc3cdafd-37b6-46fb-b932-2b74623e8ec9</t>
  </si>
  <si>
    <t>Global Life Science Ventures</t>
  </si>
  <si>
    <t>http://www.glsv-vc.com</t>
  </si>
  <si>
    <t>7fcfb967-e12f-31ae-cbf3-587b3fc588db</t>
  </si>
  <si>
    <t>Global Lighting Technologies</t>
  </si>
  <si>
    <t>http://www.glthome.com</t>
  </si>
  <si>
    <t>9ae3f8b7-a873-a997-5e7d-5cdc46e92d37</t>
  </si>
  <si>
    <t>Global Lingo</t>
  </si>
  <si>
    <t>http://www.global-lingo.com</t>
  </si>
  <si>
    <t>514ae03e-2ae8-2ce5-de00-b4f993c94b85</t>
  </si>
  <si>
    <t>Global Link Language Services</t>
  </si>
  <si>
    <t>http://www.languagetranslate.com</t>
  </si>
  <si>
    <t>0eff3fa7-b3d6-23a6-b32d-97f612adaa56</t>
  </si>
  <si>
    <t>Global Liquid Markets</t>
  </si>
  <si>
    <t>fd75ba15-9aeb-62f6-29e0-549ad1824e5f</t>
  </si>
  <si>
    <t>Global Liver Institute - GLI</t>
  </si>
  <si>
    <t>http://www.globalliver.org/</t>
  </si>
  <si>
    <t>1bde46d2-4e91-c93e-ed6c-807f82eae9e6</t>
  </si>
  <si>
    <t>Global Logistic Properties</t>
  </si>
  <si>
    <t>http://www.glprop.com/</t>
  </si>
  <si>
    <t>86eb29d8-25c9-6e68-733d-02266bf278b4</t>
  </si>
  <si>
    <t>Global Logistics Media</t>
  </si>
  <si>
    <t>http://globallogisticsmedia.com</t>
  </si>
  <si>
    <t>aae307fb-5a45-3d3e-f6e7-855d7902f4c1</t>
  </si>
  <si>
    <t>Global Logistics Network</t>
  </si>
  <si>
    <t>http://www.gl-net.com</t>
  </si>
  <si>
    <t>94a11e76-9e20-ec3c-48af-0b97b71bbd87</t>
  </si>
  <si>
    <t>Global Logistics Research Initiative</t>
  </si>
  <si>
    <t>http://www.glori.com/</t>
  </si>
  <si>
    <t>7ec05f6d-b47c-b66b-159b-ad2e842d8b3d</t>
  </si>
  <si>
    <t>Global Logistix Syndicate</t>
  </si>
  <si>
    <t>http://www.glxs.pk/</t>
  </si>
  <si>
    <t>60c338e2-f14e-c5e9-6b7f-7a4b235d5891</t>
  </si>
  <si>
    <t>Global LT, Inc.</t>
  </si>
  <si>
    <t>http://www.global-lt.com</t>
  </si>
  <si>
    <t>22cb8831-afbf-b7aa-8f2c-dcc707ad0cfb</t>
  </si>
  <si>
    <t>Global Lumber Solutions USA</t>
  </si>
  <si>
    <t>http://www.glsolutions.com.hk</t>
  </si>
  <si>
    <t>e9f8e7c3-bc35-b360-a1e8-3af1abf28253</t>
  </si>
  <si>
    <t>Global Luxe Translations</t>
  </si>
  <si>
    <t>http://www.gltranslations.com</t>
  </si>
  <si>
    <t>d90fe3a5-ef4c-18e4-8749-7803f3c87027</t>
  </si>
  <si>
    <t>Global Lyceum Inc.</t>
  </si>
  <si>
    <t>https://www.globalyceum.com</t>
  </si>
  <si>
    <t>70344206-cd04-d335-b645-f91c9a76b215</t>
  </si>
  <si>
    <t>Global M</t>
  </si>
  <si>
    <t>http://global-m.co.uk/</t>
  </si>
  <si>
    <t>8724c501-8ad5-4893-b184-f1037827ca92</t>
  </si>
  <si>
    <t>Global Machinery and Industrial Solutions LLC</t>
  </si>
  <si>
    <t>http://www.gmisme.com</t>
  </si>
  <si>
    <t>d33cbede-d153-6538-3050-e7a68a021a07</t>
  </si>
  <si>
    <t>Global Magnetics</t>
  </si>
  <si>
    <t>http://www.globalmagnetics.com/</t>
  </si>
  <si>
    <t>648b2c7a-1673-d2f6-3506-7e1fc78a5119</t>
  </si>
  <si>
    <t>Global MailExpress</t>
  </si>
  <si>
    <t>http://globalmailexp.com/</t>
  </si>
  <si>
    <t>25072f8a-d9a8-67d3-4ba4-c53a0c1d6170</t>
  </si>
  <si>
    <t>Global Management Community</t>
  </si>
  <si>
    <t>http://gpminstitute.com</t>
  </si>
  <si>
    <t>218954ba-0d21-0866-6b22-26a3bf06428c</t>
  </si>
  <si>
    <t>Global Management Platform</t>
  </si>
  <si>
    <t>http://www.gmp-ltd.com/</t>
  </si>
  <si>
    <t>5cdc8929-4bda-8802-35ac-e8feb770477e</t>
  </si>
  <si>
    <t>Global Manufacturer</t>
  </si>
  <si>
    <t>http://www.globalmanufacturing.com</t>
  </si>
  <si>
    <t>256f7da4-16ee-614c-8986-79252797bad2</t>
  </si>
  <si>
    <t>Global Marina Management</t>
  </si>
  <si>
    <t>http://www.globalmarinamanagement.com</t>
  </si>
  <si>
    <t>5fe62b4b-2943-f337-d88f-1b099a68b33d</t>
  </si>
  <si>
    <t>Global Marine Systems Energy</t>
  </si>
  <si>
    <t>http://www.globalmarinesystemsenergy.com/</t>
  </si>
  <si>
    <t>0b6059db-6a6a-bf80-1ae6-05c5b4d67abc</t>
  </si>
  <si>
    <t>Global Market Advisors</t>
  </si>
  <si>
    <t>http://globalmarketadvisors.com/</t>
  </si>
  <si>
    <t>394e461d-eed0-72f9-36b6-14f05dbfea53</t>
  </si>
  <si>
    <t>Global Market Astro</t>
  </si>
  <si>
    <t>https://www.globalmarketastro.com/</t>
  </si>
  <si>
    <t>54ea3cd3-3feb-f390-2cd5-b97288f0f81a</t>
  </si>
  <si>
    <t>Global Market Group</t>
  </si>
  <si>
    <t>http://www.globalmarket.com</t>
  </si>
  <si>
    <t>76061194-779b-9ea8-4938-5cdb2b2d0296</t>
  </si>
  <si>
    <t>Global Market Hub</t>
  </si>
  <si>
    <t>http://www.globalmarkehub.com</t>
  </si>
  <si>
    <t>e9a63144-94bc-c8e8-064c-310ca048d74b</t>
  </si>
  <si>
    <t>Global Marketer Solutions</t>
  </si>
  <si>
    <t>http://gmsthebest.biz/</t>
  </si>
  <si>
    <t>0f7d9330-db36-3c46-54d2-79137051e756</t>
  </si>
  <si>
    <t>Global Marketing &amp; Sale (GMS)</t>
  </si>
  <si>
    <t>http://www.1gms.com</t>
  </si>
  <si>
    <t>262d0769-6fbd-4222-8a22-43daa2a5085f</t>
  </si>
  <si>
    <t>Global Marketing Alliance</t>
  </si>
  <si>
    <t>https://www.the-gma.com</t>
  </si>
  <si>
    <t>0e0d07f4-64fd-32b8-d506-260006d462a5</t>
  </si>
  <si>
    <t>Global Mart Limited</t>
  </si>
  <si>
    <t>http://www.gtml.in</t>
  </si>
  <si>
    <t>33cd762a-3330-eb63-765e-28e1c05dd601</t>
  </si>
  <si>
    <t>Global Material Technologies</t>
  </si>
  <si>
    <t>http://www.gmt-inc.com</t>
  </si>
  <si>
    <t>0570f368-8e26-df4f-e305-dfaa880e23d9</t>
  </si>
  <si>
    <t>Global Max Line</t>
  </si>
  <si>
    <t>http://globalmaxline.com/</t>
  </si>
  <si>
    <t>51dcdea2-fc87-1aa5-5510-04aaf05ad37d</t>
  </si>
  <si>
    <t>Global Maxer</t>
  </si>
  <si>
    <t>http://www.globalmaxer.com/</t>
  </si>
  <si>
    <t>84f10c9e-0a2a-6de4-338f-55079d46660d</t>
  </si>
  <si>
    <t>Global Maxfin Capital</t>
  </si>
  <si>
    <t>http://www.globalmci.com/</t>
  </si>
  <si>
    <t>51583fca-2ae9-1b94-9f81-f1e572652fcf</t>
  </si>
  <si>
    <t>Global Med Technologies</t>
  </si>
  <si>
    <t>http://www.globalmedtech.com</t>
  </si>
  <si>
    <t>38f6d88b-799b-69f4-3266-2cf745629f74</t>
  </si>
  <si>
    <t>Global Media Consult</t>
  </si>
  <si>
    <t>http://www.globalmediaconsult.com</t>
  </si>
  <si>
    <t>fe16f8fa-9754-de64-1216-f06aec6501e8</t>
  </si>
  <si>
    <t>Global Media Exchange</t>
  </si>
  <si>
    <t>http://globalmedia.exchange</t>
  </si>
  <si>
    <t>f413c800-e2cd-87e5-9a92-337d8677b918</t>
  </si>
  <si>
    <t>Global Media Group</t>
  </si>
  <si>
    <t>http://globalmediagroup.org</t>
  </si>
  <si>
    <t>42e546bc-aac1-8a44-f752-5f64e7c7abb2</t>
  </si>
  <si>
    <t>Global Media Innovation</t>
  </si>
  <si>
    <t>https://www.gmi.co.id/</t>
  </si>
  <si>
    <t>0d602eb8-0ce7-b901-29bd-6ac4cfb94502</t>
  </si>
  <si>
    <t>Global Media Insight</t>
  </si>
  <si>
    <t>http://www.globalmediainsight.com/</t>
  </si>
  <si>
    <t>38e63cf6-3371-4c7e-d0c0-d00298e41ad5</t>
  </si>
  <si>
    <t>Global Media Vault Ltd</t>
  </si>
  <si>
    <t>http://www.globalmediavault.com/</t>
  </si>
  <si>
    <t>6037a0f9-892e-653d-6595-7e5b75d07d81</t>
  </si>
  <si>
    <t>Global Medical Device Nomenclature</t>
  </si>
  <si>
    <t>https://www.gmdnagency.org</t>
  </si>
  <si>
    <t>56e69a85-06ab-2363-933b-14959eae6d51</t>
  </si>
  <si>
    <t>Global Medical Directory</t>
  </si>
  <si>
    <t>http://www.globalmedicaldirectory.us</t>
  </si>
  <si>
    <t>5fee17cf-f879-9da8-99b5-da7f63dfe687</t>
  </si>
  <si>
    <t>Global Medical Discovery</t>
  </si>
  <si>
    <t>https://globalmedicaldiscovery.com/</t>
  </si>
  <si>
    <t>16fa3479-429e-f65c-4314-8053b5b437d2</t>
  </si>
  <si>
    <t>Global Medical Imaging</t>
  </si>
  <si>
    <t>http://www.gmi3.com/</t>
  </si>
  <si>
    <t>c8872511-a1f1-acd1-7861-9b6e31ab82e6</t>
  </si>
  <si>
    <t>Global Medical Organization</t>
  </si>
  <si>
    <t>http://global-medical.com</t>
  </si>
  <si>
    <t>12e533cc-ddf5-611a-e149-86cbd1300448</t>
  </si>
  <si>
    <t>Global Medical Relief Fund</t>
  </si>
  <si>
    <t>http://gmrfchildren.org</t>
  </si>
  <si>
    <t>9a058bc6-e225-7ada-d1e5-b9fc3e7dfc09</t>
  </si>
  <si>
    <t>Global Medical Staffing</t>
  </si>
  <si>
    <t>http://www.gmedical.com/</t>
  </si>
  <si>
    <t>9b7f8b7b-e608-48e6-66d3-4c32ccbf72ea</t>
  </si>
  <si>
    <t>Global Metro Networks</t>
  </si>
  <si>
    <t>http://www.globalmetro.com/</t>
  </si>
  <si>
    <t>9c4f1ebb-bb25-748d-fee4-68ab8498d2bd</t>
  </si>
  <si>
    <t>Global Micro Solutions (Pty) Ltd</t>
  </si>
  <si>
    <t>http://www.globalmicro.co.za</t>
  </si>
  <si>
    <t>f3e9e939-7548-f088-0743-88100b68b481</t>
  </si>
  <si>
    <t>Global Microfinance Brigades</t>
  </si>
  <si>
    <t>d560ff94-a534-e118-0328-e05bddbbdb89</t>
  </si>
  <si>
    <t>Global Migration Group</t>
  </si>
  <si>
    <t>http://www.globalmigrationgroup.org/</t>
  </si>
  <si>
    <t>10fc76fc-9eca-cd4c-b469-bd70e5650988</t>
  </si>
  <si>
    <t>Global Mind</t>
  </si>
  <si>
    <t>http://www.globalmind.la</t>
  </si>
  <si>
    <t>def17307-ead2-1e2e-d853-7209c752fc0d</t>
  </si>
  <si>
    <t>Global Mining Capital</t>
  </si>
  <si>
    <t>http://globalmining.ca</t>
  </si>
  <si>
    <t>fd661628-098e-109a-7860-fd07b855d39a</t>
  </si>
  <si>
    <t>Global Mobile Game Confederation</t>
  </si>
  <si>
    <t>http://www.gmgc.info/</t>
  </si>
  <si>
    <t>b588ebfd-b79c-f7c7-db8b-444c1f751789</t>
  </si>
  <si>
    <t>Global mobile Suppliers Association (GSA)</t>
  </si>
  <si>
    <t>http://gsacom.com/</t>
  </si>
  <si>
    <t>12cc5e1b-4d18-b176-c177-0683217e872e</t>
  </si>
  <si>
    <t>Global Mobile Vision - GMV</t>
  </si>
  <si>
    <t>http://gmv.or.kr</t>
  </si>
  <si>
    <t>d00417f2-e264-bdce-9161-e4a6ed2df152</t>
  </si>
  <si>
    <t>Global MobileTech</t>
  </si>
  <si>
    <t>http://globalmobiletech.com</t>
  </si>
  <si>
    <t>33bf13a9-948b-cd69-e330-8b0c7ed68708</t>
  </si>
  <si>
    <t>Global Montello Group</t>
  </si>
  <si>
    <t>http://www.globalp.com</t>
  </si>
  <si>
    <t>c7323954-d05b-ffa3-4d23-f882dafa51e7</t>
  </si>
  <si>
    <t>Global Mortgage</t>
  </si>
  <si>
    <t>http://www.globalmortgagesd.com</t>
  </si>
  <si>
    <t>1bcaeb57-7365-c74b-cb21-740a24bdf5bd</t>
  </si>
  <si>
    <t>Global Moxie</t>
  </si>
  <si>
    <t>http://globalmoxie.com/index.shtml</t>
  </si>
  <si>
    <t>d873f64c-e2b3-9e7e-b55d-b87879247674</t>
  </si>
  <si>
    <t>Global Music Revolution</t>
  </si>
  <si>
    <t>http://www.globalmusicrevolution.com.au/</t>
  </si>
  <si>
    <t>66e94bb0-ec94-d023-2e09-2af212c687d6</t>
  </si>
  <si>
    <t>Global Name Registry</t>
  </si>
  <si>
    <t>http://gnr.com</t>
  </si>
  <si>
    <t>dc37f878-b401-17f7-2017-3fc1dae2c360</t>
  </si>
  <si>
    <t>Global Nano Products</t>
  </si>
  <si>
    <t>http://www.gnpnano.com/</t>
  </si>
  <si>
    <t>edddd5a7-63c4-93c9-de2a-c2b9df7f36c4</t>
  </si>
  <si>
    <t>Global Native</t>
  </si>
  <si>
    <t>http://www.globalnative.co.in</t>
  </si>
  <si>
    <t>14b12a9e-2a30-7098-2697-0bbfa4a0a386</t>
  </si>
  <si>
    <t>Global Natural Resource Investments</t>
  </si>
  <si>
    <t>http://gnri.com/</t>
  </si>
  <si>
    <t>66fcd937-7b38-a000-3360-cde60cb29df2</t>
  </si>
  <si>
    <t>Global Navigation Sarl.</t>
  </si>
  <si>
    <t>http://www.gnav.ma</t>
  </si>
  <si>
    <t>c0733c1f-f74f-7749-62ec-a3055aff86bc</t>
  </si>
  <si>
    <t>Global Netoptex</t>
  </si>
  <si>
    <t>http://www.gni.com</t>
  </si>
  <si>
    <t>fcf5f283-87e5-450e-90e1-15ed46e1e8c5</t>
  </si>
  <si>
    <t>Global Network for Environment and Economic Development Research</t>
  </si>
  <si>
    <t>http://www.pciaonline.org/node/151</t>
  </si>
  <si>
    <t>c4d243c6-afba-a06d-6681-b88ecacce4b3</t>
  </si>
  <si>
    <t>Global Network Initiative</t>
  </si>
  <si>
    <t>https://globalnetworkinitiative.org</t>
  </si>
  <si>
    <t>ac4c13fc-48e7-4b73-5521-fe5e9eca13a1</t>
  </si>
  <si>
    <t>Global New Beginnings</t>
  </si>
  <si>
    <t>https://www.ccma-llc.com/</t>
  </si>
  <si>
    <t>937c81e5-9f0e-d367-4c7b-83521c9b8b3a</t>
  </si>
  <si>
    <t>Global News Enterprises</t>
  </si>
  <si>
    <t>http://www.globalpost.com</t>
  </si>
  <si>
    <t>18ce2017-e309-53d8-d134-310a499687ec</t>
  </si>
  <si>
    <t>Global News Intelligence</t>
  </si>
  <si>
    <t>http://www.globalni.com/</t>
  </si>
  <si>
    <t>f9f31ecc-13d0-203d-00ca-22d93a7eff1e</t>
  </si>
  <si>
    <t>Global Nomads Group</t>
  </si>
  <si>
    <t>http://gng.org</t>
  </si>
  <si>
    <t>e6008870-df5c-e6f0-5eb3-fde9df1f086e</t>
  </si>
  <si>
    <t>Global Nutrition Solutions</t>
  </si>
  <si>
    <t>https://www.edesianutrition.org</t>
  </si>
  <si>
    <t>c234675f-1962-8c38-f45c-12785f93788f</t>
  </si>
  <si>
    <t>Global Oceanic Designs</t>
  </si>
  <si>
    <t>http://globaloceanicdesigns.com/</t>
  </si>
  <si>
    <t>04484cec-038a-781b-80fe-1a7eab5f8e70</t>
  </si>
  <si>
    <t>Global OEM</t>
  </si>
  <si>
    <t>http://www.globaloemparts.com</t>
  </si>
  <si>
    <t>b630a5b6-097b-6342-30f3-1fb319159c61</t>
  </si>
  <si>
    <t>Global Office</t>
  </si>
  <si>
    <t>http://www.global-office.at/</t>
  </si>
  <si>
    <t>d85a2b2a-2a5e-6ff4-ca06-637e8ddf2db9</t>
  </si>
  <si>
    <t>Global Office Solutions</t>
  </si>
  <si>
    <t>http://www.globalofficesolutions.com/default.aspx</t>
  </si>
  <si>
    <t>f6fa0c27-6b4e-3cd1-3139-2b7558bebbb1</t>
  </si>
  <si>
    <t>Global Omnium</t>
  </si>
  <si>
    <t>http://www.globalomnium.com/</t>
  </si>
  <si>
    <t>a26c5589-7e6e-bc43-57b2-be140994c536</t>
  </si>
  <si>
    <t>Global One Communications, LLC</t>
  </si>
  <si>
    <t>http://www.goc.world</t>
  </si>
  <si>
    <t>ccb0bac2-c578-491c-92c2-0d3ae423c44a</t>
  </si>
  <si>
    <t>Global One Financial</t>
  </si>
  <si>
    <t>http://g1financial.com</t>
  </si>
  <si>
    <t>2ec47063-137e-76d4-2d84-fd2a7824e308</t>
  </si>
  <si>
    <t>Global One Telecommunications</t>
  </si>
  <si>
    <t>https://www.globalone.ca</t>
  </si>
  <si>
    <t>c185426e-2623-de8e-4f16-d189c3b1530f</t>
  </si>
  <si>
    <t>Global Online Academy</t>
  </si>
  <si>
    <t>http://www.globalonlineacademy.org</t>
  </si>
  <si>
    <t>5628f5ea-529b-8e37-0ac0-d3d221c7f95c</t>
  </si>
  <si>
    <t>Global Online Devices</t>
  </si>
  <si>
    <t>http://www.god-i.com</t>
  </si>
  <si>
    <t>87e2ed6f-b740-27bd-27ed-d7776566ae0f</t>
  </si>
  <si>
    <t>Global Online Video Association</t>
  </si>
  <si>
    <t>http://www.gova.cc/</t>
  </si>
  <si>
    <t>99f8af02-7ec9-4718-5586-76381710576a</t>
  </si>
  <si>
    <t>Global Operations</t>
  </si>
  <si>
    <t>http://www.thelostparadise.com</t>
  </si>
  <si>
    <t>bf9c2002-4cf7-5d1d-3939-df51dc99f2d8</t>
  </si>
  <si>
    <t>Global Opinion Force</t>
  </si>
  <si>
    <t>http://www.gof.do</t>
  </si>
  <si>
    <t>51065afc-f5ff-57c6-0a3c-3f568d339591</t>
  </si>
  <si>
    <t>Global Opportunities (GO) Capital Asset Management</t>
  </si>
  <si>
    <t>http://www.gocapital.nl</t>
  </si>
  <si>
    <t>6c799f14-2e8c-a27c-9b41-398f6ef3f9f5</t>
  </si>
  <si>
    <t>Global Optical Communication</t>
  </si>
  <si>
    <t>http://www.glights.com/</t>
  </si>
  <si>
    <t>a67925d7-40c5-a22f-d03e-44b90261fb32</t>
  </si>
  <si>
    <t>Global Orthopaedic Technologies</t>
  </si>
  <si>
    <t>http://www.globalortho.com.au/</t>
  </si>
  <si>
    <t>9bd92d56-0530-86ad-fc24-a5755c09bfb4</t>
  </si>
  <si>
    <t>Global Outdoor Consultancy Pvt Ltd</t>
  </si>
  <si>
    <t>http://globaloutdoor.in</t>
  </si>
  <si>
    <t>67d3a006-e176-9540-3600-e04fd8bdd7f9</t>
  </si>
  <si>
    <t>Global Outdoor Systems</t>
  </si>
  <si>
    <t>http://www.gosafrica.com/</t>
  </si>
  <si>
    <t>1178d38f-5452-e0d3-1b9e-f0301669f8e7</t>
  </si>
  <si>
    <t>Global Outlook</t>
  </si>
  <si>
    <t>http://globaloutlook.com/</t>
  </si>
  <si>
    <t>af4f1b55-482a-6d1c-ecd2-a578360c91d2</t>
  </si>
  <si>
    <t>Global Outsight</t>
  </si>
  <si>
    <t>http://www.globaloutsight.com</t>
  </si>
  <si>
    <t>e080b8b1-cd85-dd0b-fc53-c1207fdc2481</t>
  </si>
  <si>
    <t>Global Outsource Solutions</t>
  </si>
  <si>
    <t>http://www.gos.com.vn</t>
  </si>
  <si>
    <t>0771ac5b-76e6-07fb-0664-c43a058a2f3e</t>
  </si>
  <si>
    <t>Global P2P Lending</t>
  </si>
  <si>
    <t>https://www.globalp2plending.com/en/</t>
  </si>
  <si>
    <t>359c9f9b-a94c-3afe-0d5a-bb1f9a8e4ffc</t>
  </si>
  <si>
    <t>Global Paint for Charity</t>
  </si>
  <si>
    <t>http://www.globalpaints.org</t>
  </si>
  <si>
    <t>be76b847-d9bb-33f1-f8f8-28286df0348e</t>
  </si>
  <si>
    <t>Global Paradigmz LLC</t>
  </si>
  <si>
    <t>http://www.globalparadigmz.com</t>
  </si>
  <si>
    <t>657b0944-5281-e21d-dcf6-7e5994f3502c</t>
  </si>
  <si>
    <t>Global Partner Acquisition Corp.</t>
  </si>
  <si>
    <t>http://globalpartnerac.com/home/</t>
  </si>
  <si>
    <t>b0ea88d6-3293-9fc4-57d0-a490fcf17167</t>
  </si>
  <si>
    <t>Global Partners</t>
  </si>
  <si>
    <t>http://www.globalp.com/</t>
  </si>
  <si>
    <t>c44f165a-33a7-897e-eee2-71a66aeb8b5f</t>
  </si>
  <si>
    <t>Global Partnership</t>
  </si>
  <si>
    <t>http://www.globalpartnerships.org</t>
  </si>
  <si>
    <t>c23452a6-c3da-680a-8825-87a95a679ffb</t>
  </si>
  <si>
    <t>Global Partnership Family Offices</t>
  </si>
  <si>
    <t>http://www.gpfo.co.uk/</t>
  </si>
  <si>
    <t>df2cb165-e2f6-c3d1-ba40-52f37ad036b3</t>
  </si>
  <si>
    <t>Global Partnerships</t>
  </si>
  <si>
    <t>http://www.globalpartnerships.org/</t>
  </si>
  <si>
    <t>5e10f41f-57a4-05d5-ca76-9ac77306896c</t>
  </si>
  <si>
    <t>Global Partnerships/Eleos Social Venture Fund</t>
  </si>
  <si>
    <t>http://www.globalpartnerships.org/social-venture-fund/</t>
  </si>
  <si>
    <t>6141221e-3cf9-00fe-0267-acc83d9d5628</t>
  </si>
  <si>
    <t>Global Path Holidays</t>
  </si>
  <si>
    <t>http://www.globalpathholidays.com</t>
  </si>
  <si>
    <t>3a8089a8-8d35-f535-ff04-25030fd53625</t>
  </si>
  <si>
    <t>Global Payments</t>
  </si>
  <si>
    <t>http://www.globalpaymentsinc.com</t>
  </si>
  <si>
    <t>83f44721-93c3-3020-9d99-4e4d2bc3344b</t>
  </si>
  <si>
    <t>Global Personals</t>
  </si>
  <si>
    <t>http://globalpersonals.co.uk</t>
  </si>
  <si>
    <t>0ee6b195-63ec-ce03-c5e3-226138335b26</t>
  </si>
  <si>
    <t>Global Peter Drucker Forum</t>
  </si>
  <si>
    <t>https://www.druckerforum.org</t>
  </si>
  <si>
    <t>c8020a6e-f5ce-9d30-834e-ffa1a5c66427</t>
  </si>
  <si>
    <t>Global Pharm Holdings Group</t>
  </si>
  <si>
    <t>http://globalpharmholdings.com</t>
  </si>
  <si>
    <t>aa194c27-d59d-cecd-af4f-4c557445c7ed</t>
  </si>
  <si>
    <t>Global Pharma Consulting</t>
  </si>
  <si>
    <t>http://www.globalpharma.se</t>
  </si>
  <si>
    <t>72bc207a-874a-e697-668e-ba9a0c726f27</t>
  </si>
  <si>
    <t>global Pharmaceutical Sector</t>
  </si>
  <si>
    <t>http://www.gbgindonesia.com</t>
  </si>
  <si>
    <t>2c9fd3f2-5f2a-4c52-5c0d-743f4c22753f</t>
  </si>
  <si>
    <t>Global Philanthropic</t>
  </si>
  <si>
    <t>http://www.globalphilanthropic.com</t>
  </si>
  <si>
    <t>8e834358-b57c-a4ac-b509-cebce9741abf</t>
  </si>
  <si>
    <t>Global Photon</t>
  </si>
  <si>
    <t>http://www.globalphoton.com/</t>
  </si>
  <si>
    <t>a34a4169-48b7-e80c-c72d-5bfcfed840bd</t>
  </si>
  <si>
    <t>Global Photonic Energy</t>
  </si>
  <si>
    <t>http://globalphotonic.com</t>
  </si>
  <si>
    <t>1a1c6f5e-8783-2e70-a2e4-9558055ae87b</t>
  </si>
  <si>
    <t>Global Physics Solutions</t>
  </si>
  <si>
    <t>http://www.globalphysicssolutions.com</t>
  </si>
  <si>
    <t>f8ffc96a-6449-72a6-c820-5a7687b20f2a</t>
  </si>
  <si>
    <t>Global Plasma Solutions</t>
  </si>
  <si>
    <t>http://www.globalplasmasolutions.com/</t>
  </si>
  <si>
    <t>27a58d16-ff83-3253-bc01-8d988175c2a3</t>
  </si>
  <si>
    <t>Global Platinum Securities</t>
  </si>
  <si>
    <t>http://www.gps100.com</t>
  </si>
  <si>
    <t>713b6c1a-6395-3d7c-8ee5-f71b16ad7a95</t>
  </si>
  <si>
    <t>Global PMX</t>
  </si>
  <si>
    <t>http://www.globalpmx.com</t>
  </si>
  <si>
    <t>b1c5d2da-2a68-85fc-c3d4-35180d0d53d8</t>
  </si>
  <si>
    <t>GLOBAL Point Agency</t>
  </si>
  <si>
    <t>http://globalpointagency.com</t>
  </si>
  <si>
    <t>7b291875-1e46-bd90-ac8f-70e57028f5b9</t>
  </si>
  <si>
    <t>Global Positioning System (GPS)</t>
  </si>
  <si>
    <t>http://www.gps.gov/</t>
  </si>
  <si>
    <t>decd3175-7d1f-ac17-3657-1f77ab13328d</t>
  </si>
  <si>
    <t>Global Potential</t>
  </si>
  <si>
    <t>http://www.global-potential.org</t>
  </si>
  <si>
    <t>5fabaa29-d88f-127a-5b92-1877aae14203</t>
  </si>
  <si>
    <t>Global Power Electronics</t>
  </si>
  <si>
    <t>http://www.gpe-energy.com</t>
  </si>
  <si>
    <t>d15042d7-5439-d252-330e-d3165704c5c6</t>
  </si>
  <si>
    <t>Global Power Equipment Group</t>
  </si>
  <si>
    <t>http://www.globalpower.com/pages_default.aspx/?pageid=1</t>
  </si>
  <si>
    <t>3a0fd465-6f6e-75c3-25c9-63b8d38c92be</t>
  </si>
  <si>
    <t>Global Power Networks</t>
  </si>
  <si>
    <t>http://www.networkmarketingsalesteam.com/daviderickson</t>
  </si>
  <si>
    <t>af984739-1db9-d636-0fa7-9ac472da7539</t>
  </si>
  <si>
    <t>Global Power Products</t>
  </si>
  <si>
    <t>http://www.globalpowerproducts.com/</t>
  </si>
  <si>
    <t>d6ff3344-0d9b-5293-c44c-e67b949d0317</t>
  </si>
  <si>
    <t>Global Power Systems</t>
  </si>
  <si>
    <t>http://www.global-powersystems.com</t>
  </si>
  <si>
    <t>80e3ae01-c8d3-636f-7555-208ec9a0910b</t>
  </si>
  <si>
    <t>Global Presence Alliance</t>
  </si>
  <si>
    <t>http://www.global-presence.org/</t>
  </si>
  <si>
    <t>aaeef8ec-7dd5-de14-06ce-e50bddf7972b</t>
  </si>
  <si>
    <t>Global Private Equity Group, LLC.</t>
  </si>
  <si>
    <t>http://www.globalpeg.com</t>
  </si>
  <si>
    <t>5d227443-e7c7-266c-a7d8-df9fb1b376b2</t>
  </si>
  <si>
    <t>Global Private Equity Partners</t>
  </si>
  <si>
    <t>http://www.globalprivateequitypartners.com</t>
  </si>
  <si>
    <t>adbb5874-6b9e-202a-5e0b-1324889b6d66</t>
  </si>
  <si>
    <t>Global Private Group</t>
  </si>
  <si>
    <t>http://www.globalprivategroup.com</t>
  </si>
  <si>
    <t>c2957948-4aeb-ee4a-e773-6aac0852caf4</t>
  </si>
  <si>
    <t>Global Processing Services</t>
  </si>
  <si>
    <t>http://www.globalprocessing.ae/</t>
  </si>
  <si>
    <t>6b8017a0-a641-0e0d-5931-32d6338130c9</t>
  </si>
  <si>
    <t>Global Product Channel (GPC) Italia</t>
  </si>
  <si>
    <t>http://www.gpchannel.com</t>
  </si>
  <si>
    <t>f45745d4-727c-a168-46c9-7ac360cb3cfc</t>
  </si>
  <si>
    <t>Global Product Data</t>
  </si>
  <si>
    <t>http://www.productdatasource.com/</t>
  </si>
  <si>
    <t>92fff54d-16e1-8639-1f6e-0024ed22c2a7</t>
  </si>
  <si>
    <t>Global Product Solutions</t>
  </si>
  <si>
    <t>http://www.gpsatl.com/</t>
  </si>
  <si>
    <t>6ec3e1ec-25ae-ffa9-0f78-d9b6dc840822</t>
  </si>
  <si>
    <t>Global Productivity Solutions</t>
  </si>
  <si>
    <t>http://globalproductivitysolutions.com/</t>
  </si>
  <si>
    <t>99dbbed0-572b-e8d8-e05a-1935a52cf283</t>
  </si>
  <si>
    <t>Global Professional Staffing,</t>
  </si>
  <si>
    <t>http://www.americareny.com/15/about</t>
  </si>
  <si>
    <t>af39c546-cef0-9ac4-3e16-d022fe2ce580</t>
  </si>
  <si>
    <t>Global Project Partners</t>
  </si>
  <si>
    <t>http://www.global-project-partners.de</t>
  </si>
  <si>
    <t>e69027b8-dbd3-7eeb-1162-25d1b85298c7</t>
  </si>
  <si>
    <t>Global Property Estates</t>
  </si>
  <si>
    <t>http://www.globalpropertyestates.com</t>
  </si>
  <si>
    <t>88e5829b-dacb-2807-62f6-79ee9388bfff</t>
  </si>
  <si>
    <t>Global Property Guide</t>
  </si>
  <si>
    <t>http://www.globalpropertyguide.com</t>
  </si>
  <si>
    <t>24b2ab96-06e5-a7f1-0f96-929807c6a1d5</t>
  </si>
  <si>
    <t>GLOBAL PROPERTY STRATEGIC ALLIANCE PTE. LTD.</t>
  </si>
  <si>
    <t>http://shawnguan.com/</t>
  </si>
  <si>
    <t>76d8ea70-bd32-7af6-ffe0-6f34d77b1125</t>
  </si>
  <si>
    <t>Global Protein Solutions</t>
  </si>
  <si>
    <t>http://www.globalproteinsolutions.com</t>
  </si>
  <si>
    <t>585fd004-04db-6597-29ce-f47a9f6f56cb</t>
  </si>
  <si>
    <t>Global Proteus</t>
  </si>
  <si>
    <t>http://www.globalproteus.com</t>
  </si>
  <si>
    <t>f7c5b825-2536-0006-8c25-cc040b0238cf</t>
  </si>
  <si>
    <t>Global Proxy Solicitation</t>
  </si>
  <si>
    <t>https://gpsproxy.com.au/</t>
  </si>
  <si>
    <t>fc18c3da-b0a1-867b-13c3-264c902bd3f6</t>
  </si>
  <si>
    <t>Global Public Affairs</t>
  </si>
  <si>
    <t>http://www.globalpublicaffairs.ca</t>
  </si>
  <si>
    <t>c567f5a4-9f96-7bff-18e6-caeeedc8e3ed</t>
  </si>
  <si>
    <t>Global Public Marketing</t>
  </si>
  <si>
    <t>http://www.globalpublicmarketing.com</t>
  </si>
  <si>
    <t>5aec5974-25d7-4700-019a-a3074cea6cc8</t>
  </si>
  <si>
    <t>Global Pulse</t>
  </si>
  <si>
    <t>http://unglobalpulse.org/</t>
  </si>
  <si>
    <t>7836ca8b-c188-f366-e1f6-4e44f85ac80d</t>
  </si>
  <si>
    <t>Global Pumps</t>
  </si>
  <si>
    <t>http://www.globalpumps.com.au</t>
  </si>
  <si>
    <t>903119e5-4c4a-3149-ffd5-5f8d708a4687</t>
  </si>
  <si>
    <t>Global Pumps &amp; Spares</t>
  </si>
  <si>
    <t>http://www.globalpumps.in</t>
  </si>
  <si>
    <t>b470e7ae-0bfa-8239-a2b7-e4b57e6882fa</t>
  </si>
  <si>
    <t>Global Purpose Movement</t>
  </si>
  <si>
    <t>https://globalpurposemovement.com/</t>
  </si>
  <si>
    <t>ae1b8b0a-4f3e-7f1b-d015-48734c2d528d</t>
  </si>
  <si>
    <t>Global Quality Assurance</t>
  </si>
  <si>
    <t>http://globalqualityassurance.com</t>
  </si>
  <si>
    <t>84407a97-8f83-9280-b88e-7c26c907a992</t>
  </si>
  <si>
    <t>Global Quorum</t>
  </si>
  <si>
    <t>http://www.globalquorum.com</t>
  </si>
  <si>
    <t>938f99d0-da1d-10d7-126f-be2acfcc1436</t>
  </si>
  <si>
    <t>Global R&amp;D Partners</t>
  </si>
  <si>
    <t>http://www.grndpartners.com</t>
  </si>
  <si>
    <t>743bb82d-a773-8e6d-a828-8924ebcbbdf8</t>
  </si>
  <si>
    <t>Global RADAR</t>
  </si>
  <si>
    <t>https://www.globalradar.com/</t>
  </si>
  <si>
    <t>790a6af2-ce32-72e4-82cd-6c798d78bee9</t>
  </si>
  <si>
    <t>Global Radio</t>
  </si>
  <si>
    <t>http://www.thisisglobal.com/radio</t>
  </si>
  <si>
    <t>5d91d9e4-ebc6-2d63-8fe6-56604eef3431</t>
  </si>
  <si>
    <t>Global RadioData Communications</t>
  </si>
  <si>
    <t>http://www.grcltd.net/</t>
  </si>
  <si>
    <t>37fd14a9-28e3-0056-8a06-5ff28dfc177b</t>
  </si>
  <si>
    <t>Global Rapid Technology</t>
  </si>
  <si>
    <t>http://globalrapid.com</t>
  </si>
  <si>
    <t>b5b073b1-aaa2-bbbe-7832-0af6a837fe6d</t>
  </si>
  <si>
    <t>Global Reach Partners</t>
  </si>
  <si>
    <t>http://www.globalreach-partners.com</t>
  </si>
  <si>
    <t>d7508d02-0f48-1c8e-3617-5425a836f0d4</t>
  </si>
  <si>
    <t>Global Reach, LLC</t>
  </si>
  <si>
    <t>https://www.globalreach.com</t>
  </si>
  <si>
    <t>fd54c215-f2c3-8ec0-b4dd-12b39c33ced6</t>
  </si>
  <si>
    <t>Global Real Estate Licence</t>
  </si>
  <si>
    <t>https://grel.org</t>
  </si>
  <si>
    <t>fc53ac9d-18cd-84f5-7859-8c31d07ce5fb</t>
  </si>
  <si>
    <t>Global Realty Venture</t>
  </si>
  <si>
    <t>http://www.globalrealty.co.in</t>
  </si>
  <si>
    <t>bb04a5a8-5053-00a5-f8f0-7074474ea4cc</t>
  </si>
  <si>
    <t>Global Recruting</t>
  </si>
  <si>
    <t>http://www.global-recruting.com</t>
  </si>
  <si>
    <t>1afeb9b9-b391-58fb-7a98-22175b2d5229</t>
  </si>
  <si>
    <t>Global Registry of Biorepositories</t>
  </si>
  <si>
    <t>http://grbio.org</t>
  </si>
  <si>
    <t>a44081ac-8a6a-3792-2b64-6bceb3c7d470</t>
  </si>
  <si>
    <t>Global Relay</t>
  </si>
  <si>
    <t>http://www.globalrelay.com</t>
  </si>
  <si>
    <t>fa4929ed-92ec-3d67-25a7-833ddd404cd9</t>
  </si>
  <si>
    <t>Global Renewable Energy Network (GReEN)</t>
  </si>
  <si>
    <t>http://www.greenjuncture.com</t>
  </si>
  <si>
    <t>a165c125-33ff-f8a1-f934-2d2991674036</t>
  </si>
  <si>
    <t>Global Renewables</t>
  </si>
  <si>
    <t>http://globalrenewables.co.uk</t>
  </si>
  <si>
    <t>396eafb7-5215-f3d6-74ef-f12b755da684</t>
  </si>
  <si>
    <t>Global Reponse Corporation</t>
  </si>
  <si>
    <t>http://www.globalresponse.com</t>
  </si>
  <si>
    <t>2d0bfb7c-b25a-7b13-69af-a0cb5086d110</t>
  </si>
  <si>
    <t>Global Research</t>
  </si>
  <si>
    <t>http://www.globalri.co.kr</t>
  </si>
  <si>
    <t>b7173381-eb33-93fe-ee2e-30cd205636f8</t>
  </si>
  <si>
    <t>Global Research Innovation &amp; Technology</t>
  </si>
  <si>
    <t>https://www.gogrit.us/</t>
  </si>
  <si>
    <t>55668c25-a747-9c6c-dd89-54de0cc3af72</t>
  </si>
  <si>
    <t>Global Resell Business</t>
  </si>
  <si>
    <t>http://www.globalresell.com</t>
  </si>
  <si>
    <t>d38383b8-9776-d8e5-ac8d-59f9a10be8f5</t>
  </si>
  <si>
    <t>GLOBAL RESOURCE BROKER</t>
  </si>
  <si>
    <t>http://www.globlaresourcebroker.com</t>
  </si>
  <si>
    <t>6d4125cd-1b26-8f22-7838-cb380eb3fccd</t>
  </si>
  <si>
    <t>Global Resources International</t>
  </si>
  <si>
    <t>http://www.gri-usa.com/</t>
  </si>
  <si>
    <t>0e020bb1-4995-1217-b1d9-6af19ed84597</t>
  </si>
  <si>
    <t>Global Retail Marketing Association (GRMA)</t>
  </si>
  <si>
    <t>http://www.thegrma.com</t>
  </si>
  <si>
    <t>01158573-76ad-7257-2fbc-870d2600a9a3</t>
  </si>
  <si>
    <t>Global Reviews</t>
  </si>
  <si>
    <t>http://www.globalreviews.com</t>
  </si>
  <si>
    <t>69e48db7-eb1f-a8fd-d653-c87bdf203767</t>
  </si>
  <si>
    <t>Global Rig Strategies</t>
  </si>
  <si>
    <t>http://www.globalrigs.com</t>
  </si>
  <si>
    <t>84d3b673-af4c-819e-5394-81858274021c</t>
  </si>
  <si>
    <t>Global Risk Insights</t>
  </si>
  <si>
    <t>http://globalriskinsights.com</t>
  </si>
  <si>
    <t>1370ba34-8541-6b3e-16c7-95fc06ee9bcf</t>
  </si>
  <si>
    <t>Global Risk Management Institute</t>
  </si>
  <si>
    <t>http://grm.institute/</t>
  </si>
  <si>
    <t>4cf06b20-9339-597c-b44b-d9a46b7e7c35</t>
  </si>
  <si>
    <t>Global Risk Management Solutions</t>
  </si>
  <si>
    <t>http://www.globalrms.com</t>
  </si>
  <si>
    <t>97cd8cd8-b1a3-eb47-d137-e233a5a292de</t>
  </si>
  <si>
    <t>Global Risk Profile</t>
  </si>
  <si>
    <t>http://www.globalriskprofile.com</t>
  </si>
  <si>
    <t>df4d3905-5200-dce7-051e-640fd00ed999</t>
  </si>
  <si>
    <t>Global Risk Technologies</t>
  </si>
  <si>
    <t>http://globalrisktechnologies.com/</t>
  </si>
  <si>
    <t>a2b44e2f-d574-9310-622d-8740967e2f7c</t>
  </si>
  <si>
    <t>Global Roaming</t>
  </si>
  <si>
    <t>http://www.globalroaming.us</t>
  </si>
  <si>
    <t>8d11deb9-e183-06d3-5981-001c94a9d2d3</t>
  </si>
  <si>
    <t>Global Robot Expo S.L.</t>
  </si>
  <si>
    <t>http://www.globalrobotexpo.com</t>
  </si>
  <si>
    <t>92f14249-f031-8526-7f03-5ea86444000b</t>
  </si>
  <si>
    <t>Global Rockstar GmbH</t>
  </si>
  <si>
    <t>https://www.globalrockstar.com</t>
  </si>
  <si>
    <t>66248df7-8be8-ce76-0ca5-e1fa2fd9de03</t>
  </si>
  <si>
    <t>Global Safety Management</t>
  </si>
  <si>
    <t>https://www.gsmsds.com/</t>
  </si>
  <si>
    <t>4a00d61b-132e-ec9c-456c-54946cf73776</t>
  </si>
  <si>
    <t>Global Savings Group</t>
  </si>
  <si>
    <t>https://www.global-savings-group.com/</t>
  </si>
  <si>
    <t>2b04022d-2a2d-8459-42f6-2b6a9a05982e</t>
  </si>
  <si>
    <t>Global Scaffold Sales</t>
  </si>
  <si>
    <t>http://www.globalscaffold.com.au/</t>
  </si>
  <si>
    <t>88da722c-11b8-caee-9f15-63e4dc284240</t>
  </si>
  <si>
    <t>Global Scholar</t>
  </si>
  <si>
    <t>http://globalscholar.us/</t>
  </si>
  <si>
    <t>f3984c92-0427-006e-1e44-042e6057cdaa</t>
  </si>
  <si>
    <t>Global Science and Technology</t>
  </si>
  <si>
    <t>http://www.gst.com</t>
  </si>
  <si>
    <t>54be90a8-a84b-e640-d56d-88472a90b908</t>
  </si>
  <si>
    <t>Global Science and Technology Forum</t>
  </si>
  <si>
    <t>http://globalstf.org/</t>
  </si>
  <si>
    <t>7fc8439c-becb-c42a-99a1-255109b32076</t>
  </si>
  <si>
    <t>Global Scope</t>
  </si>
  <si>
    <t>http://www.globalscope.in/</t>
  </si>
  <si>
    <t>da647716-f64b-2ccf-c926-e4984a0b166f</t>
  </si>
  <si>
    <t>Global Screening Examiners Consultancy,FZC</t>
  </si>
  <si>
    <t>http://www.globalscreenings.com</t>
  </si>
  <si>
    <t>c58a4a4e-77ce-d79d-47c5-f9101b7c8742</t>
  </si>
  <si>
    <t>Global Screening Solutions Inc</t>
  </si>
  <si>
    <t>http://www.global-screeningsolutions.com/about.htm</t>
  </si>
  <si>
    <t>12980bd3-6120-43a3-3e9b-1b103b35f7a4</t>
  </si>
  <si>
    <t>Global SECI</t>
  </si>
  <si>
    <t>http://globalseci.com/</t>
  </si>
  <si>
    <t>889ff45c-2cd0-a992-3b09-1de83b37f191</t>
  </si>
  <si>
    <t>Global Secure Systems</t>
  </si>
  <si>
    <t>http://www.globalsecurecorp.com</t>
  </si>
  <si>
    <t>c3a9225b-03ac-66ab-a7f7-601e65d2395d</t>
  </si>
  <si>
    <t>Global Security and Intelligence Strategies</t>
  </si>
  <si>
    <t>http://gsis360.com/</t>
  </si>
  <si>
    <t>10a95379-5913-a125-5fc5-c1eacce753f8</t>
  </si>
  <si>
    <t>Global Self Storage</t>
  </si>
  <si>
    <t>https://www.globalselfstorage.us/</t>
  </si>
  <si>
    <t>d1b62e3f-98cf-3abc-ae46-fdec28aaf426</t>
  </si>
  <si>
    <t>Global Semiconductor Alliance (GSA)</t>
  </si>
  <si>
    <t>http://www.gsaglobal.org</t>
  </si>
  <si>
    <t>a6488c9d-149d-4d5a-f092-83bdfaa1ebf8</t>
  </si>
  <si>
    <t>Global SEO Services</t>
  </si>
  <si>
    <t>http://www.globalseoservices.co.in</t>
  </si>
  <si>
    <t>666da430-8c1f-899a-792c-cd7318fac7ea</t>
  </si>
  <si>
    <t>Global SEO services</t>
  </si>
  <si>
    <t>http://www.globalseoservices.com</t>
  </si>
  <si>
    <t>c7a279b8-2fe8-3912-588d-ebfd1a22b50b</t>
  </si>
  <si>
    <t>Global SEO Training Institute</t>
  </si>
  <si>
    <t>http://www.seotraininginstitute-mumbai.in</t>
  </si>
  <si>
    <t>369db570-55f5-f1dc-0837-fb915ab731da</t>
  </si>
  <si>
    <t>Global Server Monitoring</t>
  </si>
  <si>
    <t>http://www.global-server-monitoring.com</t>
  </si>
  <si>
    <t>2e69383d-71cf-6205-c464-1ae1eca892b9</t>
  </si>
  <si>
    <t>Global Services Associates, Inc</t>
  </si>
  <si>
    <t>http://www.globaleval.org/</t>
  </si>
  <si>
    <t>b8150992-5a81-0136-98a5-b2d0a72a031a</t>
  </si>
  <si>
    <t>Global Services Ltd</t>
  </si>
  <si>
    <t>http://www.globalservicesltd.co.uk/automated-reporting</t>
  </si>
  <si>
    <t>aa2f4cf3-26d6-de93-93c0-5fb5c6bf1580</t>
  </si>
  <si>
    <t>Global Shapers Community</t>
  </si>
  <si>
    <t>http://globalshapers.org/</t>
  </si>
  <si>
    <t>5756e727-c897-7d45-7053-c0537bca7271</t>
  </si>
  <si>
    <t>Global Shares</t>
  </si>
  <si>
    <t>https://www.globalshares.com</t>
  </si>
  <si>
    <t>038da749-093e-67f8-819a-9cd04662e951</t>
  </si>
  <si>
    <t>Global Shea Alliance</t>
  </si>
  <si>
    <t>http://globalshea.com</t>
  </si>
  <si>
    <t>f1c083dc-93b0-2ed7-3dd4-5ec308949977</t>
  </si>
  <si>
    <t>Global Shield Solutions, LLC dba SD Labs</t>
  </si>
  <si>
    <t>http://www.sdlabs.com</t>
  </si>
  <si>
    <t>4562fdbc-9336-7d00-66c4-ae09a81856c3</t>
  </si>
  <si>
    <t>Global Social Impact Investment Steering Group</t>
  </si>
  <si>
    <t>http://www.socialimpactinvestment.org/</t>
  </si>
  <si>
    <t>6f44a66c-a951-a7ea-7914-edff0122825e</t>
  </si>
  <si>
    <t>Global Social Venture Competition</t>
  </si>
  <si>
    <t>http://gsvc.org</t>
  </si>
  <si>
    <t>695009ca-0d68-a618-5aae-d0d981613fa5</t>
  </si>
  <si>
    <t>Global Software</t>
  </si>
  <si>
    <t>http://www.globalsoftwareinc.com/</t>
  </si>
  <si>
    <t>5751d01e-b1a3-2a3a-cf15-8985a12a11f8</t>
  </si>
  <si>
    <t>Global Software Corporation</t>
  </si>
  <si>
    <t>http://www.globalsoftwarecorp.com</t>
  </si>
  <si>
    <t>9894e52f-09b4-cb5d-2557-6d5dc5381c58</t>
  </si>
  <si>
    <t>Global Solar Energy</t>
  </si>
  <si>
    <t>http://globalsolar.com</t>
  </si>
  <si>
    <t>f374cb1e-b3aa-8f9a-f966-3142141c7a32</t>
  </si>
  <si>
    <t>Global Solaris Group</t>
  </si>
  <si>
    <t>http://www.gsgsolar.com/</t>
  </si>
  <si>
    <t>b80a91f6-f881-b7a2-249e-e54e932f909f</t>
  </si>
  <si>
    <t>Global Solution Networks</t>
  </si>
  <si>
    <t>http://gsnetworks.org/</t>
  </si>
  <si>
    <t>71b64e8a-c94e-8420-c337-8c88e295f6ea</t>
  </si>
  <si>
    <t>Global Solutions</t>
  </si>
  <si>
    <t>http://www.globalsolutionindia.com</t>
  </si>
  <si>
    <t>3db5be19-8fc8-f0bd-7f63-7b61ff3bf84a</t>
  </si>
  <si>
    <t>Global Solutions for Infectious Diseases</t>
  </si>
  <si>
    <t>http://www.gsid.org</t>
  </si>
  <si>
    <t>fece65ae-ba32-76e6-390e-01fc8d58a806</t>
  </si>
  <si>
    <t>Global Sources</t>
  </si>
  <si>
    <t>http://www.globalsources.com</t>
  </si>
  <si>
    <t>fa09ada0-05b0-aaa1-41b0-63cee6397396</t>
  </si>
  <si>
    <t>Global Sourcing Advisory Group</t>
  </si>
  <si>
    <t>http://www.gsadvisory.com</t>
  </si>
  <si>
    <t>fb78ec31-8f07-4ea5-e05a-dddb886f81d7</t>
  </si>
  <si>
    <t>Global Spa &amp; Wellness</t>
  </si>
  <si>
    <t>http://www.globalwellnessinstitute.org</t>
  </si>
  <si>
    <t>32a27b27-73a4-c054-7948-f5afb578df8a</t>
  </si>
  <si>
    <t>Global Spectrum</t>
  </si>
  <si>
    <t>http://globalspectruminc.com</t>
  </si>
  <si>
    <t>88714269-405f-cae0-5adf-dcc8d84ee6b7</t>
  </si>
  <si>
    <t>Global Sportnet</t>
  </si>
  <si>
    <t>http://www.globalsportnet.com</t>
  </si>
  <si>
    <t>268cffe7-f1fd-5059-c562-aa7813f6b0d9</t>
  </si>
  <si>
    <t>Global Sports Affinity Marketing</t>
  </si>
  <si>
    <t>http://digitallegends.net</t>
  </si>
  <si>
    <t>b3b84bc2-8849-61f9-fa28-592f0d94f5f6</t>
  </si>
  <si>
    <t>Global Sports Analytics</t>
  </si>
  <si>
    <t>http://www.globalsportsanalytics.co/</t>
  </si>
  <si>
    <t>580b85e4-f26b-c2f1-c9da-3e4128266b50</t>
  </si>
  <si>
    <t>Global Sports Connexion</t>
  </si>
  <si>
    <t>http://www.gsconline.net</t>
  </si>
  <si>
    <t>4c9017cb-3bd9-ab48-7744-e59c4402d7b5</t>
  </si>
  <si>
    <t>Global Sports Inc.</t>
  </si>
  <si>
    <t>https://globalsportsfunds.com/</t>
  </si>
  <si>
    <t>9ada02d7-a69b-98a5-bd67-eb53115beca5</t>
  </si>
  <si>
    <t>Global Sports Media</t>
  </si>
  <si>
    <t>http://www.globalsportsmedia.com</t>
  </si>
  <si>
    <t>bdbd1f6e-ce00-dd30-3e3b-9e0fbca65f3a</t>
  </si>
  <si>
    <t>Global Star Pinless</t>
  </si>
  <si>
    <t>http://www.globalstarpinless.com</t>
  </si>
  <si>
    <t>77e77144-c5f1-4e0f-718f-ad4d9bd130e9</t>
  </si>
  <si>
    <t>Global Start Foundation</t>
  </si>
  <si>
    <t>http://www.startglobal.org</t>
  </si>
  <si>
    <t>1b108498-179f-0ff9-cb0a-1ae928043fc2</t>
  </si>
  <si>
    <t>Global Starters</t>
  </si>
  <si>
    <t>https://global-starters.com</t>
  </si>
  <si>
    <t>7244eafd-1052-5857-e8c1-0b80f7d30796</t>
  </si>
  <si>
    <t>Global Startup Ecosystem</t>
  </si>
  <si>
    <t>http://globalstartupecosystem.com</t>
  </si>
  <si>
    <t>33f60fd7-90da-4064-4cd2-d9ae65f25f32</t>
  </si>
  <si>
    <t>Global Stem Cells Group</t>
  </si>
  <si>
    <t>http://www.stemcellsgroup.com/</t>
  </si>
  <si>
    <t>0d277d8e-5453-dd7f-b6a5-d8e7af41f4af</t>
  </si>
  <si>
    <t>Global Storm</t>
  </si>
  <si>
    <t>http://www.globalstormit.com</t>
  </si>
  <si>
    <t>e10afc38-a538-d887-ba2a-75d332bd5ece</t>
  </si>
  <si>
    <t>Global Strategic Accountants</t>
  </si>
  <si>
    <t>http://www.gsaudits.com</t>
  </si>
  <si>
    <t>f08ea315-7b84-b871-51d5-ed8dd176096f</t>
  </si>
  <si>
    <t>Global Strategic Associates</t>
  </si>
  <si>
    <t>http://www.globalstrategicassociates.com/</t>
  </si>
  <si>
    <t>5851f965-b7d8-7160-1d58-80410dde9189</t>
  </si>
  <si>
    <t>Global Strategic Management Institute</t>
  </si>
  <si>
    <t>https://www.gsmiweb.com/</t>
  </si>
  <si>
    <t>1f472100-a294-be50-0874-dedcfc219be2</t>
  </si>
  <si>
    <t>http://gsmiweb.com/</t>
  </si>
  <si>
    <t>c2888159-6d5b-d187-6658-9b9989249b24</t>
  </si>
  <si>
    <t>Global Strategies</t>
  </si>
  <si>
    <t>https://www.globalstrategies.com/</t>
  </si>
  <si>
    <t>f7610782-d3a5-7e7f-39c3-2d5895916976</t>
  </si>
  <si>
    <t>Global Strategy Group</t>
  </si>
  <si>
    <t>http://globalstrategygroup.com</t>
  </si>
  <si>
    <t>54bd4fd2-59a7-0467-171c-22be37cd6a4b</t>
  </si>
  <si>
    <t>Global Students Entrepreneurs Awards Poland</t>
  </si>
  <si>
    <t>http://www.gsea.org/</t>
  </si>
  <si>
    <t>0f68d7ec-9ed7-f8a6-0326-a2856da403dd</t>
  </si>
  <si>
    <t>Global Sugar Art</t>
  </si>
  <si>
    <t>http://globalsugarart.com</t>
  </si>
  <si>
    <t>63a9eb13-6b66-a1ea-0c81-5ce93675562d</t>
  </si>
  <si>
    <t>Global Sunshine Corporation</t>
  </si>
  <si>
    <t>http://www.globalsunshinelearn.com</t>
  </si>
  <si>
    <t>5b95cd17-d35b-1ff8-0b61-cef10213bb28</t>
  </si>
  <si>
    <t>Global Superangels Forum</t>
  </si>
  <si>
    <t>http://www.gsfindia.com/</t>
  </si>
  <si>
    <t>19f62409-f116-413e-fcbd-9fad1d0b2de2</t>
  </si>
  <si>
    <t>Global Supply Chain Jobs</t>
  </si>
  <si>
    <t>http://www.globalsupplychainjobs.com</t>
  </si>
  <si>
    <t>09ae6278-f0e2-2347-0e96-2dd4a5bf3b2b</t>
  </si>
  <si>
    <t>Global Supply Solutions</t>
  </si>
  <si>
    <t>http://globalsupply.co.ke/</t>
  </si>
  <si>
    <t>f4351aa8-3080-0082-7dae-adf4bc77bffe</t>
  </si>
  <si>
    <t>Global Support LLC</t>
  </si>
  <si>
    <t>http://www.globalsupportllc.com/</t>
  </si>
  <si>
    <t>657d65fe-199e-c7bd-1b17-d7729613aa48</t>
  </si>
  <si>
    <t>Global Surfari</t>
  </si>
  <si>
    <t>http://globalsurfari.com</t>
  </si>
  <si>
    <t>baa1ad73-1706-50aa-ffdd-02c55e553adc</t>
  </si>
  <si>
    <t>Global Sustainable Energy Solutions</t>
  </si>
  <si>
    <t>http://www.gses.com.au/</t>
  </si>
  <si>
    <t>4a78c2cf-c77f-b763-b380-e8e3002b2c97</t>
  </si>
  <si>
    <t>Global Switch</t>
  </si>
  <si>
    <t>http://www.globalswitch.com</t>
  </si>
  <si>
    <t>81546489-dcd5-f643-03bd-a0127544223c</t>
  </si>
  <si>
    <t>Global Synopsis</t>
  </si>
  <si>
    <t>http://gstech-online.com</t>
  </si>
  <si>
    <t>996ad35f-34ab-b165-243c-78b7c74ff8ce</t>
  </si>
  <si>
    <t>Global Talent Track</t>
  </si>
  <si>
    <t>http://www.gttconnect.com</t>
  </si>
  <si>
    <t>c13a5cdc-3f9c-dea9-aefc-fa274a492e6d</t>
  </si>
  <si>
    <t>Global Tax Specialist</t>
  </si>
  <si>
    <t>http://globaltaxspecialist.com</t>
  </si>
  <si>
    <t>9739659d-5f32-783c-7503-2d800c03c361</t>
  </si>
  <si>
    <t>Global TD-LTE Initiative</t>
  </si>
  <si>
    <t>http://lte-tdd.org/</t>
  </si>
  <si>
    <t>3de517b9-53d3-50d6-a79a-d0c0958dbe7e</t>
  </si>
  <si>
    <t>Global Tech Pro</t>
  </si>
  <si>
    <t>http://www.globaltechpro.com</t>
  </si>
  <si>
    <t>ae9404e8-10e7-80f2-56ea-07a47eeeda3d</t>
  </si>
  <si>
    <t>Global TechInnovations</t>
  </si>
  <si>
    <t>http://globaltechin.com/</t>
  </si>
  <si>
    <t>23b2a456-b699-e822-84c8-07089b285635</t>
  </si>
  <si>
    <t>Global Techno Solution</t>
  </si>
  <si>
    <t>http://www.globaltechnosolution.com</t>
  </si>
  <si>
    <t>5c687efb-63ba-df06-7afd-6128609acac2</t>
  </si>
  <si>
    <t>Global Techno Solutions</t>
  </si>
  <si>
    <t>http://www.finalyearprojects.in</t>
  </si>
  <si>
    <t>02928b62-e3e9-c3a0-7e94-65fdb62ecd39</t>
  </si>
  <si>
    <t>Global Technologies</t>
  </si>
  <si>
    <t>http://www.gtsimulators.com</t>
  </si>
  <si>
    <t>34cde898-0e75-d3c6-3187-30d526751aa1</t>
  </si>
  <si>
    <t>http://www.globaltechnologiesinc.com/</t>
  </si>
  <si>
    <t>6b13b9ba-0b31-0f68-d12b-2491e8332451</t>
  </si>
  <si>
    <t>Global Technology Associates, Inc.</t>
  </si>
  <si>
    <t>http://www.gta.com</t>
  </si>
  <si>
    <t>c65a2b4a-6cb9-0ac8-2170-bfb04dd3d9c8</t>
  </si>
  <si>
    <t>Global Technology Corporation</t>
  </si>
  <si>
    <t>http://www.globaltc.com/</t>
  </si>
  <si>
    <t>e76e3147-babf-1fb3-fc2e-55be32272dfe</t>
  </si>
  <si>
    <t>Global Technology Distribution Council</t>
  </si>
  <si>
    <t>http://www.gtdc.org</t>
  </si>
  <si>
    <t>95ddc317-8fc5-2892-8793-d96e64f8f04e</t>
  </si>
  <si>
    <t>Global Technology Foundation</t>
  </si>
  <si>
    <t>http://gtf-fund.com</t>
  </si>
  <si>
    <t>a35c0ee7-b9c9-5baf-d69c-30b6f72af4a7</t>
  </si>
  <si>
    <t>Global Technology Group</t>
  </si>
  <si>
    <t>http://www.globaltechgroup.com/</t>
  </si>
  <si>
    <t>a24cbac1-127b-edfa-b654-6e5575e4fa14</t>
  </si>
  <si>
    <t>Global Technology Partners</t>
  </si>
  <si>
    <t>http://gtplimited.com</t>
  </si>
  <si>
    <t>6240cf95-3b46-361f-e45b-eaa24c767e4d</t>
  </si>
  <si>
    <t>Global Technology Services</t>
  </si>
  <si>
    <t>http://www.gtsuae.com</t>
  </si>
  <si>
    <t>16b9bc45-1361-ac83-6476-8c8eb7e66559</t>
  </si>
  <si>
    <t>Global Technology Systems</t>
  </si>
  <si>
    <t>http://www.gtspower.com</t>
  </si>
  <si>
    <t>ae18888e-ed4d-eabf-1e90-a433f2e06944</t>
  </si>
  <si>
    <t>Global Technology Transfer Group</t>
  </si>
  <si>
    <t>http://www.gttgrp.com/</t>
  </si>
  <si>
    <t>fe65a6e4-97c2-be6e-d400-9eec1dc25935</t>
  </si>
  <si>
    <t>Global Technology Ventures</t>
  </si>
  <si>
    <t>http://www.gtvinc.com</t>
  </si>
  <si>
    <t>9e0988a8-7c78-520f-c354-11c2ee000591</t>
  </si>
  <si>
    <t>Global Tek Labs</t>
  </si>
  <si>
    <t>http://www.globalteklabs.com</t>
  </si>
  <si>
    <t>935e2730-074b-116f-2fd2-645cb9546532</t>
  </si>
  <si>
    <t>Global Tel Link</t>
  </si>
  <si>
    <t>http://www.gtl.net</t>
  </si>
  <si>
    <t>923be0d9-6701-64b4-f5d9-2548272ac230</t>
  </si>
  <si>
    <t>Global Telecom</t>
  </si>
  <si>
    <t>http://www.gtelecom.com</t>
  </si>
  <si>
    <t>17c1c62d-54e1-245d-236a-1c15611e7c4f</t>
  </si>
  <si>
    <t>Global Telecom &amp; Technology (GTT)</t>
  </si>
  <si>
    <t>http://www.gtt.net</t>
  </si>
  <si>
    <t>7f21c4d9-1eef-5a45-722c-68834017b238</t>
  </si>
  <si>
    <t>Global Telecom Brokers</t>
  </si>
  <si>
    <t>https://www.gtb.net/</t>
  </si>
  <si>
    <t>0c713135-d02f-720a-c158-9655a82eedc1</t>
  </si>
  <si>
    <t>Global Telecom Exchange</t>
  </si>
  <si>
    <t>http://www.gtephone.com/</t>
  </si>
  <si>
    <t>0485d8db-20d1-e5a0-3adb-5837d7bfbf60</t>
  </si>
  <si>
    <t>Global Telecom Holding</t>
  </si>
  <si>
    <t>http://www.gtelecom.com/</t>
  </si>
  <si>
    <t>e28b175f-ec8f-f611-e922-f0ade252f98b</t>
  </si>
  <si>
    <t>Global Telecom, Energy &amp; Manufacturing Unit, Syntegra</t>
  </si>
  <si>
    <t>d658c0ba-a00d-2cbe-609b-67b91dad7dfe</t>
  </si>
  <si>
    <t>Global Telecoms Business</t>
  </si>
  <si>
    <t>http://www.globaltelecomsbusiness.com/</t>
  </si>
  <si>
    <t>fba4d60c-3e07-1b97-77d0-74104f9bd3fe</t>
  </si>
  <si>
    <t>Global Telelinks Inc.</t>
  </si>
  <si>
    <t>https://www.globaltelelinks.net/</t>
  </si>
  <si>
    <t>2af5f469-3c10-01bc-f81b-4305def08b86</t>
  </si>
  <si>
    <t>Global Telemedix</t>
  </si>
  <si>
    <t>http://www.globaltelemedix.com</t>
  </si>
  <si>
    <t>85eb8b7d-3e21-3595-fdd1-03d523e101f0</t>
  </si>
  <si>
    <t>Global Telesat</t>
  </si>
  <si>
    <t>http://www.gtc-usa.com</t>
  </si>
  <si>
    <t>e21524ec-bc2a-f45d-6b7b-7d03a411b6b7</t>
  </si>
  <si>
    <t>Global Thermostat</t>
  </si>
  <si>
    <t>http://globalthermostat.com/</t>
  </si>
  <si>
    <t>aa2747b8-642b-03f6-9040-becfd52fc303</t>
  </si>
  <si>
    <t>Global Thinkers Forum MENA 2012</t>
  </si>
  <si>
    <t>http://www.globalthinkersforum.org</t>
  </si>
  <si>
    <t>99238106-92e2-8ed2-cdf0-a81a87119772</t>
  </si>
  <si>
    <t>Global Thinking</t>
  </si>
  <si>
    <t>https://www.globalthinking.com</t>
  </si>
  <si>
    <t>ba814370-cced-b3a5-defc-c60619ae8bb2</t>
  </si>
  <si>
    <t>Global Thirty Three</t>
  </si>
  <si>
    <t>http://www.global33.io</t>
  </si>
  <si>
    <t>8945fa5d-a240-122c-0a41-07bb688634b4</t>
  </si>
  <si>
    <t>Global Threads LLC</t>
  </si>
  <si>
    <t>https://www.globalthreadsllc.com</t>
  </si>
  <si>
    <t>82b47661-4f91-708c-9a54-1d33ecd6b682</t>
  </si>
  <si>
    <t>Global Times</t>
  </si>
  <si>
    <t>http://www.globaltimes.cn</t>
  </si>
  <si>
    <t>e41c4139-fec8-4625-226c-5880d7c04b38</t>
  </si>
  <si>
    <t>Global Tower Partners</t>
  </si>
  <si>
    <t>http://www.gtpsites.com/</t>
  </si>
  <si>
    <t>3bf1395a-0b0d-abe0-cb98-b11ed1c238aa</t>
  </si>
  <si>
    <t>Global Traceability Solutions</t>
  </si>
  <si>
    <t>http://global-traceability.com</t>
  </si>
  <si>
    <t>bdaf27de-954e-9bf2-24d5-7ae0d38ca3d3</t>
  </si>
  <si>
    <t>Global Trade Advisors</t>
  </si>
  <si>
    <t>http://globaltradeadvisors.com</t>
  </si>
  <si>
    <t>9b7353ab-5716-3f2f-c6e5-65b2c377d0ec</t>
  </si>
  <si>
    <t>Global Trade Alert</t>
  </si>
  <si>
    <t>http://www.globaltradealert.org/</t>
  </si>
  <si>
    <t>0ca9163b-6c26-228f-290a-f7a8933ae9d4</t>
  </si>
  <si>
    <t>Global Trade Electronic</t>
  </si>
  <si>
    <t>https://uwlcd.com</t>
  </si>
  <si>
    <t>4ffa9c8d-3360-a9c7-42d8-6ce72c53fd1f</t>
  </si>
  <si>
    <t>Global Trade Management Ltd.</t>
  </si>
  <si>
    <t>http://e-gtm.com</t>
  </si>
  <si>
    <t>fc83baba-f43b-6720-9197-608436919a9b</t>
  </si>
  <si>
    <t>Global Trade Review (GTR)</t>
  </si>
  <si>
    <t>http://www.gtreview.com/</t>
  </si>
  <si>
    <t>2d2cd68a-7743-b54a-69f0-ddb6732c8777</t>
  </si>
  <si>
    <t>Global Trader 365</t>
  </si>
  <si>
    <t>http://www.globaltrader365.com</t>
  </si>
  <si>
    <t>f26a8ec6-61c1-d020-5cba-5f9e5de08a9a</t>
  </si>
  <si>
    <t>Global Trading Systems</t>
  </si>
  <si>
    <t>http://gtsx.com</t>
  </si>
  <si>
    <t>4670c6b1-5530-abed-2177-5e9ed4f6aa80</t>
  </si>
  <si>
    <t>Global Traffic Network</t>
  </si>
  <si>
    <t>http://www.globaltrafficnet.com</t>
  </si>
  <si>
    <t>0e274f7e-4da1-b6b4-f5db-b91cd0fecf9f</t>
  </si>
  <si>
    <t>Global Traffic Technologies</t>
  </si>
  <si>
    <t>http://www.gtt.com</t>
  </si>
  <si>
    <t>0d22a4ee-10ec-8794-687b-abbbb462cdb2</t>
  </si>
  <si>
    <t>Global Transaction Services Group</t>
  </si>
  <si>
    <t>http://www.gtsgglobal.com/</t>
  </si>
  <si>
    <t>eec4d04b-7f4a-7669-09b4-62f57d3a792e</t>
  </si>
  <si>
    <t>Global Transit</t>
  </si>
  <si>
    <t>http://www.globaltransit.net/</t>
  </si>
  <si>
    <t>40907e2d-d333-a21f-0e60-f802c4d2d58a</t>
  </si>
  <si>
    <t>Global Transportation Management Solutions</t>
  </si>
  <si>
    <t>http://www.gtms.us</t>
  </si>
  <si>
    <t>e94fc3cf-9315-a6d2-2b62-37afb232c221</t>
  </si>
  <si>
    <t>Global Transportation Services</t>
  </si>
  <si>
    <t>http://shipglobal.com/</t>
  </si>
  <si>
    <t>4aa22e59-dc23-bcf2-79b8-597bc60e3647</t>
  </si>
  <si>
    <t>Global Travel &amp; Corporate</t>
  </si>
  <si>
    <t>http://globaltravelcorporate.com.br/</t>
  </si>
  <si>
    <t>6d2765f2-b252-e9f0-ff75-7464a3226f1f</t>
  </si>
  <si>
    <t>Global Travel Assistant</t>
  </si>
  <si>
    <t>http://www.globaltravelassistant.com</t>
  </si>
  <si>
    <t>91c68bb2-fc17-4be7-1964-f544ae0784e5</t>
  </si>
  <si>
    <t>Global Trucks Incorporation</t>
  </si>
  <si>
    <t>http://www.greattrucksforsale.com</t>
  </si>
  <si>
    <t>01610457-d5f0-9606-8e60-d2bc486b7d87</t>
  </si>
  <si>
    <t>GLOBAL TRUST DEPOSITORY</t>
  </si>
  <si>
    <t>http://www.globaltrustdepository.com</t>
  </si>
  <si>
    <t>5c69ec15-7126-996a-75bb-a91335b53321</t>
  </si>
  <si>
    <t>Global Trust Fund</t>
  </si>
  <si>
    <t>http://www.globaltrustgroup.com</t>
  </si>
  <si>
    <t>21b025ed-6610-2460-fb4d-17f6539e326c</t>
  </si>
  <si>
    <t>Global Tubes</t>
  </si>
  <si>
    <t>http://www.globaltube.com</t>
  </si>
  <si>
    <t>265bfbef-d2fd-1d0c-1adb-38c9aefad198</t>
  </si>
  <si>
    <t>Global Tubing</t>
  </si>
  <si>
    <t>http://www.global-tubing.com</t>
  </si>
  <si>
    <t>186d967a-2eef-d713-f66f-beeeb8d12851</t>
  </si>
  <si>
    <t>Global Tungsten &amp; Powders</t>
  </si>
  <si>
    <t>http://www.globaltungsten.com/en/</t>
  </si>
  <si>
    <t>51f8aa4b-3650-c561-2630-25e859d5bc6d</t>
  </si>
  <si>
    <t>Global Turnarounds</t>
  </si>
  <si>
    <t>http://www.globalturnarounds.com/</t>
  </si>
  <si>
    <t>e14bf76f-ea3d-ae2b-4c59-1db0d0dedb2f</t>
  </si>
  <si>
    <t>Global TV</t>
  </si>
  <si>
    <t>http://globaltv.co.id/</t>
  </si>
  <si>
    <t>c1ef37f3-d940-b886-dce4-2ac3b834171c</t>
  </si>
  <si>
    <t>Global University</t>
  </si>
  <si>
    <t>http://www.gu.edu.lb</t>
  </si>
  <si>
    <t>3c372616-498d-2eef-4998-a08ee3ebd8d5</t>
  </si>
  <si>
    <t>Global University Systems</t>
  </si>
  <si>
    <t>http://www.globaluniversitysystems.com</t>
  </si>
  <si>
    <t>fb1f4133-bb2f-e877-06b3-1218f3fef709</t>
  </si>
  <si>
    <t>Global University Venturing</t>
  </si>
  <si>
    <t>http://www.globaluniversityventuring.com/</t>
  </si>
  <si>
    <t>8575e80d-ca3a-b3ca-a5e7-f4fe51c60c94</t>
  </si>
  <si>
    <t>Global Unlock</t>
  </si>
  <si>
    <t>http://www.globalunlock.com</t>
  </si>
  <si>
    <t>eb2034a7-1b5b-6fb6-16c1-0b4fd0ac86ff</t>
  </si>
  <si>
    <t>Global Unmanned Systems</t>
  </si>
  <si>
    <t>http://www.gus-uav.com/</t>
  </si>
  <si>
    <t>641cbfbc-c7c7-3692-cc59-c97b32a80b43</t>
  </si>
  <si>
    <t>Global Upside</t>
  </si>
  <si>
    <t>http://www.globalupside.com</t>
  </si>
  <si>
    <t>2ca9f48b-ce21-05ee-e80d-184ab6cb81f8</t>
  </si>
  <si>
    <t>Global UrbanMedia</t>
  </si>
  <si>
    <t>http://www.globalurbanmedia.com/</t>
  </si>
  <si>
    <t>15d321ae-bf2e-71d3-42ec-b9d082841f7a</t>
  </si>
  <si>
    <t>Global Used Truck Sales</t>
  </si>
  <si>
    <t>http://www.globalusedtrucksales.com</t>
  </si>
  <si>
    <t>13f06de2-75b4-0470-65db-c9bc0ac3385c</t>
  </si>
  <si>
    <t>Global Vacation Ventures</t>
  </si>
  <si>
    <t>http://www.crofpalmbeach.com</t>
  </si>
  <si>
    <t>c813677e-cda3-8c3d-876b-233dac75acc5</t>
  </si>
  <si>
    <t>Global Valuation</t>
  </si>
  <si>
    <t>http://www.global-valuation.com</t>
  </si>
  <si>
    <t>8d4a6b7b-748d-3779-6d80-f1159e311e83</t>
  </si>
  <si>
    <t>Global Value Commerce</t>
  </si>
  <si>
    <t>http://www.globalvaluecommerce.com</t>
  </si>
  <si>
    <t>aeafe480-0e18-9d3c-ac89-ad8a15d0e0ee</t>
  </si>
  <si>
    <t>Global Vehicle Trust</t>
  </si>
  <si>
    <t>http://oxgvt.com/</t>
  </si>
  <si>
    <t>b8bfa131-81f5-94e6-2f24-01972531036c</t>
  </si>
  <si>
    <t>Global Velocity</t>
  </si>
  <si>
    <t>http://www.globalvelocity.com</t>
  </si>
  <si>
    <t>b079a234-7c8b-d3b2-1872-6c4769296a03</t>
  </si>
  <si>
    <t>Global Venture Alliance</t>
  </si>
  <si>
    <t>http://gva.vc</t>
  </si>
  <si>
    <t>eae3adc6-b1a9-c796-1f82-8ff2b1c38077</t>
  </si>
  <si>
    <t>Global Venture Capital</t>
  </si>
  <si>
    <t>http://www.gvch.net</t>
  </si>
  <si>
    <t>fe14f988-1a31-cf75-c807-bd0e909424e3</t>
  </si>
  <si>
    <t>Global Venture Center</t>
  </si>
  <si>
    <t>http://www1.gvc.or.kr/</t>
  </si>
  <si>
    <t>385e9bb1-2cd2-5195-2eb9-eb21b92ad29e</t>
  </si>
  <si>
    <t>Global Village Communication, Inc</t>
  </si>
  <si>
    <t>http://www.g-v-c.com</t>
  </si>
  <si>
    <t>68c480e7-65b9-5655-aa7c-d4d719c51550</t>
  </si>
  <si>
    <t>Global Village Communications</t>
  </si>
  <si>
    <t>http://www.globalvillage.com</t>
  </si>
  <si>
    <t>ee914d97-6381-7d6a-ddc0-28b4500b4cab</t>
  </si>
  <si>
    <t>Global Village Concerns</t>
  </si>
  <si>
    <t>http://vipbranding.com</t>
  </si>
  <si>
    <t>9fb6ea9f-4b4e-228b-d31d-13b471fbd1ca</t>
  </si>
  <si>
    <t>Global Village Foundation</t>
  </si>
  <si>
    <t>http://www.gvf.co.in/</t>
  </si>
  <si>
    <t>8cccc12a-2ec9-7e8c-a51a-4d89b47d3eab</t>
  </si>
  <si>
    <t>Global Village Telecom (GVT)</t>
  </si>
  <si>
    <t>http://www.gvt.com.br</t>
  </si>
  <si>
    <t>157ab60a-9e38-f600-8c2f-d7da74f890cc</t>
  </si>
  <si>
    <t>Global Vincitore</t>
  </si>
  <si>
    <t>http://www.globalvincitore.com/</t>
  </si>
  <si>
    <t>9427fcfd-2ec0-bd4b-9346-faa32e4814ea</t>
  </si>
  <si>
    <t>Global Virtual Reality Association</t>
  </si>
  <si>
    <t>https://www.gvra.com/</t>
  </si>
  <si>
    <t>93af9916-dc2f-e9c7-45f3-5da3b3ab2e3e</t>
  </si>
  <si>
    <t>Global Virtual Support</t>
  </si>
  <si>
    <t>http://www.globalvirtualsupport.com</t>
  </si>
  <si>
    <t>94828c03-6688-8552-6ce5-d3afd1def758</t>
  </si>
  <si>
    <t>Global Vision</t>
  </si>
  <si>
    <t>http://www.globalvision-ag.com/</t>
  </si>
  <si>
    <t>6520edf8-9f91-b91b-b50e-300d3de90389</t>
  </si>
  <si>
    <t>Global Vision International</t>
  </si>
  <si>
    <t>http://www.gviworld.com</t>
  </si>
  <si>
    <t>bad766d1-87de-66b5-599c-d0cd1c46954f</t>
  </si>
  <si>
    <t>Global Vision IT</t>
  </si>
  <si>
    <t>http://www.gloviz.com</t>
  </si>
  <si>
    <t>d2735c8f-9a83-34e0-9330-47c9eabea837</t>
  </si>
  <si>
    <t>Global Vision NGO</t>
  </si>
  <si>
    <t>http://www.globalvisionngo.org/</t>
  </si>
  <si>
    <t>f3704c5c-7c51-4c84-7e1d-bf9e9a0f3221</t>
  </si>
  <si>
    <t>Global Vocational Skills</t>
  </si>
  <si>
    <t>http://www.i-gvs.com/</t>
  </si>
  <si>
    <t>28295ce7-6745-415b-4068-74299cecf020</t>
  </si>
  <si>
    <t>Global Voices</t>
  </si>
  <si>
    <t>http://globalvoicesonline.org</t>
  </si>
  <si>
    <t>8718367e-1202-752b-2bbd-ad61d55e5f00</t>
  </si>
  <si>
    <t>Global Vox Populi</t>
  </si>
  <si>
    <t>http://globalvoxpopuli.com</t>
  </si>
  <si>
    <t>5a6be674-206a-9781-7789-64857d6d8dc5</t>
  </si>
  <si>
    <t>Global VSAT Forum</t>
  </si>
  <si>
    <t>https://gvf.org/</t>
  </si>
  <si>
    <t>6d4b5204-66fb-aa16-dd49-eed66369a6d2</t>
  </si>
  <si>
    <t>Global Warning System</t>
  </si>
  <si>
    <t>http://globalwarningsystem.com/</t>
  </si>
  <si>
    <t>52c06b22-6b4c-46ce-40ed-2326966fd25e</t>
  </si>
  <si>
    <t>Global Washington</t>
  </si>
  <si>
    <t>http://www.globalwa.org</t>
  </si>
  <si>
    <t>cdf00ff1-6d7a-ef5b-59fc-67432a6e10fa</t>
  </si>
  <si>
    <t>Global Water</t>
  </si>
  <si>
    <t>http://www.gwresources.com</t>
  </si>
  <si>
    <t>3308bb71-98ae-29ba-81ff-9c44b09ab3aa</t>
  </si>
  <si>
    <t>GLOBAL WAVE GROUP</t>
  </si>
  <si>
    <t>http://www.globalwavegroup.com/</t>
  </si>
  <si>
    <t>ecb35385-81cc-5608-2d49-ad30c381fa21</t>
  </si>
  <si>
    <t>Global Wave Technology</t>
  </si>
  <si>
    <t>http://www.globalwavetechnology.com/</t>
  </si>
  <si>
    <t>b7e8ea5b-bb17-d4df-8f87-c6e59cb5ef4d</t>
  </si>
  <si>
    <t>Global Wavenet (Pty) Ltd</t>
  </si>
  <si>
    <t>http://www.globalwavenet.com/</t>
  </si>
  <si>
    <t>650d8c5d-9370-784a-af6b-38b64778cf4d</t>
  </si>
  <si>
    <t>Global Wealth Merchant Services</t>
  </si>
  <si>
    <t>http://www.gwms.com/</t>
  </si>
  <si>
    <t>c162e26f-7c20-c8f4-cd66-a502383fc95f</t>
  </si>
  <si>
    <t>Global Weather</t>
  </si>
  <si>
    <t>http://globalweathercorp.com</t>
  </si>
  <si>
    <t>8a1c73f6-4e31-4602-8630-35001754d575</t>
  </si>
  <si>
    <t>Global Weather Dynamics, Inc</t>
  </si>
  <si>
    <t>http://www.gwdi.com</t>
  </si>
  <si>
    <t>7710ec07-6acf-78e8-a0c8-0c29808440e5</t>
  </si>
  <si>
    <t>Global Web Marketing</t>
  </si>
  <si>
    <t>http://www.globalwebmarketing.net</t>
  </si>
  <si>
    <t>0472fc7a-0bc8-de7c-80d2-d0361a028106</t>
  </si>
  <si>
    <t>Global Web Mount</t>
  </si>
  <si>
    <t>http://www.globalwebmount.com</t>
  </si>
  <si>
    <t>9a64e903-c7de-b98a-5c62-17a1a1e4d609</t>
  </si>
  <si>
    <t>Global Web Presence</t>
  </si>
  <si>
    <t>http://www.gwp.ro</t>
  </si>
  <si>
    <t>298d21d5-47e5-c1fe-a02e-00be6f110b5c</t>
  </si>
  <si>
    <t>Global Websoft</t>
  </si>
  <si>
    <t>http://www.globalwebsoft.com</t>
  </si>
  <si>
    <t>c8ed298f-2b18-8e44-f7b9-8044ba53388a</t>
  </si>
  <si>
    <t>Global Welfare and Research society (trust)</t>
  </si>
  <si>
    <t>http://www.gwrst.org</t>
  </si>
  <si>
    <t>d6dcb192-14e4-3bb8-81aa-250161d07332</t>
  </si>
  <si>
    <t>Global Welfare Association</t>
  </si>
  <si>
    <t>http://www.glowacameroon.org/</t>
  </si>
  <si>
    <t>963c9560-e296-0504-258b-a9c799fdbf0b</t>
  </si>
  <si>
    <t>Global Wheel</t>
  </si>
  <si>
    <t>http://www.globalwheel.co.za/</t>
  </si>
  <si>
    <t>a7cf5e28-088f-8c18-13a5-aa40a61a8dd6</t>
  </si>
  <si>
    <t>Global Wind Energy Council</t>
  </si>
  <si>
    <t>http://www.gwec.net/</t>
  </si>
  <si>
    <t>958d6e50-4e44-e549-6bdf-064065fc1004</t>
  </si>
  <si>
    <t>Global Wine Co</t>
  </si>
  <si>
    <t>http://www.globalwineco.com</t>
  </si>
  <si>
    <t>2bbeb5a0-a77d-f46b-72ef-f566434408db</t>
  </si>
  <si>
    <t>Global Wine Database</t>
  </si>
  <si>
    <t>http://www.gwdb.io</t>
  </si>
  <si>
    <t>7a4dcc27-2664-949f-2190-5d3cec2cfee0</t>
  </si>
  <si>
    <t>Global Wine Export</t>
  </si>
  <si>
    <t>http://globalwineexport.com</t>
  </si>
  <si>
    <t>2b5196bf-166f-765c-9144-bd982d06ced2</t>
  </si>
  <si>
    <t>Global Wireless Data</t>
  </si>
  <si>
    <t>http://www.gwsolutions.com</t>
  </si>
  <si>
    <t>ee4f4246-f372-506b-f461-c1128ff550a0</t>
  </si>
  <si>
    <t>Global Wireless Entertainment</t>
  </si>
  <si>
    <t>http://www.globalwirelesstech.com</t>
  </si>
  <si>
    <t>8b26adfb-a3a0-d12d-af75-ced9b68edf39</t>
  </si>
  <si>
    <t>Global Wireless Solutions</t>
  </si>
  <si>
    <t>ce03ffb5-cfed-8ae1-a125-35f85c93e4d8</t>
  </si>
  <si>
    <t>Global Witness</t>
  </si>
  <si>
    <t>http://new.globalwitness.org</t>
  </si>
  <si>
    <t>618d1cf6-4940-e2e3-0306-c4d67d9f629f</t>
  </si>
  <si>
    <t>Global Wolder Group</t>
  </si>
  <si>
    <t>http://wolder.es</t>
  </si>
  <si>
    <t>d074dc17-0dc1-5175-ab4e-60d4e0647193</t>
  </si>
  <si>
    <t>Global Women's Water Initiative</t>
  </si>
  <si>
    <t>http://globalwomenswater.org</t>
  </si>
  <si>
    <t>731ef070-9853-c89f-8103-9a66b01489af</t>
  </si>
  <si>
    <t>Global Workcamps</t>
  </si>
  <si>
    <t>http://www.globalworkcamps.org</t>
  </si>
  <si>
    <t>50452e84-6421-2cf8-490a-9786adee39e0</t>
  </si>
  <si>
    <t>Global Workforce Advisors</t>
  </si>
  <si>
    <t>http://www.gwfadvisors.com</t>
  </si>
  <si>
    <t>c0cd0b00-cd92-670b-a321-22b21b20a644</t>
  </si>
  <si>
    <t>Global Workplace Analytics</t>
  </si>
  <si>
    <t>http://globalworkplaceanalytics.com/</t>
  </si>
  <si>
    <t>01c40595-fa33-a726-1a74-5a8ffe0b3f6b</t>
  </si>
  <si>
    <t>Global Workspace Association</t>
  </si>
  <si>
    <t>http://www.globalworkspace.org/</t>
  </si>
  <si>
    <t>1785572b-33b1-6105-0c2d-3799f1543356</t>
  </si>
  <si>
    <t>Global World of Business</t>
  </si>
  <si>
    <t>http://www.gwob.com</t>
  </si>
  <si>
    <t>be224b24-9230-1409-d225-961e6b70419e</t>
  </si>
  <si>
    <t>Global X Funds</t>
  </si>
  <si>
    <t>http://www.globalxfunds.com/</t>
  </si>
  <si>
    <t>d7de60b1-d050-9fd2-dbae-947197dcea9b</t>
  </si>
  <si>
    <t>Global X-Ray &amp; Testing</t>
  </si>
  <si>
    <t>http://www.globalxray.com</t>
  </si>
  <si>
    <t>47bf3ff9-f2c7-0371-4383-0e8eeee0924f</t>
  </si>
  <si>
    <t>Global Yachting Group (GYG Plc)</t>
  </si>
  <si>
    <t>http://www.globalyachtinggroup.com/</t>
  </si>
  <si>
    <t>e9bf8ec4-f8f7-b833-a39e-5bca6b87c114</t>
  </si>
  <si>
    <t>Global Yellow Pages</t>
  </si>
  <si>
    <t>http://www.globalyellowpages.in</t>
  </si>
  <si>
    <t>eb685da8-ae87-4845-d1f9-52d84351f63d</t>
  </si>
  <si>
    <t>Global Yodel</t>
  </si>
  <si>
    <t>http://www.globalyodel.com/</t>
  </si>
  <si>
    <t>27053c00-4133-64db-8a82-74bcb9e8b907</t>
  </si>
  <si>
    <t>Global Young Academy</t>
  </si>
  <si>
    <t>http://globalyoungacademy.net/</t>
  </si>
  <si>
    <t>859497e1-a832-179e-eab6-4873942fcffa</t>
  </si>
  <si>
    <t>Global Youth Concept</t>
  </si>
  <si>
    <t>http://globalyouthconcept.org</t>
  </si>
  <si>
    <t>2cf3a5ad-295a-04f5-e968-3b0384d7e226</t>
  </si>
  <si>
    <t>Global Zero</t>
  </si>
  <si>
    <t>http://www.globalzero.org/</t>
  </si>
  <si>
    <t>251f2562-bdf1-8662-769d-0c23223161d7</t>
  </si>
  <si>
    <t>Global Zest Business Solutions Inc</t>
  </si>
  <si>
    <t>http://globalzestbs.com</t>
  </si>
  <si>
    <t>b820c231-7638-5861-c1d8-afc70ee54e53</t>
  </si>
  <si>
    <t>Global-e</t>
  </si>
  <si>
    <t>http://www.global-e.com/</t>
  </si>
  <si>
    <t>e423b9e2-c42b-5a42-b906-fffb02f2fa62</t>
  </si>
  <si>
    <t>Global-Kristall</t>
  </si>
  <si>
    <t>http://global-kristall.com/</t>
  </si>
  <si>
    <t>21dc82bf-5033-385e-6a38-7dec9cc9b6a1</t>
  </si>
  <si>
    <t>Global-Regulation</t>
  </si>
  <si>
    <t>https://www.global-regulation.com/</t>
  </si>
  <si>
    <t>d7f060d7-d5ba-0f3b-4570-5de40b41d63d</t>
  </si>
  <si>
    <t>Global21</t>
  </si>
  <si>
    <t>http://www.global21.eu</t>
  </si>
  <si>
    <t>aea603c7-9b5e-72e3-661d-94d85118360b</t>
  </si>
  <si>
    <t>global3digital</t>
  </si>
  <si>
    <t>http://www.global3digital.com</t>
  </si>
  <si>
    <t>6c9ac6aa-3381-7875-77d0-7a44a2b17a9d</t>
  </si>
  <si>
    <t>GlobalAirNet</t>
  </si>
  <si>
    <t>http://www.ganag.de/</t>
  </si>
  <si>
    <t>688a96ea-bd71-0af6-d544-09a3d875baae</t>
  </si>
  <si>
    <t>GlobalAMZ Amazon Consumer Brands Agency</t>
  </si>
  <si>
    <t>http://globalamz.com</t>
  </si>
  <si>
    <t>4c70b1c1-6c93-88d2-7559-41a81b3abdd4</t>
  </si>
  <si>
    <t>Globalance Bank</t>
  </si>
  <si>
    <t>https://www.globalance-bank.com</t>
  </si>
  <si>
    <t>c53a42f5-8600-5323-8048-1b5b05659e9a</t>
  </si>
  <si>
    <t>GlobalARC</t>
  </si>
  <si>
    <t>https://globalarc.us/</t>
  </si>
  <si>
    <t>b6b78baa-a899-f080-7dc7-deca904a5445</t>
  </si>
  <si>
    <t>globalartvision</t>
  </si>
  <si>
    <t>http://globalartvision.com/</t>
  </si>
  <si>
    <t>d2f32e11-8d0c-522e-9b3f-4d30f7ff33d0</t>
  </si>
  <si>
    <t>GLOBALBANQER</t>
  </si>
  <si>
    <t>http://www.globalbanqer.com</t>
  </si>
  <si>
    <t>ddf83085-571f-7ae2-4f7a-3686232f96bf</t>
  </si>
  <si>
    <t>Globalbook</t>
  </si>
  <si>
    <t>http://www.globalbook.eu</t>
  </si>
  <si>
    <t>1d765549-6423-9709-24d5-eb4f21dc1353</t>
  </si>
  <si>
    <t>Globalbot</t>
  </si>
  <si>
    <t>http://www.globalbot.com.br</t>
  </si>
  <si>
    <t>874903f0-dfe5-09df-2e53-9d69b5103b45</t>
  </si>
  <si>
    <t>GlobalBrain</t>
  </si>
  <si>
    <t>http://www.globalbrain.net</t>
  </si>
  <si>
    <t>37505589-1add-be2f-13bd-31634f857fef</t>
  </si>
  <si>
    <t>GlobalCapital</t>
  </si>
  <si>
    <t>http://www.globalcapital.com/</t>
  </si>
  <si>
    <t>bd8192d5-43f9-d60a-f406-017dc221f63e</t>
  </si>
  <si>
    <t>GlobalCarAdvice</t>
  </si>
  <si>
    <t>http://www.globalcaradvice.com</t>
  </si>
  <si>
    <t>ff110507-0212-2906-6745-6925b4e1979c</t>
  </si>
  <si>
    <t>GlobalCare</t>
  </si>
  <si>
    <t>http://usa.thinkglobalcare.com</t>
  </si>
  <si>
    <t>a2702fc8-8ca3-68ec-67bc-f9546a2984d7</t>
  </si>
  <si>
    <t>GlobalCast</t>
  </si>
  <si>
    <t>http://www.globalcastmd.com</t>
  </si>
  <si>
    <t>5dafe538-2764-09c7-a561-b1c567cbd260</t>
  </si>
  <si>
    <t>GlobalCenter</t>
  </si>
  <si>
    <t>http://www.theglobalcenter.com</t>
  </si>
  <si>
    <t>d125ac63-218c-e335-668c-187907eec90b</t>
  </si>
  <si>
    <t>GlobalChange.gov</t>
  </si>
  <si>
    <t>http://www.globalchange.gov</t>
  </si>
  <si>
    <t>d53116a0-fdab-ac02-31e1-c0d594578583</t>
  </si>
  <si>
    <t>GlobalCharge</t>
  </si>
  <si>
    <t>http://www.globalcharge.com</t>
  </si>
  <si>
    <t>4f000b25-b701-b921-b8b6-15302b7ceb4f</t>
  </si>
  <si>
    <t>GlobalCityBreak</t>
  </si>
  <si>
    <t>http://www.globalcitybreak.co.uk</t>
  </si>
  <si>
    <t>b0ee0d97-28af-5d37-8c12-17a52c692a25</t>
  </si>
  <si>
    <t>GlobalClassroom</t>
  </si>
  <si>
    <t>http://globalclassroom.us</t>
  </si>
  <si>
    <t>5f075aaa-5422-4514-be52-cc2226a566de</t>
  </si>
  <si>
    <t>Globalcode</t>
  </si>
  <si>
    <t>http://www.globalcode.com.br</t>
  </si>
  <si>
    <t>a63f32f7-ed44-0c70-9553-a9f4f6231daf</t>
  </si>
  <si>
    <t>GlobalCollect</t>
  </si>
  <si>
    <t>http://www.globalcollect.com</t>
  </si>
  <si>
    <t>0f10cfd7-1128-a928-4a22-3914292de988</t>
  </si>
  <si>
    <t>GlobalComm</t>
  </si>
  <si>
    <t>http://www.globalcomm.eu</t>
  </si>
  <si>
    <t>c787cc5b-d087-5db6-a61c-1062be80559f</t>
  </si>
  <si>
    <t>GlobalCompliancePanel</t>
  </si>
  <si>
    <t>http://www.globalcompliancepanel.com</t>
  </si>
  <si>
    <t>7399af84-a8a5-8f9c-6a8d-07dd1da4f1db</t>
  </si>
  <si>
    <t>GlobalComputerGenetics</t>
  </si>
  <si>
    <t>http://www.globalcomputergenetics.com/</t>
  </si>
  <si>
    <t>74447869-e4a6-7441-2393-8b7e1c362fed</t>
  </si>
  <si>
    <t>GlobalConnect A/S</t>
  </si>
  <si>
    <t>http://globalconnect.dk</t>
  </si>
  <si>
    <t>1348f031-892b-3a7d-05a6-91a7b268b317</t>
  </si>
  <si>
    <t>Globalcraft</t>
  </si>
  <si>
    <t>http://globalcraftstudios.com/</t>
  </si>
  <si>
    <t>423fb6f5-125a-8408-e78b-01695d120a20</t>
  </si>
  <si>
    <t>Globalcreditwaves</t>
  </si>
  <si>
    <t>http://www.globalcreditwaves.com/</t>
  </si>
  <si>
    <t>bc2a2f04-3b3b-e58f-fc59-d4336c31a09a</t>
  </si>
  <si>
    <t>GlobalCrypto</t>
  </si>
  <si>
    <t>http://www.globalcrypto.com</t>
  </si>
  <si>
    <t>3f6d99c5-a4ce-519d-3d08-574354d08da0</t>
  </si>
  <si>
    <t>Globalcsm</t>
  </si>
  <si>
    <t>http://globalcsm.com/</t>
  </si>
  <si>
    <t>12dc940a-e86d-0833-a273-dcaf36bffc19</t>
  </si>
  <si>
    <t>Globalcutdeals</t>
  </si>
  <si>
    <t>http://www.globalcutdeals.com</t>
  </si>
  <si>
    <t>1e7be175-fe2f-5f68-f158-e9a5bd5cf7a4</t>
  </si>
  <si>
    <t>GlobalData</t>
  </si>
  <si>
    <t>http://www.globaldata.com</t>
  </si>
  <si>
    <t>d1fb0157-8664-2471-101d-d3540122bfa5</t>
  </si>
  <si>
    <t>GlobalDiscount24.com</t>
  </si>
  <si>
    <t>http://globaldiscount24.com</t>
  </si>
  <si>
    <t>00c629c5-a896-ac5c-d95b-d52b7dc68961</t>
  </si>
  <si>
    <t>GlobalDots</t>
  </si>
  <si>
    <t>http://www.globaldots.com</t>
  </si>
  <si>
    <t>76f6c5ee-d18f-7107-d987-7faa92258cfc</t>
  </si>
  <si>
    <t>GLOBALDRUM</t>
  </si>
  <si>
    <t>http://www.global-drum.com</t>
  </si>
  <si>
    <t>4687a35c-f64a-ee82-b658-5ee6638c9a56</t>
  </si>
  <si>
    <t>Globaldyne</t>
  </si>
  <si>
    <t>http://www.globaldynegroup.com</t>
  </si>
  <si>
    <t>a96bca3c-527e-c831-237c-6ca64c64b291</t>
  </si>
  <si>
    <t>89536139-8cb9-950a-3099-ac74b51ec427</t>
  </si>
  <si>
    <t>Globaldyne Systems</t>
  </si>
  <si>
    <t>http://www.globaldynesystems.net/</t>
  </si>
  <si>
    <t>b4f5f965-1ac6-ec6d-85f9-9898d4a1e37f</t>
  </si>
  <si>
    <t>GlobalEdge</t>
  </si>
  <si>
    <t>http://www.globaledgesoft.com/</t>
  </si>
  <si>
    <t>b41907fc-646f-2d46-d15a-b4708f1a60ad</t>
  </si>
  <si>
    <t>globaledit</t>
  </si>
  <si>
    <t>http://www.globaledit.com</t>
  </si>
  <si>
    <t>1333612d-7cee-6070-fbd8-bfc2251830d4</t>
  </si>
  <si>
    <t>Globalemag</t>
  </si>
  <si>
    <t>http://www.globalemag.com</t>
  </si>
  <si>
    <t>f736120b-2ba4-5099-a9c1-d41a9d5904e1</t>
  </si>
  <si>
    <t>GlobalEnglish</t>
  </si>
  <si>
    <t>6983386b-5622-ca1d-9523-23fc786e72b7</t>
  </si>
  <si>
    <t>GlobalExpense</t>
  </si>
  <si>
    <t>http://www.globalexpense.com</t>
  </si>
  <si>
    <t>f0d10937-dd68-b321-17b8-e390c9daa22c</t>
  </si>
  <si>
    <t>globaleye</t>
  </si>
  <si>
    <t>https://www.globaleye.com</t>
  </si>
  <si>
    <t>2b18a923-230d-991c-102b-539670082958</t>
  </si>
  <si>
    <t>GlobalFluency Inc.</t>
  </si>
  <si>
    <t>http://globalfluency.us</t>
  </si>
  <si>
    <t>e56182fa-63d2-f1ff-df89-2d01553b77d3</t>
  </si>
  <si>
    <t>Globalforce International</t>
  </si>
  <si>
    <t>http://www.globalforceintl.com</t>
  </si>
  <si>
    <t>ecfdae20-b3db-5dde-30ff-225a6636252a</t>
  </si>
  <si>
    <t>GlobalFoundries</t>
  </si>
  <si>
    <t>http://globalfoundries.com</t>
  </si>
  <si>
    <t>41d7b31b-2adf-af61-7780-81793c7d7aec</t>
  </si>
  <si>
    <t>GlobalFun</t>
  </si>
  <si>
    <t>http://www.globalfun.com/</t>
  </si>
  <si>
    <t>32b0d7f6-22bb-c654-53e6-d163ca852621</t>
  </si>
  <si>
    <t>Globalgeo</t>
  </si>
  <si>
    <t>http://www.globalgeo.com.br/</t>
  </si>
  <si>
    <t>573d1296-144d-6d02-bacb-5fca6b0b6f04</t>
  </si>
  <si>
    <t>Globalgig</t>
  </si>
  <si>
    <t>https://global.globalgig.com/</t>
  </si>
  <si>
    <t>b10e342b-3ad4-63c7-4b04-53ebc2cf95b0</t>
  </si>
  <si>
    <t>GlobalGiving</t>
  </si>
  <si>
    <t>http://www.globalgiving.org</t>
  </si>
  <si>
    <t>acdb3392-f3eb-f43a-d12a-384fd224e472</t>
  </si>
  <si>
    <t>GLOBALGROUP INVESTMENT HOLDINGS</t>
  </si>
  <si>
    <t>http://www.globalgroupinvestmentholdings.com</t>
  </si>
  <si>
    <t>a4e89670-19af-6111-31d9-72eafb1c8d2e</t>
  </si>
  <si>
    <t>GlobalHack</t>
  </si>
  <si>
    <t>http://globalhack.org</t>
  </si>
  <si>
    <t>d92352f7-2eee-a18c-75db-f54b88c6672e</t>
  </si>
  <si>
    <t>GlobalHealth</t>
  </si>
  <si>
    <t>http://www.globalhealth.com</t>
  </si>
  <si>
    <t>44ca6612-c7b1-0341-e157-5fdb97dc5cf5</t>
  </si>
  <si>
    <t>GlobalHunt</t>
  </si>
  <si>
    <t>http://globalhunt.in</t>
  </si>
  <si>
    <t>56fe3b78-7a49-077f-ab41-efbc9c93334d</t>
  </si>
  <si>
    <t>GlobalHunt Foundation</t>
  </si>
  <si>
    <t>http://www.globalhuntfoundation.org</t>
  </si>
  <si>
    <t>886e45e7-b956-dc13-0111-92a5b7ce7707</t>
  </si>
  <si>
    <t>Globalia</t>
  </si>
  <si>
    <t>http://www.globalia.ca</t>
  </si>
  <si>
    <t>9bcac8d5-4eed-519b-6278-7db6d4d06a70</t>
  </si>
  <si>
    <t>Globalie Community</t>
  </si>
  <si>
    <t>http://www.globlaie.com</t>
  </si>
  <si>
    <t>2f85bbfe-64b8-8b22-5f73-683e98a0047a</t>
  </si>
  <si>
    <t>Globalie Foundation</t>
  </si>
  <si>
    <t>https://www.globaliefoundation.org/</t>
  </si>
  <si>
    <t>2f70f776-8f82-c0ca-c0d2-a30093708b61</t>
  </si>
  <si>
    <t>GlobalIntact</t>
  </si>
  <si>
    <t>https://www.globalintact.com</t>
  </si>
  <si>
    <t>cc90d0d9-a54c-16e8-70bb-80b57eca4c96</t>
  </si>
  <si>
    <t>Globalinter.net</t>
  </si>
  <si>
    <t>http://www.globalinter.net</t>
  </si>
  <si>
    <t>f6fbed79-d0bd-4694-f850-be985ceb5484</t>
  </si>
  <si>
    <t>GLOBALIS Media Systems</t>
  </si>
  <si>
    <t>http://www.globalis-ms.com</t>
  </si>
  <si>
    <t>a0e062bf-5b2f-fa14-2373-afa58b39ee6f</t>
  </si>
  <si>
    <t>Globalist Internet Technology ,Inc.</t>
  </si>
  <si>
    <t>http://www.globalist.net</t>
  </si>
  <si>
    <t>2054c679-8899-8501-548b-af9f1751b248</t>
  </si>
  <si>
    <t>Globality</t>
  </si>
  <si>
    <t>https://beglobality.com</t>
  </si>
  <si>
    <t>057b3d12-0705-be7c-c044-68bccafc7ea4</t>
  </si>
  <si>
    <t>http://www.globality.com/</t>
  </si>
  <si>
    <t>6d36454a-cb12-11eb-079f-3540088f311d</t>
  </si>
  <si>
    <t>Globality Consulting</t>
  </si>
  <si>
    <t>http://www.globalityconsulting.com</t>
  </si>
  <si>
    <t>99cfe86c-ab77-8a7e-6737-5aba05e9c9ab</t>
  </si>
  <si>
    <t>Globalive Capital</t>
  </si>
  <si>
    <t>https://www.globalive.com</t>
  </si>
  <si>
    <t>717359aa-adfe-c617-5b2d-bccb8405f4c0</t>
  </si>
  <si>
    <t>Globalive Communications</t>
  </si>
  <si>
    <t>https://www.globalive.com/</t>
  </si>
  <si>
    <t>da73bb1c-7246-cbf1-1c6f-b7fdd32fd93b</t>
  </si>
  <si>
    <t>Globalive XMG</t>
  </si>
  <si>
    <t>http://www.globalivexmg.com/</t>
  </si>
  <si>
    <t>e37d3d05-b404-82ad-1cc3-6d6be6d74332</t>
  </si>
  <si>
    <t>GlobalizAd</t>
  </si>
  <si>
    <t>http://globalizad.com/</t>
  </si>
  <si>
    <t>94b14130-c6ee-738d-a486-0fa1ca658395</t>
  </si>
  <si>
    <t>Globalization and Localization Association</t>
  </si>
  <si>
    <t>https://www.gala-global.org/</t>
  </si>
  <si>
    <t>f330cc51-4509-dcb6-a3fe-002506ec10d7</t>
  </si>
  <si>
    <t>Globalizer LLC</t>
  </si>
  <si>
    <t>http://globalizer.com/</t>
  </si>
  <si>
    <t>ffa6f23b-6cd4-cbab-88c7-cc895bcd6236</t>
  </si>
  <si>
    <t>Globall Coach</t>
  </si>
  <si>
    <t>https://globallcoach.com/</t>
  </si>
  <si>
    <t>0c70b849-90b2-7f8d-fb2f-a06a8c2ef680</t>
  </si>
  <si>
    <t>GlobalLab</t>
  </si>
  <si>
    <t>http://globallab.ru</t>
  </si>
  <si>
    <t>68d247af-1c4f-346a-e604-796802bccf78</t>
  </si>
  <si>
    <t>GlobalLiving</t>
  </si>
  <si>
    <t>http://www.choosetoworkhere.com/</t>
  </si>
  <si>
    <t>e4278cd1-dda0-7739-8bfc-70e0372a060c</t>
  </si>
  <si>
    <t>GlobalLogic</t>
  </si>
  <si>
    <t>http://www.globallogic.com</t>
  </si>
  <si>
    <t>87edb816-73ea-3fa6-a39f-35850a490b10</t>
  </si>
  <si>
    <t>Globallr</t>
  </si>
  <si>
    <t>http://globallr.com</t>
  </si>
  <si>
    <t>b85f60c6-c17d-6e6a-28b8-8b53a194dee4</t>
  </si>
  <si>
    <t>Globalluxsoft</t>
  </si>
  <si>
    <t>http://globalluxsoft.com/</t>
  </si>
  <si>
    <t>b72e23fa-543c-cdc1-2c01-049ba6b8d649</t>
  </si>
  <si>
    <t>Globally Managed Services (GMS)</t>
  </si>
  <si>
    <t>http://gms.net.in</t>
  </si>
  <si>
    <t>7425fb13-a073-82cd-50ff-e04638189227</t>
  </si>
  <si>
    <t>GloballyEducated</t>
  </si>
  <si>
    <t>http://www.globallyeducated.com</t>
  </si>
  <si>
    <t>65c75125-f159-4815-532a-0ea4a1259b77</t>
  </si>
  <si>
    <t>GlobalMagic Corporation</t>
  </si>
  <si>
    <t>http://www.globalmagic.com</t>
  </si>
  <si>
    <t>0dbdaf3a-501a-9b72-6617-73b0924bbd48</t>
  </si>
  <si>
    <t>GlobalMarket</t>
  </si>
  <si>
    <t>http://www.glogalmarket.blogspot.co.ke</t>
  </si>
  <si>
    <t>3b72b798-fb49-1edf-1e5a-83d5936b8d3c</t>
  </si>
  <si>
    <t>Globalme</t>
  </si>
  <si>
    <t>https://www.globalme.net/</t>
  </si>
  <si>
    <t>2d373e2f-e242-0d30-4d24-f4d901be1d33</t>
  </si>
  <si>
    <t>GlobalMed Clinica Medica</t>
  </si>
  <si>
    <t>http://www.globalmedclinica.com.br</t>
  </si>
  <si>
    <t>d3a36a31-aa56-4bf0-a714-9ed2c141cb0d</t>
  </si>
  <si>
    <t>GlobalMedia Group</t>
  </si>
  <si>
    <t>http://www.globalmed.com</t>
  </si>
  <si>
    <t>2a51c58f-5294-9d21-b71b-192b8a78b530</t>
  </si>
  <si>
    <t>GlobalMedic</t>
  </si>
  <si>
    <t>http://globalmedic.ca</t>
  </si>
  <si>
    <t>f907cc12-4360-697c-e987-23f5b973195e</t>
  </si>
  <si>
    <t>GlobalMotion</t>
  </si>
  <si>
    <t>http://globalmotion.com</t>
  </si>
  <si>
    <t>ba618bcd-de17-fe8a-1614-35516930c227</t>
  </si>
  <si>
    <t>GlobalNatives.Org</t>
  </si>
  <si>
    <t>http://www.globalnatives.org</t>
  </si>
  <si>
    <t>f7773c77-38a5-1839-eda5-5663d4544e8f</t>
  </si>
  <si>
    <t>GlobalNest</t>
  </si>
  <si>
    <t>http://www.globalnest.com/</t>
  </si>
  <si>
    <t>1d7382bd-f579-ee8b-017f-15ae6be20ebf</t>
  </si>
  <si>
    <t>GlobalNet</t>
  </si>
  <si>
    <t>http://www.globalnet.com.mm</t>
  </si>
  <si>
    <t>09f6da5b-c431-7d7e-3ba4-06d97dc8061c</t>
  </si>
  <si>
    <t>GlobalNetFinancial</t>
  </si>
  <si>
    <t>http://www.globalnetfinancial.com/</t>
  </si>
  <si>
    <t>30660931-dbc7-cc91-f8a8-6b8e74b5558e</t>
  </si>
  <si>
    <t>GlobalNetXchange</t>
  </si>
  <si>
    <t>http://www.globalnetxchange.com</t>
  </si>
  <si>
    <t>f10887b2-1499-e149-7280-fbf576c77fdf</t>
  </si>
  <si>
    <t>GlobalNewsMen</t>
  </si>
  <si>
    <t>http://www.globalnewsmen.com</t>
  </si>
  <si>
    <t>51be3a91-edf9-a9ed-f23b-18e46c6e5775</t>
  </si>
  <si>
    <t>GlobalNow Inc</t>
  </si>
  <si>
    <t>http://globalnowinc.com</t>
  </si>
  <si>
    <t>5df79d20-4c21-23c1-ec4e-7bf8a298cd6f</t>
  </si>
  <si>
    <t>GlobalNxt University</t>
  </si>
  <si>
    <t>http://www.globalnxt.edu.my/</t>
  </si>
  <si>
    <t>fc2b585e-8e53-c899-8912-766aad948135</t>
  </si>
  <si>
    <t>Globalo</t>
  </si>
  <si>
    <t>http://www.globalo.com</t>
  </si>
  <si>
    <t>8aa2f9d1-66b5-e456-efac-8324d0e69e47</t>
  </si>
  <si>
    <t>Globalogix, Inc.</t>
  </si>
  <si>
    <t>http://www.globalogix.net</t>
  </si>
  <si>
    <t>bbe1f1ab-7a6d-56da-f11a-c248d6797cd2</t>
  </si>
  <si>
    <t>GlobalOne Group</t>
  </si>
  <si>
    <t>http://www.globalone.com</t>
  </si>
  <si>
    <t>b4f7a43e-5563-b38e-9d11-ec25d619c87f</t>
  </si>
  <si>
    <t>GlobalOnePay</t>
  </si>
  <si>
    <t>http://www.globalonepay.com/</t>
  </si>
  <si>
    <t>4de4e665-eb66-205b-db21-74945240e665</t>
  </si>
  <si>
    <t>GlobalOption.com</t>
  </si>
  <si>
    <t>http://www.globaloption.com</t>
  </si>
  <si>
    <t>e6894ae8-28fe-ac87-b934-569303e16648</t>
  </si>
  <si>
    <t>GlobalOptions</t>
  </si>
  <si>
    <t>http://www.globaloptions.com</t>
  </si>
  <si>
    <t>3c1e1664-b531-3720-7d32-9e314a9e31a6</t>
  </si>
  <si>
    <t>Globaloria</t>
  </si>
  <si>
    <t>http://globaloria.com</t>
  </si>
  <si>
    <t>f025d4da-dc8d-3de9-2b75-1f86793f7b5b</t>
  </si>
  <si>
    <t>GlobalPay</t>
  </si>
  <si>
    <t>http://www.globalpaysoftware.com</t>
  </si>
  <si>
    <t>da24a9b0-1e1f-2532-f758-1bfcc02335a2</t>
  </si>
  <si>
    <t>GlobalPetals</t>
  </si>
  <si>
    <t>http://globalpetals.com</t>
  </si>
  <si>
    <t>f558e1e5-84f7-72f2-0b70-8a080a10dfac</t>
  </si>
  <si>
    <t>GlobalPitch</t>
  </si>
  <si>
    <t>http://www.globalpitch.com</t>
  </si>
  <si>
    <t>f5ecf1fa-6ce8-7b1b-2ea3-620704a45b02</t>
  </si>
  <si>
    <t>GlobalPlatform</t>
  </si>
  <si>
    <t>http://globalplatform.org/</t>
  </si>
  <si>
    <t>b960ebfa-5b79-d698-d235-4660b1375abf</t>
  </si>
  <si>
    <t>GlobalPrint Systems</t>
  </si>
  <si>
    <t>http://globalprintsystems.net</t>
  </si>
  <si>
    <t>5f88127f-a574-1d5b-89c6-b16ca4157772</t>
  </si>
  <si>
    <t>GlobalReach Technology Ltd</t>
  </si>
  <si>
    <t>http://www.globalreachtech.com</t>
  </si>
  <si>
    <t>5efcf5c5-bf14-f243-44ec-53c89691377b</t>
  </si>
  <si>
    <t>GlobalReader</t>
  </si>
  <si>
    <t>https://globalreader.eu/</t>
  </si>
  <si>
    <t>49b15ecc-c8c8-0d6d-5694-e43f69ac417f</t>
  </si>
  <si>
    <t>Globalrez</t>
  </si>
  <si>
    <t>http://www.globalrez.com.au/</t>
  </si>
  <si>
    <t>a8fa1b46-f560-9837-37f3-5be73c2f7c04</t>
  </si>
  <si>
    <t>GlobalRoam</t>
  </si>
  <si>
    <t>http://www.globalroam.com</t>
  </si>
  <si>
    <t>00d9d42c-61c4-64ea-b51c-da5aded7df04</t>
  </si>
  <si>
    <t>Globals Inc</t>
  </si>
  <si>
    <t>http://www.globalsinc.com</t>
  </si>
  <si>
    <t>63a9394b-423a-295f-6bee-3d5a2ff8cc83</t>
  </si>
  <si>
    <t>Globalsat Group</t>
  </si>
  <si>
    <t>http://www.globalsatgroup.com</t>
  </si>
  <si>
    <t>e07cf59c-cd8f-7c84-52c9-8f1b2fe7418a</t>
  </si>
  <si>
    <t>GlobalSCAPE</t>
  </si>
  <si>
    <t>http://www.globalscape.com</t>
  </si>
  <si>
    <t>eef1d813-c439-6b36-6664-60c43bd471a9</t>
  </si>
  <si>
    <t>globalscholar.com</t>
  </si>
  <si>
    <t>http://www.globalscholar.com</t>
  </si>
  <si>
    <t>83a738df-09d3-8bfa-f09d-d003eda3e9b5</t>
  </si>
  <si>
    <t>GlobalServe</t>
  </si>
  <si>
    <t>http://www.global-serve.com</t>
  </si>
  <si>
    <t>088dd376-d1c2-4b57-9f35-c699f30dca95</t>
  </si>
  <si>
    <t>GlobalSharePlans</t>
  </si>
  <si>
    <t>https://www.globalshareplans.com/site/index.php</t>
  </si>
  <si>
    <t>7a23f246-a93a-aa91-fa31-b716a27a9dfa</t>
  </si>
  <si>
    <t>GlobalSight</t>
  </si>
  <si>
    <t>http://www.globalsight.com/</t>
  </si>
  <si>
    <t>05753816-51a8-3df0-bf62-0a5de678fc13</t>
  </si>
  <si>
    <t>GlobalSign</t>
  </si>
  <si>
    <t>http://www.globalsign.com</t>
  </si>
  <si>
    <t>848749ee-40dc-2b5f-41fb-2dd226b3e686</t>
  </si>
  <si>
    <t>Globalsign Apac</t>
  </si>
  <si>
    <t>http://www.globalsign.com.sg</t>
  </si>
  <si>
    <t>e3ff1657-a840-3215-74ea-bb889eb51917</t>
  </si>
  <si>
    <t>GlobalSim</t>
  </si>
  <si>
    <t>http://www.globalsim.com/</t>
  </si>
  <si>
    <t>ba999081-e8d3-a07d-03d1-4bc3ce263f3b</t>
  </si>
  <si>
    <t>GlobalSoftLink</t>
  </si>
  <si>
    <t>http://www.globalsoftlink.com</t>
  </si>
  <si>
    <t>19f01893-89d6-74bc-a308-ac0c2550b158</t>
  </si>
  <si>
    <t>GlobalSpec</t>
  </si>
  <si>
    <t>http://www.globalspec.com</t>
  </si>
  <si>
    <t>64977483-7a48-db5a-3266-dc06ecf59193</t>
  </si>
  <si>
    <t>GlobalSpotz, Inc.</t>
  </si>
  <si>
    <t>https://globalspotz.com</t>
  </si>
  <si>
    <t>251bb2ee-f714-b752-516f-1a4cb657aaba</t>
  </si>
  <si>
    <t>Globalstar</t>
  </si>
  <si>
    <t>http://www.globalstar.com</t>
  </si>
  <si>
    <t>9efdb9d8-dd1a-daf9-259b-1fe783a436d0</t>
  </si>
  <si>
    <t>GlobalStep</t>
  </si>
  <si>
    <t>http://www.globalstepgames.com</t>
  </si>
  <si>
    <t>49fbfc45-68ec-18b9-20bf-eb39a318a8f5</t>
  </si>
  <si>
    <t>GlobalStreams</t>
  </si>
  <si>
    <t>http://www.globalstreams.com</t>
  </si>
  <si>
    <t>237470a7-b5b5-3bba-fd7f-43cf04fc11c1</t>
  </si>
  <si>
    <t>Globalsult</t>
  </si>
  <si>
    <t>http://globalsult.com/</t>
  </si>
  <si>
    <t>715bf3dc-e0af-820a-c9db-6e2c1d710193</t>
  </si>
  <si>
    <t>GlobalSync Business Solutions</t>
  </si>
  <si>
    <t>http://www.globalsyncbiz.com/</t>
  </si>
  <si>
    <t>c76f394c-aed2-fcc6-cf57-0b6f5bc94f8c</t>
  </si>
  <si>
    <t>GlobalTask Games</t>
  </si>
  <si>
    <t>http://www.globaltaskgames.com</t>
  </si>
  <si>
    <t>01eee3a3-4a27-b11e-0fb6-b442723a6c26</t>
  </si>
  <si>
    <t>GlobalTec Solutions</t>
  </si>
  <si>
    <t>http://www.globaltec-solutions.com</t>
  </si>
  <si>
    <t>1b8d1d7c-a01c-b481-8115-96df260441c0</t>
  </si>
  <si>
    <t>GlobalTech Squad</t>
  </si>
  <si>
    <t>http://globaltechsquad.com/</t>
  </si>
  <si>
    <t>f0ed96b4-1425-5fce-f8e8-52cd4d639278</t>
  </si>
  <si>
    <t>GlobalTechcraft Solutions</t>
  </si>
  <si>
    <t>http://globaltechcraftsol.com</t>
  </si>
  <si>
    <t>b01ebdb6-166a-b002-cab4-310fb9b983ee</t>
  </si>
  <si>
    <t>Globalteckz</t>
  </si>
  <si>
    <t>http://www.globalteckz.com</t>
  </si>
  <si>
    <t>c0f9ae8b-d8db-f0b6-b710-85076ce4729e</t>
  </si>
  <si>
    <t>Globaltel Media</t>
  </si>
  <si>
    <t>http://www.globaltelmedia.com</t>
  </si>
  <si>
    <t>e40830a4-3ec1-d9b9-ee3b-55e48578afeb</t>
  </si>
  <si>
    <t>GlobalTHEN</t>
  </si>
  <si>
    <t>http://globalthen.com</t>
  </si>
  <si>
    <t>870bcd87-47a6-dfa4-3034-f37a6e3cc571</t>
  </si>
  <si>
    <t>Globalti</t>
  </si>
  <si>
    <t>http://www.globalti.es</t>
  </si>
  <si>
    <t>57477d58-204e-0d7f-816b-1fcb2d6949bd</t>
  </si>
  <si>
    <t>GlobalTix</t>
  </si>
  <si>
    <t>http://globaltix.com/</t>
  </si>
  <si>
    <t>648bd0d4-5251-302f-73ea-7e318b07afdf</t>
  </si>
  <si>
    <t>Globaltmail USA</t>
  </si>
  <si>
    <t>http://groupcaller.com</t>
  </si>
  <si>
    <t>f0f61dd8-3c4c-09bb-65ee-5a69a9481dee</t>
  </si>
  <si>
    <t>GlobalTouch Telecom</t>
  </si>
  <si>
    <t>http://www.globaltouch.com</t>
  </si>
  <si>
    <t>4f480e63-35f6-af7b-d47b-88652b923764</t>
  </si>
  <si>
    <t>GLOBALTRADE.NET</t>
  </si>
  <si>
    <t>http://www.globaltrade.net</t>
  </si>
  <si>
    <t>8d6a0c47-0ce2-5cb7-e4d7-1ec0628707df</t>
  </si>
  <si>
    <t>GlobalTranz</t>
  </si>
  <si>
    <t>http://www.globaltranz.com</t>
  </si>
  <si>
    <t>38ed83bc-0e42-ee3b-9610-8a00b09d69c1</t>
  </si>
  <si>
    <t>Globaltronics</t>
  </si>
  <si>
    <t>http://www.globaltronics.net/</t>
  </si>
  <si>
    <t>2df5f740-e55e-229b-871f-71ca08fb3f9d</t>
  </si>
  <si>
    <t>Globaluc</t>
  </si>
  <si>
    <t>http://www.global-unified-communications.lynconline.com</t>
  </si>
  <si>
    <t>ebe7914f-b3ef-5c71-6af3-0ce107bcb41d</t>
  </si>
  <si>
    <t>GlobalUkash</t>
  </si>
  <si>
    <t>http://www.globalukash.com</t>
  </si>
  <si>
    <t>d7c46450-c35e-02dd-cd95-01afb658cf99</t>
  </si>
  <si>
    <t>GlobalUmpire</t>
  </si>
  <si>
    <t>https://www.globalumpire.com</t>
  </si>
  <si>
    <t>4ab0f7b5-70c2-debd-5a3b-924b3247a96f</t>
  </si>
  <si>
    <t>globaluxsolutionss</t>
  </si>
  <si>
    <t>http://e-marketer.globaluxsolutions.com/</t>
  </si>
  <si>
    <t>6086e990-13a8-10d9-e819-bf637d7c1f0c</t>
  </si>
  <si>
    <t>GlobalUY</t>
  </si>
  <si>
    <t>http://www.globaluy.com</t>
  </si>
  <si>
    <t>477e0f1e-5da2-7c30-ee40-412399f740f9</t>
  </si>
  <si>
    <t>GlobalVentures</t>
  </si>
  <si>
    <t>http://www.globalventures.com/</t>
  </si>
  <si>
    <t>676907c0-ecae-3341-aab1-233947c1325a</t>
  </si>
  <si>
    <t>GlobalView Software</t>
  </si>
  <si>
    <t>http://www.marketview.com/</t>
  </si>
  <si>
    <t>bacea163-85d9-898b-69c2-0fee8d695fb0</t>
  </si>
  <si>
    <t>GlobalVincitore</t>
  </si>
  <si>
    <t>3020d180-cf02-475c-1b20-5133f509e7aa</t>
  </si>
  <si>
    <t>GlobalVision Communication</t>
  </si>
  <si>
    <t>http://www.globalvision.ch</t>
  </si>
  <si>
    <t>398f555c-ebd6-fd41-a58f-7382cebb2238</t>
  </si>
  <si>
    <t>GlobalVision International</t>
  </si>
  <si>
    <t>http://www.globalvis.com</t>
  </si>
  <si>
    <t>8598ee36-43b1-cd4d-e267-270ebc0301a4</t>
  </si>
  <si>
    <t>GlobalVision Systems</t>
  </si>
  <si>
    <t>http://www.gv-systems.com</t>
  </si>
  <si>
    <t>0181009c-8337-a2f5-0309-7912008f65fc</t>
  </si>
  <si>
    <t>GlobalWafers</t>
  </si>
  <si>
    <t>http://www.sas-globalwafers.com/</t>
  </si>
  <si>
    <t>4d3931f5-b9d3-4fce-3285-b183493e5cab</t>
  </si>
  <si>
    <t>Globalware Solutions</t>
  </si>
  <si>
    <t>http://www.globalwaresolutions.com/</t>
  </si>
  <si>
    <t>38079b3c-1b3e-7ffa-360e-c498647e9e24</t>
  </si>
  <si>
    <t>Globalways AG</t>
  </si>
  <si>
    <t>https://www.globalways.net/</t>
  </si>
  <si>
    <t>4052c8ee-d319-2808-8efb-175a874d6f62</t>
  </si>
  <si>
    <t>GlobalWebFX Inc.</t>
  </si>
  <si>
    <t>http://www.globalwebfx.com</t>
  </si>
  <si>
    <t>7d9fc341-129b-7afa-6f3e-5f9b2ba9d75f</t>
  </si>
  <si>
    <t>GlobalWebIndex</t>
  </si>
  <si>
    <t>https://globalwebindex.net</t>
  </si>
  <si>
    <t>d86c9ff9-50d4-c02a-8f49-383d01b535c8</t>
  </si>
  <si>
    <t>GlobalWebPay</t>
  </si>
  <si>
    <t>http://www.globalwebpay.com</t>
  </si>
  <si>
    <t>16bbc0ac-05f1-13df-4adf-e56c58d329fd</t>
  </si>
  <si>
    <t>Globalwebtutors</t>
  </si>
  <si>
    <t>http://www.globalwebtutors.com</t>
  </si>
  <si>
    <t>40eb8cfb-65e4-bbb7-de02-4059245b919a</t>
  </si>
  <si>
    <t>GlobalWide Media</t>
  </si>
  <si>
    <t>http://www.globalwidemedia.com</t>
  </si>
  <si>
    <t>d5115fa1-bcaf-857a-6032-3005da962eb3</t>
  </si>
  <si>
    <t>GlobalWorks Group</t>
  </si>
  <si>
    <t>http://www.globalworks.com/</t>
  </si>
  <si>
    <t>2bc1b3f5-d0a8-61e0-dbe6-0f809c30c674</t>
  </si>
  <si>
    <t>GlobalWorx</t>
  </si>
  <si>
    <t>http://www.goglobalworx.com</t>
  </si>
  <si>
    <t>4d7df29e-16d8-266f-8a1b-f7586bd83068</t>
  </si>
  <si>
    <t>GlobalYeast</t>
  </si>
  <si>
    <t>http://www.globalyeast.com</t>
  </si>
  <si>
    <t>d440dfde-2937-20ba-4b08-868250330c69</t>
  </si>
  <si>
    <t>GlobalYogi</t>
  </si>
  <si>
    <t>http://www.globalyogi.me/</t>
  </si>
  <si>
    <t>f05aefa9-56e3-30cc-b0f2-72b39ed5309d</t>
  </si>
  <si>
    <t>globalzoo</t>
  </si>
  <si>
    <t>http://www.globalzoo.de</t>
  </si>
  <si>
    <t>837afebf-cf22-a169-0bf4-e476de0f7b67</t>
  </si>
  <si>
    <t>Globanet</t>
  </si>
  <si>
    <t>http://www.globanet.com</t>
  </si>
  <si>
    <t>7dc799b8-9a4f-95da-37e9-5bbeff65a8ea</t>
  </si>
  <si>
    <t>Globant</t>
  </si>
  <si>
    <t>http://www.globant.com</t>
  </si>
  <si>
    <t>096556a0-9fcf-57c1-efdb-329ce5ff92b3</t>
  </si>
  <si>
    <t>Globase International ApS</t>
  </si>
  <si>
    <t>http://www.globase.dk/</t>
  </si>
  <si>
    <t>481d9f43-d979-f105-f320-6d9b9b880206</t>
  </si>
  <si>
    <t>Globat.com</t>
  </si>
  <si>
    <t>http://www.globat.com</t>
  </si>
  <si>
    <t>6125b474-bc23-5451-4aff-dd56f8aadbda</t>
  </si>
  <si>
    <t>Globatom</t>
  </si>
  <si>
    <t>http://www.globatom.com/</t>
  </si>
  <si>
    <t>bb7f27ab-d4a9-e0e5-3bf9-3c33e77f7e67</t>
  </si>
  <si>
    <t>GlobaTrek</t>
  </si>
  <si>
    <t>http://globatrek.com</t>
  </si>
  <si>
    <t>fd0efee8-c084-1db6-7bf4-b7f35544ee81</t>
  </si>
  <si>
    <t>Globavir</t>
  </si>
  <si>
    <t>http://globavir.com</t>
  </si>
  <si>
    <t>3484dc19-e3d2-70c1-2456-35f59252bb32</t>
  </si>
  <si>
    <t>Globavisual</t>
  </si>
  <si>
    <t>http://www.globavisual.com</t>
  </si>
  <si>
    <t>83f4a382-a7e9-6c5f-6d79-58c37e184447</t>
  </si>
  <si>
    <t>Globbell</t>
  </si>
  <si>
    <t>https://www.globbell.com/</t>
  </si>
  <si>
    <t>605c2c93-2ac1-500c-09e3-7503bb2ac217</t>
  </si>
  <si>
    <t>GlobbTV</t>
  </si>
  <si>
    <t>http://globbtv.es</t>
  </si>
  <si>
    <t>508d3ec0-6a9e-40db-cf96-c1f9bb55c8eb</t>
  </si>
  <si>
    <t>Globbux</t>
  </si>
  <si>
    <t>http://www.globbux.com/</t>
  </si>
  <si>
    <t>73af1e3f-2f21-01a3-0a2d-bb3278b103e2</t>
  </si>
  <si>
    <t>Globby (Global Blaze Solutions)</t>
  </si>
  <si>
    <t>http://goglobby.com</t>
  </si>
  <si>
    <t>b01df248-0f39-b9f0-ef2e-4a645bea9a12</t>
  </si>
  <si>
    <t>GLOBCOIN</t>
  </si>
  <si>
    <t>http://glob-coin.com</t>
  </si>
  <si>
    <t>42a662d9-b1a4-f1bc-2088-2f534ae8692c</t>
  </si>
  <si>
    <t>Globe Advisors</t>
  </si>
  <si>
    <t>http://globe-advisors.com</t>
  </si>
  <si>
    <t>ffaf1009-34ff-e0ab-ff24-56b49f1a22e9</t>
  </si>
  <si>
    <t>Globe Business College</t>
  </si>
  <si>
    <t>http://www.globe-college.com/Ì¢åÛå_</t>
  </si>
  <si>
    <t>e0037f0c-3653-5345-71f2-5f2c358f516c</t>
  </si>
  <si>
    <t>Globe Capital LLC</t>
  </si>
  <si>
    <t>http://www.globecapital.net</t>
  </si>
  <si>
    <t>31114d64-afcb-f9e9-b442-3b6f3da163c0</t>
  </si>
  <si>
    <t>Globe Citizen</t>
  </si>
  <si>
    <t>http://www.globecitizen.com</t>
  </si>
  <si>
    <t>9c809767-e00e-bc76-c2e1-004ac2781d13</t>
  </si>
  <si>
    <t>Globe Drifters</t>
  </si>
  <si>
    <t>http://www.globe-drifters.com/</t>
  </si>
  <si>
    <t>57acd512-a569-6bf0-fd43-cfb97c48420f</t>
  </si>
  <si>
    <t>Globe Energy Services LLC</t>
  </si>
  <si>
    <t>http://www.globeenergyservices.com</t>
  </si>
  <si>
    <t>4a7bcd2b-f8d1-471f-1638-177ef69b391a</t>
  </si>
  <si>
    <t>Globe Equity Partners</t>
  </si>
  <si>
    <t>http://www.globeequitypartners.com</t>
  </si>
  <si>
    <t>047905b3-8750-ff33-8ec2-918c5a5b39f5</t>
  </si>
  <si>
    <t>Globe Exploration</t>
  </si>
  <si>
    <t>http://goe.co.il</t>
  </si>
  <si>
    <t>7063ec10-dc36-ddb6-78db-95cbd0a0678a</t>
  </si>
  <si>
    <t>Globe Express Services</t>
  </si>
  <si>
    <t>http://www.globeexpress.com/en</t>
  </si>
  <si>
    <t>e891ab54-47e2-c34f-164b-680c35b02328</t>
  </si>
  <si>
    <t>Globe Foundation</t>
  </si>
  <si>
    <t>http://globe.ca/</t>
  </si>
  <si>
    <t>d6d4ad8a-4103-c76b-6ebc-dfcb2d72ee02</t>
  </si>
  <si>
    <t>Globe Holding Co.</t>
  </si>
  <si>
    <t>http://globeturnoutgear.com</t>
  </si>
  <si>
    <t>70c2a218-9022-c920-a2ca-bdcead5977d0</t>
  </si>
  <si>
    <t>Globe Hop</t>
  </si>
  <si>
    <t>http://www.globehop.co</t>
  </si>
  <si>
    <t>5c4eb219-9843-91a5-b416-2d96db1e5bc1</t>
  </si>
  <si>
    <t>Globe Hunters</t>
  </si>
  <si>
    <t>http://www.globehunters.com</t>
  </si>
  <si>
    <t>5a040732-5fa3-e9c5-aa8c-04eda3bc4383</t>
  </si>
  <si>
    <t>Globe Icons, Inc.</t>
  </si>
  <si>
    <t>http://www.globeicons.com</t>
  </si>
  <si>
    <t>e5f21e6f-5151-ad0e-f225-24d1035f11a4</t>
  </si>
  <si>
    <t>Globe Institute of Technology</t>
  </si>
  <si>
    <t>http://globe.edu</t>
  </si>
  <si>
    <t>cf29fccb-28e4-7818-4a1f-ec6a0109abdf</t>
  </si>
  <si>
    <t>http://www.globe.edu/</t>
  </si>
  <si>
    <t>8e5d2742-eb51-c755-d928-2377def22bb4</t>
  </si>
  <si>
    <t>Globe Motors</t>
  </si>
  <si>
    <t>http://www.globe-motors.com</t>
  </si>
  <si>
    <t>611d9fca-775b-f7cb-d979-27447fc357a7</t>
  </si>
  <si>
    <t>Globe Orbit</t>
  </si>
  <si>
    <t>http://globeorbit.com</t>
  </si>
  <si>
    <t>65865408-6ebf-03ab-4fd1-e9189ed2322d</t>
  </si>
  <si>
    <t>Globe Recognition</t>
  </si>
  <si>
    <t>http://globerecognition.net/</t>
  </si>
  <si>
    <t>bc46291a-b37c-e159-5ac4-7291d3344eee</t>
  </si>
  <si>
    <t>Globe Runner</t>
  </si>
  <si>
    <t>https://globerunner.com</t>
  </si>
  <si>
    <t>d6292f44-a390-542d-2fc3-5a973ff02e1c</t>
  </si>
  <si>
    <t>Globe Security Systems</t>
  </si>
  <si>
    <t>http://www.globesecuritysystems.co.uk</t>
  </si>
  <si>
    <t>f6dbd945-ec4e-f7fe-c80c-64295039242c</t>
  </si>
  <si>
    <t>Globe Sign</t>
  </si>
  <si>
    <t>http://www.globesign.com</t>
  </si>
  <si>
    <t>8fe26d06-0ccf-cc8c-b20a-cf053e6196a9</t>
  </si>
  <si>
    <t>Globe Smart Kids</t>
  </si>
  <si>
    <t>http://globesmartkids.org</t>
  </si>
  <si>
    <t>2f48689b-da22-6465-2173-4f9ea28d5294</t>
  </si>
  <si>
    <t>Globe Software</t>
  </si>
  <si>
    <t>http://www.globesoftware.com/</t>
  </si>
  <si>
    <t>dcaff7b7-c7c9-6852-a597-7737427186b9</t>
  </si>
  <si>
    <t>Globe Specialty Metals</t>
  </si>
  <si>
    <t>http://www.glbsm.com</t>
  </si>
  <si>
    <t>efe4fa9e-ee5b-140c-cbec-7d182fe5beca</t>
  </si>
  <si>
    <t>Globe Tax Services Inc.</t>
  </si>
  <si>
    <t>https://www.globetax.com</t>
  </si>
  <si>
    <t>709e2bb8-efe8-0a37-dd2e-04840e4a996f</t>
  </si>
  <si>
    <t>Globe Telecom</t>
  </si>
  <si>
    <t>http://gooogle.com</t>
  </si>
  <si>
    <t>6a6a19e8-c91d-ffe6-f983-a066f5652e72</t>
  </si>
  <si>
    <t>http://globe.com.ph</t>
  </si>
  <si>
    <t>a916f8e3-0ce6-3660-b22d-3a1595aa60ea</t>
  </si>
  <si>
    <t>Globe Testing</t>
  </si>
  <si>
    <t>http://www.globetesting.com</t>
  </si>
  <si>
    <t>aa06393d-c1ba-6a98-d3c6-efeca57f7be9</t>
  </si>
  <si>
    <t>GLOBE UAV</t>
  </si>
  <si>
    <t>http://www.g-uav.com/en</t>
  </si>
  <si>
    <t>14195f89-192e-b382-ab2a-877a6cd46a0b</t>
  </si>
  <si>
    <t>Globe University, GU - Appleton</t>
  </si>
  <si>
    <t>http://www.globeuniversity.edu/</t>
  </si>
  <si>
    <t>efa1d786-8d38-1197-0ab8-579b6e7b0208</t>
  </si>
  <si>
    <t>Globe Wireless</t>
  </si>
  <si>
    <t>http://globewireless.com</t>
  </si>
  <si>
    <t>fb299643-2a23-8821-7846-75b5a200754e</t>
  </si>
  <si>
    <t>Globe-1</t>
  </si>
  <si>
    <t>http://www.globe-1.com/</t>
  </si>
  <si>
    <t>78116f87-348b-0323-9980-7a1cd336ec87</t>
  </si>
  <si>
    <t>GlobeAir</t>
  </si>
  <si>
    <t>http://globeair.com</t>
  </si>
  <si>
    <t>8db77c58-8d00-fa67-7967-43354d0257f7</t>
  </si>
  <si>
    <t>GlobeAlive Corporation</t>
  </si>
  <si>
    <t>14ffe96c-c370-b99f-4814-6aa641d8b0c1</t>
  </si>
  <si>
    <t>GlobeCast</t>
  </si>
  <si>
    <t>http://www.globecast.com</t>
  </si>
  <si>
    <t>9aefe2b5-b8c9-12be-fdb0-b3422bfc87e8</t>
  </si>
  <si>
    <t>GlobeCast Australia</t>
  </si>
  <si>
    <t>http://www.globecast.com.au/</t>
  </si>
  <si>
    <t>27a223bf-a6be-ba16-21a4-6e153a759d41</t>
  </si>
  <si>
    <t>Globechain</t>
  </si>
  <si>
    <t>https://www.globechain.com/</t>
  </si>
  <si>
    <t>e2636dd9-3a50-f1ef-c3c2-0ebaa27653c8</t>
  </si>
  <si>
    <t>GlobeChat</t>
  </si>
  <si>
    <t>http://info.globechat.com</t>
  </si>
  <si>
    <t>badf7952-0c4c-801b-536f-de44d430d603</t>
  </si>
  <si>
    <t>Globecom Interactive</t>
  </si>
  <si>
    <t>http://www.globecom-interactive.com/</t>
  </si>
  <si>
    <t>e673141b-2420-aa6b-14af-b8f9abe8fab7</t>
  </si>
  <si>
    <t>Globecomm Systems</t>
  </si>
  <si>
    <t>http://www.globecommsystems.com</t>
  </si>
  <si>
    <t>3f1f0f7a-f2fc-5302-9c42-d46afb912694</t>
  </si>
  <si>
    <t>Globecon Group</t>
  </si>
  <si>
    <t>http://www.globecon.com</t>
  </si>
  <si>
    <t>ce2ce525-dedf-3e95-72bb-96d70bb528e8</t>
  </si>
  <si>
    <t>Globeecom International</t>
  </si>
  <si>
    <t>http://www.globecoms.com</t>
  </si>
  <si>
    <t>de2a392d-84cf-856f-276c-fce5c3d123e2</t>
  </si>
  <si>
    <t>Globeflow</t>
  </si>
  <si>
    <t>http://www.globeflow.com</t>
  </si>
  <si>
    <t>7a68703b-5ab9-6d03-a485-61fccf8ae53e</t>
  </si>
  <si>
    <t>Globehook</t>
  </si>
  <si>
    <t>http://www.globehook.com</t>
  </si>
  <si>
    <t>34d12d22-9d92-287e-09e3-44595c38ee9c</t>
  </si>
  <si>
    <t>GlobeImmune</t>
  </si>
  <si>
    <t>http://www.globeimmune.com</t>
  </si>
  <si>
    <t>be93410e-9adf-b1bb-4cf0-7aad4338c1e2</t>
  </si>
  <si>
    <t>GlobeIn</t>
  </si>
  <si>
    <t>http://globein.com</t>
  </si>
  <si>
    <t>e1f0f733-7736-d8c1-b370-7c5d8c52d73a</t>
  </si>
  <si>
    <t>GlobeJourneys</t>
  </si>
  <si>
    <t>http://www.globejourneys.com/</t>
  </si>
  <si>
    <t>58850102-ffcc-8681-8369-4e299bf01958</t>
  </si>
  <si>
    <t>GlobeKeeper</t>
  </si>
  <si>
    <t>https://globekeeper.com</t>
  </si>
  <si>
    <t>390484be-5f2e-9a5f-9659-9a0e31aeebf3</t>
  </si>
  <si>
    <t>Globel Direct</t>
  </si>
  <si>
    <t>http://www.globel.com</t>
  </si>
  <si>
    <t>c8ea3da1-11d1-f839-c1ba-676b33efa120</t>
  </si>
  <si>
    <t>Globeleq</t>
  </si>
  <si>
    <t>http://www.globeleq.com/</t>
  </si>
  <si>
    <t>568c37b8-dfaa-bd61-e7aa-d192a74ff5f3</t>
  </si>
  <si>
    <t>Globeleq Mesoamerica Energy</t>
  </si>
  <si>
    <t>http://www.mesoamericaenergy.com/</t>
  </si>
  <si>
    <t>c1df876e-581a-44fd-289d-4135a808443c</t>
  </si>
  <si>
    <t>GlobelMoney</t>
  </si>
  <si>
    <t>https://www.globelmoney.com</t>
  </si>
  <si>
    <t>a96fab31-402c-b3b8-a475-80a868fa04f3</t>
  </si>
  <si>
    <t>GlobeLTR Energy</t>
  </si>
  <si>
    <t>http://www.globeltrenergy.com/</t>
  </si>
  <si>
    <t>65e1c2f7-dbf5-6b92-cb4b-3519159742f5</t>
  </si>
  <si>
    <t>Globemetrix</t>
  </si>
  <si>
    <t>https://market.biz/</t>
  </si>
  <si>
    <t>b63fcfeb-0e93-35d2-4960-b01ef784b079</t>
  </si>
  <si>
    <t>Globen ÌÄåÐgonklinik</t>
  </si>
  <si>
    <t>http://www.globenogonklinik.se</t>
  </si>
  <si>
    <t>96e8376c-1ec4-0e30-7627-1584d8b75529</t>
  </si>
  <si>
    <t>GlobeNet Communications</t>
  </si>
  <si>
    <t>https://globenet.net</t>
  </si>
  <si>
    <t>3654fca2-dbc9-2f90-4600-dd9bb7189218</t>
  </si>
  <si>
    <t>Globenet Solutions</t>
  </si>
  <si>
    <t>http://www.globenetsolutions.co.uk</t>
  </si>
  <si>
    <t>421d8093-8c70-5008-50bf-facc4b66d7af</t>
  </si>
  <si>
    <t>GlobeNewswire</t>
  </si>
  <si>
    <t>http://globenewswire.com/</t>
  </si>
  <si>
    <t>88f93b6f-c99f-10bd-81d8-c55f5564aa52</t>
  </si>
  <si>
    <t>GlobeOne</t>
  </si>
  <si>
    <t>https://globeone.com</t>
  </si>
  <si>
    <t>2cb47cf2-1a75-ce0c-5080-10fe63cd1b76</t>
  </si>
  <si>
    <t>GlobePayroll</t>
  </si>
  <si>
    <t>http://www.globepayroll.com</t>
  </si>
  <si>
    <t>ff24f3e8-3788-c5d8-142d-211ce37f554c</t>
  </si>
  <si>
    <t>GlobePinners.com</t>
  </si>
  <si>
    <t>http://www.globepinners.com</t>
  </si>
  <si>
    <t>3903bc99-8595-3293-d287-f0f18b2ebc71</t>
  </si>
  <si>
    <t>Glober Inc.</t>
  </si>
  <si>
    <t>https://www.glober.me</t>
  </si>
  <si>
    <t>5557ff92-17a8-8a13-51dc-4bdfa7b41756</t>
  </si>
  <si>
    <t>GlobeRanger</t>
  </si>
  <si>
    <t>http://www.globeranger.com</t>
  </si>
  <si>
    <t>362bbf16-4e0d-0290-9693-28bca4de9085</t>
  </si>
  <si>
    <t>Globerex</t>
  </si>
  <si>
    <t>http://www.globerex.com</t>
  </si>
  <si>
    <t>1eeae287-901f-aad6-ccae-8553c2b3e1c0</t>
  </si>
  <si>
    <t>GloberLand</t>
  </si>
  <si>
    <t>https://globerland.com/</t>
  </si>
  <si>
    <t>053eb8d1-8c1d-1fc5-4364-04f7ce0c6759</t>
  </si>
  <si>
    <t>Globerobe</t>
  </si>
  <si>
    <t>http://www.globerobe.com</t>
  </si>
  <si>
    <t>03915427-4979-aa39-e80e-058ea30b4e59</t>
  </si>
  <si>
    <t>Globes</t>
  </si>
  <si>
    <t>http://www.globes.co.il/en</t>
  </si>
  <si>
    <t>a837c210-3ef1-6db9-4f08-50548dada0ea</t>
  </si>
  <si>
    <t>GlobeSailor</t>
  </si>
  <si>
    <t>https://www.theglobesailor.com</t>
  </si>
  <si>
    <t>bee716ca-63a8-01c6-4476-34c246b42b43</t>
  </si>
  <si>
    <t>GlobeScope</t>
  </si>
  <si>
    <t>http://www.globescope.com</t>
  </si>
  <si>
    <t>3c32c1da-f8af-69ef-487e-ac94186681c0</t>
  </si>
  <si>
    <t>GlobeSherpa</t>
  </si>
  <si>
    <t>http://www.globesherpa.com</t>
  </si>
  <si>
    <t>d58d4b15-cda6-4a0a-4471-9377841678df</t>
  </si>
  <si>
    <t>Globeshifts</t>
  </si>
  <si>
    <t>http://www.globeshifts.com/</t>
  </si>
  <si>
    <t>dc6645e9-0a22-9a21-bdc9-b7b1288b67bb</t>
  </si>
  <si>
    <t>GlobeShooter</t>
  </si>
  <si>
    <t>http://glodeshooter.com</t>
  </si>
  <si>
    <t>63e52b66-b298-edd1-6055-c7e712933c6e</t>
  </si>
  <si>
    <t>Globespan Capital Partners</t>
  </si>
  <si>
    <t>http://www.globespancapital.com</t>
  </si>
  <si>
    <t>ce83dc29-cb01-bba3-64b7-a54a73df9796</t>
  </si>
  <si>
    <t>GlobeStamp</t>
  </si>
  <si>
    <t>https://globestamp.com</t>
  </si>
  <si>
    <t>938a5cfd-6748-eae2-6a92-1c804dbbaa3d</t>
  </si>
  <si>
    <t>Globestar Technologies</t>
  </si>
  <si>
    <t>http://globestaronline.com</t>
  </si>
  <si>
    <t>742a7231-3d10-dd29-ad8d-e425284f7331</t>
  </si>
  <si>
    <t>Globestart</t>
  </si>
  <si>
    <t>http://globestart.co</t>
  </si>
  <si>
    <t>42f15ef2-82ce-a347-0840-0b19bc8478a7</t>
  </si>
  <si>
    <t>GlobeStartup</t>
  </si>
  <si>
    <t>http://www.globestartup.com/</t>
  </si>
  <si>
    <t>8195f03f-05da-c170-aa1a-4672a73d2783</t>
  </si>
  <si>
    <t>Globester LLC</t>
  </si>
  <si>
    <t>http://www.globester.com</t>
  </si>
  <si>
    <t>6c7258b7-1905-cfe2-fbeb-1dba1df593c9</t>
  </si>
  <si>
    <t>Globetech</t>
  </si>
  <si>
    <t>http://www.globetech.co.th</t>
  </si>
  <si>
    <t>91684944-e64c-70ee-527f-b7321519e4c4</t>
  </si>
  <si>
    <t>GlobeTech EG</t>
  </si>
  <si>
    <t>http://globetech-eg.com</t>
  </si>
  <si>
    <t>55a68eb0-739f-c801-4a89-df7d162be701</t>
  </si>
  <si>
    <t>GlobeTouch, Inc</t>
  </si>
  <si>
    <t>http://www.globetouch.com</t>
  </si>
  <si>
    <t>5c1893f2-3701-6275-eb68-7fe027b178c7</t>
  </si>
  <si>
    <t>Globetrooper</t>
  </si>
  <si>
    <t>http://globetrooper.com</t>
  </si>
  <si>
    <t>8422d75f-7253-3127-2a41-5552dc04236e</t>
  </si>
  <si>
    <t>GlobeTrotr.com</t>
  </si>
  <si>
    <t>https://www.smore.com</t>
  </si>
  <si>
    <t>bd030c6b-f056-22db-32e2-f918ffcb052b</t>
  </si>
  <si>
    <t>Globetrotter Designs</t>
  </si>
  <si>
    <t>https://globetrotterdesigns.com</t>
  </si>
  <si>
    <t>f2376d0f-1086-760d-6dd6-9f1d28377f05</t>
  </si>
  <si>
    <t>Globetrotter Group</t>
  </si>
  <si>
    <t>http://www.globetrotter.ch/</t>
  </si>
  <si>
    <t>6b5bbdb8-d8c2-6e5b-6f95-2f469e68d759</t>
  </si>
  <si>
    <t>Globetrotters Engineering Corporation</t>
  </si>
  <si>
    <t>http://www.gec-group.com</t>
  </si>
  <si>
    <t>eb1de327-23c0-53b0-53f2-4f859e09b0b2</t>
  </si>
  <si>
    <t>Globevestor</t>
  </si>
  <si>
    <t>http://www.globevestor.com</t>
  </si>
  <si>
    <t>459599dd-92a3-ae46-5fb2-4fe0bb87478c</t>
  </si>
  <si>
    <t>GlobeWhere</t>
  </si>
  <si>
    <t>http://www.globewhere.com</t>
  </si>
  <si>
    <t>b9c1d1dd-fd38-3c87-14f1-e7bd90d6dac4</t>
  </si>
  <si>
    <t>GlobeWomen</t>
  </si>
  <si>
    <t>http://globewomen.org/</t>
  </si>
  <si>
    <t>d2bccefc-a9bd-27fb-d347-f2a2333daf8c</t>
  </si>
  <si>
    <t>GLOBEWYZE INC.</t>
  </si>
  <si>
    <t>http://www.globewyze.com</t>
  </si>
  <si>
    <t>0ae51f26-d108-19e8-bc0c-b3ae1488a72a</t>
  </si>
  <si>
    <t>Globex 2000 Currency Experts</t>
  </si>
  <si>
    <t>http://globex2000.ca</t>
  </si>
  <si>
    <t>ca77856c-e828-681e-1589-7b706deee355</t>
  </si>
  <si>
    <t>Globex Capital Funding</t>
  </si>
  <si>
    <t>https://www.globexcapitalfunding.com/</t>
  </si>
  <si>
    <t>57f3e74e-b777-48c7-2a50-9a274b9275a7</t>
  </si>
  <si>
    <t>Globex Corporation</t>
  </si>
  <si>
    <t>http://www.globexcorp.com</t>
  </si>
  <si>
    <t>a0bf9e11-5e58-3512-884d-473c7a233f02</t>
  </si>
  <si>
    <t>GlobeX Data SA</t>
  </si>
  <si>
    <t>http://www.globexdata.ch</t>
  </si>
  <si>
    <t>b3ae5859-cd3f-5767-f3f5-c9720fa6ee51</t>
  </si>
  <si>
    <t>Globex Mining</t>
  </si>
  <si>
    <t>http://globexmining.com/</t>
  </si>
  <si>
    <t>5f61591e-4ab9-e773-6123-756797415d5e</t>
  </si>
  <si>
    <t>GlobeXPayNet S.A.</t>
  </si>
  <si>
    <t>http://www.globexpaynet.com</t>
  </si>
  <si>
    <t>964f871e-bad8-a8ab-b538-75f3d8799fb9</t>
  </si>
  <si>
    <t>GlobeyeIndia</t>
  </si>
  <si>
    <t>http://www.globeyeindia.com/</t>
  </si>
  <si>
    <t>462d7b02-8a58-0a52-f50a-f61b539d5a24</t>
  </si>
  <si>
    <t>Globhe</t>
  </si>
  <si>
    <t>http://www.globhe.com/</t>
  </si>
  <si>
    <t>53c6098c-2cc9-41a7-633a-3560d877bd58</t>
  </si>
  <si>
    <t>Globial</t>
  </si>
  <si>
    <t>http://www.globial.com</t>
  </si>
  <si>
    <t>2c4105d4-b605-5d42-0a26-9026287d3ba8</t>
  </si>
  <si>
    <t>Globiana Inc.</t>
  </si>
  <si>
    <t>http://www.globiana.com</t>
  </si>
  <si>
    <t>ea5c1bcc-a75d-8062-9edf-af8388404f27</t>
  </si>
  <si>
    <t>Globie</t>
  </si>
  <si>
    <t>http://www.globie.ca</t>
  </si>
  <si>
    <t>d4733824-3265-695a-c1bd-6ec2eaffbcc5</t>
  </si>
  <si>
    <t>Globify.me</t>
  </si>
  <si>
    <t>http://www.globify.me</t>
  </si>
  <si>
    <t>4a0f9074-ba7c-a626-1f81-0c8d398b70de</t>
  </si>
  <si>
    <t>Globig</t>
  </si>
  <si>
    <t>http://www.globig.co/</t>
  </si>
  <si>
    <t>d2ecc267-5ccd-1662-84d9-e38c401bbf5b</t>
  </si>
  <si>
    <t>GLOBILE BILISIM</t>
  </si>
  <si>
    <t>http://mycontactsbackup.globile.biz</t>
  </si>
  <si>
    <t>99b5ce54-13e4-1fd7-36d4-c9fba5135471</t>
  </si>
  <si>
    <t>Globili</t>
  </si>
  <si>
    <t>http://globili.com</t>
  </si>
  <si>
    <t>43134be9-e80a-c521-b62c-e72a2f82b101</t>
  </si>
  <si>
    <t>Globility Communications Corporation</t>
  </si>
  <si>
    <t>http://www.globility.ca</t>
  </si>
  <si>
    <t>9dc885e4-3042-cb4f-c7b1-bf33d7f1ba8f</t>
  </si>
  <si>
    <t>Globis</t>
  </si>
  <si>
    <t>http://www.globis.co.jp</t>
  </si>
  <si>
    <t>73985719-ff01-920c-719e-cfc299c38111</t>
  </si>
  <si>
    <t>Globis Capital Partners</t>
  </si>
  <si>
    <t>http://www.globiscapital.co.jp</t>
  </si>
  <si>
    <t>0a61ba0f-2996-31c3-9f7e-8a5c73cecb08</t>
  </si>
  <si>
    <t>Globis University Graduate School of Management</t>
  </si>
  <si>
    <t>http://imba.globis.ac.jp</t>
  </si>
  <si>
    <t>fb650caa-0a97-3117-6688-50290875022a</t>
  </si>
  <si>
    <t>Globisens</t>
  </si>
  <si>
    <t>http://www.globisens.net/</t>
  </si>
  <si>
    <t>b7c48b6f-ef2d-9efb-3f90-f4ed78dd3cef</t>
  </si>
  <si>
    <t>Globish Academia (Thailand)</t>
  </si>
  <si>
    <t>https://www.globish.co.th/</t>
  </si>
  <si>
    <t>df367552-1a78-6de6-4419-e6f6c6dc85c5</t>
  </si>
  <si>
    <t>Globisto</t>
  </si>
  <si>
    <t>http://globisto.com</t>
  </si>
  <si>
    <t>54987c3e-427f-c286-8bbe-d77373e3ab11</t>
  </si>
  <si>
    <t>GLOBIT</t>
  </si>
  <si>
    <t>http://globeit.dk/</t>
  </si>
  <si>
    <t>c2d35ef4-2592-83b1-f7be-844378e3f43a</t>
  </si>
  <si>
    <t>Globitel</t>
  </si>
  <si>
    <t>http://www.globitel.com</t>
  </si>
  <si>
    <t>5a2da26f-d9ed-3754-44ae-dc92afa5aec8</t>
  </si>
  <si>
    <t>Globivest</t>
  </si>
  <si>
    <t>http://www.globivest.com</t>
  </si>
  <si>
    <t>4e6e211b-dadd-865d-1849-056b384c0441</t>
  </si>
  <si>
    <t>Globix Corporation</t>
  </si>
  <si>
    <t>http://www.globix.com/</t>
  </si>
  <si>
    <t>1808eb67-9c35-bfdd-66d6-41afcdca5be5</t>
  </si>
  <si>
    <t>Globl</t>
  </si>
  <si>
    <t>http://globl.io/</t>
  </si>
  <si>
    <t>e10a3b2f-177d-5a5d-ae20-93dc6ecb4b19</t>
  </si>
  <si>
    <t>GlobMarble inc</t>
  </si>
  <si>
    <t>http://www.globmarble.com</t>
  </si>
  <si>
    <t>dd2bb458-3bdc-bd42-031b-48b644473a24</t>
  </si>
  <si>
    <t>GLOBMOD Health</t>
  </si>
  <si>
    <t>http://www.globmod.com</t>
  </si>
  <si>
    <t>f24c24c5-74c5-411f-6e12-2a83e72f6adc</t>
  </si>
  <si>
    <t>Globo</t>
  </si>
  <si>
    <t>http://www.globoplc.com/</t>
  </si>
  <si>
    <t>72dc0100-d80a-27de-3f1c-3daf68406dce</t>
  </si>
  <si>
    <t>Globo Air</t>
  </si>
  <si>
    <t>http://www.globoair.me</t>
  </si>
  <si>
    <t>00b87637-09c0-8197-2fcc-58ec1d46dcc4</t>
  </si>
  <si>
    <t>Globo ComunicaÌÄå¤ÌÄå£o e ParticipaÌÄå¤ÌÄåµes</t>
  </si>
  <si>
    <t>http://talentostvglobo.com.br/</t>
  </si>
  <si>
    <t>ad4ba409-6609-37d9-bb88-35cba873cc58</t>
  </si>
  <si>
    <t>Globo.com</t>
  </si>
  <si>
    <t>http://globo.com</t>
  </si>
  <si>
    <t>d6543ae8-4fe0-bb20-6efa-f3868798fedc</t>
  </si>
  <si>
    <t>Globoforce</t>
  </si>
  <si>
    <t>http://www.globoforce.com</t>
  </si>
  <si>
    <t>bdc9cd9e-c10b-0a63-8ae1-13cc7d611ce5</t>
  </si>
  <si>
    <t>GlobolStaff</t>
  </si>
  <si>
    <t>http://globolstaff.com</t>
  </si>
  <si>
    <t>28b22b63-fc8e-cc43-88f9-55e5247ea307</t>
  </si>
  <si>
    <t>GloboMailer</t>
  </si>
  <si>
    <t>http://www.globomailer.com</t>
  </si>
  <si>
    <t>4075d206-fadf-49bc-9dae-99a3930e57e8</t>
  </si>
  <si>
    <t>Globomedia</t>
  </si>
  <si>
    <t>http://www.globomedia.es</t>
  </si>
  <si>
    <t>c05dcf03-51bd-0368-dba4-f00e20320339</t>
  </si>
  <si>
    <t>Globonetics</t>
  </si>
  <si>
    <t>http://www.globonetics.com</t>
  </si>
  <si>
    <t>9dd86691-34ec-8700-e5c8-af97278705a9</t>
  </si>
  <si>
    <t>Globons</t>
  </si>
  <si>
    <t>http://www.globons.com</t>
  </si>
  <si>
    <t>6d901ea7-d6d7-d816-7ae3-deb2987b99b7</t>
  </si>
  <si>
    <t>GloboPrime</t>
  </si>
  <si>
    <t>http://globoprime.com/</t>
  </si>
  <si>
    <t>1ee7d1b1-0eea-16c4-ce3a-ed53d856c1fc</t>
  </si>
  <si>
    <t>globOrgs Technologies P Ltd</t>
  </si>
  <si>
    <t>http://www.globorgs.com</t>
  </si>
  <si>
    <t>d500437f-1bf8-9c19-0db5-8292360f0299</t>
  </si>
  <si>
    <t>Globosat</t>
  </si>
  <si>
    <t>http://canaisglobosat.globo.com/</t>
  </si>
  <si>
    <t>facb44f0-436e-c9cf-4005-e746bd1eb790</t>
  </si>
  <si>
    <t>GloboTech communications</t>
  </si>
  <si>
    <t>https://globo.tech</t>
  </si>
  <si>
    <t>a15cb7b8-df3f-a68e-6b30-325f4fe566be</t>
  </si>
  <si>
    <t>GloBox.in</t>
  </si>
  <si>
    <t>http://www.globox.in</t>
  </si>
  <si>
    <t>80a168f8-c76e-66c5-bfec-87aa30858b99</t>
  </si>
  <si>
    <t>Globr messenger</t>
  </si>
  <si>
    <t>http://globr.launchrock.com</t>
  </si>
  <si>
    <t>af8195c4-8e0b-6ab8-dd62-32c10cce94a1</t>
  </si>
  <si>
    <t>Globrix</t>
  </si>
  <si>
    <t>http://www.globrix.com</t>
  </si>
  <si>
    <t>3df210f1-c2ab-d592-f928-ad5614f194f8</t>
  </si>
  <si>
    <t>Globshop</t>
  </si>
  <si>
    <t>http://www.globshop.com/</t>
  </si>
  <si>
    <t>75eb3e30-a1b3-e0ac-f0f2-919dc6f6fd9c</t>
  </si>
  <si>
    <t>Globul</t>
  </si>
  <si>
    <t>http://www.globul.bg/bg/</t>
  </si>
  <si>
    <t>c0ff853d-182c-b26b-5e9c-5968c248c63e</t>
  </si>
  <si>
    <t>Globule Bleu</t>
  </si>
  <si>
    <t>http://www.globulebleu.com</t>
  </si>
  <si>
    <t>33e2d6eb-05ea-4289-f438-2d3339df9cf3</t>
  </si>
  <si>
    <t>Globull Networks</t>
  </si>
  <si>
    <t>http://www.globullnetworks.com/</t>
  </si>
  <si>
    <t>16399bda-ad77-299d-1a5d-37bd6531597d</t>
  </si>
  <si>
    <t>GlobUnication</t>
  </si>
  <si>
    <t>http://www.globunication.com/</t>
  </si>
  <si>
    <t>3746e324-e84d-2b5f-6405-62f07830379e</t>
  </si>
  <si>
    <t>Globus</t>
  </si>
  <si>
    <t>http://www.globustrainings.com</t>
  </si>
  <si>
    <t>7f8962ad-8b32-c838-55bc-8995c01265ae</t>
  </si>
  <si>
    <t>http://www.pickglobus.com/</t>
  </si>
  <si>
    <t>25aacf3b-8d91-8c4b-0e7a-cda812061141</t>
  </si>
  <si>
    <t>https://www.globus.org</t>
  </si>
  <si>
    <t>33dc2479-f8ab-3251-2115-6d925c02047b</t>
  </si>
  <si>
    <t>Globus (Global Business Solutions)</t>
  </si>
  <si>
    <t>http://www.globus.ae</t>
  </si>
  <si>
    <t>367b60db-30e3-62f4-c64a-993f41f16661</t>
  </si>
  <si>
    <t>Globus &amp; Cosmos</t>
  </si>
  <si>
    <t>http://www.globusandcosmos.com</t>
  </si>
  <si>
    <t>2327b2a7-29bb-cd9e-be1a-f24fa4bf7282</t>
  </si>
  <si>
    <t>Globus Gummiwerke GmbH</t>
  </si>
  <si>
    <t>http://www.globusrubber.com</t>
  </si>
  <si>
    <t>18e5f0ab-3b1d-db45-bfbb-29354cb7f312</t>
  </si>
  <si>
    <t>Globus Infocom Ltd.</t>
  </si>
  <si>
    <t>http://www.globusinfocom.com/</t>
  </si>
  <si>
    <t>9030aff9-6628-7477-aad7-a91c63f75a98</t>
  </si>
  <si>
    <t>Globus Maritime Limited</t>
  </si>
  <si>
    <t>http://www.globusmaritime.gr/home.html</t>
  </si>
  <si>
    <t>674da1f7-6e1b-bede-2ea5-4c5457e3b386</t>
  </si>
  <si>
    <t>Globus Medical</t>
  </si>
  <si>
    <t>http://www.globusmedical.com</t>
  </si>
  <si>
    <t>091aa71c-baa9-462d-490b-a738cd4a1225</t>
  </si>
  <si>
    <t>Globus Telecom</t>
  </si>
  <si>
    <t>http://globus-telecom.ru/</t>
  </si>
  <si>
    <t>19656714-d690-cb0d-6661-b0478269718c</t>
  </si>
  <si>
    <t>Globussoft</t>
  </si>
  <si>
    <t>http://www.globussoft.com</t>
  </si>
  <si>
    <t>9c55fcbd-4f74-16d5-0eba-ee861f340eed</t>
  </si>
  <si>
    <t>Globys Inc.</t>
  </si>
  <si>
    <t>https://www.globys.com</t>
  </si>
  <si>
    <t>6dcac6ba-eb6c-841f-aca4-b31c6a4644e8</t>
  </si>
  <si>
    <t>Globyworks Ltd</t>
  </si>
  <si>
    <t>http://www.citykeyframework.com/</t>
  </si>
  <si>
    <t>79d8af20-0014-5382-8151-7c0a4d3d14ea</t>
  </si>
  <si>
    <t>Glocal</t>
  </si>
  <si>
    <t>http://glocal.com</t>
  </si>
  <si>
    <t>4b5ec8c1-b132-90b8-075a-924f0c857026</t>
  </si>
  <si>
    <t>Glocal Arts</t>
  </si>
  <si>
    <t>http://www.glocalarts.com</t>
  </si>
  <si>
    <t>b2be74bd-13a6-b869-af32-8569427dbdcf</t>
  </si>
  <si>
    <t>Glocal Forum</t>
  </si>
  <si>
    <t>http://glocalforum.flyer.it</t>
  </si>
  <si>
    <t>dfcc7516-dfcc-ff40-6aef-408989992654</t>
  </si>
  <si>
    <t>Glocal Healthcare</t>
  </si>
  <si>
    <t>http://www.ghspl.in/</t>
  </si>
  <si>
    <t>955c17ff-3735-77ae-984b-981335b5153b</t>
  </si>
  <si>
    <t>Glocal Managers</t>
  </si>
  <si>
    <t>http://www.glocalmanagers.com/en/</t>
  </si>
  <si>
    <t>10f0523a-e285-a80a-9e0d-ed5c6ddd85f0</t>
  </si>
  <si>
    <t>Glocal Partners</t>
  </si>
  <si>
    <t>http://www.glocalpartners.com</t>
  </si>
  <si>
    <t>f665ec5c-de8e-66f9-a605-b32f0e0a5b21</t>
  </si>
  <si>
    <t>Glocaldeal</t>
  </si>
  <si>
    <t>http://www.glocaldeal.co.uk</t>
  </si>
  <si>
    <t>c160fb76-d3e3-7db0-fdb9-48eaa8b692e0</t>
  </si>
  <si>
    <t>Glocalidad</t>
  </si>
  <si>
    <t>http://www.glocalidad.com/</t>
  </si>
  <si>
    <t>c433ee28-2efe-179b-1f42-d20cd2e2ce7c</t>
  </si>
  <si>
    <t>Glocalities</t>
  </si>
  <si>
    <t>http://www.glocalities.com/</t>
  </si>
  <si>
    <t>b957e0ab-13b3-35de-fbe4-dae9a67cc10f</t>
  </si>
  <si>
    <t>Glocally</t>
  </si>
  <si>
    <t>http://glocally.com</t>
  </si>
  <si>
    <t>85bc5592-1409-d1c3-1cb2-4869a1649ac4</t>
  </si>
  <si>
    <t>Glocalnet</t>
  </si>
  <si>
    <t>http://www.glocalnet.se/</t>
  </si>
  <si>
    <t>2cc86778-2cdb-deb8-f36b-7dd0f9ccc9bc</t>
  </si>
  <si>
    <t>GlocalReach</t>
  </si>
  <si>
    <t>http://www.glocalreach.com</t>
  </si>
  <si>
    <t>c593ca53-6c85-3c44-ed69-c72f7a7bd17f</t>
  </si>
  <si>
    <t>Glocals.com</t>
  </si>
  <si>
    <t>http://www.glocals.com</t>
  </si>
  <si>
    <t>f1715c77-6381-ce37-3fc2-11cc9983e710</t>
  </si>
  <si>
    <t>Glocalstudy</t>
  </si>
  <si>
    <t>http://www.glocalstudy.com//?utm_source=dirsub&amp;utm_medium=seo&amp;utm_campaign=gs</t>
  </si>
  <si>
    <t>14dcc7a5-d24b-bdfe-3b5e-b58875c0019b</t>
  </si>
  <si>
    <t>Glocap Search</t>
  </si>
  <si>
    <t>https://www.glocap.com</t>
  </si>
  <si>
    <t>df546933-9b40-5e68-2a70-9f49687e8534</t>
  </si>
  <si>
    <t>Gloced</t>
  </si>
  <si>
    <t>http://gloced.com</t>
  </si>
  <si>
    <t>100a0586-2a9e-3a3d-c128-4e412e2786b6</t>
  </si>
  <si>
    <t>Glocent</t>
  </si>
  <si>
    <t>http://glocent.com</t>
  </si>
  <si>
    <t>a89526b0-c57c-290b-8ac5-995c134fb2e0</t>
  </si>
  <si>
    <t>Glocu</t>
  </si>
  <si>
    <t>http://glocu.com</t>
  </si>
  <si>
    <t>88734882-3d15-1831-fe4f-35b8a92356e2</t>
  </si>
  <si>
    <t>Glodon</t>
  </si>
  <si>
    <t>http://www.glodon.com/en/</t>
  </si>
  <si>
    <t>4a04faad-bb44-3dab-c89c-31f42eb9cc61</t>
  </si>
  <si>
    <t>Glodyne Technoserve</t>
  </si>
  <si>
    <t>http://glodynetechnoserve.in</t>
  </si>
  <si>
    <t>608c3945-36d5-0d1b-68e6-70cbccf29599</t>
  </si>
  <si>
    <t>Glofox</t>
  </si>
  <si>
    <t>http://www.glofox.com</t>
  </si>
  <si>
    <t>93910a7c-2d9f-3393-40c5-5ae9525563f0</t>
  </si>
  <si>
    <t>GLOG</t>
  </si>
  <si>
    <t>http://www.gloghome.com</t>
  </si>
  <si>
    <t>2799959f-0c3f-5716-7463-969f97ae5295</t>
  </si>
  <si>
    <t>Glogem</t>
  </si>
  <si>
    <t>http://www.glogem.net</t>
  </si>
  <si>
    <t>66db18da-3e0e-5a2b-2a03-c2aba6915aa3</t>
  </si>
  <si>
    <t>Glogou Inc.</t>
  </si>
  <si>
    <t>http://www.glogou.com</t>
  </si>
  <si>
    <t>55fc062f-183e-916a-0438-fa771e56b12f</t>
  </si>
  <si>
    <t>Glogster</t>
  </si>
  <si>
    <t>http://www.glogster.com</t>
  </si>
  <si>
    <t>a176384d-d487-f0e0-19fc-0e796d06b491</t>
  </si>
  <si>
    <t>Gloholiday</t>
  </si>
  <si>
    <t>http://www.gloholiday.com</t>
  </si>
  <si>
    <t>d6d863f6-ee48-9ca7-82c8-799c8451bf7b</t>
  </si>
  <si>
    <t>Gloja</t>
  </si>
  <si>
    <t>http://www.gloja.com</t>
  </si>
  <si>
    <t>9075a53d-77b4-d15e-a7ee-7c07c8698cd8</t>
  </si>
  <si>
    <t>Glokalbox</t>
  </si>
  <si>
    <t>http://glokalbox.com/</t>
  </si>
  <si>
    <t>cabaa298-4028-8488-6577-0bc49e21d2bd</t>
  </si>
  <si>
    <t>Glokalise</t>
  </si>
  <si>
    <t>http://www.glokalise.com</t>
  </si>
  <si>
    <t>644642a8-1768-9889-c62e-aea892e42562</t>
  </si>
  <si>
    <t>glomeclo</t>
  </si>
  <si>
    <t>http://www.glomeclo.com</t>
  </si>
  <si>
    <t>60657446-26a2-4d5a-fa00-80ec8cb14d93</t>
  </si>
  <si>
    <t>Gloment</t>
  </si>
  <si>
    <t>http://gloment.com/</t>
  </si>
  <si>
    <t>cbae1360-60e2-4fd0-6273-6ef681bdf848</t>
  </si>
  <si>
    <t>Glomera</t>
  </si>
  <si>
    <t>http://www.glomera.com</t>
  </si>
  <si>
    <t>c9e8d9d9-e482-0a07-b56d-f49503657ef4</t>
  </si>
  <si>
    <t>Glomeria Therapeutics</t>
  </si>
  <si>
    <t>http://www.glomeria.com/en/</t>
  </si>
  <si>
    <t>d633c2ea-cf79-5371-7a38-53a4e63c344e</t>
  </si>
  <si>
    <t>Glomindz Software</t>
  </si>
  <si>
    <t>http://glomindz.com</t>
  </si>
  <si>
    <t>1d402a31-b51c-2e1e-e5c2-90868492a874</t>
  </si>
  <si>
    <t>Glomming</t>
  </si>
  <si>
    <t>http://www.glomming.com</t>
  </si>
  <si>
    <t>ea03fe72-926a-a0ee-5f4e-b91a360d37be</t>
  </si>
  <si>
    <t>glomper</t>
  </si>
  <si>
    <t>http://glomper.com</t>
  </si>
  <si>
    <t>95fdeb6b-8be8-75e9-e5fe-724e2a2e0033</t>
  </si>
  <si>
    <t>GloNav</t>
  </si>
  <si>
    <t>http://www.glonavgps.com</t>
  </si>
  <si>
    <t>f981f2eb-aa52-831b-87da-aae46612b7aa</t>
  </si>
  <si>
    <t>Gloo</t>
  </si>
  <si>
    <t>http://www.atgloo.com</t>
  </si>
  <si>
    <t>660a25d3-d60e-74ac-3381-38ca3b43aa9f</t>
  </si>
  <si>
    <t>http://gloo.us</t>
  </si>
  <si>
    <t>2640d861-3bb5-559d-c247-0f3f13f4e3a9</t>
  </si>
  <si>
    <t>Gloo Networks plc</t>
  </si>
  <si>
    <t>http://www.gloonetworks.com/</t>
  </si>
  <si>
    <t>80e36ed3-0dfd-7ded-bd09-f1f32707014b</t>
  </si>
  <si>
    <t>Gloo, Inc</t>
  </si>
  <si>
    <t>http://www.wegloo.us</t>
  </si>
  <si>
    <t>10a115e6-7d08-bf93-249e-181d4ee3b6d9</t>
  </si>
  <si>
    <t>Gloo.ng</t>
  </si>
  <si>
    <t>https://gloo.ng</t>
  </si>
  <si>
    <t>6eb31ec4-7155-5a1c-2f5c-5eee68dfddfd</t>
  </si>
  <si>
    <t>Gloob Interior Design Pvt Ltd</t>
  </si>
  <si>
    <t>http://www.gloobdecor.com/</t>
  </si>
  <si>
    <t>6cac8d72-4fd3-34c7-fa6f-a0259fd25504</t>
  </si>
  <si>
    <t>Gloob Marketing</t>
  </si>
  <si>
    <t>http://www.gloobmktg.com</t>
  </si>
  <si>
    <t>fbd12384-7388-2ba1-30c1-69901336507b</t>
  </si>
  <si>
    <t>Glooby AB</t>
  </si>
  <si>
    <t>https://www.glooby.com/</t>
  </si>
  <si>
    <t>6269fc9d-2d9c-22f9-b4d9-38363008fc25</t>
  </si>
  <si>
    <t>glooeys</t>
  </si>
  <si>
    <t>http://www.glooeys.com</t>
  </si>
  <si>
    <t>3dbd2fa9-1868-8be5-3976-7826d3f93658</t>
  </si>
  <si>
    <t>Gloofi</t>
  </si>
  <si>
    <t>http://www.gloofi.com</t>
  </si>
  <si>
    <t>15323fee-4d65-82b9-3022-24c577981ecd</t>
  </si>
  <si>
    <t>Glooko</t>
  </si>
  <si>
    <t>http://www.glooko.com</t>
  </si>
  <si>
    <t>a04a337a-945b-0d98-62c5-1edbac38b9c5</t>
  </si>
  <si>
    <t>Gloomshade - Remote Media Groups</t>
  </si>
  <si>
    <t>http://www.gloomshade.com</t>
  </si>
  <si>
    <t>e0a79e99-1a7e-745d-92fe-ec18d9e765f9</t>
  </si>
  <si>
    <t>Gloomy Cafe</t>
  </si>
  <si>
    <t>http://gloomycafe.com</t>
  </si>
  <si>
    <t>e52ad2c6-3d91-64e3-121c-a68d501c78d0</t>
  </si>
  <si>
    <t>Gloomywood</t>
  </si>
  <si>
    <t>http://gloomywood.eu/</t>
  </si>
  <si>
    <t>9d80a848-dfdd-9df1-6cc5-c38fadc705d2</t>
  </si>
  <si>
    <t>Glooni.com Global IT Support</t>
  </si>
  <si>
    <t>http://www.glooni.com</t>
  </si>
  <si>
    <t>2867d32a-aa1d-a87d-0799-1fcbf21a8800</t>
  </si>
  <si>
    <t>Glooo</t>
  </si>
  <si>
    <t>http://www.glooo.co.uk</t>
  </si>
  <si>
    <t>17a12b53-bee7-f396-3ca6-e9a2eebc1fb9</t>
  </si>
  <si>
    <t>Gloop</t>
  </si>
  <si>
    <t>http://gloop.com</t>
  </si>
  <si>
    <t>67015c83-5e63-a12e-5455-0235d2484933</t>
  </si>
  <si>
    <t>Gloople</t>
  </si>
  <si>
    <t>http://www.gloople.co.uk</t>
  </si>
  <si>
    <t>2f5c4720-bfab-7a8f-1872-2b99743a4a2e</t>
  </si>
  <si>
    <t>gloops</t>
  </si>
  <si>
    <t>http://gloops.com/en</t>
  </si>
  <si>
    <t>fac503be-b694-27f8-3d6b-930edd2b392d</t>
  </si>
  <si>
    <t>Gloopt</t>
  </si>
  <si>
    <t>http://www.gloopt.com</t>
  </si>
  <si>
    <t>b98b6e68-9eb0-e7cc-c6c3-3c93a63abae7</t>
  </si>
  <si>
    <t>Gloove</t>
  </si>
  <si>
    <t>https://www.gloove.dk/</t>
  </si>
  <si>
    <t>91596f2c-24e8-9d94-2eed-fa9eef7c8822</t>
  </si>
  <si>
    <t>Glopa Inc.</t>
  </si>
  <si>
    <t>https://glopa.jp/</t>
  </si>
  <si>
    <t>02687394-9657-bd00-b513-4a3587a8c6e4</t>
  </si>
  <si>
    <t>GloPal</t>
  </si>
  <si>
    <t>http://www.pita.ps/content/glopal-palestine-global-it-network</t>
  </si>
  <si>
    <t>ce3431e1-5975-a70c-6b03-f2e1050d9fc5</t>
  </si>
  <si>
    <t>gloPeX.com</t>
  </si>
  <si>
    <t>http://www.glopex.com/</t>
  </si>
  <si>
    <t>a70c6c31-edf5-4dca-c972-b309264db1fb</t>
  </si>
  <si>
    <t>Glopho</t>
  </si>
  <si>
    <t>http://www.glopho.com</t>
  </si>
  <si>
    <t>b4ed67a1-886b-e464-6dec-daba0b4f2dc4</t>
  </si>
  <si>
    <t>GloPos Technology</t>
  </si>
  <si>
    <t>http://www.glopos.com</t>
  </si>
  <si>
    <t>ae3834c4-5821-02ae-d1c3-2333a6b9f38b</t>
  </si>
  <si>
    <t>Glopss</t>
  </si>
  <si>
    <t>http://glopss.com/</t>
  </si>
  <si>
    <t>3865970e-e829-6020-ef76-446140eeb0e1</t>
  </si>
  <si>
    <t>GLORAD</t>
  </si>
  <si>
    <t>http://glorad.org/</t>
  </si>
  <si>
    <t>eedd2cbb-1391-6df8-4022-27b057a3349f</t>
  </si>
  <si>
    <t>Glori Energy</t>
  </si>
  <si>
    <t>http://www.glorienergy.com</t>
  </si>
  <si>
    <t>b5f5950e-9092-bedd-851d-13b8b7e979c0</t>
  </si>
  <si>
    <t>Gloria Jeans</t>
  </si>
  <si>
    <t>https://www.gloriajeans.com</t>
  </si>
  <si>
    <t>6976cf96-40b7-11d7-794b-744597c692a0</t>
  </si>
  <si>
    <t>Gloria Multimedia</t>
  </si>
  <si>
    <t>http://gloriamultimedia.com</t>
  </si>
  <si>
    <t>c5cf552d-ce27-eb83-d153-1bdb6ef621ae</t>
  </si>
  <si>
    <t>Gloria Nilson &amp; Co.</t>
  </si>
  <si>
    <t>http://www.glorianilson.com/</t>
  </si>
  <si>
    <t>20ad5fe5-4c75-5bbe-7a34-eaeee8516f69</t>
  </si>
  <si>
    <t>Gloria's Restaurants</t>
  </si>
  <si>
    <t>http://www.gloriasrestaurants.com</t>
  </si>
  <si>
    <t>73ba8011-b670-f2b0-e156-c3b14e3d040f</t>
  </si>
  <si>
    <t>GloriaFood</t>
  </si>
  <si>
    <t>http://www.gloriafood.com</t>
  </si>
  <si>
    <t>07984481-5835-dcf0-d168-ac3646c75854</t>
  </si>
  <si>
    <t>Glorifieldlabs</t>
  </si>
  <si>
    <t>http://www.glorifieldlabs.com</t>
  </si>
  <si>
    <t>a094bcd4-a885-23d1-56ce-ad7a036dd1d6</t>
  </si>
  <si>
    <t>Glorifill International</t>
  </si>
  <si>
    <t>http://glorifillint.com/</t>
  </si>
  <si>
    <t>0bc54510-b3fe-5584-80a6-d52d6e4afdae</t>
  </si>
  <si>
    <t>Glorika</t>
  </si>
  <si>
    <t>http://www.glorika.com/</t>
  </si>
  <si>
    <t>30b51f7f-9427-cfc3-2dd0-dfafde3c3119</t>
  </si>
  <si>
    <t>GloriOil</t>
  </si>
  <si>
    <t>http://glorienergy.com</t>
  </si>
  <si>
    <t>6b225365-20a3-88db-4cb0-3fb77e1f4578</t>
  </si>
  <si>
    <t>Glorious Events Catering</t>
  </si>
  <si>
    <t>http://www.gloriousevents.net</t>
  </si>
  <si>
    <t>bd23280f-d74d-3497-e1f8-7376630a3dfc</t>
  </si>
  <si>
    <t>Glorious Himalaya Trekking Pvt. Ltd.</t>
  </si>
  <si>
    <t>http://www.glorioushimalaya.com</t>
  </si>
  <si>
    <t>ae8dbe98-d615-95c5-617d-57ee082a38d8</t>
  </si>
  <si>
    <t>Glorious Labs</t>
  </si>
  <si>
    <t>http://www.gloriouslabs.com</t>
  </si>
  <si>
    <t>6dcd8998-a58d-1081-d64e-ed257a412608</t>
  </si>
  <si>
    <t>Glorium Technologies</t>
  </si>
  <si>
    <t>http://gloriumtech.com</t>
  </si>
  <si>
    <t>13d52ff6-385b-c683-0870-b3cafaea9ed1</t>
  </si>
  <si>
    <t>GLORIUS</t>
  </si>
  <si>
    <t>https://www.glorius.com</t>
  </si>
  <si>
    <t>55f51a2f-82ca-8426-96a3-3c11e76ae699</t>
  </si>
  <si>
    <t>Glory Capital</t>
  </si>
  <si>
    <t>http://www.glorycap.com</t>
  </si>
  <si>
    <t>1dba0d6e-694a-76fa-03a8-c66b61437487</t>
  </si>
  <si>
    <t>Glory Consult</t>
  </si>
  <si>
    <t>http://www.gloryconsult.com</t>
  </si>
  <si>
    <t>02967ed8-77da-aff9-c29f-7985d0064a00</t>
  </si>
  <si>
    <t>Glory Cycles</t>
  </si>
  <si>
    <t>http://www.glorycycles.com</t>
  </si>
  <si>
    <t>61f2e49e-31f3-f009-8f4f-56f5f55e921f</t>
  </si>
  <si>
    <t>Glory IT Technologies</t>
  </si>
  <si>
    <t>http://www.gloryittechnologies.com</t>
  </si>
  <si>
    <t>5dc010a0-61a5-a41f-6e3c-e08857199700</t>
  </si>
  <si>
    <t>Glory kick boxing</t>
  </si>
  <si>
    <t>http://www.glorykickboxing.com/en/</t>
  </si>
  <si>
    <t>c740d975-8029-ea38-6941-c22ffa9b6453</t>
  </si>
  <si>
    <t>Glory Medical</t>
  </si>
  <si>
    <t>http://www.glory-medical.com.cn</t>
  </si>
  <si>
    <t>a5e5be32-2c5c-95e9-2dd7-ce2ae08bffc7</t>
  </si>
  <si>
    <t>Glory of India</t>
  </si>
  <si>
    <t>http://www.gloryofindia.com</t>
  </si>
  <si>
    <t>bb6ddc07-b08e-d439-b700-b973402993d3</t>
  </si>
  <si>
    <t>Glory4Gamers</t>
  </si>
  <si>
    <t>https://eu.glory4gamers.com/fr/</t>
  </si>
  <si>
    <t>8f3df8c0-5594-a68c-432e-45dcb2867c9a</t>
  </si>
  <si>
    <t>Gloryhope Capital</t>
  </si>
  <si>
    <t>http://www.gloryhopecap.com</t>
  </si>
  <si>
    <t>88fe67a8-b34c-c995-6ed0-ccd7ad7a21fc</t>
  </si>
  <si>
    <t>Glorywebs</t>
  </si>
  <si>
    <t>http://www.glorywebs.com</t>
  </si>
  <si>
    <t>373cb816-f285-4ac0-af9f-4eec0dac6599</t>
  </si>
  <si>
    <t>Gloscon</t>
  </si>
  <si>
    <t>http://www.gloscon.com</t>
  </si>
  <si>
    <t>42f44ccd-2373-53c8-417c-e59a68820eeb</t>
  </si>
  <si>
    <t>Glose</t>
  </si>
  <si>
    <t>https://glose.com/</t>
  </si>
  <si>
    <t>0193c9c4-de23-7f72-0d76-5029b83d44c8</t>
  </si>
  <si>
    <t>Glosec</t>
  </si>
  <si>
    <t>http://www.glosecgroup.com</t>
  </si>
  <si>
    <t>b1055378-3f18-80e4-cbe5-ea889f1c1534</t>
  </si>
  <si>
    <t>Gloskinbody</t>
  </si>
  <si>
    <t>http://www.gloskinbody.com.au/</t>
  </si>
  <si>
    <t>da530503-7afc-59a0-3e4a-4b1b9800be8e</t>
  </si>
  <si>
    <t>Gloss Media</t>
  </si>
  <si>
    <t>http://www.glossmedia.com/</t>
  </si>
  <si>
    <t>fc64a7bb-abfc-d88a-d928-a9512dbed384</t>
  </si>
  <si>
    <t>Gloss.com</t>
  </si>
  <si>
    <t>https://www.gloss.com</t>
  </si>
  <si>
    <t>ea8550d1-69ee-93bd-9ec0-d9f51219ab67</t>
  </si>
  <si>
    <t>Gloss48</t>
  </si>
  <si>
    <t>http://gloss48.com</t>
  </si>
  <si>
    <t>5d398cd3-eba2-2dad-b7b3-1ff2a456d72f</t>
  </si>
  <si>
    <t>Glossaread</t>
  </si>
  <si>
    <t>http://www.glossaread.com/</t>
  </si>
  <si>
    <t>3cb1c55b-0a58-accb-0686-fe2e558629bc</t>
  </si>
  <si>
    <t>Glossaread Technologies Pvt Ltd. - Read Premium Articles</t>
  </si>
  <si>
    <t>6db6f947-17a0-b062-5803-3f000239a47a</t>
  </si>
  <si>
    <t>GlossaryTech</t>
  </si>
  <si>
    <t>http://glossarytech.com/</t>
  </si>
  <si>
    <t>1c63803d-586c-2670-e31e-e990eb04f431</t>
  </si>
  <si>
    <t>GlossGenius</t>
  </si>
  <si>
    <t>https://www.glossgenius.com/</t>
  </si>
  <si>
    <t>12649c89-74f5-114d-27ed-93c78d8285c0</t>
  </si>
  <si>
    <t>Glossi, Inc</t>
  </si>
  <si>
    <t>http://go.slipp.it/</t>
  </si>
  <si>
    <t>326b4a31-86e5-ec35-abc1-f3420419a41b</t>
  </si>
  <si>
    <t>Glossier</t>
  </si>
  <si>
    <t>https://www.glossier.com/</t>
  </si>
  <si>
    <t>273be799-d6a8-9a6e-2956-64c0e7e483d3</t>
  </si>
  <si>
    <t>Glossop Coal &amp; Log Supplies</t>
  </si>
  <si>
    <t>http://www.glossopcoalandlogsupplies.co.uk/</t>
  </si>
  <si>
    <t>43726468-3396-6cdc-813e-600a553c0b96</t>
  </si>
  <si>
    <t>Glossre</t>
  </si>
  <si>
    <t>http://www.glossre.com</t>
  </si>
  <si>
    <t>bab89797-a5c9-2987-57e9-1e4ad1d8b357</t>
  </si>
  <si>
    <t>Glossy Finish by Lifetouch</t>
  </si>
  <si>
    <t>http://www.glossyfinish.com</t>
  </si>
  <si>
    <t>49bc7166-58ae-f325-c95e-4ee60146ec58</t>
  </si>
  <si>
    <t>Glossy Media</t>
  </si>
  <si>
    <t>http://www.glossy.co/</t>
  </si>
  <si>
    <t>fda6d739-8751-2b79-783a-717865d84efd</t>
  </si>
  <si>
    <t>Glossy Nails</t>
  </si>
  <si>
    <t>http://www.glossynailsnv.com</t>
  </si>
  <si>
    <t>d5399600-0973-2d97-0bec-4bbd7f24988b</t>
  </si>
  <si>
    <t>GLOSSYBOX</t>
  </si>
  <si>
    <t>http://www.glossybox.com</t>
  </si>
  <si>
    <t>36aee234-80d3-422e-821c-cc20b6ef12c4</t>
  </si>
  <si>
    <t>https://www.glossybox.com/</t>
  </si>
  <si>
    <t>25ee2936-82ef-b22b-dd30-bd10cea67db8</t>
  </si>
  <si>
    <t>Glossythings</t>
  </si>
  <si>
    <t>http://glossythings.com/</t>
  </si>
  <si>
    <t>aa11ce61-aa0d-8418-a571-680f5c2a1d88</t>
  </si>
  <si>
    <t>GLOSUS</t>
  </si>
  <si>
    <t>http://www.glosus.com</t>
  </si>
  <si>
    <t>2d82ce45-5f9f-0977-58e9-8e6f72b64dfb</t>
  </si>
  <si>
    <t>Glosys Technology Solutions Pvt. Ltd.</t>
  </si>
  <si>
    <t>http://www.glosys.co.in</t>
  </si>
  <si>
    <t>1115acb1-0385-f35c-b0c5-928b8b66a184</t>
  </si>
  <si>
    <t>Glosyz Tech</t>
  </si>
  <si>
    <t>http://www.glosyztech.in</t>
  </si>
  <si>
    <t>91da1292-d561-ec65-7300-e04a7bbb2c9d</t>
  </si>
  <si>
    <t>GLOTEC Ventures GmbH</t>
  </si>
  <si>
    <t>http://www.glotec-ventures.com</t>
  </si>
  <si>
    <t>da59d7be-4e20-7dd8-c7a0-91846722b4fc</t>
  </si>
  <si>
    <t>Gloto</t>
  </si>
  <si>
    <t>http://www.gloto.com</t>
  </si>
  <si>
    <t>62f5f1f8-c8b9-00c2-01f0-aa1493ff317a</t>
  </si>
  <si>
    <t>Gloucester Business Park</t>
  </si>
  <si>
    <t>http://www.gloucesterbusinesspark.co.uk</t>
  </si>
  <si>
    <t>cfa7835d-166f-5615-fbe8-983fb11c2783</t>
  </si>
  <si>
    <t>Gloucester Citizen</t>
  </si>
  <si>
    <t>http://www.gloucestercitizen.co.uk/</t>
  </si>
  <si>
    <t>75e3f07d-64f0-8091-4c9e-cd81655f8672</t>
  </si>
  <si>
    <t>Gloucester County College, Sewell</t>
  </si>
  <si>
    <t>http://www.gccnj.edu/</t>
  </si>
  <si>
    <t>447b2e62-4e39-d3e6-e0f7-93687dea7dcd</t>
  </si>
  <si>
    <t>Gloucester Innovation</t>
  </si>
  <si>
    <t>http://www.gloucesterinnovation.com</t>
  </si>
  <si>
    <t>832eab47-4fc9-78e3-b267-4cd9c66dbccc</t>
  </si>
  <si>
    <t>Gloucester Pharmaceuticals</t>
  </si>
  <si>
    <t>http://www.gloucesterpharma.com</t>
  </si>
  <si>
    <t>80387886-fc39-88bf-ab74-8253bffdcde4</t>
  </si>
  <si>
    <t>Gloucestershire Music Makers CIC</t>
  </si>
  <si>
    <t>http://www.gloucestershiremusic.co.uk/</t>
  </si>
  <si>
    <t>f9bc063b-5a6b-7d90-3d25-25f376e9aaca</t>
  </si>
  <si>
    <t>gloudio</t>
  </si>
  <si>
    <t>http://www.gloudio.com</t>
  </si>
  <si>
    <t>9c37ab45-66ff-7349-08e9-6ad87023a847</t>
  </si>
  <si>
    <t>Glouston Capital Partners</t>
  </si>
  <si>
    <t>http://www.glouston.com/</t>
  </si>
  <si>
    <t>048d0411-e59b-ef6d-cae0-350358839b7b</t>
  </si>
  <si>
    <t>Glovdi Technological Innovations</t>
  </si>
  <si>
    <t>http://www.glovdi.com</t>
  </si>
  <si>
    <t>f45b1373-2ea1-44fa-4590-82508d9a5665</t>
  </si>
  <si>
    <t>Glove.ly</t>
  </si>
  <si>
    <t>http://www.glove.ly</t>
  </si>
  <si>
    <t>4794a019-2ec1-cb19-115a-81057ecf5885</t>
  </si>
  <si>
    <t>Glovebox</t>
  </si>
  <si>
    <t>http://www.oneglovebox.com</t>
  </si>
  <si>
    <t>e4ed7455-9752-526e-4fc5-f993d8beefdb</t>
  </si>
  <si>
    <t>Glovebox Direct</t>
  </si>
  <si>
    <t>http://gloveboxdirect.com</t>
  </si>
  <si>
    <t>59449b42-5860-bc5a-5f85-a9d22629fa4e</t>
  </si>
  <si>
    <t>gloveler</t>
  </si>
  <si>
    <t>http://gloveler.com/</t>
  </si>
  <si>
    <t>228c59bd-090b-5f20-cde5-a942312a1f1d</t>
  </si>
  <si>
    <t>GLOVent</t>
  </si>
  <si>
    <t>http://www.glovent.co.za</t>
  </si>
  <si>
    <t>a770eed7-b06c-ee10-9cba-75ba8738429d</t>
  </si>
  <si>
    <t>Gloversville-Johnstown Joint Wastewater</t>
  </si>
  <si>
    <t>http://www.g-jwastewater.com</t>
  </si>
  <si>
    <t>a4360f99-41ae-383a-1f62-a7e75dcb499e</t>
  </si>
  <si>
    <t>GloveWhisperer, Inc.</t>
  </si>
  <si>
    <t>https://glovewhisperer.com/</t>
  </si>
  <si>
    <t>25ce8d67-5c1a-dc9f-7e0c-83a83c7cbf8b</t>
  </si>
  <si>
    <t>GloveWorx</t>
  </si>
  <si>
    <t>http://gloveworxusa.com/</t>
  </si>
  <si>
    <t>eed70c96-b0a6-2a09-331a-fbfe9a00f167</t>
  </si>
  <si>
    <t>Glovico</t>
  </si>
  <si>
    <t>http://www.glovico.org</t>
  </si>
  <si>
    <t>0a6302aa-4bfa-5327-8c21-595aa43e96c0</t>
  </si>
  <si>
    <t>Glovir</t>
  </si>
  <si>
    <t>http://glovir.com/</t>
  </si>
  <si>
    <t>e88af60e-397f-fdd0-9a4d-fe1418ef5a7b</t>
  </si>
  <si>
    <t>Glovo</t>
  </si>
  <si>
    <t>http://glovo.com.gr/</t>
  </si>
  <si>
    <t>1426e9e4-063d-a044-449b-680095f22084</t>
  </si>
  <si>
    <t>Glovo App</t>
  </si>
  <si>
    <t>http://www.glovoapp.com</t>
  </si>
  <si>
    <t>2be05b83-c7c5-c8af-bdec-7210f9b1feb5</t>
  </si>
  <si>
    <t>Glow</t>
  </si>
  <si>
    <t>http://glowing.com</t>
  </si>
  <si>
    <t>afcff04b-ee9c-9eb3-3508-f402d3cef774</t>
  </si>
  <si>
    <t>GLOW</t>
  </si>
  <si>
    <t>http://www.glowout.io</t>
  </si>
  <si>
    <t>849293b8-e421-ed60-ef25-96d0227e3e9b</t>
  </si>
  <si>
    <t>Glow Ads Review</t>
  </si>
  <si>
    <t>http://www.realdatajobs.com/</t>
  </si>
  <si>
    <t>290fc940-0e29-2d32-d631-da2a6551df38</t>
  </si>
  <si>
    <t>Glow away</t>
  </si>
  <si>
    <t>http://www.glowaway.co/</t>
  </si>
  <si>
    <t>adfa4035-18b5-9a69-158c-1ebdbb307835</t>
  </si>
  <si>
    <t>Glow Dental</t>
  </si>
  <si>
    <t>https://www.glowdental.co.uk/</t>
  </si>
  <si>
    <t>70516304-746c-7b05-8801-01affc2ab736</t>
  </si>
  <si>
    <t>Glow Digital Media</t>
  </si>
  <si>
    <t>http://thisisglow.com</t>
  </si>
  <si>
    <t>b92f523a-3b34-64e9-26de-9cfa4349b4d0</t>
  </si>
  <si>
    <t>GLOW Foundation</t>
  </si>
  <si>
    <t>http://www.glowfoundation.org</t>
  </si>
  <si>
    <t>2670c7e3-a896-cdc4-0bfd-4199254640b4</t>
  </si>
  <si>
    <t>Glow Headphones</t>
  </si>
  <si>
    <t>http://www.glowheadphones.com/</t>
  </si>
  <si>
    <t>465add78-c6bd-6d92-1b24-3afde8c64de5</t>
  </si>
  <si>
    <t>Glow Labs</t>
  </si>
  <si>
    <t>http://www.glowlabs.co.uk</t>
  </si>
  <si>
    <t>af5a80e3-24c3-467c-b7e3-2971efcb03b8</t>
  </si>
  <si>
    <t>http://glowlabs.co/</t>
  </si>
  <si>
    <t>7e2f2a0e-ba40-2b7b-85b2-d09d21e72e36</t>
  </si>
  <si>
    <t>Glow Networks</t>
  </si>
  <si>
    <t>http://www.glownetworks.com/news.html</t>
  </si>
  <si>
    <t>d77d5e31-2bde-d49e-d1a8-bdba2c5fb56d</t>
  </si>
  <si>
    <t>Glow New Media</t>
  </si>
  <si>
    <t>http://www.glow-internet.com</t>
  </si>
  <si>
    <t>3b8456be-0342-1fcf-1530-7458f45d7e28</t>
  </si>
  <si>
    <t>Glow Recipe</t>
  </si>
  <si>
    <t>http://www.glowrecipe.com</t>
  </si>
  <si>
    <t>2a09cf97-b190-6980-5f40-56ada9c5c492</t>
  </si>
  <si>
    <t>Glow Telecommunication</t>
  </si>
  <si>
    <t>http://www.glowtel.org/estore</t>
  </si>
  <si>
    <t>eef266e2-1ac1-6430-d978-b9fe9f9592e1</t>
  </si>
  <si>
    <t>Glow Venture</t>
  </si>
  <si>
    <t>https://www.facebook.com/glowventure/</t>
  </si>
  <si>
    <t>1422943b-2ded-0f3e-1431-53c0234bde47</t>
  </si>
  <si>
    <t>Glowbiotics</t>
  </si>
  <si>
    <t>https://www.glowbiotics.com</t>
  </si>
  <si>
    <t>67f031b6-4c34-322d-5b4c-2f8bec61112f</t>
  </si>
  <si>
    <t>Glowbl</t>
  </si>
  <si>
    <t>http://www.glowbl.com</t>
  </si>
  <si>
    <t>a1d78448-6b4a-b61c-ab6a-d61fd19c00a9</t>
  </si>
  <si>
    <t>Glowcode</t>
  </si>
  <si>
    <t>http://glowcode.com</t>
  </si>
  <si>
    <t>0a4aa639-74a4-fc57-0741-486769b17db7</t>
  </si>
  <si>
    <t>GLOWDAYZ</t>
  </si>
  <si>
    <t>http://www.glowdayz.com/</t>
  </si>
  <si>
    <t>e4206502-8f67-8fbe-d6f5-314727e099ef</t>
  </si>
  <si>
    <t>Glowdot Productions</t>
  </si>
  <si>
    <t>http://www.glowdot.com</t>
  </si>
  <si>
    <t>a471ab58-28d7-9bd1-19af-fb751bcdcdaa</t>
  </si>
  <si>
    <t>GlowDx</t>
  </si>
  <si>
    <t>http://glowdx.com/</t>
  </si>
  <si>
    <t>2c7672ba-4e2b-3499-ff52-d189764ddf13</t>
  </si>
  <si>
    <t>Glowee</t>
  </si>
  <si>
    <t>http://www.glowee.fr/</t>
  </si>
  <si>
    <t>04389720-ac6f-2b49-1158-c9d5c2c913ab</t>
  </si>
  <si>
    <t>Gloweme</t>
  </si>
  <si>
    <t>http://gloweme.com</t>
  </si>
  <si>
    <t>46297958-f733-cae4-be39-c07cfeb5d30f</t>
  </si>
  <si>
    <t>Glowfish Capital</t>
  </si>
  <si>
    <t>http://www.glowfishcapital.com/</t>
  </si>
  <si>
    <t>3b053abd-5eca-75ac-ff40-6d204217a7d7</t>
  </si>
  <si>
    <t>Glowfish IO</t>
  </si>
  <si>
    <t>https://glowfish.io</t>
  </si>
  <si>
    <t>086fbab2-976c-c815-44ac-73ab40c80996</t>
  </si>
  <si>
    <t>Glowforge</t>
  </si>
  <si>
    <t>http://glowforge.com</t>
  </si>
  <si>
    <t>4b7db37d-a44a-1a38-7b5d-0d91f2c9ed62</t>
  </si>
  <si>
    <t>Glowforth</t>
  </si>
  <si>
    <t>http://www.glowforth.com/</t>
  </si>
  <si>
    <t>d5fbc39d-d335-b8ca-88c3-235dbd77e4d8</t>
  </si>
  <si>
    <t>GlowHost</t>
  </si>
  <si>
    <t>https://glowhost.com</t>
  </si>
  <si>
    <t>fb635f9b-39a2-1d95-2ca1-11a6f202cca4</t>
  </si>
  <si>
    <t>glowindian</t>
  </si>
  <si>
    <t>http://www.glowindian.com/</t>
  </si>
  <si>
    <t>d86a4465-84ba-86bf-b773-fc273e42dcbc</t>
  </si>
  <si>
    <t>Glowing Eye Games</t>
  </si>
  <si>
    <t>http://www.glowingeyegames.com</t>
  </si>
  <si>
    <t>fa04bec7-f119-b620-ee5c-677ef188986f</t>
  </si>
  <si>
    <t>Glowing Oasis Pilates</t>
  </si>
  <si>
    <t>http://www.glowingoasispilates.com</t>
  </si>
  <si>
    <t>764ae189-c1b4-5c1f-de26-1172d3619b0f</t>
  </si>
  <si>
    <t>Glowinthedark</t>
  </si>
  <si>
    <t>http://www.glowinthedark.co.uk/</t>
  </si>
  <si>
    <t>a66500ca-8b7c-b78f-be2e-1cdc35436a24</t>
  </si>
  <si>
    <t>Glowlit</t>
  </si>
  <si>
    <t>http://www.glowlit.org</t>
  </si>
  <si>
    <t>c6c8d9a8-0042-cbea-5a7c-596f38d783a9</t>
  </si>
  <si>
    <t>Glownet</t>
  </si>
  <si>
    <t>http://www.glownet.com</t>
  </si>
  <si>
    <t>5c55a231-c459-e054-c536-0efd40b22891</t>
  </si>
  <si>
    <t>GloWoman</t>
  </si>
  <si>
    <t>http://glowoman.org/</t>
  </si>
  <si>
    <t>1d6a02c8-b64b-8042-3202-37cf621f0212</t>
  </si>
  <si>
    <t>Glowork</t>
  </si>
  <si>
    <t>http://glowork.net</t>
  </si>
  <si>
    <t>d8a7eeb7-f124-04de-55fd-c48ed1fe5551</t>
  </si>
  <si>
    <t>Glowpanda</t>
  </si>
  <si>
    <t>http://www.glowpanda.com</t>
  </si>
  <si>
    <t>e0c1dd5e-14dc-1d66-2726-169631735ea2</t>
  </si>
  <si>
    <t>Glowpear</t>
  </si>
  <si>
    <t>http://www.glowpear.com</t>
  </si>
  <si>
    <t>74740ed8-cc2b-ed0c-a676-30863106aaa4</t>
  </si>
  <si>
    <t>Glowpink</t>
  </si>
  <si>
    <t>https://www.glowpink.com</t>
  </si>
  <si>
    <t>871c046f-378b-7097-a35c-b9892c08e0fe</t>
  </si>
  <si>
    <t>Glowpoint</t>
  </si>
  <si>
    <t>http://www.glowpoint.com</t>
  </si>
  <si>
    <t>d29f8103-5353-2f82-f1bf-b2aa6db8965f</t>
  </si>
  <si>
    <t>glowria</t>
  </si>
  <si>
    <t>http://www.glowria.fr</t>
  </si>
  <si>
    <t>98c6d897-932a-da91-68bd-ca05af8a3af2</t>
  </si>
  <si>
    <t>Glowroute</t>
  </si>
  <si>
    <t>http://www.glowroute.com/</t>
  </si>
  <si>
    <t>6376e83f-9f9b-fff4-dfbd-41e5cb957053</t>
  </si>
  <si>
    <t>Glowship</t>
  </si>
  <si>
    <t>http://www.glowship.com/</t>
  </si>
  <si>
    <t>5eb6e4a7-dc81-ff4f-c828-bb089f47ea32</t>
  </si>
  <si>
    <t>GlowSport</t>
  </si>
  <si>
    <t>http://www.glowsport.ca/</t>
  </si>
  <si>
    <t>8b44eedc-2ec5-beca-6a97-9bc722d33ffd</t>
  </si>
  <si>
    <t>Glowstick Games</t>
  </si>
  <si>
    <t>http://www.glowstickgames.com</t>
  </si>
  <si>
    <t>146206a3-d556-f0e6-1d86-d8b6caef8ac1</t>
  </si>
  <si>
    <t>GlowTouch Technologies</t>
  </si>
  <si>
    <t>http://www.glowtouch.com</t>
  </si>
  <si>
    <t>3b4229fc-5212-7fea-2277-38d9d9a458c8</t>
  </si>
  <si>
    <t>Glowup</t>
  </si>
  <si>
    <t>http://www.glowupindia.com</t>
  </si>
  <si>
    <t>5a6cdc76-8aff-897b-fcfd-e784670bfac5</t>
  </si>
  <si>
    <t>Glowy Zoey</t>
  </si>
  <si>
    <t>http://glowyzoey.com/</t>
  </si>
  <si>
    <t>9e78c599-6e19-9edd-cf44-934f0f9025b8</t>
  </si>
  <si>
    <t>Gloyer-Taylor Laboratories</t>
  </si>
  <si>
    <t>http://www.gtlcompany.com/</t>
  </si>
  <si>
    <t>cc9c8bc4-a9f5-62ff-14dd-7a770c52dbdb</t>
  </si>
  <si>
    <t>Gloyns Consulting</t>
  </si>
  <si>
    <t>https://gloyns.com</t>
  </si>
  <si>
    <t>503e6ae6-6d53-4d4f-0bf8-6c47b1ea8f9a</t>
  </si>
  <si>
    <t>Glozal</t>
  </si>
  <si>
    <t>http://glozal.com/</t>
  </si>
  <si>
    <t>28c682dc-8544-97c5-f194-50d37afb8af0</t>
  </si>
  <si>
    <t>Glozon Technologies</t>
  </si>
  <si>
    <t>http://www.glozon.com</t>
  </si>
  <si>
    <t>926c0193-21a6-6c2b-6f56-1fc16a8bb40f</t>
  </si>
  <si>
    <t>GLP - Great Little Place</t>
  </si>
  <si>
    <t>http://www.glpapp.com</t>
  </si>
  <si>
    <t>4e9f81e7-f7c2-4c10-3c66-506d2bb37209</t>
  </si>
  <si>
    <t>GLQUOTE</t>
  </si>
  <si>
    <t>http://glquote.com</t>
  </si>
  <si>
    <t>0d6ba344-0563-4647-1c44-3f808e0b181f</t>
  </si>
  <si>
    <t>GLR Laboratories Pvt Ltd</t>
  </si>
  <si>
    <t>http://www.glrlabs.com</t>
  </si>
  <si>
    <t>9a842514-d8da-56ed-ec57-62b09957389d</t>
  </si>
  <si>
    <t>GLR Marketing, Inc</t>
  </si>
  <si>
    <t>https://glrmarketinginc.com</t>
  </si>
  <si>
    <t>4078d133-a25a-76d4-4176-f4e206baf823</t>
  </si>
  <si>
    <t>GLS Corporation</t>
  </si>
  <si>
    <t>http://www.glstpes.com/</t>
  </si>
  <si>
    <t>a9d85291-e556-fa13-60a6-83bdc1770d2d</t>
  </si>
  <si>
    <t>GLse</t>
  </si>
  <si>
    <t>http://www.iglse.com</t>
  </si>
  <si>
    <t>e733a93f-39bb-f2b9-3a15-e535e9e150fc</t>
  </si>
  <si>
    <t>GLSEN</t>
  </si>
  <si>
    <t>http://www.glsen.org</t>
  </si>
  <si>
    <t>701c263d-cb5a-6e76-fe5d-52e3cc2e6fdc</t>
  </si>
  <si>
    <t>GLSS</t>
  </si>
  <si>
    <t>http://www.glss.net</t>
  </si>
  <si>
    <t>08d5c883-76b6-d1da-2870-c1a1d5647401</t>
  </si>
  <si>
    <t>GLTYR</t>
  </si>
  <si>
    <t>http://www.gltyr.com</t>
  </si>
  <si>
    <t>d699e824-b2f5-59c6-62b5-ec8c70bc624a</t>
  </si>
  <si>
    <t>Glu Company</t>
  </si>
  <si>
    <t>http://www.glucompany.com</t>
  </si>
  <si>
    <t>51b6cd78-a36a-a986-43a6-f13539ce5b0e</t>
  </si>
  <si>
    <t>Glu Mobile</t>
  </si>
  <si>
    <t>http://www.glu.com</t>
  </si>
  <si>
    <t>9cb98918-d941-7d51-ad48-cbbdb0c59c0f</t>
  </si>
  <si>
    <t>Glu7.com</t>
  </si>
  <si>
    <t>http://www.glu7.com</t>
  </si>
  <si>
    <t>2e924d59-70a1-802d-e1d2-b590d32a8a5f</t>
  </si>
  <si>
    <t>gluak</t>
  </si>
  <si>
    <t>http://www.gluak.com</t>
  </si>
  <si>
    <t>5019f665-486d-8480-0dfa-22a391808b4a</t>
  </si>
  <si>
    <t>GluayGluay</t>
  </si>
  <si>
    <t>http://www.gluaygluay.com</t>
  </si>
  <si>
    <t>e333d138-e94b-d530-6aac-47597607c09b</t>
  </si>
  <si>
    <t>Glubers</t>
  </si>
  <si>
    <t>http://www.glubers.com</t>
  </si>
  <si>
    <t>1d563713-8a5c-e856-c42c-9028cfbd35f4</t>
  </si>
  <si>
    <t>GlucanBio</t>
  </si>
  <si>
    <t>http://glucanbio.com/</t>
  </si>
  <si>
    <t>903a2f50-f75b-de23-ae34-a0690c271c0e</t>
  </si>
  <si>
    <t>GlucoCheck</t>
  </si>
  <si>
    <t>http://www.gluco-check.com/</t>
  </si>
  <si>
    <t>c71efee1-58b0-383c-196b-cfe550e57ca7</t>
  </si>
  <si>
    <t>Glucode</t>
  </si>
  <si>
    <t>https://www.glucode.com</t>
  </si>
  <si>
    <t>1abc77b2-80c5-4687-adfa-f37f50330079</t>
  </si>
  <si>
    <t>GlucoGear</t>
  </si>
  <si>
    <t>http://www.glucogear.io</t>
  </si>
  <si>
    <t>3db4d1c9-0721-8408-ee1c-226caf5c4899</t>
  </si>
  <si>
    <t>GlucoIQ</t>
  </si>
  <si>
    <t>http://www.glucoiq.com</t>
  </si>
  <si>
    <t>8d84cb0d-5532-9558-db6c-5b64c0e11402</t>
  </si>
  <si>
    <t>GlucoMe</t>
  </si>
  <si>
    <t>http://www.glucome.com/</t>
  </si>
  <si>
    <t>657efec8-9012-3236-780e-c3b8fc1b604d</t>
  </si>
  <si>
    <t>GlucoMetrix</t>
  </si>
  <si>
    <t>http://www.glucometrix.de/</t>
  </si>
  <si>
    <t>f3d8dc21-30d4-bfbf-61af-6522aa539c55</t>
  </si>
  <si>
    <t>Glucon</t>
  </si>
  <si>
    <t>http://www.glucon.com/</t>
  </si>
  <si>
    <t>42843af6-afc8-b227-65f9-db078d19d586</t>
  </si>
  <si>
    <t>Gluconature.ca</t>
  </si>
  <si>
    <t>http://gluconature.ca</t>
  </si>
  <si>
    <t>6d75d7d0-273d-1e3a-9fc0-f15a83bd1122</t>
  </si>
  <si>
    <t>GlucosAlarm</t>
  </si>
  <si>
    <t>http://www.glucosalarm.com/</t>
  </si>
  <si>
    <t>6c61c377-8065-13e4-0cf6-9c7d028f0ecf</t>
  </si>
  <si>
    <t>GlucoSentient</t>
  </si>
  <si>
    <t>http://glucosentient.com/</t>
  </si>
  <si>
    <t>c3e0564b-10d0-4399-9852-aa8d9aff8eb5</t>
  </si>
  <si>
    <t>GlucoSet</t>
  </si>
  <si>
    <t>http://glucoset.com</t>
  </si>
  <si>
    <t>e5603147-4fcb-cb0e-4d91-b56749ef78f1</t>
  </si>
  <si>
    <t>GlucoTec</t>
  </si>
  <si>
    <t>http://www.glucotec.com</t>
  </si>
  <si>
    <t>a6083743-f073-bda4-01dd-f235bcab0ff6</t>
  </si>
  <si>
    <t>Glucovation</t>
  </si>
  <si>
    <t>http://www.glucovation.com/</t>
  </si>
  <si>
    <t>35fcd138-9a58-60a5-bf70-7740570da335</t>
  </si>
  <si>
    <t>GlucoVista</t>
  </si>
  <si>
    <t>http://glucovista.com</t>
  </si>
  <si>
    <t>fd1700ac-492c-f4e1-a3be-6ebf2913c5be</t>
  </si>
  <si>
    <t>Glucuro</t>
  </si>
  <si>
    <t>http://www.glucuro.com</t>
  </si>
  <si>
    <t>4c9acd9a-dc8a-54f9-7616-ee5d3b83b7bc</t>
  </si>
  <si>
    <t>Glud &amp; Marstrand</t>
  </si>
  <si>
    <t>https://www.glud-marstrand.com/</t>
  </si>
  <si>
    <t>291d4aaf-11a4-d195-81b9-25cd6ddc0827</t>
  </si>
  <si>
    <t>Gludi</t>
  </si>
  <si>
    <t>http://gludi.com</t>
  </si>
  <si>
    <t>579bcc7c-56ce-6361-b161-3c8c04203f50</t>
  </si>
  <si>
    <t>Gludo</t>
  </si>
  <si>
    <t>http://www.gludo.com</t>
  </si>
  <si>
    <t>970faea3-942e-2901-62e8-b666b1d16b58</t>
  </si>
  <si>
    <t>Glue</t>
  </si>
  <si>
    <t>http://gluenow.com</t>
  </si>
  <si>
    <t>0b285c27-2c54-f5e3-8e0f-bf071e78b3bd</t>
  </si>
  <si>
    <t>http://www.justuseglue.com</t>
  </si>
  <si>
    <t>09a880b2-2db1-4b07-170f-1ac6717344f1</t>
  </si>
  <si>
    <t>Glue Engine</t>
  </si>
  <si>
    <t>http://www.gluengine.com</t>
  </si>
  <si>
    <t>bcccff60-b728-580b-129a-54eae86afa34</t>
  </si>
  <si>
    <t>Glue Home</t>
  </si>
  <si>
    <t>http://www.gluehome.com</t>
  </si>
  <si>
    <t>8e50b5b8-3b21-ae07-7793-a2e5b834bd24</t>
  </si>
  <si>
    <t>Glue LLC</t>
  </si>
  <si>
    <t>http://gluecon.com/#</t>
  </si>
  <si>
    <t>71e880c6-0e87-2248-51f7-bfc8dbd700d4</t>
  </si>
  <si>
    <t>Glue London</t>
  </si>
  <si>
    <t>http://www.glueisobar.com</t>
  </si>
  <si>
    <t>7a6f5a97-aeb4-1034-92b1-25768e997b8c</t>
  </si>
  <si>
    <t>Glue Machinery Corporation</t>
  </si>
  <si>
    <t>http://www.gluemachinery.com/</t>
  </si>
  <si>
    <t>4ea9c128-4ef8-a64c-fef9-5bf4090f614e</t>
  </si>
  <si>
    <t>Glue Networks</t>
  </si>
  <si>
    <t>http://www.gluenetworks.com</t>
  </si>
  <si>
    <t>d97c588e-7094-26b2-296a-8a1b96aeec17</t>
  </si>
  <si>
    <t>Glue PR Ltd.</t>
  </si>
  <si>
    <t>http://www.gluepr.co.uk/</t>
  </si>
  <si>
    <t>43f522ed-d560-1035-45b3-989024c05698</t>
  </si>
  <si>
    <t>Glue Reply</t>
  </si>
  <si>
    <t>http://www.reply.com</t>
  </si>
  <si>
    <t>1cb67907-ad80-1296-681a-962e977773b7</t>
  </si>
  <si>
    <t>GLUE VFX</t>
  </si>
  <si>
    <t>http://www.glue.ie/</t>
  </si>
  <si>
    <t>afe849ae-ff01-b8be-41b9-cada915b617c</t>
  </si>
  <si>
    <t>Glueck Technologies Sdn Bhd</t>
  </si>
  <si>
    <t>http://gluecktech.com/</t>
  </si>
  <si>
    <t>972eb24c-6bef-4e7f-5fda-e0b3e24a2b5d</t>
  </si>
  <si>
    <t>Gluecksraum</t>
  </si>
  <si>
    <t>http://www.gluecksraum.at/</t>
  </si>
  <si>
    <t>c8730451-e5e7-18d4-424d-81d1ad0ce5c7</t>
  </si>
  <si>
    <t>Gluecode Software</t>
  </si>
  <si>
    <t>http://www.gluecode.com</t>
  </si>
  <si>
    <t>2ed5bba5-6181-3f59-7e25-f7785ccbdc2f</t>
  </si>
  <si>
    <t>Glued</t>
  </si>
  <si>
    <t>http://www.glued.to</t>
  </si>
  <si>
    <t>f0af9943-87ee-3ffb-2737-f2229e8c4f43</t>
  </si>
  <si>
    <t>Glued Network</t>
  </si>
  <si>
    <t>http://gluednetwork.com</t>
  </si>
  <si>
    <t>ecb83407-52c5-1e12-b1fc-2765b9e717c5</t>
  </si>
  <si>
    <t>Gluent Inc.</t>
  </si>
  <si>
    <t>http://gluent.com</t>
  </si>
  <si>
    <t>5fc3cf90-cf7c-cc38-8065-f1d567eab6a6</t>
  </si>
  <si>
    <t>Glueo</t>
  </si>
  <si>
    <t>http://www.glueo.com</t>
  </si>
  <si>
    <t>27a46ecc-4221-80d7-5be5-187c4c23deef</t>
  </si>
  <si>
    <t>GluePrint</t>
  </si>
  <si>
    <t>http://glueprintapp.com</t>
  </si>
  <si>
    <t>d86226a8-3e06-a20f-6ef0-98e5ca7ba9f5</t>
  </si>
  <si>
    <t>GlueWorks</t>
  </si>
  <si>
    <t>http://gotoglue.com</t>
  </si>
  <si>
    <t>2d807d34-7668-584e-5677-f87a4d50cb47</t>
  </si>
  <si>
    <t>Gluh</t>
  </si>
  <si>
    <t>http://www.gluh.com</t>
  </si>
  <si>
    <t>13006edf-82e1-9aa7-7950-cf765f1f9691</t>
  </si>
  <si>
    <t>GLUHUB</t>
  </si>
  <si>
    <t>http://gluhub.co.uk/</t>
  </si>
  <si>
    <t>42d59416-53e7-764f-de56-6c15ec568465</t>
  </si>
  <si>
    <t>Glui</t>
  </si>
  <si>
    <t>http://glui.me/</t>
  </si>
  <si>
    <t>c215b6ee-1ab0-06df-6206-53c54a1c00b1</t>
  </si>
  <si>
    <t>Glukoa</t>
  </si>
  <si>
    <t>http://glukoa.com/</t>
  </si>
  <si>
    <t>08f8aa37-08b1-06a3-0d11-5de0e36da1c7</t>
  </si>
  <si>
    <t>Glukos</t>
  </si>
  <si>
    <t>http://glukosenergy.com/</t>
  </si>
  <si>
    <t>80877cd7-53a3-9fe8-dd82-3e4d5ab25ec2</t>
  </si>
  <si>
    <t>GluMetrics</t>
  </si>
  <si>
    <t>http://www.glumetrics.com</t>
  </si>
  <si>
    <t>d2afe3a8-0dc9-5d61-13d8-d33d7c6cfbdd</t>
  </si>
  <si>
    <t>glumobilemedia</t>
  </si>
  <si>
    <t>http://www.glumobilemedia.co/</t>
  </si>
  <si>
    <t>ae3fbeb8-ca24-0621-87c5-4066db5f1e40</t>
  </si>
  <si>
    <t>Glunz &amp; Jensen A/S</t>
  </si>
  <si>
    <t>http://www.glunz-jensen.com</t>
  </si>
  <si>
    <t>9b8f3b71-a1f9-3921-941e-95c84c80544b</t>
  </si>
  <si>
    <t>Glunz &amp; Jensen K&amp;F</t>
  </si>
  <si>
    <t>http://www.k-f.com/</t>
  </si>
  <si>
    <t>4dbbf245-bf87-282b-ad83-e95789a92228</t>
  </si>
  <si>
    <t>Gluon</t>
  </si>
  <si>
    <t>http://www.gluon.com</t>
  </si>
  <si>
    <t>30981fe9-9765-b084-b2e4-a7dbcbc528f3</t>
  </si>
  <si>
    <t>Gluru</t>
  </si>
  <si>
    <t>https://gluru.co/</t>
  </si>
  <si>
    <t>fc66a42a-16c1-b914-2a2a-138a0218a079</t>
  </si>
  <si>
    <t>GluSense</t>
  </si>
  <si>
    <t>http://www.glusensemedical.com/</t>
  </si>
  <si>
    <t>cd9d66e5-e547-1748-67f9-43c8d11c5c88</t>
  </si>
  <si>
    <t>Gluskin Sheff + Associates</t>
  </si>
  <si>
    <t>https://www.gluskinsheff.com/home</t>
  </si>
  <si>
    <t>ab89ccc8-6b7c-0005-58e8-abf0a091abd2</t>
  </si>
  <si>
    <t>Gluster</t>
  </si>
  <si>
    <t>http://gluster.org/</t>
  </si>
  <si>
    <t>babebab8-5401-d827-c1b2-2c0a6feb80dc</t>
  </si>
  <si>
    <t>Glutathione Whitening Products</t>
  </si>
  <si>
    <t>http://glutathionewhiteninginjections.in/</t>
  </si>
  <si>
    <t>b28d2d2d-a6e3-cb84-bc31-9532b9908ef5</t>
  </si>
  <si>
    <t>Gluten Free Creations Bakery</t>
  </si>
  <si>
    <t>http://www.glutenfreecreations.com</t>
  </si>
  <si>
    <t>6928ff3c-8ae8-2232-0ca8-9d4f74473f5e</t>
  </si>
  <si>
    <t>Gluten Free Registry</t>
  </si>
  <si>
    <t>http://www.glutenfreeregistry.com</t>
  </si>
  <si>
    <t>f2262a4a-5ffd-9ff7-1d86-5b14a65a7c69</t>
  </si>
  <si>
    <t>glutenfree219</t>
  </si>
  <si>
    <t>http://www.glutenfree219.com</t>
  </si>
  <si>
    <t>0af4835c-b3f1-cc19-f74d-f1dda5a0527f</t>
  </si>
  <si>
    <t>GluteNo kft</t>
  </si>
  <si>
    <t>http://www.gluteno.net</t>
  </si>
  <si>
    <t>497258c1-39a0-919c-510e-c6e63bc6ae82</t>
  </si>
  <si>
    <t>Glutenoff.com.au</t>
  </si>
  <si>
    <t>http://glutenoff.com.ua/</t>
  </si>
  <si>
    <t>921754d8-18b4-9aae-1485-b52e3818bf0f</t>
  </si>
  <si>
    <t>Gluu</t>
  </si>
  <si>
    <t>http://gluu.org</t>
  </si>
  <si>
    <t>634a8199-5a6e-f3f6-ef33-365422ca49b7</t>
  </si>
  <si>
    <t>Gluu ApS</t>
  </si>
  <si>
    <t>https://www.gluu.biz</t>
  </si>
  <si>
    <t>b272944a-3325-e69d-c92a-f70e4465026c</t>
  </si>
  <si>
    <t>Gluu IO</t>
  </si>
  <si>
    <t>http://gluu.io</t>
  </si>
  <si>
    <t>2ea58601-da76-40d9-ba17-f8683ecab428</t>
  </si>
  <si>
    <t>Gluwa</t>
  </si>
  <si>
    <t>https://www.gluwa.com/</t>
  </si>
  <si>
    <t>1482dbac-31e3-591f-9bc7-99f5ed158538</t>
  </si>
  <si>
    <t>GLX - Global Listing Exchange</t>
  </si>
  <si>
    <t>http://www.glx.com</t>
  </si>
  <si>
    <t>47a2bdfd-7452-62af-9e36-4f20a7688494</t>
  </si>
  <si>
    <t>GLY</t>
  </si>
  <si>
    <t>https://giy.ie/</t>
  </si>
  <si>
    <t>f5c70011-899d-3b4c-3c42-bd185b06416c</t>
  </si>
  <si>
    <t>Glya</t>
  </si>
  <si>
    <t>http://glya.co/</t>
  </si>
  <si>
    <t>38ecf9cc-5b13-f118-4092-808be64262f5</t>
  </si>
  <si>
    <t>Glyb</t>
  </si>
  <si>
    <t>http://www.glybapp.com</t>
  </si>
  <si>
    <t>d0fe965a-4ba4-dfb0-fa4a-fcf940bb9a69</t>
  </si>
  <si>
    <t>Glycemic Index Lab</t>
  </si>
  <si>
    <t>http://www.glycemicindexlab.com</t>
  </si>
  <si>
    <t>e36eb798-54cd-b852-a4a9-12e38b6484c5</t>
  </si>
  <si>
    <t>Glycemicon</t>
  </si>
  <si>
    <t>http://glycemicon.com/</t>
  </si>
  <si>
    <t>4175dde4-2910-7de4-3161-c0e6a9a75aba</t>
  </si>
  <si>
    <t>Glycobia</t>
  </si>
  <si>
    <t>http://glycobia.com/</t>
  </si>
  <si>
    <t>99d03d65-e92e-f1f5-ac48-36dec5716cdc</t>
  </si>
  <si>
    <t>Glycobiology Research &amp; Training Center</t>
  </si>
  <si>
    <t>http://cmm.ucsd.edu/</t>
  </si>
  <si>
    <t>0c53cd83-7f05-e8f5-9440-581b4ad5db7d</t>
  </si>
  <si>
    <t>Glycode</t>
  </si>
  <si>
    <t>http://www.glycode.fr</t>
  </si>
  <si>
    <t>37a937bc-f362-214a-8329-dd0e1650d1fc</t>
  </si>
  <si>
    <t>GlycoMark Inc.</t>
  </si>
  <si>
    <t>http://www.glycomark.com</t>
  </si>
  <si>
    <t>998674fc-3556-c0f0-7b40-b8bc10e8a439</t>
  </si>
  <si>
    <t>Glycomed</t>
  </si>
  <si>
    <t>http://www.glysomed.com</t>
  </si>
  <si>
    <t>21bf3fa0-6edf-988c-b003-b171e53b6742</t>
  </si>
  <si>
    <t>GlycoMimetics</t>
  </si>
  <si>
    <t>http://www.glycomimetics.com</t>
  </si>
  <si>
    <t>9541f511-1d19-5b69-e8dc-5e98ff1e86c0</t>
  </si>
  <si>
    <t>Glycominds</t>
  </si>
  <si>
    <t>http://www.glycominds.com</t>
  </si>
  <si>
    <t>eb20ba44-614c-0969-f5ef-433dccddc8ad</t>
  </si>
  <si>
    <t>Glycomine</t>
  </si>
  <si>
    <t>http://glycomine.com/</t>
  </si>
  <si>
    <t>a34f93be-b750-1502-45b8-d29083db9000</t>
  </si>
  <si>
    <t>Glycoregimmune</t>
  </si>
  <si>
    <t>http://gribio.com</t>
  </si>
  <si>
    <t>13dd29dd-0de3-fdf7-4ff1-d940a1d63449</t>
  </si>
  <si>
    <t>Glycos Biotechnologies</t>
  </si>
  <si>
    <t>http://www.glycosbio.com</t>
  </si>
  <si>
    <t>384e8232-3a36-bb87-1656-c2fdd364c61a</t>
  </si>
  <si>
    <t>Glycosan</t>
  </si>
  <si>
    <t>http://glycosan.com</t>
  </si>
  <si>
    <t>b2c4d35a-8c60-ffa0-28a2-ee721641bff7</t>
  </si>
  <si>
    <t>GlycoScientific</t>
  </si>
  <si>
    <t>http://www.glycoscientific.com/</t>
  </si>
  <si>
    <t>409b94c8-9c30-5760-9feb-aef3cf00475b</t>
  </si>
  <si>
    <t>GlycoSelect</t>
  </si>
  <si>
    <t>http://www.glycoselect.com</t>
  </si>
  <si>
    <t>8d4f9491-d3e7-a4ed-b1fe-1c5d46e30027</t>
  </si>
  <si>
    <t>Glycosensors and Diagnostics, LLC</t>
  </si>
  <si>
    <t>http://www.glycosensors.com/index.html</t>
  </si>
  <si>
    <t>b653524c-c7b2-6d65-6530-bdea8e17c328</t>
  </si>
  <si>
    <t>Glycostasis</t>
  </si>
  <si>
    <t>http://www.glycostasis.com/</t>
  </si>
  <si>
    <t>5a211b20-ae9e-63af-2c8c-adf034da1419</t>
  </si>
  <si>
    <t>GlycoSurf, LLC</t>
  </si>
  <si>
    <t>http://www.glycosurf.com</t>
  </si>
  <si>
    <t>0f0de260-c556-9164-e93b-264cffd2fc02</t>
  </si>
  <si>
    <t>GlycoTech Corporation</t>
  </si>
  <si>
    <t>http://www.glycotech.com</t>
  </si>
  <si>
    <t>e8951151-d837-2e9b-6b01-90d2ef772173</t>
  </si>
  <si>
    <t>Glycotope Biotechnology</t>
  </si>
  <si>
    <t>http://www.glycotope-bt.com</t>
  </si>
  <si>
    <t>bf88701e-12da-85b4-6910-c2d379722cae</t>
  </si>
  <si>
    <t>GlycoVaxyn</t>
  </si>
  <si>
    <t>http://www.glycovaxyn.com</t>
  </si>
  <si>
    <t>dca8be7e-aa43-0050-5f87-d8320935ecad</t>
  </si>
  <si>
    <t>http://www.glycovaxyn.com/</t>
  </si>
  <si>
    <t>a61e03f7-458a-e2cb-f5a4-731b44eeceb2</t>
  </si>
  <si>
    <t>GLYDÌ¢åãå¢</t>
  </si>
  <si>
    <t>http://www.glydapp.com</t>
  </si>
  <si>
    <t>4a4d9669-405e-a239-886f-f5aba86e4ddf</t>
  </si>
  <si>
    <t>Glydascope</t>
  </si>
  <si>
    <t>http://glydascope.com/</t>
  </si>
  <si>
    <t>3d7a6ae7-fe44-5d12-7b91-b13655de00f0</t>
  </si>
  <si>
    <t>Glyde</t>
  </si>
  <si>
    <t>http://glyde.com</t>
  </si>
  <si>
    <t>2725cb9b-f6a8-46cc-047c-7a68e4bf48b3</t>
  </si>
  <si>
    <t>Glyde Digital</t>
  </si>
  <si>
    <t>http://www.glydedigital.com</t>
  </si>
  <si>
    <t>666ba410-e87d-4795-78e0-dbe2f0056c67</t>
  </si>
  <si>
    <t>GlydeWrite</t>
  </si>
  <si>
    <t>http://glydewrite.com</t>
  </si>
  <si>
    <t>cf386e86-dc6b-794a-16f4-d9a3ef2e822c</t>
  </si>
  <si>
    <t>Glydo</t>
  </si>
  <si>
    <t>http://www.glydo.com</t>
  </si>
  <si>
    <t>e9bfd3fe-73b5-d864-34fd-8c86ee1afcb1</t>
  </si>
  <si>
    <t>GlyEco</t>
  </si>
  <si>
    <t>http://www.glyeco.com</t>
  </si>
  <si>
    <t>a7e1bb8d-ae04-f3c2-2adc-f5bf3cd2f79c</t>
  </si>
  <si>
    <t>GlyGenix Therapeutics</t>
  </si>
  <si>
    <t>http://glygenixtherapeutics.com</t>
  </si>
  <si>
    <t>f8c15c56-f9f4-aa44-c6f9-54868aa730e0</t>
  </si>
  <si>
    <t>Glykka</t>
  </si>
  <si>
    <t>https://getsigneasy.com</t>
  </si>
  <si>
    <t>828977bd-18c4-d902-4420-56e0f2dd5274</t>
  </si>
  <si>
    <t>Glym</t>
  </si>
  <si>
    <t>http://www.glym.com.br</t>
  </si>
  <si>
    <t>6a60d15e-8e8f-7327-c65e-00b70b56ce69</t>
  </si>
  <si>
    <t>Glympse</t>
  </si>
  <si>
    <t>http://www.glympse.com</t>
  </si>
  <si>
    <t>c8e3431d-f375-ec66-806d-255a8a203239</t>
  </si>
  <si>
    <t>Glymt</t>
  </si>
  <si>
    <t>http://www.glymt.com</t>
  </si>
  <si>
    <t>207acaa8-aa85-ad92-1511-13470198c70a</t>
  </si>
  <si>
    <t>Glyn Pires</t>
  </si>
  <si>
    <t>https://www.floorsanding-london.net/</t>
  </si>
  <si>
    <t>82f3ed84-0f06-3c8a-41c9-8ac2a2daa94e</t>
  </si>
  <si>
    <t>GlyndÌÉåµr University</t>
  </si>
  <si>
    <t>http://www.glyndwr.ac.uk/</t>
  </si>
  <si>
    <t>d83d3c3b-0376-fa21-8d7a-ac83d4a7f5e5</t>
  </si>
  <si>
    <t>Glyndebourne</t>
  </si>
  <si>
    <t>http://www.glyndebourne.com</t>
  </si>
  <si>
    <t>52a300df-cc21-3501-1068-223ea69cee2e</t>
  </si>
  <si>
    <t>Glynk</t>
  </si>
  <si>
    <t>https://glynk.com</t>
  </si>
  <si>
    <t>bda289b8-2aa2-4b91-5dc4-9d4941fe6b1d</t>
  </si>
  <si>
    <t>Glynlyon, Inc.</t>
  </si>
  <si>
    <t>http://www.glynlyon.com</t>
  </si>
  <si>
    <t>e2661cb5-5142-527e-0e0d-39372a0a1142</t>
  </si>
  <si>
    <t>Glynn Capital Management</t>
  </si>
  <si>
    <t>http://www.glynncapital.com</t>
  </si>
  <si>
    <t>4638052c-5eb0-b2c0-83d0-c58ed8e89046</t>
  </si>
  <si>
    <t>Glynwood</t>
  </si>
  <si>
    <t>https://www.glynwood.org/</t>
  </si>
  <si>
    <t>d9c6eb56-440b-f4ae-53d2-81e06539829f</t>
  </si>
  <si>
    <t>Glynx</t>
  </si>
  <si>
    <t>http://www.glynx.com</t>
  </si>
  <si>
    <t>bb41ab83-ae2f-211c-51d3-d45d4935a852</t>
  </si>
  <si>
    <t>Glyph</t>
  </si>
  <si>
    <t>http://www.paywithglyph.com</t>
  </si>
  <si>
    <t>f9fa3f86-7360-f595-2cab-52704125e0ef</t>
  </si>
  <si>
    <t>Glyph - Picture Your Words</t>
  </si>
  <si>
    <t>http://www.glyph.mobi</t>
  </si>
  <si>
    <t>583e6eda-1b4a-448d-642e-d5b6ca595451</t>
  </si>
  <si>
    <t>Glyph Collective</t>
  </si>
  <si>
    <t>http://www.glyphcollective.com/</t>
  </si>
  <si>
    <t>4d8c8b6b-09bb-2139-bd27-af98c683e8bc</t>
  </si>
  <si>
    <t>Glyph International</t>
  </si>
  <si>
    <t>http://www.glyphinternational.com</t>
  </si>
  <si>
    <t>9b5cd0ae-8ea9-c2e4-5d80-294329340f25</t>
  </si>
  <si>
    <t>Glyph Language Service</t>
  </si>
  <si>
    <t>http://glyphservices.com</t>
  </si>
  <si>
    <t>d6cc6672-bc56-6be4-351e-f20a7524de5b</t>
  </si>
  <si>
    <t>GLyPharma Therapeutic</t>
  </si>
  <si>
    <t>http://www.glypharma.com/</t>
  </si>
  <si>
    <t>a1e59c40-fdce-6361-b6e3-b581b3ef20e9</t>
  </si>
  <si>
    <t>Glyphic</t>
  </si>
  <si>
    <t>http://www.glytec.com/</t>
  </si>
  <si>
    <t>aa226bb1-b18c-d854-ad2a-c2920351dba5</t>
  </si>
  <si>
    <t>Glyphs Comany</t>
  </si>
  <si>
    <t>http://glyphs.co</t>
  </si>
  <si>
    <t>312b7e6c-b02b-57bd-ba3c-1a84be9a28b9</t>
  </si>
  <si>
    <t>Glyphsporticons</t>
  </si>
  <si>
    <t>https://glyphsporticons.com</t>
  </si>
  <si>
    <t>d372b690-1420-6cda-a0d2-2945d8e6f59b</t>
  </si>
  <si>
    <t>Glyphy</t>
  </si>
  <si>
    <t>http://www.glyphycards.com</t>
  </si>
  <si>
    <t>7056a2ad-68a8-531d-11b5-d8796053a92c</t>
  </si>
  <si>
    <t>Glyqa</t>
  </si>
  <si>
    <t>https://www.glyqa.com</t>
  </si>
  <si>
    <t>d9517c26-3592-7897-6186-28f9404a48bc</t>
  </si>
  <si>
    <t>Glyscend</t>
  </si>
  <si>
    <t>http://www.glyscend.com/</t>
  </si>
  <si>
    <t>602d8303-9080-9871-fb6f-a2a6f8f509d5</t>
  </si>
  <si>
    <t>GlySens</t>
  </si>
  <si>
    <t>http://www.glysens.com</t>
  </si>
  <si>
    <t>0d308cc2-507d-5aea-101c-a912558e89ea</t>
  </si>
  <si>
    <t>GlySure</t>
  </si>
  <si>
    <t>http://www.glysure.com</t>
  </si>
  <si>
    <t>d9f7670e-eed5-b961-8f52-b23291120b87</t>
  </si>
  <si>
    <t>GLYTCH Media + Marketing</t>
  </si>
  <si>
    <t>http://www.glytchmedia.com</t>
  </si>
  <si>
    <t>74b9dc3d-7034-4d6d-c6f3-dc9f6c6ba82f</t>
  </si>
  <si>
    <t>Glythera</t>
  </si>
  <si>
    <t>http://www.glythera.com</t>
  </si>
  <si>
    <t>5e659623-25bb-21f4-64e1-361b69a4a845</t>
  </si>
  <si>
    <t>Glytter.me</t>
  </si>
  <si>
    <t>http://glytter.me</t>
  </si>
  <si>
    <t>534e3dbb-a1ca-89e3-ff49-bef6c417a5a8</t>
  </si>
  <si>
    <t>GM Aerial Photography</t>
  </si>
  <si>
    <t>http://www.gmaerialphotography.com.au/</t>
  </si>
  <si>
    <t>08717ab1-0e98-5eba-7184-5a58b33cae43</t>
  </si>
  <si>
    <t>GM Capital Partners</t>
  </si>
  <si>
    <t>http://www.gmcapital.com</t>
  </si>
  <si>
    <t>0580b35d-862c-8ba9-83c7-47d664c74260</t>
  </si>
  <si>
    <t>GM Cars</t>
  </si>
  <si>
    <t>http://www.gmcarstaxis.com/</t>
  </si>
  <si>
    <t>45df1c83-e33f-4abb-a0d3-34dd2c392cc9</t>
  </si>
  <si>
    <t>GM Coach Work</t>
  </si>
  <si>
    <t>http://www.gmcoachwork.co.uk/used.html</t>
  </si>
  <si>
    <t>47496bdc-a8e2-3f5f-87f2-d4e6a4dda3e7</t>
  </si>
  <si>
    <t>GM Corporate Solutions</t>
  </si>
  <si>
    <t>http://gmcorpsolutions.com/home/</t>
  </si>
  <si>
    <t>081e66fe-d359-a9c9-0581-7a1e7ea6529d</t>
  </si>
  <si>
    <t>GM Daewoo</t>
  </si>
  <si>
    <t>8d69d393-09b3-acc6-0511-229fb3233b34</t>
  </si>
  <si>
    <t>GM Diet Magic</t>
  </si>
  <si>
    <t>http://www.gmdietmagic.com/</t>
  </si>
  <si>
    <t>d48c4874-7eb4-5b4b-9236-ea78d2ee6333</t>
  </si>
  <si>
    <t>GM Financial</t>
  </si>
  <si>
    <t>https://www.gmfinancial.com/</t>
  </si>
  <si>
    <t>0b63bcd4-eebd-10af-e252-4e576856a501</t>
  </si>
  <si>
    <t>GM Freight</t>
  </si>
  <si>
    <t>http://gmfreight.com/imports.php</t>
  </si>
  <si>
    <t>0b7906a3-5e22-12c6-bc26-b11d4cd1fc4f</t>
  </si>
  <si>
    <t>GM Hotels</t>
  </si>
  <si>
    <t>http://indpg.com.au/</t>
  </si>
  <si>
    <t>9d81ea53-3873-37d3-a344-2ec8b1c5c374</t>
  </si>
  <si>
    <t>GM Isuzu Diesel Engines Limited</t>
  </si>
  <si>
    <t>http://www.isuzuengines.com</t>
  </si>
  <si>
    <t>53b92166-bde9-40d7-e241-e15fe5270a5d</t>
  </si>
  <si>
    <t>GM Modular</t>
  </si>
  <si>
    <t>http://www.gmmodular.com</t>
  </si>
  <si>
    <t>83684e8f-ae7d-1a91-76d4-394264fdb9ed</t>
  </si>
  <si>
    <t>GM Mortgage</t>
  </si>
  <si>
    <t>http://www.gmmortgage.ca</t>
  </si>
  <si>
    <t>5005bcd3-d385-965a-69ff-f323db4dcb9c</t>
  </si>
  <si>
    <t>GM Mortgages Peace River</t>
  </si>
  <si>
    <t>http://gmmortgages.com/locations/peace-river</t>
  </si>
  <si>
    <t>5ff1dfab-b008-2d2e-d5f4-6be397767845</t>
  </si>
  <si>
    <t>GM Moving Message</t>
  </si>
  <si>
    <t>http://www.gmmm.se/</t>
  </si>
  <si>
    <t>a68948c0-4249-7bcf-34af-50cff5fc0a8d</t>
  </si>
  <si>
    <t>GM Oilfield &amp; Trucking Services</t>
  </si>
  <si>
    <t>http://gmtruckingmidland.com/</t>
  </si>
  <si>
    <t>0ad173c9-94d1-13a0-18ee-fd3df7a6b05d</t>
  </si>
  <si>
    <t>Gm Products</t>
  </si>
  <si>
    <t>346619e3-8575-982c-d84d-21bacf623ec7</t>
  </si>
  <si>
    <t>GM Ryan International</t>
  </si>
  <si>
    <t>http://www.gmryan.com</t>
  </si>
  <si>
    <t>9dc33ba8-24c3-2eee-75a6-5e33c64486a7</t>
  </si>
  <si>
    <t>GM Supplies Catering Equipment</t>
  </si>
  <si>
    <t>http://www.gmsuppliesltd.co.uk/</t>
  </si>
  <si>
    <t>d028cbef-0a5b-cbf0-d82e-548cd8b8d488</t>
  </si>
  <si>
    <t>GM ventures</t>
  </si>
  <si>
    <t>http://www.gmventures.com/</t>
  </si>
  <si>
    <t>04240515-91ae-13ee-ec27-f7407be51e40</t>
  </si>
  <si>
    <t>GM&amp;C Life Sciences Fund</t>
  </si>
  <si>
    <t>http://www.gmclifesciencesfund.com</t>
  </si>
  <si>
    <t>f4504317-208a-6e94-e799-0c438e574332</t>
  </si>
  <si>
    <t>GM2V</t>
  </si>
  <si>
    <t>https://www.gm2v.com/</t>
  </si>
  <si>
    <t>0f578e60-e3a6-3ec9-8ab4-807fa7935af7</t>
  </si>
  <si>
    <t>GMA Grading</t>
  </si>
  <si>
    <t>http://gmagrading.com</t>
  </si>
  <si>
    <t>b4248bc5-da6d-6ee3-fcdb-620486600b56</t>
  </si>
  <si>
    <t>GMA Healthcare</t>
  </si>
  <si>
    <t>http://www.gmahealthcareproviders.com</t>
  </si>
  <si>
    <t>62364041-1833-2a1a-e93b-33f6fd438ed8</t>
  </si>
  <si>
    <t>GMA Network</t>
  </si>
  <si>
    <t>http://gmanetwork.com/</t>
  </si>
  <si>
    <t>3190368b-1b62-bbd1-5065-4adcd6988a0f</t>
  </si>
  <si>
    <t>GMAC</t>
  </si>
  <si>
    <t>http://www.gmac.com/</t>
  </si>
  <si>
    <t>46bcb55e-d614-20f2-8f21-cdac50d7a7d6</t>
  </si>
  <si>
    <t>GMAC Auto Insurance</t>
  </si>
  <si>
    <t>http://www.gmacinsurance.com/</t>
  </si>
  <si>
    <t>7aa000ff-8d1e-eedb-dd8f-1a66bbdedfb0</t>
  </si>
  <si>
    <t>GMAC Mortgage</t>
  </si>
  <si>
    <t>http://www.gmac.com</t>
  </si>
  <si>
    <t>4ac63a2e-65e4-47f5-0981-a8a6ac48a14b</t>
  </si>
  <si>
    <t>Gmaids</t>
  </si>
  <si>
    <t>http://www.gmaids.com</t>
  </si>
  <si>
    <t>daa72e2c-2277-5626-18e7-dcfc8ed48a75</t>
  </si>
  <si>
    <t>Gmail Phone Verified Accounts - Gmail PVA</t>
  </si>
  <si>
    <t>http://gmailpva.com/gmail-phone-verified-accounts-gmail-pva-seller/</t>
  </si>
  <si>
    <t>fcf0daf4-b329-5b8c-e76b-bd386e4d69a6</t>
  </si>
  <si>
    <t>Gmail provide you complete solutions so that you can access easily your Gmail accounts</t>
  </si>
  <si>
    <t>http://www.gmail-technical-support.com/</t>
  </si>
  <si>
    <t>27124682-a49e-152f-434f-53d68922b1bc</t>
  </si>
  <si>
    <t>GMark Technologies</t>
  </si>
  <si>
    <t>http://gmark.co.in</t>
  </si>
  <si>
    <t>55018793-9ed1-de4d-3156-e43834dd978f</t>
  </si>
  <si>
    <t>Gmarket</t>
  </si>
  <si>
    <t>http://www.gmkts.com</t>
  </si>
  <si>
    <t>246aab14-5c32-c1f3-92cf-19bec9ffb24d</t>
  </si>
  <si>
    <t>http://www.gmarket.co.kr/</t>
  </si>
  <si>
    <t>184aaa10-58b3-5713-b2e3-81f93de4587d</t>
  </si>
  <si>
    <t>GMAT Club</t>
  </si>
  <si>
    <t>http://gmatclub.com/</t>
  </si>
  <si>
    <t>14abe3da-6b59-40b0-7860-c76225ceca54</t>
  </si>
  <si>
    <t>GMAT Dojo</t>
  </si>
  <si>
    <t>http://www.gmatdojo.com</t>
  </si>
  <si>
    <t>0b5fdf81-3b60-a8f2-b0fe-44786ab1af70</t>
  </si>
  <si>
    <t>GMAT Free</t>
  </si>
  <si>
    <t>http://www.gmatfree.com</t>
  </si>
  <si>
    <t>65daa363-04cf-ab28-ceac-b402698af608</t>
  </si>
  <si>
    <t>gmatchile</t>
  </si>
  <si>
    <t>http://www.gmatchile.cl</t>
  </si>
  <si>
    <t>2a76a140-c83a-dec3-2731-bb396ad9992b</t>
  </si>
  <si>
    <t>gmatprep</t>
  </si>
  <si>
    <t>http://www.gmatprep.com</t>
  </si>
  <si>
    <t>ec12101b-1770-b368-3ab4-e200c44c6b31</t>
  </si>
  <si>
    <t>Gmaven</t>
  </si>
  <si>
    <t>https://www.gmaven.com/info/</t>
  </si>
  <si>
    <t>1a9f95c2-c8fe-697f-aed9-6fd8dff91c7a</t>
  </si>
  <si>
    <t>gMax</t>
  </si>
  <si>
    <t>http://gmaxprinter.com</t>
  </si>
  <si>
    <t>066e41ec-d3a2-cc58-7440-d18686c9d5f8</t>
  </si>
  <si>
    <t>Gmax</t>
  </si>
  <si>
    <t>http://www.gmax.co.il</t>
  </si>
  <si>
    <t>e9c430f1-3438-c9b6-f1a1-62a4ca9d1dc8</t>
  </si>
  <si>
    <t>Gmax Jerusalem</t>
  </si>
  <si>
    <t>a8814902-35b0-1728-fe02-76c4153cce9f</t>
  </si>
  <si>
    <t>GMB &amp; Associates</t>
  </si>
  <si>
    <t>http://www.gmbassociates.co.uk/</t>
  </si>
  <si>
    <t>1d85d910-9d9c-c786-34d3-1a03ee5362c6</t>
  </si>
  <si>
    <t>GMB Fitness</t>
  </si>
  <si>
    <t>https://gmb.io</t>
  </si>
  <si>
    <t>24db8f69-a162-a7c8-d812-f37df12ad5d2</t>
  </si>
  <si>
    <t>GMB Mezzanine</t>
  </si>
  <si>
    <t>http://www.gmbmezz.com</t>
  </si>
  <si>
    <t>bff931c4-b148-def3-008a-b8893b758449</t>
  </si>
  <si>
    <t>GMB Structural Engineering And Consultancy</t>
  </si>
  <si>
    <t>http://gmbstructural.com.au/</t>
  </si>
  <si>
    <t>c257e1ed-9cc8-ca74-6b3c-79e1aa9ed7bd</t>
  </si>
  <si>
    <t>GMB Ventures</t>
  </si>
  <si>
    <t>http://gmbventures.com</t>
  </si>
  <si>
    <t>8896ddb9-0911-da79-436b-488cd6c2c910</t>
  </si>
  <si>
    <t>Gmbl.io</t>
  </si>
  <si>
    <t>http://www.gmbl.io</t>
  </si>
  <si>
    <t>1db3302a-07cb-e49a-7cd6-66a61606f80b</t>
  </si>
  <si>
    <t>GMC Capital Partners</t>
  </si>
  <si>
    <t>http://www.gmccap.com</t>
  </si>
  <si>
    <t>1984fa93-e1f9-6903-1938-379e203d3952</t>
  </si>
  <si>
    <t>GMC Software Technology</t>
  </si>
  <si>
    <t>http://www.gmc.net</t>
  </si>
  <si>
    <t>fc904291-8158-9835-e118-413d37514257</t>
  </si>
  <si>
    <t>GMC Truck</t>
  </si>
  <si>
    <t>http://www.gmc.com/</t>
  </si>
  <si>
    <t>33be0e60-1cd0-c577-78a6-5eca47f3eaf6</t>
  </si>
  <si>
    <t>GMCHelper</t>
  </si>
  <si>
    <t>http://www.gmchelper.com</t>
  </si>
  <si>
    <t>3676eff2-d148-066a-161a-92ad626286af</t>
  </si>
  <si>
    <t>GMD</t>
  </si>
  <si>
    <t>http://www.gmd.com.pe</t>
  </si>
  <si>
    <t>b592c03c-80b6-f421-0b2b-f950cc2ad331</t>
  </si>
  <si>
    <t>GMDH Shell</t>
  </si>
  <si>
    <t>http://www.gmdhshell.com</t>
  </si>
  <si>
    <t>21a46a5e-8eeb-f113-1e79-510b87ef3a90</t>
  </si>
  <si>
    <t>GME Medical Engineering</t>
  </si>
  <si>
    <t>http://www.gmeonline.de</t>
  </si>
  <si>
    <t>7b1af2e2-64b6-6757-bac2-b58b0fe1e18a</t>
  </si>
  <si>
    <t>gMed</t>
  </si>
  <si>
    <t>http://www.gmed.com/</t>
  </si>
  <si>
    <t>4492059b-32b5-95fb-8fa1-030b831f4a1e</t>
  </si>
  <si>
    <t>Gmelius</t>
  </si>
  <si>
    <t>https://gmelius.com</t>
  </si>
  <si>
    <t>6b48864c-a402-a4ba-7b28-44565dfb35a7</t>
  </si>
  <si>
    <t>Gmet Mfg Processes Co.,Ltd</t>
  </si>
  <si>
    <t>http://www.gmet.com.tw</t>
  </si>
  <si>
    <t>e50f92e7-f3b5-322c-5c18-f4b97093e209</t>
  </si>
  <si>
    <t>GMEX</t>
  </si>
  <si>
    <t>http://www.gmex.com/#</t>
  </si>
  <si>
    <t>1814d796-39fa-617c-7b00-edf676cb1bb0</t>
  </si>
  <si>
    <t>GMEX Technologies</t>
  </si>
  <si>
    <t>http://www.gmex-group.com/</t>
  </si>
  <si>
    <t>627aafce-6fdf-6332-52df-7528f02b5496</t>
  </si>
  <si>
    <t>GMF Capital</t>
  </si>
  <si>
    <t>http://www.gmfcapital.com</t>
  </si>
  <si>
    <t>890f0111-76db-d3c1-8961-4d01c006bc65</t>
  </si>
  <si>
    <t>GMG Agency, LLC</t>
  </si>
  <si>
    <t>http://www.gmgagency.com</t>
  </si>
  <si>
    <t>75c0bf1a-3c8d-84fb-398d-c893d8d33444</t>
  </si>
  <si>
    <t>GMG BioBusiness</t>
  </si>
  <si>
    <t>http://www.gmgbio.com/</t>
  </si>
  <si>
    <t>b6405789-a255-08f8-7b69-4833b62d9c6e</t>
  </si>
  <si>
    <t>GMG Capital Partners</t>
  </si>
  <si>
    <t>http://www.gmgpartners.net</t>
  </si>
  <si>
    <t>09ef08be-7bf9-294e-9815-0bd06980466a</t>
  </si>
  <si>
    <t>GMG Music Group</t>
  </si>
  <si>
    <t>http://www.gmgmusicgroup.com/</t>
  </si>
  <si>
    <t>052fce8e-2b46-4709-ab97-1cd6bc38836b</t>
  </si>
  <si>
    <t>GMG Tech Engineering Ltd</t>
  </si>
  <si>
    <t>http://gmg-tech.net/index-1.html</t>
  </si>
  <si>
    <t>3d82480a-c431-832e-f4a3-13e2c40e962a</t>
  </si>
  <si>
    <t>GMG Web</t>
  </si>
  <si>
    <t>http://www.gmgweb.com.au/</t>
  </si>
  <si>
    <t>348db490-2c20-995b-832c-28e6c1134870</t>
  </si>
  <si>
    <t>GMG33</t>
  </si>
  <si>
    <t>http://www.gmg33.com</t>
  </si>
  <si>
    <t>573acc8c-a657-e555-7649-05a1c4fbaabe</t>
  </si>
  <si>
    <t>GMGi Global Media Garden</t>
  </si>
  <si>
    <t>http://gmgi.ie</t>
  </si>
  <si>
    <t>ac5dab2e-f2d1-4229-efff-34b2721d0617</t>
  </si>
  <si>
    <t>GMGMT</t>
  </si>
  <si>
    <t>http://www.gmgmt.de</t>
  </si>
  <si>
    <t>32f114a7-4f64-bb4c-027c-adc4e3df9cbe</t>
  </si>
  <si>
    <t>GMGrafics</t>
  </si>
  <si>
    <t>http://www.gmgrafics.com</t>
  </si>
  <si>
    <t>89cac45a-74fd-c574-a442-c369e4f570c8</t>
  </si>
  <si>
    <t>GMH FOR SINGLES APP</t>
  </si>
  <si>
    <t>http://www.4singlesapp.com</t>
  </si>
  <si>
    <t>9d9c0156-b523-676c-2b23-d9545420f4ae</t>
  </si>
  <si>
    <t>GMH Ventures</t>
  </si>
  <si>
    <t>http://www.gmh-ventures.com/</t>
  </si>
  <si>
    <t>443fee33-13f7-4a71-7648-afaa3b7b3c6e</t>
  </si>
  <si>
    <t>GMI</t>
  </si>
  <si>
    <t>http://www.gmi-mr.com</t>
  </si>
  <si>
    <t>1ccf85d3-bec4-9123-5801-858cfa8d1e96</t>
  </si>
  <si>
    <t>http://www.gmi.org/</t>
  </si>
  <si>
    <t>d01458ff-048f-3765-0b1c-d9840c5110ca</t>
  </si>
  <si>
    <t>GMi Creatives Private Limited</t>
  </si>
  <si>
    <t>http://gmicreatives.com</t>
  </si>
  <si>
    <t>7479b6ea-aa11-fa0f-350f-0fac58bc54e1</t>
  </si>
  <si>
    <t>GMI DATABOX</t>
  </si>
  <si>
    <t>http://gmidatabox.fr</t>
  </si>
  <si>
    <t>8491b741-0f23-88c3-ec54-5237ee74e54c</t>
  </si>
  <si>
    <t>GMI First</t>
  </si>
  <si>
    <t>http://www.gmifirst.com/home.html</t>
  </si>
  <si>
    <t>ff7a1798-5a10-80e1-dbf1-291387076b33</t>
  </si>
  <si>
    <t>GMI Group</t>
  </si>
  <si>
    <t>http://www.gmigroup.com/</t>
  </si>
  <si>
    <t>5e868422-3308-9977-3d69-1fc1bad0ce07</t>
  </si>
  <si>
    <t>GMI Ratings</t>
  </si>
  <si>
    <t>http://www.gmiratings.com</t>
  </si>
  <si>
    <t>714df1d5-16a3-2ce9-c874-db3afd85a6a7</t>
  </si>
  <si>
    <t>GMI Technology, Inc.</t>
  </si>
  <si>
    <t>http://www.gmitec.com</t>
  </si>
  <si>
    <t>dc2c5363-f6b5-631b-9e5b-8b3551822e0a</t>
  </si>
  <si>
    <t>Gmid Associates</t>
  </si>
  <si>
    <t>http://thegmid.com</t>
  </si>
  <si>
    <t>a9463810-0245-9c71-adea-87aa23d46b36</t>
  </si>
  <si>
    <t>GMIP Law</t>
  </si>
  <si>
    <t>http://gmilaw.com</t>
  </si>
  <si>
    <t>942e9c6e-3ad6-973a-bccc-f46c7288d4b2</t>
  </si>
  <si>
    <t>GMIT</t>
  </si>
  <si>
    <t>http://www.gmit.ie</t>
  </si>
  <si>
    <t>4e6a1962-0837-7a97-0065-1b13db181550</t>
  </si>
  <si>
    <t>GMK Holdings</t>
  </si>
  <si>
    <t>http://www.gmkholdings.com</t>
  </si>
  <si>
    <t>9ada26ae-e906-3e6d-be13-4f9aab841116</t>
  </si>
  <si>
    <t>Gmlens</t>
  </si>
  <si>
    <t>http://www.gmlens-incentives.com/</t>
  </si>
  <si>
    <t>e432ad70-1e9e-973e-6260-4474a06196a5</t>
  </si>
  <si>
    <t>GMM Consulting</t>
  </si>
  <si>
    <t>http://www.gmmconsultingllc.com</t>
  </si>
  <si>
    <t>08c636a3-7b4b-e77a-73df-edfd4626480d</t>
  </si>
  <si>
    <t>GMM Grammy</t>
  </si>
  <si>
    <t>http://gmmgrammy.com</t>
  </si>
  <si>
    <t>919792ab-7ecd-450b-43ce-8eb269d4e678</t>
  </si>
  <si>
    <t>GMM Nonstick Coatings</t>
  </si>
  <si>
    <t>http://www.gmmdl.com/</t>
  </si>
  <si>
    <t>de6ae24b-7b32-a554-b232-32c82aebe24e</t>
  </si>
  <si>
    <t>GMM Pfaudler</t>
  </si>
  <si>
    <t>http://www.gmmpfaudler.com</t>
  </si>
  <si>
    <t>71082e41-e7cd-8826-067d-3682194b832c</t>
  </si>
  <si>
    <t>GMM S.p.A</t>
  </si>
  <si>
    <t>http://www.gmm.it/</t>
  </si>
  <si>
    <t>f275988e-2640-02e3-d571-a6828c3732e0</t>
  </si>
  <si>
    <t>GMNForex YatÌãå±rÌãå±m Hizmetleri A.ÌÉå_.</t>
  </si>
  <si>
    <t>http://gmnforex.com</t>
  </si>
  <si>
    <t>bf275d4c-b768-8e74-f66b-0c9ca3d32872</t>
  </si>
  <si>
    <t>GMO</t>
  </si>
  <si>
    <t>https://www.gmo.com/</t>
  </si>
  <si>
    <t>da1c6c74-73b8-a83e-9cb6-192cdb1c00bc</t>
  </si>
  <si>
    <t>GMO Cloud KK</t>
  </si>
  <si>
    <t>http://ir.gmocloud.com/company/profile/</t>
  </si>
  <si>
    <t>ca189c02-d530-52b5-0207-a632ab1cd618</t>
  </si>
  <si>
    <t>GMO Global Payment Fund</t>
  </si>
  <si>
    <t>http://gmo-vp.com/gpf.html</t>
  </si>
  <si>
    <t>b75ddd7c-dba3-4a7d-728c-a73a8586cc68</t>
  </si>
  <si>
    <t>GMO Inside</t>
  </si>
  <si>
    <t>http://gmoinside.org/</t>
  </si>
  <si>
    <t>a2da29d5-5c43-b3e7-5669-9b793fb95ea2</t>
  </si>
  <si>
    <t>GMO Internet</t>
  </si>
  <si>
    <t>http://www.gmo.jp/en</t>
  </si>
  <si>
    <t>1556a90b-00c7-f797-6476-89363a08b67d</t>
  </si>
  <si>
    <t>GMO Media</t>
  </si>
  <si>
    <t>http://www.gmo-media.jp</t>
  </si>
  <si>
    <t>bcabcd30-edd4-01eb-31ef-b85f726071bb</t>
  </si>
  <si>
    <t>GMO Payment Gateway, Inc.</t>
  </si>
  <si>
    <t>http://www.gmo-pg.com/global/</t>
  </si>
  <si>
    <t>732267d8-f7a4-bff3-63e7-cc111b4c3605</t>
  </si>
  <si>
    <t>GMO Pepabo</t>
  </si>
  <si>
    <t>https://pepabo.com/en/</t>
  </si>
  <si>
    <t>5f3d5050-e002-e510-2888-1c7b927e9145</t>
  </si>
  <si>
    <t>GMO Renewable Resources</t>
  </si>
  <si>
    <t>http://www.gmorr.com/</t>
  </si>
  <si>
    <t>264828e1-6cbd-7c81-ae1d-6fb42f4f442e</t>
  </si>
  <si>
    <t>GMO SmaAD</t>
  </si>
  <si>
    <t>https://smaad.jp/en/</t>
  </si>
  <si>
    <t>5c963164-8add-172c-5f9d-8d1f2dc44a53</t>
  </si>
  <si>
    <t>GMO VenturePartners</t>
  </si>
  <si>
    <t>http://www.gmo-vp.com/en/</t>
  </si>
  <si>
    <t>d1801348-206a-6634-8425-8b68ed5e84f0</t>
  </si>
  <si>
    <t>GMOB.net</t>
  </si>
  <si>
    <t>http://gmob.net</t>
  </si>
  <si>
    <t>e24b149b-06c7-ba91-5f2a-6067f0799272</t>
  </si>
  <si>
    <t>GMold</t>
  </si>
  <si>
    <t>http://gmold.com/</t>
  </si>
  <si>
    <t>387dbbb5-7aba-13af-ccb7-6990c8406fb8</t>
  </si>
  <si>
    <t>GMP Capital</t>
  </si>
  <si>
    <t>http://gmpcapital.com/</t>
  </si>
  <si>
    <t>508b5adb-7148-df10-c92e-016b886d2137</t>
  </si>
  <si>
    <t>GMP Companies</t>
  </si>
  <si>
    <t>http://www.gmpindia.com</t>
  </si>
  <si>
    <t>dd1c8579-571a-9a9a-8a9f-c210b2b4c16c</t>
  </si>
  <si>
    <t>GMP Securities</t>
  </si>
  <si>
    <t>http://www.gmpsecurities.com</t>
  </si>
  <si>
    <t>75537a18-b625-cecb-6c71-5ce1f88be675</t>
  </si>
  <si>
    <t>GMP Technical Solutions</t>
  </si>
  <si>
    <t>http://www.gmptech.net/</t>
  </si>
  <si>
    <t>16931b87-b3df-9463-483d-b868051f9d3e</t>
  </si>
  <si>
    <t>GMPartsNow</t>
  </si>
  <si>
    <t>http://www.gmpartsnow.com</t>
  </si>
  <si>
    <t>2c4028b7-2f85-e638-8f7a-e60c2a1ee731</t>
  </si>
  <si>
    <t>GMPE</t>
  </si>
  <si>
    <t>https://gmpe.com.br/</t>
  </si>
  <si>
    <t>f5e3ef74-65bd-836a-3e0f-92480b438d36</t>
  </si>
  <si>
    <t>GMPG</t>
  </si>
  <si>
    <t>http://gmpg.org/</t>
  </si>
  <si>
    <t>24437c8c-fff4-851f-1567-6a762c7a4b74</t>
  </si>
  <si>
    <t>GMR Airports</t>
  </si>
  <si>
    <t>http://www.gmrgroup.in</t>
  </si>
  <si>
    <t>dab0061c-bba2-2f91-3e5f-01bdb45678d5</t>
  </si>
  <si>
    <t>GMR Group</t>
  </si>
  <si>
    <t>0f6f0922-ccba-238b-b186-a8a9ea741e7e</t>
  </si>
  <si>
    <t>GMR Institute of Technology</t>
  </si>
  <si>
    <t>http://www.gmrit.org</t>
  </si>
  <si>
    <t>5dcf495a-4bf6-c9b2-7c42-d292179026bd</t>
  </si>
  <si>
    <t>GMR Marketing</t>
  </si>
  <si>
    <t>http://gmrmarketing.com</t>
  </si>
  <si>
    <t>239e579d-04dc-4edc-7602-d6afea25f0fa</t>
  </si>
  <si>
    <t>GMR Transcription Services, Inc</t>
  </si>
  <si>
    <t>https://www.gmrtranscription.com</t>
  </si>
  <si>
    <t>8a40511c-2668-4a83-aa38-8befb881166d</t>
  </si>
  <si>
    <t>GMR Web Team</t>
  </si>
  <si>
    <t>https://www.gmrwebteam.com</t>
  </si>
  <si>
    <t>b85dbf75-1b49-96a6-95a7-509791a673e2</t>
  </si>
  <si>
    <t>GMR Website Maintenance</t>
  </si>
  <si>
    <t>http://www.gmrwebsitemaintenance.com</t>
  </si>
  <si>
    <t>1356d052-a5ad-15c5-1503-c9efa6760a01</t>
  </si>
  <si>
    <t>GMS</t>
  </si>
  <si>
    <t>http://www.gms.es</t>
  </si>
  <si>
    <t>c518513e-7a55-d07a-bc8f-54bcb790bbdb</t>
  </si>
  <si>
    <t>GMS Digital</t>
  </si>
  <si>
    <t>http://www.gmsdigital.com</t>
  </si>
  <si>
    <t>ff8d4785-3389-e8d5-09be-103195ec7510</t>
  </si>
  <si>
    <t>GMS Global Media Services GmbH</t>
  </si>
  <si>
    <t>http://www.gms-mediaservices.de/</t>
  </si>
  <si>
    <t>84ae7400-5650-61ba-0f70-b56a7a90159c</t>
  </si>
  <si>
    <t>GMS Inc</t>
  </si>
  <si>
    <t>http://www.gms.com/</t>
  </si>
  <si>
    <t>5433f0af-8042-ce96-e567-eaf53862ccfd</t>
  </si>
  <si>
    <t>GMS Live Expert</t>
  </si>
  <si>
    <t>http://www.gmsliveexpert.com</t>
  </si>
  <si>
    <t>695718a2-e561-0331-e0b4-24305f4917ca</t>
  </si>
  <si>
    <t>GMS World</t>
  </si>
  <si>
    <t>http://www.gms-world.net</t>
  </si>
  <si>
    <t>01d16669-5b9d-855c-e9a8-83aa61a3c241</t>
  </si>
  <si>
    <t>GMS Worldwide, LLC</t>
  </si>
  <si>
    <t>http://www.gmsworldwide.com</t>
  </si>
  <si>
    <t>032369a6-c0c9-974c-3cab-c85ed3282a87</t>
  </si>
  <si>
    <t>GMT</t>
  </si>
  <si>
    <t>http://www.gmt.com</t>
  </si>
  <si>
    <t>84be74af-276d-07da-a3d8-042f12250483</t>
  </si>
  <si>
    <t>GMT Capital</t>
  </si>
  <si>
    <t>http://www.gmtcapital.com</t>
  </si>
  <si>
    <t>4ee3669b-8554-d211-0913-3ddf7058867e</t>
  </si>
  <si>
    <t>GMT Communications Partners</t>
  </si>
  <si>
    <t>http://www.gmtpartners.com</t>
  </si>
  <si>
    <t>ef4e30e9-ab4f-c3a4-9412-4f4afe03031f</t>
  </si>
  <si>
    <t>GMT Consulting group</t>
  </si>
  <si>
    <t>http://www.gmtgroup.eu</t>
  </si>
  <si>
    <t>577374f6-6dc2-15c4-3978-b6e2e02ca5cc</t>
  </si>
  <si>
    <t>GMT ehf</t>
  </si>
  <si>
    <t>http://gmt.is</t>
  </si>
  <si>
    <t>0f0173d6-dae1-c63b-8025-1a5332debeee</t>
  </si>
  <si>
    <t>GMT Europe</t>
  </si>
  <si>
    <t>https://www.gmt-europe.nl/</t>
  </si>
  <si>
    <t>529754ff-5a80-be46-f441-98b6d95ecdb0</t>
  </si>
  <si>
    <t>GMT Hospitality LLP</t>
  </si>
  <si>
    <t>http://www.gmthospitality.com</t>
  </si>
  <si>
    <t>9d653d33-91e5-3dcf-ec25-97ffd0403504</t>
  </si>
  <si>
    <t>GMT Rubber-Metal-Technic</t>
  </si>
  <si>
    <t>http://www.gmt.gb.com</t>
  </si>
  <si>
    <t>58eee646-7145-e5e0-93c5-3853f4879ff9</t>
  </si>
  <si>
    <t>GMT360</t>
  </si>
  <si>
    <t>http://www.gmt360.com</t>
  </si>
  <si>
    <t>025c6083-5e16-268a-2590-8e8141171b1f</t>
  </si>
  <si>
    <t>Gmul</t>
  </si>
  <si>
    <t>http://www.gmul.co.il</t>
  </si>
  <si>
    <t>cdb1b012-3ea9-94a8-3dbc-14ef0c6acba8</t>
  </si>
  <si>
    <t>GMV</t>
  </si>
  <si>
    <t>http://www.gmv.com/es</t>
  </si>
  <si>
    <t>f73705f1-c322-2127-63f8-3d71aceb487c</t>
  </si>
  <si>
    <t>GMV Conseil</t>
  </si>
  <si>
    <t>http://www.gmv-conseil.fr</t>
  </si>
  <si>
    <t>58cb2911-b421-8b98-f59f-0489afbdd19a</t>
  </si>
  <si>
    <t>GMX</t>
  </si>
  <si>
    <t>http://www.gmx.com/</t>
  </si>
  <si>
    <t>bf19d64e-d32a-514d-685c-1a0493d22aa9</t>
  </si>
  <si>
    <t>Gmx Resources</t>
  </si>
  <si>
    <t>http://gmxresources.com/</t>
  </si>
  <si>
    <t>badca91f-d729-d008-4e35-b25f09310642</t>
  </si>
  <si>
    <t>GMZ Energy</t>
  </si>
  <si>
    <t>http://www.gmzenergy.com</t>
  </si>
  <si>
    <t>d5cdf0dc-6044-626f-76b5-8bcb49a06a7a</t>
  </si>
  <si>
    <t>GN Khalsa College</t>
  </si>
  <si>
    <t>http://www.gnkhalsa.edu.in</t>
  </si>
  <si>
    <t>1c19f594-8c2d-facb-3db4-123d2a496ffd</t>
  </si>
  <si>
    <t>GN Netcom</t>
  </si>
  <si>
    <t>http://www.gn.com</t>
  </si>
  <si>
    <t>50cdf304-b6cc-6a6b-847e-d881192555c6</t>
  </si>
  <si>
    <t>GN Paint &amp; Masonry</t>
  </si>
  <si>
    <t>https://www.gnpaintmason.com</t>
  </si>
  <si>
    <t>4b0ef3e0-73ce-f7a1-a525-84420d7179ad</t>
  </si>
  <si>
    <t>GN Photo Art</t>
  </si>
  <si>
    <t>http://www.gnphotoart.co.uk/</t>
  </si>
  <si>
    <t>5770a526-66c9-6668-6683-b143d54c67ed</t>
  </si>
  <si>
    <t>GN Research</t>
  </si>
  <si>
    <t>http://www.gnresearch.com/</t>
  </si>
  <si>
    <t>0f4875c4-c4fe-6adb-8c03-157983b12edf</t>
  </si>
  <si>
    <t>GN ReSound</t>
  </si>
  <si>
    <t>http://www.resound.com</t>
  </si>
  <si>
    <t>787ecb02-71eb-c87a-171c-d7f5e3d8cd91</t>
  </si>
  <si>
    <t>GN Store Nord</t>
  </si>
  <si>
    <t>http://www.gn.com/</t>
  </si>
  <si>
    <t>eceb7e87-b6d1-db7e-7afd-09e22ff43634</t>
  </si>
  <si>
    <t>GNA</t>
  </si>
  <si>
    <t>http://www.gna.es</t>
  </si>
  <si>
    <t>a04d2ebc-030e-8c1f-6b55-5c7b3be49bc5</t>
  </si>
  <si>
    <t>GNA Biosolutions</t>
  </si>
  <si>
    <t>http://www.gna-bio.com/</t>
  </si>
  <si>
    <t>5c616838-3703-b76b-76d7-afb7df9a8171</t>
  </si>
  <si>
    <t>Gnack</t>
  </si>
  <si>
    <t>http://www.gnackapp.com</t>
  </si>
  <si>
    <t>f78d9548-607b-5072-8729-73d693e9ab46</t>
  </si>
  <si>
    <t>GnÌÄå¼bila</t>
  </si>
  <si>
    <t>http://www.gnubila.com</t>
  </si>
  <si>
    <t>f3a8b5ae-e909-4c7a-2c80-87cbc5e0f54d</t>
  </si>
  <si>
    <t>GnamGnam</t>
  </si>
  <si>
    <t>http://www.gnamgnamapp.com</t>
  </si>
  <si>
    <t>289adfaa-ec53-b8c3-2f42-85d5739c17b0</t>
  </si>
  <si>
    <t>Gnammo</t>
  </si>
  <si>
    <t>http://gnammo.com</t>
  </si>
  <si>
    <t>63773895-2d81-0d39-f73c-e5efa360c520</t>
  </si>
  <si>
    <t>Gnanomat</t>
  </si>
  <si>
    <t>http://www.gnanomat.com/</t>
  </si>
  <si>
    <t>1e456b25-6f06-0d86-1bda-822f3631bd8d</t>
  </si>
  <si>
    <t>GNAP</t>
  </si>
  <si>
    <t>http://www.grandnorthern.com/</t>
  </si>
  <si>
    <t>1870b680-bd06-9ab2-9fcf-f5503cb35cd4</t>
  </si>
  <si>
    <t>Gnarly Adventure</t>
  </si>
  <si>
    <t>http://www.gnarlyadventure.com</t>
  </si>
  <si>
    <t>4a16b900-a223-30f9-347b-b95c749e7104</t>
  </si>
  <si>
    <t>Gnarus Advisors LLC</t>
  </si>
  <si>
    <t>http://gnarusllc.com</t>
  </si>
  <si>
    <t>c4a1646a-508a-3746-d573-7ec4828a5c2b</t>
  </si>
  <si>
    <t>Gnarus Systems</t>
  </si>
  <si>
    <t>http://gnarus-systems.com</t>
  </si>
  <si>
    <t>1347e0f6-feab-0950-368e-8679e982a46c</t>
  </si>
  <si>
    <t>Gnatta</t>
  </si>
  <si>
    <t>http://gnatta.com/</t>
  </si>
  <si>
    <t>4b658dbb-0497-a96e-ec6f-7e1e11ff2da0</t>
  </si>
  <si>
    <t>GNB Venture</t>
  </si>
  <si>
    <t>http://www.gnbventure.com</t>
  </si>
  <si>
    <t>8d2b822d-b681-2ff7-8eb5-46adfcf10bcf</t>
  </si>
  <si>
    <t>GNBS</t>
  </si>
  <si>
    <t>http://www.gnbsgy.org</t>
  </si>
  <si>
    <t>b8e0416c-7f3f-4797-515a-98a512863c04</t>
  </si>
  <si>
    <t>GNC Holdings</t>
  </si>
  <si>
    <t>http://www.gnc.com/home/index.jsp</t>
  </si>
  <si>
    <t>6341b2c8-59da-9bf2-2646-9dce34569189</t>
  </si>
  <si>
    <t>Gncdigital Ìãå¡nteraktif Ajans</t>
  </si>
  <si>
    <t>http://gncdigital.com/</t>
  </si>
  <si>
    <t>345b4c5c-9052-bd45-28dc-0937caf57d0d</t>
  </si>
  <si>
    <t>GNConsulting</t>
  </si>
  <si>
    <t>http://gnconsulting.com.br</t>
  </si>
  <si>
    <t>8a975a4d-77af-5de4-1eb2-e983b2c81669</t>
  </si>
  <si>
    <t>Gncteklif.com</t>
  </si>
  <si>
    <t>http://www.gncteklif.com</t>
  </si>
  <si>
    <t>81711196-9a17-20b8-e4f1-3ccea8fe94f2</t>
  </si>
  <si>
    <t>GNE Inc.</t>
  </si>
  <si>
    <t>http://www.gne-inc.com</t>
  </si>
  <si>
    <t>8981ec03-359c-04ca-7b97-302fcc267327</t>
  </si>
  <si>
    <t>Gneo</t>
  </si>
  <si>
    <t>http://www.gneo.co/</t>
  </si>
  <si>
    <t>0aba0734-8df3-4e9a-6f43-2676f6a4ea56</t>
  </si>
  <si>
    <t>Gnergy</t>
  </si>
  <si>
    <t>http://www.gnergy.eu</t>
  </si>
  <si>
    <t>eff0048e-73a9-4708-b193-439688e2efbc</t>
  </si>
  <si>
    <t>GNet</t>
  </si>
  <si>
    <t>http://g-net.tv/</t>
  </si>
  <si>
    <t>2e1516c3-8db9-07c4-62a3-fe0494fd7c87</t>
  </si>
  <si>
    <t>Gnet : Offre Adsl et ActualitÌÄå© Tunisie</t>
  </si>
  <si>
    <t>http://www.gnet.tn/</t>
  </si>
  <si>
    <t>a6223cfd-8cb7-c3bf-d1ad-05fefa7ae6a8</t>
  </si>
  <si>
    <t>gNetop</t>
  </si>
  <si>
    <t>http://gnetop.com</t>
  </si>
  <si>
    <t>f266e226-2977-8986-588c-a01af6365546</t>
  </si>
  <si>
    <t>GNEWS</t>
  </si>
  <si>
    <t>http://gnews.id</t>
  </si>
  <si>
    <t>ce269916-eeb1-969c-67c3-63d77b73a724</t>
  </si>
  <si>
    <t>Gnewt Cargo Limited</t>
  </si>
  <si>
    <t>http://gnewtcargo.co.uk/</t>
  </si>
  <si>
    <t>8f08e09f-c04a-8287-b22f-7250e7b8c0ab</t>
  </si>
  <si>
    <t>GNEX</t>
  </si>
  <si>
    <t>http://globalnet-ex.com/</t>
  </si>
  <si>
    <t>689509a7-314d-9c45-e9ab-24a325274393</t>
  </si>
  <si>
    <t>Gnext Technologies</t>
  </si>
  <si>
    <t>http://www.gnexttechnologies.com</t>
  </si>
  <si>
    <t>3c733829-86d2-2935-fbd2-2741dff060a8</t>
  </si>
  <si>
    <t>GNG Media</t>
  </si>
  <si>
    <t>http://www.gngmedia.ca/</t>
  </si>
  <si>
    <t>e32b1def-235a-f1f4-28ec-b9c629974cab</t>
  </si>
  <si>
    <t>GNH Asset Management</t>
  </si>
  <si>
    <t>http://www.gnhasset.com</t>
  </si>
  <si>
    <t>71d991d5-c7ff-6f94-733f-2921da7ef754</t>
  </si>
  <si>
    <t>GNi</t>
  </si>
  <si>
    <t>http://www.gni.edu.in</t>
  </si>
  <si>
    <t>144d5a14-6611-2d66-2e39-d8091b9350ec</t>
  </si>
  <si>
    <t>Gnip</t>
  </si>
  <si>
    <t>http://www.gnip.com</t>
  </si>
  <si>
    <t>7bc08417-29ca-e11d-5d0b-af6787ee3595</t>
  </si>
  <si>
    <t>Gnito</t>
  </si>
  <si>
    <t>http://www.gnito.me</t>
  </si>
  <si>
    <t>025b129b-61e5-e305-1e90-a621de3ff421</t>
  </si>
  <si>
    <t>GNKS Consult</t>
  </si>
  <si>
    <t>http://www.gnksconsult.com</t>
  </si>
  <si>
    <t>ef0d4f8e-1c4b-2bb5-0423-a0fbe148e042</t>
  </si>
  <si>
    <t>GNM HealthCare Consulting Group</t>
  </si>
  <si>
    <t>http://www.gnmhealthcare.com</t>
  </si>
  <si>
    <t>367dc252-76ab-4f1d-ad0a-d7d8a177d4ea</t>
  </si>
  <si>
    <t>GNO, Inc</t>
  </si>
  <si>
    <t>http://gnoinc.org</t>
  </si>
  <si>
    <t>aa85e874-0227-f591-05d7-302f4e46b850</t>
  </si>
  <si>
    <t>GNOD</t>
  </si>
  <si>
    <t>http://www.gnod.com</t>
  </si>
  <si>
    <t>57a3cad8-9af5-ef09-6d59-7c0058144fb5</t>
  </si>
  <si>
    <t>Gnodal</t>
  </si>
  <si>
    <t>http://www.gnodal.com</t>
  </si>
  <si>
    <t>d51bdbee-4035-0cda-302e-9a667775aa28</t>
  </si>
  <si>
    <t>Gnomad</t>
  </si>
  <si>
    <t>http://gnomadnetwork.com</t>
  </si>
  <si>
    <t>d793ca9c-b369-82b4-a437-636f64ae5349</t>
  </si>
  <si>
    <t>GNOME</t>
  </si>
  <si>
    <t>http://www.gnome.org/</t>
  </si>
  <si>
    <t>c4aa4bce-e55d-025b-551a-34144335ea4a</t>
  </si>
  <si>
    <t>gnomen</t>
  </si>
  <si>
    <t>http://www.gnomen.co.uk</t>
  </si>
  <si>
    <t>a947592f-b5c7-fa40-9c3f-c294bb478726</t>
  </si>
  <si>
    <t>Gnomon School of Visual Effects</t>
  </si>
  <si>
    <t>http://gnomonschool.com/</t>
  </si>
  <si>
    <t>51edcb65-0081-f9e0-86b4-11a02a3e6c30</t>
  </si>
  <si>
    <t>Gnomz Software</t>
  </si>
  <si>
    <t>http://www.gnomzsoftware.com</t>
  </si>
  <si>
    <t>623485e8-e357-a42c-8b00-2b6d2b55c2b3</t>
  </si>
  <si>
    <t>Gnosis</t>
  </si>
  <si>
    <t>https://gnosis.pm/</t>
  </si>
  <si>
    <t>d2bd2d00-3f7a-a19f-14cd-b4982e95fef8</t>
  </si>
  <si>
    <t>GNosis Analytics</t>
  </si>
  <si>
    <t>http://gnosis-analytics.com</t>
  </si>
  <si>
    <t>a6dd14df-71ab-7205-1cca-16b4bc467a2f</t>
  </si>
  <si>
    <t>GnosisCode</t>
  </si>
  <si>
    <t>http://www.gnosiscode.co.za</t>
  </si>
  <si>
    <t>79b5d038-2ca9-0000-3a6b-106deafd8309</t>
  </si>
  <si>
    <t>Gnosisplace</t>
  </si>
  <si>
    <t>http://gnosisplace.com</t>
  </si>
  <si>
    <t>a8cc37ec-d469-4de0-c4f5-360e5a4b8042</t>
  </si>
  <si>
    <t>Gnoso</t>
  </si>
  <si>
    <t>http://gnoso.com</t>
  </si>
  <si>
    <t>1fbcd63e-96d3-9973-d143-0c27f1236ac6</t>
  </si>
  <si>
    <t>Gnossem</t>
  </si>
  <si>
    <t>http://www.gnossem.com/</t>
  </si>
  <si>
    <t>fc81fd3c-c74e-28c4-8bef-17bd792957ae</t>
  </si>
  <si>
    <t>Gnostic Ventures</t>
  </si>
  <si>
    <t>http://www.gnosisventure.com</t>
  </si>
  <si>
    <t>7d716d1a-1962-4c48-a7d7-55e5495d10ff</t>
  </si>
  <si>
    <t>GnothiHub</t>
  </si>
  <si>
    <t>http://www.gnothihub.com</t>
  </si>
  <si>
    <t>72a383f7-50ec-ef9b-bd2d-51dee599f9b1</t>
  </si>
  <si>
    <t>Gnowbe</t>
  </si>
  <si>
    <t>https://www.gnowbe.com/</t>
  </si>
  <si>
    <t>f072a5d3-2a67-d7b4-99cc-e27503cda625</t>
  </si>
  <si>
    <t>Gnowise</t>
  </si>
  <si>
    <t>https://gnowise.com</t>
  </si>
  <si>
    <t>d0d19e4c-9023-88e0-71ae-38c750e80972</t>
  </si>
  <si>
    <t>Gnowit</t>
  </si>
  <si>
    <t>http://www.gnowit.com</t>
  </si>
  <si>
    <t>fd416a93-5527-f6dc-0704-4779905f3e98</t>
  </si>
  <si>
    <t>GNP Company</t>
  </si>
  <si>
    <t>http://www.gnpcompany.com/</t>
  </si>
  <si>
    <t>20acd3a8-281d-1930-a8a7-7559442aeacd</t>
  </si>
  <si>
    <t>Gnrgy</t>
  </si>
  <si>
    <t>http://www.gnrgy.com/</t>
  </si>
  <si>
    <t>8f4fc8ae-414d-9cec-d83e-837069c16bb5</t>
  </si>
  <si>
    <t>GNS Advertising</t>
  </si>
  <si>
    <t>http://www.gnsadvertising.in</t>
  </si>
  <si>
    <t>c19be0a9-8588-e419-8e9a-8c9069be5014</t>
  </si>
  <si>
    <t>GNS Healthcare</t>
  </si>
  <si>
    <t>http://www.gnshealthcare.com</t>
  </si>
  <si>
    <t>fd033ce8-27fb-51a7-145f-ed75afce1fbb</t>
  </si>
  <si>
    <t>GNS Technologies</t>
  </si>
  <si>
    <t>http://www.gnstechnologies.com</t>
  </si>
  <si>
    <t>a2d61ae9-83ed-10d7-83d4-835aea7d06dc</t>
  </si>
  <si>
    <t>GNS3 Technologies Inc.</t>
  </si>
  <si>
    <t>http://www.gns3.com</t>
  </si>
  <si>
    <t>811eae96-c430-9ebe-9059-3de6a407e096</t>
  </si>
  <si>
    <t>GNStudio</t>
  </si>
  <si>
    <t>http://www.gnstudio.ca/</t>
  </si>
  <si>
    <t>47629b7f-15f6-bc53-5c3b-9e4832432666</t>
  </si>
  <si>
    <t>GNTech</t>
  </si>
  <si>
    <t>http://gntech.ae</t>
  </si>
  <si>
    <t>4dac20b0-d950-941e-8d11-1cb99498d234</t>
  </si>
  <si>
    <t>GNU</t>
  </si>
  <si>
    <t>http://www.gnu.org</t>
  </si>
  <si>
    <t>a6556c16-552e-bd8b-7dfa-92b45cafe170</t>
  </si>
  <si>
    <t>Gnu Films</t>
  </si>
  <si>
    <t>http://www.gnufilms.co.uk/</t>
  </si>
  <si>
    <t>d37df2e1-10b2-a019-df89-1e3989400d63</t>
  </si>
  <si>
    <t>GnuBIO</t>
  </si>
  <si>
    <t>http://gnubio.com</t>
  </si>
  <si>
    <t>1375e0d7-d89d-cb07-40e2-b818087a3861</t>
  </si>
  <si>
    <t>GnuCash</t>
  </si>
  <si>
    <t>http://gnucash.org/</t>
  </si>
  <si>
    <t>52e94ef2-27b3-576a-89cb-e609a504b4c7</t>
  </si>
  <si>
    <t>GNUCITIZEN</t>
  </si>
  <si>
    <t>http://www.gnucitizen.org</t>
  </si>
  <si>
    <t>b35a8f00-433f-281d-8c32-48caf5462840</t>
  </si>
  <si>
    <t>GNum</t>
  </si>
  <si>
    <t>http://gnum.com/</t>
  </si>
  <si>
    <t>d11cb980-78f3-f448-1493-be75c7c7d75a</t>
  </si>
  <si>
    <t>GnuPG</t>
  </si>
  <si>
    <t>http://gnupg.org</t>
  </si>
  <si>
    <t>bfad1e8c-ea0f-7fdb-d8eb-35f860b38a71</t>
  </si>
  <si>
    <t>Gnutti Carlo SPA</t>
  </si>
  <si>
    <t>http://www.gnutticarlo.com/</t>
  </si>
  <si>
    <t>477b94fe-8927-098a-2a5f-01fb456e8473</t>
  </si>
  <si>
    <t>Gnzo</t>
  </si>
  <si>
    <t>http://gnzo.com</t>
  </si>
  <si>
    <t>81a2ed45-50a5-d247-4f86-319e37c2983b</t>
  </si>
  <si>
    <t>Go</t>
  </si>
  <si>
    <t>http://www.my-go.co/en/</t>
  </si>
  <si>
    <t>819dfc7e-edd6-b2e2-7141-20e8400ff74d</t>
  </si>
  <si>
    <t>http://meetgo.me</t>
  </si>
  <si>
    <t>b29c7b8c-3693-e36a-c2cd-bcf326151a42</t>
  </si>
  <si>
    <t>http://www.gonow.life</t>
  </si>
  <si>
    <t>9ee7969f-d14f-f1c5-d7de-82b33eb5912c</t>
  </si>
  <si>
    <t>Go 'N' Live</t>
  </si>
  <si>
    <t>http://www.gnlstorage.com/</t>
  </si>
  <si>
    <t>020e0140-858c-caeb-f27f-e7f072b03cf8</t>
  </si>
  <si>
    <t>Go 1 Card</t>
  </si>
  <si>
    <t>http://www.go1card.com</t>
  </si>
  <si>
    <t>92deca17-dd3b-ef6a-0c0a-be6406f1c019</t>
  </si>
  <si>
    <t>Go Agency Ltd</t>
  </si>
  <si>
    <t>http://www.goagency.co.uk/</t>
  </si>
  <si>
    <t>4d2e4dc7-bfe7-bf7e-c0ee-e0e97d55e0e6</t>
  </si>
  <si>
    <t>Go America</t>
  </si>
  <si>
    <t>http://www.goamerica.co.uk</t>
  </si>
  <si>
    <t>ba51ac81-0efc-aa74-a9a9-dfaeec18c675</t>
  </si>
  <si>
    <t>Go and Grow Consulting</t>
  </si>
  <si>
    <t>http://www.goandgrowconsulting.com/</t>
  </si>
  <si>
    <t>d813fa63-fee7-bc0c-8ba2-c0a462723dd3</t>
  </si>
  <si>
    <t>Go App World</t>
  </si>
  <si>
    <t>http://www.goappworld.com.au</t>
  </si>
  <si>
    <t>aae017a0-8fbe-623b-868e-9abfc8d53fe6</t>
  </si>
  <si>
    <t>Go Apply</t>
  </si>
  <si>
    <t>http://www.eleadz.com/</t>
  </si>
  <si>
    <t>e001770c-3be9-aa09-062c-a53109153a77</t>
  </si>
  <si>
    <t>Go Ask Debbie</t>
  </si>
  <si>
    <t>http://www.goaskdebbie.com</t>
  </si>
  <si>
    <t>403278b5-4a30-1100-8f52-22911d18c68a</t>
  </si>
  <si>
    <t>Go Aulas</t>
  </si>
  <si>
    <t>http://www.goaulas.com/</t>
  </si>
  <si>
    <t>eab71267-cef6-3a7b-8b3b-7d402efe8485</t>
  </si>
  <si>
    <t>Go Aventure</t>
  </si>
  <si>
    <t>http://goaventure.com</t>
  </si>
  <si>
    <t>d4e120ff-d606-6f0a-54bf-fe3fbc9584f0</t>
  </si>
  <si>
    <t>Go AZ Motorcycles</t>
  </si>
  <si>
    <t>http://www.goaz.com/</t>
  </si>
  <si>
    <t>2cb91632-53cb-4a5f-00f6-3cc640ec5bdf</t>
  </si>
  <si>
    <t>Go Baller</t>
  </si>
  <si>
    <t>http://goballer.com/business</t>
  </si>
  <si>
    <t>a885d1b4-3b71-da72-1920-0385b404b02c</t>
  </si>
  <si>
    <t>Go Balloons</t>
  </si>
  <si>
    <t>http://www.goballoons.in</t>
  </si>
  <si>
    <t>a1c477eb-9134-ec7f-1f0e-56976fa81d4a</t>
  </si>
  <si>
    <t>Go Banking Rates</t>
  </si>
  <si>
    <t>http://www.gobankingrates.com</t>
  </si>
  <si>
    <t>c8cc09e5-9f7e-0947-f3e1-648ad479938e</t>
  </si>
  <si>
    <t>Go Berserk</t>
  </si>
  <si>
    <t>http://www.go-berserk.com</t>
  </si>
  <si>
    <t>5c74b12d-a183-2282-deb9-00d61a3551bd</t>
  </si>
  <si>
    <t>Go Beyond Investing</t>
  </si>
  <si>
    <t>http://www.go-beyond.biz</t>
  </si>
  <si>
    <t>2c074f21-f21a-a1b1-ab62-46a695cbb00d</t>
  </si>
  <si>
    <t>Go Big Always</t>
  </si>
  <si>
    <t>http://www.gobigalways.org</t>
  </si>
  <si>
    <t>8fad0736-ed04-b4c1-420b-8ba312f43378</t>
  </si>
  <si>
    <t>Go Big Event</t>
  </si>
  <si>
    <t>http://www.gobigevent.com</t>
  </si>
  <si>
    <t>ce4e3ddf-d427-e9aa-6979-4037a35a8c97</t>
  </si>
  <si>
    <t>Go BIG Network</t>
  </si>
  <si>
    <t>http://www.gobignetwork.com</t>
  </si>
  <si>
    <t>a475b070-d8a9-bda9-03d9-82b397612caa</t>
  </si>
  <si>
    <t>Go Big Recruiting</t>
  </si>
  <si>
    <t>http://gobigrecruiting.com</t>
  </si>
  <si>
    <t>e03d36ec-1165-3051-7c99-0caaf38e335d</t>
  </si>
  <si>
    <t>Go Binary 24/7</t>
  </si>
  <si>
    <t>http://www.gobinary247.com/</t>
  </si>
  <si>
    <t>0a6b8a5d-0644-02b8-cbe4-d05af3582454</t>
  </si>
  <si>
    <t>Go Biz Loans - Los Angeles SBA Loans</t>
  </si>
  <si>
    <t>http://www.gobizloans.com</t>
  </si>
  <si>
    <t>007e0632-1719-a3a3-3b2a-7c28630a6176</t>
  </si>
  <si>
    <t>Go Brand It</t>
  </si>
  <si>
    <t>http://www.gobrandit.com</t>
  </si>
  <si>
    <t>940c9990-cd92-24aa-c418-9663840d8fa3</t>
  </si>
  <si>
    <t>Go Business Plans</t>
  </si>
  <si>
    <t>http://www.gobusinessplans.com</t>
  </si>
  <si>
    <t>e7577a0e-00bb-d2d9-ea4b-258b1c48ac74</t>
  </si>
  <si>
    <t>GO BY A CAB</t>
  </si>
  <si>
    <t>http://www.gobyacab.com/</t>
  </si>
  <si>
    <t>800cbf80-0f9d-aa7b-d26a-20a0c545f11c</t>
  </si>
  <si>
    <t>Go Caargo</t>
  </si>
  <si>
    <t>http://www.gocaargo.com</t>
  </si>
  <si>
    <t>2b17b564-6616-f342-874a-28263ce348ac</t>
  </si>
  <si>
    <t>Go Cab, LLC.</t>
  </si>
  <si>
    <t>http://www.gogotaxiofsanford.com</t>
  </si>
  <si>
    <t>4859adae-956d-0f78-ce7e-f5ed33d83974</t>
  </si>
  <si>
    <t>GO CAPITAL</t>
  </si>
  <si>
    <t>http://www.gocapital.fr/</t>
  </si>
  <si>
    <t>03a4eb7c-e7db-c92d-a916-641d8c4e6792</t>
  </si>
  <si>
    <t>Go Capital</t>
  </si>
  <si>
    <t>http://gotruckcapital.com</t>
  </si>
  <si>
    <t>bce321ec-a65c-6e77-109e-28d9867f4246</t>
  </si>
  <si>
    <t>http://www.gocap.com.au/</t>
  </si>
  <si>
    <t>d45be3b0-4c1a-2a13-068d-4f4335122e3c</t>
  </si>
  <si>
    <t>GO Capital Fund</t>
  </si>
  <si>
    <t>http://www.fierpartenaires.com/en/portfolio.htm#go_capital</t>
  </si>
  <si>
    <t>18b370d9-a5bb-1b70-f0a7-a488eead6c19</t>
  </si>
  <si>
    <t>Go Car Warranty</t>
  </si>
  <si>
    <t>http://www.gocarwarranty.co.uk</t>
  </si>
  <si>
    <t>1c617a17-faa3-e4a4-6d6f-0cb82d682c64</t>
  </si>
  <si>
    <t>Go Cashless</t>
  </si>
  <si>
    <t>http://www.usethanks.com</t>
  </si>
  <si>
    <t>893b5299-0a72-a803-a9ac-1fffe139896f</t>
  </si>
  <si>
    <t>Go Challenge Me</t>
  </si>
  <si>
    <t>https://www.challengeme.gg</t>
  </si>
  <si>
    <t>8d911622-6d7a-8f13-90c5-9132354d0666</t>
  </si>
  <si>
    <t>Go Chevrolet</t>
  </si>
  <si>
    <t>http://www.goautomotive.com</t>
  </si>
  <si>
    <t>ad17d6a3-5d67-ae6d-c005-5c63376f7c32</t>
  </si>
  <si>
    <t>Go Club Golf</t>
  </si>
  <si>
    <t>http://goclubgolf.com</t>
  </si>
  <si>
    <t>c88b42cf-41d9-e412-cb7e-dc1da60caadd</t>
  </si>
  <si>
    <t>Go Code Colorado</t>
  </si>
  <si>
    <t>http://gocode.colorado.gov/</t>
  </si>
  <si>
    <t>85cbc5e6-bb5e-9be2-0150-7fefa81cf795</t>
  </si>
  <si>
    <t>GO Collaborative</t>
  </si>
  <si>
    <t>http://www.gocoaustin.com/</t>
  </si>
  <si>
    <t>d8bc742c-7210-a355-733e-dc3a494ec781</t>
  </si>
  <si>
    <t>Go Commando</t>
  </si>
  <si>
    <t>http://gocommandoapp.com/</t>
  </si>
  <si>
    <t>1cb0b71d-9ea7-5580-350c-7f9f9fe127cf</t>
  </si>
  <si>
    <t>Go Commercial Group</t>
  </si>
  <si>
    <t>http://www.gocommercialgroup.com</t>
  </si>
  <si>
    <t>5bdc3fd3-95d5-39fe-097f-8bf5d5f1f7da</t>
  </si>
  <si>
    <t>GO Communications</t>
  </si>
  <si>
    <t>http://www.gocomm.com.my</t>
  </si>
  <si>
    <t>78874dab-1f8b-4c52-263f-2d3d5658d61d</t>
  </si>
  <si>
    <t>Go company</t>
  </si>
  <si>
    <t>http://gocompany.in/</t>
  </si>
  <si>
    <t>736b39cc-18d7-7bf4-0513-28cccab41ad5</t>
  </si>
  <si>
    <t>GO Corporation</t>
  </si>
  <si>
    <t>http://www.gocorp.com</t>
  </si>
  <si>
    <t>3ccfaf80-095d-430c-f5e4-efaf79fe6887</t>
  </si>
  <si>
    <t>Go Creations</t>
  </si>
  <si>
    <t>http://gocreations.gr</t>
  </si>
  <si>
    <t>fe9ae192-26d2-222b-8814-cb642f22e32b</t>
  </si>
  <si>
    <t>Go Daddy Group</t>
  </si>
  <si>
    <t>https://www.godaddy.com</t>
  </si>
  <si>
    <t>9b097006-a288-18a0-6036-5541383257da</t>
  </si>
  <si>
    <t>Go Dependable</t>
  </si>
  <si>
    <t>http://www.godependable.com/</t>
  </si>
  <si>
    <t>ad323c73-c828-f171-6e56-357ff53dee1c</t>
  </si>
  <si>
    <t>Go Designs</t>
  </si>
  <si>
    <t>http://www.godesigns.in</t>
  </si>
  <si>
    <t>70deb929-29f4-608f-93c9-d7c87b5dbbdc</t>
  </si>
  <si>
    <t>Go Digital NY</t>
  </si>
  <si>
    <t>http://godigitalny.com.br/</t>
  </si>
  <si>
    <t>c0cad4cc-b493-a71e-4233-efedd19aa972</t>
  </si>
  <si>
    <t>Go Dimensions</t>
  </si>
  <si>
    <t>http://www.godimensions.com/</t>
  </si>
  <si>
    <t>d077456a-fd1c-a5fe-a1be-32f401914281</t>
  </si>
  <si>
    <t>Go Direct Entertainment</t>
  </si>
  <si>
    <t>http://www.godirectentertainment.com.au/</t>
  </si>
  <si>
    <t>24f7d8ad-ca35-7c3b-030e-85e3c7042462</t>
  </si>
  <si>
    <t>Go Discover Abroad</t>
  </si>
  <si>
    <t>http://www.godiscoverabroad.com</t>
  </si>
  <si>
    <t>0b53f4e6-efcb-3d6c-517a-6e29f1b3616c</t>
  </si>
  <si>
    <t>Go Discover Portugal</t>
  </si>
  <si>
    <t>http://godiscoverportugal.com/</t>
  </si>
  <si>
    <t>a9041d8e-7596-992b-16e1-515661467fab</t>
  </si>
  <si>
    <t>Go Dish</t>
  </si>
  <si>
    <t>http://www.getgodish.com</t>
  </si>
  <si>
    <t>c1b80db2-9705-0d32-72ab-44ef3c3700be</t>
  </si>
  <si>
    <t>Go Displays</t>
  </si>
  <si>
    <t>http://www.go-displays.co.uk</t>
  </si>
  <si>
    <t>c0004029-1d97-dbe8-bb31-78a2eb63c9f2</t>
  </si>
  <si>
    <t>Go Doctorate Go Media</t>
  </si>
  <si>
    <t>https://godoctoratego.newswire.com/browse/news</t>
  </si>
  <si>
    <t>e12f2a7d-ce93-bc13-f984-a0444f2c6206</t>
  </si>
  <si>
    <t>Go Domicilios</t>
  </si>
  <si>
    <t>http://godomicilios.co</t>
  </si>
  <si>
    <t>db6aacef-2734-5aaf-5b49-24337c40aad6</t>
  </si>
  <si>
    <t>Go e</t>
  </si>
  <si>
    <t>http://go-e.bike/en/</t>
  </si>
  <si>
    <t>13c468a1-3dd1-f4a9-10df-9f16bf2d69c3</t>
  </si>
  <si>
    <t>Go Eco</t>
  </si>
  <si>
    <t>http://www.go-eco.org.uk</t>
  </si>
  <si>
    <t>9480c589-319c-1900-a3d5-3fc684909867</t>
  </si>
  <si>
    <t>Go Ejaza</t>
  </si>
  <si>
    <t>http://www.goejaza.com</t>
  </si>
  <si>
    <t>587ee545-a41e-babe-8fe0-6142c5075248</t>
  </si>
  <si>
    <t>Go Electric</t>
  </si>
  <si>
    <t>http://goelectricinc.com</t>
  </si>
  <si>
    <t>ce335ec2-a7dd-2aa3-a087-5fa2490747d5</t>
  </si>
  <si>
    <t>Go Epic Health</t>
  </si>
  <si>
    <t>http://www.goepichealth.com</t>
  </si>
  <si>
    <t>d7f479b3-05b8-97d9-b602-a58a333dc2dd</t>
  </si>
  <si>
    <t>Go Events</t>
  </si>
  <si>
    <t>http://go-events.co.uk/</t>
  </si>
  <si>
    <t>653e41fa-0fd1-5e04-b71d-66c75d691dfc</t>
  </si>
  <si>
    <t>Go Factory, Inc.</t>
  </si>
  <si>
    <t>http://www.go-factory.com</t>
  </si>
  <si>
    <t>00c4a1bf-40a1-4d81-0078-68aa426acfe9</t>
  </si>
  <si>
    <t>Go Fargo Jobs</t>
  </si>
  <si>
    <t>http://www.gofargojobs.com</t>
  </si>
  <si>
    <t>6b856da4-e95b-2665-4088-a7309324fb44</t>
  </si>
  <si>
    <t>Go Farm</t>
  </si>
  <si>
    <t>http://www.gofarmcoop.org</t>
  </si>
  <si>
    <t>21af659a-96eb-28c2-5185-da70f951b20f</t>
  </si>
  <si>
    <t>GO Fifty+Fifty</t>
  </si>
  <si>
    <t>http://brianhardie.wixsite.com</t>
  </si>
  <si>
    <t>c12d30e9-9717-39c2-a26b-bf20e56e67a8</t>
  </si>
  <si>
    <t>GO Finance Co</t>
  </si>
  <si>
    <t>http://www.gofinanceco.com</t>
  </si>
  <si>
    <t>6039f2f1-0517-8192-35d6-51aec65e0457</t>
  </si>
  <si>
    <t>Go Fish Digital</t>
  </si>
  <si>
    <t>http://gofishdigital.com</t>
  </si>
  <si>
    <t>ce0d127d-40a7-4dad-bcfa-bf0563198c0b</t>
  </si>
  <si>
    <t>Go Fizzy</t>
  </si>
  <si>
    <t>http://www.gofizzy.net</t>
  </si>
  <si>
    <t>bb6ad332-884c-e162-ba9e-4c0bf8b0d3dd</t>
  </si>
  <si>
    <t>Go Flaunt It</t>
  </si>
  <si>
    <t>http://www.goflauntit.com/</t>
  </si>
  <si>
    <t>e095cbf2-5218-677c-a9fb-31ad541b3fbf</t>
  </si>
  <si>
    <t>Go Flo</t>
  </si>
  <si>
    <t>http://www.goflotrainer.com</t>
  </si>
  <si>
    <t>a7d9377f-9a96-8a41-e0b0-c531c3121322</t>
  </si>
  <si>
    <t>Go Fly First</t>
  </si>
  <si>
    <t>http://www.goflyfirst.com/</t>
  </si>
  <si>
    <t>b9f3df23-aeb0-9a32-8fef-7fa0de6e22ca</t>
  </si>
  <si>
    <t>Go For Launch</t>
  </si>
  <si>
    <t>http://goforlaunch.io</t>
  </si>
  <si>
    <t>67d240a6-6498-d295-765c-835e402a0812</t>
  </si>
  <si>
    <t>Go For Visa</t>
  </si>
  <si>
    <t>http://www.goforvisa.com</t>
  </si>
  <si>
    <t>fb2152a8-4918-1ba0-e1fc-37523abd145f</t>
  </si>
  <si>
    <t>Go Forward Media</t>
  </si>
  <si>
    <t>http://www.goforwardmedia.com</t>
  </si>
  <si>
    <t>fc732384-89cf-ff7d-06d9-f86350972411</t>
  </si>
  <si>
    <t>Go Fruitful</t>
  </si>
  <si>
    <t>http://www.gofruitful.com</t>
  </si>
  <si>
    <t>2e4e3f7f-5cb1-c2ae-da0d-de9b55d39817</t>
  </si>
  <si>
    <t>Go Fruselva</t>
  </si>
  <si>
    <t>http://www.fruselva.com/</t>
  </si>
  <si>
    <t>32cbdcd0-6878-4568-5ca5-d0f382c339db</t>
  </si>
  <si>
    <t>Go Fund Africa</t>
  </si>
  <si>
    <t>http://www.gofundafrica.com</t>
  </si>
  <si>
    <t>759c42f1-8b49-a89d-0199-64e5d9494991</t>
  </si>
  <si>
    <t>Go Garden Guides</t>
  </si>
  <si>
    <t>http://www.gogardenguides.com</t>
  </si>
  <si>
    <t>3cebe313-2ca9-2772-b020-5a586581e36f</t>
  </si>
  <si>
    <t>Go Get Funding</t>
  </si>
  <si>
    <t>http://gogetfunding.com</t>
  </si>
  <si>
    <t>20bfa799-656e-6873-8e57-d2c3b13146b7</t>
  </si>
  <si>
    <t>Go Get Me It</t>
  </si>
  <si>
    <t>http://www.gogetmeit.com</t>
  </si>
  <si>
    <t>177e738f-1b8f-dd1c-3224-a708a894c284</t>
  </si>
  <si>
    <t>Go Gifting</t>
  </si>
  <si>
    <t>https://www.gogifting.co.za/</t>
  </si>
  <si>
    <t>e1d72a2e-eeb0-e2cc-baa4-a75b0c5a813c</t>
  </si>
  <si>
    <t>Go Gilvah</t>
  </si>
  <si>
    <t>http://www.gogilvah.com</t>
  </si>
  <si>
    <t>f95a63d8-1854-1239-3497-bfbf99e9fbd1</t>
  </si>
  <si>
    <t>Go Global Silicon Valley</t>
  </si>
  <si>
    <t>http://www.usmarketaccess.com/us-market-access-programs/government-programs/go-global-silicon-valley-ggsv/</t>
  </si>
  <si>
    <t>6ad984da-6a9b-2d2e-da3a-3a65b22c4143</t>
  </si>
  <si>
    <t>Go Global Travel</t>
  </si>
  <si>
    <t>https://www.goglobal.travel/#home</t>
  </si>
  <si>
    <t>56664ef7-65da-8cb8-5799-344e11184187</t>
  </si>
  <si>
    <t>Go Go bananas</t>
  </si>
  <si>
    <t>http://www.gogobananas.in/</t>
  </si>
  <si>
    <t>8d0b6b20-1540-9732-4356-82c25e06944a</t>
  </si>
  <si>
    <t>Go Go Games Studios</t>
  </si>
  <si>
    <t>http://www.go-go-games.com</t>
  </si>
  <si>
    <t>3d617689-7fbf-5707-c372-ecc5e1fea8d3</t>
  </si>
  <si>
    <t>Go Go Go</t>
  </si>
  <si>
    <t>http://www.gogogoshipping.com</t>
  </si>
  <si>
    <t>34fffe6a-6b46-cb3d-87bc-c10123b86e16</t>
  </si>
  <si>
    <t>Go Go Kiddo</t>
  </si>
  <si>
    <t>http://gogokiddo.net</t>
  </si>
  <si>
    <t>dca47c3e-a64c-50a9-f73d-4c9e3d061d5d</t>
  </si>
  <si>
    <t>Go Go Mongo!</t>
  </si>
  <si>
    <t>http://www.gogomongo.com</t>
  </si>
  <si>
    <t>2e327494-a915-579c-05d6-6ecc92d3197a</t>
  </si>
  <si>
    <t>Go Green Artificial Lawns</t>
  </si>
  <si>
    <t>http://www.gogreenartificiallawns.com.au</t>
  </si>
  <si>
    <t>6c3173d6-9007-0342-a1ed-5a443dbafe45</t>
  </si>
  <si>
    <t>Go green enviromental</t>
  </si>
  <si>
    <t>http://www.gogreenenvironmental.org/</t>
  </si>
  <si>
    <t>92140a45-374b-b9b9-e48a-ed434fa5e720</t>
  </si>
  <si>
    <t>Go Green Guatemala</t>
  </si>
  <si>
    <t>http://www.gogreen.biz</t>
  </si>
  <si>
    <t>dffa1a3a-48cc-2c28-2a97-f07f8be411bf</t>
  </si>
  <si>
    <t>Go Green Media</t>
  </si>
  <si>
    <t>http://gogreenmedia.com</t>
  </si>
  <si>
    <t>57b9b553-cc13-2537-cff8-091ca7c0f7de</t>
  </si>
  <si>
    <t>Go Green Taxis Newbury</t>
  </si>
  <si>
    <t>http://www.gogreentaxisltd.co.uk/newbury-taxi-service/</t>
  </si>
  <si>
    <t>5339caf5-53dd-3a83-37a7-f0fe0ec181fb</t>
  </si>
  <si>
    <t>Go Greena</t>
  </si>
  <si>
    <t>http://gogreena.co.uk</t>
  </si>
  <si>
    <t>dc604dbb-217f-4ceb-9485-0a65ddc517c3</t>
  </si>
  <si>
    <t>Go Halfsy</t>
  </si>
  <si>
    <t>http://www.gohalfsy.com</t>
  </si>
  <si>
    <t>76e034c7-e533-5976-001a-c08e1cdac4a5</t>
  </si>
  <si>
    <t>Go Halves</t>
  </si>
  <si>
    <t>http://gohalves.org/</t>
  </si>
  <si>
    <t>40de4cc1-c201-69a6-9ae4-cb2f4e9a3682</t>
  </si>
  <si>
    <t>Go Health Clubs</t>
  </si>
  <si>
    <t>http://www.gohealthclubs.com.au</t>
  </si>
  <si>
    <t>22a0b73a-5f77-e633-94cc-611ded147cb3</t>
  </si>
  <si>
    <t>Go Health India</t>
  </si>
  <si>
    <t>http://www.gohealth.in</t>
  </si>
  <si>
    <t>0db6fa10-f485-6a11-7e36-7198f8f72e77</t>
  </si>
  <si>
    <t>Go Heritage India Journeys</t>
  </si>
  <si>
    <t>http://www.goheritageindiajourneys.com</t>
  </si>
  <si>
    <t>8b89b482-7bbd-c020-9c6a-b1559f1c1e0b</t>
  </si>
  <si>
    <t>Go Homely</t>
  </si>
  <si>
    <t>http://www.gohomely.com</t>
  </si>
  <si>
    <t>e13030a7-1364-715e-3bcf-05655e2f400b</t>
  </si>
  <si>
    <t>Go iGI</t>
  </si>
  <si>
    <t>http://www.goigi.com</t>
  </si>
  <si>
    <t>1f3485bd-34ce-07d9-b6d4-10266ea5e535</t>
  </si>
  <si>
    <t>Go Inc.</t>
  </si>
  <si>
    <t>https://www.goinc.com</t>
  </si>
  <si>
    <t>8ef831d6-3010-5abb-8677-e0e724fd8ec2</t>
  </si>
  <si>
    <t>GO International</t>
  </si>
  <si>
    <t>http://www.go-international.at/</t>
  </si>
  <si>
    <t>c3700696-d73f-5492-ca90-2c31863f74d7</t>
  </si>
  <si>
    <t>GO Internet Marketing</t>
  </si>
  <si>
    <t>http://www.gim.co.il</t>
  </si>
  <si>
    <t>88e4ac7d-0758-c49e-8024-c617f00f5db7</t>
  </si>
  <si>
    <t>Go Interview</t>
  </si>
  <si>
    <t>http://www.gointerview.com</t>
  </si>
  <si>
    <t>66caea04-336a-4ca4-2edb-09cdd484948c</t>
  </si>
  <si>
    <t>GO Jobs, Inc.</t>
  </si>
  <si>
    <t>http://www.gojobs.com</t>
  </si>
  <si>
    <t>47580e95-c970-0802-8b22-d090cabab47f</t>
  </si>
  <si>
    <t>GO Kartsport Racing</t>
  </si>
  <si>
    <t>http://www.gokartsport.com</t>
  </si>
  <si>
    <t>509ab007-58de-d897-89d8-0224a876eeea</t>
  </si>
  <si>
    <t>Go KEFI</t>
  </si>
  <si>
    <t>http://go-kefi.com</t>
  </si>
  <si>
    <t>2e1012f2-5db4-f5f4-8f76-1c12ac073951</t>
  </si>
  <si>
    <t>Go kibali</t>
  </si>
  <si>
    <t>http://gokibali.com</t>
  </si>
  <si>
    <t>abded0f9-1544-73f7-00e1-2925bdb3521e</t>
  </si>
  <si>
    <t>Go Kin Packs</t>
  </si>
  <si>
    <t>http://www.gokinpacks.com/</t>
  </si>
  <si>
    <t>e22a52a1-ca2b-e365-8fe9-bccb90a21daa</t>
  </si>
  <si>
    <t>Go Lama Go</t>
  </si>
  <si>
    <t>http://golamago.com</t>
  </si>
  <si>
    <t>85908c06-2276-d0fa-eb06-8fb69c4133d3</t>
  </si>
  <si>
    <t>Go Launcher</t>
  </si>
  <si>
    <t>http://goforandroid.com</t>
  </si>
  <si>
    <t>695a217c-4303-fc25-1382-90756b2e978a</t>
  </si>
  <si>
    <t>GO Learn Spanish</t>
  </si>
  <si>
    <t>http://golearnspanish.com/</t>
  </si>
  <si>
    <t>013dac7b-2249-e326-cbe0-7ff57b4e91f3</t>
  </si>
  <si>
    <t>Go Learn To Code</t>
  </si>
  <si>
    <t>http://golearntocode.com/</t>
  </si>
  <si>
    <t>74a60fcb-2c8b-eb02-64f8-5ef2acb3b504</t>
  </si>
  <si>
    <t>Go Life Mobile Technologies</t>
  </si>
  <si>
    <t>http://www.golifemobile.co.za</t>
  </si>
  <si>
    <t>3794bc35-0b10-48e0-5778-2d1e39fc3ad2</t>
  </si>
  <si>
    <t>Go Long Wireless</t>
  </si>
  <si>
    <t>http://golongwireless.com</t>
  </si>
  <si>
    <t>2a300c96-e76d-d8eb-aae4-97453c76908b</t>
  </si>
  <si>
    <t>GO Markets</t>
  </si>
  <si>
    <t>http://www.gomarketsaus.com</t>
  </si>
  <si>
    <t>91168a97-ce6c-d467-7240-d20aa2ec963b</t>
  </si>
  <si>
    <t>Go Media</t>
  </si>
  <si>
    <t>http://gomedia.us/</t>
  </si>
  <si>
    <t>d405bd19-8511-041c-38b2-eb012834360a</t>
  </si>
  <si>
    <t>Go Mighty</t>
  </si>
  <si>
    <t>http://gomighty.com/</t>
  </si>
  <si>
    <t>5d71c27f-ca62-aff1-225f-bb47070dddd6</t>
  </si>
  <si>
    <t>GO Mikrokredite ch</t>
  </si>
  <si>
    <t>http://www.mikrokredite.ch/</t>
  </si>
  <si>
    <t>18161bd0-6c82-fb7a-f2c4-38040a2caddd</t>
  </si>
  <si>
    <t>Go Mini's</t>
  </si>
  <si>
    <t>http://www.gominis.com</t>
  </si>
  <si>
    <t>a31440a2-d0ca-f9cc-3931-80436e9b22e2</t>
  </si>
  <si>
    <t>GO Mobile</t>
  </si>
  <si>
    <t>https://www.go.com.mt</t>
  </si>
  <si>
    <t>c3ac88f4-b915-c2c7-3e30-d2a2d80db54f</t>
  </si>
  <si>
    <t>Go Moment</t>
  </si>
  <si>
    <t>http://www.gomoment.com</t>
  </si>
  <si>
    <t>0cfbea92-d74d-febf-6709-25922e35a113</t>
  </si>
  <si>
    <t>Go Native Ltd</t>
  </si>
  <si>
    <t>http://www.gonative.com</t>
  </si>
  <si>
    <t>d2890cc4-133a-f568-9bbf-a6fa9d257af8</t>
  </si>
  <si>
    <t>Go Natural English</t>
  </si>
  <si>
    <t>http://gonaturalenglish.com/</t>
  </si>
  <si>
    <t>b463f22b-d49c-4702-9885-3b189146f49f</t>
  </si>
  <si>
    <t>GO Net Systems</t>
  </si>
  <si>
    <t>http://www.gonetworks.com</t>
  </si>
  <si>
    <t>c6dacde6-5aa9-d3fb-5cc8-2078544e6913</t>
  </si>
  <si>
    <t>Go Next Group</t>
  </si>
  <si>
    <t>http://www.gonextgroup.com</t>
  </si>
  <si>
    <t>dcc3d518-156d-ff57-e7f4-b51871411410</t>
  </si>
  <si>
    <t>Go ON UK</t>
  </si>
  <si>
    <t>http://www.go-on.co.uk/</t>
  </si>
  <si>
    <t>d10f97b9-2742-2cdf-4b90-9cdc365f85e0</t>
  </si>
  <si>
    <t>Go Out, Inc.</t>
  </si>
  <si>
    <t>http://www.gooutmobileapp.com</t>
  </si>
  <si>
    <t>4a74ef87-d7de-9d56-9ac7-52f28ae862ab</t>
  </si>
  <si>
    <t>GO Outdoors</t>
  </si>
  <si>
    <t>http://www.gooutdoors.co.uk</t>
  </si>
  <si>
    <t>b2b24939-4fe5-fb10-61fe-cdb5c2fd7596</t>
  </si>
  <si>
    <t>Go Overseas</t>
  </si>
  <si>
    <t>http://www.gooverseas.com</t>
  </si>
  <si>
    <t>1fc400f1-2495-e438-6815-7af90e8e4768</t>
  </si>
  <si>
    <t>Go People</t>
  </si>
  <si>
    <t>http://www.peoplepost.com.au/</t>
  </si>
  <si>
    <t>e3898179-8b04-7fb3-9047-ef264fee0b62</t>
  </si>
  <si>
    <t>GO plc</t>
  </si>
  <si>
    <t>http://www.go.com.mt</t>
  </si>
  <si>
    <t>7809bdec-1387-3224-a919-cb7a24059939</t>
  </si>
  <si>
    <t>Go Print3d</t>
  </si>
  <si>
    <t>https://www.goprint3d.co.uk</t>
  </si>
  <si>
    <t>33ddd7c5-f0f8-7f58-b1d7-15bbbab59c3b</t>
  </si>
  <si>
    <t>Go pro travelling</t>
  </si>
  <si>
    <t>http://www.goprotravelling.com</t>
  </si>
  <si>
    <t>7fd553e5-02d8-fad0-6103-2aa9f99af462</t>
  </si>
  <si>
    <t>Go Pro Workouts</t>
  </si>
  <si>
    <t>http://www.goproworkouts.com</t>
  </si>
  <si>
    <t>3d02223a-21dc-bb59-bb2a-03dd65498f9a</t>
  </si>
  <si>
    <t>Go Professional Cases</t>
  </si>
  <si>
    <t>http://goprofessionalcases.com</t>
  </si>
  <si>
    <t>faa94ca9-3d2f-8a86-be94-8581163bc8f9</t>
  </si>
  <si>
    <t>GO Publish</t>
  </si>
  <si>
    <t>http://gopublish.no</t>
  </si>
  <si>
    <t>d5dd22d6-3d2b-f3a2-09ea-01bac454eb62</t>
  </si>
  <si>
    <t>Go Puck</t>
  </si>
  <si>
    <t>http://gopuck.com/</t>
  </si>
  <si>
    <t>9fbdf2cc-7fe0-d517-553f-385a2add9183</t>
  </si>
  <si>
    <t>Go Pups</t>
  </si>
  <si>
    <t>http://gopups.com</t>
  </si>
  <si>
    <t>0efdeae0-458f-e3e2-8448-872806cfd09e</t>
  </si>
  <si>
    <t>Go QLES</t>
  </si>
  <si>
    <t>https://www.goqles.com</t>
  </si>
  <si>
    <t>f426bfd4-8f82-d393-910a-1ede968e4921</t>
  </si>
  <si>
    <t>Go Qualifi</t>
  </si>
  <si>
    <t>http://goqualifi.blogspot.com/</t>
  </si>
  <si>
    <t>1e7b7f27-edd9-5d1b-5ade-8ec2e26b2f26</t>
  </si>
  <si>
    <t>Go Rails Go</t>
  </si>
  <si>
    <t>http://gorailsgo.com</t>
  </si>
  <si>
    <t>13d2d5dc-c677-3753-7ae5-85e648a7716c</t>
  </si>
  <si>
    <t>Go Regalia</t>
  </si>
  <si>
    <t>http://www.goregalia.com</t>
  </si>
  <si>
    <t>ca3b0dba-2eff-338c-c7ba-58d317a44546</t>
  </si>
  <si>
    <t>Go Remote Jobs</t>
  </si>
  <si>
    <t>https://goremotejobs.com</t>
  </si>
  <si>
    <t>c927ef28-2c66-3e48-0b2e-f371e5bda17d</t>
  </si>
  <si>
    <t>Go Rentals</t>
  </si>
  <si>
    <t>http://www.gorentals.com</t>
  </si>
  <si>
    <t>235d6aa8-c1c2-0667-5017-26261ab1cbb3</t>
  </si>
  <si>
    <t>Go RoadTrip</t>
  </si>
  <si>
    <t>http://www.goroadtrip.com</t>
  </si>
  <si>
    <t>a5ad31af-1067-38d1-9700-fdb3cda17783</t>
  </si>
  <si>
    <t>Go Round</t>
  </si>
  <si>
    <t>https://www.go-round.org</t>
  </si>
  <si>
    <t>5a5d4089-382b-1c28-5be7-1f47651f5a91</t>
  </si>
  <si>
    <t>Go Rubbish Go</t>
  </si>
  <si>
    <t>http://gorubbishgo.co.uk</t>
  </si>
  <si>
    <t>713729e5-68e4-2d41-6158-dcd99b28613f</t>
  </si>
  <si>
    <t>Go Safe Online</t>
  </si>
  <si>
    <t>https://www.gosafeonline.sg/</t>
  </si>
  <si>
    <t>03c27a35-a0e9-62f7-4b97-969931c0a785</t>
  </si>
  <si>
    <t>Go Security Solutions</t>
  </si>
  <si>
    <t>http://gosecuritysolutions.com/</t>
  </si>
  <si>
    <t>d3932f34-9ad8-c12a-dd00-c1587bd3ad02</t>
  </si>
  <si>
    <t>Go See Them</t>
  </si>
  <si>
    <t>http://goseethem.com</t>
  </si>
  <si>
    <t>1364dee1-de3f-09c2-b358-cbed14a5f725</t>
  </si>
  <si>
    <t>Go Sikh</t>
  </si>
  <si>
    <t>http://www.gosikh.com/</t>
  </si>
  <si>
    <t>a46b3ede-09d7-b62d-4d4b-fee99856e734</t>
  </si>
  <si>
    <t>Go Silicon Valley</t>
  </si>
  <si>
    <t>http://go-sv.com/</t>
  </si>
  <si>
    <t>c69abc8d-9bbb-499a-68d5-174fb326e7bb</t>
  </si>
  <si>
    <t>Go Skate</t>
  </si>
  <si>
    <t>http://www.goskate.com</t>
  </si>
  <si>
    <t>4f0d4a07-2748-9e13-7b1b-fe8ab62113df</t>
  </si>
  <si>
    <t>Go Smart Solutions</t>
  </si>
  <si>
    <t>https://www.gosmartsolutions.com</t>
  </si>
  <si>
    <t>6fef7a50-06ab-14ed-0722-55922337a5c8</t>
  </si>
  <si>
    <t>GO SMiLE</t>
  </si>
  <si>
    <t>http://www.gosmile.com</t>
  </si>
  <si>
    <t>365a78b6-2b27-5253-c8ef-6d64365b85cc</t>
  </si>
  <si>
    <t>Go Social Israel</t>
  </si>
  <si>
    <t>http://www.gosocial.co.il</t>
  </si>
  <si>
    <t>53d65b9a-6935-6658-86e0-f75041f6db57</t>
  </si>
  <si>
    <t>Go Social Media</t>
  </si>
  <si>
    <t>https://www.gosocialmedia.com.au/</t>
  </si>
  <si>
    <t>7f80dcd6-05d5-6f17-570d-fc390bc8866d</t>
  </si>
  <si>
    <t>Go Social Now</t>
  </si>
  <si>
    <t>http://gosocialnow.com/</t>
  </si>
  <si>
    <t>7b397138-fe1e-24c6-7cda-1e773f72bc4a</t>
  </si>
  <si>
    <t>Go Socialist</t>
  </si>
  <si>
    <t>http://www.gosocialist.com</t>
  </si>
  <si>
    <t>1ec7e613-4438-9b83-3cbe-12742e7e50cf</t>
  </si>
  <si>
    <t>Go Solar Plus</t>
  </si>
  <si>
    <t>http://www.microfit.info</t>
  </si>
  <si>
    <t>35028e54-e396-fbab-7c0d-f593d74cc71c</t>
  </si>
  <si>
    <t>Go Solar Power Company</t>
  </si>
  <si>
    <t>http://gosolar.gforceelectric.com/</t>
  </si>
  <si>
    <t>3165b20e-c5b6-a0b3-9935-0780c35175f5</t>
  </si>
  <si>
    <t>Go Speak English Ltd</t>
  </si>
  <si>
    <t>http://gospeakenglish.com</t>
  </si>
  <si>
    <t>d2f7efb7-4ff3-fa51-b510-f5170bb8523a</t>
  </si>
  <si>
    <t>Go SPORTn</t>
  </si>
  <si>
    <t>http://www.gosportn.com</t>
  </si>
  <si>
    <t>f221b5d9-a31c-aa92-4175-fcdc4c3b2c7d</t>
  </si>
  <si>
    <t>GO STAN</t>
  </si>
  <si>
    <t>http://gostan.ca/home/</t>
  </si>
  <si>
    <t>b2815b0e-9317-5b02-875b-9d40c7141982</t>
  </si>
  <si>
    <t>Go stickers</t>
  </si>
  <si>
    <t>http://www.gostickers.us/</t>
  </si>
  <si>
    <t>bc097937-cb4b-749e-1791-cf13b2bc8438</t>
  </si>
  <si>
    <t>Go Supply Chain Consulting Limited</t>
  </si>
  <si>
    <t>http://www.gosupplychain.com</t>
  </si>
  <si>
    <t>137f79fc-1c78-eca5-c1fb-145499556075</t>
  </si>
  <si>
    <t>Go Taxi</t>
  </si>
  <si>
    <t>http://www.taxioverlandpark.com/</t>
  </si>
  <si>
    <t>7dd41989-110c-8d2c-7cb9-1a48d10cd1f9</t>
  </si>
  <si>
    <t>Go Tech</t>
  </si>
  <si>
    <t>http://gotech.nmt.edu</t>
  </si>
  <si>
    <t>264ac06d-3881-24f1-1cf1-21307278360d</t>
  </si>
  <si>
    <t>http://www.gotech.co.in</t>
  </si>
  <si>
    <t>26526be5-8197-4fa4-b2c8-b628c0e92f6d</t>
  </si>
  <si>
    <t>Go Technology</t>
  </si>
  <si>
    <t>http://www.goknows.com</t>
  </si>
  <si>
    <t>d994a241-5237-89c1-7007-b89fb13c987b</t>
  </si>
  <si>
    <t>Go Test It</t>
  </si>
  <si>
    <t>http://go-test.it</t>
  </si>
  <si>
    <t>6dc839dc-bada-7cf1-0c3a-4e94a677cd8c</t>
  </si>
  <si>
    <t>GO Therapeutics</t>
  </si>
  <si>
    <t>http://www.gotherapeutics.com/</t>
  </si>
  <si>
    <t>6e18fb8d-07f5-42da-fb00-0268868173e4</t>
  </si>
  <si>
    <t>Go Time Gear</t>
  </si>
  <si>
    <t>https://www.gotimegear.com</t>
  </si>
  <si>
    <t>b2832af9-3fe0-3106-f185-7da716781285</t>
  </si>
  <si>
    <t>Go To Consulting LLC.</t>
  </si>
  <si>
    <t>http://gotoconsulting.com</t>
  </si>
  <si>
    <t>8590fd75-621d-fac8-25d2-f3f4f9c11ced</t>
  </si>
  <si>
    <t>Go to India Accelerator</t>
  </si>
  <si>
    <t>http://businessindiaconnections.fr/</t>
  </si>
  <si>
    <t>bd32b0f1-71f8-f5b4-ea86-d968e83ab420</t>
  </si>
  <si>
    <t>Go To Interview</t>
  </si>
  <si>
    <t>http://www.gotointerview.com/</t>
  </si>
  <si>
    <t>5b51d78d-0b23-fca8-74c5-155b17ab1857</t>
  </si>
  <si>
    <t>Go To Market Strategy</t>
  </si>
  <si>
    <t>http://vpmarketingondemand.com/category/go-to-market-strategy</t>
  </si>
  <si>
    <t>a27a2a8c-c280-deeb-16d7-00d413634e56</t>
  </si>
  <si>
    <t>Go To Silicon Valley</t>
  </si>
  <si>
    <t>http://www.gotosiliconvalley.org/</t>
  </si>
  <si>
    <t>458e2c86-0bb6-8ada-c491-23b2d639f93f</t>
  </si>
  <si>
    <t>Go To Travel Guides</t>
  </si>
  <si>
    <t>http://www.gototravelguides.net/</t>
  </si>
  <si>
    <t>2b783386-dc0c-bc1f-220e-007c81aaebb4</t>
  </si>
  <si>
    <t>Go Top Ranking</t>
  </si>
  <si>
    <t>http://www.gotopranking.com/</t>
  </si>
  <si>
    <t>db390c30-ea27-517a-ba28-8e5b27e7994f</t>
  </si>
  <si>
    <t>Go Tours Puerto Rico</t>
  </si>
  <si>
    <t>http://www.gotourspuertorico.com</t>
  </si>
  <si>
    <t>c532aead-c7ba-ee4f-7d9f-616e7fc30432</t>
  </si>
  <si>
    <t>Go Transit Media Group</t>
  </si>
  <si>
    <t>http://www.gotransit.com.au</t>
  </si>
  <si>
    <t>f20214d7-0314-2c8b-6f4e-f71bfd70c3b6</t>
  </si>
  <si>
    <t>Go Trexx</t>
  </si>
  <si>
    <t>http://gotrexx.com</t>
  </si>
  <si>
    <t>57194757-8675-001f-ca8d-a80b18fc30fe</t>
  </si>
  <si>
    <t>Go Trip Africa</t>
  </si>
  <si>
    <t>http://www.gotripafrica.com</t>
  </si>
  <si>
    <t>58673430-b438-90b7-965e-ddd461ba76c5</t>
  </si>
  <si>
    <t>Go Try It On</t>
  </si>
  <si>
    <t>http://www.gotryiton.com</t>
  </si>
  <si>
    <t>1657b280-f803-9e57-67f2-9c2e094ca370</t>
  </si>
  <si>
    <t>Go Untucked</t>
  </si>
  <si>
    <t>http://www.gountucked.com</t>
  </si>
  <si>
    <t>c0a35ab8-5379-3eb0-ef90-ee73872cfe37</t>
  </si>
  <si>
    <t>Go Venture</t>
  </si>
  <si>
    <t>http://www.go-venture.com</t>
  </si>
  <si>
    <t>9ebf745b-1e18-ec98-86cf-a04f1395ac30</t>
  </si>
  <si>
    <t>GO Ventures</t>
  </si>
  <si>
    <t>http://www.goventures.com</t>
  </si>
  <si>
    <t>447bd060-a548-c468-d998-a1ed74d2288d</t>
  </si>
  <si>
    <t>Go Vicinity Creative Ltd</t>
  </si>
  <si>
    <t>http://www.govicinity.com</t>
  </si>
  <si>
    <t>92826a0f-7813-49ee-5279-ae77f8d84bb5</t>
  </si>
  <si>
    <t>Go Villas Cyprus</t>
  </si>
  <si>
    <t>http://govillascyprus.com/</t>
  </si>
  <si>
    <t>c47fd4fc-0284-bf70-e9fb-92a635837214</t>
  </si>
  <si>
    <t>Go Visit Hawaii</t>
  </si>
  <si>
    <t>http://www.govisithawaii.com/</t>
  </si>
  <si>
    <t>fe50cbea-e05f-9083-11e9-4a11a061f99b</t>
  </si>
  <si>
    <t>Go VisitDenmark</t>
  </si>
  <si>
    <t>http://www.visitdenmark.co.uk/</t>
  </si>
  <si>
    <t>ad7e83f3-1d8f-3ff9-aa83-499b03044b88</t>
  </si>
  <si>
    <t>Go VIVO</t>
  </si>
  <si>
    <t>http://www.govivogo.com/</t>
  </si>
  <si>
    <t>132405ec-f37f-7fce-109b-48f1b7b01491</t>
  </si>
  <si>
    <t>Go Vocab</t>
  </si>
  <si>
    <t>http://govocab.com</t>
  </si>
  <si>
    <t>b829eac8-10dd-e7ae-7a0f-a0ad03478801</t>
  </si>
  <si>
    <t>Go Voices</t>
  </si>
  <si>
    <t>http://www.govoices.com</t>
  </si>
  <si>
    <t>65c89c35-74db-4685-d959-8513c6b0a21b</t>
  </si>
  <si>
    <t>Go Watermelon</t>
  </si>
  <si>
    <t>http://www.gowatermelon.com/</t>
  </si>
  <si>
    <t>1e830f12-7089-d084-97e6-c352392971c0</t>
  </si>
  <si>
    <t>Go Web Casting</t>
  </si>
  <si>
    <t>http://www.gowebcasting.com/</t>
  </si>
  <si>
    <t>77270dac-bec3-2827-206d-78e7570cea94</t>
  </si>
  <si>
    <t>Go Weekly</t>
  </si>
  <si>
    <t>http://goweekly.co/</t>
  </si>
  <si>
    <t>64374f97-dfa9-037a-6641-4bf860e0e23f</t>
  </si>
  <si>
    <t>Go West Tours</t>
  </si>
  <si>
    <t>http://www.gowest.com.au</t>
  </si>
  <si>
    <t>ae9ec622-64af-0600-4b0c-5ba031e85f04</t>
  </si>
  <si>
    <t>Go Whale Watching</t>
  </si>
  <si>
    <t>http://gowhalewatchingsydney.com.au/</t>
  </si>
  <si>
    <t>039c0c89-08ba-55bf-bcb4-e1040c96d9ce</t>
  </si>
  <si>
    <t>Go Wild Malta ltd.</t>
  </si>
  <si>
    <t>https://www.gowildcasino.com</t>
  </si>
  <si>
    <t>b702d382-fe76-3670-38c9-067e78c4fc9f</t>
  </si>
  <si>
    <t>Go Wine</t>
  </si>
  <si>
    <t>http://www.gowine.tv</t>
  </si>
  <si>
    <t>d97d7acf-3403-1714-c9f6-2deb6757c15d</t>
  </si>
  <si>
    <t>Go World Cargo</t>
  </si>
  <si>
    <t>http://goworldcargo.com/</t>
  </si>
  <si>
    <t>2e8bfcd3-d594-ba9f-4c04-b4bba71beed5</t>
  </si>
  <si>
    <t>Go_Native</t>
  </si>
  <si>
    <t>http://djmeeks2.wix.com/go-native</t>
  </si>
  <si>
    <t>f1fd19d6-8ece-ca28-c519-a45bf60aa14f</t>
  </si>
  <si>
    <t>Go-Active</t>
  </si>
  <si>
    <t>http://www.go-active.com/</t>
  </si>
  <si>
    <t>2eea0d2c-57e1-e9d3-f629-06eb533e48b9</t>
  </si>
  <si>
    <t>Go-apartments</t>
  </si>
  <si>
    <t>http://www.go-apartments.com</t>
  </si>
  <si>
    <t>b2505aee-8a51-a3de-89a6-8aa7410fcfca</t>
  </si>
  <si>
    <t>Go-do-World</t>
  </si>
  <si>
    <t>http://www.godoworld.com</t>
  </si>
  <si>
    <t>f8af4ef7-f05b-cebc-3e3a-060795bb49f4</t>
  </si>
  <si>
    <t>Go-Globe</t>
  </si>
  <si>
    <t>http://www.go-globe.com/</t>
  </si>
  <si>
    <t>c604751e-4056-72e8-b1f5-b6f89d1f8af9</t>
  </si>
  <si>
    <t>Go-Go Dog Pals</t>
  </si>
  <si>
    <t>http://www.gogodogpals.com</t>
  </si>
  <si>
    <t>306599c3-58cc-9291-912b-cd67678b7e5d</t>
  </si>
  <si>
    <t>GO-Graphics Online</t>
  </si>
  <si>
    <t>http://www.gographicsonline.ca</t>
  </si>
  <si>
    <t>bd8303ff-d160-b501-42bb-eaf1cf572891</t>
  </si>
  <si>
    <t>Go-Green Auto Centers</t>
  </si>
  <si>
    <t>http://gogreenautocenters.com</t>
  </si>
  <si>
    <t>8519e93b-e4a9-db24-09b1-e59276b1ca51</t>
  </si>
  <si>
    <t>go-greenevents</t>
  </si>
  <si>
    <t>http://go-greenevents.com</t>
  </si>
  <si>
    <t>3cb99486-3f29-c2e3-dd3a-8b05e642d70c</t>
  </si>
  <si>
    <t>GO-Gulf</t>
  </si>
  <si>
    <t>http://www.go-gulf.com/</t>
  </si>
  <si>
    <t>75e047db-0f70-b7de-31b9-95633b2be2be</t>
  </si>
  <si>
    <t>Go-Jek</t>
  </si>
  <si>
    <t>http://go-jek.com</t>
  </si>
  <si>
    <t>41414f23-a4b0-6dff-e10f-997091c0468b</t>
  </si>
  <si>
    <t>Go-Kudos Nigeria Limited</t>
  </si>
  <si>
    <t>http://www.mygokudos.com/</t>
  </si>
  <si>
    <t>51559451-5be7-7b6d-928b-b21589ca920a</t>
  </si>
  <si>
    <t>Go-Myanmar.com</t>
  </si>
  <si>
    <t>http://www.go-myanmar.com</t>
  </si>
  <si>
    <t>0e161fba-2470-137d-f465-5cdb718d5476</t>
  </si>
  <si>
    <t>gO-Optic</t>
  </si>
  <si>
    <t>http://www.go-optic.com</t>
  </si>
  <si>
    <t>c64510cf-603d-5a35-3875-919862767bb4</t>
  </si>
  <si>
    <t>GO-optimisation</t>
  </si>
  <si>
    <t>http://www.go-optimisation.co.uk</t>
  </si>
  <si>
    <t>68cc23d8-5d74-7d71-1d46-dd5f1543856b</t>
  </si>
  <si>
    <t>Go-Parts</t>
  </si>
  <si>
    <t>http://www.go-parts.com</t>
  </si>
  <si>
    <t>d5155306-a1c1-53b2-467f-cb75c5ede136</t>
  </si>
  <si>
    <t>Go-PopUp</t>
  </si>
  <si>
    <t>https://www.gopopup.com</t>
  </si>
  <si>
    <t>c4e7393b-b81d-4f5e-0657-3b6b116dff8a</t>
  </si>
  <si>
    <t>Go-Qual</t>
  </si>
  <si>
    <t>http://rocketpun.ch/company/goqual</t>
  </si>
  <si>
    <t>0da685ae-38bc-4c67-4470-04d314f30c20</t>
  </si>
  <si>
    <t>GO-SIM</t>
  </si>
  <si>
    <t>http://www.gosim.com</t>
  </si>
  <si>
    <t>bd0f1ec5-3424-3e14-fed9-91278d3478e5</t>
  </si>
  <si>
    <t>Go-Taxi.com</t>
  </si>
  <si>
    <t>http://go-taxi.biz/</t>
  </si>
  <si>
    <t>3764e36e-92a4-9453-e88e-f1082206ee0c</t>
  </si>
  <si>
    <t>Go:Global</t>
  </si>
  <si>
    <t>http://www.goglobal.si</t>
  </si>
  <si>
    <t>287a48dd-3243-f6cd-84df-de7f55472e03</t>
  </si>
  <si>
    <t>GO:INcubator GmbH</t>
  </si>
  <si>
    <t>http://www.goincubator.de</t>
  </si>
  <si>
    <t>c64f73ea-4563-2251-b473-c07883957b86</t>
  </si>
  <si>
    <t>Go! Animation Studio</t>
  </si>
  <si>
    <t>http://www.goanimationstudio.com</t>
  </si>
  <si>
    <t>3e88b85e-ff09-e19e-5e7b-002f0d1f59bc</t>
  </si>
  <si>
    <t>GO! Mobility Solutions</t>
  </si>
  <si>
    <t>https://goesanywhere.com</t>
  </si>
  <si>
    <t>5d3a201b-8a2a-ed3a-aded-77da85631ad8</t>
  </si>
  <si>
    <t>Go! Sapporo</t>
  </si>
  <si>
    <t>http://gosapporo.com/</t>
  </si>
  <si>
    <t>d082eaf4-7355-3a2e-da12-7eff233a2c7e</t>
  </si>
  <si>
    <t>GO!! Animation Studio</t>
  </si>
  <si>
    <t>http://www.go-animationstudio.com</t>
  </si>
  <si>
    <t>103fa1b9-8e66-9962-17ed-f38d7b83442c</t>
  </si>
  <si>
    <t>Go!Foton</t>
  </si>
  <si>
    <t>http://gofoton.com</t>
  </si>
  <si>
    <t>6413b5c8-6390-9376-7be6-0e926fe1e4d1</t>
  </si>
  <si>
    <t>GO.CO</t>
  </si>
  <si>
    <t>http://www.go.co</t>
  </si>
  <si>
    <t>31a8ac9f-04ac-519e-fb45-b8f13646adaa</t>
  </si>
  <si>
    <t>GO.com</t>
  </si>
  <si>
    <t>http://go.com</t>
  </si>
  <si>
    <t>4b04f02b-9585-1c35-4045-c8303e48d7fb</t>
  </si>
  <si>
    <t>go.farm</t>
  </si>
  <si>
    <t>http://gofarm.mobi</t>
  </si>
  <si>
    <t>9704a6e9-145b-86f3-6668-b6095aea5a43</t>
  </si>
  <si>
    <t>go.on</t>
  </si>
  <si>
    <t>http://www.goon.mobi</t>
  </si>
  <si>
    <t>002cc51e-99df-6c47-4210-335b46e305c8</t>
  </si>
  <si>
    <t>Go.Venture</t>
  </si>
  <si>
    <t>http://goventure.co</t>
  </si>
  <si>
    <t>a4e58704-0ad4-6f02-7b9f-ee792908c2af</t>
  </si>
  <si>
    <t>go&amp;dance</t>
  </si>
  <si>
    <t>http://goandance.com</t>
  </si>
  <si>
    <t>3c17e72f-3cbd-e60e-f90f-2afc0ac6266d</t>
  </si>
  <si>
    <t>go007.com</t>
  </si>
  <si>
    <t>http://www.go007.com/</t>
  </si>
  <si>
    <t>93071bb9-49c2-9781-b1ca-535c08ac9cbc</t>
  </si>
  <si>
    <t>GO1</t>
  </si>
  <si>
    <t>http://www.go1.com</t>
  </si>
  <si>
    <t>fa344752-1fde-d6d2-dcb8-1f5fc1453686</t>
  </si>
  <si>
    <t>Go2</t>
  </si>
  <si>
    <t>http://m.go2.com</t>
  </si>
  <si>
    <t>a67ba22f-edd9-1fb3-5935-6deb0f52e5a4</t>
  </si>
  <si>
    <t>go2 media</t>
  </si>
  <si>
    <t>https://www.goto.com/</t>
  </si>
  <si>
    <t>264c579a-b81d-0ee3-0598-d8e328ad49b5</t>
  </si>
  <si>
    <t>Go2 Systems</t>
  </si>
  <si>
    <t>http://www.go2online.com</t>
  </si>
  <si>
    <t>46a5fb69-cd5e-d056-0c3f-555de6a1c138</t>
  </si>
  <si>
    <t>Go2.me</t>
  </si>
  <si>
    <t>http://go2.me</t>
  </si>
  <si>
    <t>2606bd72-831a-16ff-18eb-4bfd5fa99e3a</t>
  </si>
  <si>
    <t>Go211</t>
  </si>
  <si>
    <t>http://www.go211.com</t>
  </si>
  <si>
    <t>7ce59d73-f62c-e18a-da65-d36c25747a59</t>
  </si>
  <si>
    <t>Go28days</t>
  </si>
  <si>
    <t>http://go28days.com</t>
  </si>
  <si>
    <t>94ce07a3-9e2a-7abc-6902-cae083a8bc25</t>
  </si>
  <si>
    <t>Go2call.com</t>
  </si>
  <si>
    <t>http://www.go2call.com/</t>
  </si>
  <si>
    <t>4639c50a-03a9-5eb9-2f1a-d632bc0fcd82</t>
  </si>
  <si>
    <t>Go2Dave</t>
  </si>
  <si>
    <t>http://www.go2dave.co.uk/</t>
  </si>
  <si>
    <t>abad59de-e598-30ec-3f9c-3c9ba5d29ecc</t>
  </si>
  <si>
    <t>Go2Do</t>
  </si>
  <si>
    <t>http://www.go2do.com</t>
  </si>
  <si>
    <t>bb6b7de2-6aea-3a28-919a-b1330730f008</t>
  </si>
  <si>
    <t>go2doc</t>
  </si>
  <si>
    <t>http://www.go2doc.com</t>
  </si>
  <si>
    <t>32fb9706-67e0-d981-1b3b-e26f6fc5fb13</t>
  </si>
  <si>
    <t>Go2Emirates</t>
  </si>
  <si>
    <t>http://go2emirates.ae</t>
  </si>
  <si>
    <t>fad30bc3-e5e0-2f06-77dd-8d6f08a5e306</t>
  </si>
  <si>
    <t>Go2Games</t>
  </si>
  <si>
    <t>http://go2games.com/</t>
  </si>
  <si>
    <t>1a64d985-d200-894e-0701-4b5afc43c960</t>
  </si>
  <si>
    <t>Go2Geo</t>
  </si>
  <si>
    <t>http://www.go2geo.com</t>
  </si>
  <si>
    <t>4b25f2fb-cc5f-471e-0832-f1c2f55af648</t>
  </si>
  <si>
    <t>go2gether</t>
  </si>
  <si>
    <t>http://www.go2gether.ca</t>
  </si>
  <si>
    <t>2430976f-2038-7594-5d95-79c2050e0876</t>
  </si>
  <si>
    <t>Go2Group</t>
  </si>
  <si>
    <t>https://www.go2group.com</t>
  </si>
  <si>
    <t>b0e1de8e-f468-8b80-780b-35ef705a0ce2</t>
  </si>
  <si>
    <t>go2inbox.com</t>
  </si>
  <si>
    <t>http://www.go2inbox.com</t>
  </si>
  <si>
    <t>4eb2795e-544e-844d-9c24-02ea50249bd9</t>
  </si>
  <si>
    <t>Go2it</t>
  </si>
  <si>
    <t>http://www.go2it.com</t>
  </si>
  <si>
    <t>255237e7-dfbc-f112-67fa-55b365184804</t>
  </si>
  <si>
    <t>Go2mobi</t>
  </si>
  <si>
    <t>http://go2mobi.com</t>
  </si>
  <si>
    <t>7e5d194c-5f65-6af2-5027-2648daf5f9c2</t>
  </si>
  <si>
    <t>go2pounds</t>
  </si>
  <si>
    <t>http://www.go2pounds.co.uk/</t>
  </si>
  <si>
    <t>a7dc6b16-765c-c770-9fe7-c6a092a11354</t>
  </si>
  <si>
    <t>Go2Share</t>
  </si>
  <si>
    <t>http://www.go2share.net</t>
  </si>
  <si>
    <t>876d57c5-567c-f776-97cf-2f031d1fdaf7</t>
  </si>
  <si>
    <t>Go2Telecom</t>
  </si>
  <si>
    <t>http://www.go2telecom.net</t>
  </si>
  <si>
    <t>1085e313-fc69-2d7e-9a23-b8b06ccd47f2</t>
  </si>
  <si>
    <t>Go2Web20</t>
  </si>
  <si>
    <t>http://www.go2web20.net</t>
  </si>
  <si>
    <t>697da116-eff1-b120-9239-b2160b45371a</t>
  </si>
  <si>
    <t>GO4CONVERT</t>
  </si>
  <si>
    <t>http://go4convert.com</t>
  </si>
  <si>
    <t>651bed88-0589-b6ac-d447-77a1f27e5dfa</t>
  </si>
  <si>
    <t>Go4Customer</t>
  </si>
  <si>
    <t>http://www.go4customer.com</t>
  </si>
  <si>
    <t>35a6ece0-9abc-eba5-6dfe-d50a51d7c2e1</t>
  </si>
  <si>
    <t>Go4Customer - UK</t>
  </si>
  <si>
    <t>https://www.go4customer.co.uk</t>
  </si>
  <si>
    <t>7bc2682e-bd60-e959-0e1c-2a5514495751</t>
  </si>
  <si>
    <t>Go4Funding</t>
  </si>
  <si>
    <t>http://www.go4funding.com</t>
  </si>
  <si>
    <t>6ea52a3e-994c-ccdf-b55e-99dafbe7e3a7</t>
  </si>
  <si>
    <t>Go4hosting</t>
  </si>
  <si>
    <t>http://www.go4hosting.in/</t>
  </si>
  <si>
    <t>0c55a9c3-0f82-05c5-1b2e-f8dd4dd7e2a4</t>
  </si>
  <si>
    <t>GO4IT</t>
  </si>
  <si>
    <t>http://go4.it/</t>
  </si>
  <si>
    <t>ebe9657d-87a7-3fde-37cd-baee2946abac</t>
  </si>
  <si>
    <t>Go4it Sports, Tech &amp; Experience</t>
  </si>
  <si>
    <t>http://www.go4.it</t>
  </si>
  <si>
    <t>32bd592e-b7b2-a52f-e557-d632e754efc5</t>
  </si>
  <si>
    <t>GO4ORCE</t>
  </si>
  <si>
    <t>http://www.go4orce.com</t>
  </si>
  <si>
    <t>22293e4d-e2af-a19a-be46-659b77e9a89d</t>
  </si>
  <si>
    <t>go4out</t>
  </si>
  <si>
    <t>http://www.go4out.com</t>
  </si>
  <si>
    <t>999bd703-2103-c016-16e7-777b1e62c1c4</t>
  </si>
  <si>
    <t>Go4prep</t>
  </si>
  <si>
    <t>http://www.go4prep.com/</t>
  </si>
  <si>
    <t>85bc17c2-04ae-fc08-62d9-528b78ecf393</t>
  </si>
  <si>
    <t>Go4price</t>
  </si>
  <si>
    <t>http://go4price.com/</t>
  </si>
  <si>
    <t>7f70cd32-f317-3dd9-eee9-b2b5775cfb86</t>
  </si>
  <si>
    <t>go4rent</t>
  </si>
  <si>
    <t>http://go4rent.ru</t>
  </si>
  <si>
    <t>4095e39a-5858-7bd0-d527-24d6bda2fba8</t>
  </si>
  <si>
    <t>go4sailing</t>
  </si>
  <si>
    <t>http://go4sailing.com/en/</t>
  </si>
  <si>
    <t>70cb252a-9352-c138-c4dc-65cb5907c09d</t>
  </si>
  <si>
    <t>Go4Translate</t>
  </si>
  <si>
    <t>http://www.go4translate.com</t>
  </si>
  <si>
    <t>09172dec-35c8-b9dc-b83a-9c7e4d79c7a4</t>
  </si>
  <si>
    <t>Go4Venture</t>
  </si>
  <si>
    <t>http://go4venture.com</t>
  </si>
  <si>
    <t>1235bce1-c455-f603-e543-d1c807201019</t>
  </si>
  <si>
    <t>Go4Ventures</t>
  </si>
  <si>
    <t>http://www.go4ventures.com</t>
  </si>
  <si>
    <t>7ab84827-b007-bdb3-149f-eec8e5280953</t>
  </si>
  <si>
    <t>Go7a dot com</t>
  </si>
  <si>
    <t>http://www.go7a.com</t>
  </si>
  <si>
    <t>fae1e04b-0fda-cab0-f265-d494da0d50bb</t>
  </si>
  <si>
    <t>Go800</t>
  </si>
  <si>
    <t>http://go800corp.com</t>
  </si>
  <si>
    <t>cfba1351-7b64-c2bb-8a1b-4193b1c29299</t>
  </si>
  <si>
    <t>GOA Cosmetics</t>
  </si>
  <si>
    <t>http://goaskincare.com</t>
  </si>
  <si>
    <t>d4b9f6a5-14f9-ce87-f96e-0baa438acf63</t>
  </si>
  <si>
    <t>Goa Engineering College</t>
  </si>
  <si>
    <t>http://gec.ac.in/</t>
  </si>
  <si>
    <t>94fc8ef4-34df-9535-4b0c-8a144b04c300</t>
  </si>
  <si>
    <t>Goa Hotels</t>
  </si>
  <si>
    <t>http://www.goahotelsprice.com</t>
  </si>
  <si>
    <t>4f0cf393-d4e7-e374-53ed-0fbc3dfa0b5a</t>
  </si>
  <si>
    <t>Goa Hotels Deals</t>
  </si>
  <si>
    <t>http://goahotelsdeals.com/</t>
  </si>
  <si>
    <t>2acee1ce-437f-8550-7d2a-a2bcdabde398</t>
  </si>
  <si>
    <t>Goa Institute of Management</t>
  </si>
  <si>
    <t>http://www.gim.ac.in/</t>
  </si>
  <si>
    <t>eb061507-ac26-e7da-d57f-87de351b6f5f</t>
  </si>
  <si>
    <t>Goa Pindul Jogja</t>
  </si>
  <si>
    <t>http://www.guapinduljogja.com</t>
  </si>
  <si>
    <t>639c64e4-b815-1fd9-bdf7-69344f0a598a</t>
  </si>
  <si>
    <t>d5f93144-45e3-0a12-5fc6-fe0c9a73799d</t>
  </si>
  <si>
    <t>Goa Trip</t>
  </si>
  <si>
    <t>http://www.goatrip.com</t>
  </si>
  <si>
    <t>0761fad5-367e-9a96-534f-135a3727ee0e</t>
  </si>
  <si>
    <t>Goa University</t>
  </si>
  <si>
    <t>https://www.unigoa.ac.in/</t>
  </si>
  <si>
    <t>fe1d815d-5f68-978c-88ab-2d9a6a4b26cb</t>
  </si>
  <si>
    <t>GoAbout</t>
  </si>
  <si>
    <t>https://goabout.com</t>
  </si>
  <si>
    <t>65ccf1b3-d9d9-2a46-7562-3cac3f29597b</t>
  </si>
  <si>
    <t>GoAbroad</t>
  </si>
  <si>
    <t>http://www.goabroad.com</t>
  </si>
  <si>
    <t>021bf081-87c5-5089-cf2d-89a2eb0e1f53</t>
  </si>
  <si>
    <t>GoAchiev</t>
  </si>
  <si>
    <t>http://goachiev.com</t>
  </si>
  <si>
    <t>50cd4613-b0ee-c8dc-e573-8262cc5a6c7a</t>
  </si>
  <si>
    <t>goAct</t>
  </si>
  <si>
    <t>http://goact.com.au</t>
  </si>
  <si>
    <t>28f6b00c-bf57-a32f-45b0-730ce4c39126</t>
  </si>
  <si>
    <t>GoAdvenShare</t>
  </si>
  <si>
    <t>https://www.goadvenshare.com</t>
  </si>
  <si>
    <t>3cdae724-b893-f456-ed71-d9aacc5e7a03</t>
  </si>
  <si>
    <t>GoAdvertise</t>
  </si>
  <si>
    <t>http://goadvertise.co.uk</t>
  </si>
  <si>
    <t>7ff482ce-ba40-ffde-e5a6-f94ab340185e</t>
  </si>
  <si>
    <t>GoAhead Software</t>
  </si>
  <si>
    <t>http://www.goahead.com</t>
  </si>
  <si>
    <t>7fb49a92-72d0-6154-f8d9-f29e3804ca77</t>
  </si>
  <si>
    <t>GoAhead Ventures</t>
  </si>
  <si>
    <t>http://www.goaheadvc.com/</t>
  </si>
  <si>
    <t>bcd074c4-3220-6262-afd1-4352f5be574e</t>
  </si>
  <si>
    <t>GoAir</t>
  </si>
  <si>
    <t>http://www.goair.in</t>
  </si>
  <si>
    <t>f2698e37-d1c5-31c2-2370-e0b0e383c52b</t>
  </si>
  <si>
    <t>GoAirly</t>
  </si>
  <si>
    <t>http://www.goairly.com</t>
  </si>
  <si>
    <t>70f6eebd-fd07-37d8-953a-66533c363e38</t>
  </si>
  <si>
    <t>goAktive</t>
  </si>
  <si>
    <t>http://www.goaktive.com</t>
  </si>
  <si>
    <t>e6015812-857a-35c7-d674-25040a6700ba</t>
  </si>
  <si>
    <t>GOAL</t>
  </si>
  <si>
    <t>https://goal.mx</t>
  </si>
  <si>
    <t>41632fe2-1fca-3eba-21dc-23b008437b95</t>
  </si>
  <si>
    <t>Goal Advertising, Marketing and Promotions</t>
  </si>
  <si>
    <t>https://www.goaladvertisingnow.com/</t>
  </si>
  <si>
    <t>c3f71297-dd44-6600-1a6c-8a6e85fcb6f3</t>
  </si>
  <si>
    <t>Goal Holdings Corporation</t>
  </si>
  <si>
    <t>http://www.goalholdings.com</t>
  </si>
  <si>
    <t>a2274c5f-b362-0a5f-bf0d-b9246d860b16</t>
  </si>
  <si>
    <t>Goal Inc</t>
  </si>
  <si>
    <t>http://goal-inc.co.jp/</t>
  </si>
  <si>
    <t>a8f0272f-c16a-e7b4-0c55-98744845e417</t>
  </si>
  <si>
    <t>Goal Media Group</t>
  </si>
  <si>
    <t>http://www.goalnetwork.com/</t>
  </si>
  <si>
    <t>05640fe7-e412-30fe-36b6-d111240e5f13</t>
  </si>
  <si>
    <t>Goal Quest</t>
  </si>
  <si>
    <t>http://www.goalquest.com.au</t>
  </si>
  <si>
    <t>d558c4a2-c692-f28f-b6c8-35467bf3ddaf</t>
  </si>
  <si>
    <t>Goal Structured Solutions</t>
  </si>
  <si>
    <t>http://goalsolutions.com</t>
  </si>
  <si>
    <t>337fe8d6-94ce-b744-a309-3763bb05d0e8</t>
  </si>
  <si>
    <t>Goal Systems International</t>
  </si>
  <si>
    <t>http://goalsys.com</t>
  </si>
  <si>
    <t>9eb8fd8a-7a0a-f0a6-6498-586d4e085de3</t>
  </si>
  <si>
    <t>GOAL trainingen</t>
  </si>
  <si>
    <t>http://www.goaltrainingen.nl</t>
  </si>
  <si>
    <t>93545118-132b-ebc5-945d-5249f110fbf2</t>
  </si>
  <si>
    <t>Goal Zero</t>
  </si>
  <si>
    <t>http://goalzero.com</t>
  </si>
  <si>
    <t>d0b7b48c-61de-1a15-090b-40cd5906ea1c</t>
  </si>
  <si>
    <t>Goal.com</t>
  </si>
  <si>
    <t>http://www.goal.com/en-us</t>
  </si>
  <si>
    <t>05e2ee2e-aacd-7569-8e0c-7eac57147c29</t>
  </si>
  <si>
    <t>Goalability, Inc.</t>
  </si>
  <si>
    <t>http://goalabilityapp.com</t>
  </si>
  <si>
    <t>a560e147-cbd6-5764-9b65-2226a90b4d69</t>
  </si>
  <si>
    <t>Goalazo</t>
  </si>
  <si>
    <t>http://www.goalazo.com</t>
  </si>
  <si>
    <t>1dae3093-ffed-5b5f-ef75-1ab8c5c08bad</t>
  </si>
  <si>
    <t>Goalbadger!</t>
  </si>
  <si>
    <t>http://www.goalbadger.com</t>
  </si>
  <si>
    <t>99b290a4-361d-b8d3-202a-78edfa3ef9a3</t>
  </si>
  <si>
    <t>GoalBird</t>
  </si>
  <si>
    <t>http://www.goalbird.com/</t>
  </si>
  <si>
    <t>a0c6cccf-298a-e9fc-1e17-83c4982ba4f0</t>
  </si>
  <si>
    <t>Goalbook</t>
  </si>
  <si>
    <t>http://goalbookapp.com</t>
  </si>
  <si>
    <t>7bfc03c8-546f-b917-e4c1-0b8e04c039f1</t>
  </si>
  <si>
    <t>Goalcast</t>
  </si>
  <si>
    <t>http://www.goalcast.life</t>
  </si>
  <si>
    <t>e6aec704-6ec3-391d-e084-f02fd0a89bbd</t>
  </si>
  <si>
    <t>Goalcat</t>
  </si>
  <si>
    <t>http://www.goalcat.com</t>
  </si>
  <si>
    <t>eadccac1-bb5a-59df-9760-dc7fe9be9100</t>
  </si>
  <si>
    <t>GoalControl</t>
  </si>
  <si>
    <t>http://goalcontrol.de/en/</t>
  </si>
  <si>
    <t>a6d40636-9dc2-1a84-a357-6fb780fbbd20</t>
  </si>
  <si>
    <t>goalcric.com</t>
  </si>
  <si>
    <t>http://www.goalcric.com</t>
  </si>
  <si>
    <t>d9669837-2ce3-ed9a-c110-b3a0f0b9c615</t>
  </si>
  <si>
    <t>Goaleo</t>
  </si>
  <si>
    <t>http://www.goaleo.com/</t>
  </si>
  <si>
    <t>e4cf3f3f-a294-713d-bdf2-2b4946b80218</t>
  </si>
  <si>
    <t>GoalEurope</t>
  </si>
  <si>
    <t>http://www.goaleurope.com</t>
  </si>
  <si>
    <t>fa9acd72-933e-ed41-d70d-f25cd52e1d17</t>
  </si>
  <si>
    <t>GoalFace.com</t>
  </si>
  <si>
    <t>http://www.goalface.com</t>
  </si>
  <si>
    <t>e8f65de1-2742-56f7-9570-15653accd483</t>
  </si>
  <si>
    <t>Goalflow</t>
  </si>
  <si>
    <t>http://goalflow.net/</t>
  </si>
  <si>
    <t>4843414e-0285-307d-8d90-d89390ddb259</t>
  </si>
  <si>
    <t>GoalGorilla</t>
  </si>
  <si>
    <t>http://www.goalgorilla.com/</t>
  </si>
  <si>
    <t>35d0f9b0-1170-2818-6926-59e327dbc494</t>
  </si>
  <si>
    <t>Goalify</t>
  </si>
  <si>
    <t>https://goalify.plus/</t>
  </si>
  <si>
    <t>fa49961a-b13b-8056-76df-0b5490c4fae8</t>
  </si>
  <si>
    <t>Goalio</t>
  </si>
  <si>
    <t>http://www.goalio.de/</t>
  </si>
  <si>
    <t>e8efd1d9-6f1e-8aeb-dd4c-b69477a792e9</t>
  </si>
  <si>
    <t>GoalJobs</t>
  </si>
  <si>
    <t>http://www.goaljobs.co.uk</t>
  </si>
  <si>
    <t>aa746ebd-7bba-290d-73ef-50c929a1604e</t>
  </si>
  <si>
    <t>Goalline</t>
  </si>
  <si>
    <t>http://www.goalline.ca/</t>
  </si>
  <si>
    <t>8289753a-4446-19a0-012e-9956fae09ec0</t>
  </si>
  <si>
    <t>Goallover Ltd</t>
  </si>
  <si>
    <t>http://lolagrove.com</t>
  </si>
  <si>
    <t>78c82265-d3bd-49b1-a448-027cfb6a647b</t>
  </si>
  <si>
    <t>Goally Inc.</t>
  </si>
  <si>
    <t>http://www.goally.co</t>
  </si>
  <si>
    <t>33c696d2-43a8-7f44-2098-99e2068eacf2</t>
  </si>
  <si>
    <t>goalmap</t>
  </si>
  <si>
    <t>https://goalmap.com</t>
  </si>
  <si>
    <t>0a19c3cf-35f3-abbc-3226-a2fcb33f7511</t>
  </si>
  <si>
    <t>Goalpher</t>
  </si>
  <si>
    <t>http://www.goalpher.com</t>
  </si>
  <si>
    <t>86880abe-2da2-892c-00d1-0d9d3f458045</t>
  </si>
  <si>
    <t>GoalPodium</t>
  </si>
  <si>
    <t>http://goalpodium.com</t>
  </si>
  <si>
    <t>cf3698f0-427e-e625-a49b-035c9f95849c</t>
  </si>
  <si>
    <t>Goalposte</t>
  </si>
  <si>
    <t>http://www.goalposte.com</t>
  </si>
  <si>
    <t>92f2c0c0-af76-748c-fc77-1d120fbefa22</t>
  </si>
  <si>
    <t>Goals for Giving</t>
  </si>
  <si>
    <t>http://www.goalsforgiving.com</t>
  </si>
  <si>
    <t>a54d2903-9a2a-b149-ab5a-bcf06e702ecb</t>
  </si>
  <si>
    <t>GOALS Foundation</t>
  </si>
  <si>
    <t>http://thegoalsfoundation.org</t>
  </si>
  <si>
    <t>21cfb9a0-18a5-1794-b269-d016612b3dab</t>
  </si>
  <si>
    <t>Goals Soccer Centres</t>
  </si>
  <si>
    <t>https://www.goalsfootball.co.uk/</t>
  </si>
  <si>
    <t>f8a50a96-5fe1-47e3-feec-0a8a89f518d9</t>
  </si>
  <si>
    <t>Goals.com</t>
  </si>
  <si>
    <t>http://goals.com/</t>
  </si>
  <si>
    <t>7abc0010-5a9a-ddc4-7e56-9b8c52988ef9</t>
  </si>
  <si>
    <t>Goalsetter</t>
  </si>
  <si>
    <t>http://www.goalsetter.co</t>
  </si>
  <si>
    <t>bb224f81-70d2-6dbd-8e9f-cef74a811ef7</t>
  </si>
  <si>
    <t>GoalShare.com</t>
  </si>
  <si>
    <t>http://goalshare.com</t>
  </si>
  <si>
    <t>d0516cee-1e6f-4cc5-fe9b-7aef8b1dd66a</t>
  </si>
  <si>
    <t>GoalSmashers</t>
  </si>
  <si>
    <t>https://goalsmashers.com/</t>
  </si>
  <si>
    <t>708d4dfb-e4db-1ca4-d1f1-13c54d7b25ec</t>
  </si>
  <si>
    <t>GoalsOnTrack</t>
  </si>
  <si>
    <t>http://www.goalsontrack.com</t>
  </si>
  <si>
    <t>b44f4220-2fed-437e-6f91-6e0565fe7bab</t>
  </si>
  <si>
    <t>goalspal</t>
  </si>
  <si>
    <t>http://www.goalspal.com</t>
  </si>
  <si>
    <t>54ba3254-87ea-88ab-9a26-7ef8e6bb2e51</t>
  </si>
  <si>
    <t>GoalSpring Financial</t>
  </si>
  <si>
    <t>http://www.goalspring.com</t>
  </si>
  <si>
    <t>f7589049-6db7-14d9-8183-e2a0e85b3f46</t>
  </si>
  <si>
    <t>GoalSquad</t>
  </si>
  <si>
    <t>http://www.goalsquad.com/</t>
  </si>
  <si>
    <t>e10ea34c-5a91-95bc-1022-456035c3236e</t>
  </si>
  <si>
    <t>GoalStacker</t>
  </si>
  <si>
    <t>https://goalstacker.com/</t>
  </si>
  <si>
    <t>e4d6fc14-06e8-f4f1-4377-6b3ddae578d4</t>
  </si>
  <si>
    <t>goalster</t>
  </si>
  <si>
    <t>http://www.goalster.com/login.html</t>
  </si>
  <si>
    <t>5bf7a5e3-a500-d105-80f3-1fea56f5cb8a</t>
  </si>
  <si>
    <t>GoalWiki</t>
  </si>
  <si>
    <t>http://www.goalwiki.com</t>
  </si>
  <si>
    <t>9f1d8e63-2b9d-9ff5-235b-9f648a96f226</t>
  </si>
  <si>
    <t>Goalwise</t>
  </si>
  <si>
    <t>https://www.goalwise.com/</t>
  </si>
  <si>
    <t>78f050c4-2549-e6bb-c84d-0ad71cde621f</t>
  </si>
  <si>
    <t>GOALY.COM</t>
  </si>
  <si>
    <t>http://www.goaly.com</t>
  </si>
  <si>
    <t>a96d407c-9949-d4e8-5120-f495f7e79012</t>
  </si>
  <si>
    <t>GoAmerica</t>
  </si>
  <si>
    <t>http://www.goamerica.com</t>
  </si>
  <si>
    <t>a29962a9-b652-1f14-7a67-a2e5c8ca55ee</t>
  </si>
  <si>
    <t>Goandchange.com</t>
  </si>
  <si>
    <t>https://goandchange.com</t>
  </si>
  <si>
    <t>f31c4d7f-9ab6-3a10-bce5-e3cc1ed75451</t>
  </si>
  <si>
    <t>GoandStudy</t>
  </si>
  <si>
    <t>http://www.goandstudy.com/</t>
  </si>
  <si>
    <t>e5d04317-9254-8426-7b7a-b87a6d280bb3</t>
  </si>
  <si>
    <t>GoAnimate</t>
  </si>
  <si>
    <t>http://goanimate.com</t>
  </si>
  <si>
    <t>94cfb9ac-6f97-661e-b156-dcb9a352bc29</t>
  </si>
  <si>
    <t>Goanna Software</t>
  </si>
  <si>
    <t>http://redlizards.com/</t>
  </si>
  <si>
    <t>d6fdebb9-1bfb-67de-c8fc-73c647f6ff9f</t>
  </si>
  <si>
    <t>Goano</t>
  </si>
  <si>
    <t>http://goano.co</t>
  </si>
  <si>
    <t>fa94016c-6921-87a1-8ef5-15f6dc50ffd5</t>
  </si>
  <si>
    <t>GoAntiques</t>
  </si>
  <si>
    <t>http://www.goantiques.com</t>
  </si>
  <si>
    <t>d2ca2449-a25b-2c78-e91f-ada24b69903b</t>
  </si>
  <si>
    <t>GoAnywhere MFT</t>
  </si>
  <si>
    <t>http://www.goanywheremft.com</t>
  </si>
  <si>
    <t>565def88-b353-fc18-c5df-8dc48802589d</t>
  </si>
  <si>
    <t>GOAPP</t>
  </si>
  <si>
    <t>http://goapp.net</t>
  </si>
  <si>
    <t>43a6273f-ed68-0b24-bfb1-26fc1d122286</t>
  </si>
  <si>
    <t>GOAPPS</t>
  </si>
  <si>
    <t>https://sites.google.com/site/goappsiphone/home</t>
  </si>
  <si>
    <t>36569d56-4ba5-66d9-a0c0-4c8843c2fadd</t>
  </si>
  <si>
    <t>GoAppsNow.com</t>
  </si>
  <si>
    <t>http://goappsnow.com</t>
  </si>
  <si>
    <t>6408c8fd-a02c-bba9-bf28-6118b7c18368</t>
  </si>
  <si>
    <t>Goar, Allison &amp; Associates</t>
  </si>
  <si>
    <t>http://www.goarallison.com/</t>
  </si>
  <si>
    <t>ce24cb7d-b995-a0d5-fd18-c1bdf28d4315</t>
  </si>
  <si>
    <t>GoArc</t>
  </si>
  <si>
    <t>http://www.go-arc.com/</t>
  </si>
  <si>
    <t>9e6e6ca9-26dc-9af6-312b-644abb95d916</t>
  </si>
  <si>
    <t>GoArchipelago</t>
  </si>
  <si>
    <t>https://goarchipelago.com/</t>
  </si>
  <si>
    <t>2a9226f3-2552-7cc2-cac8-8ccaf9c75959</t>
  </si>
  <si>
    <t>GoArmy</t>
  </si>
  <si>
    <t>http://www.goarmy.com</t>
  </si>
  <si>
    <t>e18892e8-c10d-8f2d-a1d6-0e2de3f049f1</t>
  </si>
  <si>
    <t>GoArtha</t>
  </si>
  <si>
    <t>http://www.goartha.com</t>
  </si>
  <si>
    <t>15aa95c3-24bf-d6dc-e43f-b97b1ffdf508</t>
  </si>
  <si>
    <t>GoAruna</t>
  </si>
  <si>
    <t>http://goaruna.com</t>
  </si>
  <si>
    <t>1c4d92a7-d4ab-69f3-1219-7798e7ad8460</t>
  </si>
  <si>
    <t>GoAsiaDayTrip</t>
  </si>
  <si>
    <t>http://goasiadaytrip.com</t>
  </si>
  <si>
    <t>d3cc0c64-aab3-fb64-4ec6-3b97e2a87a3a</t>
  </si>
  <si>
    <t>GoAssign</t>
  </si>
  <si>
    <t>http://goassign.com</t>
  </si>
  <si>
    <t>f59872a0-e406-1842-e451-48e1e3d8e479</t>
  </si>
  <si>
    <t>GOAT</t>
  </si>
  <si>
    <t>https://www.goat.com/</t>
  </si>
  <si>
    <t>d7ac7613-cf89-3ff6-96c2-e510771dcd90</t>
  </si>
  <si>
    <t>Goat Attack</t>
  </si>
  <si>
    <t>http://goatattack.com</t>
  </si>
  <si>
    <t>4b1479b8-cf26-c138-1e64-537d3284cfa5</t>
  </si>
  <si>
    <t>Goat Simulator</t>
  </si>
  <si>
    <t>http://goat-simulator.com/</t>
  </si>
  <si>
    <t>51a67f27-9c47-e441-bf94-24440108fc29</t>
  </si>
  <si>
    <t>Goat Tree Labs</t>
  </si>
  <si>
    <t>http://www.goattreelabs.com</t>
  </si>
  <si>
    <t>bec53635-9c6b-f938-d91f-e765235ae475</t>
  </si>
  <si>
    <t>Goatell</t>
  </si>
  <si>
    <t>http://www.goatell.com</t>
  </si>
  <si>
    <t>b2dd80f8-85a0-ef3b-2bad-46a3103eaea4</t>
  </si>
  <si>
    <t>Goathlos</t>
  </si>
  <si>
    <t>http://www.goathlos.com/</t>
  </si>
  <si>
    <t>284ddc9d-8852-d6b3-7018-93be9b043f6e</t>
  </si>
  <si>
    <t>Goatman Batham Opticians</t>
  </si>
  <si>
    <t>http://www.goatmanandbatham.com</t>
  </si>
  <si>
    <t>78dc606e-2f64-39ae-78c0-a547c5037db9</t>
  </si>
  <si>
    <t>Goats On The Road</t>
  </si>
  <si>
    <t>http://goatsontheroad.com</t>
  </si>
  <si>
    <t>b6b17a60-8ba8-55ac-cdea-368fd888482f</t>
  </si>
  <si>
    <t>Goatse Security</t>
  </si>
  <si>
    <t>http://security.goatse.fr/</t>
  </si>
  <si>
    <t>1a41d2e9-ca72-c54b-033e-09b7abbc2be1</t>
  </si>
  <si>
    <t>GoAvio</t>
  </si>
  <si>
    <t>http://www.goavio.com</t>
  </si>
  <si>
    <t>2e555d50-ea51-cacf-3e61-65f3ec74ed0b</t>
  </si>
  <si>
    <t>Gob</t>
  </si>
  <si>
    <t>https://www.omgob.com/</t>
  </si>
  <si>
    <t>fa1dfde8-19a7-f84c-da1e-56f156277569</t>
  </si>
  <si>
    <t>Gob Squad</t>
  </si>
  <si>
    <t>http://gobsquad.com/</t>
  </si>
  <si>
    <t>7d485abb-71ee-bc02-5628-eb7548b41bf5</t>
  </si>
  <si>
    <t>GOBA</t>
  </si>
  <si>
    <t>http://www.goba.mobi</t>
  </si>
  <si>
    <t>d9ca2599-92b9-0d40-d6c5-25d60de25980</t>
  </si>
  <si>
    <t>gobabu.com</t>
  </si>
  <si>
    <t>https://www.gobabu.com</t>
  </si>
  <si>
    <t>1dcf3d60-e7a2-95f0-0fbb-0c7a307184c0</t>
  </si>
  <si>
    <t>goBaby</t>
  </si>
  <si>
    <t>http://www.gobaby.co</t>
  </si>
  <si>
    <t>4d7720f0-3301-5bd3-bc9d-fb75e8a3fee8</t>
  </si>
  <si>
    <t>GOBAG</t>
  </si>
  <si>
    <t>http://www.wearegobag.com/</t>
  </si>
  <si>
    <t>32fbcda0-fb63-fdf0-c233-d16fc008960e</t>
  </si>
  <si>
    <t>goBalto</t>
  </si>
  <si>
    <t>http://www.gobalto.com</t>
  </si>
  <si>
    <t>b06740e0-2df4-d74d-a986-80aadf27c89c</t>
  </si>
  <si>
    <t>GOBAN</t>
  </si>
  <si>
    <t>http://www.gobanclm.com/</t>
  </si>
  <si>
    <t>4ab95fc4-d5c0-293c-3677-656d64d54e07</t>
  </si>
  <si>
    <t>Gobananas.com</t>
  </si>
  <si>
    <t>http://www.gobananas.com</t>
  </si>
  <si>
    <t>a82159e0-fa65-cf5e-b66c-54727733698a</t>
  </si>
  <si>
    <t>GoBangalore</t>
  </si>
  <si>
    <t>http://www.gobangalore.com</t>
  </si>
  <si>
    <t>21f18259-21e8-bee8-aae4-8d56694ba189</t>
  </si>
  <si>
    <t>GoBank</t>
  </si>
  <si>
    <t>http://m.gobank.com</t>
  </si>
  <si>
    <t>6e9ff349-30a1-df6e-abf3-1b3ac4ab2ae3</t>
  </si>
  <si>
    <t>GoBarefoot</t>
  </si>
  <si>
    <t>http://www.gobarefoot.co</t>
  </si>
  <si>
    <t>53c6f7ee-1919-f715-b362-932da275a27a</t>
  </si>
  <si>
    <t>Gobbiz</t>
  </si>
  <si>
    <t>http://gobbiz.com</t>
  </si>
  <si>
    <t>1f8fe92f-ed8f-b7e0-cadb-83480f941257</t>
  </si>
  <si>
    <t>Gobble</t>
  </si>
  <si>
    <t>http://gobble.com</t>
  </si>
  <si>
    <t>a651fe61-b4ab-6646-3843-67d675c4835e</t>
  </si>
  <si>
    <t>GobbleBox</t>
  </si>
  <si>
    <t>http://gobblebox.com</t>
  </si>
  <si>
    <t>cd7122b6-8c91-c653-a145-fb64ad5e971b</t>
  </si>
  <si>
    <t>Gobbler</t>
  </si>
  <si>
    <t>http://www.gobbler.com</t>
  </si>
  <si>
    <t>a2923dd0-c1ff-9691-09e3-5e6f1b65af25</t>
  </si>
  <si>
    <t>GoBe Groups</t>
  </si>
  <si>
    <t>http://www.gobegroups.com</t>
  </si>
  <si>
    <t>2b927aa0-62f1-51a4-bc89-08c33b8688c0</t>
  </si>
  <si>
    <t>GoBeam</t>
  </si>
  <si>
    <t>https://www.gobeam.com</t>
  </si>
  <si>
    <t>ec3ee550-917b-5cd4-ede9-07c3a390173d</t>
  </si>
  <si>
    <t>GoBear</t>
  </si>
  <si>
    <t>http://www.gobear.com</t>
  </si>
  <si>
    <t>4814f490-a776-62c0-fa2e-77bcda984694</t>
  </si>
  <si>
    <t>c1250297-84c3-a74b-2f0a-475bab8d3d00</t>
  </si>
  <si>
    <t>Gobee Group</t>
  </si>
  <si>
    <t>http://www.gobeegroup.com</t>
  </si>
  <si>
    <t>32c58f0c-5072-539d-1d7c-047c9b454a44</t>
  </si>
  <si>
    <t>GoBee SoluÌÄå¤ÌÄåµes em Sistemas</t>
  </si>
  <si>
    <t>http://gobee.com.br/</t>
  </si>
  <si>
    <t>1c7d8ae7-63f6-0082-75e7-653154a1153f</t>
  </si>
  <si>
    <t>GoBee.Bike</t>
  </si>
  <si>
    <t>http://www.gobee.bike</t>
  </si>
  <si>
    <t>e66233f7-4477-b407-c2dd-1bb52266bb1f</t>
  </si>
  <si>
    <t>gobeez</t>
  </si>
  <si>
    <t>http://gobeez.com</t>
  </si>
  <si>
    <t>3d9e369b-8e9b-a04d-c1ef-511043c7a52c</t>
  </si>
  <si>
    <t>Gobelins School of the Image</t>
  </si>
  <si>
    <t>http://www.gobelins.fr</t>
  </si>
  <si>
    <t>f43e8d23-e2f9-48b8-5293-2a66bb76b86b</t>
  </si>
  <si>
    <t>GoBeMe</t>
  </si>
  <si>
    <t>http://gobe.me</t>
  </si>
  <si>
    <t>4107d225-051f-c3a0-c1ad-e8d2ca906db8</t>
  </si>
  <si>
    <t>Goben Ventures Private Limited</t>
  </si>
  <si>
    <t>http://goben.in</t>
  </si>
  <si>
    <t>5f79b44d-33fb-0d06-b8c7-0bfaa611d3a6</t>
  </si>
  <si>
    <t>Gober(Golf)</t>
  </si>
  <si>
    <t>http://www.gobergolf.com/#welcome-gober</t>
  </si>
  <si>
    <t>3f82aabe-b4f5-ede5-86d6-48890afd3093</t>
  </si>
  <si>
    <t>Gobertia</t>
  </si>
  <si>
    <t>http://www.gobertia.com/</t>
  </si>
  <si>
    <t>1c7939bf-1b09-31d4-d14c-75db0ad06e22</t>
  </si>
  <si>
    <t>GoBevy</t>
  </si>
  <si>
    <t>http://gobevy.com</t>
  </si>
  <si>
    <t>86a93888-f895-f8be-f438-d0c7cd49a337</t>
  </si>
  <si>
    <t>GoBeyondU, Inc.</t>
  </si>
  <si>
    <t>http://www.gobeyondu.com</t>
  </si>
  <si>
    <t>5f21c897-816e-eeb1-532e-326c0aea0711</t>
  </si>
  <si>
    <t>Gobi</t>
  </si>
  <si>
    <t>https://gobitech.no</t>
  </si>
  <si>
    <t>dde4532d-a5c1-ffbe-ed0d-3443790444d4</t>
  </si>
  <si>
    <t>Gobi Gear</t>
  </si>
  <si>
    <t>http://gobigear.com/</t>
  </si>
  <si>
    <t>c9d8d954-3862-0836-fd23-e51fb1c1254d</t>
  </si>
  <si>
    <t>Gobi Partners</t>
  </si>
  <si>
    <t>http://www.gobivc.com</t>
  </si>
  <si>
    <t>2e161290-8fa0-01e7-488b-3d04a44741c9</t>
  </si>
  <si>
    <t>Gobi Ventures</t>
  </si>
  <si>
    <t>http://www.gobivc.com/en</t>
  </si>
  <si>
    <t>f257e50e-b781-0f6c-f6b3-bbc6ff376815</t>
  </si>
  <si>
    <t>Gobiggi</t>
  </si>
  <si>
    <t>http://www.gobiggi.com</t>
  </si>
  <si>
    <t>fcb4d3d0-8f79-e842-956c-621c01558f54</t>
  </si>
  <si>
    <t>Gobiidae Trikes</t>
  </si>
  <si>
    <t>http://gobiidaetrikes.com/trikes/</t>
  </si>
  <si>
    <t>321201e0-31f9-9c55-04d1-4b90d0a1bea9</t>
  </si>
  <si>
    <t>Gobike</t>
  </si>
  <si>
    <t>http://gobike.com</t>
  </si>
  <si>
    <t>765ab7b4-26d6-b172-f578-70621abf06e2</t>
  </si>
  <si>
    <t>GoBindas</t>
  </si>
  <si>
    <t>http://www.gobindas.in/</t>
  </si>
  <si>
    <t>77a729b3-5e7c-21b1-28fc-7cd9ecab3cea</t>
  </si>
  <si>
    <t>Gobingoo</t>
  </si>
  <si>
    <t>http://www.gobingoo.com</t>
  </si>
  <si>
    <t>db1abfc3-5ee9-d831-c8e6-5f0b7bb27143</t>
  </si>
  <si>
    <t>Gobio</t>
  </si>
  <si>
    <t>http://www.gobio-robot.com/</t>
  </si>
  <si>
    <t>953dae05-0146-66fc-f765-bd88e4ea0777</t>
  </si>
  <si>
    <t>Gobio Robot</t>
  </si>
  <si>
    <t>21335edf-6c98-3189-5bc5-a996b27586b4</t>
  </si>
  <si>
    <t>Gobiquity, Inc.</t>
  </si>
  <si>
    <t>http://gobiquity.com</t>
  </si>
  <si>
    <t>93edb5d0-d68e-13c4-81cb-cca92d650ec3</t>
  </si>
  <si>
    <t>Gobito</t>
  </si>
  <si>
    <t>http://www.gobito.com</t>
  </si>
  <si>
    <t>d6829321-fd72-a2e3-b1e0-48d5565899b7</t>
  </si>
  <si>
    <t>GoblinByte</t>
  </si>
  <si>
    <t>http://www.goblinbyte.com</t>
  </si>
  <si>
    <t>d3bdb727-240c-be7b-f8a5-6c4973013586</t>
  </si>
  <si>
    <t>6503c827-c7bc-2375-724f-b21ece456ed4</t>
  </si>
  <si>
    <t>Goblinworks</t>
  </si>
  <si>
    <t>http://www.goblinworks.com</t>
  </si>
  <si>
    <t>4da5d3e4-b679-a422-7173-89ef339c3a4a</t>
  </si>
  <si>
    <t>GoBoat</t>
  </si>
  <si>
    <t>https://www.goboat.nl/</t>
  </si>
  <si>
    <t>8e1dc218-2182-93c5-fce1-91877f073b2f</t>
  </si>
  <si>
    <t>GoBob Pipe and Steel</t>
  </si>
  <si>
    <t>http://gobobpipe.com/</t>
  </si>
  <si>
    <t>0d4c1415-5b13-4371-816e-1da18b01950d</t>
  </si>
  <si>
    <t>Gobol- A Surplus Electronic Store</t>
  </si>
  <si>
    <t>http://gobol.in</t>
  </si>
  <si>
    <t>b1048bef-a7e0-473f-04fb-6f3508977571</t>
  </si>
  <si>
    <t>GoBoldly</t>
  </si>
  <si>
    <t>http://www.gobold.ly</t>
  </si>
  <si>
    <t>553f836a-3d83-4d17-9737-cfa323bcfc2f</t>
  </si>
  <si>
    <t>GoBolt</t>
  </si>
  <si>
    <t>http://www.gobolt.in/#/home</t>
  </si>
  <si>
    <t>fe555d18-2357-b40f-a4d9-09da007d4718</t>
  </si>
  <si>
    <t>GoBone</t>
  </si>
  <si>
    <t>https://mygobone.com//?v=38dd815e66db</t>
  </si>
  <si>
    <t>e2287350-3a5d-19a2-7048-8d4b476deee8</t>
  </si>
  <si>
    <t>Gobonga</t>
  </si>
  <si>
    <t>http://www.gobonga.com</t>
  </si>
  <si>
    <t>e3cdde59-0ec7-302d-7ec9-02ba8a453214</t>
  </si>
  <si>
    <t>goBookmaker</t>
  </si>
  <si>
    <t>http://www.gobookmaker.com</t>
  </si>
  <si>
    <t>5e9c5a01-8ec0-5ba4-50da-cfe2f44115be</t>
  </si>
  <si>
    <t>Gobooks</t>
  </si>
  <si>
    <t>http://gobooks.com.br/</t>
  </si>
  <si>
    <t>b2d1504b-084f-cc22-aad8-044b6e2cb4d2</t>
  </si>
  <si>
    <t>Goboony</t>
  </si>
  <si>
    <t>https://www.goboony.nl/</t>
  </si>
  <si>
    <t>f93e690f-e119-7e45-f7b0-7177f69b2424</t>
  </si>
  <si>
    <t>Gobopass</t>
  </si>
  <si>
    <t>https://gobopass.com</t>
  </si>
  <si>
    <t>d71f2009-bcd8-e96f-7997-67afecb01c10</t>
  </si>
  <si>
    <t>Gobot</t>
  </si>
  <si>
    <t>https://www.getgobot.com/</t>
  </si>
  <si>
    <t>465407a4-90bb-d10c-7f12-860eca5942b1</t>
  </si>
  <si>
    <t>GoBounce</t>
  </si>
  <si>
    <t>http://www.gobounce.com.ph</t>
  </si>
  <si>
    <t>b4e5c4f2-a74b-10c4-7d21-224ddf81669d</t>
  </si>
  <si>
    <t>Gobox</t>
  </si>
  <si>
    <t>https://gobox.dk/</t>
  </si>
  <si>
    <t>70c06c21-1a5b-ac5e-2ae6-bbbc4e4e55ef</t>
  </si>
  <si>
    <t>Gobox Projects</t>
  </si>
  <si>
    <t>http://www.goboxprojects.com/</t>
  </si>
  <si>
    <t>d9533ffe-c437-18b5-632c-2bc3daf1c13d</t>
  </si>
  <si>
    <t>Goboxi</t>
  </si>
  <si>
    <t>http://goboxi.com/</t>
  </si>
  <si>
    <t>e9a42113-1e8e-b655-5dec-42ab129d0c1f</t>
  </si>
  <si>
    <t>goBramble</t>
  </si>
  <si>
    <t>http://www.gobramble.com</t>
  </si>
  <si>
    <t>4488d42f-0baa-ba0f-fa56-c06e9531de91</t>
  </si>
  <si>
    <t>goBRANDgo!</t>
  </si>
  <si>
    <t>http://gobrandgo.com</t>
  </si>
  <si>
    <t>08450df7-8faa-1fe7-b603-3bd36ab09b8d</t>
  </si>
  <si>
    <t>GoBranding</t>
  </si>
  <si>
    <t>http://www.gobranding.in/</t>
  </si>
  <si>
    <t>270cdc52-11f9-d435-b21f-de2b133ed444</t>
  </si>
  <si>
    <t>Gobstopper</t>
  </si>
  <si>
    <t>http://www.gobstopper.com/</t>
  </si>
  <si>
    <t>b3f67ffb-5e64-6cc4-df2f-1e5f0350c105</t>
  </si>
  <si>
    <t>GobTech</t>
  </si>
  <si>
    <t>https://gobtech.io/</t>
  </si>
  <si>
    <t>5551a749-f741-f29a-a20d-584125ced53c</t>
  </si>
  <si>
    <t>GOBUILDWEBSITE.COM</t>
  </si>
  <si>
    <t>http://www.gobuildwebsite.com</t>
  </si>
  <si>
    <t>c67a8528-098e-f7d1-da80-1650c910f86d</t>
  </si>
  <si>
    <t>GoBumpFree</t>
  </si>
  <si>
    <t>https://gobumpfree.com/</t>
  </si>
  <si>
    <t>81e7b965-72e2-6861-ed36-69c20e5fd736</t>
  </si>
  <si>
    <t>GoBumpr</t>
  </si>
  <si>
    <t>https://gobumpr.com</t>
  </si>
  <si>
    <t>d6a7d210-46c1-7962-e109-4451cd13139e</t>
  </si>
  <si>
    <t>Gobundl</t>
  </si>
  <si>
    <t>https://gobundl.dk</t>
  </si>
  <si>
    <t>537c239b-12c6-edef-4ae5-fae1c40b36ac</t>
  </si>
  <si>
    <t>GoBus</t>
  </si>
  <si>
    <t>http://gobus.asia</t>
  </si>
  <si>
    <t>2be49d65-643e-78d4-297c-934a3bdf64ed</t>
  </si>
  <si>
    <t>GoBuya</t>
  </si>
  <si>
    <t>http://www.gobuya.com/</t>
  </si>
  <si>
    <t>9e416600-cbcc-08cb-33d3-b6bf4ef9417c</t>
  </si>
  <si>
    <t>GoBuyside Inc.</t>
  </si>
  <si>
    <t>https://www.gobuyside.com</t>
  </si>
  <si>
    <t>084a2b44-237c-022c-5480-5a32e3b4e3b9</t>
  </si>
  <si>
    <t>GoBuzz</t>
  </si>
  <si>
    <t>http://www.gobuzz.com</t>
  </si>
  <si>
    <t>737ea9d4-2067-77bb-9254-7f8294429ab3</t>
  </si>
  <si>
    <t>GoBuzzinga</t>
  </si>
  <si>
    <t>http://www.gobuzzinga.com</t>
  </si>
  <si>
    <t>caaae7c8-3aac-786e-a8d6-ca8ae3d7395a</t>
  </si>
  <si>
    <t>Goby</t>
  </si>
  <si>
    <t>http://www.goby.com</t>
  </si>
  <si>
    <t>6a826899-ca7c-df79-2c73-4c6b780ceb57</t>
  </si>
  <si>
    <t>http://www.gobyinc.com/</t>
  </si>
  <si>
    <t>67aac068-2a5e-51ce-978d-c3b32f0af251</t>
  </si>
  <si>
    <t>http://www.goby.co</t>
  </si>
  <si>
    <t>a3d9aef2-bf19-279b-9866-6558602ad535</t>
  </si>
  <si>
    <t>Gobza</t>
  </si>
  <si>
    <t>http://www.gobza.com</t>
  </si>
  <si>
    <t>dafc88e2-6ddf-136d-2bb5-a0ad40076079</t>
  </si>
  <si>
    <t>Gobzer.com</t>
  </si>
  <si>
    <t>http://www.gobzer.com</t>
  </si>
  <si>
    <t>144570e5-adcc-e1c0-e491-7f8489769bc3</t>
  </si>
  <si>
    <t>GoCache</t>
  </si>
  <si>
    <t>http://www.gocache.com.br/</t>
  </si>
  <si>
    <t>6184cff3-380d-81e1-1e62-b3e87372d26c</t>
  </si>
  <si>
    <t>GoCaddy International</t>
  </si>
  <si>
    <t>http://www.mygocaddy.com/</t>
  </si>
  <si>
    <t>f4da42be-1014-58b3-6108-5120d429e8a1</t>
  </si>
  <si>
    <t>GoCambio</t>
  </si>
  <si>
    <t>http://www.gocambio.com</t>
  </si>
  <si>
    <t>68cdaa4e-4821-087e-48ef-91b429eacf32</t>
  </si>
  <si>
    <t>GoCapsule</t>
  </si>
  <si>
    <t>http://gocapsule.ca</t>
  </si>
  <si>
    <t>7e3c7819-1c79-69c6-2dd1-4092704018a1</t>
  </si>
  <si>
    <t>Gocar</t>
  </si>
  <si>
    <t>http://gocar.my</t>
  </si>
  <si>
    <t>ded54c20-c287-04d7-0702-10034a4a6bf9</t>
  </si>
  <si>
    <t>GoCar.ie</t>
  </si>
  <si>
    <t>http://www.gocar.ie/</t>
  </si>
  <si>
    <t>095947ad-df58-6daa-fc67-da2a04b1d5f6</t>
  </si>
  <si>
    <t>GoCardless</t>
  </si>
  <si>
    <t>http://gocardless.com</t>
  </si>
  <si>
    <t>83583b87-475b-abc1-99d5-9d6df0e2f0ec</t>
  </si>
  <si>
    <t>gocareerguide.com</t>
  </si>
  <si>
    <t>http://www.gocareerguide.com</t>
  </si>
  <si>
    <t>239b2dc8-e4d4-dc78-316b-0c85aca31230</t>
  </si>
  <si>
    <t>GoCargo.com</t>
  </si>
  <si>
    <t>http://www.gocargo.com</t>
  </si>
  <si>
    <t>b7b23417-f30c-7503-2b1e-a302476eea9f</t>
  </si>
  <si>
    <t>GoCarros</t>
  </si>
  <si>
    <t>http://www.gocarros.com.br/</t>
  </si>
  <si>
    <t>83b10277-b819-a56e-f93c-d629d76885d9</t>
  </si>
  <si>
    <t>gocarshare.com</t>
  </si>
  <si>
    <t>http://gocarshare.com</t>
  </si>
  <si>
    <t>60f02bbf-02a1-7b2e-aa60-572a801be408</t>
  </si>
  <si>
    <t>GoCart.pk</t>
  </si>
  <si>
    <t>http://www.gocart.pk</t>
  </si>
  <si>
    <t>085508b0-84f3-61fe-9b92-20828d789040</t>
  </si>
  <si>
    <t>GoCast</t>
  </si>
  <si>
    <t>http://gocast.it</t>
  </si>
  <si>
    <t>03eccbaa-2bb9-9146-2a79-b35d1fa81a05</t>
  </si>
  <si>
    <t>GoCatalyze</t>
  </si>
  <si>
    <t>http://gocatalyze.com</t>
  </si>
  <si>
    <t>ef591f65-7f34-437d-d2c1-6d8f13488ef0</t>
  </si>
  <si>
    <t>GoCatch</t>
  </si>
  <si>
    <t>http://gocatch.com</t>
  </si>
  <si>
    <t>a5afde63-751d-8cf9-d30b-e7f724c5ac96</t>
  </si>
  <si>
    <t>GoCD</t>
  </si>
  <si>
    <t>https://www.gocd.io</t>
  </si>
  <si>
    <t>249c664a-a38b-377f-dc9e-ec407862ad55</t>
  </si>
  <si>
    <t>Gocella</t>
  </si>
  <si>
    <t>http://www.gocella.com</t>
  </si>
  <si>
    <t>39aab347-1516-421e-3f2d-aaab4c3df092</t>
  </si>
  <si>
    <t>GoChain</t>
  </si>
  <si>
    <t>http://gochain.com</t>
  </si>
  <si>
    <t>248560ba-852c-2ab5-cdcb-6eb198b90b21</t>
  </si>
  <si>
    <t>GoChat, Inc.</t>
  </si>
  <si>
    <t>http://www.gochatz.com</t>
  </si>
  <si>
    <t>f8192ca2-b332-60ca-469e-b42177331953</t>
  </si>
  <si>
    <t>GOCHECK MEDIA PRIVATE LIMITED</t>
  </si>
  <si>
    <t>http://www.gocheckapp.com</t>
  </si>
  <si>
    <t>680b20a8-f334-16ff-56ca-7f909795462b</t>
  </si>
  <si>
    <t>GoChime</t>
  </si>
  <si>
    <t>http://www.gochime.com</t>
  </si>
  <si>
    <t>5caab1a7-fa30-da85-a287-b7aadfda4eef</t>
  </si>
  <si>
    <t>GoChongo</t>
  </si>
  <si>
    <t>http://www.gochongo.com</t>
  </si>
  <si>
    <t>1700774e-f983-dfaa-1fcc-079251d2a90a</t>
  </si>
  <si>
    <t>GoChoosy</t>
  </si>
  <si>
    <t>http://www.gochoosy.com/</t>
  </si>
  <si>
    <t>2444c4c8-c9f0-0b83-1f42-89300b8eac23</t>
  </si>
  <si>
    <t>Gociety</t>
  </si>
  <si>
    <t>http://www.gociety.com/</t>
  </si>
  <si>
    <t>7aef3ba1-f930-9bb4-15e9-0a536d6e514d</t>
  </si>
  <si>
    <t>GoCinchy</t>
  </si>
  <si>
    <t>https://www.gocinchy.com/</t>
  </si>
  <si>
    <t>7b482658-1889-0129-31ae-d154e6065922</t>
  </si>
  <si>
    <t>GoCity</t>
  </si>
  <si>
    <t>http://www.gocityweb.com</t>
  </si>
  <si>
    <t>f1e4c325-e6ab-b24b-9e5b-d028b0460673</t>
  </si>
  <si>
    <t>GOCITY Mobile Inc.</t>
  </si>
  <si>
    <t>http://gocity.io/</t>
  </si>
  <si>
    <t>a38f0390-5511-63ca-dc53-1d1f6a7f9660</t>
  </si>
  <si>
    <t>GoClinic</t>
  </si>
  <si>
    <t>https://goclinic.io/</t>
  </si>
  <si>
    <t>d303c0ed-7ed7-53d1-efaf-dcdc7c0194f4</t>
  </si>
  <si>
    <t>GoClio</t>
  </si>
  <si>
    <t>https://www.goclio.com</t>
  </si>
  <si>
    <t>961440a5-6b1c-0c18-b2c1-04b9cd1f4dca</t>
  </si>
  <si>
    <t>GoCloud</t>
  </si>
  <si>
    <t>http://gocloud.eu</t>
  </si>
  <si>
    <t>0feb8c24-e4ea-06b1-c90d-1bd34c904b5a</t>
  </si>
  <si>
    <t>GoCloud Ltd</t>
  </si>
  <si>
    <t>http://www.gocloud.co.uk</t>
  </si>
  <si>
    <t>11040d56-2e0e-aecf-92d9-fef832f59ce6</t>
  </si>
  <si>
    <t>GoClouds</t>
  </si>
  <si>
    <t>http://www.goclouds.com</t>
  </si>
  <si>
    <t>d6c856c1-0f3c-30ed-0c6d-33e871cc27e7</t>
  </si>
  <si>
    <t>GoCloudz</t>
  </si>
  <si>
    <t>http://www.gocloudz.com/</t>
  </si>
  <si>
    <t>d0799e75-de27-9fef-8f64-ed3ea24d0040</t>
  </si>
  <si>
    <t>GoCo-op</t>
  </si>
  <si>
    <t>http://www.goco-op.com</t>
  </si>
  <si>
    <t>b6ad1b4b-981d-8f59-d0b3-5dce1c417394</t>
  </si>
  <si>
    <t>GoCo.io Inc</t>
  </si>
  <si>
    <t>http://www.goco.io</t>
  </si>
  <si>
    <t>5280c3fa-2379-929b-7ec9-0c6d14bc95f3</t>
  </si>
  <si>
    <t>GoCode</t>
  </si>
  <si>
    <t>http://www.gocodenow.com/</t>
  </si>
  <si>
    <t>08e5a975-9d35-d490-2313-42c20899ae2d</t>
  </si>
  <si>
    <t>GoCode Academy</t>
  </si>
  <si>
    <t>http://gocode.academy/kids/</t>
  </si>
  <si>
    <t>dee6e459-fe26-2263-837e-e338a9bd492b</t>
  </si>
  <si>
    <t>GoCodes</t>
  </si>
  <si>
    <t>http://www.gocodes.com/</t>
  </si>
  <si>
    <t>d7ddcaae-2d5e-8595-8e0c-f2d7a64aab5d</t>
  </si>
  <si>
    <t>GoCoin</t>
  </si>
  <si>
    <t>http://www.gocoin.com</t>
  </si>
  <si>
    <t>487577f7-c8b9-5990-581a-c97cdf0f1b35</t>
  </si>
  <si>
    <t>GoCollect</t>
  </si>
  <si>
    <t>http://www.gocollect.com</t>
  </si>
  <si>
    <t>ea65f99a-b52d-1521-cf70-6d6540ce13a8</t>
  </si>
  <si>
    <t>Gocom.vn</t>
  </si>
  <si>
    <t>http://gocom.vn/</t>
  </si>
  <si>
    <t>52febe52-d42a-5b49-e4bb-9075ffe1184d</t>
  </si>
  <si>
    <t>GoComics</t>
  </si>
  <si>
    <t>http://www.gocomics.com/</t>
  </si>
  <si>
    <t>45994396-f97b-96b7-19ae-6f09f47ac9dc</t>
  </si>
  <si>
    <t>GoComm</t>
  </si>
  <si>
    <t>http://gocomm.com</t>
  </si>
  <si>
    <t>76d09e93-19c5-b8fd-c53a-82a1d9844944</t>
  </si>
  <si>
    <t>Gocompare.com</t>
  </si>
  <si>
    <t>http://www.gocompare.com</t>
  </si>
  <si>
    <t>8085a4bc-e6b2-98ff-3f0d-02b6f5f85105</t>
  </si>
  <si>
    <t>GocomTech</t>
  </si>
  <si>
    <t>http://www.gocomtech.com</t>
  </si>
  <si>
    <t>d931773c-4865-a488-fa17-b267569da4fa</t>
  </si>
  <si>
    <t>GoCondom</t>
  </si>
  <si>
    <t>http://www.gocondom.com</t>
  </si>
  <si>
    <t>8e643bec-e06a-9c9b-2cf1-bf8f6da0f8f6</t>
  </si>
  <si>
    <t>Goconnekt</t>
  </si>
  <si>
    <t>http://www.goconnekt.com</t>
  </si>
  <si>
    <t>4fc63cee-1914-2f95-2ffd-7322294a5c12</t>
  </si>
  <si>
    <t>GoConqr</t>
  </si>
  <si>
    <t>https://www.goconqr.com/</t>
  </si>
  <si>
    <t>e22c97c8-22c6-626c-e13b-406a75745926</t>
  </si>
  <si>
    <t>GoContact</t>
  </si>
  <si>
    <t>http://www.gotelecom.pt</t>
  </si>
  <si>
    <t>b0962686-63e1-7f87-096e-e2d9e563f633</t>
  </si>
  <si>
    <t>GoCoop</t>
  </si>
  <si>
    <t>http://gocoop.com</t>
  </si>
  <si>
    <t>0893ac0b-e1fc-57c4-ed28-bbc2f99aac68</t>
  </si>
  <si>
    <t>GoCosy</t>
  </si>
  <si>
    <t>https://www.gocosy.com</t>
  </si>
  <si>
    <t>4591f747-5a37-7f59-fc0a-b89c36b3ba06</t>
  </si>
  <si>
    <t>GocoWeb technologies</t>
  </si>
  <si>
    <t>http://www.gocoweb.com/</t>
  </si>
  <si>
    <t>95d768e1-0497-10f6-dcc1-16122edee7f2</t>
  </si>
  <si>
    <t>Gocrafti</t>
  </si>
  <si>
    <t>http://www.gocrafti.com/</t>
  </si>
  <si>
    <t>d7e138a7-c1ee-696f-1ee1-88d74ba67513</t>
  </si>
  <si>
    <t>goCreative</t>
  </si>
  <si>
    <t>http://gocreative.team/</t>
  </si>
  <si>
    <t>ee31b2dd-fd63-992c-5c98-7b12fa1b9c61</t>
  </si>
  <si>
    <t>GoCrossCampus</t>
  </si>
  <si>
    <t>http://gocrosscampus.com</t>
  </si>
  <si>
    <t>32199866-0b0a-c6e9-e0ce-369105fc2767</t>
  </si>
  <si>
    <t>Gocus</t>
  </si>
  <si>
    <t>https://gocus.com</t>
  </si>
  <si>
    <t>ee9df108-1c93-25b8-2330-e480f58fd792</t>
  </si>
  <si>
    <t>GoCustomized</t>
  </si>
  <si>
    <t>http://www.gocustomized.com</t>
  </si>
  <si>
    <t>2d47df1d-e113-914a-4137-e9e9c68a9ebb</t>
  </si>
  <si>
    <t>God Hates Charades</t>
  </si>
  <si>
    <t>http://godhatescharades.com/</t>
  </si>
  <si>
    <t>174813d6-8273-eace-b2f5-12700cebe58d</t>
  </si>
  <si>
    <t>GOD IS GOOD! SIEMPRE DIOS MUY BIEN!</t>
  </si>
  <si>
    <t>http://spanglishfaith.blogspot.com</t>
  </si>
  <si>
    <t>161b4c7b-37c5-606b-9938-7643fbe61584</t>
  </si>
  <si>
    <t>God Konnect</t>
  </si>
  <si>
    <t>http://godkonnect.com/</t>
  </si>
  <si>
    <t>17412971-7901-851f-b54d-f0cd050be257</t>
  </si>
  <si>
    <t>God Praksis</t>
  </si>
  <si>
    <t>https://godpraksis.no/</t>
  </si>
  <si>
    <t>4506b7be-2cff-c66e-5102-a719aa463659</t>
  </si>
  <si>
    <t>God's Love We Deliver</t>
  </si>
  <si>
    <t>https://www.glwd.org</t>
  </si>
  <si>
    <t>2a124e4d-8cab-90aa-56b5-c137a036b051</t>
  </si>
  <si>
    <t>Godaam</t>
  </si>
  <si>
    <t>http://www.godaam.com</t>
  </si>
  <si>
    <t>2d800e26-805b-3ca9-e6e5-69f31a021590</t>
  </si>
  <si>
    <t>GoDaddy</t>
  </si>
  <si>
    <t>http://godaddy.com</t>
  </si>
  <si>
    <t>044f2ba9-a0b0-2ff7-91bf-75cdbc96f103</t>
  </si>
  <si>
    <t>Godado</t>
  </si>
  <si>
    <t>http://www.godado.it</t>
  </si>
  <si>
    <t>170c2e63-dec1-6e04-9f7c-6cf672898025</t>
  </si>
  <si>
    <t>Godalive</t>
  </si>
  <si>
    <t>http://www.godalive.com</t>
  </si>
  <si>
    <t>f7f5dbf9-cb80-5eca-af33-a000a1c47f79</t>
  </si>
  <si>
    <t>GodamWale</t>
  </si>
  <si>
    <t>http://www.godamwale.com</t>
  </si>
  <si>
    <t>5b00736c-dbaa-f535-c00f-28ed8edc0318</t>
  </si>
  <si>
    <t>Godar Tose`e Co.</t>
  </si>
  <si>
    <t>http://www.godar.ir</t>
  </si>
  <si>
    <t>17f03242-d940-7d2b-d931-e53529539013</t>
  </si>
  <si>
    <t>Godart Florida - Real Estate Investment</t>
  </si>
  <si>
    <t>http://www.godartflorida.com/</t>
  </si>
  <si>
    <t>00b36b5c-279b-7d36-76bd-5e65d75d7f8e</t>
  </si>
  <si>
    <t>GoDataDriven</t>
  </si>
  <si>
    <t>http://www.godatadriven.com/</t>
  </si>
  <si>
    <t>fc2be498-577b-af78-0f5b-82c087b96868</t>
  </si>
  <si>
    <t>GoDataFeed</t>
  </si>
  <si>
    <t>http://www.godatafeed.com</t>
  </si>
  <si>
    <t>80d23cf8-13fa-0229-46be-85097dd0e888</t>
  </si>
  <si>
    <t>Godavari Biorefineries</t>
  </si>
  <si>
    <t>http://www.somaiya.com/pages/home.html</t>
  </si>
  <si>
    <t>709b5bc9-258f-16cf-94cd-cb911cea25d3</t>
  </si>
  <si>
    <t>GoDay.ca</t>
  </si>
  <si>
    <t>https://goday.ca</t>
  </si>
  <si>
    <t>e0bb80e4-9c4f-30e7-a9b5-b1f244efade6</t>
  </si>
  <si>
    <t>Godayuse</t>
  </si>
  <si>
    <t>https://www.godayuse.com/</t>
  </si>
  <si>
    <t>cb1a0dbc-fd5f-abd8-3a22-512ca8a4380d</t>
  </si>
  <si>
    <t>GoDB Tech</t>
  </si>
  <si>
    <t>http://www.go-db.com</t>
  </si>
  <si>
    <t>6bd8f102-032f-5514-f3e3-75e867f6de71</t>
  </si>
  <si>
    <t>Godbout et Dubois Denturologistes</t>
  </si>
  <si>
    <t>http://www.godbout-dubois.com</t>
  </si>
  <si>
    <t>e165d236-0a3d-9b09-6962-8a91d1124f1c</t>
  </si>
  <si>
    <t>Godchecker</t>
  </si>
  <si>
    <t>http://www.godchecker.com</t>
  </si>
  <si>
    <t>895ec330-45c1-54eb-edcf-41ea021e1f20</t>
  </si>
  <si>
    <t>GODclick</t>
  </si>
  <si>
    <t>http://godclick.com/</t>
  </si>
  <si>
    <t>46321ee0-1838-5aa5-9735-eac43c34ce1e</t>
  </si>
  <si>
    <t>GodCloud</t>
  </si>
  <si>
    <t>http://godcloud.info/</t>
  </si>
  <si>
    <t>e9bfdc14-7444-3d2b-df09-a3817eacb035</t>
  </si>
  <si>
    <t>Goddard College</t>
  </si>
  <si>
    <t>http://www.goddard.edu/</t>
  </si>
  <si>
    <t>260638de-93a9-8347-9e83-f145f9692553</t>
  </si>
  <si>
    <t>Goddard Enterprises</t>
  </si>
  <si>
    <t>http://www.goddardenterprisesltd.com/</t>
  </si>
  <si>
    <t>5c3d7dec-27f2-fb42-6f00-70bd6ce12608</t>
  </si>
  <si>
    <t>Goddard Hammontree &amp; Bolding, LLC.</t>
  </si>
  <si>
    <t>http://www.ghbattorneys.com</t>
  </si>
  <si>
    <t>ca8bc146-d46f-de1f-fe1c-6aa57a1e6b53</t>
  </si>
  <si>
    <t>Goddard Homestead</t>
  </si>
  <si>
    <t>http://goddardhomestead.org</t>
  </si>
  <si>
    <t>0686fa8c-192f-e2ac-1239-af3c62934ac1</t>
  </si>
  <si>
    <t>Goddard Labs</t>
  </si>
  <si>
    <t>http://www.goddardlab.com/index.html</t>
  </si>
  <si>
    <t>87d7412f-049e-9c55-1640-c81020c31568</t>
  </si>
  <si>
    <t>Goddard Talmay Agency</t>
  </si>
  <si>
    <t>http://www.goddardtalmay.com/</t>
  </si>
  <si>
    <t>6ab91eda-8753-f188-f499-68c233a71593</t>
  </si>
  <si>
    <t>Goddess Garden</t>
  </si>
  <si>
    <t>http://www.goddessgarden.com/</t>
  </si>
  <si>
    <t>901c04bb-2d67-ee8a-a4f6-1582792c47a0</t>
  </si>
  <si>
    <t>Goddess In Motion International</t>
  </si>
  <si>
    <t>http://goddessim.com</t>
  </si>
  <si>
    <t>8782719b-85ed-717e-4cda-35a7e19d5b35</t>
  </si>
  <si>
    <t>GoDeal.ma</t>
  </si>
  <si>
    <t>http://www.godeal.ma</t>
  </si>
  <si>
    <t>0de68eb0-a967-e17c-2f07-ce64c1fce7ac</t>
  </si>
  <si>
    <t>GoDealla</t>
  </si>
  <si>
    <t>http://www.godealla.pl/miasto/warszawa/</t>
  </si>
  <si>
    <t>ca455f19-732f-6030-0688-5994a9b966e1</t>
  </si>
  <si>
    <t>GoDeals365.com</t>
  </si>
  <si>
    <t>http://www.godeals365.com/</t>
  </si>
  <si>
    <t>3249f66b-295e-7ba3-7c2c-07bedded4dc3</t>
  </si>
  <si>
    <t>Godel Capital</t>
  </si>
  <si>
    <t>http://www.godelcapital.com</t>
  </si>
  <si>
    <t>1f6c4042-acc2-0b0b-8178-1f5506ab30d4</t>
  </si>
  <si>
    <t>Godel Technologies (JustDoc)</t>
  </si>
  <si>
    <t>https://justdoc.com/</t>
  </si>
  <si>
    <t>97009b06-b8f3-bfa3-2829-c8431f2285ef</t>
  </si>
  <si>
    <t>GoDelete</t>
  </si>
  <si>
    <t>http://www.godelete.com/</t>
  </si>
  <si>
    <t>8a5d9357-2754-32c2-6f32-67bd225bb5a9</t>
  </si>
  <si>
    <t>GoDeliver</t>
  </si>
  <si>
    <t>https://godeliver.in</t>
  </si>
  <si>
    <t>6d3f9beb-cc38-03bc-c593-7db74e3defe2</t>
  </si>
  <si>
    <t>Godengo</t>
  </si>
  <si>
    <t>http://gtxcel.com</t>
  </si>
  <si>
    <t>ba9d4169-6a01-c52f-b303-4d328f6f3517</t>
  </si>
  <si>
    <t>GoDesignerGo</t>
  </si>
  <si>
    <t>https://www.godesignergo.com</t>
  </si>
  <si>
    <t>11c6ae0d-5132-2011-4e7a-bd11b17a1ae5</t>
  </si>
  <si>
    <t>GoDesigny</t>
  </si>
  <si>
    <t>http://godesigny.com/</t>
  </si>
  <si>
    <t>8ebf07b9-af90-f070-9883-e85d0ce0641a</t>
  </si>
  <si>
    <t>GODESK SRL</t>
  </si>
  <si>
    <t>http://www.godesk.it/</t>
  </si>
  <si>
    <t>4a410fac-f7e7-89d0-3b66-defdf89c4329</t>
  </si>
  <si>
    <t>godesys AG</t>
  </si>
  <si>
    <t>http://www.godesys.de/</t>
  </si>
  <si>
    <t>c36b5d56-0608-d7e1-2aac-ad4cd4a458b6</t>
  </si>
  <si>
    <t>Godfather's Pizza</t>
  </si>
  <si>
    <t>http://www.godfathers.com</t>
  </si>
  <si>
    <t>4d623750-07a1-8480-acbf-d76fbe169a59</t>
  </si>
  <si>
    <t>Godfrey</t>
  </si>
  <si>
    <t>http://www.godfrey.com/en/</t>
  </si>
  <si>
    <t>b6c94200-b34c-6290-ee14-3ed95d22f787</t>
  </si>
  <si>
    <t>Godfrey &amp; Kahn</t>
  </si>
  <si>
    <t>http://www.gklaw.com/</t>
  </si>
  <si>
    <t>887fc6e4-47b3-43ed-2c45-6f3f33137b95</t>
  </si>
  <si>
    <t>Godfreys</t>
  </si>
  <si>
    <t>http://www.godfreys.com.au</t>
  </si>
  <si>
    <t>dbc6b941-dcf5-2c9f-bf71-3abf7386dd36</t>
  </si>
  <si>
    <t>GODFunder</t>
  </si>
  <si>
    <t>https://godfunder.com</t>
  </si>
  <si>
    <t>6a5c7758-5fa0-866e-78d2-38be78af92ec</t>
  </si>
  <si>
    <t>GodHive</t>
  </si>
  <si>
    <t>http://www.godhive.com</t>
  </si>
  <si>
    <t>b73aa083-c494-a23e-25a1-9abec2b3cc2b</t>
  </si>
  <si>
    <t>Godigex</t>
  </si>
  <si>
    <t>http://godigex.com</t>
  </si>
  <si>
    <t>fc8f9143-d8bb-b13c-24d0-cb46baa37c1d</t>
  </si>
  <si>
    <t>Godigin</t>
  </si>
  <si>
    <t>http://www.godigin.com/</t>
  </si>
  <si>
    <t>1686e20c-9e56-995e-6408-08c45dc8ae15</t>
  </si>
  <si>
    <t>GoDIGITAL</t>
  </si>
  <si>
    <t>http://godigital.com</t>
  </si>
  <si>
    <t>3e0572fd-3792-7fdd-6054-70aa740fcbab</t>
  </si>
  <si>
    <t>GoDigital Media Group</t>
  </si>
  <si>
    <t>http://www.godigitalmg.com</t>
  </si>
  <si>
    <t>de3b7553-d81d-c5e7-a479-494c4c0ad9b2</t>
  </si>
  <si>
    <t>GoDigital Networks</t>
  </si>
  <si>
    <t>http://www.godigital.com</t>
  </si>
  <si>
    <t>bfe02ccf-d44d-d60f-3a20-de51410ed83d</t>
  </si>
  <si>
    <t>GoDigital Tecnologia E Participacoes</t>
  </si>
  <si>
    <t>http://www.godigital.com.br</t>
  </si>
  <si>
    <t>35c1094a-3ce8-68c7-1cf7-2d2a99789dde</t>
  </si>
  <si>
    <t>goDigitally</t>
  </si>
  <si>
    <t>https://godigitally.in</t>
  </si>
  <si>
    <t>0abe8856-6558-5e0d-a675-d19174a962df</t>
  </si>
  <si>
    <t>GodImage</t>
  </si>
  <si>
    <t>http://godimage.com</t>
  </si>
  <si>
    <t>3e7aa0f8-e562-cefb-c803-535dc8d4c786</t>
  </si>
  <si>
    <t>Godinterest</t>
  </si>
  <si>
    <t>http://godinterest.com</t>
  </si>
  <si>
    <t>94e449e5-75d0-a168-1791-7a1835c89a5f</t>
  </si>
  <si>
    <t>Godinterest.org</t>
  </si>
  <si>
    <t>http://godinterest.org/</t>
  </si>
  <si>
    <t>0150da83-a17a-0b19-7a8b-fc8615d773a4</t>
  </si>
  <si>
    <t>GodisaGeek.com</t>
  </si>
  <si>
    <t>http://www.godisageek.com</t>
  </si>
  <si>
    <t>b415cf33-86cf-fbb5-4d69-1f05b190a766</t>
  </si>
  <si>
    <t>GoDiscountDeals</t>
  </si>
  <si>
    <t>http://www.godiscountdeals.com</t>
  </si>
  <si>
    <t>9c7b0e18-cd3c-d8e1-9917-7cea5eb2bcd2</t>
  </si>
  <si>
    <t>GoDiscova</t>
  </si>
  <si>
    <t>http://www.godiscova.com</t>
  </si>
  <si>
    <t>decbe4b6-997c-8d97-abaa-66f19f5caad4</t>
  </si>
  <si>
    <t>GoDiscoverApp</t>
  </si>
  <si>
    <t>http://godiscoverapp.co</t>
  </si>
  <si>
    <t>bfcea1ac-843b-f19c-3942-78d4e2e60623</t>
  </si>
  <si>
    <t>GoDish</t>
  </si>
  <si>
    <t>http://www.godish.com</t>
  </si>
  <si>
    <t>ddfd2ac3-2c43-5650-024d-cf33e1710af4</t>
  </si>
  <si>
    <t>Godiva Chocolatier</t>
  </si>
  <si>
    <t>http://www.godiva.com</t>
  </si>
  <si>
    <t>82d96267-06b4-3835-c902-edf5bf1e0084</t>
  </si>
  <si>
    <t>Godixital</t>
  </si>
  <si>
    <t>http://godixital.com/</t>
  </si>
  <si>
    <t>6de38b20-eeab-f7bb-ba78-b7fe45750b7b</t>
  </si>
  <si>
    <t>Godlan</t>
  </si>
  <si>
    <t>http://www.godlan.com</t>
  </si>
  <si>
    <t>2152f8a2-812c-d211-e5b9-a9fff90d6be3</t>
  </si>
  <si>
    <t>GODO Dev</t>
  </si>
  <si>
    <t>http://godogames.com/dev/</t>
  </si>
  <si>
    <t>20248a0c-2e5d-d7de-a3a1-186f436b565b</t>
  </si>
  <si>
    <t>GODO Games</t>
  </si>
  <si>
    <t>http://www.godogames.com</t>
  </si>
  <si>
    <t>4e504e30-495d-55be-8850-1282acbcd371</t>
  </si>
  <si>
    <t>GoDoctor Solutions Private Limited</t>
  </si>
  <si>
    <t>http://www.godoctor.in</t>
  </si>
  <si>
    <t>42fb8ac6-8090-e886-3501-405ccbfa9b17</t>
  </si>
  <si>
    <t>GoDoctr</t>
  </si>
  <si>
    <t>http://www.godoctr.com</t>
  </si>
  <si>
    <t>846d3678-8f29-0739-06b8-985e5355de0e</t>
  </si>
  <si>
    <t>goDog Fetch</t>
  </si>
  <si>
    <t>http://godogfetch.com</t>
  </si>
  <si>
    <t>f319dd0b-4cde-8b64-30e6-616a54fea041</t>
  </si>
  <si>
    <t>Godoko</t>
  </si>
  <si>
    <t>http://www.godoko.com.au</t>
  </si>
  <si>
    <t>8e8d03e7-7f95-d09c-c68e-d5f57d49247d</t>
  </si>
  <si>
    <t>GoDonor.org</t>
  </si>
  <si>
    <t>http://godonor.org/</t>
  </si>
  <si>
    <t>1663e854-b5e2-4091-70e1-71b0b87a9e4a</t>
  </si>
  <si>
    <t>Godot Communications</t>
  </si>
  <si>
    <t>http://www.godotcommunications.com</t>
  </si>
  <si>
    <t>072a5502-7166-7c22-3dcb-9722415982de</t>
  </si>
  <si>
    <t>Godot Media</t>
  </si>
  <si>
    <t>http://www.godotmedia.com</t>
  </si>
  <si>
    <t>c06dc291-1beb-7a29-ead0-d27c31d830ca</t>
  </si>
  <si>
    <t>Godrej &amp; Boyce</t>
  </si>
  <si>
    <t>http://www.godrejandboyce.com</t>
  </si>
  <si>
    <t>b9b73b6b-64bc-a565-42d8-f0e127618179</t>
  </si>
  <si>
    <t>Godrej Agrovet</t>
  </si>
  <si>
    <t>http://godrejagrovet.com</t>
  </si>
  <si>
    <t>084346b1-86b7-a076-d496-eefcb5e291fa</t>
  </si>
  <si>
    <t>Godrej Codename Greens</t>
  </si>
  <si>
    <t>http://www.godrejcodenamegreens.in/</t>
  </si>
  <si>
    <t>df28a00a-8341-29f8-10f0-6307d5676ee9</t>
  </si>
  <si>
    <t>Godrej Golf Links Villas</t>
  </si>
  <si>
    <t>https://www.addressofchoice.com/godrej-golf-links-sector-27-greater-noida-p42211</t>
  </si>
  <si>
    <t>354ad146-ad8b-1f90-cfc0-d7bc085b043f</t>
  </si>
  <si>
    <t>Godrej Industries</t>
  </si>
  <si>
    <t>http://godrej.com</t>
  </si>
  <si>
    <t>52a30649-5cda-2776-2844-9d19f0fcdd30</t>
  </si>
  <si>
    <t>Godrej Material Handling</t>
  </si>
  <si>
    <t>http://www.godrejmhe.in/</t>
  </si>
  <si>
    <t>0d072dc3-19ff-1360-21d6-d59fc4fc56a9</t>
  </si>
  <si>
    <t>Godrej Nature's Basket</t>
  </si>
  <si>
    <t>http://www.naturesbasket.co.in/</t>
  </si>
  <si>
    <t>f2f34ec2-fc5a-97b7-20f2-8c9993593ff1</t>
  </si>
  <si>
    <t>Godrej Platinum</t>
  </si>
  <si>
    <t>http://www.godrejplatinumbangalore.co.in/</t>
  </si>
  <si>
    <t>fc7c38fc-aa7c-c35c-2edd-8fc5759bd759</t>
  </si>
  <si>
    <t>Godrej Properties</t>
  </si>
  <si>
    <t>https://www.godrejproperties.com/</t>
  </si>
  <si>
    <t>ceadcfd5-6591-2b39-ba40-3b02d7ef228b</t>
  </si>
  <si>
    <t>Godrej Villas</t>
  </si>
  <si>
    <t>http://godrejvillas.co.in/</t>
  </si>
  <si>
    <t>e3d5a953-a330-8562-5e1d-b1c7d9cf95e1</t>
  </si>
  <si>
    <t>GoDrive</t>
  </si>
  <si>
    <t>https://www.go-drive.com</t>
  </si>
  <si>
    <t>a25193ad-75a6-904f-d5cc-dfda79998fa2</t>
  </si>
  <si>
    <t>GoDrone</t>
  </si>
  <si>
    <t>https://godrone.co.nz/</t>
  </si>
  <si>
    <t>187bbce7-14c6-e911-3c7e-1c5dfe33fbf9</t>
  </si>
  <si>
    <t>GoDrve</t>
  </si>
  <si>
    <t>http://www.godrve.com/</t>
  </si>
  <si>
    <t>67b81f98-77ad-02e9-55fe-79036deda9cf</t>
  </si>
  <si>
    <t>Gods Bible School and College</t>
  </si>
  <si>
    <t>http://www.gbs.edu/</t>
  </si>
  <si>
    <t>f737faa0-8cff-3249-bdb8-b39c6b1234fd</t>
  </si>
  <si>
    <t>Gods of Mayhem</t>
  </si>
  <si>
    <t>http://godsofmayhem.ezequielbruni.com/</t>
  </si>
  <si>
    <t>fe2c04cc-6367-c7c7-e484-bf59c1248537</t>
  </si>
  <si>
    <t>GodsAmira</t>
  </si>
  <si>
    <t>https://trafficmonsoon.com//?ref=godsamira</t>
  </si>
  <si>
    <t>5f1ef959-f773-ce69-b8e9-705c9ce172da</t>
  </si>
  <si>
    <t>Godsell &amp; Hughes Financial, Inc.</t>
  </si>
  <si>
    <t>http://www.godsellhughes.com</t>
  </si>
  <si>
    <t>43b4cfbf-cf1c-5523-f8e9-72c7779f700e</t>
  </si>
  <si>
    <t>Godsmak</t>
  </si>
  <si>
    <t>https://www.godsmak.se/</t>
  </si>
  <si>
    <t>f7d94bc2-d82c-b377-406f-e268ec3bfdc5</t>
  </si>
  <si>
    <t>Godspeed Media Athletics</t>
  </si>
  <si>
    <t>http://www.gowithgodspeed.com</t>
  </si>
  <si>
    <t>008c0080-3fb0-9f5c-eb2c-5d97967fea55</t>
  </si>
  <si>
    <t>Godspell</t>
  </si>
  <si>
    <t>http://www.godspell.com</t>
  </si>
  <si>
    <t>e4fcf76e-9b21-318c-59ef-fb866c531436</t>
  </si>
  <si>
    <t>Godspell College</t>
  </si>
  <si>
    <t>https://www.godspellcollege.com.ar</t>
  </si>
  <si>
    <t>e0570df0-fbd4-ae65-d875-71aa8a5fba88</t>
  </si>
  <si>
    <t>Godtlevert.no</t>
  </si>
  <si>
    <t>https://www.godtlevert.no/</t>
  </si>
  <si>
    <t>a3934940-cb26-103a-58d0-37dce09c1ede</t>
  </si>
  <si>
    <t>GodTube</t>
  </si>
  <si>
    <t>http://www.godtube.com</t>
  </si>
  <si>
    <t>c39ac762-d35b-0981-3ad9-7e2bdcf826b6</t>
  </si>
  <si>
    <t>GodVine</t>
  </si>
  <si>
    <t>http://www.godvine.com/</t>
  </si>
  <si>
    <t>772c133b-6780-6143-85be-d2e29f3dc646</t>
  </si>
  <si>
    <t>Godwin Plumbing</t>
  </si>
  <si>
    <t>http://godwinplumbing.com</t>
  </si>
  <si>
    <t>7dd147bc-519e-01dd-1b8b-4dd14d134427</t>
  </si>
  <si>
    <t>Godwithmeblog</t>
  </si>
  <si>
    <t>http://godwithmeblog.com</t>
  </si>
  <si>
    <t>3b193d52-41d0-46a4-5b65-e3aa2ae0737d</t>
  </si>
  <si>
    <t>Godzilab</t>
  </si>
  <si>
    <t>http://godzilab-games.com</t>
  </si>
  <si>
    <t>23e846a5-905a-ac04-1d14-d50af44ff0df</t>
  </si>
  <si>
    <t>Godzilist</t>
  </si>
  <si>
    <t>http://www.godzilist.com</t>
  </si>
  <si>
    <t>87a6d4cf-e206-7753-a3d4-efe059ec06f0</t>
  </si>
  <si>
    <t>Godzillion</t>
  </si>
  <si>
    <t>https://godzillion.io</t>
  </si>
  <si>
    <t>9097d504-533b-86b8-1eb1-f77653b0fedc</t>
  </si>
  <si>
    <t>goeasy</t>
  </si>
  <si>
    <t>http://www.goeasy.com</t>
  </si>
  <si>
    <t>e053709e-ed1f-e45c-a5a0-df2d2d182c88</t>
  </si>
  <si>
    <t>GoEasyPay</t>
  </si>
  <si>
    <t>http://www.goeasypay.in</t>
  </si>
  <si>
    <t>910a0843-92cd-4754-7354-04eaa1cbd7c5</t>
  </si>
  <si>
    <t>GoEasyPos</t>
  </si>
  <si>
    <t>http://www.goeasypos.com</t>
  </si>
  <si>
    <t>a90f4d6e-a875-b35c-3a23-d3ed1c0e5fe4</t>
  </si>
  <si>
    <t>Goebel Furniture</t>
  </si>
  <si>
    <t>http://goebelfurniture.com/</t>
  </si>
  <si>
    <t>1085a509-47b9-9da3-a9c7-a5964169b3a7</t>
  </si>
  <si>
    <t>goEBT</t>
  </si>
  <si>
    <t>https://www.goebt.com/</t>
  </si>
  <si>
    <t>126eaf3a-9ba8-ca9c-9124-941c50fc685e</t>
  </si>
  <si>
    <t>Goedecke and Associates</t>
  </si>
  <si>
    <t>http://goedecke.com/tiki-index.php</t>
  </si>
  <si>
    <t>9f476487-2e56-16d9-2fda-1330f7dccc49</t>
  </si>
  <si>
    <t>Goedeker's</t>
  </si>
  <si>
    <t>http://www.goedekers.com</t>
  </si>
  <si>
    <t>8eefecc7-6fb2-807d-6034-1a0ac7ea82a7</t>
  </si>
  <si>
    <t>GoEdit</t>
  </si>
  <si>
    <t>https://goedit.io/</t>
  </si>
  <si>
    <t>dde40f20-a9cb-c3c0-7d5f-191d65e717ad</t>
  </si>
  <si>
    <t>Goedkope Compatible Toner Cartidges</t>
  </si>
  <si>
    <t>http://www.gocartridge.nl</t>
  </si>
  <si>
    <t>d3531e47-903f-2c71-9656-aea9c87936a4</t>
  </si>
  <si>
    <t>Goedkoper.nl</t>
  </si>
  <si>
    <t>http://goedkoper.nl</t>
  </si>
  <si>
    <t>c60778ce-03a4-4faa-e11d-c490ce58c50d</t>
  </si>
  <si>
    <t>goedle.io</t>
  </si>
  <si>
    <t>http://goedle.io/</t>
  </si>
  <si>
    <t>bf35de9c-5399-a9cd-ea35-3016a135c5b2</t>
  </si>
  <si>
    <t>Goel Fund</t>
  </si>
  <si>
    <t>http://www.goelfund.com</t>
  </si>
  <si>
    <t>99f2e319-4a67-1b10-3b0e-bd2e7817deac</t>
  </si>
  <si>
    <t>Goel Ganga Developments</t>
  </si>
  <si>
    <t>http://www.goelganga.in</t>
  </si>
  <si>
    <t>fccb03cd-01ae-f321-f934-166208f6bd66</t>
  </si>
  <si>
    <t>GoEmerchant</t>
  </si>
  <si>
    <t>http://www.goemerchant.com</t>
  </si>
  <si>
    <t>28acbd84-598b-43a8-7a49-5d8b1dc139a9</t>
  </si>
  <si>
    <t>Goeng</t>
  </si>
  <si>
    <t>http://goeng.co/</t>
  </si>
  <si>
    <t>c38b23fc-7e35-2e19-d4a8-8b4ce3d5809c</t>
  </si>
  <si>
    <t>GoEngineer</t>
  </si>
  <si>
    <t>http://www.goengineer.com</t>
  </si>
  <si>
    <t>379cb77d-936a-dbf1-2570-9c6b930427bc</t>
  </si>
  <si>
    <t>GoEnglish</t>
  </si>
  <si>
    <t>http://goenglish.tv</t>
  </si>
  <si>
    <t>f9ccc771-2233-46dd-4701-60f30ce84d07</t>
  </si>
  <si>
    <t>Goenka Electric Motor Vehicles</t>
  </si>
  <si>
    <t>http://www.gemev.com</t>
  </si>
  <si>
    <t>520176ca-7679-9867-c762-1ba42e061213</t>
  </si>
  <si>
    <t>Goenka Electric Motor Vehicles Pvt. Ltd.</t>
  </si>
  <si>
    <t>c3d46519-900f-8b6a-a58b-15037c0aede3</t>
  </si>
  <si>
    <t>GoEnnounce</t>
  </si>
  <si>
    <t>https://goennounce.com</t>
  </si>
  <si>
    <t>a4981301-04fa-9e3f-fdd5-d06962a25852</t>
  </si>
  <si>
    <t>GoEpic</t>
  </si>
  <si>
    <t>http://www.goepic.io</t>
  </si>
  <si>
    <t>7e05bc64-863c-69ca-acef-5410f62b4316</t>
  </si>
  <si>
    <t>GOERPBaby : The Cloud ERP Company</t>
  </si>
  <si>
    <t>http://www.goerpbaby.com</t>
  </si>
  <si>
    <t>0e31ab47-840b-8c1c-874d-63d6f7ea2057</t>
  </si>
  <si>
    <t>goERPcloud</t>
  </si>
  <si>
    <t>http://www.goerpcloud.com</t>
  </si>
  <si>
    <t>9ea7a12b-740b-f701-b29e-4ed448273d08</t>
  </si>
  <si>
    <t>Goers</t>
  </si>
  <si>
    <t>http://goersapp.com</t>
  </si>
  <si>
    <t>91859062-234b-8cdb-28f6-66074f1aecf8</t>
  </si>
  <si>
    <t>GoerTek Inc.</t>
  </si>
  <si>
    <t>http://www.goertek.com/en/</t>
  </si>
  <si>
    <t>fee893bd-4770-9bb8-77b8-5288cdc5f19d</t>
  </si>
  <si>
    <t>Goethe University Frankfurt</t>
  </si>
  <si>
    <t>http://www.uni-frankfurt.de/</t>
  </si>
  <si>
    <t>bd88d5d6-cf03-5875-db33-b1649b8cc9c5</t>
  </si>
  <si>
    <t>Goethe University of Frankfurt</t>
  </si>
  <si>
    <t>http://www.goethe-university-frankfurt.de</t>
  </si>
  <si>
    <t>9ed6569e-41a1-d38d-3abf-012e8c73093f</t>
  </si>
  <si>
    <t>Goethes Galerie</t>
  </si>
  <si>
    <t>http://shop.goethesgalerie.com</t>
  </si>
  <si>
    <t>db3a057a-5485-84cf-0676-70116b7a7911</t>
  </si>
  <si>
    <t>Goettl Air Conditioning</t>
  </si>
  <si>
    <t>http://phoenix.goettl.com</t>
  </si>
  <si>
    <t>85ba48e6-8783-54cd-216f-06649e8b9d80</t>
  </si>
  <si>
    <t>Goettl Air Conditioning Tucson</t>
  </si>
  <si>
    <t>http://tucson.goettl.com/</t>
  </si>
  <si>
    <t>0d3f1271-3b01-d57e-9c05-88118ce3af70</t>
  </si>
  <si>
    <t>Goetz Contracting</t>
  </si>
  <si>
    <t>http://www.goetzcontracting.com/</t>
  </si>
  <si>
    <t>5722525e-19ee-0685-1a1a-b2211d990105</t>
  </si>
  <si>
    <t>Goetzman Group</t>
  </si>
  <si>
    <t>http://goetzmangroup.com</t>
  </si>
  <si>
    <t>6949bb29-fc82-b804-1468-c27361e9cddb</t>
  </si>
  <si>
    <t>GoEuro</t>
  </si>
  <si>
    <t>http://www.goeuro.com</t>
  </si>
  <si>
    <t>7f1c70c9-4ae9-eb36-b84b-48c851f3459f</t>
  </si>
  <si>
    <t>goEventist</t>
  </si>
  <si>
    <t>http://www.goeventist.com/</t>
  </si>
  <si>
    <t>b18d7904-b598-fc72-10c0-b5668d6502e1</t>
  </si>
  <si>
    <t>GoEventsGo</t>
  </si>
  <si>
    <t>http://www.goeventsgo.com</t>
  </si>
  <si>
    <t>779da969-e0ad-9990-616a-945f681d2e31</t>
  </si>
  <si>
    <t>GoEvnts</t>
  </si>
  <si>
    <t>http://www.goevnts.com/</t>
  </si>
  <si>
    <t>ae897748-6c77-e734-b462-e2d560aef135</t>
  </si>
  <si>
    <t>goEvo</t>
  </si>
  <si>
    <t>http://goevoapp.com/</t>
  </si>
  <si>
    <t>e696c483-400e-8315-ac47-45367f566749</t>
  </si>
  <si>
    <t>GoExcellent</t>
  </si>
  <si>
    <t>http://www.goexcellent.com/</t>
  </si>
  <si>
    <t>02406c08-8aed-f6f2-c7ba-935b03cad337</t>
  </si>
  <si>
    <t>GoExcursion</t>
  </si>
  <si>
    <t>http://goexcursion.net</t>
  </si>
  <si>
    <t>5bdac457-8de2-8682-b129-3d871d5ab315</t>
  </si>
  <si>
    <t>Gofair</t>
  </si>
  <si>
    <t>https://www.gofairtours.com</t>
  </si>
  <si>
    <t>9a520e0c-54fc-dbd8-82bb-9d591f4f2e54</t>
  </si>
  <si>
    <t>GoFanbase</t>
  </si>
  <si>
    <t>http://www.gofanbase.com/</t>
  </si>
  <si>
    <t>1084bf45-e14a-3782-6680-a3011f995a34</t>
  </si>
  <si>
    <t>GoFar</t>
  </si>
  <si>
    <t>http://www.gofar.co</t>
  </si>
  <si>
    <t>fd0bdbb8-aea5-e46e-859e-3974903d527e</t>
  </si>
  <si>
    <t>goFARM Australia</t>
  </si>
  <si>
    <t>http://www.gofarmaustralia.com.au</t>
  </si>
  <si>
    <t>6118324b-5545-4910-fb21-179ef7df2b60</t>
  </si>
  <si>
    <t>GoFarVR</t>
  </si>
  <si>
    <t>http://gofarvr.com/</t>
  </si>
  <si>
    <t>b0b1853d-a18b-b27c-2fd7-e0086d3cd974</t>
  </si>
  <si>
    <t>Gofavorit</t>
  </si>
  <si>
    <t>http://www.gofavorit.com</t>
  </si>
  <si>
    <t>14de7aa5-507a-7ce0-b1a7-1562ac4c4169</t>
  </si>
  <si>
    <t>Gofba</t>
  </si>
  <si>
    <t>http://gofba.com</t>
  </si>
  <si>
    <t>3898a13b-f080-5f5a-2d94-c8224f0061a3</t>
  </si>
  <si>
    <t>GoFeliz.com</t>
  </si>
  <si>
    <t>https://www.gofeliz.com</t>
  </si>
  <si>
    <t>e359a6ae-b218-713b-89d7-db8faf41b726</t>
  </si>
  <si>
    <t>Gofer Now</t>
  </si>
  <si>
    <t>http://www.gofernow.com</t>
  </si>
  <si>
    <t>89cf2db8-b062-09f2-f9de-b3c2de1aa426</t>
  </si>
  <si>
    <t>Gofer NYC</t>
  </si>
  <si>
    <t>http://gofernyc.com</t>
  </si>
  <si>
    <t>b7a2fd9c-1c57-cb8c-c010-ea56424ff075</t>
  </si>
  <si>
    <t>Goferauto</t>
  </si>
  <si>
    <t>http://www.goferauto.com</t>
  </si>
  <si>
    <t>c08475a0-1155-97fd-b329-6851d6b14f0d</t>
  </si>
  <si>
    <t>goferr</t>
  </si>
  <si>
    <t>http://www.goferr.com</t>
  </si>
  <si>
    <t>64b665e6-fdcf-f942-1f0b-629aa6ed26fe</t>
  </si>
  <si>
    <t>GoferTruck</t>
  </si>
  <si>
    <t>http://www.gosolid.net/</t>
  </si>
  <si>
    <t>f8bf0a16-755d-fa37-da3a-0ee8ef12cb1a</t>
  </si>
  <si>
    <t>GoFetch Technologies</t>
  </si>
  <si>
    <t>http://gofetch.xyz/</t>
  </si>
  <si>
    <t>cdc33a39-2d6e-8745-e3bf-f1bec44ec488</t>
  </si>
  <si>
    <t>GoFetchCode</t>
  </si>
  <si>
    <t>http://www.gofetchcode.com</t>
  </si>
  <si>
    <t>5ef693f9-99cb-c841-0262-ee54aa61880c</t>
  </si>
  <si>
    <t>Goff Capital</t>
  </si>
  <si>
    <t>http://www.goffcp.com</t>
  </si>
  <si>
    <t>188fb475-0c6f-d69b-fbb0-36b8a5f2feaf</t>
  </si>
  <si>
    <t>Goff Moore Strategic Partners</t>
  </si>
  <si>
    <t>c2c7c930-9c25-96ce-769d-27e3a3e572c5</t>
  </si>
  <si>
    <t>Goffs</t>
  </si>
  <si>
    <t>http://www.goffs.com/default.aspx</t>
  </si>
  <si>
    <t>101845e9-3849-8d21-1926-86337bfcbb84</t>
  </si>
  <si>
    <t>GoFidel</t>
  </si>
  <si>
    <t>http://gofidel.com.br</t>
  </si>
  <si>
    <t>3e612a05-1950-1f60-11a1-ef1fd1e375e0</t>
  </si>
  <si>
    <t>GoFind.AI</t>
  </si>
  <si>
    <t>http://www.gofind.ai</t>
  </si>
  <si>
    <t>165699e5-21e8-af95-ec8c-0e79df6f83a2</t>
  </si>
  <si>
    <t>Gofind.Online</t>
  </si>
  <si>
    <t>http://gofind.online</t>
  </si>
  <si>
    <t>b336bbe0-0045-2b04-c47d-fd1bf72a4dcc</t>
  </si>
  <si>
    <t>GoFindFriends</t>
  </si>
  <si>
    <t>https://gofindfriends.com</t>
  </si>
  <si>
    <t>a59d2770-0a68-e429-0f96-011c0a9e6eee</t>
  </si>
  <si>
    <t>Gofindwhat</t>
  </si>
  <si>
    <t>http://www.gofindwhat.com</t>
  </si>
  <si>
    <t>027a5639-2ec0-2eca-d7e5-2a6841b8e702</t>
  </si>
  <si>
    <t>goFIQ.com</t>
  </si>
  <si>
    <t>http://www.gofiq.com</t>
  </si>
  <si>
    <t>a67c77d3-2a11-913f-e67a-f01e9deb9341</t>
  </si>
  <si>
    <t>GoFire, Inc</t>
  </si>
  <si>
    <t>http://www.gofire.co</t>
  </si>
  <si>
    <t>9ae856f0-af45-af8b-9960-7a333249385e</t>
  </si>
  <si>
    <t>GoFish</t>
  </si>
  <si>
    <t>https://gofishcam.com</t>
  </si>
  <si>
    <t>d4d8175a-baa3-98d2-dfcf-4d720ffa89e7</t>
  </si>
  <si>
    <t>Gofish.com</t>
  </si>
  <si>
    <t>https://www.gofish.com</t>
  </si>
  <si>
    <t>f39f5db5-e3ba-59a8-741a-ecb19a991607</t>
  </si>
  <si>
    <t>GoFiture</t>
  </si>
  <si>
    <t>http://gofiture.jp</t>
  </si>
  <si>
    <t>d61fe84a-a4c9-74c8-eadd-0fd056fc571f</t>
  </si>
  <si>
    <t>GoFixxIt</t>
  </si>
  <si>
    <t>http://www.gofixxit.com</t>
  </si>
  <si>
    <t>c467df82-688d-4099-6171-18b5bc3ada12</t>
  </si>
  <si>
    <t>GoFleet</t>
  </si>
  <si>
    <t>http://www.gofleet.com</t>
  </si>
  <si>
    <t>8bf57494-a444-bd27-326b-4ed1c17a2da3</t>
  </si>
  <si>
    <t>GoFlit.com</t>
  </si>
  <si>
    <t>http://goflit.com</t>
  </si>
  <si>
    <t>686a57c1-bbba-9e22-31f8-67542a601570</t>
  </si>
  <si>
    <t>goflow app</t>
  </si>
  <si>
    <t>https://goflowapp.com/</t>
  </si>
  <si>
    <t>300e237b-7a3b-e9cb-7f2f-0b42e0980d31</t>
  </si>
  <si>
    <t>goFlow Surf</t>
  </si>
  <si>
    <t>http://goflow.me/</t>
  </si>
  <si>
    <t>c06a842d-e90c-bacc-f16c-88ec158a5e94</t>
  </si>
  <si>
    <t>goFLUENT</t>
  </si>
  <si>
    <t>http://www.gofluent.com</t>
  </si>
  <si>
    <t>a4b5e68d-9d30-fc52-bf86-e10cf97e510f</t>
  </si>
  <si>
    <t>Gofobo</t>
  </si>
  <si>
    <t>http://gofobo.com/</t>
  </si>
  <si>
    <t>266880a5-0438-9039-9b17-e0ce4deb3962</t>
  </si>
  <si>
    <t>Gofor Drones</t>
  </si>
  <si>
    <t>http://www.gofordrones.com/</t>
  </si>
  <si>
    <t>b8191f98-dda5-afac-0150-b6f3be69f369</t>
  </si>
  <si>
    <t>Goforbox</t>
  </si>
  <si>
    <t>http://www.goforbox.com/</t>
  </si>
  <si>
    <t>926c80dd-3d50-ba65-bdf5-66df5a8e64cd</t>
  </si>
  <si>
    <t>GoForCrew</t>
  </si>
  <si>
    <t>http://www.goforcrew.com</t>
  </si>
  <si>
    <t>f400c432-bd2f-0e81-d7d9-0d51510fb574</t>
  </si>
  <si>
    <t>GoForge</t>
  </si>
  <si>
    <t>https://goforge.io</t>
  </si>
  <si>
    <t>f884f5dc-10dd-9d51-472b-4245e28b02c2</t>
  </si>
  <si>
    <t>GoForGood</t>
  </si>
  <si>
    <t>http://www.goforgood.com/</t>
  </si>
  <si>
    <t>1846608f-8a47-3228-7380-7436cd9adaab</t>
  </si>
  <si>
    <t>GoForHosting LTD</t>
  </si>
  <si>
    <t>http://www.go4hosting.com/</t>
  </si>
  <si>
    <t>a11c9a8e-85c1-dabc-cef1-616ce9ed1a27</t>
  </si>
  <si>
    <t>GoForLAtam</t>
  </si>
  <si>
    <t>http://www.goforlatam.com/</t>
  </si>
  <si>
    <t>0d89990e-dadb-ab09-bcea-6f5142de7725</t>
  </si>
  <si>
    <t>GoFormz</t>
  </si>
  <si>
    <t>http://www.goformz.com</t>
  </si>
  <si>
    <t>67aa81bf-f846-e8ee-7faa-9d80c6b2c501</t>
  </si>
  <si>
    <t>GoForth Institute</t>
  </si>
  <si>
    <t>https://www.goforthinstitute.com</t>
  </si>
  <si>
    <t>ff79dae3-5186-dcc7-e899-5d809e68eb1e</t>
  </si>
  <si>
    <t>Gofreeads</t>
  </si>
  <si>
    <t>http://www.gofreeads.com</t>
  </si>
  <si>
    <t>0e6b7deb-6407-74cb-06fa-c30d8365bb9f</t>
  </si>
  <si>
    <t>GoFreight.com</t>
  </si>
  <si>
    <t>https://www.gofreight.com</t>
  </si>
  <si>
    <t>ea598215-01ee-c12c-5af3-8819c6c1779e</t>
  </si>
  <si>
    <t>Gofresh</t>
  </si>
  <si>
    <t>http://www.gofresh.de</t>
  </si>
  <si>
    <t>2cbde920-ee2d-dfdc-d2c2-69ea30481b6e</t>
  </si>
  <si>
    <t>GoFreshBaby</t>
  </si>
  <si>
    <t>http://www.gofreshbaby.com</t>
  </si>
  <si>
    <t>04493bb7-ca14-2816-c794-39d7476ca8a0</t>
  </si>
  <si>
    <t>GoFrugal Technologies</t>
  </si>
  <si>
    <t>http://www.gofrugal.com</t>
  </si>
  <si>
    <t>57ec9a8d-f777-ad31-8dee-ef0411ae99b0</t>
  </si>
  <si>
    <t>GoFullSteam</t>
  </si>
  <si>
    <t>http://www.gofullsteam.co</t>
  </si>
  <si>
    <t>32b52be3-502a-4813-45d4-78d9183ed06a</t>
  </si>
  <si>
    <t>GoFun Shop</t>
  </si>
  <si>
    <t>http://www.gofunshop.com</t>
  </si>
  <si>
    <t>7c098e32-687c-a1c2-f31f-d752869b104b</t>
  </si>
  <si>
    <t>GoFundMe</t>
  </si>
  <si>
    <t>http://www.gofundme.com</t>
  </si>
  <si>
    <t>6fcc3621-ff3c-da6e-869b-ab990c24fffa</t>
  </si>
  <si>
    <t>GoFurther Careers</t>
  </si>
  <si>
    <t>https://www.gofurthercareers.com/</t>
  </si>
  <si>
    <t>b9d2ff68-0ac9-bbf7-b0ff-3167582e286a</t>
  </si>
  <si>
    <t>GOG.com</t>
  </si>
  <si>
    <t>http://www.gog.com</t>
  </si>
  <si>
    <t>003cdfc0-ddae-bb3e-d822-e8807c45e47a</t>
  </si>
  <si>
    <t>GoGaade.in</t>
  </si>
  <si>
    <t>http://www.gogaade.in</t>
  </si>
  <si>
    <t>bb3d01c9-89ac-27ec-7b73-f56aba7fbb2a</t>
  </si>
  <si>
    <t>Gogamer</t>
  </si>
  <si>
    <t>https://www.gogamer.com</t>
  </si>
  <si>
    <t>328427e9-7da9-2796-f992-1d22a9999877</t>
  </si>
  <si>
    <t>gogamingo</t>
  </si>
  <si>
    <t>http://www.goprezzo.com</t>
  </si>
  <si>
    <t>3912ad75-1b34-c881-864e-0b47d818ae88</t>
  </si>
  <si>
    <t>GoGappa</t>
  </si>
  <si>
    <t>http://www.gogappa.com</t>
  </si>
  <si>
    <t>5fbb8eac-60d5-6303-9478-5b0185a55e96</t>
  </si>
  <si>
    <t>GoGarden</t>
  </si>
  <si>
    <t>http://gogarden.co</t>
  </si>
  <si>
    <t>aad77e8b-ff37-a482-0a58-2020adff738e</t>
  </si>
  <si>
    <t>Gogax</t>
  </si>
  <si>
    <t>http://www.gogax.com</t>
  </si>
  <si>
    <t>6f7a44c3-9d43-b1b0-0a46-61da3184d857</t>
  </si>
  <si>
    <t>GoGazella</t>
  </si>
  <si>
    <t>http://gogazella.com</t>
  </si>
  <si>
    <t>51a2a64a-3e4b-0df2-7b98-363a29c91a1f</t>
  </si>
  <si>
    <t>Gogebic Community College</t>
  </si>
  <si>
    <t>http://www.gogebic.edu/</t>
  </si>
  <si>
    <t>83dd7d83-22ca-a289-19da-cba9d4d006b9</t>
  </si>
  <si>
    <t>Gogee IT Solutions(CDAT.com)</t>
  </si>
  <si>
    <t>http://cdat.com/cdat/index.php</t>
  </si>
  <si>
    <t>c61a8a83-ced5-ce5a-6fcb-03fd87e31e11</t>
  </si>
  <si>
    <t>goGeo</t>
  </si>
  <si>
    <t>http://www.gogeo.io/</t>
  </si>
  <si>
    <t>f06778a4-6e6c-e2d2-0160-c634ab9e3b83</t>
  </si>
  <si>
    <t>Gogeo Holidays</t>
  </si>
  <si>
    <t>http://gogeoholidays.com/tour-packages-kerala.aspx</t>
  </si>
  <si>
    <t>cf6a190e-7958-8030-9dd2-b75dd81dc12a</t>
  </si>
  <si>
    <t>GoGet Carshare</t>
  </si>
  <si>
    <t>https://www.goget.com.au</t>
  </si>
  <si>
    <t>37a44d6d-3013-7f6b-dbc0-cac6e45faa8c</t>
  </si>
  <si>
    <t>GoGet!</t>
  </si>
  <si>
    <t>https://goget.la/</t>
  </si>
  <si>
    <t>d6fb396e-d922-39f3-12c6-15a13b732bd3</t>
  </si>
  <si>
    <t>GoGet.my</t>
  </si>
  <si>
    <t>http://www.goget.my</t>
  </si>
  <si>
    <t>a6b01bd8-3e88-b31c-774c-a213e8f30faa</t>
  </si>
  <si>
    <t>GoGetGuru</t>
  </si>
  <si>
    <t>http://www.gogetguru.com/</t>
  </si>
  <si>
    <t>876e26b3-43a8-852e-8021-24d3278727bb</t>
  </si>
  <si>
    <t>GOGETIT</t>
  </si>
  <si>
    <t>http://letusgogetit.com</t>
  </si>
  <si>
    <t>f7fedd40-b06d-c362-1972-73857c5832db</t>
  </si>
  <si>
    <t>Gogetsale</t>
  </si>
  <si>
    <t>http://www.gogetsale.com</t>
  </si>
  <si>
    <t>58589528-782f-3c89-d89a-d830e377f74f</t>
  </si>
  <si>
    <t>GoGetSpace</t>
  </si>
  <si>
    <t>http://www.gogetspace.com</t>
  </si>
  <si>
    <t>2905ce6d-9be0-fef6-9d93-7109f712190a</t>
  </si>
  <si>
    <t>GoGetWet</t>
  </si>
  <si>
    <t>https://gogetwet.com</t>
  </si>
  <si>
    <t>5bffeced-405b-97f5-12a9-39d0e1a442ef</t>
  </si>
  <si>
    <t>Gogguv</t>
  </si>
  <si>
    <t>http://www.gogguv.com/</t>
  </si>
  <si>
    <t>53dbdf0a-ed64-f6ce-cacb-ffe70f4e29ef</t>
  </si>
  <si>
    <t>GoGifting</t>
  </si>
  <si>
    <t>http://www.gogifting.com</t>
  </si>
  <si>
    <t>3362412a-9975-5a4d-0ca6-668ae771d81f</t>
  </si>
  <si>
    <t>GoGig</t>
  </si>
  <si>
    <t>https://www.gogig.com</t>
  </si>
  <si>
    <t>13ef2e3f-d819-54ad-f4fc-3c4aea4ea3b9</t>
  </si>
  <si>
    <t>Gogii Games</t>
  </si>
  <si>
    <t>http://www.gogiigames.com</t>
  </si>
  <si>
    <t>49ed0d85-8d9c-8272-e7a1-e5582e258dd8</t>
  </si>
  <si>
    <t>Gogin Capital</t>
  </si>
  <si>
    <t>http://www.g-cp.jp</t>
  </si>
  <si>
    <t>e5ffe194-768b-c34e-4e89-b4eaac440769</t>
  </si>
  <si>
    <t>GoGirlsMusic.com</t>
  </si>
  <si>
    <t>http://gogirlsmusic.com/</t>
  </si>
  <si>
    <t>696f0637-c957-0518-e95e-f8b5bdc7a052</t>
  </si>
  <si>
    <t>Gogiro</t>
  </si>
  <si>
    <t>http://gogiro.com</t>
  </si>
  <si>
    <t>0920c2af-d42d-35cf-ad4e-2afe09815026</t>
  </si>
  <si>
    <t>GoGladly</t>
  </si>
  <si>
    <t>https://gogladly.com/</t>
  </si>
  <si>
    <t>975679c1-0bf8-72ba-0094-b69c278156ca</t>
  </si>
  <si>
    <t>GoGlove</t>
  </si>
  <si>
    <t>http://goglove.io/</t>
  </si>
  <si>
    <t>1e97f112-a924-22bd-2537-3647c8e9da7d</t>
  </si>
  <si>
    <t>Gogo</t>
  </si>
  <si>
    <t>http://gogoair.com</t>
  </si>
  <si>
    <t>d22875c2-baca-21e7-e895-50063a22dd3e</t>
  </si>
  <si>
    <t>Gogo Charters</t>
  </si>
  <si>
    <t>http://www.gogocharters.com/los-angeles-charter-bus</t>
  </si>
  <si>
    <t>33f5c691-ab07-3707-5b26-a728dc68e285</t>
  </si>
  <si>
    <t>GoGo Fit</t>
  </si>
  <si>
    <t>http://gogo-fit.com</t>
  </si>
  <si>
    <t>1d919c32-d01f-2c98-9894-94454cd565ff</t>
  </si>
  <si>
    <t>GoGo Labs</t>
  </si>
  <si>
    <t>http://gogolabs.net</t>
  </si>
  <si>
    <t>29997766-4456-c206-08a5-3f2bdb23d90d</t>
  </si>
  <si>
    <t>GoGo Lingo</t>
  </si>
  <si>
    <t>http://www.gogolingo.com</t>
  </si>
  <si>
    <t>579c7cf2-7281-9332-f85b-a272c3805a70</t>
  </si>
  <si>
    <t>GoGo Rocket</t>
  </si>
  <si>
    <t>http://www.gogorocket.com</t>
  </si>
  <si>
    <t>39d87815-d78e-92df-419f-c481f67b7c40</t>
  </si>
  <si>
    <t>GOGO Station</t>
  </si>
  <si>
    <t>http://www.go-go-station.com</t>
  </si>
  <si>
    <t>e6660177-c7c8-e7fe-a3fb-d20ebf17bd5b</t>
  </si>
  <si>
    <t>GoGo Truck</t>
  </si>
  <si>
    <t>http://www.gogotruck.in</t>
  </si>
  <si>
    <t>58e51c8c-bc20-cfb8-4d9b-451c3ec2ed7a</t>
  </si>
  <si>
    <t>Gogo's Crazy Bones</t>
  </si>
  <si>
    <t>http://gogosland.com/gogos_home_india.php#/watch/?id=1383603</t>
  </si>
  <si>
    <t>7b3d2c4e-8aa1-88a4-e8c9-99dec8cabfbc</t>
  </si>
  <si>
    <t>GOGOA Mobility Robots</t>
  </si>
  <si>
    <t>http://www.gogoa.eu</t>
  </si>
  <si>
    <t>f0bb72f3-485c-df62-3548-3881f2d4af39</t>
  </si>
  <si>
    <t>GogoApps</t>
  </si>
  <si>
    <t>http://www.gogoapps.io/</t>
  </si>
  <si>
    <t>c9899650-16c9-e365-67f7-46dbd01de41e</t>
  </si>
  <si>
    <t>Gogobeans</t>
  </si>
  <si>
    <t>http://www.gogobeans.com</t>
  </si>
  <si>
    <t>5c7cc7c8-878c-957d-306a-ca4fdeb18623</t>
  </si>
  <si>
    <t>Gogobli</t>
  </si>
  <si>
    <t>http://www.gogobli.com/</t>
  </si>
  <si>
    <t>893f4952-c11f-c5ae-fa5d-7f18efc44340</t>
  </si>
  <si>
    <t>GoGoBridge</t>
  </si>
  <si>
    <t>http://gogobridge.com</t>
  </si>
  <si>
    <t>a999fe1d-6511-325c-e18f-fcd695c7caba</t>
  </si>
  <si>
    <t>GoGoCar LLC</t>
  </si>
  <si>
    <t>http://www.gogocar.com</t>
  </si>
  <si>
    <t>08e56e4e-c99c-3c59-c1a0-2933eadcd08c</t>
  </si>
  <si>
    <t>GoGoChart</t>
  </si>
  <si>
    <t>http://www.gogochart.com</t>
  </si>
  <si>
    <t>6e135568-85ea-7f00-4d50-b2711e1cd8e8</t>
  </si>
  <si>
    <t>GogoCoin</t>
  </si>
  <si>
    <t>https://gogocoin.com/</t>
  </si>
  <si>
    <t>ec2bfdbf-4230-e090-58e6-42afdd278f48</t>
  </si>
  <si>
    <t>GOGODAVE</t>
  </si>
  <si>
    <t>http://www.gogodave.com/</t>
  </si>
  <si>
    <t>7400b28d-4c15-910b-6d1e-b01952971331</t>
  </si>
  <si>
    <t>GoGoDigital</t>
  </si>
  <si>
    <t>http://www.gogodigital.co.uk</t>
  </si>
  <si>
    <t>6c215405-7641-0679-c27b-cb7cc0bd628b</t>
  </si>
  <si>
    <t>Gogofurniture - Furniture Stores in NYC</t>
  </si>
  <si>
    <t>http://www.gogofurniture.com</t>
  </si>
  <si>
    <t>c2b2931d-2634-10ef-dc4f-97e91b5123b8</t>
  </si>
  <si>
    <t>Gogogic</t>
  </si>
  <si>
    <t>http://www.gogogic.com</t>
  </si>
  <si>
    <t>f1cd1fe4-63a7-e470-83e4-4347a8736301</t>
  </si>
  <si>
    <t>GoGoGrandparent</t>
  </si>
  <si>
    <t>https://www.gogograndparent.com/</t>
  </si>
  <si>
    <t>566ba0fb-149b-9bce-0208-79ac0727d680</t>
  </si>
  <si>
    <t>GoGoGuest, Inc.</t>
  </si>
  <si>
    <t>https://gogoguest.com</t>
  </si>
  <si>
    <t>2e6bfa24-545d-114a-e22c-c1149855525d</t>
  </si>
  <si>
    <t>Gogogux</t>
  </si>
  <si>
    <t>http://gogogux.com/</t>
  </si>
  <si>
    <t>c4b528df-6bf2-2172-b808-9ecb3a4754b3</t>
  </si>
  <si>
    <t>GoGoHealth</t>
  </si>
  <si>
    <t>http://www.gogohealth.net</t>
  </si>
  <si>
    <t>13af663d-1a13-b3e4-e1d5-c222b8e82ec4</t>
  </si>
  <si>
    <t>Gogohire</t>
  </si>
  <si>
    <t>http://gogohire.com</t>
  </si>
  <si>
    <t>5dd1ceb3-c9de-ab63-64e1-4cfc441f643b</t>
  </si>
  <si>
    <t>GoGoKarma LLC</t>
  </si>
  <si>
    <t>http://www.gogokarma.com</t>
  </si>
  <si>
    <t>c43a95e3-da58-bd75-6e43-aaaef1a183b2</t>
  </si>
  <si>
    <t>Gogol Media</t>
  </si>
  <si>
    <t>http://gogolmedia.com</t>
  </si>
  <si>
    <t>d6f7774b-d052-3db5-3aeb-364d2fbf3203</t>
  </si>
  <si>
    <t>gogol medien</t>
  </si>
  <si>
    <t>http://www.gogol-publishing.de</t>
  </si>
  <si>
    <t>d52d06d4-b841-f22a-6d7b-2634e2508572</t>
  </si>
  <si>
    <t>GoGold Resources</t>
  </si>
  <si>
    <t>http://gogoldresources.com</t>
  </si>
  <si>
    <t>cb9b8c12-7acf-0b98-93aa-eec04bd67683</t>
  </si>
  <si>
    <t>Gogolok Industrieservice</t>
  </si>
  <si>
    <t>http://www.gogolok.de/</t>
  </si>
  <si>
    <t>10e855fa-4dc4-3af3-fa48-a48f6ea2e585</t>
  </si>
  <si>
    <t>Gogolook</t>
  </si>
  <si>
    <t>http://whoscall.com</t>
  </si>
  <si>
    <t>3989fd55-b6e3-795e-8f46-e1cbf49ed805</t>
  </si>
  <si>
    <t>GOGOmedia Software House</t>
  </si>
  <si>
    <t>http://gogomedia.com</t>
  </si>
  <si>
    <t>55f93203-9cbb-4437-428b-6fc782b9e9ad</t>
  </si>
  <si>
    <t>GoGoMix</t>
  </si>
  <si>
    <t>http://www.gogomix.com</t>
  </si>
  <si>
    <t>3b112539-7d70-56d6-ae7a-a7aec8c7fe06</t>
  </si>
  <si>
    <t>GoGoNano</t>
  </si>
  <si>
    <t>http://www.gogonano.com</t>
  </si>
  <si>
    <t>5e3d5ded-67e8-eee5-f199-d20e000075ab</t>
  </si>
  <si>
    <t>Gogonesia</t>
  </si>
  <si>
    <t>http://www.gogonesia.com</t>
  </si>
  <si>
    <t>78493bef-642c-a4db-9b4b-09e3db03c208</t>
  </si>
  <si>
    <t>GoGood</t>
  </si>
  <si>
    <t>https://www.gogood.co</t>
  </si>
  <si>
    <t>8ad3fcf3-557c-60f8-5cf4-fd5fce9065a3</t>
  </si>
  <si>
    <t>GoGoods</t>
  </si>
  <si>
    <t>http://gogoods.in/</t>
  </si>
  <si>
    <t>b6b43e11-aca0-418b-9991-b1c86953790f</t>
  </si>
  <si>
    <t>GoGoPin</t>
  </si>
  <si>
    <t>http://www.gogopin.com</t>
  </si>
  <si>
    <t>d9b7cf6c-77f7-d27b-e1b2-55dfe5673404</t>
  </si>
  <si>
    <t>Gogoprint</t>
  </si>
  <si>
    <t>http://www.gogoprint.co.th</t>
  </si>
  <si>
    <t>41890187-2e4f-e0b1-c64a-0ecfc91829fa</t>
  </si>
  <si>
    <t>Gogoprint Pte Ltd</t>
  </si>
  <si>
    <t>https://www.gogoprint.sg/</t>
  </si>
  <si>
    <t>34048056-1226-2d75-38e2-e8c7e097ff0b</t>
  </si>
  <si>
    <t>GoGORILLA</t>
  </si>
  <si>
    <t>http://www.gogorilla.com.sg</t>
  </si>
  <si>
    <t>c036c27c-9496-f2a8-162b-5fa95dfa7de7</t>
  </si>
  <si>
    <t>GoGorilla Media</t>
  </si>
  <si>
    <t>http://www.gogorillamedia.com</t>
  </si>
  <si>
    <t>8e148f40-bfea-742c-d34d-8e871a9d93b5</t>
  </si>
  <si>
    <t>Gogoro</t>
  </si>
  <si>
    <t>http://gogoro.com</t>
  </si>
  <si>
    <t>113ac5ad-a8c3-8a28-4cc1-a5d85b44d8ec</t>
  </si>
  <si>
    <t>GOGOSHAR</t>
  </si>
  <si>
    <t>http://gogoshar.ua</t>
  </si>
  <si>
    <t>f5ef6697-4f95-cc5d-f79b-a1f91eb93714</t>
  </si>
  <si>
    <t>GoGoShopper.com</t>
  </si>
  <si>
    <t>http://www.gogoshopper.com</t>
  </si>
  <si>
    <t>bf7337ed-0d00-9d5d-dd68-89d566c5c224</t>
  </si>
  <si>
    <t>Gogotech</t>
  </si>
  <si>
    <t>http://www.gogotech.com/</t>
  </si>
  <si>
    <t>a4551c38-d3a0-ebe3-5b72-0aeebfe92107</t>
  </si>
  <si>
    <t>GogoTraining</t>
  </si>
  <si>
    <t>http://gogotraining.com</t>
  </si>
  <si>
    <t>452e02dd-2415-0c56-b120-13a3748c68a3</t>
  </si>
  <si>
    <t>GOGOUSA Mobile App</t>
  </si>
  <si>
    <t>http://www.gogousa.cn</t>
  </si>
  <si>
    <t>a86d6801-e0b8-2e2e-7430-5758fb1cb91d</t>
  </si>
  <si>
    <t>GOGOVAN</t>
  </si>
  <si>
    <t>http://gogovan.com.hk/en/</t>
  </si>
  <si>
    <t>f68b36ef-0a6d-71f5-85ee-fe39ff6f3c84</t>
  </si>
  <si>
    <t>GoGoVerde</t>
  </si>
  <si>
    <t>http://www.gogoverde.it</t>
  </si>
  <si>
    <t>2309d4e9-9a07-b6fd-31cc-60cfce453f97</t>
  </si>
  <si>
    <t>Gogowego</t>
  </si>
  <si>
    <t>http://www.gogowego.com/</t>
  </si>
  <si>
    <t>e987b542-e9f7-6914-a171-31f594d377ae</t>
  </si>
  <si>
    <t>Gogoyoko</t>
  </si>
  <si>
    <t>http://www.gogoyoko.com</t>
  </si>
  <si>
    <t>ce7140c6-9e9b-09b3-f464-1bc0963123fb</t>
  </si>
  <si>
    <t>GoGrab</t>
  </si>
  <si>
    <t>https://www.gograb.io</t>
  </si>
  <si>
    <t>59372c87-d61d-659e-78a0-8c8dc7b394da</t>
  </si>
  <si>
    <t>GoGrabLunch</t>
  </si>
  <si>
    <t>http://gograblunch.com</t>
  </si>
  <si>
    <t>3e0d84dc-3960-f98b-bd9c-9ced37ea4fcb</t>
  </si>
  <si>
    <t>GoGreekNow</t>
  </si>
  <si>
    <t>http://www.gogreeknow.com</t>
  </si>
  <si>
    <t>42c47a8f-efa7-b642-3531-f5dbe0ff3710</t>
  </si>
  <si>
    <t>Gogreen Capital</t>
  </si>
  <si>
    <t>http://gogreencapital.be</t>
  </si>
  <si>
    <t>adc4eb3b-3300-3dd3-f849-86dedc49d1c0</t>
  </si>
  <si>
    <t>gogreenflowersonline</t>
  </si>
  <si>
    <t>http://www.gogreenflowersonline.com</t>
  </si>
  <si>
    <t>3179e9c8-4075-1d41-525b-1264281a6322</t>
  </si>
  <si>
    <t>GoGreenSolar.com</t>
  </si>
  <si>
    <t>http://www.gogreensolar.com</t>
  </si>
  <si>
    <t>0e215b02-210f-e624-7323-8ececb85e7c8</t>
  </si>
  <si>
    <t>Gogretel</t>
  </si>
  <si>
    <t>http://gogretel.com/</t>
  </si>
  <si>
    <t>7a754067-fe84-3863-2710-0e6a8c0cadd0</t>
  </si>
  <si>
    <t>GoGrid</t>
  </si>
  <si>
    <t>http://www.gogrid.com</t>
  </si>
  <si>
    <t>b7680300-8903-c693-852c-b8f8018790ac</t>
  </si>
  <si>
    <t>GoGroups</t>
  </si>
  <si>
    <t>http://www.gogroups.co.uk</t>
  </si>
  <si>
    <t>14a70cc1-5a4f-5677-bc52-f193b2760e6c</t>
  </si>
  <si>
    <t>Gogs</t>
  </si>
  <si>
    <t>http://gogs.io/</t>
  </si>
  <si>
    <t>00b7d0fc-21e8-d5c7-9bff-a354bc963813</t>
  </si>
  <si>
    <t>Gogte Institute of Technology</t>
  </si>
  <si>
    <t>http://www.git.edu</t>
  </si>
  <si>
    <t>3fd85e7b-44ee-187c-5168-7c97a2274885</t>
  </si>
  <si>
    <t>GoGuardian</t>
  </si>
  <si>
    <t>https://www.goguardian.com</t>
  </si>
  <si>
    <t>08e56dba-0237-1d8a-335d-219092e83d78</t>
  </si>
  <si>
    <t>GoGuide</t>
  </si>
  <si>
    <t>http://gyde.ly</t>
  </si>
  <si>
    <t>7c6de94a-9793-4979-c22f-1344c05e1bb5</t>
  </si>
  <si>
    <t>Goguin</t>
  </si>
  <si>
    <t>http://www.goguin.com</t>
  </si>
  <si>
    <t>325df08f-1a7a-de29-808b-cf76810207dd</t>
  </si>
  <si>
    <t>gogw2</t>
  </si>
  <si>
    <t>http://www.gogw2.com</t>
  </si>
  <si>
    <t>be36732f-8d2c-5ef7-5ad7-ffcc9b611ecb</t>
  </si>
  <si>
    <t>GoGy</t>
  </si>
  <si>
    <t>http://gogy.com</t>
  </si>
  <si>
    <t>d82fa823-30da-6319-a704-8f5a040bc030</t>
  </si>
  <si>
    <t>Gogy, Inc.</t>
  </si>
  <si>
    <t>http://trygogy.com</t>
  </si>
  <si>
    <t>7122232a-43d1-4b40-7ea3-92717bc308cd</t>
  </si>
  <si>
    <t>GoHairCut.com</t>
  </si>
  <si>
    <t>http://gohaircut.com</t>
  </si>
  <si>
    <t>45b6386e-7888-4720-41d7-e6780bddc49e</t>
  </si>
  <si>
    <t>GoHajj</t>
  </si>
  <si>
    <t>https://gohajj.id</t>
  </si>
  <si>
    <t>c9bd8a2f-e933-54f9-c6d4-f97040990424</t>
  </si>
  <si>
    <t>GoHandee</t>
  </si>
  <si>
    <t>http://www.gohandee.com</t>
  </si>
  <si>
    <t>e5c7f588-83bc-ff1c-1c72-c33b2738b88e</t>
  </si>
  <si>
    <t>GoHappy</t>
  </si>
  <si>
    <t>http://gohappyapp.com</t>
  </si>
  <si>
    <t>5f00c23d-83b0-afa0-19b2-3310acee4aa3</t>
  </si>
  <si>
    <t>GoHaven Lettings</t>
  </si>
  <si>
    <t>http://www.gohaven.com</t>
  </si>
  <si>
    <t>0562402f-1cda-186f-bf0b-48e0d15a9bd2</t>
  </si>
  <si>
    <t>GoHazel</t>
  </si>
  <si>
    <t>http://www.gohazel.com</t>
  </si>
  <si>
    <t>19c954c6-634a-391e-2cf2-d0a922eea691</t>
  </si>
  <si>
    <t>GoHealth</t>
  </si>
  <si>
    <t>http://www.gohealthinsurance.com</t>
  </si>
  <si>
    <t>cf3d7a8f-51b2-0383-de74-5b4ba287e13b</t>
  </si>
  <si>
    <t>http://www.gohealthuc.com</t>
  </si>
  <si>
    <t>29b5428a-0d18-244a-8800-54f4e89684fb</t>
  </si>
  <si>
    <t>GoHello</t>
  </si>
  <si>
    <t>http://www.speakanet.com/</t>
  </si>
  <si>
    <t>32ac8452-e473-9876-45cb-a5a41392a5b5</t>
  </si>
  <si>
    <t>goHenry</t>
  </si>
  <si>
    <t>https://www.gohenry.co.uk</t>
  </si>
  <si>
    <t>a5ab847c-f471-beea-e9a9-473c936c76b8</t>
  </si>
  <si>
    <t>GoHero.ai</t>
  </si>
  <si>
    <t>http://www.gohero.ai/#intro</t>
  </si>
  <si>
    <t>4c4ea616-e4b1-05b1-6231-a25517a7a000</t>
  </si>
  <si>
    <t>GoHigh Fund</t>
  </si>
  <si>
    <t>http://www.gohighfund.com</t>
  </si>
  <si>
    <t>f1639981-53c7-7562-b51e-cec158791fa3</t>
  </si>
  <si>
    <t>GoHire, Inc.</t>
  </si>
  <si>
    <t>http://gohire.com</t>
  </si>
  <si>
    <t>218658d8-ea74-e625-6c91-c2c5d6c03404</t>
  </si>
  <si>
    <t>Gohired</t>
  </si>
  <si>
    <t>http://gohired.in/</t>
  </si>
  <si>
    <t>53942afb-49d1-30f0-ed1a-cf8841918599</t>
  </si>
  <si>
    <t>GoHisto</t>
  </si>
  <si>
    <t>http://gohisto.lt/</t>
  </si>
  <si>
    <t>71636f5a-8d03-a9d1-984f-be2215713ba2</t>
  </si>
  <si>
    <t>GoHome</t>
  </si>
  <si>
    <t>http://gohome.hr</t>
  </si>
  <si>
    <t>fc20b75b-453d-3b8b-c6b6-eef1641b6ada</t>
  </si>
  <si>
    <t>GoHoster</t>
  </si>
  <si>
    <t>http://www.gohoster.com</t>
  </si>
  <si>
    <t>8f4ea9eb-9d90-b745-b576-ea50ede5ce2c</t>
  </si>
  <si>
    <t>GoHunters</t>
  </si>
  <si>
    <t>http://gohunters.com</t>
  </si>
  <si>
    <t>978db673-33a1-b0ce-0b1a-a97c8cde0d0e</t>
  </si>
  <si>
    <t>GOI</t>
  </si>
  <si>
    <t>https://www.letsgoi.com</t>
  </si>
  <si>
    <t>e14b8fad-6554-9fc0-b466-3aae77fe1f41</t>
  </si>
  <si>
    <t>GOI International</t>
  </si>
  <si>
    <t>http://www.goi-international.com</t>
  </si>
  <si>
    <t>558510b7-738a-36a3-785e-20b0410f032d</t>
  </si>
  <si>
    <t>GOI LLC</t>
  </si>
  <si>
    <t>http://justgoi.com</t>
  </si>
  <si>
    <t>36a48975-9924-4b8b-8193-9f034778a0f3</t>
  </si>
  <si>
    <t>Goibibo.com</t>
  </si>
  <si>
    <t>http://www.goibibo.com/</t>
  </si>
  <si>
    <t>dfb96cfc-c77a-eb01-b7f8-ec69ab824bf2</t>
  </si>
  <si>
    <t>Goigi</t>
  </si>
  <si>
    <t>https://www.goigi.com</t>
  </si>
  <si>
    <t>17c10067-7462-0a96-27e7-5d2aac929142</t>
  </si>
  <si>
    <t>GOIGI</t>
  </si>
  <si>
    <t>4c835481-c5c5-73d9-17f7-c38d6570095a</t>
  </si>
  <si>
    <t>GoIIT</t>
  </si>
  <si>
    <t>http://www.goiit.com</t>
  </si>
  <si>
    <t>7adafd53-a577-ae6c-4456-fb0ac359d4b6</t>
  </si>
  <si>
    <t>GoiMon</t>
  </si>
  <si>
    <t>http://www.goimon.vn/</t>
  </si>
  <si>
    <t>eb8b6ae1-af81-9124-8df1-38567d51cf7e</t>
  </si>
  <si>
    <t>Goin</t>
  </si>
  <si>
    <t>https://goin.org</t>
  </si>
  <si>
    <t>be8ccfc6-d69d-0b96-3615-4a10a18565f2</t>
  </si>
  <si>
    <t>Goin2Travel.com</t>
  </si>
  <si>
    <t>https://www.goin2travel.com</t>
  </si>
  <si>
    <t>e8fbda2a-0a1e-8cc2-97e8-49412542510a</t>
  </si>
  <si>
    <t>GoIndico</t>
  </si>
  <si>
    <t>http://www.goindico.com</t>
  </si>
  <si>
    <t>7122628d-9c2b-dee2-2bda-1854984b1a12</t>
  </si>
  <si>
    <t>GoIndie</t>
  </si>
  <si>
    <t>http://www.goindie.com/</t>
  </si>
  <si>
    <t>8d601b38-7100-56cb-ae71-c795c05dbf8f</t>
  </si>
  <si>
    <t>GoIndonesia.com</t>
  </si>
  <si>
    <t>http://goindonesia.com/</t>
  </si>
  <si>
    <t>8dd49a75-fe8a-6106-546f-15b378ae88a9</t>
  </si>
  <si>
    <t>GoIndustry DoveBid</t>
  </si>
  <si>
    <t>http://www.go-dove.com</t>
  </si>
  <si>
    <t>a1229b7b-b42f-b901-55ae-a7c8b4c03e0f</t>
  </si>
  <si>
    <t>GoIndustry.com</t>
  </si>
  <si>
    <t>http://www.goindustry.com</t>
  </si>
  <si>
    <t>8bca7110-4209-265e-b58d-d20fe79b87f4</t>
  </si>
  <si>
    <t>GoInformatics</t>
  </si>
  <si>
    <t>http://www.goinformatics.com</t>
  </si>
  <si>
    <t>e95cf6be-d512-3d4a-0a28-2a1e7f46c20b</t>
  </si>
  <si>
    <t>Going</t>
  </si>
  <si>
    <t>http://www.going.com</t>
  </si>
  <si>
    <t>d6e2ca45-5557-64ba-0e41-094aba236e9c</t>
  </si>
  <si>
    <t>Going Apps</t>
  </si>
  <si>
    <t>http://www.goingapps.com</t>
  </si>
  <si>
    <t>2000cdb5-7a16-6b86-0918-5f92ea7f5cc7</t>
  </si>
  <si>
    <t>Going Capital Riesgo</t>
  </si>
  <si>
    <t>http://www.going.es</t>
  </si>
  <si>
    <t>39ee2148-d365-0ac1-def3-c029bee79774</t>
  </si>
  <si>
    <t>Going Global</t>
  </si>
  <si>
    <t>http://www.goinglobal.com/en</t>
  </si>
  <si>
    <t>ebbdc2f3-d530-07cb-315c-86c847933016</t>
  </si>
  <si>
    <t>Going Going Bike</t>
  </si>
  <si>
    <t>http://www.goinggoingbike.com/</t>
  </si>
  <si>
    <t>1aeb7ada-b5df-5293-5e2f-e96b50c75295</t>
  </si>
  <si>
    <t>Going Green</t>
  </si>
  <si>
    <t>http://goinggreen.es/en/</t>
  </si>
  <si>
    <t>c9fdf96a-5db0-bef0-1bb0-f090bc13ab7f</t>
  </si>
  <si>
    <t>Going Green Today</t>
  </si>
  <si>
    <t>http://www.goinggreentoday.com</t>
  </si>
  <si>
    <t>2934d0db-1218-607e-f1f0-652f74fc51f6</t>
  </si>
  <si>
    <t>Going Jeje Travel &amp; Tours</t>
  </si>
  <si>
    <t>http://www.goingjeje.com/</t>
  </si>
  <si>
    <t>55389672-1aa1-d6b3-0c33-1444ca5402e3</t>
  </si>
  <si>
    <t>Going Natural</t>
  </si>
  <si>
    <t>https://going-natural.com</t>
  </si>
  <si>
    <t>ed99a853-213a-ec2d-597c-29016d89e014</t>
  </si>
  <si>
    <t>Going to School</t>
  </si>
  <si>
    <t>http://www.goingtoschool.com/</t>
  </si>
  <si>
    <t>f5674234-7bf8-3600-3b9a-fdf111de9a10</t>
  </si>
  <si>
    <t>Going to the Sun Marketing</t>
  </si>
  <si>
    <t>http://www.gttsmarketing.com</t>
  </si>
  <si>
    <t>085d8c52-8bdf-0350-78ef-1251b24a753c</t>
  </si>
  <si>
    <t>Going Up</t>
  </si>
  <si>
    <t>http://www.goingup.eu</t>
  </si>
  <si>
    <t>ca02b2cb-d39c-d9e8-40a6-c273c78f5d7a</t>
  </si>
  <si>
    <t>Going2 Mobile</t>
  </si>
  <si>
    <t>http://www.going2.com.br/</t>
  </si>
  <si>
    <t>b535b7fd-8d6a-171a-6893-8e3ec96d3189</t>
  </si>
  <si>
    <t>GoingClear Interactive</t>
  </si>
  <si>
    <t>http://www.goingclear.com</t>
  </si>
  <si>
    <t>74d3c7c6-278f-417d-f7d0-9a15de5fd1ce</t>
  </si>
  <si>
    <t>Goingo</t>
  </si>
  <si>
    <t>http://www.goingo.it</t>
  </si>
  <si>
    <t>3d472a5c-bbb1-0685-4491-cf3e6b68fe14</t>
  </si>
  <si>
    <t>GoingOn</t>
  </si>
  <si>
    <t>http://www.goingon.com</t>
  </si>
  <si>
    <t>5fc6dca2-009f-abb3-6b1b-23ed896525e0</t>
  </si>
  <si>
    <t>GoingOut</t>
  </si>
  <si>
    <t>http://goingout.com</t>
  </si>
  <si>
    <t>f9d149c4-9b2f-9b32-9515-01e423d931c2</t>
  </si>
  <si>
    <t>GoingPublic</t>
  </si>
  <si>
    <t>http://www.goingpublic.de/</t>
  </si>
  <si>
    <t>2fe0234a-cf9a-a898-4fdb-2319a9fdab6b</t>
  </si>
  <si>
    <t>GoingTechy</t>
  </si>
  <si>
    <t>http://www.goingtechy.com</t>
  </si>
  <si>
    <t>aa765e8d-76c6-d737-6068-e7474df22f81</t>
  </si>
  <si>
    <t>Goingto.do</t>
  </si>
  <si>
    <t>http://www.goingto.do</t>
  </si>
  <si>
    <t>b4384da0-692c-7332-46ee-e5b69fd43a8f</t>
  </si>
  <si>
    <t>GoInstant</t>
  </si>
  <si>
    <t>http://goinstant.com</t>
  </si>
  <si>
    <t>32845672-1d9a-1e70-cc0a-87f8212529c0</t>
  </si>
  <si>
    <t>GOintegro</t>
  </si>
  <si>
    <t>http://www.gointegro.com</t>
  </si>
  <si>
    <t>031f2cf2-dbac-053e-932f-0d09bb6f79ce</t>
  </si>
  <si>
    <t>GoInterpay</t>
  </si>
  <si>
    <t>http://gointerpay.com</t>
  </si>
  <si>
    <t>b3032d69-56ab-3bd3-5633-7854840045f6</t>
  </si>
  <si>
    <t>GointheCity</t>
  </si>
  <si>
    <t>http://www.gointhecity.com</t>
  </si>
  <si>
    <t>1466a47b-1f30-42f5-7b23-8586355666e9</t>
  </si>
  <si>
    <t>GoIP Global</t>
  </si>
  <si>
    <t>http://www.goigcorp.com</t>
  </si>
  <si>
    <t>aefb970c-1ab3-33e0-dd8d-b57feeccd569</t>
  </si>
  <si>
    <t>GoIP International</t>
  </si>
  <si>
    <t>http://www.goipint.com</t>
  </si>
  <si>
    <t>842f86ec-49ac-81aa-33d5-2a517832e145</t>
  </si>
  <si>
    <t>Goivvy.com Magento Development Services</t>
  </si>
  <si>
    <t>http://www.goivvy.com</t>
  </si>
  <si>
    <t>c4c1d9ac-0e44-9440-533e-66fbf1ee14fa</t>
  </si>
  <si>
    <t>GoIWx Hosting</t>
  </si>
  <si>
    <t>http://www.goiwx.com</t>
  </si>
  <si>
    <t>3f755270-549e-7565-21bb-64f1d4f92b90</t>
  </si>
  <si>
    <t>Goizueta Business School</t>
  </si>
  <si>
    <t>http://www.goizueta.emory.edu</t>
  </si>
  <si>
    <t>e27764cd-9493-24d0-9ab3-9235c2120bb5</t>
  </si>
  <si>
    <t>GOJA</t>
  </si>
  <si>
    <t>http://www.gojasales.com/</t>
  </si>
  <si>
    <t>1b84870e-90e7-1ed5-7672-794852c72fa1</t>
  </si>
  <si>
    <t>Gojacor</t>
  </si>
  <si>
    <t>http://www.gojacor.com</t>
  </si>
  <si>
    <t>e57f97b6-c541-4d0f-9526-d26205d1aa40</t>
  </si>
  <si>
    <t>GoJane.com</t>
  </si>
  <si>
    <t>http://www.gojane.com/</t>
  </si>
  <si>
    <t>a44b4907-c32e-15ee-a04e-f6922cf92a8f</t>
  </si>
  <si>
    <t>GoJavas</t>
  </si>
  <si>
    <t>http://gojavas.com</t>
  </si>
  <si>
    <t>f607d8a8-88ea-752a-6c9f-6bd44bcca843</t>
  </si>
  <si>
    <t>Gojee</t>
  </si>
  <si>
    <t>http://www.gojee.com</t>
  </si>
  <si>
    <t>03e4c1c1-3bd4-21c7-3718-d472a3c91680</t>
  </si>
  <si>
    <t>GoJeeno</t>
  </si>
  <si>
    <t>http://www.gojeeno.com</t>
  </si>
  <si>
    <t>46bb81cc-21cb-e3c9-9d82-a18f269ddb57</t>
  </si>
  <si>
    <t>GoJet Airlines</t>
  </si>
  <si>
    <t>http://www.gojetairlines.com</t>
  </si>
  <si>
    <t>694b7a44-a8dc-c5db-c929-5d2fbff707d1</t>
  </si>
  <si>
    <t>Goji</t>
  </si>
  <si>
    <t>http://www.goji.com</t>
  </si>
  <si>
    <t>de98d79d-2ec0-9bb5-aea6-7553e7491c6d</t>
  </si>
  <si>
    <t>http://gojiaccess.com</t>
  </si>
  <si>
    <t>bec32ad9-3387-d378-784d-01ad938177db</t>
  </si>
  <si>
    <t>http://goji.education</t>
  </si>
  <si>
    <t>2bc59a4f-cdf3-491e-a3a5-9895f1ac36bf</t>
  </si>
  <si>
    <t>https://www.gojip2p.com</t>
  </si>
  <si>
    <t>6e2b3c29-7686-21e4-2702-716c4b9b024f</t>
  </si>
  <si>
    <t>Goji Food Solutions</t>
  </si>
  <si>
    <t>http://www.gojifoodsolutions.com</t>
  </si>
  <si>
    <t>fa2b9fc6-bfc6-e720-00f7-337b91cc5a13</t>
  </si>
  <si>
    <t>Goji Labs</t>
  </si>
  <si>
    <t>https://www.gojilabs.com</t>
  </si>
  <si>
    <t>8a3aa5a4-4bda-bc27-fd41-7612584ad1ec</t>
  </si>
  <si>
    <t>Goji Secca Revisao</t>
  </si>
  <si>
    <t>http://healthyfinder.com.br/goji-secca-revisao/</t>
  </si>
  <si>
    <t>a5eba145-7b1e-27e5-c446-b6542b88499c</t>
  </si>
  <si>
    <t>Gojilove red velvet</t>
  </si>
  <si>
    <t>https://gojilove.com</t>
  </si>
  <si>
    <t>9467c956-d274-e7e2-9af7-43ce8acbe65a</t>
  </si>
  <si>
    <t>Gojimo</t>
  </si>
  <si>
    <t>http://educationapps.co.uk</t>
  </si>
  <si>
    <t>639f7c88-4c1f-7750-bd16-3221b0f40490</t>
  </si>
  <si>
    <t>gojindo</t>
  </si>
  <si>
    <t>http://www.gojindo.com</t>
  </si>
  <si>
    <t>c0e65e09-0478-a830-18cc-12b568ec0ac2</t>
  </si>
  <si>
    <t>GOJO Industries</t>
  </si>
  <si>
    <t>http://www.gojo.com</t>
  </si>
  <si>
    <t>9275a6f7-4c4f-7a53-7f2c-d3f0e253b9b1</t>
  </si>
  <si>
    <t>Gojob</t>
  </si>
  <si>
    <t>http://www.gojob.com</t>
  </si>
  <si>
    <t>d368ecd0-f6fc-59e7-f3a8-b52c0b291f0e</t>
  </si>
  <si>
    <t>GojoManager</t>
  </si>
  <si>
    <t>https://gojomanager.com</t>
  </si>
  <si>
    <t>47b58907-7fec-3439-5448-118901e409ca</t>
  </si>
  <si>
    <t>GoJotter.com</t>
  </si>
  <si>
    <t>https://www.gojotter.com</t>
  </si>
  <si>
    <t>bff8a887-cef1-63cc-293b-9f6a7612834c</t>
  </si>
  <si>
    <t>Gojurn</t>
  </si>
  <si>
    <t>http://www.gojurn.com</t>
  </si>
  <si>
    <t>59400f54-f77a-e38a-f8ab-a097c56497aa</t>
  </si>
  <si>
    <t>Gokaldas Exports Ltd.</t>
  </si>
  <si>
    <t>http://www.gokaldasexports.com/</t>
  </si>
  <si>
    <t>60133d1a-c603-ae48-f685-af1a98d7e12d</t>
  </si>
  <si>
    <t>Gokano</t>
  </si>
  <si>
    <t>http://gokano.com/</t>
  </si>
  <si>
    <t>f5f83fd9-3e7d-3208-19e1-78a77ff24bb8</t>
  </si>
  <si>
    <t>GoKapital</t>
  </si>
  <si>
    <t>https://www.gokapital.com</t>
  </si>
  <si>
    <t>91dd8db1-5a61-2654-6726-2be7d414c67b</t>
  </si>
  <si>
    <t>Gokaraju Rangaraju Institute of Engineering and Technology</t>
  </si>
  <si>
    <t>http://www.griet.ac.in/</t>
  </si>
  <si>
    <t>96c44ce1-7598-4ca3-d31c-10a2dc40acf3</t>
  </si>
  <si>
    <t>GOKarma</t>
  </si>
  <si>
    <t>http://www.gokarma.co/</t>
  </si>
  <si>
    <t>2c9be6db-7653-96c0-9854-e21bd2a1b5f9</t>
  </si>
  <si>
    <t>GoKart Labs</t>
  </si>
  <si>
    <t>https://gokartlabs.com/</t>
  </si>
  <si>
    <t>0470f7b9-0ff3-3ebd-937c-8dfe1155129a</t>
  </si>
  <si>
    <t>GoKarts4u</t>
  </si>
  <si>
    <t>https://www.gokarts4u.com</t>
  </si>
  <si>
    <t>a4167705-1834-c204-32af-51c87f2c28f9</t>
  </si>
  <si>
    <t>GOkey</t>
  </si>
  <si>
    <t>http://www.mygokey.com/</t>
  </si>
  <si>
    <t>fe292a17-a9cb-219f-4208-bed3b7d82421</t>
  </si>
  <si>
    <t>Gokhale Institute of Politics and Economics</t>
  </si>
  <si>
    <t>http://www.gipe.ac.in/</t>
  </si>
  <si>
    <t>79f66878-1932-5074-472c-5507fdd85114</t>
  </si>
  <si>
    <t>GoKid</t>
  </si>
  <si>
    <t>http://www.gokid.mobi</t>
  </si>
  <si>
    <t>9dafdf12-77e2-853c-0cfc-45917c5d4277</t>
  </si>
  <si>
    <t>gokit</t>
  </si>
  <si>
    <t>http://gokit.me</t>
  </si>
  <si>
    <t>b985274a-0025-9877-6f4a-aa17fca4b288</t>
  </si>
  <si>
    <t>Goko</t>
  </si>
  <si>
    <t>https://www.playdominion.com/dominion/gameclient.html</t>
  </si>
  <si>
    <t>d0647c9a-6340-7343-604d-89d955f594d3</t>
  </si>
  <si>
    <t>Gokonnect</t>
  </si>
  <si>
    <t>http://www.gokonnect.com</t>
  </si>
  <si>
    <t>d65e9b50-1ce9-2d01-b4cb-fa6656953bd2</t>
  </si>
  <si>
    <t>Gokrt</t>
  </si>
  <si>
    <t>http://www.gokrt.com</t>
  </si>
  <si>
    <t>325ebb9b-c25d-ba03-4163-568ea1937867</t>
  </si>
  <si>
    <t>Gokuai Technology</t>
  </si>
  <si>
    <t>http://www.gokuai.com</t>
  </si>
  <si>
    <t>9ce6dad0-cba4-a89b-2327-201bf8d61864</t>
  </si>
  <si>
    <t>GoKube</t>
  </si>
  <si>
    <t>http://gokube.com/</t>
  </si>
  <si>
    <t>b89b5b56-b81c-9aa4-8270-79a1855805e1</t>
  </si>
  <si>
    <t>Gol T (Now BeinSports Spain)</t>
  </si>
  <si>
    <t>http://www.goltelevision.com/</t>
  </si>
  <si>
    <t>702ddf2b-54f1-b7dd-46a7-2a499c7f2864</t>
  </si>
  <si>
    <t>Gol Transportes AÌÄå©reos</t>
  </si>
  <si>
    <t>http://www.voegol.com.br/pt-br/paginas/default.aspx</t>
  </si>
  <si>
    <t>0d932f64-e1b1-582c-ac45-ed0b2a2e69ea</t>
  </si>
  <si>
    <t>Gola Sizzlers Gurgaon</t>
  </si>
  <si>
    <t>http://golasizzlersgurgaon.com/</t>
  </si>
  <si>
    <t>6abfe164-660e-133f-3e8a-d787758c7c1c</t>
  </si>
  <si>
    <t>GoLab Austin</t>
  </si>
  <si>
    <t>http://golabaustin.com/</t>
  </si>
  <si>
    <t>004320d9-19a2-e6a0-b727-b656cd3407d4</t>
  </si>
  <si>
    <t>Golad Coast Venture Capital Trust Fund</t>
  </si>
  <si>
    <t>http://goladcoastvtf.com</t>
  </si>
  <si>
    <t>f175efb8-5c8b-bf7c-abc1-f318eece86ba</t>
  </si>
  <si>
    <t>Golaem</t>
  </si>
  <si>
    <t>http://www.golaem.com</t>
  </si>
  <si>
    <t>40bf9ebb-1fb7-50e7-4e7a-00bd41373f5d</t>
  </si>
  <si>
    <t>Golala</t>
  </si>
  <si>
    <t>http://golala.co</t>
  </si>
  <si>
    <t>dd61aa86-35ad-321b-989b-65584554226f</t>
  </si>
  <si>
    <t>GoLAN Consulting</t>
  </si>
  <si>
    <t>http://www.golanconsulting.com</t>
  </si>
  <si>
    <t>0fd24676-c2c6-492f-579d-afd900e43f21</t>
  </si>
  <si>
    <t>Golan Plastic Products</t>
  </si>
  <si>
    <t>http://www.pexgol.com/</t>
  </si>
  <si>
    <t>809aeb6a-eb7c-9526-8aad-700bf936256d</t>
  </si>
  <si>
    <t>Golan Telecom</t>
  </si>
  <si>
    <t>http://www.golantelecom.co.il/</t>
  </si>
  <si>
    <t>99621ec1-40d4-ce68-9c35-4f381727c85c</t>
  </si>
  <si>
    <t>Golan Ventures</t>
  </si>
  <si>
    <t>http://www.golanventures.com/</t>
  </si>
  <si>
    <t>62366151-cf36-7211-c9d2-cf593a241440</t>
  </si>
  <si>
    <t>Golance Inc</t>
  </si>
  <si>
    <t>http://golance.com/</t>
  </si>
  <si>
    <t>233a46bf-3fda-777b-78db-6287f67f695c</t>
  </si>
  <si>
    <t>Goland Group Oy</t>
  </si>
  <si>
    <t>http://tiloja.fi</t>
  </si>
  <si>
    <t>6fe6349f-c2d7-1a81-047e-6e0037c213c5</t>
  </si>
  <si>
    <t>Golar LNG Partners</t>
  </si>
  <si>
    <t>http://www.golarlngpartners.com/</t>
  </si>
  <si>
    <t>260114fe-40d3-bd5f-a181-48fd874b6a3e</t>
  </si>
  <si>
    <t>GoLark</t>
  </si>
  <si>
    <t>http://www.golark.com</t>
  </si>
  <si>
    <t>dbca782b-bb84-1cbf-d2a8-4ef58d9a0161</t>
  </si>
  <si>
    <t>Golars Networks</t>
  </si>
  <si>
    <t>http://www.golarsnetworks.com/</t>
  </si>
  <si>
    <t>1f314a95-e2f4-d11d-b9aa-ba8d620630ca</t>
  </si>
  <si>
    <t>Golavita</t>
  </si>
  <si>
    <t>https://golavita.com/</t>
  </si>
  <si>
    <t>b35e22b0-f924-6872-3b0c-5bf9bbe2e434</t>
  </si>
  <si>
    <t>Golazo Inventions</t>
  </si>
  <si>
    <t>http://www.gnmsug.com</t>
  </si>
  <si>
    <t>de8653c3-af5f-91cf-6a3f-adfc657df660</t>
  </si>
  <si>
    <t>Golazzos</t>
  </si>
  <si>
    <t>https://www.golazzos.com/</t>
  </si>
  <si>
    <t>800e2bd0-3d5b-3a32-139c-84294057d557</t>
  </si>
  <si>
    <t>Golbis</t>
  </si>
  <si>
    <t>http://golbis.com</t>
  </si>
  <si>
    <t>7c8245a2-b58f-68e5-7572-99af1be8863c</t>
  </si>
  <si>
    <t>Gold &amp; Appel Limited</t>
  </si>
  <si>
    <t>http://www.gold-apple.net</t>
  </si>
  <si>
    <t>66b9d83d-ad09-6cb3-ae6d-5400daadcbca</t>
  </si>
  <si>
    <t>Gold &amp; Diamond Exchange</t>
  </si>
  <si>
    <t>http://sandiegogoldanddiamondexchange.com</t>
  </si>
  <si>
    <t>042ff9a2-ec9e-4519-e5ac-404678f96964</t>
  </si>
  <si>
    <t>Gold &amp; Diamond Source</t>
  </si>
  <si>
    <t>http://www.goldanddiamond.com</t>
  </si>
  <si>
    <t>9aa23eaa-7a39-d206-b41a-b9b9852065c0</t>
  </si>
  <si>
    <t>Gold &amp; Silver Buyers</t>
  </si>
  <si>
    <t>http://locations.goldandsilverbuyers.com/locations/co/castle-rock</t>
  </si>
  <si>
    <t>23f5220f-e7f5-9ef8-0ef3-2121f5b4e311</t>
  </si>
  <si>
    <t>Gold &amp; Silver Exchange</t>
  </si>
  <si>
    <t>http://www.thegoldandsilverexchange.com</t>
  </si>
  <si>
    <t>4f3f4a92-b15a-fa86-7bdf-106ece47f86d</t>
  </si>
  <si>
    <t>Gold Adam AG</t>
  </si>
  <si>
    <t>http://www.goldadam.com</t>
  </si>
  <si>
    <t>22c5b2c6-d1b3-6128-774f-b5d3377f3a0f</t>
  </si>
  <si>
    <t>Gold America</t>
  </si>
  <si>
    <t>http://gldamerica.com</t>
  </si>
  <si>
    <t>a9aae026-4fd6-90f8-2cee-ff9796afd5d4</t>
  </si>
  <si>
    <t>Gold Brothers</t>
  </si>
  <si>
    <t>http://www.heritageofscotland.com</t>
  </si>
  <si>
    <t>a3101138-6ccc-e957-136a-cbc1855b57ff</t>
  </si>
  <si>
    <t>Gold Bullion International</t>
  </si>
  <si>
    <t>http://www.bullioninternational.com</t>
  </si>
  <si>
    <t>4a1c8ad9-2981-261a-63cf-50e34c719067</t>
  </si>
  <si>
    <t>Gold Buyers Melbourne</t>
  </si>
  <si>
    <t>http://www.goldbuyersmelbourne.com.au/</t>
  </si>
  <si>
    <t>6fb3482d-6e5e-c489-8e0f-3666f9ab60f7</t>
  </si>
  <si>
    <t>Gold Canyon International, LLC</t>
  </si>
  <si>
    <t>http://www.goldcanyon.com</t>
  </si>
  <si>
    <t>cae5b441-be78-bec1-853a-c5616b00d88e</t>
  </si>
  <si>
    <t>Gold Capital</t>
  </si>
  <si>
    <t>http://goldcapitalky.com</t>
  </si>
  <si>
    <t>6830b043-6688-3568-95da-21ac24072b4e</t>
  </si>
  <si>
    <t>Gold Circle Films</t>
  </si>
  <si>
    <t>http://www.goldcirclefilms.com</t>
  </si>
  <si>
    <t>5776c93f-891b-60d0-e4de-8c8b24d9cd3a</t>
  </si>
  <si>
    <t>Gold Club Casino</t>
  </si>
  <si>
    <t>http://www.clubbersgoldcasino.com</t>
  </si>
  <si>
    <t>37ed1796-7ea2-8bec-4b50-ce0ac0d5f608</t>
  </si>
  <si>
    <t>Gold Club d.o.o.</t>
  </si>
  <si>
    <t>http://www.gold-club.si/</t>
  </si>
  <si>
    <t>6b58ec65-f0d5-ff31-06e3-acfc6ae87064</t>
  </si>
  <si>
    <t>Gold Coast Bakeries</t>
  </si>
  <si>
    <t>http://goldcoastbakery.com/</t>
  </si>
  <si>
    <t>bef77c70-2320-d7c3-15e1-128685a64137</t>
  </si>
  <si>
    <t>Gold Coast Beverage Distributors</t>
  </si>
  <si>
    <t>http://www.goldcoastbeverage.com</t>
  </si>
  <si>
    <t>6d629a56-905a-7123-820d-5070de60c92b</t>
  </si>
  <si>
    <t>Gold Coast Building Inspections</t>
  </si>
  <si>
    <t>http://www.gold-coast-buildinginspections.com.au/</t>
  </si>
  <si>
    <t>53e958f6-cc02-ff57-4117-fee9a22e1a2b</t>
  </si>
  <si>
    <t>Gold Coast Bulletin</t>
  </si>
  <si>
    <t>http://www.goldcoastbulletin.com.au/</t>
  </si>
  <si>
    <t>7133ef3b-bf30-fc4c-e6d0-8bda0508cf0f</t>
  </si>
  <si>
    <t>Gold Coast Business Advisory Centre</t>
  </si>
  <si>
    <t>http://www.gcbac.com.au</t>
  </si>
  <si>
    <t>601900a6-081a-84f7-cc86-3405d713c4c0</t>
  </si>
  <si>
    <t>Gold Coast Car Hire</t>
  </si>
  <si>
    <t>http://www.goldcoastcarhire.com</t>
  </si>
  <si>
    <t>6fe81c28-c574-6bc6-dd38-ea1fe8b329f8</t>
  </si>
  <si>
    <t>Gold Coast Channel</t>
  </si>
  <si>
    <t>http://www.goldcoastchannel.com</t>
  </si>
  <si>
    <t>6751aaaa-b7d4-f83c-d490-100c40b242de</t>
  </si>
  <si>
    <t>Gold Coast Fruits Ltd</t>
  </si>
  <si>
    <t>http://www.annona.nl/en/portfolio/project/14-gold-coast-fruits-ltd.html</t>
  </si>
  <si>
    <t>b79432b8-8d20-d2c4-0eca-1ef5a9e05c24</t>
  </si>
  <si>
    <t>Gold Coast Irrigation</t>
  </si>
  <si>
    <t>http://gcirrigation.com</t>
  </si>
  <si>
    <t>f15533b9-b317-c62e-6277-59c19d880f91</t>
  </si>
  <si>
    <t>Gold Coast Orthopaedic Spine and Hand Surgery</t>
  </si>
  <si>
    <t>http://goldcoastorthopaedic.com</t>
  </si>
  <si>
    <t>2edec890-87a0-d70c-64ce-f387dee5ae4c</t>
  </si>
  <si>
    <t>Gold Coast Removalists</t>
  </si>
  <si>
    <t>http://www.localmoves.com.au</t>
  </si>
  <si>
    <t>e5aecc94-f6a6-3f27-c20c-483462b2418d</t>
  </si>
  <si>
    <t>Gold Coast Schools</t>
  </si>
  <si>
    <t>https://goldcoastschools.com/</t>
  </si>
  <si>
    <t>577fae24-15b6-bd07-41bf-ff61632fc9eb</t>
  </si>
  <si>
    <t>Gold Coast TechSpace</t>
  </si>
  <si>
    <t>http://gctechspace.org</t>
  </si>
  <si>
    <t>dbe0a6b7-f6d6-3cfe-c82a-63383b394639</t>
  </si>
  <si>
    <t>Gold Coast University Hospital</t>
  </si>
  <si>
    <t>https://www.health.qld.gov.au</t>
  </si>
  <si>
    <t>1074a4ab-6e55-f3f2-ae99-a386bf56f72e</t>
  </si>
  <si>
    <t>Gold Coast Web Design - Thrive</t>
  </si>
  <si>
    <t>http://thriveweb.com.au/</t>
  </si>
  <si>
    <t>4332743b-a85a-8483-a91c-193834e3c59f</t>
  </si>
  <si>
    <t>Gold Coast Website Design - Custom Web Design &amp; Development</t>
  </si>
  <si>
    <t>http://goldcoastwebsitedesign.net.au/</t>
  </si>
  <si>
    <t>72d84684-1c19-007c-ae13-f7a41505f411</t>
  </si>
  <si>
    <t>Gold Coast Website Designer</t>
  </si>
  <si>
    <t>http://www.goldcoastwebsitedesigner.com.au/</t>
  </si>
  <si>
    <t>287d9473-4755-fdab-6cfa-836dd6f3fa30</t>
  </si>
  <si>
    <t>Gold Coast Weddings Magazine</t>
  </si>
  <si>
    <t>http://goldcoastweddings.com</t>
  </si>
  <si>
    <t>e6d0091c-62aa-60b8-fa1f-a471925f5da9</t>
  </si>
  <si>
    <t>Gold Crest Films</t>
  </si>
  <si>
    <t>http://www.goldcrestfilms.com/</t>
  </si>
  <si>
    <t>fcfaebd9-f434-e106-7fa3-b78b00ee6d45</t>
  </si>
  <si>
    <t>Gold Crown Estate Agent</t>
  </si>
  <si>
    <t>http://www.bedfordpropertiesgc.com/</t>
  </si>
  <si>
    <t>36ea2d44-60a9-f331-e51c-ce55e4a67f2f</t>
  </si>
  <si>
    <t>Gold Crown Media</t>
  </si>
  <si>
    <t>http://www.goldcrownmedia.com</t>
  </si>
  <si>
    <t>a7bb5161-8fb8-dd4d-0ee2-2290cdd0eb65</t>
  </si>
  <si>
    <t>Gold Crude Research</t>
  </si>
  <si>
    <t>https://www.goldcruderesearch.com/</t>
  </si>
  <si>
    <t>326a3c7d-cd1d-cca3-5fa9-1be80a30ecae</t>
  </si>
  <si>
    <t>Gold Cures</t>
  </si>
  <si>
    <t>http://www.goldcures.org</t>
  </si>
  <si>
    <t>ff6b0127-aa1d-2a05-2635-aa4919560d41</t>
  </si>
  <si>
    <t>Gold Eagle</t>
  </si>
  <si>
    <t>https://www.goldeagle.com/gold-eagle</t>
  </si>
  <si>
    <t>69b5ccc9-2241-3b2c-0c7d-8d6a9bc8324b</t>
  </si>
  <si>
    <t>Gold Energy</t>
  </si>
  <si>
    <t>http://www.goldenergy.net</t>
  </si>
  <si>
    <t>3fcf0569-9506-4574-e414-8b4a9ca56a40</t>
  </si>
  <si>
    <t>Gold Farm</t>
  </si>
  <si>
    <t>http://www.goldfarm.in</t>
  </si>
  <si>
    <t>737c0d19-f41a-9d89-0384-3069bd486454</t>
  </si>
  <si>
    <t>Gold Fields La Cima</t>
  </si>
  <si>
    <t>https://www.goldfields.com</t>
  </si>
  <si>
    <t>769faf82-ed0a-ea20-9484-425008860827</t>
  </si>
  <si>
    <t>Gold Fields Limited</t>
  </si>
  <si>
    <t>df89db45-2d6c-80c0-a04a-9edf419bfae6</t>
  </si>
  <si>
    <t>Gold Fields Mining</t>
  </si>
  <si>
    <t>3bdcdd6b-c9c3-05a2-cf0a-f5f3cbf3bafa</t>
  </si>
  <si>
    <t>Gold Flow Points</t>
  </si>
  <si>
    <t>http://www.goldflow.com</t>
  </si>
  <si>
    <t>a8df154c-cc3a-869f-42c7-79d3bf72ebca</t>
  </si>
  <si>
    <t>GOLD FOGG</t>
  </si>
  <si>
    <t>http://www.goldfogg.com/</t>
  </si>
  <si>
    <t>27d57598-7b5c-f8ec-c8ff-121df9f27c66</t>
  </si>
  <si>
    <t>Gold Group</t>
  </si>
  <si>
    <t>http://www.goldgroup.com/</t>
  </si>
  <si>
    <t>97cf2eaa-e583-3684-dc41-1f030d3b94cd</t>
  </si>
  <si>
    <t>Gold Group Enterprises</t>
  </si>
  <si>
    <t>http://gold-group.com</t>
  </si>
  <si>
    <t>cc062372-fcc7-0066-aad7-38e7b10f5fcb</t>
  </si>
  <si>
    <t>Gold Health Benefits</t>
  </si>
  <si>
    <t>http://getgoldhealth.com/</t>
  </si>
  <si>
    <t>82dee868-1064-f9b6-1c95-f6c68f901ea6</t>
  </si>
  <si>
    <t>Gold Hill Capital</t>
  </si>
  <si>
    <t>http://www.goldhillcapital.com</t>
  </si>
  <si>
    <t>b35245d7-49b7-4725-dd21-b3943bfcbd22</t>
  </si>
  <si>
    <t>Gold Hill Computers</t>
  </si>
  <si>
    <t>http://www.entrustit.co.uk</t>
  </si>
  <si>
    <t>8d9384a4-97f1-0221-34f7-ec79fb413e3c</t>
  </si>
  <si>
    <t>Gold Hydrogen</t>
  </si>
  <si>
    <t>http://goldhydrogen.com/</t>
  </si>
  <si>
    <t>fe75ce33-fc5e-a010-c5a0-0eb631c9a28a</t>
  </si>
  <si>
    <t>Gold IRA Buyers Guide</t>
  </si>
  <si>
    <t>http://www.goldirabuyersguide.com</t>
  </si>
  <si>
    <t>d243a410-c18e-2e75-7286-5158adf7a20f</t>
  </si>
  <si>
    <t>Gold IRA Futures</t>
  </si>
  <si>
    <t>http://goldirafutures.com</t>
  </si>
  <si>
    <t>1811d38a-f4b1-6f96-da73-a0cc1e2b028a</t>
  </si>
  <si>
    <t>Gold IT Interactive</t>
  </si>
  <si>
    <t>http://www.gold-it.net</t>
  </si>
  <si>
    <t>40638a76-7b69-e08c-b1b1-f6f4e7f8640d</t>
  </si>
  <si>
    <t>Gold Jacket Group</t>
  </si>
  <si>
    <t>http://www.goldjacketgroup.com</t>
  </si>
  <si>
    <t>f84bdc06-1286-ca7b-1715-27773ccb671b</t>
  </si>
  <si>
    <t>Gold Karatbars Miami</t>
  </si>
  <si>
    <t>http://goldkaratbarsmiami.com</t>
  </si>
  <si>
    <t>10f6511f-8545-1f47-7a6b-efede38b356a</t>
  </si>
  <si>
    <t>Gold Key International Honor Society</t>
  </si>
  <si>
    <t>https://www.goldenkey.org</t>
  </si>
  <si>
    <t>b4b6646f-40f5-ea0f-e532-6013e5405a34</t>
  </si>
  <si>
    <t>Gold Key PHR</t>
  </si>
  <si>
    <t>http://www.goldkeyphr.com</t>
  </si>
  <si>
    <t>7d67e17b-23f0-f3e6-69bc-2fd78ff653e1</t>
  </si>
  <si>
    <t>Gold Key Processing</t>
  </si>
  <si>
    <t>http://www.goldkeyprocessing.com/</t>
  </si>
  <si>
    <t>46e7da8a-2f9a-b833-46ca-f8e634e792df</t>
  </si>
  <si>
    <t>Gold Key Roofing</t>
  </si>
  <si>
    <t>http://www.goldkeyroofing.com</t>
  </si>
  <si>
    <t>0e26d2c4-8c76-4586-bd67-8fd803508472</t>
  </si>
  <si>
    <t>Gold Krown, LLC</t>
  </si>
  <si>
    <t>http://www.goldkrown.com</t>
  </si>
  <si>
    <t>2c2851fa-f630-4df0-67c1-225cd85524b0</t>
  </si>
  <si>
    <t>Gold Lasso</t>
  </si>
  <si>
    <t>http://www.goldlasso.com</t>
  </si>
  <si>
    <t>ecebba72-05f3-38e0-f0d1-7a81cce74dcc</t>
  </si>
  <si>
    <t>Gold Leaf</t>
  </si>
  <si>
    <t>http://goldzb.com</t>
  </si>
  <si>
    <t>c98f86a4-a87d-c6b0-d9e9-df99a24e8d20</t>
  </si>
  <si>
    <t>Gold Leaf Photography</t>
  </si>
  <si>
    <t>http://www.goldleaf-art.com/</t>
  </si>
  <si>
    <t>f86a32fa-e91d-58eb-50a7-168fb8bbf05d</t>
  </si>
  <si>
    <t>Gold Lion Apps</t>
  </si>
  <si>
    <t>http://www.goldlionapps.com</t>
  </si>
  <si>
    <t>37607528-3fcd-1561-a36d-fc32336ad926</t>
  </si>
  <si>
    <t>Gold Lock</t>
  </si>
  <si>
    <t>http://www.gold-lock.com</t>
  </si>
  <si>
    <t>70e9f9f3-a4e9-4eec-ad59-f383ba2b61f7</t>
  </si>
  <si>
    <t>Gold Medal Service</t>
  </si>
  <si>
    <t>http://goldmedalservice.com/</t>
  </si>
  <si>
    <t>66092f75-6bc2-b32a-7b57-9be67463a825</t>
  </si>
  <si>
    <t>Gold Mining USA</t>
  </si>
  <si>
    <t>http://www.gmuiinc.com/</t>
  </si>
  <si>
    <t>25043bc1-8a01-bb18-9ab0-b907500a6921</t>
  </si>
  <si>
    <t>Gold Mountain Nepal Treks &amp; Expedition Pvt Ltd</t>
  </si>
  <si>
    <t>http://mountainnepaltrek.com</t>
  </si>
  <si>
    <t>94a41597-116a-03f7-3ef5-fc5ea04fb01c</t>
  </si>
  <si>
    <t>Gold Mountain Ventures</t>
  </si>
  <si>
    <t>http://www.goldmountainventures.com</t>
  </si>
  <si>
    <t>c6783e84-c1e2-4a86-7cc0-a4b6ade1c7d5</t>
  </si>
  <si>
    <t>GOLD OF BENGAL</t>
  </si>
  <si>
    <t>http://www.goldofbengal.com</t>
  </si>
  <si>
    <t>36344428-43c4-0fcd-56ef-c49236242708</t>
  </si>
  <si>
    <t>Gold Pats Certified Practising Accountants</t>
  </si>
  <si>
    <t>http://goldpats.com</t>
  </si>
  <si>
    <t>414345b0-e00d-4453-0280-429dc7148d44</t>
  </si>
  <si>
    <t>Gold Prairie LLC</t>
  </si>
  <si>
    <t>http://www.goldprairie.com</t>
  </si>
  <si>
    <t>3a98dd60-fd0d-f2ed-c6c9-c4502a854837</t>
  </si>
  <si>
    <t>Gold Price Index</t>
  </si>
  <si>
    <t>http://goldpriceindex.org</t>
  </si>
  <si>
    <t>f7ebef35-9d50-a086-d83f-387a7bceaf0a</t>
  </si>
  <si>
    <t>Gold R US</t>
  </si>
  <si>
    <t>http://www.goldrusla.com</t>
  </si>
  <si>
    <t>403dcf01-fec3-a90f-50d2-d2df6111b5ff</t>
  </si>
  <si>
    <t>Gold Reach Resources</t>
  </si>
  <si>
    <t>http://goldreachresources.com/</t>
  </si>
  <si>
    <t>24555bd0-0e5b-1b65-1074-99f2d14d64fe</t>
  </si>
  <si>
    <t>Gold Reef Resorts Limited</t>
  </si>
  <si>
    <t>https://www.tsogosun.com</t>
  </si>
  <si>
    <t>e540aa35-cd87-a4e1-6505-edf9b5fc575a</t>
  </si>
  <si>
    <t>Gold Reserve Inc</t>
  </si>
  <si>
    <t>http://www.goldreserveinc.com/</t>
  </si>
  <si>
    <t>8dae6e38-0af5-3ee6-4510-c3caabf20b03</t>
  </si>
  <si>
    <t>Gold Resource Corporation</t>
  </si>
  <si>
    <t>http://goldresourcecorp.com/</t>
  </si>
  <si>
    <t>be04802a-f079-de8c-5fac-360ffc7c40aa</t>
  </si>
  <si>
    <t>Gold Ridge Asset Management</t>
  </si>
  <si>
    <t>http://www.goldridgeasset.com/</t>
  </si>
  <si>
    <t>3eb7cd88-3197-eba2-ae19-f0456406dfaa</t>
  </si>
  <si>
    <t>Gold River Carpet Cleaning</t>
  </si>
  <si>
    <t>http://www.goldrivercarpetcleaning.com/</t>
  </si>
  <si>
    <t>a484efc4-56bf-d0d5-ca00-fb0636dea74e</t>
  </si>
  <si>
    <t>Gold Rush Presentations</t>
  </si>
  <si>
    <t>http://www.goldrushpresentations.com</t>
  </si>
  <si>
    <t>a79824c6-3baa-3119-1c43-a9e891ca0319</t>
  </si>
  <si>
    <t>Gold Sky Capital</t>
  </si>
  <si>
    <t>http://www.goldskycapital.com</t>
  </si>
  <si>
    <t>e8df2e05-a3c4-f8c1-4b84-898cb20f09a3</t>
  </si>
  <si>
    <t>Gold Souk Group</t>
  </si>
  <si>
    <t>http://www.agsgroup.in</t>
  </si>
  <si>
    <t>604a0bbf-82b1-d956-c499-f3b607de7a88</t>
  </si>
  <si>
    <t>Gold Spike Hotel &amp; Casino</t>
  </si>
  <si>
    <t>http://goldspike.com</t>
  </si>
  <si>
    <t>88dcf5bb-d810-c7e5-aecd-a19a782d955a</t>
  </si>
  <si>
    <t>Gold Standard</t>
  </si>
  <si>
    <t>http://www.goldstandard.com</t>
  </si>
  <si>
    <t>4da46b91-976f-764d-3bda-79718b7c0db7</t>
  </si>
  <si>
    <t>Gold Standard Baking</t>
  </si>
  <si>
    <t>http://www.gsbaking.com/</t>
  </si>
  <si>
    <t>38761b6d-7438-42bd-3756-dd9d1652659e</t>
  </si>
  <si>
    <t>Gold Standard Diagnostics</t>
  </si>
  <si>
    <t>http://gsdx.us</t>
  </si>
  <si>
    <t>a966e883-e04d-4bc0-8edb-aa2cf04eded3</t>
  </si>
  <si>
    <t>Gold Standard Phantoms</t>
  </si>
  <si>
    <t>https://www.goldstandardphantoms.com/</t>
  </si>
  <si>
    <t>b2d0a372-494a-7368-b4f5-bbd81f2b684d</t>
  </si>
  <si>
    <t>Gold Standard Simulations</t>
  </si>
  <si>
    <t>http://www.goldstandardsimulations.com/</t>
  </si>
  <si>
    <t>55c77a0e-a350-9ed5-9909-787f9b74e504</t>
  </si>
  <si>
    <t>Gold Star Food Service</t>
  </si>
  <si>
    <t>http://www.goldstarfoods.com/</t>
  </si>
  <si>
    <t>86c2475e-b090-29cd-7c67-e93bd6e39d04</t>
  </si>
  <si>
    <t>Gold Star Honeybees</t>
  </si>
  <si>
    <t>https://www.goldstarhoneybees.com/</t>
  </si>
  <si>
    <t>a13f9202-142f-b8db-c567-149a88ae3386</t>
  </si>
  <si>
    <t>Gold Star International</t>
  </si>
  <si>
    <t>http://www.pharmacyvials.com</t>
  </si>
  <si>
    <t>3fcfe8fd-22cd-7ca7-24af-2f61f3bc4390</t>
  </si>
  <si>
    <t>Gold Star Mortgage Financial Group</t>
  </si>
  <si>
    <t>http://www.flrefinancemortgage.com</t>
  </si>
  <si>
    <t>a3bd3c57-a654-cbbf-43d9-7a8653751722</t>
  </si>
  <si>
    <t>Gold Star Search</t>
  </si>
  <si>
    <t>http://www.goldstarsearch.co.uk</t>
  </si>
  <si>
    <t>05ead0cf-2330-65a0-16b7-1f8e949fdc58</t>
  </si>
  <si>
    <t>Gold Star Sports Management Group</t>
  </si>
  <si>
    <t>http://www.goldstarhockey.com</t>
  </si>
  <si>
    <t>59b9d633-98a0-5158-6048-884c0a0a0c0d</t>
  </si>
  <si>
    <t>Gold Stock</t>
  </si>
  <si>
    <t>https://goldstocklive.com/</t>
  </si>
  <si>
    <t>6545faa5-b88c-d2cd-174d-9f216cb201b1</t>
  </si>
  <si>
    <t>Gold Survival Guide</t>
  </si>
  <si>
    <t>http://goldsurvivalguide.co.nz</t>
  </si>
  <si>
    <t>5adf059e-4fbb-c63f-82e3-7112563cda1d</t>
  </si>
  <si>
    <t>Gold Systems</t>
  </si>
  <si>
    <t>http://www.goldsys.com/</t>
  </si>
  <si>
    <t>e2807879-7500-65f4-93d8-f56e4d9245d6</t>
  </si>
  <si>
    <t>http://goldsystems.com/index.php</t>
  </si>
  <si>
    <t>ad2668c5-e8b3-31e5-4244-53f762321a07</t>
  </si>
  <si>
    <t>Gold Tadpole Internet Finance</t>
  </si>
  <si>
    <t>http://www.jkdhlwjr.com/</t>
  </si>
  <si>
    <t>d36b17a9-9b8f-5501-4e10-13a44773cce1</t>
  </si>
  <si>
    <t>Gold Ventures Incubator</t>
  </si>
  <si>
    <t>http://www.gold-ventures.com</t>
  </si>
  <si>
    <t>752e07a9-bf8f-c49a-3411-8497a28316b1</t>
  </si>
  <si>
    <t>Gold Wings</t>
  </si>
  <si>
    <t>https://www.goldwingsgroup.com/</t>
  </si>
  <si>
    <t>71400233-aa2e-4a37-49ce-75d9b8c77824</t>
  </si>
  <si>
    <t>Gold Wire Technology</t>
  </si>
  <si>
    <t>http://www.goldwiretech.com/</t>
  </si>
  <si>
    <t>924b4d52-898b-4e5f-5d77-957325e3859c</t>
  </si>
  <si>
    <t>Gold-i Ltd</t>
  </si>
  <si>
    <t>http://www.gold-i.com/en</t>
  </si>
  <si>
    <t>7652d797-f64c-d743-0be0-7d8c591978ad</t>
  </si>
  <si>
    <t>Gold-Vision CRM</t>
  </si>
  <si>
    <t>http://www.gold-vision.com</t>
  </si>
  <si>
    <t>7b0beea7-9926-6628-c5a3-12b1f3da57d4</t>
  </si>
  <si>
    <t>Gold.com.tr</t>
  </si>
  <si>
    <t>http://www.gold.com.tr/</t>
  </si>
  <si>
    <t>50e2547c-dd5e-3e2b-54bf-b2ddb4dbceb8</t>
  </si>
  <si>
    <t>Gold's Gym</t>
  </si>
  <si>
    <t>http://www.goldsgym.com/</t>
  </si>
  <si>
    <t>38a13675-397a-96cf-4d64-80bfafb917e0</t>
  </si>
  <si>
    <t>Gold&amp;Green Foods</t>
  </si>
  <si>
    <t>http://www.goldandgreenfoods.com/</t>
  </si>
  <si>
    <t>7053dbfc-98fe-8744-e909-02a93fe338d7</t>
  </si>
  <si>
    <t>Gold4joy</t>
  </si>
  <si>
    <t>http://www.gold4joy.com</t>
  </si>
  <si>
    <t>5727f5a0-d9a1-e3a3-c342-c0e4cf5b3217</t>
  </si>
  <si>
    <t>Goldark</t>
  </si>
  <si>
    <t>http://www.goldark.com.br</t>
  </si>
  <si>
    <t>07893bba-86fa-2003-8cb9-e6f5e70e295e</t>
  </si>
  <si>
    <t>Goldbach Group</t>
  </si>
  <si>
    <t>http://www.goldbachgroup.com/</t>
  </si>
  <si>
    <t>ac0788f0-9523-104e-9887-5e804c1fbe70</t>
  </si>
  <si>
    <t>Goldbach Interactive</t>
  </si>
  <si>
    <t>http://www.goldbachinteractive.com</t>
  </si>
  <si>
    <t>749a4d16-21d6-411b-20de-24bdd03f4670</t>
  </si>
  <si>
    <t>Goldbach Law Group</t>
  </si>
  <si>
    <t>http://www.goldbachlaw.com</t>
  </si>
  <si>
    <t>6ac5471f-e81a-6c26-0366-b327bb829b52</t>
  </si>
  <si>
    <t>Goldbean</t>
  </si>
  <si>
    <t>https://hellogoldbean.com/</t>
  </si>
  <si>
    <t>4af5443a-b64b-ff7d-7ab7-8fe3f7595281</t>
  </si>
  <si>
    <t>Goldbell Corporation</t>
  </si>
  <si>
    <t>http://www.goldbellcorp.com/en/</t>
  </si>
  <si>
    <t>4bffef2f-c6da-7804-60af-cd27ce84062e</t>
  </si>
  <si>
    <t>Goldbely</t>
  </si>
  <si>
    <t>https://www.goldbely.com</t>
  </si>
  <si>
    <t>6cba0993-cd3f-468f-6916-920e7adafeea</t>
  </si>
  <si>
    <t>Goldberg Digital</t>
  </si>
  <si>
    <t>https://play.google.com/store/apps/developer/?id=goldberg+digital</t>
  </si>
  <si>
    <t>aa6fc3ff-2491-aef0-770e-b939a5cb7618</t>
  </si>
  <si>
    <t>Goldberg Finnegan</t>
  </si>
  <si>
    <t>https://www.goldbergfinnegan.com/</t>
  </si>
  <si>
    <t>4f516e4b-51d8-1a43-b36c-89a301495478</t>
  </si>
  <si>
    <t>Goldberg Segalla</t>
  </si>
  <si>
    <t>http://www.goldbergsegalla.com</t>
  </si>
  <si>
    <t>7acc6fc1-ebe0-7447-7c51-da66c57a9c34</t>
  </si>
  <si>
    <t>Goldberg, Godles, Wiener and Wright</t>
  </si>
  <si>
    <t>http://g2w2.com/</t>
  </si>
  <si>
    <t>59bee102-4eee-4348-1237-5c035eb8cdaf</t>
  </si>
  <si>
    <t>Goldbrecht-Systems</t>
  </si>
  <si>
    <t>http://www.goldbrecht-systems.com/</t>
  </si>
  <si>
    <t>30591ae0-ea4e-efbf-418e-4a306d8176ec</t>
  </si>
  <si>
    <t>Goldburd McCone LLP</t>
  </si>
  <si>
    <t>http://www.goldburdmccone.com/</t>
  </si>
  <si>
    <t>02a042a3-54af-bfcf-5e4a-aea6422267b5</t>
  </si>
  <si>
    <t>Goldbury Communications</t>
  </si>
  <si>
    <t>http://www.goldburycommunications.com/</t>
  </si>
  <si>
    <t>f9b6d841-e532-fe13-4c0d-4643fa9e8d6d</t>
  </si>
  <si>
    <t>Goldcar Spain</t>
  </si>
  <si>
    <t>http://www.goldcar.es</t>
  </si>
  <si>
    <t>111004e6-c6cc-238c-bff7-7522c220bf86</t>
  </si>
  <si>
    <t>GoldCleats Global</t>
  </si>
  <si>
    <t>http://www.goldcleats.com</t>
  </si>
  <si>
    <t>0690bb46-785d-32f4-828b-adc0acc6fe56</t>
  </si>
  <si>
    <t>Goldcliff Resource Corporation</t>
  </si>
  <si>
    <t>http://www.goldcliff.com/</t>
  </si>
  <si>
    <t>1970ca13-631c-6335-6d47-5aa0e083b63b</t>
  </si>
  <si>
    <t>Goldco Direct</t>
  </si>
  <si>
    <t>http://goldcodirect.com/</t>
  </si>
  <si>
    <t>2189fcc0-8c02-b4a4-b9b5-cf4929c05e12</t>
  </si>
  <si>
    <t>GoldCoinGain</t>
  </si>
  <si>
    <t>http://www.goldcoinsgain.com</t>
  </si>
  <si>
    <t>dd8e34a8-fedb-7d6c-3054-7ae6f3d68482</t>
  </si>
  <si>
    <t>Goldcoll Games</t>
  </si>
  <si>
    <t>http://www.12ha.com</t>
  </si>
  <si>
    <t>0d6f7026-c78e-8463-4aaf-ca48d6d29e06</t>
  </si>
  <si>
    <t>GoldCore Ltd</t>
  </si>
  <si>
    <t>http://www.goldcore.com</t>
  </si>
  <si>
    <t>d707107f-629b-456c-95ae-88cc17726ede</t>
  </si>
  <si>
    <t>Goldcorp</t>
  </si>
  <si>
    <t>http://goldcorp.com/</t>
  </si>
  <si>
    <t>f35cde53-a138-f8a0-c9e1-60dd03ab327c</t>
  </si>
  <si>
    <t>Goldcorp Inc.</t>
  </si>
  <si>
    <t>http://www.goldcorp.com/</t>
  </si>
  <si>
    <t>cdf4c8df-8ac1-1bcf-976c-d7a611d0fa72</t>
  </si>
  <si>
    <t>Goldcrest Capital</t>
  </si>
  <si>
    <t>http://www.goldcrest.co/</t>
  </si>
  <si>
    <t>de5e90c9-474a-f2bd-adcc-c84deb081677</t>
  </si>
  <si>
    <t>Goldcrest Investments</t>
  </si>
  <si>
    <t>93fd010f-d668-bf2c-9527-db3685d87204</t>
  </si>
  <si>
    <t>Goldcrest Labels</t>
  </si>
  <si>
    <t>http://www.goldcrest-products.co.uk/</t>
  </si>
  <si>
    <t>463025ad-7fb2-d978-0a0f-47f0751a7150</t>
  </si>
  <si>
    <t>Golde Coins</t>
  </si>
  <si>
    <t>http://www.goldecoins.com</t>
  </si>
  <si>
    <t>6fa5a59d-48b3-f7c4-bebf-d44c0acc09b4</t>
  </si>
  <si>
    <t>Goldee</t>
  </si>
  <si>
    <t>http://getgoldee.com</t>
  </si>
  <si>
    <t>01d6e2d0-30e7-180f-c1f5-95c368594dea</t>
  </si>
  <si>
    <t>Golden</t>
  </si>
  <si>
    <t>https://www.joingolden.com</t>
  </si>
  <si>
    <t>55d9278d-c332-15db-7aaa-a0657f25cf12</t>
  </si>
  <si>
    <t>Golden Age Cheese</t>
  </si>
  <si>
    <t>http://www.goldenagecheese.com/what-the-cheese</t>
  </si>
  <si>
    <t>f3f19edc-aedd-ccd5-5bc6-194aacfb0913</t>
  </si>
  <si>
    <t>Golden Age Medical</t>
  </si>
  <si>
    <t>http://www.goldenagemedical.com</t>
  </si>
  <si>
    <t>90ee24e2-6929-f49f-4f9a-14e8a93e7d91</t>
  </si>
  <si>
    <t>Golden Angels Investors</t>
  </si>
  <si>
    <t>http://goldenangelsinvestors.com</t>
  </si>
  <si>
    <t>48a30511-1988-d44d-4f98-9ffa6f6694bd</t>
  </si>
  <si>
    <t>Golden Apple Foundation</t>
  </si>
  <si>
    <t>http://www.goldenapple.org/</t>
  </si>
  <si>
    <t>ff07b5ba-3aee-57a6-a00c-650ad105f534</t>
  </si>
  <si>
    <t>Golden Apple Marketing Solutions</t>
  </si>
  <si>
    <t>http://www.goldenapplemarketing.com</t>
  </si>
  <si>
    <t>cb9002b3-3382-db2f-7659-b98e9296bcc4</t>
  </si>
  <si>
    <t>Golden Apple Ventures</t>
  </si>
  <si>
    <t>http://www.goldenappleventures.com/</t>
  </si>
  <si>
    <t>a5aa614d-7b80-b8e6-b827-cc42026b6890</t>
  </si>
  <si>
    <t>Golden Arrow Resources Corporation</t>
  </si>
  <si>
    <t>http://www.goldenarrowresources.com/s/home.asp</t>
  </si>
  <si>
    <t>3e461b10-1455-1011-2ccc-93f434b25a39</t>
  </si>
  <si>
    <t>Golden Asp</t>
  </si>
  <si>
    <t>http://www.goldenasp.com</t>
  </si>
  <si>
    <t>04b75208-cfc1-b7fc-bcbb-1f5d13b8bfe2</t>
  </si>
  <si>
    <t>Golden Avatar</t>
  </si>
  <si>
    <t>http://goldenavatarmgmt.com/</t>
  </si>
  <si>
    <t>b17688f0-d179-423a-af8a-ab67aa34684c</t>
  </si>
  <si>
    <t>Golden Boy</t>
  </si>
  <si>
    <t>http://www.goldenboypromotions.com/</t>
  </si>
  <si>
    <t>305c5865-1989-efd7-b544-32cca0f0913b</t>
  </si>
  <si>
    <t>Golden Brick Capital</t>
  </si>
  <si>
    <t>http://www.goldenbrickcapital.com/en/</t>
  </si>
  <si>
    <t>7def5a2b-cc74-2c5c-41b1-8da71366dbd8</t>
  </si>
  <si>
    <t>Golden Business Intelligence - Alpha Omega</t>
  </si>
  <si>
    <t>http://www.goldenbi.com</t>
  </si>
  <si>
    <t>32013dee-6bee-a72d-bc43-d04b724b5013</t>
  </si>
  <si>
    <t>Golden Capital Management</t>
  </si>
  <si>
    <t>http://www.gcm1.com/</t>
  </si>
  <si>
    <t>a9b2e3f6-f898-4f16-b4db-7cafe0b5977d</t>
  </si>
  <si>
    <t>Golden Capital Partners</t>
  </si>
  <si>
    <t>http://goldencapital.vc/</t>
  </si>
  <si>
    <t>551c00f1-1485-d259-4856-0d1f965911fe</t>
  </si>
  <si>
    <t>Golden Child</t>
  </si>
  <si>
    <t>http://www.golden-child.com/</t>
  </si>
  <si>
    <t>8f93f4c8-e13a-5714-d6ed-710fc24fafce</t>
  </si>
  <si>
    <t>Golden China Resources Corporation</t>
  </si>
  <si>
    <t>http://www.chinagoldintl.com</t>
  </si>
  <si>
    <t>702c6abf-500e-4578-2eb8-74afe2eeca4a</t>
  </si>
  <si>
    <t>Golden Circle</t>
  </si>
  <si>
    <t>http://www.goldencircle.com.au/</t>
  </si>
  <si>
    <t>126849f6-4fe8-bde4-5f92-d0e8ae2f990e</t>
  </si>
  <si>
    <t>Golden Closet</t>
  </si>
  <si>
    <t>http://www.shopgoldencloset.com</t>
  </si>
  <si>
    <t>0b95b49f-3bc7-1080-1119-f30e9ba6f54b</t>
  </si>
  <si>
    <t>Golden Collar</t>
  </si>
  <si>
    <t>http://goldencollar-ufec.com</t>
  </si>
  <si>
    <t>5c7c3990-8056-b96a-1cdc-74505f3949cd</t>
  </si>
  <si>
    <t>Golden Dragon Holdings</t>
  </si>
  <si>
    <t>http://gdhcl.com</t>
  </si>
  <si>
    <t>cb6f6410-d005-6269-9d59-f05a17bcd931</t>
  </si>
  <si>
    <t>Golden Dreams</t>
  </si>
  <si>
    <t>http://goldendreams.ch</t>
  </si>
  <si>
    <t>284e8ab4-bae2-ec84-b792-128d77ca05d1</t>
  </si>
  <si>
    <t>Golden Eagle Insurance</t>
  </si>
  <si>
    <t>http://www.goldeneagle-ins.com/</t>
  </si>
  <si>
    <t>c2a05200-1ec1-fa14-b234-5b73bfa51147</t>
  </si>
  <si>
    <t>Golden Ears</t>
  </si>
  <si>
    <t>http://ko.goldenears.net</t>
  </si>
  <si>
    <t>4bc27b30-8abd-6825-c87c-b30beb5a5d7c</t>
  </si>
  <si>
    <t>Golden Egg Check</t>
  </si>
  <si>
    <t>http://goldeneggcheck.com/</t>
  </si>
  <si>
    <t>cff0cde8-aef1-65e7-b8a0-1c67614254fc</t>
  </si>
  <si>
    <t>Golden Entertainment</t>
  </si>
  <si>
    <t>http://www.goldenent.com/</t>
  </si>
  <si>
    <t>9dbd50f1-e18b-d4e9-dd9e-eb44fc5b05fc</t>
  </si>
  <si>
    <t>Golden Equator Capital</t>
  </si>
  <si>
    <t>http://www.goldenequatorcapital.com</t>
  </si>
  <si>
    <t>9e556e93-4a7b-a940-086e-c98fc2ff2ba6</t>
  </si>
  <si>
    <t>Golden Equator Consulting</t>
  </si>
  <si>
    <t>https://www.goldenequator.com/</t>
  </si>
  <si>
    <t>e4f5905b-b0ac-5120-f32f-6ea087b4781e</t>
  </si>
  <si>
    <t>Golden Financial Services Debt Settlement Corp.</t>
  </si>
  <si>
    <t>http://nomorecreditcards.com</t>
  </si>
  <si>
    <t>35f425b4-f2b2-550e-13ff-6da44b379d79</t>
  </si>
  <si>
    <t>https://goldenfs.org</t>
  </si>
  <si>
    <t>6cb20963-831c-6436-f69b-a1c22ff65bdd</t>
  </si>
  <si>
    <t>Golden Financial Services National Credit Card Relief</t>
  </si>
  <si>
    <t>https://nomorecreditcards.com</t>
  </si>
  <si>
    <t>bb32169f-7f16-c507-0945-2d4c3afb9418</t>
  </si>
  <si>
    <t>Golden Finishes</t>
  </si>
  <si>
    <t>http://shop.goldenfinishes.com</t>
  </si>
  <si>
    <t>0c55d6a7-704c-bc72-a229-432e2295b009</t>
  </si>
  <si>
    <t>Golden Flake Snack Foods</t>
  </si>
  <si>
    <t>https://goldenflake.com/</t>
  </si>
  <si>
    <t>7dc07380-5661-cef0-73a8-e6c77cc6ceb9</t>
  </si>
  <si>
    <t>Golden Frog</t>
  </si>
  <si>
    <t>http://www.goldenfrog.com</t>
  </si>
  <si>
    <t>150fbecc-a26a-1cbc-3b57-7677ba4e2ef9</t>
  </si>
  <si>
    <t>Golden Galleon</t>
  </si>
  <si>
    <t>http://www.goldengalleonsms.com</t>
  </si>
  <si>
    <t>bb5703ad-bfff-5e43-b07a-99d000199407</t>
  </si>
  <si>
    <t>Golden Gardens Assisted Living</t>
  </si>
  <si>
    <t>http://platinum-communities.com/assisted-living-milwaukee/</t>
  </si>
  <si>
    <t>e9c275f6-1389-e535-5402-d5d04e0af954</t>
  </si>
  <si>
    <t>Golden Gate</t>
  </si>
  <si>
    <t>http://www.golden-gate.biz/</t>
  </si>
  <si>
    <t>735c1aa1-480a-1010-27a4-0e9011cc8146</t>
  </si>
  <si>
    <t>Golden Gate Better Business Bureau</t>
  </si>
  <si>
    <t>https://www.bbb.org/greater-san-francisco/</t>
  </si>
  <si>
    <t>4ffdd148-66cd-d410-d524-ced29dad13fc</t>
  </si>
  <si>
    <t>Golden Gate BPO Solutions</t>
  </si>
  <si>
    <t>http://goldengatebpo.com/</t>
  </si>
  <si>
    <t>3081285a-2bf7-2dfc-799f-2e1fcf832410</t>
  </si>
  <si>
    <t>Golden Gate Bridge</t>
  </si>
  <si>
    <t>http://goldengatebridge.org/</t>
  </si>
  <si>
    <t>6f3fb96c-86c4-e44c-8592-cc9cf5e35ac8</t>
  </si>
  <si>
    <t>Golden Gate Capital</t>
  </si>
  <si>
    <t>http://www.goldengatecap.com</t>
  </si>
  <si>
    <t>c9163d8e-8239-d9aa-7ec5-939ba2e03371</t>
  </si>
  <si>
    <t>Golden Gate CFO</t>
  </si>
  <si>
    <t>http://www.goldengatecfo.com</t>
  </si>
  <si>
    <t>e0374eba-5e32-7f2f-4a15-3e0010d258d8</t>
  </si>
  <si>
    <t>Golden Gate Ferry</t>
  </si>
  <si>
    <t>http://goldengateferry.org/</t>
  </si>
  <si>
    <t>3789abda-952a-7a19-94c3-ea3c98242857</t>
  </si>
  <si>
    <t>Golden Gate Games</t>
  </si>
  <si>
    <t>http://www.goldengategames.com</t>
  </si>
  <si>
    <t>3c1cd73a-8caa-0fbb-a8b4-a10d3256657e</t>
  </si>
  <si>
    <t>Golden Gate Homes</t>
  </si>
  <si>
    <t>http://www.goldengate-homes.com/</t>
  </si>
  <si>
    <t>47b18c96-f8e6-ad48-bd5c-b4548c5b3cf0</t>
  </si>
  <si>
    <t>Golden Gate JSC</t>
  </si>
  <si>
    <t>http://www.ggg.com.vn/</t>
  </si>
  <si>
    <t>0b4615ae-d252-15d4-4b13-4b747f4239e0</t>
  </si>
  <si>
    <t>Golden Gate Mothers Group</t>
  </si>
  <si>
    <t>http://www.ggmg.org</t>
  </si>
  <si>
    <t>2df905e4-78e5-370d-fe92-5d6da836fa39</t>
  </si>
  <si>
    <t>Golden Gate National Parks Conservancy</t>
  </si>
  <si>
    <t>http://www.parksconservancy.org</t>
  </si>
  <si>
    <t>682e3060-b3fc-1254-e61e-3327a1ae9cf5</t>
  </si>
  <si>
    <t>Golden Gate Nursery</t>
  </si>
  <si>
    <t>http://www.goldengatenursery.ae/</t>
  </si>
  <si>
    <t>da546473-7ef5-7ebb-0aaa-881f519ff4c4</t>
  </si>
  <si>
    <t>Golden Gate Properties</t>
  </si>
  <si>
    <t>http://www.ggproperties.com/</t>
  </si>
  <si>
    <t>c8415d61-6ac3-9719-dc23-f7c995ae6193</t>
  </si>
  <si>
    <t>Golden Gate Restaurant Association</t>
  </si>
  <si>
    <t>http://ggra.org</t>
  </si>
  <si>
    <t>a6ce8e29-56e0-1a20-cf0d-f372a409c6ee</t>
  </si>
  <si>
    <t>Golden Gate Rides</t>
  </si>
  <si>
    <t>http://www.goldengaterides.com</t>
  </si>
  <si>
    <t>8e2117d3-4224-305c-b208-5ff9d3ec6e4f</t>
  </si>
  <si>
    <t>Golden Gate Technology</t>
  </si>
  <si>
    <t>http://www.ggtcorp.com</t>
  </si>
  <si>
    <t>6f65fe95-b442-0003-6197-290ff01e4bb8</t>
  </si>
  <si>
    <t>Golden Gate University</t>
  </si>
  <si>
    <t>http://www.ggu.edu</t>
  </si>
  <si>
    <t>e80a8b20-ea85-88e9-92e5-f07d4ce0157b</t>
  </si>
  <si>
    <t>http://www.ggu.edu/</t>
  </si>
  <si>
    <t>9462f5e7-9254-4b5f-175f-70207b531d64</t>
  </si>
  <si>
    <t>Golden Gate University - Online School</t>
  </si>
  <si>
    <t>http://www.ggu.edu/cybercampus/</t>
  </si>
  <si>
    <t>6a30fd36-6c01-8c2c-7bca-b532016f15f7</t>
  </si>
  <si>
    <t>Golden Gate University School of Law</t>
  </si>
  <si>
    <t>http://www.ggu.edu/law/</t>
  </si>
  <si>
    <t>8086ad25-072f-0728-05b7-b2b070c24c50</t>
  </si>
  <si>
    <t>Golden Gate Ventures</t>
  </si>
  <si>
    <t>http://goldengate.vc</t>
  </si>
  <si>
    <t>78ebfca5-7247-600b-7009-2bcf48d8772f</t>
  </si>
  <si>
    <t>Golden Gates Housing Trust</t>
  </si>
  <si>
    <t>https://www.gght.org.uk/pages/home.aspx</t>
  </si>
  <si>
    <t>a6a8b307-1a21-241e-9857-616c1d95d1d9</t>
  </si>
  <si>
    <t>Golden Gateway Financial</t>
  </si>
  <si>
    <t>http://www.goldengateway.com</t>
  </si>
  <si>
    <t>7705aeea-027c-0291-cc10-659f4515a437</t>
  </si>
  <si>
    <t>Golden Gekko</t>
  </si>
  <si>
    <t>http://goldengekko.com</t>
  </si>
  <si>
    <t>70cdf0c9-c7eb-e4b4-f0c3-63a0343c0e24</t>
  </si>
  <si>
    <t>Golden Glenn</t>
  </si>
  <si>
    <t>http://www.quizdevil.net</t>
  </si>
  <si>
    <t>5cc8cd41-f3fd-64fb-146d-4749ac23c5d7</t>
  </si>
  <si>
    <t>Golden Goliath</t>
  </si>
  <si>
    <t>http://www.goldengoliath.com/</t>
  </si>
  <si>
    <t>f7fc7cad-bab4-ead6-1547-c3b419b3bb74</t>
  </si>
  <si>
    <t>Golden Goose</t>
  </si>
  <si>
    <t>http://www.kickstarter.com/projects/ylinedesign/a-goose-that-lays-golden-eggs</t>
  </si>
  <si>
    <t>faaf5033-1c74-024b-7601-8b4393f72e21</t>
  </si>
  <si>
    <t>Golden Goose Deluxe Brand</t>
  </si>
  <si>
    <t>http://www.goldengoosedeluxebrand.com</t>
  </si>
  <si>
    <t>0d60b1d9-4343-f38d-1256-e956bdff4b94</t>
  </si>
  <si>
    <t>Golden H Group</t>
  </si>
  <si>
    <t>http://www.goldenhgroup.com</t>
  </si>
  <si>
    <t>16d8f292-27af-f669-9df4-7fafa00e8fc3</t>
  </si>
  <si>
    <t>Golden Hammer Software</t>
  </si>
  <si>
    <t>http://www.goldenhammersoftware.com</t>
  </si>
  <si>
    <t>dba0b974-24dc-f83a-d382-9a98a47d7d2a</t>
  </si>
  <si>
    <t>Golden Haven Memorial Park</t>
  </si>
  <si>
    <t>https://www.goldenhaven.com.ph/</t>
  </si>
  <si>
    <t>19ccfcb6-8117-d4c9-4c92-d159cfd7be59</t>
  </si>
  <si>
    <t>Golden Heritage</t>
  </si>
  <si>
    <t>http://www.goldenheritage.co/</t>
  </si>
  <si>
    <t>c5ac67c1-3951-3368-8229-bfc99c7347d2</t>
  </si>
  <si>
    <t>Golden Hill Paugussetts</t>
  </si>
  <si>
    <t>http://www.goldenhillindian.org</t>
  </si>
  <si>
    <t>3d4778e7-d2ce-89af-71b2-f7c65c8c60a6</t>
  </si>
  <si>
    <t>Golden Hope Mines</t>
  </si>
  <si>
    <t>http://goldenhopemines.com/</t>
  </si>
  <si>
    <t>597a6e18-cc33-c4fa-acb1-42572b43c82e</t>
  </si>
  <si>
    <t>Golden Horn Ventures</t>
  </si>
  <si>
    <t>http://goldenhornventures.typepad.com</t>
  </si>
  <si>
    <t>58a263c2-7c35-db9b-3205-e185b46b2865</t>
  </si>
  <si>
    <t>Golden Horse Wealth Management</t>
  </si>
  <si>
    <t>http://www.fastsmsf.com.au</t>
  </si>
  <si>
    <t>beb9527a-fa0d-882b-441f-ea5ff66aade6</t>
  </si>
  <si>
    <t>Golden i</t>
  </si>
  <si>
    <t>http://www.mygoldeni.com/</t>
  </si>
  <si>
    <t>d587b95c-1825-3323-d276-0d5688009afa</t>
  </si>
  <si>
    <t>Golden inc</t>
  </si>
  <si>
    <t>http://goldenincorporated.com</t>
  </si>
  <si>
    <t>3c24497e-d859-6704-772a-e77c72bc7bb5</t>
  </si>
  <si>
    <t>Golden Infinity</t>
  </si>
  <si>
    <t>http://goldeninfinityapps.com/</t>
  </si>
  <si>
    <t>e2351555-ae61-5f5c-92ee-76a2746a3d64</t>
  </si>
  <si>
    <t>Golden Ireland.ie</t>
  </si>
  <si>
    <t>http://www.goldenireland.ie/</t>
  </si>
  <si>
    <t>d272a849-44eb-a521-ec43-16f42f3d5346</t>
  </si>
  <si>
    <t>Golden Isles Fitness Club, LLC</t>
  </si>
  <si>
    <t>http://www.goldenislesfitness.com</t>
  </si>
  <si>
    <t>3774c091-bd64-0478-ee60-59c66e6d2660</t>
  </si>
  <si>
    <t>Golden Jeeto</t>
  </si>
  <si>
    <t>https://www.goldenjeeto.com</t>
  </si>
  <si>
    <t>eba22182-cc6d-30ce-0c34-9fc65cec8293</t>
  </si>
  <si>
    <t>Golden Key Labs</t>
  </si>
  <si>
    <t>https://www.goldenkeylabs.com/</t>
  </si>
  <si>
    <t>b59ce24b-6f90-cf6c-6ff0-4005d041a02e</t>
  </si>
  <si>
    <t>Golden Key Partnership</t>
  </si>
  <si>
    <t>https://www.goldenkeypartnership.com/</t>
  </si>
  <si>
    <t>875e9259-8bb3-ec3a-1e7c-f8c5835977fe</t>
  </si>
  <si>
    <t>Golden Key Society</t>
  </si>
  <si>
    <t>ee933928-7f31-c690-0876-d1a2e3352aad</t>
  </si>
  <si>
    <t>Golden Leaf Energy</t>
  </si>
  <si>
    <t>http://www.goldenleafenergy.com</t>
  </si>
  <si>
    <t>83328989-2239-1b7a-0294-c6880c369082</t>
  </si>
  <si>
    <t>Golden Leaf Holdings</t>
  </si>
  <si>
    <t>http://goldenleafholdings.com/</t>
  </si>
  <si>
    <t>717a3ded-2f72-59c5-6d85-3e5b5c7a004e</t>
  </si>
  <si>
    <t>Golden Link Plus</t>
  </si>
  <si>
    <t>http://www.goldenlinkplus.com</t>
  </si>
  <si>
    <t>693f3eb5-f66d-4522-2cf3-2a08ad22e1fc</t>
  </si>
  <si>
    <t>Golden Living</t>
  </si>
  <si>
    <t>http://www.goldenliving.com/home.aspx</t>
  </si>
  <si>
    <t>c7cd0ae5-534b-7827-522b-b10e0c306f2d</t>
  </si>
  <si>
    <t>Golden Mean Capital</t>
  </si>
  <si>
    <t>http://www.gmcpartners.com/</t>
  </si>
  <si>
    <t>737507d8-5936-c51c-501f-9f519730f16b</t>
  </si>
  <si>
    <t>Golden Minerals</t>
  </si>
  <si>
    <t>http://www.goldenminerals.com/index.php</t>
  </si>
  <si>
    <t>5ffb466e-7a05-65e0-b04d-2ff2aaa60357</t>
  </si>
  <si>
    <t>Golden Nugget Apartments</t>
  </si>
  <si>
    <t>http://www.goldennuggetapts.com</t>
  </si>
  <si>
    <t>624e5147-f809-67de-ce7b-3a905b14e0e6</t>
  </si>
  <si>
    <t>Golden Oak Corporate Services Ltd.</t>
  </si>
  <si>
    <t>http://www.gocs.ca</t>
  </si>
  <si>
    <t>3dfbfbc8-58b9-622d-56ba-5d269dc392f4</t>
  </si>
  <si>
    <t>Golden Opportunities Fund</t>
  </si>
  <si>
    <t>http://www.goldenopportunities.ca</t>
  </si>
  <si>
    <t>7bc153ed-fcc9-c923-2b9a-5dda5c190511</t>
  </si>
  <si>
    <t>Golden Orb</t>
  </si>
  <si>
    <t>http://www.golden-orb.ltd.uk</t>
  </si>
  <si>
    <t>e9ba21d0-e3fe-317a-9f71-556fcb66d248</t>
  </si>
  <si>
    <t>Golden Owl Consulting Company</t>
  </si>
  <si>
    <t>http://goldenowl.asia/</t>
  </si>
  <si>
    <t>9abd1f4e-912c-ed44-f1e9-bf98639cfe63</t>
  </si>
  <si>
    <t>Golden Pacific Capital</t>
  </si>
  <si>
    <t>http://www.goldenpacificcapital.com/</t>
  </si>
  <si>
    <t>cd6c44ef-04fd-5a7f-654c-4cbda321b225</t>
  </si>
  <si>
    <t>Golden Pages</t>
  </si>
  <si>
    <t>http://www.goldenpages.bg/en</t>
  </si>
  <si>
    <t>05a36417-e653-a903-e76f-0d666a9848b7</t>
  </si>
  <si>
    <t>Golden Palm Investments</t>
  </si>
  <si>
    <t>http://www.gpalminvestments.com/index.html</t>
  </si>
  <si>
    <t>84a68cc2-2606-e0e1-a25f-bbbd93f25dd3</t>
  </si>
  <si>
    <t>Golden Parachute</t>
  </si>
  <si>
    <t>http://www.goldenparachute.com/</t>
  </si>
  <si>
    <t>88ac0e59-f46c-d04e-8e21-c37e5d8bdccd</t>
  </si>
  <si>
    <t>Golden Paws Grooming &amp; Pet Services</t>
  </si>
  <si>
    <t>http://www.goldenpawsgrooming.com</t>
  </si>
  <si>
    <t>3c0fa094-f569-c7b1-4668-934217d1e5a7</t>
  </si>
  <si>
    <t>Golden Pay</t>
  </si>
  <si>
    <t>http://goldenpay.az/</t>
  </si>
  <si>
    <t>0cb2ff79-2528-360e-21ef-c74188c0ad9a</t>
  </si>
  <si>
    <t>Golden Peanut and Tree Nuts</t>
  </si>
  <si>
    <t>http://www.goldenpeanut.com/</t>
  </si>
  <si>
    <t>ea79b8be-cb13-750d-9373-2f501443dee5</t>
  </si>
  <si>
    <t>Golden Pine Ventures</t>
  </si>
  <si>
    <t>http://goldenpineventures.com</t>
  </si>
  <si>
    <t>86c427fc-de59-e9f8-a7c6-1f9aa10bdedf</t>
  </si>
  <si>
    <t>Golden Place</t>
  </si>
  <si>
    <t>http://www.goldenplacemyanmar.com</t>
  </si>
  <si>
    <t>135a4746-6659-8ca9-41c8-05caaa7363ee</t>
  </si>
  <si>
    <t>Golden Planet</t>
  </si>
  <si>
    <t>http://www.goldenplanet.com</t>
  </si>
  <si>
    <t>4891f5f1-50dd-8e39-a1f1-88fcc124134d</t>
  </si>
  <si>
    <t>Golden Plumbing &amp; Heating, Inc.</t>
  </si>
  <si>
    <t>http://www.goldenplumbinginc.com</t>
  </si>
  <si>
    <t>65f3f922-7bd5-2595-2d8a-38fa31d363d5</t>
  </si>
  <si>
    <t>Golden Point Capital Management</t>
  </si>
  <si>
    <t>http://goldenpointcap.com</t>
  </si>
  <si>
    <t>6122227b-4ae9-6489-ac7b-c2775696496e</t>
  </si>
  <si>
    <t>Golden Predator</t>
  </si>
  <si>
    <t>http://goldenpredator.com/</t>
  </si>
  <si>
    <t>6cf344b3-a552-1263-03b6-3e5c31f96a89</t>
  </si>
  <si>
    <t>Golden Promotion</t>
  </si>
  <si>
    <t>http://goldenpromotion.pl/homepage/</t>
  </si>
  <si>
    <t>7e667e10-d81c-0f74-314e-1536ba8cab32</t>
  </si>
  <si>
    <t>Golden Pyramids Plaza</t>
  </si>
  <si>
    <t>http://www.citystars.com.eg</t>
  </si>
  <si>
    <t>a9503d0d-534c-7805-44b4-ffb1f88a73bb</t>
  </si>
  <si>
    <t>Golden Rama</t>
  </si>
  <si>
    <t>http://www.golden-rama.com/</t>
  </si>
  <si>
    <t>981ee4a2-6a1a-8296-44dc-bdecd1a8cf4b</t>
  </si>
  <si>
    <t>Golden Rat Studios</t>
  </si>
  <si>
    <t>http://www.goldenratstudios.com/</t>
  </si>
  <si>
    <t>89e0b643-8a51-5edc-2e49-d0feb271454c</t>
  </si>
  <si>
    <t>Golden Ratio Publications</t>
  </si>
  <si>
    <t>http://www.goldenratiopublications.com/</t>
  </si>
  <si>
    <t>43acd583-bf78-37e6-4706-274fa3848435</t>
  </si>
  <si>
    <t>Golden Ratio Tech Solutions</t>
  </si>
  <si>
    <t>https://goldenratiotechsolutions.ca</t>
  </si>
  <si>
    <t>0b97a38d-1696-6d17-6542-b767ed6e51b3</t>
  </si>
  <si>
    <t>Golden Regent Electronics</t>
  </si>
  <si>
    <t>http://www.goldenregent.com/gre/</t>
  </si>
  <si>
    <t>b2d97b0f-8e3e-87cf-1c3d-a243211b347a</t>
  </si>
  <si>
    <t>Golden Retriever</t>
  </si>
  <si>
    <t>http://golden-retriever.com/</t>
  </si>
  <si>
    <t>1724a99e-7ff0-64ff-2874-1e780e035815</t>
  </si>
  <si>
    <t>Golden Reviews</t>
  </si>
  <si>
    <t>http://www.goldenreviews.com</t>
  </si>
  <si>
    <t>81b9246d-131b-9ded-544b-b8ac5601993b</t>
  </si>
  <si>
    <t>Golden Rhombus</t>
  </si>
  <si>
    <t>http://goldenrhombus.com/</t>
  </si>
  <si>
    <t>52e208a0-235a-b522-a2e4-62d8ececa0d8</t>
  </si>
  <si>
    <t>Golden Road Brewing</t>
  </si>
  <si>
    <t>http://www.goldenroad.la/</t>
  </si>
  <si>
    <t>32226004-bd65-9028-88db-03279ee2c14a</t>
  </si>
  <si>
    <t>Golden Rock Capital</t>
  </si>
  <si>
    <t>http://gr-capital.com/</t>
  </si>
  <si>
    <t>c9e1a32e-bb5e-b708-3b01-1c502bd7941e</t>
  </si>
  <si>
    <t>Golden Rule Plumbing, Heating &amp; Cooling</t>
  </si>
  <si>
    <t>http://www.goldenrulephc.com/</t>
  </si>
  <si>
    <t>a7f81fa0-f470-d158-44b9-863f5f83f553</t>
  </si>
  <si>
    <t>Golden Sands General Contractors, Inc.</t>
  </si>
  <si>
    <t>http://www.goldensandsgc.com/index.php</t>
  </si>
  <si>
    <t>3cf50157-28d2-3637-0e9c-ff3fbd765366</t>
  </si>
  <si>
    <t>Golden Screen Film and Media Company Ltd</t>
  </si>
  <si>
    <t>http://www.goldenscreenstudios.com/</t>
  </si>
  <si>
    <t>fbe0292c-dd49-e3de-49cc-7a11d4cc201d</t>
  </si>
  <si>
    <t>Golden Seeds</t>
  </si>
  <si>
    <t>http://www.goldenseeds.com</t>
  </si>
  <si>
    <t>1554b2d3-073d-9616-9744-3c9cbbe7e890</t>
  </si>
  <si>
    <t>Golden Share Mining Corporation</t>
  </si>
  <si>
    <t>http://www.goldenshare.ca/s/home.asp</t>
  </si>
  <si>
    <t>0b8dc32f-5378-cb99-f3d4-9f96931cf7be</t>
  </si>
  <si>
    <t>Golden Shovel Agency</t>
  </si>
  <si>
    <t>http://www.goldenshovelagency.com</t>
  </si>
  <si>
    <t>828409ee-b7cc-28a4-93c5-c4e7ed0e6c58</t>
  </si>
  <si>
    <t>Golden Smart Home Technology Corp.</t>
  </si>
  <si>
    <t>http://www.goldensmarthome.com.tw</t>
  </si>
  <si>
    <t>33bd1699-3391-b743-df35-179cf416ee8a</t>
  </si>
  <si>
    <t>Golden Smile Dark Heart</t>
  </si>
  <si>
    <t>http://www.gsdh.org</t>
  </si>
  <si>
    <t>d5869aad-722d-36a1-22c7-c8d6618fbae8</t>
  </si>
  <si>
    <t>Golden Spike</t>
  </si>
  <si>
    <t>http://goldenspikecompany.com/</t>
  </si>
  <si>
    <t>456b01a8-a97a-8938-2122-f93cd70b3d47</t>
  </si>
  <si>
    <t>Golden Spike Provisions</t>
  </si>
  <si>
    <t>http://www.goldenspike.co</t>
  </si>
  <si>
    <t>5f6480cd-c979-eb43-ec22-3e25d32990c5</t>
  </si>
  <si>
    <t>Golden Spiral Creative</t>
  </si>
  <si>
    <t>http://www.goldenspiralmarketing.com</t>
  </si>
  <si>
    <t>ad404781-a94f-617f-a157-ff7164b84252</t>
  </si>
  <si>
    <t>Golden Spring Internet of Things</t>
  </si>
  <si>
    <t>http://www.chinagoldenspring.com/zh-cn/homepage/default.shtml</t>
  </si>
  <si>
    <t>319f4d2e-3c05-320b-c8a1-86f3a8721108</t>
  </si>
  <si>
    <t>Golden Square Snap Office</t>
  </si>
  <si>
    <t>http://snap.goldensquare.in/</t>
  </si>
  <si>
    <t>6265251f-b026-f601-14e2-a8c0c6f2128c</t>
  </si>
  <si>
    <t>Golden Star Resources</t>
  </si>
  <si>
    <t>http://gsr.com</t>
  </si>
  <si>
    <t>31d83b59-e43e-8937-05c2-73e1f715838b</t>
  </si>
  <si>
    <t>Golden State Bank</t>
  </si>
  <si>
    <t>http://www.goldenstatebank.com</t>
  </si>
  <si>
    <t>da9be907-ddd8-9aeb-9889-ffb7f312d570</t>
  </si>
  <si>
    <t>Golden State Donor Services</t>
  </si>
  <si>
    <t>http://sierradonor.org/</t>
  </si>
  <si>
    <t>4a800462-04fc-9bd7-2003-7bd66782722e</t>
  </si>
  <si>
    <t>Golden State Foods</t>
  </si>
  <si>
    <t>http://www.goldenstatefoods.com/</t>
  </si>
  <si>
    <t>8d200fcc-2f40-7927-da83-53ff03792f32</t>
  </si>
  <si>
    <t>Golden State Overnight Delivery Service</t>
  </si>
  <si>
    <t>https://www.gso.com/</t>
  </si>
  <si>
    <t>60fc6b62-df99-d4fc-6fda-11ccab96af21</t>
  </si>
  <si>
    <t>Golden State University</t>
  </si>
  <si>
    <t>http://www.goldenstateuniversity.edu/</t>
  </si>
  <si>
    <t>7033433d-42a7-67e3-7595-5832ec0410a4</t>
  </si>
  <si>
    <t>Golden State Warriors</t>
  </si>
  <si>
    <t>http://www.warriors.com</t>
  </si>
  <si>
    <t>70068b04-19fb-fb41-80dc-94fee79bb180</t>
  </si>
  <si>
    <t>Golden State Water Company</t>
  </si>
  <si>
    <t>http://www.gswater.com/</t>
  </si>
  <si>
    <t>a8c90b94-90a5-463e-8f2b-d3e029dc655e</t>
  </si>
  <si>
    <t>Golden Steel Mills</t>
  </si>
  <si>
    <t>http://goldensteelmills.com</t>
  </si>
  <si>
    <t>6d49f5ca-c8d9-8cfd-ba91-f272b926b69e</t>
  </si>
  <si>
    <t>Golden Store</t>
  </si>
  <si>
    <t>http://www.goldenstore.de/</t>
  </si>
  <si>
    <t>5ca7a214-3d5f-4eb7-ba99-e358cbe94178</t>
  </si>
  <si>
    <t>Golden Street Animation</t>
  </si>
  <si>
    <t>http://www.goldenstreetanimation.com/</t>
  </si>
  <si>
    <t>84ecde18-070a-f844-162c-d9ed374ad478</t>
  </si>
  <si>
    <t>Golden Surplus</t>
  </si>
  <si>
    <t>http://www.goldensurplus.com</t>
  </si>
  <si>
    <t>034ef640-f11c-cd84-6d7a-8515ea94f937</t>
  </si>
  <si>
    <t>Golden Technologies</t>
  </si>
  <si>
    <t>http://www.goldentech.com/</t>
  </si>
  <si>
    <t>e76c1539-dbf6-3d30-0ac9-14ccffca0860</t>
  </si>
  <si>
    <t>Golden Telecom</t>
  </si>
  <si>
    <t>http://broadband.golden.ru/mosreg/</t>
  </si>
  <si>
    <t>24fbb255-f7e2-85db-e835-d09a48f0d7e4</t>
  </si>
  <si>
    <t>Golden Tours</t>
  </si>
  <si>
    <t>http://www.goldentours.com</t>
  </si>
  <si>
    <t>7b1294f9-e9be-f28a-79f7-575a3d762c98</t>
  </si>
  <si>
    <t>Golden Triangle Angel Network</t>
  </si>
  <si>
    <t>http://goldentriangleangelnet.ca</t>
  </si>
  <si>
    <t>50f8ad41-a1b4-78da-cf66-42d36d783f5b</t>
  </si>
  <si>
    <t>Golden triangle tour</t>
  </si>
  <si>
    <t>http://www.goldentriangletours-packages.com</t>
  </si>
  <si>
    <t>a68f3bf3-a1e3-4247-48c7-d8cc1751b12a</t>
  </si>
  <si>
    <t>Golden Trumpet Softwares</t>
  </si>
  <si>
    <t>http://www.goldentrumpet.in</t>
  </si>
  <si>
    <t>61f748de-9a1b-9463-83d9-bdbda2d3c7b8</t>
  </si>
  <si>
    <t>Golden Tulip</t>
  </si>
  <si>
    <t>http://www.goldentulip.com</t>
  </si>
  <si>
    <t>9d1ea7cd-a403-7d42-cfda-84927d2b37b1</t>
  </si>
  <si>
    <t>Golden Valley Institute of Engineering</t>
  </si>
  <si>
    <t>http://www.studentology.net</t>
  </si>
  <si>
    <t>87694bc0-1ca2-a5de-ba12-57e76c8ba9ad</t>
  </si>
  <si>
    <t>Golden Valley Mines Ltd</t>
  </si>
  <si>
    <t>http://goldenvalleymines.com/</t>
  </si>
  <si>
    <t>12711579-4be7-a769-1739-b8878ee3e6bc</t>
  </si>
  <si>
    <t>Golden Valley Security</t>
  </si>
  <si>
    <t>http://goldenvalleysecurity.com/</t>
  </si>
  <si>
    <t>12dcff68-a3f2-c2cc-d3de-dd56f4f10b51</t>
  </si>
  <si>
    <t>Golden Venture Partners</t>
  </si>
  <si>
    <t>http://goldenvp.com</t>
  </si>
  <si>
    <t>87185e09-9cf1-f9e0-267e-d66dfba38126</t>
  </si>
  <si>
    <t>Golden Village</t>
  </si>
  <si>
    <t>https://www.gv.com.sg/</t>
  </si>
  <si>
    <t>cfed9893-6c40-2bf6-1252-728072dfa75b</t>
  </si>
  <si>
    <t>Golden Visa</t>
  </si>
  <si>
    <t>http://goldenvisa.eu.com/</t>
  </si>
  <si>
    <t>b060f10c-73d3-6787-a943-328a27ca5164</t>
  </si>
  <si>
    <t>Golden Volunteer</t>
  </si>
  <si>
    <t>https://www.goldenvolunteer.com/</t>
  </si>
  <si>
    <t>aca84171-52f4-1e1d-c6be-2fc0ff54f346</t>
  </si>
  <si>
    <t>Golden Weeks Dubai</t>
  </si>
  <si>
    <t>http://goldenweeks.ae/</t>
  </si>
  <si>
    <t>51b8880d-e184-6303-b2d1-d7f355166ce9</t>
  </si>
  <si>
    <t>Golden West College</t>
  </si>
  <si>
    <t>http://www.goldenwestcollege.edu/</t>
  </si>
  <si>
    <t>c7c8cf34-f1a3-d915-98eb-2aec9b243453</t>
  </si>
  <si>
    <t>Golden West Dental &amp; Vision</t>
  </si>
  <si>
    <t>https://www.goldenwestdental.com</t>
  </si>
  <si>
    <t>cdae5420-6d02-67d2-ecc6-eff6c4573b34</t>
  </si>
  <si>
    <t>Golden West Exteriors</t>
  </si>
  <si>
    <t>http://www.goldenwestexteriors.com/</t>
  </si>
  <si>
    <t>c07e2ada-2ef0-94ce-c1ad-d12565e6d7ae</t>
  </si>
  <si>
    <t>Golden West Financial Corporation</t>
  </si>
  <si>
    <t>http://www.goldenwestworld.com</t>
  </si>
  <si>
    <t>4ce9c67b-ea08-9611-2004-77581e0b352d</t>
  </si>
  <si>
    <t>Golden West Shutters</t>
  </si>
  <si>
    <t>http://gwshutters.com</t>
  </si>
  <si>
    <t>b25b2961-da8e-e6ec-ba8a-6606c75f528c</t>
  </si>
  <si>
    <t>Golden Wheel Towing</t>
  </si>
  <si>
    <t>http://www.goldenwheeltowing.com</t>
  </si>
  <si>
    <t>9fa11791-c7ac-40f8-6a9c-331afcc416e6</t>
  </si>
  <si>
    <t>Golden Wish LLC</t>
  </si>
  <si>
    <t>http://www.goldenwishllc.com</t>
  </si>
  <si>
    <t>bb844751-c515-f1f6-49a2-a0e693815707</t>
  </si>
  <si>
    <t>Golden Wolf</t>
  </si>
  <si>
    <t>http://goldenwolf.tv/</t>
  </si>
  <si>
    <t>2cb11f48-6b1d-8b34-02aa-0dc40f00c652</t>
  </si>
  <si>
    <t>Golden Years In-Home Senior Care</t>
  </si>
  <si>
    <t>http://www.goldenyearsinhome.com</t>
  </si>
  <si>
    <t>18f0335c-78b5-4445-c138-64961d5fdf91</t>
  </si>
  <si>
    <t>Goldenage Technologies OÌÄåÏ</t>
  </si>
  <si>
    <t>https://pitstop.goldenage.io</t>
  </si>
  <si>
    <t>cb1b8632-3bfd-a25d-aaf3-3529a21dfcc8</t>
  </si>
  <si>
    <t>Goldenax</t>
  </si>
  <si>
    <t>http://www.goldenax.co.kr</t>
  </si>
  <si>
    <t>214d40ae-8281-2267-e536-3b6a834e656d</t>
  </si>
  <si>
    <t>GoldenBeaverVoiceServers.com</t>
  </si>
  <si>
    <t>https://www.goldenbeavervoiceservers.com</t>
  </si>
  <si>
    <t>8a370c2b-9468-5ed8-a2ac-26cd54b9e939</t>
  </si>
  <si>
    <t>Goldenberg Hehmeyer Trading Co Ltd</t>
  </si>
  <si>
    <t>http://www.goldenberghehmeyer.co.uk</t>
  </si>
  <si>
    <t>0c2d316c-9d3a-c2e5-e321-0b8abff5f2ab</t>
  </si>
  <si>
    <t>GoldenCan</t>
  </si>
  <si>
    <t>http://www.goldencan.com</t>
  </si>
  <si>
    <t>78cfb8b0-b67c-ec97-b255-e957fe4f035c</t>
  </si>
  <si>
    <t>Goldencare Group</t>
  </si>
  <si>
    <t>http://www.goldencare.sg</t>
  </si>
  <si>
    <t>db6e5042-a04d-23d4-bdde-d9a2152eb153</t>
  </si>
  <si>
    <t>goldendot Marketing &amp; IT</t>
  </si>
  <si>
    <t>http://www.goldendot.at</t>
  </si>
  <si>
    <t>690f74db-0d33-f9cd-485d-6320cfeed779</t>
  </si>
  <si>
    <t>GoldenEar Technology</t>
  </si>
  <si>
    <t>http://www.goldenear.com</t>
  </si>
  <si>
    <t>fbb5d011-e52b-2a82-2481-99a8fe3ef7bd</t>
  </si>
  <si>
    <t>GoldenEye</t>
  </si>
  <si>
    <t>https://www.goldeneye.com</t>
  </si>
  <si>
    <t>ab80399b-a8a1-c1da-70bb-b6d81f055121</t>
  </si>
  <si>
    <t>Goldenfields Water County Council</t>
  </si>
  <si>
    <t>http://www.gwcc.nsw.gov.au/</t>
  </si>
  <si>
    <t>c41cef39-c121-89d8-1c80-7289a0ebd806</t>
  </si>
  <si>
    <t>GoldenGevity Inc.</t>
  </si>
  <si>
    <t>http://www.gold2live.com/</t>
  </si>
  <si>
    <t>a18b31b7-13a4-741e-6430-c072b5272f2b</t>
  </si>
  <si>
    <t>Goldenhill Technology Advisors</t>
  </si>
  <si>
    <t>http://www.gtallp.com</t>
  </si>
  <si>
    <t>290d84a5-ce37-1f4f-d15f-05f4e3e59ed7</t>
  </si>
  <si>
    <t>GoldenHook</t>
  </si>
  <si>
    <t>http://goldenhook.fr</t>
  </si>
  <si>
    <t>5431726a-c519-9897-e3d4-5cedf78da721</t>
  </si>
  <si>
    <t>GoldenHu</t>
  </si>
  <si>
    <t>http://www.pricompare.com</t>
  </si>
  <si>
    <t>b61784aa-5997-c82d-7e7b-e4fcb08eaa05</t>
  </si>
  <si>
    <t>GoldenKey</t>
  </si>
  <si>
    <t>http://www.goldenkey.com</t>
  </si>
  <si>
    <t>f7ba4fc2-2878-4532-51d7-f8291acfad22</t>
  </si>
  <si>
    <t>GoldenLay</t>
  </si>
  <si>
    <t>http://www.goldenlay.co.zm/</t>
  </si>
  <si>
    <t>9c35b112-19e3-f36b-77e4-ef6605fc2db2</t>
  </si>
  <si>
    <t>GoldenLayout</t>
  </si>
  <si>
    <t>https://golden-layout.com/</t>
  </si>
  <si>
    <t>483f28fb-1b67-d8cc-15a6-6b0ad1724e45</t>
  </si>
  <si>
    <t>Goldenleafdesigns</t>
  </si>
  <si>
    <t>http://goldenleafdesigns.com</t>
  </si>
  <si>
    <t>927efff1-e1f2-0481-8a71-6075f203104b</t>
  </si>
  <si>
    <t>GoldenLine</t>
  </si>
  <si>
    <t>http://www.goldenline.pl</t>
  </si>
  <si>
    <t>f15e9711-318d-042e-6e63-e455b0587b56</t>
  </si>
  <si>
    <t>GoldenListing</t>
  </si>
  <si>
    <t>http://www.goldenlisting.nl</t>
  </si>
  <si>
    <t>1f1d9592-f496-e0a0-1c58-080eb4d9d8bd</t>
  </si>
  <si>
    <t>GoldenMarket</t>
  </si>
  <si>
    <t>http://www.goldenmarket.fr/</t>
  </si>
  <si>
    <t>a08e8856-55a4-8a7f-dcfb-947d9277c248</t>
  </si>
  <si>
    <t>Goldenmine Inc.</t>
  </si>
  <si>
    <t>https://www.goldenmine.com</t>
  </si>
  <si>
    <t>c0757332-a144-ce14-8310-ebd2dc3bb0ba</t>
  </si>
  <si>
    <t>GoldenPack</t>
  </si>
  <si>
    <t>http://www.goldenpack.com/</t>
  </si>
  <si>
    <t>6e1466a3-e232-459f-0a6f-646c8b9a8163</t>
  </si>
  <si>
    <t>GoldenPlum</t>
  </si>
  <si>
    <t>http://www.goldenplum.eu</t>
  </si>
  <si>
    <t>f766b0cf-569a-fce2-9d40-046a03d3e121</t>
  </si>
  <si>
    <t>Goldenscape architects and interior designers limited</t>
  </si>
  <si>
    <t>http://www.goldenscapearchs.com</t>
  </si>
  <si>
    <t>9de5e1a2-c5a3-f942-a643-91b3557e4b8a</t>
  </si>
  <si>
    <t>GOLDENSCAPE GROUP LIMITED</t>
  </si>
  <si>
    <t>http://www.goldenscapegroup.com</t>
  </si>
  <si>
    <t>9f1bcd5e-eab1-7664-3008-503a31d66786</t>
  </si>
  <si>
    <t>Goldenslate</t>
  </si>
  <si>
    <t>http://www.goldenslate.com</t>
  </si>
  <si>
    <t>7b858af2-f5ff-a7a6-414a-5ed546cd2b3b</t>
  </si>
  <si>
    <t>GoldenSource</t>
  </si>
  <si>
    <t>http://www.thegoldensource.com</t>
  </si>
  <si>
    <t>d6280d9b-b68f-84ae-ac2d-f11fdb907910</t>
  </si>
  <si>
    <t>GoldenSUN</t>
  </si>
  <si>
    <t>http://www.goldensun.sk</t>
  </si>
  <si>
    <t>53acad3e-0261-3b2f-eca6-dfa48328d9ec</t>
  </si>
  <si>
    <t>GoldenTree Asset Management LLC.</t>
  </si>
  <si>
    <t>https://www.goldentree.com</t>
  </si>
  <si>
    <t>3a47dee0-87f3-c3f4-dff6-4f1ab633d080</t>
  </si>
  <si>
    <t>Goldenvoice</t>
  </si>
  <si>
    <t>http://www.goldenvoice.com</t>
  </si>
  <si>
    <t>6cddd3d4-7dd5-d1f4-32e3-6e8e31eb992b</t>
  </si>
  <si>
    <t>Golder Associates</t>
  </si>
  <si>
    <t>http://www.golder.com</t>
  </si>
  <si>
    <t>2631bd8d-1d87-052e-54b6-41fb4486a20a</t>
  </si>
  <si>
    <t>Goldey-Beacom College</t>
  </si>
  <si>
    <t>http://www.gbc.edu/</t>
  </si>
  <si>
    <t>25d6a8f5-b60a-9b97-c788-bf646a533f15</t>
  </si>
  <si>
    <t>Goldeye Explorations</t>
  </si>
  <si>
    <t>http://goldeye.ca/</t>
  </si>
  <si>
    <t>d0f8cc2a-29cc-4eaf-8f83-796e55eec009</t>
  </si>
  <si>
    <t>Goldfarb Seligman &amp; Co</t>
  </si>
  <si>
    <t>http://www.goldfarb.com/</t>
  </si>
  <si>
    <t>bf2923ea-b156-2f67-b133-0521d0ea0027</t>
  </si>
  <si>
    <t>Goldfinch</t>
  </si>
  <si>
    <t>http://goldfinchusa.com</t>
  </si>
  <si>
    <t>e5fa7fd2-2e0e-82e6-4269-9ca5d0fd3df4</t>
  </si>
  <si>
    <t>Goldfinch Biopharma</t>
  </si>
  <si>
    <t>https://www.goldfinchbio.com/#home</t>
  </si>
  <si>
    <t>7e7e2547-2e8b-2b2b-23de-490bda1bb8d1</t>
  </si>
  <si>
    <t>GoldFire Studios</t>
  </si>
  <si>
    <t>http://goldfirestudios.com</t>
  </si>
  <si>
    <t>1b4b4d2b-b27e-06bd-963f-a493633b2c59</t>
  </si>
  <si>
    <t>Goldfish Fund</t>
  </si>
  <si>
    <t>http://goldfishfund.com</t>
  </si>
  <si>
    <t>f90f192c-cc73-8639-9659-ca30f233795c</t>
  </si>
  <si>
    <t>Goldfish ICT</t>
  </si>
  <si>
    <t>http://www.goldfish-ict.com</t>
  </si>
  <si>
    <t>9b46e6b8-e956-aa7c-7d9b-95acaaa27c9a</t>
  </si>
  <si>
    <t>Goldfish Social Inc.</t>
  </si>
  <si>
    <t>http://www.goldfishsocial.com/</t>
  </si>
  <si>
    <t>b9ba5428-8681-dd13-514c-01234cadcd91</t>
  </si>
  <si>
    <t>Goldfish Technologies Pvt Ltd</t>
  </si>
  <si>
    <t>http://www.gftech.in</t>
  </si>
  <si>
    <t>9fad2664-47e2-3a3f-3bab-cec8e9dcd32a</t>
  </si>
  <si>
    <t>Goldfish.com Bank</t>
  </si>
  <si>
    <t>https://www.goldfish.com</t>
  </si>
  <si>
    <t>1ececd33-cb21-16a5-f4ea-8297e5588423</t>
  </si>
  <si>
    <t>GoldFynch</t>
  </si>
  <si>
    <t>https://goldfynch.com/</t>
  </si>
  <si>
    <t>6051bfff-2eb0-ed45-e5bb-1144415587d0</t>
  </si>
  <si>
    <t>Goldgenie</t>
  </si>
  <si>
    <t>http://www.goldgenie.com/</t>
  </si>
  <si>
    <t>4251d909-2743-0711-ac74-cab65e6b67d8</t>
  </si>
  <si>
    <t>GoldHat Marketing Group</t>
  </si>
  <si>
    <t>http://goldhat.ca</t>
  </si>
  <si>
    <t>147395e5-ba5b-84b1-a7de-c72f38089cf6</t>
  </si>
  <si>
    <t>Goldhawk Associates</t>
  </si>
  <si>
    <t>http://www.goldhawkassoc.co.uk</t>
  </si>
  <si>
    <t>6b7e9451-af32-4a95-f25e-a823f37ec0e9</t>
  </si>
  <si>
    <t>Goldhirsh Foundation</t>
  </si>
  <si>
    <t>http://www.goldhirshfoundation.org/</t>
  </si>
  <si>
    <t>d427a43b-0dd2-2359-0327-97894a05e0f6</t>
  </si>
  <si>
    <t>goldi</t>
  </si>
  <si>
    <t>https://www.getgoldi.com</t>
  </si>
  <si>
    <t>5a0eca93-6ee3-399a-1c0a-5b3195a9d9ab</t>
  </si>
  <si>
    <t>GoldieBlox</t>
  </si>
  <si>
    <t>http://www.goldieblox.com</t>
  </si>
  <si>
    <t>95dc0ce7-7bad-f169-6cd1-f256e8443d16</t>
  </si>
  <si>
    <t>Goldin Associates</t>
  </si>
  <si>
    <t>http://www.goldinassociates.com</t>
  </si>
  <si>
    <t>55dc065b-ef32-0c27-63eb-229894ec115f</t>
  </si>
  <si>
    <t>Goldin Solutions</t>
  </si>
  <si>
    <t>http://www.goldinsolutions.com</t>
  </si>
  <si>
    <t>00c0702a-3aad-dabb-6dbb-e6634fcf741f</t>
  </si>
  <si>
    <t>Goldin Ventures</t>
  </si>
  <si>
    <t>http://www.goldinventures.com</t>
  </si>
  <si>
    <t>b7fedd9b-fcf7-be88-7e15-072d1af5a099</t>
  </si>
  <si>
    <t>Golding Capital Partners</t>
  </si>
  <si>
    <t>http://www.goldingcapital.com</t>
  </si>
  <si>
    <t>386a4b38-b819-7e71-90a4-80c4914b5a1a</t>
  </si>
  <si>
    <t>Golding Contractors</t>
  </si>
  <si>
    <t>http://www.golding.com.au/</t>
  </si>
  <si>
    <t>bbac1e32-a484-5d57-a956-ea5b30caea9f</t>
  </si>
  <si>
    <t>Golding Farms</t>
  </si>
  <si>
    <t>http://goldingfarms.com</t>
  </si>
  <si>
    <t>0bf41a84-9787-1889-ff85-df1c5301af1f</t>
  </si>
  <si>
    <t>Golding Homes</t>
  </si>
  <si>
    <t>https://www.goldinghomes.org.uk/</t>
  </si>
  <si>
    <t>3a540f5c-4b4c-90c5-52f9-23ee2a3ce4c8</t>
  </si>
  <si>
    <t>GoldinMine</t>
  </si>
  <si>
    <t>http://www.goldinmine.com/</t>
  </si>
  <si>
    <t>c8dbeea0-ac83-c883-7d3b-385fb5e3c564</t>
  </si>
  <si>
    <t>Goldis Bhd.</t>
  </si>
  <si>
    <t>http://www.goldis.com</t>
  </si>
  <si>
    <t>ef0d7eb6-24dd-6e3a-4813-b7d649067fae</t>
  </si>
  <si>
    <t>Goldis Language School</t>
  </si>
  <si>
    <t>http://goldislanguage.com</t>
  </si>
  <si>
    <t>969b7717-9df1-caa5-be53-085941cadd98</t>
  </si>
  <si>
    <t>GoldKey Corp.</t>
  </si>
  <si>
    <t>http://www.goldkey.com/</t>
  </si>
  <si>
    <t>6478e781-cac8-f1d0-7b3b-15613c504e3b</t>
  </si>
  <si>
    <t>GoldKey Resources</t>
  </si>
  <si>
    <t>http://www.goldkeyresources.com</t>
  </si>
  <si>
    <t>2aaa41f1-ec28-395c-f173-e19980dd8624</t>
  </si>
  <si>
    <t>Goldleaf Financial Solutions</t>
  </si>
  <si>
    <t>http://www.goldleaf.com</t>
  </si>
  <si>
    <t>23a2ecce-7903-167a-2c52-6b171257aae0</t>
  </si>
  <si>
    <t>GoldLife</t>
  </si>
  <si>
    <t>http://goldlife.se</t>
  </si>
  <si>
    <t>9f284954-e61c-d901-63ba-e7f0359aecd4</t>
  </si>
  <si>
    <t>Goldline Corp</t>
  </si>
  <si>
    <t>http://www.goldlinecorp.com.au/</t>
  </si>
  <si>
    <t>d90287e6-bbf6-ebc3-eb19-af2302d727c1</t>
  </si>
  <si>
    <t>Goldline Ventures</t>
  </si>
  <si>
    <t>http://www.goldlineventures.com/</t>
  </si>
  <si>
    <t>2d55bf2e-f16f-5fcb-728e-8340b1b47f4b</t>
  </si>
  <si>
    <t>GOLDMAIL</t>
  </si>
  <si>
    <t>http://www.goldmail.com.br/mail/</t>
  </si>
  <si>
    <t>9865de67-9f70-34c2-ebbd-709884e762ff</t>
  </si>
  <si>
    <t>Goldman &amp; Associates</t>
  </si>
  <si>
    <t>http://www.criminallawyer-chicago.com</t>
  </si>
  <si>
    <t>1abd27e3-8723-fda6-9275-e3e99d5e94ea</t>
  </si>
  <si>
    <t>Goldman Consulting LLC</t>
  </si>
  <si>
    <t>http://www.goldmanconsultingllc.com</t>
  </si>
  <si>
    <t>6491d20a-d83a-3a64-53ac-042b87039be1</t>
  </si>
  <si>
    <t>Goldman Diamond Exchange</t>
  </si>
  <si>
    <t>http://goldmandiamondexchange.com</t>
  </si>
  <si>
    <t>39131b15-2450-1a95-4ee8-4a411aa8e772</t>
  </si>
  <si>
    <t>Goldman Interactive</t>
  </si>
  <si>
    <t>http://www.goldmaninteractive.com</t>
  </si>
  <si>
    <t>30b3efdf-6024-804d-ea55-c4d1a8dfc86c</t>
  </si>
  <si>
    <t>Goldman Sachs</t>
  </si>
  <si>
    <t>http://www.goldmansachs.com/</t>
  </si>
  <si>
    <t>df76eaef-dac9-d720-513b-f7529997778a</t>
  </si>
  <si>
    <t>Goldman Sachs (Asia) Securities Limited</t>
  </si>
  <si>
    <t>http://www.goldmansachs.com</t>
  </si>
  <si>
    <t>19c2ff5f-da18-0a47-2141-cf9b66103e12</t>
  </si>
  <si>
    <t>Goldman Sachs 10,000 Small Businesses</t>
  </si>
  <si>
    <t>http://www.goldmansachs.com/citizenship/10000-small-businesses/uk/index.html</t>
  </si>
  <si>
    <t>1ab3d6b4-e014-5a11-bdf6-fd66b818e644</t>
  </si>
  <si>
    <t>Goldman Sachs Asset Management</t>
  </si>
  <si>
    <t>https://assetmanagement.gs.com</t>
  </si>
  <si>
    <t>ab236a48-95cb-93b1-35c4-c24062e5e246</t>
  </si>
  <si>
    <t>Goldman Sachs BDC</t>
  </si>
  <si>
    <t>https://www.goldmansachsbdc.com/content/gsam/us/en/bdc/homepage.html</t>
  </si>
  <si>
    <t>85ec8942-d097-54bc-31ec-0bf97d153e58</t>
  </si>
  <si>
    <t>Goldman Sachs Founders Network</t>
  </si>
  <si>
    <t>9ed6f525-8b54-a321-0ae4-9f76e83187e5</t>
  </si>
  <si>
    <t>Goldman Sachs Hedge Fund Strategies</t>
  </si>
  <si>
    <t>8a386e9f-dc29-f183-e806-50856f88ad4c</t>
  </si>
  <si>
    <t>Goldman School of Public Policy</t>
  </si>
  <si>
    <t>https://gspp.berkeley.edu</t>
  </si>
  <si>
    <t>d2cbc084-57c7-b187-aba0-7b7adfeb61e2</t>
  </si>
  <si>
    <t>Goldman Sloan Nash &amp; Haber</t>
  </si>
  <si>
    <t>http://www.gsnh.com</t>
  </si>
  <si>
    <t>446ec4d8-0adc-74dc-6417-8585e95be569</t>
  </si>
  <si>
    <t>Goldman Small Cap Research</t>
  </si>
  <si>
    <t>http://www.goldmanresearch.com/</t>
  </si>
  <si>
    <t>bd650dc5-d35f-58e6-a7fc-6d97be47b314</t>
  </si>
  <si>
    <t>Goldmap</t>
  </si>
  <si>
    <t>http://goldmap.com.br/</t>
  </si>
  <si>
    <t>1fa3e25d-f5e4-72ac-f450-bd6f5b12729b</t>
  </si>
  <si>
    <t>GOLDMARK Commercial Real Estate</t>
  </si>
  <si>
    <t>http://goldmarkcommercial.com/</t>
  </si>
  <si>
    <t>714c84f2-2012-3ce9-f79e-8f41ef53bc53</t>
  </si>
  <si>
    <t>Goldmart.com</t>
  </si>
  <si>
    <t>https://www.goldmart.com/</t>
  </si>
  <si>
    <t>bb48f3d0-e7b5-2a08-55fa-0f88e7ec464a</t>
  </si>
  <si>
    <t>GoldMic</t>
  </si>
  <si>
    <t>http://goldmic.com</t>
  </si>
  <si>
    <t>a037d84a-db17-0e35-0e8b-2c220fdd601a</t>
  </si>
  <si>
    <t>GoldMine Software</t>
  </si>
  <si>
    <t>http://www.goldmine.com</t>
  </si>
  <si>
    <t>860254e3-73c8-c56c-6c41-6ca492cb3438</t>
  </si>
  <si>
    <t>Goldmoney</t>
  </si>
  <si>
    <t>http://www.goldmoney.com</t>
  </si>
  <si>
    <t>e97e6c77-6880-0d45-0a74-01950b0f0a61</t>
  </si>
  <si>
    <t>GoldNames</t>
  </si>
  <si>
    <t>http://www.goldnames.com</t>
  </si>
  <si>
    <t>1101eebc-69ea-e96a-bb9d-e6566fb42d32</t>
  </si>
  <si>
    <t>Goldner Hawn Johnson &amp; Morrison</t>
  </si>
  <si>
    <t>http://ghjm.com</t>
  </si>
  <si>
    <t>92cf988d-8632-bc09-9c3e-1c8f86d6dfac</t>
  </si>
  <si>
    <t>GoldOnline.com</t>
  </si>
  <si>
    <t>http://www.goldonline.com</t>
  </si>
  <si>
    <t>ae2dc7f0-0eb0-9923-6a04-bdc30f2c0ace</t>
  </si>
  <si>
    <t>Goldpac</t>
  </si>
  <si>
    <t>http://www.goldpac.com/en/</t>
  </si>
  <si>
    <t>bdf2756f-0f7f-3784-8b6e-0c5c5e4f800d</t>
  </si>
  <si>
    <t>Goldper10</t>
  </si>
  <si>
    <t>http://www.goldper10.com/</t>
  </si>
  <si>
    <t>0c18bfd0-ecde-843d-90fa-7134c7b1ab71</t>
  </si>
  <si>
    <t>GoldPlay</t>
  </si>
  <si>
    <t>http://www.getgoldplay.com/</t>
  </si>
  <si>
    <t>c1db3476-c905-f251-478e-bf6db33f72c3</t>
  </si>
  <si>
    <t>GoldPocket Wireless</t>
  </si>
  <si>
    <t>http://www.goldpocketwireless.com</t>
  </si>
  <si>
    <t>6f5daaf5-db1c-6f33-65f6-1a824a3bf50a</t>
  </si>
  <si>
    <t>GoldPocket.com</t>
  </si>
  <si>
    <t>http://www.goldpocket.com/</t>
  </si>
  <si>
    <t>1f47f40f-8c01-452c-e299-8f96e7f20cf0</t>
  </si>
  <si>
    <t>GoldPoint Partners</t>
  </si>
  <si>
    <t>http://goldpointpartners.com/</t>
  </si>
  <si>
    <t>d6fe44a3-73d3-5531-e296-9bc8bf01daf8</t>
  </si>
  <si>
    <t>GOLDPOINT Systems</t>
  </si>
  <si>
    <t>http://goldpointsystems.com/</t>
  </si>
  <si>
    <t>855318ac-8fdc-2f7e-b8cb-8fc92bee9c2c</t>
  </si>
  <si>
    <t>Goldposition.pl</t>
  </si>
  <si>
    <t>http://goldposition.pl</t>
  </si>
  <si>
    <t>b2932f7f-18c7-4901-5ffa-abf0e6f78256</t>
  </si>
  <si>
    <t>GoldRepublic</t>
  </si>
  <si>
    <t>https://www.goldrepublic.nl</t>
  </si>
  <si>
    <t>4c4d6f1f-2102-f23f-bc0a-a2868d9358e6</t>
  </si>
  <si>
    <t>Goldrich Printpak Inc</t>
  </si>
  <si>
    <t>http://www.goldpak.com</t>
  </si>
  <si>
    <t>188e988e-4e5f-c4ac-3a4d-b196744be49a</t>
  </si>
  <si>
    <t>Goldrig</t>
  </si>
  <si>
    <t>https://www.facebook.com/goldrig</t>
  </si>
  <si>
    <t>8fedb339-e827-5d0a-b292-4e6a92023870</t>
  </si>
  <si>
    <t>Goldrock Capital</t>
  </si>
  <si>
    <t>http://www.goldrock-capital.com</t>
  </si>
  <si>
    <t>6020e309-3a87-12c8-6b7d-1e13a53f99ed</t>
  </si>
  <si>
    <t>Goldrock Mines Corp.</t>
  </si>
  <si>
    <t>http://www.goldrockmines.com</t>
  </si>
  <si>
    <t>8be3566c-78dd-e6fe-c9f8-f6812ec0bca5</t>
  </si>
  <si>
    <t>Goldrush</t>
  </si>
  <si>
    <t>http://www.goldrush.ng</t>
  </si>
  <si>
    <t>d5a6c133-1223-1758-42dd-7612e9638ab5</t>
  </si>
  <si>
    <t>Goldrush Resources</t>
  </si>
  <si>
    <t>http://goldrushresources.ca/</t>
  </si>
  <si>
    <t>80255373-df91-25c7-21fb-6d2d31fb5e96</t>
  </si>
  <si>
    <t>Goldskylines</t>
  </si>
  <si>
    <t>http://beta.goldskylines.com</t>
  </si>
  <si>
    <t>29208a69-6146-fc2f-bc5f-a6b950cbff51</t>
  </si>
  <si>
    <t>Goldsmith Agio Helms</t>
  </si>
  <si>
    <t>http://www.agio.com/</t>
  </si>
  <si>
    <t>9114c22e-47ae-30bf-1766-2a66cbc1fe83</t>
  </si>
  <si>
    <t>Goldsmith Prize</t>
  </si>
  <si>
    <t>http://www.gold.ac.uk</t>
  </si>
  <si>
    <t>3db1440c-97c0-99be-53e3-79feb8d6af75</t>
  </si>
  <si>
    <t>Goldsmiths, University of London</t>
  </si>
  <si>
    <t>http://www.gold.ac.uk/</t>
  </si>
  <si>
    <t>f8f0bbc0-535d-0816-2179-84766e77d98f</t>
  </si>
  <si>
    <t>Goldsobel &amp; Kirshen</t>
  </si>
  <si>
    <t>http://www.goldsobel.com</t>
  </si>
  <si>
    <t>b39540a6-0416-cda6-158e-82819649ef03</t>
  </si>
  <si>
    <t>Goldsource Mines</t>
  </si>
  <si>
    <t>http://goldsourcemines.com/</t>
  </si>
  <si>
    <t>5a6e8699-aaf4-2ac2-8038-785afc0bff25</t>
  </si>
  <si>
    <t>GoldSpot Media</t>
  </si>
  <si>
    <t>http://www.goldspotmedia.com</t>
  </si>
  <si>
    <t>4d3bbf07-959d-ad12-6aa1-a17540386df4</t>
  </si>
  <si>
    <t>Goldstar</t>
  </si>
  <si>
    <t>http://www.goldstar.com</t>
  </si>
  <si>
    <t>b51725b5-be67-877f-7ddf-cf4beec3b43e</t>
  </si>
  <si>
    <t>Goldstar Heat Pumps</t>
  </si>
  <si>
    <t>http://www.goldstarheatpumps.co.nz</t>
  </si>
  <si>
    <t>1cb85d20-a3f5-2485-f14e-d490e2114bae</t>
  </si>
  <si>
    <t>GoldStar Window</t>
  </si>
  <si>
    <t>http://goldstarwindow.com</t>
  </si>
  <si>
    <t>eea7d367-a942-9f22-720e-9baafce77c8f</t>
  </si>
  <si>
    <t>Goldstein Creations GmbH</t>
  </si>
  <si>
    <t>http://www.goldstein-creations.com</t>
  </si>
  <si>
    <t>08d1ae00-d858-978b-1d4e-9ac6c5341313</t>
  </si>
  <si>
    <t>Goldstein Eswood</t>
  </si>
  <si>
    <t>http://www.goldsteineswood.com.au/</t>
  </si>
  <si>
    <t>9130b23f-133b-c4ce-22f4-b2bfadb84f71</t>
  </si>
  <si>
    <t>Goldstein Group Communications</t>
  </si>
  <si>
    <t>http://www.ggcomm.com</t>
  </si>
  <si>
    <t>6fa70e4b-e90d-4c82-f961-429a51e8cf39</t>
  </si>
  <si>
    <t>Goldstein Law Firm, PLLC</t>
  </si>
  <si>
    <t>http://www.goldlawgroup.com</t>
  </si>
  <si>
    <t>dd3728d7-f3c6-8393-2309-ea7f9f176215</t>
  </si>
  <si>
    <t>Goldstein Lewin &amp; Co</t>
  </si>
  <si>
    <t>http://www.glcpa.com</t>
  </si>
  <si>
    <t>eeb3a46b-3fcf-a571-270b-a358c53c2962</t>
  </si>
  <si>
    <t>Goldstein Media</t>
  </si>
  <si>
    <t>http://www.goldsteinmedia.com</t>
  </si>
  <si>
    <t>bfd35496-7633-7e22-ebf8-7f36d1bef898</t>
  </si>
  <si>
    <t>Goldstein Schechter Koch</t>
  </si>
  <si>
    <t>http://gskadvisors.com/</t>
  </si>
  <si>
    <t>1a38691c-60a9-6be8-b8ee-6a4725bde9fa</t>
  </si>
  <si>
    <t>Goldstein Technologies</t>
  </si>
  <si>
    <t>http://www.realfoot.com</t>
  </si>
  <si>
    <t>a36c42ed-cfd0-408f-8ba6-9d134130f8ea</t>
  </si>
  <si>
    <t>Goldstein Venture Capital</t>
  </si>
  <si>
    <t>http://goldsteinventurecapital.com</t>
  </si>
  <si>
    <t>8d59b873-609b-0522-378e-e81aeafc9bf8</t>
  </si>
  <si>
    <t>GoldStone</t>
  </si>
  <si>
    <t>http://www.goldstonetech.com</t>
  </si>
  <si>
    <t>d01eb1c1-b833-b153-42a8-41b295e78646</t>
  </si>
  <si>
    <t>Goldstone Financial Group</t>
  </si>
  <si>
    <t>http://goldstonefinancialgroup.net</t>
  </si>
  <si>
    <t>eece39d6-121a-960b-84bf-884608726e0b</t>
  </si>
  <si>
    <t>Goldstore</t>
  </si>
  <si>
    <t>http://www.goldstore.com.tr</t>
  </si>
  <si>
    <t>3cd2cc51-e92e-3d02-6269-90a7793dae97</t>
  </si>
  <si>
    <t>Goldstriker International</t>
  </si>
  <si>
    <t>http://goldstriker.co.uk/</t>
  </si>
  <si>
    <t>fd045f29-91c4-6fea-e5ec-5719cd8d4d4f</t>
  </si>
  <si>
    <t>Goldsun Focus Media</t>
  </si>
  <si>
    <t>http://goldsunfocusmedia.com.vn/</t>
  </si>
  <si>
    <t>21b3d750-829b-4859-bcb9-90ad8f784537</t>
  </si>
  <si>
    <t>Goldsun Joint Stock Company</t>
  </si>
  <si>
    <t>http://www.goldsunpackaging.vn/en</t>
  </si>
  <si>
    <t>493a2509-478b-967c-a2ea-1cfa7841c3c4</t>
  </si>
  <si>
    <t>GoldTier Technologies</t>
  </si>
  <si>
    <t>http://www.goldtier.com</t>
  </si>
  <si>
    <t>a5aaff38-b07b-3964-341e-ec27b8a90f13</t>
  </si>
  <si>
    <t>Goldtooth Creative</t>
  </si>
  <si>
    <t>http://goldtoothcreative.com</t>
  </si>
  <si>
    <t>cecf4ab4-1b6b-aa86-3b5f-869658833f5a</t>
  </si>
  <si>
    <t>GoldTrac</t>
  </si>
  <si>
    <t>http://www.goldtrac.com</t>
  </si>
  <si>
    <t>051ccfe1-2410-54b2-9448-aa18574dbf35</t>
  </si>
  <si>
    <t>Goldtree</t>
  </si>
  <si>
    <t>http://www.goldtreeholdings.com</t>
  </si>
  <si>
    <t>9eaf2bab-b3f2-96fe-c2c7-f5034be352c8</t>
  </si>
  <si>
    <t>GoldUno</t>
  </si>
  <si>
    <t>https://www.golduno.com</t>
  </si>
  <si>
    <t>b5047136-ebb6-7d25-0e84-b2fd80090dbf</t>
  </si>
  <si>
    <t>GoldVIP Technology Solutions (Crown-it)</t>
  </si>
  <si>
    <t>https://crownit.in/</t>
  </si>
  <si>
    <t>a94a666d-e040-33f3-657a-2c9fe10af12c</t>
  </si>
  <si>
    <t>GoldWatches.com</t>
  </si>
  <si>
    <t>http://www.goldwatches.com</t>
  </si>
  <si>
    <t>24ee6a29-8962-846e-3e52-bda71226ae4b</t>
  </si>
  <si>
    <t>Goldwater Institute</t>
  </si>
  <si>
    <t>https://goldwaterinstitute.org</t>
  </si>
  <si>
    <t>3886dd5d-9e80-639d-ddd3-098e4f5f85fb</t>
  </si>
  <si>
    <t>Goldwell Products</t>
  </si>
  <si>
    <t>http://goldwellurunleri.com</t>
  </si>
  <si>
    <t>8c1aeff7-9f8e-718a-ce66-d9da53a290c3</t>
  </si>
  <si>
    <t>GoldWiser</t>
  </si>
  <si>
    <t>http://www.goldwiser.com</t>
  </si>
  <si>
    <t>3ff1b109-ff98-8075-cd9d-c05c413ed8e0</t>
  </si>
  <si>
    <t>Goldy's Clinic</t>
  </si>
  <si>
    <t>http://www.goldysclinic.com/</t>
  </si>
  <si>
    <t>55ee7d62-8f85-5ec6-e7bd-5606e2b51454</t>
  </si>
  <si>
    <t>Goldy's Makeup Studio</t>
  </si>
  <si>
    <t>http://www.brooklynmakeupstudio.com</t>
  </si>
  <si>
    <t>42bdba6c-dab8-3313-7b96-ce4e1f3a00dc</t>
  </si>
  <si>
    <t>GoLEAGUE Inc.</t>
  </si>
  <si>
    <t>https://www.goleagueinc.com</t>
  </si>
  <si>
    <t>b3e1aef3-10f9-12d8-0e1e-129f719d69b4</t>
  </si>
  <si>
    <t>GoLeanSixSigma.com</t>
  </si>
  <si>
    <t>https://goleansixsigma.com</t>
  </si>
  <si>
    <t>bcae3820-3934-e97f-a867-b8b52715e949</t>
  </si>
  <si>
    <t>GoLearnTo</t>
  </si>
  <si>
    <t>http://www.golearnto.com</t>
  </si>
  <si>
    <t>639596a6-37e6-ed92-be91-d0e7163f6150</t>
  </si>
  <si>
    <t>Goleasit DK</t>
  </si>
  <si>
    <t>http://goleasit.dk/</t>
  </si>
  <si>
    <t>5a9237a4-38dc-1099-9542-42a5918f67aa</t>
  </si>
  <si>
    <t>Goled</t>
  </si>
  <si>
    <t>http://www.goled.com/</t>
  </si>
  <si>
    <t>936feb9a-590b-ad8d-49c1-5a1349afec3a</t>
  </si>
  <si>
    <t>Golem Network</t>
  </si>
  <si>
    <t>https://golem.network/</t>
  </si>
  <si>
    <t>48e46cbc-4ad9-0c1b-4bf3-4dc3000fb555</t>
  </si>
  <si>
    <t>Golem Technologies</t>
  </si>
  <si>
    <t>http://www.golemtechnologies.com</t>
  </si>
  <si>
    <t>bdeaa74b-6afd-68de-9b94-c4008fda4886</t>
  </si>
  <si>
    <t>Golem.de</t>
  </si>
  <si>
    <t>http://www.golem.de</t>
  </si>
  <si>
    <t>c45fa6d9-9ba1-f648-1eea-57ce8b8e057c</t>
  </si>
  <si>
    <t>GolemLabs</t>
  </si>
  <si>
    <t>http://www.golemlabs.com/en/index.php</t>
  </si>
  <si>
    <t>626a5525-4f00-2e46-6da1-ef7408e74389</t>
  </si>
  <si>
    <t>Golera</t>
  </si>
  <si>
    <t>https://www.golera.co</t>
  </si>
  <si>
    <t>f380314d-384d-cdf5-c467-b46aba771385</t>
  </si>
  <si>
    <t>Goleta</t>
  </si>
  <si>
    <t>http://www.cityofgoleta.org</t>
  </si>
  <si>
    <t>71732360-8950-5232-b722-da2c0d180582</t>
  </si>
  <si>
    <t>Goleta Entrepreneurial Magnet</t>
  </si>
  <si>
    <t>http://goletaentrepreneurs.com/</t>
  </si>
  <si>
    <t>040ab1c3-a681-23f8-9429-21f457648b34</t>
  </si>
  <si>
    <t>Goleta Valley Hospital</t>
  </si>
  <si>
    <t>http://www.cottagehealth.org</t>
  </si>
  <si>
    <t>d28445c1-0b1c-fd89-bb5b-4f739c13b441</t>
  </si>
  <si>
    <t>Golf 4 Millions</t>
  </si>
  <si>
    <t>https://www.golf4millions.com</t>
  </si>
  <si>
    <t>4e27c60b-5368-b384-ba74-ec9c3a9b802d</t>
  </si>
  <si>
    <t>Golf Academy of America</t>
  </si>
  <si>
    <t>https://www.golfacademy.edu</t>
  </si>
  <si>
    <t>65af533d-78e1-fd78-dd06-3d9391f5aeb5</t>
  </si>
  <si>
    <t>Golf Apps</t>
  </si>
  <si>
    <t>http://www.igolfapps.com</t>
  </si>
  <si>
    <t>358ae39c-5c5a-b2a8-fea0-f243c234819c</t>
  </si>
  <si>
    <t>Golf Association of Ontario</t>
  </si>
  <si>
    <t>https://gao.ca/</t>
  </si>
  <si>
    <t>305538c4-4277-e913-2f19-95b21a65e5de</t>
  </si>
  <si>
    <t>Golf BioDynamics</t>
  </si>
  <si>
    <t>http://www.golfbiodynamics.com</t>
  </si>
  <si>
    <t>51d50748-d01a-0348-3f95-f8f8d5219a21</t>
  </si>
  <si>
    <t>Golf Buggies GB</t>
  </si>
  <si>
    <t>https://golfbuggies-gb.com/</t>
  </si>
  <si>
    <t>2deda62f-ae3e-683e-94a6-08b38b98a997</t>
  </si>
  <si>
    <t>Golf Canada</t>
  </si>
  <si>
    <t>http://golfcanada.ca/</t>
  </si>
  <si>
    <t>6d58d6a1-ad26-c020-fdc0-008b0c7c699d</t>
  </si>
  <si>
    <t>Golf Canada Foundation</t>
  </si>
  <si>
    <t>http://www.golfcanadafoundation.com/</t>
  </si>
  <si>
    <t>90a70f4b-317d-faf3-598a-e869b4e6f967</t>
  </si>
  <si>
    <t>Golf Carts For Sale</t>
  </si>
  <si>
    <t>http://www.golfcartsforsale.com</t>
  </si>
  <si>
    <t>a97be945-a1a2-fb6c-2ac6-4d8536bcc0cf</t>
  </si>
  <si>
    <t>Golf Channel</t>
  </si>
  <si>
    <t>http://www.golfchannel.com/mobile-feedback</t>
  </si>
  <si>
    <t>661e7aaa-8db6-a13b-0ab2-4be7beb1bd0e</t>
  </si>
  <si>
    <t>Golf Digest</t>
  </si>
  <si>
    <t>http://www.golfdigest.com</t>
  </si>
  <si>
    <t>70baea69-faa8-0fd0-4a10-f7a2d829aed1</t>
  </si>
  <si>
    <t>Golf Digest Online</t>
  </si>
  <si>
    <t>http://company.golfdigest.co.jp/english/profile/</t>
  </si>
  <si>
    <t>81414c8f-b769-6cf5-276c-2966773b2216</t>
  </si>
  <si>
    <t>Golf Digest Planner</t>
  </si>
  <si>
    <t>http://www.golfdigestplanner.com</t>
  </si>
  <si>
    <t>ee881949-950f-1ef9-3d2a-40d543c1f681</t>
  </si>
  <si>
    <t>Golf Discounts</t>
  </si>
  <si>
    <t>http://www.golfdiscountsite.com</t>
  </si>
  <si>
    <t>00d1b75e-b1f1-e0cd-7287-f3fc700aeffc</t>
  </si>
  <si>
    <t>Golf DXB</t>
  </si>
  <si>
    <t>http://golfdxb.com/</t>
  </si>
  <si>
    <t>1200616c-6d75-6114-a3f2-185f8ecf5200</t>
  </si>
  <si>
    <t>golf for women</t>
  </si>
  <si>
    <t>https://www.womensgolf.com</t>
  </si>
  <si>
    <t>0e67a876-8d13-df55-956a-4174f8978c9c</t>
  </si>
  <si>
    <t>Golf Galaxy</t>
  </si>
  <si>
    <t>http://www.golfgalaxy.com</t>
  </si>
  <si>
    <t>faa29bcb-a206-4aaa-af61-23d436d9a1e3</t>
  </si>
  <si>
    <t>Golf Gear Geeks</t>
  </si>
  <si>
    <t>http://www.golfgeargeeks.com</t>
  </si>
  <si>
    <t>26f42fd2-3302-b2a9-f6a9-0d857aa03705</t>
  </si>
  <si>
    <t>Golf Genius Software</t>
  </si>
  <si>
    <t>http://www.golfgenius.com</t>
  </si>
  <si>
    <t>08c3e161-1a38-da26-36f8-4613d4ec3c0f</t>
  </si>
  <si>
    <t>Golf in Spain</t>
  </si>
  <si>
    <t>http://www.golfinspain.com/eng</t>
  </si>
  <si>
    <t>7ec76180-77ff-df37-1f0a-7dee681177c2</t>
  </si>
  <si>
    <t>Golf in Zone</t>
  </si>
  <si>
    <t>http://www.yourgolfzone.com</t>
  </si>
  <si>
    <t>84db233d-42f6-b019-cc54-57c53c46514a</t>
  </si>
  <si>
    <t>Golf Ledger</t>
  </si>
  <si>
    <t>http://www.golfledger.com/</t>
  </si>
  <si>
    <t>8d9432a4-f35a-0319-8695-ae98b48a6d27</t>
  </si>
  <si>
    <t>Golf Live</t>
  </si>
  <si>
    <t>https://www.golflivetour.com/</t>
  </si>
  <si>
    <t>10386dd3-2a08-4e2b-6207-3dc64c7b387f</t>
  </si>
  <si>
    <t>Golf Marketing Advisors</t>
  </si>
  <si>
    <t>http://www.golfbusinessadvisors.com</t>
  </si>
  <si>
    <t>a8283dc0-1088-992e-7b66-8954b7e00680</t>
  </si>
  <si>
    <t>http://www.golfmarketadvisors.com</t>
  </si>
  <si>
    <t>3b8c3cab-c5ff-5c30-2c51-d92a62266cda</t>
  </si>
  <si>
    <t>Golf Media Network</t>
  </si>
  <si>
    <t>http://www.golfmedianetwork.com</t>
  </si>
  <si>
    <t>9a2db520-4772-b375-c0a8-9027c9f016b3</t>
  </si>
  <si>
    <t>Golf Pad GPS</t>
  </si>
  <si>
    <t>https://www.golfpadgps.com</t>
  </si>
  <si>
    <t>194e0b35-60ff-cc08-69c5-4122d0db0174</t>
  </si>
  <si>
    <t>Golf Pipeline</t>
  </si>
  <si>
    <t>http://www.golfpipeline.com</t>
  </si>
  <si>
    <t>c482b352-b7ff-772e-d31e-816f9f641a9e</t>
  </si>
  <si>
    <t>Golf Post AG</t>
  </si>
  <si>
    <t>http://www.golfpost.de/</t>
  </si>
  <si>
    <t>392edb31-9d82-8913-a47a-1799270b9785</t>
  </si>
  <si>
    <t>Golf Redefined</t>
  </si>
  <si>
    <t>http://golfredefined.com/</t>
  </si>
  <si>
    <t>805eee7a-a0d9-22ee-2bae-3ee15be040b1</t>
  </si>
  <si>
    <t>Golf Review Guy</t>
  </si>
  <si>
    <t>http://www.golfreviewguy.com/index.html</t>
  </si>
  <si>
    <t>711237cc-f286-b34f-1b05-6d631c8ed417</t>
  </si>
  <si>
    <t>Golf Rival</t>
  </si>
  <si>
    <t>http://www.golfrival.com/</t>
  </si>
  <si>
    <t>7fcd86cc-44e6-63ef-d181-748760d35fbd</t>
  </si>
  <si>
    <t>Golf Rules Made Easy</t>
  </si>
  <si>
    <t>http://www.igolfrules.com</t>
  </si>
  <si>
    <t>26680c22-817d-3094-c1e9-9501e7d481b0</t>
  </si>
  <si>
    <t>Golf Startups</t>
  </si>
  <si>
    <t>http://www.golfstartups.com</t>
  </si>
  <si>
    <t>a571ff18-d335-8652-3f7d-92fd4a4a0bac</t>
  </si>
  <si>
    <t>Golf Tank</t>
  </si>
  <si>
    <t>http://www.thegolftank.us</t>
  </si>
  <si>
    <t>b8017ceb-ac95-b5d7-8c98-70253792afdf</t>
  </si>
  <si>
    <t>Golf Town Canada</t>
  </si>
  <si>
    <t>http://golftown.com</t>
  </si>
  <si>
    <t>4acc6305-66cb-422c-9007-f2222c6f8178</t>
  </si>
  <si>
    <t>Golf Ventures</t>
  </si>
  <si>
    <t>http://www.golfventures.com</t>
  </si>
  <si>
    <t>49e7ee8c-b2fb-c8c4-6c2d-2ff5d87c3ce3</t>
  </si>
  <si>
    <t>Golf Voyager</t>
  </si>
  <si>
    <t>http://www.golfvoyager.com</t>
  </si>
  <si>
    <t>ac4989e8-97c6-af2d-ba04-c20a83dd8c05</t>
  </si>
  <si>
    <t>Golf.com LLC</t>
  </si>
  <si>
    <t>https://www.golf.com</t>
  </si>
  <si>
    <t>a5159994-dde3-8b39-d5b6-d1c88fe1644a</t>
  </si>
  <si>
    <t>Golf121</t>
  </si>
  <si>
    <t>http://www.golf-121.com</t>
  </si>
  <si>
    <t>2a0d27f8-2594-ab28-5c7f-c6cdb12f1c07</t>
  </si>
  <si>
    <t>Golf42</t>
  </si>
  <si>
    <t>https://golf42.com/</t>
  </si>
  <si>
    <t>9b329d96-6b27-7f22-bdf9-b6929f301b37</t>
  </si>
  <si>
    <t>GolfAlike, LLC</t>
  </si>
  <si>
    <t>http://www.golfalike.com</t>
  </si>
  <si>
    <t>fd789ae7-277e-33f9-417f-434ea7210a21</t>
  </si>
  <si>
    <t>Golfalong</t>
  </si>
  <si>
    <t>http://www.golfalong.com/</t>
  </si>
  <si>
    <t>56e3bfb3-3a75-56c3-01e8-39f110a7efc3</t>
  </si>
  <si>
    <t>GolfBirdie</t>
  </si>
  <si>
    <t>https://itunes.apple.com/ie/app/golfbirdie/id1120732540/?mt=8</t>
  </si>
  <si>
    <t>78fdd771-47aa-a371-bf99-b6ddc3b3af26</t>
  </si>
  <si>
    <t>GolfBoard</t>
  </si>
  <si>
    <t>http://www.golfboard.com/</t>
  </si>
  <si>
    <t>178074fb-ad31-aa0e-470f-971f94d7147e</t>
  </si>
  <si>
    <t>GolfBoo</t>
  </si>
  <si>
    <t>http://www.golfboo.com/es</t>
  </si>
  <si>
    <t>0c9e81c3-843b-32ef-e696-118daaa315e3</t>
  </si>
  <si>
    <t>GolfCam</t>
  </si>
  <si>
    <t>http://www.golfcam.tv</t>
  </si>
  <si>
    <t>bb1ac7a3-033b-2cb3-3b84-19e9cec9f937</t>
  </si>
  <si>
    <t>GolfClubs.com</t>
  </si>
  <si>
    <t>http://www.golfclubs.com</t>
  </si>
  <si>
    <t>683697b3-9c3c-fff7-36f4-856ae5f2104d</t>
  </si>
  <si>
    <t>GolfCrux</t>
  </si>
  <si>
    <t>http://golfcrux.com/</t>
  </si>
  <si>
    <t>f605301b-48d7-9326-b3d5-36ba6ad8cab4</t>
  </si>
  <si>
    <t>Golfdare</t>
  </si>
  <si>
    <t>http://www.golfdare.com/login</t>
  </si>
  <si>
    <t>7d7d190d-683b-3b6e-e7ee-2986c4d63441</t>
  </si>
  <si>
    <t>Golfdigg</t>
  </si>
  <si>
    <t>http://www.golfdigg.com/</t>
  </si>
  <si>
    <t>e98a4ed0-ca2e-438b-8981-4360682ebab8</t>
  </si>
  <si>
    <t>Golferine</t>
  </si>
  <si>
    <t>http://golferine.com</t>
  </si>
  <si>
    <t>45788952-0872-d1f2-ea8b-ceaeba752460</t>
  </si>
  <si>
    <t>Golffa</t>
  </si>
  <si>
    <t>https://golffa.com</t>
  </si>
  <si>
    <t>6ae56533-f388-56fd-4fca-3ebad90a6f9b</t>
  </si>
  <si>
    <t>GolfGear4You</t>
  </si>
  <si>
    <t>http://www.golfgear4you.com</t>
  </si>
  <si>
    <t>b323e486-fa65-3e28-265d-c5e3637e9f7b</t>
  </si>
  <si>
    <t>Golfgraffix</t>
  </si>
  <si>
    <t>http://www.golfgraffix.com</t>
  </si>
  <si>
    <t>3640c318-3e0b-d0ec-7522-e689e355ae75</t>
  </si>
  <si>
    <t>GolfGreedy</t>
  </si>
  <si>
    <t>http://golfgreedy.com/</t>
  </si>
  <si>
    <t>f1ce5a0d-6366-908b-3a6b-d1ba95b901c4</t>
  </si>
  <si>
    <t>Golfie</t>
  </si>
  <si>
    <t>http://www.golfie.com</t>
  </si>
  <si>
    <t>faa3def2-cbc2-f3d9-e059-fab7cec1b6dc</t>
  </si>
  <si>
    <t>Golfit.at</t>
  </si>
  <si>
    <t>http://golfit.at</t>
  </si>
  <si>
    <t>7aefd24f-9ccf-6f7b-02f6-2a9a85e27f34</t>
  </si>
  <si>
    <t>GolfLAN</t>
  </si>
  <si>
    <t>http://golflan.com</t>
  </si>
  <si>
    <t>a1cfe1fe-fbea-9a5e-8bfe-269c323fc7a2</t>
  </si>
  <si>
    <t>Golfler Holdings Corporation</t>
  </si>
  <si>
    <t>http://www.golfler.com</t>
  </si>
  <si>
    <t>cbbafa7b-b703-b5c7-6d16-5943e866b480</t>
  </si>
  <si>
    <t>GolfLinkd</t>
  </si>
  <si>
    <t>http://www.golflinkd.com/</t>
  </si>
  <si>
    <t>e1ea2c6f-14b5-cc60-9209-91d1ee10f78a</t>
  </si>
  <si>
    <t>GolfLogix</t>
  </si>
  <si>
    <t>http://www.golflogix.com</t>
  </si>
  <si>
    <t>b56ad381-9a27-d4bb-5a28-6aafc52a437f</t>
  </si>
  <si>
    <t>GolfMDs, Inc.</t>
  </si>
  <si>
    <t>http://www.golfmds.com</t>
  </si>
  <si>
    <t>dbb8c8f1-dc65-64ab-225a-3c236d51f48b</t>
  </si>
  <si>
    <t>GolfMedia Lab</t>
  </si>
  <si>
    <t>http://www.golfmedialab.com</t>
  </si>
  <si>
    <t>1f88f387-be89-fd53-c5fd-2f187a651e89</t>
  </si>
  <si>
    <t>Golfmeter.se</t>
  </si>
  <si>
    <t>https://golfmeter.se/</t>
  </si>
  <si>
    <t>19baa7ee-1692-2ef1-38b4-657fe026abc7</t>
  </si>
  <si>
    <t>Golfmiles Inc.</t>
  </si>
  <si>
    <t>https://www.golfmiles.com</t>
  </si>
  <si>
    <t>daf7d690-af0a-2e77-8632-0d131c919af5</t>
  </si>
  <si>
    <t>GolfNow.com</t>
  </si>
  <si>
    <t>http://www.golfnow.com</t>
  </si>
  <si>
    <t>f80be5a6-871e-3b66-be5c-9eb4cd99ee92</t>
  </si>
  <si>
    <t>Golfoy.com</t>
  </si>
  <si>
    <t>https://golfoy.com/</t>
  </si>
  <si>
    <t>2762583f-3d16-e270-0003-ec4e3183a604</t>
  </si>
  <si>
    <t>GolfPro Assistant</t>
  </si>
  <si>
    <t>http://www.golfproassistant.com</t>
  </si>
  <si>
    <t>4e4be439-1544-68c9-3033-e9395423640c</t>
  </si>
  <si>
    <t>GolfQ.com</t>
  </si>
  <si>
    <t>http://www.golfq.com</t>
  </si>
  <si>
    <t>fcb9f617-b772-5de9-a9e0-f77e0371fbb8</t>
  </si>
  <si>
    <t>Golfreserv</t>
  </si>
  <si>
    <t>https://golfreserv.com/</t>
  </si>
  <si>
    <t>effcf8a0-f802-4527-b398-8cf415236068</t>
  </si>
  <si>
    <t>GolfRz</t>
  </si>
  <si>
    <t>http://golfrz.com/</t>
  </si>
  <si>
    <t>789811dc-8e1e-49ca-413b-a0432f4a197b</t>
  </si>
  <si>
    <t>GolfSavers</t>
  </si>
  <si>
    <t>http://www.golfsavers.com</t>
  </si>
  <si>
    <t>879f7cd6-a629-3b09-30a8-da38ed187ba9</t>
  </si>
  <si>
    <t>golfscape</t>
  </si>
  <si>
    <t>https://golfscape.com</t>
  </si>
  <si>
    <t>7975991e-f3ee-cc21-12b3-57ee9569f574</t>
  </si>
  <si>
    <t>GolfServ Online</t>
  </si>
  <si>
    <t>http://www.golfserv.com</t>
  </si>
  <si>
    <t>024b1e87-7471-7e5d-f456-24a5bc9aa092</t>
  </si>
  <si>
    <t>Golfshake.com</t>
  </si>
  <si>
    <t>http://www.golfshake.com</t>
  </si>
  <si>
    <t>d29c7670-94e7-e094-5b25-2c3ff2dec0cf</t>
  </si>
  <si>
    <t>Golfship</t>
  </si>
  <si>
    <t>http://golfshipapp.com/</t>
  </si>
  <si>
    <t>72439b10-5a75-3d32-640a-c2a23577e48a</t>
  </si>
  <si>
    <t>Golfshop Online</t>
  </si>
  <si>
    <t>http://golfshop-online.net</t>
  </si>
  <si>
    <t>eaf813cc-9c60-2c23-dec2-30babe15d8ba</t>
  </si>
  <si>
    <t>Golfslope</t>
  </si>
  <si>
    <t>http://golfslope.com</t>
  </si>
  <si>
    <t>b6df48a8-995e-6251-c423-99c86560ed79</t>
  </si>
  <si>
    <t>Golfsmith International</t>
  </si>
  <si>
    <t>http://www.golfsmith.com</t>
  </si>
  <si>
    <t>68ee2684-d4a0-88b0-5285-b57f3864fb69</t>
  </si>
  <si>
    <t>GolfStatus</t>
  </si>
  <si>
    <t>http://www.golfstatus.com</t>
  </si>
  <si>
    <t>8dd00293-3353-13ac-d7c3-a7b3a1658cc7</t>
  </si>
  <si>
    <t>Golfswell</t>
  </si>
  <si>
    <t>http://golfswell.com/</t>
  </si>
  <si>
    <t>72b89ba3-a07a-a7de-935b-0124aef474dc</t>
  </si>
  <si>
    <t>Golfswitch</t>
  </si>
  <si>
    <t>http://www.golfswitch.com</t>
  </si>
  <si>
    <t>0ee70c72-762a-11ba-9aee-bd7b6acc8818</t>
  </si>
  <si>
    <t>GolfTec</t>
  </si>
  <si>
    <t>https://www.golftec.com</t>
  </si>
  <si>
    <t>038b3a9c-ef15-79bc-488c-29905508604c</t>
  </si>
  <si>
    <t>GolfTourney.com</t>
  </si>
  <si>
    <t>https://www.golftourney.com</t>
  </si>
  <si>
    <t>ec1403c8-112e-9ef3-477d-670319d3ecd2</t>
  </si>
  <si>
    <t>GolfTraxx</t>
  </si>
  <si>
    <t>http://www.golftraxx.com</t>
  </si>
  <si>
    <t>6f1d4df4-fc07-c05b-c9f9-f68bff113e2e</t>
  </si>
  <si>
    <t>Golftripz</t>
  </si>
  <si>
    <t>http://www.golftripz.com/</t>
  </si>
  <si>
    <t>27b5d104-f1dd-5973-fa3a-c99b52c4edd2</t>
  </si>
  <si>
    <t>Golfund</t>
  </si>
  <si>
    <t>http://golfund.com</t>
  </si>
  <si>
    <t>fda28167-2357-caef-22ab-16c98e91e4ca</t>
  </si>
  <si>
    <t>Golfweather.com</t>
  </si>
  <si>
    <t>http://www.golfweather.com/</t>
  </si>
  <si>
    <t>16c772ad-4f39-ecee-e90f-3097e3cfdc64</t>
  </si>
  <si>
    <t>Golfweb.com</t>
  </si>
  <si>
    <t>0c14dd70-3dbc-6288-7549-41c61d7812e7</t>
  </si>
  <si>
    <t>Golfweek</t>
  </si>
  <si>
    <t>http://www.golfweek.com/</t>
  </si>
  <si>
    <t>67c3d2bd-9e80-0a2b-b5a6-ab2a59b0097b</t>
  </si>
  <si>
    <t>Golfweekend.lt</t>
  </si>
  <si>
    <t>http://www.golfweekend.lt</t>
  </si>
  <si>
    <t>f7074f23-0ec8-a543-7975-1012fb5950cc</t>
  </si>
  <si>
    <t>Golfzon Simulator</t>
  </si>
  <si>
    <t>http://www.golfzonsimulator.com/</t>
  </si>
  <si>
    <t>d071f082-da4d-23ae-ce04-0294a764b5b8</t>
  </si>
  <si>
    <t>Golgi</t>
  </si>
  <si>
    <t>http://golgi.io</t>
  </si>
  <si>
    <t>592df44b-c1d1-483d-07e7-ee45649254a6</t>
  </si>
  <si>
    <t>Goli AB</t>
  </si>
  <si>
    <t>http://www.goli.nu/</t>
  </si>
  <si>
    <t>e2fc4a79-fda4-8e58-7022-debc9d4f1061</t>
  </si>
  <si>
    <t>Goliath</t>
  </si>
  <si>
    <t>http://www.goliath.ee/</t>
  </si>
  <si>
    <t>4a0928fc-1792-c70e-96f1-ab35d22dc14a</t>
  </si>
  <si>
    <t>Goliath Company</t>
  </si>
  <si>
    <t>http://goliathcompany.com/brokerage/</t>
  </si>
  <si>
    <t>9db490cb-46bb-f631-567c-2ddb51b8e9d3</t>
  </si>
  <si>
    <t>Goliath Falls</t>
  </si>
  <si>
    <t>http://www.goliathfalls.com/</t>
  </si>
  <si>
    <t>11987dfc-fdee-504b-a1d9-e272fc951f52</t>
  </si>
  <si>
    <t>Goliath Gaming</t>
  </si>
  <si>
    <t>http://www.gogaming.org.uk/</t>
  </si>
  <si>
    <t>64ce2c52-bf20-e576-ac37-9d7c3c8ef375</t>
  </si>
  <si>
    <t>Goliath Marketing</t>
  </si>
  <si>
    <t>http://goliathmarketing.org</t>
  </si>
  <si>
    <t>d0d9faac-c31c-4b34-4d4c-ec64d48341c9</t>
  </si>
  <si>
    <t>Goliath Networks</t>
  </si>
  <si>
    <t>http://www.goliath.com</t>
  </si>
  <si>
    <t>20ad0f2e-b7b8-bfd5-d085-b8d815771b44</t>
  </si>
  <si>
    <t>Goliath Productions</t>
  </si>
  <si>
    <t>http://goliathproductions.com.au/</t>
  </si>
  <si>
    <t>5ac2f515-1fb9-965e-d38d-badef1efaf67</t>
  </si>
  <si>
    <t>Goliath Technologies</t>
  </si>
  <si>
    <t>http://www.goliathtechnologies.com</t>
  </si>
  <si>
    <t>67f05e46-2658-3ca9-73b3-df575154320e</t>
  </si>
  <si>
    <t>GoLibre</t>
  </si>
  <si>
    <t>http://golibre.co</t>
  </si>
  <si>
    <t>0644bf8d-c006-f2db-6556-85e7afcaafb1</t>
  </si>
  <si>
    <t>GoLife Mobile</t>
  </si>
  <si>
    <t>http://golife.org/</t>
  </si>
  <si>
    <t>72a3c4ca-1d56-0e30-ffb8-89e0d0f0250e</t>
  </si>
  <si>
    <t>GoLightly</t>
  </si>
  <si>
    <t>http://www.golightly.com</t>
  </si>
  <si>
    <t>9fe3fe6c-0023-93cd-d10c-1695f24f1420</t>
  </si>
  <si>
    <t>Golimi</t>
  </si>
  <si>
    <t>http://www.golimi.com/</t>
  </si>
  <si>
    <t>774de498-97e1-9494-7f44-3ccf86c0e416</t>
  </si>
  <si>
    <t>Golin</t>
  </si>
  <si>
    <t>http://golin.com/</t>
  </si>
  <si>
    <t>41ccbac9-8ebb-1a7e-e050-3ec47c1f51c7</t>
  </si>
  <si>
    <t>GoLinks</t>
  </si>
  <si>
    <t>https://www.golinks.io</t>
  </si>
  <si>
    <t>4d6428ba-b8f6-69cf-fd3f-0385ce52126d</t>
  </si>
  <si>
    <t>GoLista</t>
  </si>
  <si>
    <t>http://golista.com</t>
  </si>
  <si>
    <t>12ba3e9b-ce8b-eb5f-8fa7-dfb0f5139b99</t>
  </si>
  <si>
    <t>GoListo</t>
  </si>
  <si>
    <t>https://golisto.com</t>
  </si>
  <si>
    <t>c9bc595f-deae-c44d-700c-c1d2a951565e</t>
  </si>
  <si>
    <t>GoLive</t>
  </si>
  <si>
    <t>https://www.gomusic.la/</t>
  </si>
  <si>
    <t>e1951d3d-183d-8bfe-adaf-0f1822d1cb23</t>
  </si>
  <si>
    <t>Golive Services</t>
  </si>
  <si>
    <t>http://onegolive.com</t>
  </si>
  <si>
    <t>c4ebb60c-83b5-9c57-04ce-8d45a8350805</t>
  </si>
  <si>
    <t>GoLive! Mobile</t>
  </si>
  <si>
    <t>http://www.golivemobile.com</t>
  </si>
  <si>
    <t>0e6d6da9-8f58-96c6-da80-86daef4e580a</t>
  </si>
  <si>
    <t>Golivecart</t>
  </si>
  <si>
    <t>https://golivecart.com/</t>
  </si>
  <si>
    <t>f4c8d18a-a058-54ef-ba55-5f695e487129</t>
  </si>
  <si>
    <t>GoLiveStream.TV</t>
  </si>
  <si>
    <t>http://www.golivestream.tv/</t>
  </si>
  <si>
    <t>96b94a80-62cd-1a93-fbfc-cf874d6ea93b</t>
  </si>
  <si>
    <t>GoLiveWIth</t>
  </si>
  <si>
    <t>http://golivewith.com</t>
  </si>
  <si>
    <t>2533b009-d103-61ca-5099-a88957247870</t>
  </si>
  <si>
    <t>Golka Electric</t>
  </si>
  <si>
    <t>http://www.golkaelectric.com</t>
  </si>
  <si>
    <t>cbf7c8ba-c19b-3a96-1b25-9d26bc2bb7f4</t>
  </si>
  <si>
    <t>Golla</t>
  </si>
  <si>
    <t>http://www.golla.com/</t>
  </si>
  <si>
    <t>f5f90724-c085-e527-817a-db50da0029d6</t>
  </si>
  <si>
    <t>golle paint</t>
  </si>
  <si>
    <t>http://gollepaint.ca/</t>
  </si>
  <si>
    <t>45541ac9-dabe-cb54-0c73-69e8d28b8dca</t>
  </si>
  <si>
    <t>Gollmann</t>
  </si>
  <si>
    <t>http://www.gollmann.com/</t>
  </si>
  <si>
    <t>b6a102a8-bc3f-d7df-b5a0-9abe5df0caa7</t>
  </si>
  <si>
    <t>Gollos.com</t>
  </si>
  <si>
    <t>http://gollos.com</t>
  </si>
  <si>
    <t>323504b3-6d40-b559-0147-eada98cd3e4c</t>
  </si>
  <si>
    <t>Golmar Sistemas de Comunicacian</t>
  </si>
  <si>
    <t>http://www.golmar.es</t>
  </si>
  <si>
    <t>db5d600e-23e4-9efe-1b05-10c07051e598</t>
  </si>
  <si>
    <t>GOLO</t>
  </si>
  <si>
    <t>https://www.golo.com/</t>
  </si>
  <si>
    <t>dc2bdefd-5d90-30a8-b87e-ed54debd3e6b</t>
  </si>
  <si>
    <t>GoLoad</t>
  </si>
  <si>
    <t>http://www.goloadapp.com</t>
  </si>
  <si>
    <t>e41da53f-a8d8-7bcf-2d6d-375f3294199f</t>
  </si>
  <si>
    <t>GoLocal.Biz</t>
  </si>
  <si>
    <t>http://www.golocal.biz</t>
  </si>
  <si>
    <t>3ed166dd-331e-f930-7248-8fc1bec54704</t>
  </si>
  <si>
    <t>GoLocal24</t>
  </si>
  <si>
    <t>http://golocal24.com</t>
  </si>
  <si>
    <t>bf649fe2-37ac-fbaf-230f-6f4936052aba</t>
  </si>
  <si>
    <t>GoLocalApps</t>
  </si>
  <si>
    <t>http://golocalapps.com</t>
  </si>
  <si>
    <t>3f30708a-ea13-b901-068a-382c42a4faec</t>
  </si>
  <si>
    <t>GoLocalGlobal.com</t>
  </si>
  <si>
    <t>http://golocalglobal.com</t>
  </si>
  <si>
    <t>453c8c78-2ba0-371f-132e-229bdc82aeab</t>
  </si>
  <si>
    <t>GoLocalProv</t>
  </si>
  <si>
    <t>http://golocalprov.com/</t>
  </si>
  <si>
    <t>3d49b758-580f-14fe-25df-80be1d71a924</t>
  </si>
  <si>
    <t>GOLOD</t>
  </si>
  <si>
    <t>http://en.golod.me/</t>
  </si>
  <si>
    <t>08ebf3e3-ad0b-43fb-67be-11eb7549c123</t>
  </si>
  <si>
    <t>Golod App</t>
  </si>
  <si>
    <t>http://www.golodsport.com/</t>
  </si>
  <si>
    <t>5769344c-9056-c8f0-8b5b-2c83d7f24910</t>
  </si>
  <si>
    <t>Golojan Internet Business Services</t>
  </si>
  <si>
    <t>http://golojan.com</t>
  </si>
  <si>
    <t>6dc8bb67-78d6-fce5-ceae-c6a482622daf</t>
  </si>
  <si>
    <t>GOLOKAL</t>
  </si>
  <si>
    <t>http://www.golokal.com</t>
  </si>
  <si>
    <t>52b5ce3d-01c4-5810-1520-cf7acc746b0a</t>
  </si>
  <si>
    <t>GoLolly</t>
  </si>
  <si>
    <t>http://www.gololly.com</t>
  </si>
  <si>
    <t>bd09557f-8fc6-7411-68a1-57a15a9f2d60</t>
  </si>
  <si>
    <t>Goloo</t>
  </si>
  <si>
    <t>http://www.goloo.com/</t>
  </si>
  <si>
    <t>fe30a1f4-8bbd-e61a-db55-99fe13b467f1</t>
  </si>
  <si>
    <t>GoLorry</t>
  </si>
  <si>
    <t>http://www.golorry.com/</t>
  </si>
  <si>
    <t>ae3f97e0-f8c8-7147-2dc5-723eecddce89</t>
  </si>
  <si>
    <t>GOLOVACH QUARTZ</t>
  </si>
  <si>
    <t>http://www.sio2factory.com</t>
  </si>
  <si>
    <t>82f7a308-a085-31c1-79fd-88ef8f22f4fc</t>
  </si>
  <si>
    <t>GoLoyal, Inc.</t>
  </si>
  <si>
    <t>http://www.goloyal.com/</t>
  </si>
  <si>
    <t>3b34a951-466c-6f1f-096c-9b96e3688ad5</t>
  </si>
  <si>
    <t>Golpasz</t>
  </si>
  <si>
    <t>http://www.golpasz.pl/</t>
  </si>
  <si>
    <t>3834eeea-a76a-27a0-bea3-9e1420771592</t>
  </si>
  <si>
    <t>Golrang Industrial Group</t>
  </si>
  <si>
    <t>http://www.golrang.com</t>
  </si>
  <si>
    <t>226c7fae-4958-af29-2f5d-f71d5caf300c</t>
  </si>
  <si>
    <t>Golsie</t>
  </si>
  <si>
    <t>http://www.golsie.com</t>
  </si>
  <si>
    <t>55a5b75f-25a5-d2f5-ab8b-a4cbc6d0dd6c</t>
  </si>
  <si>
    <t>GolterGraphix</t>
  </si>
  <si>
    <t>http://www.goltergraphix.com</t>
  </si>
  <si>
    <t>3e352423-06e5-8386-e0cd-a1ad452626a9</t>
  </si>
  <si>
    <t>Golub Capital</t>
  </si>
  <si>
    <t>http://golubcapital.com/#late-stage-lending</t>
  </si>
  <si>
    <t>61421bc2-4fa6-e952-7367-ce3b4d8dfb09</t>
  </si>
  <si>
    <t>Golub Capital BDC</t>
  </si>
  <si>
    <t>http://www.golubcapitalbdc.com</t>
  </si>
  <si>
    <t>870dce27-b313-7ca7-4e81-197daaff5182</t>
  </si>
  <si>
    <t>Goluk</t>
  </si>
  <si>
    <t>http://en.goluk.com/</t>
  </si>
  <si>
    <t>51661f07-86b2-2e21-070d-4f37a50305c5</t>
  </si>
  <si>
    <t>Golukart Technology Pvt Ltd</t>
  </si>
  <si>
    <t>http://www.golukart.com</t>
  </si>
  <si>
    <t>a1701854-808b-d145-07b5-af61bf20226c</t>
  </si>
  <si>
    <t>GoLunar</t>
  </si>
  <si>
    <t>http://golunar.net</t>
  </si>
  <si>
    <t>1e5480ed-c147-c91c-ab58-7e7ccdea24f4</t>
  </si>
  <si>
    <t>Goluxe</t>
  </si>
  <si>
    <t>http://www.goluxe.co.uk</t>
  </si>
  <si>
    <t>1c36f2a5-3c3d-c46b-4f66-6037e8dde9b0</t>
  </si>
  <si>
    <t>Goly</t>
  </si>
  <si>
    <t>http://goly.co/</t>
  </si>
  <si>
    <t>2f620ba9-c397-a4b6-3687-801ba2a27a6a</t>
  </si>
  <si>
    <t>GOM</t>
  </si>
  <si>
    <t>http://getgom.com/</t>
  </si>
  <si>
    <t>98fcc13e-398e-b8fc-5be2-a2899ea6344b</t>
  </si>
  <si>
    <t>GOM Factory</t>
  </si>
  <si>
    <t>http://www.gomfactory.com</t>
  </si>
  <si>
    <t>d9c92aae-63f4-9e4f-7fdb-11353434f9c1</t>
  </si>
  <si>
    <t>Goma-Camps</t>
  </si>
  <si>
    <t>http://www.gomacamps.com//?lang=en</t>
  </si>
  <si>
    <t>fb296abd-ccdd-2864-5d14-1a5de4b036fe</t>
  </si>
  <si>
    <t>GOMAADS</t>
  </si>
  <si>
    <t>http://gomaads.com</t>
  </si>
  <si>
    <t>ed94f6b3-6f31-87d1-46ff-814428eac194</t>
  </si>
  <si>
    <t>GoMacro</t>
  </si>
  <si>
    <t>https://gomacro.com/</t>
  </si>
  <si>
    <t>ee299b79-2258-cb0e-aabe-83aa3746a3aa</t>
  </si>
  <si>
    <t>Gomadic</t>
  </si>
  <si>
    <t>http://www.gomadic.com/</t>
  </si>
  <si>
    <t>b4f1129e-2556-d824-30b3-5386d9f2fbc3</t>
  </si>
  <si>
    <t>GoMakan</t>
  </si>
  <si>
    <t>http://gomakan.com</t>
  </si>
  <si>
    <t>1c8df130-2291-00a3-bff3-73ec1e93a701</t>
  </si>
  <si>
    <t>Gomalon</t>
  </si>
  <si>
    <t>http://www.gomalon.com/</t>
  </si>
  <si>
    <t>e7dc5fa7-4d23-7bcf-7493-b72db3ee12fd</t>
  </si>
  <si>
    <t>GoMAMA</t>
  </si>
  <si>
    <t>https://www.gomama.bg/</t>
  </si>
  <si>
    <t>89e10868-f5c8-6fd4-0b1e-7f4211ea543a</t>
  </si>
  <si>
    <t>GoMango.com</t>
  </si>
  <si>
    <t>http://gomango.com</t>
  </si>
  <si>
    <t>f63d8000-b54e-1a73-3208-53fa9b7e5513</t>
  </si>
  <si>
    <t>GoMax Electronics</t>
  </si>
  <si>
    <t>http://www.gomax-electronics.com.tw/</t>
  </si>
  <si>
    <t>952cc0a3-ebd2-2275-ad95-3d08a650a41b</t>
  </si>
  <si>
    <t>Gomazu</t>
  </si>
  <si>
    <t>http://gomazu.com/</t>
  </si>
  <si>
    <t>6b5e56bf-6cbc-482f-db88-c3468a7a068d</t>
  </si>
  <si>
    <t>GoMDWeb</t>
  </si>
  <si>
    <t>http://gomdweb.com/</t>
  </si>
  <si>
    <t>b70ace5a-420d-dc2c-494d-0318b91c845f</t>
  </si>
  <si>
    <t>GOME</t>
  </si>
  <si>
    <t>http://www.gome.com.cn</t>
  </si>
  <si>
    <t>cc0a0d2d-c6d3-5999-ac4a-94fdbcaacefa</t>
  </si>
  <si>
    <t>Gome Electrical Appliances</t>
  </si>
  <si>
    <t>http://www.gome.com.hk</t>
  </si>
  <si>
    <t>79ee17c6-d06a-4cbc-b8ed-7fecb6bab226</t>
  </si>
  <si>
    <t>GOME FINANCE</t>
  </si>
  <si>
    <t>https://www.gomefinance.com.cn</t>
  </si>
  <si>
    <t>8a43e797-256d-bb82-6f29-87c61a5a96e6</t>
  </si>
  <si>
    <t>Gome Holdings Group</t>
  </si>
  <si>
    <t>https://www.gomeholdings.com</t>
  </si>
  <si>
    <t>94be9670-accb-9219-e9b4-cd22cebb0148</t>
  </si>
  <si>
    <t>GoMechanic</t>
  </si>
  <si>
    <t>http://gomechanic.in/</t>
  </si>
  <si>
    <t>c7938258-ce41-60c6-70a6-ef0d2d1e3a87</t>
  </si>
  <si>
    <t>GoMed</t>
  </si>
  <si>
    <t>http://gomed.net</t>
  </si>
  <si>
    <t>54a0d57c-5003-141b-a2df-5d5f52a656f1</t>
  </si>
  <si>
    <t>GoMedia Inc.</t>
  </si>
  <si>
    <t>http://www.gomediatn.com</t>
  </si>
  <si>
    <t>a405c816-6105-3e98-927b-7f89abb6fe31</t>
  </si>
  <si>
    <t>GoMedigap</t>
  </si>
  <si>
    <t>https://www.gomedigap.com/</t>
  </si>
  <si>
    <t>d8fbc548-e066-0155-f857-d0e8ba8b489a</t>
  </si>
  <si>
    <t>Gomeeki</t>
  </si>
  <si>
    <t>http://www.gomeeki.com</t>
  </si>
  <si>
    <t>27ef0c34-7c4f-5f45-934e-323ab069330a</t>
  </si>
  <si>
    <t>GomeinK</t>
  </si>
  <si>
    <t>http://www.gomeink.it</t>
  </si>
  <si>
    <t>3c748bb9-cdae-4e4d-15c9-8139caf122c8</t>
  </si>
  <si>
    <t>Gomel State Medical University</t>
  </si>
  <si>
    <t>http://gsmu.by/</t>
  </si>
  <si>
    <t>e6cbd06e-384f-9df8-9c24-291bbb2b5d57</t>
  </si>
  <si>
    <t>Gomembers,Inc.</t>
  </si>
  <si>
    <t>http://www.gomembers.com</t>
  </si>
  <si>
    <t>a22ed5c4-d16c-37dd-3c3a-954e772252e4</t>
  </si>
  <si>
    <t>GoMentor</t>
  </si>
  <si>
    <t>http://www.gomentor.com</t>
  </si>
  <si>
    <t>92d785e9-6ffe-8560-5df7-6a4d4df6cde3</t>
  </si>
  <si>
    <t>GOmentr Inc.</t>
  </si>
  <si>
    <t>http://www.gomentr.com</t>
  </si>
  <si>
    <t>fe44ad84-856c-d973-6896-c4a95d12b345</t>
  </si>
  <si>
    <t>GoMentum Station</t>
  </si>
  <si>
    <t>http://gomentumstation.net/</t>
  </si>
  <si>
    <t>bd91c288-8b30-e494-d300-457613ddba7e</t>
  </si>
  <si>
    <t>GoMeta</t>
  </si>
  <si>
    <t>http://gometa.io</t>
  </si>
  <si>
    <t>b68db78e-38d1-81ac-ae0f-3be957b94d83</t>
  </si>
  <si>
    <t>GOmeter</t>
  </si>
  <si>
    <t>https://gometer.us/</t>
  </si>
  <si>
    <t>4140d180-c2bc-2c25-bfd2-27e1f3f46a7a</t>
  </si>
  <si>
    <t>GOMetrics, LLC</t>
  </si>
  <si>
    <t>http://www.go-metrics.com</t>
  </si>
  <si>
    <t>ed0e884e-a57a-b1f1-ee17-b2c51ed1b7b1</t>
  </si>
  <si>
    <t>GoMetro</t>
  </si>
  <si>
    <t>http://getgometro.com</t>
  </si>
  <si>
    <t>830ee309-2402-0e50-0aff-b9508396068b</t>
  </si>
  <si>
    <t>GoMetroo</t>
  </si>
  <si>
    <t>http://gometroo.com</t>
  </si>
  <si>
    <t>dba4abb3-4f0e-ff95-0288-03ed77c04866</t>
  </si>
  <si>
    <t>Gomez Innovations</t>
  </si>
  <si>
    <t>http://www.gomezinnovations.com</t>
  </si>
  <si>
    <t>48efb89e-9fb3-c98a-9183-69d23cb9551b</t>
  </si>
  <si>
    <t>Gomez Law Firm</t>
  </si>
  <si>
    <t>http://www.gomezlawfirm.com</t>
  </si>
  <si>
    <t>60b56e6d-8801-ba5b-0bd2-8ebec2771563</t>
  </si>
  <si>
    <t>Gomez Ossa International Llc.</t>
  </si>
  <si>
    <t>http://www.gomezossa.com</t>
  </si>
  <si>
    <t>93f70859-c3b9-72a7-b14b-f6c1ba382796</t>
  </si>
  <si>
    <t>Gomez, Inc.</t>
  </si>
  <si>
    <t>http://www.gomez.com</t>
  </si>
  <si>
    <t>da04c5fd-f6f5-634a-a4b2-816277b8c63e</t>
  </si>
  <si>
    <t>GOMI</t>
  </si>
  <si>
    <t>https://gomiblog.com/about-gomi</t>
  </si>
  <si>
    <t>6e473cff-32a7-68a5-f169-4079a726508b</t>
  </si>
  <si>
    <t>Gomi co</t>
  </si>
  <si>
    <t>http://get.gomi.co</t>
  </si>
  <si>
    <t>de29d507-e94f-12ec-130e-eed774a6968d</t>
  </si>
  <si>
    <t>GoMicro.Services</t>
  </si>
  <si>
    <t>http://www.gomicro.services/</t>
  </si>
  <si>
    <t>d6793f45-3923-ea2e-a0d2-049b5d0c305b</t>
  </si>
  <si>
    <t>Gomif Partners</t>
  </si>
  <si>
    <t>https://gomif.com/</t>
  </si>
  <si>
    <t>d764fe8a-bfa4-af7b-4c4d-ceab0d57a772</t>
  </si>
  <si>
    <t>Gomifi</t>
  </si>
  <si>
    <t>http://www.gomifi.hk/</t>
  </si>
  <si>
    <t>31e4f639-46b5-44bf-fcbc-984c287c6342</t>
  </si>
  <si>
    <t>GomiLabs</t>
  </si>
  <si>
    <t>http://www.gomilabs.io</t>
  </si>
  <si>
    <t>5994314e-1780-bf72-9d31-9df35d5c6200</t>
  </si>
  <si>
    <t>GoMiles</t>
  </si>
  <si>
    <t>http://www.gomiles.com</t>
  </si>
  <si>
    <t>49ad221c-1a83-14d1-93a9-799ab73557f7</t>
  </si>
  <si>
    <t>gominga eServices GmbH</t>
  </si>
  <si>
    <t>http://www.gominga.com</t>
  </si>
  <si>
    <t>b0b777b9-730f-8545-0f64-1e54776dca2e</t>
  </si>
  <si>
    <t>Gomis</t>
  </si>
  <si>
    <t>http://rocketpun.ch/company/gomis</t>
  </si>
  <si>
    <t>f183edc0-7b39-6b1f-629d-47aa25fc4beb</t>
  </si>
  <si>
    <t>Gomite LLC</t>
  </si>
  <si>
    <t>http://www.gomite.com</t>
  </si>
  <si>
    <t>042f2f08-6445-55d6-49ad-5404c0de83de</t>
  </si>
  <si>
    <t>Gomo Global</t>
  </si>
  <si>
    <t>http://gomoglobal.com/</t>
  </si>
  <si>
    <t>4e137b9f-9040-389d-0198-566fab2b0fda</t>
  </si>
  <si>
    <t>GOMO Group</t>
  </si>
  <si>
    <t>http://www.gomogroup.com</t>
  </si>
  <si>
    <t>1a841359-b164-c2b3-e68c-ddeeabeb672a</t>
  </si>
  <si>
    <t>GoMo Health</t>
  </si>
  <si>
    <t>https://gomohealth.com</t>
  </si>
  <si>
    <t>da131be2-16cf-8854-8092-54841ba62f92</t>
  </si>
  <si>
    <t>GoMo News</t>
  </si>
  <si>
    <t>http://www.gomonews.com</t>
  </si>
  <si>
    <t>d6b16a43-b3eb-6da9-91a5-17b3071476bf</t>
  </si>
  <si>
    <t>Gomobbi</t>
  </si>
  <si>
    <t>http://gomobbi.com/</t>
  </si>
  <si>
    <t>b7682408-973d-12b4-12cf-359531c53e12</t>
  </si>
  <si>
    <t>goMobi</t>
  </si>
  <si>
    <t>http://www.gomobi.nl/</t>
  </si>
  <si>
    <t>feec5187-6b44-f02a-80b5-b44f7ed622c4</t>
  </si>
  <si>
    <t>GoMobile Events</t>
  </si>
  <si>
    <t>http://gomobileevents.com</t>
  </si>
  <si>
    <t>40e43c1d-54fc-2e3b-5916-6a6e80a11031</t>
  </si>
  <si>
    <t>GoMobit Inc</t>
  </si>
  <si>
    <t>http://www.gomob.it</t>
  </si>
  <si>
    <t>f5c1185e-76c3-e22a-cff0-1aea802eadaa</t>
  </si>
  <si>
    <t>GoMobo</t>
  </si>
  <si>
    <t>http://gomobo.com</t>
  </si>
  <si>
    <t>cee6f599-ffc8-ac6e-622d-00c34b9afd62</t>
  </si>
  <si>
    <t>Gomodo</t>
  </si>
  <si>
    <t>http://gomodo.me</t>
  </si>
  <si>
    <t>30f97961-788f-9a56-6b6b-e6e62ac42731</t>
  </si>
  <si>
    <t>GOMOGI</t>
  </si>
  <si>
    <t>http://www.gomogi.com/</t>
  </si>
  <si>
    <t>0530ae93-171b-17f6-4b82-e89148f662d5</t>
  </si>
  <si>
    <t>GOMOJO</t>
  </si>
  <si>
    <t>http://www.themojobags.com</t>
  </si>
  <si>
    <t>a4dc23b5-c861-4fda-39f1-497b84edc947</t>
  </si>
  <si>
    <t>GoMoney</t>
  </si>
  <si>
    <t>http://gomoney.me/</t>
  </si>
  <si>
    <t>bde08310-1bce-502f-4925-da65c081a552</t>
  </si>
  <si>
    <t>GoMore</t>
  </si>
  <si>
    <t>http://gomore.com</t>
  </si>
  <si>
    <t>8547e752-c525-9825-5199-f9b14d7c2ee6</t>
  </si>
  <si>
    <t>GoMotion, Inc.</t>
  </si>
  <si>
    <t>http://www.gomotion.com</t>
  </si>
  <si>
    <t>3fb9d495-70a1-b558-d282-6237bd912819</t>
  </si>
  <si>
    <t>GoMoto</t>
  </si>
  <si>
    <t>http://www.gomoto.com</t>
  </si>
  <si>
    <t>06c510f0-3986-3c8d-c40a-b0e51727dd15</t>
  </si>
  <si>
    <t>GoMowgli</t>
  </si>
  <si>
    <t>http://gomowgli.in</t>
  </si>
  <si>
    <t>ead778f3-42fd-ec9a-5637-4c0c08b6005a</t>
  </si>
  <si>
    <t>Gompute</t>
  </si>
  <si>
    <t>https://www.gompute.com/</t>
  </si>
  <si>
    <t>aac287e6-ca67-6a1e-11b0-d2f40a254e25</t>
  </si>
  <si>
    <t>GomSpace</t>
  </si>
  <si>
    <t>http://www.gomspace.com/</t>
  </si>
  <si>
    <t>32bb3dfb-7349-300e-52a5-48031d93314e</t>
  </si>
  <si>
    <t>GoMunchy</t>
  </si>
  <si>
    <t>http://www.gomunchy.com/</t>
  </si>
  <si>
    <t>dfcbfc04-d479-5d62-bdea-07f231f821e2</t>
  </si>
  <si>
    <t>gomy.co.uk Ltd</t>
  </si>
  <si>
    <t>http://www.gomy.co.uk</t>
  </si>
  <si>
    <t>6190eed9-fbaf-df55-affd-9a888beb5776</t>
  </si>
  <si>
    <t>GoMyWay</t>
  </si>
  <si>
    <t>https://gomyway.com/</t>
  </si>
  <si>
    <t>c615bcf8-d0cb-4c92-5da9-13b0c723cc5e</t>
  </si>
  <si>
    <t>GoNabit</t>
  </si>
  <si>
    <t>http://www.gonabit.com</t>
  </si>
  <si>
    <t>907c633b-4608-d28b-35fa-49d1f9f8b8de</t>
  </si>
  <si>
    <t>GoNainital</t>
  </si>
  <si>
    <t>http://www.gonainital.com</t>
  </si>
  <si>
    <t>f10b038c-18b3-1b0a-b8e8-cde2360f6720</t>
  </si>
  <si>
    <t>Gonanala Hosting</t>
  </si>
  <si>
    <t>http://www.gonanala.com</t>
  </si>
  <si>
    <t>8d375779-5031-8784-29cd-0def79886ca1</t>
  </si>
  <si>
    <t>GoNanny</t>
  </si>
  <si>
    <t>http://gonanny.co/</t>
  </si>
  <si>
    <t>75ed083c-c6bf-d395-9a3c-a6e42cf67e67</t>
  </si>
  <si>
    <t>GoNation</t>
  </si>
  <si>
    <t>http://www.gonation.com</t>
  </si>
  <si>
    <t>74074fac-fe55-a7fe-05a5-7ac803e11603</t>
  </si>
  <si>
    <t>GoNative</t>
  </si>
  <si>
    <t>http://www.supermediafuture.com/</t>
  </si>
  <si>
    <t>61f66c8b-8bc2-d3cb-1893-a7e5dfa3af46</t>
  </si>
  <si>
    <t>GoNative.io</t>
  </si>
  <si>
    <t>https://gonative.io</t>
  </si>
  <si>
    <t>479830cc-4a6a-acd0-9813-6505388c6e50</t>
  </si>
  <si>
    <t>GoNatural</t>
  </si>
  <si>
    <t>http://gonatural.ng</t>
  </si>
  <si>
    <t>60de01fc-9d65-c0e8-5eab-b13b26e5cd56</t>
  </si>
  <si>
    <t>Gonchar Real Estate</t>
  </si>
  <si>
    <t>http://goncharrealestate.com/</t>
  </si>
  <si>
    <t>0a3863fc-f171-0c2c-ad5c-67724cf922b0</t>
  </si>
  <si>
    <t>Gonder PR</t>
  </si>
  <si>
    <t>http://www.gonderpr.com/</t>
  </si>
  <si>
    <t>5f02fce4-da2e-46de-953b-d8fa3bcc3b21</t>
  </si>
  <si>
    <t>Gonder University</t>
  </si>
  <si>
    <t>http://www.uog.edu.et</t>
  </si>
  <si>
    <t>2f41b44d-be0d-9f5b-8370-81c86074303a</t>
  </si>
  <si>
    <t>Gondi. S.A.</t>
  </si>
  <si>
    <t>http://www.gondi.com.ec/</t>
  </si>
  <si>
    <t>d0fa8121-1f6f-a267-b818-55fdb1b56680</t>
  </si>
  <si>
    <t>Gondola</t>
  </si>
  <si>
    <t>http://gondola.io</t>
  </si>
  <si>
    <t>b32e6922-3f59-4edd-0018-d6d50f8da50f</t>
  </si>
  <si>
    <t>Gondola Medical Technologies</t>
  </si>
  <si>
    <t>https://www.gondola-parkinson.com/</t>
  </si>
  <si>
    <t>2b8b84ef-8642-b0c1-fd1f-c365b6cf9875</t>
  </si>
  <si>
    <t>Gondolear S.A.</t>
  </si>
  <si>
    <t>http://www.gondolear.com/</t>
  </si>
  <si>
    <t>91f9e041-eca7-2e1e-00a5-e1b92a646ce5</t>
  </si>
  <si>
    <t>Gone</t>
  </si>
  <si>
    <t>http://www.thegoneapp.com</t>
  </si>
  <si>
    <t>9a7b03ff-8934-4709-0eba-d24129cb6b31</t>
  </si>
  <si>
    <t>Gone 2 Race</t>
  </si>
  <si>
    <t>http://www.gone2race.com</t>
  </si>
  <si>
    <t>2156eeda-ca3b-b11f-327c-c32c11adf961</t>
  </si>
  <si>
    <t>Gone Coworking</t>
  </si>
  <si>
    <t>http://gonecoworking.com/</t>
  </si>
  <si>
    <t>13422769-7f3b-c6ae-c36a-8194537fcc7f</t>
  </si>
  <si>
    <t>Gone East</t>
  </si>
  <si>
    <t>http://goneeast.com</t>
  </si>
  <si>
    <t>aa66a77d-e38d-8ec0-dc44-52422eb7ee56</t>
  </si>
  <si>
    <t>GONE GAMING</t>
  </si>
  <si>
    <t>http://www.gonegaming.ie</t>
  </si>
  <si>
    <t>f46646fc-772d-d76a-d9f4-90cbd92dd133</t>
  </si>
  <si>
    <t>Gone Green</t>
  </si>
  <si>
    <t>http://gonegreenstore.com/</t>
  </si>
  <si>
    <t>1f2b97c4-dd7a-f518-e995-17bf56a73e96</t>
  </si>
  <si>
    <t>Gone Rural</t>
  </si>
  <si>
    <t>http://www.goneruralswazi.com/</t>
  </si>
  <si>
    <t>b72f022d-8f51-a188-0e84-e742a7dba86b</t>
  </si>
  <si>
    <t>GoneCotton</t>
  </si>
  <si>
    <t>http://www.gonecotton.com</t>
  </si>
  <si>
    <t>276ae3b4-67b9-e025-65fd-c14881b887e1</t>
  </si>
  <si>
    <t>Gonenc Real Estate</t>
  </si>
  <si>
    <t>http://www.gonencemlak.com.tr</t>
  </si>
  <si>
    <t>beea5945-fbf4-3271-6531-b80fb1bb370e</t>
  </si>
  <si>
    <t>GoNetYourself</t>
  </si>
  <si>
    <t>http://gonetyourself.com</t>
  </si>
  <si>
    <t>8791bc9b-623b-2d61-a679-68fa52b92056</t>
  </si>
  <si>
    <t>GoNext</t>
  </si>
  <si>
    <t>http://www.gonext.com</t>
  </si>
  <si>
    <t>bf586c4c-95fe-d93c-585a-a46345c12e56</t>
  </si>
  <si>
    <t>GoNext Solutions Private Limited</t>
  </si>
  <si>
    <t>http://www.gonextsolutions.com</t>
  </si>
  <si>
    <t>a4e26a7b-4c75-280a-8cd5-95bea42d6e2a</t>
  </si>
  <si>
    <t>Gong</t>
  </si>
  <si>
    <t>http://get-gong.com/</t>
  </si>
  <si>
    <t>2372c812-0b35-c8de-72e9-73daf4c4a838</t>
  </si>
  <si>
    <t>GONG</t>
  </si>
  <si>
    <t>http://gongagency.com</t>
  </si>
  <si>
    <t>3b0bbe90-b970-d6f4-aac4-511a0970744d</t>
  </si>
  <si>
    <t>http://gongsters.com/</t>
  </si>
  <si>
    <t>5986fcdb-e7c7-cd3c-979a-3cc6c6abee72</t>
  </si>
  <si>
    <t>https://get-gong.com</t>
  </si>
  <si>
    <t>4be78649-78cf-f8f8-8916-93ffa201fc92</t>
  </si>
  <si>
    <t>Gong.io</t>
  </si>
  <si>
    <t>https://www.gong.io/</t>
  </si>
  <si>
    <t>4bc09a3c-f966-52b6-8ef4-84124fae061c</t>
  </si>
  <si>
    <t>Gongali Model</t>
  </si>
  <si>
    <t>http://gongalimodel.com/</t>
  </si>
  <si>
    <t>e13e2f1b-3f62-c613-f535-8d941a018c6d</t>
  </si>
  <si>
    <t>Gongdok</t>
  </si>
  <si>
    <t>http://www.gongdok.com</t>
  </si>
  <si>
    <t>0efcf722-d419-bec9-cd37-76a816b8ec92</t>
  </si>
  <si>
    <t>Gongo</t>
  </si>
  <si>
    <t>http://www.gongo.com.br</t>
  </si>
  <si>
    <t>cf0243b1-7a96-3857-5ff2-7871b3716fbe</t>
  </si>
  <si>
    <t>GONGON AFRICA EVENTS AND ENTERTAINMENT COMPANY.</t>
  </si>
  <si>
    <t>http://www.gongonafrica.com</t>
  </si>
  <si>
    <t>c3ce1acc-bffa-76e9-aafc-a20ba2fa92c6</t>
  </si>
  <si>
    <t>Gongpingjia</t>
  </si>
  <si>
    <t>http://gongpingjia.com</t>
  </si>
  <si>
    <t>44ddd32e-2cdc-f6cb-4bd3-b4c54bafe364</t>
  </si>
  <si>
    <t>Gongshow Gear</t>
  </si>
  <si>
    <t>http://www.gongshowgear.com</t>
  </si>
  <si>
    <t>dd01cca3-f960-3468-db3f-e884c711cb84</t>
  </si>
  <si>
    <t>gongsin</t>
  </si>
  <si>
    <t>http://www.gongsin.com</t>
  </si>
  <si>
    <t>c9885652-a18d-f592-23d2-d1d16b5b3aaf</t>
  </si>
  <si>
    <t>Gongzi Qianbao</t>
  </si>
  <si>
    <t>http://www.gongziqianbao.com/</t>
  </si>
  <si>
    <t>b345be69-83c3-2822-e4a1-aff028dc66c6</t>
  </si>
  <si>
    <t>GoNintendo</t>
  </si>
  <si>
    <t>http://gonintendo.com</t>
  </si>
  <si>
    <t>f60a071b-5ef2-8912-b082-22f1541abf72</t>
  </si>
  <si>
    <t>Gonla</t>
  </si>
  <si>
    <t>http://www.gonla.com</t>
  </si>
  <si>
    <t>2cecf754-7457-777d-6aae-d6f5f1f46aca</t>
  </si>
  <si>
    <t>GonnaBe</t>
  </si>
  <si>
    <t>http://gonnabe.com</t>
  </si>
  <si>
    <t>8ffafd29-8826-abb5-b1f1-a0161a4f9af3</t>
  </si>
  <si>
    <t>Gonnado</t>
  </si>
  <si>
    <t>http://gonnado.com</t>
  </si>
  <si>
    <t>2fb53052-667a-9aab-0e17-3958909fffc3</t>
  </si>
  <si>
    <t>Gonnamake</t>
  </si>
  <si>
    <t>http://gonnamake.com</t>
  </si>
  <si>
    <t>2d47822d-bb72-7fee-8068-8c1b09c96a9f</t>
  </si>
  <si>
    <t>Gonne Wilde</t>
  </si>
  <si>
    <t>http://www.gonnewilde.com/</t>
  </si>
  <si>
    <t>0e15e9bc-ad60-0621-0051-0b2c6ff00eeb</t>
  </si>
  <si>
    <t>GOnnect</t>
  </si>
  <si>
    <t>https://www.gonnect.mobi/</t>
  </si>
  <si>
    <t>cbcf7d67-bbd8-44f8-c80b-5674940e14f3</t>
  </si>
  <si>
    <t>Gonnector</t>
  </si>
  <si>
    <t>http://www.gonnector.com</t>
  </si>
  <si>
    <t>a550a6e5-8029-aa24-9560-8f050329418f</t>
  </si>
  <si>
    <t>GoNogging</t>
  </si>
  <si>
    <t>http://www.gonogging.com</t>
  </si>
  <si>
    <t>e32844bb-232e-f7b2-3a00-82b3a13fc1f9</t>
  </si>
  <si>
    <t>Gonoise.Com</t>
  </si>
  <si>
    <t>http://www.gonoise.com</t>
  </si>
  <si>
    <t>ca3f7852-447d-428e-f635-f0fc0da879b3</t>
  </si>
  <si>
    <t>GoNoodle</t>
  </si>
  <si>
    <t>https://www.gonoodle.com/</t>
  </si>
  <si>
    <t>7198ec50-80df-71b8-b2bd-a00590cec222</t>
  </si>
  <si>
    <t>GoNoogie</t>
  </si>
  <si>
    <t>http://gonoogie.com/</t>
  </si>
  <si>
    <t>7de87d16-7e4a-4174-5ae2-612f7b861132</t>
  </si>
  <si>
    <t>Gonow</t>
  </si>
  <si>
    <t>http://www.gonow.com.br</t>
  </si>
  <si>
    <t>d2bb0418-0805-d353-55cb-15df05fdc3d5</t>
  </si>
  <si>
    <t>GoNow Technologies</t>
  </si>
  <si>
    <t>http://www.gonowcard.com/</t>
  </si>
  <si>
    <t>03463808-e5af-46c3-114a-fdf237cea560</t>
  </si>
  <si>
    <t>GoNpay</t>
  </si>
  <si>
    <t>http://www.gonpay.com/</t>
  </si>
  <si>
    <t>5e122214-feed-c025-4d06-93f574428829</t>
  </si>
  <si>
    <t>GONTAG</t>
  </si>
  <si>
    <t>http://www.gontag.com</t>
  </si>
  <si>
    <t>7c869aba-6d85-ca57-d1eb-dd3d9f1d8126</t>
  </si>
  <si>
    <t>Gontus, Inc.</t>
  </si>
  <si>
    <t>http://www.gontus.com</t>
  </si>
  <si>
    <t>4aa0502c-6b81-ed53-b842-1726495cc341</t>
  </si>
  <si>
    <t>GoNutrio</t>
  </si>
  <si>
    <t>http://www.gonutrio.com</t>
  </si>
  <si>
    <t>71c932c0-698f-6d59-03e3-49c6048c62e9</t>
  </si>
  <si>
    <t>Gonway</t>
  </si>
  <si>
    <t>http://www.gonway.com</t>
  </si>
  <si>
    <t>1122edee-c765-e636-2cd8-85d9ece384cf</t>
  </si>
  <si>
    <t>Gonzaga University</t>
  </si>
  <si>
    <t>http://www.gonzaga.edu/</t>
  </si>
  <si>
    <t>775a8761-a81c-bffb-dfe1-6f07ed14921b</t>
  </si>
  <si>
    <t>Gonzaga University -- Florence, Italy</t>
  </si>
  <si>
    <t>http://studyabroad.gonzaga.edu</t>
  </si>
  <si>
    <t>ebfdf897-e3c1-792a-deef-c9ea9d891850</t>
  </si>
  <si>
    <t>Gonzaga University School of Law</t>
  </si>
  <si>
    <t>http://www.law.gonzaga.edu/</t>
  </si>
  <si>
    <t>c9fbaa82-0799-8566-6a25-1945dcc05a39</t>
  </si>
  <si>
    <t>Gonzales Abogados De Accidentes</t>
  </si>
  <si>
    <t>http://www.gonzaleslawoffices.com/</t>
  </si>
  <si>
    <t>4c486691-9223-fc71-13a5-120b7a413793</t>
  </si>
  <si>
    <t>Gonzales Iron Works</t>
  </si>
  <si>
    <t>http://gonzalesironworks.com</t>
  </si>
  <si>
    <t>60afb6ce-ac97-dcb9-ef87-b8e478e999c6</t>
  </si>
  <si>
    <t>Gonzalez &amp; Caride Law Office</t>
  </si>
  <si>
    <t>http://gonzalezandcaridelawoffice.com</t>
  </si>
  <si>
    <t>24b6827c-f2c7-69a7-01ec-a19fd59a6a72</t>
  </si>
  <si>
    <t>GONZO</t>
  </si>
  <si>
    <t>http://www.gonzo.co.jp/</t>
  </si>
  <si>
    <t>54ed7228-0188-47ee-0dd9-6adfcfcbe22b</t>
  </si>
  <si>
    <t>Gonzo Games</t>
  </si>
  <si>
    <t>http://www.gonzogames.com</t>
  </si>
  <si>
    <t>d46a45cf-8531-35bb-46d9-0a5169a4b69e</t>
  </si>
  <si>
    <t>Goo Goo Gear</t>
  </si>
  <si>
    <t>http://babyclothes.com.au/</t>
  </si>
  <si>
    <t>c9c003e1-9967-83a5-aa3d-64ffd9834c5a</t>
  </si>
  <si>
    <t>Goo Technologies</t>
  </si>
  <si>
    <t>http://gootechnologies.com</t>
  </si>
  <si>
    <t>8df6097f-6f22-2f43-1630-b423807f1f35</t>
  </si>
  <si>
    <t>goo-shopping</t>
  </si>
  <si>
    <t>http://www.goo-shopping.com/</t>
  </si>
  <si>
    <t>bb37a237-3bf5-20e3-efd1-94bd5d99554f</t>
  </si>
  <si>
    <t>Goo.ie</t>
  </si>
  <si>
    <t>http://www.goo.ie</t>
  </si>
  <si>
    <t>26d3d3a9-c658-68db-b5ce-a5c583ef34fc</t>
  </si>
  <si>
    <t>Goo2o Technologies</t>
  </si>
  <si>
    <t>http://www.goo2o.com</t>
  </si>
  <si>
    <t>0e86c7ec-d4c3-e675-850b-51fe3fd1a6e8</t>
  </si>
  <si>
    <t>Gooandback</t>
  </si>
  <si>
    <t>http://gooandback.com</t>
  </si>
  <si>
    <t>59db3e6a-b4aa-1a0c-7cb8-c76236492dc9</t>
  </si>
  <si>
    <t>GooArea.com</t>
  </si>
  <si>
    <t>http://www.gooarea.com</t>
  </si>
  <si>
    <t>d9597871-a41e-585d-a8ec-57c4992ada82</t>
  </si>
  <si>
    <t>Goober Networks</t>
  </si>
  <si>
    <t>http://goober.com</t>
  </si>
  <si>
    <t>70469b4a-c025-a31a-9a3a-48015146c46d</t>
  </si>
  <si>
    <t>Gooch &amp; Housego</t>
  </si>
  <si>
    <t>https://goochandhousego.com</t>
  </si>
  <si>
    <t>fbe0ef80-fe4d-bb60-ab0d-156bfca19c37</t>
  </si>
  <si>
    <t>GOOD</t>
  </si>
  <si>
    <t>http://www.good.is</t>
  </si>
  <si>
    <t>ec79e5af-e01e-8d1b-5064-268c9d8bddb2</t>
  </si>
  <si>
    <t>Good &amp; Proper Tea</t>
  </si>
  <si>
    <t>http://www.goodandpropertea.com/</t>
  </si>
  <si>
    <t>8f959c00-c480-0d46-c6a0-1d826bc86d20</t>
  </si>
  <si>
    <t>Good Afternoon</t>
  </si>
  <si>
    <t>http://www.goodafternoon.ro</t>
  </si>
  <si>
    <t>756afafa-5447-4733-42d6-03932001da74</t>
  </si>
  <si>
    <t>Good AI Lab</t>
  </si>
  <si>
    <t>https://goodailab.com</t>
  </si>
  <si>
    <t>c80f7b97-12b6-4126-30d4-da99a7529470</t>
  </si>
  <si>
    <t>Good Apple</t>
  </si>
  <si>
    <t>http://www.goodappledigital.com</t>
  </si>
  <si>
    <t>227f0385-9c27-6f1c-49ed-fe8f3074e85d</t>
  </si>
  <si>
    <t>Good Apps UG</t>
  </si>
  <si>
    <t>http://www.good-apps.com</t>
  </si>
  <si>
    <t>90165484-8dbe-ad9b-1012-0e10dbaa09bf</t>
  </si>
  <si>
    <t>Good As Gold Coffee</t>
  </si>
  <si>
    <t>http://www.goodasgold.com</t>
  </si>
  <si>
    <t>265296a7-b635-f23a-f88a-e2a5362d7023</t>
  </si>
  <si>
    <t>Good Audience</t>
  </si>
  <si>
    <t>http://www.goodaudience.com</t>
  </si>
  <si>
    <t>62c0f427-db54-6dcd-0372-34f27d44e01d</t>
  </si>
  <si>
    <t>Good Baad</t>
  </si>
  <si>
    <t>http://www.goodbaad.com</t>
  </si>
  <si>
    <t>55a1da1f-a9b5-90ba-d982-ada3e4fd98a4</t>
  </si>
  <si>
    <t>Good Bank</t>
  </si>
  <si>
    <t>http://good-bank.de/</t>
  </si>
  <si>
    <t>82e66cf7-d995-b6e4-8b15-57f468e6d915</t>
  </si>
  <si>
    <t>Good Beer Hunting</t>
  </si>
  <si>
    <t>http://goodbeerhunting.com/</t>
  </si>
  <si>
    <t>81dfca53-4442-96f6-cdfe-7e6ed60b3eca</t>
  </si>
  <si>
    <t>Good Bulb</t>
  </si>
  <si>
    <t>https://goodbulb.com</t>
  </si>
  <si>
    <t>db6ccd4a-bd23-8f5d-2d72-e5f2940ffaba</t>
  </si>
  <si>
    <t>Good Buy Gear</t>
  </si>
  <si>
    <t>https://goodbuygear.com/</t>
  </si>
  <si>
    <t>6efc1c1c-3834-6864-9776-c5faa6fe0256</t>
  </si>
  <si>
    <t>Good Calculators</t>
  </si>
  <si>
    <t>http://goodcalculators.com</t>
  </si>
  <si>
    <t>d5cfb68c-7caa-b09f-07c8-c5a6f028185a</t>
  </si>
  <si>
    <t>Good Call Sports</t>
  </si>
  <si>
    <t>http://goodcallsports.com</t>
  </si>
  <si>
    <t>7e909f26-0ed2-5cf0-f37c-f6bb6c2f9927</t>
  </si>
  <si>
    <t>Good Capital</t>
  </si>
  <si>
    <t>http://www.goodcap.net</t>
  </si>
  <si>
    <t>16788fa7-322f-ae32-8bb0-a00216b692a8</t>
  </si>
  <si>
    <t>Good Catch</t>
  </si>
  <si>
    <t>http://goodcatchfoods.com</t>
  </si>
  <si>
    <t>c9b913d2-c1f5-507d-8547-0766093199e6</t>
  </si>
  <si>
    <t>Good Chocolates</t>
  </si>
  <si>
    <t>http://www.goodchocolates.co.uk</t>
  </si>
  <si>
    <t>e1611ae9-2b64-c226-c906-a3c3f1fa0a37</t>
  </si>
  <si>
    <t>Good Choice Cleaning Services</t>
  </si>
  <si>
    <t>http://www.goodchoicecleaningservices.com</t>
  </si>
  <si>
    <t>9a9b5a48-45f8-b437-aec5-3442d8e959ef</t>
  </si>
  <si>
    <t>Good Chow Holdings</t>
  </si>
  <si>
    <t>http://www.goodchow.hk</t>
  </si>
  <si>
    <t>53412f15-4c78-3f7d-c698-340309e65e45</t>
  </si>
  <si>
    <t>Good Clean Fundraising</t>
  </si>
  <si>
    <t>http://www.soccerfundraiser.net/</t>
  </si>
  <si>
    <t>a3516c7b-08df-a0f8-77c6-eb967ec885e5</t>
  </si>
  <si>
    <t>Good Clean Love</t>
  </si>
  <si>
    <t>http://goodcleanlove.com/</t>
  </si>
  <si>
    <t>55c05b7e-21c6-ee07-2900-0f993f1e6bf1</t>
  </si>
  <si>
    <t>GOOD CO-OP</t>
  </si>
  <si>
    <t>https://www.good-coop.com/</t>
  </si>
  <si>
    <t>23a90fc3-e1f5-a70b-fa7f-ad640214126f</t>
  </si>
  <si>
    <t>Good Code</t>
  </si>
  <si>
    <t>https://goodcode.io/</t>
  </si>
  <si>
    <t>1062e2b8-e5ba-c133-0080-f88a34ee0c3e</t>
  </si>
  <si>
    <t>Good Company</t>
  </si>
  <si>
    <t>http://www.goodcompany.com/</t>
  </si>
  <si>
    <t>1abc95cc-9622-43e5-aede-fb1ff657e431</t>
  </si>
  <si>
    <t>Good Cop Bad Cop</t>
  </si>
  <si>
    <t>http://goodcop-badcop.de/</t>
  </si>
  <si>
    <t>d24cea2b-b77e-8233-89e5-a8f884e38097</t>
  </si>
  <si>
    <t>Good Courage Limited</t>
  </si>
  <si>
    <t>http://www.gcourage.com/</t>
  </si>
  <si>
    <t>9df28ff7-15c9-99d3-4a6d-a9fc262969cd</t>
  </si>
  <si>
    <t>good culture</t>
  </si>
  <si>
    <t>http://www.goodculture.com/#greatergood</t>
  </si>
  <si>
    <t>553683df-3f2d-864a-a291-0cdcdaa4dd1e</t>
  </si>
  <si>
    <t>Good Day Chocolate</t>
  </si>
  <si>
    <t>http://gooddaychocolate.com/</t>
  </si>
  <si>
    <t>f4dbdd8c-b568-ae8f-0b07-7942b601c83c</t>
  </si>
  <si>
    <t>Good Day DJ</t>
  </si>
  <si>
    <t>http://gooddaydj.com</t>
  </si>
  <si>
    <t>ad76bd61-806d-6cb7-8a30-340a1254ad6d</t>
  </si>
  <si>
    <t>Good Deal</t>
  </si>
  <si>
    <t>http://gooddeal.es</t>
  </si>
  <si>
    <t>423a8329-bdd5-007b-44a6-c2710c5fe192</t>
  </si>
  <si>
    <t>Good Deal Games</t>
  </si>
  <si>
    <t>http://gooddealgames.com/</t>
  </si>
  <si>
    <t>38d1bdeb-2d00-edb5-f7f1-486c95db0c26</t>
  </si>
  <si>
    <t>Good Deeds Global</t>
  </si>
  <si>
    <t>http://www.gooddeedsglobal.com</t>
  </si>
  <si>
    <t>08e7e42b-9d1c-fa5f-c9fd-6bf5dbc9aaf3</t>
  </si>
  <si>
    <t>Good Dog Design</t>
  </si>
  <si>
    <t>http://www.gooddogdesign.com</t>
  </si>
  <si>
    <t>344ce260-6809-1157-7bae-69d7b66e3267</t>
  </si>
  <si>
    <t>Good Done Great</t>
  </si>
  <si>
    <t>http://gooddonegreat.com</t>
  </si>
  <si>
    <t>08256739-0424-2c01-9664-562069613a9e</t>
  </si>
  <si>
    <t>Good Drones LLC</t>
  </si>
  <si>
    <t>http://www.goodrones.com/</t>
  </si>
  <si>
    <t>0fb4b6e7-542b-86e5-e098-90ff7164570e</t>
  </si>
  <si>
    <t>Good Dynasty, LLC</t>
  </si>
  <si>
    <t>http://www.gooddynasty.com</t>
  </si>
  <si>
    <t>04ed744d-c456-2a83-c460-4fa92d3652ae</t>
  </si>
  <si>
    <t>Good e-Reader</t>
  </si>
  <si>
    <t>https://www.goodereader.com</t>
  </si>
  <si>
    <t>2d822966-5f65-d450-deb0-06e2e02d92d8</t>
  </si>
  <si>
    <t>Good Economics</t>
  </si>
  <si>
    <t>http://www.goodeconomics.co.uk</t>
  </si>
  <si>
    <t>1ab23d8a-116f-c6b3-88af-b426f47c9152</t>
  </si>
  <si>
    <t>Good Egg Restaurants</t>
  </si>
  <si>
    <t>http://www.thegoodeggco.com/</t>
  </si>
  <si>
    <t>f6a98e17-13e5-80ae-3b81-3574804a29a4</t>
  </si>
  <si>
    <t>Good Eggs</t>
  </si>
  <si>
    <t>https://www.goodeggs.com/sfbay/home</t>
  </si>
  <si>
    <t>4ee94105-af06-512e-f6bd-869f527192f7</t>
  </si>
  <si>
    <t>Good Energies</t>
  </si>
  <si>
    <t>http://www.goodenergies.com</t>
  </si>
  <si>
    <t>4178c9d5-3367-12e4-3295-44fed36d0863</t>
  </si>
  <si>
    <t>http://www.gd-energies.com/</t>
  </si>
  <si>
    <t>4925631f-90f1-d99d-b2e3-32672d79db82</t>
  </si>
  <si>
    <t>Good Energy</t>
  </si>
  <si>
    <t>http://www.goodenergy.co.uk/</t>
  </si>
  <si>
    <t>20c14b48-91ab-685b-e8bc-018550d89c18</t>
  </si>
  <si>
    <t>Good Ethos</t>
  </si>
  <si>
    <t>https://goodethos.com/</t>
  </si>
  <si>
    <t>ee7cada4-7a96-befc-6b67-4d50a519662e</t>
  </si>
  <si>
    <t>Good Fellas Barber Shop</t>
  </si>
  <si>
    <t>http://thefellasofnewpaltz.com</t>
  </si>
  <si>
    <t>620a4659-893e-0106-237f-51809e48f902</t>
  </si>
  <si>
    <t>Good Fellas Recovery</t>
  </si>
  <si>
    <t>http://www.goodfellastransitionalrecovery.com</t>
  </si>
  <si>
    <t>a0c28253-00d9-5e7d-cc5a-60dcc673728d</t>
  </si>
  <si>
    <t>Good Financial</t>
  </si>
  <si>
    <t>http://www.goodfinancial.com</t>
  </si>
  <si>
    <t>df4c049c-eec7-75e2-b6e5-3f22fec298c3</t>
  </si>
  <si>
    <t>Good Food</t>
  </si>
  <si>
    <t>http://www.goodfood.com.au/</t>
  </si>
  <si>
    <t>79cb6901-ecb8-928c-eae2-ef792d575308</t>
  </si>
  <si>
    <t>Good Food Business Accelerator</t>
  </si>
  <si>
    <t>http://www.goodfoodaccelerator.org/</t>
  </si>
  <si>
    <t>886420e8-cb4f-7580-1617-037711bd8814</t>
  </si>
  <si>
    <t>GOOD FOOD JOBS</t>
  </si>
  <si>
    <t>http://goodfoodjobs.com/</t>
  </si>
  <si>
    <t>dad87fa3-7eba-bc10-5a8d-92c557cd4eb8</t>
  </si>
  <si>
    <t>Good for Business</t>
  </si>
  <si>
    <t>http://www.goodforbusiness.com/</t>
  </si>
  <si>
    <t>9ce63c17-389f-2a69-1505-cc478e925109</t>
  </si>
  <si>
    <t>Good for Nothing</t>
  </si>
  <si>
    <t>http://www.goodfornothing.com</t>
  </si>
  <si>
    <t>40ba4e11-1747-2fe8-9e93-a32a194bc636</t>
  </si>
  <si>
    <t>Good for PoC</t>
  </si>
  <si>
    <t>http://goodforpocin.tech</t>
  </si>
  <si>
    <t>72bc49ff-b540-4482-4fac-7b6b18fc08a8</t>
  </si>
  <si>
    <t>Good Fortune Soap</t>
  </si>
  <si>
    <t>http://www.goodfortunesoap.com</t>
  </si>
  <si>
    <t>681e9653-715f-4664-c19e-aa47d104c706</t>
  </si>
  <si>
    <t>Good Game Arena</t>
  </si>
  <si>
    <t>http://www.goodgamearena.com</t>
  </si>
  <si>
    <t>5c4d343c-f26c-539e-e025-8515bfde04b1</t>
  </si>
  <si>
    <t>Good Game Network</t>
  </si>
  <si>
    <t>http://network.tiedtheleader.com</t>
  </si>
  <si>
    <t>4346e3d7-8f16-2bf0-a4ec-d60710b554d7</t>
  </si>
  <si>
    <t>Good Gear Guide</t>
  </si>
  <si>
    <t>http://www.goodgearguide.com.au/</t>
  </si>
  <si>
    <t>cb3a49b1-9615-1377-f274-a0fd2e2cca38</t>
  </si>
  <si>
    <t>Good Glue</t>
  </si>
  <si>
    <t>http://www.goodglue.com</t>
  </si>
  <si>
    <t>310d7ac7-6ce5-7b10-95a0-92663c23f083</t>
  </si>
  <si>
    <t>Good Goods</t>
  </si>
  <si>
    <t>http://www.thegoodgoods.co</t>
  </si>
  <si>
    <t>f857478f-fe82-d837-00b2-090dcc54f273</t>
  </si>
  <si>
    <t>Good Gov</t>
  </si>
  <si>
    <t>http://www.goodgov.co</t>
  </si>
  <si>
    <t>994a41aa-d5cf-1e78-ff67-01d1d046d5d8</t>
  </si>
  <si>
    <t>Good Greens</t>
  </si>
  <si>
    <t>http://goodgreens.com</t>
  </si>
  <si>
    <t>0ca3e0f6-67da-1634-bc88-1d4ae643d8f2</t>
  </si>
  <si>
    <t>Good Grounds For Pleasure</t>
  </si>
  <si>
    <t>http://www.goodgrounds.com.au</t>
  </si>
  <si>
    <t>851c650b-734b-6807-f00a-1cdcee522709</t>
  </si>
  <si>
    <t>Good Growth Capital</t>
  </si>
  <si>
    <t>http://www.goodgrowthcap.com</t>
  </si>
  <si>
    <t>ac4fb04f-e118-fff4-1767-f588f28f3916</t>
  </si>
  <si>
    <t>https://www.goodgrowthvc.com</t>
  </si>
  <si>
    <t>4b47cec8-22c5-e8ef-2faf-8d141b4a6140</t>
  </si>
  <si>
    <t>Good Gym</t>
  </si>
  <si>
    <t>http://www.goodgym.org/</t>
  </si>
  <si>
    <t>7426c779-8aa1-4019-ef5f-3809f81364bd</t>
  </si>
  <si>
    <t>Good Habit Box LLC</t>
  </si>
  <si>
    <t>https://www.goodhabit.co</t>
  </si>
  <si>
    <t>8338b665-967c-7c9a-5da8-634a58bcef97</t>
  </si>
  <si>
    <t>Good Hands Whips</t>
  </si>
  <si>
    <t>http://www.goodhandswhips.com/</t>
  </si>
  <si>
    <t>c2a15721-81e9-4804-e77d-f5a329a3404b</t>
  </si>
  <si>
    <t>Good Harbor Security Risk Management, LLC</t>
  </si>
  <si>
    <t>http://www.goodharbor.net</t>
  </si>
  <si>
    <t>8f0d4714-2ddb-9cec-f728-31fee0578eb5</t>
  </si>
  <si>
    <t>Good Health Media</t>
  </si>
  <si>
    <t>http://www.sideeffectsof.co</t>
  </si>
  <si>
    <t>cb112be5-63b1-7736-e83c-d18a80488f10</t>
  </si>
  <si>
    <t>Good Health Team</t>
  </si>
  <si>
    <t>http://goodhealthteam.com</t>
  </si>
  <si>
    <t>87251b1e-5d0c-e337-81bd-63287dc96cbd</t>
  </si>
  <si>
    <t>Good Hope School of St. Croix</t>
  </si>
  <si>
    <t>http://ghcds.org</t>
  </si>
  <si>
    <t>28441f67-364f-5501-80de-5230811e23b4</t>
  </si>
  <si>
    <t>Good Housekeeping</t>
  </si>
  <si>
    <t>http://www.goodhousekeeping.com/</t>
  </si>
  <si>
    <t>c533719c-2aa4-89c6-95af-63fb669e190c</t>
  </si>
  <si>
    <t>Good Indian Girl</t>
  </si>
  <si>
    <t>http://goodindiangirl.com/</t>
  </si>
  <si>
    <t>079eff27-1929-0fc5-bd2e-26d2487a6183</t>
  </si>
  <si>
    <t>Good Info</t>
  </si>
  <si>
    <t>https://www.goodinfo.eu</t>
  </si>
  <si>
    <t>fa91e1f4-9d8d-648c-616c-99d541283c31</t>
  </si>
  <si>
    <t>Good Juicery</t>
  </si>
  <si>
    <t>http://www.thegoodjuicery.com/</t>
  </si>
  <si>
    <t>f927f258-8b4b-19d0-a438-c829d6f0544f</t>
  </si>
  <si>
    <t>Good Karma Applications</t>
  </si>
  <si>
    <t>http://www.goodkarmaapplications.com</t>
  </si>
  <si>
    <t>620cfa13-7ff7-cfde-101c-07cec428c155</t>
  </si>
  <si>
    <t>Good Kitchen</t>
  </si>
  <si>
    <t>https://www.thegoodkitchen.com</t>
  </si>
  <si>
    <t>1475628d-bb51-e79a-8fca-23a014bfc288</t>
  </si>
  <si>
    <t>Good Life Energy Savers</t>
  </si>
  <si>
    <t>http://www.goodlifeenergysavers.com</t>
  </si>
  <si>
    <t>842f01c1-95a8-a0ea-b170-f382d18ffaf6</t>
  </si>
  <si>
    <t>Good Life Health</t>
  </si>
  <si>
    <t>http://www.glifeh.com/</t>
  </si>
  <si>
    <t>4ef9e56a-2b17-83e0-476f-d1b0396e4842</t>
  </si>
  <si>
    <t>Good Lunch</t>
  </si>
  <si>
    <t>http://gogoodlunch.com/</t>
  </si>
  <si>
    <t>37920c41-d038-35ab-b0fc-79478cb8acad</t>
  </si>
  <si>
    <t>Good Machine</t>
  </si>
  <si>
    <t>http://www.goodmachinepr.com</t>
  </si>
  <si>
    <t>ecff4680-39ba-3f97-46dd-cf60089b38fe</t>
  </si>
  <si>
    <t>Good Man</t>
  </si>
  <si>
    <t>http://www.gm-tek.com/</t>
  </si>
  <si>
    <t>69753bef-a92c-d787-2a13-494af6e6d4f7</t>
  </si>
  <si>
    <t>Good Management &amp; Investments</t>
  </si>
  <si>
    <t>http://htttps//www.gmiltd.us</t>
  </si>
  <si>
    <t>2efad8f8-bf7a-5644-ed34-859bc7b8e16c</t>
  </si>
  <si>
    <t>Good Meal Hunting</t>
  </si>
  <si>
    <t>https://www.goodmealhunting.com</t>
  </si>
  <si>
    <t>962543ee-dae4-a747-43b3-5dc4da5eb2b9</t>
  </si>
  <si>
    <t>Good Media Co</t>
  </si>
  <si>
    <t>http://www.goodmediaco.com.au</t>
  </si>
  <si>
    <t>97cf8987-7488-050c-a24b-2b39a1d20a88</t>
  </si>
  <si>
    <t>Good Men Media</t>
  </si>
  <si>
    <t>http://goodmenproject.com</t>
  </si>
  <si>
    <t>22dadc92-1d7f-a799-0d63-2326a1d66911</t>
  </si>
  <si>
    <t>Good Methods Global</t>
  </si>
  <si>
    <t>http://www.goodmethodsglobal.com/</t>
  </si>
  <si>
    <t>688aba9c-4d2c-b511-fb4b-36d191db4b58</t>
  </si>
  <si>
    <t>Good Mind Industries</t>
  </si>
  <si>
    <t>http://www.goodmind.com.tw/</t>
  </si>
  <si>
    <t>afd300d6-4bc1-efd8-0067-2158f9008410</t>
  </si>
  <si>
    <t>Good Momming!</t>
  </si>
  <si>
    <t>http://www.goodmomming.com</t>
  </si>
  <si>
    <t>7b93d543-3b7d-1551-7d16-e4794010ceb1</t>
  </si>
  <si>
    <t>Good Morning America</t>
  </si>
  <si>
    <t>https://gma.yahoo.com</t>
  </si>
  <si>
    <t>19d4c082-daf5-da62-fcca-e7f08994a642</t>
  </si>
  <si>
    <t>Good Morning Hostel</t>
  </si>
  <si>
    <t>http://www.goodmorninghostel.com/</t>
  </si>
  <si>
    <t>dbfe2e99-058d-f1ea-7c4b-f09c57ec27e2</t>
  </si>
  <si>
    <t>Good Morning Planet</t>
  </si>
  <si>
    <t>https://www.goodmorningplanet.com/</t>
  </si>
  <si>
    <t>3b7c7326-761b-0af6-3422-043b9dc58315</t>
  </si>
  <si>
    <t>Good Morning Snore Solution</t>
  </si>
  <si>
    <t>https://goodmorningsnoresolution.com/</t>
  </si>
  <si>
    <t>3cebaa6d-56a4-3f83-cb90-1b578aa82eb4</t>
  </si>
  <si>
    <t>Good Motion</t>
  </si>
  <si>
    <t>http://www.goodmotion.se/</t>
  </si>
  <si>
    <t>4530fd9e-06f5-3190-473b-a165a7df0426</t>
  </si>
  <si>
    <t>Good Move</t>
  </si>
  <si>
    <t>http://www.goodmove.co.uk/</t>
  </si>
  <si>
    <t>6dbae2b7-8ec5-8653-f144-25cd9be16838</t>
  </si>
  <si>
    <t>Good Move Advertising</t>
  </si>
  <si>
    <t>http://www.goodmove.tv</t>
  </si>
  <si>
    <t>8ff9fdb4-c73b-0ce6-c34e-bdb93cd1f932</t>
  </si>
  <si>
    <t>GOOD Music</t>
  </si>
  <si>
    <t>http://www.good-music.com</t>
  </si>
  <si>
    <t>9a043590-78f4-d43a-0472-e6f28e0f6db0</t>
  </si>
  <si>
    <t>Good Neighbor Insurance</t>
  </si>
  <si>
    <t>http://gninsurance.com</t>
  </si>
  <si>
    <t>c2bf2932-2018-de37-dba5-0bd419af5b1f</t>
  </si>
  <si>
    <t>good News 4 Me</t>
  </si>
  <si>
    <t>http://www.gn4me.com</t>
  </si>
  <si>
    <t>70427890-3a67-de8b-b18d-7133e57d8a41</t>
  </si>
  <si>
    <t>Good News from Finland</t>
  </si>
  <si>
    <t>http://www.goodnewsfinland.com/</t>
  </si>
  <si>
    <t>9b3ea074-9d96-a0f1-5110-96f80b1577d6</t>
  </si>
  <si>
    <t>Good News Mountaineer Garage</t>
  </si>
  <si>
    <t>http://www.goodnewsmountaineergarage.com/</t>
  </si>
  <si>
    <t>aee832e6-6c32-e4f1-08d5-ce7e8ebd2c60</t>
  </si>
  <si>
    <t>Good News Network</t>
  </si>
  <si>
    <t>http://www.goodnewsnetwork.org</t>
  </si>
  <si>
    <t>c3673724-2a5d-5833-9986-c546e35b65f6</t>
  </si>
  <si>
    <t>Good News Ventures</t>
  </si>
  <si>
    <t>http://goodnewsventures.com/</t>
  </si>
  <si>
    <t>ffe25355-80a7-95e5-6df8-1fdc3f92b3be</t>
  </si>
  <si>
    <t>Good Night Lamp</t>
  </si>
  <si>
    <t>http://goodnightlamp.com</t>
  </si>
  <si>
    <t>193dce75-11cd-ba6d-7b18-fb563069d83d</t>
  </si>
  <si>
    <t>Good Night Pediatrics</t>
  </si>
  <si>
    <t>http://www.goodnightpeds.com</t>
  </si>
  <si>
    <t>2171ae39-a57b-2f17-5ea1-99ac2b13bea4</t>
  </si>
  <si>
    <t>Good Old</t>
  </si>
  <si>
    <t>http://goodold.se/</t>
  </si>
  <si>
    <t>f4c5fa4c-f405-4d1e-2fb1-4cf70947660c</t>
  </si>
  <si>
    <t>Good On Maps</t>
  </si>
  <si>
    <t>http://goodonmaps.com</t>
  </si>
  <si>
    <t>71328bc0-b493-9c49-a98a-c86fff56c203</t>
  </si>
  <si>
    <t>Good On You</t>
  </si>
  <si>
    <t>http://goodonyou.org.au/</t>
  </si>
  <si>
    <t>0993a1e6-72ea-9da1-f7c3-3853c6d694e0</t>
  </si>
  <si>
    <t>Good One</t>
  </si>
  <si>
    <t>http://good-one.co.uk/</t>
  </si>
  <si>
    <t>59527776-eecb-db4c-7edd-9dabb112775f</t>
  </si>
  <si>
    <t>Good OS</t>
  </si>
  <si>
    <t>http://www.thinkgos.com</t>
  </si>
  <si>
    <t>19b61300-88f9-0608-91d1-886edf682305</t>
  </si>
  <si>
    <t>Good Paper</t>
  </si>
  <si>
    <t>http://www.goodpaper.com</t>
  </si>
  <si>
    <t>6049a809-5876-5cb0-6411-99f2e8247325</t>
  </si>
  <si>
    <t>Good Parents Inc.</t>
  </si>
  <si>
    <t>http://www.kiddowear.com</t>
  </si>
  <si>
    <t>1c70d9ca-1e5b-1af9-b5ae-868ee7534f88</t>
  </si>
  <si>
    <t>Good People Collective</t>
  </si>
  <si>
    <t>https://goodpeople.solutions</t>
  </si>
  <si>
    <t>bc972946-e478-3351-fea0-4c95bd912c5d</t>
  </si>
  <si>
    <t>Good People Digital</t>
  </si>
  <si>
    <t>http://gpla.com</t>
  </si>
  <si>
    <t>6a07f4d6-5301-5965-3918-148ee106b0d1</t>
  </si>
  <si>
    <t>Good People Ventures</t>
  </si>
  <si>
    <t>http://goodpeopleventures.com</t>
  </si>
  <si>
    <t>1d7a7ef3-600a-01d8-ceea-41990a182625</t>
  </si>
  <si>
    <t>Good Photo</t>
  </si>
  <si>
    <t>http://www.haozhaopian.com</t>
  </si>
  <si>
    <t>669e08cb-1f6e-9202-410b-49a858d42be1</t>
  </si>
  <si>
    <t>Good Samaritan College of Nursing &amp; Health Science</t>
  </si>
  <si>
    <t>http://www.gscollege.edu/academics/nursing/</t>
  </si>
  <si>
    <t>1dedcb3d-7a70-340a-fb28-8eff194c5dab</t>
  </si>
  <si>
    <t>Good Samaritan Health Hospital</t>
  </si>
  <si>
    <t>http://www.gshleb.org/main/home.aspx</t>
  </si>
  <si>
    <t>70b2f973-00ef-e9cc-84a4-bada1ac22d67</t>
  </si>
  <si>
    <t>Good Samaritan Hospital</t>
  </si>
  <si>
    <t>http://www.goodsam.org</t>
  </si>
  <si>
    <t>b289ef36-30d4-d396-8953-4e2a60338e40</t>
  </si>
  <si>
    <t>Good Samaritan Hospital School of Radiologic Technology</t>
  </si>
  <si>
    <t>http://gshvin.org/</t>
  </si>
  <si>
    <t>8c3407ad-4c45-1c0a-67e6-0131808e62ce</t>
  </si>
  <si>
    <t>Good Samaritan Medical Center</t>
  </si>
  <si>
    <t>http://goodsamaritan.chsli.org/</t>
  </si>
  <si>
    <t>9dd30b30-fd58-07f5-70aa-4327785b6230</t>
  </si>
  <si>
    <t>Good Seed</t>
  </si>
  <si>
    <t>http://www.goodseedburger.com/</t>
  </si>
  <si>
    <t>889222a9-cf33-09bb-bd3e-b760640f8fe0</t>
  </si>
  <si>
    <t>Good Shephard Episcopal School</t>
  </si>
  <si>
    <t>http://www.gseschooldallas.org/</t>
  </si>
  <si>
    <t>63dcf44c-edcb-f837-be8d-11540f665d2c</t>
  </si>
  <si>
    <t>Good Shepherd Children &amp; Family Services</t>
  </si>
  <si>
    <t>https://goodshepherdstl.org</t>
  </si>
  <si>
    <t>b462a69f-4084-df2b-b3be-63a9c13a80d6</t>
  </si>
  <si>
    <t>Good Sign Solutions</t>
  </si>
  <si>
    <t>http://goodsignsolutions.com</t>
  </si>
  <si>
    <t>c0486aa7-9a17-9bfb-eb05-61a092059db5</t>
  </si>
  <si>
    <t>good soil agency</t>
  </si>
  <si>
    <t>http://www.goodsoilagency.com/</t>
  </si>
  <si>
    <t>8ec1760f-652a-b4a6-d8d6-0110623ec485</t>
  </si>
  <si>
    <t>Good Source Solutions</t>
  </si>
  <si>
    <t>http://www.goodsource.com</t>
  </si>
  <si>
    <t>61553cdf-4a48-d2ab-1571-a228ed60f6df</t>
  </si>
  <si>
    <t>Good Sports</t>
  </si>
  <si>
    <t>https://www.goodsports.org</t>
  </si>
  <si>
    <t>4ae42e2b-63bd-5ad6-7c6b-fa0e397e6376</t>
  </si>
  <si>
    <t>Good Sportsman Marketing</t>
  </si>
  <si>
    <t>http://www.gsmoutdoors.com/</t>
  </si>
  <si>
    <t>9abc6c75-e5e7-677e-9085-bcd120475843</t>
  </si>
  <si>
    <t>Good Spot</t>
  </si>
  <si>
    <t>http://www.good-spot.com</t>
  </si>
  <si>
    <t>1c8b385c-e493-ea0c-d43d-ec5b38b23a1c</t>
  </si>
  <si>
    <t>Good Start Genetics</t>
  </si>
  <si>
    <t>http://www.goodstartgenetics.com</t>
  </si>
  <si>
    <t>bf34bbf2-ff7a-692b-d325-39171f5cb4c4</t>
  </si>
  <si>
    <t>Good Street</t>
  </si>
  <si>
    <t>http://www.goodst.org</t>
  </si>
  <si>
    <t>13f34e19-b56b-98fe-2e73-be3e9b456c9b</t>
  </si>
  <si>
    <t>GOOD studios</t>
  </si>
  <si>
    <t>http://www.zopert.com</t>
  </si>
  <si>
    <t>c407164a-79b3-0be7-22a3-ae3b861c930b</t>
  </si>
  <si>
    <t>Good Stuff Beverage</t>
  </si>
  <si>
    <t>http://www.goodstuffbeverage.com/</t>
  </si>
  <si>
    <t>ddd965d2-fca4-1042-7029-84cf984eba08</t>
  </si>
  <si>
    <t>Good Super</t>
  </si>
  <si>
    <t>https://www.goodsuper.com.au</t>
  </si>
  <si>
    <t>ae4d8140-0999-d69e-6503-afff98516cdb</t>
  </si>
  <si>
    <t>Good Technology</t>
  </si>
  <si>
    <t>http://www.good.com</t>
  </si>
  <si>
    <t>451c1467-2046-a51b-a0bd-bf5e62b27732</t>
  </si>
  <si>
    <t>Good Thing</t>
  </si>
  <si>
    <t>http://www.komati.co.jp</t>
  </si>
  <si>
    <t>0517bdbb-c572-9a1a-8c8d-9e7c0848c47d</t>
  </si>
  <si>
    <t>Good Things Foundation</t>
  </si>
  <si>
    <t>https://www.goodthingsfoundation.org/</t>
  </si>
  <si>
    <t>ca34490c-45e0-bd9e-2bfc-17ca7b9ecf3d</t>
  </si>
  <si>
    <t>Good Things Health</t>
  </si>
  <si>
    <t>https://www.cardiotabs.com</t>
  </si>
  <si>
    <t>cf0ab3cd-0123-07e4-dc07-d17a7d7927da</t>
  </si>
  <si>
    <t>Good Times Production</t>
  </si>
  <si>
    <t>http://www.goodtimesproduction.com</t>
  </si>
  <si>
    <t>66113238-469e-3236-2468-994edb7dc0f3</t>
  </si>
  <si>
    <t>Good To Go</t>
  </si>
  <si>
    <t>http://begoodtogo.com</t>
  </si>
  <si>
    <t>95346472-71d1-46c1-6aa7-71112e23e7f1</t>
  </si>
  <si>
    <t>Good to Go Inc.</t>
  </si>
  <si>
    <t>http://www.goodtogo.me</t>
  </si>
  <si>
    <t>427beb06-eda4-2422-5b56-9ad8e7812630</t>
  </si>
  <si>
    <t>Good to Go Moving</t>
  </si>
  <si>
    <t>https://goodtogomoving.com</t>
  </si>
  <si>
    <t>2df82044-ed9f-7144-2cda-f195d351c28c</t>
  </si>
  <si>
    <t>Good to know referral</t>
  </si>
  <si>
    <t>http://www.goodtoknowreferral.com</t>
  </si>
  <si>
    <t>4b847e5e-8ac3-6624-8294-adfbb2d9c5ae</t>
  </si>
  <si>
    <t>Good Trade</t>
  </si>
  <si>
    <t>http://www.goodtrade.su/</t>
  </si>
  <si>
    <t>707a115d-3b55-c3be-b06d-f3ec476a139e</t>
  </si>
  <si>
    <t>Good Travel Software</t>
  </si>
  <si>
    <t>http://www.goodtravelsoftware.com</t>
  </si>
  <si>
    <t>517592b9-ed0f-cccc-c919-0985c44c0eb1</t>
  </si>
  <si>
    <t>Good Uncle</t>
  </si>
  <si>
    <t>http://www.gooduncle.com</t>
  </si>
  <si>
    <t>45d2b5f4-9c5c-1b2d-ae3d-301dff00b0d5</t>
  </si>
  <si>
    <t>Good Ventures</t>
  </si>
  <si>
    <t>http://www.goodventures.org/</t>
  </si>
  <si>
    <t>c1bdde27-fdf2-ca6e-ab13-cc89b9736110</t>
  </si>
  <si>
    <t>Good Vibes Crew</t>
  </si>
  <si>
    <t>http://gdvbscrw.com</t>
  </si>
  <si>
    <t>630e242a-dc8c-fd55-ad3b-449d3c8c2bf8</t>
  </si>
  <si>
    <t>Good Vibrations Sensors</t>
  </si>
  <si>
    <t>http://gvsensors.com.au</t>
  </si>
  <si>
    <t>2dbf4366-845a-0404-894d-313cd234d092</t>
  </si>
  <si>
    <t>Good Wally</t>
  </si>
  <si>
    <t>http://goodwally.ca/</t>
  </si>
  <si>
    <t>48eca227-1e9f-6819-8796-e71d7dbf68c6</t>
  </si>
  <si>
    <t>Good Way Technology Co., Ltd</t>
  </si>
  <si>
    <t>http://www.goodway.com.tw</t>
  </si>
  <si>
    <t>0a987d11-e033-2a39-d6db-8caa3ab5a214</t>
  </si>
  <si>
    <t>Good Web</t>
  </si>
  <si>
    <t>https://goodweb.ro</t>
  </si>
  <si>
    <t>29ff00b6-50a9-8c39-e374-dd9aff4b47e7</t>
  </si>
  <si>
    <t>Good Web Bundle</t>
  </si>
  <si>
    <t>https://goodwebbundle.com/</t>
  </si>
  <si>
    <t>c3d24389-84c2-7f52-faf0-ab0ebf7f3cfa</t>
  </si>
  <si>
    <t>Good Will Instrument</t>
  </si>
  <si>
    <t>http://www.gwinstek.com</t>
  </si>
  <si>
    <t>4afb8cef-e548-0f88-4790-debc29a95515</t>
  </si>
  <si>
    <t>Good Wizard Productions</t>
  </si>
  <si>
    <t>http://goodwizard.net/</t>
  </si>
  <si>
    <t>95afffd9-6918-70bb-018c-574d75cdc835</t>
  </si>
  <si>
    <t>Good Work Marketing And Design</t>
  </si>
  <si>
    <t>http://www.goodworkmarketing.com</t>
  </si>
  <si>
    <t>8678ed90-bd94-3dd6-5a33-f880738411ed</t>
  </si>
  <si>
    <t>Good Works Houston</t>
  </si>
  <si>
    <t>http://goodworkshouston.org/</t>
  </si>
  <si>
    <t>50dee537-e38d-6a49-3e76-12ed711953f0</t>
  </si>
  <si>
    <t>Good Works Now</t>
  </si>
  <si>
    <t>http://goodworksnow.com</t>
  </si>
  <si>
    <t>ac136057-f5af-42d6-34a3-41d9b96da035</t>
  </si>
  <si>
    <t>Good World Games</t>
  </si>
  <si>
    <t>http://www.goodworldgames.com</t>
  </si>
  <si>
    <t>f97dbeb6-761f-9c04-f4a8-195796f594d2</t>
  </si>
  <si>
    <t>Good World Solutions</t>
  </si>
  <si>
    <t>http://goodworldsolutions.org/</t>
  </si>
  <si>
    <t>801c0120-bcff-0a3a-f38b-db02f6350514</t>
  </si>
  <si>
    <t>Good Zing</t>
  </si>
  <si>
    <t>http://www.goodzing.com/</t>
  </si>
  <si>
    <t>4999fe30-0a55-46c0-8931-7d98c9852a0b</t>
  </si>
  <si>
    <t>Good-Benefits, Inc.</t>
  </si>
  <si>
    <t>http://www.good-benefits.com</t>
  </si>
  <si>
    <t>f173dfe8-d092-15b5-5e1f-5dee2617fa9b</t>
  </si>
  <si>
    <t>Good-Loop</t>
  </si>
  <si>
    <t>http://www.good-loop.com/</t>
  </si>
  <si>
    <t>f45d6a0e-6353-1fbc-e9d8-bbe741a4fe0e</t>
  </si>
  <si>
    <t>Good-Maid Agency Singapore</t>
  </si>
  <si>
    <t>http://www.good-maid.com.sg/</t>
  </si>
  <si>
    <t>7d2481a0-5d2f-e380-61cf-0886da708224</t>
  </si>
  <si>
    <t>Good.Co</t>
  </si>
  <si>
    <t>http://www.good.co</t>
  </si>
  <si>
    <t>6dc7d25f-0410-7ed8-aeb6-ef85c64d0d5e</t>
  </si>
  <si>
    <t>Good.iWare</t>
  </si>
  <si>
    <t>http://www.goodiware.com</t>
  </si>
  <si>
    <t>ea081c5d-2a77-36d2-6a51-2868d6751cbb</t>
  </si>
  <si>
    <t>Good.Must.Grow. LLC</t>
  </si>
  <si>
    <t>http://goodmustgrow.com/</t>
  </si>
  <si>
    <t>bbfd0f06-50b1-a8fa-d172-21527c5109ac</t>
  </si>
  <si>
    <t>Good&amp;Co Labs</t>
  </si>
  <si>
    <t>21998bc6-974e-46b7-fcd1-17c485ba88b7</t>
  </si>
  <si>
    <t>Good2Gether</t>
  </si>
  <si>
    <t>http://www.good2gether.com</t>
  </si>
  <si>
    <t>b8c39f56-f753-36b5-0bd4-4300ffd64159</t>
  </si>
  <si>
    <t>Good2Go</t>
  </si>
  <si>
    <t>http://good2goapp.com/</t>
  </si>
  <si>
    <t>052363f1-4cc2-2f4d-be0a-c0253df2420a</t>
  </si>
  <si>
    <t>Good360</t>
  </si>
  <si>
    <t>https://good360.org</t>
  </si>
  <si>
    <t>776139da-24fb-95e3-043f-e406906b8dfb</t>
  </si>
  <si>
    <t>GOOD44</t>
  </si>
  <si>
    <t>http://www.good44.com</t>
  </si>
  <si>
    <t>8184c7eb-b740-c934-e08a-dcc005935153</t>
  </si>
  <si>
    <t>Good4U</t>
  </si>
  <si>
    <t>http://good4u.ie</t>
  </si>
  <si>
    <t>e6f2d780-5396-c651-09a0-f52b26890074</t>
  </si>
  <si>
    <t>GoodAdds Foundation</t>
  </si>
  <si>
    <t>http://www.goodadds.org</t>
  </si>
  <si>
    <t>2c6753ff-69e6-9b12-61ee-29b6d43d3f54</t>
  </si>
  <si>
    <t>GoodAI</t>
  </si>
  <si>
    <t>http://www.goodai.com/</t>
  </si>
  <si>
    <t>187b2b4d-c794-2ea7-6689-cdcc723960d3</t>
  </si>
  <si>
    <t>Goodalarmbadalarm</t>
  </si>
  <si>
    <t>http://www.goodalarmbadalarm.com</t>
  </si>
  <si>
    <t>4bddf2bc-2644-94e5-6af8-82c233d7ea40</t>
  </si>
  <si>
    <t>Goodall Homes</t>
  </si>
  <si>
    <t>http://www.goodallhomes.com/</t>
  </si>
  <si>
    <t>231b5050-17c5-ae04-ff96-4e551a7f52f2</t>
  </si>
  <si>
    <t>GoodAppetito</t>
  </si>
  <si>
    <t>http://goodappetito.com/</t>
  </si>
  <si>
    <t>cb2ddf92-5b96-853b-a936-bdf315871d2b</t>
  </si>
  <si>
    <t>GoodAppl</t>
  </si>
  <si>
    <t>http://www.goodappl.com</t>
  </si>
  <si>
    <t>9b98df51-5c7f-586c-f485-a2d559c6737a</t>
  </si>
  <si>
    <t>GoodAppsTeam</t>
  </si>
  <si>
    <t>http://goodappsteam.com</t>
  </si>
  <si>
    <t>8e3fe368-f2d7-0f11-d0f6-9872e5276156</t>
  </si>
  <si>
    <t>GoodApril</t>
  </si>
  <si>
    <t>https://turbotax.intuit.com/</t>
  </si>
  <si>
    <t>bb55c8bc-13e1-3e5e-0f4a-1c4fe05433f1</t>
  </si>
  <si>
    <t>Goodat</t>
  </si>
  <si>
    <t>http://www.goodat.io/</t>
  </si>
  <si>
    <t>d44e44f1-7b6b-f69a-527f-01f0f1256276</t>
  </si>
  <si>
    <t>Goodbaby International Holdings</t>
  </si>
  <si>
    <t>http://www.gbinternational.com.hk/</t>
  </si>
  <si>
    <t>be0233c6-39fb-9fa6-34c4-f860f854833e</t>
  </si>
  <si>
    <t>GoodBarber</t>
  </si>
  <si>
    <t>http://www.goodbarber.com/</t>
  </si>
  <si>
    <t>10f95834-e919-5eb0-79a7-825d53710088</t>
  </si>
  <si>
    <t>GoodBarry</t>
  </si>
  <si>
    <t>http://www.goodbarry.com</t>
  </si>
  <si>
    <t>dad099a1-094c-3207-286d-559fd061c6b1</t>
  </si>
  <si>
    <t>Goodbeans</t>
  </si>
  <si>
    <t>http://www.goodbeans.com</t>
  </si>
  <si>
    <t>f6e2017d-85da-cff7-c138-d63a0bc1869d</t>
  </si>
  <si>
    <t>GoodBed</t>
  </si>
  <si>
    <t>https://www.goodbed.com</t>
  </si>
  <si>
    <t>21422603-e308-423c-9163-e1cc48bdbf98</t>
  </si>
  <si>
    <t>Goodbeing</t>
  </si>
  <si>
    <t>https://joingoodbeing.com/</t>
  </si>
  <si>
    <t>eb9022de-f2b4-f1b8-51af-7cc5c6e3aa3a</t>
  </si>
  <si>
    <t>Goodbells.com</t>
  </si>
  <si>
    <t>http://goodbells.com</t>
  </si>
  <si>
    <t>e5ebe42a-0fca-c68a-1ef4-c5b1e2070409</t>
  </si>
  <si>
    <t>GoodBelly</t>
  </si>
  <si>
    <t>http://www.goodbelly.com</t>
  </si>
  <si>
    <t>0eb24bcc-5199-949b-fb3c-76fcad26ef6f</t>
  </si>
  <si>
    <t>Goodbinder</t>
  </si>
  <si>
    <t>http://www.goodbinder.com</t>
  </si>
  <si>
    <t>ff6d2a0a-323e-92f5-16ca-98dd713c464e</t>
  </si>
  <si>
    <t>Goodbit</t>
  </si>
  <si>
    <t>http://www.goodbit.co/</t>
  </si>
  <si>
    <t>f9c6df1e-81fe-89fd-f87c-bd88f566a370</t>
  </si>
  <si>
    <t>Goodbits</t>
  </si>
  <si>
    <t>https://goodbits.io/</t>
  </si>
  <si>
    <t>23d689d4-62dc-4455-a430-3c832eb5c4e7</t>
  </si>
  <si>
    <t>Goodblogs</t>
  </si>
  <si>
    <t>http://www.goodblogs.com/</t>
  </si>
  <si>
    <t>91f962d5-92e5-6eb6-8410-35ce1b40e7b6</t>
  </si>
  <si>
    <t>GoodBookey</t>
  </si>
  <si>
    <t>http://www.goodbookey.com</t>
  </si>
  <si>
    <t>0a7c8bb2-7aa8-5144-54aa-a5659034d728</t>
  </si>
  <si>
    <t>GoodBots</t>
  </si>
  <si>
    <t>http://csq1.org/goodbots</t>
  </si>
  <si>
    <t>d05128f8-e899-1678-306e-44b41c9cd207</t>
  </si>
  <si>
    <t>Goodbox</t>
  </si>
  <si>
    <t>https://goodboxapp.com</t>
  </si>
  <si>
    <t>5c88349b-6b7f-c980-3bc4-827909d9904c</t>
  </si>
  <si>
    <t>Goodbudget</t>
  </si>
  <si>
    <t>https://goodbudget.com</t>
  </si>
  <si>
    <t>717171e1-f8ef-2d5c-c8a9-64bd043d2ad8</t>
  </si>
  <si>
    <t>GoodBuilder</t>
  </si>
  <si>
    <t>http://www.goodbuilder.ca</t>
  </si>
  <si>
    <t>fc23e9c8-3f04-ee0e-d26e-cc54ae4db961</t>
  </si>
  <si>
    <t>GoodBuyAuto</t>
  </si>
  <si>
    <t>https://www.goodbuyauto.it/</t>
  </si>
  <si>
    <t>e81c82b6-23b9-a4f7-fa79-7304692a118a</t>
  </si>
  <si>
    <t>Goodbuzz</t>
  </si>
  <si>
    <t>http://www.goodbuzz.net/</t>
  </si>
  <si>
    <t>95cee6ca-6fe6-c0e6-c321-a554f24ef241</t>
  </si>
  <si>
    <t>Goodbuzz Inc</t>
  </si>
  <si>
    <t>http://www.goodbuzz.ca</t>
  </si>
  <si>
    <t>9573b83e-2f54-397e-e0b0-3f2a5de798f6</t>
  </si>
  <si>
    <t>Goodby, Silverstein &amp; Partners</t>
  </si>
  <si>
    <t>http://goodbysilverstein.com/</t>
  </si>
  <si>
    <t>98d5a507-bb20-e63e-c5d4-aaffc565e7ca</t>
  </si>
  <si>
    <t>GoodByeHouse</t>
  </si>
  <si>
    <t>http://www.goodbyehouse.co.uk</t>
  </si>
  <si>
    <t>48dd8b17-738d-0086-786c-348bb7574742</t>
  </si>
  <si>
    <t>GoodCall</t>
  </si>
  <si>
    <t>http://goodcall.io</t>
  </si>
  <si>
    <t>30017b5d-76ea-781d-aef1-763016378bea</t>
  </si>
  <si>
    <t>GoodCall.com</t>
  </si>
  <si>
    <t>http://www.goodcall.com/</t>
  </si>
  <si>
    <t>e250541b-4ecd-0b93-70f1-d6bfc999fd54</t>
  </si>
  <si>
    <t>GoodChime!</t>
  </si>
  <si>
    <t>http://www.goodchime.com</t>
  </si>
  <si>
    <t>5099e0c9-dde6-d350-188c-b2f244c32993</t>
  </si>
  <si>
    <t>GoodClic</t>
  </si>
  <si>
    <t>http://goodclic.com</t>
  </si>
  <si>
    <t>843c224c-f21f-0c38-8d4b-c73d11f10f04</t>
  </si>
  <si>
    <t>GoodCo</t>
  </si>
  <si>
    <t>http://goodco.ir/</t>
  </si>
  <si>
    <t>a6fd6db7-9d89-2477-86da-005b427f9d3f</t>
  </si>
  <si>
    <t>GOODcoins</t>
  </si>
  <si>
    <t>https://www.goodcoins.ca/portal/rewards/?</t>
  </si>
  <si>
    <t>a6da70b1-3be3-96cd-1b54-6afc22c9f891</t>
  </si>
  <si>
    <t>GoodCompany Group</t>
  </si>
  <si>
    <t>http://goodcompanygroup.org</t>
  </si>
  <si>
    <t>097d1b7d-832e-f60c-4d2b-b2ab0973ef24</t>
  </si>
  <si>
    <t>GoodCore Software</t>
  </si>
  <si>
    <t>http://www.goodcore.com.my</t>
  </si>
  <si>
    <t>581b0215-5971-570c-2ac2-7320ebe7966c</t>
  </si>
  <si>
    <t>GOODcorps</t>
  </si>
  <si>
    <t>http://www.goodcorps.com/</t>
  </si>
  <si>
    <t>26ef8582-e96a-d50a-8f8c-cf7c9a91cc11</t>
  </si>
  <si>
    <t>goodcounsel</t>
  </si>
  <si>
    <t>http://www.mygoodcounsel.com</t>
  </si>
  <si>
    <t>5f6b0ba7-5af6-cb88-f183-e7ae00057960</t>
  </si>
  <si>
    <t>GoodCoupon.ru</t>
  </si>
  <si>
    <t>http://goodcoupon.ru</t>
  </si>
  <si>
    <t>64522d44-31ae-8309-a7d3-5aec9975c2d1</t>
  </si>
  <si>
    <t>GoodCoworking</t>
  </si>
  <si>
    <t>https://goodcoworking.com</t>
  </si>
  <si>
    <t>fc9d1e7b-d4ca-c4c5-86a5-ed81d6471efc</t>
  </si>
  <si>
    <t>GoodCrowd</t>
  </si>
  <si>
    <t>http://www.goodcrowd.co</t>
  </si>
  <si>
    <t>11e04a63-64c8-dc2e-9eda-f0be453c8c8f</t>
  </si>
  <si>
    <t>GoodData</t>
  </si>
  <si>
    <t>http://www.gooddata.com</t>
  </si>
  <si>
    <t>670c2e21-8f52-9239-cb48-ac76c9886d54</t>
  </si>
  <si>
    <t>Goodday Healthcare</t>
  </si>
  <si>
    <t>http://www.gooddayhealthcare.com/</t>
  </si>
  <si>
    <t>ad736e53-da09-2ad5-931d-7c980eeee217</t>
  </si>
  <si>
    <t>Goodday Work</t>
  </si>
  <si>
    <t>https://www.goodday.work</t>
  </si>
  <si>
    <t>654c2b63-a0d0-55ba-03c0-fce0b3f5f468</t>
  </si>
  <si>
    <t>GoodDenchi.jp</t>
  </si>
  <si>
    <t>http://www.gooddenchi.jp/</t>
  </si>
  <si>
    <t>aa9c73d3-fecb-5f34-b083-cc5afc654e1b</t>
  </si>
  <si>
    <t>Gooddler</t>
  </si>
  <si>
    <t>http://gooddler.com/</t>
  </si>
  <si>
    <t>92226ee5-f014-e801-14d5-2538c7219fc5</t>
  </si>
  <si>
    <t>GoodDogLabs.</t>
  </si>
  <si>
    <t>http://www.gooddoglabs.com</t>
  </si>
  <si>
    <t>6b44573e-36ac-27af-aea6-5d762c1de36a</t>
  </si>
  <si>
    <t>GoodDon</t>
  </si>
  <si>
    <t>http://www.gooddon.com</t>
  </si>
  <si>
    <t>f5ec4b0e-bc3b-1f13-e537-28b9605e12cb</t>
  </si>
  <si>
    <t>GoodDot</t>
  </si>
  <si>
    <t>http://www.gooddot.in/</t>
  </si>
  <si>
    <t>7de9c191-a04b-f97a-d068-b7da2246e887</t>
  </si>
  <si>
    <t>Goode Intelligence</t>
  </si>
  <si>
    <t>http://www.goodeintelligence.com/</t>
  </si>
  <si>
    <t>d75a72e3-7890-2504-4994-9d58ed079432</t>
  </si>
  <si>
    <t>Goode Partners</t>
  </si>
  <si>
    <t>http://www.goodepartners.com/</t>
  </si>
  <si>
    <t>062c546d-7939-06b0-8c17-872e86e31407</t>
  </si>
  <si>
    <t>GOODEALHOSTING</t>
  </si>
  <si>
    <t>http://www.goodealhosting.com</t>
  </si>
  <si>
    <t>64af5ca7-c630-036e-e590-f2acd6be7bf4</t>
  </si>
  <si>
    <t>GoodEd Technologies</t>
  </si>
  <si>
    <t>http://www.goedtech.com/</t>
  </si>
  <si>
    <t>6691fa03-02a5-7016-ac11-1998452744c6</t>
  </si>
  <si>
    <t>Goodeed</t>
  </si>
  <si>
    <t>http://www.goodeed.com/</t>
  </si>
  <si>
    <t>b7ecc7e2-1ee9-5679-9034-3bc5ef08fa7d</t>
  </si>
  <si>
    <t>GoodElectronics</t>
  </si>
  <si>
    <t>http://goodelectronics.org/</t>
  </si>
  <si>
    <t>adaeb0bd-6002-e850-d3e3-20d1faf5911d</t>
  </si>
  <si>
    <t>Gooder Group</t>
  </si>
  <si>
    <t>http://www.goodergroup.com</t>
  </si>
  <si>
    <t>718c16fe-8b61-1a58-c554-790574e99c80</t>
  </si>
  <si>
    <t>Gooder Marketing Inc.</t>
  </si>
  <si>
    <t>http://goodermarketing.com</t>
  </si>
  <si>
    <t>47cdcb59-2e1e-eec7-3e7b-5b5b3bcadb51</t>
  </si>
  <si>
    <t>Goodera</t>
  </si>
  <si>
    <t>https://goodera.com/</t>
  </si>
  <si>
    <t>736806a8-fb21-ae6d-f5df-3e1f07b9d390</t>
  </si>
  <si>
    <t>GoodField Investments</t>
  </si>
  <si>
    <t>http://goodfield.com</t>
  </si>
  <si>
    <t>195ce80a-337b-a92b-227f-8c4a0eecf38f</t>
  </si>
  <si>
    <t>Goodfilms</t>
  </si>
  <si>
    <t>http://goodfil.ms</t>
  </si>
  <si>
    <t>2d809507-dd39-5845-b59c-2a2d86f92051</t>
  </si>
  <si>
    <t>GoodFinda</t>
  </si>
  <si>
    <t>http://www.goodfinda.com</t>
  </si>
  <si>
    <t>af558ebd-5718-8716-7416-cf84e890142e</t>
  </si>
  <si>
    <t>GoodFit</t>
  </si>
  <si>
    <t>http://www.goodfit.co/#about_us</t>
  </si>
  <si>
    <t>37a249a2-9df2-1239-54b8-8b2e53aa81a7</t>
  </si>
  <si>
    <t>Goodfood</t>
  </si>
  <si>
    <t>https://www.makegoodfood.ca/en/home</t>
  </si>
  <si>
    <t>32d29109-987a-a4d8-71ee-d03f4f9656ce</t>
  </si>
  <si>
    <t>GoodFood Mexico</t>
  </si>
  <si>
    <t>http://www.goodfood.mx</t>
  </si>
  <si>
    <t>d53b6fd5-f64d-adc0-3763-d0a66700a84c</t>
  </si>
  <si>
    <t>GoodFoods</t>
  </si>
  <si>
    <t>http://www.goodfoods.reviews</t>
  </si>
  <si>
    <t>6c4ac71a-e858-2673-0b95-f1cd2b73f873</t>
  </si>
  <si>
    <t>Goodfor</t>
  </si>
  <si>
    <t>http://www.goodfor.it</t>
  </si>
  <si>
    <t>d637cdf9-abb6-01c1-1065-8a53600b83ea</t>
  </si>
  <si>
    <t>GoodForm</t>
  </si>
  <si>
    <t>http://goodform.trot.com.au</t>
  </si>
  <si>
    <t>d46047f1-d381-6c0c-3fcc-185df893f7f4</t>
  </si>
  <si>
    <t>GoodGame</t>
  </si>
  <si>
    <t>http://www.goodgame.gg/</t>
  </si>
  <si>
    <t>46b9d230-08c0-7593-01ce-9e5c41e63327</t>
  </si>
  <si>
    <t>Goodgame Studios</t>
  </si>
  <si>
    <t>http://www.goodgamestudios.com</t>
  </si>
  <si>
    <t>d50585cc-1106-2519-8ca5-229dbd1733bb</t>
  </si>
  <si>
    <t>Goodgecko</t>
  </si>
  <si>
    <t>http://goodgecko.com</t>
  </si>
  <si>
    <t>3e9cace2-f449-9f2d-e6d3-1c9187918aeb</t>
  </si>
  <si>
    <t>GoodGeek</t>
  </si>
  <si>
    <t>http://goodgeek.com</t>
  </si>
  <si>
    <t>dcd1bb24-d6c8-4ebf-daa3-8f8cb75c56e6</t>
  </si>
  <si>
    <t>GoodGreenHome</t>
  </si>
  <si>
    <t>http://www.goodgreenhomeshow.com</t>
  </si>
  <si>
    <t>a1d30124-737c-8b35-6b65-fab3f3dc4a12</t>
  </si>
  <si>
    <t>GoodGuide</t>
  </si>
  <si>
    <t>http://goodguide.com</t>
  </si>
  <si>
    <t>876df65d-f92f-74cd-a3f5-fd87f343af1c</t>
  </si>
  <si>
    <t>Goodgut</t>
  </si>
  <si>
    <t>http://goodgut.eu</t>
  </si>
  <si>
    <t>083d3a64-b080-0d22-4282-f7791bc6fede</t>
  </si>
  <si>
    <t>Goodhands</t>
  </si>
  <si>
    <t>http://www.goodhands.in/</t>
  </si>
  <si>
    <t>46b1d598-7e5d-3c30-7a04-dc319af8b42c</t>
  </si>
  <si>
    <t>Goodhealth Worldwide</t>
  </si>
  <si>
    <t>http://www.goodhealthworldwide.com</t>
  </si>
  <si>
    <t>3d43c50f-5fd3-3050-bbbd-51e017feda1b</t>
  </si>
  <si>
    <t>Goodhealthify</t>
  </si>
  <si>
    <t>http://goodhealthify.com/wp/</t>
  </si>
  <si>
    <t>24c85296-c4ae-67f3-1bdd-a46c2e9550c3</t>
  </si>
  <si>
    <t>Goodhero Media</t>
  </si>
  <si>
    <t>http://www.goodheromedia.com/</t>
  </si>
  <si>
    <t>3db3228b-ab81-b67c-15a3-086571ebd850</t>
  </si>
  <si>
    <t>GoodHire</t>
  </si>
  <si>
    <t>http://www.goodhire.com</t>
  </si>
  <si>
    <t>ebee920f-5dcd-73a2-d9d8-31455992a915</t>
  </si>
  <si>
    <t>GoodHiring</t>
  </si>
  <si>
    <t>http://www.goodhiring.com</t>
  </si>
  <si>
    <t>43794f9f-1cdd-bea2-a966-ffd84eb923d4</t>
  </si>
  <si>
    <t>GoodHome.com</t>
  </si>
  <si>
    <t>https://www.goodhomestore.com/</t>
  </si>
  <si>
    <t>a8ed0d72-e753-36df-5bca-10d8f69b1fda</t>
  </si>
  <si>
    <t>Goodhotels</t>
  </si>
  <si>
    <t>http://goodhotels.com.ua</t>
  </si>
  <si>
    <t>63eb4f74-5295-1360-fc9a-84129629bb50</t>
  </si>
  <si>
    <t>GoodHumans</t>
  </si>
  <si>
    <t>http://www.goodhumans.com</t>
  </si>
  <si>
    <t>ee729197-ae89-a683-5f64-2270723c7858</t>
  </si>
  <si>
    <t>goodideazs</t>
  </si>
  <si>
    <t>http://www.agreatertown.com</t>
  </si>
  <si>
    <t>5a29fa72-db4b-288b-24dc-0ed3397566fc</t>
  </si>
  <si>
    <t>Goodie</t>
  </si>
  <si>
    <t>http://wearegoodie.com</t>
  </si>
  <si>
    <t>58053646-ed5b-5fdd-1ee3-3bea04864d3c</t>
  </si>
  <si>
    <t>Goodie Goodie App</t>
  </si>
  <si>
    <t>http://goodiegoodieapp.com</t>
  </si>
  <si>
    <t>420c6b46-e043-820b-a007-f128a6f7ef28</t>
  </si>
  <si>
    <t>Goodie Nation</t>
  </si>
  <si>
    <t>http://goodienation.org/</t>
  </si>
  <si>
    <t>40824505-b6a1-4652-6a0a-8df0777e1506</t>
  </si>
  <si>
    <t>Goodiebox</t>
  </si>
  <si>
    <t>https://www.goodiebox.dk/</t>
  </si>
  <si>
    <t>3eb68962-0b30-dca5-ad27-e8970b01d906</t>
  </si>
  <si>
    <t>Goodiebox.com</t>
  </si>
  <si>
    <t>http://goodiebox.com/</t>
  </si>
  <si>
    <t>141936eb-52f6-6536-2db0-17e1a0252a35</t>
  </si>
  <si>
    <t>GoodiePack</t>
  </si>
  <si>
    <t>https://goodiepack.com</t>
  </si>
  <si>
    <t>73eca741-953e-7041-f253-c10a3affcf09</t>
  </si>
  <si>
    <t>Goodier Cosmetics</t>
  </si>
  <si>
    <t>http://www.goodiercosmetics.com/</t>
  </si>
  <si>
    <t>43625d83-5182-9cbb-7614-ad2add2c8105</t>
  </si>
  <si>
    <t>Goodies Aisle</t>
  </si>
  <si>
    <t>http://www.goodiesaisle.com</t>
  </si>
  <si>
    <t>d556d94c-4b38-ffb3-ef94-4bddf086b0cc</t>
  </si>
  <si>
    <t>Goodies For Schools</t>
  </si>
  <si>
    <t>http://www.goodiesforschools.com</t>
  </si>
  <si>
    <t>08b66dd7-f097-60a8-24d6-494c78ab46a9</t>
  </si>
  <si>
    <t>Goodies Pay</t>
  </si>
  <si>
    <t>http://goodiespay.me</t>
  </si>
  <si>
    <t>6cf7c89e-3252-35d2-238d-9bf9725cca84</t>
  </si>
  <si>
    <t>Goodies.co</t>
  </si>
  <si>
    <t>https://www.goodies.co/</t>
  </si>
  <si>
    <t>f1f175cc-a3ac-9774-a1fb-ec1a39602125</t>
  </si>
  <si>
    <t>GoodiesHub.com</t>
  </si>
  <si>
    <t>https://www.goodieshub.com</t>
  </si>
  <si>
    <t>0dd50e06-db4f-07c4-fa80-2cbd38e9097f</t>
  </si>
  <si>
    <t>Goodin Law P.A.</t>
  </si>
  <si>
    <t>http://www.immigrationlasvegas.com</t>
  </si>
  <si>
    <t>538ac7d6-9524-67b3-7091-8f954c3d596a</t>
  </si>
  <si>
    <t>Gooding Institute of Nurse Anesthesia</t>
  </si>
  <si>
    <t>http://www.baymedical.org/education/gooding/</t>
  </si>
  <si>
    <t>609c6759-94bf-7855-77f3-40368e26a4ee</t>
  </si>
  <si>
    <t>Goodio Inc.</t>
  </si>
  <si>
    <t>http://goodio.com</t>
  </si>
  <si>
    <t>42db2462-35de-26b7-e3d3-88f6debbf6ad</t>
  </si>
  <si>
    <t>GoodJob</t>
  </si>
  <si>
    <t>http://www.goodjobstore.com</t>
  </si>
  <si>
    <t>6e4bed90-cd8d-e085-3475-7cb8ed9a1a7a</t>
  </si>
  <si>
    <t>GoodJobs ID</t>
  </si>
  <si>
    <t>http://www.goodjobsid.com</t>
  </si>
  <si>
    <t>1f34af79-b65e-4d2e-2c48-c5b277761f1d</t>
  </si>
  <si>
    <t>GoodLabs</t>
  </si>
  <si>
    <t>http://www.goodlabs.io</t>
  </si>
  <si>
    <t>52a2427b-2d74-c3b3-3881-ef297bfae5bf</t>
  </si>
  <si>
    <t>Goodland Guns &amp; Shooter Supply</t>
  </si>
  <si>
    <t>http://goodlandguns.com</t>
  </si>
  <si>
    <t>753f76cd-7d78-5c55-0e97-be6e04e7f117</t>
  </si>
  <si>
    <t>GOODLAND INFORMATICS CO., LTD</t>
  </si>
  <si>
    <t>http://www.goodland.com.vn/</t>
  </si>
  <si>
    <t>391e996f-f6d1-9da0-6819-b3eda35103dc</t>
  </si>
  <si>
    <t>GoodLands</t>
  </si>
  <si>
    <t>http://www.goodlandproject.org/index.html</t>
  </si>
  <si>
    <t>69ed5d9f-9b6f-5310-b43c-869f5555d210</t>
  </si>
  <si>
    <t>GoodLeap B.V.</t>
  </si>
  <si>
    <t>http://www.goodleap.co</t>
  </si>
  <si>
    <t>fd8aadde-5dd5-cae9-bf93-c0c41296764b</t>
  </si>
  <si>
    <t>GoodLife Fitness</t>
  </si>
  <si>
    <t>http://www.goodlifefitness.com/</t>
  </si>
  <si>
    <t>57270671-7551-0d3f-6174-18ea044c084d</t>
  </si>
  <si>
    <t>Goodlife Media</t>
  </si>
  <si>
    <t>http://www.boy18.co.uk</t>
  </si>
  <si>
    <t>45236af6-57f5-bdcd-098c-c2270a6a5211</t>
  </si>
  <si>
    <t>GoodLife Pharmacy</t>
  </si>
  <si>
    <t>http://goodlife.africa.com/</t>
  </si>
  <si>
    <t>5774cec8-632e-0a60-df89-700941dc516b</t>
  </si>
  <si>
    <t>GoodLife Technology</t>
  </si>
  <si>
    <t>http://www.goodlife.technology/</t>
  </si>
  <si>
    <t>059527f5-23df-6129-6789-649f13e45f13</t>
  </si>
  <si>
    <t>Goodlifeme</t>
  </si>
  <si>
    <t>http://www.sidekickhealth.com/</t>
  </si>
  <si>
    <t>ef056053-1f2e-ab83-f16d-8e50a25af3a0</t>
  </si>
  <si>
    <t>GoodLifeRetreats.com</t>
  </si>
  <si>
    <t>http://goodliferetreats.com</t>
  </si>
  <si>
    <t>bf815c33-6b8a-167a-4bb3-b79c08c75f6b</t>
  </si>
  <si>
    <t>GOODLIFERS</t>
  </si>
  <si>
    <t>http://www.goodlifers.com</t>
  </si>
  <si>
    <t>e637e923-cbcb-c610-c9d5-9475483b8eb3</t>
  </si>
  <si>
    <t>Goodlook</t>
  </si>
  <si>
    <t>http://goodlookapp.com</t>
  </si>
  <si>
    <t>46dfa8d0-fb24-4fb8-3f51-a2ee8d31c9a9</t>
  </si>
  <si>
    <t>Goodlook.me</t>
  </si>
  <si>
    <t>http://www.goodlook.me</t>
  </si>
  <si>
    <t>b4774500-246e-474e-9b94-f59204919ff1</t>
  </si>
  <si>
    <t>GoodLooking</t>
  </si>
  <si>
    <t>http://goodlooking.company</t>
  </si>
  <si>
    <t>67465ba5-89a9-35da-7604-75b526f27e3e</t>
  </si>
  <si>
    <t>GoodLooks</t>
  </si>
  <si>
    <t>https://goodlooks.me</t>
  </si>
  <si>
    <t>c5bf1db8-eae1-ee5a-ca7f-d35ba9f18684</t>
  </si>
  <si>
    <t>Goodlord</t>
  </si>
  <si>
    <t>http://goodlord.co/</t>
  </si>
  <si>
    <t>4ae9542d-1b7c-4be3-cb1c-54c894eac335</t>
  </si>
  <si>
    <t>Goodlueck</t>
  </si>
  <si>
    <t>http://www.goodlueck.com</t>
  </si>
  <si>
    <t>b4397742-cf88-8533-ab97-45273e633be1</t>
  </si>
  <si>
    <t>GoodLux Technology</t>
  </si>
  <si>
    <t>https://www.sunsprite.com/</t>
  </si>
  <si>
    <t>917af5fd-aba0-8421-9d24-34fce90e7637</t>
  </si>
  <si>
    <t>Goodmail Systems</t>
  </si>
  <si>
    <t>http://www.goodmailsystems.com</t>
  </si>
  <si>
    <t>ec0bc4c2-9c41-1ac9-0317-b2cc78585110</t>
  </si>
  <si>
    <t>Goodman &amp; Carr</t>
  </si>
  <si>
    <t>http://www.gcllm.com</t>
  </si>
  <si>
    <t>103c4eb5-c154-c16d-c811-5ecc50ac96d5</t>
  </si>
  <si>
    <t>Goodman &amp; Company, Investment Counsel</t>
  </si>
  <si>
    <t>http://goodmanandcompany.com</t>
  </si>
  <si>
    <t>afcb9668-db61-cbe8-f1b1-d985fdf6452c</t>
  </si>
  <si>
    <t>Goodman Acker, P.C.</t>
  </si>
  <si>
    <t>http://www.goodmanacker.com/</t>
  </si>
  <si>
    <t>5d950291-4ea1-e559-14d1-ba8f73b1bb11</t>
  </si>
  <si>
    <t>Goodman Derrick</t>
  </si>
  <si>
    <t>http://www.gdlaw.co.uk/</t>
  </si>
  <si>
    <t>1cbd2e3e-ce73-6788-f9f3-6b76b37aba54</t>
  </si>
  <si>
    <t>Goodman Fielder Ltd</t>
  </si>
  <si>
    <t>http://goodmanfielder.com</t>
  </si>
  <si>
    <t>8f3285fc-ae24-2ec8-c223-84976e33a97b</t>
  </si>
  <si>
    <t>Goodman Global Group</t>
  </si>
  <si>
    <t>http://www.goodmanmfg.com/</t>
  </si>
  <si>
    <t>d5064cc5-1ec5-1f81-8cfd-533b45c0fbcb</t>
  </si>
  <si>
    <t>Goodman Group Lawyers</t>
  </si>
  <si>
    <t>http://www.goodmangroup.com.au</t>
  </si>
  <si>
    <t>33a199c8-931c-e0ea-39b4-0afb891a5fe6</t>
  </si>
  <si>
    <t>Goodman Lantern</t>
  </si>
  <si>
    <t>http://www.goodmanlantern.com</t>
  </si>
  <si>
    <t>6fbeae30-1694-52b8-59a9-68e498408f99</t>
  </si>
  <si>
    <t>Goodman Law Group, P.C.</t>
  </si>
  <si>
    <t>http://www.goodmanlawgroup.ca</t>
  </si>
  <si>
    <t>c09b7ffb-4824-391c-7e9e-2f8b5b131a31</t>
  </si>
  <si>
    <t>Goodman Logistics</t>
  </si>
  <si>
    <t>http://www.goodmanlogistics.co.uk</t>
  </si>
  <si>
    <t>3aaa1ec7-e98d-6b90-cc00-db331de91da6</t>
  </si>
  <si>
    <t>Goodman Marketing Partners</t>
  </si>
  <si>
    <t>http://www.goodmanmarketing.com</t>
  </si>
  <si>
    <t>bc6bb628-9242-3aa7-0660-58a993cb422b</t>
  </si>
  <si>
    <t>Goodman Media International</t>
  </si>
  <si>
    <t>http://www.goodmanmedia.com/</t>
  </si>
  <si>
    <t>dfc32266-7a9a-290d-9d5f-4b04ad46c6b0</t>
  </si>
  <si>
    <t>Goodman Networks</t>
  </si>
  <si>
    <t>http://www.goodmannetworks.com</t>
  </si>
  <si>
    <t>54ef686f-1d6c-1093-4f61-9cbb0f7bfdc1</t>
  </si>
  <si>
    <t>Goodman Packaging</t>
  </si>
  <si>
    <t>http://goodmanpackaging.com</t>
  </si>
  <si>
    <t>bef09d03-9ff0-dd04-5edd-35fc6ab99c12</t>
  </si>
  <si>
    <t>Goodman Theatre</t>
  </si>
  <si>
    <t>http://www.goodmantheatre.org/</t>
  </si>
  <si>
    <t>3e04f945-bf3c-4075-ec72-64f617ab7d54</t>
  </si>
  <si>
    <t>Goodmans Interior Structures</t>
  </si>
  <si>
    <t>http://www.goodmansinc.com/</t>
  </si>
  <si>
    <t>bac0ecf6-334d-dbf7-52c9-7f5208fbaf03</t>
  </si>
  <si>
    <t>GoodMap</t>
  </si>
  <si>
    <t>http://www.getgoodmap.com/</t>
  </si>
  <si>
    <t>d1f6fd13-3944-f07a-76d5-417a44ae8fe4</t>
  </si>
  <si>
    <t>GoodMark Capital Group</t>
  </si>
  <si>
    <t>https://www.goodmarkcapitalgroup.com</t>
  </si>
  <si>
    <t>f904efb3-f63c-309a-01be-d4f1f4fa3252</t>
  </si>
  <si>
    <t>Goodments</t>
  </si>
  <si>
    <t>https://goodments.com/</t>
  </si>
  <si>
    <t>f43c27d4-afeb-38f4-b44e-8e422a5faa8b</t>
  </si>
  <si>
    <t>Goodmill Systems Ltd</t>
  </si>
  <si>
    <t>http://www.goodmillsystems.com</t>
  </si>
  <si>
    <t>2eabbf03-a8db-2e9e-f01a-464d2d064f4f</t>
  </si>
  <si>
    <t>Goodminton AG</t>
  </si>
  <si>
    <t>http://www.goodminton.ag/</t>
  </si>
  <si>
    <t>754c8995-37a9-82b5-2d21-c42a2e9e8173</t>
  </si>
  <si>
    <t>GoodMogul</t>
  </si>
  <si>
    <t>http://goodmogul.com</t>
  </si>
  <si>
    <t>be2edcf7-b4bb-3cd0-5984-bf2abac1cbbd</t>
  </si>
  <si>
    <t>GoodMorningHolidays</t>
  </si>
  <si>
    <t>http://www.goodmorningholidays.co.uk</t>
  </si>
  <si>
    <t>5744fcb1-0a2e-8c2b-778a-f0c8590a29c8</t>
  </si>
  <si>
    <t>Goodmortgage.com</t>
  </si>
  <si>
    <t>http://www.goodmortgage.com/</t>
  </si>
  <si>
    <t>ae0d6c53-42c1-e598-8d12-b98cb3c5c9ac</t>
  </si>
  <si>
    <t>GoodMouth</t>
  </si>
  <si>
    <t>http://www.goodmouth.com</t>
  </si>
  <si>
    <t>e1bc69e6-497b-542c-6e48-53a012e5a0df</t>
  </si>
  <si>
    <t>Goodneighbor Delivery</t>
  </si>
  <si>
    <t>https://itunes.apple.com/us/app/goodneighbor-delivery/id1186085872/?mt=8</t>
  </si>
  <si>
    <t>d7d9324d-472d-03f6-560b-d7a66575acad</t>
  </si>
  <si>
    <t>Goodness Monkey</t>
  </si>
  <si>
    <t>http://goodnessmonkey.com/</t>
  </si>
  <si>
    <t>b236dde0-b427-b7b2-2b7b-13136553d5ce</t>
  </si>
  <si>
    <t>Goodnest</t>
  </si>
  <si>
    <t>https://www.goodnest.co.nz</t>
  </si>
  <si>
    <t>2e62fc18-83a8-4660-ba04-f1d45a5f278d</t>
  </si>
  <si>
    <t>Goodnet</t>
  </si>
  <si>
    <t>http://www.goodnet.co</t>
  </si>
  <si>
    <t>2f3065d7-63de-ab20-1b14-c5d82e730fe5</t>
  </si>
  <si>
    <t>http://goodnet.org</t>
  </si>
  <si>
    <t>1c66f640-fb12-01d7-e342-1d52849b7c4b</t>
  </si>
  <si>
    <t>Goodnight Midstream</t>
  </si>
  <si>
    <t>https://www.goodnightmidstream.com/</t>
  </si>
  <si>
    <t>7ebcffc9-4dcd-ff38-cbbe-00a46ff8ef6b</t>
  </si>
  <si>
    <t>Goodnight Moon VT Mattress &amp; Furniture Store</t>
  </si>
  <si>
    <t>http://www.goodnightmoonvt.com</t>
  </si>
  <si>
    <t>86f8ddee-f675-dca9-0e20-0aba7e445727</t>
  </si>
  <si>
    <t>GoodnightJournal.com</t>
  </si>
  <si>
    <t>http://www.goodnightjournal.com</t>
  </si>
  <si>
    <t>312fe835-d5d8-60be-0806-cc27b70abb5e</t>
  </si>
  <si>
    <t>Goodnights</t>
  </si>
  <si>
    <t>http://goodnights.me/</t>
  </si>
  <si>
    <t>5e1167d6-fa5f-98f8-8e30-8742d0f49b93</t>
  </si>
  <si>
    <t>Goodoc</t>
  </si>
  <si>
    <t>http://www.goodoc.co.kr</t>
  </si>
  <si>
    <t>4e21e91f-5155-569a-9116-36ad7b48c812</t>
  </si>
  <si>
    <t>GoodOnYa</t>
  </si>
  <si>
    <t>http://goodonyaorganic.com/</t>
  </si>
  <si>
    <t>9298d0e4-1eaa-7091-76cb-56b5679707a8</t>
  </si>
  <si>
    <t>Goodool</t>
  </si>
  <si>
    <t>http://www.goodool.com</t>
  </si>
  <si>
    <t>af9c2aee-b692-e484-dad2-d7167f935a66</t>
  </si>
  <si>
    <t>GoodOps</t>
  </si>
  <si>
    <t>http://goodops.co/</t>
  </si>
  <si>
    <t>64f8542a-ba17-d728-3cab-239ebafc840c</t>
  </si>
  <si>
    <t>Goodorama</t>
  </si>
  <si>
    <t>http://www.goodorama.com</t>
  </si>
  <si>
    <t>5a82e72f-d27a-9942-6b1e-f5c5c6686e1f</t>
  </si>
  <si>
    <t>goodorgreatidea.com</t>
  </si>
  <si>
    <t>http://www.goodorgreatidea.com</t>
  </si>
  <si>
    <t>b171cd82-581a-4be2-3f1e-840461d2f819</t>
  </si>
  <si>
    <t>Goodpatch</t>
  </si>
  <si>
    <t>http://goodpatch.com/en</t>
  </si>
  <si>
    <t>b5ebfd6a-bf0f-52cc-909f-2f4456242d5b</t>
  </si>
  <si>
    <t>GoodPays.me</t>
  </si>
  <si>
    <t>http://goodpays.me</t>
  </si>
  <si>
    <t>89fe6b8e-53a9-70a6-c793-5347a79b97c1</t>
  </si>
  <si>
    <t>GoodPeople</t>
  </si>
  <si>
    <t>http://www.goodpeople.com</t>
  </si>
  <si>
    <t>5d0f5609-096d-fe56-180c-dee8dc9d7670</t>
  </si>
  <si>
    <t>GoodPeopleRun</t>
  </si>
  <si>
    <t>http://www.goodpeoplerun.com</t>
  </si>
  <si>
    <t>8cd9cfb7-7ce4-4705-da65-08fc7af7e99d</t>
  </si>
  <si>
    <t>GoodPlace</t>
  </si>
  <si>
    <t>http://goodplace.my/menu/</t>
  </si>
  <si>
    <t>70440dbb-4014-75d6-1b60-ee65a2d96e4e</t>
  </si>
  <si>
    <t>GoodPlaces Limited</t>
  </si>
  <si>
    <t>http://www.goodplaces.co</t>
  </si>
  <si>
    <t>553fe35c-d589-6bf6-7af7-8edf25bfeda9</t>
  </si>
  <si>
    <t>GoodPlanet Foundation</t>
  </si>
  <si>
    <t>http://www.goodplanet.org/en/</t>
  </si>
  <si>
    <t>0dc4d409-2987-e134-3b79-3732e3a21793</t>
  </si>
  <si>
    <t>GoodPlatform.org</t>
  </si>
  <si>
    <t>http://goodplatform.org</t>
  </si>
  <si>
    <t>0e112ead-2584-5946-4d84-d0fae4c37fed</t>
  </si>
  <si>
    <t>GoodPlay Media</t>
  </si>
  <si>
    <t>http://www.goodplaymedia.com</t>
  </si>
  <si>
    <t>bb1b4cef-d526-21c0-e822-ebfd5ebc4d98</t>
  </si>
  <si>
    <t>GoodPoint Software</t>
  </si>
  <si>
    <t>http://goodpointsoftware.com</t>
  </si>
  <si>
    <t>93cbbb0f-517f-1490-6880-1b7a242fff74</t>
  </si>
  <si>
    <t>Goodprint</t>
  </si>
  <si>
    <t>http://www.goodprint.com</t>
  </si>
  <si>
    <t>13a0d734-5ff5-ff6e-c6ec-a1b3437c0169</t>
  </si>
  <si>
    <t>GoodPro.ch</t>
  </si>
  <si>
    <t>https://www.goodpro.ch</t>
  </si>
  <si>
    <t>db8070d7-7203-13c8-ca1b-715236433c6e</t>
  </si>
  <si>
    <t>Goodpuk</t>
  </si>
  <si>
    <t>http://goodpuk.com/es</t>
  </si>
  <si>
    <t>6db2e884-6327-8e0c-1ef4-6514fde63399</t>
  </si>
  <si>
    <t>Goodr Food Rescue</t>
  </si>
  <si>
    <t>http://goodrapp.com</t>
  </si>
  <si>
    <t>4baa0655-0dbc-bc6c-a516-60ca68568e19</t>
  </si>
  <si>
    <t>GoodReader</t>
  </si>
  <si>
    <t>http://goodreader.net</t>
  </si>
  <si>
    <t>9f47abd8-9ce5-2685-0090-3ab58f4407bf</t>
  </si>
  <si>
    <t>Goodreads</t>
  </si>
  <si>
    <t>http://www.goodreads.com</t>
  </si>
  <si>
    <t>2493e2fd-43ba-965b-4687-9cf5945e1f07</t>
  </si>
  <si>
    <t>Goodress</t>
  </si>
  <si>
    <t>http://goodress.kr</t>
  </si>
  <si>
    <t>8e8f2f9f-6103-5c06-1f91-a9c545840e40</t>
  </si>
  <si>
    <t>Goodrich &amp; Associates, P.C</t>
  </si>
  <si>
    <t>http://www.personalinjury-pittsburgh.com</t>
  </si>
  <si>
    <t>09aeef28-42da-ad3f-cf80-fd5ac30833ff</t>
  </si>
  <si>
    <t>Goodrich Aerospace</t>
  </si>
  <si>
    <t>http://utcaerospacesystems.com</t>
  </si>
  <si>
    <t>58921bff-d425-7a84-0414-83ab5868aacd</t>
  </si>
  <si>
    <t>Goodrich Asia Pacific SDN BHD</t>
  </si>
  <si>
    <t>http://www.goodrichindia.com</t>
  </si>
  <si>
    <t>68f01cfc-9407-0a69-31ba-c8669b42aa65</t>
  </si>
  <si>
    <t>Goodrich Corporation</t>
  </si>
  <si>
    <t>http://www.goodrich.com/portal/site/grcom/home</t>
  </si>
  <si>
    <t>d97e4ba0-f47c-58f8-ac16-1792de5aaaef</t>
  </si>
  <si>
    <t>Goodrich International</t>
  </si>
  <si>
    <t>http://www.goosagourmet.com/</t>
  </si>
  <si>
    <t>862a0b0c-538f-ea95-dfa0-98f2a8f357cd</t>
  </si>
  <si>
    <t>http://highbeamshoes.com</t>
  </si>
  <si>
    <t>4d411918-bcbb-7870-0e76-506afd5063ae</t>
  </si>
  <si>
    <t>Goodrich Maritime DMC EST</t>
  </si>
  <si>
    <t>http://goodrich.co</t>
  </si>
  <si>
    <t>8981412b-a6e5-ecc6-af05-0f476d83ab88</t>
  </si>
  <si>
    <t>Goodrich Maritime Private Limited</t>
  </si>
  <si>
    <t>e5b0b6ca-d7f6-fdbf-f1f0-9ca1c395e007</t>
  </si>
  <si>
    <t>Goodrich Residential</t>
  </si>
  <si>
    <t>http://www.goodrichresidential.com</t>
  </si>
  <si>
    <t>1ab56dba-ee79-741b-a900-6e59288acca2</t>
  </si>
  <si>
    <t>Goodrig</t>
  </si>
  <si>
    <t>http://www.goodrig.fr</t>
  </si>
  <si>
    <t>4734bfbb-940e-f406-710c-f3127de4e2f2</t>
  </si>
  <si>
    <t>GoodRishta</t>
  </si>
  <si>
    <t>https://goodrishta.pk</t>
  </si>
  <si>
    <t>217a51fe-a50f-77c0-c79c-f7fea3a508ef</t>
  </si>
  <si>
    <t>GoodRx</t>
  </si>
  <si>
    <t>https://www.goodrx.com</t>
  </si>
  <si>
    <t>9e721340-0eea-d5b8-a4ac-08a0a6695fd8</t>
  </si>
  <si>
    <t>Goods</t>
  </si>
  <si>
    <t>https://www.lionenterprises.com</t>
  </si>
  <si>
    <t>d982b89f-8eb8-f63c-034c-5bed07eabaeb</t>
  </si>
  <si>
    <t>Goods &amp; Carriers</t>
  </si>
  <si>
    <t>http://www.goodsandcarriers.com</t>
  </si>
  <si>
    <t>6522bd34-6601-c847-be76-da174140565d</t>
  </si>
  <si>
    <t>Goods Mfg Co</t>
  </si>
  <si>
    <t>https://www.goodsmfgco.com</t>
  </si>
  <si>
    <t>e59d247a-ba0d-2c67-2d92-2b4e745410f0</t>
  </si>
  <si>
    <t>Goods Platform</t>
  </si>
  <si>
    <t>http://www.goodsplatform.com/</t>
  </si>
  <si>
    <t>e41e94f0-d093-0b4c-b193-e38bae72ea83</t>
  </si>
  <si>
    <t>Goods Sweden</t>
  </si>
  <si>
    <t>http://www.goods.se/</t>
  </si>
  <si>
    <t>bd588689-b1f1-ac47-482c-4d859f5c4f9e</t>
  </si>
  <si>
    <t>Goods with Story</t>
  </si>
  <si>
    <t>http://www.goodswithstory.ca</t>
  </si>
  <si>
    <t>f225159d-f2ea-5928-6b63-b97e1cb4962f</t>
  </si>
  <si>
    <t>GoodSAM</t>
  </si>
  <si>
    <t>https://www.goodsamapp.org/</t>
  </si>
  <si>
    <t>ab10d36a-1c77-44a5-d8d2-eb405fa4810f</t>
  </si>
  <si>
    <t>goodscout</t>
  </si>
  <si>
    <t>http://www.gogoodscout.com/</t>
  </si>
  <si>
    <t>4a25222f-ca09-778e-70a0-1a209321ce21</t>
  </si>
  <si>
    <t>Goodservice</t>
  </si>
  <si>
    <t>http://www.goodservice.in/</t>
  </si>
  <si>
    <t>2aa06052-cc43-37f1-d7f1-1135854de82b</t>
  </si>
  <si>
    <t>GoodServiceReviews.com</t>
  </si>
  <si>
    <t>http://goodservicereviews.com</t>
  </si>
  <si>
    <t>8a682adc-078b-3016-7f4f-fe051af8a57d</t>
  </si>
  <si>
    <t>GoodShift Ventures</t>
  </si>
  <si>
    <t>http://goodshift.vc</t>
  </si>
  <si>
    <t>82d69200-2c7e-b06b-42c9-db82599d7c84</t>
  </si>
  <si>
    <t>Goodshop</t>
  </si>
  <si>
    <t>http://www.goodshop.com</t>
  </si>
  <si>
    <t>dce6662e-6ce2-7fee-e2e0-f0ffda824f6a</t>
  </si>
  <si>
    <t>Goodshop.pk</t>
  </si>
  <si>
    <t>http://www.goodshop.pk/</t>
  </si>
  <si>
    <t>e549ba34-6ad9-beb1-0dd6-611fe5f3775b</t>
  </si>
  <si>
    <t>Goodshuffle</t>
  </si>
  <si>
    <t>https://www.goodshuffle.com</t>
  </si>
  <si>
    <t>85f97db2-3e6e-2c6c-42e6-b39c328815dd</t>
  </si>
  <si>
    <t>Goodsie</t>
  </si>
  <si>
    <t>http://goodsie.com</t>
  </si>
  <si>
    <t>953d2493-bc99-8380-e39e-4ac9a6680036</t>
  </si>
  <si>
    <t>Goodsill Anderson Quinn &amp; Stifel LLP</t>
  </si>
  <si>
    <t>http://www.goodsill.com</t>
  </si>
  <si>
    <t>511fbf9a-743e-f256-e1b8-28214a057b13</t>
  </si>
  <si>
    <t>GoodsInStock</t>
  </si>
  <si>
    <t>http://www.goodsinstock.com/</t>
  </si>
  <si>
    <t>29d81691-5ae8-2462-f461-de09a800eb62</t>
  </si>
  <si>
    <t>GOODSIR</t>
  </si>
  <si>
    <t>https://hellogoodsir.com/</t>
  </si>
  <si>
    <t>d0c9fba1-12e9-cc2a-570f-cca28215ee27</t>
  </si>
  <si>
    <t>GoodsMart</t>
  </si>
  <si>
    <t>http://www.goodsmartegypt.com/</t>
  </si>
  <si>
    <t>a43805aa-7f5d-9b62-cbb1-40d16cf825b3</t>
  </si>
  <si>
    <t>GoodsMaster</t>
  </si>
  <si>
    <t>http://goodsmaster.co</t>
  </si>
  <si>
    <t>ccf2a2af-69fd-c194-a711-7fab67cae731</t>
  </si>
  <si>
    <t>Goodsmiths</t>
  </si>
  <si>
    <t>http://goodsmiths.com</t>
  </si>
  <si>
    <t>7fe8c4f1-3dea-f5d6-8169-3e17077769cb</t>
  </si>
  <si>
    <t>GoodSocial</t>
  </si>
  <si>
    <t>http://www.good-social.com/</t>
  </si>
  <si>
    <t>26620bd0-4054-4065-9427-14d5305b07e0</t>
  </si>
  <si>
    <t>GoodSpot</t>
  </si>
  <si>
    <t>http://www.goodspot.com.au</t>
  </si>
  <si>
    <t>7a55c7df-438e-ae8c-a537-20b5b690f5bc</t>
  </si>
  <si>
    <t>http://www.gootnau.com</t>
  </si>
  <si>
    <t>d740d1bf-2c37-c13f-ddab-d9732c01be81</t>
  </si>
  <si>
    <t>GoodsRelocate</t>
  </si>
  <si>
    <t>http://www.goodsrelocate.net</t>
  </si>
  <si>
    <t>a6a17b39-0b34-84f8-ec6b-d7761f989c30</t>
  </si>
  <si>
    <t>GoodsTag GmbH</t>
  </si>
  <si>
    <t>http://www.goodstag.com</t>
  </si>
  <si>
    <t>c4a8d71c-bebb-9d7f-4d48-a25d56ddcfaa</t>
  </si>
  <si>
    <t>Goodstart Early Learning</t>
  </si>
  <si>
    <t>http://www.goodstart.org.au</t>
  </si>
  <si>
    <t>7b11a119-dcb2-c18a-22c3-b289afd95729</t>
  </si>
  <si>
    <t>GoodStori Inc.</t>
  </si>
  <si>
    <t>https://www.goodstori.com</t>
  </si>
  <si>
    <t>bd85f857-fa01-cff7-8830-a1ae4e5fa7c6</t>
  </si>
  <si>
    <t>Goodsure</t>
  </si>
  <si>
    <t>https://www.goodsure.cn</t>
  </si>
  <si>
    <t>e06225ef-7289-af98-968a-5bbcc4b29729</t>
  </si>
  <si>
    <t>Goodsync</t>
  </si>
  <si>
    <t>http://www.goodsync.com</t>
  </si>
  <si>
    <t>b58d711a-650d-f994-cbb5-5715fdcdeecf</t>
  </si>
  <si>
    <t>GoodTalkApps</t>
  </si>
  <si>
    <t>http://goodtalkapps.com</t>
  </si>
  <si>
    <t>4bc477da-5b42-069d-eec4-c2d547a82e85</t>
  </si>
  <si>
    <t>Goodteam</t>
  </si>
  <si>
    <t>http://www.gts8.com</t>
  </si>
  <si>
    <t>ae75f3c2-bfb6-0265-c24b-56ad0f16ecae</t>
  </si>
  <si>
    <t>Goodtech Products</t>
  </si>
  <si>
    <t>http://www.goodtech.no</t>
  </si>
  <si>
    <t>dbf02d34-8cfa-b242-57eb-1c71a7b623e8</t>
  </si>
  <si>
    <t>GoodThreads</t>
  </si>
  <si>
    <t>http://www.goodthreads.com</t>
  </si>
  <si>
    <t>a6c21ec0-117e-c1ff-acd1-bf38d4acbffc</t>
  </si>
  <si>
    <t>Goodticket</t>
  </si>
  <si>
    <t>http://www.goodticket.com.br</t>
  </si>
  <si>
    <t>8f3f9a41-47a2-5cbd-8b13-b50e3cffae89</t>
  </si>
  <si>
    <t>GoodTime Nation</t>
  </si>
  <si>
    <t>http://www.goodtimenation.com/</t>
  </si>
  <si>
    <t>7ab2d177-40db-4d9b-9025-528627c9bf72</t>
  </si>
  <si>
    <t>GoodTime.io</t>
  </si>
  <si>
    <t>https://www.goodtime.io</t>
  </si>
  <si>
    <t>6b7fe813-d1aa-df10-a8a3-b153b67cb050</t>
  </si>
  <si>
    <t>GoodTimes Entertainment</t>
  </si>
  <si>
    <t>http://goodtimesentertainment.com</t>
  </si>
  <si>
    <t>3b6377a8-666d-9300-4fc7-d9ff39f8c867</t>
  </si>
  <si>
    <t>Goodtizens Technologies</t>
  </si>
  <si>
    <t>http://www.goodtizens.com</t>
  </si>
  <si>
    <t>26cd887a-716b-eb81-b9a6-41ee687c489a</t>
  </si>
  <si>
    <t>Goodto</t>
  </si>
  <si>
    <t>http://www.goodto.com.br</t>
  </si>
  <si>
    <t>68e08a4d-c19d-e11b-d57a-0b043a170ce8</t>
  </si>
  <si>
    <t>GoodtoBeYou</t>
  </si>
  <si>
    <t>http://www.goodtobeyou.com</t>
  </si>
  <si>
    <t>a215fe7d-eb60-02f5-3678-d3a79c52b8a6</t>
  </si>
  <si>
    <t>GoodTravelYoung</t>
  </si>
  <si>
    <t>http://goodtravelyoung.com</t>
  </si>
  <si>
    <t>73764d6c-2fd3-a9bc-b1d1-604e26fa5e95</t>
  </si>
  <si>
    <t>GoodTree</t>
  </si>
  <si>
    <t>http://www.goodtree.com</t>
  </si>
  <si>
    <t>2e66f58d-7bb4-29e1-e56c-5410b25e010d</t>
  </si>
  <si>
    <t>Goodtrip</t>
  </si>
  <si>
    <t>http://www.goodtrip.de</t>
  </si>
  <si>
    <t>4d29f132-7ec4-df16-c26b-4df6dc40e1d6</t>
  </si>
  <si>
    <t>GoodTwo</t>
  </si>
  <si>
    <t>http://www.goodtwo.com</t>
  </si>
  <si>
    <t>f0b71519-798b-9a24-3325-70c96d7bd0d2</t>
  </si>
  <si>
    <t>Goodvibes Ventures</t>
  </si>
  <si>
    <t>http://www.goodvibes.ventures</t>
  </si>
  <si>
    <t>108db541-d2e1-6746-37e8-a1dab069c15f</t>
  </si>
  <si>
    <t>Goodvidio</t>
  </si>
  <si>
    <t>http://goodvid.io</t>
  </si>
  <si>
    <t>a10f8ec6-0ad2-7dcd-9507-d275d9890601</t>
  </si>
  <si>
    <t>Goodwall</t>
  </si>
  <si>
    <t>http://www.goodwall.org</t>
  </si>
  <si>
    <t>f6f889a7-af59-2363-8984-addadc4da1b2</t>
  </si>
  <si>
    <t>Goodwater Capital</t>
  </si>
  <si>
    <t>http://www.goodwatercap.com</t>
  </si>
  <si>
    <t>7c35098b-5919-4214-a91e-3c7e77dc0996</t>
  </si>
  <si>
    <t>GoodWave</t>
  </si>
  <si>
    <t>http://www.goodwave.co.kr/</t>
  </si>
  <si>
    <t>4b48f8dd-fa2e-5be0-5114-d1296fbafde9</t>
  </si>
  <si>
    <t>Goodway Group</t>
  </si>
  <si>
    <t>http://www.goodwaygroup.com</t>
  </si>
  <si>
    <t>2de71b60-1d94-95a1-53ab-04dd1491ad20</t>
  </si>
  <si>
    <t>Goodwell Investments</t>
  </si>
  <si>
    <t>http://goodwell.nl/</t>
  </si>
  <si>
    <t>bba9bd11-f339-9612-d8b1-cd8907800d22</t>
  </si>
  <si>
    <t>GoodWest Industries</t>
  </si>
  <si>
    <t>http://www.goodwest.com/</t>
  </si>
  <si>
    <t>06a11e90-1939-e76b-ac80-919b2b6d44fb</t>
  </si>
  <si>
    <t>GOODWILL Consulting</t>
  </si>
  <si>
    <t>http://www.goodwillconsulting.ro</t>
  </si>
  <si>
    <t>35ecde80-3aa1-54e8-474e-9c89b7c76c9f</t>
  </si>
  <si>
    <t>Goodwill Developers</t>
  </si>
  <si>
    <t>http://www.goodwilldevelopers.com/</t>
  </si>
  <si>
    <t>622f17e1-d1c7-bb73-e904-959b862fba7e</t>
  </si>
  <si>
    <t>Goodwill Industries International</t>
  </si>
  <si>
    <t>http://www.goodwill.org</t>
  </si>
  <si>
    <t>5129059f-6690-08a1-7951-33db9e2b5d43</t>
  </si>
  <si>
    <t>Goodwill Industries of Central Indiana</t>
  </si>
  <si>
    <t>http://www.goodwillindy.org/</t>
  </si>
  <si>
    <t>9416c884-6d80-a634-7278-9970b08d1219</t>
  </si>
  <si>
    <t>Goodwill Industries of Conemaugh Valley</t>
  </si>
  <si>
    <t>http://www.gogoodwill.org/</t>
  </si>
  <si>
    <t>925c83d2-4ac8-e491-78ef-2ffafd934e39</t>
  </si>
  <si>
    <t>Goodwill Industries of Metropolitan Chicago, Inc,</t>
  </si>
  <si>
    <t>http://www.goodwillchicago.com/</t>
  </si>
  <si>
    <t>33035155-bb7a-afb4-a6ac-49537020a56d</t>
  </si>
  <si>
    <t>Goodwill Industries of Mississippi</t>
  </si>
  <si>
    <t>http://goodwillms.org/</t>
  </si>
  <si>
    <t>f35cf170-c010-9b7e-3bf4-3b06266e9132</t>
  </si>
  <si>
    <t>Goodwill Industries of Southeastern Wisconsin and Metropolitan Chicago</t>
  </si>
  <si>
    <t>http://www.goodwillsewcareers.com</t>
  </si>
  <si>
    <t>4ce4418a-c8c4-a611-6aee-ee2e085f82be</t>
  </si>
  <si>
    <t>Goodwill Industries of the Keystone Area</t>
  </si>
  <si>
    <t>http://www.yourgoodwill.org/</t>
  </si>
  <si>
    <t>8c23b3b9-cc8b-341c-b682-8480f908cdd6</t>
  </si>
  <si>
    <t>Goodwill Infotech</t>
  </si>
  <si>
    <t>http://www.bjgoodwill.com/</t>
  </si>
  <si>
    <t>d09f100e-dc54-8369-891a-67aabf9b6bc2</t>
  </si>
  <si>
    <t>GOODWILL PROPERTY CONSULTANT</t>
  </si>
  <si>
    <t>http://www.goodwillpropertyconsultant.com</t>
  </si>
  <si>
    <t>c451e881-9ba6-f694-33bc-7c96cf0e639f</t>
  </si>
  <si>
    <t>Goodwill Solutions</t>
  </si>
  <si>
    <t>http://www.goodwillsolutions.co.uk/</t>
  </si>
  <si>
    <t>0652abbf-572a-3d53-cc26-2e45446b45d1</t>
  </si>
  <si>
    <t>GOODWILL Ventures</t>
  </si>
  <si>
    <t>http://www.goodwillventures.com</t>
  </si>
  <si>
    <t>f774f9be-349b-0911-2590-f4a11be683c3</t>
  </si>
  <si>
    <t>Goodwille Limited</t>
  </si>
  <si>
    <t>http://goodwille.com</t>
  </si>
  <si>
    <t>ea48e143-4b1f-b9db-31de-ca62ede4254c</t>
  </si>
  <si>
    <t>Goodwiller Oy</t>
  </si>
  <si>
    <t>http://www.promilless.com</t>
  </si>
  <si>
    <t>af3f3838-84a7-cc4c-5bca-0708c41d613e</t>
  </si>
  <si>
    <t>Goodwillion</t>
  </si>
  <si>
    <t>http://goodwillion.com/</t>
  </si>
  <si>
    <t>1bb62088-887d-832a-c145-3b851fff7bfa</t>
  </si>
  <si>
    <t>GOODWIN</t>
  </si>
  <si>
    <t>http://goodwinproject.ru</t>
  </si>
  <si>
    <t>f8e87185-dc37-ea0f-b4e9-c4f63d532cc1</t>
  </si>
  <si>
    <t>Goodwin</t>
  </si>
  <si>
    <t>http://www.goodwinlaw.com/</t>
  </si>
  <si>
    <t>7b365f4a-6f1c-0d18-fcb6-42314bb45fe7</t>
  </si>
  <si>
    <t>Goodwin &amp; Scieszka</t>
  </si>
  <si>
    <t>http://www.1888goodwin.com/</t>
  </si>
  <si>
    <t>bf35f098-919b-03e9-c0cf-ac1ef9bb52bd</t>
  </si>
  <si>
    <t>Goodwin College</t>
  </si>
  <si>
    <t>http://www.goodwin.edu/</t>
  </si>
  <si>
    <t>ed4783f6-8d73-a8e9-1e5e-8a53dbc88603</t>
  </si>
  <si>
    <t>Goodwin Honda</t>
  </si>
  <si>
    <t>http://www.goodwinhonda.com/</t>
  </si>
  <si>
    <t>ca8bad57-fad5-6a52-094d-1eb1ee1644a2</t>
  </si>
  <si>
    <t>Goodwin Procter LLP</t>
  </si>
  <si>
    <t>http://www.goodwinprocter.com</t>
  </si>
  <si>
    <t>c4f4ee13-628b-2024-1f8a-104449650eae</t>
  </si>
  <si>
    <t>Goodwin Technology</t>
  </si>
  <si>
    <t>http://goodwintek.com</t>
  </si>
  <si>
    <t>80e0af80-0fc9-dc87-2a4c-6d693a21b1e6</t>
  </si>
  <si>
    <t>GoodWizz</t>
  </si>
  <si>
    <t>http://goodwizz.com</t>
  </si>
  <si>
    <t>5dbf822c-95c9-6288-8e33-8161f975125e</t>
  </si>
  <si>
    <t>Goodwords</t>
  </si>
  <si>
    <t>http://goodwords.com/</t>
  </si>
  <si>
    <t>3f1f7367-7265-f2b3-8afe-952cbf24ce40</t>
  </si>
  <si>
    <t>GoodWorkLabs Services Pvt. Ltd.</t>
  </si>
  <si>
    <t>http://goodworklabs.com</t>
  </si>
  <si>
    <t>bd31510f-532e-0148-9bda-0404ff687ecf</t>
  </si>
  <si>
    <t>Goodworks International</t>
  </si>
  <si>
    <t>http://goodworksintl.com/</t>
  </si>
  <si>
    <t>79be1f84-4b1d-09c2-7e1f-73c1a59d6858</t>
  </si>
  <si>
    <t>Goodworks Ventures</t>
  </si>
  <si>
    <t>http://www.goodworksventures.com</t>
  </si>
  <si>
    <t>b281acd1-ac2c-3a60-9490-bf817f054465</t>
  </si>
  <si>
    <t>Goodworld</t>
  </si>
  <si>
    <t>https://goodworld.me</t>
  </si>
  <si>
    <t>eff9a4d7-a22c-49d4-0c65-e6bb1877a618</t>
  </si>
  <si>
    <t>Goodwyn Tea</t>
  </si>
  <si>
    <t>http://www.goodwyntea.com/</t>
  </si>
  <si>
    <t>fc791f1f-caca-5b56-e519-63df48ae5d02</t>
  </si>
  <si>
    <t>Goodwyn, Mills and Cawood</t>
  </si>
  <si>
    <t>http://www.gmcnetwork.com/</t>
  </si>
  <si>
    <t>54633c45-9705-6062-4b95-ec8a64e6fda2</t>
  </si>
  <si>
    <t>GoodXChange</t>
  </si>
  <si>
    <t>http://goodxchange.com</t>
  </si>
  <si>
    <t>3230244a-0309-bb03-ecee-af7c63366033</t>
  </si>
  <si>
    <t>Goody Bagz 420 Stoner Apparel</t>
  </si>
  <si>
    <t>http://www.goodybagz420.com/</t>
  </si>
  <si>
    <t>9ffb6585-e4fd-a873-c51c-5473bc8c0529</t>
  </si>
  <si>
    <t>Goody Good Stuff</t>
  </si>
  <si>
    <t>http://goodygoodstuff.com/en/</t>
  </si>
  <si>
    <t>582a535b-a3be-1c26-c35d-9173add0ef62</t>
  </si>
  <si>
    <t>Goody Goody Gum Drops</t>
  </si>
  <si>
    <t>http://www.goodygoodygumdrops.com.au</t>
  </si>
  <si>
    <t>da68e3a6-0457-c847-a2eb-5d4c96cbfd01</t>
  </si>
  <si>
    <t>Goody Products - a division of Newell Rubbermaid</t>
  </si>
  <si>
    <t>http://www.goody.com</t>
  </si>
  <si>
    <t>be9fbd0d-bef1-0ea8-7f81-bdd6473ccfa7</t>
  </si>
  <si>
    <t>Goodybag</t>
  </si>
  <si>
    <t>http://goodybag.com</t>
  </si>
  <si>
    <t>dc16a141-16c8-3079-b30b-f5aa71fa222a</t>
  </si>
  <si>
    <t>Goodybox</t>
  </si>
  <si>
    <t>http://goodybox.me</t>
  </si>
  <si>
    <t>13b55959-c409-2b8e-ca42-eea3d434e2a9</t>
  </si>
  <si>
    <t>Goodyear Aerospace</t>
  </si>
  <si>
    <t>https://www.goodyearaviation.com</t>
  </si>
  <si>
    <t>6ba296fb-0c31-356b-aff8-c079a4c202d5</t>
  </si>
  <si>
    <t>Goodyear Dunlop Sava Tires</t>
  </si>
  <si>
    <t>http://www.sava-tires.si/</t>
  </si>
  <si>
    <t>242a7d86-57c5-239e-d7b3-eaa2720ce445</t>
  </si>
  <si>
    <t>Goodypass</t>
  </si>
  <si>
    <t>http://www.goodypass.com</t>
  </si>
  <si>
    <t>3bcf711b-96a1-6809-c99f-30b1817a13d3</t>
  </si>
  <si>
    <t>GoodyTag</t>
  </si>
  <si>
    <t>http://www.goodytag.com</t>
  </si>
  <si>
    <t>504ccc8b-43d4-4fcb-c2d9-365ab8d0470f</t>
  </si>
  <si>
    <t>GoodZee.com</t>
  </si>
  <si>
    <t>http://www.goodzee.com</t>
  </si>
  <si>
    <t>b00f542c-ce66-d231-351a-cb723c551137</t>
  </si>
  <si>
    <t>Goodzer Inc.</t>
  </si>
  <si>
    <t>http://goodzer.com</t>
  </si>
  <si>
    <t>6bb05b88-7dc0-d594-f9e7-fa8ebfa102d3</t>
  </si>
  <si>
    <t>Gooee</t>
  </si>
  <si>
    <t>http://gooee.com</t>
  </si>
  <si>
    <t>92784fb3-8b2e-dd45-ce64-2977d9c4f5ed</t>
  </si>
  <si>
    <t>goofbucket</t>
  </si>
  <si>
    <t>http://www.goofbucket.com</t>
  </si>
  <si>
    <t>ab665d4c-95dc-6712-9d6a-167fcae89710</t>
  </si>
  <si>
    <t>GoOffers.net</t>
  </si>
  <si>
    <t>http://www.gooffers.net</t>
  </si>
  <si>
    <t>02eaf766-566c-bb1a-5c91-9bf3fc60a2ac</t>
  </si>
  <si>
    <t>GooFooty</t>
  </si>
  <si>
    <t>http://www.goofooty.com/</t>
  </si>
  <si>
    <t>64c01413-1bec-0bea-1f54-3bca16f3be38</t>
  </si>
  <si>
    <t>Goofy App</t>
  </si>
  <si>
    <t>http://www.goofyapp.com/</t>
  </si>
  <si>
    <t>72a4083e-3bb4-7658-fc09-a5fd1c15cda3</t>
  </si>
  <si>
    <t>Goofy2</t>
  </si>
  <si>
    <t>http://goofy2.com</t>
  </si>
  <si>
    <t>0925f767-c228-9b98-767d-6bd0f87f3da3</t>
  </si>
  <si>
    <t>Goog Gun</t>
  </si>
  <si>
    <t>https://www.googgun.com</t>
  </si>
  <si>
    <t>7660c7d8-ad70-b184-7d74-f3a76453462a</t>
  </si>
  <si>
    <t>Googale</t>
  </si>
  <si>
    <t>http://www.googale.co.il/</t>
  </si>
  <si>
    <t>5cb3f265-4d84-2e34-1c3c-806826f28a8a</t>
  </si>
  <si>
    <t>GoogDeals</t>
  </si>
  <si>
    <t>http://www.googdeals.com</t>
  </si>
  <si>
    <t>6acfa7da-1dbd-936e-d985-cf07a1b27711</t>
  </si>
  <si>
    <t>Google</t>
  </si>
  <si>
    <t>http://www.google.com/</t>
  </si>
  <si>
    <t>994a68d8-4c6b-2f7e-e977-22db9e572663</t>
  </si>
  <si>
    <t>Google (Open Handset Alliance)</t>
  </si>
  <si>
    <t>http://www.openhandsetalliance.com</t>
  </si>
  <si>
    <t>a5c231b1-5c61-1fa1-2f28-3b9a259fda9b</t>
  </si>
  <si>
    <t>Google Adwords Coupon</t>
  </si>
  <si>
    <t>http://speakmeme.com</t>
  </si>
  <si>
    <t>4c5fbd34-3fc7-c851-2cdf-a8cb22c34932</t>
  </si>
  <si>
    <t>Google Android Mix</t>
  </si>
  <si>
    <t>http://www.gandroidmix.com/</t>
  </si>
  <si>
    <t>2528005a-8220-d1e5-d4c4-f2905a518075</t>
  </si>
  <si>
    <t>Google Android News</t>
  </si>
  <si>
    <t>http://www.android.com/</t>
  </si>
  <si>
    <t>7b97f6bd-92bc-fef7-2166-9defe7fb8966</t>
  </si>
  <si>
    <t>Google App Experts Inc</t>
  </si>
  <si>
    <t>http://www.gappsexperts.com/</t>
  </si>
  <si>
    <t>29d10384-f52e-fe54-b73c-81eccff373f8</t>
  </si>
  <si>
    <t>Google Australia</t>
  </si>
  <si>
    <t>https://www.google.com.au/</t>
  </si>
  <si>
    <t>bd25d4e7-0bab-70bc-a2b5-fa749bf0b54a</t>
  </si>
  <si>
    <t>Google Autocomplete Changer</t>
  </si>
  <si>
    <t>https://googleautocompletechanger.com/</t>
  </si>
  <si>
    <t>e1d591ef-203e-f4f1-2036-13ef0360dc30</t>
  </si>
  <si>
    <t>Google Business View</t>
  </si>
  <si>
    <t>http://www.menteoo.de/</t>
  </si>
  <si>
    <t>cd0dd799-2978-191d-9699-4da3ba2abb66</t>
  </si>
  <si>
    <t>Google Campus Seoul</t>
  </si>
  <si>
    <t>http://campus.co/seoul</t>
  </si>
  <si>
    <t>ef1e0e1e-6396-02a2-d80e-3a7971ac5df2</t>
  </si>
  <si>
    <t>Google Campus Warsaw</t>
  </si>
  <si>
    <t>26e68173-12a9-8f23-4d2f-cf80fa1abc1c</t>
  </si>
  <si>
    <t>Google Cloud Platform</t>
  </si>
  <si>
    <t>http://cloud.google.com/</t>
  </si>
  <si>
    <t>1f122e22-e7a1-4c39-890d-01e321c40114</t>
  </si>
  <si>
    <t>Google com ChromeCast Setup</t>
  </si>
  <si>
    <t>http://www.chromecastcomsetup.com/</t>
  </si>
  <si>
    <t>557d6676-fc1a-33f0-656b-9871f4a66438</t>
  </si>
  <si>
    <t>Google DeepMind</t>
  </si>
  <si>
    <t>http://deepmind.com</t>
  </si>
  <si>
    <t>1dcf7a82-5056-205f-1eb8-ef59053a7279</t>
  </si>
  <si>
    <t>Google Developer Group - Los Angeles</t>
  </si>
  <si>
    <t>http://www.gdgla.org</t>
  </si>
  <si>
    <t>f43ebb11-5052-e4be-bdc7-7a7a9b56bbc8</t>
  </si>
  <si>
    <t>Google Digital News Initiative</t>
  </si>
  <si>
    <t>https://www.digitalnewsinitiative.com</t>
  </si>
  <si>
    <t>b1d241fc-ec80-ebd4-6459-d4256ac5a617</t>
  </si>
  <si>
    <t>Google Earth Blog</t>
  </si>
  <si>
    <t>http://gearthblog.com</t>
  </si>
  <si>
    <t>5167b830-a941-ed08-d275-f74473d13e91</t>
  </si>
  <si>
    <t>Google for Entrepreneurs</t>
  </si>
  <si>
    <t>https://www.googleforentrepreneurs.com</t>
  </si>
  <si>
    <t>435e02a7-78fb-faca-4017-18d805a6789e</t>
  </si>
  <si>
    <t>Google for Nonprofits</t>
  </si>
  <si>
    <t>https://www.google.com/nonprofits/</t>
  </si>
  <si>
    <t>499db8aa-461c-d234-0a31-425fb2fa6e96</t>
  </si>
  <si>
    <t>Google is my World</t>
  </si>
  <si>
    <t>http://googleismyworld.blogspot.com</t>
  </si>
  <si>
    <t>50391bfa-51aa-470f-e2b0-d27da79f4afa</t>
  </si>
  <si>
    <t>Google Japan</t>
  </si>
  <si>
    <t>http://www.google.co.jp</t>
  </si>
  <si>
    <t>004b8cb9-d491-b3a9-b1f0-da4ca4df598c</t>
  </si>
  <si>
    <t>Google Korea</t>
  </si>
  <si>
    <t>http://www.google.co.kr</t>
  </si>
  <si>
    <t>5c7847ed-f35c-0e3b-404e-979448b69ad1</t>
  </si>
  <si>
    <t>Google Lit Trips</t>
  </si>
  <si>
    <t>http://www.googlelittrips.com/googlelit/home.html</t>
  </si>
  <si>
    <t>99530805-159b-afd3-98d2-56d5b2a8ba2c</t>
  </si>
  <si>
    <t>Google Max Seo</t>
  </si>
  <si>
    <t>http://www.googlemaxseo.com/</t>
  </si>
  <si>
    <t>2d98c90b-9f83-b685-d60a-105dafa42449</t>
  </si>
  <si>
    <t>Google Outlook</t>
  </si>
  <si>
    <t>http://www.googleoutlook.com</t>
  </si>
  <si>
    <t>08963f4b-85db-ae4a-196a-e03b52d21234</t>
  </si>
  <si>
    <t>Google Research</t>
  </si>
  <si>
    <t>http://research.google.com/</t>
  </si>
  <si>
    <t>22746722-2d18-cb43-cbf6-533641aff57d</t>
  </si>
  <si>
    <t>Google Treks Nepal</t>
  </si>
  <si>
    <t>http://www.etreksnepal.com</t>
  </si>
  <si>
    <t>cd0fe459-f3e9-35cf-cb7b-609618b7d6a7</t>
  </si>
  <si>
    <t>Google Tutor</t>
  </si>
  <si>
    <t>http://www.googletutor.com</t>
  </si>
  <si>
    <t>6474d426-8cbd-4e86-6ad6-809d4c940b8e</t>
  </si>
  <si>
    <t>Google Umbono</t>
  </si>
  <si>
    <t>http://www.google.co.za/intl/en/umbono/index.html</t>
  </si>
  <si>
    <t>45669b08-77ee-594f-58c1-7eb87901d1b1</t>
  </si>
  <si>
    <t>Google wallet</t>
  </si>
  <si>
    <t>https://www.google.com/wallet/</t>
  </si>
  <si>
    <t>292d67c5-4be0-2255-eded-dee2f78d5a58</t>
  </si>
  <si>
    <t>Google.org</t>
  </si>
  <si>
    <t>http://www.google.org/</t>
  </si>
  <si>
    <t>02163a7c-1985-b5ee-7c60-63b57a87cfe6</t>
  </si>
  <si>
    <t>Google[x]</t>
  </si>
  <si>
    <t>https://www.solveforx.com</t>
  </si>
  <si>
    <t>a51ba6a5-f545-773e-7d42-bc418a021cb5</t>
  </si>
  <si>
    <t>Google@HEC</t>
  </si>
  <si>
    <t>http://www.hec.edu</t>
  </si>
  <si>
    <t>27dd5653-a0a8-6092-fe05-f4356a653770</t>
  </si>
  <si>
    <t>Googlenear</t>
  </si>
  <si>
    <t>http://googlenear.com</t>
  </si>
  <si>
    <t>b2de2ba9-ffc4-4da7-feab-359ec8071b8c</t>
  </si>
  <si>
    <t>GoogleQuake</t>
  </si>
  <si>
    <t>http://www.googlequake.com</t>
  </si>
  <si>
    <t>775dde36-16d8-b6d2-c8a6-09ac183a8c21</t>
  </si>
  <si>
    <t>GoogleRoom.us</t>
  </si>
  <si>
    <t>http://googleroom.us</t>
  </si>
  <si>
    <t>f17031c9-12ee-234d-ff0a-cb5d107c1ae7</t>
  </si>
  <si>
    <t>Googlesale</t>
  </si>
  <si>
    <t>http://www.googlesale.in</t>
  </si>
  <si>
    <t>2d9ed188-42fc-c5e9-8431-159c21b3aba4</t>
  </si>
  <si>
    <t>googleseoexpert</t>
  </si>
  <si>
    <t>http://www.googleseoexpert.co.in/search-engine-optimization.html</t>
  </si>
  <si>
    <t>3822dca0-f7af-7a0f-9161-8717899539bd</t>
  </si>
  <si>
    <t>Googleseomarketing</t>
  </si>
  <si>
    <t>http://googleseomarketing.org/</t>
  </si>
  <si>
    <t>19cee42f-0077-4f08-72a2-0862e0838545</t>
  </si>
  <si>
    <t>Googolf</t>
  </si>
  <si>
    <t>http://www.googolfapp.com</t>
  </si>
  <si>
    <t>00c30d19-47fb-9c4b-5aa3-b4a39aafa323</t>
  </si>
  <si>
    <t>Googut Wine &amp; Spirits</t>
  </si>
  <si>
    <t>https://www.googutwine.com</t>
  </si>
  <si>
    <t>8ef8087c-a213-8a5b-0ef3-5a131c7785d8</t>
  </si>
  <si>
    <t>GoogyMoon</t>
  </si>
  <si>
    <t>http://www.googymoon.com</t>
  </si>
  <si>
    <t>a9505bb5-66a7-2f55-562e-7d784c880548</t>
  </si>
  <si>
    <t>Goojet</t>
  </si>
  <si>
    <t>http://www.goojet.com</t>
  </si>
  <si>
    <t>e00e4ded-5fa7-b257-7854-5908a820f6fb</t>
  </si>
  <si>
    <t>Goojitsu</t>
  </si>
  <si>
    <t>http://www.goojitsu.com</t>
  </si>
  <si>
    <t>daada86d-3a76-2171-11dc-02de040450f6</t>
  </si>
  <si>
    <t>goolara</t>
  </si>
  <si>
    <t>http://goolara.com/</t>
  </si>
  <si>
    <t>d59b7e51-1ab7-f50c-7c98-87b18da5ec5b</t>
  </si>
  <si>
    <t>Goolarri Media</t>
  </si>
  <si>
    <t>http://www.goolarri.com/</t>
  </si>
  <si>
    <t>4081f0b7-f8f4-08cf-c85c-c7a01119b64c</t>
  </si>
  <si>
    <t>Goolip</t>
  </si>
  <si>
    <t>http://www.goolip.com</t>
  </si>
  <si>
    <t>eb95d2cb-c076-027a-1742-6124afbd7e3e</t>
  </si>
  <si>
    <t>goolive Deutschland GmbH</t>
  </si>
  <si>
    <t>http://www.goolive.de</t>
  </si>
  <si>
    <t>ef5c2953-578c-f47d-6362-0dbbf7eb5cc9</t>
  </si>
  <si>
    <t>GOOM</t>
  </si>
  <si>
    <t>http://www.goom.fr</t>
  </si>
  <si>
    <t>0f6b59ce-cf29-c7e8-5ad9-382d3e6221eb</t>
  </si>
  <si>
    <t>Goombal</t>
  </si>
  <si>
    <t>http://www.goombal.com</t>
  </si>
  <si>
    <t>4e4f2735-aeea-f762-60cc-4aaa1a071d1c</t>
  </si>
  <si>
    <t>Goomeo</t>
  </si>
  <si>
    <t>http://www.goomeo.com</t>
  </si>
  <si>
    <t>edc32ab9-ee5c-ab30-e3c7-b9b215a20a5c</t>
  </si>
  <si>
    <t>Goomer</t>
  </si>
  <si>
    <t>http://www.goomer.com.br</t>
  </si>
  <si>
    <t>41a90fee-4183-480e-0f2c-ab4f9fad25d5</t>
  </si>
  <si>
    <t>Goomo.com</t>
  </si>
  <si>
    <t>https://www.goomo.com/</t>
  </si>
  <si>
    <t>755edb68-1337-74c6-c186-b213ff3061a5</t>
  </si>
  <si>
    <t>Goomoods</t>
  </si>
  <si>
    <t>http://www.goomoods.com/</t>
  </si>
  <si>
    <t>c793c730-1d3c-e064-6edc-61c1f526aa40</t>
  </si>
  <si>
    <t>Goomzee</t>
  </si>
  <si>
    <t>http://goomzee.com</t>
  </si>
  <si>
    <t>2a8ded3b-7953-c3d5-128a-a6d6890d8f6d</t>
  </si>
  <si>
    <t>Goonbee</t>
  </si>
  <si>
    <t>http://www.goonbee.com/</t>
  </si>
  <si>
    <t>48613ee2-509b-cb46-c323-2db859a8a022</t>
  </si>
  <si>
    <t>Goonder</t>
  </si>
  <si>
    <t>http://goonder.com/</t>
  </si>
  <si>
    <t>fcb83ed5-e506-5517-e998-dd9800efa8fd</t>
  </si>
  <si>
    <t>Goonies</t>
  </si>
  <si>
    <t>http://www.goonies.kr/</t>
  </si>
  <si>
    <t>2d2c11aa-65f4-1807-84ed-75e5a6565acf</t>
  </si>
  <si>
    <t>Goonies Alliance</t>
  </si>
  <si>
    <t>http://rocketpun.ch/company/gooniesalliance</t>
  </si>
  <si>
    <t>57ae78da-446f-e392-1269-90b2f2e0c81a</t>
  </si>
  <si>
    <t>GOONJ</t>
  </si>
  <si>
    <t>http://goonj.org/</t>
  </si>
  <si>
    <t>7d03cf3d-a42a-fbe0-4964-1bff55e8bb49</t>
  </si>
  <si>
    <t>GooodJob</t>
  </si>
  <si>
    <t>http://gooodjob.com</t>
  </si>
  <si>
    <t>d76c4c3e-4ade-d5e5-464c-b0505f734cfc</t>
  </si>
  <si>
    <t>GoooZa</t>
  </si>
  <si>
    <t>http://www.goooza.com</t>
  </si>
  <si>
    <t>271abe17-f2bb-f809-88e1-480fc12c63a6</t>
  </si>
  <si>
    <t>Goop Inc.</t>
  </si>
  <si>
    <t>http://www.goop.com</t>
  </si>
  <si>
    <t>d6ef392f-1fe6-071f-1608-d476f7618e14</t>
  </si>
  <si>
    <t>Goopa</t>
  </si>
  <si>
    <t>http://www.goopa.co.jp</t>
  </si>
  <si>
    <t>652d0db4-b0f5-5c37-5a8a-ed1ce697ec72</t>
  </si>
  <si>
    <t>GoOpenBox</t>
  </si>
  <si>
    <t>http://goopenbox.com/</t>
  </si>
  <si>
    <t>b305cd6e-901c-b6a0-2682-f13e31ea5328</t>
  </si>
  <si>
    <t>Goopi</t>
  </si>
  <si>
    <t>http://goopi.tv/</t>
  </si>
  <si>
    <t>5c44a35a-a68c-80c8-932d-4b94ec1b0a7a</t>
  </si>
  <si>
    <t>Gooplex</t>
  </si>
  <si>
    <t>http://www.gooplex.com</t>
  </si>
  <si>
    <t>94d60f57-bb24-6ab5-0ffc-4653122f3c08</t>
  </si>
  <si>
    <t>GoOpti</t>
  </si>
  <si>
    <t>http://www.goopti.com/en/</t>
  </si>
  <si>
    <t>dca03a67-f910-5e5b-b9b3-dcbe1b6b2a52</t>
  </si>
  <si>
    <t>Goorango Systems</t>
  </si>
  <si>
    <t>http://www.goorango.com</t>
  </si>
  <si>
    <t>ea8c906c-e12d-edfa-e329-1ba7cf2d3348</t>
  </si>
  <si>
    <t>GoOrganics (Guru Organics LLC)</t>
  </si>
  <si>
    <t>http://www.goorganics.us</t>
  </si>
  <si>
    <t>09a63480-b8ba-c1b4-50ca-ff21dc6bc0e0</t>
  </si>
  <si>
    <t>Goorin Brothers, Inc</t>
  </si>
  <si>
    <t>http://www.goorin.com</t>
  </si>
  <si>
    <t>9c686ebf-e6c3-2560-e311-56ecf536d22e</t>
  </si>
  <si>
    <t>Gooroo</t>
  </si>
  <si>
    <t>https://gooroo.io</t>
  </si>
  <si>
    <t>06d10a7d-8a40-1d69-e7e7-350980e01a1a</t>
  </si>
  <si>
    <t>https://www.gooroo.com</t>
  </si>
  <si>
    <t>9603f245-4702-db68-7977-5f2017007631</t>
  </si>
  <si>
    <t>Gooru</t>
  </si>
  <si>
    <t>http://www.gooru.org</t>
  </si>
  <si>
    <t>b9d28d24-6088-4528-a3ca-ad6774b5db5a</t>
  </si>
  <si>
    <t>http://www.gooru.live</t>
  </si>
  <si>
    <t>60c8b294-b3a1-6b46-6912-ed61911a7ba4</t>
  </si>
  <si>
    <t>Goorusoft</t>
  </si>
  <si>
    <t>http://www.goorusoft.com/boxmanrising/boxmanrising.html</t>
  </si>
  <si>
    <t>4cedb7ec-16aa-38fb-34b2-41c87349b355</t>
  </si>
  <si>
    <t>goosca</t>
  </si>
  <si>
    <t>http://www.goosca.com</t>
  </si>
  <si>
    <t>3548664d-5a89-586e-ba92-fbe214445170</t>
  </si>
  <si>
    <t>Goose Island Beer Company</t>
  </si>
  <si>
    <t>http://www.gooseisland.com/index.html</t>
  </si>
  <si>
    <t>4070bafd-2d13-2ee2-af2b-9c33cf32fd0e</t>
  </si>
  <si>
    <t>Goose Networks</t>
  </si>
  <si>
    <t>http://parkio.com/</t>
  </si>
  <si>
    <t>d19011ca-8b5f-670c-5f51-50ee80469363</t>
  </si>
  <si>
    <t>Gooseberry Planet Ltd</t>
  </si>
  <si>
    <t>http://www.gooseberryplanet.com</t>
  </si>
  <si>
    <t>df54395d-ed40-f4d0-06ba-3c6413bc5334</t>
  </si>
  <si>
    <t>Goosebump</t>
  </si>
  <si>
    <t>https://www.goosebump.com</t>
  </si>
  <si>
    <t>52afe905-1267-539e-59da-6ccdb31794a5</t>
  </si>
  <si>
    <t>Goosebumps Clothing</t>
  </si>
  <si>
    <t>http://goosebumpsclothing.com/</t>
  </si>
  <si>
    <t>7e4edd61-cfdb-63a0-2ffc-25a29f418456</t>
  </si>
  <si>
    <t>GooseChase</t>
  </si>
  <si>
    <t>http://goosechase.com</t>
  </si>
  <si>
    <t>192a5cc9-41c3-1586-4399-4af525decee5</t>
  </si>
  <si>
    <t>Goosedeals</t>
  </si>
  <si>
    <t>http://www.goosedeals.com/</t>
  </si>
  <si>
    <t>56a88225-3fc3-b982-b3fe-9fec0e5d025e</t>
  </si>
  <si>
    <t>gooseGrade</t>
  </si>
  <si>
    <t>http://goosegrade.com</t>
  </si>
  <si>
    <t>12da3b47-d15c-9729-16a7-81cb1b40c4f4</t>
  </si>
  <si>
    <t>Goosetail Labs</t>
  </si>
  <si>
    <t>http://goosetaillabs.com/</t>
  </si>
  <si>
    <t>096c7b23-7bad-990b-3596-b57275756019</t>
  </si>
  <si>
    <t>Goosh</t>
  </si>
  <si>
    <t>http://www.goosh.org</t>
  </si>
  <si>
    <t>fe2593f1-5428-16bd-6121-b580ccd48c08</t>
  </si>
  <si>
    <t>Goosh2</t>
  </si>
  <si>
    <t>http://goosh2.com</t>
  </si>
  <si>
    <t>ca40ee88-70cf-29b6-d44f-68addf28024d</t>
  </si>
  <si>
    <t>Goosit</t>
  </si>
  <si>
    <t>http://www.goosit.com/</t>
  </si>
  <si>
    <t>0cfd6e77-57ab-1d0a-559e-c2a1f4482bb1</t>
  </si>
  <si>
    <t>Gooster</t>
  </si>
  <si>
    <t>https://www.gooster.net</t>
  </si>
  <si>
    <t>45cb8aa6-9a02-7f4d-e240-420d3a6167af</t>
  </si>
  <si>
    <t>GoosTrix</t>
  </si>
  <si>
    <t>http://www.goostrix.com</t>
  </si>
  <si>
    <t>615376a7-750d-024d-c05e-038a226d02de</t>
  </si>
  <si>
    <t>Goot</t>
  </si>
  <si>
    <t>http://www.goot.fr</t>
  </si>
  <si>
    <t>230cf02d-e799-6473-07e4-d4e04c0e532a</t>
  </si>
  <si>
    <t>Gootax</t>
  </si>
  <si>
    <t>https://www.gootax.pro</t>
  </si>
  <si>
    <t>a01f63b7-d099-9932-a597-409aad51b9ae</t>
  </si>
  <si>
    <t>Gooten</t>
  </si>
  <si>
    <t>https://www.gooten.com/</t>
  </si>
  <si>
    <t>240cd316-f936-b54d-4782-f180f3d41bc4</t>
  </si>
  <si>
    <t>Gootip</t>
  </si>
  <si>
    <t>http://www.gootip.com</t>
  </si>
  <si>
    <t>c8dfe528-2367-69d4-7231-0e0229476c42</t>
  </si>
  <si>
    <t>Gootli</t>
  </si>
  <si>
    <t>http://gootli.com/</t>
  </si>
  <si>
    <t>b01b20a4-7098-9f74-3042-4cb1d2c3621b</t>
  </si>
  <si>
    <t>GoOut Experiences</t>
  </si>
  <si>
    <t>https://www.goout.mx</t>
  </si>
  <si>
    <t>90333306-b69a-110c-fd3b-35050f40dd37</t>
  </si>
  <si>
    <t>goOutMap</t>
  </si>
  <si>
    <t>http://www.gooutmap.com</t>
  </si>
  <si>
    <t>7445da93-746d-13f5-5bbf-f08c7bca6b01</t>
  </si>
  <si>
    <t>GoOutz (Restaurant near me)</t>
  </si>
  <si>
    <t>https://www.gooutz.com</t>
  </si>
  <si>
    <t>467fcabb-5a7e-84df-e022-101d9ccae0eb</t>
  </si>
  <si>
    <t>Goowi</t>
  </si>
  <si>
    <t>https://www..goowi.com</t>
  </si>
  <si>
    <t>27437037-21b1-bdf7-e911-d0c5c7984058</t>
  </si>
  <si>
    <t>Goowy</t>
  </si>
  <si>
    <t>http://www.goowy.com</t>
  </si>
  <si>
    <t>6e28cb51-c5d4-c877-5d84-f329e1756f53</t>
  </si>
  <si>
    <t>GooZam Organization</t>
  </si>
  <si>
    <t>http://www.goozam.org/</t>
  </si>
  <si>
    <t>881b86dd-94ae-b4eb-ec58-988d1c52f7c1</t>
  </si>
  <si>
    <t>Goozex</t>
  </si>
  <si>
    <t>http://goozex.com</t>
  </si>
  <si>
    <t>c9c5f5cc-1e6f-2a1a-0d36-2afd103f66a9</t>
  </si>
  <si>
    <t>Goozzy</t>
  </si>
  <si>
    <t>http://www.goozzy.com</t>
  </si>
  <si>
    <t>29cc7897-1012-db6f-4bee-5e537357f699</t>
  </si>
  <si>
    <t>GoP</t>
  </si>
  <si>
    <t>http://www.goptour.com/#!/</t>
  </si>
  <si>
    <t>add248e1-73e4-0fcc-3048-371d9c32e5c9</t>
  </si>
  <si>
    <t>GOP Data Trust, LLC</t>
  </si>
  <si>
    <t>http://www.gopdatatrust.com</t>
  </si>
  <si>
    <t>cedcc3c6-c0db-3506-1e2c-00384e5ff27d</t>
  </si>
  <si>
    <t>GoP2P</t>
  </si>
  <si>
    <t>http://www.gop2p.net</t>
  </si>
  <si>
    <t>0a74e698-e7b4-ed89-a9d4-bbf8a6aff257</t>
  </si>
  <si>
    <t>GoPaal</t>
  </si>
  <si>
    <t>http://www.gopaal.com</t>
  </si>
  <si>
    <t>60f9f923-0d89-bba3-e18b-d6413cfa5060</t>
  </si>
  <si>
    <t>GOPACA</t>
  </si>
  <si>
    <t>http://www.gopaca.pt/</t>
  </si>
  <si>
    <t>d0129fc6-034f-2aa1-2a7b-4eb8777e15a5</t>
  </si>
  <si>
    <t>Gopackup</t>
  </si>
  <si>
    <t>http://gopackup.com</t>
  </si>
  <si>
    <t>a4da298b-e164-c6e0-0743-2ac0428b1423</t>
  </si>
  <si>
    <t>GoPago</t>
  </si>
  <si>
    <t>http://www.gopago.com/</t>
  </si>
  <si>
    <t>1b5fd2ff-57b8-4eec-4316-16a8c6ed9f98</t>
  </si>
  <si>
    <t>GoPaisa Netventures Pvt. Ltd.</t>
  </si>
  <si>
    <t>http://www.gopaisa.com</t>
  </si>
  <si>
    <t>f3f953c2-6ce9-309b-0fc3-2e7444656820</t>
  </si>
  <si>
    <t>Gopakistan.no</t>
  </si>
  <si>
    <t>http://www.gopakistan.no/</t>
  </si>
  <si>
    <t>0cd5283e-5577-18eb-1c72-3ceb1f8d4e3c</t>
  </si>
  <si>
    <t>Gopal Systems</t>
  </si>
  <si>
    <t>http://www.gopalsystems.com/</t>
  </si>
  <si>
    <t>f44d40b7-13aa-9362-1b13-db9250baa95c</t>
  </si>
  <si>
    <t>GoPano</t>
  </si>
  <si>
    <t>http://www.gopano.com/</t>
  </si>
  <si>
    <t>b08d6150-94e0-d6f9-5761-ce5e0d97a364</t>
  </si>
  <si>
    <t>GoPapaya</t>
  </si>
  <si>
    <t>http://www.gopapaya.mobi</t>
  </si>
  <si>
    <t>3f05acb5-03e6-d702-cd41-92aa3729754a</t>
  </si>
  <si>
    <t>GoPaperless Solutions</t>
  </si>
  <si>
    <t>http://www.gopaperless.com</t>
  </si>
  <si>
    <t>f064dbc2-1a16-dd21-4650-3e0f02d56501</t>
  </si>
  <si>
    <t>goParcel</t>
  </si>
  <si>
    <t>http://goparcel.com.au/</t>
  </si>
  <si>
    <t>950a6692-6b7b-5967-b237-ae1e56c09b4e</t>
  </si>
  <si>
    <t>GoParkGo</t>
  </si>
  <si>
    <t>http://www.goparkgo.com/</t>
  </si>
  <si>
    <t>e15c63bc-7ae2-67bf-df82-0aeb520a1be4</t>
  </si>
  <si>
    <t>GoParkr</t>
  </si>
  <si>
    <t>http://goparkr.com</t>
  </si>
  <si>
    <t>2eed72fd-51a6-4707-3ebe-48efa69c1cfa</t>
  </si>
  <si>
    <t>Goparti</t>
  </si>
  <si>
    <t>http://www.goparti.com</t>
  </si>
  <si>
    <t>bf054430-a59e-e64d-ba7a-79cbcb584067</t>
  </si>
  <si>
    <t>GoPass</t>
  </si>
  <si>
    <t>https://gopass.cr/</t>
  </si>
  <si>
    <t>0cd82e9d-21f7-69d1-7e74-8832e1dc3c58</t>
  </si>
  <si>
    <t>GoPath Laboratories LLC</t>
  </si>
  <si>
    <t>http://www.gopathlabs.com/</t>
  </si>
  <si>
    <t>5bcfba8e-5a03-6d12-4466-a7941f9f6111</t>
  </si>
  <si>
    <t>GoPato</t>
  </si>
  <si>
    <t>http://gopato.com/</t>
  </si>
  <si>
    <t>e97d158c-110a-ef3c-91ac-29ef69ce52ac</t>
  </si>
  <si>
    <t>gopay</t>
  </si>
  <si>
    <t>http://www.gopay.com.cn</t>
  </si>
  <si>
    <t>9ddd90f5-2ad6-d880-714c-2a5333a940e8</t>
  </si>
  <si>
    <t>Gopayment</t>
  </si>
  <si>
    <t>http://gopayment.com</t>
  </si>
  <si>
    <t>d4ea5042-0a6c-6975-053a-49c38e48d494</t>
  </si>
  <si>
    <t>GoPBN</t>
  </si>
  <si>
    <t>https://gopbn.com</t>
  </si>
  <si>
    <t>95f7443f-ba08-fa8b-372c-1ae0717e06f6</t>
  </si>
  <si>
    <t>GoPC.net</t>
  </si>
  <si>
    <t>http://www.gopc.net</t>
  </si>
  <si>
    <t>02136ca2-267f-e84b-19ff-dad3ee3eeb66</t>
  </si>
  <si>
    <t>Gopcpro</t>
  </si>
  <si>
    <t>http://en.gopcpro.com/</t>
  </si>
  <si>
    <t>d7ace7ff-f4d1-2878-7034-a2dd4fe03478</t>
  </si>
  <si>
    <t>GoPeer</t>
  </si>
  <si>
    <t>http://www.gopeer.org/</t>
  </si>
  <si>
    <t>361f4c23-b9b9-79a3-6043-81a6541b2a7a</t>
  </si>
  <si>
    <t>Gopeers</t>
  </si>
  <si>
    <t>http://www.gopeers.com/</t>
  </si>
  <si>
    <t>656cbca4-0e57-cc52-0780-077d4c880ca7</t>
  </si>
  <si>
    <t>goPerformance &amp; Fitness</t>
  </si>
  <si>
    <t>http://www.goperformance.com/</t>
  </si>
  <si>
    <t>d192dcad-e991-02fa-72f6-10aad9272e99</t>
  </si>
  <si>
    <t>GoPetition</t>
  </si>
  <si>
    <t>http://www.gopetition.com/</t>
  </si>
  <si>
    <t>9b155491-8563-5f4c-e171-d8632e5cf6af</t>
  </si>
  <si>
    <t>Gopher</t>
  </si>
  <si>
    <t>http://www.gopher.co.nz</t>
  </si>
  <si>
    <t>12995e82-9b75-d525-0175-85d2b064b66a</t>
  </si>
  <si>
    <t>http://rungopher.com/</t>
  </si>
  <si>
    <t>f1442223-19b8-4e13-b2f2-7c6b45f56705</t>
  </si>
  <si>
    <t>http://www.mygopher.co</t>
  </si>
  <si>
    <t>789e1818-86ff-a5da-9777-6f75096cd4f1</t>
  </si>
  <si>
    <t>https://www.gopher.email/</t>
  </si>
  <si>
    <t>6fc38660-fe4c-8031-1730-a849069dc4b2</t>
  </si>
  <si>
    <t>Gopher Angels</t>
  </si>
  <si>
    <t>http://www.gopherangels.com</t>
  </si>
  <si>
    <t>36b3822e-2ff5-f9a0-834f-b678b4166df0</t>
  </si>
  <si>
    <t>Gopher Archery</t>
  </si>
  <si>
    <t>http://gopherarchery.com/</t>
  </si>
  <si>
    <t>034e159b-c606-9240-a9f2-efd5402d853b</t>
  </si>
  <si>
    <t>Gopher Asset Management</t>
  </si>
  <si>
    <t>http://www.gopherasset.com</t>
  </si>
  <si>
    <t>52b7904f-c754-6068-2c79-44db676461f4</t>
  </si>
  <si>
    <t>Gopher Leads Inc.</t>
  </si>
  <si>
    <t>http://gopherleads.com</t>
  </si>
  <si>
    <t>05a0c71c-1b1d-f8df-8a8a-eb061c040aba</t>
  </si>
  <si>
    <t>Gopher Resource</t>
  </si>
  <si>
    <t>http://www.gopherresource.com/</t>
  </si>
  <si>
    <t>162e9eee-694e-316e-f618-ae7a417b68d4</t>
  </si>
  <si>
    <t>GopherDeals</t>
  </si>
  <si>
    <t>http://www.gopherdeals.com</t>
  </si>
  <si>
    <t>eeae1cef-05c1-9c79-b35d-dec7b2652624</t>
  </si>
  <si>
    <t>GopherQuotes</t>
  </si>
  <si>
    <t>http://www.gopherquotes.com</t>
  </si>
  <si>
    <t>1ec74b1b-a191-4356-dc73-1c75dc15790f</t>
  </si>
  <si>
    <t>Gophoto</t>
  </si>
  <si>
    <t>http://www.gophoto.com</t>
  </si>
  <si>
    <t>fd9f11b1-b445-a59f-5f7a-3934a9f4049b</t>
  </si>
  <si>
    <t>Gophr</t>
  </si>
  <si>
    <t>http://www.gophr.com</t>
  </si>
  <si>
    <t>d7b5af37-77ce-d89a-f3f5-b5bc20ac6209</t>
  </si>
  <si>
    <t>Gopi Khola Hydropower</t>
  </si>
  <si>
    <t>http://www.sewaengineering.com/gopi.html</t>
  </si>
  <si>
    <t>0bd03a98-6b0d-38c8-e99d-20411925f2ca</t>
  </si>
  <si>
    <t>GoPicnic</t>
  </si>
  <si>
    <t>http://www.gopicnic.com/</t>
  </si>
  <si>
    <t>76b969d4-8561-d401-0a92-ff2eabb5df36</t>
  </si>
  <si>
    <t>GoPigeon</t>
  </si>
  <si>
    <t>http://gopigeon.in/</t>
  </si>
  <si>
    <t>9557e31c-6deb-26cc-9640-a1e0a49396dd</t>
  </si>
  <si>
    <t>Gopili</t>
  </si>
  <si>
    <t>https://www.gopili.com</t>
  </si>
  <si>
    <t>4ffbd3d9-670b-bbb7-945b-ecd308f891c4</t>
  </si>
  <si>
    <t>Gopinath jwellers</t>
  </si>
  <si>
    <t>http://vsgopinath.in/wp/wp-admin/</t>
  </si>
  <si>
    <t>58397c50-0c64-9e53-9289-4c8c0794ea13</t>
  </si>
  <si>
    <t>Gopinath Nallusamy</t>
  </si>
  <si>
    <t>http://webdesignanddevelopmentcompany.net/</t>
  </si>
  <si>
    <t>197897e2-5cb7-9ed5-5f99-1a44236b6f33</t>
  </si>
  <si>
    <t>GoPinoy.ph</t>
  </si>
  <si>
    <t>http://gopinoy.ph</t>
  </si>
  <si>
    <t>282d8a55-5757-a154-3b30-93a8654f4457</t>
  </si>
  <si>
    <t>GoPitcher</t>
  </si>
  <si>
    <t>http://gopitcher.com/</t>
  </si>
  <si>
    <t>2e0c3389-e34c-7d74-fa65-a7dc3fb30203</t>
  </si>
  <si>
    <t>GoPix, Inc</t>
  </si>
  <si>
    <t>http://gopix.com/</t>
  </si>
  <si>
    <t>e836b25e-0977-4282-64ef-545c323860a6</t>
  </si>
  <si>
    <t>GoPixel</t>
  </si>
  <si>
    <t>http://www.gopixel.me</t>
  </si>
  <si>
    <t>0af4be98-26ca-a828-578e-9e3092d3c1e1</t>
  </si>
  <si>
    <t>GoPlaceIt</t>
  </si>
  <si>
    <t>http://www.goplaceit.com</t>
  </si>
  <si>
    <t>fd2fff02-9b0e-4a6e-4850-2a623cdf5c3e</t>
  </si>
  <si>
    <t>goplacez.com</t>
  </si>
  <si>
    <t>http://www.goplacez.com</t>
  </si>
  <si>
    <t>7cb611d5-216c-6016-202b-48a9b0bb2c21</t>
  </si>
  <si>
    <t>GoPlanit</t>
  </si>
  <si>
    <t>http://goplanit.com</t>
  </si>
  <si>
    <t>790cf172-7b6b-1154-f1ee-8b52462f9dca</t>
  </si>
  <si>
    <t>GoPlay</t>
  </si>
  <si>
    <t>http://www.goplay.com</t>
  </si>
  <si>
    <t>f7a33c6f-457d-c0ef-fb6e-0b09c7a70c48</t>
  </si>
  <si>
    <t>http://www.goplay.gp/</t>
  </si>
  <si>
    <t>f3ca31e7-c30b-61fd-ed82-f47d421484df</t>
  </si>
  <si>
    <t>GoPlay Games</t>
  </si>
  <si>
    <t>http://www.goplaygames.net</t>
  </si>
  <si>
    <t>08317937-0a02-5fcb-ebe3-1765e58070cd</t>
  </si>
  <si>
    <t>GoPlay TV</t>
  </si>
  <si>
    <t>http://www.goplaytv.com</t>
  </si>
  <si>
    <t>4bad9ef0-db51-b84d-39ee-864ff0060ba8</t>
  </si>
  <si>
    <t>GoPlayr</t>
  </si>
  <si>
    <t>https://www.goplayr.com</t>
  </si>
  <si>
    <t>02cd3141-cae9-7986-e339-c83810832e7e</t>
  </si>
  <si>
    <t>GoPlug</t>
  </si>
  <si>
    <t>http://goplugbags.com/</t>
  </si>
  <si>
    <t>63a77b99-24c2-b921-5c1f-7efb96d1f1e0</t>
  </si>
  <si>
    <t>goplusplatform</t>
  </si>
  <si>
    <t>http://goplusplatform.com</t>
  </si>
  <si>
    <t>5c65ab6c-799f-e8aa-6118-20c2fa1e61de</t>
  </si>
  <si>
    <t>Gopod</t>
  </si>
  <si>
    <t>http://www.gopod.cc/</t>
  </si>
  <si>
    <t>e7641281-c1da-7b04-f40b-082b63c2a526</t>
  </si>
  <si>
    <t>gopogo</t>
  </si>
  <si>
    <t>http://www.gopogo.com</t>
  </si>
  <si>
    <t>b2ad2bbc-2862-de06-003f-4640f9265e5b</t>
  </si>
  <si>
    <t>GoPolitan</t>
  </si>
  <si>
    <t>http://www.gopolitan.com</t>
  </si>
  <si>
    <t>436ac3be-037d-41ed-9d20-1806ee995394</t>
  </si>
  <si>
    <t>GoPollGo</t>
  </si>
  <si>
    <t>http://www.gopollgo.com</t>
  </si>
  <si>
    <t>028a4266-7b68-6ca6-fbce-94861f611387</t>
  </si>
  <si>
    <t>Gopooja - Online Handmade Jewelry &amp; Accessories Store</t>
  </si>
  <si>
    <t>http://www.gopooja.com/</t>
  </si>
  <si>
    <t>f1808729-69bc-4f0c-503f-53c9d2bd7b0a</t>
  </si>
  <si>
    <t>GoPoP (formally known as Zeega)</t>
  </si>
  <si>
    <t>http://gopop.co</t>
  </si>
  <si>
    <t>821071e0-31d8-e615-8fae-ad2ce1c539f7</t>
  </si>
  <si>
    <t>GOPOP.TV</t>
  </si>
  <si>
    <t>http://www.gopop.tv</t>
  </si>
  <si>
    <t>07a0d11e-465f-f88a-86a2-a9561c5a8af8</t>
  </si>
  <si>
    <t>GoPostMe</t>
  </si>
  <si>
    <t>http://www.gopostme.com/</t>
  </si>
  <si>
    <t>10cd0ab5-10e0-6e18-12fa-5419c2efd056</t>
  </si>
  <si>
    <t>GoPranzo</t>
  </si>
  <si>
    <t>https://www.gopranzo.com</t>
  </si>
  <si>
    <t>2da05f0b-4b4d-16a9-9182-85caabeb322b</t>
  </si>
  <si>
    <t>GoPride Corporation</t>
  </si>
  <si>
    <t>http://chicago.gopride.com/</t>
  </si>
  <si>
    <t>6f7fa68b-66fc-e1a3-72df-a2b0b997eabf</t>
  </si>
  <si>
    <t>goPRit</t>
  </si>
  <si>
    <t>https://www.goprit.com/</t>
  </si>
  <si>
    <t>ba46fe72-2b3d-6d2f-64d0-e5cf2d31b0ed</t>
  </si>
  <si>
    <t>GoPro</t>
  </si>
  <si>
    <t>http://www.gopro.com</t>
  </si>
  <si>
    <t>3815b766-c2ca-3f4b-fd7f-89bc21b5f71d</t>
  </si>
  <si>
    <t>gopro accessories</t>
  </si>
  <si>
    <t>http://mounted.camera</t>
  </si>
  <si>
    <t>f304369d-180a-7fd7-1c8e-ebcab7bf2f54</t>
  </si>
  <si>
    <t>GoPro Hero Camcorder</t>
  </si>
  <si>
    <t>http://goproherocamcorder.com/</t>
  </si>
  <si>
    <t>2132936f-7a2e-443a-090c-00a956e635db</t>
  </si>
  <si>
    <t>GoPro Vs</t>
  </si>
  <si>
    <t>http://goprovs.com</t>
  </si>
  <si>
    <t>24415cd3-f3bd-428c-90b3-c9e1ec913c98</t>
  </si>
  <si>
    <t>GoPro.net</t>
  </si>
  <si>
    <t>http://gopro.net</t>
  </si>
  <si>
    <t>af5855a9-a947-9a89-14cb-c32dba026444</t>
  </si>
  <si>
    <t>GoProd</t>
  </si>
  <si>
    <t>http://www.goprod.fr</t>
  </si>
  <si>
    <t>700868fd-0b27-7b08-d6fb-19c7ff6d66b1</t>
  </si>
  <si>
    <t>GoProHR</t>
  </si>
  <si>
    <t>http://www.goprohr.com/</t>
  </si>
  <si>
    <t>3a61b4a7-310e-2dc7-6fba-1cadfb7d14fa</t>
  </si>
  <si>
    <t>GoPromoCodes.com</t>
  </si>
  <si>
    <t>http://www.gopromocodes.com</t>
  </si>
  <si>
    <t>6165d1dc-e7fb-afdb-9f4c-ebcb4682d735</t>
  </si>
  <si>
    <t>GOPromos</t>
  </si>
  <si>
    <t>http://www.gopromos.com</t>
  </si>
  <si>
    <t>45c3fa77-0dfe-2ee6-9323-e489933fdc2c</t>
  </si>
  <si>
    <t>GoPromotional</t>
  </si>
  <si>
    <t>http://www.gopromotional.co.uk</t>
  </si>
  <si>
    <t>722caf03-992b-614d-22fd-cb6eada16420</t>
  </si>
  <si>
    <t>GoProposal</t>
  </si>
  <si>
    <t>https://goproposal.com/</t>
  </si>
  <si>
    <t>02a84721-ab8c-f8a8-fa57-c258382ff3f3</t>
  </si>
  <si>
    <t>GoProSEO</t>
  </si>
  <si>
    <t>http://www.goproseo.com</t>
  </si>
  <si>
    <t>63f3f50f-7d11-22dc-c100-4dc480aeba6b</t>
  </si>
  <si>
    <t>goprotein</t>
  </si>
  <si>
    <t>http://www.goprotein.com.tr</t>
  </si>
  <si>
    <t>9cbd8910-c5ae-de15-b243-457f5cfe52f1</t>
  </si>
  <si>
    <t>GoPublic.io</t>
  </si>
  <si>
    <t>http://www.gopublic.io</t>
  </si>
  <si>
    <t>ce406fd8-32af-4696-adc7-f7307ddec935</t>
  </si>
  <si>
    <t>GoPubly</t>
  </si>
  <si>
    <t>https://gopubly.com</t>
  </si>
  <si>
    <t>1cc7a761-e1b3-4423-5c86-e07d86126c11</t>
  </si>
  <si>
    <t>goPuff</t>
  </si>
  <si>
    <t>http://www.gopuff.com</t>
  </si>
  <si>
    <t>9378ac1c-e4d4-b2c4-9449-6587885002d9</t>
  </si>
  <si>
    <t>GoPurpose</t>
  </si>
  <si>
    <t>https://www.gopurpose.com/</t>
  </si>
  <si>
    <t>75d78bd4-17d5-c417-66b7-17054434dd38</t>
  </si>
  <si>
    <t>GoPyng</t>
  </si>
  <si>
    <t>https://gopyng.com</t>
  </si>
  <si>
    <t>23d0c63f-6c61-ac07-465c-6aaf6d932016</t>
  </si>
  <si>
    <t>GOQii</t>
  </si>
  <si>
    <t>http://goqii.com</t>
  </si>
  <si>
    <t>b7a83c6f-da50-c1c2-8858-46b562315442</t>
  </si>
  <si>
    <t>GoQuest Media Ventures</t>
  </si>
  <si>
    <t>https://goquestmedia.com/</t>
  </si>
  <si>
    <t>321b05f3-3903-7838-5f72-ce77f1a7b185</t>
  </si>
  <si>
    <t>Goquets</t>
  </si>
  <si>
    <t>http://www.goquets.com/</t>
  </si>
  <si>
    <t>4c770699-d75d-9a9f-5798-42b0b9fa3a2a</t>
  </si>
  <si>
    <t>Goquire</t>
  </si>
  <si>
    <t>https://www.goquire.io</t>
  </si>
  <si>
    <t>e7649fc8-3c02-2f0f-5e00-11e16f2c9ad1</t>
  </si>
  <si>
    <t>GoQuo</t>
  </si>
  <si>
    <t>http://www.goquo.com</t>
  </si>
  <si>
    <t>6191a895-3c7a-2c03-4f14-f56a6f806f9e</t>
  </si>
  <si>
    <t>Goraedream</t>
  </si>
  <si>
    <t>http://www.goraedream.com</t>
  </si>
  <si>
    <t>423feb4a-1f56-8727-c563-348d495dc9c1</t>
  </si>
  <si>
    <t>GoRails</t>
  </si>
  <si>
    <t>https://gorails.com/</t>
  </si>
  <si>
    <t>cec6ffb2-783b-0637-f727-5d64f0a33a47</t>
  </si>
  <si>
    <t>GoRaise</t>
  </si>
  <si>
    <t>https://www.goraise.co.uk/</t>
  </si>
  <si>
    <t>7617d5a1-6895-fcfa-9bc2-5c5dc3146c89</t>
  </si>
  <si>
    <t>goRaiseFund.com</t>
  </si>
  <si>
    <t>http://www.goraisefund.com</t>
  </si>
  <si>
    <t>a9c58bfb-e462-514f-6f07-e14846a0bfae</t>
  </si>
  <si>
    <t>goRamu.in</t>
  </si>
  <si>
    <t>http://www.goramu.in/</t>
  </si>
  <si>
    <t>b149a51e-154c-85fc-56dc-61b60dcece5f</t>
  </si>
  <si>
    <t>Goran Grooves</t>
  </si>
  <si>
    <t>http://gorangrooves.com/</t>
  </si>
  <si>
    <t>ab8b38fd-10f4-a566-4348-2adff8382dbc</t>
  </si>
  <si>
    <t>GoRankem</t>
  </si>
  <si>
    <t>http://gorankem.com</t>
  </si>
  <si>
    <t>79da051a-596c-a1fa-1b85-499adac75b1b</t>
  </si>
  <si>
    <t>Gorated Innovation Labs</t>
  </si>
  <si>
    <t>https://gorated.ph/</t>
  </si>
  <si>
    <t>a305279a-92cc-a0da-5a04-30048c2515f0</t>
  </si>
  <si>
    <t>GoRation.com</t>
  </si>
  <si>
    <t>http://www.goration.com</t>
  </si>
  <si>
    <t>9ce9349a-5a76-69b0-56d3-49dfc58184f9</t>
  </si>
  <si>
    <t>Gorayeb &amp; Associates</t>
  </si>
  <si>
    <t>https://gorayeb.com</t>
  </si>
  <si>
    <t>8ae8f049-2d22-0b4d-9220-944f7a106015</t>
  </si>
  <si>
    <t>Gorb</t>
  </si>
  <si>
    <t>http://gorbworld.com</t>
  </si>
  <si>
    <t>8c5df0de-abab-893b-61c7-70484233160f</t>
  </si>
  <si>
    <t>http://www.gorb.com</t>
  </si>
  <si>
    <t>ec94f530-a155-c9cb-a273-2111fa21c962</t>
  </si>
  <si>
    <t>Gordagen Pharmaceuticals</t>
  </si>
  <si>
    <t>http://gordagen.com</t>
  </si>
  <si>
    <t>a23fccd5-fe85-b7de-674a-8e958811657b</t>
  </si>
  <si>
    <t>Gordian AB</t>
  </si>
  <si>
    <t>http://www.justtype.se</t>
  </si>
  <si>
    <t>b6bdb541-196c-9b8e-6c9c-ff229975f4c9</t>
  </si>
  <si>
    <t>Gordian Group</t>
  </si>
  <si>
    <t>http://gordiangroup.com/</t>
  </si>
  <si>
    <t>b5303f49-873b-26be-ec22-3a6a57a6180e</t>
  </si>
  <si>
    <t>Gordian Stone Solutions</t>
  </si>
  <si>
    <t>http://gssgokart.com/</t>
  </si>
  <si>
    <t>31ec5352-2f8a-4820-0556-fd5fda750346</t>
  </si>
  <si>
    <t>Gordian Surgical</t>
  </si>
  <si>
    <t>http://www.gordiansurgical.com/</t>
  </si>
  <si>
    <t>aa972105-6bd3-4bfa-e0c0-5736d4568b63</t>
  </si>
  <si>
    <t>GordianTec</t>
  </si>
  <si>
    <t>http://gordiantec.com</t>
  </si>
  <si>
    <t>c52cda55-ea9f-cafd-3732-57bd38427e70</t>
  </si>
  <si>
    <t>Gordius Systems, LLC.</t>
  </si>
  <si>
    <t>http://gordiussystems.com/</t>
  </si>
  <si>
    <t>3c5fa76f-ee32-9401-8e96-7abc4160bacb</t>
  </si>
  <si>
    <t>Gordmans Stores</t>
  </si>
  <si>
    <t>http://www.gordmans.com/</t>
  </si>
  <si>
    <t>9ce0fd74-39a9-2f86-dbd6-822167b2f84f</t>
  </si>
  <si>
    <t>Gordon &amp; Eden</t>
  </si>
  <si>
    <t>http://www.gordoneden.co.uk/</t>
  </si>
  <si>
    <t>7d80f683-fe04-46e2-75a1-f9f6b495d533</t>
  </si>
  <si>
    <t>Gordon and Betty Moore Foundation</t>
  </si>
  <si>
    <t>https://www.moore.org</t>
  </si>
  <si>
    <t>e276544a-6472-04a8-1c1e-331d7b12c6b6</t>
  </si>
  <si>
    <t>Gordon Biersch Brewery Restaurant</t>
  </si>
  <si>
    <t>http://www.gordonbiersch.com/</t>
  </si>
  <si>
    <t>69a1c12b-ff09-a6cd-88ad-e56cddbbddc0</t>
  </si>
  <si>
    <t>Gordon Biersch Brewing Company</t>
  </si>
  <si>
    <t>http://www.gordonbierschbrewing.com</t>
  </si>
  <si>
    <t>bfdba7a6-4227-8a0b-b07d-47bae5ddcda4</t>
  </si>
  <si>
    <t>Gordon Brothers Group</t>
  </si>
  <si>
    <t>http://gordonbrothers.com</t>
  </si>
  <si>
    <t>6c73d490-33f0-cfe7-99f7-17c3808830a9</t>
  </si>
  <si>
    <t>Gordon Brown</t>
  </si>
  <si>
    <t>http://www.gordon-brown.co.uk</t>
  </si>
  <si>
    <t>d781da37-abc7-b4a1-a342-1c3e78574cc5</t>
  </si>
  <si>
    <t>Gordon Capital Corporation</t>
  </si>
  <si>
    <t>http://www.gordoncapital.com.au</t>
  </si>
  <si>
    <t>1771afeb-d8c3-35e3-d00b-8f18329e6caa</t>
  </si>
  <si>
    <t>Gordon Center for General and Advanced Dentistry</t>
  </si>
  <si>
    <t>http://gordondentalcare.com</t>
  </si>
  <si>
    <t>6a5ba89c-4e64-f213-c7ed-444ff16c1e8a</t>
  </si>
  <si>
    <t>Gordon Chevrolet</t>
  </si>
  <si>
    <t>http://gordonchevy.com/</t>
  </si>
  <si>
    <t>fb033162-82d5-9cd8-100e-6688a54d0bb9</t>
  </si>
  <si>
    <t>Gordon College</t>
  </si>
  <si>
    <t>http://gordoncollege.edu.pk/</t>
  </si>
  <si>
    <t>5e260870-f3f5-e098-f107-d98bd07f29b2</t>
  </si>
  <si>
    <t>Gordon College, Barnesville</t>
  </si>
  <si>
    <t>http://www.gdn.edu/</t>
  </si>
  <si>
    <t>3c65456d-6b3a-1e03-05d3-b3730f952c1c</t>
  </si>
  <si>
    <t>Gordon College, Wenham</t>
  </si>
  <si>
    <t>http://www.gordon.edu/</t>
  </si>
  <si>
    <t>da974eab-4ed4-4864-2d51-ab1dab784527</t>
  </si>
  <si>
    <t>Gordon Cooper Technology Center</t>
  </si>
  <si>
    <t>http://www.gctech.org/</t>
  </si>
  <si>
    <t>8d36e7a1-cedf-8ac9-d28a-6e404bbed418</t>
  </si>
  <si>
    <t>Gordon Document Products</t>
  </si>
  <si>
    <t>http://www.gdp.com</t>
  </si>
  <si>
    <t>f133a382-31bb-cb41-ffb7-7ba54c477b63</t>
  </si>
  <si>
    <t>Gordon Executive Centre</t>
  </si>
  <si>
    <t>http://www.gecentre.com.au/</t>
  </si>
  <si>
    <t>073d4fdd-8730-cbad-2ffe-c3a020f5f92a</t>
  </si>
  <si>
    <t>Gordon Flesch Company</t>
  </si>
  <si>
    <t>http://www.gflesch.com</t>
  </si>
  <si>
    <t>eb1d859b-669e-33f4-882a-7f70dd06592d</t>
  </si>
  <si>
    <t>Gordon Food Service</t>
  </si>
  <si>
    <t>https://www.gfs.com</t>
  </si>
  <si>
    <t>9f5e255d-d731-dcfa-8927-e010aad3aa51</t>
  </si>
  <si>
    <t>Gordon Haskett Research Advisors</t>
  </si>
  <si>
    <t>https://gordonhaskett.com/</t>
  </si>
  <si>
    <t>f6e97a68-020f-d6d3-5217-54d9d56fe70a</t>
  </si>
  <si>
    <t>Gordon Hill</t>
  </si>
  <si>
    <t>http://www.gordonhill.hr</t>
  </si>
  <si>
    <t>7b68b8cd-b583-ebc0-90cc-e4c235aec7b3</t>
  </si>
  <si>
    <t>Gordon Institute of Business Science</t>
  </si>
  <si>
    <t>https://www.gibs.co.za/</t>
  </si>
  <si>
    <t>1d0b2931-f8fc-5e66-3492-3c575feeb19c</t>
  </si>
  <si>
    <t>Gordon Marketing</t>
  </si>
  <si>
    <t>http://www.gordonmarketing.com/</t>
  </si>
  <si>
    <t>460f2855-00c1-51a7-9bea-47e0af93d427</t>
  </si>
  <si>
    <t>Gordon Nelson</t>
  </si>
  <si>
    <t>http://www.gordonnelsoninc.com</t>
  </si>
  <si>
    <t>72aa0a13-a726-6c76-8322-f2392a240d6f</t>
  </si>
  <si>
    <t>Gordon Research Conferences</t>
  </si>
  <si>
    <t>https://www.grc.org/</t>
  </si>
  <si>
    <t>e5f02af8-505c-ce86-1ade-73c700eeb108</t>
  </si>
  <si>
    <t>Gordon River Capital</t>
  </si>
  <si>
    <t>http://gulfshorecap.com/</t>
  </si>
  <si>
    <t>6c780399-301b-7f86-ddbf-e8ec2c38b66c</t>
  </si>
  <si>
    <t>Gordon Rush</t>
  </si>
  <si>
    <t>http://www.gordonrush.com</t>
  </si>
  <si>
    <t>fd14af8e-66a2-053f-1dd8-415f40e284a6</t>
  </si>
  <si>
    <t>Gordon Trucking</t>
  </si>
  <si>
    <t>http://www.gordontrucking.com/</t>
  </si>
  <si>
    <t>c1e411e2-f695-a53f-a172-37843d1b1f65</t>
  </si>
  <si>
    <t>Gordon-Conwell Theological Seminary</t>
  </si>
  <si>
    <t>http://www.gordonconwell.edu/</t>
  </si>
  <si>
    <t>c23b9262-74b6-f82d-cc29-ba0d82240620</t>
  </si>
  <si>
    <t>Gordon, Elias &amp; Seely LLP</t>
  </si>
  <si>
    <t>http://gesinjuryattorneys.com/</t>
  </si>
  <si>
    <t>778a98d0-6bf3-5c00-0e3b-2b36ee2240ff</t>
  </si>
  <si>
    <t>Gordon's Furniture</t>
  </si>
  <si>
    <t>http://gordonsfurniture.co.uk</t>
  </si>
  <si>
    <t>c6b615d7-a355-62b7-c38c-75aa511df3b3</t>
  </si>
  <si>
    <t>Gordyville Media</t>
  </si>
  <si>
    <t>http://gordyvillemedia.com</t>
  </si>
  <si>
    <t>0c5a9dcd-063b-ef1d-e040-edb7b13db0ca</t>
  </si>
  <si>
    <t>Gore Design Completions, Ltd.</t>
  </si>
  <si>
    <t>http://www.gdctechnics.com</t>
  </si>
  <si>
    <t>ad6db331-62e0-4056-a54d-f1bc9a7829ea</t>
  </si>
  <si>
    <t>Gore Design Ltd.</t>
  </si>
  <si>
    <t>6cc76d81-0557-4425-a194-a36af5ca7004</t>
  </si>
  <si>
    <t>Gore Range Holdings, LLC</t>
  </si>
  <si>
    <t>http://www.gorerange.com</t>
  </si>
  <si>
    <t>b7d142c7-553b-3f6a-1724-a765511d7a23</t>
  </si>
  <si>
    <t>GoReact</t>
  </si>
  <si>
    <t>http://goreact.com</t>
  </si>
  <si>
    <t>f37c50ff-c414-6fbb-6a76-94086dd47a0e</t>
  </si>
  <si>
    <t>GoRecess</t>
  </si>
  <si>
    <t>https://www.gorecess.com/</t>
  </si>
  <si>
    <t>bf1aac9a-f851-4c8b-6780-3bda517f0043</t>
  </si>
  <si>
    <t>Goree Institute</t>
  </si>
  <si>
    <t>http://www.goreeinstitut.org</t>
  </si>
  <si>
    <t>925c6f75-b7b6-e001-2c8d-9e5667625c67</t>
  </si>
  <si>
    <t>goRefer.com</t>
  </si>
  <si>
    <t>http://www.gorefer.com</t>
  </si>
  <si>
    <t>1ffb00bc-ed88-b1e9-ea85-a30f5c8d9054</t>
  </si>
  <si>
    <t>Goreha</t>
  </si>
  <si>
    <t>http://www.goreha.hu</t>
  </si>
  <si>
    <t>6bff3dd8-1606-8345-dee2-ab4a3da31fb5</t>
  </si>
  <si>
    <t>Goreligions</t>
  </si>
  <si>
    <t>http://goreligions.com/</t>
  </si>
  <si>
    <t>28706046-665e-50c3-f682-830bc4197ece</t>
  </si>
  <si>
    <t>Goren Capital Group</t>
  </si>
  <si>
    <t>http://www.goren-capital.com</t>
  </si>
  <si>
    <t>7bfb1d1c-d99d-d031-0eca-ff2a1b4460b0</t>
  </si>
  <si>
    <t>Gorenje</t>
  </si>
  <si>
    <t>http://www.gorenje.com</t>
  </si>
  <si>
    <t>c9448c18-2995-7e77-7e8d-241645af7f6f</t>
  </si>
  <si>
    <t>GoReport</t>
  </si>
  <si>
    <t>http://www.goreport.com</t>
  </si>
  <si>
    <t>f651886a-a7e9-3866-4d6f-dc89ac7c1f5f</t>
  </si>
  <si>
    <t>GoResearch</t>
  </si>
  <si>
    <t>http://www.goresearch.co/</t>
  </si>
  <si>
    <t>0fdfb531-ca23-d398-46a4-57a3fd1d79b0</t>
  </si>
  <si>
    <t>GoRest Software</t>
  </si>
  <si>
    <t>http://www.gorest.cl</t>
  </si>
  <si>
    <t>578b0324-87e3-32de-c234-1c503bd56166</t>
  </si>
  <si>
    <t>Gorge Innoventure</t>
  </si>
  <si>
    <t>https://www.gorgeinnoventure.com/</t>
  </si>
  <si>
    <t>89f369bf-f5a8-7001-2275-d61b85d12997</t>
  </si>
  <si>
    <t>Gorgeous Ibiza</t>
  </si>
  <si>
    <t>http://www.gorgeousibiza.net</t>
  </si>
  <si>
    <t>518a65f1-df8c-b056-6a0e-90ee989e8a8a</t>
  </si>
  <si>
    <t>GorgeousForever.com</t>
  </si>
  <si>
    <t>http://www.gorgeousforever.com</t>
  </si>
  <si>
    <t>a208c243-d668-11e0-6062-2271884c2cbf</t>
  </si>
  <si>
    <t>GORGES</t>
  </si>
  <si>
    <t>http://www.gorges.us</t>
  </si>
  <si>
    <t>20a71255-cf80-930d-aea0-70eb5829674f</t>
  </si>
  <si>
    <t>Gorgeye</t>
  </si>
  <si>
    <t>http://www.gorgeye.com/</t>
  </si>
  <si>
    <t>698e76c7-ea79-8c4b-802b-1ac148e47fd6</t>
  </si>
  <si>
    <t>Gorgias</t>
  </si>
  <si>
    <t>https://gorgias.io/</t>
  </si>
  <si>
    <t>4e3b937f-6df8-baa6-2c90-1ad086e34032</t>
  </si>
  <si>
    <t>Gorglar AS</t>
  </si>
  <si>
    <t>http://gorglar.com</t>
  </si>
  <si>
    <t>09f664f7-1b07-db98-466b-f76d55830db9</t>
  </si>
  <si>
    <t>Gorham Savings Bank</t>
  </si>
  <si>
    <t>http://www.gorhamsavingsbank.com</t>
  </si>
  <si>
    <t>c9df8b2d-08b6-0a2c-a0ab-d3c91be50673</t>
  </si>
  <si>
    <t>GORIALOGICS</t>
  </si>
  <si>
    <t>http://www.gorialogics.com</t>
  </si>
  <si>
    <t>20946890-0959-3f16-3cb2-b01f6d206e33</t>
  </si>
  <si>
    <t>GoRigger</t>
  </si>
  <si>
    <t>http://www.gorigger.net</t>
  </si>
  <si>
    <t>cebb1ad1-fbd9-91ae-f178-d7cfb21c4b63</t>
  </si>
  <si>
    <t>GoRightIn</t>
  </si>
  <si>
    <t>http://www.gorightin.com</t>
  </si>
  <si>
    <t>f7db6814-5d3f-3e10-e912-3569de5a2ef5</t>
  </si>
  <si>
    <t>Gorila Shield</t>
  </si>
  <si>
    <t>http://www.gorilashield.com.br/</t>
  </si>
  <si>
    <t>5223e11e-7605-1a5a-bec6-fca8bd1f625f</t>
  </si>
  <si>
    <t>Gorilla</t>
  </si>
  <si>
    <t>http://www.gorillacreativemedia.com</t>
  </si>
  <si>
    <t>b9d82316-b500-e471-2113-3f716caf58db</t>
  </si>
  <si>
    <t>Gorilla AI</t>
  </si>
  <si>
    <t>http://gorilla.ai</t>
  </si>
  <si>
    <t>d19905d4-b7d1-b3a1-ce32-c77e3d2326c0</t>
  </si>
  <si>
    <t>Gorilla Capital</t>
  </si>
  <si>
    <t>http://gorillacapital.com/</t>
  </si>
  <si>
    <t>515ace9f-3e16-a302-d7eb-d260d5f627c6</t>
  </si>
  <si>
    <t>Gorilla Expense</t>
  </si>
  <si>
    <t>http://www.gorillaexpense.com</t>
  </si>
  <si>
    <t>5aea13a2-09ad-4ebd-a468-cf76fcab40ce</t>
  </si>
  <si>
    <t>Gorilla Fitness (Pty) Ltd</t>
  </si>
  <si>
    <t>http://www.gorillastore.co.za</t>
  </si>
  <si>
    <t>d67614ba-4fad-e407-20ec-998ba5528d52</t>
  </si>
  <si>
    <t>Gorilla Gadgets</t>
  </si>
  <si>
    <t>http://www.gorillagadgets.com</t>
  </si>
  <si>
    <t>25423f50-4f6d-ee18-e55e-fa90d6814135</t>
  </si>
  <si>
    <t>Gorilla Gaming</t>
  </si>
  <si>
    <t>http://www.gorillagaming.de</t>
  </si>
  <si>
    <t>636b651a-c1f0-b591-790b-d9b92e6cddab</t>
  </si>
  <si>
    <t>Gorilla Give</t>
  </si>
  <si>
    <t>http://gorillagive.io</t>
  </si>
  <si>
    <t>d4163dfd-dc6c-3bdb-cb03-fca59392cbee</t>
  </si>
  <si>
    <t>Gorilla Glue Direct</t>
  </si>
  <si>
    <t>http://www.gorillagluedirect.com</t>
  </si>
  <si>
    <t>eae20fb3-bf52-b6bd-1d44-f49f24b62549</t>
  </si>
  <si>
    <t>Gorilla Group</t>
  </si>
  <si>
    <t>http://www.gorillagroup.com/</t>
  </si>
  <si>
    <t>bddcdd1b-0466-6893-c0b3-1b273e472b11</t>
  </si>
  <si>
    <t>Gorilla In The Room</t>
  </si>
  <si>
    <t>http://www.gorillaitr.com</t>
  </si>
  <si>
    <t>4d4862c5-3769-456f-ee63-08915cd8765f</t>
  </si>
  <si>
    <t>Gorilla Logic</t>
  </si>
  <si>
    <t>http://www.gorillalogic.com</t>
  </si>
  <si>
    <t>bd06b04f-3c8f-2373-6874-56a153032b3c</t>
  </si>
  <si>
    <t>Gorilla Marketing - SEO Manchester</t>
  </si>
  <si>
    <t>https://gorilla.marketing/</t>
  </si>
  <si>
    <t>d857596a-d0c1-2149-bbcb-0344a1b50020</t>
  </si>
  <si>
    <t>Gorilla Mojo</t>
  </si>
  <si>
    <t>http://gorillamojo.com</t>
  </si>
  <si>
    <t>a373dcf2-f111-b05a-5f67-ba6a82bd5bd4</t>
  </si>
  <si>
    <t>Gorilla Nation Media</t>
  </si>
  <si>
    <t>http://www.gorillanation.com</t>
  </si>
  <si>
    <t>b795e0c4-3db8-6a5b-3151-c9d16d94a29c</t>
  </si>
  <si>
    <t>Gorilla Play</t>
  </si>
  <si>
    <t>http://www.gorillaplay.com</t>
  </si>
  <si>
    <t>fe2170a9-9ba2-be8d-e420-1aa9485a21af</t>
  </si>
  <si>
    <t>Gorilla Player</t>
  </si>
  <si>
    <t>http://gorillaplayer.com</t>
  </si>
  <si>
    <t>d68010d7-3ced-735d-f0c7-896a247fa9df</t>
  </si>
  <si>
    <t>Gorilla SEO</t>
  </si>
  <si>
    <t>http://www.gorillaseo.com.au</t>
  </si>
  <si>
    <t>7b8ac554-ba6e-ac5a-fd3c-566bf50067c3</t>
  </si>
  <si>
    <t>Gorilla Technology Group</t>
  </si>
  <si>
    <t>http://www.gorilla-technology.com/</t>
  </si>
  <si>
    <t>311fbb24-a58a-ff98-9975-96266d95c435</t>
  </si>
  <si>
    <t>Gorilla Theory Labs</t>
  </si>
  <si>
    <t>http://www.gorillatheory.com</t>
  </si>
  <si>
    <t>e8ec0b39-9944-3a07-22d2-7d118a7807d1</t>
  </si>
  <si>
    <t>Gorilla Toolz</t>
  </si>
  <si>
    <t>http://gorillatoolz.com/</t>
  </si>
  <si>
    <t>fb3c5e69-d4c6-fd52-4884-fb96283a09be</t>
  </si>
  <si>
    <t>Gorilla Ventures Oy</t>
  </si>
  <si>
    <t>http://www.gorillaventures.fi</t>
  </si>
  <si>
    <t>888286c2-7593-f75a-9597-25444d06d02e</t>
  </si>
  <si>
    <t>Gorilla vs. Bear</t>
  </si>
  <si>
    <t>http://www.gorillavsbear.net/</t>
  </si>
  <si>
    <t>dd6b668a-e470-111a-bfc3-0c7a11fa57fb</t>
  </si>
  <si>
    <t>Gorilla Web Studio</t>
  </si>
  <si>
    <t>http://www.gorillawebstudio.com</t>
  </si>
  <si>
    <t>7fde393d-6a9b-befe-c0ad-16eccf042204</t>
  </si>
  <si>
    <t>GorillaDiamond</t>
  </si>
  <si>
    <t>http://www.gorilladiamond.com</t>
  </si>
  <si>
    <t>0c83ef8a-6bd9-44a0-5575-8aa16af9d40d</t>
  </si>
  <si>
    <t>GorillaSpace</t>
  </si>
  <si>
    <t>https://gorillaspace.co</t>
  </si>
  <si>
    <t>09915940-d78d-8a0f-ab8b-8398a7ed4297</t>
  </si>
  <si>
    <t>GorillaSpot Media</t>
  </si>
  <si>
    <t>http://www.gorillaspot.com</t>
  </si>
  <si>
    <t>fe596da3-fe0d-93a7-1190-99de96c9e70f</t>
  </si>
  <si>
    <t>GorillaStack</t>
  </si>
  <si>
    <t>http://www.gorillastack.com</t>
  </si>
  <si>
    <t>ac0ee12d-13ce-00f7-5965-64226c075da4</t>
  </si>
  <si>
    <t>Gorilly</t>
  </si>
  <si>
    <t>http://gorilly.com/</t>
  </si>
  <si>
    <t>55d485a1-80d6-da98-b6f8-3eb5be90d9d3</t>
  </si>
  <si>
    <t>Goringe Accountants</t>
  </si>
  <si>
    <t>http://goringeaccountants.co.uk/</t>
  </si>
  <si>
    <t>16e03497-6c49-f08f-5a65-85c3b10b27ad</t>
  </si>
  <si>
    <t>GORISKCO</t>
  </si>
  <si>
    <t>http://www.watchingstock.com</t>
  </si>
  <si>
    <t>1a92dc47-5568-f6cf-9cb8-5ed0de612196</t>
  </si>
  <si>
    <t>Gorizont Telecom</t>
  </si>
  <si>
    <t>http://gor-tel.com/en</t>
  </si>
  <si>
    <t>3be32247-5023-2aa8-4475-75673dfff365</t>
  </si>
  <si>
    <t>Gorkana</t>
  </si>
  <si>
    <t>http://www.gorkana.com</t>
  </si>
  <si>
    <t>275f3866-3bbd-2f08-1dc0-c1e066d45083</t>
  </si>
  <si>
    <t>Gorman &amp; Jones, PLC</t>
  </si>
  <si>
    <t>http://www.gormanandjoneslaw.com</t>
  </si>
  <si>
    <t>524e5e4d-5edd-d5bf-c8ba-5aeb5b760675</t>
  </si>
  <si>
    <t>Gorman Cardiovascular Research Group</t>
  </si>
  <si>
    <t>http://www.gormanresearch.com</t>
  </si>
  <si>
    <t>3bf3b784-1ede-de5d-3514-79fd9fd67db4</t>
  </si>
  <si>
    <t>Gormaya</t>
  </si>
  <si>
    <t>http://gormaya.com</t>
  </si>
  <si>
    <t>fd0ebb96-a8dc-51c8-961d-5c8fa6cd1597</t>
  </si>
  <si>
    <t>Gormei</t>
  </si>
  <si>
    <t>https://www.gormei.com/en</t>
  </si>
  <si>
    <t>85b8552c-063c-d4d6-7916-1e0afe7efa8e</t>
  </si>
  <si>
    <t>GorMonjee Inc.</t>
  </si>
  <si>
    <t>http://www.gormonjee.com</t>
  </si>
  <si>
    <t>fc0ed4fe-bebf-d057-29eb-e70a7b84e748</t>
  </si>
  <si>
    <t>Gornitzky &amp; Co</t>
  </si>
  <si>
    <t>http://www.gornitzky.com</t>
  </si>
  <si>
    <t>8f9efebb-284a-1b2f-eca1-252c0be301ea</t>
  </si>
  <si>
    <t>gorog.net</t>
  </si>
  <si>
    <t>http://gorog.net</t>
  </si>
  <si>
    <t>506a800a-dc7c-d6a0-b9da-f4ad8eec6fa4</t>
  </si>
  <si>
    <t>Goroid</t>
  </si>
  <si>
    <t>http://goroid.net</t>
  </si>
  <si>
    <t>d46b5ad1-4131-d1b7-9890-f50ac6896fdb</t>
  </si>
  <si>
    <t>GOROO</t>
  </si>
  <si>
    <t>http://me-lo.jp/</t>
  </si>
  <si>
    <t>1d43a222-cba9-1b8a-2dff-d9873894ffa5</t>
  </si>
  <si>
    <t>Goroo.mx</t>
  </si>
  <si>
    <t>http://goroo.mx</t>
  </si>
  <si>
    <t>1b4b269d-b716-2ce4-848a-28feefe4a295</t>
  </si>
  <si>
    <t>Goropo</t>
  </si>
  <si>
    <t>http://www.goropo.com/</t>
  </si>
  <si>
    <t>079fc355-57a6-e7d6-dad7-2b171691826a</t>
  </si>
  <si>
    <t>GoRout</t>
  </si>
  <si>
    <t>https://www.gorout.com/</t>
  </si>
  <si>
    <t>a1e2a269-ee14-8793-e53f-f768404b95f0</t>
  </si>
  <si>
    <t>Gorp.Com</t>
  </si>
  <si>
    <t>http://www.gorp.com</t>
  </si>
  <si>
    <t>735dad28-33d0-52b3-8a08-feac66c47e80</t>
  </si>
  <si>
    <t>Gorrie</t>
  </si>
  <si>
    <t>http://www.gorrie.com</t>
  </si>
  <si>
    <t>f3c19301-9047-3f88-5e3b-6d2e8a15ba54</t>
  </si>
  <si>
    <t>Gorry Gourmet Indonesia</t>
  </si>
  <si>
    <t>http://www.gorrygourmet.com</t>
  </si>
  <si>
    <t>0eddca4e-c8ef-de89-239a-77f9cb5c3e09</t>
  </si>
  <si>
    <t>Gorsh</t>
  </si>
  <si>
    <t>http://gorsh.net/</t>
  </si>
  <si>
    <t>5fde3f77-29f2-f107-e40f-140b1ae9aef6</t>
  </si>
  <si>
    <t>GORSKYS COMedy</t>
  </si>
  <si>
    <t>http://www.gorskys.com/</t>
  </si>
  <si>
    <t>d6d6ae6c-8554-e14f-1362-dd8882486b85</t>
  </si>
  <si>
    <t>Gorton &amp; Partners</t>
  </si>
  <si>
    <t>http://gortonpartners.com</t>
  </si>
  <si>
    <t>a649ce6b-2f5b-7b94-d897-60201635e70b</t>
  </si>
  <si>
    <t>Gorton Romeo</t>
  </si>
  <si>
    <t>http://gortonromeo.com</t>
  </si>
  <si>
    <t>50083a56-3a60-c9fa-cb57-1e4038bc840a</t>
  </si>
  <si>
    <t>GoS Networks</t>
  </si>
  <si>
    <t>http://www.gosnetworks.com</t>
  </si>
  <si>
    <t>8819caf8-4dee-52a2-79d8-252cbec3a5bb</t>
  </si>
  <si>
    <t>GoSaily</t>
  </si>
  <si>
    <t>http://www.gosaily.com</t>
  </si>
  <si>
    <t>3d20dd8b-66b5-e1c2-1f57-f2b1910a3f55</t>
  </si>
  <si>
    <t>Gosana Company limited</t>
  </si>
  <si>
    <t>http://www.gosana.org/</t>
  </si>
  <si>
    <t>5bce4152-1c62-29f7-6ffc-e0f30771ec6a</t>
  </si>
  <si>
    <t>GoSave</t>
  </si>
  <si>
    <t>http://gosave.com/</t>
  </si>
  <si>
    <t>82ebbebd-66e8-2d63-6443-afaa53e49c25</t>
  </si>
  <si>
    <t>goSawa</t>
  </si>
  <si>
    <t>http://www.gosawa.com</t>
  </si>
  <si>
    <t>861ad526-f5aa-dba9-436a-a14ef19fecd1</t>
  </si>
  <si>
    <t>GoSay</t>
  </si>
  <si>
    <t>http://gosay.co</t>
  </si>
  <si>
    <t>04ca90eb-11c4-2e2e-1190-e0ab2cb1d218</t>
  </si>
  <si>
    <t>Gosby Auctions</t>
  </si>
  <si>
    <t>http://gosby.ca</t>
  </si>
  <si>
    <t>78b9a8fe-52de-f599-349c-d25b63621a4c</t>
  </si>
  <si>
    <t>GoScale</t>
  </si>
  <si>
    <t>http://goscale.com</t>
  </si>
  <si>
    <t>32945a26-dd8b-8d7e-d4be-868b61ab609c</t>
  </si>
  <si>
    <t>GoSchool</t>
  </si>
  <si>
    <t>https://www.goschool.com.ar</t>
  </si>
  <si>
    <t>cc3fe06c-a020-00b0-97c2-df2164ace5a8</t>
  </si>
  <si>
    <t>Gosco Valves</t>
  </si>
  <si>
    <t>http://www.goscovalves.com/</t>
  </si>
  <si>
    <t>9ca9107a-2f91-9ea0-877e-a77bbeccbbae</t>
  </si>
  <si>
    <t>Goscom</t>
  </si>
  <si>
    <t>http://goscom.vn/</t>
  </si>
  <si>
    <t>5cb8191e-cdf8-edae-64ca-f69b0a3d007b</t>
  </si>
  <si>
    <t>Goscomb Technologies</t>
  </si>
  <si>
    <t>http://www.goscomb.net</t>
  </si>
  <si>
    <t>3de36727-a5c7-e18f-81cd-d0b11b71fc5f</t>
  </si>
  <si>
    <t>Gosearchfor.me</t>
  </si>
  <si>
    <t>http://www.gosearchfor.me/</t>
  </si>
  <si>
    <t>df6fc9fc-3244-b22a-0001-3d61414eec92</t>
  </si>
  <si>
    <t>GoSeeDo</t>
  </si>
  <si>
    <t>http://www.goseedo.org</t>
  </si>
  <si>
    <t>b102e639-74e2-6e67-d378-d07b84c2be86</t>
  </si>
  <si>
    <t>GoSell Mobile</t>
  </si>
  <si>
    <t>https://www.gosellmobile.com/</t>
  </si>
  <si>
    <t>c9c0e27c-fa10-8c10-972e-0c487ed1308f</t>
  </si>
  <si>
    <t>GoSend</t>
  </si>
  <si>
    <t>http://gosend.com</t>
  </si>
  <si>
    <t>83f5700d-b51a-241c-29bd-ccf1b269fa2d</t>
  </si>
  <si>
    <t>GoSense</t>
  </si>
  <si>
    <t>http://www.gosense.com</t>
  </si>
  <si>
    <t>59e12baf-f012-a847-55bb-a0ee784df682</t>
  </si>
  <si>
    <t>GoSepp</t>
  </si>
  <si>
    <t>https://www.gosepp.com</t>
  </si>
  <si>
    <t>2107ac4f-2037-5c2f-d339-ef23b0b97c3b</t>
  </si>
  <si>
    <t>GoServicePro</t>
  </si>
  <si>
    <t>http://www.goservicepro.com</t>
  </si>
  <si>
    <t>2bd04404-ebcd-7ef8-1b7e-d9f2c82f9060</t>
  </si>
  <si>
    <t>GoServices</t>
  </si>
  <si>
    <t>http://www.goservices.com</t>
  </si>
  <si>
    <t>4b2397a2-cc95-ff29-10ba-6f06a8d5c929</t>
  </si>
  <si>
    <t>Gosfun</t>
  </si>
  <si>
    <t>http://www.gosfun.com/</t>
  </si>
  <si>
    <t>aea3cdd5-c096-4227-edd4-949f493d2b16</t>
  </si>
  <si>
    <t>Gosh London</t>
  </si>
  <si>
    <t>http://www.goshlondon.com/</t>
  </si>
  <si>
    <t>7e1b8860-cd27-8291-461b-15d1ecf6de67</t>
  </si>
  <si>
    <t>Gosh Marketing</t>
  </si>
  <si>
    <t>http://goshmarketing.com/id6.html</t>
  </si>
  <si>
    <t>aa6323f7-8353-e6be-6167-28c11825057f</t>
  </si>
  <si>
    <t>GoShadow</t>
  </si>
  <si>
    <t>http://goshadow.org</t>
  </si>
  <si>
    <t>00585dc5-0955-ed79-4cab-39741e7b5b69</t>
  </si>
  <si>
    <t>GoShare Inc.</t>
  </si>
  <si>
    <t>https://www.goshare.co</t>
  </si>
  <si>
    <t>7016ace4-a6d5-837f-52e4-6a710fc22632</t>
  </si>
  <si>
    <t>goshared</t>
  </si>
  <si>
    <t>http://www.goshared.com</t>
  </si>
  <si>
    <t>3b031467-fe65-22b8-3b19-726a4a2356a0</t>
  </si>
  <si>
    <t>Goshawk Communications Ltd</t>
  </si>
  <si>
    <t>http://goshawk-communications.com/</t>
  </si>
  <si>
    <t>cea2e1b4-e3bb-9eb9-0733-55e514c8f800</t>
  </si>
  <si>
    <t>Goshen Bookkeeping &amp; Consulting</t>
  </si>
  <si>
    <t>http://www.goshenbookkeepingcc.com</t>
  </si>
  <si>
    <t>0f61c424-5b15-daaa-5b50-3edd97f8d4ba</t>
  </si>
  <si>
    <t>Goshen Coach</t>
  </si>
  <si>
    <t>http://www.goshencoach.com/</t>
  </si>
  <si>
    <t>c2a40d61-c6c0-c1a4-bbb2-5ca86556893d</t>
  </si>
  <si>
    <t>Goshen College</t>
  </si>
  <si>
    <t>http://www.goshen.edu/</t>
  </si>
  <si>
    <t>9da628bc-82b9-c95d-2db8-6a76d1d29e44</t>
  </si>
  <si>
    <t>Goshen Institute</t>
  </si>
  <si>
    <t>http://ww.gosheninstitute.com</t>
  </si>
  <si>
    <t>28d7f51f-bdab-8438-7354-7198fa89a96f</t>
  </si>
  <si>
    <t>GoSherpy</t>
  </si>
  <si>
    <t>http://gosherpy.com</t>
  </si>
  <si>
    <t>8af0e615-8cce-1a45-7b90-d3ab5b803be1</t>
  </si>
  <si>
    <t>Goshi</t>
  </si>
  <si>
    <t>http://www.goshi.me</t>
  </si>
  <si>
    <t>af5710f7-c666-7054-4148-a5058eeef388</t>
  </si>
  <si>
    <t>Goshido</t>
  </si>
  <si>
    <t>http://www.goshido.com</t>
  </si>
  <si>
    <t>73291487-92c6-bb6c-9a8e-12eb845b793c</t>
  </si>
  <si>
    <t>Goshop App</t>
  </si>
  <si>
    <t>http://www.goshopapp.com</t>
  </si>
  <si>
    <t>35ab5212-3de9-ee86-18e4-ed9a104c26ed</t>
  </si>
  <si>
    <t>GoSignMeUp</t>
  </si>
  <si>
    <t>http://www.gosignmeup.com</t>
  </si>
  <si>
    <t>2caa80db-06fe-0f23-4332-d171ba56cf9b</t>
  </si>
  <si>
    <t>GoSimple</t>
  </si>
  <si>
    <t>http://gosimple.me</t>
  </si>
  <si>
    <t>8cd5d6d3-f6ec-d53c-fa4c-7ffd06d1840c</t>
  </si>
  <si>
    <t>GOsimply</t>
  </si>
  <si>
    <t>http://www.gosimply.com</t>
  </si>
  <si>
    <t>d5f2ba50-38c7-f4c7-493f-1b0ea28bc2a1</t>
  </si>
  <si>
    <t>GoSite</t>
  </si>
  <si>
    <t>http://www.gosite.com</t>
  </si>
  <si>
    <t>e2b97240-9bdc-0b33-e7a1-09a5d8341ea5</t>
  </si>
  <si>
    <t>GoSkills</t>
  </si>
  <si>
    <t>http://www.goskills.com</t>
  </si>
  <si>
    <t>c66bae0a-8e0b-65b4-638a-c3ffb9af27a1</t>
  </si>
  <si>
    <t>GoSkip</t>
  </si>
  <si>
    <t>http://goskip.com</t>
  </si>
  <si>
    <t>d7dbdc86-a7a8-fb97-b212-32fa9d29f483</t>
  </si>
  <si>
    <t>Goskoop</t>
  </si>
  <si>
    <t>http://www.goskoop.com</t>
  </si>
  <si>
    <t>6faab574-d7b7-7489-5240-8b5a7157bad2</t>
  </si>
  <si>
    <t>GoSmart Mobile</t>
  </si>
  <si>
    <t>https://www.gosmartmobile.com</t>
  </si>
  <si>
    <t>3f1ce3e9-0a51-d1c1-dd5b-730d4f98b65a</t>
  </si>
  <si>
    <t>goSnipe</t>
  </si>
  <si>
    <t>http://www.gosnipe.com</t>
  </si>
  <si>
    <t>2dad4a66-a8f7-c967-f18e-071649cd7bd9</t>
  </si>
  <si>
    <t>GoSnow</t>
  </si>
  <si>
    <t>http://www.gosnow.in</t>
  </si>
  <si>
    <t>44ad6110-318f-8fc4-9d22-8a313651ddeb</t>
  </si>
  <si>
    <t>GOSO</t>
  </si>
  <si>
    <t>http://www.goso.com</t>
  </si>
  <si>
    <t>e943c6d4-3789-5ac9-4f25-a52bcff9ebbd</t>
  </si>
  <si>
    <t>GoSoapBox</t>
  </si>
  <si>
    <t>http://gosoapbox.com</t>
  </si>
  <si>
    <t>b7c141c5-7a22-9c67-8b11-4edf425baae1</t>
  </si>
  <si>
    <t>gosocial</t>
  </si>
  <si>
    <t>http://www.getgosocial.com</t>
  </si>
  <si>
    <t>b9bbb8ba-dd56-e0c6-9171-b911f0cd5a2a</t>
  </si>
  <si>
    <t>GoSocial</t>
  </si>
  <si>
    <t>http://www.gosocial.co</t>
  </si>
  <si>
    <t>6aee61ec-909d-1b95-a493-509bea39d79c</t>
  </si>
  <si>
    <t>GoSol.org</t>
  </si>
  <si>
    <t>http://www.gosol.org</t>
  </si>
  <si>
    <t>3bd80953-f164-6fb2-00bd-f002701e3968</t>
  </si>
  <si>
    <t>GoSolar Africa</t>
  </si>
  <si>
    <t>http://gosolarafrica.org/</t>
  </si>
  <si>
    <t>e7a5ce50-0697-bab3-e5fa-fae4e569b152</t>
  </si>
  <si>
    <t>GoSolo Technologies</t>
  </si>
  <si>
    <t>http://www.gosolo.com</t>
  </si>
  <si>
    <t>f2baad95-7380-664f-9d51-59295d504839</t>
  </si>
  <si>
    <t>goSOULfirst.com</t>
  </si>
  <si>
    <t>http://www.gosoulfirst.com</t>
  </si>
  <si>
    <t>e88ad89d-04f4-a229-6d39-1735048af9c3</t>
  </si>
  <si>
    <t>Gospel Technology</t>
  </si>
  <si>
    <t>http://gospel.tech/</t>
  </si>
  <si>
    <t>02c815d7-a93f-1b81-9386-5faa051de2d6</t>
  </si>
  <si>
    <t>Gospelhub</t>
  </si>
  <si>
    <t>http://www.gospelhub.com</t>
  </si>
  <si>
    <t>064efee0-16a2-f921-960e-73d1d936e9fc</t>
  </si>
  <si>
    <t>Gospell</t>
  </si>
  <si>
    <t>http://www.gospell.org</t>
  </si>
  <si>
    <t>c7ecd0dc-8a2e-032a-8c50-d61237eac263</t>
  </si>
  <si>
    <t>Gospell Digital Technology</t>
  </si>
  <si>
    <t>http://www.gospell.com/</t>
  </si>
  <si>
    <t>c30e6d61-e6e8-8389-ee68-5b22d18d8f69</t>
  </si>
  <si>
    <t>Gospelr</t>
  </si>
  <si>
    <t>http://www.gospelr.com</t>
  </si>
  <si>
    <t>cc85e79f-8991-0594-94b8-4d5ff6794d60</t>
  </si>
  <si>
    <t>Gospik</t>
  </si>
  <si>
    <t>https://www.gospik.com</t>
  </si>
  <si>
    <t>82f992dd-eda0-703d-b62b-16edf15a4913</t>
  </si>
  <si>
    <t>GoSpoken.com</t>
  </si>
  <si>
    <t>http://beta.gospoken.com</t>
  </si>
  <si>
    <t>1bb95974-3dc2-91e5-9a5b-4cc71e927116</t>
  </si>
  <si>
    <t>Gosportify.com</t>
  </si>
  <si>
    <t>https://www.gosportify.com</t>
  </si>
  <si>
    <t>7f47e550-956b-6e5e-4263-e66914d1c61b</t>
  </si>
  <si>
    <t>GoSporty</t>
  </si>
  <si>
    <t>http://gosporty.com</t>
  </si>
  <si>
    <t>be6be32e-ceca-7f4e-0863-fac1a33ef3d7</t>
  </si>
  <si>
    <t>GoSpotCheck</t>
  </si>
  <si>
    <t>http://www.gospotcheck.com</t>
  </si>
  <si>
    <t>8594be7f-e354-a6af-234b-9a030f36a846</t>
  </si>
  <si>
    <t>GoSquared</t>
  </si>
  <si>
    <t>https://www.gosquared.com</t>
  </si>
  <si>
    <t>db722dce-e81e-83c0-9508-5a90e458694d</t>
  </si>
  <si>
    <t>GoSqueesh</t>
  </si>
  <si>
    <t>http://www.gosqueesh.com</t>
  </si>
  <si>
    <t>f54ce359-2ca4-4c05-2d0d-f9eb719b35ba</t>
  </si>
  <si>
    <t>Goss International</t>
  </si>
  <si>
    <t>http://www.gossinternational.com/</t>
  </si>
  <si>
    <t>57ec7c44-8118-73a3-67ea-4df84a775fda</t>
  </si>
  <si>
    <t>Goss132</t>
  </si>
  <si>
    <t>http://www.goss132.com</t>
  </si>
  <si>
    <t>4ed493ea-6393-1690-5fd2-ab31281e8a9a</t>
  </si>
  <si>
    <t>Gossamer Threads</t>
  </si>
  <si>
    <t>http://www.gossamer-threads.com</t>
  </si>
  <si>
    <t>520d5a01-e96c-3be6-51a0-59f60ddd3569</t>
  </si>
  <si>
    <t>Gossan Resources</t>
  </si>
  <si>
    <t>http://gossan.ca/</t>
  </si>
  <si>
    <t>7f5d5f7e-9cef-467b-ea6c-f01db84bbdaa</t>
  </si>
  <si>
    <t>GOSSAPP</t>
  </si>
  <si>
    <t>http://gossapp.me/</t>
  </si>
  <si>
    <t>fcc540d8-cdf1-76ab-27cd-c21c3d44fcd0</t>
  </si>
  <si>
    <t>Gosselin Insurance</t>
  </si>
  <si>
    <t>http://www.gosselin-insurance.com</t>
  </si>
  <si>
    <t>ee12137d-af89-cb60-5d7b-7a1cf45da6e4</t>
  </si>
  <si>
    <t>GossHip</t>
  </si>
  <si>
    <t>http://www.gosship.in</t>
  </si>
  <si>
    <t>1d470f13-8215-b110-b4d2-0d837e0b0904</t>
  </si>
  <si>
    <t>Gossimer</t>
  </si>
  <si>
    <t>http://www.gossimer.com</t>
  </si>
  <si>
    <t>370d68fb-a90a-28de-1524-810f4cf6c5d2</t>
  </si>
  <si>
    <t>Gossip</t>
  </si>
  <si>
    <t>http://www.gossip.io</t>
  </si>
  <si>
    <t>6e9def0d-c96a-8c9a-4838-6bcfebfe863e</t>
  </si>
  <si>
    <t>http://gossipapp.im/en</t>
  </si>
  <si>
    <t>640d148c-dcf1-7f94-d104-44d1400022b8</t>
  </si>
  <si>
    <t>Gossip Cop</t>
  </si>
  <si>
    <t>http://www.gossipcop.com/</t>
  </si>
  <si>
    <t>49b8b788-b3ab-0243-1e03-3aceffe8b4a9</t>
  </si>
  <si>
    <t>Gossip Craze</t>
  </si>
  <si>
    <t>http://www.gossipcraze.com</t>
  </si>
  <si>
    <t>0a144cab-837a-a04b-6c68-0fb0d6c3636d</t>
  </si>
  <si>
    <t>Gossip Digital</t>
  </si>
  <si>
    <t>http://www.gossipdigitalmedia.com.au</t>
  </si>
  <si>
    <t>d392bb4a-b92b-0bcf-aa11-156e7ee17a85</t>
  </si>
  <si>
    <t>Gossip Girls</t>
  </si>
  <si>
    <t>http://www.gossipgirls.com</t>
  </si>
  <si>
    <t>13c4c202-ab05-e6d6-038e-759ca7b60cb8</t>
  </si>
  <si>
    <t>Gossip Lanka</t>
  </si>
  <si>
    <t>http://www.english.gossiplankanews.com/</t>
  </si>
  <si>
    <t>19e2a4a2-ef87-08d4-79e9-2a21938c9b1b</t>
  </si>
  <si>
    <t>Gossip Media</t>
  </si>
  <si>
    <t>http://www.gossipmedia.co/</t>
  </si>
  <si>
    <t>7f6e84b3-7ae1-1a0c-8833-f72cb44d44ec</t>
  </si>
  <si>
    <t>Gossip Wall</t>
  </si>
  <si>
    <t>http://www.gossipwallapp.com</t>
  </si>
  <si>
    <t>ec43af0b-e01e-04ab-af71-217b6cc0f881</t>
  </si>
  <si>
    <t>Gossip.Us</t>
  </si>
  <si>
    <t>http://gossip.us</t>
  </si>
  <si>
    <t>2c43611c-eaf3-7191-ca5b-687deb6282c5</t>
  </si>
  <si>
    <t>Gossipz</t>
  </si>
  <si>
    <t>http://gotgossipz.com</t>
  </si>
  <si>
    <t>72978e53-08db-2f2b-e8b8-c35fca442ec9</t>
  </si>
  <si>
    <t>Gostai</t>
  </si>
  <si>
    <t>http://www.gostai.com/</t>
  </si>
  <si>
    <t>b17a1fc1-cf8e-02ef-f33b-b8a01ac668b3</t>
  </si>
  <si>
    <t>GOstamina</t>
  </si>
  <si>
    <t>http://gostamina.com</t>
  </si>
  <si>
    <t>51f79bce-734e-0069-69ca-ff4959e35871</t>
  </si>
  <si>
    <t>goStandby</t>
  </si>
  <si>
    <t>http://www.gostandby.com.au/</t>
  </si>
  <si>
    <t>9bf085d7-c586-f2d7-b251-53977120d058</t>
  </si>
  <si>
    <t>Gostas Truckar</t>
  </si>
  <si>
    <t>http://www.gostas.se</t>
  </si>
  <si>
    <t>6307ce80-ad9a-11ff-a41b-5093c6f81efd</t>
  </si>
  <si>
    <t>GoStayPlay.com</t>
  </si>
  <si>
    <t>http://www.gostayplay.com</t>
  </si>
  <si>
    <t>ba676809-8202-8bdf-e499-5ec5e3705418</t>
  </si>
  <si>
    <t>Gostica</t>
  </si>
  <si>
    <t>http://gostica.com/</t>
  </si>
  <si>
    <t>53b9176d-f6a6-12b4-cab4-7fdd974f51f3</t>
  </si>
  <si>
    <t>GoStickMan</t>
  </si>
  <si>
    <t>http://www.gostickman.com</t>
  </si>
  <si>
    <t>e6dfe587-00c8-8512-68bd-7f5b6b5e0b25</t>
  </si>
  <si>
    <t>Gostio.com</t>
  </si>
  <si>
    <t>http://www.gostio.com</t>
  </si>
  <si>
    <t>e197f2fd-7507-e9d4-6ee7-f3e1e5ade52d</t>
  </si>
  <si>
    <t>GoStyly</t>
  </si>
  <si>
    <t>http://www.gostyly.com</t>
  </si>
  <si>
    <t>7b2371dd-487d-2541-bd8c-35f99bd79d4c</t>
  </si>
  <si>
    <t>GosuGamers</t>
  </si>
  <si>
    <t>http://www.gosugamers.net/</t>
  </si>
  <si>
    <t>5c39df2e-694d-c510-23e4-3a6c76027fdb</t>
  </si>
  <si>
    <t>GoSun</t>
  </si>
  <si>
    <t>http://www.gosunstove.com/</t>
  </si>
  <si>
    <t>7a770f4f-c32e-01e1-bbdb-113bbafb67cf</t>
  </si>
  <si>
    <t>GoSurf Accessories</t>
  </si>
  <si>
    <t>http://gosurfaccessories.com/</t>
  </si>
  <si>
    <t>2d3bd106-553a-6d7e-6b79-4dc2a3041fcc</t>
  </si>
  <si>
    <t>GoSwiff</t>
  </si>
  <si>
    <t>http://www.goswiff.com</t>
  </si>
  <si>
    <t>5522f21b-0dac-e608-e044-58eae3de7205</t>
  </si>
  <si>
    <t>GoSwift</t>
  </si>
  <si>
    <t>http://www.goswift.eu</t>
  </si>
  <si>
    <t>79dd0197-27aa-9f08-adcb-2d9c75466ac3</t>
  </si>
  <si>
    <t>Goswissdesign</t>
  </si>
  <si>
    <t>http://www.goswissdesign.ch</t>
  </si>
  <si>
    <t>1a9218f3-6504-a4e8-ba62-9e7132f211a0</t>
  </si>
  <si>
    <t>Got</t>
  </si>
  <si>
    <t>http://www.gotcorp.com/</t>
  </si>
  <si>
    <t>7c00fd63-89b0-3101-af80-46f46ec2f993</t>
  </si>
  <si>
    <t>Got a team</t>
  </si>
  <si>
    <t>http://gotateam.com</t>
  </si>
  <si>
    <t>b60f88b7-f497-1c0f-da26-5f964a5c5d12</t>
  </si>
  <si>
    <t>Got Anyalo</t>
  </si>
  <si>
    <t>https://gotanyalo.com</t>
  </si>
  <si>
    <t>39548654-ecf7-f6d4-4709-c06231202895</t>
  </si>
  <si>
    <t>Got Apps?</t>
  </si>
  <si>
    <t>http://got-apps.com</t>
  </si>
  <si>
    <t>1946e675-dff3-3119-91df-2f2ee99b4468</t>
  </si>
  <si>
    <t>Got Crawled</t>
  </si>
  <si>
    <t>http://www.gotcrawled.com</t>
  </si>
  <si>
    <t>1ad09115-bf7e-57cb-b9af-807cdfc6c58b</t>
  </si>
  <si>
    <t>Got It</t>
  </si>
  <si>
    <t>http://www.gotitapp.co/</t>
  </si>
  <si>
    <t>cd2afb5e-efce-dd1a-6907-e5da7c97b99a</t>
  </si>
  <si>
    <t>Got Memories</t>
  </si>
  <si>
    <t>http://www.gotmemories.com</t>
  </si>
  <si>
    <t>7d55047e-f714-0827-fe12-4ac7143f330b</t>
  </si>
  <si>
    <t>Got News</t>
  </si>
  <si>
    <t>http://gotnews.com/</t>
  </si>
  <si>
    <t>836fb7d4-e492-6944-8458-47dedaccb873</t>
  </si>
  <si>
    <t>Got Produce? Franchising Inc</t>
  </si>
  <si>
    <t>http://www.gotproduce.us/</t>
  </si>
  <si>
    <t>d997fe3d-9490-78da-efab-3cbeb3e9686b</t>
  </si>
  <si>
    <t>Got Site Monitor</t>
  </si>
  <si>
    <t>http://www.gotsitemonitor.com</t>
  </si>
  <si>
    <t>3b0b5008-2020-5260-aab1-b807beae3fd3</t>
  </si>
  <si>
    <t>Got Sync Music</t>
  </si>
  <si>
    <t>http://www.gotsyncmusic.com</t>
  </si>
  <si>
    <t>d48b8457-153f-c641-99e4-dc06707a7a45</t>
  </si>
  <si>
    <t>Got Wraps 4 You</t>
  </si>
  <si>
    <t>http://gotwraps4u.com</t>
  </si>
  <si>
    <t>1e9fec58-9e6f-f7d4-5923-facf6dd44646</t>
  </si>
  <si>
    <t>Got You In</t>
  </si>
  <si>
    <t>http://www.gotyouin.com</t>
  </si>
  <si>
    <t>122ba127-a8c0-153d-fff3-43a1fb1e863e</t>
  </si>
  <si>
    <t>Got Your 6</t>
  </si>
  <si>
    <t>https://gotyour6.org/</t>
  </si>
  <si>
    <t>c0bc428a-b6ec-9ab2-a153-ed4817dd46a7</t>
  </si>
  <si>
    <t>Got2get</t>
  </si>
  <si>
    <t>http://www.got2get.se/</t>
  </si>
  <si>
    <t>f7dc6d7e-07ff-dbee-7b7f-621c930dfd20</t>
  </si>
  <si>
    <t>Got2Web Internet Services</t>
  </si>
  <si>
    <t>http://www.got2web.com</t>
  </si>
  <si>
    <t>26b6d401-76b6-c804-4699-82b697d8dfc7</t>
  </si>
  <si>
    <t>GoTable</t>
  </si>
  <si>
    <t>http://gotable.ru/</t>
  </si>
  <si>
    <t>bf9ad41f-fbc0-e054-8bb1-a02c0857f3d4</t>
  </si>
  <si>
    <t>GotaCopy</t>
  </si>
  <si>
    <t>http://gotacopy.com</t>
  </si>
  <si>
    <t>6e056c60-f624-4bb0-01e3-c53c2d619fb5</t>
  </si>
  <si>
    <t>GOtags</t>
  </si>
  <si>
    <t>http://www.gotags.co.uk</t>
  </si>
  <si>
    <t>14db56a8-f4aa-85d0-19fb-b8ed2a6c381e</t>
  </si>
  <si>
    <t>goTaja.com</t>
  </si>
  <si>
    <t>http://www.gotaja.com</t>
  </si>
  <si>
    <t>4b8b9c04-1614-8fc4-33ce-9e3e422678ca</t>
  </si>
  <si>
    <t>GoTalent</t>
  </si>
  <si>
    <t>http://www.gotalent.com.br</t>
  </si>
  <si>
    <t>c76bf5e6-9408-835a-ad4f-00f91bedda35</t>
  </si>
  <si>
    <t>gotalk Ltd</t>
  </si>
  <si>
    <t>https://www.gotalk.com.au/</t>
  </si>
  <si>
    <t>f4c15530-5a9d-56c8-17f5-81c91f95e617</t>
  </si>
  <si>
    <t>Gotapparel.com</t>
  </si>
  <si>
    <t>http://www.gotapparel.com</t>
  </si>
  <si>
    <t>2116f852-e890-f7cc-715c-afcbf286ef7c</t>
  </si>
  <si>
    <t>Gotaprice</t>
  </si>
  <si>
    <t>http://www.gotaprice.com</t>
  </si>
  <si>
    <t>b64f1fbc-aa0f-dd4b-f358-178a2e4a7a34</t>
  </si>
  <si>
    <t>gotarget.co.in</t>
  </si>
  <si>
    <t>http://www.gotarget.co.in/</t>
  </si>
  <si>
    <t>d0ae25ca-d00e-dc9e-2076-e636f02b3df7</t>
  </si>
  <si>
    <t>GotBot</t>
  </si>
  <si>
    <t>http://www.gotbot.co.za/</t>
  </si>
  <si>
    <t>f0c6bcbc-c134-65cb-b9b3-3d1ecc59d556</t>
  </si>
  <si>
    <t>Gotch SEO</t>
  </si>
  <si>
    <t>https://www.gotchseo.com/</t>
  </si>
  <si>
    <t>912c16f5-5828-b39e-b442-14df4417fbd4</t>
  </si>
  <si>
    <t>Gotcha Media Group</t>
  </si>
  <si>
    <t>http://www.gotchamediagroup.com</t>
  </si>
  <si>
    <t>019ced52-0218-4240-035a-e3f405f0f7f8</t>
  </si>
  <si>
    <t>Gotcha Ninjas</t>
  </si>
  <si>
    <t>http://gotchaninjas.com</t>
  </si>
  <si>
    <t>924d78d5-d075-fdbe-8869-26f8ff4085a6</t>
  </si>
  <si>
    <t>Gotcha! Mobile Solutions</t>
  </si>
  <si>
    <t>https://gotchamobi.com/</t>
  </si>
  <si>
    <t>07bbcd94-d2b8-a661-8b2c-ac1999df7442</t>
  </si>
  <si>
    <t>GotCheers</t>
  </si>
  <si>
    <t>http://gotcheers.com/</t>
  </si>
  <si>
    <t>14066a79-4ba5-fc89-57ad-cc2369901865</t>
  </si>
  <si>
    <t>Gotcher &amp; Co., Inc.</t>
  </si>
  <si>
    <t>http://agotcher.com</t>
  </si>
  <si>
    <t>13c07da3-995a-f565-3522-f4c7ea6b122d</t>
  </si>
  <si>
    <t>GotChosen, Inc.</t>
  </si>
  <si>
    <t>https://www.gotchosen.com/home</t>
  </si>
  <si>
    <t>3a736125-8995-839f-8dbc-c09df554d419</t>
  </si>
  <si>
    <t>Gotclues</t>
  </si>
  <si>
    <t>http://gotclues.com</t>
  </si>
  <si>
    <t>a925ae12-71c6-43e5-8a82-61fdfbdc8ec2</t>
  </si>
  <si>
    <t>GotCoders</t>
  </si>
  <si>
    <t>https://www.wegotcoders.com</t>
  </si>
  <si>
    <t>d8b403cf-836a-a971-1ccf-5e7132aeb1f4</t>
  </si>
  <si>
    <t>GoTeam</t>
  </si>
  <si>
    <t>https://www.goteam.es/</t>
  </si>
  <si>
    <t>cf2a6de5-dd31-024b-3dc4-7c79f4b79be9</t>
  </si>
  <si>
    <t>GoTech</t>
  </si>
  <si>
    <t>http://www.gotechcompany.com</t>
  </si>
  <si>
    <t>aafbf740-1aee-2e64-623d-e68a47cc429c</t>
  </si>
  <si>
    <t>GoTech.vc</t>
  </si>
  <si>
    <t>http://www.gotech.vc/</t>
  </si>
  <si>
    <t>7a1689b5-ee08-2c22-2a3d-fa1162ac46f0</t>
  </si>
  <si>
    <t>GoTechmaker!</t>
  </si>
  <si>
    <t>http://www.gotechmaker.com/</t>
  </si>
  <si>
    <t>b0a7d6d5-3312-b49e-7718-dd0f65db4696</t>
  </si>
  <si>
    <t>GoTechnologies</t>
  </si>
  <si>
    <t>http://gotechnologies.pl/about-us/</t>
  </si>
  <si>
    <t>ccdb96a6-b5b5-f9f0-38e8-0dec2ecb1b2c</t>
  </si>
  <si>
    <t>Gotee Records</t>
  </si>
  <si>
    <t>http://www.gotee.com/</t>
  </si>
  <si>
    <t>60529b6c-4f7f-ffaf-df3d-f61047c0148a</t>
  </si>
  <si>
    <t>GoTek Energy</t>
  </si>
  <si>
    <t>http://gotekenergy.com</t>
  </si>
  <si>
    <t>2b4200c5-4e5e-2a77-2b5f-315d9d773da7</t>
  </si>
  <si>
    <t>Gotelia</t>
  </si>
  <si>
    <t>http://gotelia.com</t>
  </si>
  <si>
    <t>944b8b14-3518-1770-e643-49df28bb0cfe</t>
  </si>
  <si>
    <t>Gotelo</t>
  </si>
  <si>
    <t>http://www.gotelo.com</t>
  </si>
  <si>
    <t>be5128c1-4e0e-84b7-1e71-8c0ddbfb4f1a</t>
  </si>
  <si>
    <t>GoTenna</t>
  </si>
  <si>
    <t>http://www.gotenna.com</t>
  </si>
  <si>
    <t>0641f891-a578-f377-9426-b7ecaeaae9c3</t>
  </si>
  <si>
    <t>GOTESO</t>
  </si>
  <si>
    <t>http://www.goteso.com/</t>
  </si>
  <si>
    <t>dd53cfd3-f0cc-c5c8-ecae-70c4454e55cf</t>
  </si>
  <si>
    <t>GoTest</t>
  </si>
  <si>
    <t>http://gotest.pk</t>
  </si>
  <si>
    <t>0b26b754-3a4e-461e-0e6b-cf409643cf39</t>
  </si>
  <si>
    <t>GotFibs</t>
  </si>
  <si>
    <t>http://www.gotfibs.com</t>
  </si>
  <si>
    <t>234295d0-c3ba-09da-cf6b-5bc8e9258215</t>
  </si>
  <si>
    <t>GotFrag</t>
  </si>
  <si>
    <t>http://www.gotfrag.com</t>
  </si>
  <si>
    <t>050399a5-6309-f0dd-67ff-f2fed2c4ff5f</t>
  </si>
  <si>
    <t>Gotfun</t>
  </si>
  <si>
    <t>http://www.gotfun.us</t>
  </si>
  <si>
    <t>714f3e5f-6cba-b158-25ca-494e5ea69bfc</t>
  </si>
  <si>
    <t>GotGame</t>
  </si>
  <si>
    <t>http://www.gotgame.com</t>
  </si>
  <si>
    <t>c4664f46-4948-d602-3f5c-26770d899725</t>
  </si>
  <si>
    <t>GotGameApp</t>
  </si>
  <si>
    <t>http://gotgameapp.com</t>
  </si>
  <si>
    <t>e0da96ff-8552-33a1-41d3-5f1e2554db59</t>
  </si>
  <si>
    <t>Gotha Advisory spa</t>
  </si>
  <si>
    <t>http://www.gotha-advisory.com</t>
  </si>
  <si>
    <t>626a82f3-9101-880b-5eb0-1f4bbaaac7e3</t>
  </si>
  <si>
    <t>Gotha Cosmetics</t>
  </si>
  <si>
    <t>http://www.gothacosmetics.com/</t>
  </si>
  <si>
    <t>63f65996-2eaf-337b-be70-52dabe02dc8c</t>
  </si>
  <si>
    <t>Gothaer Versicherungsbank VVaG</t>
  </si>
  <si>
    <t>http://www.gothaer.de</t>
  </si>
  <si>
    <t>7f7158f3-f3e7-b47d-c513-c6597ede7f72</t>
  </si>
  <si>
    <t>Gotham</t>
  </si>
  <si>
    <t>http://www.gotham.com.au</t>
  </si>
  <si>
    <t>a9f9c534-d569-f6c7-40e5-883ab731bec1</t>
  </si>
  <si>
    <t>Gotham Air</t>
  </si>
  <si>
    <t>http://www.gothamair.com/</t>
  </si>
  <si>
    <t>ecbcdf9f-6edd-4535-3b2b-8ecafac64d1a</t>
  </si>
  <si>
    <t>Gotham Analytics</t>
  </si>
  <si>
    <t>http://gothamanalytics.net</t>
  </si>
  <si>
    <t>c78bc1ad-5538-550b-a8fc-b041d7cc026c</t>
  </si>
  <si>
    <t>Gotham Bail Bonds</t>
  </si>
  <si>
    <t>http://www.gothambailbonds.com</t>
  </si>
  <si>
    <t>14218690-4d93-65c6-b4d6-da99de38d681</t>
  </si>
  <si>
    <t>Gotham Bar and Grill</t>
  </si>
  <si>
    <t>http://gothambarandgrill.com</t>
  </si>
  <si>
    <t>20600038-c331-6670-e96d-f84a8cb31660</t>
  </si>
  <si>
    <t>Gotham Communications</t>
  </si>
  <si>
    <t>http://www.gothamcomm.com</t>
  </si>
  <si>
    <t>1a04031c-7557-bd2d-ed14-a9c915ded6c0</t>
  </si>
  <si>
    <t>Gotham Cookies</t>
  </si>
  <si>
    <t>http://gothamcookies.com/</t>
  </si>
  <si>
    <t>8e485cc2-4be9-86e5-096f-1784c1a744ed</t>
  </si>
  <si>
    <t>Gotham Digital Science</t>
  </si>
  <si>
    <t>http://www.gdssecurity.com</t>
  </si>
  <si>
    <t>4c93c187-3312-2730-658a-ce381abe1f3f</t>
  </si>
  <si>
    <t>Gotham Entertainment Group</t>
  </si>
  <si>
    <t>http://gothamentertainmentgroup.com</t>
  </si>
  <si>
    <t>8f7b4173-fd2e-c466-74c9-50f58b35cc2b</t>
  </si>
  <si>
    <t>Gotham Gal Ventures</t>
  </si>
  <si>
    <t>https://gothamgal.com</t>
  </si>
  <si>
    <t>314c8786-a757-ff42-4823-44cebb775b70</t>
  </si>
  <si>
    <t>Gotham Gazette</t>
  </si>
  <si>
    <t>http://gothamgazette.com/</t>
  </si>
  <si>
    <t>b80b10b9-010f-8947-4a56-53f6da23aba8</t>
  </si>
  <si>
    <t>Gotham Greens</t>
  </si>
  <si>
    <t>http://gothamgreens.com/</t>
  </si>
  <si>
    <t>652cafde-0f1d-fac4-c155-4ea25c3146c3</t>
  </si>
  <si>
    <t>Gotham Lab</t>
  </si>
  <si>
    <t>http://www.gothamlab.com</t>
  </si>
  <si>
    <t>ebd558b2-484d-2b55-af16-331b3e8538e2</t>
  </si>
  <si>
    <t>Gotham Limousine</t>
  </si>
  <si>
    <t>http://www.gothamlimo.com</t>
  </si>
  <si>
    <t>02c14730-7159-4893-e834-be85989c7357</t>
  </si>
  <si>
    <t>Gotham Media</t>
  </si>
  <si>
    <t>http://www.gothammediastrategies.com/</t>
  </si>
  <si>
    <t>3ee95799-5886-116f-87d1-f7942221a7e7</t>
  </si>
  <si>
    <t>Gotham Networks</t>
  </si>
  <si>
    <t>http://www.gothamnetworking.com</t>
  </si>
  <si>
    <t>647d93d6-40bd-c51d-2afc-bc02da1bcdf6</t>
  </si>
  <si>
    <t>Gotham Plastic Surgery</t>
  </si>
  <si>
    <t>http://www.gothamplasticsurgeryny.com</t>
  </si>
  <si>
    <t>cb3d04c0-ade2-661e-8874-62e90dca0320</t>
  </si>
  <si>
    <t>Gotham Records</t>
  </si>
  <si>
    <t>http://www.gothamrecords.com</t>
  </si>
  <si>
    <t>23ba76b5-8670-1b92-71b5-c320369fb301</t>
  </si>
  <si>
    <t>Gotham Ruby Conference</t>
  </si>
  <si>
    <t>http://goruco.com</t>
  </si>
  <si>
    <t>0d97ae06-c6d9-f5e5-ab21-68947f44454d</t>
  </si>
  <si>
    <t>Gotham Source Partners</t>
  </si>
  <si>
    <t>http://www.gothamsource.com</t>
  </si>
  <si>
    <t>d067511f-f868-0970-7a7f-87e56b95ad39</t>
  </si>
  <si>
    <t>Gotham Technology Group</t>
  </si>
  <si>
    <t>https://www.gothamtg.com</t>
  </si>
  <si>
    <t>a1016951-0a7d-cc1e-0036-7ad116773c30</t>
  </si>
  <si>
    <t>Gotham Ventures</t>
  </si>
  <si>
    <t>http://gothamvc.com/</t>
  </si>
  <si>
    <t>2ffbf75a-0b44-bbf5-0a7f-dcfa590534ad</t>
  </si>
  <si>
    <t>GothamAds LLC</t>
  </si>
  <si>
    <t>http://www.gothamads.com</t>
  </si>
  <si>
    <t>2aa6b646-85cd-36f8-1619-9452a2ae26d8</t>
  </si>
  <si>
    <t>GothamAlpha</t>
  </si>
  <si>
    <t>http://www.gothamalpha.com</t>
  </si>
  <si>
    <t>734899a3-f434-beb6-8aa6-42d9746fae70</t>
  </si>
  <si>
    <t>GothamBox</t>
  </si>
  <si>
    <t>http://gothambox.com</t>
  </si>
  <si>
    <t>4429edc9-27ec-a7e9-c4f5-b4b0b36c84b2</t>
  </si>
  <si>
    <t>gothamCulture</t>
  </si>
  <si>
    <t>http://www.gothamculture.com/</t>
  </si>
  <si>
    <t>0493e307-8264-5696-ecbd-de49310377c5</t>
  </si>
  <si>
    <t>Gothamist LLC</t>
  </si>
  <si>
    <t>http://gothamistllc.com</t>
  </si>
  <si>
    <t>47cc5595-dca1-0f4b-4397-d5afe263804f</t>
  </si>
  <si>
    <t>gothere.sg</t>
  </si>
  <si>
    <t>http://gothere.sg/maps</t>
  </si>
  <si>
    <t>14c94d07-da40-62d2-e2cc-9194406745ad</t>
  </si>
  <si>
    <t>Gothia ADB</t>
  </si>
  <si>
    <t>http://www.gothia.se/</t>
  </si>
  <si>
    <t>05ebb8c8-45fc-2c72-04bf-d6c554035fee</t>
  </si>
  <si>
    <t>Gothia Innovation AB</t>
  </si>
  <si>
    <t>http://www.gsp.se</t>
  </si>
  <si>
    <t>27b3388a-2730-610f-9c87-2a71baf99863</t>
  </si>
  <si>
    <t>Gothia Logistics AB</t>
  </si>
  <si>
    <t>http://www.gothialogistics.com</t>
  </si>
  <si>
    <t>09e08b3f-6da6-075d-5826-ed324f0d974f</t>
  </si>
  <si>
    <t>Gothic Arch Greenhouses, Inc.</t>
  </si>
  <si>
    <t>http://www.gothicarchgreenhouses.com</t>
  </si>
  <si>
    <t>3ba13337-6acf-c242-e0a2-6d923388fa4f</t>
  </si>
  <si>
    <t>Gothic Ventures</t>
  </si>
  <si>
    <t>http://gothicventures.com</t>
  </si>
  <si>
    <t>b859ab98-4ee2-3009-0721-45ce81ceec6c</t>
  </si>
  <si>
    <t>GOTI</t>
  </si>
  <si>
    <t>http://www.goti.co.uk/</t>
  </si>
  <si>
    <t>16d63451-a01c-f1a4-f6ae-b638f7083e21</t>
  </si>
  <si>
    <t>GoTie LLC</t>
  </si>
  <si>
    <t>http://gotie.com/</t>
  </si>
  <si>
    <t>7a3f6326-269d-fcd8-26b4-16cf8653a7dc</t>
  </si>
  <si>
    <t>GoTime</t>
  </si>
  <si>
    <t>http://www.gotime.com</t>
  </si>
  <si>
    <t>235396c6-5e99-2641-54e7-4b1c49fc2953</t>
  </si>
  <si>
    <t>Gotime AB</t>
  </si>
  <si>
    <t>http://www.gotime.se</t>
  </si>
  <si>
    <t>f2be59c5-729a-f429-9554-ead7452e77ea</t>
  </si>
  <si>
    <t>GoTime Systems LTD.</t>
  </si>
  <si>
    <t>https://gotime.it</t>
  </si>
  <si>
    <t>057d153e-2dd9-78e3-0a60-419eccefc10d</t>
  </si>
  <si>
    <t>GOTit</t>
  </si>
  <si>
    <t>http://www.gotitapp.net/</t>
  </si>
  <si>
    <t>9e686c51-bd46-4902-8688-999d81fdd13e</t>
  </si>
  <si>
    <t>Gotitnow.me- Buy Shopping Deals</t>
  </si>
  <si>
    <t>http://gotitnow.me</t>
  </si>
  <si>
    <t>e7916323-5661-3714-663d-40c3d8042dd7</t>
  </si>
  <si>
    <t>Gotlands Bryggeri</t>
  </si>
  <si>
    <t>http://www.gotlandsbryggeri.se/</t>
  </si>
  <si>
    <t>8c8de083-87c0-baed-aa31-06dbe1ae81a3</t>
  </si>
  <si>
    <t>GotLiveChat.com</t>
  </si>
  <si>
    <t>http://gotlivechat.com</t>
  </si>
  <si>
    <t>bc11d3f8-1b10-14dd-fd4b-1f9494ac92db</t>
  </si>
  <si>
    <t>GotMarketing</t>
  </si>
  <si>
    <t>http://www.gotmarketing.com/</t>
  </si>
  <si>
    <t>21262274-98e6-b981-3cd5-cde4f669536b</t>
  </si>
  <si>
    <t>gotMBA.co</t>
  </si>
  <si>
    <t>http://www.gotmba.co</t>
  </si>
  <si>
    <t>c6e6835e-b89a-1af2-2c01-b8bd6295e894</t>
  </si>
  <si>
    <t>GotMyJobs</t>
  </si>
  <si>
    <t>http://gotmyjobs.com</t>
  </si>
  <si>
    <t>51556e19-c638-1827-93b9-cc0890102127</t>
  </si>
  <si>
    <t>GotNew</t>
  </si>
  <si>
    <t>http://gotnew.com</t>
  </si>
  <si>
    <t>8add3fa7-f4c5-fb49-1d27-0e623d6212fe</t>
  </si>
  <si>
    <t>GotNextGame</t>
  </si>
  <si>
    <t>http://www.gotnextgame.com</t>
  </si>
  <si>
    <t>83dc63bb-8761-f55e-f5ca-f9843dba9266</t>
  </si>
  <si>
    <t>GoTo Auctions</t>
  </si>
  <si>
    <t>http://www.gotoauction.com</t>
  </si>
  <si>
    <t>6f49f4a0-1131-e379-2747-4e9ddda74b18</t>
  </si>
  <si>
    <t>GoTo Digital</t>
  </si>
  <si>
    <t>http://www.gotodigital.com</t>
  </si>
  <si>
    <t>8a4d38e0-56b0-558a-3959-6833dc03c87d</t>
  </si>
  <si>
    <t>GoTo Struisbaai</t>
  </si>
  <si>
    <t>http://www.gotostruisbaai.co.za</t>
  </si>
  <si>
    <t>a23321cb-acea-97ce-12bd-5a360e7dbbb8</t>
  </si>
  <si>
    <t>GoTo.com</t>
  </si>
  <si>
    <t>http://www.goto.com</t>
  </si>
  <si>
    <t>32210398-c073-fea3-b8d2-a8bee6a8e2af</t>
  </si>
  <si>
    <t>GotoAID</t>
  </si>
  <si>
    <t>http://www.gotoaid.com</t>
  </si>
  <si>
    <t>582f333b-6595-c1fd-b53e-215771e3d2f7</t>
  </si>
  <si>
    <t>GoToAssist</t>
  </si>
  <si>
    <t>http://www.gotoassist.com</t>
  </si>
  <si>
    <t>bf6b8b54-8541-b1db-fd0f-4631d95d5d26</t>
  </si>
  <si>
    <t>GoToast</t>
  </si>
  <si>
    <t>http://www.gotoast.ca</t>
  </si>
  <si>
    <t>9565b6b7-da7f-2593-f094-afabcbf5c878</t>
  </si>
  <si>
    <t>gotoBilling</t>
  </si>
  <si>
    <t>http://www.gotobilling.com</t>
  </si>
  <si>
    <t>19f3dd3d-66b9-d1f6-63ae-af8ed8be67e3</t>
  </si>
  <si>
    <t>GotoBus.com</t>
  </si>
  <si>
    <t>http://www.gotobus.com</t>
  </si>
  <si>
    <t>4657563c-a804-0edf-16f6-05773283ed1f</t>
  </si>
  <si>
    <t>gotocamera</t>
  </si>
  <si>
    <t>http://gotocamera.com/</t>
  </si>
  <si>
    <t>243f2fbe-b340-287e-7d3e-f1fc7aae60f1</t>
  </si>
  <si>
    <t>GotoDaily</t>
  </si>
  <si>
    <t>http://www.gotodaily.com</t>
  </si>
  <si>
    <t>527518eb-242f-4252-dac3-7efbf3eeccb1</t>
  </si>
  <si>
    <t>GoToddler.com.au</t>
  </si>
  <si>
    <t>http://www.gotoddler.com.au</t>
  </si>
  <si>
    <t>6d5877f6-1cc3-038e-6e52-7f301d147a5c</t>
  </si>
  <si>
    <t>gotogether ride sharing</t>
  </si>
  <si>
    <t>http://www.gotogether.mobi</t>
  </si>
  <si>
    <t>fd81bf9b-e30e-b248-1ccb-3905236ba599</t>
  </si>
  <si>
    <t>gotokki</t>
  </si>
  <si>
    <t>http://www.gotokki.com</t>
  </si>
  <si>
    <t>699b677b-46b3-37fb-c1ec-3bf97f8e248b</t>
  </si>
  <si>
    <t>Gotoky - smart Walkie Talkie</t>
  </si>
  <si>
    <t>http://www.gotoky.com/</t>
  </si>
  <si>
    <t>a4eab39a-f6dd-0654-3590-d84ac212eb4d</t>
  </si>
  <si>
    <t>GoToLaunch</t>
  </si>
  <si>
    <t>http://gotolaunch.in</t>
  </si>
  <si>
    <t>e1cfc888-27ea-08e4-8acc-c1e7f0ea02be</t>
  </si>
  <si>
    <t>Gotolights.com</t>
  </si>
  <si>
    <t>http://gotolights.com</t>
  </si>
  <si>
    <t>e4b91706-129c-d4f5-ffc2-07edb59918fb</t>
  </si>
  <si>
    <t>GoToMalls</t>
  </si>
  <si>
    <t>https://www.gotomalls.com/#!/</t>
  </si>
  <si>
    <t>cf35f6ff-b560-5778-d077-b966a34d131d</t>
  </si>
  <si>
    <t>GoToMeeting</t>
  </si>
  <si>
    <t>http://www.gotomeeting.com/fec</t>
  </si>
  <si>
    <t>f808b6e9-f1c8-84f6-b350-17e9d87081ce</t>
  </si>
  <si>
    <t>gotomobileplus</t>
  </si>
  <si>
    <t>http://www.gotomobileplus.com</t>
  </si>
  <si>
    <t>9fd7b479-bd7b-a4fc-02bd-8f4aa38cb28c</t>
  </si>
  <si>
    <t>GoToMyDoc</t>
  </si>
  <si>
    <t>http://www.gotomydoc.com</t>
  </si>
  <si>
    <t>23213d53-1069-6acf-f11f-74d79d59226d</t>
  </si>
  <si>
    <t>GoToMyPC</t>
  </si>
  <si>
    <t>http://www.gotomypc.com</t>
  </si>
  <si>
    <t>a2580da7-07ee-f60b-45a8-78fe603f297c</t>
  </si>
  <si>
    <t>GoToMyPrice</t>
  </si>
  <si>
    <t>http://www.gotomyprice.com</t>
  </si>
  <si>
    <t>280afe6f-2164-e737-32ea-ca871c2abe17</t>
  </si>
  <si>
    <t>GoToPal</t>
  </si>
  <si>
    <t>http://gotopal.com/</t>
  </si>
  <si>
    <t>b1df8ad5-8a06-c73c-86af-371c784a1216</t>
  </si>
  <si>
    <t>GOTOPERU</t>
  </si>
  <si>
    <t>http://www.gotoperu.com/</t>
  </si>
  <si>
    <t>0ca75df6-441d-d609-f903-5fb15241ee1d</t>
  </si>
  <si>
    <t>gotoresearch</t>
  </si>
  <si>
    <t>http://gotoresearch.com/</t>
  </si>
  <si>
    <t>589d7ef0-90f3-29ac-7799-37abd841f2b0</t>
  </si>
  <si>
    <t>GoToSalon</t>
  </si>
  <si>
    <t>http://www.gotosalon.com</t>
  </si>
  <si>
    <t>c3c7da79-92b0-347d-4a3c-5f57699664e4</t>
  </si>
  <si>
    <t>GotoStudio</t>
  </si>
  <si>
    <t>http://www.gotostudio.it</t>
  </si>
  <si>
    <t>24445554-9658-4091-292d-cd71719cc4a3</t>
  </si>
  <si>
    <t>GoToStudy</t>
  </si>
  <si>
    <t>http://www.gotostudy.com/</t>
  </si>
  <si>
    <t>29805b25-a1be-a0f5-5fab-4b4cdc1747bd</t>
  </si>
  <si>
    <t>GoToTags</t>
  </si>
  <si>
    <t>http://gototags.com</t>
  </si>
  <si>
    <t>0c70c088-321a-c2de-d37c-b6dad15ec6fd</t>
  </si>
  <si>
    <t>GoToTanks</t>
  </si>
  <si>
    <t>http://gototanks.com/</t>
  </si>
  <si>
    <t>e83fec98-2e0e-013c-024e-65f265839fd5</t>
  </si>
  <si>
    <t>GotoTel</t>
  </si>
  <si>
    <t>http://www.gototel.com</t>
  </si>
  <si>
    <t>95118983-8eb9-11bd-448b-e31735bfbda0</t>
  </si>
  <si>
    <t>GoTouchVR</t>
  </si>
  <si>
    <t>http://www.gotouchvr.com</t>
  </si>
  <si>
    <t>56eb503a-b912-d6ec-8dc2-09f60858277d</t>
  </si>
  <si>
    <t>GoTourIt</t>
  </si>
  <si>
    <t>http://www.gotourit.com</t>
  </si>
  <si>
    <t>61475f3d-2f01-5cf3-ca74-a1e33a885fe5</t>
  </si>
  <si>
    <t>GoTradeLeads.com</t>
  </si>
  <si>
    <t>http://www.gotradeleads.com</t>
  </si>
  <si>
    <t>e77351f7-c639-d5f7-178b-47881f28a4f4</t>
  </si>
  <si>
    <t>gotradelive</t>
  </si>
  <si>
    <t>http://gotradelive.com</t>
  </si>
  <si>
    <t>00c53c27-81b9-a7f9-36ff-5deea7e05372</t>
  </si>
  <si>
    <t>GoTradeSeafood</t>
  </si>
  <si>
    <t>http://www.gotradeseafood.com</t>
  </si>
  <si>
    <t>7a341e99-1e45-466b-6b09-cd3b3fb71b25</t>
  </si>
  <si>
    <t>goTransverse</t>
  </si>
  <si>
    <t>http://www.gotransverse.com/</t>
  </si>
  <si>
    <t>bc9d1bcf-a549-b3b5-27a8-0244b6734aa6</t>
  </si>
  <si>
    <t>goTravelCloud</t>
  </si>
  <si>
    <t>https://www.travelcloud.us</t>
  </si>
  <si>
    <t>15ac1b75-52e6-6b78-bea5-a21a0b5d7e9d</t>
  </si>
  <si>
    <t>GoTravelWorld</t>
  </si>
  <si>
    <t>http://www.gotravelworld.com/</t>
  </si>
  <si>
    <t>2d54053c-1cca-a191-a47b-05a065bd3180</t>
  </si>
  <si>
    <t>GoTriangle</t>
  </si>
  <si>
    <t>http://www.gotriangle.org</t>
  </si>
  <si>
    <t>ae4d5329-a7c7-a9d3-619a-cdec58870ca1</t>
  </si>
  <si>
    <t>Gotrida BV</t>
  </si>
  <si>
    <t>https://www.gogido.com/</t>
  </si>
  <si>
    <t>c31fad48-1b37-6a61-9362-1b6055b2089a</t>
  </si>
  <si>
    <t>Gotripperz</t>
  </si>
  <si>
    <t>http://www.gotripperz.com/</t>
  </si>
  <si>
    <t>e05797b1-0853-4de7-1d41-aaf317b58811</t>
  </si>
  <si>
    <t>goTripy Car Rentals</t>
  </si>
  <si>
    <t>http://www.gotripy.com</t>
  </si>
  <si>
    <t>2aea3685-95a3-0479-6ad8-c06bd0df3687</t>
  </si>
  <si>
    <t>Gotshades</t>
  </si>
  <si>
    <t>http://www.gotshades.com/</t>
  </si>
  <si>
    <t>bb9c6296-cabf-03c8-1cd7-171a40db63cc</t>
  </si>
  <si>
    <t>gotSkillz</t>
  </si>
  <si>
    <t>http://www.gotskillz.org</t>
  </si>
  <si>
    <t>bf5de957-7735-6ce8-38e7-e8f65e3211b3</t>
  </si>
  <si>
    <t>GotSpot, Inc.</t>
  </si>
  <si>
    <t>http://gotspot.com</t>
  </si>
  <si>
    <t>f1f5f797-468a-b399-7fb3-78b360f05265</t>
  </si>
  <si>
    <t>GotStatus</t>
  </si>
  <si>
    <t>http://www.gotstat.us</t>
  </si>
  <si>
    <t>51641f1e-71db-aa2f-bd9f-c7ba2e67d200</t>
  </si>
  <si>
    <t>GOTT Consultants</t>
  </si>
  <si>
    <t>http://www.gottconsultants.com/</t>
  </si>
  <si>
    <t>b930a198-69b9-1d54-15e8-e0a9d6e4b830</t>
  </si>
  <si>
    <t>GOTT HOP, Inc</t>
  </si>
  <si>
    <t>http://gotthop.com</t>
  </si>
  <si>
    <t>ad4331a5-2af1-67ca-6bd6-05c45b66c982</t>
  </si>
  <si>
    <t>Gotta Apps SAS</t>
  </si>
  <si>
    <t>http://gottajoga.com/</t>
  </si>
  <si>
    <t>2b5c7665-00a5-ad69-8047-c8826c1258cc</t>
  </si>
  <si>
    <t>Gotta Get Blogging</t>
  </si>
  <si>
    <t>http://gottagetblogging.com/</t>
  </si>
  <si>
    <t>fb5d841f-7fe8-31d3-9be7-be93e6534a52</t>
  </si>
  <si>
    <t>Gotta Ketchup</t>
  </si>
  <si>
    <t>http://gottaketchup.com</t>
  </si>
  <si>
    <t>01e988ca-a4e1-19d2-a9ab-7dbfb6b895c3</t>
  </si>
  <si>
    <t>Gotta Mobilize</t>
  </si>
  <si>
    <t>http://www.gottamobilize.com/</t>
  </si>
  <si>
    <t>34c921a4-f561-0404-9a88-60ef1e46a042</t>
  </si>
  <si>
    <t>Gotta'go Personal Care Device</t>
  </si>
  <si>
    <t>http://www.mygotago.com</t>
  </si>
  <si>
    <t>1483dc68-37cc-9f19-c5a7-8cb2ec397ea2</t>
  </si>
  <si>
    <t>GottaDeal</t>
  </si>
  <si>
    <t>http://gottadeal.com/</t>
  </si>
  <si>
    <t>6a72e1bf-5cc1-697d-6588-a9b98713dc60</t>
  </si>
  <si>
    <t>GottaFeeling</t>
  </si>
  <si>
    <t>http://gottafeeling.com</t>
  </si>
  <si>
    <t>91b2740c-031f-d22e-db66-f86f2848c589</t>
  </si>
  <si>
    <t>GottaGetaway</t>
  </si>
  <si>
    <t>http://gottagetaway.com</t>
  </si>
  <si>
    <t>56fc522a-ce77-81de-e56c-e3d8d339934b</t>
  </si>
  <si>
    <t>GottaGo</t>
  </si>
  <si>
    <t>http://gottago.help</t>
  </si>
  <si>
    <t>eeb7c4db-ba4a-7fdd-c7df-961dfbb30e0e</t>
  </si>
  <si>
    <t>gottaGolf</t>
  </si>
  <si>
    <t>http://www.gottagolf.com</t>
  </si>
  <si>
    <t>893a869a-efc1-6f24-f414-7d9e36954124</t>
  </si>
  <si>
    <t>Gottalife</t>
  </si>
  <si>
    <t>http://www.gottalife.com</t>
  </si>
  <si>
    <t>a94c0be9-6544-6162-375b-1e76ac09809b</t>
  </si>
  <si>
    <t>GottaPark</t>
  </si>
  <si>
    <t>http://www.gottapark.com</t>
  </si>
  <si>
    <t>0dc16663-5085-5bcf-3c61-48056f0b4c7d</t>
  </si>
  <si>
    <t>gottarent.com</t>
  </si>
  <si>
    <t>https://www.gottarent.com</t>
  </si>
  <si>
    <t>ccae1209-2b2e-1abe-de57-359ddf6c9300</t>
  </si>
  <si>
    <t>Gottesman Company</t>
  </si>
  <si>
    <t>http://www.gottesman-company.com</t>
  </si>
  <si>
    <t>82231843-b269-7d7e-0e3b-f50d080ca15a</t>
  </si>
  <si>
    <t>Gottesman Residential Real Estate</t>
  </si>
  <si>
    <t>http://www.gottesmanresidential.com/</t>
  </si>
  <si>
    <t>0735b866-3853-ccf0-a0c0-2be63eb7a348</t>
  </si>
  <si>
    <t>Gottfried Friedrichs GmbH</t>
  </si>
  <si>
    <t>http://www.gottfried-friedrichs.de/en.html</t>
  </si>
  <si>
    <t>490f4262-7ec6-8596-4b20-cd42f7e3c0d1</t>
  </si>
  <si>
    <t>Gotthardt Designs</t>
  </si>
  <si>
    <t>http://www.getitoutthedoor.com</t>
  </si>
  <si>
    <t>3b47a8f6-5555-c4e4-d768-cb7fa8e8364a</t>
  </si>
  <si>
    <t>Gotti</t>
  </si>
  <si>
    <t>http://www.gotti.io</t>
  </si>
  <si>
    <t>f0da12b9-a6a5-89e0-47ee-f1bd4433e13d</t>
  </si>
  <si>
    <t>Gottingen Academy of Sciences</t>
  </si>
  <si>
    <t>https://adw-goe.de</t>
  </si>
  <si>
    <t>7a45f5b9-b69a-03a5-2bdf-e176e01c7024</t>
  </si>
  <si>
    <t>Gottlieb, Rackman &amp; Reisman</t>
  </si>
  <si>
    <t>http://www.grr.com/</t>
  </si>
  <si>
    <t>3c123908-b2f9-d03c-d599-43a448155adc</t>
  </si>
  <si>
    <t>Gottru</t>
  </si>
  <si>
    <t>https://gottru.com</t>
  </si>
  <si>
    <t>17bf91af-e0bc-ef35-c9a7-1aaf73028e8e</t>
  </si>
  <si>
    <t>Gottschalk Hardesty</t>
  </si>
  <si>
    <t>http://hardestyllc.com</t>
  </si>
  <si>
    <t>7a046c92-dcfe-2f6b-8b84-d04826ea493d</t>
  </si>
  <si>
    <t>Gottschalks</t>
  </si>
  <si>
    <t>http://www.gottschalks.com</t>
  </si>
  <si>
    <t>c041d085-7cda-3b57-de99-8efb834ae1ac</t>
  </si>
  <si>
    <t>GotU</t>
  </si>
  <si>
    <t>http://www.gotu.io</t>
  </si>
  <si>
    <t>6857bc58-467b-ef5e-ef40-eb83c55d9797</t>
  </si>
  <si>
    <t>Gotuit</t>
  </si>
  <si>
    <t>http://gotuit.com</t>
  </si>
  <si>
    <t>43067bd0-2a51-ded7-c79f-62c09a3d4dd3</t>
  </si>
  <si>
    <t>GoTunes</t>
  </si>
  <si>
    <t>http://www.gotunes.net</t>
  </si>
  <si>
    <t>91b29a85-5676-9136-ec2a-78dd6c658463</t>
  </si>
  <si>
    <t>GoTV</t>
  </si>
  <si>
    <t>http://gotvllc.com</t>
  </si>
  <si>
    <t>8340ff10-0e52-f4c1-b2dc-9643bddbe13e</t>
  </si>
  <si>
    <t>Gotv Entertaining Africa</t>
  </si>
  <si>
    <t>http://gotvafrica.com</t>
  </si>
  <si>
    <t>45303c8d-3969-12eb-b691-34a750efc9f3</t>
  </si>
  <si>
    <t>GoTV Networks</t>
  </si>
  <si>
    <t>http://www.phunware.com</t>
  </si>
  <si>
    <t>91664c55-666e-bbef-ac0e-92af6eca1ea3</t>
  </si>
  <si>
    <t>GotVoice</t>
  </si>
  <si>
    <t>http://www.gotvoice.com</t>
  </si>
  <si>
    <t>1491878e-94cc-fc15-f76d-c34d30cf6f7d</t>
  </si>
  <si>
    <t>Gotwind.org</t>
  </si>
  <si>
    <t>http://gotwind.org/</t>
  </si>
  <si>
    <t>fd44eee4-513f-9c00-ae3a-450f37ba0f14</t>
  </si>
  <si>
    <t>gotxt mobile</t>
  </si>
  <si>
    <t>http://www.gotxtmobile.com</t>
  </si>
  <si>
    <t>22785180-5618-ebc3-312e-2511cf566099</t>
  </si>
  <si>
    <t>Gotye</t>
  </si>
  <si>
    <t>http://gotye.com.cn</t>
  </si>
  <si>
    <t>ee162a21-43df-8250-52b5-1c9a0b854c85</t>
  </si>
  <si>
    <t>Gouamrit</t>
  </si>
  <si>
    <t>http://gouamrit.in/</t>
  </si>
  <si>
    <t>b0bcb476-2479-71c3-1166-27fa2a64c16b</t>
  </si>
  <si>
    <t>Goucher College</t>
  </si>
  <si>
    <t>http://www.goucher.edu/</t>
  </si>
  <si>
    <t>f306f0f3-712c-ea03-ad0a-4e97ef8deb97</t>
  </si>
  <si>
    <t>Goudaifu</t>
  </si>
  <si>
    <t>http://goudaifu.com/</t>
  </si>
  <si>
    <t>65ff1a3c-b47f-0bf5-eeef-afe77bb53dfc</t>
  </si>
  <si>
    <t>Gough and Kelly</t>
  </si>
  <si>
    <t>https://gough-kelly.co.uk</t>
  </si>
  <si>
    <t>3d1a4b8b-680c-5d3d-4f8b-b235b1758486</t>
  </si>
  <si>
    <t>Gould Consulting Group</t>
  </si>
  <si>
    <t>http://www.gouldconsultinggroup.com</t>
  </si>
  <si>
    <t>b73d347b-87c3-9d9e-cf8b-45fbb110ab78</t>
  </si>
  <si>
    <t>Gould Evans</t>
  </si>
  <si>
    <t>http://www.gouldevans.com</t>
  </si>
  <si>
    <t>304ff3bd-13e1-081c-89c8-e77730e32e4f</t>
  </si>
  <si>
    <t>Gould Investments</t>
  </si>
  <si>
    <t>http://gouldlp.com</t>
  </si>
  <si>
    <t>18b823ec-011c-9527-b941-670f345a2b29</t>
  </si>
  <si>
    <t>Gould Semiconductor</t>
  </si>
  <si>
    <t>http://www.onsemi.com</t>
  </si>
  <si>
    <t>f2bda2ba-6235-b24b-ab92-90fd043c6d0c</t>
  </si>
  <si>
    <t>Goulds Pumps, Inc.,</t>
  </si>
  <si>
    <t>http://www.gouldspumps.com</t>
  </si>
  <si>
    <t>7324ff44-33fe-8552-f403-b559b6c2d942</t>
  </si>
  <si>
    <t>Gouldson Legal</t>
  </si>
  <si>
    <t>http://www.gouldson.com.au/</t>
  </si>
  <si>
    <t>aee646cc-b9c0-e960-7c76-de9c3c94766c</t>
  </si>
  <si>
    <t>Goulston &amp; Storrs</t>
  </si>
  <si>
    <t>http://www.goulstonstorrs.com</t>
  </si>
  <si>
    <t>7a8f8e0d-cea4-0063-a46c-590c5fe42044</t>
  </si>
  <si>
    <t>Goumin.com</t>
  </si>
  <si>
    <t>http://www.goumin.com/</t>
  </si>
  <si>
    <t>68aac5d9-fe18-710f-1686-766e9afe912e</t>
  </si>
  <si>
    <t>Gounce</t>
  </si>
  <si>
    <t>http://www.gounce.com</t>
  </si>
  <si>
    <t>39f9e272-3543-6768-01e3-c1fad8f2b00e</t>
  </si>
  <si>
    <t>GoUNESCO</t>
  </si>
  <si>
    <t>http://www.gounesco.com/</t>
  </si>
  <si>
    <t>1e0ddd1a-efa1-120b-4c5e-2ed1c083f70a</t>
  </si>
  <si>
    <t>Gouniq</t>
  </si>
  <si>
    <t>http://www.gouniq.com</t>
  </si>
  <si>
    <t>6b4b66e5-4119-1a5b-6e02-db244578d316</t>
  </si>
  <si>
    <t>GoUp</t>
  </si>
  <si>
    <t>https://www.goup.sk</t>
  </si>
  <si>
    <t>80cd6e5f-b684-369c-be3f-27c63b202f06</t>
  </si>
  <si>
    <t>Gour Medical</t>
  </si>
  <si>
    <t>http://gour-medical.com/</t>
  </si>
  <si>
    <t>6a84673a-4044-ce67-ab72-83ddb210be61</t>
  </si>
  <si>
    <t>GoUrl.io</t>
  </si>
  <si>
    <t>https://gourl.io/</t>
  </si>
  <si>
    <t>0fc25f0c-370d-bffb-5812-f63ff0a0ad5f</t>
  </si>
  <si>
    <t>Gourmand Club</t>
  </si>
  <si>
    <t>https://www.lesgourmandsclub.com</t>
  </si>
  <si>
    <t>6fddaf2a-1310-5a8c-c6b9-7ca05f365b3e</t>
  </si>
  <si>
    <t>Gourmandia</t>
  </si>
  <si>
    <t>http://www.gourmandia.com/</t>
  </si>
  <si>
    <t>7fad55fe-8401-3e40-163d-affa14e4fc03</t>
  </si>
  <si>
    <t>Gourmant</t>
  </si>
  <si>
    <t>http://gourmant.com</t>
  </si>
  <si>
    <t>1ff20548-6a4f-d6b5-f1ec-c61498d9e772</t>
  </si>
  <si>
    <t>Gourmeo</t>
  </si>
  <si>
    <t>http://www.tischwunsch.de</t>
  </si>
  <si>
    <t>50037d77-fdd5-6efc-1c4a-275463573267</t>
  </si>
  <si>
    <t>Gourmet Ads</t>
  </si>
  <si>
    <t>http://www.gourmetads.com</t>
  </si>
  <si>
    <t>17a12247-f797-9530-b7c5-c66d4573000f</t>
  </si>
  <si>
    <t>Gourmet Bazar</t>
  </si>
  <si>
    <t>https://www.gourmetbazar.it/</t>
  </si>
  <si>
    <t>86ea328b-2179-173e-aa0f-2774df0ec77e</t>
  </si>
  <si>
    <t>Gourmet Blasanna</t>
  </si>
  <si>
    <t>https://blasanna.com/</t>
  </si>
  <si>
    <t>9d501419-5c16-4aa9-04f1-1428c68f2c94</t>
  </si>
  <si>
    <t>Gourmet Boutique</t>
  </si>
  <si>
    <t>http://www.gourmetboutique.com/</t>
  </si>
  <si>
    <t>750b1263-c7aa-1e2e-a224-d98c2611063c</t>
  </si>
  <si>
    <t>Gourmet Burger Kitchen</t>
  </si>
  <si>
    <t>http://www.gbk.co.uk/</t>
  </si>
  <si>
    <t>9e21c300-bee3-8c2e-d801-4314213f5b86</t>
  </si>
  <si>
    <t>Gourmet Chez Toi Services Inc.</t>
  </si>
  <si>
    <t>http://gourmetcheztoi.com/</t>
  </si>
  <si>
    <t>53f3494d-0fd4-812e-c9da-b1edcac35417</t>
  </si>
  <si>
    <t>Gourmet City Guide</t>
  </si>
  <si>
    <t>http://www.gourmetcityguide.com</t>
  </si>
  <si>
    <t>27ae2dd3-4bfc-95ac-d2fb-78976bb8a979</t>
  </si>
  <si>
    <t>Gourmet eLiquid</t>
  </si>
  <si>
    <t>https://www.gourmeteliquid.co.uk</t>
  </si>
  <si>
    <t>5b46b7d3-ae68-535a-34e5-dac2aa61aa65</t>
  </si>
  <si>
    <t>Gourmet Garage</t>
  </si>
  <si>
    <t>http://gourmetgarage.com</t>
  </si>
  <si>
    <t>df8d9494-df7f-5d6b-83c3-80d5500d4b79</t>
  </si>
  <si>
    <t>Gourmet Garden</t>
  </si>
  <si>
    <t>http://www.gourmetgarden.com</t>
  </si>
  <si>
    <t>997f9320-d810-750e-ae7f-81da45d7e68b</t>
  </si>
  <si>
    <t>Gourmet Guru</t>
  </si>
  <si>
    <t>http://www.gourmetguru.com/</t>
  </si>
  <si>
    <t>5c890943-d0a6-15b0-458e-6da0500571bd</t>
  </si>
  <si>
    <t>Gourmet Hotdog Cafe</t>
  </si>
  <si>
    <t>http://gourmethotdogcafe.com/</t>
  </si>
  <si>
    <t>3c0ed91b-b690-a028-2bbe-28218ecaaf67</t>
  </si>
  <si>
    <t>Gourmet Library</t>
  </si>
  <si>
    <t>http://gourmetlibrary.com</t>
  </si>
  <si>
    <t>8a6659f5-3bc4-c64d-f3e8-f6dbaca18f25</t>
  </si>
  <si>
    <t>Gourmet Marine</t>
  </si>
  <si>
    <t>http://www.gourmetmarine.ie/</t>
  </si>
  <si>
    <t>fad7b719-cfea-ed4c-be6b-80c32009bbf3</t>
  </si>
  <si>
    <t>Gourmet Navigator</t>
  </si>
  <si>
    <t>http://www.gnavi.co.jp</t>
  </si>
  <si>
    <t>63f01809-f9f1-c813-0a20-61c148d8d8c9</t>
  </si>
  <si>
    <t>Gourmet Oriental</t>
  </si>
  <si>
    <t>http://www.gourmetoriental.com</t>
  </si>
  <si>
    <t>c7f54fed-2a50-1a05-60c1-929dd35d7c07</t>
  </si>
  <si>
    <t>Gourmet Origins</t>
  </si>
  <si>
    <t>http://gourmetorigins.com</t>
  </si>
  <si>
    <t>8367d248-0893-1c07-a03d-04115b51c6cc</t>
  </si>
  <si>
    <t>Gourmet Pixel</t>
  </si>
  <si>
    <t>http://www.gourmetpixel.com</t>
  </si>
  <si>
    <t>76e1396f-c009-9dc9-38bd-39fe08a93669</t>
  </si>
  <si>
    <t>Gourmet Pureed</t>
  </si>
  <si>
    <t>http://www.gourmetpureed.com</t>
  </si>
  <si>
    <t>2b483855-1c8a-615c-8b7e-1f3b2afd1fd8</t>
  </si>
  <si>
    <t>Gourmet Society Philippines</t>
  </si>
  <si>
    <t>http://www.gourmetsociety.ph</t>
  </si>
  <si>
    <t>f518d901-3cde-c082-9fc1-d23f5cc22f3c</t>
  </si>
  <si>
    <t>Gourmet Spiruline</t>
  </si>
  <si>
    <t>http://gourmet-spirulina.co.uk/</t>
  </si>
  <si>
    <t>0466b543-8dbb-fa91-51f1-022d842f13bb</t>
  </si>
  <si>
    <t>Gourmet Spotting</t>
  </si>
  <si>
    <t>http://www.gourmetspotting.com</t>
  </si>
  <si>
    <t>d87d6837-bcf3-6d83-1e5a-0156b9ec1764</t>
  </si>
  <si>
    <t>GourmetCo.in</t>
  </si>
  <si>
    <t>http://www.gourmetco.in/</t>
  </si>
  <si>
    <t>ecea06bb-9e53-42f7-f4b5-981ee6c3f9c9</t>
  </si>
  <si>
    <t>GourmetFoodMall.com</t>
  </si>
  <si>
    <t>http://www.gourmetfoodmall.com</t>
  </si>
  <si>
    <t>b8751d9d-cb45-0ffd-679e-b404b2f2997e</t>
  </si>
  <si>
    <t>Gourmetmiles</t>
  </si>
  <si>
    <t>http://gourmetmiles.com</t>
  </si>
  <si>
    <t>25b5d872-97a8-b87e-4f83-235f03d8d445</t>
  </si>
  <si>
    <t>GourmetZoom</t>
  </si>
  <si>
    <t>http://www.gourmetzoom.com</t>
  </si>
  <si>
    <t>1eb4de48-0a6d-1e86-9dba-e30d65fca60a</t>
  </si>
  <si>
    <t>Gourmex</t>
  </si>
  <si>
    <t>http://www.gourmex.com/</t>
  </si>
  <si>
    <t>2f9b9a83-c2a5-3e7f-9a1d-e9cfa1fcbef6</t>
  </si>
  <si>
    <t>Gourmibox</t>
  </si>
  <si>
    <t>http://www.gourmibox.com</t>
  </si>
  <si>
    <t>2f74ba93-8d24-51b6-a4db-69f2cd03d576</t>
  </si>
  <si>
    <t>Gourmio</t>
  </si>
  <si>
    <t>http://www.gourmio.co.uk</t>
  </si>
  <si>
    <t>1c228df8-9e2a-ace1-cc89-11619be25b97</t>
  </si>
  <si>
    <t>Gourmondo GmbH</t>
  </si>
  <si>
    <t>https://www.gourmondo.de/</t>
  </si>
  <si>
    <t>ad470f75-9729-742d-3944-7872c44ced6d</t>
  </si>
  <si>
    <t>Gousto</t>
  </si>
  <si>
    <t>http://www.gousto.co.uk</t>
  </si>
  <si>
    <t>65526719-50f6-8d90-5ca4-dca8c953de44</t>
  </si>
  <si>
    <t>GOUTEZ</t>
  </si>
  <si>
    <t>http://goutez.net</t>
  </si>
  <si>
    <t>9fc7531c-5252-db90-f07d-3c956d9155f7</t>
  </si>
  <si>
    <t>GouttiÌÄå¬res Polaire</t>
  </si>
  <si>
    <t>https://www.gouttieres-polaire.com</t>
  </si>
  <si>
    <t>d94245ed-8900-f6fd-f2e4-80f9b53b28ee</t>
  </si>
  <si>
    <t>Gouverneur hotels</t>
  </si>
  <si>
    <t>http://www.gouverneur.com/default</t>
  </si>
  <si>
    <t>c363d7f2-ae64-d4d7-cb77-78e839e31784</t>
  </si>
  <si>
    <t>Gov-Savings</t>
  </si>
  <si>
    <t>http://www.gov-savings.com</t>
  </si>
  <si>
    <t>11a6de51-ef5e-9713-d145-634a211f7c07</t>
  </si>
  <si>
    <t>GOV.Kerela IT mission</t>
  </si>
  <si>
    <t>http://www.itmission.kerala.gov.in</t>
  </si>
  <si>
    <t>2820a7e3-83db-1a59-7003-07356d149dd8</t>
  </si>
  <si>
    <t>Govan Workspace Ltd</t>
  </si>
  <si>
    <t>http://www.govanworkspace.co.uk</t>
  </si>
  <si>
    <t>5ca8a2f1-a864-acb8-31c2-db4a62e10456</t>
  </si>
  <si>
    <t>Govanhill Community Development Trust</t>
  </si>
  <si>
    <t>http://www.govanhillha.org/</t>
  </si>
  <si>
    <t>1e8a06bd-566a-1b53-d738-ba7f7c145bd0</t>
  </si>
  <si>
    <t>Govasool</t>
  </si>
  <si>
    <t>http://www.govasool.com</t>
  </si>
  <si>
    <t>b28f55d8-9df3-f1ba-2a29-a2dc976a3b13</t>
  </si>
  <si>
    <t>Govatra</t>
  </si>
  <si>
    <t>http://www.govatra.com/</t>
  </si>
  <si>
    <t>7dc513d5-ac94-c8dd-467c-0d49ee6ec820</t>
  </si>
  <si>
    <t>Govbe</t>
  </si>
  <si>
    <t>http://govbe.com/index.php/?module=home</t>
  </si>
  <si>
    <t>fb68c7f2-9cbf-89d0-c14a-d39a642c56fe</t>
  </si>
  <si>
    <t>Govberg Jewelers</t>
  </si>
  <si>
    <t>http://www.govbergwatches.com/blog/</t>
  </si>
  <si>
    <t>bcb778a2-64c1-5367-9441-8536def90a82</t>
  </si>
  <si>
    <t>GovBizConnect, Inc.</t>
  </si>
  <si>
    <t>https://govbizconnect.com/</t>
  </si>
  <si>
    <t>4ac7d92d-4e2b-06f2-d1f2-eff398947a20</t>
  </si>
  <si>
    <t>GOVBOOKS</t>
  </si>
  <si>
    <t>http://www.govbooks.in</t>
  </si>
  <si>
    <t>37f21ace-2319-7837-c4a1-bc18e691f02b</t>
  </si>
  <si>
    <t>GovBrain</t>
  </si>
  <si>
    <t>http://govbrain.com</t>
  </si>
  <si>
    <t>26888623-6505-7460-2551-e24823f59276</t>
  </si>
  <si>
    <t>GovCapture</t>
  </si>
  <si>
    <t>http://www.govcapture.com</t>
  </si>
  <si>
    <t>9215b8bc-0017-be70-8054-253ad52a55dd</t>
  </si>
  <si>
    <t>GovCoin</t>
  </si>
  <si>
    <t>http://govcoin.com/</t>
  </si>
  <si>
    <t>11e42ce4-6864-8f9d-47e7-50919c492e5c</t>
  </si>
  <si>
    <t>GovCon Executive</t>
  </si>
  <si>
    <t>http://www.govconexecutive.com</t>
  </si>
  <si>
    <t>6d8fa2cd-4723-cdc7-6d15-131ee2681dec</t>
  </si>
  <si>
    <t>GovConnection</t>
  </si>
  <si>
    <t>http://www.govconnection.com/</t>
  </si>
  <si>
    <t>7093e3c8-836d-7541-1cf3-3cd20b03907a</t>
  </si>
  <si>
    <t>GovDelivery</t>
  </si>
  <si>
    <t>http://www.govdelivery.com</t>
  </si>
  <si>
    <t>0fcad4e8-8c71-cf7d-ce86-09eb2bdae311</t>
  </si>
  <si>
    <t>GOVECS</t>
  </si>
  <si>
    <t>http://www.govecs.com</t>
  </si>
  <si>
    <t>c2ee90c3-71dc-fe05-ba6b-3f74040a7e0d</t>
  </si>
  <si>
    <t>govego</t>
  </si>
  <si>
    <t>http://www.govego.com</t>
  </si>
  <si>
    <t>f861ad09-b7c0-6246-676a-8534585a087e</t>
  </si>
  <si>
    <t>Goverlan Inc.</t>
  </si>
  <si>
    <t>http://www.goverlan.com</t>
  </si>
  <si>
    <t>ff8298a8-fe34-720c-89ba-41f64d83a3c2</t>
  </si>
  <si>
    <t>Goverment of karnatka</t>
  </si>
  <si>
    <t>http://www.karnataka.gov.in</t>
  </si>
  <si>
    <t>7df9f306-bc4c-18ce-10dc-3ee8dd25c422</t>
  </si>
  <si>
    <t>Governance Institute of Australia</t>
  </si>
  <si>
    <t>http://www.governanceinstitute.com.au</t>
  </si>
  <si>
    <t>6a24c41c-32d0-e5bb-f27c-d091fb2c36fd</t>
  </si>
  <si>
    <t>Governance Now</t>
  </si>
  <si>
    <t>http://www.governancenow.com</t>
  </si>
  <si>
    <t>b143f701-60f5-4a64-d2f9-90cb20b547e4</t>
  </si>
  <si>
    <t>Governia Oy</t>
  </si>
  <si>
    <t>http://governia.fi</t>
  </si>
  <si>
    <t>616c4e13-1a94-aad1-8c44-c121698afcee</t>
  </si>
  <si>
    <t>Governice</t>
  </si>
  <si>
    <t>http://www.governice.com</t>
  </si>
  <si>
    <t>b802fcbc-efeb-ca2f-9c53-55b140d95fcc</t>
  </si>
  <si>
    <t>Governing</t>
  </si>
  <si>
    <t>http://www.governing.com/</t>
  </si>
  <si>
    <t>cc26c9ea-9354-5e68-1cb8-6b7b0b695e3f</t>
  </si>
  <si>
    <t>Governing Dynamics Venture Capital</t>
  </si>
  <si>
    <t>http://www.governingdynamics.com</t>
  </si>
  <si>
    <t>6ad64f20-2671-ac32-54bb-26eb19c46af1</t>
  </si>
  <si>
    <t>Government 2.0 Think Tank</t>
  </si>
  <si>
    <t>http://g2tt.com</t>
  </si>
  <si>
    <t>eba15779-d972-0699-4cb0-3b297d2c4907</t>
  </si>
  <si>
    <t>Government Acquisitions</t>
  </si>
  <si>
    <t>http://gov-acq.com</t>
  </si>
  <si>
    <t>d7be8152-3185-b186-03fb-0bf4e113c7df</t>
  </si>
  <si>
    <t>Government Blockchain Association (GBA)</t>
  </si>
  <si>
    <t>https://www.governmentblockchain.org/about/</t>
  </si>
  <si>
    <t>93b63ae6-cda3-d3c5-646c-cc7342f54091</t>
  </si>
  <si>
    <t>Government Business Results</t>
  </si>
  <si>
    <t>http://www.governmentbusinessresults.com</t>
  </si>
  <si>
    <t>6e9c9ac4-2e54-d3e4-195c-b327da4c1379</t>
  </si>
  <si>
    <t>Government College of Arts, Chandigarh</t>
  </si>
  <si>
    <t>http://artcollegechd.nic.in</t>
  </si>
  <si>
    <t>e8a549fa-615f-5fdb-c4c4-4a3d993f123a</t>
  </si>
  <si>
    <t>Government College of Engineering, Amravati</t>
  </si>
  <si>
    <t>http://www.gcoea.ac.in/</t>
  </si>
  <si>
    <t>99d816cb-442a-a755-8259-bd68d56234c3</t>
  </si>
  <si>
    <t>Government College Of Engineering, Chandrapur</t>
  </si>
  <si>
    <t>http://www.gcoec.ac.in</t>
  </si>
  <si>
    <t>42c96192-7476-dd6b-2e54-20ddc29992aa</t>
  </si>
  <si>
    <t>Government College of Technology, Rasul</t>
  </si>
  <si>
    <t>http://www.gctrasul.edu.pk</t>
  </si>
  <si>
    <t>44c5e5d6-e18b-8ccd-126b-549d34939c6c</t>
  </si>
  <si>
    <t>Government College University, Faisalabad</t>
  </si>
  <si>
    <t>http://gcuf.edu.pk/</t>
  </si>
  <si>
    <t>f6806653-0602-08f3-f787-1cf7dfceca4b</t>
  </si>
  <si>
    <t>Government College University, Lahore</t>
  </si>
  <si>
    <t>http://www.gcu.edu.pk/</t>
  </si>
  <si>
    <t>bc896f8e-b0c4-fe76-f021-1e2abc66e30b</t>
  </si>
  <si>
    <t>Government Contract Professionals</t>
  </si>
  <si>
    <t>http://incometaxstrategy.tk/</t>
  </si>
  <si>
    <t>3ba07875-0d4b-b0f4-b1b7-6c9d09e0a2aa</t>
  </si>
  <si>
    <t>Government Digital Service</t>
  </si>
  <si>
    <t>https://gds.blog.gov.uk/</t>
  </si>
  <si>
    <t>ca04fab0-b9ba-2d82-142f-068b2113cee0</t>
  </si>
  <si>
    <t>Government Engineering College Bikaner</t>
  </si>
  <si>
    <t>http://www.ecb.ac.in</t>
  </si>
  <si>
    <t>e2c99e1f-e6ec-2902-59bd-288c2f077737</t>
  </si>
  <si>
    <t>Government Engineering College Kottayam</t>
  </si>
  <si>
    <t>http://www.rit.ac.in</t>
  </si>
  <si>
    <t>83b33e5c-1fa5-2ec2-582c-d1d739d59d5d</t>
  </si>
  <si>
    <t>Government Engineering College, Ajmer</t>
  </si>
  <si>
    <t>http://www.ecajmer.ac.in</t>
  </si>
  <si>
    <t>f97f6703-1c43-292c-a2df-014fe75170ae</t>
  </si>
  <si>
    <t>Government Engineering college, Palakkad, Kerala.</t>
  </si>
  <si>
    <t>http://www.gecskp.ac.in/</t>
  </si>
  <si>
    <t>c4940dac-916a-8335-4434-b72ab1d31dd2</t>
  </si>
  <si>
    <t>Government Engineering College, Thrissur</t>
  </si>
  <si>
    <t>http://gectcr.ac.in/</t>
  </si>
  <si>
    <t>d544a53f-d987-a188-bd53-da1f56c9eeaf</t>
  </si>
  <si>
    <t>Government Executive</t>
  </si>
  <si>
    <t>http://www.govexec.com/</t>
  </si>
  <si>
    <t>227524d3-e96d-6a2c-a2b9-ed841c039a0c</t>
  </si>
  <si>
    <t>Government Grant and Tax Consultants</t>
  </si>
  <si>
    <t>http://www.ggtc.co.uk/</t>
  </si>
  <si>
    <t>d97c2bc4-69dd-e8eb-c03f-947bf76ffd9d</t>
  </si>
  <si>
    <t>Government Health IT</t>
  </si>
  <si>
    <t>http://www.govhealthit.com/</t>
  </si>
  <si>
    <t>9adbe8ce-3d5b-d16e-a41a-f0c1bd3fdd0d</t>
  </si>
  <si>
    <t>Government ICT Council</t>
  </si>
  <si>
    <t>http://www.government-ict.co.uk</t>
  </si>
  <si>
    <t>f71745ce-e0ba-7350-1e08-f0020ff29e07</t>
  </si>
  <si>
    <t>Government Law College</t>
  </si>
  <si>
    <t>http://glcmumbai.com/</t>
  </si>
  <si>
    <t>4a5432ad-cf5a-b2d1-2b55-39655657e823</t>
  </si>
  <si>
    <t>Government Matters</t>
  </si>
  <si>
    <t>http://govmatters.tv/</t>
  </si>
  <si>
    <t>4797c779-ff6d-9b5d-620b-825e119fa2ae</t>
  </si>
  <si>
    <t>Government Medical College Patiala</t>
  </si>
  <si>
    <t>http://www.gmcpatiala.com</t>
  </si>
  <si>
    <t>080df1c4-c89e-34e2-b862-3c1714c279dd</t>
  </si>
  <si>
    <t>Government Medical College, Kottayam</t>
  </si>
  <si>
    <t>http://www.kottayammedicalcollege.org</t>
  </si>
  <si>
    <t>01323189-a860-8410-bbc4-e5aa41c065eb</t>
  </si>
  <si>
    <t>Government of Alberta</t>
  </si>
  <si>
    <t>http://alberta.ca/</t>
  </si>
  <si>
    <t>593276df-62b1-118b-462f-9e404ac721b3</t>
  </si>
  <si>
    <t>Government of Andhra Pradesh, India</t>
  </si>
  <si>
    <t>http://www.ap.gov.in/</t>
  </si>
  <si>
    <t>1c2d5b54-b1ab-f56a-f958-7586ba6d317d</t>
  </si>
  <si>
    <t>Government of Benin</t>
  </si>
  <si>
    <t>http://gouv.bj/</t>
  </si>
  <si>
    <t>560d636c-37fe-ff28-73e5-5923e02f293a</t>
  </si>
  <si>
    <t>Government of British Columbia</t>
  </si>
  <si>
    <t>http://www2.gov.bc.ca/</t>
  </si>
  <si>
    <t>aee47d3b-e06a-d516-6684-1d755ecbe99a</t>
  </si>
  <si>
    <t>Government of Canada</t>
  </si>
  <si>
    <t>http://canada.gc.ca</t>
  </si>
  <si>
    <t>002440c8-8ad3-c659-8a4f-4b305dc6a9c9</t>
  </si>
  <si>
    <t>Government of China</t>
  </si>
  <si>
    <t>http://www.gov.cn/english/</t>
  </si>
  <si>
    <t>ba754e9b-f807-2c20-2ade-0d771f7bc3b3</t>
  </si>
  <si>
    <t>Government of France</t>
  </si>
  <si>
    <t>http://www.gouvernement.fr/en</t>
  </si>
  <si>
    <t>7e374b26-3ef5-798c-7fdb-53a735661d8d</t>
  </si>
  <si>
    <t>Government of Gujarat</t>
  </si>
  <si>
    <t>http://gujaratindia.com/</t>
  </si>
  <si>
    <t>70eaefe9-9a1b-3ea2-797c-1ebad77bc606</t>
  </si>
  <si>
    <t>Government of Hungary</t>
  </si>
  <si>
    <t>http://www.kormany.hu/en</t>
  </si>
  <si>
    <t>b32e869a-5c75-466d-b749-7ca8f19feec5</t>
  </si>
  <si>
    <t>Government of India</t>
  </si>
  <si>
    <t>http://www.india.gov.in/</t>
  </si>
  <si>
    <t>d5e41ae3-6aa3-c230-8815-8079dff98111</t>
  </si>
  <si>
    <t>Government of India Department of Electronics and Information Technology</t>
  </si>
  <si>
    <t>http://deity.gov.in/</t>
  </si>
  <si>
    <t>6b73e23b-238b-7f15-c192-9b38cbb15630</t>
  </si>
  <si>
    <t>Government of Israel</t>
  </si>
  <si>
    <t>http://www.israeleconomicmission.com</t>
  </si>
  <si>
    <t>9506637b-65d4-0f32-b757-65e703e3a814</t>
  </si>
  <si>
    <t>Government of Maharashtra</t>
  </si>
  <si>
    <t>https://www.maharashtra.gov.in/</t>
  </si>
  <si>
    <t>3dd29d08-46e6-166c-4fd2-42f196f50b2a</t>
  </si>
  <si>
    <t>Government of New Brunswick</t>
  </si>
  <si>
    <t>http://www2.gnb.ca/</t>
  </si>
  <si>
    <t>11674d6b-5ba6-7b8c-d8a5-20567f61ee21</t>
  </si>
  <si>
    <t>Government of Northwest Territories</t>
  </si>
  <si>
    <t>http://www.gov.nt.ca/</t>
  </si>
  <si>
    <t>43ed7ca4-8c44-cdf8-1622-8d4c13fadf80</t>
  </si>
  <si>
    <t>Government of Ontario</t>
  </si>
  <si>
    <t>https://www.ontario.ca/</t>
  </si>
  <si>
    <t>75778153-46ad-9e1a-0530-22228b31e858</t>
  </si>
  <si>
    <t>Government of Pakistan</t>
  </si>
  <si>
    <t>http://www.pakistan.gov.pk</t>
  </si>
  <si>
    <t>e64387f9-9ed2-de2f-1cde-c401e3dbf809</t>
  </si>
  <si>
    <t>Government of Portuguese</t>
  </si>
  <si>
    <t>https://portugal.com</t>
  </si>
  <si>
    <t>010092a3-e396-e7d2-efd1-952614dc7812</t>
  </si>
  <si>
    <t>Government of Ras Al Khaimah</t>
  </si>
  <si>
    <t>https://rak.ae/</t>
  </si>
  <si>
    <t>a3cd1316-9f7e-4403-4d47-c04adddc8463</t>
  </si>
  <si>
    <t>Government of Saskatchewan</t>
  </si>
  <si>
    <t>https://www.saskatchewan.ca/</t>
  </si>
  <si>
    <t>519629d3-8bbd-eaa7-6c60-0c05116e7f26</t>
  </si>
  <si>
    <t>Government of Singapore</t>
  </si>
  <si>
    <t>https://www.gov.sg/</t>
  </si>
  <si>
    <t>a00ffcb9-c5d3-bddd-ec71-badd5082d036</t>
  </si>
  <si>
    <t>Government of Slovak Republic</t>
  </si>
  <si>
    <t>http://www.government.gov.sk</t>
  </si>
  <si>
    <t>7ed96008-98b6-5dc2-eef2-8192c0058db4</t>
  </si>
  <si>
    <t>Government of the Kingdom of Norway</t>
  </si>
  <si>
    <t>https://www.regjeringen.no</t>
  </si>
  <si>
    <t>1e337df6-6a2f-7850-ff8c-b75256733236</t>
  </si>
  <si>
    <t>Government of the Netherlands</t>
  </si>
  <si>
    <t>https://www.government.nl/government</t>
  </si>
  <si>
    <t>5d90e9e0-b27e-01c2-acec-117fb8b5f9c8</t>
  </si>
  <si>
    <t>Government of the Republic of Poland</t>
  </si>
  <si>
    <t>http://www.msz.gov.pl</t>
  </si>
  <si>
    <t>01a49eb4-e73f-07bb-c12a-ec4de9795b28</t>
  </si>
  <si>
    <t>Government of the Republic of Rwanda</t>
  </si>
  <si>
    <t>http://gov.rw/home/</t>
  </si>
  <si>
    <t>0d72bffa-bde1-d9e5-4647-e2940b90e4e0</t>
  </si>
  <si>
    <t>Government of the Sultanate of Oman</t>
  </si>
  <si>
    <t>http://www.omansultanate.com</t>
  </si>
  <si>
    <t>c72f7e4f-88ef-2dab-8ee4-461f364cf5b9</t>
  </si>
  <si>
    <t>Government of the United Kingdom</t>
  </si>
  <si>
    <t>https://www.gov.uk</t>
  </si>
  <si>
    <t>8acedac1-a025-7d7a-96e9-131199c25ca7</t>
  </si>
  <si>
    <t>Government of United States of America</t>
  </si>
  <si>
    <t>https://www.usa.gov</t>
  </si>
  <si>
    <t>c5a701fe-6dfe-4854-dda6-1ff3af251190</t>
  </si>
  <si>
    <t>Government of Western Australia</t>
  </si>
  <si>
    <t>https://www.wa.gov.au/</t>
  </si>
  <si>
    <t>5fa96060-f462-ce05-11f2-245ce093dadd</t>
  </si>
  <si>
    <t>Government Outreach</t>
  </si>
  <si>
    <t>http://www.govoutreach.com</t>
  </si>
  <si>
    <t>2fda4be4-64ad-ffab-b33b-7e7a2e6aca79</t>
  </si>
  <si>
    <t>Government Performance Lab-Harvard University</t>
  </si>
  <si>
    <t>http://govlab.hks.harvard.edu/</t>
  </si>
  <si>
    <t>09aded0e-b985-9049-a1bc-e4ba31442fa9</t>
  </si>
  <si>
    <t>Government Properties Income Trust</t>
  </si>
  <si>
    <t>http://www.govreit.com</t>
  </si>
  <si>
    <t>ff25ff05-8d13-cfc2-1403-e48721bf781a</t>
  </si>
  <si>
    <t>Government Rajendra College</t>
  </si>
  <si>
    <t>http://www.rajendracollege.edu.bd</t>
  </si>
  <si>
    <t>f83a9e3a-e454-7279-9799-95528ce2c665</t>
  </si>
  <si>
    <t>Government Relations</t>
  </si>
  <si>
    <t>https://gov-relations.com</t>
  </si>
  <si>
    <t>9f74bf7d-ad51-a74f-3900-94f69bd76dff</t>
  </si>
  <si>
    <t>Government Relations Firm</t>
  </si>
  <si>
    <t>http://www.cassidy.com</t>
  </si>
  <si>
    <t>3fbedd17-d428-99e0-9e86-ad6d9b65e3b8</t>
  </si>
  <si>
    <t>Government Sales Specialists</t>
  </si>
  <si>
    <t>http://www.gssfedsales.com</t>
  </si>
  <si>
    <t>94e9e554-c56e-cedc-e9d3-25c385c6305a</t>
  </si>
  <si>
    <t>Government Schemes India</t>
  </si>
  <si>
    <t>http://www.governmentschemesindia.in/</t>
  </si>
  <si>
    <t>90b5ccbc-bcfb-dd71-0c6c-63dfc35090e4</t>
  </si>
  <si>
    <t>Government Science College</t>
  </si>
  <si>
    <t>http://www.govtsciencecollege.com</t>
  </si>
  <si>
    <t>270ef9a0-88f1-edbe-7d91-82c582b1e488</t>
  </si>
  <si>
    <t>Government Transparency Institute</t>
  </si>
  <si>
    <t>http://www.govtransparency.eu/</t>
  </si>
  <si>
    <t>4581d174-2b57-ad0d-672e-ab76f06dba75</t>
  </si>
  <si>
    <t>Government Vacation Rewards (GVR)</t>
  </si>
  <si>
    <t>https://www.govvacationrewards.com</t>
  </si>
  <si>
    <t>3ec0ebc2-a00c-0c40-8379-b55c6235b4c8</t>
  </si>
  <si>
    <t>Government Yojana</t>
  </si>
  <si>
    <t>http://www.governmentyojana.in/</t>
  </si>
  <si>
    <t>8bc80cc7-4fef-dfe9-9fed-4cd4b9a03ce5</t>
  </si>
  <si>
    <t>GovernmentAuctions.org</t>
  </si>
  <si>
    <t>http://www.governmentauctions.org</t>
  </si>
  <si>
    <t>b3b90e17-b7b3-fccb-9a2d-8cecc9c30d74</t>
  </si>
  <si>
    <t>GovernmentBids.com</t>
  </si>
  <si>
    <t>http://www.governmentbids.com</t>
  </si>
  <si>
    <t>88a47bc6-81fb-0421-82da-a6fb8dce6ad2</t>
  </si>
  <si>
    <t>GovernmentUncovered.com</t>
  </si>
  <si>
    <t>http://www.governmentuncovered.com</t>
  </si>
  <si>
    <t>3ed2caf8-4f6f-fa81-2eda-c2066a9a5ccb</t>
  </si>
  <si>
    <t>Governo do Estado Rio de Janeiro</t>
  </si>
  <si>
    <t>http://www.rj.gov.br/</t>
  </si>
  <si>
    <t>fabc7412-cafc-0b3c-27c3-1f1de7390812</t>
  </si>
  <si>
    <t>Governor House Inn</t>
  </si>
  <si>
    <t>http://www.governorhouseinn.com</t>
  </si>
  <si>
    <t>520c26df-b183-0065-d438-2958ff1d26fe</t>
  </si>
  <si>
    <t>Governor of Pennsylvania</t>
  </si>
  <si>
    <t>https://www.governor.pa.gov</t>
  </si>
  <si>
    <t>687ce444-317e-45e0-b06d-70e176d5b439</t>
  </si>
  <si>
    <t>Governor of Virginia</t>
  </si>
  <si>
    <t>http://virginia.gov</t>
  </si>
  <si>
    <t>016946b7-1abf-7166-2244-b30281d00db4</t>
  </si>
  <si>
    <t>Governor Technology</t>
  </si>
  <si>
    <t>http://www.governor.co.uk/home.aspx</t>
  </si>
  <si>
    <t>33ab30ce-b9a0-7b53-4028-0e76aed30d3f</t>
  </si>
  <si>
    <t>Governor.io</t>
  </si>
  <si>
    <t>https://www.governor.io/</t>
  </si>
  <si>
    <t>0d77e072-5163-b648-d72c-87d3b804a883</t>
  </si>
  <si>
    <t>Governor's Office of Economic Development</t>
  </si>
  <si>
    <t>http://business.utah.gov</t>
  </si>
  <si>
    <t>3b02be78-7c16-a5c5-230a-0efa40cdb8f3</t>
  </si>
  <si>
    <t>Governor's Office of Planning and Budget</t>
  </si>
  <si>
    <t>https://opb.georgia.gov</t>
  </si>
  <si>
    <t>49147a3b-dc5a-1d47-acf5-b77911157ddc</t>
  </si>
  <si>
    <t>Governor's School for Entrepreneurs</t>
  </si>
  <si>
    <t>http://www.kentuckygse.com/</t>
  </si>
  <si>
    <t>1e2d16d3-27c9-6510-80e2-cf74b7f13501</t>
  </si>
  <si>
    <t>Governors Highway Safety Association</t>
  </si>
  <si>
    <t>http://ghsa.org</t>
  </si>
  <si>
    <t>816d026e-463f-60fa-ad04-37b9bdf633c1</t>
  </si>
  <si>
    <t>Governors Island Alliance</t>
  </si>
  <si>
    <t>http://www.governorsislandalliance.org</t>
  </si>
  <si>
    <t>a066a512-1c83-3c08-0fc5-1f2a9a371613</t>
  </si>
  <si>
    <t>Governors State University</t>
  </si>
  <si>
    <t>http://www.govst.edu/</t>
  </si>
  <si>
    <t>07436519-6a53-b984-f381-b7b141349f5f</t>
  </si>
  <si>
    <t>GoVesting</t>
  </si>
  <si>
    <t>https://govesting.com</t>
  </si>
  <si>
    <t>992c492c-d9f1-a365-125a-94533b5438d8</t>
  </si>
  <si>
    <t>GovFaces</t>
  </si>
  <si>
    <t>http://govfaces.com/en</t>
  </si>
  <si>
    <t>82b787b8-e29a-7d07-0d70-3b5dbcce8ec3</t>
  </si>
  <si>
    <t>GovFresh</t>
  </si>
  <si>
    <t>http://govfresh.com</t>
  </si>
  <si>
    <t>0fd27255-3cc4-a61c-7a3d-635785ac4760</t>
  </si>
  <si>
    <t>GovHelper</t>
  </si>
  <si>
    <t>https://www.govhelper.com/</t>
  </si>
  <si>
    <t>c0579906-3af9-866f-5699-126c485fa014</t>
  </si>
  <si>
    <t>GOVHIRED</t>
  </si>
  <si>
    <t>http://www.govhired.com</t>
  </si>
  <si>
    <t>07a9442e-fd94-9fdc-1c05-be46c3b185d9</t>
  </si>
  <si>
    <t>GovHub</t>
  </si>
  <si>
    <t>http://www.govhub.org</t>
  </si>
  <si>
    <t>4485a578-d425-cf19-8244-7dc8ea6dcd12</t>
  </si>
  <si>
    <t>Govin Capital</t>
  </si>
  <si>
    <t>http://www.govincapital.com/</t>
  </si>
  <si>
    <t>78a5c9b1-8621-5dd3-0c7e-09b2f1fad740</t>
  </si>
  <si>
    <t>Govind Milk and Milk Products</t>
  </si>
  <si>
    <t>http://govindmilk.com</t>
  </si>
  <si>
    <t>fa29446c-f936-3773-29f6-0657c9762098</t>
  </si>
  <si>
    <t>GovInfoSecurity</t>
  </si>
  <si>
    <t>http://govinfosecurity.com</t>
  </si>
  <si>
    <t>85c453d7-b12a-7435-a326-17972900c25d</t>
  </si>
  <si>
    <t>Govini</t>
  </si>
  <si>
    <t>http://govini.com</t>
  </si>
  <si>
    <t>7db30095-e418-3132-6f8f-ed64a3626645</t>
  </si>
  <si>
    <t>GovInsider</t>
  </si>
  <si>
    <t>https://govinsider.asia/</t>
  </si>
  <si>
    <t>cac4e6c7-e28b-3d41-e579-70f0e16661ee</t>
  </si>
  <si>
    <t>GovInteract</t>
  </si>
  <si>
    <t>http://www.gov-i.com/</t>
  </si>
  <si>
    <t>606de68f-ecc6-e789-8077-b04371366717</t>
  </si>
  <si>
    <t>GovInvest</t>
  </si>
  <si>
    <t>http://govinvest.com/</t>
  </si>
  <si>
    <t>8e79d99d-76f1-9e78-dc90-c516c9313013</t>
  </si>
  <si>
    <t>goviral</t>
  </si>
  <si>
    <t>http://www.goviral.com</t>
  </si>
  <si>
    <t>6e93a8ca-1a3b-dd8a-de8e-7fe7ce3f1ecb</t>
  </si>
  <si>
    <t>GOVIS</t>
  </si>
  <si>
    <t>http://www.govis.org.nz/</t>
  </si>
  <si>
    <t>c2d4933c-a8ba-10e3-3983-e09b72f8d0cf</t>
  </si>
  <si>
    <t>GoVision</t>
  </si>
  <si>
    <t>http://www.jumbo.tv/</t>
  </si>
  <si>
    <t>961db75d-5b4d-b289-5eb4-618b0a68f64c</t>
  </si>
  <si>
    <t>GoVisually</t>
  </si>
  <si>
    <t>http://govisually.com/</t>
  </si>
  <si>
    <t>12a263aa-bfd9-d49b-ffe8-65cc6cea3d40</t>
  </si>
  <si>
    <t>Govit</t>
  </si>
  <si>
    <t>http://www.govit.com</t>
  </si>
  <si>
    <t>648ce1ea-7d7c-9052-d534-58c701be9e55</t>
  </si>
  <si>
    <t>Govity.com</t>
  </si>
  <si>
    <t>http://www.govity.com</t>
  </si>
  <si>
    <t>604d5569-2e6b-7115-26f6-6971ef8ea47e</t>
  </si>
  <si>
    <t>GoVivace</t>
  </si>
  <si>
    <t>https://www.govivace.com/</t>
  </si>
  <si>
    <t>bbc37ce6-be1f-a87a-f298-512c219301e9</t>
  </si>
  <si>
    <t>GoVivant</t>
  </si>
  <si>
    <t>http://www.govivant.com</t>
  </si>
  <si>
    <t>a31b23b0-f565-16c4-68ea-b1f5a908b672</t>
  </si>
  <si>
    <t>govjobslist.com</t>
  </si>
  <si>
    <t>http://govjobslist.com</t>
  </si>
  <si>
    <t>af81f619-aad1-d6e2-12d9-45774d1afb65</t>
  </si>
  <si>
    <t>govjobsnow</t>
  </si>
  <si>
    <t>http://www.govjobsnow.com/</t>
  </si>
  <si>
    <t>ec8f1ffa-a6e3-38ca-952c-82e58f245123</t>
  </si>
  <si>
    <t>Govlist</t>
  </si>
  <si>
    <t>https://govlist.us</t>
  </si>
  <si>
    <t>54939f8c-1c20-c0d7-7552-5f37fab54455</t>
  </si>
  <si>
    <t>GovLoop</t>
  </si>
  <si>
    <t>http://www.govloop.com</t>
  </si>
  <si>
    <t>a122bc5b-5a71-161b-20c6-e3651115ebca</t>
  </si>
  <si>
    <t>GovNet</t>
  </si>
  <si>
    <t>http://www.govnet.co.uk/</t>
  </si>
  <si>
    <t>56515645-76e2-6124-0e2e-9aa09c667cd1</t>
  </si>
  <si>
    <t>GoVoluntr</t>
  </si>
  <si>
    <t>http://www.govoluntr.com</t>
  </si>
  <si>
    <t>59b8d4fe-d1f3-9a5a-10ec-bd590649df84</t>
  </si>
  <si>
    <t>Govolution, Inc.</t>
  </si>
  <si>
    <t>https://www.govolution.com</t>
  </si>
  <si>
    <t>b753e480-22d7-888e-e053-59d8875acccf</t>
  </si>
  <si>
    <t>GOVonomy</t>
  </si>
  <si>
    <t>http://govonomy.com</t>
  </si>
  <si>
    <t>2c24a744-f3fb-f624-d94c-204d9ac20ee2</t>
  </si>
  <si>
    <t>GoVote</t>
  </si>
  <si>
    <t>http://govote.org/</t>
  </si>
  <si>
    <t>2be54aa6-30ad-0636-1462-91d28b893230</t>
  </si>
  <si>
    <t>http://www.govote.com/</t>
  </si>
  <si>
    <t>bc1adaf9-c9b9-4122-d7b9-ef7e3b75d15d</t>
  </si>
  <si>
    <t>GovPartner</t>
  </si>
  <si>
    <t>http://www.govpartner.com</t>
  </si>
  <si>
    <t>bb0330f3-8c5d-69c4-ce35-c696b158c2c2</t>
  </si>
  <si>
    <t>GovPilot</t>
  </si>
  <si>
    <t>https://www.govpilot.com/</t>
  </si>
  <si>
    <t>be33478d-00fe-5884-b66a-0deae9151a58</t>
  </si>
  <si>
    <t>GovPlace</t>
  </si>
  <si>
    <t>http://www.govplace.com</t>
  </si>
  <si>
    <t>62beb65d-8d6b-72ca-72b2-47c02082be85</t>
  </si>
  <si>
    <t>Govplanet</t>
  </si>
  <si>
    <t>http://www.govplanet.com</t>
  </si>
  <si>
    <t>ca51c248-b907-b20b-bd0c-0d0cbd07f615</t>
  </si>
  <si>
    <t>GovPredict</t>
  </si>
  <si>
    <t>https://govpredict.com</t>
  </si>
  <si>
    <t>1a0a236c-1a57-1214-f526-8ce417d50655</t>
  </si>
  <si>
    <t>GovPurchase</t>
  </si>
  <si>
    <t>https://govpurchase.com/</t>
  </si>
  <si>
    <t>c274408c-de3f-dc08-2936-532ba25b0f82</t>
  </si>
  <si>
    <t>GovQA</t>
  </si>
  <si>
    <t>http://www.govqa.com</t>
  </si>
  <si>
    <t>73ab8547-a8eb-81c1-0f51-33491e97c5a2</t>
  </si>
  <si>
    <t>GOVRED</t>
  </si>
  <si>
    <t>http://www.govred.com</t>
  </si>
  <si>
    <t>4f12c0f2-a497-0b66-036e-96dd09aaaf60</t>
  </si>
  <si>
    <t>GovSense</t>
  </si>
  <si>
    <t>http://www.govsense.com</t>
  </si>
  <si>
    <t>6d182d6f-78ff-a717-dcc8-30578b890a45</t>
  </si>
  <si>
    <t>Govt College Of Engineering &amp; Technology - Jammu</t>
  </si>
  <si>
    <t>http://www.gcet.org</t>
  </si>
  <si>
    <t>2aef0333-482b-9747-28aa-addbfacee381</t>
  </si>
  <si>
    <t>Govt College of Technology, Coimbatore</t>
  </si>
  <si>
    <t>http://www.gct.ac.in</t>
  </si>
  <si>
    <t>4be30daf-8619-dc95-e38c-7db5f8ec89b8</t>
  </si>
  <si>
    <t>Govt Job Live : Government Jobs Notification - Govt Jobs in India</t>
  </si>
  <si>
    <t>http://www.govtjoblive.com/</t>
  </si>
  <si>
    <t>c8bc2f5c-bf10-aac4-d596-9f1de3ca3a76</t>
  </si>
  <si>
    <t>Govt Jobs</t>
  </si>
  <si>
    <t>http://www.egovtblog.in/</t>
  </si>
  <si>
    <t>7c8eb67f-4e11-5f0a-7693-56219a3316fd</t>
  </si>
  <si>
    <t>Govt Jobs In Uttarakhand</t>
  </si>
  <si>
    <t>http://www.govtjobsinuttarakhand.in/</t>
  </si>
  <si>
    <t>cd91ae7f-1053-7a6a-a135-bef38c7fd5db</t>
  </si>
  <si>
    <t>Govt Jobs or sarkari naukri Government Jobs Updates</t>
  </si>
  <si>
    <t>http://www.freshers9.com/</t>
  </si>
  <si>
    <t>2ac69f64-61ba-b022-11bf-9e77bc50f8f4</t>
  </si>
  <si>
    <t>Govt Jobs Pro</t>
  </si>
  <si>
    <t>http://www.govtjobspro.com/</t>
  </si>
  <si>
    <t>46c021b5-8eeb-3a03-daac-a0b74013463d</t>
  </si>
  <si>
    <t>Govt Jobster</t>
  </si>
  <si>
    <t>http://govtjobster.com/</t>
  </si>
  <si>
    <t>c59c4b72-b2d6-0d81-67d7-6ee6d05ac65d</t>
  </si>
  <si>
    <t>Govt Medical College &amp; Hospital, Chandigarh</t>
  </si>
  <si>
    <t>http://gmch.gov.in</t>
  </si>
  <si>
    <t>86ee982b-83b6-2ed4-cca4-65fddc53809a</t>
  </si>
  <si>
    <t>Govt. High School, Sector 38B Chandigarh</t>
  </si>
  <si>
    <t>http://www.ghs38bchd.com</t>
  </si>
  <si>
    <t>a57d3b41-eb4d-7824-74db-10e996fcf8b4</t>
  </si>
  <si>
    <t>Govt.Stanley Medical College</t>
  </si>
  <si>
    <t>https://www.stanleymedicalcollege.com</t>
  </si>
  <si>
    <t>06047c8b-c52e-a474-95e2-ef24dc615460</t>
  </si>
  <si>
    <t>Govtech</t>
  </si>
  <si>
    <t>http://www.govtech.com/</t>
  </si>
  <si>
    <t>b41dbd53-13c4-55c2-efe7-67c8c9cd0415</t>
  </si>
  <si>
    <t>Govtech Fund</t>
  </si>
  <si>
    <t>http://govtechfund.com</t>
  </si>
  <si>
    <t>d36b1db3-acd1-4d5a-ae4b-c460788f68c7</t>
  </si>
  <si>
    <t>govtjobsblog</t>
  </si>
  <si>
    <t>http://www.govtjobsblog.co.in/</t>
  </si>
  <si>
    <t>bb717b5b-a80d-84f6-b384-c9a9e002885f</t>
  </si>
  <si>
    <t>Govtoday</t>
  </si>
  <si>
    <t>http://govtoday.co.uk</t>
  </si>
  <si>
    <t>4e79b0bd-d32a-015e-3489-925462a6a88e</t>
  </si>
  <si>
    <t>Govtrack.us</t>
  </si>
  <si>
    <t>http://www.govtrack.us</t>
  </si>
  <si>
    <t>e67d28a8-af3a-f525-4c2b-0ce23d3b5c69</t>
  </si>
  <si>
    <t>GovTribe</t>
  </si>
  <si>
    <t>http://govtribe.com</t>
  </si>
  <si>
    <t>c85ed1f3-9cc8-79a3-1020-fd5867e1aa8b</t>
  </si>
  <si>
    <t>GovWin</t>
  </si>
  <si>
    <t>http://www.govwin.com</t>
  </si>
  <si>
    <t>80d26900-ddf1-0436-08ab-c45c10ccc093</t>
  </si>
  <si>
    <t>GOVWISE</t>
  </si>
  <si>
    <t>https://www.govwise.biz</t>
  </si>
  <si>
    <t>ffbdc19c-32a8-fcae-3b0b-a6755e65954d</t>
  </si>
  <si>
    <t>GovWorks Inc</t>
  </si>
  <si>
    <t>http://www.govworks.com</t>
  </si>
  <si>
    <t>768acaa6-ee0d-d99b-3c94-fb976df51de7</t>
  </si>
  <si>
    <t>GovX</t>
  </si>
  <si>
    <t>https://www.govx.com</t>
  </si>
  <si>
    <t>e6917596-b71b-1c89-585f-46c33fcadf37</t>
  </si>
  <si>
    <t>Gow Media</t>
  </si>
  <si>
    <t>http://www.gowmedia.com</t>
  </si>
  <si>
    <t>51cd1c27-e1f6-2152-bfa8-3d9a4e2f53fe</t>
  </si>
  <si>
    <t>Gow Trainer</t>
  </si>
  <si>
    <t>http://www.gowtrainer.com</t>
  </si>
  <si>
    <t>9feabb22-1d31-26e6-f038-b024c0fae35f</t>
  </si>
  <si>
    <t>GoWabi</t>
  </si>
  <si>
    <t>https://www.gowabi.com</t>
  </si>
  <si>
    <t>2e49a050-2ef4-152e-13f9-c8bdda954ede</t>
  </si>
  <si>
    <t>GoWaft</t>
  </si>
  <si>
    <t>http://gowaft.com</t>
  </si>
  <si>
    <t>526c4e49-f801-cc6e-58aa-10151b17f1e6</t>
  </si>
  <si>
    <t>GoWalk</t>
  </si>
  <si>
    <t>http://gowalk.com.br/</t>
  </si>
  <si>
    <t>c1c0d8ae-e662-c99c-c218-82da3fdc3191</t>
  </si>
  <si>
    <t>Gowalla</t>
  </si>
  <si>
    <t>http://gowalla.com</t>
  </si>
  <si>
    <t>321d2ea0-9c1e-3d7b-6656-5125f8540acf</t>
  </si>
  <si>
    <t>GoWallet</t>
  </si>
  <si>
    <t>http://www.gowallet.com</t>
  </si>
  <si>
    <t>ab66a1aa-aa26-dac1-42a1-6e9009ff39b5</t>
  </si>
  <si>
    <t>Gowan Company</t>
  </si>
  <si>
    <t>http://www.gowanco.com</t>
  </si>
  <si>
    <t>6e00bfba-af27-83af-3c69-41a610020bc5</t>
  </si>
  <si>
    <t>GoWar</t>
  </si>
  <si>
    <t>http://www.gowar.com</t>
  </si>
  <si>
    <t>0790b550-e074-7a93-9135-4907d08bf1b9</t>
  </si>
  <si>
    <t>GoWare</t>
  </si>
  <si>
    <t>http://to-goware.com</t>
  </si>
  <si>
    <t>8c7600cc-4139-bd4b-79da-982e9aca1dc4</t>
  </si>
  <si>
    <t>GoWatchIt</t>
  </si>
  <si>
    <t>http://www.gowatchit.com</t>
  </si>
  <si>
    <t>0786c385-6721-0946-2f8b-2497b9a052e2</t>
  </si>
  <si>
    <t>Gowdy Brothers Aerospace, LLC</t>
  </si>
  <si>
    <t>http://www.gowdybrothers.com/</t>
  </si>
  <si>
    <t>a775cc2a-f7c8-efb3-04bc-4344129d23d1</t>
  </si>
  <si>
    <t>GoWeb</t>
  </si>
  <si>
    <t>http://goweb.ie</t>
  </si>
  <si>
    <t>2e35ba82-2350-da31-4a23-cfff62971aab</t>
  </si>
  <si>
    <t>GoWebBaby LLC</t>
  </si>
  <si>
    <t>https://www.gowebbaby.com/</t>
  </si>
  <si>
    <t>1afce5c9-78d4-ee6e-ea6b-a78ad3af6e06</t>
  </si>
  <si>
    <t>GoWebBola</t>
  </si>
  <si>
    <t>http://www.gowebbola.com</t>
  </si>
  <si>
    <t>f0c444da-b4f1-8d5b-a491-6a456f80f6a5</t>
  </si>
  <si>
    <t>GoWell</t>
  </si>
  <si>
    <t>http://www.gowell.com/en/</t>
  </si>
  <si>
    <t>ed2b1f05-b4ca-c9b6-5c6e-6648a0bf703d</t>
  </si>
  <si>
    <t>https://gowell.co/</t>
  </si>
  <si>
    <t>85afb3e8-5ef4-3f23-34af-52dc3eb1cb24</t>
  </si>
  <si>
    <t>GoWemy - Ultimate Style Rating Social App</t>
  </si>
  <si>
    <t>http://gowemy.com</t>
  </si>
  <si>
    <t>5f91b36e-0fc7-6e6e-449e-14daf90b03ed</t>
  </si>
  <si>
    <t>GOWEN Corporate</t>
  </si>
  <si>
    <t>http://www.gowencorporate.com</t>
  </si>
  <si>
    <t>65bfd778-5b9c-280d-1d8a-727e3775065e</t>
  </si>
  <si>
    <t>Gowento</t>
  </si>
  <si>
    <t>http://www.gowento.com</t>
  </si>
  <si>
    <t>a2cfb1cf-a94b-cfdd-a60b-9a60a5295ed0</t>
  </si>
  <si>
    <t>Gower Street Analytics</t>
  </si>
  <si>
    <t>https://gower.st</t>
  </si>
  <si>
    <t>94fbca26-f6d2-918d-36e3-eabd0dd5e7a0</t>
  </si>
  <si>
    <t>gowerk</t>
  </si>
  <si>
    <t>http://www.gowerk.com</t>
  </si>
  <si>
    <t>dfcd8b72-e4f8-11cb-5a60-54d7afa53854</t>
  </si>
  <si>
    <t>GOWEX</t>
  </si>
  <si>
    <t>http://www.gowex.com/en</t>
  </si>
  <si>
    <t>be53dd56-a7ff-e7f3-5d23-0e99e8583fa2</t>
  </si>
  <si>
    <t>Gowheels</t>
  </si>
  <si>
    <t>http://www.gowheels.com</t>
  </si>
  <si>
    <t>0bac0194-ea4a-8856-c665-09db9a5db46d</t>
  </si>
  <si>
    <t>GoWhere</t>
  </si>
  <si>
    <t>http://startupbase.net/startup/gowhere/?</t>
  </si>
  <si>
    <t>9c9c0716-80eb-d898-d2a6-01f807cffb4b</t>
  </si>
  <si>
    <t>GoWi</t>
  </si>
  <si>
    <t>http://www.gowi.com.mx</t>
  </si>
  <si>
    <t>099abfb7-2e2b-e677-93aa-7a12bfc63e55</t>
  </si>
  <si>
    <t>GoWi-Fi</t>
  </si>
  <si>
    <t>http://business-en.gowi-fi.pt</t>
  </si>
  <si>
    <t>5101722a-26ad-8659-b6e2-add0b4d72446</t>
  </si>
  <si>
    <t>GoWide</t>
  </si>
  <si>
    <t>http://gowide.com/</t>
  </si>
  <si>
    <t>387cc488-3cb0-5c6c-d197-09cfc45dd112</t>
  </si>
  <si>
    <t>Gowild</t>
  </si>
  <si>
    <t>http://www.gowild.cn</t>
  </si>
  <si>
    <t>51dbc219-f5f4-3c1b-0768-56cdbb955a04</t>
  </si>
  <si>
    <t>Gowime</t>
  </si>
  <si>
    <t>http://www.gowime.com</t>
  </si>
  <si>
    <t>862c461c-f467-47c6-8358-811a3160edf9</t>
  </si>
  <si>
    <t>GoWin.com</t>
  </si>
  <si>
    <t>http://gowin.com</t>
  </si>
  <si>
    <t>68cc0dd6-c14a-8e5c-5146-354b7d778ca3</t>
  </si>
  <si>
    <t>GoWing</t>
  </si>
  <si>
    <t>http://rocketpun.ch/company/gowing</t>
  </si>
  <si>
    <t>5ed812f4-5d02-d4b4-176a-d3d99c03839f</t>
  </si>
  <si>
    <t>GoWireless, Inc.</t>
  </si>
  <si>
    <t>http://www.gowireless.com</t>
  </si>
  <si>
    <t>8046b24d-0b49-ac0b-b162-8349fcf4246c</t>
  </si>
  <si>
    <t>GowithOh</t>
  </si>
  <si>
    <t>http://www.gowithoh.com</t>
  </si>
  <si>
    <t>f1d009e2-4f0f-9145-2601-c8e924604142</t>
  </si>
  <si>
    <t>Gowling Lafleur Henderson</t>
  </si>
  <si>
    <t>https://gowlingwlg.com</t>
  </si>
  <si>
    <t>eb1c9b51-7656-5a2e-eac8-4d91ef41d66e</t>
  </si>
  <si>
    <t>Gowling Stairs</t>
  </si>
  <si>
    <t>http://www.gowlingstairs.com.au</t>
  </si>
  <si>
    <t>8f6f5201-7625-7d49-f2b8-182685f4e6ec</t>
  </si>
  <si>
    <t>Gowling WLG</t>
  </si>
  <si>
    <t>https://gowlingwlg.com/</t>
  </si>
  <si>
    <t>77c80889-bf35-ac1e-ae96-9d00a4c33716</t>
  </si>
  <si>
    <t>Gowlings</t>
  </si>
  <si>
    <t>http://www.gowlings.com</t>
  </si>
  <si>
    <t>40e30f7e-a854-af44-2097-ce37fd8aea8b</t>
  </si>
  <si>
    <t>Gownmeup</t>
  </si>
  <si>
    <t>http://www.gownmeup.com</t>
  </si>
  <si>
    <t>ce83228e-2304-64a7-ee6b-bfec706bca49</t>
  </si>
  <si>
    <t>GownsExpress.com</t>
  </si>
  <si>
    <t>http://gownsexpress.com</t>
  </si>
  <si>
    <t>2dae769b-8611-9ae8-969a-8f97e0527d76</t>
  </si>
  <si>
    <t>GownTown</t>
  </si>
  <si>
    <t>http://www.gowntown.com.au/</t>
  </si>
  <si>
    <t>f6d6f3d2-a27a-ec87-d1d3-b3c1cfd8012b</t>
  </si>
  <si>
    <t>Gowoo</t>
  </si>
  <si>
    <t>http://www.gowoo.co.uk</t>
  </si>
  <si>
    <t>ced05c38-fc9a-c841-7955-f96812c271e2</t>
  </si>
  <si>
    <t>GoWork</t>
  </si>
  <si>
    <t>http://gowork.es/</t>
  </si>
  <si>
    <t>6d918a8a-c793-f832-90de-cc396562375a</t>
  </si>
  <si>
    <t>GoWorkaBit</t>
  </si>
  <si>
    <t>http://goworkabit.com</t>
  </si>
  <si>
    <t>4b46c2a1-8263-6925-5be4-9ba756075214</t>
  </si>
  <si>
    <t>GoWorking</t>
  </si>
  <si>
    <t>https://www.goworking.com.ar</t>
  </si>
  <si>
    <t>02f2db2f-094b-38fb-307b-f15a6bd29255</t>
  </si>
  <si>
    <t>GoWorkIt (formerly Today Job)</t>
  </si>
  <si>
    <t>http://www.goworkit.com</t>
  </si>
  <si>
    <t>5854f4ad-2355-1cd6-8556-2d1681566b5e</t>
  </si>
  <si>
    <t>goworkplacetraining.com.au</t>
  </si>
  <si>
    <t>http://www.goworkplacetraining.com.au/</t>
  </si>
  <si>
    <t>e096bbc8-dddc-1e5a-027d-c3bdf1cf4604</t>
  </si>
  <si>
    <t>Gowra Hallamrk Townships</t>
  </si>
  <si>
    <t>http://www.gowrahallmark.com/</t>
  </si>
  <si>
    <t>b0b76998-b1cc-8709-8935-8dec96945a7a</t>
  </si>
  <si>
    <t>GoWrench Auto</t>
  </si>
  <si>
    <t>http://www.gowrenchauto.com</t>
  </si>
  <si>
    <t>47101449-62b0-5e0e-a28f-e2e130ebf33e</t>
  </si>
  <si>
    <t>Gowtham Model Schools</t>
  </si>
  <si>
    <t>http://www.gowthammodelschools.com</t>
  </si>
  <si>
    <t>61bcf0ba-d1bb-6cdc-585a-10bc39576356</t>
  </si>
  <si>
    <t>Goxip</t>
  </si>
  <si>
    <t>http://www.goxip.com</t>
  </si>
  <si>
    <t>ba223f89-24ef-0760-3489-3d47c09cb390</t>
  </si>
  <si>
    <t>Goya</t>
  </si>
  <si>
    <t>http://www.goya.no</t>
  </si>
  <si>
    <t>f1667b1a-c853-9e5a-4794-03ce465d0d0c</t>
  </si>
  <si>
    <t>Goya Entertainment</t>
  </si>
  <si>
    <t>http://www.goyapicture.com</t>
  </si>
  <si>
    <t>fea6d66a-fc8f-5423-773b-eb15f93c9721</t>
  </si>
  <si>
    <t>GoYaBing</t>
  </si>
  <si>
    <t>http://www.gobiya.com</t>
  </si>
  <si>
    <t>d2928b64-b997-db8f-03c0-d6fb6e622172</t>
  </si>
  <si>
    <t>goYadaYada</t>
  </si>
  <si>
    <t>http://goyadayada.com</t>
  </si>
  <si>
    <t>74fb73b8-9578-f381-9ef0-b2771a7b8003</t>
  </si>
  <si>
    <t>Goyaka Inc</t>
  </si>
  <si>
    <t>http://www.goyaka.com</t>
  </si>
  <si>
    <t>404ad1d2-a0a7-59ac-546c-bc9a012f3df7</t>
  </si>
  <si>
    <t>goyal Idainn</t>
  </si>
  <si>
    <t>http://goyalidainn.com</t>
  </si>
  <si>
    <t>a8aac2b3-dcae-bb5a-208a-3fe72500ef5a</t>
  </si>
  <si>
    <t>Goyal Orchid Greens</t>
  </si>
  <si>
    <t>http://www.goyalorchidgreens.propladder.com/</t>
  </si>
  <si>
    <t>ca926dad-4303-14e0-4cba-7bc49a14c253</t>
  </si>
  <si>
    <t>Goyal Softech Pvt. Ltd.</t>
  </si>
  <si>
    <t>https://goyalsoftech.com/</t>
  </si>
  <si>
    <t>a91fba63-ea24-af87-cb7c-6d261196d8ba</t>
  </si>
  <si>
    <t>GoYaNo</t>
  </si>
  <si>
    <t>http://www.goyano.com/</t>
  </si>
  <si>
    <t>b6f3def3-642e-f09f-4d97-62ca538cbe35</t>
  </si>
  <si>
    <t>Goyello</t>
  </si>
  <si>
    <t>http://goyello.com/</t>
  </si>
  <si>
    <t>955285b2-d49e-2d85-11cf-5cee508404d9</t>
  </si>
  <si>
    <t>Goyo Travel</t>
  </si>
  <si>
    <t>http://www.goyotravel.com/</t>
  </si>
  <si>
    <t>73d1ceb4-f3ac-9030-dee6-f803f712ee57</t>
  </si>
  <si>
    <t>GoYoDeo</t>
  </si>
  <si>
    <t>http://www.goyodeo.com</t>
  </si>
  <si>
    <t>07d7f3c8-b3fd-faa2-0cef-cbe559414e32</t>
  </si>
  <si>
    <t>Goyoo</t>
  </si>
  <si>
    <t>http://www.goyoo.com</t>
  </si>
  <si>
    <t>e1793984-9c0d-0f40-bda5-1e6f15b7f8a7</t>
  </si>
  <si>
    <t>Goyus</t>
  </si>
  <si>
    <t>http://www.goyus.com</t>
  </si>
  <si>
    <t>c19ef948-f3f2-1d1b-1934-4c6664032abc</t>
  </si>
  <si>
    <t>GoYuva</t>
  </si>
  <si>
    <t>http://www.goyuva.com</t>
  </si>
  <si>
    <t>12efa25b-4251-ff25-9348-fcb86e916e25</t>
  </si>
  <si>
    <t>GoZaffy.com</t>
  </si>
  <si>
    <t>https://gozaffy.com/login.aspx</t>
  </si>
  <si>
    <t>d1e853ae-3052-b06e-746b-30fdcfc9b0c8</t>
  </si>
  <si>
    <t>Gozaik</t>
  </si>
  <si>
    <t>http://www.gozaik.com</t>
  </si>
  <si>
    <t>b40cc89e-a7b7-831d-6134-b85c964668af</t>
  </si>
  <si>
    <t>GozAround Inc.</t>
  </si>
  <si>
    <t>http://www.gozaround.com</t>
  </si>
  <si>
    <t>421dded7-3446-0d01-0b2a-1d515be4e07d</t>
  </si>
  <si>
    <t>Goze co</t>
  </si>
  <si>
    <t>http://www.goze.co/</t>
  </si>
  <si>
    <t>a11816bc-ec71-01ba-1c4a-aeaf7fb9b9a6</t>
  </si>
  <si>
    <t>GoZefo</t>
  </si>
  <si>
    <t>https://www.gozefo.com</t>
  </si>
  <si>
    <t>bb1c452c-3bb4-e651-ced9-61bdb6356b11</t>
  </si>
  <si>
    <t>Gozent</t>
  </si>
  <si>
    <t>http://www.gozent.com</t>
  </si>
  <si>
    <t>58b051db-6377-2d15-1a52-3d7c6cc2ee1c</t>
  </si>
  <si>
    <t>Gozi</t>
  </si>
  <si>
    <t>http://www.gozi.co.il</t>
  </si>
  <si>
    <t>b0082e3f-a33d-8cb9-54de-29024e97e811</t>
  </si>
  <si>
    <t>Gozil</t>
  </si>
  <si>
    <t>http://www.gozil.com</t>
  </si>
  <si>
    <t>a6364eea-7b15-accb-5046-e748ee023b0b</t>
  </si>
  <si>
    <t>Gozimo</t>
  </si>
  <si>
    <t>http://www.gozimo.com</t>
  </si>
  <si>
    <t>b77b2424-3ce8-0932-2182-61e90e0941b4</t>
  </si>
  <si>
    <t>goZing</t>
  </si>
  <si>
    <t>http://www.gozing.com</t>
  </si>
  <si>
    <t>566b92a4-c8dd-5a92-e317-a3f48861f1ed</t>
  </si>
  <si>
    <t>Gozio Health</t>
  </si>
  <si>
    <t>https://www.goziohealth.com/</t>
  </si>
  <si>
    <t>37731db6-7338-366a-febc-a515aa6219af</t>
  </si>
  <si>
    <t>Gozoa</t>
  </si>
  <si>
    <t>http://gozoa.com/</t>
  </si>
  <si>
    <t>52276ce9-2cc3-e3d8-d169-3d2ada367542</t>
  </si>
  <si>
    <t>Gozocabs (Gozo technologies Pvt Ltd)</t>
  </si>
  <si>
    <t>http://www.gozocabs.com</t>
  </si>
  <si>
    <t>a03f4f1a-2143-e127-ac41-66d8f52bc797</t>
  </si>
  <si>
    <t>goZOOMA</t>
  </si>
  <si>
    <t>http://www.gozooma.de</t>
  </si>
  <si>
    <t>14cd60a9-9833-70c0-0351-b1d44f3647b7</t>
  </si>
  <si>
    <t>Gozoop Online Pvt Ltd</t>
  </si>
  <si>
    <t>http://www.gozoop.com</t>
  </si>
  <si>
    <t>765f6851-423c-3851-484b-54deaaab88b2</t>
  </si>
  <si>
    <t>GoZopping.com</t>
  </si>
  <si>
    <t>http://www.gozopping.com</t>
  </si>
  <si>
    <t>ea6ea78f-ceb6-975b-df86-88437da72abc</t>
  </si>
  <si>
    <t>Gozova</t>
  </si>
  <si>
    <t>http://gozova.co</t>
  </si>
  <si>
    <t>d1342271-15c8-b638-65f7-d4ce7014000d</t>
  </si>
  <si>
    <t>Gozump</t>
  </si>
  <si>
    <t>http://gozump.com/</t>
  </si>
  <si>
    <t>e61f879e-458d-a500-519a-f3750a53ef2c</t>
  </si>
  <si>
    <t>Gozunk.com</t>
  </si>
  <si>
    <t>https://www.gozunk.com</t>
  </si>
  <si>
    <t>a8145058-fed8-ebf0-0d69-07af422a8804</t>
  </si>
  <si>
    <t>Gozzip</t>
  </si>
  <si>
    <t>http://www.gozzip.co</t>
  </si>
  <si>
    <t>ca1afb88-1878-ad71-d0a5-0637d09d9f59</t>
  </si>
  <si>
    <t>GP Accelerator</t>
  </si>
  <si>
    <t>http://www.grameenphoneaccelerator.com/</t>
  </si>
  <si>
    <t>5880bc28-85d3-8fe9-c991-27038fdfb1fd</t>
  </si>
  <si>
    <t>GP Bullhound</t>
  </si>
  <si>
    <t>http://www.gpbullhound.com</t>
  </si>
  <si>
    <t>4bd4a6a3-734f-d106-b407-26600aa4518d</t>
  </si>
  <si>
    <t>GP Business Associates - Ghana</t>
  </si>
  <si>
    <t>http://www.ghanapremiumconsultant.com/</t>
  </si>
  <si>
    <t>f7167b7e-536b-a591-c82d-7099681c1b39</t>
  </si>
  <si>
    <t>GP Capital</t>
  </si>
  <si>
    <t>http://www.gpcapital.com.cn</t>
  </si>
  <si>
    <t>bd788868-13fd-01a4-fc9b-ac9b0de5a0fd</t>
  </si>
  <si>
    <t>GP Care</t>
  </si>
  <si>
    <t>http://www.gpcare.org.uk</t>
  </si>
  <si>
    <t>5fc6c87f-dd0b-fd05-e677-3d7858a4a137</t>
  </si>
  <si>
    <t>GP Golf De Payerne SA</t>
  </si>
  <si>
    <t>http://www.golfpayerne.ch</t>
  </si>
  <si>
    <t>131b4b65-4b0e-6955-6fa3-98797d58db22</t>
  </si>
  <si>
    <t>GP Group</t>
  </si>
  <si>
    <t>http://gpgroup.bg</t>
  </si>
  <si>
    <t>cc3610a0-3acf-838c-7194-7e8bc58c65ea</t>
  </si>
  <si>
    <t>GP HR Ventures</t>
  </si>
  <si>
    <t>http://grupapracuj.pl/home/</t>
  </si>
  <si>
    <t>ebe2aa3e-7dbc-1d23-ab5b-2417be9c064b</t>
  </si>
  <si>
    <t>GP Imports</t>
  </si>
  <si>
    <t>http://gp-imports.com/newsite</t>
  </si>
  <si>
    <t>46679c84-8083-f446-59a2-afebe4ba9a05</t>
  </si>
  <si>
    <t>GP Investments</t>
  </si>
  <si>
    <t>http://www.gp.com.br</t>
  </si>
  <si>
    <t>146c0710-5c39-1471-2dbd-586da74084d0</t>
  </si>
  <si>
    <t>GP Natural Resource Partners</t>
  </si>
  <si>
    <t>http://nrplp.com</t>
  </si>
  <si>
    <t>db0cd459-006b-b756-0b63-8161f10ef9c1</t>
  </si>
  <si>
    <t>GP PRO</t>
  </si>
  <si>
    <t>http://www.gppro.com</t>
  </si>
  <si>
    <t>55bc95c6-face-cb52-6c5b-155d53b41e3c</t>
  </si>
  <si>
    <t>GP Solar</t>
  </si>
  <si>
    <t>http://www.gpsolar.de</t>
  </si>
  <si>
    <t>fec9cf43-eff3-74f9-46d9-cb17ac7072df</t>
  </si>
  <si>
    <t>GP Solutions GmbH</t>
  </si>
  <si>
    <t>http://www.software.travel</t>
  </si>
  <si>
    <t>c9868e97-5ec5-df10-411d-b8a8c715f5ab</t>
  </si>
  <si>
    <t>GP Strategies</t>
  </si>
  <si>
    <t>http://www.gpstrategies.com</t>
  </si>
  <si>
    <t>af7a85b1-21ed-312b-ead8-471bf12c9b55</t>
  </si>
  <si>
    <t>GP Strategies Training</t>
  </si>
  <si>
    <t>http://www.gpsta.co.uk/</t>
  </si>
  <si>
    <t>07f4e2c9-2b2d-69d8-fbae-76abc5cc404a</t>
  </si>
  <si>
    <t>GP Tuition</t>
  </si>
  <si>
    <t>http://gptuition.com.sg/</t>
  </si>
  <si>
    <t>913961ac-4662-0287-784b-10857b88a5bb</t>
  </si>
  <si>
    <t>GP Tutor sg</t>
  </si>
  <si>
    <t>http://gptutor.sg/</t>
  </si>
  <si>
    <t>0a2b13d9-f3a4-9d5e-f351-5aceb26afb0a</t>
  </si>
  <si>
    <t>GP Ventures</t>
  </si>
  <si>
    <t>http://gp-ventures.com/</t>
  </si>
  <si>
    <t>8f5fb90e-5b3a-40f5-f785-fc5d7366372b</t>
  </si>
  <si>
    <t>GP10 Capital Partners LLP</t>
  </si>
  <si>
    <t>http://gp10.com</t>
  </si>
  <si>
    <t>591ffb58-8fe2-a139-fa05-57952c45dbe1</t>
  </si>
  <si>
    <t>GP2U</t>
  </si>
  <si>
    <t>https://gp2u.com.au</t>
  </si>
  <si>
    <t>e45728aa-9449-3f34-8689-b32638f6c0ee</t>
  </si>
  <si>
    <t>GPA Global</t>
  </si>
  <si>
    <t>https://gpaglobal.net/</t>
  </si>
  <si>
    <t>b343aa17-7494-1c5a-b6be-6b36fcc1293b</t>
  </si>
  <si>
    <t>GPA group</t>
  </si>
  <si>
    <t>http://gpagroup.in/</t>
  </si>
  <si>
    <t>466c4870-7194-625f-6d73-be33265ba90d</t>
  </si>
  <si>
    <t>gpa software inc</t>
  </si>
  <si>
    <t>http://www.gpasoftware.com</t>
  </si>
  <si>
    <t>961c2f28-a40a-8909-aef4-032e62d89e56</t>
  </si>
  <si>
    <t>GPABook</t>
  </si>
  <si>
    <t>http://www.gpabook.com</t>
  </si>
  <si>
    <t>4b0e7950-0f30-de5c-ac17-a163e167a2ae</t>
  </si>
  <si>
    <t>GPal</t>
  </si>
  <si>
    <t>http://www.gpal.net</t>
  </si>
  <si>
    <t>095f4080-1083-29ef-b9d4-7198faf4c328</t>
  </si>
  <si>
    <t>GPArch</t>
  </si>
  <si>
    <t>http://www.gparch.net</t>
  </si>
  <si>
    <t>b5cccaea-0708-214e-7b21-6f44205c6baa</t>
  </si>
  <si>
    <t>Gpayroll</t>
  </si>
  <si>
    <t>http://gpayroll.com/</t>
  </si>
  <si>
    <t>15efc11d-07fc-2c68-5e9f-690259955c55</t>
  </si>
  <si>
    <t>GPB Capital Holdings</t>
  </si>
  <si>
    <t>http://gpb-cap.com</t>
  </si>
  <si>
    <t>8f740c57-0411-5862-2d20-98329b50d602</t>
  </si>
  <si>
    <t>GPB Media</t>
  </si>
  <si>
    <t>http://www.gpb.org</t>
  </si>
  <si>
    <t>de99782c-b3ed-16c7-e4fb-621714b522ea</t>
  </si>
  <si>
    <t>GPB Scientific</t>
  </si>
  <si>
    <t>http://gpbscientific.com</t>
  </si>
  <si>
    <t>e724f75e-8016-f727-0fc5-59002bd583b9</t>
  </si>
  <si>
    <t>GPC Biotech</t>
  </si>
  <si>
    <t>http://www.gpc-biotech.com</t>
  </si>
  <si>
    <t>e77ad344-424d-9aa6-7b61-ec945ad1ece3</t>
  </si>
  <si>
    <t>GPC Electronics Pty Ltd</t>
  </si>
  <si>
    <t>http://gpcelectronics.com.au/</t>
  </si>
  <si>
    <t>3ef94929-5cef-6a54-d9e1-eec2b609890b</t>
  </si>
  <si>
    <t>GPD Associates</t>
  </si>
  <si>
    <t>http://gpdgroup.com</t>
  </si>
  <si>
    <t>98ede359-22a0-abc3-679b-1473e6574cda</t>
  </si>
  <si>
    <t>GPEG Ltd.</t>
  </si>
  <si>
    <t>https://www.gpegint.com</t>
  </si>
  <si>
    <t>a77aa750-6917-5bdb-2446-2044651c65e1</t>
  </si>
  <si>
    <t>GPG Tools</t>
  </si>
  <si>
    <t>https://gpgtools.org</t>
  </si>
  <si>
    <t>eef985af-2f22-ff78-278b-bbdcce1d1ce1</t>
  </si>
  <si>
    <t>GPI Capital</t>
  </si>
  <si>
    <t>http://www.gpicap.com/wp/</t>
  </si>
  <si>
    <t>01b0e3d9-fd2b-6d52-983d-40d233ab94c5</t>
  </si>
  <si>
    <t>GPI Content Corporation</t>
  </si>
  <si>
    <t>http://gpicontentcorporation.com</t>
  </si>
  <si>
    <t>98baffd5-e9fc-f158-a5a0-75aa5a550f9c</t>
  </si>
  <si>
    <t>GPI Moto</t>
  </si>
  <si>
    <t>http://www.gpimoto.com</t>
  </si>
  <si>
    <t>be1e6eab-e658-96dc-f6a8-5ff61d3ffa86</t>
  </si>
  <si>
    <t>GPI Prototype and Manufacturing Services</t>
  </si>
  <si>
    <t>http://gpiprototype.com/</t>
  </si>
  <si>
    <t>a73afd13-3aef-7feb-75d9-51183a59c7a8</t>
  </si>
  <si>
    <t>GPI SpA</t>
  </si>
  <si>
    <t>https://www.gpi.it/en/</t>
  </si>
  <si>
    <t>bcd552bc-3f38-4e8d-1ce4-c10112dcd91e</t>
  </si>
  <si>
    <t>GPinheiro</t>
  </si>
  <si>
    <t>http://www.gpinheiro.com.br</t>
  </si>
  <si>
    <t>eb50e567-1649-e239-4f52-a438ca5a2259</t>
  </si>
  <si>
    <t>GPiO</t>
  </si>
  <si>
    <t>http://www.discovergpio.com</t>
  </si>
  <si>
    <t>8e424c65-42df-e78a-8f6a-bfe1058b508e</t>
  </si>
  <si>
    <t>GPL Assets</t>
  </si>
  <si>
    <t>http://gplassets.com</t>
  </si>
  <si>
    <t>808e4046-d924-4890-6c82-37eb0cbf3184</t>
  </si>
  <si>
    <t>GPL Club</t>
  </si>
  <si>
    <t>http://gplclub.org</t>
  </si>
  <si>
    <t>b5d6ff5f-00f8-658e-b458-4b54716a1581</t>
  </si>
  <si>
    <t>GPL Kit</t>
  </si>
  <si>
    <t>https://www.gplkit.com</t>
  </si>
  <si>
    <t>bfad8057-e871-58df-b810-17135ab46024</t>
  </si>
  <si>
    <t>GPL Realty</t>
  </si>
  <si>
    <t>http://www.gplrealty.com/</t>
  </si>
  <si>
    <t>ace08124-4c69-f4e2-b26c-6a5445109bd6</t>
  </si>
  <si>
    <t>GPL Trading</t>
  </si>
  <si>
    <t>http://www.gpltrading.com</t>
  </si>
  <si>
    <t>07d9dea9-da1a-ea48-7e30-a59ce4753bd8</t>
  </si>
  <si>
    <t>GPLChimp Club</t>
  </si>
  <si>
    <t>https://gplchimp.com/</t>
  </si>
  <si>
    <t>a2add119-df47-f2a2-9f66-14450f490a20</t>
  </si>
  <si>
    <t>Gplex</t>
  </si>
  <si>
    <t>http://www.gplexdb.com</t>
  </si>
  <si>
    <t>431e33bf-0a9e-1233-b949-58e4eaedd91d</t>
  </si>
  <si>
    <t>GPLpedia.com</t>
  </si>
  <si>
    <t>http://www.gplpedia.com</t>
  </si>
  <si>
    <t>92bc4f49-51fd-dd13-22ed-08ce5d3b52d9</t>
  </si>
  <si>
    <t>Gplus</t>
  </si>
  <si>
    <t>http://gplus.to</t>
  </si>
  <si>
    <t>d57e8812-369e-3b84-f5f6-6f53d47bf88c</t>
  </si>
  <si>
    <t>GPlusMedia</t>
  </si>
  <si>
    <t>http://gplusmedia.com/en/</t>
  </si>
  <si>
    <t>ff9bf18c-3626-4c06-530d-7e7b47c58a5f</t>
  </si>
  <si>
    <t>GPM (Green Power Management)</t>
  </si>
  <si>
    <t>http://gpmworld.com/</t>
  </si>
  <si>
    <t>b059fbdf-b177-cf39-19fe-c2dcbb9e6ba2</t>
  </si>
  <si>
    <t>GPM Industrial Limited</t>
  </si>
  <si>
    <t>http://www.pulpcrafts.com/lists-49.html</t>
  </si>
  <si>
    <t>244e3b30-8209-741f-e7ad-b388f7c5ae2c</t>
  </si>
  <si>
    <t>GPM Investments</t>
  </si>
  <si>
    <t>http://gpminvestments.com/</t>
  </si>
  <si>
    <t>2d74dbec-8791-8b12-a57d-2f70fb97ccc6</t>
  </si>
  <si>
    <t>GPM Metals</t>
  </si>
  <si>
    <t>http://www.gpmmetals.ca/</t>
  </si>
  <si>
    <t>12101229-46f9-4679-c23e-ec3be11ae953</t>
  </si>
  <si>
    <t>GPMD</t>
  </si>
  <si>
    <t>http://www.gpmd.co.uk</t>
  </si>
  <si>
    <t>f2649361-d20c-516b-6d56-e899d4547fa9</t>
  </si>
  <si>
    <t>GPMESS</t>
  </si>
  <si>
    <t>http://gpmess.com</t>
  </si>
  <si>
    <t>bfae46dc-5d74-d9b4-0d02-87181042cf00</t>
  </si>
  <si>
    <t>GPN DATA</t>
  </si>
  <si>
    <t>https://gpndata.com/</t>
  </si>
  <si>
    <t>9e9a5bad-f4b4-bba6-fdac-e1a9c1083ee7</t>
  </si>
  <si>
    <t>GPNX</t>
  </si>
  <si>
    <t>http://www.gpnxgroup.com</t>
  </si>
  <si>
    <t>28b1293d-da7a-c93b-74d5-247f96000bf2</t>
  </si>
  <si>
    <t>GPOA Consulting</t>
  </si>
  <si>
    <t>http://gpaconsulting-us.com</t>
  </si>
  <si>
    <t>3177682e-3106-b18d-c78a-69908ff23e10</t>
  </si>
  <si>
    <t>GPOD</t>
  </si>
  <si>
    <t>http://gpodpotatoes.com</t>
  </si>
  <si>
    <t>74962243-fa75-f4d4-dc46-27abc7b2c028</t>
  </si>
  <si>
    <t>GPokr</t>
  </si>
  <si>
    <t>http://gpokr.com</t>
  </si>
  <si>
    <t>237fac37-b1ac-ae0a-bbfc-c80ed4826afd</t>
  </si>
  <si>
    <t>GPOP</t>
  </si>
  <si>
    <t>http://www.gpop.us/</t>
  </si>
  <si>
    <t>059220eb-f786-baba-57b8-a8063a7aa38d</t>
  </si>
  <si>
    <t>Gpozle</t>
  </si>
  <si>
    <t>http://www.gpozle.com</t>
  </si>
  <si>
    <t>d005e528-9d28-a622-350b-97f2185607b7</t>
  </si>
  <si>
    <t>GPPD</t>
  </si>
  <si>
    <t>http://gppd.net</t>
  </si>
  <si>
    <t>721cccbf-a3fb-e1f3-35af-c521fa080cf6</t>
  </si>
  <si>
    <t>GPR Dehler</t>
  </si>
  <si>
    <t>http://gprdehler.com</t>
  </si>
  <si>
    <t>5fa9b879-eeb5-676c-c1c2-005ae7a1b122</t>
  </si>
  <si>
    <t>GPR Leasing Africa</t>
  </si>
  <si>
    <t>http://www.gprleasing.co.za</t>
  </si>
  <si>
    <t>0fd3488a-b38f-1425-9841-57ed3ac24c95</t>
  </si>
  <si>
    <t>Gpredictive GmbH</t>
  </si>
  <si>
    <t>http://www.gpredictive.com</t>
  </si>
  <si>
    <t>575c13c6-93d2-8e53-1e75-00c64322bc04</t>
  </si>
  <si>
    <t>gPress</t>
  </si>
  <si>
    <t>http://www.gpress.com</t>
  </si>
  <si>
    <t>0b0f40e6-0b20-322a-39a3-7a201a269c6b</t>
  </si>
  <si>
    <t>GPROSPlus.com</t>
  </si>
  <si>
    <t>http://gprosplus.com/</t>
  </si>
  <si>
    <t>bad8cb56-a7a6-e88b-bc4f-5b399f9d2edd</t>
  </si>
  <si>
    <t>Gproxy Solutions</t>
  </si>
  <si>
    <t>http://www.gproxy.com</t>
  </si>
  <si>
    <t>aef1b83c-d063-a217-6632-89220aca0f34</t>
  </si>
  <si>
    <t>GPrX Data</t>
  </si>
  <si>
    <t>http://gprxdata.com/</t>
  </si>
  <si>
    <t>d0ef15d0-b8db-ebad-67b9-a1896fe75bf1</t>
  </si>
  <si>
    <t>GPS AdventureBox</t>
  </si>
  <si>
    <t>http://gpsadventurebox.com</t>
  </si>
  <si>
    <t>aa89b3ba-0360-ba1d-ab3c-9c1cf6a1d8f0</t>
  </si>
  <si>
    <t>GPS Business News</t>
  </si>
  <si>
    <t>http://www.gpsbusinessnews.com/</t>
  </si>
  <si>
    <t>42d52866-7388-2be8-c22f-7e482a2d2261</t>
  </si>
  <si>
    <t>GPS Capital Markets</t>
  </si>
  <si>
    <t>http://www.gpsfx.com</t>
  </si>
  <si>
    <t>1216155a-f53f-5d1c-18a6-216d6fb24b35</t>
  </si>
  <si>
    <t>GPS Capital Partners</t>
  </si>
  <si>
    <t>http://www.gpscapitalpartners.com</t>
  </si>
  <si>
    <t>116f98d6-8452-ccce-5d85-dd8b19668339</t>
  </si>
  <si>
    <t>GPS Connect</t>
  </si>
  <si>
    <t>http://www.gpsconnect.ca</t>
  </si>
  <si>
    <t>9fcc0460-ecd9-e9c5-1928-85ff809dce04</t>
  </si>
  <si>
    <t>GPS Decors</t>
  </si>
  <si>
    <t>fa0a8676-efb6-3855-44d7-3d120a27ce31</t>
  </si>
  <si>
    <t>GPS Global</t>
  </si>
  <si>
    <t>http://gpsglobal.co.il</t>
  </si>
  <si>
    <t>cd91673d-7dfc-56ea-a370-a111c78d9185</t>
  </si>
  <si>
    <t>GPS Heroes</t>
  </si>
  <si>
    <t>http://www.gpsheroes.com/#!/home</t>
  </si>
  <si>
    <t>393ba88f-7ddc-f99d-5973-fad6621adc67</t>
  </si>
  <si>
    <t>GPS Industries</t>
  </si>
  <si>
    <t>http://www.gpsindustries.com/</t>
  </si>
  <si>
    <t>ec29dafb-13b9-f054-2283-9f1dcd90d104</t>
  </si>
  <si>
    <t>GPS Insight</t>
  </si>
  <si>
    <t>http://www.gpsinsight.com</t>
  </si>
  <si>
    <t>8371d68c-cde8-74e0-51a5-9752b5a19d13</t>
  </si>
  <si>
    <t>GPS Investment Partners</t>
  </si>
  <si>
    <t>http://www.gpsipllc.com/</t>
  </si>
  <si>
    <t>6dcd5c1d-466f-9312-3414-5c48e61a9136</t>
  </si>
  <si>
    <t>GPS Lands</t>
  </si>
  <si>
    <t>http://www.gpslands.com/</t>
  </si>
  <si>
    <t>069f85ed-2955-bc1d-5a81-87b3321ae790</t>
  </si>
  <si>
    <t>GPS North America</t>
  </si>
  <si>
    <t>http://gpsnorthamerica.com</t>
  </si>
  <si>
    <t>30ba4279-352b-28ad-c014-4b91177948d2</t>
  </si>
  <si>
    <t>GPS Renewables Pvt Ltd</t>
  </si>
  <si>
    <t>http://www.greenpowersystems.co.in/</t>
  </si>
  <si>
    <t>5169cd91-b6ae-5586-da2b-ed7446917539</t>
  </si>
  <si>
    <t>GPS Safe Incorporated</t>
  </si>
  <si>
    <t>https://protectmyacunit.com</t>
  </si>
  <si>
    <t>2123bc2c-2f8c-e7e4-8e24-d7184a54d845</t>
  </si>
  <si>
    <t>GPS Security Calgary</t>
  </si>
  <si>
    <t>http://www.gps-securitycalgary.com/</t>
  </si>
  <si>
    <t>27f5a37b-1178-ac0d-7203-a46a644b7f15</t>
  </si>
  <si>
    <t>GPS TRACKIN</t>
  </si>
  <si>
    <t>http://www.gpstrackin.com/</t>
  </si>
  <si>
    <t>02db450b-340a-471c-22a3-d36e221413a7</t>
  </si>
  <si>
    <t>GPS Tracking Network</t>
  </si>
  <si>
    <t>http://gpstrackingnetwork.com</t>
  </si>
  <si>
    <t>15e30080-5f00-fba2-99ff-b70dee74f6eb</t>
  </si>
  <si>
    <t>GPS Traders</t>
  </si>
  <si>
    <t>http://www.gpstraders.com</t>
  </si>
  <si>
    <t>9f52d928-8648-8928-559a-b3b79e0dead9</t>
  </si>
  <si>
    <t>GPS-it</t>
  </si>
  <si>
    <t>http://www.gpsit.co.nz</t>
  </si>
  <si>
    <t>0c24bd5d-5c70-267d-8dbf-852447f2d933</t>
  </si>
  <si>
    <t>gps-SpeakerMarketing.com</t>
  </si>
  <si>
    <t>http://www.gps-speakermarketing.com</t>
  </si>
  <si>
    <t>f6c6279f-ce35-764a-6017-902324cb063d</t>
  </si>
  <si>
    <t>GPSCondominial</t>
  </si>
  <si>
    <t>http://www.gpscondominial.com.br/</t>
  </si>
  <si>
    <t>8d4caf54-137d-5d46-1a83-612c2b049005</t>
  </si>
  <si>
    <t>GPSdates.nl</t>
  </si>
  <si>
    <t>https://www.gpsdates.nl/en</t>
  </si>
  <si>
    <t>989e0b87-f5c3-5b46-da0f-0bc26206735c</t>
  </si>
  <si>
    <t>GPSdome</t>
  </si>
  <si>
    <t>http://www.gpsdome.com</t>
  </si>
  <si>
    <t>9c0f5a39-1551-87fa-79fa-f197535f33bd</t>
  </si>
  <si>
    <t>GPSGaadi</t>
  </si>
  <si>
    <t>http://www.gpsgaadi.com/</t>
  </si>
  <si>
    <t>2c7eaa5d-56f5-b67d-e1df-c69d7dd94092</t>
  </si>
  <si>
    <t>GPSGAY</t>
  </si>
  <si>
    <t>http://www.gpsgay.com</t>
  </si>
  <si>
    <t>ac03393a-31ef-6737-ad89-de87eeceb51a</t>
  </si>
  <si>
    <t>GPSHawk</t>
  </si>
  <si>
    <t>http://www.gpshawk.com/</t>
  </si>
  <si>
    <t>41e3faa0-ff7e-ffb4-c86a-ffbb95098f1a</t>
  </si>
  <si>
    <t>GPShopper</t>
  </si>
  <si>
    <t>http://www.gpshopper.com</t>
  </si>
  <si>
    <t>32fa6411-f1fb-25d7-e3df-5402cd7ac347</t>
  </si>
  <si>
    <t>GPshopping</t>
  </si>
  <si>
    <t>http://www.gpshopping.com.br</t>
  </si>
  <si>
    <t>0454ba02-a2ee-c33d-7ea5-6ba34b435348</t>
  </si>
  <si>
    <t>GPSies</t>
  </si>
  <si>
    <t>http://www.gpsies.com/</t>
  </si>
  <si>
    <t>f4f6e216-a326-ab7b-aa57-d8a28a8c187b</t>
  </si>
  <si>
    <t>GPSLive</t>
  </si>
  <si>
    <t>http://gpslive.co.uk</t>
  </si>
  <si>
    <t>ff1b34ff-4c76-2dd0-564f-1d013f4a5dad</t>
  </si>
  <si>
    <t>GPSmyCity.com</t>
  </si>
  <si>
    <t>https://www.gpsmycity.com</t>
  </si>
  <si>
    <t>79b0ec04-c9d2-e185-c4c3-47cf6011c5be</t>
  </si>
  <si>
    <t>GPSNavX</t>
  </si>
  <si>
    <t>http://www.gpsnavx.com</t>
  </si>
  <si>
    <t>1da88d62-4db4-a0f3-aadf-d32e257214d3</t>
  </si>
  <si>
    <t>GPSOX</t>
  </si>
  <si>
    <t>https://gpsox.com</t>
  </si>
  <si>
    <t>ebaab664-3a38-2b00-12d2-262d05ed7b1d</t>
  </si>
  <si>
    <t>GPSTrackIt</t>
  </si>
  <si>
    <t>https://gpstrackit.com/</t>
  </si>
  <si>
    <t>bc9a40ec-0ef2-e874-57ba-da0e5641f232</t>
  </si>
  <si>
    <t>GPSTracks, LLC</t>
  </si>
  <si>
    <t>http://www.globaltrackllc.com</t>
  </si>
  <si>
    <t>7c404273-150e-a64b-db53-d90cce597612</t>
  </si>
  <si>
    <t>GPSTravelMaps.com</t>
  </si>
  <si>
    <t>http://www.gpstravelmaps.com</t>
  </si>
  <si>
    <t>fe1e8834-d3b7-ecb7-2a74-22292c33d5d2</t>
  </si>
  <si>
    <t>Gpswox</t>
  </si>
  <si>
    <t>http://www.gpswox.com/</t>
  </si>
  <si>
    <t>fb80530a-25d0-a0bc-f840-364babff2cf4</t>
  </si>
  <si>
    <t>Gpsy, Inc.</t>
  </si>
  <si>
    <t>http://www.gpsyapp.com</t>
  </si>
  <si>
    <t>56ebd107-db47-d9bf-069e-9255a9293971</t>
  </si>
  <si>
    <t>GPT</t>
  </si>
  <si>
    <t>http://www.telephoneworks.co.uk/</t>
  </si>
  <si>
    <t>ec04f758-1e9d-a260-697c-7d7b99dfe56e</t>
  </si>
  <si>
    <t>GPU Capital</t>
  </si>
  <si>
    <t>http://www.gpu.com/</t>
  </si>
  <si>
    <t>118d320a-a8c2-9e1b-4bbb-ff73e4d8d7ab</t>
  </si>
  <si>
    <t>GPW Ltd</t>
  </si>
  <si>
    <t>http://www.gpwltd.com</t>
  </si>
  <si>
    <t>a9d02f66-62ac-d1c0-71c0-5bf415d46ff4</t>
  </si>
  <si>
    <t>gpwtransport</t>
  </si>
  <si>
    <t>http://www.gpwtransport.pl</t>
  </si>
  <si>
    <t>718ad020-839d-1991-bd64-bf90e453c7ad</t>
  </si>
  <si>
    <t>GPX Software</t>
  </si>
  <si>
    <t>http://www.gpxsoftware.com</t>
  </si>
  <si>
    <t>b9816982-a42d-5f49-d4b1-2cb1d933f115</t>
  </si>
  <si>
    <t>GPZone</t>
  </si>
  <si>
    <t>http://www.gpzonetechs.com</t>
  </si>
  <si>
    <t>3665f01c-b402-8891-df86-1c18f6484687</t>
  </si>
  <si>
    <t>GQ India</t>
  </si>
  <si>
    <t>http://www.gqindia.com</t>
  </si>
  <si>
    <t>d36e3d10-47bc-5f5e-0d56-75fa84dea17f</t>
  </si>
  <si>
    <t>GQ Life Sciences</t>
  </si>
  <si>
    <t>https://www.gqlifesciences.com</t>
  </si>
  <si>
    <t>6ded1b69-9cd4-6b42-5339-95c7c912a2c1</t>
  </si>
  <si>
    <t>GQ Magazine</t>
  </si>
  <si>
    <t>http://www.gq-magazin.de/</t>
  </si>
  <si>
    <t>2a1440f0-a85d-f40f-dfd0-002f1be77448</t>
  </si>
  <si>
    <t>GQA Environmental</t>
  </si>
  <si>
    <t>http://gqa.ie/</t>
  </si>
  <si>
    <t>5ac18613-c47f-e830-3a52-1f6ec02ca99e</t>
  </si>
  <si>
    <t>GQHP</t>
  </si>
  <si>
    <t>http://www.general-hypnotherapy-register.com</t>
  </si>
  <si>
    <t>ec31b266-7abc-de35-e3d9-7137af7ac42d</t>
  </si>
  <si>
    <t>gqp Accessories</t>
  </si>
  <si>
    <t>http://gqpaccessories.com</t>
  </si>
  <si>
    <t>d5d9a407-820b-ed3b-e63b-5a21590bbf8c</t>
  </si>
  <si>
    <t>GQR Global Markets</t>
  </si>
  <si>
    <t>http://www.gqrgm.com</t>
  </si>
  <si>
    <t>20acbfba-ff8f-7ed6-b03a-5b272c636591</t>
  </si>
  <si>
    <t>GQueues</t>
  </si>
  <si>
    <t>https://www.gqueues.com</t>
  </si>
  <si>
    <t>3742c261-a26e-1d57-3ec1-ab5ddb65ce5a</t>
  </si>
  <si>
    <t>GQY</t>
  </si>
  <si>
    <t>http://www.gqy.com.cn</t>
  </si>
  <si>
    <t>0fdbb472-b2ab-3934-1781-8829da03b4e5</t>
  </si>
  <si>
    <t>GR Brains Infosoft</t>
  </si>
  <si>
    <t>http://www.grbrainsinfosoft.com</t>
  </si>
  <si>
    <t>a0e3e44c-1c03-7c5e-21b3-584e005d6bb4</t>
  </si>
  <si>
    <t>GR Capital</t>
  </si>
  <si>
    <t>http://gr.capital</t>
  </si>
  <si>
    <t>eecfcfc6-09eb-9782-2052-571ee1dfc5b4</t>
  </si>
  <si>
    <t>GR Current</t>
  </si>
  <si>
    <t>http://www.grcurrent.com/</t>
  </si>
  <si>
    <t>013e2f08-4110-32c4-30ce-8f1cd2b6b5b5</t>
  </si>
  <si>
    <t>GR GREEN Building Products</t>
  </si>
  <si>
    <t>http://grgreen.com/</t>
  </si>
  <si>
    <t>ef5bdcaf-02c6-61b2-74a0-6fe8ae4ed67c</t>
  </si>
  <si>
    <t>GR imagine</t>
  </si>
  <si>
    <t>http://www.grimagine.com</t>
  </si>
  <si>
    <t>e96f7384-7e25-40f6-7551-90b5b6948dff</t>
  </si>
  <si>
    <t>GR Morgan Formtions</t>
  </si>
  <si>
    <t>http://www.ukincorporation.co.uk</t>
  </si>
  <si>
    <t>dc97266f-f0ad-7994-dcb8-64ee548ca582</t>
  </si>
  <si>
    <t>GR Partners LLC.</t>
  </si>
  <si>
    <t>http://www.grcap.net</t>
  </si>
  <si>
    <t>1fa4cce6-1563-c25a-1471-4db1691e65fe</t>
  </si>
  <si>
    <t>GR Print</t>
  </si>
  <si>
    <t>http://grprint.com</t>
  </si>
  <si>
    <t>8e747881-9c05-418b-92f7-7de3c9e0f213</t>
  </si>
  <si>
    <t>GR-ISSA</t>
  </si>
  <si>
    <t>http://gr-issa.org/</t>
  </si>
  <si>
    <t>8e9e008b-eccf-f3e5-e6c8-9edcd4bf2f15</t>
  </si>
  <si>
    <t>GR8</t>
  </si>
  <si>
    <t>http://gr8.jp</t>
  </si>
  <si>
    <t>c08fb38e-8958-057b-5601-7d80755c50bc</t>
  </si>
  <si>
    <t>gr8 People</t>
  </si>
  <si>
    <t>http://www.gr8people.com</t>
  </si>
  <si>
    <t>e854f9fe-4b6e-2d18-a477-d7d195e178b9</t>
  </si>
  <si>
    <t>Gr8code</t>
  </si>
  <si>
    <t>https://gr8code.com/</t>
  </si>
  <si>
    <t>733f4b23-9fb2-36f5-a059-b07dadf7bc39</t>
  </si>
  <si>
    <t>gr8fires</t>
  </si>
  <si>
    <t>https://www.gr8fires.co.uk/</t>
  </si>
  <si>
    <t>4aa785e8-7f7e-1b92-ff92-d62d57d8ae6c</t>
  </si>
  <si>
    <t>Gr8Label</t>
  </si>
  <si>
    <t>https://gr8label.com</t>
  </si>
  <si>
    <t>0922c40d-bfdd-3c2d-4035-1fafae389ff2</t>
  </si>
  <si>
    <t>GRA | MATR</t>
  </si>
  <si>
    <t>http://www.gramatr.com</t>
  </si>
  <si>
    <t>3d8ca9f8-cfdb-062a-670e-942071c19f87</t>
  </si>
  <si>
    <t>GRA Enterprises LLC</t>
  </si>
  <si>
    <t>http://gerardadams.com</t>
  </si>
  <si>
    <t>fd4a5c5e-5bfd-e22a-5792-caf55db48f2b</t>
  </si>
  <si>
    <t>GRA Quantum</t>
  </si>
  <si>
    <t>https://graquantum.com</t>
  </si>
  <si>
    <t>ad6a724d-9076-ae53-6893-e45983c9731f</t>
  </si>
  <si>
    <t>GRA Venture Fund, LLC</t>
  </si>
  <si>
    <t>http://www.graventurefund.com</t>
  </si>
  <si>
    <t>e4b8711b-c3a7-e781-9829-b956c593c743</t>
  </si>
  <si>
    <t>GraÌÄå¤a Machel Trust</t>
  </si>
  <si>
    <t>http://gracamacheltrust.org/</t>
  </si>
  <si>
    <t>5f0a603c-be4b-e240-8e8c-cd84229137e5</t>
  </si>
  <si>
    <t>GraalPhone</t>
  </si>
  <si>
    <t>http://www.graalphone.com</t>
  </si>
  <si>
    <t>d01e57f7-c249-15c3-7c24-1e2a7895e719</t>
  </si>
  <si>
    <t>Graava, Inc.</t>
  </si>
  <si>
    <t>http://www.getgraava.com</t>
  </si>
  <si>
    <t>a7682476-8a83-dbcf-73dc-41a841ef850e</t>
  </si>
  <si>
    <t>Grab</t>
  </si>
  <si>
    <t>https://www.grab.com/</t>
  </si>
  <si>
    <t>e15bbe7f-884c-44bf-6b6c-750303487063</t>
  </si>
  <si>
    <t>http://grabmobileapp.com</t>
  </si>
  <si>
    <t>e26be543-ace0-1675-1cec-5021a2b66c66</t>
  </si>
  <si>
    <t>http://www.grab.in</t>
  </si>
  <si>
    <t>4ec32e0e-eed7-5b0b-9ed0-fc3748cae7aa</t>
  </si>
  <si>
    <t>Grab a Gardener</t>
  </si>
  <si>
    <t>https://www.grabagardener.com</t>
  </si>
  <si>
    <t>9d0201f4-6670-eeaa-3720-f2fe402ab653</t>
  </si>
  <si>
    <t>Grab A Laptop Limited</t>
  </si>
  <si>
    <t>https://grabalaptop.com</t>
  </si>
  <si>
    <t>bb99380a-9a4c-c157-55bf-923c9c95ca9d</t>
  </si>
  <si>
    <t>Grab Bag Theater Company</t>
  </si>
  <si>
    <t>http://www.grabbagtheater.com/</t>
  </si>
  <si>
    <t>63f0332f-38fa-68e4-8ca6-1a151609c8ad</t>
  </si>
  <si>
    <t>Grab Best Offers</t>
  </si>
  <si>
    <t>http://www.grabbestoffers.com/</t>
  </si>
  <si>
    <t>56676f3a-2012-edb7-fe50-5faac62df14b</t>
  </si>
  <si>
    <t>Grab Games</t>
  </si>
  <si>
    <t>http://www.grabgames.com</t>
  </si>
  <si>
    <t>4ae11488-8d98-9054-9363-7c43f35140cb</t>
  </si>
  <si>
    <t>Grab Green</t>
  </si>
  <si>
    <t>https://www.grabgreenhome.com/</t>
  </si>
  <si>
    <t>561c2e3a-908a-041f-f233-bd7e5ec481ed</t>
  </si>
  <si>
    <t>Grab Indonesia Branding &amp; Website Design</t>
  </si>
  <si>
    <t>http://www.grab.co.id</t>
  </si>
  <si>
    <t>d9d2fb66-1403-a2f8-fa9b-f6af236932e5</t>
  </si>
  <si>
    <t>Grab Lists</t>
  </si>
  <si>
    <t>http://grablists.com/</t>
  </si>
  <si>
    <t>fe593300-f846-96a9-3db9-dca3a64792e3</t>
  </si>
  <si>
    <t>Grab Media</t>
  </si>
  <si>
    <t>http://grab-media.com</t>
  </si>
  <si>
    <t>9182aabb-7922-4454-8ae8-c04147cf8cf1</t>
  </si>
  <si>
    <t>Grab My papers</t>
  </si>
  <si>
    <t>http://www.grabmypapers.com/</t>
  </si>
  <si>
    <t>01413082-ff00-5c15-a8df-fa243234de1d</t>
  </si>
  <si>
    <t>Grab The Globe</t>
  </si>
  <si>
    <t>http://www.grabtheglobe.com</t>
  </si>
  <si>
    <t>1a7e9a45-f07d-e3e5-d3e9-520957582ed8</t>
  </si>
  <si>
    <t>Grabacode</t>
  </si>
  <si>
    <t>http://www.grabacode.com</t>
  </si>
  <si>
    <t>39f02d9c-48ae-60d4-afe4-5ce846bf4732</t>
  </si>
  <si>
    <t>GrabaDiscount</t>
  </si>
  <si>
    <t>http://www.grabadiscount.com.au</t>
  </si>
  <si>
    <t>923ce805-1a65-e3d6-ea9e-5feeaf32111b</t>
  </si>
  <si>
    <t>grabAfriend</t>
  </si>
  <si>
    <t>http://www.grabafriend.com</t>
  </si>
  <si>
    <t>31f39351-980d-2825-37b9-fe360d1c64ad</t>
  </si>
  <si>
    <t>Grabafruit</t>
  </si>
  <si>
    <t>http://grabafruit.com/</t>
  </si>
  <si>
    <t>be082329-416d-3d4a-cc52-11ba3c95a047</t>
  </si>
  <si>
    <t>Grabalanguage</t>
  </si>
  <si>
    <t>http://www.grabalanguage.com</t>
  </si>
  <si>
    <t>a8c0308c-6bb5-081a-01ba-d4a1010373cc</t>
  </si>
  <si>
    <t>Grabango</t>
  </si>
  <si>
    <t>https://grabango.com/</t>
  </si>
  <si>
    <t>db96e9d4-164c-fee8-f93c-4e10f239e6ff</t>
  </si>
  <si>
    <t>Grabarchuk Puzzles</t>
  </si>
  <si>
    <t>http://grabarchukpuzzles.com</t>
  </si>
  <si>
    <t>e6883e31-cff6-9768-9881-4a6380caa86c</t>
  </si>
  <si>
    <t>Grabb &amp; Durando, PC</t>
  </si>
  <si>
    <t>http://www.grabblaw.com</t>
  </si>
  <si>
    <t>f9ebb597-ac49-0b17-ce5d-636f9eddbd07</t>
  </si>
  <si>
    <t>Grabbd Inc</t>
  </si>
  <si>
    <t>https://itunes.apple.com/us/app/grabbd-grab-share-places-you/id1060585858/?ls=1&amp;mt=8</t>
  </si>
  <si>
    <t>f23446b5-1026-92c1-00b7-77165887c53d</t>
  </si>
  <si>
    <t>Grabbed</t>
  </si>
  <si>
    <t>http://www.grabbed.com.au</t>
  </si>
  <si>
    <t>6d044844-22a6-bf80-9872-87aa85ca641a</t>
  </si>
  <si>
    <t>Grabbify</t>
  </si>
  <si>
    <t>http://www.grabbify.com</t>
  </si>
  <si>
    <t>29f0c0f9-688b-c610-c2c8-8c7748e2d2da</t>
  </si>
  <si>
    <t>Grabbit</t>
  </si>
  <si>
    <t>http://grabbit.net</t>
  </si>
  <si>
    <t>b26dbeef-c2e1-b2dc-90bd-995f19d53fdf</t>
  </si>
  <si>
    <t>http://www.trygrabbit.com</t>
  </si>
  <si>
    <t>b9e6e00f-d2bb-3124-2258-d9898419c693</t>
  </si>
  <si>
    <t>Grabbit - The Social Delivery</t>
  </si>
  <si>
    <t>http://www.thesocialdelivery.com</t>
  </si>
  <si>
    <t>52dad015-ba13-f400-6960-b4f588fc07b5</t>
  </si>
  <si>
    <t>Grabbit LLC</t>
  </si>
  <si>
    <t>http://grabbitdelivery.com</t>
  </si>
  <si>
    <t>7b603ccf-d245-2632-438d-c1f6839fbb7b</t>
  </si>
  <si>
    <t>Grabbit.hk</t>
  </si>
  <si>
    <t>http://www.grabbit.hk</t>
  </si>
  <si>
    <t>2ee3012b-a218-6ab3-3a9d-21fb001b4993</t>
  </si>
  <si>
    <t>grabbitt</t>
  </si>
  <si>
    <t>http://grabbitt.com</t>
  </si>
  <si>
    <t>9658bf94-0740-a7ca-aea4-03a5bc078730</t>
  </si>
  <si>
    <t>Grabble</t>
  </si>
  <si>
    <t>http://grabbleapp.com</t>
  </si>
  <si>
    <t>84faaeee-2b02-c21c-1d1e-b4609c5daa36</t>
  </si>
  <si>
    <t>https://www.grabble.com/</t>
  </si>
  <si>
    <t>6a0a598e-b5aa-45ca-6857-a48ec27b18ff</t>
  </si>
  <si>
    <t>Grabblr</t>
  </si>
  <si>
    <t>http://grabblr.com</t>
  </si>
  <si>
    <t>139cd6fa-baf3-a7b7-f205-c0847194dfea</t>
  </si>
  <si>
    <t>GrabbnGo</t>
  </si>
  <si>
    <t>http://www.grabbngo.com</t>
  </si>
  <si>
    <t>0a772a75-14ce-687a-9126-62756087a860</t>
  </si>
  <si>
    <t>Grabbon.com</t>
  </si>
  <si>
    <t>https://www.grabbon.com</t>
  </si>
  <si>
    <t>5779d769-d19a-bd02-7a71-ac8d6cb4a016</t>
  </si>
  <si>
    <t>Grabby - Fast and easy way of collecting email addresses.</t>
  </si>
  <si>
    <t>https://grabby.io</t>
  </si>
  <si>
    <t>75e76e32-424c-af7f-71aa-e22489307ea6</t>
  </si>
  <si>
    <t>GrabbyOn</t>
  </si>
  <si>
    <t>http://www.grabbyon.com</t>
  </si>
  <si>
    <t>6bfa0e76-10cb-764a-d104-5371361d6159</t>
  </si>
  <si>
    <t>GrabCAD</t>
  </si>
  <si>
    <t>http://www.grabcad.com</t>
  </si>
  <si>
    <t>a5c90f90-db86-028d-062e-c4ddf62100f0</t>
  </si>
  <si>
    <t>Graben19</t>
  </si>
  <si>
    <t>http://www.graben19.at/de</t>
  </si>
  <si>
    <t>22ccc7c9-a2e2-f997-b1ce-f9a13a871cfc</t>
  </si>
  <si>
    <t>Grabessay</t>
  </si>
  <si>
    <t>http://grabessay.com/</t>
  </si>
  <si>
    <t>ef570af6-500b-8c1e-9529-f0bf80b04db2</t>
  </si>
  <si>
    <t>Grabessays</t>
  </si>
  <si>
    <t>http://grabessays.com</t>
  </si>
  <si>
    <t>471e4f44-6b9a-b391-dfce-41eb4d9eef85</t>
  </si>
  <si>
    <t>GrabFan</t>
  </si>
  <si>
    <t>http://www.grabfan.com</t>
  </si>
  <si>
    <t>e61f0b09-45da-5fd1-de41-76fe905738c6</t>
  </si>
  <si>
    <t>GrabFood</t>
  </si>
  <si>
    <t>http://www.grabfood.co</t>
  </si>
  <si>
    <t>1a366f33-3d31-e04f-6ac0-e74731fa59ed</t>
  </si>
  <si>
    <t>GrabFreeStuff.co.uk</t>
  </si>
  <si>
    <t>http://grabfreestuff.co.uk</t>
  </si>
  <si>
    <t>b51d0a34-db4b-fde8-17ed-80c03e238c4e</t>
  </si>
  <si>
    <t>grabHalo</t>
  </si>
  <si>
    <t>http://www.grabhalo.com</t>
  </si>
  <si>
    <t>f9be1fe0-deae-c749-512b-31f9c5e63156</t>
  </si>
  <si>
    <t>Grabhouse</t>
  </si>
  <si>
    <t>http://grabhouse.com</t>
  </si>
  <si>
    <t>11248136-761d-c068-c7b5-851fb91bc672</t>
  </si>
  <si>
    <t>Grabicon</t>
  </si>
  <si>
    <t>http://www.grabicon.com/</t>
  </si>
  <si>
    <t>329dc456-d92d-ad9e-bdb4-c6adc5ebf131</t>
  </si>
  <si>
    <t>Grabien</t>
  </si>
  <si>
    <t>http://grabien.com</t>
  </si>
  <si>
    <t>6ba40429-512c-b4c0-ae9d-d19528069ff2</t>
  </si>
  <si>
    <t>Grability</t>
  </si>
  <si>
    <t>http://www.grability.com</t>
  </si>
  <si>
    <t>0d622ea6-3ae7-6bd5-580d-e9fdcc6e6345</t>
  </si>
  <si>
    <t>Grabimo</t>
  </si>
  <si>
    <t>https://www.grabimo.com/</t>
  </si>
  <si>
    <t>30250b05-2c0c-95d4-7e78-51bc44a0f45a</t>
  </si>
  <si>
    <t>GrabInbox</t>
  </si>
  <si>
    <t>http://grabinbox.com</t>
  </si>
  <si>
    <t>2e61efa7-463f-5952-d52c-f8f79e25511e</t>
  </si>
  <si>
    <t>Grabio</t>
  </si>
  <si>
    <t>http://www.grabio.com</t>
  </si>
  <si>
    <t>8eee8e20-f117-1228-62ed-5b79bf1ff1d2</t>
  </si>
  <si>
    <t>Grabit Engineers</t>
  </si>
  <si>
    <t>https://grabitinc.com</t>
  </si>
  <si>
    <t>1382c7fb-e0c0-99e1-e253-19f05afc2fa0</t>
  </si>
  <si>
    <t>Grabit Inc.</t>
  </si>
  <si>
    <t>http://grabitinc.com</t>
  </si>
  <si>
    <t>06ac46d2-2875-0ec0-7b5b-e29868d3fadd</t>
  </si>
  <si>
    <t>Grabit Interactive</t>
  </si>
  <si>
    <t>http://grabit.media/</t>
  </si>
  <si>
    <t>6b119dbb-ed08-e278-c2f5-a0f7adfc88e4</t>
  </si>
  <si>
    <t>Grabix</t>
  </si>
  <si>
    <t>http://www.grabix.in</t>
  </si>
  <si>
    <t>3dd35c50-0154-ae8a-612f-599968073599</t>
  </si>
  <si>
    <t>GrabJobs</t>
  </si>
  <si>
    <t>http://grabjobs.co</t>
  </si>
  <si>
    <t>6542ba30-3ad8-3028-579d-d6259d6680ba</t>
  </si>
  <si>
    <t>GrabJobs BV - The Netherlands</t>
  </si>
  <si>
    <t>http://www.grabjobs.nl</t>
  </si>
  <si>
    <t>5617296e-b554-748c-5c1b-86c68b69ba07</t>
  </si>
  <si>
    <t>Grablr</t>
  </si>
  <si>
    <t>https://www.grablr.com</t>
  </si>
  <si>
    <t>810cfcf2-dced-f4db-3d2b-1d9ed3a36344</t>
  </si>
  <si>
    <t>Grabmore</t>
  </si>
  <si>
    <t>http://www.grabmore.in</t>
  </si>
  <si>
    <t>0403f416-b2bf-46ce-102c-396cdb314fdf</t>
  </si>
  <si>
    <t>GrabMyEssay</t>
  </si>
  <si>
    <t>http://www.grabmyessay.com/</t>
  </si>
  <si>
    <t>3341e6ff-3d56-170c-be02-0950eb0f58cd</t>
  </si>
  <si>
    <t>GrabMyLunch</t>
  </si>
  <si>
    <t>https://www.grabmylunch.co.uk</t>
  </si>
  <si>
    <t>f736e6d1-2431-b698-4d81-b3ba6c346e5c</t>
  </si>
  <si>
    <t>GrabnDrop</t>
  </si>
  <si>
    <t>http://grabndrop.co</t>
  </si>
  <si>
    <t>5870f302-01f0-fa7b-4c5c-a8d2d276fad6</t>
  </si>
  <si>
    <t>Grabnpay eCommerce Private Limited</t>
  </si>
  <si>
    <t>http://www.grabnpay.com/</t>
  </si>
  <si>
    <t>4b2f999e-6f29-4497-276a-42538d0df3ff</t>
  </si>
  <si>
    <t>GrabnSmile</t>
  </si>
  <si>
    <t>http://www.grabnsmile.com</t>
  </si>
  <si>
    <t>5546b4b3-f94d-44fc-f833-eefdb6537d26</t>
  </si>
  <si>
    <t>GrabObject.com</t>
  </si>
  <si>
    <t>http://grabobject.com</t>
  </si>
  <si>
    <t>c0aa61b6-2e74-a73d-ec53-f8b6b1487781</t>
  </si>
  <si>
    <t>GrabOn</t>
  </si>
  <si>
    <t>http://www.grabon.in</t>
  </si>
  <si>
    <t>b444a805-c00a-0df6-129c-415636b64cde</t>
  </si>
  <si>
    <t>GrabOne</t>
  </si>
  <si>
    <t>http://www.grabone.co.nz</t>
  </si>
  <si>
    <t>c7abdff9-caa1-9709-0432-773b007cd6cc</t>
  </si>
  <si>
    <t>http://www.grabone.ie/</t>
  </si>
  <si>
    <t>e84a74b2-b373-4751-c08f-8040a889c43c</t>
  </si>
  <si>
    <t>GrabOnRent</t>
  </si>
  <si>
    <t>https://www.grabonrent.com/</t>
  </si>
  <si>
    <t>465c65df-cda2-273c-8eab-004fff7d5035</t>
  </si>
  <si>
    <t>Graboon</t>
  </si>
  <si>
    <t>http://graboon.com/</t>
  </si>
  <si>
    <t>dd2a9baf-cc40-ea6d-9cc2-5dd2e56f97e2</t>
  </si>
  <si>
    <t>Grabow &amp; Associates, Inc</t>
  </si>
  <si>
    <t>http://www.grabow.biz</t>
  </si>
  <si>
    <t>421ada99-dc1b-2744-7319-b47545f9aae1</t>
  </si>
  <si>
    <t>Grabr</t>
  </si>
  <si>
    <t>http://grabr.io</t>
  </si>
  <si>
    <t>48d72cfc-2370-43f6-3923-a3b068271dbd</t>
  </si>
  <si>
    <t>GrabSGDeals</t>
  </si>
  <si>
    <t>http://grabsgdeals.com</t>
  </si>
  <si>
    <t>854850b6-2de8-27e5-c728-8d9dd0384a7a</t>
  </si>
  <si>
    <t>GrabShack</t>
  </si>
  <si>
    <t>http://grabshack.com</t>
  </si>
  <si>
    <t>157d4337-2525-bb3d-ce49-7b95f3b361d5</t>
  </si>
  <si>
    <t>Grabtalk</t>
  </si>
  <si>
    <t>http://www.grabtalk.com</t>
  </si>
  <si>
    <t>13bab605-ac1f-f55d-dda0-ea4f0313c2c7</t>
  </si>
  <si>
    <t>Grabtrue</t>
  </si>
  <si>
    <t>https://www.grabtrue.com</t>
  </si>
  <si>
    <t>bdb9bd2a-0b52-898e-f305-117fdca4764e</t>
  </si>
  <si>
    <t>Grabya</t>
  </si>
  <si>
    <t>http://grabya.ai</t>
  </si>
  <si>
    <t>d1a1dcb1-879c-8542-462b-1c2be1b9631f</t>
  </si>
  <si>
    <t>Grabyo</t>
  </si>
  <si>
    <t>http://grabyo.com</t>
  </si>
  <si>
    <t>91bd7adf-6ce1-8e81-ee30-4b6b465d2099</t>
  </si>
  <si>
    <t>Grabz</t>
  </si>
  <si>
    <t>http://www.grabz.net</t>
  </si>
  <si>
    <t>b4a7ff27-d080-c400-9e0e-9a9fcaf4e593</t>
  </si>
  <si>
    <t>Grabzi</t>
  </si>
  <si>
    <t>https://www.grabzi.com</t>
  </si>
  <si>
    <t>0f77e5e8-054f-c7b9-18f0-9728e2daf443</t>
  </si>
  <si>
    <t>Grace</t>
  </si>
  <si>
    <t>http://www.getgrace.io/</t>
  </si>
  <si>
    <t>baa0b934-6c19-c8ac-15ca-a6a93df46bd4</t>
  </si>
  <si>
    <t>http://www.meetgrace.com</t>
  </si>
  <si>
    <t>8c10d5bc-87e4-563e-0228-1e4b2ed273e8</t>
  </si>
  <si>
    <t>Grace Aid lab</t>
  </si>
  <si>
    <t>http://www.graceaidlab.com</t>
  </si>
  <si>
    <t>55573e9d-1b69-58a4-34b9-693fca2a0a30</t>
  </si>
  <si>
    <t>Grace And Flavour C.I.C.</t>
  </si>
  <si>
    <t>http://www.graceandflavour.org</t>
  </si>
  <si>
    <t>a89f4154-f86d-2098-d8a5-7dd1ac725ec5</t>
  </si>
  <si>
    <t>Grace Baking Co.</t>
  </si>
  <si>
    <t>https://www.gracebaking.com/</t>
  </si>
  <si>
    <t>08e78a1e-dcbe-37d6-c489-5c95748567d4</t>
  </si>
  <si>
    <t>Grace Beauty Capital</t>
  </si>
  <si>
    <t>http://www.gracebeautycapital.com</t>
  </si>
  <si>
    <t>4a6a2b1b-1578-b866-7031-f5c5836eb6a7</t>
  </si>
  <si>
    <t>Grace Bible College</t>
  </si>
  <si>
    <t>http://www.gbcol.edu/</t>
  </si>
  <si>
    <t>97cf1a30-cff9-0013-d61f-a4a570c89907</t>
  </si>
  <si>
    <t>Grace Bio Labs</t>
  </si>
  <si>
    <t>http://www.gracebio.com</t>
  </si>
  <si>
    <t>3e1afe66-b6b8-9aea-1ce2-c958bc6c92f9</t>
  </si>
  <si>
    <t>Grace Blue</t>
  </si>
  <si>
    <t>http://www.graceblue.com/</t>
  </si>
  <si>
    <t>df53b753-9c64-746f-f5e6-9f9235d146d1</t>
  </si>
  <si>
    <t>Grace Bros. Holdings Ltd.</t>
  </si>
  <si>
    <t>https://www.grace.com.au</t>
  </si>
  <si>
    <t>5f5a21e4-6fee-fdeb-4483-9b58165ea8dd</t>
  </si>
  <si>
    <t>Grace Capital</t>
  </si>
  <si>
    <t>http://www.gracecapitalboston.com</t>
  </si>
  <si>
    <t>da27a3fa-51d5-21a2-8062-7dfe32c5fd84</t>
  </si>
  <si>
    <t>Grace Cathedral</t>
  </si>
  <si>
    <t>http://www.gracecathedral.org</t>
  </si>
  <si>
    <t>525caf39-619b-2aaa-2a40-5ea1df5e357d</t>
  </si>
  <si>
    <t>Grace Century</t>
  </si>
  <si>
    <t>http://www.gracecentury.com/</t>
  </si>
  <si>
    <t>e29262f7-fbaf-9ce5-f3ba-ba1f1ac21596</t>
  </si>
  <si>
    <t>Grace College and Seminary</t>
  </si>
  <si>
    <t>http://www.grace.edu/</t>
  </si>
  <si>
    <t>7f571c0a-66d1-c73e-eeb0-d7fbd8e9dff2</t>
  </si>
  <si>
    <t>Grace Community Church</t>
  </si>
  <si>
    <t>http://www.graceaz.com</t>
  </si>
  <si>
    <t>522f22f0-9840-9c8d-867e-322860ce2e03</t>
  </si>
  <si>
    <t>Grace Engineered Products</t>
  </si>
  <si>
    <t>http://www.graceport.com</t>
  </si>
  <si>
    <t>a931aafc-71eb-cf9a-e491-9666b87d2a39</t>
  </si>
  <si>
    <t>Grace Episcopal Cathedral</t>
  </si>
  <si>
    <t>http://www.gracecathedraltopeka.org</t>
  </si>
  <si>
    <t>1695e47b-9079-edef-3159-05d221feacfb</t>
  </si>
  <si>
    <t>Grace Foundry</t>
  </si>
  <si>
    <t>http://thegracefoundry.com</t>
  </si>
  <si>
    <t>123cf1b5-7bd2-0a86-9448-189f382a8266</t>
  </si>
  <si>
    <t>Grace Hill</t>
  </si>
  <si>
    <t>http://www.gracehill.com/</t>
  </si>
  <si>
    <t>566f3dac-1bf3-4fee-3bb1-01646afdea5c</t>
  </si>
  <si>
    <t>Grace Institute</t>
  </si>
  <si>
    <t>http://www.graceinstitute.org/</t>
  </si>
  <si>
    <t>db84350d-4b45-b7d8-eb82-f3fa69bb7328</t>
  </si>
  <si>
    <t>Grace International School</t>
  </si>
  <si>
    <t>http://www.graceinternational.in/</t>
  </si>
  <si>
    <t>0ddd59a8-dc20-3a1a-6fdd-52546f37d7ef</t>
  </si>
  <si>
    <t>Grace Killelea Consulting</t>
  </si>
  <si>
    <t>http://www.gracekillelea.com/</t>
  </si>
  <si>
    <t>abfdc706-7120-d492-8fa5-d459f667a7da</t>
  </si>
  <si>
    <t>Grace Labs</t>
  </si>
  <si>
    <t>http://www.gracelaboratories.com/</t>
  </si>
  <si>
    <t>45b8f63e-d779-798a-dc01-c83ee23c995a</t>
  </si>
  <si>
    <t>Grace Meson</t>
  </si>
  <si>
    <t>http://likesfollowers.co/</t>
  </si>
  <si>
    <t>eb7e9379-df2a-9ac3-6a67-5c5faa2218da</t>
  </si>
  <si>
    <t>Grace Pacific</t>
  </si>
  <si>
    <t>http://gracepacific.com/</t>
  </si>
  <si>
    <t>05ba4d28-ebf6-1ac0-fabb-8938f7101e22</t>
  </si>
  <si>
    <t>Grace Pointe Living</t>
  </si>
  <si>
    <t>http://www.gracepointeliving.com</t>
  </si>
  <si>
    <t>20ca3d46-e5fb-4ef3-c989-b074270628f5</t>
  </si>
  <si>
    <t>Grace PR</t>
  </si>
  <si>
    <t>http://gracepr.co.nz</t>
  </si>
  <si>
    <t>c17d04d4-a1e5-17dc-98e7-b5b6f7402f66</t>
  </si>
  <si>
    <t>Grace themes</t>
  </si>
  <si>
    <t>https://gracethemes.com</t>
  </si>
  <si>
    <t>67ef8135-f7b5-c595-1d44-f669ad38ae01</t>
  </si>
  <si>
    <t>Grace University</t>
  </si>
  <si>
    <t>http://www.graceuniversity.edu/</t>
  </si>
  <si>
    <t>b792c8a7-3fd1-7784-d7fc-c5f868c7c704</t>
  </si>
  <si>
    <t>Grace Venture Partners</t>
  </si>
  <si>
    <t>http://gracevp.com</t>
  </si>
  <si>
    <t>9e159e33-8c64-2671-251b-87bcf53bb724</t>
  </si>
  <si>
    <t>GRACEDBYGRIT</t>
  </si>
  <si>
    <t>https://www.gracedbygrit.com/</t>
  </si>
  <si>
    <t>b76504ef-3e5d-b4ef-90ac-8ff0f3de20bb</t>
  </si>
  <si>
    <t>Graceful Tables</t>
  </si>
  <si>
    <t>http://gracefultables.com</t>
  </si>
  <si>
    <t>4e8108c4-f71c-54e4-3f77-6e18dd4bc588</t>
  </si>
  <si>
    <t>Graceful Transitions Coaching</t>
  </si>
  <si>
    <t>http://www.gracefultransitionscoaching.com</t>
  </si>
  <si>
    <t>e01de929-86be-8b09-b9ef-5f06c2167a61</t>
  </si>
  <si>
    <t>GracefulDate</t>
  </si>
  <si>
    <t>http://www.gracefuldate.com/</t>
  </si>
  <si>
    <t>22f1e633-1ebf-956c-152f-1cd7cc477ba4</t>
  </si>
  <si>
    <t>Graceland and Morgan</t>
  </si>
  <si>
    <t>http://www.gracelandmorgan.com</t>
  </si>
  <si>
    <t>bdc60ed2-972e-0fe9-e954-2d680f5ba8d8</t>
  </si>
  <si>
    <t>Graceland University, Lamoni</t>
  </si>
  <si>
    <t>http://www.graceland.edu/</t>
  </si>
  <si>
    <t>c49d374c-cc94-635c-64cf-cfaeb16a5062</t>
  </si>
  <si>
    <t>Gracenote</t>
  </si>
  <si>
    <t>http://www.gracenote.com/</t>
  </si>
  <si>
    <t>48fd24c5-ead1-69c9-27bb-4f5ca55dd5e5</t>
  </si>
  <si>
    <t>GRACESHIP</t>
  </si>
  <si>
    <t>http://www.thegraceship.com</t>
  </si>
  <si>
    <t>22421f0d-5517-2bb1-371f-7ba45f1dacda</t>
  </si>
  <si>
    <t>Gracewell Healthcare</t>
  </si>
  <si>
    <t>http://www.gracewell.co.uk/</t>
  </si>
  <si>
    <t>1da5bd16-96e7-a219-906a-62a9f3917217</t>
  </si>
  <si>
    <t>Gracezone Collaborative Manufacturing (Gracezone Marketing Private Limited)</t>
  </si>
  <si>
    <t>http://www.gracezone.com.sg</t>
  </si>
  <si>
    <t>76301e39-00a6-6595-2b5a-d8c6674ac08b</t>
  </si>
  <si>
    <t>Gracia</t>
  </si>
  <si>
    <t>http://www.center-gracia.ru/</t>
  </si>
  <si>
    <t>0710ac3f-75e3-c770-eb61-736de20865a3</t>
  </si>
  <si>
    <t>Gracialaw</t>
  </si>
  <si>
    <t>http://www.gracialaw.ca</t>
  </si>
  <si>
    <t>e5280fd7-9141-c7bc-45b9-a143b87e138e</t>
  </si>
  <si>
    <t>Gracias Dios InfoTech Pvt Ltd</t>
  </si>
  <si>
    <t>http://www.graciasdios.in/</t>
  </si>
  <si>
    <t>ecf8d3ad-35b7-2cab-4155-4d98276b7ad9</t>
  </si>
  <si>
    <t>Gracie Barra Garden Grove</t>
  </si>
  <si>
    <t>http://gbgardengrove.com</t>
  </si>
  <si>
    <t>00dbfca5-1c4c-3d0f-1c7f-a85a1a342a0b</t>
  </si>
  <si>
    <t>Gracie Furniture</t>
  </si>
  <si>
    <t>http://www.graciefurniture.com</t>
  </si>
  <si>
    <t>c759047a-76f3-e868-16a2-a960be8b410d</t>
  </si>
  <si>
    <t>Gracie Gym</t>
  </si>
  <si>
    <t>http://www.graciegymtexas.com/</t>
  </si>
  <si>
    <t>1d0f51d3-5852-d823-60ca-b0b320e5c50c</t>
  </si>
  <si>
    <t>Gracie Jiu-Jitsu Academy</t>
  </si>
  <si>
    <t>http://www.gracieacademy.com/</t>
  </si>
  <si>
    <t>1c3d8731-3a5f-1eae-2e31-3b99c23ef4a1</t>
  </si>
  <si>
    <t>Gracie Magazine</t>
  </si>
  <si>
    <t>http://www.graciemag.com/</t>
  </si>
  <si>
    <t>4afadb5a-56f5-1ab5-a598-25423955e45d</t>
  </si>
  <si>
    <t>Gracious Bridal</t>
  </si>
  <si>
    <t>http://www.graciousbridal.com</t>
  </si>
  <si>
    <t>a88a1b03-f9ae-f429-6610-d16afe3fce22</t>
  </si>
  <si>
    <t>Gracious Fade</t>
  </si>
  <si>
    <t>http://www.graciousfade.com</t>
  </si>
  <si>
    <t>57076cae-8615-2105-4690-eae0f5f9b152</t>
  </si>
  <si>
    <t>Gracipe</t>
  </si>
  <si>
    <t>http://gracipe.com</t>
  </si>
  <si>
    <t>5523f866-a152-31eb-e949-c7b35a6c1099</t>
  </si>
  <si>
    <t>Gracjan</t>
  </si>
  <si>
    <t>http://www.wegierglass.com.pl</t>
  </si>
  <si>
    <t>38df7c6d-3c32-3ffb-adb7-cb3d331cde2c</t>
  </si>
  <si>
    <t>Graco</t>
  </si>
  <si>
    <t>http://graco.com/in/en/</t>
  </si>
  <si>
    <t>919f9087-ce2a-411b-5db7-b628e2c0b6bd</t>
  </si>
  <si>
    <t>Graco Children's Products</t>
  </si>
  <si>
    <t>http://www.gracobaby.com/pages/home.aspx</t>
  </si>
  <si>
    <t>39d6b358-67e6-53b4-f94b-45dc729406e0</t>
  </si>
  <si>
    <t>Graco Oilfield Services</t>
  </si>
  <si>
    <t>http://www.gracooilfieldservices.com</t>
  </si>
  <si>
    <t>bb487f8a-e120-fe41-a2b7-84c6402fae16</t>
  </si>
  <si>
    <t>Graco Supply &amp; Integrated Services</t>
  </si>
  <si>
    <t>http://www.gracosupply.com/</t>
  </si>
  <si>
    <t>6c36abea-ae9a-57ab-2a28-9e40df4b82be</t>
  </si>
  <si>
    <t>Gracular</t>
  </si>
  <si>
    <t>http://www.gracular.com/</t>
  </si>
  <si>
    <t>7615e138-1846-17ab-f68d-4e7c631551a8</t>
  </si>
  <si>
    <t>Grad</t>
  </si>
  <si>
    <t>http://grad.be</t>
  </si>
  <si>
    <t>56e4f3a5-77db-790b-8682-63ab8ee80471</t>
  </si>
  <si>
    <t>Grad Diary</t>
  </si>
  <si>
    <t>http://www.graddiary.com</t>
  </si>
  <si>
    <t>15aa6fd2-fe10-cc72-00bc-b86879c15484</t>
  </si>
  <si>
    <t>Grad DNA</t>
  </si>
  <si>
    <t>http://www.grad-dna.com</t>
  </si>
  <si>
    <t>28e5fcc5-99f8-0287-dd59-77756add9930</t>
  </si>
  <si>
    <t>Gradalis</t>
  </si>
  <si>
    <t>http://www.gradalisinc.com</t>
  </si>
  <si>
    <t>0decaea5-01c3-390b-9078-0f1932e91734</t>
  </si>
  <si>
    <t>GradAstra</t>
  </si>
  <si>
    <t>http://gradastra.com</t>
  </si>
  <si>
    <t>d705f9a0-282d-4359-c209-7bc7753966df</t>
  </si>
  <si>
    <t>Gradbase Limited</t>
  </si>
  <si>
    <t>https://www.gradba.se</t>
  </si>
  <si>
    <t>162f2a94-56b1-08a5-7e4b-a918f553af05</t>
  </si>
  <si>
    <t>Gradchat</t>
  </si>
  <si>
    <t>http://www.gradchat.com</t>
  </si>
  <si>
    <t>dd6bb015-8698-f432-5085-329912c91c83</t>
  </si>
  <si>
    <t>GradCo</t>
  </si>
  <si>
    <t>http://www.gradco.co/</t>
  </si>
  <si>
    <t>89d78153-a2bd-bda3-9222-6fb1dd389be0</t>
  </si>
  <si>
    <t>Grade A</t>
  </si>
  <si>
    <t>http://www.gradea.ca</t>
  </si>
  <si>
    <t>59d66dc7-9370-e1c6-a2a5-1874d44c3a5f</t>
  </si>
  <si>
    <t>Grade A Sign + SignON Media</t>
  </si>
  <si>
    <t>http://www.signonmedia.com/</t>
  </si>
  <si>
    <t>7cf70358-37cc-9411-c91b-7d1246a6d9fd</t>
  </si>
  <si>
    <t>Grade Me Incorporated</t>
  </si>
  <si>
    <t>http://www.grademe.net</t>
  </si>
  <si>
    <t>600d1780-d612-01e6-65c0-256c6f865fcc</t>
  </si>
  <si>
    <t>Grade Potential Tutoring</t>
  </si>
  <si>
    <t>http://www.gradepotentialtutoring.com/</t>
  </si>
  <si>
    <t>51e2ba98-1d51-45f1-0a64-b266c8c6b286</t>
  </si>
  <si>
    <t>Grade Power Learning North Bay</t>
  </si>
  <si>
    <t>http://www.gradepowerlearning.com</t>
  </si>
  <si>
    <t>98db7e33-fed4-3e51-9741-2c9ebcace39b</t>
  </si>
  <si>
    <t>Grade Spotter</t>
  </si>
  <si>
    <t>http://gradespotter.com</t>
  </si>
  <si>
    <t>3893df74-4d66-89d5-cd56-76884caa2dbe</t>
  </si>
  <si>
    <t>GRADE TI</t>
  </si>
  <si>
    <t>http://www.gradeti.com.br/</t>
  </si>
  <si>
    <t>c3e8c2ad-7a25-624e-f5da-3b5526042817</t>
  </si>
  <si>
    <t>Grade us</t>
  </si>
  <si>
    <t>https://www.grade.us/</t>
  </si>
  <si>
    <t>f174f609-db66-3ec0-01d1-0af78bb5e655</t>
  </si>
  <si>
    <t>GradeABase.com</t>
  </si>
  <si>
    <t>http://www.gradeabase.com</t>
  </si>
  <si>
    <t>de9221e8-6a44-5d80-1be9-a23ecca614b4</t>
  </si>
  <si>
    <t>Gradeable</t>
  </si>
  <si>
    <t>http://www.gradeable.com</t>
  </si>
  <si>
    <t>6ceed665-9b52-3a74-1cec-33557d4e3239</t>
  </si>
  <si>
    <t>Gradealyzer</t>
  </si>
  <si>
    <t>http://www.gradealyzer.com</t>
  </si>
  <si>
    <t>8b2ba023-21be-c127-1bff-6de3ead59fde</t>
  </si>
  <si>
    <t>GradeBeam</t>
  </si>
  <si>
    <t>http://www.gradebeam.com</t>
  </si>
  <si>
    <t>61f784b8-12c5-ac2c-e84f-0b9e138f4115</t>
  </si>
  <si>
    <t>Gradebomb</t>
  </si>
  <si>
    <t>http://gradebomb.com</t>
  </si>
  <si>
    <t>3548cd98-8fc0-a353-705c-86b23530f234</t>
  </si>
  <si>
    <t>GradeBook Pro</t>
  </si>
  <si>
    <t>http://gradebookapp.com</t>
  </si>
  <si>
    <t>43dca9d5-e347-9c09-7dd5-2844e499dc54</t>
  </si>
  <si>
    <t>GradeCam</t>
  </si>
  <si>
    <t>http://www.gradecam.com/</t>
  </si>
  <si>
    <t>403e0d7c-b052-b187-9b80-eaf0619e0026</t>
  </si>
  <si>
    <t>GradeEdge</t>
  </si>
  <si>
    <t>http://gradeedge.com</t>
  </si>
  <si>
    <t>5ff6596f-cb4f-5d54-cc28-5d3f9701ba0c</t>
  </si>
  <si>
    <t>Gradeful Pte</t>
  </si>
  <si>
    <t>http://gradeful.com/</t>
  </si>
  <si>
    <t>0b7bf326-7ece-8c5f-ece5-110e6a97d87e</t>
  </si>
  <si>
    <t>GradeFund</t>
  </si>
  <si>
    <t>http://www.gradefund.com</t>
  </si>
  <si>
    <t>82e6a240-8192-ed11-8495-44b95cdfe935</t>
  </si>
  <si>
    <t>GradeGuru</t>
  </si>
  <si>
    <t>http://gradeguru.com</t>
  </si>
  <si>
    <t>c3e7d613-0fe7-515e-d332-a2f39b5e2629</t>
  </si>
  <si>
    <t>GradeHub</t>
  </si>
  <si>
    <t>http://gradehub.com</t>
  </si>
  <si>
    <t>14e7eaf3-cdc6-5a17-396e-9b7fab1285db</t>
  </si>
  <si>
    <t>GradeMate</t>
  </si>
  <si>
    <t>http://mygrademate.com</t>
  </si>
  <si>
    <t>d5cacda8-dc45-06a4-c098-d6e4e0b59a4e</t>
  </si>
  <si>
    <t>Gradematic.com</t>
  </si>
  <si>
    <t>http://www.gradematic.com</t>
  </si>
  <si>
    <t>e1dac2a9-6d2f-d9b4-4ab4-29fd770149ed</t>
  </si>
  <si>
    <t>GradeMe</t>
  </si>
  <si>
    <t>http://www.grademe.com/about.aspx</t>
  </si>
  <si>
    <t>6b0c5a45-9157-66eb-f12b-434fd831f478</t>
  </si>
  <si>
    <t>Grademinds</t>
  </si>
  <si>
    <t>http://grademinds.com/</t>
  </si>
  <si>
    <t>8e4be367-96f6-5b35-0c41-3a9ebffe5e02</t>
  </si>
  <si>
    <t>Grademiners</t>
  </si>
  <si>
    <t>http://grademiners.com</t>
  </si>
  <si>
    <t>3b3a9954-1ec2-f6f0-4a4f-498e4e6ec728</t>
  </si>
  <si>
    <t>GradePayments</t>
  </si>
  <si>
    <t>http://www.gradepayments.com</t>
  </si>
  <si>
    <t>20f65d22-ace0-c787-839e-fb47dfcae3db</t>
  </si>
  <si>
    <t>Grader App</t>
  </si>
  <si>
    <t>http://www.gograder.com/</t>
  </si>
  <si>
    <t>9e0e1aae-44da-e2db-e5e3-45453c5be6dc</t>
  </si>
  <si>
    <t>Grades.io</t>
  </si>
  <si>
    <t>http://grades.io</t>
  </si>
  <si>
    <t>f496b1f2-91d7-c907-06d9-924dda6011b6</t>
  </si>
  <si>
    <t>Gradescope</t>
  </si>
  <si>
    <t>https://gradescope.com/</t>
  </si>
  <si>
    <t>c9c997bc-3d0e-e8f1-d7ae-d27d5d15a06d</t>
  </si>
  <si>
    <t>GradeSlam</t>
  </si>
  <si>
    <t>http://www.gradeslam.org</t>
  </si>
  <si>
    <t>0fe9b5e0-4335-b6a2-4747-6836ba0c6616</t>
  </si>
  <si>
    <t>Gradeup</t>
  </si>
  <si>
    <t>http://gradeup.co</t>
  </si>
  <si>
    <t>2d3b9915-7f62-bb2c-a70f-1572b918cd91</t>
  </si>
  <si>
    <t>GradeZone Points</t>
  </si>
  <si>
    <t>http://www.gzpoints.com</t>
  </si>
  <si>
    <t>8da74e8b-53d6-7977-d94e-6e4160530b73</t>
  </si>
  <si>
    <t>Gradfinder</t>
  </si>
  <si>
    <t>http://www.gradfinder.com/</t>
  </si>
  <si>
    <t>3b046e9b-be9d-5055-cd31-bd532f76f8e3</t>
  </si>
  <si>
    <t>GradFly</t>
  </si>
  <si>
    <t>http://www.gradfly.co</t>
  </si>
  <si>
    <t>5d2181e0-ddee-a67e-3786-edb3baf98b69</t>
  </si>
  <si>
    <t>Gradgigs</t>
  </si>
  <si>
    <t>http://www.gradgigs.com.au</t>
  </si>
  <si>
    <t>e79ded38-52a8-c4ea-2194-131bc543f2a4</t>
  </si>
  <si>
    <t>GradGreenhouse</t>
  </si>
  <si>
    <t>https://www.gradgreenhouse.com/</t>
  </si>
  <si>
    <t>b1850dd9-81a3-d67a-08a1-ee9bd0a75426</t>
  </si>
  <si>
    <t>GRADHound</t>
  </si>
  <si>
    <t>http://www.gradhound.com</t>
  </si>
  <si>
    <t>b58d6bb1-4e9e-7f52-1e82-bc55ae4ad6bb</t>
  </si>
  <si>
    <t>Gradian Health Systems</t>
  </si>
  <si>
    <t>http://www.gradianhealth.org</t>
  </si>
  <si>
    <t>c0909237-5b5b-0f4e-b2c9-0328254ec6b1</t>
  </si>
  <si>
    <t>Gradiant Energy Services</t>
  </si>
  <si>
    <t>http://gradiantenergyservices.com/</t>
  </si>
  <si>
    <t>38e466f2-a707-5739-31fe-fc18264a0013</t>
  </si>
  <si>
    <t>Gradiate</t>
  </si>
  <si>
    <t>https://gradiate.com</t>
  </si>
  <si>
    <t>9f2749d4-f581-6381-7d33-24efece2ab33</t>
  </si>
  <si>
    <t>Gradible</t>
  </si>
  <si>
    <t>http://www.gradible.com</t>
  </si>
  <si>
    <t>dd24276e-3090-0aae-7ee6-3786985c9de5</t>
  </si>
  <si>
    <t>Gradibus</t>
  </si>
  <si>
    <t>http://gradibus.com</t>
  </si>
  <si>
    <t>6150e3fb-2cb5-49ec-47ad-8ef022e42cc5</t>
  </si>
  <si>
    <t>GRADIENT</t>
  </si>
  <si>
    <t>http://www.gradientecm.com/</t>
  </si>
  <si>
    <t>70511e8c-2a01-975b-1e80-703bf59c458d</t>
  </si>
  <si>
    <t>Gradient Design Automation</t>
  </si>
  <si>
    <t>http://www.gradient-da.com/</t>
  </si>
  <si>
    <t>af5d54b7-b660-d771-2098-bb418e6ec6fb</t>
  </si>
  <si>
    <t>Gradient Labs</t>
  </si>
  <si>
    <t>http://www.gradientlabs.com</t>
  </si>
  <si>
    <t>3547f180-c969-f144-4297-574d2a89698d</t>
  </si>
  <si>
    <t>http://sunball.cz/en/</t>
  </si>
  <si>
    <t>652078d0-0846-54bb-3943-565328d0f68f</t>
  </si>
  <si>
    <t>Gradient Resources Inc.</t>
  </si>
  <si>
    <t>http://www.gradientgeodata.com</t>
  </si>
  <si>
    <t>77bc04c1-7abc-cdda-afd4-2f173e3e2bb0</t>
  </si>
  <si>
    <t>Gradient Softech</t>
  </si>
  <si>
    <t>http://www.gradientsoftech.com</t>
  </si>
  <si>
    <t>306bd293-32d4-b1a2-5ae4-7f2f44c706f4</t>
  </si>
  <si>
    <t>Gradient Technologies</t>
  </si>
  <si>
    <t>http://gradtech.com</t>
  </si>
  <si>
    <t>b344a285-cf12-93d7-d669-857ab75be00e</t>
  </si>
  <si>
    <t>Gradient Ventures</t>
  </si>
  <si>
    <t>https://gradient.google/</t>
  </si>
  <si>
    <t>14deaca2-e7aa-7dec-950c-1f5f3d003781</t>
  </si>
  <si>
    <t>Gradient X</t>
  </si>
  <si>
    <t>http://gradientx.com</t>
  </si>
  <si>
    <t>df1631b8-ebba-c88d-fe2d-71915f47b4eb</t>
  </si>
  <si>
    <t>gradient.lv</t>
  </si>
  <si>
    <t>http://www.gradient.lv</t>
  </si>
  <si>
    <t>345ddf3e-557e-9e04-631d-e0a0ede90d93</t>
  </si>
  <si>
    <t>Gradiente</t>
  </si>
  <si>
    <t>http://gradiente.com.br/</t>
  </si>
  <si>
    <t>e2b48e1b-1cd6-428f-81cc-ec6f85130b50</t>
  </si>
  <si>
    <t>Gradifi</t>
  </si>
  <si>
    <t>http://www.gradifi.com</t>
  </si>
  <si>
    <t>3067ec6d-f578-a9c0-1d84-e158c9caa19f</t>
  </si>
  <si>
    <t>Gradifi, Inc</t>
  </si>
  <si>
    <t>68829aaa-62a5-6062-6d05-0ec0b7c5ee86</t>
  </si>
  <si>
    <t>Gradireland</t>
  </si>
  <si>
    <t>http://gradireland.com/</t>
  </si>
  <si>
    <t>31ca7bc7-60e3-8c5e-5b2b-e6aa80f98682</t>
  </si>
  <si>
    <t>Gradison Design Build</t>
  </si>
  <si>
    <t>http://www.gradisonbuilding.com/</t>
  </si>
  <si>
    <t>c8ecfd27-614d-2662-322b-89c9820951fc</t>
  </si>
  <si>
    <t>Gradison Technologies, Inc</t>
  </si>
  <si>
    <t>http://www.gradisontech.com/</t>
  </si>
  <si>
    <t>b2ec3883-42e2-015e-77c6-24d5719b5e1d</t>
  </si>
  <si>
    <t>GradJobsUncovered</t>
  </si>
  <si>
    <t>http://www.gradjobsuncovered.com</t>
  </si>
  <si>
    <t>e33ebfc4-df12-131d-68b1-818c08225ab0</t>
  </si>
  <si>
    <t>Gradko International</t>
  </si>
  <si>
    <t>http://www.gradko.com</t>
  </si>
  <si>
    <t>d13bc4b7-6d53-ab43-2815-0197224cd78e</t>
  </si>
  <si>
    <t>Gradle</t>
  </si>
  <si>
    <t>http://gradle.org/</t>
  </si>
  <si>
    <t>7c67439c-755e-bbbb-9a08-a0e79fb233f2</t>
  </si>
  <si>
    <t>GradLeaders</t>
  </si>
  <si>
    <t>https://gradleaders.com/</t>
  </si>
  <si>
    <t>7b921c9f-62ff-8d8c-15c8-439aba7c54d4</t>
  </si>
  <si>
    <t>Gradler Apps Ltd.</t>
  </si>
  <si>
    <t>http://gradler.co</t>
  </si>
  <si>
    <t>d2a509b5-02ce-faec-a408-d3465bd8c377</t>
  </si>
  <si>
    <t>GradList</t>
  </si>
  <si>
    <t>http://gradlist.io</t>
  </si>
  <si>
    <t>f2ae9f69-b6f7-3bed-3f62-6582449a094e</t>
  </si>
  <si>
    <t>GradMemory</t>
  </si>
  <si>
    <t>http://www.gradmemory.com</t>
  </si>
  <si>
    <t>43c3e2c6-2da2-10d6-5bc5-c5c6d3284912</t>
  </si>
  <si>
    <t>Grado</t>
  </si>
  <si>
    <t>https://itunes.apple.com/gb/app/grado-the-worlds-noticeboard/id1090719110/?mt=8</t>
  </si>
  <si>
    <t>bae37342-9229-352c-db0c-bdace1e1c766</t>
  </si>
  <si>
    <t>http://gradoapp.com</t>
  </si>
  <si>
    <t>019fa437-415e-6fa9-5069-4e409ee2c8fe</t>
  </si>
  <si>
    <t>Grado Labs</t>
  </si>
  <si>
    <t>http://www.gradolabs.com</t>
  </si>
  <si>
    <t>97dac714-a156-fdba-59a8-8bfd436af1fd</t>
  </si>
  <si>
    <t>Gradonation</t>
  </si>
  <si>
    <t>http://www.gradonation.com</t>
  </si>
  <si>
    <t>b8edac90-6c99-b864-0ca3-cc99f4b524f0</t>
  </si>
  <si>
    <t>Gradopedia</t>
  </si>
  <si>
    <t>http://gradopedia.com/</t>
  </si>
  <si>
    <t>644eb0a0-ca41-f4e5-1e1e-296d9f70bd4a</t>
  </si>
  <si>
    <t>GradPie</t>
  </si>
  <si>
    <t>http://www.gradpie.com</t>
  </si>
  <si>
    <t>4f63406e-6877-2205-d7cc-b154c99522e6</t>
  </si>
  <si>
    <t>Gradpool</t>
  </si>
  <si>
    <t>http://www.gradpool.ie</t>
  </si>
  <si>
    <t>c99c0e12-4e37-2561-0307-789cb762203d</t>
  </si>
  <si>
    <t>GradPush</t>
  </si>
  <si>
    <t>https://www.gradpush.ie</t>
  </si>
  <si>
    <t>4fd817ed-ac32-a2d8-bda0-97c626e22c74</t>
  </si>
  <si>
    <t>GradQuiz</t>
  </si>
  <si>
    <t>http://gradquiz.com</t>
  </si>
  <si>
    <t>8e6d5230-4086-c4ef-7128-3c0363f86f33</t>
  </si>
  <si>
    <t>Gradraft</t>
  </si>
  <si>
    <t>http://www.gradraft.com</t>
  </si>
  <si>
    <t>c9d218eb-6159-53d4-76dd-9d64af0f2ac8</t>
  </si>
  <si>
    <t>Grads.com</t>
  </si>
  <si>
    <t>http://www.grads.com</t>
  </si>
  <si>
    <t>360315b0-8602-b0b4-831c-cf5668cb592c</t>
  </si>
  <si>
    <t>Gradsave</t>
  </si>
  <si>
    <t>http://www.gradsave.com</t>
  </si>
  <si>
    <t>9f8cda85-1629-b22f-7e72-8949e318b68b</t>
  </si>
  <si>
    <t>GradSchoolLoans</t>
  </si>
  <si>
    <t>https://www.gradschoolloans.com/</t>
  </si>
  <si>
    <t>cc735e1f-69a8-0898-4d4f-961c761c2db4</t>
  </si>
  <si>
    <t>Gradseek Inc</t>
  </si>
  <si>
    <t>http://gradseek.net</t>
  </si>
  <si>
    <t>c561ad50-aca5-e4c4-4887-e11220305ad5</t>
  </si>
  <si>
    <t>GradSquare</t>
  </si>
  <si>
    <t>https://www.gradsquare.com</t>
  </si>
  <si>
    <t>e31d9498-a5b9-0b84-fe77-265525161b2b</t>
  </si>
  <si>
    <t>GradTouch</t>
  </si>
  <si>
    <t>https://www.gradtouch.com</t>
  </si>
  <si>
    <t>a4fdf2cd-aff7-bfd8-9038-9742f0bb28f8</t>
  </si>
  <si>
    <t>GradTrain</t>
  </si>
  <si>
    <t>https://www.gradtrain.com/</t>
  </si>
  <si>
    <t>2966e8c1-8419-a788-63f2-054df09d2966</t>
  </si>
  <si>
    <t>GradTrek.com</t>
  </si>
  <si>
    <t>http://gradtrek.com/</t>
  </si>
  <si>
    <t>04e4c1ba-430e-07ad-b113-b79cae8a0a54</t>
  </si>
  <si>
    <t>Graduate Center</t>
  </si>
  <si>
    <t>http://www.graduatecenter.com</t>
  </si>
  <si>
    <t>e398944d-1821-7d44-e2a0-460543deaa14</t>
  </si>
  <si>
    <t>Graduate Factory</t>
  </si>
  <si>
    <t>http://www.graduatefactory.com</t>
  </si>
  <si>
    <t>97a57ca8-a803-250f-aa58-8be359319f5a</t>
  </si>
  <si>
    <t>Graduate Guru</t>
  </si>
  <si>
    <t>http://graduateguru.in</t>
  </si>
  <si>
    <t>435c2420-537b-546e-ce66-ce44fc2d5de7</t>
  </si>
  <si>
    <t>GRADUATE GURU E LEARNING SERVICES PRIVATE LIMITED</t>
  </si>
  <si>
    <t>http://www.graduateguru.in</t>
  </si>
  <si>
    <t>a29fe216-27ac-5687-2f9d-58e5f6c8cc0a</t>
  </si>
  <si>
    <t>Graduate Institute of International and Development Studies</t>
  </si>
  <si>
    <t>http://www.graduateinstitute.ch</t>
  </si>
  <si>
    <t>e0bc6e00-2a7d-2a33-0fa3-fac2fa26127e</t>
  </si>
  <si>
    <t>Graduate Institute of international Relations</t>
  </si>
  <si>
    <t>http://graduateinstitute.ch</t>
  </si>
  <si>
    <t>38053dab-ffb9-5008-5690-fc8475752081</t>
  </si>
  <si>
    <t>Graduate Job</t>
  </si>
  <si>
    <t>http://graduatejob.com</t>
  </si>
  <si>
    <t>cea5025c-d8ee-12d7-c39a-36ab91f7deec</t>
  </si>
  <si>
    <t>Graduate Links</t>
  </si>
  <si>
    <t>http://www.graduatelinks.co.uk</t>
  </si>
  <si>
    <t>fb768cde-c0db-955a-2180-b4955e81a533</t>
  </si>
  <si>
    <t>Graduate Recruitment Bureau</t>
  </si>
  <si>
    <t>http://www.grb.uk.com</t>
  </si>
  <si>
    <t>4925e3cc-5bfc-8771-6be5-1c47ce5f2565</t>
  </si>
  <si>
    <t>Graduate School of Banking at Colorado</t>
  </si>
  <si>
    <t>http://www.gsbcolorado.org</t>
  </si>
  <si>
    <t>56017762-e9a7-3160-f0e2-494da49879da</t>
  </si>
  <si>
    <t>Graduate School of Business - University of Cape Town</t>
  </si>
  <si>
    <t>http://www.gsb.uct.ac.za</t>
  </si>
  <si>
    <t>ebc45949-ba75-d319-0524-c474d932a89b</t>
  </si>
  <si>
    <t>Graduate School of International Relations and Pacific Studies</t>
  </si>
  <si>
    <t>http://irps.ucsd.edu/</t>
  </si>
  <si>
    <t>8dc2e00a-ddea-5c5b-9865-3451ffc7d477</t>
  </si>
  <si>
    <t>Graduate School of Management, St. Petersburg</t>
  </si>
  <si>
    <t>http://www.gsom.spbu.ru/en/</t>
  </si>
  <si>
    <t>d56ce4bd-7ade-3035-c754-2fdc2ceaa33f</t>
  </si>
  <si>
    <t>Graduate School of Public Policy, University of Tokyo</t>
  </si>
  <si>
    <t>http://www.pp.u-tokyo.ac.jp/index.htm</t>
  </si>
  <si>
    <t>0a716502-2296-a49a-cca0-be971d57c267</t>
  </si>
  <si>
    <t>Graduate School, Washington D.C.</t>
  </si>
  <si>
    <t>http://www.graduateschool.edu</t>
  </si>
  <si>
    <t>1f4ad021-9f0e-3a86-9c95-92f58f4be11a</t>
  </si>
  <si>
    <t>Graduate Theological Union</t>
  </si>
  <si>
    <t>http://www.gtu.edu/</t>
  </si>
  <si>
    <t>b57d6187-2c2f-04bb-2af8-c11aac4547a5</t>
  </si>
  <si>
    <t>Graduate University of Advanced Technology</t>
  </si>
  <si>
    <t>http://kgut.ac.ir/index.php/?lang=en</t>
  </si>
  <si>
    <t>db05ad72-f988-c733-02b8-6467b3456dbe</t>
  </si>
  <si>
    <t>Graduate way</t>
  </si>
  <si>
    <t>http://graduateway.com/</t>
  </si>
  <si>
    <t>da7fea85-93dc-8cc3-a152-a902633961bc</t>
  </si>
  <si>
    <t>Graduate Writer</t>
  </si>
  <si>
    <t>http://graduatewriter.com</t>
  </si>
  <si>
    <t>93d814e3-6ba6-3e4f-7be7-a78fdd3eae2b</t>
  </si>
  <si>
    <t>Graduated Lawrenceville School</t>
  </si>
  <si>
    <t>http://www.lawrenceville.org</t>
  </si>
  <si>
    <t>1e1729f5-3476-f0b0-15c2-f002e1e4087a</t>
  </si>
  <si>
    <t>Graduateland</t>
  </si>
  <si>
    <t>http://www.graduateland.com</t>
  </si>
  <si>
    <t>d319df03-6d16-07b1-f7b7-eaee99e4472b</t>
  </si>
  <si>
    <t>GraduateTutor.com</t>
  </si>
  <si>
    <t>http://www.graduatetutor.com</t>
  </si>
  <si>
    <t>7f33a1ca-2a5f-6150-91b2-3a3a2c4d2efc</t>
  </si>
  <si>
    <t>Graduation Alliance</t>
  </si>
  <si>
    <t>http://www.graduationalliance.com</t>
  </si>
  <si>
    <t>de814f15-aa6e-29a0-3aea-3997d7a8aaec</t>
  </si>
  <si>
    <t>Graduly</t>
  </si>
  <si>
    <t>http://www.graduly.com</t>
  </si>
  <si>
    <t>4beaf85a-90d2-7651-e6d6-dc83fa5fab15</t>
  </si>
  <si>
    <t>GraduRates</t>
  </si>
  <si>
    <t>http://gradurates.com</t>
  </si>
  <si>
    <t>9b9d9c4f-135f-b606-c0ff-05016f2d9b3a</t>
  </si>
  <si>
    <t>Gradus Limited</t>
  </si>
  <si>
    <t>http://www.gradus.com/</t>
  </si>
  <si>
    <t>e58946c5-3ea3-6c7e-58a6-4f02c937d00d</t>
  </si>
  <si>
    <t>Gradus Management Consultants</t>
  </si>
  <si>
    <t>http://www.gradusconsultoria.com.br</t>
  </si>
  <si>
    <t>cabcf1d6-d3d2-4a68-18ba-19786a0e3334</t>
  </si>
  <si>
    <t>Gradus Venture</t>
  </si>
  <si>
    <t>http://www.gradus-venture.de</t>
  </si>
  <si>
    <t>3713093d-e6c7-3035-e796-36a7015def6a</t>
  </si>
  <si>
    <t>GradusOne</t>
  </si>
  <si>
    <t>http://www.gradusone.com</t>
  </si>
  <si>
    <t>cfc31739-4f16-a673-55a0-0e4abb8251f8</t>
  </si>
  <si>
    <t>Graduway</t>
  </si>
  <si>
    <t>http://www.graduway.com</t>
  </si>
  <si>
    <t>2a39f210-83de-44f3-511a-5c324ed2b574</t>
  </si>
  <si>
    <t>Graduzone</t>
  </si>
  <si>
    <t>http://www.graduzone.com/index.php</t>
  </si>
  <si>
    <t>07eda6c8-7f97-0b15-573c-1aa5a9d12825</t>
  </si>
  <si>
    <t>Gradvert</t>
  </si>
  <si>
    <t>http://gradvert.com/</t>
  </si>
  <si>
    <t>060f0f92-3736-ef82-41e8-52fe7c18344d</t>
  </si>
  <si>
    <t>Gradwell</t>
  </si>
  <si>
    <t>https://www.gradwell.com/</t>
  </si>
  <si>
    <t>fb09da87-3b3f-411c-5cdd-bd22fccf5122</t>
  </si>
  <si>
    <t>GradX</t>
  </si>
  <si>
    <t>https://www.gradx.io</t>
  </si>
  <si>
    <t>8a8d0874-81ff-ab27-26d1-1086de2a5576</t>
  </si>
  <si>
    <t>Grady Britton</t>
  </si>
  <si>
    <t>http://gradybritton.com</t>
  </si>
  <si>
    <t>eff3212d-03a0-f296-2721-319405886f6f</t>
  </si>
  <si>
    <t>Grady Health System</t>
  </si>
  <si>
    <t>http://www.gradyhealth.org/</t>
  </si>
  <si>
    <t>3af2445e-55d2-97ab-dc1b-079ba741df98</t>
  </si>
  <si>
    <t>Grady Health System Professional Schools</t>
  </si>
  <si>
    <t>https://www.gradyhealth.org/static/schools-of-radiation-and-imaging-technologies/</t>
  </si>
  <si>
    <t>a5254ca8-088f-cfc0-d45f-4407debcff81</t>
  </si>
  <si>
    <t>Graebel Companies</t>
  </si>
  <si>
    <t>http://www.graebel.com/</t>
  </si>
  <si>
    <t>1ba1efeb-afc0-acdf-2166-e1b524baa8d2</t>
  </si>
  <si>
    <t>Graematter</t>
  </si>
  <si>
    <t>http://graematter.com</t>
  </si>
  <si>
    <t>21abc2fa-a40a-5c21-6490-0680eb5a80aa</t>
  </si>
  <si>
    <t>graf</t>
  </si>
  <si>
    <t>http://bitween.co.kr</t>
  </si>
  <si>
    <t>b36f8f9e-88e5-eb7d-1dbf-c43cb67e6a21</t>
  </si>
  <si>
    <t>Graf Editions</t>
  </si>
  <si>
    <t>http://www.graf-editions.de</t>
  </si>
  <si>
    <t>a68985ec-9dff-eecc-a8cf-1baba2abfa19</t>
  </si>
  <si>
    <t>Graf von Westphalen</t>
  </si>
  <si>
    <t>http://www.gvw.com/</t>
  </si>
  <si>
    <t>1f25946b-f478-13d2-cdbb-a4a9dd4618b0</t>
  </si>
  <si>
    <t>Graf.ly</t>
  </si>
  <si>
    <t>http://graf.ly</t>
  </si>
  <si>
    <t>1d8f98fe-bfac-6230-9f37-41246f66aaf2</t>
  </si>
  <si>
    <t>Grafana Labs</t>
  </si>
  <si>
    <t>http://raintank.io</t>
  </si>
  <si>
    <t>08cce4db-698d-5690-e21c-b73ae88df54c</t>
  </si>
  <si>
    <t>Grafdom</t>
  </si>
  <si>
    <t>http://www.grafdom.com</t>
  </si>
  <si>
    <t>552961da-e8d9-be0e-01fe-4a1e15cf3169</t>
  </si>
  <si>
    <t>Grafea Leather</t>
  </si>
  <si>
    <t>http://www.grafea.co.uk</t>
  </si>
  <si>
    <t>9e2076ba-9cc0-83af-6c76-bbac1844b183</t>
  </si>
  <si>
    <t>Grafen</t>
  </si>
  <si>
    <t>http://www.grafen.com.tr</t>
  </si>
  <si>
    <t>53a020f7-7e33-f03b-23f4-56746b1af2cd</t>
  </si>
  <si>
    <t>Grafentek</t>
  </si>
  <si>
    <t>http://grafentek.com/</t>
  </si>
  <si>
    <t>1415f8cf-9762-5e09-dec6-10390077f324</t>
  </si>
  <si>
    <t>Grafetee</t>
  </si>
  <si>
    <t>http://www.grafetee.com</t>
  </si>
  <si>
    <t>6f82fa74-0c41-2201-09c3-c2f241bfe2a2</t>
  </si>
  <si>
    <t>Graff Orthodontics</t>
  </si>
  <si>
    <t>http://www.graffortho.com</t>
  </si>
  <si>
    <t>b4f7f12b-5a6d-f39b-c358-9ba7dfd83bfa</t>
  </si>
  <si>
    <t>Graffagnini</t>
  </si>
  <si>
    <t>http://graffagninilaw.com/</t>
  </si>
  <si>
    <t>f5986f96-35e1-296c-70eb-3f630cdad591</t>
  </si>
  <si>
    <t>Graffidi</t>
  </si>
  <si>
    <t>http://www.graffidi.com</t>
  </si>
  <si>
    <t>31629bb2-dab0-afc1-fa8a-d858be96c4d9</t>
  </si>
  <si>
    <t>Graffit</t>
  </si>
  <si>
    <t>http://graffitapp.com</t>
  </si>
  <si>
    <t>cb56222f-4f02-2fd7-02eb-93f373156a1c</t>
  </si>
  <si>
    <t>Graffiti BBDO</t>
  </si>
  <si>
    <t>http://graffiti-bbdo.bg/</t>
  </si>
  <si>
    <t>0f4864dd-7618-b760-6b59-a1919b98e2ad</t>
  </si>
  <si>
    <t>Graffiti Kings</t>
  </si>
  <si>
    <t>http://graffitikings.co.uk</t>
  </si>
  <si>
    <t>79f9066a-2fda-b11c-ac3a-b20438d2ab04</t>
  </si>
  <si>
    <t>Graffiti Labs</t>
  </si>
  <si>
    <t>http://graffitilabs.com</t>
  </si>
  <si>
    <t>bbc52779-b864-583c-43c8-b40217ca390e</t>
  </si>
  <si>
    <t>Graffiti World</t>
  </si>
  <si>
    <t>http://graffitiworld.co</t>
  </si>
  <si>
    <t>7a2d7773-7c4d-c7b6-87de-9401d41980eb</t>
  </si>
  <si>
    <t>Graffiti-Enz</t>
  </si>
  <si>
    <t>http://www.graffiti-enz.com.au/</t>
  </si>
  <si>
    <t>c864e852-ee00-3b6a-f630-f0156abcc63c</t>
  </si>
  <si>
    <t>Graffitify</t>
  </si>
  <si>
    <t>https://www.graffitify.com</t>
  </si>
  <si>
    <t>bae4c85d-fb83-c8f7-436f-3f4f71b8972a</t>
  </si>
  <si>
    <t>GraffitiGeo</t>
  </si>
  <si>
    <t>http://graffitigeo.com</t>
  </si>
  <si>
    <t>95178c63-03ac-03de-16da-f38ae933927a</t>
  </si>
  <si>
    <t>GraffitiTech</t>
  </si>
  <si>
    <t>http://graffititech.com</t>
  </si>
  <si>
    <t>f2fc6dd2-006d-6da9-623f-c05a7a116596</t>
  </si>
  <si>
    <t>Graffitti Books</t>
  </si>
  <si>
    <t>http://www.graffittibooks.com</t>
  </si>
  <si>
    <t>d521af5e-22d9-4a89-0005-bc53e31b1ec0</t>
  </si>
  <si>
    <t>Graffle</t>
  </si>
  <si>
    <t>http://graffle.com</t>
  </si>
  <si>
    <t>ab711905-4be7-6300-ae1f-9a6e8319b766</t>
  </si>
  <si>
    <t>Graffo Paranaense de Embalagens</t>
  </si>
  <si>
    <t>http://www.graffo.ind.br/</t>
  </si>
  <si>
    <t>29e70f7e-741a-7454-3a00-3ed75c8ee3e2</t>
  </si>
  <si>
    <t>Grafi Offshore B.V.</t>
  </si>
  <si>
    <t>http://www.grafi-offshore.com</t>
  </si>
  <si>
    <t>0584f46f-b889-df4d-0bfb-d5f313219160</t>
  </si>
  <si>
    <t>Grafia</t>
  </si>
  <si>
    <t>http://www.grafia.fi</t>
  </si>
  <si>
    <t>9dae1d73-519f-e952-9e53-da54ae1cbd05</t>
  </si>
  <si>
    <t>Grafica</t>
  </si>
  <si>
    <t>http://www.grafica.io</t>
  </si>
  <si>
    <t>c0fd3de8-5a77-6a27-846a-5dbc867f8127</t>
  </si>
  <si>
    <t>Graficflower</t>
  </si>
  <si>
    <t>http://graficflower.com</t>
  </si>
  <si>
    <t>544d24e1-524b-bc8a-f62a-f341f259f734</t>
  </si>
  <si>
    <t>Grafighters</t>
  </si>
  <si>
    <t>http://grafighters.com</t>
  </si>
  <si>
    <t>7d4af604-1a91-d75c-ffc5-c43a92cd7c58</t>
  </si>
  <si>
    <t>Grafik Guru</t>
  </si>
  <si>
    <t>http://www.grafikguru.com</t>
  </si>
  <si>
    <t>cde35165-d473-4f60-e63d-b5e86bc9e778</t>
  </si>
  <si>
    <t>Grafik TasarÌãå±m Kursu</t>
  </si>
  <si>
    <t>http://www.grafikerlik-kursu.com</t>
  </si>
  <si>
    <t>7780b408-fdf8-a384-83fe-627094935619</t>
  </si>
  <si>
    <t>GrafiKa MarKeting</t>
  </si>
  <si>
    <t>http://www.grafikamarketing.com</t>
  </si>
  <si>
    <t>0a9f9a48-a8af-d651-beee-05c69c8931bd</t>
  </si>
  <si>
    <t>Grafiket</t>
  </si>
  <si>
    <t>http://www.grafiket.com.tr/</t>
  </si>
  <si>
    <t>c9991f2d-5827-df40-7a6b-3bf86d318b72</t>
  </si>
  <si>
    <t>GrafikkartenTest</t>
  </si>
  <si>
    <t>http://grafikkartentest.net</t>
  </si>
  <si>
    <t>45daa0fa-b822-524f-f071-8aa8556eefca</t>
  </si>
  <si>
    <t>Grafikonstruct</t>
  </si>
  <si>
    <t>http://www.grafikonstruct.com.br/</t>
  </si>
  <si>
    <t>0c5191de-ab0e-0eab-59a5-9b14c01e6d1f</t>
  </si>
  <si>
    <t>Grafisch Lyceum Utrecht</t>
  </si>
  <si>
    <t>http://www.glu.nl</t>
  </si>
  <si>
    <t>bd623ead-ac9b-e89f-23db-3fd85126afa4</t>
  </si>
  <si>
    <t>Grafit Digital Ltd.</t>
  </si>
  <si>
    <t>http://www.graphitedigital.com</t>
  </si>
  <si>
    <t>62de1c00-1631-6aec-39c0-47a8db929d32</t>
  </si>
  <si>
    <t>Grafitee</t>
  </si>
  <si>
    <t>https://grafitee.co</t>
  </si>
  <si>
    <t>ad88a8ad-5c2e-d621-f5b8-c2327f6600d5</t>
  </si>
  <si>
    <t>Grafiti</t>
  </si>
  <si>
    <t>https://grafiti.io/</t>
  </si>
  <si>
    <t>1480b65f-536c-2403-f0e8-0b65eaa1363d</t>
  </si>
  <si>
    <t>Grafix Softech</t>
  </si>
  <si>
    <t>http://www.grafixsoftech.com</t>
  </si>
  <si>
    <t>8c9bdeae-5479-c8d0-35ea-5578326c5582</t>
  </si>
  <si>
    <t>Grafixie</t>
  </si>
  <si>
    <t>http://grafixie.com/</t>
  </si>
  <si>
    <t>cbe089de-b036-ada4-e4eb-83a2b1dd5dc6</t>
  </si>
  <si>
    <t>Grafixoft</t>
  </si>
  <si>
    <t>http://www.grafixoft.com</t>
  </si>
  <si>
    <t>2f5e678e-9ef7-06ec-b4fa-fc9c1c0c620c</t>
  </si>
  <si>
    <t>Grafoid</t>
  </si>
  <si>
    <t>http://grafoid.com</t>
  </si>
  <si>
    <t>3bb9caff-5452-ed11-4f62-4c2aa5f7091d</t>
  </si>
  <si>
    <t>Grafoplast</t>
  </si>
  <si>
    <t>http://www.grafoplast.com</t>
  </si>
  <si>
    <t>3a688a25-45b1-810f-bc62-146b83054cbb</t>
  </si>
  <si>
    <t>Grafoventures</t>
  </si>
  <si>
    <t>http://www.grafoventures.com</t>
  </si>
  <si>
    <t>88777a66-4bce-c992-a578-6f4f0e48ac3e</t>
  </si>
  <si>
    <t>Graft Concepts</t>
  </si>
  <si>
    <t>http://www.graftconcepts.com</t>
  </si>
  <si>
    <t>07c1f122-2f81-b7e0-d531-b2af40966706</t>
  </si>
  <si>
    <t>Graftec Electronics</t>
  </si>
  <si>
    <t>http://graftec.com</t>
  </si>
  <si>
    <t>2e8d66b7-f181-498a-e813-2a033fb54aad</t>
  </si>
  <si>
    <t>GrafTech International</t>
  </si>
  <si>
    <t>http://www.graftech.com</t>
  </si>
  <si>
    <t>eb655723-d74b-f50f-1746-948b913d1f3c</t>
  </si>
  <si>
    <t>Grafter</t>
  </si>
  <si>
    <t>http://www.grafternow.com</t>
  </si>
  <si>
    <t>be38ab91-84fc-7478-0b15-fd2a7f65bec6</t>
  </si>
  <si>
    <t>GrafterNow Limited</t>
  </si>
  <si>
    <t>862aba1f-ff5a-b3e5-296f-46963c4bd6a8</t>
  </si>
  <si>
    <t>GraftinGardeners</t>
  </si>
  <si>
    <t>http://www.graftingardeners.co.uk</t>
  </si>
  <si>
    <t>c9e40ed0-deab-669f-20f4-51e3bbae1781</t>
  </si>
  <si>
    <t>Grafton</t>
  </si>
  <si>
    <t>http://www.grafton.pl/</t>
  </si>
  <si>
    <t>756b8f3d-7384-9d07-d109-40173657f659</t>
  </si>
  <si>
    <t>Grafton Capital</t>
  </si>
  <si>
    <t>http://www.graftoncapital.com</t>
  </si>
  <si>
    <t>068723af-bb70-f093-2f48-58b5711f9019</t>
  </si>
  <si>
    <t>Grafton Group</t>
  </si>
  <si>
    <t>http://www.graftonplc.com/</t>
  </si>
  <si>
    <t>be3e2faf-7fda-74bf-cccb-e5708004b2ed</t>
  </si>
  <si>
    <t>Grafton Media</t>
  </si>
  <si>
    <t>http://www.graftonmedia.com</t>
  </si>
  <si>
    <t>2f39fd22-7e61-a680-630b-65692e20ca1f</t>
  </si>
  <si>
    <t>GraftWorx</t>
  </si>
  <si>
    <t>http://graftworx.com</t>
  </si>
  <si>
    <t>e247e2ae-ff9f-849f-6921-0129409b511a</t>
  </si>
  <si>
    <t>Graftys</t>
  </si>
  <si>
    <t>http://www.graftys.com/en</t>
  </si>
  <si>
    <t>a1785553-a323-5728-1ab7-12b5abb9f283</t>
  </si>
  <si>
    <t>Grafyt</t>
  </si>
  <si>
    <t>http://www.grafyt.com</t>
  </si>
  <si>
    <t>ed294acf-7163-661d-bd3f-921a39310101</t>
  </si>
  <si>
    <t>GrÌÄåÁfica en lÌÄå_nea</t>
  </si>
  <si>
    <t>http://otw2.vsoft.cl</t>
  </si>
  <si>
    <t>9340a8e5-f10c-f40a-2546-ee781f58164f</t>
  </si>
  <si>
    <t>GrÌÄå_dde Invest</t>
  </si>
  <si>
    <t>http://gradde.se</t>
  </si>
  <si>
    <t>67f0a630-1e6c-a2b3-550c-182770dd47d1</t>
  </si>
  <si>
    <t>GrÌÄå_nder Garage</t>
  </si>
  <si>
    <t>https://www.gruenden-live.de/</t>
  </si>
  <si>
    <t>ab639fa1-0bc8-46db-4fef-1648053995c5</t>
  </si>
  <si>
    <t>GrÌÄå_nderkÌÄå_che</t>
  </si>
  <si>
    <t>http://www.gruenderkueche.de/</t>
  </si>
  <si>
    <t>892a4278-4685-1918-8341-2f17c30c13a6</t>
  </si>
  <si>
    <t>GrÌÄå_ndermetropole Berlin</t>
  </si>
  <si>
    <t>http://gruendermetropole-berlin.de/</t>
  </si>
  <si>
    <t>2f114f17-93f8-ce2b-5e8b-dc4f957ade8a</t>
  </si>
  <si>
    <t>GrÌÄå_nderpokern UG</t>
  </si>
  <si>
    <t>http://gruenderpokern.de</t>
  </si>
  <si>
    <t>3449cdca-b0e1-5fc5-595f-1e47e87da736</t>
  </si>
  <si>
    <t>GrÌÄå_nderservice</t>
  </si>
  <si>
    <t>https://www.gruenderservice.at/</t>
  </si>
  <si>
    <t>8fd6230b-5797-1bbd-180b-e19d321daec2</t>
  </si>
  <si>
    <t>GrÌÄå_nderwettbewerb</t>
  </si>
  <si>
    <t>http://www.gruenderwettbewerb.de/</t>
  </si>
  <si>
    <t>6e1d17cc-c811-45a7-9800-e3dab95fef61</t>
  </si>
  <si>
    <t>GrÌÄå_nderzentrum Baden</t>
  </si>
  <si>
    <t>http://w80.forsthuber.at/</t>
  </si>
  <si>
    <t>55a7ea7d-b7c9-ac9c-11f6-84e932eb7038</t>
  </si>
  <si>
    <t>GrÌÄå_ne Tatze</t>
  </si>
  <si>
    <t>http://www.gruenetatze.ch/</t>
  </si>
  <si>
    <t>be8c3818-9f64-ae62-4a88-2c84a8534c92</t>
  </si>
  <si>
    <t>GrÌÄå_nspar GmbH</t>
  </si>
  <si>
    <t>http://www.gruenspar.com/</t>
  </si>
  <si>
    <t>084eb2df-4649-8543-4322-876cf25e1726</t>
  </si>
  <si>
    <t>GRÌÄåÏNDERPILOT</t>
  </si>
  <si>
    <t>http://www.gruenderpilot.com/</t>
  </si>
  <si>
    <t>7f119277-d8ae-bb27-e87e-aa8590da13d0</t>
  </si>
  <si>
    <t>Grage</t>
  </si>
  <si>
    <t>http://grageinc.com/</t>
  </si>
  <si>
    <t>4b24492b-cdfb-3f39-787d-fa11dde37f6d</t>
  </si>
  <si>
    <t>Gragey</t>
  </si>
  <si>
    <t>http://www.gragey.com</t>
  </si>
  <si>
    <t>ffa863f9-a70e-94a0-b8db-e8dc64fa73c8</t>
  </si>
  <si>
    <t>Gragg Advertising</t>
  </si>
  <si>
    <t>http://graggadv.com</t>
  </si>
  <si>
    <t>8228c7d9-2bc8-ee6b-4212-41477a8cedba</t>
  </si>
  <si>
    <t>Grahak CRM</t>
  </si>
  <si>
    <t>http://www.grahakcrm.com</t>
  </si>
  <si>
    <t>62801e48-aa1d-c879-d503-9aa6dcdf2542</t>
  </si>
  <si>
    <t>Graham</t>
  </si>
  <si>
    <t>http://graham.ca</t>
  </si>
  <si>
    <t>2d7c1107-e41e-d8c1-78cc-4704608b06ea</t>
  </si>
  <si>
    <t>Graham - Field Health Products</t>
  </si>
  <si>
    <t>http://www.grahamfield.com</t>
  </si>
  <si>
    <t>a9448420-46fd-5904-0341-0eaf4f2460ff</t>
  </si>
  <si>
    <t>Graham Brothers Construction</t>
  </si>
  <si>
    <t>http://grahambrothersconstruction.com</t>
  </si>
  <si>
    <t>1a57c22d-d065-838e-18da-042ff86b6cca</t>
  </si>
  <si>
    <t>Graham Capital Management</t>
  </si>
  <si>
    <t>https://www.grahamcapital.com</t>
  </si>
  <si>
    <t>61eb1f88-9618-343c-5859-f0d8ac1677fd</t>
  </si>
  <si>
    <t>Graham Crackers Comics</t>
  </si>
  <si>
    <t>http://www.grahamcrackers.com/</t>
  </si>
  <si>
    <t>b75024f1-093d-c951-5209-f1068841c200</t>
  </si>
  <si>
    <t>Graham Hanson Design</t>
  </si>
  <si>
    <t>http://grahamhanson.com</t>
  </si>
  <si>
    <t>b66e044b-41d9-44f9-c5b6-b39dddf04670</t>
  </si>
  <si>
    <t>Graham Holdings</t>
  </si>
  <si>
    <t>http://www.ghco.com/</t>
  </si>
  <si>
    <t>a6d010c6-3921-42a9-f54f-2419b6b05e38</t>
  </si>
  <si>
    <t>Graham Hospital School of Nursing</t>
  </si>
  <si>
    <t>http://grahamschoolofnursing.org/</t>
  </si>
  <si>
    <t>81ad135d-2a28-bd69-e68c-d408eea054fb</t>
  </si>
  <si>
    <t>Graham Legal, PLLC</t>
  </si>
  <si>
    <t>http://grahamlegalpllc.com</t>
  </si>
  <si>
    <t>a7cacc1a-29f2-615d-1a64-4ed99e2308cf</t>
  </si>
  <si>
    <t>Graham Media Group</t>
  </si>
  <si>
    <t>http://www.grahammedia.com</t>
  </si>
  <si>
    <t>0a716b73-887f-ed79-6b26-90d2d0a2dfb9</t>
  </si>
  <si>
    <t>Graham Media Partners</t>
  </si>
  <si>
    <t>http://grahammediapartners.com/</t>
  </si>
  <si>
    <t>cbd9486f-c49d-b948-5351-c9003284f925</t>
  </si>
  <si>
    <t>Graham Oakes Ltd</t>
  </si>
  <si>
    <t>http://www.grahamoakes.co.uk</t>
  </si>
  <si>
    <t>7d92aa78-3fae-3dc1-122b-7b99e93e8621</t>
  </si>
  <si>
    <t>Graham Packaging</t>
  </si>
  <si>
    <t>http://www.grahampackaging.com/</t>
  </si>
  <si>
    <t>fab4cc55-6cce-7a4c-8765-9e2cffa2151e</t>
  </si>
  <si>
    <t>Graham Partners</t>
  </si>
  <si>
    <t>http://www.grahampartners.net</t>
  </si>
  <si>
    <t>50a1e279-43f9-78e9-5d4d-cb565aecec27</t>
  </si>
  <si>
    <t>Graham Properties</t>
  </si>
  <si>
    <t>http://www.grahamproperties.co.uk</t>
  </si>
  <si>
    <t>f9e104f1-f600-390b-add2-32a43fe3823b</t>
  </si>
  <si>
    <t>Graham Rehabilitation &amp; Wellness Center, Inc.</t>
  </si>
  <si>
    <t>http://grahamrehab.com</t>
  </si>
  <si>
    <t>3cc69e68-e3e8-26f7-bb6c-555f100d9540</t>
  </si>
  <si>
    <t>Graham Technology plc</t>
  </si>
  <si>
    <t>http://www.graham-tech.net</t>
  </si>
  <si>
    <t>b8cc28a1-1a47-df62-f049-312a4d02fcc7</t>
  </si>
  <si>
    <t>Graham Windham</t>
  </si>
  <si>
    <t>http://www.graham-windham.org</t>
  </si>
  <si>
    <t>99b88f0f-4a8c-4533-b83d-1a0c47207c3c</t>
  </si>
  <si>
    <t>Grahams Hifi</t>
  </si>
  <si>
    <t>http://www.grahams.co.uk</t>
  </si>
  <si>
    <t>fe3e6f25-ee02-5013-5cf5-413dadaf62be</t>
  </si>
  <si>
    <t>Grail</t>
  </si>
  <si>
    <t>http://www.grail.me</t>
  </si>
  <si>
    <t>95b2d48a-aeaa-9ef9-4b8a-fceb92f880be</t>
  </si>
  <si>
    <t>GRAIL</t>
  </si>
  <si>
    <t>http://www.grailbio.com</t>
  </si>
  <si>
    <t>785d43dc-9ea8-ca5d-6186-406b3298eeb8</t>
  </si>
  <si>
    <t>Grail Partners</t>
  </si>
  <si>
    <t>http://www.grailpartners.com</t>
  </si>
  <si>
    <t>959c0b19-9d1a-4b9f-082f-2ce6c2f01454</t>
  </si>
  <si>
    <t>Grail Research</t>
  </si>
  <si>
    <t>http://www.integreon.com</t>
  </si>
  <si>
    <t>0cd0fe87-4b38-2b00-3bfd-0a0b7ed9118f</t>
  </si>
  <si>
    <t>Grail Watch</t>
  </si>
  <si>
    <t>http://grail-watch.com</t>
  </si>
  <si>
    <t>4601d9bf-fbcc-89ed-3b42-82530dfda957</t>
  </si>
  <si>
    <t>Grain</t>
  </si>
  <si>
    <t>https://grain.com.sg</t>
  </si>
  <si>
    <t>d2535102-710e-8246-6985-6708d29ce1d5</t>
  </si>
  <si>
    <t>https://grainapp.io</t>
  </si>
  <si>
    <t>e5c20dbe-9fb7-d6ee-207f-632ec23a3369</t>
  </si>
  <si>
    <t>Grain &amp; Barrel Spirits</t>
  </si>
  <si>
    <t>http://www.grainandbarrel.com/</t>
  </si>
  <si>
    <t>27f5522a-9851-96b0-4578-64c7760368dd</t>
  </si>
  <si>
    <t>Grain and Malt</t>
  </si>
  <si>
    <t>http://www.grainandmalt.com/</t>
  </si>
  <si>
    <t>51c53a18-f4bf-755e-2a4e-7b5470561d4a</t>
  </si>
  <si>
    <t>Grain Food FoundationÌ¢åÛåªs</t>
  </si>
  <si>
    <t>http://grainfoodsfoundation.org</t>
  </si>
  <si>
    <t>26f9da87-82b9-fdb6-c272-d925e96e621f</t>
  </si>
  <si>
    <t>Grain Management</t>
  </si>
  <si>
    <t>http://graingp.com</t>
  </si>
  <si>
    <t>789ce9db-3581-fa99-7985-1f2a8c18b301</t>
  </si>
  <si>
    <t>Grain Media</t>
  </si>
  <si>
    <t>http://www.grainmedia.co.uk/</t>
  </si>
  <si>
    <t>1a240d1e-520e-4ca3-8212-2ee9ab37d26a</t>
  </si>
  <si>
    <t>Grain Silos and Flour Mills Organization</t>
  </si>
  <si>
    <t>http://www.gsfmo.gov.sa/</t>
  </si>
  <si>
    <t>da58ab73-966d-692d-722d-d4f0ef8d37ee</t>
  </si>
  <si>
    <t>Graine de Cadeaux</t>
  </si>
  <si>
    <t>http://www.grainedecadeaux.fr/</t>
  </si>
  <si>
    <t>b50cfd65-1332-da71-db0c-d3b1f2711d1a</t>
  </si>
  <si>
    <t>Grainful</t>
  </si>
  <si>
    <t>http://www.grainful.com/</t>
  </si>
  <si>
    <t>f0bd700d-340c-259b-f3bb-1fa8aa3a54c6</t>
  </si>
  <si>
    <t>Grainger Games</t>
  </si>
  <si>
    <t>http://www.graingergames.co.uk</t>
  </si>
  <si>
    <t>3c5db87a-637f-928c-bdf8-4d6783215d49</t>
  </si>
  <si>
    <t>GrainPro</t>
  </si>
  <si>
    <t>http://grainpro.com</t>
  </si>
  <si>
    <t>3146b842-2eb6-4f8a-f735-e871296fd58f</t>
  </si>
  <si>
    <t>Grainsense Oy</t>
  </si>
  <si>
    <t>http://www.grainsense.com/</t>
  </si>
  <si>
    <t>6a1dce5a-1a9c-2ff1-b9fe-417ab6eaab19</t>
  </si>
  <si>
    <t>Graion</t>
  </si>
  <si>
    <t>http://www.graion.com</t>
  </si>
  <si>
    <t>c93be6a7-138f-5b2d-5c36-674dd86e67d2</t>
  </si>
  <si>
    <t>Graitec</t>
  </si>
  <si>
    <t>http://www.graitec.com</t>
  </si>
  <si>
    <t>8e6dc77e-5c77-9290-4c30-350e2a0d43ce</t>
  </si>
  <si>
    <t>GRAITEC Group</t>
  </si>
  <si>
    <t>http://www.graitec.com/</t>
  </si>
  <si>
    <t>d6ee01eb-b503-c8b4-6703-8317c8297a4e</t>
  </si>
  <si>
    <t>GRAKN.AI</t>
  </si>
  <si>
    <t>http://www.grakn.ai</t>
  </si>
  <si>
    <t>8dbdae54-bcea-8a7d-c234-39dcd7db5ec0</t>
  </si>
  <si>
    <t>Grakon LLC</t>
  </si>
  <si>
    <t>http://www.grakon.com/</t>
  </si>
  <si>
    <t>39c2370a-ce6c-3590-1454-b55cf6a03cf2</t>
  </si>
  <si>
    <t>Grakos</t>
  </si>
  <si>
    <t>http://www.grakos.com/</t>
  </si>
  <si>
    <t>22796b8d-e8f5-9ef6-16e5-6e4fef47ecf0</t>
  </si>
  <si>
    <t>Gram Games</t>
  </si>
  <si>
    <t>http://www.gram.gs</t>
  </si>
  <si>
    <t>003b9000-cc88-c157-5aa1-b51e533b3179</t>
  </si>
  <si>
    <t>Gram Power</t>
  </si>
  <si>
    <t>http://www.grampower.com/</t>
  </si>
  <si>
    <t>5959872f-302b-7d16-4714-343e06e0c1dc</t>
  </si>
  <si>
    <t>Gram Research</t>
  </si>
  <si>
    <t>http://gramresearch.com/</t>
  </si>
  <si>
    <t>f22fb7f3-3620-9f55-bccd-e6477c9be132</t>
  </si>
  <si>
    <t>Gram Vikas</t>
  </si>
  <si>
    <t>http://gramvikas.org/</t>
  </si>
  <si>
    <t>b356d64d-fba6-9064-e08c-9900122847b8</t>
  </si>
  <si>
    <t>Grama Vidiyal Micro Finance</t>
  </si>
  <si>
    <t>http://gvmfl.com</t>
  </si>
  <si>
    <t>d6f0bc77-c24e-e685-e895-d0610dccae01</t>
  </si>
  <si>
    <t>Gramadootha Technical Services</t>
  </si>
  <si>
    <t>http://www.dialajob.net</t>
  </si>
  <si>
    <t>cdae5e52-5b7b-1633-076b-54583b4ff207</t>
  </si>
  <si>
    <t>Gramalaya Urban And Rural Development Initiatives And Network</t>
  </si>
  <si>
    <t>http://guardianmfi.org/</t>
  </si>
  <si>
    <t>dfb5fa7f-9f1b-2101-b94e-86ba3769af5d</t>
  </si>
  <si>
    <t>Gramazio Kohler Research</t>
  </si>
  <si>
    <t>http://www.gramaziokohler.arch.ethz.ch/</t>
  </si>
  <si>
    <t>8cffcc46-9b6e-7857-3b0a-37724341afa5</t>
  </si>
  <si>
    <t>GramBlast</t>
  </si>
  <si>
    <t>http://www.gramblast.com</t>
  </si>
  <si>
    <t>7c60421d-a235-b55a-e1b5-17b934a14e6e</t>
  </si>
  <si>
    <t>Grambling State University</t>
  </si>
  <si>
    <t>http://www.gram.edu/</t>
  </si>
  <si>
    <t>99d88379-2b97-c9e4-94e3-76c4f42728d8</t>
  </si>
  <si>
    <t>Gramco</t>
  </si>
  <si>
    <t>http://gramco.in</t>
  </si>
  <si>
    <t>9630d81f-418c-5049-7653-741fa596628b</t>
  </si>
  <si>
    <t>Grameen America</t>
  </si>
  <si>
    <t>http://grameenamerica.org/</t>
  </si>
  <si>
    <t>81a7d6bf-f322-215e-fda4-86735959dfd3</t>
  </si>
  <si>
    <t>Grameen Financial Services</t>
  </si>
  <si>
    <t>http://gfspl.in</t>
  </si>
  <si>
    <t>488dd8a5-bfbe-67bc-3bdd-1d408b43873d</t>
  </si>
  <si>
    <t>Grameen Foundation</t>
  </si>
  <si>
    <t>http://grameenfoundation.org/</t>
  </si>
  <si>
    <t>048be9e3-770f-314a-4194-a819c92bf5f8</t>
  </si>
  <si>
    <t>Grameen PrimaCare</t>
  </si>
  <si>
    <t>https://grameenprimacare.org</t>
  </si>
  <si>
    <t>4525e22f-9fe9-e1b0-33fb-b774b469cbfa</t>
  </si>
  <si>
    <t>Grameen Tek</t>
  </si>
  <si>
    <t>http://www.grameentek.com</t>
  </si>
  <si>
    <t>e200cbd5-6946-b7e4-465b-a4193d6400c2</t>
  </si>
  <si>
    <t>Grameenphone</t>
  </si>
  <si>
    <t>http://www.grameenphone.com/</t>
  </si>
  <si>
    <t>ac491602-ebec-3302-375e-fc19d5965fc1</t>
  </si>
  <si>
    <t>GrameenTheme</t>
  </si>
  <si>
    <t>http://www.grameentheme.com</t>
  </si>
  <si>
    <t>232d54d0-0312-4ace-7cd9-edb4b1a75360</t>
  </si>
  <si>
    <t>Gramener</t>
  </si>
  <si>
    <t>https://gramener.com/</t>
  </si>
  <si>
    <t>815c5317-9fcd-ba89-4a56-3496274053d2</t>
  </si>
  <si>
    <t>Gramercy</t>
  </si>
  <si>
    <t>http://gramercy.io</t>
  </si>
  <si>
    <t>e07d7c41-7a3c-9ae6-8694-f313965e626d</t>
  </si>
  <si>
    <t>Gramercy Communications Partners</t>
  </si>
  <si>
    <t>http://www.gramercycommunications.com/</t>
  </si>
  <si>
    <t>235e6581-c00e-7aeb-317d-c7a115ae5617</t>
  </si>
  <si>
    <t>Gramercy Funds Management</t>
  </si>
  <si>
    <t>http://www.gramercy.com</t>
  </si>
  <si>
    <t>23000a45-1fc9-1368-d21b-dba133ad1a3a</t>
  </si>
  <si>
    <t>Gramercy Gallery, Inc</t>
  </si>
  <si>
    <t>http://www.sva.edu</t>
  </si>
  <si>
    <t>13ae178e-ae40-be63-58e9-89dc8a2159fc</t>
  </si>
  <si>
    <t>Gramercy Park Hotel</t>
  </si>
  <si>
    <t>http://gramercyparkhotel.com</t>
  </si>
  <si>
    <t>a0ac9ed5-34bd-d9c3-d8ff-a2eccd3ed272</t>
  </si>
  <si>
    <t>Gramex</t>
  </si>
  <si>
    <t>http://gramex.dk</t>
  </si>
  <si>
    <t>1fc8f8a5-7296-41bb-0645-857be18b151d</t>
  </si>
  <si>
    <t>Gramex 2000 Kft</t>
  </si>
  <si>
    <t>http://www.gramex2000.hu</t>
  </si>
  <si>
    <t>44e517a9-8525-1221-9072-11a17611b343</t>
  </si>
  <si>
    <t>Gramex Finland</t>
  </si>
  <si>
    <t>http://www.gramex.fi</t>
  </si>
  <si>
    <t>68e9f6c4-80d3-66ff-8ecf-72e1a43484dc</t>
  </si>
  <si>
    <t>Gramfeed</t>
  </si>
  <si>
    <t>http://gramfeed.com</t>
  </si>
  <si>
    <t>6335dfde-d99e-690b-0306-839be0c65e00</t>
  </si>
  <si>
    <t>Gramforacause</t>
  </si>
  <si>
    <t>http://www.gramforacause.com/</t>
  </si>
  <si>
    <t>d114ae58-9d24-2d02-9d30-e2fe49ae1305</t>
  </si>
  <si>
    <t>Gramin Health Care</t>
  </si>
  <si>
    <t>http://www.graminhealthcare.com/</t>
  </si>
  <si>
    <t>b6d69d3b-28a6-6c2b-19e1-3c727e8a9935</t>
  </si>
  <si>
    <t>Gramlee</t>
  </si>
  <si>
    <t>http://www.gramlee.com/essay-editing-service</t>
  </si>
  <si>
    <t>8cce6fd6-7143-b7f0-de8d-406755d6e0b0</t>
  </si>
  <si>
    <t>GRAMMA Music</t>
  </si>
  <si>
    <t>http://gramma-music.com</t>
  </si>
  <si>
    <t>36e6b459-29e1-51fb-e89c-a1295eff8083</t>
  </si>
  <si>
    <t>Grammar Base</t>
  </si>
  <si>
    <t>http://www.grammarbase.com</t>
  </si>
  <si>
    <t>8ac26479-1107-1627-4e02-9a729c423d90</t>
  </si>
  <si>
    <t>Grammarly</t>
  </si>
  <si>
    <t>http://www.grammarly.com</t>
  </si>
  <si>
    <t>6fb02ee9-5907-56a8-775e-d4c8af5bbf9d</t>
  </si>
  <si>
    <t>Grammata</t>
  </si>
  <si>
    <t>http://grammata.es</t>
  </si>
  <si>
    <t>a60f0831-fc32-22db-aca4-63a8c78d7907</t>
  </si>
  <si>
    <t>GrammaTech</t>
  </si>
  <si>
    <t>http://www.grammatech.com</t>
  </si>
  <si>
    <t>05faec73-53ec-81bc-a9e6-fc845584251c</t>
  </si>
  <si>
    <t>Grammatico Enterprises Inc</t>
  </si>
  <si>
    <t>http://grammaticoenterprisesinc.blogspot.com</t>
  </si>
  <si>
    <t>d20a7715-6634-fdd1-39db-026c1dbce2c2</t>
  </si>
  <si>
    <t>Grammy Foundation</t>
  </si>
  <si>
    <t>http://www.grammy.org</t>
  </si>
  <si>
    <t>0fe7e58a-d386-1800-b4a6-111bae26a364</t>
  </si>
  <si>
    <t>Gramofon</t>
  </si>
  <si>
    <t>https://gramofon.com/</t>
  </si>
  <si>
    <t>3d5436b1-f00d-aa67-d54b-577eb45d3b89</t>
  </si>
  <si>
    <t>http://gramofon.ua//?language=en</t>
  </si>
  <si>
    <t>988b900a-1f09-3b67-995f-8daf2ad9438c</t>
  </si>
  <si>
    <t>Gramond &amp; AssociÌÄå©s</t>
  </si>
  <si>
    <t>http://www.gramond-associes.com</t>
  </si>
  <si>
    <t>a06e26dd-d2ef-ab7d-17ea-8c5933d076c1</t>
  </si>
  <si>
    <t>Gramovox</t>
  </si>
  <si>
    <t>http://gramovox.com/</t>
  </si>
  <si>
    <t>8f2a365e-444e-70e0-1174-b958ad17ecb9</t>
  </si>
  <si>
    <t>Grampa's Trash Services</t>
  </si>
  <si>
    <t>http://www.grampastrash.com</t>
  </si>
  <si>
    <t>e8afe3fb-f8e0-9d6b-66bb-884cc0eb6e57</t>
  </si>
  <si>
    <t>Gramr Gratitude Co.</t>
  </si>
  <si>
    <t>http://gramr.us</t>
  </si>
  <si>
    <t>52288d0d-d5b0-f226-cbfe-950473c4aa6c</t>
  </si>
  <si>
    <t>Gramspiration</t>
  </si>
  <si>
    <t>http://gramspiration.com</t>
  </si>
  <si>
    <t>febb304c-dafd-5f35-297f-6f31bd95188c</t>
  </si>
  <si>
    <t>GramVaani</t>
  </si>
  <si>
    <t>http://gramvaani.org</t>
  </si>
  <si>
    <t>a0d09525-2b51-c735-3816-49874eee10e4</t>
  </si>
  <si>
    <t>Gramwzielone.pl</t>
  </si>
  <si>
    <t>http://gramwzielone.pl/</t>
  </si>
  <si>
    <t>11affedf-8feb-5b03-8b57-96b5b14f818b</t>
  </si>
  <si>
    <t>Gran Caribe Hotel Group</t>
  </si>
  <si>
    <t>http://www.gran-caribe.com/</t>
  </si>
  <si>
    <t>79b30d54-10fa-183d-eb5c-c9c06019e3dd</t>
  </si>
  <si>
    <t>Gran Colombia Gold</t>
  </si>
  <si>
    <t>http://www.grancolombiagold.com</t>
  </si>
  <si>
    <t>a0d33257-d180-9f8e-c10f-072900d63719</t>
  </si>
  <si>
    <t>GRAN Corporate Finance</t>
  </si>
  <si>
    <t>http://www.gran-corporate-finance.com</t>
  </si>
  <si>
    <t>5d031838-5173-c493-6d8b-eac2c60e0bc6</t>
  </si>
  <si>
    <t>Gran Hermandad Blanca</t>
  </si>
  <si>
    <t>http://hermandadblanca.org</t>
  </si>
  <si>
    <t>e1616b6b-d991-11fa-4e26-bab1363f59d2</t>
  </si>
  <si>
    <t>Grana</t>
  </si>
  <si>
    <t>http://www.grana.com/</t>
  </si>
  <si>
    <t>3ec2ff23-83c4-bca9-562d-395cbde814f5</t>
  </si>
  <si>
    <t>http://www.grana.me</t>
  </si>
  <si>
    <t>95f38b30-b551-0b03-f018-62fd3e852791</t>
  </si>
  <si>
    <t>Grana AQUI</t>
  </si>
  <si>
    <t>http://www.granaaqui.com.br</t>
  </si>
  <si>
    <t>aabb2044-b3f7-f8ff-cfdb-85ce0a69fd26</t>
  </si>
  <si>
    <t>Grana y Montero</t>
  </si>
  <si>
    <t>http://www.granaymontero.com.pe/en/default.aspx</t>
  </si>
  <si>
    <t>330a6764-418d-271b-f738-67267aff2f99</t>
  </si>
  <si>
    <t>Granahan McCourt</t>
  </si>
  <si>
    <t>http://www.granahanmccourt.com</t>
  </si>
  <si>
    <t>57c02aa0-1c20-408e-7a03-e23addfb287f</t>
  </si>
  <si>
    <t>Granary Associates</t>
  </si>
  <si>
    <t>http://www.granaryassoc.com/</t>
  </si>
  <si>
    <t>22c37a0c-8175-886b-386b-e5a147335ffc</t>
  </si>
  <si>
    <t>Granat</t>
  </si>
  <si>
    <t>http://granat.md</t>
  </si>
  <si>
    <t>99a8649a-225f-d908-a24f-0ee3f56a77a0</t>
  </si>
  <si>
    <t>Granatum</t>
  </si>
  <si>
    <t>http://www.granatum.com.br</t>
  </si>
  <si>
    <t>a6423817-a5bc-5298-210b-adde511a14e8</t>
  </si>
  <si>
    <t>Granatus Ventures</t>
  </si>
  <si>
    <t>http://granatusventures.com</t>
  </si>
  <si>
    <t>bb01ed34-95a5-1bf0-4343-8bff73111e46</t>
  </si>
  <si>
    <t>Granbury Restaurant Solutions</t>
  </si>
  <si>
    <t>http://www.granburyrs.com</t>
  </si>
  <si>
    <t>ad00dff8-4b51-6ef9-712e-034de8704c26</t>
  </si>
  <si>
    <t>Grand &amp;Toy</t>
  </si>
  <si>
    <t>https://www.grandandtoy.com/en</t>
  </si>
  <si>
    <t>e8e2ffae-aafa-6632-814b-9192ef7cee9b</t>
  </si>
  <si>
    <t>Grand American Fare</t>
  </si>
  <si>
    <t>http://www.grandamerica.com</t>
  </si>
  <si>
    <t>eab0aa79-f6c1-bb29-5499-0af46482dde9</t>
  </si>
  <si>
    <t>Grand Angels</t>
  </si>
  <si>
    <t>http://www.grandangels.org</t>
  </si>
  <si>
    <t>f4fa7c64-e75b-7a77-1170-6c790c2ecf69</t>
  </si>
  <si>
    <t>Grand Apps</t>
  </si>
  <si>
    <t>http://www.grandapps.com/</t>
  </si>
  <si>
    <t>5088be4f-b6cd-0dd5-f49f-7868dbcad7e3</t>
  </si>
  <si>
    <t>Grand Bank N.A.</t>
  </si>
  <si>
    <t>https://grandbk.com/</t>
  </si>
  <si>
    <t>90258dc1-8730-325f-01a0-5075e24a2415</t>
  </si>
  <si>
    <t>Grand Canyon Trust</t>
  </si>
  <si>
    <t>http://www.grandcanyontrust.org/</t>
  </si>
  <si>
    <t>a42b28de-1287-e6c8-ac8b-1ef9776be6c7</t>
  </si>
  <si>
    <t>Grand Canyon University</t>
  </si>
  <si>
    <t>http://www.gcu.edu/</t>
  </si>
  <si>
    <t>40f91731-6d07-6e9b-48ab-f8fb5012e4bf</t>
  </si>
  <si>
    <t>Grand Center, Inc.</t>
  </si>
  <si>
    <t>http://www.grandcenter.org</t>
  </si>
  <si>
    <t>f65ac360-1a96-4040-6fb3-44083efa224e</t>
  </si>
  <si>
    <t>Grand Central Holdings</t>
  </si>
  <si>
    <t>http://www.grandcentralholdings.com</t>
  </si>
  <si>
    <t>d301bd5e-55e5-0638-a80c-3905c83158f6</t>
  </si>
  <si>
    <t>Grand Central Tech</t>
  </si>
  <si>
    <t>http://www.grandcentraltech.com/</t>
  </si>
  <si>
    <t>7c444d84-3590-8277-67bb-092fde552abf</t>
  </si>
  <si>
    <t>Grand Challenges Canada</t>
  </si>
  <si>
    <t>http://www.grandchallenges.ca</t>
  </si>
  <si>
    <t>4301dbc9-816f-f430-2369-e55a3e3f21bf</t>
  </si>
  <si>
    <t>Grand Challenges in Global Health</t>
  </si>
  <si>
    <t>http://www.grandchallenges.org</t>
  </si>
  <si>
    <t>d10ea273-cc3b-4555-2e31-4ee5a62c7139</t>
  </si>
  <si>
    <t>Grand Chasm Ventures</t>
  </si>
  <si>
    <t>http://grandchasmventures.com/</t>
  </si>
  <si>
    <t>860c9cb0-acca-a29b-e667-4b81d11b567d</t>
  </si>
  <si>
    <t>Grand Chip Microelectronics</t>
  </si>
  <si>
    <t>http://kxcomtech.com/</t>
  </si>
  <si>
    <t>2cf6a6dd-640e-f07e-a3b9-90650969b973</t>
  </si>
  <si>
    <t>Grand Circle Corporation</t>
  </si>
  <si>
    <t>https://www.gct.com</t>
  </si>
  <si>
    <t>545a523e-169f-6b14-3034-0caeb0340582</t>
  </si>
  <si>
    <t>Grand Circus</t>
  </si>
  <si>
    <t>http://grandcircus.co</t>
  </si>
  <si>
    <t>ca010a50-0001-1b60-c7fb-dd112095aeb9</t>
  </si>
  <si>
    <t>Grand Coast Capital Group</t>
  </si>
  <si>
    <t>https://www.grandcoastcapital.com/</t>
  </si>
  <si>
    <t>8d32fe92-2a1f-8e6b-89dd-eecbcdfddf0e</t>
  </si>
  <si>
    <t>Grand Comics Database</t>
  </si>
  <si>
    <t>http://www.comics.org</t>
  </si>
  <si>
    <t>172aa76d-858b-95cb-c659-7a860fd370de</t>
  </si>
  <si>
    <t>Grand Conseil de la RÌÄå©publique et Canton de GenÌÄå¬ve</t>
  </si>
  <si>
    <t>http://www.ge.ch</t>
  </si>
  <si>
    <t>7124b1fc-5acf-32fa-5024-53e49496ea08</t>
  </si>
  <si>
    <t>Grand Coral Riviera Maya</t>
  </si>
  <si>
    <t>http://www.grandcoralrivieramaya.com.mx</t>
  </si>
  <si>
    <t>8411283c-af51-123e-6b8a-461f7d9b0e46</t>
  </si>
  <si>
    <t>Grand Corner Dental</t>
  </si>
  <si>
    <t>http://www.grandcornerdental.com</t>
  </si>
  <si>
    <t>f52f742c-498e-508b-bce6-67732b9c4e25</t>
  </si>
  <si>
    <t>Grand Crayon</t>
  </si>
  <si>
    <t>http://www.grandcrayon.ca</t>
  </si>
  <si>
    <t>73a6c0a5-4a66-5c43-fe45-b3fc72d13073</t>
  </si>
  <si>
    <t>Grand Crossing Capital</t>
  </si>
  <si>
    <t>http://www.grandcrossing.com/</t>
  </si>
  <si>
    <t>99901f4d-ea68-b024-9923-1659f9193132</t>
  </si>
  <si>
    <t>Grand Cru</t>
  </si>
  <si>
    <t>http://grandcrugames.com</t>
  </si>
  <si>
    <t>86d1f154-f9c3-fd9c-e191-272ecad3cd66</t>
  </si>
  <si>
    <t>Grand Delta Angels</t>
  </si>
  <si>
    <t>http://www.grand-delta-angels.com</t>
  </si>
  <si>
    <t>e6dd472e-c82d-d207-9aff-f3fb154dff48</t>
  </si>
  <si>
    <t>Grand Design RV</t>
  </si>
  <si>
    <t>https://www.granddesignrv.com</t>
  </si>
  <si>
    <t>25661fb6-f257-2f22-1c08-2c2286c09b74</t>
  </si>
  <si>
    <t>Grand Ease Communication Cable</t>
  </si>
  <si>
    <t>http://www.grandease.com/en/</t>
  </si>
  <si>
    <t>2dc05cfd-57ee-e3df-97eb-90073a8d3ee9</t>
  </si>
  <si>
    <t>Grand Est NumÌÄå©rique</t>
  </si>
  <si>
    <t>http://grandestnumerique.org/</t>
  </si>
  <si>
    <t>40c2727b-4db8-e996-e9c0-f05958b34c7c</t>
  </si>
  <si>
    <t>Grand Expeditions</t>
  </si>
  <si>
    <t>http://www.grandex.com/</t>
  </si>
  <si>
    <t>4cccd19d-8ce2-d8e8-a3eb-15609bf143fc</t>
  </si>
  <si>
    <t>Grand Forklift</t>
  </si>
  <si>
    <t>http://www.grandforklift.com/</t>
  </si>
  <si>
    <t>28b77152-55c4-63cf-eced-c99143876605</t>
  </si>
  <si>
    <t>Grand Frais</t>
  </si>
  <si>
    <t>http://www.grandfrais.com/</t>
  </si>
  <si>
    <t>9d1a5e3b-df56-d12e-3dac-809fe344f472</t>
  </si>
  <si>
    <t>Grand Frank</t>
  </si>
  <si>
    <t>https://www.grandfrank.com</t>
  </si>
  <si>
    <t>2ab333be-4120-1c19-25b8-12668dd2069a</t>
  </si>
  <si>
    <t>Grand Gateway Apartment Homes</t>
  </si>
  <si>
    <t>http://www.iretapartments.com/minnesota/st-cloud-metro-apartments/grand-gateway-apartment-homes-apartments/overview//?state_cd=mn&amp;area_cd=sciw&amp;id=7113&amp;action2=&amp;src=&amp;source</t>
  </si>
  <si>
    <t>8bae4b15-ac1f-dca8-df97-66e66b09dd58</t>
  </si>
  <si>
    <t>Grand Hold Corporation</t>
  </si>
  <si>
    <t>http://grandhold.com.tw</t>
  </si>
  <si>
    <t>e7e4f48d-4c38-d5dd-8f95-9139faeef4e7</t>
  </si>
  <si>
    <t>Grand Holidays Ethiopia Travel</t>
  </si>
  <si>
    <t>http://www.holiday-to-ethiopia.com/</t>
  </si>
  <si>
    <t>6217dcde-4df6-8a8e-c270-0bba5fc3f73a</t>
  </si>
  <si>
    <t>Grand Homes</t>
  </si>
  <si>
    <t>http://www.grandhomes.com/</t>
  </si>
  <si>
    <t>f197d2d5-99c9-e700-b04f-e3e25bda7b6e</t>
  </si>
  <si>
    <t>Grand Hotel Group Ltd</t>
  </si>
  <si>
    <t>http://www.grandhotelsgroup.com/</t>
  </si>
  <si>
    <t>98a2c000-1216-a41b-44e8-d063caa61503</t>
  </si>
  <si>
    <t>Grand Hotel Moderne</t>
  </si>
  <si>
    <t>http://www.grandhotelmoderne.com</t>
  </si>
  <si>
    <t>450d0f0b-20f7-9788-3014-dd08b7f175ce</t>
  </si>
  <si>
    <t>Grand Hotel Montabo</t>
  </si>
  <si>
    <t>http://grand-hotel-montabo.fr</t>
  </si>
  <si>
    <t>fd43972c-cfe3-3b02-6093-6e240d3d55a5</t>
  </si>
  <si>
    <t>Grand Hotel Townsville</t>
  </si>
  <si>
    <t>http://www.grandhoteltownsville.com.au</t>
  </si>
  <si>
    <t>51581345-287c-528a-49dc-81d4ecc8860a</t>
  </si>
  <si>
    <t>Grand Hustle Records</t>
  </si>
  <si>
    <t>http://grandhustlegang.com</t>
  </si>
  <si>
    <t>ab1ce6c1-f427-0062-99d8-339625080505</t>
  </si>
  <si>
    <t>Grand Hyatt</t>
  </si>
  <si>
    <t>http://www.grand.hyatt.com/</t>
  </si>
  <si>
    <t>d19f6ffe-c1aa-fa7c-9bbe-7e7672be8c9e</t>
  </si>
  <si>
    <t>Grand Hyatt Mumbai</t>
  </si>
  <si>
    <t>https://mumbai.grand.hyatt.com</t>
  </si>
  <si>
    <t>a5caaf6e-d882-d535-4299-0a6c7575489d</t>
  </si>
  <si>
    <t>Grand Incentives</t>
  </si>
  <si>
    <t>http://www.grandincentives.com</t>
  </si>
  <si>
    <t>f59a4320-26f8-57f3-08ff-10252392e64e</t>
  </si>
  <si>
    <t>Grand Interactive</t>
  </si>
  <si>
    <t>http://www.grandinteractive.com</t>
  </si>
  <si>
    <t>b91c98df-b87f-d1be-3712-9be15f328f18</t>
  </si>
  <si>
    <t>Grand IT Solutions</t>
  </si>
  <si>
    <t>http://www.granditsolutions.com/</t>
  </si>
  <si>
    <t>1f4f771f-e0f4-6b06-424b-adb5995951cc</t>
  </si>
  <si>
    <t>Grand Junction</t>
  </si>
  <si>
    <t>http://www.grandjunctioninc.com</t>
  </si>
  <si>
    <t>e0fc7146-02fe-aef9-28fb-e185471833b8</t>
  </si>
  <si>
    <t>Grand Junction Tree Services</t>
  </si>
  <si>
    <t>http://www.grandjunctiontreeservices.com</t>
  </si>
  <si>
    <t>0922a04e-2301-d923-8591-1699821de8aa</t>
  </si>
  <si>
    <t>Grand Lake Area Chamber of Commerce</t>
  </si>
  <si>
    <t>http://grandlakechamber.com</t>
  </si>
  <si>
    <t>60f0f19f-d3b8-18e0-3592-12a8968c519a</t>
  </si>
  <si>
    <t>Grand Legacy Pte. Ltd.</t>
  </si>
  <si>
    <t>http://grandlegacy.us</t>
  </si>
  <si>
    <t>9642f3e6-4df4-13fa-4dc2-bd7f68a2af48</t>
  </si>
  <si>
    <t>Grand Limousine</t>
  </si>
  <si>
    <t>https://grandlimousine.com/</t>
  </si>
  <si>
    <t>dd177dc4-0fa8-9758-78e9-8bfe82eac384</t>
  </si>
  <si>
    <t>Grand Lodge of Pennsylvania</t>
  </si>
  <si>
    <t>https://pamasons.org/</t>
  </si>
  <si>
    <t>2f9d0989-035a-9ccc-23b0-162e89baa87e</t>
  </si>
  <si>
    <t>Grand Lyon</t>
  </si>
  <si>
    <t>http://www.grandlyon.com</t>
  </si>
  <si>
    <t>b43324a7-109d-f49e-114f-9867fae9c010</t>
  </si>
  <si>
    <t>Grand Markets</t>
  </si>
  <si>
    <t>http://www.grandmarkets.com</t>
  </si>
  <si>
    <t>6c2b5a51-808e-aaf4-a6a8-57d5867f130e</t>
  </si>
  <si>
    <t>Grand Marnier</t>
  </si>
  <si>
    <t>http://en.grand-marnier.com/</t>
  </si>
  <si>
    <t>710755d0-f60e-002f-990a-a1b9b2d23775</t>
  </si>
  <si>
    <t>Grand Met</t>
  </si>
  <si>
    <t>https://dfw.grand.hyatt.com</t>
  </si>
  <si>
    <t>8b9b60c0-8f38-3ade-1b46-9bda8d69034e</t>
  </si>
  <si>
    <t>Grand Metropolitan PIc</t>
  </si>
  <si>
    <t>http://www.grandmetropolitan.com</t>
  </si>
  <si>
    <t>9efc4cef-d5c7-1f4f-1a12-c4a490314eea</t>
  </si>
  <si>
    <t>Grand Old House</t>
  </si>
  <si>
    <t>http://www.grandoldhouse.com/</t>
  </si>
  <si>
    <t>ab1e6382-1cd3-2b6c-fb26-29ae901a5cbc</t>
  </si>
  <si>
    <t>Grand Parade</t>
  </si>
  <si>
    <t>http://www.grandparade.co.uk</t>
  </si>
  <si>
    <t>300a8f88-4b2f-4f17-5451-34df691b3310</t>
  </si>
  <si>
    <t>Grand Paris Sud</t>
  </si>
  <si>
    <t>https://www.grandparissud.fr/</t>
  </si>
  <si>
    <t>054965b2-5dd8-1768-d9bd-14d09060462c</t>
  </si>
  <si>
    <t>Grand Parkway Capital</t>
  </si>
  <si>
    <t>http://www.grandparkwaycapital.com/</t>
  </si>
  <si>
    <t>0990bce9-7c24-cdde-3c8a-69acef8542e4</t>
  </si>
  <si>
    <t>Grand Perfecta</t>
  </si>
  <si>
    <t>http://g-perfecta.com/en/</t>
  </si>
  <si>
    <t>05f18c4e-441b-b1df-8249-521527bdffdb</t>
  </si>
  <si>
    <t>Grand Power Logistics Group</t>
  </si>
  <si>
    <t>http://www.grandpowerexpress.com/</t>
  </si>
  <si>
    <t>8065bc77-2ea3-c3f4-b89d-8e62bdc68751</t>
  </si>
  <si>
    <t>Grand Prix Capital</t>
  </si>
  <si>
    <t>http://www.grandprixcapital.com.au</t>
  </si>
  <si>
    <t>5eb97b0b-6cd8-e36c-007b-a2f408d17a67</t>
  </si>
  <si>
    <t>Grand Prix Holdings USA</t>
  </si>
  <si>
    <t>http://www.gpholdingsusa.com</t>
  </si>
  <si>
    <t>84134195-a412-4362-0212-d2241eb40d9a</t>
  </si>
  <si>
    <t>GRAND PRIX MOTORS</t>
  </si>
  <si>
    <t>http://www.grandprixmotors.com</t>
  </si>
  <si>
    <t>56e31908-982b-2e66-85bf-589e3ccef2dc</t>
  </si>
  <si>
    <t>Grand Prize Chevrolet</t>
  </si>
  <si>
    <t>http://www.grandprizechevrolet.net</t>
  </si>
  <si>
    <t>c75138a3-2d61-873c-e4b6-12615ba6d35a</t>
  </si>
  <si>
    <t>Grand Rapids Business Journal</t>
  </si>
  <si>
    <t>http://www.grbj.com/</t>
  </si>
  <si>
    <t>d5c1b5ab-3fa2-1f33-229a-54bfa6dc5c1c</t>
  </si>
  <si>
    <t>Grand Rapids Community College</t>
  </si>
  <si>
    <t>http://www.grcc.edu/</t>
  </si>
  <si>
    <t>0376e103-79ab-fc23-7342-3cf77aac6ee1</t>
  </si>
  <si>
    <t>Grand Rapids Ophthalmology</t>
  </si>
  <si>
    <t>https://www.seeitclear.com/</t>
  </si>
  <si>
    <t>7e200564-db2f-94d3-d07e-2b1fb08e7069</t>
  </si>
  <si>
    <t>Grand River Aseptic Manufacturing</t>
  </si>
  <si>
    <t>http://grandriverasepticmfg.com</t>
  </si>
  <si>
    <t>641e11d9-a296-3235-c296-3794c4aa9395</t>
  </si>
  <si>
    <t>Grand River Conservation Authority</t>
  </si>
  <si>
    <t>http://www.grandriver.ca/</t>
  </si>
  <si>
    <t>0fa9b91f-b822-a1e9-201b-90a0fe78de63</t>
  </si>
  <si>
    <t>Grand River Preparatory High School</t>
  </si>
  <si>
    <t>http://grandriverprep.com/</t>
  </si>
  <si>
    <t>d10886c8-3901-5363-17f9-1abb71de7db6</t>
  </si>
  <si>
    <t>Grand River Schools</t>
  </si>
  <si>
    <t>http://grandriverschools.com</t>
  </si>
  <si>
    <t>6ab5f715-5fe8-d2d7-bd37-7c7245c12704</t>
  </si>
  <si>
    <t>Grand River Technical School</t>
  </si>
  <si>
    <t>http://www.grts.org/</t>
  </si>
  <si>
    <t>d3a4f3dd-7094-7128-7d85-55a7c8b4c1d0</t>
  </si>
  <si>
    <t>Grand Roads Executive Search</t>
  </si>
  <si>
    <t>http://www.grandroads.com/</t>
  </si>
  <si>
    <t>6639528d-f6e7-0410-2245-b2675dcc8dbf</t>
  </si>
  <si>
    <t>Grand Round Table</t>
  </si>
  <si>
    <t>http://www.grandroundtable.com</t>
  </si>
  <si>
    <t>d0a074a5-35b7-853a-bd69-34d15239e23a</t>
  </si>
  <si>
    <t>Grand Rounds</t>
  </si>
  <si>
    <t>http://www.grandrounds.com</t>
  </si>
  <si>
    <t>215a97a3-f2c5-75ed-0de0-dfcb379c9b97</t>
  </si>
  <si>
    <t>GRAND SECURITY GROUP</t>
  </si>
  <si>
    <t>http://www.grandsecuritygroup.com.au/'</t>
  </si>
  <si>
    <t>a19849b2-9e7a-dde7-2d5d-06294e84593f</t>
  </si>
  <si>
    <t>Grand Sierra Resort</t>
  </si>
  <si>
    <t>http://www.grandsierraresort.com</t>
  </si>
  <si>
    <t>af254ab9-0714-e884-791d-d602ccbb3616</t>
  </si>
  <si>
    <t>Grand Solmar Vacation Club</t>
  </si>
  <si>
    <t>http://grandsolmarvacationclub.com/</t>
  </si>
  <si>
    <t>f79c55c2-3d51-acd6-e219-9fb9f483f0a3</t>
  </si>
  <si>
    <t>Grand St.</t>
  </si>
  <si>
    <t>http://grandst.com</t>
  </si>
  <si>
    <t>390c1502-c2f5-f244-b6a3-a66d83a97474</t>
  </si>
  <si>
    <t>Grand Strand Technology Council</t>
  </si>
  <si>
    <t>http://gstechcouncil.org/</t>
  </si>
  <si>
    <t>749562b4-998b-0379-46ff-c7b61966ebc6</t>
  </si>
  <si>
    <t>Grand Street Settlement</t>
  </si>
  <si>
    <t>http://www.grandsettlement.org</t>
  </si>
  <si>
    <t>d6121f63-8adc-38f9-61b6-dfd4733a270a</t>
  </si>
  <si>
    <t>Grand Sud Ouest Capital</t>
  </si>
  <si>
    <t>http://www.gsocapital.com</t>
  </si>
  <si>
    <t>bd567dc6-9cd7-e1f3-0efa-3dbe3333b690</t>
  </si>
  <si>
    <t>Grand Tablet</t>
  </si>
  <si>
    <t>http://www.grandtablet.com</t>
  </si>
  <si>
    <t>1eda62d2-9346-c464-959a-0633d518a44a</t>
  </si>
  <si>
    <t>Grand Teton Chiropractic</t>
  </si>
  <si>
    <t>http://grandtetonchiropractic.com/</t>
  </si>
  <si>
    <t>fb77acb3-6fcf-ccfb-3398-a8ca65aa0410</t>
  </si>
  <si>
    <t>Grand Transformers</t>
  </si>
  <si>
    <t>http://www.gtipower.com</t>
  </si>
  <si>
    <t>426c3092-6c03-2b82-797c-10f96d45beb8</t>
  </si>
  <si>
    <t>Grand Valley State University</t>
  </si>
  <si>
    <t>http://www.gvsu.edu</t>
  </si>
  <si>
    <t>eb0ade12-7af3-dc48-a575-56e2d7fbeb71</t>
  </si>
  <si>
    <t>Grand Ventures</t>
  </si>
  <si>
    <t>http://grandvcp.com/</t>
  </si>
  <si>
    <t>3ce40b01-ebbe-8d67-6411-42c1a630efaf</t>
  </si>
  <si>
    <t>Grand Victoria Foundation</t>
  </si>
  <si>
    <t>http://www.grandvictoriafdn.org/</t>
  </si>
  <si>
    <t>cb6df583-0a4c-e495-e2f1-afebdf593c49</t>
  </si>
  <si>
    <t>Grand View College</t>
  </si>
  <si>
    <t>http://www.grandview.edu/</t>
  </si>
  <si>
    <t>2eb67e6a-deab-dc5d-1a94-38248d42943d</t>
  </si>
  <si>
    <t>Grand View Research</t>
  </si>
  <si>
    <t>http://www.grandviewresearch.com/</t>
  </si>
  <si>
    <t>811b2643-8e9e-e901-660e-aecd3fd58862</t>
  </si>
  <si>
    <t>Grand Vision Gaming</t>
  </si>
  <si>
    <t>http://grandvisiongaming.com</t>
  </si>
  <si>
    <t>eafeb6ba-b76b-be12-ddb8-02ff7add59ca</t>
  </si>
  <si>
    <t>Grand Vision Web Services</t>
  </si>
  <si>
    <t>http://www.grandvisionlv.com</t>
  </si>
  <si>
    <t>1c75e610-b125-6ce6-aa2d-4c58282f640a</t>
  </si>
  <si>
    <t>Grand Wisata Tour</t>
  </si>
  <si>
    <t>http://www.grand-wisata-tour.com/</t>
  </si>
  <si>
    <t>5c3fabeb-1f96-4012-417e-df7e2dedc04c</t>
  </si>
  <si>
    <t>Grand Worldwide Logistics</t>
  </si>
  <si>
    <t>http://www.grandwarehouse.com</t>
  </si>
  <si>
    <t>0817375a-ace8-d1ba-ea1c-518d6718b1ed</t>
  </si>
  <si>
    <t>Grand Yangtze Capital</t>
  </si>
  <si>
    <t>http://www.grandyangtze.com/</t>
  </si>
  <si>
    <t>d91e65a1-ee36-e09f-98fc-5e614cd3bb33</t>
  </si>
  <si>
    <t>Granda Kitchen, Inc.</t>
  </si>
  <si>
    <t>http://www.granadacabinets.com</t>
  </si>
  <si>
    <t>dcfc5f01-0183-a578-0bff-65982fef62b9</t>
  </si>
  <si>
    <t>GranData</t>
  </si>
  <si>
    <t>http://grandata.com</t>
  </si>
  <si>
    <t>0db5f73b-d80d-6be1-eb65-f7aefd5e06f7</t>
  </si>
  <si>
    <t>GrandBanks Capital</t>
  </si>
  <si>
    <t>http://www.grandbankscapital.com</t>
  </si>
  <si>
    <t>2843ebb4-6320-ebec-1f1f-a68ff2bac249</t>
  </si>
  <si>
    <t>GrandBox</t>
  </si>
  <si>
    <t>http://mygrandbox.com</t>
  </si>
  <si>
    <t>f14e089e-39be-c1e1-fef3-87759cacdfb3</t>
  </si>
  <si>
    <t>GrandCanals</t>
  </si>
  <si>
    <t>https://www.grandcanals.com</t>
  </si>
  <si>
    <t>cd33ef59-b962-9814-957e-d369c967ddf5</t>
  </si>
  <si>
    <t>GrandCare Health Services</t>
  </si>
  <si>
    <t>http://www.grandcarehealth.com/</t>
  </si>
  <si>
    <t>2367a232-4106-5403-f6fc-f33dd00605c1</t>
  </si>
  <si>
    <t>GrandCare Systems</t>
  </si>
  <si>
    <t>http://www.grandcare.com</t>
  </si>
  <si>
    <t>5b05e013-a448-3a0b-d872-a6ae668e1192</t>
  </si>
  <si>
    <t>GrandCentral</t>
  </si>
  <si>
    <t>http://grandcentral.com</t>
  </si>
  <si>
    <t>c1de9179-06e2-c20c-2510-764777ba80d9</t>
  </si>
  <si>
    <t>GrandCentrix GmbH</t>
  </si>
  <si>
    <t>http://www.grandcentrix.net/</t>
  </si>
  <si>
    <t>0dbcfc9a-dddb-ee68-3988-ce37fbfc1358</t>
  </si>
  <si>
    <t>Grandchamp Roofing</t>
  </si>
  <si>
    <t>https://grandchamproofing.com</t>
  </si>
  <si>
    <t>f6c1e473-44e6-fd64-5d1f-004bfe1c97f3</t>
  </si>
  <si>
    <t>grandcloset</t>
  </si>
  <si>
    <t>http://www.grandcloset.com</t>
  </si>
  <si>
    <t>d9f66a8f-4e38-6ccd-1ace-0afd177c54f5</t>
  </si>
  <si>
    <t>Grande</t>
  </si>
  <si>
    <t>http://www.getgrande.com</t>
  </si>
  <si>
    <t>fd6df72c-5b16-5820-105e-5ec8957640ba</t>
  </si>
  <si>
    <t>Grande Cache Coal</t>
  </si>
  <si>
    <t>http://www.gccoal.com/</t>
  </si>
  <si>
    <t>ed639cce-8274-f50f-25ee-7c8a753d4d16</t>
  </si>
  <si>
    <t>Grande Communications Networks LLC</t>
  </si>
  <si>
    <t>http://mygrande.com/</t>
  </si>
  <si>
    <t>ba0eaf19-c761-cf91-ecc7-0148be4e28f6</t>
  </si>
  <si>
    <t>Grande Ecole du NumÌÄå©rique</t>
  </si>
  <si>
    <t>https://www.grandeecolenumerique.fr/</t>
  </si>
  <si>
    <t>cdc8cce7-c146-e038-5617-99a153670306</t>
  </si>
  <si>
    <t>Grande Labs</t>
  </si>
  <si>
    <t>http://grandelabs.com/</t>
  </si>
  <si>
    <t>a244f233-ee55-5ad2-bcc7-bf4ee8e36bb2</t>
  </si>
  <si>
    <t>Grande Vendedor</t>
  </si>
  <si>
    <t>http://www.grandevendedor.com.br/</t>
  </si>
  <si>
    <t>271c175f-8f80-b84d-a48d-a2e351db178b</t>
  </si>
  <si>
    <t>Grande Ventures</t>
  </si>
  <si>
    <t>http://www.grandeventures.com</t>
  </si>
  <si>
    <t>db4d5539-b8ff-945a-2b30-00cac1b71ce0</t>
  </si>
  <si>
    <t>GRANDES, Inc.</t>
  </si>
  <si>
    <t>http://www.grandes.jp/</t>
  </si>
  <si>
    <t>24f53d90-9162-33d3-9291-56f54bc4f0b3</t>
  </si>
  <si>
    <t>Grandesign</t>
  </si>
  <si>
    <t>https://www.grandesign.com</t>
  </si>
  <si>
    <t>b5ed0db4-075b-a0e5-45fe-21c6dd30023d</t>
  </si>
  <si>
    <t>Grandeur Peak International</t>
  </si>
  <si>
    <t>http://www.grandeurpeakglobal.com</t>
  </si>
  <si>
    <t>8aa87349-576d-e8bc-6461-1c06cee656f9</t>
  </si>
  <si>
    <t>Grandex Inc</t>
  </si>
  <si>
    <t>http://grandex.co</t>
  </si>
  <si>
    <t>28afbd18-be05-8d19-517b-a6bd6ebcca55</t>
  </si>
  <si>
    <t>Grandi Lavori Fincosit</t>
  </si>
  <si>
    <t>http://www.glf.it</t>
  </si>
  <si>
    <t>008dad9e-b4a5-0f4e-d97c-ad47c2e98df5</t>
  </si>
  <si>
    <t>Grandi Stazioni S.p.A.</t>
  </si>
  <si>
    <t>http://www.grandistazioni.it</t>
  </si>
  <si>
    <t>47020e9c-3150-f3ef-48d0-a1fde856da08</t>
  </si>
  <si>
    <t>Grandis</t>
  </si>
  <si>
    <t>http://www.grandisinc.com</t>
  </si>
  <si>
    <t>28bd4019-7a2f-017b-b560-67e8ec796874</t>
  </si>
  <si>
    <t>Granditude</t>
  </si>
  <si>
    <t>http://granditude.com</t>
  </si>
  <si>
    <t>bd4a4c3b-3e8b-6d94-cf4d-3e1f99022e18</t>
  </si>
  <si>
    <t>Grandiz!</t>
  </si>
  <si>
    <t>http://grandiz.com/</t>
  </si>
  <si>
    <t>fe6e835f-d3d3-edf9-caa8-f431ffa33e66</t>
  </si>
  <si>
    <t>Grandland Group</t>
  </si>
  <si>
    <t>http://www.gtholdings.cn</t>
  </si>
  <si>
    <t>7acdcb60-174a-15e2-1778-8cdc7c30734b</t>
  </si>
  <si>
    <t>GRANDMA</t>
  </si>
  <si>
    <t>http://www.grandma.lv</t>
  </si>
  <si>
    <t>580034e2-f0a7-46e5-4414-2d1e0a1f6802</t>
  </si>
  <si>
    <t>Grandma's List</t>
  </si>
  <si>
    <t>https://www.grandmas-list.com/</t>
  </si>
  <si>
    <t>c53b7f22-dc41-5301-efa3-32ad49a1bcbf</t>
  </si>
  <si>
    <t>Grandmaforhelp</t>
  </si>
  <si>
    <t>http://grandma4help.com/</t>
  </si>
  <si>
    <t>09ee91e7-904b-69bf-7cdc-163f0e8464f9</t>
  </si>
  <si>
    <t>Grandmont Rosedale Development Corporation</t>
  </si>
  <si>
    <t>http://grandmontrosedale.com/</t>
  </si>
  <si>
    <t>e17948e9-7de3-ee5e-5ab7-e6063747751a</t>
  </si>
  <si>
    <t>GrandNode</t>
  </si>
  <si>
    <t>http://grandnode.com</t>
  </si>
  <si>
    <t>32355e85-f9a1-4109-d2ca-9b968800c7ce</t>
  </si>
  <si>
    <t>GrandOmics</t>
  </si>
  <si>
    <t>http://www.grandomics.com/</t>
  </si>
  <si>
    <t>f729ac7d-1486-483f-e3fa-5b9ba1d26360</t>
  </si>
  <si>
    <t>GrandOpinion</t>
  </si>
  <si>
    <t>https://www.grandopinion.com/</t>
  </si>
  <si>
    <t>a21f1a76-41f0-c9f3-e616-53d9e16895c3</t>
  </si>
  <si>
    <t>grandPad</t>
  </si>
  <si>
    <t>http://grandpad.net</t>
  </si>
  <si>
    <t>e308e26b-b740-52ef-6a56-7544993dcb12</t>
  </si>
  <si>
    <t>GRANDPARENTS.COM</t>
  </si>
  <si>
    <t>http://grandparents.com</t>
  </si>
  <si>
    <t>af5875f9-ae6f-6bf4-a075-ad8047f4762c</t>
  </si>
  <si>
    <t>GrandPic</t>
  </si>
  <si>
    <t>http://www.grandpic.es</t>
  </si>
  <si>
    <t>18625ccd-8a18-c877-36df-cb34cdba9d50</t>
  </si>
  <si>
    <t>Grandpoint Bank</t>
  </si>
  <si>
    <t>https://www.grandpointbank.com/index.htm</t>
  </si>
  <si>
    <t>44f00e39-16e3-798b-fa9a-ae638493e616</t>
  </si>
  <si>
    <t>Grandpoint Capital</t>
  </si>
  <si>
    <t>https://www.grandpointbank.com</t>
  </si>
  <si>
    <t>f19a71e4-fc18-d67a-c84a-92c5aec5623b</t>
  </si>
  <si>
    <t>GrandResearch Store</t>
  </si>
  <si>
    <t>https://www.grandresearchstore.com</t>
  </si>
  <si>
    <t>30179541-b504-d5bb-c64a-d76d536a12bf</t>
  </si>
  <si>
    <t>Grands Vins Prives</t>
  </si>
  <si>
    <t>https://grandsvins-prives.com</t>
  </si>
  <si>
    <t>fe13c919-1100-7cd4-6481-504c53560bf3</t>
  </si>
  <si>
    <t>GRANDSLA</t>
  </si>
  <si>
    <t>http://www.grandsla.com</t>
  </si>
  <si>
    <t>74a61fc8-c048-5312-108a-7b6196848557</t>
  </si>
  <si>
    <t>GrandSlam Alley</t>
  </si>
  <si>
    <t>http://www.grandslamalley.com</t>
  </si>
  <si>
    <t>a836a6ac-bd84-1219-aaf5-54c9012a59f4</t>
  </si>
  <si>
    <t>GrandSouth Bancorporation</t>
  </si>
  <si>
    <t>http://www.grandsouth.com/</t>
  </si>
  <si>
    <t>b36c0d5b-0484-69e7-c797-1d4d9d52add6</t>
  </si>
  <si>
    <t>Grandstand</t>
  </si>
  <si>
    <t>https://getgrandstand.com/</t>
  </si>
  <si>
    <t>29cce403-40c6-f6c9-e9ed-2b715819cccc</t>
  </si>
  <si>
    <t>http://grandstand.me/</t>
  </si>
  <si>
    <t>02efa888-8aae-594e-800d-93d882b7b906</t>
  </si>
  <si>
    <t>Grandstream Networks</t>
  </si>
  <si>
    <t>http://www.grandstream.com/</t>
  </si>
  <si>
    <t>695fcf82-9bbc-4a50-1685-6dfb5cc8763a</t>
  </si>
  <si>
    <t>GrandTrust Infotech Pvt.Ltd</t>
  </si>
  <si>
    <t>http://thegti.com</t>
  </si>
  <si>
    <t>e0e3add6-4c8e-ffdc-18ae-e97b262575a9</t>
  </si>
  <si>
    <t>GranDuke Geomatics</t>
  </si>
  <si>
    <t>http://www.granduke.ca/</t>
  </si>
  <si>
    <t>0ac280c0-0271-60bc-674d-d51ba074983d</t>
  </si>
  <si>
    <t>Grandview Capital Management</t>
  </si>
  <si>
    <t>http://www.grandviewcapital.com/</t>
  </si>
  <si>
    <t>187cd3f2-9c5e-cc30-648f-56608438a3e8</t>
  </si>
  <si>
    <t>GrandView Technology</t>
  </si>
  <si>
    <t>https://www.grandviewtechnology.com/</t>
  </si>
  <si>
    <t>c3b43666-630a-b363-8e8a-2d1272e53c92</t>
  </si>
  <si>
    <t>GrandWest Associates</t>
  </si>
  <si>
    <t>http://www.grand-west.com/</t>
  </si>
  <si>
    <t>e73e7a6c-b4b7-57c2-9604-925323ccd609</t>
  </si>
  <si>
    <t>Grange Mutual Insurance</t>
  </si>
  <si>
    <t>https://www.grangeinsurance.com</t>
  </si>
  <si>
    <t>5e05aa3e-6a1a-fee1-f252-2e1021acaefd</t>
  </si>
  <si>
    <t>Granger Management LLC</t>
  </si>
  <si>
    <t>http://www.grangerllc.com</t>
  </si>
  <si>
    <t>46c94c74-1fa9-57bf-87fd-d12c84370a40</t>
  </si>
  <si>
    <t>Granges AB</t>
  </si>
  <si>
    <t>http://www.granges.com</t>
  </si>
  <si>
    <t>fa117905-c587-a11f-ee90-42fa736b88d9</t>
  </si>
  <si>
    <t>Grangeville Media Limited</t>
  </si>
  <si>
    <t>http://www.grangevillemedia.com/</t>
  </si>
  <si>
    <t>ee289eb9-6251-3327-b0b7-9f64e4b462d3</t>
  </si>
  <si>
    <t>Granicus</t>
  </si>
  <si>
    <t>http://www.granicus.com</t>
  </si>
  <si>
    <t>ff187221-6be7-a67f-8fc4-495ef09483ad</t>
  </si>
  <si>
    <t>Granicus Group</t>
  </si>
  <si>
    <t>http://www.granicusgroup.com</t>
  </si>
  <si>
    <t>84116aef-0729-bd67-34f8-92628cc1195a</t>
  </si>
  <si>
    <t>Granicus Venture</t>
  </si>
  <si>
    <t>2510e0d6-0dda-4f97-6307-c9c5c582b85c</t>
  </si>
  <si>
    <t>Granify</t>
  </si>
  <si>
    <t>http://granify.com</t>
  </si>
  <si>
    <t>e7214191-5d24-c34e-073b-52fa0db8ecdd</t>
  </si>
  <si>
    <t>Graniou</t>
  </si>
  <si>
    <t>http://www.axians.fr</t>
  </si>
  <si>
    <t>544368ce-0429-ef1f-0665-0e923f145b86</t>
  </si>
  <si>
    <t>Granita Capital</t>
  </si>
  <si>
    <t>http://www.granitacapital.com</t>
  </si>
  <si>
    <t>f827b01d-6de3-5950-fbd0-b49edde35ff4</t>
  </si>
  <si>
    <t>Granitar</t>
  </si>
  <si>
    <t>http://www.granitar.com/</t>
  </si>
  <si>
    <t>4686891d-7498-fcc2-28cd-10fffeac84c3</t>
  </si>
  <si>
    <t>Granite 5</t>
  </si>
  <si>
    <t>https://www.granite5.com/</t>
  </si>
  <si>
    <t>441a1131-68e8-58c9-2566-35014278e379</t>
  </si>
  <si>
    <t>Granite Bay Air Duct Cleaning</t>
  </si>
  <si>
    <t>http://www.granitebayairductcleaning.com</t>
  </si>
  <si>
    <t>4a96bdf0-abeb-135e-cbf5-7561c1a17952</t>
  </si>
  <si>
    <t>Granite Busters</t>
  </si>
  <si>
    <t>http://www.granitebusters.com</t>
  </si>
  <si>
    <t>9ed3c52e-f765-af89-fe20-6cd68b6adffd</t>
  </si>
  <si>
    <t>Granite Capital Partners</t>
  </si>
  <si>
    <t>http://www.granitecp.com/</t>
  </si>
  <si>
    <t>a5eaf72e-a4e9-acb1-b61e-00807bc1671c</t>
  </si>
  <si>
    <t>Granite City Food &amp; Brewery</t>
  </si>
  <si>
    <t>http://www.gcfb.com</t>
  </si>
  <si>
    <t>bc0b025c-214d-16ef-477f-359afc3b8455</t>
  </si>
  <si>
    <t>Granite Coast Entertainment</t>
  </si>
  <si>
    <t>http://www.granitecoastentertainment.com/</t>
  </si>
  <si>
    <t>21fe7b84-5e8e-f13b-ab45-78078455044e</t>
  </si>
  <si>
    <t>Granite Construction</t>
  </si>
  <si>
    <t>https://www.graniteconstruction.com</t>
  </si>
  <si>
    <t>43d42e7c-0170-1a64-7650-413d0e599d37</t>
  </si>
  <si>
    <t>Granite Creek Cabinet</t>
  </si>
  <si>
    <t>http://granitecreekcabinetry.com</t>
  </si>
  <si>
    <t>9982c2c1-11e9-66c1-be20-133e35da61ab</t>
  </si>
  <si>
    <t>Granite Creek Partners</t>
  </si>
  <si>
    <t>http://granitecreek.com/en/</t>
  </si>
  <si>
    <t>3ca0444a-384f-b35f-a2de-80aa86d3cb8b</t>
  </si>
  <si>
    <t>Granite Data Services</t>
  </si>
  <si>
    <t>http://www.granitedataservices.com</t>
  </si>
  <si>
    <t>c2e1f58e-796f-3e03-d280-2414b0c1fba6</t>
  </si>
  <si>
    <t>Granite Direct Inc</t>
  </si>
  <si>
    <t>http://www.coloradogranite.com</t>
  </si>
  <si>
    <t>19a7fc92-7014-30cf-fc50-689f03cf8577</t>
  </si>
  <si>
    <t>Granite Edge</t>
  </si>
  <si>
    <t>http://graniteedgecanada.com/</t>
  </si>
  <si>
    <t>aed559ab-2daa-162e-f6c0-e6782efad74c</t>
  </si>
  <si>
    <t>Granite Falls Consulting</t>
  </si>
  <si>
    <t>http://www.gfalls.com</t>
  </si>
  <si>
    <t>648b055f-295b-42a8-feb6-5321a8a56ee4</t>
  </si>
  <si>
    <t>Granite Hacarmel</t>
  </si>
  <si>
    <t>http://www.granitehacarmel.co.il</t>
  </si>
  <si>
    <t>e2cac931-9bad-4dfb-d10e-aab729ea638f</t>
  </si>
  <si>
    <t>Granite Hill Capital Partners</t>
  </si>
  <si>
    <t>http://www.granitehill.net</t>
  </si>
  <si>
    <t>43599811-53bc-bc88-87dc-51d6eae83920</t>
  </si>
  <si>
    <t>Granite Horizon</t>
  </si>
  <si>
    <t>http://granitehorizon.com</t>
  </si>
  <si>
    <t>c2c37950-cd73-5deb-30ab-c1336d930ff6</t>
  </si>
  <si>
    <t>Granite Investment Group</t>
  </si>
  <si>
    <t>http://graniteinvestment.com</t>
  </si>
  <si>
    <t>6c968aca-5e7e-4846-06f4-8a35e89f0e2c</t>
  </si>
  <si>
    <t>Granite Kelowna</t>
  </si>
  <si>
    <t>http://www.quartzandgranitecountertops.ca/</t>
  </si>
  <si>
    <t>6175cc5b-894d-636f-01c0-557e8c8dc852</t>
  </si>
  <si>
    <t>Granite Media</t>
  </si>
  <si>
    <t>http://www.granitemedia.com</t>
  </si>
  <si>
    <t>faeda5a1-3d6a-0c4c-cfc1-aa5c51ecf87e</t>
  </si>
  <si>
    <t>Granite Networks</t>
  </si>
  <si>
    <t>http://granite-networks.ca</t>
  </si>
  <si>
    <t>652ef87b-6901-b9ef-4816-46da21a54fc6</t>
  </si>
  <si>
    <t>Granite Partners</t>
  </si>
  <si>
    <t>http://www.granitepartners.ca</t>
  </si>
  <si>
    <t>17a49777-53c7-1d6e-2af9-69131e800fb9</t>
  </si>
  <si>
    <t>Granite Point Capital</t>
  </si>
  <si>
    <t>http://www.granitepoint.com</t>
  </si>
  <si>
    <t>f23efb94-8dbe-d67c-0612-dfce35c1df4d</t>
  </si>
  <si>
    <t>Granite Point Partners</t>
  </si>
  <si>
    <t>http://granitepointpartners.com</t>
  </si>
  <si>
    <t>93b6fe63-4a6b-3bc9-b9b5-efeee8ff6a84</t>
  </si>
  <si>
    <t>Granite Properties</t>
  </si>
  <si>
    <t>http://graniteprop.com</t>
  </si>
  <si>
    <t>bbd8db26-a9fb-3188-d1b8-108b0653c074</t>
  </si>
  <si>
    <t>Granite Ridge LLP</t>
  </si>
  <si>
    <t>http://graniteridgellp.com/</t>
  </si>
  <si>
    <t>4d1102be-4df7-e861-8d75-1397a167e55c</t>
  </si>
  <si>
    <t>Granite River Labs</t>
  </si>
  <si>
    <t>http://graniteriverlabs.com/</t>
  </si>
  <si>
    <t>88d5b796-4d46-7f56-8e3c-2878fa8825e4</t>
  </si>
  <si>
    <t>Granite School District</t>
  </si>
  <si>
    <t>http://www.graniteschools.org</t>
  </si>
  <si>
    <t>19770fd1-7e2a-e355-ac9b-90bed960a5f4</t>
  </si>
  <si>
    <t>Granite State Angels</t>
  </si>
  <si>
    <t>http://granitestateangels.com</t>
  </si>
  <si>
    <t>fcffcb73-bdb4-4fd2-4401-ef8d91aea8ae</t>
  </si>
  <si>
    <t>Granite State College</t>
  </si>
  <si>
    <t>http://www.granite.edu/</t>
  </si>
  <si>
    <t>1fb4f0dc-e3c9-cbed-c03e-cc9f80c462f4</t>
  </si>
  <si>
    <t>Granite Systems</t>
  </si>
  <si>
    <t>http://www.granite.com</t>
  </si>
  <si>
    <t>a6727b31-6a29-5ef5-9bc1-2ee55cce1bef</t>
  </si>
  <si>
    <t>Granite Technologies</t>
  </si>
  <si>
    <t>http://www.granite-technology.com</t>
  </si>
  <si>
    <t>4e7bec56-0413-613a-592e-7ddba411999a</t>
  </si>
  <si>
    <t>Granite Telecommunications</t>
  </si>
  <si>
    <t>http://www.granitenet.com/</t>
  </si>
  <si>
    <t>69c1f91b-6b9d-eceb-12e9-9387a91e4370</t>
  </si>
  <si>
    <t>Granite Transformation</t>
  </si>
  <si>
    <t>http://www.granitetransformations.ca</t>
  </si>
  <si>
    <t>44b9ca55-c362-5351-856b-8bbbce95c3e2</t>
  </si>
  <si>
    <t>Granite Ventures</t>
  </si>
  <si>
    <t>http://www.granitevc.com</t>
  </si>
  <si>
    <t>186bba4c-fca6-f841-4a7e-a8a567017555</t>
  </si>
  <si>
    <t>Granite Worktops London</t>
  </si>
  <si>
    <t>http://www.graniteworktopslondon.co/</t>
  </si>
  <si>
    <t>e61d546c-f3ee-7d23-0d5c-1a2784c87534</t>
  </si>
  <si>
    <t>Granite Worktops Oxford</t>
  </si>
  <si>
    <t>http://www.graniteworktopsoxford.com/</t>
  </si>
  <si>
    <t>e9d94e0a-e132-f32b-2567-cc9a4f13a9db</t>
  </si>
  <si>
    <t>Granite Worktops Reading</t>
  </si>
  <si>
    <t>http://www.graniteworktopsreading.co/</t>
  </si>
  <si>
    <t>72047ebd-c45a-e1ec-212b-19b28eaa0c75</t>
  </si>
  <si>
    <t>Granitec Inc</t>
  </si>
  <si>
    <t>http://www.granitecsinks.ca/</t>
  </si>
  <si>
    <t>1b6bfabf-fd8d-cc56-8671-342454fe0e53</t>
  </si>
  <si>
    <t>GraniteShares</t>
  </si>
  <si>
    <t>http://graniteshares.com/</t>
  </si>
  <si>
    <t>8c61e88d-4d5c-7c71-70e7-f12be5ea19a3</t>
  </si>
  <si>
    <t>Granjas PiscÌÄå_colas del Sur</t>
  </si>
  <si>
    <t>http://www.tilapianatural.es/</t>
  </si>
  <si>
    <t>dce7817e-a621-4c09-ef7e-bb55785cf90b</t>
  </si>
  <si>
    <t>Granlund</t>
  </si>
  <si>
    <t>http://www.granlund.fi/</t>
  </si>
  <si>
    <t>81d357f5-a976-45a3-27b6-7685248ad23f</t>
  </si>
  <si>
    <t>GRANMA</t>
  </si>
  <si>
    <t>http://en.granma.cu/</t>
  </si>
  <si>
    <t>1ce009ea-6387-3dfd-3b76-54089dd533df</t>
  </si>
  <si>
    <t>Grannies Inc</t>
  </si>
  <si>
    <t>http://www.granniesinc.co.uk</t>
  </si>
  <si>
    <t>ab707594-c97b-64c9-2a61-ec96281106ab</t>
  </si>
  <si>
    <t>Grannus</t>
  </si>
  <si>
    <t>http://grannusllc.com/</t>
  </si>
  <si>
    <t>05e8c050-478b-e94f-b506-b3b2d6c4181e</t>
  </si>
  <si>
    <t>Granny Flat Finder</t>
  </si>
  <si>
    <t>http://www.grannyflatfinder.com.au</t>
  </si>
  <si>
    <t>27ea9b5b-2b64-7bd2-b40c-e55a950e4a39</t>
  </si>
  <si>
    <t>Granny Flats Sydney</t>
  </si>
  <si>
    <t>http://www.grannyflatapprovals.com.au</t>
  </si>
  <si>
    <t>9a6e1b47-51cd-3ced-0821-3ca9c6960479</t>
  </si>
  <si>
    <t>Granny GmbH</t>
  </si>
  <si>
    <t>https://granny.co</t>
  </si>
  <si>
    <t>6c2c84d9-6add-da26-8da5-a07f6c1c7a29</t>
  </si>
  <si>
    <t>Granny NANNIES</t>
  </si>
  <si>
    <t>http://grannynannies.com</t>
  </si>
  <si>
    <t>41c2c581-23f5-f6b7-25dd-f1477ac7cf99</t>
  </si>
  <si>
    <t>Grano Pizza</t>
  </si>
  <si>
    <t>http://www.grano-pizza.com</t>
  </si>
  <si>
    <t>49b0521e-a933-b6fa-c596-874dd16081a2</t>
  </si>
  <si>
    <t>Granola Products</t>
  </si>
  <si>
    <t>http://www.granolaproducts.com</t>
  </si>
  <si>
    <t>3c96e471-91b8-275f-64e5-8bf4408c4ab0</t>
  </si>
  <si>
    <t>GranolaStrolla</t>
  </si>
  <si>
    <t>http://www.granolastrolla.com</t>
  </si>
  <si>
    <t>2c471ef6-5a61-67a7-d91b-8173a68aa881</t>
  </si>
  <si>
    <t>Granos Andinos de Colombia</t>
  </si>
  <si>
    <t>http://www.granosandinos.com/</t>
  </si>
  <si>
    <t>43141399-4993-5cc0-0432-79a3a90eb68f</t>
  </si>
  <si>
    <t>Gransjoy</t>
  </si>
  <si>
    <t>http://gransjoy.com/</t>
  </si>
  <si>
    <t>8c293674-5910-a17d-a220-566c932685cd</t>
  </si>
  <si>
    <t>Grant Barra Associates</t>
  </si>
  <si>
    <t>08bada0c-2c65-5924-501f-7458c202ae2a</t>
  </si>
  <si>
    <t>Grant Dental Technology Corporation</t>
  </si>
  <si>
    <t>http://grantdentaltech.com/</t>
  </si>
  <si>
    <t>fc58fda3-bf2d-c8ae-2476-c3bbbcdb6987</t>
  </si>
  <si>
    <t>Grant Gopher</t>
  </si>
  <si>
    <t>http://www.grantgopher.com</t>
  </si>
  <si>
    <t>9102ab5d-2764-086c-4215-c20dd8239663</t>
  </si>
  <si>
    <t>Grant Group</t>
  </si>
  <si>
    <t>http://grantgroup.lk/</t>
  </si>
  <si>
    <t>9b0744d0-4b61-db91-3a63-12526f3bceea</t>
  </si>
  <si>
    <t>Grant Hero</t>
  </si>
  <si>
    <t>http://granthero.ngo</t>
  </si>
  <si>
    <t>10045f19-708c-46e2-23db-b0401cfb4387</t>
  </si>
  <si>
    <t>Grant Houston, LLC</t>
  </si>
  <si>
    <t>http://www.granitecountertopsofhouston.com</t>
  </si>
  <si>
    <t>8b80e6ee-0019-09fa-25ba-fe20e12edbba</t>
  </si>
  <si>
    <t>Grant McCarthy Group</t>
  </si>
  <si>
    <t>http://www.gmgconsulting.com/</t>
  </si>
  <si>
    <t>051fc7ba-1661-b22f-35cc-eb88dd395be3</t>
  </si>
  <si>
    <t>Grant Media.com</t>
  </si>
  <si>
    <t>http://grantmedia.com/</t>
  </si>
  <si>
    <t>456755a2-afe5-043a-121a-75478a47c694</t>
  </si>
  <si>
    <t>Grant Medical College, Bombay</t>
  </si>
  <si>
    <t>http://www.gmcjjh.org</t>
  </si>
  <si>
    <t>8ea73698-be2d-33e6-1a72-42813845bb0b</t>
  </si>
  <si>
    <t>Grant Prideco</t>
  </si>
  <si>
    <t>http://www.nov.com</t>
  </si>
  <si>
    <t>5ad64e28-8433-3435-0d9b-ae52bfc5cb4d</t>
  </si>
  <si>
    <t>Grant Printing</t>
  </si>
  <si>
    <t>http://www.grantprinting.com</t>
  </si>
  <si>
    <t>b0f8c49f-43ae-1100-e65b-41ffc70f5499</t>
  </si>
  <si>
    <t>Grant Samuel Funds Management</t>
  </si>
  <si>
    <t>http://www.gsfm.com.au/</t>
  </si>
  <si>
    <t>ac7827e4-615d-b387-0f91-a6c9a5538ea0</t>
  </si>
  <si>
    <t>Grant Schumann, LLC.</t>
  </si>
  <si>
    <t>http://grantlawllc.com</t>
  </si>
  <si>
    <t>46e75e49-c09a-059e-ceb0-a754c7b79f7c</t>
  </si>
  <si>
    <t>Grant Source</t>
  </si>
  <si>
    <t>http://www.grantsourceapp.com/</t>
  </si>
  <si>
    <t>800c244b-5328-94d2-ef69-848ea7d393ec</t>
  </si>
  <si>
    <t>Grant Thornton Ltd</t>
  </si>
  <si>
    <t>http://www.gti.org</t>
  </si>
  <si>
    <t>f70b4c3c-bcf0-3d7d-93b7-668ddd97cf0d</t>
  </si>
  <si>
    <t>Grant Thornton UK</t>
  </si>
  <si>
    <t>http://www.grant-thornton.co.uk</t>
  </si>
  <si>
    <t>602044be-74fa-ac33-1a19-80047275b654</t>
  </si>
  <si>
    <t>Grant Wilfley Casting</t>
  </si>
  <si>
    <t>http://www.gwcnyc.com</t>
  </si>
  <si>
    <t>5d699b98-9be3-4e3c-98fa-bc99358d484a</t>
  </si>
  <si>
    <t>Granta Design</t>
  </si>
  <si>
    <t>http://www.grantadesign.com</t>
  </si>
  <si>
    <t>2fbb9024-9996-30a9-d865-48e5066e91c5</t>
  </si>
  <si>
    <t>GrantAdler</t>
  </si>
  <si>
    <t>http://www.grantadler.com</t>
  </si>
  <si>
    <t>89b63564-05ae-0b11-6321-116b99540841</t>
  </si>
  <si>
    <t>Granted</t>
  </si>
  <si>
    <t>http://www.granted.com</t>
  </si>
  <si>
    <t>17559b67-783c-7be9-2085-2c0d910f78e9</t>
  </si>
  <si>
    <t>http://www.getgranted.co/</t>
  </si>
  <si>
    <t>db5c1f27-2547-427a-ffa4-c0c7f557b464</t>
  </si>
  <si>
    <t>Granted Access</t>
  </si>
  <si>
    <t>http://www.grantedaccess.com/</t>
  </si>
  <si>
    <t>a1f93c4d-8362-5968-5173-94dc8e07f96e</t>
  </si>
  <si>
    <t>Grantfinder</t>
  </si>
  <si>
    <t>http://www.grantfinder.co.uk</t>
  </si>
  <si>
    <t>86cd72a0-e39e-7725-c33d-9e6bf3d92406</t>
  </si>
  <si>
    <t>GrantFix International</t>
  </si>
  <si>
    <t>https://www.grantfix.ca</t>
  </si>
  <si>
    <t>4d37c84e-13c3-63ea-1868-848b842fac6e</t>
  </si>
  <si>
    <t>Grantham Education Corporation</t>
  </si>
  <si>
    <t>http://www.grantham.edu</t>
  </si>
  <si>
    <t>52227b6b-cde6-b844-c592-347baa6859c6</t>
  </si>
  <si>
    <t>Grantham University</t>
  </si>
  <si>
    <t>bb8f289b-f595-ec40-96ed-31af0c871d71</t>
  </si>
  <si>
    <t>Granthika</t>
  </si>
  <si>
    <t>http://granthika.co/</t>
  </si>
  <si>
    <t>cc687cdf-7caf-eb7e-40c2-efa1ceecb5fe</t>
  </si>
  <si>
    <t>Grantiq</t>
  </si>
  <si>
    <t>https://www.grantiq.com</t>
  </si>
  <si>
    <t>344fbf9d-fbb5-f051-9ebc-2aa63f7eb919</t>
  </si>
  <si>
    <t>Grantium</t>
  </si>
  <si>
    <t>7dfaec57-0c0f-f46f-5180-3e7b725fe69d</t>
  </si>
  <si>
    <t>Grantlun</t>
  </si>
  <si>
    <t>http://grantlun.com/</t>
  </si>
  <si>
    <t>1b37dbc8-df0e-3bd4-77bb-7532f9a5db10</t>
  </si>
  <si>
    <t>Grantmakers without Borders</t>
  </si>
  <si>
    <t>http://www.internationaldonors.org</t>
  </si>
  <si>
    <t>26c700f0-c317-a9dd-1030-b08fce0e9f3e</t>
  </si>
  <si>
    <t>Grants Management Systems</t>
  </si>
  <si>
    <t>https://www.gmsactg.com/</t>
  </si>
  <si>
    <t>90e6cf64-1a50-3b04-19a2-5410639ff179</t>
  </si>
  <si>
    <t>Grants Online</t>
  </si>
  <si>
    <t>http://www.gograntsonline.org</t>
  </si>
  <si>
    <t>9a02adeb-d2dd-6c0c-45cf-1192d3c5d381</t>
  </si>
  <si>
    <t>Grants.gov</t>
  </si>
  <si>
    <t>http://www.grants.gov</t>
  </si>
  <si>
    <t>2ba97c95-a1fb-b97c-0bc6-860884f816da</t>
  </si>
  <si>
    <t>606fe994-bc85-b0b2-04b3-61b902b84f47</t>
  </si>
  <si>
    <t>Grants4Apps</t>
  </si>
  <si>
    <t>https://www.grants4apps.com/#/accelerator/</t>
  </si>
  <si>
    <t>9a986963-cbf2-8547-d731-99ea815b2ab7</t>
  </si>
  <si>
    <t>GrantScribe</t>
  </si>
  <si>
    <t>http://www.grantscribe.com</t>
  </si>
  <si>
    <t>5245e50c-b3aa-afb2-9197-13563936233a</t>
  </si>
  <si>
    <t>Grantt S.A.</t>
  </si>
  <si>
    <t>http://www.grantt.cl/</t>
  </si>
  <si>
    <t>2bd9a61e-431a-9bab-6172-1d4536cb6685</t>
  </si>
  <si>
    <t>GrantTree</t>
  </si>
  <si>
    <t>http://granttree.co.uk</t>
  </si>
  <si>
    <t>6f4140ee-28bc-5a41-10f6-b43e6c84da6b</t>
  </si>
  <si>
    <t>Grantvantage</t>
  </si>
  <si>
    <t>https://www.grantvantage.com/</t>
  </si>
  <si>
    <t>470ba27a-4806-a0d3-d7b3-1ed2eac61c14</t>
  </si>
  <si>
    <t>GrantVine LLC</t>
  </si>
  <si>
    <t>http://www.grantvine.net</t>
  </si>
  <si>
    <t>c5aa191c-d202-4827-1fbb-8b8cca2e7284</t>
  </si>
  <si>
    <t>Granular</t>
  </si>
  <si>
    <t>http://granular.ag</t>
  </si>
  <si>
    <t>9a3ffb4f-d4d6-b9da-be31-6cff32b8c9d6</t>
  </si>
  <si>
    <t>http://www.granularmarketing.com/</t>
  </si>
  <si>
    <t>e21697de-b4a7-657b-c565-edcefe3ba898</t>
  </si>
  <si>
    <t>Granules India</t>
  </si>
  <si>
    <t>http://www.granulesindia.com/</t>
  </si>
  <si>
    <t>3392fd86-0ed6-00b0-7886-4fdc34b6c9c2</t>
  </si>
  <si>
    <t>Granulr</t>
  </si>
  <si>
    <t>http://granulr.uk</t>
  </si>
  <si>
    <t>10743e58-ca17-6ec8-77ec-49cc36acb8bd</t>
  </si>
  <si>
    <t>Granville Games</t>
  </si>
  <si>
    <t>http://www.pokerdrop.com/</t>
  </si>
  <si>
    <t>38cf9f20-4d36-d86c-752e-f2f3c92984c6</t>
  </si>
  <si>
    <t>Granville Publications/ Up Your Cash Flow</t>
  </si>
  <si>
    <t>http://www.upyourcashflow.com/</t>
  </si>
  <si>
    <t>ded17a84-76d2-fbdb-af18-54cc293eb3d4</t>
  </si>
  <si>
    <t>Grap.io</t>
  </si>
  <si>
    <t>https://grap.io</t>
  </si>
  <si>
    <t>ffc52aea-1d0e-5ce4-f098-e3dfa07d731f</t>
  </si>
  <si>
    <t>Grape Arbor VC</t>
  </si>
  <si>
    <t>http://www.grapearborvc.com</t>
  </si>
  <si>
    <t>10ef4b00-5578-e2dc-26c3-777b3737b184</t>
  </si>
  <si>
    <t>Grape Beginnings</t>
  </si>
  <si>
    <t>http://grapebeginnings.org/</t>
  </si>
  <si>
    <t>d50092ac-b7b4-9415-d7d7-714605343a77</t>
  </si>
  <si>
    <t>Grape Dot</t>
  </si>
  <si>
    <t>http://www.grapedot.com</t>
  </si>
  <si>
    <t>27979021-f33c-82a3-b7da-a2e395834185</t>
  </si>
  <si>
    <t>GRAPE Grand Rapids</t>
  </si>
  <si>
    <t>http://www.grapegr.org</t>
  </si>
  <si>
    <t>2e6475d3-d2c3-e7f4-b730-3b00ee4568d9</t>
  </si>
  <si>
    <t>Grape International Ltd</t>
  </si>
  <si>
    <t>http://grape.me</t>
  </si>
  <si>
    <t>7836bee0-945f-d3ee-da73-bbda7ce1ed72</t>
  </si>
  <si>
    <t>Grape Life</t>
  </si>
  <si>
    <t>http://www.putao.cn</t>
  </si>
  <si>
    <t>4623da7f-3f64-dedc-13ef-6ccf0bb40f52</t>
  </si>
  <si>
    <t>Grape Projects</t>
  </si>
  <si>
    <t>http://grapeprojects.co.za</t>
  </si>
  <si>
    <t>00fac267-0587-00d6-49cf-ff76c44c6d62</t>
  </si>
  <si>
    <t>Grape Up</t>
  </si>
  <si>
    <t>http://www.grapeup.com/</t>
  </si>
  <si>
    <t>a294204e-80eb-973b-972c-d7c4ebfbf26c</t>
  </si>
  <si>
    <t>Grape Vine Social</t>
  </si>
  <si>
    <t>http://www.grapevinesocial.com</t>
  </si>
  <si>
    <t>393dc94b-6e47-5503-d533-70612e1ab407</t>
  </si>
  <si>
    <t>Grapefruit</t>
  </si>
  <si>
    <t>http://www.grapefruit.ro/</t>
  </si>
  <si>
    <t>da350428-9356-2b34-bb75-b360a04d7c5e</t>
  </si>
  <si>
    <t>GrapeMedia s.r.o.</t>
  </si>
  <si>
    <t>http://www.grapemedia.cz/</t>
  </si>
  <si>
    <t>01d885a2-d432-031e-5e02-c021a9cd9dec</t>
  </si>
  <si>
    <t>Grapes Services</t>
  </si>
  <si>
    <t>http://grapesservices.com</t>
  </si>
  <si>
    <t>4143d490-6823-e57e-f416-8ecddbf6aca8</t>
  </si>
  <si>
    <t>Grapes Software Pvt. Ltd.</t>
  </si>
  <si>
    <t>http://www.grapessoftware.com</t>
  </si>
  <si>
    <t>d0ec0ccc-f155-b62c-82e4-556812a2f5e0</t>
  </si>
  <si>
    <t>Grapes Solutions</t>
  </si>
  <si>
    <t>http://www.grapessolutions.in</t>
  </si>
  <si>
    <t>32a04d39-bbe4-120d-cae7-09cfbc654826</t>
  </si>
  <si>
    <t>GrapeSeed</t>
  </si>
  <si>
    <t>http://www.grapeseedwine.com</t>
  </si>
  <si>
    <t>9c3b4ec0-599e-c358-2141-87a910f5c484</t>
  </si>
  <si>
    <t>Grapeshot</t>
  </si>
  <si>
    <t>http://www.grapeshot.com</t>
  </si>
  <si>
    <t>da49ef71-3d2b-d29e-dc12-53501b8340e2</t>
  </si>
  <si>
    <t>GrapeStory</t>
  </si>
  <si>
    <t>http://www.grapestory.co/</t>
  </si>
  <si>
    <t>3056133d-5f7a-bd8e-fe7d-93f07918d744</t>
  </si>
  <si>
    <t>GrapeThinking</t>
  </si>
  <si>
    <t>http://www.grapethinking.com</t>
  </si>
  <si>
    <t>a79e5f03-598a-5aba-c010-fc72392eeac4</t>
  </si>
  <si>
    <t>Grapevine</t>
  </si>
  <si>
    <t>http://www.grapevinegroup.co.za</t>
  </si>
  <si>
    <t>a9f59b0a-ac6c-f368-2f08-2199c953a91c</t>
  </si>
  <si>
    <t>http://grapevine.me</t>
  </si>
  <si>
    <t>e5577d8d-7d83-648b-1f0d-6606a269843c</t>
  </si>
  <si>
    <t>https://www.grapevineforwork.com</t>
  </si>
  <si>
    <t>73c74425-4cdf-f882-3505-fe9762aa0caf</t>
  </si>
  <si>
    <t>Grapevine Evaluations</t>
  </si>
  <si>
    <t>http://www.grapevineevaluations.com</t>
  </si>
  <si>
    <t>f30943d4-b793-33b1-8dd1-384fca71159c</t>
  </si>
  <si>
    <t>Grapevine Solutions</t>
  </si>
  <si>
    <t>http://www.grapevinesurveys.com</t>
  </si>
  <si>
    <t>5491d208-2ed1-b742-0a1f-5c5d83d4f9b1</t>
  </si>
  <si>
    <t>Grapevine Star Entertainment</t>
  </si>
  <si>
    <t>http://www.grapevinestar.com</t>
  </si>
  <si>
    <t>10e7a7b8-9bc3-92ed-1759-6315459c5eeb</t>
  </si>
  <si>
    <t>Grapevine Talk</t>
  </si>
  <si>
    <t>http://grapevinetalk.com</t>
  </si>
  <si>
    <t>e04773ea-bbad-1753-9032-134446e5ee02</t>
  </si>
  <si>
    <t>Grapeword</t>
  </si>
  <si>
    <t>http://www.grapeword.com</t>
  </si>
  <si>
    <t>d1884253-2d17-24f6-f7d0-e268867b9624</t>
  </si>
  <si>
    <t>Graph</t>
  </si>
  <si>
    <t>http://www.graphprints.com</t>
  </si>
  <si>
    <t>c0ef81f4-f2c1-2cb4-b709-9f88aad186f1</t>
  </si>
  <si>
    <t>http://www.graphretail.com</t>
  </si>
  <si>
    <t>eca48174-402b-6a85-66a7-e1bad14beb27</t>
  </si>
  <si>
    <t>https://www.graph.uk</t>
  </si>
  <si>
    <t>465f2396-2381-770c-3119-08926b0e1e01</t>
  </si>
  <si>
    <t>Graph Commons</t>
  </si>
  <si>
    <t>http://graphcommons.com</t>
  </si>
  <si>
    <t>77482c2c-025d-f16c-7cb3-369290997b1e</t>
  </si>
  <si>
    <t>Graph Grail</t>
  </si>
  <si>
    <t>http://graphgrail.com/</t>
  </si>
  <si>
    <t>a04d7958-9357-a791-ed9d-bac67c6cc3b8</t>
  </si>
  <si>
    <t>Graph Story</t>
  </si>
  <si>
    <t>http://www.graphstory.com</t>
  </si>
  <si>
    <t>16b9665b-8b74-d429-17a4-977e10a959c3</t>
  </si>
  <si>
    <t>Graph Ventures</t>
  </si>
  <si>
    <t>http://www.graphventures.com</t>
  </si>
  <si>
    <t>1b4d504d-5150-ce96-e32f-6dc82d175d4e</t>
  </si>
  <si>
    <t>graph.me</t>
  </si>
  <si>
    <t>http://graph.me</t>
  </si>
  <si>
    <t>6d555f2a-31e6-28be-8f87-b6520ff9fae2</t>
  </si>
  <si>
    <t>GraphAlchemist</t>
  </si>
  <si>
    <t>http://www.graphalchemist.com/</t>
  </si>
  <si>
    <t>b57fd42c-0ea3-7721-0daa-1849780c726b</t>
  </si>
  <si>
    <t>Graphate</t>
  </si>
  <si>
    <t>http://www.graphate.com</t>
  </si>
  <si>
    <t>eb4f1e83-d718-45c0-9fbf-04415d5160de</t>
  </si>
  <si>
    <t>GraphCMS</t>
  </si>
  <si>
    <t>https://graphcms.com/</t>
  </si>
  <si>
    <t>49013df1-a69a-6d3a-28f8-8f9ca728a764</t>
  </si>
  <si>
    <t>Graphcool</t>
  </si>
  <si>
    <t>https://www.graph.cool</t>
  </si>
  <si>
    <t>5f543728-d9a4-c9e4-dc0f-48ffd232b353</t>
  </si>
  <si>
    <t>Graphcore</t>
  </si>
  <si>
    <t>https://www.graphcore.ai/</t>
  </si>
  <si>
    <t>a16a826f-f637-4de6-1373-7423cd6151f5</t>
  </si>
  <si>
    <t>Graphdat</t>
  </si>
  <si>
    <t>http://www.graphdat.com</t>
  </si>
  <si>
    <t>ab7c819d-f2cf-15cb-51ee-6e280bab4fe0</t>
  </si>
  <si>
    <t>GraphDefined GmbH</t>
  </si>
  <si>
    <t>https://graphdefined.de/</t>
  </si>
  <si>
    <t>824a2aba-8b48-e1b8-0324-025dd91bd35c</t>
  </si>
  <si>
    <t>Graphdive</t>
  </si>
  <si>
    <t>http://www.graphdive.com</t>
  </si>
  <si>
    <t>0ec57b70-0290-abef-b629-77b764bbd519</t>
  </si>
  <si>
    <t>Graphea</t>
  </si>
  <si>
    <t>http://www.grafea.com</t>
  </si>
  <si>
    <t>1499e697-c2f8-84a1-d2e7-64235c75ca3c</t>
  </si>
  <si>
    <t>Graphene 3D Lab</t>
  </si>
  <si>
    <t>http://www.graphene3dlab.com</t>
  </si>
  <si>
    <t>fd0087be-aace-8a13-abfe-9628693dd863</t>
  </si>
  <si>
    <t>Graphene Composites</t>
  </si>
  <si>
    <t>https://graphenecompositesltd.com/</t>
  </si>
  <si>
    <t>d509b178-596d-a10a-8d57-cb6c4e5e4988</t>
  </si>
  <si>
    <t>Graphene Energy</t>
  </si>
  <si>
    <t>http://www.grapheneenergy.net</t>
  </si>
  <si>
    <t>b9b81e8b-fe01-b172-fb5d-f384c6c78ff9</t>
  </si>
  <si>
    <t>Graphene Flagship</t>
  </si>
  <si>
    <t>http://graphene-flagship.eu/</t>
  </si>
  <si>
    <t>06398f36-8538-181d-a07a-328576a90632</t>
  </si>
  <si>
    <t>Graphene Frontiers</t>
  </si>
  <si>
    <t>http://graphenefrontiers.com</t>
  </si>
  <si>
    <t>c37a767b-f5b7-a3c0-4974-badba1750c1d</t>
  </si>
  <si>
    <t>Graphene Leaders Canada</t>
  </si>
  <si>
    <t>http://www.grapheneleaderscanada.com/</t>
  </si>
  <si>
    <t>ab658d1d-9c16-f996-c2c4-030bb3cdd30a</t>
  </si>
  <si>
    <t>Graphene Semiconductors</t>
  </si>
  <si>
    <t>http://graphsemi.com</t>
  </si>
  <si>
    <t>8ecb95eb-65a1-43ea-8946-4e41605d0fa5</t>
  </si>
  <si>
    <t>Graphene Technologies</t>
  </si>
  <si>
    <t>http://graphenetechnologies.com</t>
  </si>
  <si>
    <t>a3e82a00-a9c4-c470-68e5-d2a025423fbb</t>
  </si>
  <si>
    <t>Graphene Ventures</t>
  </si>
  <si>
    <t>http://www.graphene.vc</t>
  </si>
  <si>
    <t>ac007d74-0f86-e2d9-55c2-c96a3861d2d8</t>
  </si>
  <si>
    <t>Graphenea</t>
  </si>
  <si>
    <t>http://www.graphenea.com</t>
  </si>
  <si>
    <t>15022c0d-ea35-5a0b-b950-2ec6e480ff81</t>
  </si>
  <si>
    <t>GrapheneDB</t>
  </si>
  <si>
    <t>http://www.graphenedb.com/</t>
  </si>
  <si>
    <t>33a23f2a-8546-8c16-49c3-de9f17f0b23e</t>
  </si>
  <si>
    <t>Graphenest - Advanced Nanotechnology</t>
  </si>
  <si>
    <t>http://www.graphenest.com</t>
  </si>
  <si>
    <t>26c538f7-d313-5a90-130c-12d816a27ee2</t>
  </si>
  <si>
    <t>GrapheneTech</t>
  </si>
  <si>
    <t>http://www.graphene-tech.net/</t>
  </si>
  <si>
    <t>1726f603-1d69-67f3-900f-6d95fc5158d7</t>
  </si>
  <si>
    <t>Graphenics</t>
  </si>
  <si>
    <t>http://www.plusgraphene.com</t>
  </si>
  <si>
    <t>6dc303ae-9ef5-5290-3791-56f4864811f1</t>
  </si>
  <si>
    <t>http://www.graphenics.com/</t>
  </si>
  <si>
    <t>2aeda63d-9308-1800-77dd-96fd437843d8</t>
  </si>
  <si>
    <t>Graphex Corp</t>
  </si>
  <si>
    <t>http://www.graphex.com</t>
  </si>
  <si>
    <t>36be1f2a-0293-a5c9-c473-60f90b23a7be</t>
  </si>
  <si>
    <t>Graphext</t>
  </si>
  <si>
    <t>http://graphext.com</t>
  </si>
  <si>
    <t>accb547b-7b52-454f-2389-45548adca619</t>
  </si>
  <si>
    <t>Graphflow</t>
  </si>
  <si>
    <t>http://graphflow.com</t>
  </si>
  <si>
    <t>a6414083-cd40-fb2f-d2c2-43019f3f546e</t>
  </si>
  <si>
    <t>Graphic &amp; Logo Design company</t>
  </si>
  <si>
    <t>http://www.chromebrains.com/</t>
  </si>
  <si>
    <t>77790fcb-b4cb-6e89-3d50-2647f92fb3fb</t>
  </si>
  <si>
    <t>Graphic Axis</t>
  </si>
  <si>
    <t>http://www.axisgraphics.tv</t>
  </si>
  <si>
    <t>165e11a5-eb8a-697c-25d0-bec827c15e07</t>
  </si>
  <si>
    <t>Graphic Burger</t>
  </si>
  <si>
    <t>http://graphicburger.com</t>
  </si>
  <si>
    <t>7e485813-17f1-6541-0b91-259ec70528ed</t>
  </si>
  <si>
    <t>Graphic Communications Education Association</t>
  </si>
  <si>
    <t>http://www.igaea.org</t>
  </si>
  <si>
    <t>dffa0344-f95e-9930-a325-a96c079e5ef0</t>
  </si>
  <si>
    <t>Graphic Communications Group</t>
  </si>
  <si>
    <t>http://corporate.graphic.com.gh/</t>
  </si>
  <si>
    <t>58580bc1-0473-c7e8-e819-f4041aa84b48</t>
  </si>
  <si>
    <t>Graphic Design Blog</t>
  </si>
  <si>
    <t>http://www.graphicdesignblog.co.uk</t>
  </si>
  <si>
    <t>1701c454-4e4e-7346-9290-14e55b60d9de</t>
  </si>
  <si>
    <t>Graphic Design Manchester</t>
  </si>
  <si>
    <t>http://www.brashbranding.co.uk</t>
  </si>
  <si>
    <t>50458f1a-2783-1766-2736-dec4512c3e18</t>
  </si>
  <si>
    <t>Graphic Design Toront</t>
  </si>
  <si>
    <t>http://padikasolutions.weebly.com</t>
  </si>
  <si>
    <t>7c367cb5-6d6a-3eb5-a7eb-4c37a36abcd6</t>
  </si>
  <si>
    <t>Graphic Design USA</t>
  </si>
  <si>
    <t>http://gdusa.com/</t>
  </si>
  <si>
    <t>bdd7d54c-3bc2-76d6-7188-087bc157fa56</t>
  </si>
  <si>
    <t>graphic designing courses in delhi</t>
  </si>
  <si>
    <t>http://www.graphicdesigningcoursedelhi.in/</t>
  </si>
  <si>
    <t>b33b82f8-1974-7bd4-790c-9942a3ec534a</t>
  </si>
  <si>
    <t>Graphic Designing India</t>
  </si>
  <si>
    <t>http://www.smartwaysmarketing.in/services/graphic-designing/</t>
  </si>
  <si>
    <t>7dfc2902-72b8-8a8c-c8ba-935d332143d2</t>
  </si>
  <si>
    <t>Graphic Era University, Dehradun</t>
  </si>
  <si>
    <t>http://www.geu.ac.in</t>
  </si>
  <si>
    <t>e728d8e2-ad01-e6a9-260a-0b9e3e3596c5</t>
  </si>
  <si>
    <t>Graphic Evidence</t>
  </si>
  <si>
    <t>http://www.graphicevidence.co.uk/</t>
  </si>
  <si>
    <t>8b6dbb44-578e-6ce9-bb7d-094f848eb550</t>
  </si>
  <si>
    <t>Graphic Evolution</t>
  </si>
  <si>
    <t>http://www.graphic-evolution.fr/contact.html</t>
  </si>
  <si>
    <t>e9a2414a-0cc3-2564-62f9-ebc7487ba302</t>
  </si>
  <si>
    <t>Graphic Fusion Design</t>
  </si>
  <si>
    <t>http://www.graphicfusiondesign.com</t>
  </si>
  <si>
    <t>4a15e1f4-58f5-9898-9ad0-46413958b81b</t>
  </si>
  <si>
    <t>Graphic Hex</t>
  </si>
  <si>
    <t>https://graphichex.com</t>
  </si>
  <si>
    <t>036c04b2-9df8-f4d1-8453-ff994a189ac2</t>
  </si>
  <si>
    <t>Graphic India</t>
  </si>
  <si>
    <t>http://www.graphicindia.com</t>
  </si>
  <si>
    <t>60e4a920-cb45-eaed-3313-e481544de9f3</t>
  </si>
  <si>
    <t>Graphic Ink</t>
  </si>
  <si>
    <t>http://www.graphicinksb.com/</t>
  </si>
  <si>
    <t>6656c03d-50c2-5925-476d-42bd3c39488b</t>
  </si>
  <si>
    <t>Graphic Label</t>
  </si>
  <si>
    <t>http://www.graphiclabel.com/</t>
  </si>
  <si>
    <t>e209d09d-fa52-017e-7b04-4174ca1a1b38</t>
  </si>
  <si>
    <t>Graphic Magic</t>
  </si>
  <si>
    <t>http://www.graphic-magic.com</t>
  </si>
  <si>
    <t>f6a0892c-11c1-5e65-32f1-9c5bc759836d</t>
  </si>
  <si>
    <t>Graphic Nappa</t>
  </si>
  <si>
    <t>http://www.graficanappa.eu/</t>
  </si>
  <si>
    <t>945f6efc-8497-df02-845a-7330a78ece38</t>
  </si>
  <si>
    <t>Graphic Packaging</t>
  </si>
  <si>
    <t>http://www.graphicpkg.com</t>
  </si>
  <si>
    <t>ab21f28e-096a-7a5c-f09f-f32dfbb5678a</t>
  </si>
  <si>
    <t>Graphic Resource Group</t>
  </si>
  <si>
    <t>http://www.grg-inc.com/</t>
  </si>
  <si>
    <t>157a4e59-bbee-1895-2541-baf684457077</t>
  </si>
  <si>
    <t>Graphic Save</t>
  </si>
  <si>
    <t>http://graphicsave.com</t>
  </si>
  <si>
    <t>e23e4ca5-2d6e-cc5e-9b8f-ae7432be8de2</t>
  </si>
  <si>
    <t>Graphic SEO</t>
  </si>
  <si>
    <t>http://www.graphicseo.com</t>
  </si>
  <si>
    <t>478d3c78-1b4a-e839-1cef-f11f689258b9</t>
  </si>
  <si>
    <t>Graphic Synergy</t>
  </si>
  <si>
    <t>http://www.graphicsynergy.com</t>
  </si>
  <si>
    <t>31d629c1-9555-28b4-bbeb-921cc1d17485</t>
  </si>
  <si>
    <t>Graphic Web Design</t>
  </si>
  <si>
    <t>http://www.thewebsitesupply.com</t>
  </si>
  <si>
    <t>26eea072-255b-264d-86e8-557f6977ec24</t>
  </si>
  <si>
    <t>Graphic World</t>
  </si>
  <si>
    <t>http://www.graphicworld.co</t>
  </si>
  <si>
    <t>b895cda1-3b9a-1991-f528-057e390669d2</t>
  </si>
  <si>
    <t>Graphicacy</t>
  </si>
  <si>
    <t>http://www.graphicacy.com</t>
  </si>
  <si>
    <t>af625445-dc10-f611-a824-bc1b28f4b87c</t>
  </si>
  <si>
    <t>Graphical Networks</t>
  </si>
  <si>
    <t>http://www.graphicalnetworks.com</t>
  </si>
  <si>
    <t>8868986b-7312-c75b-76e1-cbcb226bf2bc</t>
  </si>
  <si>
    <t>Graphical.IO</t>
  </si>
  <si>
    <t>http://www.graphical.io</t>
  </si>
  <si>
    <t>609fd949-37c0-6b0e-4618-ee303ee0b6e4</t>
  </si>
  <si>
    <t>Graphically Speaking</t>
  </si>
  <si>
    <t>http://www.graphicallyspeaking</t>
  </si>
  <si>
    <t>cefc344a-2e08-c261-ffcc-02d97655d48f</t>
  </si>
  <si>
    <t>GraphicBox</t>
  </si>
  <si>
    <t>http://www.graphicbox.lt</t>
  </si>
  <si>
    <t>94e2370c-cdd0-586d-e620-480c64c082ed</t>
  </si>
  <si>
    <t>Graphicly</t>
  </si>
  <si>
    <t>http://www.graphicly.com</t>
  </si>
  <si>
    <t>32b6141d-1630-76cb-238a-7a660604fbbd</t>
  </si>
  <si>
    <t>GraphicMail International</t>
  </si>
  <si>
    <t>http://www.graphicmail.com</t>
  </si>
  <si>
    <t>b524f5f0-68ea-a4e2-0e1c-b52d8f31796c</t>
  </si>
  <si>
    <t>GraphicMail UK</t>
  </si>
  <si>
    <t>http://graphicmail.co.uk/</t>
  </si>
  <si>
    <t>38c33d33-cd74-2541-0831-e99a71d376c9</t>
  </si>
  <si>
    <t>Graphics &amp; More (Nothing Specific, Inc.)</t>
  </si>
  <si>
    <t>http://graphicsandmore.com</t>
  </si>
  <si>
    <t>0c220bd6-f9e6-ff32-8b82-b458723fcd5b</t>
  </si>
  <si>
    <t>Graphics Design Outsourcing</t>
  </si>
  <si>
    <t>http://www.graphicsdesignoutsourcing.com</t>
  </si>
  <si>
    <t>3eac3127-d178-41cc-e056-5000b121b986</t>
  </si>
  <si>
    <t>Graphics Distribution</t>
  </si>
  <si>
    <t>http://www.gdius.com/</t>
  </si>
  <si>
    <t>f098a1df-70be-c556-7739-c7795825e8e3</t>
  </si>
  <si>
    <t>Graphics in France</t>
  </si>
  <si>
    <t>http://www.cnap.graphismeenfrance.fr/</t>
  </si>
  <si>
    <t>7467fb52-8be5-5b9b-f38a-ca89c5886e48</t>
  </si>
  <si>
    <t>Graphics International Decorating Inc</t>
  </si>
  <si>
    <t>http://www.graphics-ig.com</t>
  </si>
  <si>
    <t>11bd7c52-b9d9-c9c3-1002-c6b05701d7fb</t>
  </si>
  <si>
    <t>Graphics Online</t>
  </si>
  <si>
    <t>http://www.graphicsonline.com.au</t>
  </si>
  <si>
    <t>32892133-8198-3329-10bc-d5efddef00b8</t>
  </si>
  <si>
    <t>Graphics Path</t>
  </si>
  <si>
    <t>http://www.graphicspath.com/</t>
  </si>
  <si>
    <t>e99f583d-6d42-9963-c8f8-f4c82e81110e</t>
  </si>
  <si>
    <t>Graphics Plus</t>
  </si>
  <si>
    <t>http://www.rxprint.com</t>
  </si>
  <si>
    <t>d49c42e5-5490-ecbe-d1d6-16a262bd39fb</t>
  </si>
  <si>
    <t>Graphics Square</t>
  </si>
  <si>
    <t>http://graphicssquare.com/</t>
  </si>
  <si>
    <t>7d762b81-fa3c-56b5-276b-1b7cc730a165</t>
  </si>
  <si>
    <t>Graphicshow Cable Accessories (GCA) Ltd</t>
  </si>
  <si>
    <t>http://www.gcaltd.co.uk</t>
  </si>
  <si>
    <t>0733899d-2ca8-9fdc-fcfc-38a8ddbf71a4</t>
  </si>
  <si>
    <t>GraphicSprings</t>
  </si>
  <si>
    <t>http://www.graphicsprings.com</t>
  </si>
  <si>
    <t>321a60e2-e2bc-f1d8-d5ad-cdaa78e3138e</t>
  </si>
  <si>
    <t>Graphicster</t>
  </si>
  <si>
    <t>http://www.graphicster.com</t>
  </si>
  <si>
    <t>21d96bde-c5f5-e382-c24a-86e504f00d63</t>
  </si>
  <si>
    <t>Graphicurry</t>
  </si>
  <si>
    <t>http://www.graphicurrystore.com/</t>
  </si>
  <si>
    <t>b0b808a6-55ff-d17d-a05c-68104f14be9b</t>
  </si>
  <si>
    <t>Graphik Canvas</t>
  </si>
  <si>
    <t>http://graphikcanvas.com</t>
  </si>
  <si>
    <t>b033c512-6be3-7d8a-691c-2c537b319233</t>
  </si>
  <si>
    <t>Graphika</t>
  </si>
  <si>
    <t>http://www.graphika.com</t>
  </si>
  <si>
    <t>01cc7dc5-18d4-17af-fe04-55b4b3d2420d</t>
  </si>
  <si>
    <t>GraphImpact</t>
  </si>
  <si>
    <t>http://www.graphimpact.com</t>
  </si>
  <si>
    <t>a975cd01-7dfe-eb19-e6a0-092224f26e4a</t>
  </si>
  <si>
    <t>Graphinet</t>
  </si>
  <si>
    <t>http://www.graphinetmedia.com/</t>
  </si>
  <si>
    <t>d506d45c-c0eb-d945-c774-300aba2a2aa9</t>
  </si>
  <si>
    <t>GraphInsight</t>
  </si>
  <si>
    <t>http://www.graphinsight.com</t>
  </si>
  <si>
    <t>c1ef1bc3-21cb-5d41-b647-4d97e9a2a529</t>
  </si>
  <si>
    <t>Graphiq</t>
  </si>
  <si>
    <t>http://www.graphiq.com</t>
  </si>
  <si>
    <t>0eef96d1-951e-b4a9-83d7-ca8c69ea801b</t>
  </si>
  <si>
    <t>https://www.graphiq.design</t>
  </si>
  <si>
    <t>02201f5a-fcc1-d3f6-7d26-b9e0b0490075</t>
  </si>
  <si>
    <t>GRAPHISOFT</t>
  </si>
  <si>
    <t>http://www.graphisoft.com</t>
  </si>
  <si>
    <t>2748d050-2444-d1a0-839c-b7c5d5952a4a</t>
  </si>
  <si>
    <t>Graphistry, Inc.</t>
  </si>
  <si>
    <t>https://www.graphistry.com/</t>
  </si>
  <si>
    <t>7950470b-76d1-8d8d-2c08-8ef9be8381f5</t>
  </si>
  <si>
    <t>Graphite Capital</t>
  </si>
  <si>
    <t>http://www.graphitecapital.com/</t>
  </si>
  <si>
    <t>a40f1397-7bb6-bb2f-dd5c-7b7f30c30fc4</t>
  </si>
  <si>
    <t>Graphite One Resources</t>
  </si>
  <si>
    <t>http://www.graphiteoneresources.com/</t>
  </si>
  <si>
    <t>7d5c5ab5-75ff-e760-cd79-e4d236df982b</t>
  </si>
  <si>
    <t>Graphite Software</t>
  </si>
  <si>
    <t>http://www.graphitesoftware.com</t>
  </si>
  <si>
    <t>7eb59140-db61-335d-3616-be485b867520</t>
  </si>
  <si>
    <t>Graphite Systems</t>
  </si>
  <si>
    <t>http://graphitesystems.com</t>
  </si>
  <si>
    <t>1b80ccad-fc18-8996-f69f-7a2899fd2d02</t>
  </si>
  <si>
    <t>Graphiti XYZ</t>
  </si>
  <si>
    <t>http://www.graphiti.xyz/</t>
  </si>
  <si>
    <t>c6ac01b7-c080-d59a-4a49-7bd231b745db</t>
  </si>
  <si>
    <t>Graphium Health</t>
  </si>
  <si>
    <t>http://www.graphiumhealth.com</t>
  </si>
  <si>
    <t>75f246bb-8d5c-03b0-2b5a-b82ca7cd34f8</t>
  </si>
  <si>
    <t>Graphix Labels and Packaging</t>
  </si>
  <si>
    <t>http://graphixlabels.com.au/#</t>
  </si>
  <si>
    <t>0a2e0291-cfc2-24ef-226f-5b535f800e97</t>
  </si>
  <si>
    <t>Graphixide Inc.</t>
  </si>
  <si>
    <t>http://www.graphixide.com</t>
  </si>
  <si>
    <t>b14df8af-5104-efc1-9a25-82d3936d4f0d</t>
  </si>
  <si>
    <t>GraphLock</t>
  </si>
  <si>
    <t>http://www.graphlock.com/</t>
  </si>
  <si>
    <t>620b384e-8f87-6ecc-a63a-bd04dea443fa</t>
  </si>
  <si>
    <t>Graphly</t>
  </si>
  <si>
    <t>https://graphly.io/</t>
  </si>
  <si>
    <t>150e3ea2-530e-732e-45d4-6be60be8eef8</t>
  </si>
  <si>
    <t>GraphMe</t>
  </si>
  <si>
    <t>http://graphme.net/</t>
  </si>
  <si>
    <t>9daa7149-b352-642a-f4c9-cc27bee9bc24</t>
  </si>
  <si>
    <t>Graphnet</t>
  </si>
  <si>
    <t>http://www.graphnet.com</t>
  </si>
  <si>
    <t>3264f9ca-f274-1b17-8dc7-8347c3a3a24e</t>
  </si>
  <si>
    <t>Graphography Limited</t>
  </si>
  <si>
    <t>http://www.graphography.com/</t>
  </si>
  <si>
    <t>8c865e7c-7f10-461b-ed08-ba16179aab84</t>
  </si>
  <si>
    <t>Grapholite</t>
  </si>
  <si>
    <t>http://grapholite.com</t>
  </si>
  <si>
    <t>9284908b-2d34-c29d-ab2c-2f88f5cae712</t>
  </si>
  <si>
    <t>GraphOn</t>
  </si>
  <si>
    <t>http://www.graphon.com</t>
  </si>
  <si>
    <t>079b3113-2e44-f0ca-519a-cf071ebbbb48</t>
  </si>
  <si>
    <t>Graphos</t>
  </si>
  <si>
    <t>https://www.graphos.ca</t>
  </si>
  <si>
    <t>8ea96a29-5651-6656-ce8c-4cd5fdaf750a</t>
  </si>
  <si>
    <t>GraphPaper</t>
  </si>
  <si>
    <t>http://www.graphpaper.co/</t>
  </si>
  <si>
    <t>21b30e6e-a3af-8aa2-7697-889ed4d34d29</t>
  </si>
  <si>
    <t>GraphPath</t>
  </si>
  <si>
    <t>https://www.graphpath.ai/</t>
  </si>
  <si>
    <t>637d6d1e-7efa-8070-5440-ec5e6bf18641</t>
  </si>
  <si>
    <t>GraphPixel Studios</t>
  </si>
  <si>
    <t>http://www.graphpixel.net/</t>
  </si>
  <si>
    <t>72df72ce-0223-de14-a345-c1ed90995819</t>
  </si>
  <si>
    <t>Graphr</t>
  </si>
  <si>
    <t>https://graphr.co</t>
  </si>
  <si>
    <t>0cfe6b7a-258d-48e9-b475-1d4061acf08d</t>
  </si>
  <si>
    <t>GraphScience</t>
  </si>
  <si>
    <t>http://www.graphscience.com</t>
  </si>
  <si>
    <t>7def4619-3852-a6b8-b431-26e90e1b4812</t>
  </si>
  <si>
    <t>GraphSQL, Inc.</t>
  </si>
  <si>
    <t>http://www.graphsql.com</t>
  </si>
  <si>
    <t>5df811c5-7bf0-7946-7533-7b8e0b8ad910</t>
  </si>
  <si>
    <t>Graphsy</t>
  </si>
  <si>
    <t>http://www.graphsy.com</t>
  </si>
  <si>
    <t>73cb4a4f-0666-d384-1605-289da5e101e2</t>
  </si>
  <si>
    <t>GRAPHTWERK</t>
  </si>
  <si>
    <t>http://graphtwerk.de</t>
  </si>
  <si>
    <t>a4f3fd97-33ee-e767-793c-7fc3eb284da2</t>
  </si>
  <si>
    <t>Graphucker</t>
  </si>
  <si>
    <t>http://www.graphucker.com</t>
  </si>
  <si>
    <t>d85126de-732a-dacb-28dc-2fdcde675c1f</t>
  </si>
  <si>
    <t>Graphus, Inc.</t>
  </si>
  <si>
    <t>https://graphus.ai</t>
  </si>
  <si>
    <t>d146fefd-4c11-1980-800b-a43e157d7f02</t>
  </si>
  <si>
    <t>GraphWear Technologies Inc.</t>
  </si>
  <si>
    <t>http://www.graphwear.co</t>
  </si>
  <si>
    <t>85340a8d-d42b-834e-e94c-02eec4b90371</t>
  </si>
  <si>
    <t>GraphyStories</t>
  </si>
  <si>
    <t>http://www.graphystories.com/</t>
  </si>
  <si>
    <t>39cea8d9-ab5c-f474-8450-fc1a2ceb5f81</t>
  </si>
  <si>
    <t>Graphzer</t>
  </si>
  <si>
    <t>http://www.graphzer.com/</t>
  </si>
  <si>
    <t>905c4104-d8c4-ed9e-f79c-bc0ba7b14548</t>
  </si>
  <si>
    <t>grappes</t>
  </si>
  <si>
    <t>http://www.grappes.eu/cs/</t>
  </si>
  <si>
    <t>ea8b293b-89ca-5dec-03ab-5faa76eef40c</t>
  </si>
  <si>
    <t>Grapple Mobile</t>
  </si>
  <si>
    <t>http://www.grapplemobile.com</t>
  </si>
  <si>
    <t>77317160-e8dd-6b7b-66ab-c1c8826a822f</t>
  </si>
  <si>
    <t>Grapplearts Enterprises</t>
  </si>
  <si>
    <t>http://www.grapplearts.com/index.php</t>
  </si>
  <si>
    <t>1533e12e-626b-2a6b-4803-47ba8bf4c8d2</t>
  </si>
  <si>
    <t>Grappos</t>
  </si>
  <si>
    <t>http://www.grappos.com</t>
  </si>
  <si>
    <t>b6d62eff-1a08-234d-4f94-440bee114dce</t>
  </si>
  <si>
    <t>Grappster</t>
  </si>
  <si>
    <t>http://www.grappster.com</t>
  </si>
  <si>
    <t>1c77d9b1-4bc3-d764-7fca-1e8f56352cd2</t>
  </si>
  <si>
    <t>GrapTil</t>
  </si>
  <si>
    <t>https://graptil.com</t>
  </si>
  <si>
    <t>78770a42-bc7e-8834-9e52-ae2725358271</t>
  </si>
  <si>
    <t>Graser Consulting</t>
  </si>
  <si>
    <t>http://www.graser.co.at/</t>
  </si>
  <si>
    <t>92283fc7-966f-8d18-030e-ad3e3b5e84c4</t>
  </si>
  <si>
    <t>Grashopper Holding</t>
  </si>
  <si>
    <t>http://www.grasshoppers.ca/</t>
  </si>
  <si>
    <t>2dd918c9-f52b-8624-26e6-59bc8547b8ce</t>
  </si>
  <si>
    <t>Grasim Industries</t>
  </si>
  <si>
    <t>http://www.grasim.com/</t>
  </si>
  <si>
    <t>e8f3457b-8133-c99a-65b3-681b13bae9bd</t>
  </si>
  <si>
    <t>Grasner</t>
  </si>
  <si>
    <t>http://www.dartintelligence.com</t>
  </si>
  <si>
    <t>fe46f176-67c4-b1e4-42aa-6e9a9aedc536</t>
  </si>
  <si>
    <t>grasp</t>
  </si>
  <si>
    <t>http://www.grasp.ie</t>
  </si>
  <si>
    <t>080bf06b-7f40-fb58-b06e-cf1607f9848c</t>
  </si>
  <si>
    <t>Grasp</t>
  </si>
  <si>
    <t>http://www.grasp3d.co</t>
  </si>
  <si>
    <t>34d02403-6aa9-a911-9455-c5c915df0704</t>
  </si>
  <si>
    <t>http://grasplock.com</t>
  </si>
  <si>
    <t>fe9d315f-5931-0ba4-7ea5-cd5ce2c00873</t>
  </si>
  <si>
    <t>Grasp Concepts</t>
  </si>
  <si>
    <t>https://www.graspconcepts.com</t>
  </si>
  <si>
    <t>8b2c9aa9-7d6c-2aa8-4559-89652c8c7bd0</t>
  </si>
  <si>
    <t>Grasp Digital</t>
  </si>
  <si>
    <t>http://www.graspdigital.com/</t>
  </si>
  <si>
    <t>0b296148-8abb-c137-1b10-de3db1ca10d4</t>
  </si>
  <si>
    <t>GRASP Systems</t>
  </si>
  <si>
    <t>http://graspinc.com</t>
  </si>
  <si>
    <t>1496754c-e932-bad6-d55a-69c5bb0fce12</t>
  </si>
  <si>
    <t>Graspeo</t>
  </si>
  <si>
    <t>http://graspeo.com/</t>
  </si>
  <si>
    <t>ebfc69f4-5188-8431-f3b7-896a2292019a</t>
  </si>
  <si>
    <t>Grasping in the Dark</t>
  </si>
  <si>
    <t>http://graspinginthedark.com/</t>
  </si>
  <si>
    <t>20726a2a-90e5-9368-812c-1518b41f62d1</t>
  </si>
  <si>
    <t>Graspr</t>
  </si>
  <si>
    <t>http://www.graspr.com</t>
  </si>
  <si>
    <t>3a2477b1-e846-3780-1c26-96acbc9b0615</t>
  </si>
  <si>
    <t>GrasPro</t>
  </si>
  <si>
    <t>https://www.gras.pro</t>
  </si>
  <si>
    <t>c581f333-217f-dc7d-d7a1-1dced878143e</t>
  </si>
  <si>
    <t>Grass Roots Action for Social Participation</t>
  </si>
  <si>
    <t>http://www.grasp.org.in/</t>
  </si>
  <si>
    <t>f06ec1f5-4c55-f2e7-5752-9d314ace2df5</t>
  </si>
  <si>
    <t>Grass Roots Action for Social Participation (GRASP)</t>
  </si>
  <si>
    <t>http://grasp.org/</t>
  </si>
  <si>
    <t>1aba3db2-a37d-7c56-1910-d1b26835ffa1</t>
  </si>
  <si>
    <t>Grass Roots America</t>
  </si>
  <si>
    <t>https://gawtp.com</t>
  </si>
  <si>
    <t>18922c89-5499-284c-e016-807df7f9a880</t>
  </si>
  <si>
    <t>Grass Roots Group</t>
  </si>
  <si>
    <t>http://www.grassrootsgroup.com/</t>
  </si>
  <si>
    <t>441d6cb1-6553-17cc-e1f1-63d8a6711361</t>
  </si>
  <si>
    <t>Grass Technologies Product Group</t>
  </si>
  <si>
    <t>http://www.grasstechnologies.com</t>
  </si>
  <si>
    <t>2681c9cd-60e3-8934-1e01-9f8635c413d4</t>
  </si>
  <si>
    <t>Grass Valley</t>
  </si>
  <si>
    <t>http://www.grassvalley.com</t>
  </si>
  <si>
    <t>ecd9ae6c-e51f-41eb-8390-22a7a1c6e0bc</t>
  </si>
  <si>
    <t>GrassAir Compressoren B.V.</t>
  </si>
  <si>
    <t>http://www.grassair.nl/en/main.htm</t>
  </si>
  <si>
    <t>92b97610-5c06-a01d-e014-3d68b615f109</t>
  </si>
  <si>
    <t>Grasscity.com</t>
  </si>
  <si>
    <t>http://www.grasscity.com/int_en//?sid=9itbgntk57cgucevl58ulvcr20</t>
  </si>
  <si>
    <t>bf770ee2-577f-ddf8-e423-c0627b111a50</t>
  </si>
  <si>
    <t>Grassfed Capital</t>
  </si>
  <si>
    <t>http://grassfedcapital.ca</t>
  </si>
  <si>
    <t>8e7bccdb-fa87-e386-9cec-621fb7772465</t>
  </si>
  <si>
    <t>GrassGames</t>
  </si>
  <si>
    <t>http://www.grassgames.com</t>
  </si>
  <si>
    <t>c468230a-bc49-8767-b795-7b4a2aa54569</t>
  </si>
  <si>
    <t>Grasshopper</t>
  </si>
  <si>
    <t>http://grasshopper.com</t>
  </si>
  <si>
    <t>4a170951-e7d4-060d-03f0-997e2fa5df31</t>
  </si>
  <si>
    <t>Grasshopper New Media</t>
  </si>
  <si>
    <t>http://www.grasshoppermedia.tv</t>
  </si>
  <si>
    <t>6d1ad8bb-3b1c-feb4-25b4-527a9c5ce5c2</t>
  </si>
  <si>
    <t>GrasshopperApps.com</t>
  </si>
  <si>
    <t>http://www.grasshopperapps.com</t>
  </si>
  <si>
    <t>75aa41cc-2213-3d6e-5487-a905f2b3e3d1</t>
  </si>
  <si>
    <t>Grasshoppers India Pvt. Ltd</t>
  </si>
  <si>
    <t>http://thegrasshoppers.biz/</t>
  </si>
  <si>
    <t>6ed34bca-39d9-7a4a-26be-fd11a9894499</t>
  </si>
  <si>
    <t>Grasshoppers!</t>
  </si>
  <si>
    <t>http://grasshoppers.in</t>
  </si>
  <si>
    <t>44896223-1efc-fef0-7a1c-d8c42a2c8ab5</t>
  </si>
  <si>
    <t>GrassHopr</t>
  </si>
  <si>
    <t>http://grasshopr.com</t>
  </si>
  <si>
    <t>cfb20a42-8605-7bcf-fd0f-dab37075f0ac</t>
  </si>
  <si>
    <t>Grassi &amp; Co.</t>
  </si>
  <si>
    <t>http://www.grassicpas.com</t>
  </si>
  <si>
    <t>337d5af1-289c-8f27-1812-8a835660ac08</t>
  </si>
  <si>
    <t>Grasslamp</t>
  </si>
  <si>
    <t>http://grasslamp.com</t>
  </si>
  <si>
    <t>f8be51f2-c0fb-6266-28cf-29b51efedfe0</t>
  </si>
  <si>
    <t>Grassland Farms</t>
  </si>
  <si>
    <t>http://grasslandfarms.pl</t>
  </si>
  <si>
    <t>de4f538d-26ee-1234-2930-ea480b50547c</t>
  </si>
  <si>
    <t>Grassman</t>
  </si>
  <si>
    <t>http://www.grassman.com.au</t>
  </si>
  <si>
    <t>44ca3d59-5431-8f39-7583-017cd895c5a6</t>
  </si>
  <si>
    <t>Grassmere Partners</t>
  </si>
  <si>
    <t>http://www.grassmerepartners.com</t>
  </si>
  <si>
    <t>ff9662c3-8126-c773-bdb6-d128c76906e9</t>
  </si>
  <si>
    <t>Grassp</t>
  </si>
  <si>
    <t>http://www.grasspit.com</t>
  </si>
  <si>
    <t>d0bae60f-3dbc-3ecc-3150-bafee68290f9</t>
  </si>
  <si>
    <t>GrassPass</t>
  </si>
  <si>
    <t>http://grass-pass.com/</t>
  </si>
  <si>
    <t>7b38b322-c916-9920-3633-f88b852863a6</t>
  </si>
  <si>
    <t>Grassroot Nutrition</t>
  </si>
  <si>
    <t>https://www.nutrivalue.in</t>
  </si>
  <si>
    <t>4ac1408b-9cfa-dc8c-f032-c1a06b87700d</t>
  </si>
  <si>
    <t>Grassroot Soccer</t>
  </si>
  <si>
    <t>https://www.grassrootsoccer.org</t>
  </si>
  <si>
    <t>6b0797f6-f957-4d63-fbd2-a4e765554b5c</t>
  </si>
  <si>
    <t>Grassroots</t>
  </si>
  <si>
    <t>http://www.grassroots.com</t>
  </si>
  <si>
    <t>26bd294e-a8fd-05d1-c7a5-1499d08f70e4</t>
  </si>
  <si>
    <t>GrassRoots Biotechnology</t>
  </si>
  <si>
    <t>http://www.grassrootsbio.com</t>
  </si>
  <si>
    <t>6e23c576-7d80-865c-6319-8d11c4734975</t>
  </si>
  <si>
    <t>Grassroots Business Fund</t>
  </si>
  <si>
    <t>http://www.gbfund.org</t>
  </si>
  <si>
    <t>515b40a1-a456-60d2-1d58-c73b6e29d0fa</t>
  </si>
  <si>
    <t>Grassroots Capital Management</t>
  </si>
  <si>
    <t>http://www.grassrootscap.com</t>
  </si>
  <si>
    <t>02429a36-2464-86e9-15a2-dcd15dad6837</t>
  </si>
  <si>
    <t>Grassroots Global Justice Alliance</t>
  </si>
  <si>
    <t>http://ggjalliance.org/</t>
  </si>
  <si>
    <t>daeafdc3-8ac9-a2c2-c8c6-8ef6842c9103</t>
  </si>
  <si>
    <t>Grassroots Group Holdings</t>
  </si>
  <si>
    <t>http://www.grassrootsgroup.co.za</t>
  </si>
  <si>
    <t>a860f38c-2b95-6d9b-d1b6-c9ffb197c621</t>
  </si>
  <si>
    <t>GrassRoots Juice Bar</t>
  </si>
  <si>
    <t>http://grassrootslv.com</t>
  </si>
  <si>
    <t>bcc31be8-d18a-46c8-8f48-fbddef3fc44d</t>
  </si>
  <si>
    <t>Grassroots Soccer</t>
  </si>
  <si>
    <t>02d9ebbc-bbb4-c93c-60df-6798ac04a3ca</t>
  </si>
  <si>
    <t>Grassroots Unwired</t>
  </si>
  <si>
    <t>http://www.grassrootsunwired.com</t>
  </si>
  <si>
    <t>9fabd323-b940-d776-953e-874681aeff29</t>
  </si>
  <si>
    <t>Grassroutes Journeys</t>
  </si>
  <si>
    <t>http://www.grassroutesjourneys.com/</t>
  </si>
  <si>
    <t>2cb69ead-5a0e-2f2b-fd39-2b501dc17330</t>
  </si>
  <si>
    <t>Grasswire</t>
  </si>
  <si>
    <t>http://grasswire.com</t>
  </si>
  <si>
    <t>ba5fac54-f36d-6145-13ce-137a91435d36</t>
  </si>
  <si>
    <t>Grassworks Digital</t>
  </si>
  <si>
    <t>http://grassworksdigital.com</t>
  </si>
  <si>
    <t>e17e924c-6b0c-b59a-ef21-54aed9c4f633</t>
  </si>
  <si>
    <t>Grassy Creek Ventures</t>
  </si>
  <si>
    <t>http://www.grassycreek.nl</t>
  </si>
  <si>
    <t>532344ab-4a3a-d791-598b-3d306a77cc07</t>
  </si>
  <si>
    <t>Grassy Meadows Lawn Care And Tick Control</t>
  </si>
  <si>
    <t>http://www.grassymeadowslawnshrubtick.com</t>
  </si>
  <si>
    <t>e3a97b0e-69d9-36a8-20b2-82d44925c3d6</t>
  </si>
  <si>
    <t>Grasten Power Generators</t>
  </si>
  <si>
    <t>http://grastengenerators.com</t>
  </si>
  <si>
    <t>a3549a5a-5466-92ea-ebd0-b4758cdeb908</t>
  </si>
  <si>
    <t>Grata</t>
  </si>
  <si>
    <t>http://www.grata.co</t>
  </si>
  <si>
    <t>5dd7c100-b9b6-6e98-d2ff-9a9a4a953b9c</t>
  </si>
  <si>
    <t>Grata Data</t>
  </si>
  <si>
    <t>https://www.gratadata.com</t>
  </si>
  <si>
    <t>e4901560-5fb2-8dd2-143e-19302819da59</t>
  </si>
  <si>
    <t>Grata Software LLC</t>
  </si>
  <si>
    <t>http://www.gratasoftware.com</t>
  </si>
  <si>
    <t>e640f8eb-eb7c-645a-ec91-664b3bfe05a9</t>
  </si>
  <si>
    <t>Gratafy</t>
  </si>
  <si>
    <t>http://www.gratafy.com</t>
  </si>
  <si>
    <t>849cf303-69c7-721b-90d8-e67f353fb036</t>
  </si>
  <si>
    <t>Gratci</t>
  </si>
  <si>
    <t>http://www.gratci.com/</t>
  </si>
  <si>
    <t>46d83869-3c0c-4d3d-04cf-31441ff9e3ec</t>
  </si>
  <si>
    <t>Grate</t>
  </si>
  <si>
    <t>http://grateapp.com</t>
  </si>
  <si>
    <t>fc328d5d-1d27-9bf5-d88b-242499207447</t>
  </si>
  <si>
    <t>http://www.thegrateapp.com</t>
  </si>
  <si>
    <t>987a48c1-d99a-1a6b-8f24-b7f5fef99a08</t>
  </si>
  <si>
    <t>Grateful Goose</t>
  </si>
  <si>
    <t>http://gratefulgoose.com/</t>
  </si>
  <si>
    <t>df65205d-0188-e4d4-b30f-3af7ae626953</t>
  </si>
  <si>
    <t>Grateful Grapes Wine Company</t>
  </si>
  <si>
    <t>http://www.gratefulgrapeswine.com/</t>
  </si>
  <si>
    <t>7c196672-421d-5fdb-ff22-f3343ebb683f</t>
  </si>
  <si>
    <t>Gratek AG</t>
  </si>
  <si>
    <t>http://www.gratek.co</t>
  </si>
  <si>
    <t>5204f005-2602-ad5b-200d-ed8e7f440c6a</t>
  </si>
  <si>
    <t>Gratent Freelance</t>
  </si>
  <si>
    <t>http://www.gratentfreelance.com/about-us</t>
  </si>
  <si>
    <t>0b33c694-e308-2dea-3e06-d267ce3eb2e3</t>
  </si>
  <si>
    <t>Grates</t>
  </si>
  <si>
    <t>http://grates.us</t>
  </si>
  <si>
    <t>4ee9d3f7-0797-9c0e-5b38-a9bcbb2c4c88</t>
  </si>
  <si>
    <t>Graticle</t>
  </si>
  <si>
    <t>http://www.graticle.com</t>
  </si>
  <si>
    <t>0df83de3-47a3-3d10-7f22-e1c5cbc1bef2</t>
  </si>
  <si>
    <t>Gratific</t>
  </si>
  <si>
    <t>http://gratific.hu</t>
  </si>
  <si>
    <t>2d03a86a-0985-2ca3-419c-b3c3d1831ec9</t>
  </si>
  <si>
    <t>Gratify</t>
  </si>
  <si>
    <t>http://newsletter.gratify.io/</t>
  </si>
  <si>
    <t>d2418d62-84ff-32de-d036-53bd8fa722bf</t>
  </si>
  <si>
    <t>Gratious</t>
  </si>
  <si>
    <t>http://www.gratious.com/</t>
  </si>
  <si>
    <t>34259341-d04f-6f5e-c130-1cf530ce88d1</t>
  </si>
  <si>
    <t>Gratipay</t>
  </si>
  <si>
    <t>https://gratipay.com/</t>
  </si>
  <si>
    <t>8f841fb2-1fb0-e9ca-0439-80670a372f40</t>
  </si>
  <si>
    <t>Gratis Annonser Norge</t>
  </si>
  <si>
    <t>http://www.gratisannonsernorge.com</t>
  </si>
  <si>
    <t>dae9135a-e67b-fd7f-1719-2a1e2dfef666</t>
  </si>
  <si>
    <t>Gratis Annonser Norge, gratis-annonse.no</t>
  </si>
  <si>
    <t>https://gratis-annonse.no</t>
  </si>
  <si>
    <t>3c1d799e-4071-634c-8bae-8328b6cd5f9f</t>
  </si>
  <si>
    <t>Gratis Annonser Sverige</t>
  </si>
  <si>
    <t>http://www.gratisannonsersverige.se</t>
  </si>
  <si>
    <t>309bdf6a-1603-6a63-4c45-183f1cc25eb9</t>
  </si>
  <si>
    <t>Gratis Internet</t>
  </si>
  <si>
    <t>http://www.gratisinternet.com</t>
  </si>
  <si>
    <t>30324b7d-174c-1d61-c36e-9ae92d750db2</t>
  </si>
  <si>
    <t>Gratis-Inserate.ch</t>
  </si>
  <si>
    <t>http://www.gratis-inserate.ch/</t>
  </si>
  <si>
    <t>b99a65ef-2f55-8a25-bd2f-c31a5671ee12</t>
  </si>
  <si>
    <t>Gratisoptehalen.nl</t>
  </si>
  <si>
    <t>http://www.gratisoptehalen.nl</t>
  </si>
  <si>
    <t>c52500da-9257-c0f5-27ca-6087bfcff94a</t>
  </si>
  <si>
    <t>Gratispengespil.com</t>
  </si>
  <si>
    <t>https://gratispengespil.com/</t>
  </si>
  <si>
    <t>85400f30-82e6-24d6-ab10-835a306d8bf1</t>
  </si>
  <si>
    <t>5db86b2e-a1d9-f957-1692-09fc643baed9</t>
  </si>
  <si>
    <t>GratisPrint.nl</t>
  </si>
  <si>
    <t>http://www.gratisprint.nl</t>
  </si>
  <si>
    <t>ea847056-cec9-c595-7ec4-7f87a07f6dd1</t>
  </si>
  <si>
    <t>Gratitude 365</t>
  </si>
  <si>
    <t>http://gratitude365app.com/</t>
  </si>
  <si>
    <t>61b8ad54-24f0-f78c-6c16-07e37cbb1cf3</t>
  </si>
  <si>
    <t>Gratitude India</t>
  </si>
  <si>
    <t>http://www.gratitudeindia.com</t>
  </si>
  <si>
    <t>b16703a2-55d2-361c-0903-37b4e22a5cf9</t>
  </si>
  <si>
    <t>Gratitude Railroad</t>
  </si>
  <si>
    <t>http://gratituderailroad.com/</t>
  </si>
  <si>
    <t>e7f32825-5035-589c-bbbf-5e59b7b799ae</t>
  </si>
  <si>
    <t>Gratnells Ltd</t>
  </si>
  <si>
    <t>http://www.gratnells.com/</t>
  </si>
  <si>
    <t>b50142b7-09c8-83ba-3685-6b5ef43e5b3b</t>
  </si>
  <si>
    <t>Gratr</t>
  </si>
  <si>
    <t>http://gratr.io</t>
  </si>
  <si>
    <t>8d50c27f-a942-812e-faff-2934416d4b2a</t>
  </si>
  <si>
    <t>Grattan Institute</t>
  </si>
  <si>
    <t>http://grattan.edu.au/</t>
  </si>
  <si>
    <t>77b608c2-838c-4812-23bd-0b05c81926dc</t>
  </si>
  <si>
    <t>Gratz College</t>
  </si>
  <si>
    <t>http://www.gratz.edu/</t>
  </si>
  <si>
    <t>4d1b4d69-a6e3-810b-5c03-bce1f5762070</t>
  </si>
  <si>
    <t>GRATZ Gruppe</t>
  </si>
  <si>
    <t>http://www.gratz.de/</t>
  </si>
  <si>
    <t>fff740fc-1939-a01c-049c-255b8189948b</t>
  </si>
  <si>
    <t>GratZeez</t>
  </si>
  <si>
    <t>http://gratzeez.com/</t>
  </si>
  <si>
    <t>6d8d48e9-6715-6d3b-91a2-f5e355f885cd</t>
  </si>
  <si>
    <t>Grau Data Storage</t>
  </si>
  <si>
    <t>http://www.graudata.com/</t>
  </si>
  <si>
    <t>4cad9342-b094-87af-b39c-821e84b13daf</t>
  </si>
  <si>
    <t>Grau TÌÄå©cnico</t>
  </si>
  <si>
    <t>http://www.grautecnico.com.br/</t>
  </si>
  <si>
    <t>11b5fd64-f465-f386-211a-25d96ce9c53e</t>
  </si>
  <si>
    <t>Graudenz Capital</t>
  </si>
  <si>
    <t>http://www.graudenzcapital.com</t>
  </si>
  <si>
    <t>b92c4e2a-4ab5-d30d-8bea-8e825866982b</t>
  </si>
  <si>
    <t>Grauer Stojanovic Group</t>
  </si>
  <si>
    <t>http://www.grauer-stojanovic.com/</t>
  </si>
  <si>
    <t>06828712-bbf1-7bd6-77f5-c5134d1d6ee8</t>
  </si>
  <si>
    <t>Grauna Aerospace</t>
  </si>
  <si>
    <t>http://www.graunaaerospace.com</t>
  </si>
  <si>
    <t>a2c99161-185e-e8ae-307e-96868a49e3d4</t>
  </si>
  <si>
    <t>Graupner</t>
  </si>
  <si>
    <t>https://www.graupner.com/</t>
  </si>
  <si>
    <t>7a2247ac-c853-24b2-a9be-e8bb15cba9b2</t>
  </si>
  <si>
    <t>Gravatar</t>
  </si>
  <si>
    <t>http://gravatar.com</t>
  </si>
  <si>
    <t>2bd4e889-ca7d-3dd1-ee6a-c2a4819667ad</t>
  </si>
  <si>
    <t>Graveck</t>
  </si>
  <si>
    <t>http://www.graveck.com</t>
  </si>
  <si>
    <t>4024939c-0b4e-7ed1-17b4-896a97ccfc3d</t>
  </si>
  <si>
    <t>Graver Technologies</t>
  </si>
  <si>
    <t>http://gravertech.com/index.html</t>
  </si>
  <si>
    <t>83b0008e-186b-139b-a6c2-3f786dd22b95</t>
  </si>
  <si>
    <t>Graves Investigations</t>
  </si>
  <si>
    <t>http://www.gravesinvestigations.com</t>
  </si>
  <si>
    <t>19099c22-e009-7114-6254-aba80e8df3cb</t>
  </si>
  <si>
    <t>Graveyard Pizza</t>
  </si>
  <si>
    <t>http://www.graveyardpizza.com/</t>
  </si>
  <si>
    <t>0f75f14d-b6e0-247d-b0bb-4cd84c7d55e0</t>
  </si>
  <si>
    <t>Gravi Information Technologies and Consultancy</t>
  </si>
  <si>
    <t>http://www.gravi.com.tr</t>
  </si>
  <si>
    <t>2ac77b4a-9d27-f1a1-4801-bb54fa3107ac</t>
  </si>
  <si>
    <t>Gravia.VC</t>
  </si>
  <si>
    <t>http://gravia.vc</t>
  </si>
  <si>
    <t>ff2be148-5e83-498a-cbbc-b11676c4d204</t>
  </si>
  <si>
    <t>GRAVIDI, Inc</t>
  </si>
  <si>
    <t>http://gravidi.tv</t>
  </si>
  <si>
    <t>5778b40a-c334-d267-48ff-725b4e7f1de1</t>
  </si>
  <si>
    <t>Gravie</t>
  </si>
  <si>
    <t>http://gravie.com</t>
  </si>
  <si>
    <t>002cc73f-b7b6-1504-2094-dd4d070970f4</t>
  </si>
  <si>
    <t>Graviky Labs</t>
  </si>
  <si>
    <t>http://graviky.com</t>
  </si>
  <si>
    <t>5747f839-4894-8608-d08e-627be401e5d9</t>
  </si>
  <si>
    <t>Gravillis Inc</t>
  </si>
  <si>
    <t>http://www.gravillisinc.com</t>
  </si>
  <si>
    <t>10c8f7a0-8509-4944-1ee3-458543548883</t>
  </si>
  <si>
    <t>Gravis Marketing</t>
  </si>
  <si>
    <t>http://www.gravismarketing.com</t>
  </si>
  <si>
    <t>d679f6a5-67ab-84aa-ef25-696c54b0f50b</t>
  </si>
  <si>
    <t>Graviss Foods</t>
  </si>
  <si>
    <t>http://www.gravissgroup.com</t>
  </si>
  <si>
    <t>02b6beb4-4d4f-8e7b-cc27-9a9c36e8cb58</t>
  </si>
  <si>
    <t>Gravit GmbH</t>
  </si>
  <si>
    <t>https://www.gravit.io</t>
  </si>
  <si>
    <t>09574770-f23e-959c-5b26-7b5c0788ec86</t>
  </si>
  <si>
    <t>Gravit-e Technologies</t>
  </si>
  <si>
    <t>http://www.gravit-e.ca</t>
  </si>
  <si>
    <t>90b7f712-8a23-bdb1-5876-69ef21ac0a80</t>
  </si>
  <si>
    <t>Gravit.ly</t>
  </si>
  <si>
    <t>http://www.gravit.ly</t>
  </si>
  <si>
    <t>7aa72694-3080-785a-316b-794e9e06b22f</t>
  </si>
  <si>
    <t>Gravit8</t>
  </si>
  <si>
    <t>http://www.gravit8marketing.com</t>
  </si>
  <si>
    <t>ac5e5300-15d7-7b1a-5184-14e9b9c5b209</t>
  </si>
  <si>
    <t>Gravit8 Marketing</t>
  </si>
  <si>
    <t>http://www.gravit8.com</t>
  </si>
  <si>
    <t>af1856c3-7acd-2164-5df4-9b1d5cefe5f3</t>
  </si>
  <si>
    <t>Gravita India Ltd</t>
  </si>
  <si>
    <t>http://www.gravitaindia.com</t>
  </si>
  <si>
    <t>d817d4b0-df15-d237-e4a1-966ea028a99a</t>
  </si>
  <si>
    <t>GraviTalent</t>
  </si>
  <si>
    <t>http://www.gravitalent.com</t>
  </si>
  <si>
    <t>0580c3cd-d97a-e14c-a122-15906fa799f6</t>
  </si>
  <si>
    <t>Gravitant</t>
  </si>
  <si>
    <t>http://gravitant.com</t>
  </si>
  <si>
    <t>ac3dc8a7-9834-63bc-b872-a767437ea15d</t>
  </si>
  <si>
    <t>Gravitas</t>
  </si>
  <si>
    <t>http://gravitas.us.com</t>
  </si>
  <si>
    <t>215465b4-730d-e5cc-28c6-a8c39d87ae20</t>
  </si>
  <si>
    <t>Gravitas Healthcare</t>
  </si>
  <si>
    <t>http://www.gravitashealthcareltd.co.uk</t>
  </si>
  <si>
    <t>96cd85dc-270a-1b85-5d17-f113173d74ad</t>
  </si>
  <si>
    <t>Gravitas Technology Services</t>
  </si>
  <si>
    <t>http://www.gravitas.co/</t>
  </si>
  <si>
    <t>b7dd5927-1c95-e289-4f25-fa194dee3977</t>
  </si>
  <si>
    <t>Gravitas Ventures</t>
  </si>
  <si>
    <t>http://gravitasventures.com/</t>
  </si>
  <si>
    <t>f43b14c5-d6b8-396a-ebf4-d98c3fe46044</t>
  </si>
  <si>
    <t>gravitasbay.com</t>
  </si>
  <si>
    <t>http://www.gravitasbay.com</t>
  </si>
  <si>
    <t>d5314913-c915-8cb1-71a2-f875360b0d6a</t>
  </si>
  <si>
    <t>Gravitate</t>
  </si>
  <si>
    <t>http://www.gravitatedesign.com</t>
  </si>
  <si>
    <t>f6a5dec8-67ee-c458-7123-815d4d42b7ec</t>
  </si>
  <si>
    <t>https://gravitate.com/</t>
  </si>
  <si>
    <t>0bc4820c-9551-1337-cb22-afd76323eed0</t>
  </si>
  <si>
    <t>Gravitational</t>
  </si>
  <si>
    <t>http://gravitational.com/</t>
  </si>
  <si>
    <t>669066da-fc91-bfec-5307-5ce6696b9518</t>
  </si>
  <si>
    <t>Gravitational Systems Engineering</t>
  </si>
  <si>
    <t>http://www.gravitationalsystems.org</t>
  </si>
  <si>
    <t>24e24726-e08d-4c15-e786-a984ab968ced</t>
  </si>
  <si>
    <t>GravitEx Business</t>
  </si>
  <si>
    <t>http://www.iricoh.ru</t>
  </si>
  <si>
    <t>2bef9526-a1ac-5ff6-b179-b765d6505cb9</t>
  </si>
  <si>
    <t>Gravitii</t>
  </si>
  <si>
    <t>https://www.gravitii.co</t>
  </si>
  <si>
    <t>b3cc2f98-c9b3-8412-5678-65ed8d2077a1</t>
  </si>
  <si>
    <t>Gravitocity</t>
  </si>
  <si>
    <t>http://www.gravitocity.com</t>
  </si>
  <si>
    <t>bde3dc85-aa28-c003-4bd8-38b5cf52e64d</t>
  </si>
  <si>
    <t>Graviton</t>
  </si>
  <si>
    <t>http://www.graviton.se/</t>
  </si>
  <si>
    <t>a14f9a98-623f-fce7-84c0-bd4b9b0d3486</t>
  </si>
  <si>
    <t>Graviton Studios</t>
  </si>
  <si>
    <t>http://www.graviton.io/</t>
  </si>
  <si>
    <t>7f0690e4-df6b-2393-b363-4f8016c3db16</t>
  </si>
  <si>
    <t>Gravity</t>
  </si>
  <si>
    <t>http://www.gravity.com/</t>
  </si>
  <si>
    <t>ac96d6b6-6838-35be-92be-6483bac68ee7</t>
  </si>
  <si>
    <t>http://gravityindia.org/</t>
  </si>
  <si>
    <t>89f8aada-3260-83cd-4c13-723e7a6a7b3a</t>
  </si>
  <si>
    <t>http://www.creategravity.com</t>
  </si>
  <si>
    <t>d44d0057-6f73-eb4c-ea3a-293b9765afa3</t>
  </si>
  <si>
    <t>http://www.gravity.co/</t>
  </si>
  <si>
    <t>f55b670d-fb20-e091-731e-aec8c18ae93d</t>
  </si>
  <si>
    <t>Gravity Bear</t>
  </si>
  <si>
    <t>http://www.gravitybear.com</t>
  </si>
  <si>
    <t>ed83d1ad-2c30-6d0d-b8fc-dc689bf3bf11</t>
  </si>
  <si>
    <t>Gravity Boulevard, LLC</t>
  </si>
  <si>
    <t>http://gravityblvd.com</t>
  </si>
  <si>
    <t>4f0fc4f0-a00e-fa18-af00-0ca32d5cf861</t>
  </si>
  <si>
    <t>Gravity Centres</t>
  </si>
  <si>
    <t>http://gravitycentres.com</t>
  </si>
  <si>
    <t>70d6e3a3-2d6c-03b2-f07e-bf237c3381a7</t>
  </si>
  <si>
    <t>Gravity Co.</t>
  </si>
  <si>
    <t>http://www.gravity.co.kr</t>
  </si>
  <si>
    <t>308b2a08-9425-4d51-cb63-f4d8067e19f3</t>
  </si>
  <si>
    <t>Gravity Decor</t>
  </si>
  <si>
    <t>http://www.gravitydecor.com</t>
  </si>
  <si>
    <t>74c2989c-cbba-a440-41fd-fd9b3fd229cb</t>
  </si>
  <si>
    <t>Gravity Drive</t>
  </si>
  <si>
    <t>http://gravitydriveinc.com/</t>
  </si>
  <si>
    <t>9f685e85-abb6-68d2-00a7-44cd0979c8bc</t>
  </si>
  <si>
    <t>Gravity Effects</t>
  </si>
  <si>
    <t>http://www.gravityeffects.in</t>
  </si>
  <si>
    <t>efd7ecbe-1535-1078-daf8-a120deed6b8b</t>
  </si>
  <si>
    <t>Gravity Fashion</t>
  </si>
  <si>
    <t>https://www.gravity-fashion.com</t>
  </si>
  <si>
    <t>2edabd41-1cde-e259-a1f7-a58bb653374e</t>
  </si>
  <si>
    <t>Gravity Fitness</t>
  </si>
  <si>
    <t>https://www.gravity-uk.com/</t>
  </si>
  <si>
    <t>29389ee0-cbd5-b160-c68f-9b51c96f5878</t>
  </si>
  <si>
    <t>Gravity Games</t>
  </si>
  <si>
    <t>http://www.gravitymaster.net</t>
  </si>
  <si>
    <t>53b8dcdd-0fb5-fbca-f371-4cd95fab5397</t>
  </si>
  <si>
    <t>Gravity Group Asia</t>
  </si>
  <si>
    <t>http://www.gravityasia.com</t>
  </si>
  <si>
    <t>689d4233-64aa-98c7-b68e-bb004690d9b6</t>
  </si>
  <si>
    <t>Gravity Informatics Pvt Ltd</t>
  </si>
  <si>
    <t>http://www.gravityinformatics.com</t>
  </si>
  <si>
    <t>5dbdca53-338c-1967-f728-2b8db3bbabd7</t>
  </si>
  <si>
    <t>Gravity Interactive</t>
  </si>
  <si>
    <t>06c081aa-8c2e-278a-7aaa-71aec06295fd</t>
  </si>
  <si>
    <t>Gravity Investments</t>
  </si>
  <si>
    <t>http://www.gravityinvestments.com</t>
  </si>
  <si>
    <t>ffbe79e9-ed82-c216-d676-89d64c3b2de7</t>
  </si>
  <si>
    <t>Gravity Jack</t>
  </si>
  <si>
    <t>http://www.gravityjack.com</t>
  </si>
  <si>
    <t>dcd59d1c-d8f7-a625-5715-fa86d35960bb</t>
  </si>
  <si>
    <t>Gravity Marketing</t>
  </si>
  <si>
    <t>http://www.gravitym.com</t>
  </si>
  <si>
    <t>e9919a26-5cad-ce34-8344-ac8d38cf1eda</t>
  </si>
  <si>
    <t>Gravity Media</t>
  </si>
  <si>
    <t>http://www.mediagravity.com</t>
  </si>
  <si>
    <t>d4822546-84fa-347e-a2bd-44f0b11a57c4</t>
  </si>
  <si>
    <t>Gravity Media Group</t>
  </si>
  <si>
    <t>http://www.gravitymedia.co.uk/</t>
  </si>
  <si>
    <t>80e69831-0040-915f-d4c5-9093b776687d</t>
  </si>
  <si>
    <t>Gravity Microsystem</t>
  </si>
  <si>
    <t>http://www.gravitymicrosystem.com</t>
  </si>
  <si>
    <t>65ba7320-ff3b-ddb5-a77e-9dd420d320a7</t>
  </si>
  <si>
    <t>Gravity Mobile</t>
  </si>
  <si>
    <t>http://www.gravitymobile.com</t>
  </si>
  <si>
    <t>32f70cf6-434c-6d4c-1f79-3cc625f8bd7a</t>
  </si>
  <si>
    <t>Gravity Motors</t>
  </si>
  <si>
    <t>http://gravitymotorcycles.com</t>
  </si>
  <si>
    <t>8fd4c325-d4f7-0151-743f-cb4faa3033a6</t>
  </si>
  <si>
    <t>Gravity Networks</t>
  </si>
  <si>
    <t>http://www.gogravity.net</t>
  </si>
  <si>
    <t>6ef07040-0296-a71c-c1c5-ebfcbb40263b</t>
  </si>
  <si>
    <t>Gravity Not Applicable</t>
  </si>
  <si>
    <t>http://gravitynotapplicable.com</t>
  </si>
  <si>
    <t>4785e590-e512-7525-d173-38c41cdd4f90</t>
  </si>
  <si>
    <t>Gravity Payments</t>
  </si>
  <si>
    <t>http://gravitypayments.com/</t>
  </si>
  <si>
    <t>8fc80ce0-e6b2-ebcf-2ab0-9726a49610da</t>
  </si>
  <si>
    <t>Gravity Point</t>
  </si>
  <si>
    <t>http://www.gravitypoint.com</t>
  </si>
  <si>
    <t>e0b4b925-2a77-7445-c71c-cfde078b95f7</t>
  </si>
  <si>
    <t>Gravity Powerplants</t>
  </si>
  <si>
    <t>http://fusiontoelectricity.weebly.com/index.html</t>
  </si>
  <si>
    <t>cd6c8a93-d90a-0ae0-df11-30df992fe6c7</t>
  </si>
  <si>
    <t>Gravity R&amp;D</t>
  </si>
  <si>
    <t>http://gravityrd.com/</t>
  </si>
  <si>
    <t>196c3ae4-78b0-d2aa-88ca-6bf638dd98c8</t>
  </si>
  <si>
    <t>Gravity Renewables</t>
  </si>
  <si>
    <t>http://gravityrenewables.com</t>
  </si>
  <si>
    <t>e4bbe731-7215-fd09-0ba5-b94eceafd343</t>
  </si>
  <si>
    <t>Gravity Sales Development LLC</t>
  </si>
  <si>
    <t>http://www.gravitysalesdevelopment.com/</t>
  </si>
  <si>
    <t>9b079c2b-6e64-312e-5916-24ea6052354f</t>
  </si>
  <si>
    <t>Gravity Sketch</t>
  </si>
  <si>
    <t>http://gravitysketch.com/</t>
  </si>
  <si>
    <t>4febe6bd-c1ca-34d3-200d-3821ce1bf865</t>
  </si>
  <si>
    <t>Gravity Skills</t>
  </si>
  <si>
    <t>http://gravityskills.com/</t>
  </si>
  <si>
    <t>ea083d7d-e642-3f23-cf46-b1b02784e12a</t>
  </si>
  <si>
    <t>Gravity Software</t>
  </si>
  <si>
    <t>http://www.go-gravity.com/</t>
  </si>
  <si>
    <t>38be0cfa-e986-f1f0-ba6b-2843ccf70957</t>
  </si>
  <si>
    <t>GRAVITY STUDIOZ</t>
  </si>
  <si>
    <t>http://www.gravitystudioz.com/</t>
  </si>
  <si>
    <t>cab7e4e9-0fdf-75e5-bb34-301fb87ea3ce</t>
  </si>
  <si>
    <t>Gravity Supply Chain</t>
  </si>
  <si>
    <t>http://gravitysupplychain.com/</t>
  </si>
  <si>
    <t>b6d4febf-1725-45dd-2a80-4d04b43d618c</t>
  </si>
  <si>
    <t>Gravity Technologies</t>
  </si>
  <si>
    <t>http://gravitytechnologies.com</t>
  </si>
  <si>
    <t>1a2f05bf-e060-752d-b1a3-571825ca3583</t>
  </si>
  <si>
    <t>Gravity Thinking</t>
  </si>
  <si>
    <t>http://www.gravitythinking.com</t>
  </si>
  <si>
    <t>d887ea59-10d8-7e22-afdf-579267ef22b5</t>
  </si>
  <si>
    <t>Gravity VC</t>
  </si>
  <si>
    <t>http://www.gravity-vc.com</t>
  </si>
  <si>
    <t>f4531501-bdaa-f632-e749-0d9d29ace5ad</t>
  </si>
  <si>
    <t>Gravity Ventures</t>
  </si>
  <si>
    <t>http://www.gravityventures.com</t>
  </si>
  <si>
    <t>bdc2fc04-5ffe-36ae-0cd3-d6351b1fc332</t>
  </si>
  <si>
    <t>Gravity Video</t>
  </si>
  <si>
    <t>http://gravityvideomarketing.com/</t>
  </si>
  <si>
    <t>4681dd6e-2b46-103e-d4d3-e11bef59224b</t>
  </si>
  <si>
    <t>Gravity Wall Systems Pty Ltd</t>
  </si>
  <si>
    <t>http://www.gravitywallsystems.com</t>
  </si>
  <si>
    <t>2e76d674-56a9-2081-6bd6-2da7bcac43ac</t>
  </si>
  <si>
    <t>Gravity Works Design &amp; Development</t>
  </si>
  <si>
    <t>http://gravityworksdesign.com</t>
  </si>
  <si>
    <t>8740a0dc-8b5d-c6fa-9c46-9fb0b8700445</t>
  </si>
  <si>
    <t>Gravity X llc</t>
  </si>
  <si>
    <t>http://www.gravityxmount.com</t>
  </si>
  <si>
    <t>d4a3b4cc-f5db-45c9-a276-e591bdb8a0c3</t>
  </si>
  <si>
    <t>Gravity4</t>
  </si>
  <si>
    <t>https://gravity4.com/</t>
  </si>
  <si>
    <t>a118a599-4315-bd25-f952-563afccd8062</t>
  </si>
  <si>
    <t>GRAVITY8</t>
  </si>
  <si>
    <t>http://gravity8.com/</t>
  </si>
  <si>
    <t>c8b45f8b-fe93-b531-d724-5d31af7d59ae</t>
  </si>
  <si>
    <t>GravityEight</t>
  </si>
  <si>
    <t>http://www.gravityeight.com</t>
  </si>
  <si>
    <t>46aa2d8c-242a-0f9a-9c34-4c69b3f69690</t>
  </si>
  <si>
    <t>GravityFree</t>
  </si>
  <si>
    <t>http://www.gravityfree.com</t>
  </si>
  <si>
    <t>342aedc6-512a-80af-a2e5-672cb453cab8</t>
  </si>
  <si>
    <t>GravityGears</t>
  </si>
  <si>
    <t>http://gravitygears.com</t>
  </si>
  <si>
    <t>3f94960f-15fd-ac42-65fb-8c33a13021a1</t>
  </si>
  <si>
    <t>GravityIdeaLabs</t>
  </si>
  <si>
    <t>http://www.gravityidealabs.com</t>
  </si>
  <si>
    <t>b8479e78-f77b-8af6-c0f9-c7bc4a1b8261</t>
  </si>
  <si>
    <t>GravityLight</t>
  </si>
  <si>
    <t>http://gravitylight.org</t>
  </si>
  <si>
    <t>578ecceb-c215-5de6-d84e-89e8d1935708</t>
  </si>
  <si>
    <t>GravityMakers</t>
  </si>
  <si>
    <t>http://www.gravitymakers.com</t>
  </si>
  <si>
    <t>1bf86c00-e0ca-b0e9-62d3-b0d7a640b010</t>
  </si>
  <si>
    <t>GravityNav</t>
  </si>
  <si>
    <t>http://gravitynav.com</t>
  </si>
  <si>
    <t>6ba48834-967e-6267-a884-3e2b229b498a</t>
  </si>
  <si>
    <t>gravitysensation.com</t>
  </si>
  <si>
    <t>http://www.gravitysensation.com</t>
  </si>
  <si>
    <t>cd8a9e40-e30f-0d82-1aad-738ad45c3acf</t>
  </si>
  <si>
    <t>Gravityspot</t>
  </si>
  <si>
    <t>http://www.gravityspot.com</t>
  </si>
  <si>
    <t>186537f8-e2da-47f7-52ed-134d919c6bac</t>
  </si>
  <si>
    <t>gravitytank</t>
  </si>
  <si>
    <t>http://www.gravitytank.com</t>
  </si>
  <si>
    <t>106bbf80-0b82-f8f3-f3ee-48981c6e76d9</t>
  </si>
  <si>
    <t>Gravodrone</t>
  </si>
  <si>
    <t>http://www.gravodrone.com/</t>
  </si>
  <si>
    <t>7ffdd6f7-a31c-f00c-67b3-8c83894f74f7</t>
  </si>
  <si>
    <t>Gravy Analytics</t>
  </si>
  <si>
    <t>https://gravyanalytics.com</t>
  </si>
  <si>
    <t>08911013-b66a-ecd6-4054-de141ea54497</t>
  </si>
  <si>
    <t>Gravy Loyalty</t>
  </si>
  <si>
    <t>http://www.gravyloyalty.com</t>
  </si>
  <si>
    <t>feea4780-4c9a-2942-7bc6-4c7e48c5d8fc</t>
  </si>
  <si>
    <t>Gravy Travel Technology</t>
  </si>
  <si>
    <t>http://www.gravytech.com</t>
  </si>
  <si>
    <t>b03983c9-d0c3-e761-f460-db67d75d74cd</t>
  </si>
  <si>
    <t>Gravyty</t>
  </si>
  <si>
    <t>https://www.gravyty.com</t>
  </si>
  <si>
    <t>82b4ec8f-d373-f610-20d1-51e6746ef8d4</t>
  </si>
  <si>
    <t>Gray Area Foundation for the Arts</t>
  </si>
  <si>
    <t>http://grayarea.org</t>
  </si>
  <si>
    <t>3b66ba68-b209-70ff-b344-344e37b06cc7</t>
  </si>
  <si>
    <t>Gray Capital Partners</t>
  </si>
  <si>
    <t>http://www.graycapital.net</t>
  </si>
  <si>
    <t>1255ab2a-4063-0a48-a0fc-b6844d6ead70</t>
  </si>
  <si>
    <t>Gray Cary Ware &amp; Freidenrich</t>
  </si>
  <si>
    <t>http://www.gcwf.com/</t>
  </si>
  <si>
    <t>5156066f-f9f7-21ac-9248-677f160cb5df</t>
  </si>
  <si>
    <t>Gray Financial Ventures</t>
  </si>
  <si>
    <t>http://grayfinancialventures.com</t>
  </si>
  <si>
    <t>0feee416-90d0-9199-bf49-436500bc1d3f</t>
  </si>
  <si>
    <t>Gray Fox Consulting</t>
  </si>
  <si>
    <t>http://gray-fox-consulting.com</t>
  </si>
  <si>
    <t>b5470d7b-4a98-2b72-5162-f385c6e04927</t>
  </si>
  <si>
    <t>Gray Ghost Ventures</t>
  </si>
  <si>
    <t>http://www.grayghostventures.com</t>
  </si>
  <si>
    <t>4f075fcf-9f75-a5b2-b07e-761f5f8fa77d</t>
  </si>
  <si>
    <t>Gray Hawk Payment Technologies</t>
  </si>
  <si>
    <t>http://greyhawkpaytech.com</t>
  </si>
  <si>
    <t>d2a0d56d-45b7-fd96-18a0-78118ac70a36</t>
  </si>
  <si>
    <t>Gray Hawk Systems</t>
  </si>
  <si>
    <t>http://grayhawkwindows.com</t>
  </si>
  <si>
    <t>587d92d9-64dd-a67d-fb9a-ed5befdc6b84</t>
  </si>
  <si>
    <t>Gray Legal</t>
  </si>
  <si>
    <t>http://www.gray.legal/</t>
  </si>
  <si>
    <t>845376fa-a13c-30b6-4577-b19efe35e8c8</t>
  </si>
  <si>
    <t>Gray Line of Tennessee</t>
  </si>
  <si>
    <t>http://graylinetn.com/</t>
  </si>
  <si>
    <t>c74931d1-6aed-514e-3bf1-e537b1b3145a</t>
  </si>
  <si>
    <t>Gray Malin Enterprises</t>
  </si>
  <si>
    <t>http://www.graymalin.com/</t>
  </si>
  <si>
    <t>fcff7daa-9a2a-5211-dce6-0b04c441bb5f</t>
  </si>
  <si>
    <t>Gray Matrix</t>
  </si>
  <si>
    <t>http://www.graymatrix.com/</t>
  </si>
  <si>
    <t>ef2e2136-ab0c-9905-7e1d-504a44a0afb7</t>
  </si>
  <si>
    <t>Gray Matters Capital</t>
  </si>
  <si>
    <t>http://www.graymatterscap.com</t>
  </si>
  <si>
    <t>bf511a9e-f085-2e25-4f4a-852b10448f92</t>
  </si>
  <si>
    <t>Gray Plant Mooty</t>
  </si>
  <si>
    <t>http://www.gpmlaw.com</t>
  </si>
  <si>
    <t>63b53ebd-2255-f2b2-69f5-f92e54c9803d</t>
  </si>
  <si>
    <t>Gray Reed &amp; McGraw</t>
  </si>
  <si>
    <t>http://www.grayreed.com/</t>
  </si>
  <si>
    <t>b6d9654a-ca50-be21-26a6-34b4c2eaa107</t>
  </si>
  <si>
    <t>Gray Routes Innovative Distribution</t>
  </si>
  <si>
    <t>http://www.grayroutes.in</t>
  </si>
  <si>
    <t>a328b19a-e897-4e13-f72b-f0280b5aaa41</t>
  </si>
  <si>
    <t>Gray Scalable</t>
  </si>
  <si>
    <t>http://grayscalable.com</t>
  </si>
  <si>
    <t>17f347e8-5519-6a79-81ae-0c5fd37c689f</t>
  </si>
  <si>
    <t>Gray Scale Technologies</t>
  </si>
  <si>
    <t>http://techgrayscale.com</t>
  </si>
  <si>
    <t>086f2e39-aee9-e8d8-a075-98f9b77f52e0</t>
  </si>
  <si>
    <t>Gray Security Services</t>
  </si>
  <si>
    <t>http://www.graysecuritysystems.com</t>
  </si>
  <si>
    <t>36c2b043-9d0b-0f60-ab31-793b358dc165</t>
  </si>
  <si>
    <t>Gray Sole Media</t>
  </si>
  <si>
    <t>http://www.graysolemedia.com</t>
  </si>
  <si>
    <t>1013d66e-3549-f2e3-7450-1577093df0de</t>
  </si>
  <si>
    <t>Gray Stone Day School</t>
  </si>
  <si>
    <t>http://www.graystoneday.org</t>
  </si>
  <si>
    <t>56a447f6-2bf3-8934-2295-2e290ce4f226</t>
  </si>
  <si>
    <t>Gray Studios LA</t>
  </si>
  <si>
    <t>http://graystudiosla.com/</t>
  </si>
  <si>
    <t>85f31fc4-11cf-f9e8-293a-00ea335262d8</t>
  </si>
  <si>
    <t>Gray System</t>
  </si>
  <si>
    <t>http://www.graysystems.com</t>
  </si>
  <si>
    <t>b2dde901-68db-ebb7-0120-07b6d4f0eb04</t>
  </si>
  <si>
    <t>Gray TV</t>
  </si>
  <si>
    <t>http://gray.tv</t>
  </si>
  <si>
    <t>f76fba2e-a40f-5b92-2526-89e95fc25030</t>
  </si>
  <si>
    <t>Gray Wolf Ranch</t>
  </si>
  <si>
    <t>http://www.graywolfranch.com/</t>
  </si>
  <si>
    <t>bb821223-f3d9-5ee5-e6f4-b378b03678aa</t>
  </si>
  <si>
    <t>Gray's Total Green Energy Solutions</t>
  </si>
  <si>
    <t>http://www.totalgreenenergysolutions.com</t>
  </si>
  <si>
    <t>cddab5d1-b8f6-1b0c-bcca-f30bf63edd71</t>
  </si>
  <si>
    <t>GrayÌ¢åÛåªs Digital Consulting</t>
  </si>
  <si>
    <t>http://graysdigitalconsulting.com</t>
  </si>
  <si>
    <t>6bd382e3-3b5d-54b7-79d5-404a0af94d5b</t>
  </si>
  <si>
    <t>Graybar</t>
  </si>
  <si>
    <t>http://www.graybar.com/</t>
  </si>
  <si>
    <t>e6865e0d-27f8-0acc-9f0c-f99bc33b2cd8</t>
  </si>
  <si>
    <t>GRAYBOX</t>
  </si>
  <si>
    <t>http://www.grayboxpdx.com/</t>
  </si>
  <si>
    <t>70bb7510-6374-91c2-a4e6-7e81cce49088</t>
  </si>
  <si>
    <t>Graybox</t>
  </si>
  <si>
    <t>http://www.grayboxpdx.com</t>
  </si>
  <si>
    <t>7a90aa7b-0598-d4d3-e8b0-3994feeef839</t>
  </si>
  <si>
    <t>GrayBoxx</t>
  </si>
  <si>
    <t>http://www.grayboxx.com</t>
  </si>
  <si>
    <t>494f23ed-b30f-0e1e-5a0e-abcbefde8382</t>
  </si>
  <si>
    <t>GrayBug</t>
  </si>
  <si>
    <t>http://graybug.com</t>
  </si>
  <si>
    <t>1017fc41-b91f-5434-c8de-a8fc4dc1df62</t>
  </si>
  <si>
    <t>Graycell Technologies Exports</t>
  </si>
  <si>
    <t>http://www.graycelltech.com</t>
  </si>
  <si>
    <t>7a587feb-136c-e282-983d-48132c2d7b08</t>
  </si>
  <si>
    <t>Graychip</t>
  </si>
  <si>
    <t>http://www.graychip.com</t>
  </si>
  <si>
    <t>f07266d5-f4ae-3e2e-2350-d6c1c0d49e7c</t>
  </si>
  <si>
    <t>Graycliff Partners</t>
  </si>
  <si>
    <t>http://www.graycliffpartners.com</t>
  </si>
  <si>
    <t>2601c9ec-cd02-1972-33b3-8b91bd784a41</t>
  </si>
  <si>
    <t>Graycon Group</t>
  </si>
  <si>
    <t>http://www.graycon.com</t>
  </si>
  <si>
    <t>eff49b22-d2c0-7256-9e29-bdbae5a72edf</t>
  </si>
  <si>
    <t>Grayd Resources</t>
  </si>
  <si>
    <t>http://www.grayd.com</t>
  </si>
  <si>
    <t>4554d036-accc-5d00-f2b6-3781497866f2</t>
  </si>
  <si>
    <t>Graydon</t>
  </si>
  <si>
    <t>https://www.graydon.co.uk/</t>
  </si>
  <si>
    <t>af6ac856-5b60-1615-0fdd-61c77ed30f6f</t>
  </si>
  <si>
    <t>Grayhawk Business Partner</t>
  </si>
  <si>
    <t>http://www.grayhawkbusinesspartners.com/</t>
  </si>
  <si>
    <t>9d2cf05c-09f1-25c4-def2-01aa368a2835</t>
  </si>
  <si>
    <t>Grayhawk Capital</t>
  </si>
  <si>
    <t>http://www.grayhawkcapital.us</t>
  </si>
  <si>
    <t>88045421-3141-731f-e3d9-f45aeb10a216</t>
  </si>
  <si>
    <t>Grayhawk Vacation Rentals</t>
  </si>
  <si>
    <t>http://grayhawkvacationrentals.com/</t>
  </si>
  <si>
    <t>c9227cfb-caf1-7bc8-c896-a3f4191fe8b1</t>
  </si>
  <si>
    <t>Grayhawk Venture Fund</t>
  </si>
  <si>
    <t>13100f33-b121-e1f8-be4f-511c40b9ffcd</t>
  </si>
  <si>
    <t>GRAYL</t>
  </si>
  <si>
    <t>http://thegrayl.com/</t>
  </si>
  <si>
    <t>037c5815-f713-8548-96b9-e8429725aaa9</t>
  </si>
  <si>
    <t>Grayline Group</t>
  </si>
  <si>
    <t>https://graylinegroup.com/</t>
  </si>
  <si>
    <t>431641ab-f3c2-adbd-82a4-5e2fd9790521</t>
  </si>
  <si>
    <t>Grayling</t>
  </si>
  <si>
    <t>http://www.grayling.com/global</t>
  </si>
  <si>
    <t>30d8cefc-431c-3754-17a9-61efd6c70dca</t>
  </si>
  <si>
    <t>graylink</t>
  </si>
  <si>
    <t>http://www.graylink.biz</t>
  </si>
  <si>
    <t>a55ddbef-3cbf-e15a-9e11-1bed9e85a9d3</t>
  </si>
  <si>
    <t>Graylog</t>
  </si>
  <si>
    <t>https://www.graylog.com</t>
  </si>
  <si>
    <t>3019a9d6-7e70-0f82-4cb5-2d9b6e8460d3</t>
  </si>
  <si>
    <t>Graylyn Dental</t>
  </si>
  <si>
    <t>http://www.graylyndental.com</t>
  </si>
  <si>
    <t>892ed059-b29f-de73-4786-007947056555</t>
  </si>
  <si>
    <t>Graymark Healthcare</t>
  </si>
  <si>
    <t>http://graymarkhealthcare.com</t>
  </si>
  <si>
    <t>4bdb780d-c858-a444-5156-ba5eff607cb7</t>
  </si>
  <si>
    <t>Graymatics</t>
  </si>
  <si>
    <t>http://graymatics.com</t>
  </si>
  <si>
    <t>f60255df-da66-bbd8-2209-f2b5503fefa8</t>
  </si>
  <si>
    <t>GrayMatter Software Services</t>
  </si>
  <si>
    <t>http://www.graymatter.co.in</t>
  </si>
  <si>
    <t>c4b1c4f5-e53e-3127-85a3-93b91ebdd2ae</t>
  </si>
  <si>
    <t>Graymen Technologies</t>
  </si>
  <si>
    <t>http://www.graymentechnologies.com</t>
  </si>
  <si>
    <t>e7ed7179-5dc6-9169-8710-92c6e86a986e</t>
  </si>
  <si>
    <t>GrayMerge Co.</t>
  </si>
  <si>
    <t>https://www.graymerge.co</t>
  </si>
  <si>
    <t>87d85c6e-fa5a-9270-21c2-7f3b12881137</t>
  </si>
  <si>
    <t>GrayMeta</t>
  </si>
  <si>
    <t>https://www.graymeta.com</t>
  </si>
  <si>
    <t>f66b3a6a-c4da-6b1d-cec3-c4494f1b3850</t>
  </si>
  <si>
    <t>graypes</t>
  </si>
  <si>
    <t>http://www.graypes.com</t>
  </si>
  <si>
    <t>4d444ec1-a7fc-5305-0c13-3e2bb758cf10</t>
  </si>
  <si>
    <t>GrayRobinson, P.A.</t>
  </si>
  <si>
    <t>http://www.gray-robinson.com/</t>
  </si>
  <si>
    <t>6d77365c-8d31-5ebc-23ee-3468854d1d4b</t>
  </si>
  <si>
    <t>GrayRoost Real Estate Inc.</t>
  </si>
  <si>
    <t>http://www.grayroost.com</t>
  </si>
  <si>
    <t>dfecc20b-edf3-3df5-c936-051f025e9f25</t>
  </si>
  <si>
    <t>Grays eCommerce Group</t>
  </si>
  <si>
    <t>http://www.graysecommercegroup.com.au/</t>
  </si>
  <si>
    <t>8591a5eb-4972-ebc9-fada-551bd1223678</t>
  </si>
  <si>
    <t>Grays Harbor College</t>
  </si>
  <si>
    <t>http://www.ghc.ctc.edu/</t>
  </si>
  <si>
    <t>ab93051b-6407-3d4a-47c7-a2152d3569ea</t>
  </si>
  <si>
    <t>Grays Of Cambridge</t>
  </si>
  <si>
    <t>http://www.grays-int.com</t>
  </si>
  <si>
    <t>800a6521-eb4e-9016-7bd5-27e66ba892c1</t>
  </si>
  <si>
    <t>GRAYS.Lab</t>
  </si>
  <si>
    <t>http://grays.co.kr</t>
  </si>
  <si>
    <t>eff03faa-71c2-870b-a459-f81503cd2ebb</t>
  </si>
  <si>
    <t>Grayscale</t>
  </si>
  <si>
    <t>http://grayscale.co/</t>
  </si>
  <si>
    <t>23c7fd08-cbc9-fa51-e10e-7405c22fafce</t>
  </si>
  <si>
    <t>Grayson &amp; Associates</t>
  </si>
  <si>
    <t>http://www.graysonmentalhealth.com</t>
  </si>
  <si>
    <t>399540bd-7c2d-3232-e750-85c88a50f320</t>
  </si>
  <si>
    <t>Grayson County College, Denison</t>
  </si>
  <si>
    <t>http://www.grayson.edu/</t>
  </si>
  <si>
    <t>30a3cebf-ec40-a5bf-10c0-4421085b1e46</t>
  </si>
  <si>
    <t>Grayson-Shop</t>
  </si>
  <si>
    <t>http://www.graysonshop.com</t>
  </si>
  <si>
    <t>b9092a1a-cc10-b892-bfb8-0886c93869d9</t>
  </si>
  <si>
    <t>GraysOnline</t>
  </si>
  <si>
    <t>http://www.graysonline.com</t>
  </si>
  <si>
    <t>c7f1bd18-5497-e6e8-10f0-7e45f3f77a6b</t>
  </si>
  <si>
    <t>GrayStar Group LLP.</t>
  </si>
  <si>
    <t>http://www.greystar.com</t>
  </si>
  <si>
    <t>f1e8d929-081a-fdde-a59f-94251772d36a</t>
  </si>
  <si>
    <t>Grayton Mortgage, Inc.</t>
  </si>
  <si>
    <t>http://www.graytonmortgage.com</t>
  </si>
  <si>
    <t>38f2ca3e-8d57-b22e-0182-c039e7faaf29</t>
  </si>
  <si>
    <t>Graywolf Press</t>
  </si>
  <si>
    <t>https://www.graywolfpress.org</t>
  </si>
  <si>
    <t>024daf69-adf6-f149-cb3f-3c99592bf857</t>
  </si>
  <si>
    <t>GRAZ</t>
  </si>
  <si>
    <t>http://www.graz.kz/</t>
  </si>
  <si>
    <t>25d9502e-f6eb-2d17-4e17-5a3462e0b1f4</t>
  </si>
  <si>
    <t>Graz University of Technology</t>
  </si>
  <si>
    <t>http://www.tugraz.at</t>
  </si>
  <si>
    <t>821b4881-111f-9dbb-8e7e-8c10aefb4ccc</t>
  </si>
  <si>
    <t>https://www.tugraz.at/institute/iws/home/</t>
  </si>
  <si>
    <t>21450c9e-765d-5efa-bec1-1bbb661dd031</t>
  </si>
  <si>
    <t>Grazb</t>
  </si>
  <si>
    <t>https://grazb.com/</t>
  </si>
  <si>
    <t>3c99fb4c-4106-7667-0170-986004cca7d6</t>
  </si>
  <si>
    <t>Graze</t>
  </si>
  <si>
    <t>http://www.graze.com</t>
  </si>
  <si>
    <t>ea91590c-65eb-59c3-55d9-de34e71e5149</t>
  </si>
  <si>
    <t>GRAZEit</t>
  </si>
  <si>
    <t>http://www.grazeit.com</t>
  </si>
  <si>
    <t>7a6dbc8d-cad6-bcee-b782-3e3de34cb043</t>
  </si>
  <si>
    <t>Grazia Equity</t>
  </si>
  <si>
    <t>http://www.grazia.com/en/</t>
  </si>
  <si>
    <t>c846c18a-d10b-b8d1-afe9-af221e171aac</t>
  </si>
  <si>
    <t>graZie Mobile</t>
  </si>
  <si>
    <t>http://www.graziemobile.com/</t>
  </si>
  <si>
    <t>dcc2c8c3-6c6a-1cbb-e0c1-80027efe00cc</t>
  </si>
  <si>
    <t>Grazitti Interactive</t>
  </si>
  <si>
    <t>https://www.grazitti.com</t>
  </si>
  <si>
    <t>c485dca5-012b-24cd-99a2-4dbf16856414</t>
  </si>
  <si>
    <t>Grazpp Edtech</t>
  </si>
  <si>
    <t>http://www.grazpp.com</t>
  </si>
  <si>
    <t>2e847869-bd46-00a3-2d95-b470f599888b</t>
  </si>
  <si>
    <t>GRB Entertainment</t>
  </si>
  <si>
    <t>http://www.grbtv.com</t>
  </si>
  <si>
    <t>95ce5850-f168-1ba7-cb52-26b27bfdfa5f</t>
  </si>
  <si>
    <t>GRB Entertainment, NBC and ESPN</t>
  </si>
  <si>
    <t>c63b3c8d-719d-5209-4e3c-d617ed02ef25</t>
  </si>
  <si>
    <t>GRC Architecture Group (GRCAG)</t>
  </si>
  <si>
    <t>http://www.oceg.org/groups/grc-architecture/</t>
  </si>
  <si>
    <t>55393153-d5f9-ff39-57c1-ca2962f25d41</t>
  </si>
  <si>
    <t>GRC SinoGreen Fund</t>
  </si>
  <si>
    <t>http://www.grcfunds.com/</t>
  </si>
  <si>
    <t>1f2a206d-a8c0-7cb3-fbf0-442a7a211862</t>
  </si>
  <si>
    <t>GRC Solutions</t>
  </si>
  <si>
    <t>http://www.grcsolutions.co</t>
  </si>
  <si>
    <t>5c0dd529-296c-eb05-fecc-d776403204fe</t>
  </si>
  <si>
    <t>GRC21</t>
  </si>
  <si>
    <t>http://www.grc21.com</t>
  </si>
  <si>
    <t>a4d8b812-2386-ff3e-c538-a3f9c36a58ba</t>
  </si>
  <si>
    <t>GRcade</t>
  </si>
  <si>
    <t>http://grcade.co.uk/</t>
  </si>
  <si>
    <t>e62794b8-ba71-3ef9-11f1-19ebe5adaa7b</t>
  </si>
  <si>
    <t>GRDF</t>
  </si>
  <si>
    <t>http://www.grdf.fr</t>
  </si>
  <si>
    <t>1c8af71a-576f-89ec-b484-1901851e4c2e</t>
  </si>
  <si>
    <t>GRE America</t>
  </si>
  <si>
    <t>http://www.greamerica.com/</t>
  </si>
  <si>
    <t>094e50d0-cbbe-2dc2-20ec-1a08a7202f6e</t>
  </si>
  <si>
    <t>GRE Unlimited</t>
  </si>
  <si>
    <t>http://redshomegym.com</t>
  </si>
  <si>
    <t>f7a2b032-9a6d-e46f-7c29-079c327ec1b8</t>
  </si>
  <si>
    <t>GRE WORD POWER dot com</t>
  </si>
  <si>
    <t>http://www.grewordpower.com</t>
  </si>
  <si>
    <t>dc00e29a-bb27-18ba-890a-d0e82c7ec7b9</t>
  </si>
  <si>
    <t>gre3n</t>
  </si>
  <si>
    <t>http://www.gogre3n.com/</t>
  </si>
  <si>
    <t>6a543b41-7830-3690-b44b-5d94804f6a85</t>
  </si>
  <si>
    <t>gre8t</t>
  </si>
  <si>
    <t>http://gre8t.com</t>
  </si>
  <si>
    <t>ed8fbdac-4c03-aa44-b467-3658f5295aaa</t>
  </si>
  <si>
    <t>Greak Lake Carbon Fiber (GLCF)</t>
  </si>
  <si>
    <t>http://www.landcover.org</t>
  </si>
  <si>
    <t>5a88b4ab-4e57-5739-0537-5d8c83ffb939</t>
  </si>
  <si>
    <t>Greane Tree Technology Group</t>
  </si>
  <si>
    <t>http://www.greanetree.com</t>
  </si>
  <si>
    <t>e4ffbe04-a4b2-97ca-2f59-e071ee2a28a1</t>
  </si>
  <si>
    <t>GreanGrid Solar</t>
  </si>
  <si>
    <t>http://www.greangridsolar.com/</t>
  </si>
  <si>
    <t>ecbd7ecd-e7a0-a7b4-9bff-90726f1b5d0a</t>
  </si>
  <si>
    <t>GREANS</t>
  </si>
  <si>
    <t>http://en.greans.id</t>
  </si>
  <si>
    <t>62590d1e-7f03-22c9-b4db-b3a9b55b3f3b</t>
  </si>
  <si>
    <t>Greasebook</t>
  </si>
  <si>
    <t>http://greasebook.com/</t>
  </si>
  <si>
    <t>7a4ba17a-ec18-e566-87c6-22a1208170df</t>
  </si>
  <si>
    <t>GreaseCycle</t>
  </si>
  <si>
    <t>https://www.grease-cycle.com</t>
  </si>
  <si>
    <t>9e4d5ea3-9ce6-8082-9f68-5913e438023c</t>
  </si>
  <si>
    <t>Greasemonkey</t>
  </si>
  <si>
    <t>http://www.greasespot.net</t>
  </si>
  <si>
    <t>9bcf893d-fd1e-25dd-4ae0-6c108270f0ff</t>
  </si>
  <si>
    <t>great</t>
  </si>
  <si>
    <t>http://www.greatit.me</t>
  </si>
  <si>
    <t>9a5217df-6033-d792-78e3-3a994d43e189</t>
  </si>
  <si>
    <t>Great Agencies</t>
  </si>
  <si>
    <t>http://www.greatagencies.com</t>
  </si>
  <si>
    <t>e79c2a04-091c-b673-c4de-fbc64df13825</t>
  </si>
  <si>
    <t>Great American Capital Partners</t>
  </si>
  <si>
    <t>http://gacapitalpartners.com/</t>
  </si>
  <si>
    <t>afee608a-0a01-99b2-3fb7-e4d003e3f687</t>
  </si>
  <si>
    <t>Great American Group</t>
  </si>
  <si>
    <t>http://greatamerican.com</t>
  </si>
  <si>
    <t>910c86ef-ae90-fd7a-f302-8c82a54ab5d5</t>
  </si>
  <si>
    <t>Great American Health</t>
  </si>
  <si>
    <t>http://greatamericanhealth.com</t>
  </si>
  <si>
    <t>38633f9b-f335-e463-9b71-8eb2fb6174f3</t>
  </si>
  <si>
    <t>Great American Insurance Group</t>
  </si>
  <si>
    <t>http://www.greatamericaninsurancegroup.com</t>
  </si>
  <si>
    <t>00545aa2-b93b-9d8b-1502-0c41d2b45a6c</t>
  </si>
  <si>
    <t>Great American Photo Contest</t>
  </si>
  <si>
    <t>http://www.greatamericanphotocontest.com</t>
  </si>
  <si>
    <t>f8f2eff5-da87-4963-bfc3-bf15591fa6be</t>
  </si>
  <si>
    <t>Great Apes</t>
  </si>
  <si>
    <t>http://greatapes.fi/</t>
  </si>
  <si>
    <t>66be3e4e-77db-c39e-a845-2180e1f7d7d5</t>
  </si>
  <si>
    <t>Great Asby Broadband Community Interest Company</t>
  </si>
  <si>
    <t>http://www.gabroadband.net/</t>
  </si>
  <si>
    <t>67a8aac0-2132-6ed2-3ed4-cfc1779414bb</t>
  </si>
  <si>
    <t>Great Atlantic &amp; Pacific Tea</t>
  </si>
  <si>
    <t>http://aptea.com</t>
  </si>
  <si>
    <t>fb247207-5a39-7fb4-1169-52200e164ed8</t>
  </si>
  <si>
    <t>Great Awakening Sober Living</t>
  </si>
  <si>
    <t>http://www.greatawakeninginc.com/</t>
  </si>
  <si>
    <t>9e04e451-1550-ec80-f945-a555043c6ff8</t>
  </si>
  <si>
    <t>Great Barrier Reef Foundation</t>
  </si>
  <si>
    <t>http://www.barrierreef.org/</t>
  </si>
  <si>
    <t>843d9b9f-0f3b-96a8-cebb-d87643784142</t>
  </si>
  <si>
    <t>Great Basin</t>
  </si>
  <si>
    <t>http://www.gbscience.com</t>
  </si>
  <si>
    <t>73f8b32d-5cdd-c5d8-03dd-a83cb73d68a3</t>
  </si>
  <si>
    <t>Great Basin College</t>
  </si>
  <si>
    <t>http://www.gbcnv.edu/</t>
  </si>
  <si>
    <t>39777c5a-1d74-6cfe-5ffa-733a37eaad27</t>
  </si>
  <si>
    <t>Great Bay Community College</t>
  </si>
  <si>
    <t>http://www.stratham.nhctc.edu/</t>
  </si>
  <si>
    <t>658abc60-cdc2-8034-42f4-08ecb45aa8dd</t>
  </si>
  <si>
    <t>Great Bay Software</t>
  </si>
  <si>
    <t>http://greatbaysoftware.com</t>
  </si>
  <si>
    <t>5cf7aad3-81b0-d208-47d6-1be5700830e7</t>
  </si>
  <si>
    <t>Great Beginnings Global, LLC</t>
  </si>
  <si>
    <t>http://www.rayofdecor.com/</t>
  </si>
  <si>
    <t>c8fe48a6-866b-73c9-5664-25c84e852c4d</t>
  </si>
  <si>
    <t>Great Big Solutions</t>
  </si>
  <si>
    <t>http://www.greatbigsolutions.com</t>
  </si>
  <si>
    <t>8e4adc04-e1ba-c122-1baf-9d4db8c5a508</t>
  </si>
  <si>
    <t>Great Big Story</t>
  </si>
  <si>
    <t>https://www.greatbigstory.com</t>
  </si>
  <si>
    <t>15784012-eb04-b5ca-2f6e-7f9f274049e7</t>
  </si>
  <si>
    <t>Great Black Speakers</t>
  </si>
  <si>
    <t>http://www.greatblackspeakers.com/</t>
  </si>
  <si>
    <t>c32e5b88-e859-bb30-eb9d-0432537a0516</t>
  </si>
  <si>
    <t>Great Bluegrass Business Solutions</t>
  </si>
  <si>
    <t>http://www.greatbluegrass.com</t>
  </si>
  <si>
    <t>0c612e41-785c-0367-fc76-d5af2bb5fa0f</t>
  </si>
  <si>
    <t>Great Books Foundation</t>
  </si>
  <si>
    <t>https://www.greatbooks.org</t>
  </si>
  <si>
    <t>fca9b6e3-667c-90a7-fd9e-e7b68b22b4f1</t>
  </si>
  <si>
    <t>Great British Chefs</t>
  </si>
  <si>
    <t>http://www.greatbritishchefs.com</t>
  </si>
  <si>
    <t>581d4714-0986-1d54-2e98-dac20bcd51f4</t>
  </si>
  <si>
    <t>Great British Sauce Company</t>
  </si>
  <si>
    <t>http://www.gbsauce.com/</t>
  </si>
  <si>
    <t>53609648-cdaa-3b59-adb2-c68fcc75371e</t>
  </si>
  <si>
    <t>Great Bytes Software</t>
  </si>
  <si>
    <t>http://greatbytes.org</t>
  </si>
  <si>
    <t>fd852f75-d3af-84c7-e843-dfd3c0e30e81</t>
  </si>
  <si>
    <t>Great Canadian Rebates</t>
  </si>
  <si>
    <t>http://www.greatcanadianrebates.ca/</t>
  </si>
  <si>
    <t>4054a53d-d37e-ddf6-a34c-bd89e340e50a</t>
  </si>
  <si>
    <t>Great Changes, Inc.</t>
  </si>
  <si>
    <t>http://www.greatchanges.com</t>
  </si>
  <si>
    <t>dea4107d-6b29-89e0-118f-8a3052ae5a9f</t>
  </si>
  <si>
    <t>Great Chicago Fire Festival</t>
  </si>
  <si>
    <t>http://chicagofirefestival.com/</t>
  </si>
  <si>
    <t>292ccd21-7181-2c09-469b-bcec5adae84b</t>
  </si>
  <si>
    <t>Great Circle Capital</t>
  </si>
  <si>
    <t>http://www.greatcirclecapital.com</t>
  </si>
  <si>
    <t>6cb821f9-87a1-2b1d-570a-f2939a3373e4</t>
  </si>
  <si>
    <t>Great Clips Inc.</t>
  </si>
  <si>
    <t>http://www.greatclips.com</t>
  </si>
  <si>
    <t>4d3c953e-6d26-4047-427a-da777d292252</t>
  </si>
  <si>
    <t>Great Commission Adventure - Todd Tomasella</t>
  </si>
  <si>
    <t>http://greatcommissionadventure.com/</t>
  </si>
  <si>
    <t>e3ed531b-7142-2c7b-cd7a-a2e5d751167a</t>
  </si>
  <si>
    <t>Great Dane</t>
  </si>
  <si>
    <t>http://greatdanetrailers.com/careers</t>
  </si>
  <si>
    <t>56e8855c-2e2b-c1d1-449a-cd5ca4724792</t>
  </si>
  <si>
    <t>Great Dane Brewpub</t>
  </si>
  <si>
    <t>http://www.greatdanepub.com/</t>
  </si>
  <si>
    <t>8e55c594-c3c1-fa71-3bf0-62a11d2f3f7d</t>
  </si>
  <si>
    <t>Great Dane Consulting</t>
  </si>
  <si>
    <t>http://www.greatdaneconsulting.com</t>
  </si>
  <si>
    <t>b49160d5-b63a-c293-fe37-c6f7fc34bae5</t>
  </si>
  <si>
    <t>Great Day Games</t>
  </si>
  <si>
    <t>http://www.greatdaygames.com/</t>
  </si>
  <si>
    <t>c6ba5c01-c738-3669-acb6-41ad7acb9876</t>
  </si>
  <si>
    <t>Great Deals Magazine</t>
  </si>
  <si>
    <t>http://www.greatdealsmagazine.com/</t>
  </si>
  <si>
    <t>06570470-707e-a726-f9e5-6df8712a1438</t>
  </si>
  <si>
    <t>Great Deals Singapore</t>
  </si>
  <si>
    <t>http://www.greatdeals.com.sg/</t>
  </si>
  <si>
    <t>e24e453a-d125-6587-0e65-799e2a3946ea</t>
  </si>
  <si>
    <t>Great Dental Websites</t>
  </si>
  <si>
    <t>http://www.greatdentalwebsites.com</t>
  </si>
  <si>
    <t>8b7b05a0-e5c1-ebd8-50e1-b4250d0ca78c</t>
  </si>
  <si>
    <t>Great Developers</t>
  </si>
  <si>
    <t>http://www.hrstop.com</t>
  </si>
  <si>
    <t>c58fad3a-68ba-79ed-5915-8bd2a4e166be</t>
  </si>
  <si>
    <t>Great Discount Place (GDP)</t>
  </si>
  <si>
    <t>http://www.injectedgdc.com</t>
  </si>
  <si>
    <t>92d08b82-152e-88d9-e718-9ab98ad0c890</t>
  </si>
  <si>
    <t>Great Dream</t>
  </si>
  <si>
    <t>http://www.greatdreams.com.cn</t>
  </si>
  <si>
    <t>c6caba05-227a-40a0-821e-2dfbc91fe134</t>
  </si>
  <si>
    <t>Great E.A.R.T.H. Expeditions</t>
  </si>
  <si>
    <t>http://www.greatearthexpeditions.com/</t>
  </si>
  <si>
    <t>d48d10df-77fd-1ecd-49c1-c14549d56b41</t>
  </si>
  <si>
    <t>Great Eagle Holdings Limited</t>
  </si>
  <si>
    <t>http://www.greateagle.com.hk/</t>
  </si>
  <si>
    <t>6f12d719-dd5f-8cb4-869a-43865778b7f8</t>
  </si>
  <si>
    <t>Great East Energy</t>
  </si>
  <si>
    <t>http://greateasternenergy.com</t>
  </si>
  <si>
    <t>51694edb-03bd-917d-2b64-630ebcc035c1</t>
  </si>
  <si>
    <t>Great Eastern Holdings</t>
  </si>
  <si>
    <t>https://www.greateasternlife.com</t>
  </si>
  <si>
    <t>bf323d22-8fba-8367-e2e7-3a4bce010a2b</t>
  </si>
  <si>
    <t>Great Eastern IMPEX Private Limited</t>
  </si>
  <si>
    <t>http://www.geipl.com</t>
  </si>
  <si>
    <t>19340ee9-23f2-dbbc-4851-62fc7ab1ffac</t>
  </si>
  <si>
    <t>Great Eastern Shipping Company Ltd.</t>
  </si>
  <si>
    <t>http://www.greatship.com</t>
  </si>
  <si>
    <t>1b86665c-f12e-29de-1bdd-08bdd24a4d2a</t>
  </si>
  <si>
    <t>Great English</t>
  </si>
  <si>
    <t>http://www.greateng.com</t>
  </si>
  <si>
    <t>9d8e6f2d-47a6-5469-228f-fe11c3fb15eb</t>
  </si>
  <si>
    <t>Great Entertaining</t>
  </si>
  <si>
    <t>http://www.greatentinc.com</t>
  </si>
  <si>
    <t>2620234e-937f-de48-42ff-99b5347cfe63</t>
  </si>
  <si>
    <t>Great Escape</t>
  </si>
  <si>
    <t>http://greatescape.gr/</t>
  </si>
  <si>
    <t>3c771f6c-9f17-65a7-006c-d3060238592d</t>
  </si>
  <si>
    <t>Great Escape Theatres</t>
  </si>
  <si>
    <t>http://www.greatescapetheatres.com/</t>
  </si>
  <si>
    <t>f30b184b-4f3d-021c-b4b0-1c846258578d</t>
  </si>
  <si>
    <t>Great Expectations</t>
  </si>
  <si>
    <t>http://www.great-expectations.com</t>
  </si>
  <si>
    <t>d2ba186e-864b-8cf1-1d6c-d0276b768ccf</t>
  </si>
  <si>
    <t>Great Expressions Dental Centers</t>
  </si>
  <si>
    <t>https://www.greatexpressions.com/</t>
  </si>
  <si>
    <t>2b8fb2ba-7370-4392-2608-511df58570d7</t>
  </si>
  <si>
    <t>Great Falls College Montana State University</t>
  </si>
  <si>
    <t>http://www.gfcmsu.edu/</t>
  </si>
  <si>
    <t>ac44422f-604a-5cae-2160-c6fda8d9dbe4</t>
  </si>
  <si>
    <t>Great Fridays</t>
  </si>
  <si>
    <t>http://www.greatfridays.com</t>
  </si>
  <si>
    <t>e22ae621-f796-2e90-5277-fb5996640bdd</t>
  </si>
  <si>
    <t>Great Game Products</t>
  </si>
  <si>
    <t>http://www.greatgameproducts.com/ibridgebaron</t>
  </si>
  <si>
    <t>7296cbae-5016-885d-700d-eaf863da19af</t>
  </si>
  <si>
    <t>Great Guns Sporting</t>
  </si>
  <si>
    <t>http://greatgunsshooting.com</t>
  </si>
  <si>
    <t>12f0ebb1-77d5-ec6b-a084-f2403c4434ef</t>
  </si>
  <si>
    <t>Great HealthWorks</t>
  </si>
  <si>
    <t>http://www.greathealthworks.com/</t>
  </si>
  <si>
    <t>991c5661-ef6c-f282-dfa4-09226a0ec25a</t>
  </si>
  <si>
    <t>Great Hill Partners</t>
  </si>
  <si>
    <t>http://www.greathillpartners.com</t>
  </si>
  <si>
    <t>e4c2823f-5e43-f08a-f2a4-4bb2a547662c</t>
  </si>
  <si>
    <t>Great Hires</t>
  </si>
  <si>
    <t>http://www.greathires.co/</t>
  </si>
  <si>
    <t>af5b242a-ac8f-e915-9061-1665cf1d6e3e</t>
  </si>
  <si>
    <t>Great Ideaz</t>
  </si>
  <si>
    <t>http://www.greatideaz.com</t>
  </si>
  <si>
    <t>a653fae3-024b-bb9e-c298-40b472e6789d</t>
  </si>
  <si>
    <t>Great Indian Nautanki Company</t>
  </si>
  <si>
    <t>http://kingdomofdreams.in</t>
  </si>
  <si>
    <t>55addd92-5244-a228-ff2a-e56358a7dd80</t>
  </si>
  <si>
    <t>Great Indoors Design</t>
  </si>
  <si>
    <t>http://www.greatindoordesigns.com.au</t>
  </si>
  <si>
    <t>36784233-0a66-fd2a-d80b-cfc46280ed2e</t>
  </si>
  <si>
    <t>Great Insurance (GI)</t>
  </si>
  <si>
    <t>http://www.ginet.com.hk/</t>
  </si>
  <si>
    <t>e95eb7b0-66b5-66d8-c95e-6d089af6d0e8</t>
  </si>
  <si>
    <t>Great Island Technologies LLC</t>
  </si>
  <si>
    <t>http://www.greatislandtech.com</t>
  </si>
  <si>
    <t>db2da9b3-c057-7d95-5d85-e084d5045d69</t>
  </si>
  <si>
    <t>Great Jones Street</t>
  </si>
  <si>
    <t>https://greatjonesstreet.press</t>
  </si>
  <si>
    <t>7df65dce-aa8b-c2e0-d36e-a33162903942</t>
  </si>
  <si>
    <t>Great Keppel Island Resort</t>
  </si>
  <si>
    <t>http://www.gkiresort.com.au</t>
  </si>
  <si>
    <t>cff8fd9a-bc79-7256-c7c3-99b01ceff11b</t>
  </si>
  <si>
    <t>Great Lakes Aerial Video</t>
  </si>
  <si>
    <t>http://www.greatlakesaerialvideoservices.com/</t>
  </si>
  <si>
    <t>d025ac51-b087-95a0-3bcb-28ca7d5d6f38</t>
  </si>
  <si>
    <t>Great Lakes Angels</t>
  </si>
  <si>
    <t>http://glangels.weebly.com</t>
  </si>
  <si>
    <t>fee9c2fb-b350-03a5-d378-aa5b1c410c88</t>
  </si>
  <si>
    <t>Great Lakes Bioenergy Research Center</t>
  </si>
  <si>
    <t>https://www.glbrc.org/</t>
  </si>
  <si>
    <t>749d92cb-bd3d-f76a-720d-a67e453a4074</t>
  </si>
  <si>
    <t>Great Lakes Caring</t>
  </si>
  <si>
    <t>http://www.greatlakescaring.com/</t>
  </si>
  <si>
    <t>78a7537c-8fb6-d829-a2f2-e043c962ef16</t>
  </si>
  <si>
    <t>Great Lakes Cheese Co</t>
  </si>
  <si>
    <t>http://www.greatlakescheese.com</t>
  </si>
  <si>
    <t>9a89d484-62d2-b850-1660-90c2c438550c</t>
  </si>
  <si>
    <t>Great Lakes Christian College</t>
  </si>
  <si>
    <t>http://www.glcc.edu/</t>
  </si>
  <si>
    <t>09509b69-f855-e895-1473-3246c0b04eb1</t>
  </si>
  <si>
    <t>Great Lakes Computer</t>
  </si>
  <si>
    <t>http://www.glcomp.com</t>
  </si>
  <si>
    <t>2784a6e5-38b5-ece7-1d31-f6a193ba8638</t>
  </si>
  <si>
    <t>Great Lakes Dredge &amp; Dock Corporation</t>
  </si>
  <si>
    <t>http://www.gldd.com/</t>
  </si>
  <si>
    <t>80359b09-7ae1-201f-5e0b-1e364983d6da</t>
  </si>
  <si>
    <t>Great Lakes Drug Development</t>
  </si>
  <si>
    <t>http://www.gldrugdev.com/</t>
  </si>
  <si>
    <t>2392b636-6ac9-0a89-9521-ab1111846e7f</t>
  </si>
  <si>
    <t>Great Lakes Educational Loan Services</t>
  </si>
  <si>
    <t>http://www.mygreatlakes.org</t>
  </si>
  <si>
    <t>546513a5-ea3d-1e5b-3a7a-032d04452600</t>
  </si>
  <si>
    <t>Great Lakes eLearning services Pvt. Ltd.</t>
  </si>
  <si>
    <t>https://www.greatlearning.in/</t>
  </si>
  <si>
    <t>bdb29188-6802-6b74-1a7c-c58d17afc21d</t>
  </si>
  <si>
    <t>5a25de62-0fa3-6f65-de02-c656928f9c5d</t>
  </si>
  <si>
    <t>Great Lakes Fasteners</t>
  </si>
  <si>
    <t>http://www.glfasteners.com</t>
  </si>
  <si>
    <t>3adad1df-5dc2-09fd-c7b2-a2827737a681</t>
  </si>
  <si>
    <t>Great Lakes Foam Technologies</t>
  </si>
  <si>
    <t>http://greatlakesfoam.com/</t>
  </si>
  <si>
    <t>b0e59b9e-27fa-5a45-bde6-c1c64d46ac06</t>
  </si>
  <si>
    <t>Great Lakes Graphite</t>
  </si>
  <si>
    <t>http://www.greatlakesgraphite.com</t>
  </si>
  <si>
    <t>6dde27bf-0ae7-3ba8-cfde-01c74fffa4c5</t>
  </si>
  <si>
    <t>Great Lakes Industries</t>
  </si>
  <si>
    <t>http://greatlakesind.com</t>
  </si>
  <si>
    <t>76f60969-f0d2-0b58-e277-6a670a13d4e4</t>
  </si>
  <si>
    <t>Great Lakes Innovation and Development Enterprise</t>
  </si>
  <si>
    <t>a9c567ea-8e96-0343-6239-66b9077aecff</t>
  </si>
  <si>
    <t>Great Lakes Institute of Management</t>
  </si>
  <si>
    <t>http://www.greatlakes.edu.in</t>
  </si>
  <si>
    <t>3942f32f-90ae-c9bb-821e-13f92ddad548</t>
  </si>
  <si>
    <t>74940a97-5525-df36-583b-752f9d01ea50</t>
  </si>
  <si>
    <t>Great Lakes Institute of Management, Gurgaon</t>
  </si>
  <si>
    <t>http://www.greatlakes.edu.in/gurgaon/</t>
  </si>
  <si>
    <t>432dd46c-b5a2-84b7-dc23-d603aea3ce66</t>
  </si>
  <si>
    <t>Great Lakes Institute of Technology</t>
  </si>
  <si>
    <t>http://www.glit.org/</t>
  </si>
  <si>
    <t>1b881c97-109f-07ec-be7e-a17f81395184</t>
  </si>
  <si>
    <t>Great Lakes NeuroTechnologies</t>
  </si>
  <si>
    <t>https://glneurotech.com/</t>
  </si>
  <si>
    <t>e4ecf87d-63d4-6e16-f61e-dfc84bb79f2c</t>
  </si>
  <si>
    <t>Great Lakes Pharmaceuticals</t>
  </si>
  <si>
    <t>http://www.glpharma.com</t>
  </si>
  <si>
    <t>46ba3e6d-c89c-8ff9-4881-a18c385699a1</t>
  </si>
  <si>
    <t>Great Lakes Power</t>
  </si>
  <si>
    <t>http://www.glpower.com</t>
  </si>
  <si>
    <t>6c64105a-b1cf-dbeb-edf3-3860414320bc</t>
  </si>
  <si>
    <t>Great Lakes Protection Fund</t>
  </si>
  <si>
    <t>http://glpf.org/</t>
  </si>
  <si>
    <t>d2e463f6-5a98-c61b-78a2-34ca17e83807</t>
  </si>
  <si>
    <t>Great Lakes Software</t>
  </si>
  <si>
    <t>http://glsoftwarellc.com</t>
  </si>
  <si>
    <t>1dab27aa-4645-b11b-8439-54623095bfd1</t>
  </si>
  <si>
    <t>Great Lakes Television</t>
  </si>
  <si>
    <t>http://www.greatlakestvseal.com</t>
  </si>
  <si>
    <t>b3e7dbf9-a928-5e15-759d-4d8d7461bb1c</t>
  </si>
  <si>
    <t>Great Lakes Window</t>
  </si>
  <si>
    <t>http://greatlakeswindow.com</t>
  </si>
  <si>
    <t>414baf6e-48f4-61fb-c752-129b4179beac</t>
  </si>
  <si>
    <t>Great Learning (Great Lakes E-Learning)</t>
  </si>
  <si>
    <t>http://www.greatlearning.in/pg-program-big-data-analytics/</t>
  </si>
  <si>
    <t>c9e841e2-017a-4f19-594e-115dbdc3b0b8</t>
  </si>
  <si>
    <t>Great Life Distillery</t>
  </si>
  <si>
    <t>http://greatlifedistillery.com/</t>
  </si>
  <si>
    <t>80ea5693-0339-fb79-dc8f-0c9411f2d161</t>
  </si>
  <si>
    <t>Great Masters Art Authentication</t>
  </si>
  <si>
    <t>http://greatmastersart.com</t>
  </si>
  <si>
    <t>91f3fe56-c501-3e4b-2039-814d3c499724</t>
  </si>
  <si>
    <t>Great Media</t>
  </si>
  <si>
    <t>http://greatmedia-group.com</t>
  </si>
  <si>
    <t>7d2d4a74-cf2e-5e2e-7c05-2b106c7a40b5</t>
  </si>
  <si>
    <t>Great Media Technologies Pvt Ltd</t>
  </si>
  <si>
    <t>http://www.grmtech.com</t>
  </si>
  <si>
    <t>cfd8d4ed-5cce-446c-2cea-bc623c34ed34</t>
  </si>
  <si>
    <t>Great Migrations</t>
  </si>
  <si>
    <t>http://greatmigrations.com</t>
  </si>
  <si>
    <t>a1773386-2da9-44ed-ff2b-1dd330b817d9</t>
  </si>
  <si>
    <t>Great Minds Design</t>
  </si>
  <si>
    <t>http://www.greatmindsdesign.com</t>
  </si>
  <si>
    <t>2e17fffd-0ca3-bec3-8124-7b75be9323f9</t>
  </si>
  <si>
    <t>Great Mobile Meetings</t>
  </si>
  <si>
    <t>http://www.greatmobilemeetings.com</t>
  </si>
  <si>
    <t>1caa83da-227d-8438-d331-5e679bd11e8a</t>
  </si>
  <si>
    <t>Great Monday</t>
  </si>
  <si>
    <t>http://great-monday.com</t>
  </si>
  <si>
    <t>86648e4b-b8c3-3585-be1d-d7a0251244c4</t>
  </si>
  <si>
    <t>GREAT MUGHAL INDUSTRIES</t>
  </si>
  <si>
    <t>http://www.gmind.co.uk</t>
  </si>
  <si>
    <t>01fc1246-669c-9721-2911-4a18685845cc</t>
  </si>
  <si>
    <t>Great News Magazine</t>
  </si>
  <si>
    <t>http://greatnewsmag.com/</t>
  </si>
  <si>
    <t>298e7a03-879d-af89-6a7c-e854b5685013</t>
  </si>
  <si>
    <t>Great Night Out</t>
  </si>
  <si>
    <t>http://www.great-night-out.com</t>
  </si>
  <si>
    <t>5760f803-a427-1e9e-f4de-5e038bf43c6f</t>
  </si>
  <si>
    <t>Great North Star</t>
  </si>
  <si>
    <t>http://www.gnsdm.com</t>
  </si>
  <si>
    <t>5c3079ff-21a3-dd32-5cff-6a48c9f6a7f6</t>
  </si>
  <si>
    <t>Great Northern and Reserve Partners</t>
  </si>
  <si>
    <t>http://greatnorthreserve.com/</t>
  </si>
  <si>
    <t>5b31ca4f-32cf-dadd-b818-e4b5bbc6cf19</t>
  </si>
  <si>
    <t>Great Northern Capital</t>
  </si>
  <si>
    <t>http://www.greatnortherncapital.ca/</t>
  </si>
  <si>
    <t>e35f4207-950c-54a9-febb-b74595b08e3c</t>
  </si>
  <si>
    <t>Great Northern Instore</t>
  </si>
  <si>
    <t>http://www.greatnortherninstore.com</t>
  </si>
  <si>
    <t>fe008b48-e006-b230-246c-eabc3aebb1ae</t>
  </si>
  <si>
    <t>Great Northern Midstream</t>
  </si>
  <si>
    <t>http://www.gnmllc.com/</t>
  </si>
  <si>
    <t>101b6390-329c-9858-7785-fa07dc27c0cc</t>
  </si>
  <si>
    <t>Great Oak Capital</t>
  </si>
  <si>
    <t>http://www.greatoakcapital.com/</t>
  </si>
  <si>
    <t>59cafc54-4575-2135-ca01-3a97983a2b18</t>
  </si>
  <si>
    <t>Great Oakland Public Schools</t>
  </si>
  <si>
    <t>https://gopublicschools.org</t>
  </si>
  <si>
    <t>434a31af-fdd4-a558-18a7-86b673f906c6</t>
  </si>
  <si>
    <t>Great Oaks Institute of Technology and Career Development</t>
  </si>
  <si>
    <t>http://www.greatoaks.com/</t>
  </si>
  <si>
    <t>f361c7fa-ce80-17ea-c5ed-8f0604933623</t>
  </si>
  <si>
    <t>Great Oaks Recovery Center</t>
  </si>
  <si>
    <t>http://www.greatoaksrecovery.com</t>
  </si>
  <si>
    <t>8c2904bd-f9a1-0f41-87db-16fae614ad2d</t>
  </si>
  <si>
    <t>Great Oaks Venture Capital</t>
  </si>
  <si>
    <t>http://www.greatoaksvc.com</t>
  </si>
  <si>
    <t>27022375-18ea-7d5e-c5bf-75b53a0c9a1f</t>
  </si>
  <si>
    <t>Great Ocean Group</t>
  </si>
  <si>
    <t>http://www.greatoceangroup.com/</t>
  </si>
  <si>
    <t>97ea5b94-c1f0-47e0-3fc5-e6b3dd52cee5</t>
  </si>
  <si>
    <t>Great Ocean Road Tours Melbourne</t>
  </si>
  <si>
    <t>http://www.greatoceanroadtoursmelbourne.net.au/</t>
  </si>
  <si>
    <t>3685ee08-d4ed-d926-aa06-c7a92327dc4c</t>
  </si>
  <si>
    <t>Great Ormond Street Hospital for Children NHS Trust</t>
  </si>
  <si>
    <t>http://www.gosh.org/</t>
  </si>
  <si>
    <t>afbcf6ab-6061-0f30-e86b-2e334b10f443</t>
  </si>
  <si>
    <t>Great Pacific Capital</t>
  </si>
  <si>
    <t>http://greaterpacificcapital.com</t>
  </si>
  <si>
    <t>514397f9-5ae6-c42f-5367-f00a798139d5</t>
  </si>
  <si>
    <t>Great Panther Silver Limited</t>
  </si>
  <si>
    <t>http://www.greatpanther.com/</t>
  </si>
  <si>
    <t>a7a54c3c-f391-1465-680f-afc4b9016b06</t>
  </si>
  <si>
    <t>Great Parents Academy</t>
  </si>
  <si>
    <t>http://greatparentsacademy.com</t>
  </si>
  <si>
    <t>ba9c088d-0a20-5f3b-2f07-8284af96e3e4</t>
  </si>
  <si>
    <t>Great Perfomances</t>
  </si>
  <si>
    <t>http://www.greatperformances.com</t>
  </si>
  <si>
    <t>2221dd5a-2023-3049-c527-1f6247b782d7</t>
  </si>
  <si>
    <t>Great Pitch Media</t>
  </si>
  <si>
    <t>http://www.greatpitchmedia.com</t>
  </si>
  <si>
    <t>240a242f-0fa8-13fc-0724-f45f04ccb209</t>
  </si>
  <si>
    <t>Great Place to Work Institute, Inc</t>
  </si>
  <si>
    <t>http://www.greatplacetowork.com.br</t>
  </si>
  <si>
    <t>e6450acc-f6d9-0d0e-05bc-2d5899eae5d8</t>
  </si>
  <si>
    <t>Great Plains Energy</t>
  </si>
  <si>
    <t>http://www.greatplainsenergy.com/</t>
  </si>
  <si>
    <t>0974576c-9d39-2b9e-90ef-d1157f2c9ba2</t>
  </si>
  <si>
    <t>Great Plains Enterprises</t>
  </si>
  <si>
    <t>http://www.great-plains-enterprises.com</t>
  </si>
  <si>
    <t>5c5a3a3d-912a-f4cc-69d2-fbde1c55c639</t>
  </si>
  <si>
    <t>Great Plains Investment</t>
  </si>
  <si>
    <t>http://www.greatplainsfg.com</t>
  </si>
  <si>
    <t>417a9498-c419-41d1-54f0-a77357d0566f</t>
  </si>
  <si>
    <t>Great Plains Laboratory</t>
  </si>
  <si>
    <t>https://www.greatplainslaboratory.com</t>
  </si>
  <si>
    <t>868ded12-4395-5318-7d9b-93168115d456</t>
  </si>
  <si>
    <t>Great Plains Manufacturing</t>
  </si>
  <si>
    <t>http://www.greatplainsmfg.com/</t>
  </si>
  <si>
    <t>67941018-bd31-6760-f605-c47568dd76a1</t>
  </si>
  <si>
    <t>Great Plains Network</t>
  </si>
  <si>
    <t>http://www.greatplains.net/</t>
  </si>
  <si>
    <t>f9dbc92d-4ef0-055e-9eea-8bdbf50a7363</t>
  </si>
  <si>
    <t>Great Plains Storm Shelters, LLC</t>
  </si>
  <si>
    <t>http://www.greatplainsstormshelters.com</t>
  </si>
  <si>
    <t>ddacf138-41a8-6841-f85e-5e38bf8651a2</t>
  </si>
  <si>
    <t>Great Plains Technology Center</t>
  </si>
  <si>
    <t>http://www.greatplains.edu/</t>
  </si>
  <si>
    <t>1fd2e704-fc84-ac34-cd16-1c22011b0c99</t>
  </si>
  <si>
    <t>Great Play: Free Games</t>
  </si>
  <si>
    <t>https://www.greatplay.com</t>
  </si>
  <si>
    <t>77c77e62-8f7c-43ff-6a96-843751522b2f</t>
  </si>
  <si>
    <t>Great Point Partners</t>
  </si>
  <si>
    <t>http://www.gppfunds.com</t>
  </si>
  <si>
    <t>574e14a1-d6b8-96de-e715-69f19bbd45fa</t>
  </si>
  <si>
    <t>Great Portland Estates</t>
  </si>
  <si>
    <t>http://www.gpe.co.uk/</t>
  </si>
  <si>
    <t>53550333-c8b2-f45c-ab4c-39a02fb17522</t>
  </si>
  <si>
    <t>Great Preneurs</t>
  </si>
  <si>
    <t>http://greatpreneurs.com/</t>
  </si>
  <si>
    <t>e16303ee-5943-c978-3ace-0bdb94b0d3e1</t>
  </si>
  <si>
    <t>Great Quest Fertilizer</t>
  </si>
  <si>
    <t>http://www.greatquest.com/</t>
  </si>
  <si>
    <t>3afc6795-2653-4882-00a7-55cc68fe4c3e</t>
  </si>
  <si>
    <t>Great Rail Journeys</t>
  </si>
  <si>
    <t>https://www.greatrail.com/</t>
  </si>
  <si>
    <t>f469768c-d093-30c9-500a-b321deefe5ad</t>
  </si>
  <si>
    <t>Great Range Capital</t>
  </si>
  <si>
    <t>http://www.greatrangecapital.com</t>
  </si>
  <si>
    <t>ed19d924-12d4-a595-2c7a-728efd0520a4</t>
  </si>
  <si>
    <t>Great River Energy</t>
  </si>
  <si>
    <t>http://greatriverenergy.com</t>
  </si>
  <si>
    <t>a453d8c4-2625-22b0-4c8f-aee227288a7a</t>
  </si>
  <si>
    <t>Great Road Holdings</t>
  </si>
  <si>
    <t>http://greatroadholdings.com</t>
  </si>
  <si>
    <t>b0f29e54-4968-3b80-a043-1a05dcd594ae</t>
  </si>
  <si>
    <t>Great Rock Capital</t>
  </si>
  <si>
    <t>http://greatrockcapital.com/</t>
  </si>
  <si>
    <t>5f58708e-55f5-824f-b040-c50c89ff3a99</t>
  </si>
  <si>
    <t>Great Rock Development</t>
  </si>
  <si>
    <t>http://www.greatrockdev.com/</t>
  </si>
  <si>
    <t>c2d86143-a223-0251-eb8b-8fc12592730b</t>
  </si>
  <si>
    <t>Great Schools Partnership</t>
  </si>
  <si>
    <t>http://www.greatschoolspartnership.org/</t>
  </si>
  <si>
    <t>e8ab5e2c-4e5d-4dec-4bd1-258432ee6671</t>
  </si>
  <si>
    <t>Great Scores</t>
  </si>
  <si>
    <t>http://www.greatscores.com</t>
  </si>
  <si>
    <t>0dda6129-345e-6ef0-8448-0ad6b8b12e86</t>
  </si>
  <si>
    <t>Great Scott Gadgets</t>
  </si>
  <si>
    <t>https://greatscottgadgets.com/</t>
  </si>
  <si>
    <t>a81abaa8-f7b3-820f-9eec-c075ad15de97</t>
  </si>
  <si>
    <t>Great Sex Pills</t>
  </si>
  <si>
    <t>http://greatsexpills.com</t>
  </si>
  <si>
    <t>f002d35f-9840-6f20-c1a8-465c2f22e4fb</t>
  </si>
  <si>
    <t>Great Simians</t>
  </si>
  <si>
    <t>http://greatsimians.com</t>
  </si>
  <si>
    <t>fe508f49-1636-e516-2376-7f9d7b986622</t>
  </si>
  <si>
    <t>Great Sites To Visit</t>
  </si>
  <si>
    <t>http://www.greatsitestovisit.com</t>
  </si>
  <si>
    <t>9b0a500e-b5e6-0446-c95d-bd97219eed5e</t>
  </si>
  <si>
    <t>Great Sky Inc.</t>
  </si>
  <si>
    <t>https://www.linkedin.com/company/great-sky-inc.</t>
  </si>
  <si>
    <t>81e6b3f4-1a80-bd62-686f-c805a7a1d118</t>
  </si>
  <si>
    <t>Great Smile Dental</t>
  </si>
  <si>
    <t>http://www.greatsmiledental.net/</t>
  </si>
  <si>
    <t>5648d11c-d19d-b62b-0afa-50d2f9e94eea</t>
  </si>
  <si>
    <t>Great Southeast Flooring America</t>
  </si>
  <si>
    <t>http://www.seflooringamerica.com</t>
  </si>
  <si>
    <t>5cab3f69-e898-ae54-824d-5b526377a265</t>
  </si>
  <si>
    <t>Great Southern Bancorp</t>
  </si>
  <si>
    <t>https://www.greatsouthernbank.com/</t>
  </si>
  <si>
    <t>2c07dc0b-4f5a-2a80-90b0-8cffb8a9ca37</t>
  </si>
  <si>
    <t>Great Southern Homes</t>
  </si>
  <si>
    <t>http://www.greatsouthernhomes.com/</t>
  </si>
  <si>
    <t>12a623fa-cb2a-83ff-32be-c7e5428b8db0</t>
  </si>
  <si>
    <t>Great Southern Rail</t>
  </si>
  <si>
    <t>http://www.greatsouthernrail.com.au/</t>
  </si>
  <si>
    <t>fe57dc04-a6bf-ea73-729b-847167c6be72</t>
  </si>
  <si>
    <t>Great Spirit Ventures</t>
  </si>
  <si>
    <t>http://www.greatspiritventures.com/</t>
  </si>
  <si>
    <t>a8a08acd-5862-0883-8755-db1da7fc022b</t>
  </si>
  <si>
    <t>Great Start Connect</t>
  </si>
  <si>
    <t>http://www.greatstarttoquality.org</t>
  </si>
  <si>
    <t>bd60e04e-d50e-7451-23e9-a8c92d301115</t>
  </si>
  <si>
    <t>Great Stuff, Inc.</t>
  </si>
  <si>
    <t>http://www.roboreel.com</t>
  </si>
  <si>
    <t>0dcb15d9-f03a-0e17-f000-a3cd77f23def</t>
  </si>
  <si>
    <t>Great Teachers' Academy</t>
  </si>
  <si>
    <t>http://greatteachers.academy/</t>
  </si>
  <si>
    <t>12821cc4-43f7-24cb-79fa-2d1af28fd366</t>
  </si>
  <si>
    <t>Great Technology</t>
  </si>
  <si>
    <t>http://www.szgreat.cn</t>
  </si>
  <si>
    <t>a2354b11-99ec-1838-0e1d-b880044a8fbc</t>
  </si>
  <si>
    <t>Great Tel Calgary - Phone Repairs and Unlocking</t>
  </si>
  <si>
    <t>http://www.greattel.ca/</t>
  </si>
  <si>
    <t>305db3c2-6b98-7d83-af27-7dbe49576f5f</t>
  </si>
  <si>
    <t>Great Time Apps</t>
  </si>
  <si>
    <t>http://greattimeapps.com</t>
  </si>
  <si>
    <t>e3a17c50-d9bd-1871-31cd-d7221e1351d1</t>
  </si>
  <si>
    <t>Great Transition Initiative</t>
  </si>
  <si>
    <t>http://www.greattransition.org/</t>
  </si>
  <si>
    <t>677ef848-617b-f376-4b18-66892f750272</t>
  </si>
  <si>
    <t>Great Trust Lending</t>
  </si>
  <si>
    <t>https://www.greattrustlending.com</t>
  </si>
  <si>
    <t>8b6183aa-0f27-c9aa-9c6f-5557c2703fa5</t>
  </si>
  <si>
    <t>Great Turtle Kayak Tours</t>
  </si>
  <si>
    <t>http://mackinackayak.com</t>
  </si>
  <si>
    <t>5d2e47f9-3b8b-4349-766e-b5a597451b13</t>
  </si>
  <si>
    <t>Great Universities</t>
  </si>
  <si>
    <t>http://www.greatuniversities.org/</t>
  </si>
  <si>
    <t>b5d6d8c3-a181-9b3b-91fa-3a9937566bb3</t>
  </si>
  <si>
    <t>Great Valley Propane</t>
  </si>
  <si>
    <t>http://www.gvpropane.com/</t>
  </si>
  <si>
    <t>6fc15162-1ddc-cfb3-6cbe-27ba0bc8d92f</t>
  </si>
  <si>
    <t>Great Valley Technology Alliance</t>
  </si>
  <si>
    <t>http://www.greatvalleyalliance.com</t>
  </si>
  <si>
    <t>21db9c37-c4cb-cc48-3fad-78653cd06d61</t>
  </si>
  <si>
    <t>Great Vapes</t>
  </si>
  <si>
    <t>http://greatvapes.net</t>
  </si>
  <si>
    <t>35dae551-8937-72a5-c206-3ae14c2e6041</t>
  </si>
  <si>
    <t>Great Walking Canes</t>
  </si>
  <si>
    <t>http://greatwalkingcanes.com</t>
  </si>
  <si>
    <t>a4ed3c57-1a31-f836-d46a-a56c76ede1e7</t>
  </si>
  <si>
    <t>Great Wall Motors</t>
  </si>
  <si>
    <t>http://www.gwm-global.com</t>
  </si>
  <si>
    <t>36bd195f-359f-7376-e9c9-5d8a363aa667</t>
  </si>
  <si>
    <t>Great Wall Nepal</t>
  </si>
  <si>
    <t>http://www.greatwallnepal.com</t>
  </si>
  <si>
    <t>a9646715-9275-bc5e-a2ef-974e75584040</t>
  </si>
  <si>
    <t>Great Water Filters</t>
  </si>
  <si>
    <t>http://www.greatwaterfilters.com.au</t>
  </si>
  <si>
    <t>e4672e67-9d13-d378-888a-43bfb472b911</t>
  </si>
  <si>
    <t>Great Water Tech, LLC</t>
  </si>
  <si>
    <t>http://greatwatertech.com/</t>
  </si>
  <si>
    <t>563b1934-3f23-4799-5e02-f4daef128ac3</t>
  </si>
  <si>
    <t>Great West Casualty</t>
  </si>
  <si>
    <t>https://ssl.gwccnet.com</t>
  </si>
  <si>
    <t>63175365-6728-e3ba-21a8-2c4404b7b05d</t>
  </si>
  <si>
    <t>Great West Life Assurance</t>
  </si>
  <si>
    <t>http://www.greatwestlife.com</t>
  </si>
  <si>
    <t>bee2275b-c6b4-ce34-3059-73a55a98264a</t>
  </si>
  <si>
    <t>Great West Lifeco</t>
  </si>
  <si>
    <t>http://greatwestlifeco.com</t>
  </si>
  <si>
    <t>e27f38aa-aa5c-d769-054c-13ae95ffd5a6</t>
  </si>
  <si>
    <t>Great Western Automotive Group</t>
  </si>
  <si>
    <t>http://www.westernautomotivegroup.com.au</t>
  </si>
  <si>
    <t>9ebfd441-4575-81f3-4ac4-b78e400ab360</t>
  </si>
  <si>
    <t>Great Western Bank</t>
  </si>
  <si>
    <t>http://www.greatwesternbank.com</t>
  </si>
  <si>
    <t>62cb7616-3547-5521-ac5c-09cc71dd312f</t>
  </si>
  <si>
    <t>Great Western Financial</t>
  </si>
  <si>
    <t>http://www.greatwest.com</t>
  </si>
  <si>
    <t>8336e049-ea73-0741-4645-71f4cea45566</t>
  </si>
  <si>
    <t>Great Western Microsystems Ltd</t>
  </si>
  <si>
    <t>https://www.thedebugstore.com</t>
  </si>
  <si>
    <t>2ae3c590-9d26-4d65-0398-d214b81b85ac</t>
  </si>
  <si>
    <t>Great Western Minerals Group</t>
  </si>
  <si>
    <t>http://www.gwmg.ca/</t>
  </si>
  <si>
    <t>9e62b54c-7354-4b53-2ffa-e1d0348d31fc</t>
  </si>
  <si>
    <t>Great Western Painting</t>
  </si>
  <si>
    <t>http://www.greatwesternpainting.ca</t>
  </si>
  <si>
    <t>be913f20-9256-ab83-6bfd-2526b014e226</t>
  </si>
  <si>
    <t>http://industrialpaintingus.com/</t>
  </si>
  <si>
    <t>b93f4d3e-f80e-dc4f-70f7-029f7f8eb460</t>
  </si>
  <si>
    <t>Great White Leads</t>
  </si>
  <si>
    <t>http://www.greawhiteleads.com</t>
  </si>
  <si>
    <t>6ecd3838-036d-6a6f-4825-ffca61a9a091</t>
  </si>
  <si>
    <t>Great White SEM</t>
  </si>
  <si>
    <t>http://www.greatwhitesem.com/</t>
  </si>
  <si>
    <t>1c3bb8c8-2c18-2212-573a-51a081af9837</t>
  </si>
  <si>
    <t>Great Wolf Resorts</t>
  </si>
  <si>
    <t>http://www.greatwolf.com</t>
  </si>
  <si>
    <t>623f9a47-6a4b-5f66-c271-3cf27e1e52ec</t>
  </si>
  <si>
    <t>Great Work Perks</t>
  </si>
  <si>
    <t>http://greatworkperks.com</t>
  </si>
  <si>
    <t>9015baba-fee2-201a-7d85-b44cda8b996a</t>
  </si>
  <si>
    <t>Great Works</t>
  </si>
  <si>
    <t>http://www.greatworks.com</t>
  </si>
  <si>
    <t>50fc4cbb-988d-8838-2f7e-2d236d098e7a</t>
  </si>
  <si>
    <t>Great World Games</t>
  </si>
  <si>
    <t>http://www.greatworldgames.com</t>
  </si>
  <si>
    <t>46edf904-58b4-458f-78b9-5f1e8cebd644</t>
  </si>
  <si>
    <t>Great Yarmouth College</t>
  </si>
  <si>
    <t>http://www.gyc.ac.uk</t>
  </si>
  <si>
    <t>36ae6679-d942-a7f3-186d-355def034722</t>
  </si>
  <si>
    <t>Great Yarmouth Community Trust</t>
  </si>
  <si>
    <t>http://www.priorycentre.co.uk/</t>
  </si>
  <si>
    <t>a04c6ccc-8bbb-97eb-fe7b-c3465d5d1d75</t>
  </si>
  <si>
    <t>Great-West Life</t>
  </si>
  <si>
    <t>http://www.greatwestlife.com/001/home/index.htm</t>
  </si>
  <si>
    <t>2e302cc3-5c79-3659-9390-491d1e676603</t>
  </si>
  <si>
    <t>GREAT.LY</t>
  </si>
  <si>
    <t>http://great.ly</t>
  </si>
  <si>
    <t>694bcdf7-138d-a456-d9bb-4ea05665c7c9</t>
  </si>
  <si>
    <t>GreatAmerica Financial Services</t>
  </si>
  <si>
    <t>http://www.greatamerica.com</t>
  </si>
  <si>
    <t>09d69902-887e-981a-b92a-1a18526114c7</t>
  </si>
  <si>
    <t>GreatAndhra</t>
  </si>
  <si>
    <t>http://www.greatandhra.com</t>
  </si>
  <si>
    <t>249b2761-5b37-e9fd-458a-f1637c9da747</t>
  </si>
  <si>
    <t>Greatapes</t>
  </si>
  <si>
    <t>http://www.greatapes.fi</t>
  </si>
  <si>
    <t>e6b8da3b-3d70-4b33-9d95-0a27e86d3849</t>
  </si>
  <si>
    <t>GreatApps</t>
  </si>
  <si>
    <t>http://greatapps.co.uk</t>
  </si>
  <si>
    <t>3d66a232-329b-d67b-0ec1-11fb6407573e</t>
  </si>
  <si>
    <t>GreatApps.com</t>
  </si>
  <si>
    <t>http://www.greatapps.com</t>
  </si>
  <si>
    <t>8bff34f3-9345-3e2e-4f85-aa5a85f256d3</t>
  </si>
  <si>
    <t>Greatbatch</t>
  </si>
  <si>
    <t>http://corporate-ir.net/</t>
  </si>
  <si>
    <t>60aa7f62-1164-6fdd-d1c6-efc3981898ec</t>
  </si>
  <si>
    <t>Greatbatch Technologies</t>
  </si>
  <si>
    <t>http://integer.net</t>
  </si>
  <si>
    <t>5b83eaad-bd31-a1f9-ceff-69f98ee1d353</t>
  </si>
  <si>
    <t>GreatBizTools, LLC</t>
  </si>
  <si>
    <t>https://www.greatbiztools.com/</t>
  </si>
  <si>
    <t>04f2d1c6-fe9e-84e8-8b6a-8ce121e9cf09</t>
  </si>
  <si>
    <t>GreatBrewers</t>
  </si>
  <si>
    <t>http://greatbrewers.com</t>
  </si>
  <si>
    <t>992a336f-6710-fc12-5856-15bdd1a6eb5c</t>
  </si>
  <si>
    <t>GreatCall</t>
  </si>
  <si>
    <t>http://www.greatcall.com</t>
  </si>
  <si>
    <t>a5864b97-474e-965a-c7d6-9c63d1354751</t>
  </si>
  <si>
    <t>greatcare.co.uk</t>
  </si>
  <si>
    <t>http://greatcare.co.uk</t>
  </si>
  <si>
    <t>c4b9cf58-f18f-8fb7-ef6b-5d534a4feba4</t>
  </si>
  <si>
    <t>GreatCircle Studios</t>
  </si>
  <si>
    <t>http://greatcirclestudios.com</t>
  </si>
  <si>
    <t>13d36aaf-812f-5db6-4572-d80ef10a48cc</t>
  </si>
  <si>
    <t>greatcontent.com</t>
  </si>
  <si>
    <t>http://www.greatcontent.com</t>
  </si>
  <si>
    <t>d1b51845-0185-0052-2917-dd210a744c79</t>
  </si>
  <si>
    <t>Greatday</t>
  </si>
  <si>
    <t>http://getgreatday.com/</t>
  </si>
  <si>
    <t>07642ca8-d3ed-cab2-e8aa-8148d3a0ddc1</t>
  </si>
  <si>
    <t>GreatDay Auto Group, Inc.</t>
  </si>
  <si>
    <t>http://www.greatdayautogroup.com</t>
  </si>
  <si>
    <t>f874188c-fc8f-e69f-813f-8cea07aa406d</t>
  </si>
  <si>
    <t>GreatDevelopers</t>
  </si>
  <si>
    <t>http://www.greatdevelopers.com</t>
  </si>
  <si>
    <t>37d96054-d752-e6a1-0971-cad3e5cd79cc</t>
  </si>
  <si>
    <t>GreatDomainRace</t>
  </si>
  <si>
    <t>http://greatdomainrace.com</t>
  </si>
  <si>
    <t>c0689fcf-b081-dc8d-2fa6-3e08a872b3b3</t>
  </si>
  <si>
    <t>Greater Akron Chamber</t>
  </si>
  <si>
    <t>http://www.greaterakronchamber.org</t>
  </si>
  <si>
    <t>9e21cf8c-d1d4-5027-2e88-dbe166677e39</t>
  </si>
  <si>
    <t>Greater Alpharetta Tech Network (GATN)</t>
  </si>
  <si>
    <t>http://www.gatnconnect.org</t>
  </si>
  <si>
    <t>6ac8d46e-961d-c9db-5a7e-76e50c9f59c8</t>
  </si>
  <si>
    <t>Greater Altoona Career &amp; Technology Center</t>
  </si>
  <si>
    <t>http://www.gactc.edu/</t>
  </si>
  <si>
    <t>2e7754e1-8308-c6fa-86dc-a4c3367b2c6c</t>
  </si>
  <si>
    <t>Greater Arizona e-Learning Association</t>
  </si>
  <si>
    <t>http://www.gazel.org</t>
  </si>
  <si>
    <t>d6846a1f-1b22-20a8-f8c9-00a7224963c0</t>
  </si>
  <si>
    <t>Greater Atlantic Financial</t>
  </si>
  <si>
    <t>130b7f09-2f0e-759c-c091-2a80f6aead21</t>
  </si>
  <si>
    <t>Greater Austin Chamber of Commerce</t>
  </si>
  <si>
    <t>http://www.austinchamber.com</t>
  </si>
  <si>
    <t>31354d09-3098-37de-1704-1c4f9b8bc55a</t>
  </si>
  <si>
    <t>Greater Austin Hispanic Chamber of Commerce</t>
  </si>
  <si>
    <t>http://www.gahcc.org</t>
  </si>
  <si>
    <t>63dd583a-8c06-543d-c300-712f0c81e065</t>
  </si>
  <si>
    <t>Greater Baltimore Medical Center</t>
  </si>
  <si>
    <t>http://www.gbmc.org/</t>
  </si>
  <si>
    <t>12906a24-5154-7293-28ee-8f5eebdf5995</t>
  </si>
  <si>
    <t>Greater Baltimore Technology</t>
  </si>
  <si>
    <t>http://gb.tc/</t>
  </si>
  <si>
    <t>62d7a041-bb56-e9a7-e0a7-d8ff898a3468</t>
  </si>
  <si>
    <t>Greater Balto Committee</t>
  </si>
  <si>
    <t>https://gbc.org/</t>
  </si>
  <si>
    <t>66c5b6f5-f130-c3da-1cbd-008c2dc0eba3</t>
  </si>
  <si>
    <t>Greater Birmingham and Solihull LEP</t>
  </si>
  <si>
    <t>http://centreofenterprise.com/</t>
  </si>
  <si>
    <t>148682ab-ef07-ce5d-f3c6-a4b642cc2066</t>
  </si>
  <si>
    <t>Greater Boston Chamber of Commerce</t>
  </si>
  <si>
    <t>http://bostonchamber.com/</t>
  </si>
  <si>
    <t>bdf2a3d2-9d15-f72f-6960-06d667596f04</t>
  </si>
  <si>
    <t>Greater Boston Properties, Inc.</t>
  </si>
  <si>
    <t>http://www.gbproperties.com</t>
  </si>
  <si>
    <t>e1fc0e56-4c69-58d2-8f76-1b3d8f9b8241</t>
  </si>
  <si>
    <t>Greater Capital Area Association of Realtors</t>
  </si>
  <si>
    <t>https://gcaar.com/</t>
  </si>
  <si>
    <t>6e5a663c-9c78-e5ff-f622-b0666583cc72</t>
  </si>
  <si>
    <t>Greater Chicago Food Depository</t>
  </si>
  <si>
    <t>http://www.chicagosfoodbank.org/site/pageserver</t>
  </si>
  <si>
    <t>59c17e2c-cf65-00cc-8c9c-513116164c86</t>
  </si>
  <si>
    <t>Greater China of Singapore Telecommunications Limited</t>
  </si>
  <si>
    <t>http://info.singtel.com</t>
  </si>
  <si>
    <t>e3436d96-3ca9-2ae9-c594-8546f3e094c8</t>
  </si>
  <si>
    <t>Greater Cincinnati Chiropractic</t>
  </si>
  <si>
    <t>http://www.greatercincychiro.com</t>
  </si>
  <si>
    <t>cb989527-9f7d-4087-f4d2-49c3904df59f</t>
  </si>
  <si>
    <t>Greater Cincinnati Urban League</t>
  </si>
  <si>
    <t>http://www.gcul.org</t>
  </si>
  <si>
    <t>655ddfc6-c553-1d3c-1df8-b0785d26a35f</t>
  </si>
  <si>
    <t>Greater Cincinnati Venture Association</t>
  </si>
  <si>
    <t>http://www.gcva.com</t>
  </si>
  <si>
    <t>f509f9c0-046c-78f8-fe1f-4a8d835c191d</t>
  </si>
  <si>
    <t>Greater Cleveland Automobile Dealers Association</t>
  </si>
  <si>
    <t>http://www.gcada.org/</t>
  </si>
  <si>
    <t>209c8318-31da-d736-0d82-7a4127c86a85</t>
  </si>
  <si>
    <t>Greater Cleveland Growth Association</t>
  </si>
  <si>
    <t>https://www.gcpartnership.com/</t>
  </si>
  <si>
    <t>b959c0b9-dd28-a6ef-df12-9a9e1bd57827</t>
  </si>
  <si>
    <t>Greater Detroit Area Health Co</t>
  </si>
  <si>
    <t>http://gdahc.org</t>
  </si>
  <si>
    <t>36f0dd97-ee25-4326-e08f-6157efe61ec2</t>
  </si>
  <si>
    <t>Greater Europe Mission</t>
  </si>
  <si>
    <t>http://www.gemission.org/</t>
  </si>
  <si>
    <t>f14e5c75-d353-adf2-4194-e4b098f727d3</t>
  </si>
  <si>
    <t>Greater Fargo Moorhead Economic Development Corporation</t>
  </si>
  <si>
    <t>http://gfmedc.com/</t>
  </si>
  <si>
    <t>1c3aa8ed-c0e7-68f8-6918-159254efb871</t>
  </si>
  <si>
    <t>Greater Fool Media</t>
  </si>
  <si>
    <t>http://www.greaterfool.tv</t>
  </si>
  <si>
    <t>bf052557-edc1-65a4-c775-6bc2134ab1d5</t>
  </si>
  <si>
    <t>Greater Fort Lauderdale Chamber of Commerce</t>
  </si>
  <si>
    <t>http://www.ftlchamber.com</t>
  </si>
  <si>
    <t>d13eff3d-259d-7aae-e480-ea89fdd294c9</t>
  </si>
  <si>
    <t>Greater Golden Hill Community Development Corp.</t>
  </si>
  <si>
    <t>http://goldenhillcdc.org</t>
  </si>
  <si>
    <t>5d17a98c-d9f9-75b8-d377-0b5fb079313d</t>
  </si>
  <si>
    <t>Greater Good Analytics</t>
  </si>
  <si>
    <t>http://greatergoodanalytics.com</t>
  </si>
  <si>
    <t>f938def7-5f52-f404-dcc0-8a1c7ec24a04</t>
  </si>
  <si>
    <t>Greater Good Granola</t>
  </si>
  <si>
    <t>http://www.greatergoodgranola.com</t>
  </si>
  <si>
    <t>a97c1976-8f73-8c0c-4fb8-a144670016e4</t>
  </si>
  <si>
    <t>Greater Good Society</t>
  </si>
  <si>
    <t>http://www.greatergoodsociety.org</t>
  </si>
  <si>
    <t>c086d45c-64bd-b7d3-696b-5e12651cfe63</t>
  </si>
  <si>
    <t>http://http//www.greatergoodsociety.org</t>
  </si>
  <si>
    <t>7979e97c-f858-0a39-3379-b94b7727687f</t>
  </si>
  <si>
    <t>Greater Good Studio</t>
  </si>
  <si>
    <t>http://www.greatergoodstudio.com/</t>
  </si>
  <si>
    <t>74dbfad5-3c66-9c1e-32c1-67efa73e7ab8</t>
  </si>
  <si>
    <t>Greater Good Ventures</t>
  </si>
  <si>
    <t>http://www.greatergoodventures.com</t>
  </si>
  <si>
    <t>de9bf39e-37d0-5cd9-8eda-81b8341fc002</t>
  </si>
  <si>
    <t>Greater Grand Forks</t>
  </si>
  <si>
    <t>https://www.visitgrandforks.com</t>
  </si>
  <si>
    <t>fafcd3ac-606a-d316-f3c0-e6522ef23cc5</t>
  </si>
  <si>
    <t>Greater Hartford Arts Council</t>
  </si>
  <si>
    <t>https://letsgoarts.org/</t>
  </si>
  <si>
    <t>0f33d246-dda8-cff6-ce65-3d5d18994e71</t>
  </si>
  <si>
    <t>Greater Houston Community Foundation</t>
  </si>
  <si>
    <t>http://ghcf.org</t>
  </si>
  <si>
    <t>38112cfe-c9cc-6abc-16c1-b0a00c7aa8e9</t>
  </si>
  <si>
    <t>Greater Houston Partnership</t>
  </si>
  <si>
    <t>http://www.houston.org</t>
  </si>
  <si>
    <t>ca562453-debf-b8bc-b556-25f016167188</t>
  </si>
  <si>
    <t>Greater Houston Physicians Medical Association</t>
  </si>
  <si>
    <t>http://www.ghpma.org/</t>
  </si>
  <si>
    <t>37feb61a-2e5b-905b-7146-93f4a3aa49a1</t>
  </si>
  <si>
    <t>Greater Hutchinson Convention Visitor Burea</t>
  </si>
  <si>
    <t>http://www.visithutch.com</t>
  </si>
  <si>
    <t>21894457-1cd1-a4bf-55e4-4de3c1723e63</t>
  </si>
  <si>
    <t>Greater Intell</t>
  </si>
  <si>
    <t>http://www.greaterintell.com/</t>
  </si>
  <si>
    <t>d587426a-076f-b646-ac43-751824195121</t>
  </si>
  <si>
    <t>Greater Kalamazoo Auto Auction</t>
  </si>
  <si>
    <t>http://www.kalamazooaa.com/</t>
  </si>
  <si>
    <t>a689e9c0-c834-7bbb-65e3-b8cb9e44daee</t>
  </si>
  <si>
    <t>Greater Kalamazoo United Way</t>
  </si>
  <si>
    <t>http://www.changethestory.org</t>
  </si>
  <si>
    <t>7b1f3ad4-bdad-fe4e-d0e5-e5c7951bb3af</t>
  </si>
  <si>
    <t>Greater Kirkland Chamber of Commerce</t>
  </si>
  <si>
    <t>http://www.kirklandchamber.org</t>
  </si>
  <si>
    <t>94ac707b-3818-aa44-dcdc-74d498ff48f6</t>
  </si>
  <si>
    <t>Greater LA Fisher House</t>
  </si>
  <si>
    <t>http://www.greaterlafisherhouse.org/</t>
  </si>
  <si>
    <t>8cdc0d23-20d3-a345-f292-b07823aa646b</t>
  </si>
  <si>
    <t>Greater Lafayette Commerce</t>
  </si>
  <si>
    <t>http://www.greaterlafayettecommerce.com/</t>
  </si>
  <si>
    <t>c58519b5-801a-e0fc-029e-4857d9411dce</t>
  </si>
  <si>
    <t>Greater Lexington Paralegal Association</t>
  </si>
  <si>
    <t>http://www.lexingtonparalegals.com/</t>
  </si>
  <si>
    <t>71fe778d-3b4a-bb10-b410-eb541ac000d7</t>
  </si>
  <si>
    <t>Greater London Authority</t>
  </si>
  <si>
    <t>https://www.london.gov.uk/</t>
  </si>
  <si>
    <t>483f6c20-d7f9-3a34-88c0-60c51c575f20</t>
  </si>
  <si>
    <t>Greater London Web Design</t>
  </si>
  <si>
    <t>http://www.greaterlondonwebdesign.co.uk/</t>
  </si>
  <si>
    <t>85d264d8-d091-9816-554b-bb7fa86a93d1</t>
  </si>
  <si>
    <t>Greater Los Angeles Writers Society</t>
  </si>
  <si>
    <t>http://www.glaws.org/html/mainmenu.html</t>
  </si>
  <si>
    <t>9d3d25bb-9077-ed29-dee4-8c101ae7a6dc</t>
  </si>
  <si>
    <t>Greater Louisville</t>
  </si>
  <si>
    <t>http://www.greaterlouisville.com/</t>
  </si>
  <si>
    <t>a89f41a5-5c99-e068-b662-2a16bac59271</t>
  </si>
  <si>
    <t>Greater Madison Chamber of Commerce</t>
  </si>
  <si>
    <t>http://greatermadisonchamber.com/</t>
  </si>
  <si>
    <t>a372f9b2-05b7-8f0f-d099-7f0619165ecd</t>
  </si>
  <si>
    <t>Greater Madison Convention &amp; Visitors Bureau</t>
  </si>
  <si>
    <t>http://www.visitmadison.com</t>
  </si>
  <si>
    <t>ee83dfef-c775-f640-62d8-f1ba897f2d13</t>
  </si>
  <si>
    <t>Greater Manchester Investment Fund</t>
  </si>
  <si>
    <t>https://www.greatermanchester-ca.gov.uk</t>
  </si>
  <si>
    <t>ae33f70f-eb91-f9db-16ae-0dd657db18c1</t>
  </si>
  <si>
    <t>Greater Mankato Growth</t>
  </si>
  <si>
    <t>http://www.greatermankato.com/</t>
  </si>
  <si>
    <t>f7bee139-f98b-adeb-e003-873082d72c97</t>
  </si>
  <si>
    <t>Greater Media Radio</t>
  </si>
  <si>
    <t>http://www.greatermedia.com</t>
  </si>
  <si>
    <t>bded4387-fd4b-13a6-c00d-e486544afeba</t>
  </si>
  <si>
    <t>Greater Merseyside Connexions Partnership</t>
  </si>
  <si>
    <t>https://www.careerconnect.org.uk/</t>
  </si>
  <si>
    <t>e3c52f68-42cf-a980-cd54-0d1204800e78</t>
  </si>
  <si>
    <t>Greater Metropolitan Automobile Dealers Association</t>
  </si>
  <si>
    <t>http://www.gmada.com</t>
  </si>
  <si>
    <t>e4b9f652-0b9e-a2d2-04c0-27a760676b43</t>
  </si>
  <si>
    <t>Greater Milwaukee Committee</t>
  </si>
  <si>
    <t>http://gmconline.org</t>
  </si>
  <si>
    <t>f80f7d7b-a069-fb2f-260a-ec512aa15f65</t>
  </si>
  <si>
    <t>Greater Moncton</t>
  </si>
  <si>
    <t>http://www.cyqm.ca</t>
  </si>
  <si>
    <t>1a83c911-4fcd-6a94-cb82-7415e8ae7156</t>
  </si>
  <si>
    <t>Greater Monmouth Chamber of Commerce</t>
  </si>
  <si>
    <t>http://www.monmouthregionalchamber.com/</t>
  </si>
  <si>
    <t>ca814826-2b50-1ec6-e204-e58d65b945f2</t>
  </si>
  <si>
    <t>Greater Morpeth Development Trust</t>
  </si>
  <si>
    <t>http://demo.gmdt.net/</t>
  </si>
  <si>
    <t>e78370ea-2929-7a74-3844-e2b96913ecf2</t>
  </si>
  <si>
    <t>Greater New Bedford Regional Refuse Management District</t>
  </si>
  <si>
    <t>http://gnbrrmdistrict.org</t>
  </si>
  <si>
    <t>30421ca2-1ab5-7214-8786-143c56d6b76c</t>
  </si>
  <si>
    <t>Greater New Orleans Foundation</t>
  </si>
  <si>
    <t>http://www.gnof.org</t>
  </si>
  <si>
    <t>d177494a-5eec-33cc-697c-5e52f036bff5</t>
  </si>
  <si>
    <t>Greater New Orleans Inc</t>
  </si>
  <si>
    <t>38be65eb-0291-958b-e83e-bc91ac0633ce</t>
  </si>
  <si>
    <t>Greater New York Automobile Dealer Association</t>
  </si>
  <si>
    <t>http://www.gnyada.com</t>
  </si>
  <si>
    <t>00646b84-66df-2d63-8d58-f5f6ad996912</t>
  </si>
  <si>
    <t>Greater Noida Institute of Technology</t>
  </si>
  <si>
    <t>http://gniotgroup.edu.in</t>
  </si>
  <si>
    <t>8d870e55-63b8-ec3a-a058-9cec71d68c2b</t>
  </si>
  <si>
    <t>Greater Oklahoma City Chamber</t>
  </si>
  <si>
    <t>http://www.okcchamber.com/</t>
  </si>
  <si>
    <t>325e10f4-af75-aff3-1936-565f1efcdf1b</t>
  </si>
  <si>
    <t>Greater Philadelphia Alliance for Capital and Technologies (PACT)</t>
  </si>
  <si>
    <t>http://philadelphiapact.com/</t>
  </si>
  <si>
    <t>3082f261-e611-56e3-5b7b-003f6ece661b</t>
  </si>
  <si>
    <t>Greater Philadelphia Business Coalition on Health</t>
  </si>
  <si>
    <t>http://www.gpbch.org/</t>
  </si>
  <si>
    <t>4153300a-566d-0620-a647-b4562ec026e9</t>
  </si>
  <si>
    <t>Greater Philadelphia Chamber of Commerce</t>
  </si>
  <si>
    <t>http://www.greaterphilachamber.com</t>
  </si>
  <si>
    <t>d85fdae0-2ebe-9611-fe86-c4d13289ca12</t>
  </si>
  <si>
    <t>Greater Philadelphia REIA</t>
  </si>
  <si>
    <t>https://greaterphiladelphiareia.com</t>
  </si>
  <si>
    <t>60deae23-7a0b-d67e-c03e-5133720a8554</t>
  </si>
  <si>
    <t>Greater Phoenix Economic Council</t>
  </si>
  <si>
    <t>http://www.gpec.org</t>
  </si>
  <si>
    <t>50d635af-6c92-eeee-2a42-a474c7ef5fb7</t>
  </si>
  <si>
    <t>Greater Pittsburgh Automobile Dealers Association</t>
  </si>
  <si>
    <t>http://www.pittsburghauto.org/</t>
  </si>
  <si>
    <t>2e002589-69ee-b310-cf59-e1b94a83723f</t>
  </si>
  <si>
    <t>Greater Polson Community Foundation</t>
  </si>
  <si>
    <t>http://www.foreverpolson.org</t>
  </si>
  <si>
    <t>ea895d5d-1217-4ee9-3976-3c451750cea5</t>
  </si>
  <si>
    <t>Greater Richmond Grid</t>
  </si>
  <si>
    <t>http://richmondgrid.com/</t>
  </si>
  <si>
    <t>7aaea481-c783-5343-26d1-a43d96941137</t>
  </si>
  <si>
    <t>Greater Rochester WomenÌ¢åÛåªs Council</t>
  </si>
  <si>
    <t>http://rocwomenscouncil.org</t>
  </si>
  <si>
    <t>47404b54-3973-9118-6a43-040dbac093ce</t>
  </si>
  <si>
    <t>Greater Southern Dutchess Chamber of Commerce</t>
  </si>
  <si>
    <t>http://www.dcrcoc.org/</t>
  </si>
  <si>
    <t>52d0b8f8-89a6-44ee-4475-31f1ba5bc7f1</t>
  </si>
  <si>
    <t>Greater Tampa Chamber of Commerce</t>
  </si>
  <si>
    <t>https://www.tampachamber.com/</t>
  </si>
  <si>
    <t>4ad207f3-2c91-7ee1-fb46-d689ec28de29</t>
  </si>
  <si>
    <t>Greater Texas Insurance &amp; Financial Group, LLC</t>
  </si>
  <si>
    <t>http://www.greatertexasgroup.com</t>
  </si>
  <si>
    <t>edbc4643-999a-832c-9d9f-cb464ea04ca5</t>
  </si>
  <si>
    <t>Greater Than</t>
  </si>
  <si>
    <t>http://www.greaterthan.eu/</t>
  </si>
  <si>
    <t>709d3b9b-f26b-3149-5747-cdb8853004fc</t>
  </si>
  <si>
    <t>Greater Than One</t>
  </si>
  <si>
    <t>http://www.greaterthanone.com</t>
  </si>
  <si>
    <t>acae21ac-a187-324e-69e7-722262abe629</t>
  </si>
  <si>
    <t>Greater Tri Cities IPA</t>
  </si>
  <si>
    <t>http://gtcipa.com/</t>
  </si>
  <si>
    <t>00360193-fbe0-1727-0a0c-75c4c0bb2458</t>
  </si>
  <si>
    <t>Greater Twin Cities United Way</t>
  </si>
  <si>
    <t>https://www.gtcuw.org</t>
  </si>
  <si>
    <t>3f87d032-09da-e3b2-dfa2-96cdadfbba4d</t>
  </si>
  <si>
    <t>Greater Vancouver Home Builders Association</t>
  </si>
  <si>
    <t>http://www.gvhba.org/</t>
  </si>
  <si>
    <t>6ab2e020-0535-29a7-8229-24489ce388f7</t>
  </si>
  <si>
    <t>Greater Washington Board of Trade</t>
  </si>
  <si>
    <t>http://www.bot.org/</t>
  </si>
  <si>
    <t>6159786c-0098-7770-1d2b-e607c80644d4</t>
  </si>
  <si>
    <t>Greater Waterbury Health Network</t>
  </si>
  <si>
    <t>http://www.waterburyhospital.org</t>
  </si>
  <si>
    <t>f5c274ab-bedb-9f38-ce7a-d754b82aec13</t>
  </si>
  <si>
    <t>Greater Waukegan Development Coalition</t>
  </si>
  <si>
    <t>http://www.greaterwaukegan.org</t>
  </si>
  <si>
    <t>e7712a0d-2a8a-6842-f4e8-5413485e6b59</t>
  </si>
  <si>
    <t>Greater West Town Training Partnership</t>
  </si>
  <si>
    <t>http://www.gwtp.org/programs.html</t>
  </si>
  <si>
    <t>1bb19ecc-35d4-dd29-b7fc-d83be1df6d81</t>
  </si>
  <si>
    <t>Greater Zurich Area</t>
  </si>
  <si>
    <t>https://www.greaterzuricharea.com</t>
  </si>
  <si>
    <t>7c0e6936-ed9e-ba0e-f891-f500a1784fc5</t>
  </si>
  <si>
    <t>Greaterbostondivorcelawyer.com</t>
  </si>
  <si>
    <t>http://greaterbostondivorcelawyer.com</t>
  </si>
  <si>
    <t>c5eaa8e5-96b2-c28b-9e24-86117bfdac15</t>
  </si>
  <si>
    <t>GreaterGood</t>
  </si>
  <si>
    <t>http://www.myggsa.co.za/</t>
  </si>
  <si>
    <t>7ae15673-e9e9-ab97-b88f-b0025c39b80b</t>
  </si>
  <si>
    <t>GreaterGood South Africa</t>
  </si>
  <si>
    <t>http://www.greatergoodsa.co.za/</t>
  </si>
  <si>
    <t>a0a23bdc-644e-c30c-2c2a-950b921668d0</t>
  </si>
  <si>
    <t>GreaterGood.com</t>
  </si>
  <si>
    <t>https://www.greatergood.com</t>
  </si>
  <si>
    <t>b7d1092f-7227-cca6-921a-d34833d1b69e</t>
  </si>
  <si>
    <t>greaterist</t>
  </si>
  <si>
    <t>http://greaterist.com</t>
  </si>
  <si>
    <t>98fae1a2-7ed9-d559-c7b7-28ef8e86dc44</t>
  </si>
  <si>
    <t>Greateromahainsurance.com</t>
  </si>
  <si>
    <t>http://www.greateromahainsurance.com</t>
  </si>
  <si>
    <t>6518bdf8-e49a-57df-56c0-93111a468f8c</t>
  </si>
  <si>
    <t>GreaterPlaces</t>
  </si>
  <si>
    <t>http://greaterplaces.com</t>
  </si>
  <si>
    <t>0841f3e8-4a36-feb1-caa4-843aa65dc047</t>
  </si>
  <si>
    <t>GreaterTalent.com</t>
  </si>
  <si>
    <t>https://www.greatertalent.com</t>
  </si>
  <si>
    <t>195c70f3-02a0-2d71-fc7f-5070a444aede</t>
  </si>
  <si>
    <t>Greatest Road Software</t>
  </si>
  <si>
    <t>http://www.greatestroad.com</t>
  </si>
  <si>
    <t>402e32f8-7542-5960-7c7d-5d47c7323df0</t>
  </si>
  <si>
    <t>Greatest Sale, Inc.</t>
  </si>
  <si>
    <t>https://www.greatestsale.com/</t>
  </si>
  <si>
    <t>5c4954a5-7120-ada3-4bac-6aeab1d516a7</t>
  </si>
  <si>
    <t>GreatFamilyRentals.com</t>
  </si>
  <si>
    <t>http://greatfamilyrentals.com</t>
  </si>
  <si>
    <t>b7227b04-5150-b8d5-1d5f-37a620c8b017</t>
  </si>
  <si>
    <t>GreatFire</t>
  </si>
  <si>
    <t>https://en.greatfire.org/</t>
  </si>
  <si>
    <t>977d0136-ee70-5fb5-fd1a-180e2ce3a841</t>
  </si>
  <si>
    <t>Greatgiftsformen</t>
  </si>
  <si>
    <t>http://www.greatgiftsformen.com</t>
  </si>
  <si>
    <t>e792b1e5-838d-b376-f9a3-c9c49466204a</t>
  </si>
  <si>
    <t>GreatHorn</t>
  </si>
  <si>
    <t>http://www.greathorn.com</t>
  </si>
  <si>
    <t>23d4adaa-90fd-c4dc-7d4d-73e2e9b44057</t>
  </si>
  <si>
    <t>Greatiful</t>
  </si>
  <si>
    <t>http://greatiful.com</t>
  </si>
  <si>
    <t>7dcc4cca-7242-1084-c2f8-6d3ce23bbc1b</t>
  </si>
  <si>
    <t>Greatify</t>
  </si>
  <si>
    <t>http://www.greatify.co/</t>
  </si>
  <si>
    <t>d047d401-8c8b-415a-fbad-cedec5ab29d2</t>
  </si>
  <si>
    <t>Greatist</t>
  </si>
  <si>
    <t>http://greatist.com</t>
  </si>
  <si>
    <t>e19f18d9-1cfd-7f32-1a1b-089e3f5a9504</t>
  </si>
  <si>
    <t>Greatlance Inc</t>
  </si>
  <si>
    <t>http://www.greatlance.com</t>
  </si>
  <si>
    <t>42babcf6-e945-80ff-5511-4d2823a081b9</t>
  </si>
  <si>
    <t>Greatland</t>
  </si>
  <si>
    <t>http://www.greatland.com</t>
  </si>
  <si>
    <t>6ef25926-070d-5c4a-f08b-66b750bffb4a</t>
  </si>
  <si>
    <t>Greatland Power Corporation</t>
  </si>
  <si>
    <t>http://www.greatlandpowercorp.com/</t>
  </si>
  <si>
    <t>22c867c3-dee7-fcde-425d-b96c947a56b1</t>
  </si>
  <si>
    <t>GreatLike Media</t>
  </si>
  <si>
    <t>http://www.greatlike.com</t>
  </si>
  <si>
    <t>6d39494e-590a-304f-e0b4-956e653211df</t>
  </si>
  <si>
    <t>GreatLocal</t>
  </si>
  <si>
    <t>http://www.greatlocal.com</t>
  </si>
  <si>
    <t>3ae68d50-aab3-88c1-b1c5-9f9ccb204380</t>
  </si>
  <si>
    <t>Greatness</t>
  </si>
  <si>
    <t>http://www.greatness.es/</t>
  </si>
  <si>
    <t>bdd9a48f-64a2-ebd2-e169-b3f32a20cec9</t>
  </si>
  <si>
    <t>Greatness Guild</t>
  </si>
  <si>
    <t>http://www.greatnessguild.org/</t>
  </si>
  <si>
    <t>672e2c59-abf9-4d06-aa00-82f64139468f</t>
  </si>
  <si>
    <t>GreatNite</t>
  </si>
  <si>
    <t>http://www.greatnite.com/public/default.aspx</t>
  </si>
  <si>
    <t>e4c04217-db3c-df99-690d-19622222fac5</t>
  </si>
  <si>
    <t>GreatNonprofits</t>
  </si>
  <si>
    <t>http://greatnonprofits.org</t>
  </si>
  <si>
    <t>f3735def-6c14-7748-7be8-efab89e14e1a</t>
  </si>
  <si>
    <t>Greatoo</t>
  </si>
  <si>
    <t>http://greatoo.com//?l=en</t>
  </si>
  <si>
    <t>06fed9e7-7f21-f10b-7956-469dc5c1db20</t>
  </si>
  <si>
    <t>GreatPeople</t>
  </si>
  <si>
    <t>http://greatpeopleapp.com/</t>
  </si>
  <si>
    <t>ef42fd23-1001-705b-56a6-1d74a409852d</t>
  </si>
  <si>
    <t>GreatPoint Energy</t>
  </si>
  <si>
    <t>http://www.greatpointenergy.com</t>
  </si>
  <si>
    <t>d87c2cf5-ef3d-ba0a-255b-eb5d00a57acc</t>
  </si>
  <si>
    <t>GreatPoint Ventures</t>
  </si>
  <si>
    <t>http://www.gpv.com</t>
  </si>
  <si>
    <t>7827e73d-a12e-eb84-bde3-d7a6944f1ecd</t>
  </si>
  <si>
    <t>GreatRentals.com</t>
  </si>
  <si>
    <t>http://www.greatrentals.com</t>
  </si>
  <si>
    <t>bb9e2edc-84d3-0aca-77a0-d709b4f5097b</t>
  </si>
  <si>
    <t>Greats</t>
  </si>
  <si>
    <t>http://greats.com</t>
  </si>
  <si>
    <t>27805035-6ca3-1eb9-bc5d-1f21ed606b01</t>
  </si>
  <si>
    <t>GreatSchools.org</t>
  </si>
  <si>
    <t>http://www.greatschools.org/</t>
  </si>
  <si>
    <t>04dfbf7f-675e-5c9a-aafe-460828ceff77</t>
  </si>
  <si>
    <t>GreatSouthwest Global Holdings Corp.</t>
  </si>
  <si>
    <t>http://www.greatsouthwestcorp.com</t>
  </si>
  <si>
    <t>b7336ef1-bcca-6779-0cb9-444809761607</t>
  </si>
  <si>
    <t>GreatSouthwest Innovations Corp. - (GSI Companies, Inc.)</t>
  </si>
  <si>
    <t>e45c4ab0-65ca-ab77-dceb-735fb7fda8fe</t>
  </si>
  <si>
    <t>GreatSouthwest Success, Inc.</t>
  </si>
  <si>
    <t>a8a67713-0785-4718-f8fa-908e213509c4</t>
  </si>
  <si>
    <t>GreatVeggies</t>
  </si>
  <si>
    <t>http://www.greatveggies.com</t>
  </si>
  <si>
    <t>ddf300fe-b44a-f2a1-f4ac-554f210f3555</t>
  </si>
  <si>
    <t>GreatView Exploration Co.</t>
  </si>
  <si>
    <t>http://gogreatview.wordpress.com</t>
  </si>
  <si>
    <t>23ea348d-f024-5eef-436f-19ab3731648f</t>
  </si>
  <si>
    <t>GreatVines Beverage Solutions</t>
  </si>
  <si>
    <t>http://www.greatvines.com</t>
  </si>
  <si>
    <t>e72a7e8c-647f-66eb-869e-3118fae03ecc</t>
  </si>
  <si>
    <t>Greatweekend.com</t>
  </si>
  <si>
    <t>http://greatweekend.com</t>
  </si>
  <si>
    <t>945e4c18-ad5d-3f02-bf0f-6593c9d981d6</t>
  </si>
  <si>
    <t>Greatwood University</t>
  </si>
  <si>
    <t>http://www.greatwooduniversity.com/</t>
  </si>
  <si>
    <t>0a14320e-db3b-1fc6-73b4-9c4ef4c7e354</t>
  </si>
  <si>
    <t>Greavy &amp; Co Accountants Dublin</t>
  </si>
  <si>
    <t>http://www.greavyandco.ie</t>
  </si>
  <si>
    <t>2ad28f1a-8634-f76a-a6ff-b67843b605ca</t>
  </si>
  <si>
    <t>Greca</t>
  </si>
  <si>
    <t>http://grecaweb.com/</t>
  </si>
  <si>
    <t>815cdadd-fe2d-7af1-02da-a1164332f568</t>
  </si>
  <si>
    <t>Greci Industria Alimentare</t>
  </si>
  <si>
    <t>http://nonsolobuono.it/greci/</t>
  </si>
  <si>
    <t>2c0081a0-28fb-72c6-7f71-22a362ca42d3</t>
  </si>
  <si>
    <t>Greco Aluminum Railings</t>
  </si>
  <si>
    <t>http://www.grecorailings.com/</t>
  </si>
  <si>
    <t>34614cea-832a-c91f-7d8d-0cebe51890a1</t>
  </si>
  <si>
    <t>GRECO MEDICAL GROUP</t>
  </si>
  <si>
    <t>http://kneepainflorida.com/</t>
  </si>
  <si>
    <t>6e70c8fd-4c06-25f4-8a35-3066df8b90bc</t>
  </si>
  <si>
    <t>Greco Physical Therapy and Sports Performance</t>
  </si>
  <si>
    <t>http://www.grecopt.com/</t>
  </si>
  <si>
    <t>7de01f3d-c9cd-40e6-9048-c88b12428196</t>
  </si>
  <si>
    <t>Grede Holdings</t>
  </si>
  <si>
    <t>http://grede.com</t>
  </si>
  <si>
    <t>32874923-7c6f-25a9-bcc7-1ac062f484e0</t>
  </si>
  <si>
    <t>GREE</t>
  </si>
  <si>
    <t>http://corp.gree.net/global/</t>
  </si>
  <si>
    <t>8bad8a2d-97ba-4d3c-7166-86244058858e</t>
  </si>
  <si>
    <t>GREE Ventures</t>
  </si>
  <si>
    <t>http://www.greeventures.com</t>
  </si>
  <si>
    <t>efa31982-244d-64c5-50c6-748863a22fd3</t>
  </si>
  <si>
    <t>GREE VR Capital</t>
  </si>
  <si>
    <t>http://www.gvrfund.com</t>
  </si>
  <si>
    <t>29f72fb9-3104-b6a1-485c-6814b0aa646d</t>
  </si>
  <si>
    <t>Gree, Inc.</t>
  </si>
  <si>
    <t>http://corp.gree.net</t>
  </si>
  <si>
    <t>bb64da7c-2bdb-1d39-2286-b7e46851d340</t>
  </si>
  <si>
    <t>Greece Private Investigators</t>
  </si>
  <si>
    <t>http://www.greeceprivateinvestigators.com/</t>
  </si>
  <si>
    <t>53a87393-e7f8-3325-8776-307178623ffe</t>
  </si>
  <si>
    <t>GreeceInsiders</t>
  </si>
  <si>
    <t>http://greeceinsiders.com/</t>
  </si>
  <si>
    <t>2c6d669a-44d2-0d9b-0761-81478be0d1be</t>
  </si>
  <si>
    <t>GREedge - Online GRE Training</t>
  </si>
  <si>
    <t>http://www.greedge.com</t>
  </si>
  <si>
    <t>b8d19fb2-8b88-22d5-da81-418b970a637f</t>
  </si>
  <si>
    <t>Greedi</t>
  </si>
  <si>
    <t>http://www.eatgreedi.com/</t>
  </si>
  <si>
    <t>4cb9ee8d-bfae-8a87-5319-71c972179c89</t>
  </si>
  <si>
    <t>Greedy</t>
  </si>
  <si>
    <t>http://greedyapp.com</t>
  </si>
  <si>
    <t>f1380f41-43e8-8d42-da1f-6208fe6cf99a</t>
  </si>
  <si>
    <t>Greedy Genius</t>
  </si>
  <si>
    <t>http://www.greedygenius.com</t>
  </si>
  <si>
    <t>2a278fef-6ca6-fb06-0aaf-5cc7dcabc529</t>
  </si>
  <si>
    <t>Greedy Intelligence</t>
  </si>
  <si>
    <t>http://greedyint.com</t>
  </si>
  <si>
    <t>5183f900-f640-9a98-95db-765bd902573f</t>
  </si>
  <si>
    <t>GreedyGame</t>
  </si>
  <si>
    <t>http://greedygame.com</t>
  </si>
  <si>
    <t>72121227-5d63-2d65-137f-ae1c48d017ee</t>
  </si>
  <si>
    <t>GreedyGiver</t>
  </si>
  <si>
    <t>http://www.greedygiver.com</t>
  </si>
  <si>
    <t>2fd1fc3c-31f2-1519-41eb-2a16cfccdf03</t>
  </si>
  <si>
    <t>GreedyGrab</t>
  </si>
  <si>
    <t>http://www.greedygrab.com</t>
  </si>
  <si>
    <t>342d078c-6e08-1251-6bd7-3c9d991e4047</t>
  </si>
  <si>
    <t>GreedyRates.ca</t>
  </si>
  <si>
    <t>http://www.greedyrates.ca</t>
  </si>
  <si>
    <t>297d4de8-0beb-c7fb-835f-91bc587c8c13</t>
  </si>
  <si>
    <t>Greegonetworks</t>
  </si>
  <si>
    <t>http://goodbuyselly.com</t>
  </si>
  <si>
    <t>0da85d62-f0b6-5e53-5355-2d4f8e2af607</t>
  </si>
  <si>
    <t>Greehey &amp; Co.</t>
  </si>
  <si>
    <t>http://greeheyco.com</t>
  </si>
  <si>
    <t>4b8eb7c3-2629-5579-feaa-916fd6161551</t>
  </si>
  <si>
    <t>Greek America Foundation</t>
  </si>
  <si>
    <t>http://www.greekamerica.org</t>
  </si>
  <si>
    <t>098324ba-227d-23ea-76c2-217837e8bc97</t>
  </si>
  <si>
    <t>Greek Bailout Fund &amp; Greek Crowdfund</t>
  </si>
  <si>
    <t>http://www.greekcrowdfund.com</t>
  </si>
  <si>
    <t>665ac90f-1f50-f07f-3559-d0d6df4cef7f</t>
  </si>
  <si>
    <t>Greek Ecommerce Association (GR.EC.A)</t>
  </si>
  <si>
    <t>http://www.greekecommerce.gr</t>
  </si>
  <si>
    <t>72abcb25-d576-fd05-4a08-7049fd5183eb</t>
  </si>
  <si>
    <t>Greek House</t>
  </si>
  <si>
    <t>http://greekhouse.org/</t>
  </si>
  <si>
    <t>e5c31944-d488-8f7b-277c-9cf16d7a8fba</t>
  </si>
  <si>
    <t>Greek Orthodox Archdiocese of America</t>
  </si>
  <si>
    <t>http://www.goarch.org</t>
  </si>
  <si>
    <t>332ec1c6-d72c-24b0-db11-185214298da9</t>
  </si>
  <si>
    <t>Greek Property Exchange (GPE)</t>
  </si>
  <si>
    <t>http://www.gpe360.com</t>
  </si>
  <si>
    <t>d9808919-e109-f441-69f3-e37fc1a394fb</t>
  </si>
  <si>
    <t>Greek Reporter</t>
  </si>
  <si>
    <t>http://greekreporter.com/</t>
  </si>
  <si>
    <t>e9667001-1f51-5efc-9c94-73aa77944331</t>
  </si>
  <si>
    <t>Greek Streak</t>
  </si>
  <si>
    <t>http://greekstreak.com</t>
  </si>
  <si>
    <t>8bac0960-fd41-8d74-707c-077ed3dec097</t>
  </si>
  <si>
    <t>Greek Time</t>
  </si>
  <si>
    <t>http://www.greek-time.com</t>
  </si>
  <si>
    <t>2b0975ab-f871-477f-7653-d380ae3ca6fb</t>
  </si>
  <si>
    <t>Greekdex</t>
  </si>
  <si>
    <t>http://greekdex.com</t>
  </si>
  <si>
    <t>a883ba2a-60d7-66ea-9e2b-a10af9a8d14e</t>
  </si>
  <si>
    <t>Greekdrop</t>
  </si>
  <si>
    <t>http://www.greekdrop.com</t>
  </si>
  <si>
    <t>0095e92e-06fe-fada-c650-b96051768042</t>
  </si>
  <si>
    <t>GreekLink</t>
  </si>
  <si>
    <t>https://greeklink.com</t>
  </si>
  <si>
    <t>8e9db1eb-e4ed-6902-6b6c-dfbcaccb8901</t>
  </si>
  <si>
    <t>GreekPull</t>
  </si>
  <si>
    <t>http://greekpull.com</t>
  </si>
  <si>
    <t>77e6e8de-e4b3-714e-31ea-6d7bc7619d40</t>
  </si>
  <si>
    <t>Greekstartups</t>
  </si>
  <si>
    <t>http://greekstartups.com/</t>
  </si>
  <si>
    <t>b192b483-397f-11df-f490-d9aa3db1c94e</t>
  </si>
  <si>
    <t>Greektown Casino-Hotel</t>
  </si>
  <si>
    <t>http://www.greektowncasino.com/</t>
  </si>
  <si>
    <t>baca2fb9-0c71-b503-573e-23758caec9cc</t>
  </si>
  <si>
    <t>GreekTrack</t>
  </si>
  <si>
    <t>http://greektrack.com/</t>
  </si>
  <si>
    <t>bc26f235-5f97-631c-62a1-dd7c7fba75dc</t>
  </si>
  <si>
    <t>Greeley and Hansen</t>
  </si>
  <si>
    <t>http://www.greeley-hansen.com</t>
  </si>
  <si>
    <t>22f88630-6104-f694-f4ab-d0211b8c87f8</t>
  </si>
  <si>
    <t>Greeley Auto Tech, Inc</t>
  </si>
  <si>
    <t>http://greeleyautotechinc.com</t>
  </si>
  <si>
    <t>9b9dfde9-7b94-02af-4e07-70bfb530d325</t>
  </si>
  <si>
    <t>Greem power</t>
  </si>
  <si>
    <t>http://greempower.com/</t>
  </si>
  <si>
    <t>5f5a0018-ba4a-c49e-0517-cf311b736337</t>
  </si>
  <si>
    <t>Green &amp; Grow</t>
  </si>
  <si>
    <t>http://www.greenandgrow.com/</t>
  </si>
  <si>
    <t>c7bf1cf4-ac2c-f14b-a680-b842935f7f2b</t>
  </si>
  <si>
    <t>Green &amp; Pleasant</t>
  </si>
  <si>
    <t>http://www.green-and-pleasant.com</t>
  </si>
  <si>
    <t>c58e4542-6095-d276-c665-77fcea46f085</t>
  </si>
  <si>
    <t>Green &amp; White</t>
  </si>
  <si>
    <t>http://green-white.pk/</t>
  </si>
  <si>
    <t>d81e81dd-6a84-a918-bcf5-decbe00d54c6</t>
  </si>
  <si>
    <t>Green 4 Solutions</t>
  </si>
  <si>
    <t>http://www.green4solutions.com/</t>
  </si>
  <si>
    <t>c5bbad66-7e8f-679f-117d-e91f0668e834</t>
  </si>
  <si>
    <t>Green A</t>
  </si>
  <si>
    <t>http://www.greena.com.cn</t>
  </si>
  <si>
    <t>411d60e4-fad3-1049-5c4e-134e4b0c95a0</t>
  </si>
  <si>
    <t>Green across India</t>
  </si>
  <si>
    <t>http://www.gogreenindia.co.in/</t>
  </si>
  <si>
    <t>19f5739f-df82-ba3f-6748-3a550b441391</t>
  </si>
  <si>
    <t>Green Aero Technology</t>
  </si>
  <si>
    <t>http://www.greenaerotech.com</t>
  </si>
  <si>
    <t>b9669b36-16c9-beec-4d5a-88ef67326fb6</t>
  </si>
  <si>
    <t>Green Airport Cars</t>
  </si>
  <si>
    <t>http://greenairportcars.com/</t>
  </si>
  <si>
    <t>70a7edd1-ddfa-a864-e44a-027a25cc5b46</t>
  </si>
  <si>
    <t>Green Alley Investment</t>
  </si>
  <si>
    <t>http://www.green-alley.de/</t>
  </si>
  <si>
    <t>316a49bb-1566-7c9f-5ea7-0d5b2bcdc857</t>
  </si>
  <si>
    <t>Green America</t>
  </si>
  <si>
    <t>http://www.greenamerica.org/</t>
  </si>
  <si>
    <t>ea5a22dc-9eec-4f8f-a2b3-ff454e2a2ec5</t>
  </si>
  <si>
    <t>Green and Clean Landscapes</t>
  </si>
  <si>
    <t>http://www.greenandcleanlandscapes.co.uk</t>
  </si>
  <si>
    <t>2d9362cf-90c4-19de-f82d-536dcf027a5b</t>
  </si>
  <si>
    <t>Green and Red Technologies (G&amp;R)</t>
  </si>
  <si>
    <t>http://www.green-red.com</t>
  </si>
  <si>
    <t>e8770098-3d94-75bb-520c-30cb5721d5ae</t>
  </si>
  <si>
    <t>Green and Spiegel LLP</t>
  </si>
  <si>
    <t>http://www.gands.com</t>
  </si>
  <si>
    <t>f01bbfce-3d0c-24d6-e7b6-a4db384e2fa0</t>
  </si>
  <si>
    <t>Green Angel Syndicate</t>
  </si>
  <si>
    <t>http://www.gasgat.com</t>
  </si>
  <si>
    <t>d510dab3-99f7-e74d-d904-37c37c461d36</t>
  </si>
  <si>
    <t>Green Any Site</t>
  </si>
  <si>
    <t>http://www.greenanysite.com</t>
  </si>
  <si>
    <t>7a388db1-1de9-00d7-5aa2-16353e2b34d1</t>
  </si>
  <si>
    <t>Green Apple Ideas</t>
  </si>
  <si>
    <t>http://www.greenappleideas.com</t>
  </si>
  <si>
    <t>4e2ee726-79b2-5f12-c4b3-5bb19931cb5e</t>
  </si>
  <si>
    <t>Green Apple Marketing Solutions</t>
  </si>
  <si>
    <t>http://www.greenapplemarketingsolutions.com/#&amp;panel1-1</t>
  </si>
  <si>
    <t>4f20ff5e-7883-d5a0-a517-8421fee1fd8b</t>
  </si>
  <si>
    <t>Green Apple Media</t>
  </si>
  <si>
    <t>http://www.greenapplemedia.ie</t>
  </si>
  <si>
    <t>254cffa6-71e0-d6df-82fd-6413f34c3678</t>
  </si>
  <si>
    <t>Green Apple Solutions</t>
  </si>
  <si>
    <t>http://greenapplesolutions.com</t>
  </si>
  <si>
    <t>3f20100a-bd97-8443-91ab-f8575d750c18</t>
  </si>
  <si>
    <t>Green Apple Studio</t>
  </si>
  <si>
    <t>http://www.greenapplestudio.eu</t>
  </si>
  <si>
    <t>b4cb04d9-6ed3-629f-c4a9-e329673fa6f0</t>
  </si>
  <si>
    <t>Green Arc Labs Inc</t>
  </si>
  <si>
    <t>http://www.greenarclabs.com</t>
  </si>
  <si>
    <t>c8c9995d-2c44-56b7-4144-e0b0c291568f</t>
  </si>
  <si>
    <t>Green Armor Solutions</t>
  </si>
  <si>
    <t>http://greenarmor.com</t>
  </si>
  <si>
    <t>4a5a0bb1-2c2b-ce5a-c5c0-baf0f1575b4c</t>
  </si>
  <si>
    <t>Green Arrow Capital Management</t>
  </si>
  <si>
    <t>http://www.greenarrow-llc.com</t>
  </si>
  <si>
    <t>f4691caf-a2f6-8f8c-64e2-72caf6a779a0</t>
  </si>
  <si>
    <t>Green arrow consultancy</t>
  </si>
  <si>
    <t>http://www.greenarrowconsultancy.com</t>
  </si>
  <si>
    <t>67a9e6ce-c1e7-2182-9c7c-e22243595068</t>
  </si>
  <si>
    <t>Green Arrowhead LLP</t>
  </si>
  <si>
    <t>http://www.greenarrowhead.com</t>
  </si>
  <si>
    <t>72671be4-f4b5-d656-9a76-fabd370d7213</t>
  </si>
  <si>
    <t>http://www.bilsir.com</t>
  </si>
  <si>
    <t>0618c548-53eb-be19-5756-432f851bb459</t>
  </si>
  <si>
    <t>Green Aviation</t>
  </si>
  <si>
    <t>http://greenaviationuav.com/</t>
  </si>
  <si>
    <t>e5a74914-0e6c-6119-665e-cade705ab60f</t>
  </si>
  <si>
    <t>Green Badger</t>
  </si>
  <si>
    <t>http://getgreenbadger.com/</t>
  </si>
  <si>
    <t>107b01ef-0122-f7c2-c4e0-1670a7861928</t>
  </si>
  <si>
    <t>Green Ballast</t>
  </si>
  <si>
    <t>http://greenballastinc.com</t>
  </si>
  <si>
    <t>a18c03f1-d651-7195-761b-20cb6068f6a1</t>
  </si>
  <si>
    <t>Green Bank</t>
  </si>
  <si>
    <t>http://greenbank.com</t>
  </si>
  <si>
    <t>7bdec6c2-3bd1-6ee5-c711-e77e971e4e08</t>
  </si>
  <si>
    <t>Green Bay Packaging</t>
  </si>
  <si>
    <t>http://gbp.com/</t>
  </si>
  <si>
    <t>9b868813-b286-0f25-5914-56cd6469421f</t>
  </si>
  <si>
    <t>Green Bay Packers</t>
  </si>
  <si>
    <t>http://www.packers.com/</t>
  </si>
  <si>
    <t>13616ec4-3670-0c12-a164-cfe2a3f6923f</t>
  </si>
  <si>
    <t>Green Bay Press Gazette</t>
  </si>
  <si>
    <t>http://greenbaypressgazette.com</t>
  </si>
  <si>
    <t>2e9c7b72-0ecf-36e5-adbd-b8b7dfcf3117</t>
  </si>
  <si>
    <t>Green Bay Ventures</t>
  </si>
  <si>
    <t>http://www.greenbayventures.com</t>
  </si>
  <si>
    <t>7a0534b9-8183-52b6-834b-da176cb3e72b</t>
  </si>
  <si>
    <t>Green Beacon Solutions</t>
  </si>
  <si>
    <t>http://www.greenbeacon.com/</t>
  </si>
  <si>
    <t>5ed227b9-719b-50ea-4a4d-b0133f13459e</t>
  </si>
  <si>
    <t>Green Beans Bookkeeping</t>
  </si>
  <si>
    <t>http://greenbeansbookkeeping.com</t>
  </si>
  <si>
    <t>a910de0d-875b-b524-7e36-33102f817616</t>
  </si>
  <si>
    <t>Green Bee</t>
  </si>
  <si>
    <t>http://www.supergreenbee.com</t>
  </si>
  <si>
    <t>88385ab4-d7f3-5ce6-8029-d10bfc30cc6c</t>
  </si>
  <si>
    <t>Green Bee Fundraising</t>
  </si>
  <si>
    <t>http://greenbeefundraising.com</t>
  </si>
  <si>
    <t>9248a16c-da54-5bc2-587c-e62aa0d78f23</t>
  </si>
  <si>
    <t>Green Bins Adelaide</t>
  </si>
  <si>
    <t>http://greenbinsadelaide.com.au/</t>
  </si>
  <si>
    <t>f089d1db-ba29-3570-e3e8-3c71456b0b5e</t>
  </si>
  <si>
    <t>Green Bio Energy Ltd</t>
  </si>
  <si>
    <t>http://greenbioenergy.org</t>
  </si>
  <si>
    <t>6070102a-b3f3-debc-bfbf-a1cd9af9ecb6</t>
  </si>
  <si>
    <t>Green Biofactory</t>
  </si>
  <si>
    <t>http://www.greenbiofactory.cl</t>
  </si>
  <si>
    <t>5ea8bfcd-e7b7-2605-8982-85ddd4fde226</t>
  </si>
  <si>
    <t>Green Biologics</t>
  </si>
  <si>
    <t>http://www.greenbiologics.com</t>
  </si>
  <si>
    <t>54060cbe-2921-4785-e066-5389881dcd78</t>
  </si>
  <si>
    <t>Green Bird Media</t>
  </si>
  <si>
    <t>http://www.greenbirdmedia.com</t>
  </si>
  <si>
    <t>29e5f5fb-3824-940d-385c-3312efc17518</t>
  </si>
  <si>
    <t>Green Bits</t>
  </si>
  <si>
    <t>http://www.greenbits.com</t>
  </si>
  <si>
    <t>346cdda4-f710-b2ec-0cc1-62da070783ae</t>
  </si>
  <si>
    <t>Green Blender</t>
  </si>
  <si>
    <t>http://greenblender.com</t>
  </si>
  <si>
    <t>5099913a-cbd7-9d6d-42b2-ae8bf97e86db</t>
  </si>
  <si>
    <t>Green Box Online Science and Technology</t>
  </si>
  <si>
    <t>http://www.greenbox-kids.com</t>
  </si>
  <si>
    <t>f87f2e99-39b4-83f4-2b35-15f3c0aa2d1f</t>
  </si>
  <si>
    <t>Green Brick Apps</t>
  </si>
  <si>
    <t>http://www.greenbrickapps.com</t>
  </si>
  <si>
    <t>2d2dbab1-5bf6-5594-077a-6bf635300e99</t>
  </si>
  <si>
    <t>Green Brick Eco Solutions</t>
  </si>
  <si>
    <t>http://gbes.in/</t>
  </si>
  <si>
    <t>c2e2cbcb-bfc1-0b75-5177-d11a0577af20</t>
  </si>
  <si>
    <t>Green Bronx Machine</t>
  </si>
  <si>
    <t>http://greenbronxmachine.org</t>
  </si>
  <si>
    <t>8f5ddb95-6079-c4d7-e960-6a17c1b67752</t>
  </si>
  <si>
    <t>Green Buffalo Estates</t>
  </si>
  <si>
    <t>http://www.greenbuffaloestates.com/</t>
  </si>
  <si>
    <t>0870daf8-ebe7-70d8-3ab4-8cb987824296</t>
  </si>
  <si>
    <t>Green Building Canada</t>
  </si>
  <si>
    <t>http://greenbuildingcanada.ca</t>
  </si>
  <si>
    <t>8323dfc2-78a3-1b33-e7e6-840bdd5b9fe8</t>
  </si>
  <si>
    <t>Green Building Chronicle</t>
  </si>
  <si>
    <t>http://greenbuildingchronicle.com</t>
  </si>
  <si>
    <t>b42eed2c-66fe-4429-4fe2-1c39d5f3f367</t>
  </si>
  <si>
    <t>Green Building Services</t>
  </si>
  <si>
    <t>http://greenbuildingservices.com/</t>
  </si>
  <si>
    <t>f09e5787-6556-6a47-3ab5-e6b4275e8b5c</t>
  </si>
  <si>
    <t>Green Business Development</t>
  </si>
  <si>
    <t>http://www.greenbusinessdevelopment.de/</t>
  </si>
  <si>
    <t>d37a0f4d-565f-1f60-7c58-87ca8035fb29</t>
  </si>
  <si>
    <t>Green Business Watch</t>
  </si>
  <si>
    <t>http://greenbusinesswatch.co.uk</t>
  </si>
  <si>
    <t>b6af8949-8c78-cc7a-3132-bf16dbf3ad46</t>
  </si>
  <si>
    <t>Green Button</t>
  </si>
  <si>
    <t>http://greenbuttondata.org/</t>
  </si>
  <si>
    <t>3c563d45-99a6-cd91-3639-a45b54248d44</t>
  </si>
  <si>
    <t>Green Button Alliance</t>
  </si>
  <si>
    <t>http://www.greenbuttonalliance.org/</t>
  </si>
  <si>
    <t>424253bd-17cb-7e81-afeb-6cf66ba1c447</t>
  </si>
  <si>
    <t>Green Cabriolet Funding</t>
  </si>
  <si>
    <t>http://alldigitalads.com/</t>
  </si>
  <si>
    <t>3094050a-be34-be6b-6f8c-bcdfed5ab2db</t>
  </si>
  <si>
    <t>Green Capital</t>
  </si>
  <si>
    <t>http://www.thegreencapital.net</t>
  </si>
  <si>
    <t>5530b004-0efe-4578-5e98-41bbfab28684</t>
  </si>
  <si>
    <t>http://greencapitalcredit.com/</t>
  </si>
  <si>
    <t>7ba8d3b8-469c-3e9f-9e37-5108faa295be</t>
  </si>
  <si>
    <t>Green Capital Investments</t>
  </si>
  <si>
    <t>9ba6228e-130e-bef4-c86d-3371ccc2ad1a</t>
  </si>
  <si>
    <t>Green Capital Partners</t>
  </si>
  <si>
    <t>http://www.greencapital.it</t>
  </si>
  <si>
    <t>8f45a1a9-1273-6e3b-d0b0-587d871733c5</t>
  </si>
  <si>
    <t>Green Car Congress</t>
  </si>
  <si>
    <t>http://www.greencarcongress.com</t>
  </si>
  <si>
    <t>efa4e6bc-1e8d-d8b6-6a52-5a51ec7a16a5</t>
  </si>
  <si>
    <t>Green Car Guide</t>
  </si>
  <si>
    <t>http://www.green-car-guide.com</t>
  </si>
  <si>
    <t>2e8665b6-a6b2-0a85-f7c5-5bae8e7f13e1</t>
  </si>
  <si>
    <t>Green Car Reports</t>
  </si>
  <si>
    <t>http://www.greencarreports.com/</t>
  </si>
  <si>
    <t>5513444b-42c1-e3a7-d2e5-81f3c2e12aaf</t>
  </si>
  <si>
    <t>Green Care Network</t>
  </si>
  <si>
    <t>https://www.greencarenetwork.com</t>
  </si>
  <si>
    <t>67add6d1-09c1-7cae-460a-617458b921ca</t>
  </si>
  <si>
    <t>Green Cave People</t>
  </si>
  <si>
    <t>http://greencavepeople.com/</t>
  </si>
  <si>
    <t>0dd2877b-8bf4-e34e-fe50-42f65862bd95</t>
  </si>
  <si>
    <t>Green Century Investment</t>
  </si>
  <si>
    <t>http://www.greencenturyinvestment.com</t>
  </si>
  <si>
    <t>9e23278b-c61d-aea4-b374-ddd80e489934</t>
  </si>
  <si>
    <t>Green Chameleon</t>
  </si>
  <si>
    <t>http://greenchameleondesign.com</t>
  </si>
  <si>
    <t>ad3aefec-96c7-99dd-4e79-02c5a0338af0</t>
  </si>
  <si>
    <t>Green Charge Networks</t>
  </si>
  <si>
    <t>http://greencharge.net</t>
  </si>
  <si>
    <t>2b88bb9c-4090-5a04-2d8d-37626fdc52a0</t>
  </si>
  <si>
    <t>Green Chef</t>
  </si>
  <si>
    <t>http://greenchef.com</t>
  </si>
  <si>
    <t>8143b82b-c987-e560-872d-e87e04ee463a</t>
  </si>
  <si>
    <t>Green Chimneys</t>
  </si>
  <si>
    <t>http://www.greenchimneys.org/</t>
  </si>
  <si>
    <t>75fabe54-af4b-131a-d188-84c808a63be8</t>
  </si>
  <si>
    <t>Green Chips</t>
  </si>
  <si>
    <t>http://greenchips.org</t>
  </si>
  <si>
    <t>220e0d58-aaa2-19c5-8f1d-d86fa33ce58e</t>
  </si>
  <si>
    <t>Green Choice</t>
  </si>
  <si>
    <t>71f4b49a-871f-c6f0-f9f6-c2ee78fa454e</t>
  </si>
  <si>
    <t>Green Choice Carpet Manhattan</t>
  </si>
  <si>
    <t>http://greenchoicecarpet-manhattan-local.com</t>
  </si>
  <si>
    <t>327f0592-bbd0-d6a6-fdf4-b0ccccca001f</t>
  </si>
  <si>
    <t>Green Cities California</t>
  </si>
  <si>
    <t>http://www.greencitiescalifornia.org/</t>
  </si>
  <si>
    <t>1bde144e-489b-51a7-22cd-347bb8e34c00</t>
  </si>
  <si>
    <t>Green City</t>
  </si>
  <si>
    <t>http://www.greencityltd.com/</t>
  </si>
  <si>
    <t>60e6ac58-ec9f-10d5-57bf-1dec901bba9e</t>
  </si>
  <si>
    <t>Green City International</t>
  </si>
  <si>
    <t>http://gci.co.rs/</t>
  </si>
  <si>
    <t>a5f74021-1cc8-da2d-bf3b-59cbefd44a87</t>
  </si>
  <si>
    <t>Green City Investments</t>
  </si>
  <si>
    <t>http://omilesotho.com</t>
  </si>
  <si>
    <t>ec23cf9a-bd9e-0d99-d537-41a6fd4106af</t>
  </si>
  <si>
    <t>Green City Solutions</t>
  </si>
  <si>
    <t>http://greencitysolutions.de/</t>
  </si>
  <si>
    <t>f08f1e48-2717-4572-8712-2758cd9648b3</t>
  </si>
  <si>
    <t>Green Clean</t>
  </si>
  <si>
    <t>http://www.green-clean.at</t>
  </si>
  <si>
    <t>f7e4f2fd-75bc-2535-47bb-46876476e277</t>
  </si>
  <si>
    <t>Green Click Media</t>
  </si>
  <si>
    <t>https://greenclickmedia.com/</t>
  </si>
  <si>
    <t>3acbe3a4-47d4-dacc-c2e8-ab713c1af2db</t>
  </si>
  <si>
    <t>Green Cloud HQ</t>
  </si>
  <si>
    <t>http://www.greencloudhq.com/</t>
  </si>
  <si>
    <t>6fa3e5d9-78b3-8663-6e70-37f133d4e955</t>
  </si>
  <si>
    <t>Green Cloud Technologies</t>
  </si>
  <si>
    <t>http://www.gogreencloud.com</t>
  </si>
  <si>
    <t>0784cdd1-3968-39bf-0393-654e64b3b5ac</t>
  </si>
  <si>
    <t>Green Cola</t>
  </si>
  <si>
    <t>http://greencola.com</t>
  </si>
  <si>
    <t>8d0c35a9-e4c2-8c0f-342b-f2aac9ea7c08</t>
  </si>
  <si>
    <t>Green Collar Foods</t>
  </si>
  <si>
    <t>http://www.greencollarfoods.com</t>
  </si>
  <si>
    <t>215d6f12-69f2-cc4e-0067-9e27960336f2</t>
  </si>
  <si>
    <t>Green Communications</t>
  </si>
  <si>
    <t>http://green-communications.fr</t>
  </si>
  <si>
    <t>e4820a53-40ec-3dd1-d8b0-11ab966747af</t>
  </si>
  <si>
    <t>Green Commuter</t>
  </si>
  <si>
    <t>http://greencommuter.org/</t>
  </si>
  <si>
    <t>ef8222c9-34bb-37de-c936-d03ee068fd00</t>
  </si>
  <si>
    <t>Green Corner Rental Cars &amp; Sales</t>
  </si>
  <si>
    <t>http://greencornermiami.com</t>
  </si>
  <si>
    <t>9ec49096-390d-ee7b-eb20-ef4d9915ceed</t>
  </si>
  <si>
    <t>Green Couch</t>
  </si>
  <si>
    <t>http://www.greencouch.com/</t>
  </si>
  <si>
    <t>3100606e-00af-ae6e-f861-db9c13a4c831</t>
  </si>
  <si>
    <t>Green Country Staffing</t>
  </si>
  <si>
    <t>http://greencountrystaffing.com/#</t>
  </si>
  <si>
    <t>2ad752ce-7065-49bb-1a77-951b3cfbf420</t>
  </si>
  <si>
    <t>Green Country Technology Center</t>
  </si>
  <si>
    <t>http://gctcok.com/</t>
  </si>
  <si>
    <t>fc5f4b5b-b2f4-874e-9888-5b9291bf54b8</t>
  </si>
  <si>
    <t>Green Courte Partners</t>
  </si>
  <si>
    <t>http://www.greencourtepartners.com/</t>
  </si>
  <si>
    <t>73d5782d-a086-742f-d8ab-869a5b789cbf</t>
  </si>
  <si>
    <t>GREEN CRADDLE</t>
  </si>
  <si>
    <t>http://greencraddle.com/</t>
  </si>
  <si>
    <t>8e16da2c-5f1c-5486-d2ec-86797296ea0f</t>
  </si>
  <si>
    <t>GREEN CREATIVE</t>
  </si>
  <si>
    <t>http://www.green-creative.fr/</t>
  </si>
  <si>
    <t>41b7c0d6-8702-26a4-a29d-deab9e728b52</t>
  </si>
  <si>
    <t>Green Credit</t>
  </si>
  <si>
    <t>http://greencredit.co.ke</t>
  </si>
  <si>
    <t>cbda84aa-7b7e-5e18-dfd5-dab4eb35ce18</t>
  </si>
  <si>
    <t>Green Cross</t>
  </si>
  <si>
    <t>http://www.greencross.com</t>
  </si>
  <si>
    <t>07f149b1-905c-179c-5154-11f33ef8c4bc</t>
  </si>
  <si>
    <t>Green Cross Collective Gcc</t>
  </si>
  <si>
    <t>http://www.greencrosscollective.com/</t>
  </si>
  <si>
    <t>a7be79ba-6a66-b5f2-3537-5d7468134ab3</t>
  </si>
  <si>
    <t>Green Cross Manufacturers Proprietary Ltd.</t>
  </si>
  <si>
    <t>http://www.green-cross.com/</t>
  </si>
  <si>
    <t>10d6df84-95c4-5b87-907a-3e27819522d8</t>
  </si>
  <si>
    <t>Green Cross Services</t>
  </si>
  <si>
    <t>http://www.greencrossalliance.com/</t>
  </si>
  <si>
    <t>3354665a-5353-c66f-edb7-b536f2c60cf5</t>
  </si>
  <si>
    <t>Green Cross Training</t>
  </si>
  <si>
    <t>http://greencrosstraining.co.uk/</t>
  </si>
  <si>
    <t>1eb6e710-4acc-9ef5-146d-7083a364df1f</t>
  </si>
  <si>
    <t>Green Cup Coffee</t>
  </si>
  <si>
    <t>https://www.green-cup-coffee.de</t>
  </si>
  <si>
    <t>3eef7f9b-3d66-abd5-9c93-7845fdb9cef8</t>
  </si>
  <si>
    <t>Green D Ventures</t>
  </si>
  <si>
    <t>http://www.thegreendfund.com/</t>
  </si>
  <si>
    <t>156a3ee7-658e-edef-92d8-2de85a317e4a</t>
  </si>
  <si>
    <t>http://www.greendventures.com</t>
  </si>
  <si>
    <t>6dca0c65-35d2-4fe2-8639-a551669e0bff</t>
  </si>
  <si>
    <t>Green Data Center News</t>
  </si>
  <si>
    <t>http://greendatacenternews.org</t>
  </si>
  <si>
    <t>ab094bf0-e677-09b8-994d-c96667b5df32</t>
  </si>
  <si>
    <t>Green Day Cafe</t>
  </si>
  <si>
    <t>http://www.greendaycafe.com/</t>
  </si>
  <si>
    <t>f3d1546b-70b4-c6c7-86c4-48a14c8d975c</t>
  </si>
  <si>
    <t>Green Day Out</t>
  </si>
  <si>
    <t>http://www.greendayout.co.uk</t>
  </si>
  <si>
    <t>152956c7-b095-ee37-c5e0-2d63a80d2255</t>
  </si>
  <si>
    <t>Green Dealflow</t>
  </si>
  <si>
    <t>https://greendealflow.com</t>
  </si>
  <si>
    <t>f8b8795b-6845-5ac9-ceb1-1e9e1cb35a97</t>
  </si>
  <si>
    <t>Green Depot</t>
  </si>
  <si>
    <t>9eda6d61-dc26-9a85-1638-4a0617d380e4</t>
  </si>
  <si>
    <t>Green Design</t>
  </si>
  <si>
    <t>https://www.geelancer.com/</t>
  </si>
  <si>
    <t>b1415352-2378-e062-c727-813a39dffaf7</t>
  </si>
  <si>
    <t>Green Desk</t>
  </si>
  <si>
    <t>http://www.green-desk.com</t>
  </si>
  <si>
    <t>762a85ba-a904-c207-4ec2-93c3f2c6d8b4</t>
  </si>
  <si>
    <t>Green Diagnostic Co</t>
  </si>
  <si>
    <t>http://www.greendiagnosticco.com</t>
  </si>
  <si>
    <t>49e33541-0377-f7dd-3141-d4ec5fc80bed</t>
  </si>
  <si>
    <t>Green Distribution</t>
  </si>
  <si>
    <t>http://greendistro.com/</t>
  </si>
  <si>
    <t>93380222-52d3-4f60-f194-02696221d9b1</t>
  </si>
  <si>
    <t>Green Door Labs</t>
  </si>
  <si>
    <t>http://www.greendoorlabs.com</t>
  </si>
  <si>
    <t>0bdada0e-467b-5371-63e8-38f5c30e27ba</t>
  </si>
  <si>
    <t>Green Doorways Media Group</t>
  </si>
  <si>
    <t>http://www.squeakersandfriends.com/</t>
  </si>
  <si>
    <t>7ac03b5d-7f8b-c5f0-5932-02e2e50d2e63</t>
  </si>
  <si>
    <t>Green Dot Corporation</t>
  </si>
  <si>
    <t>http://www.greendot.com</t>
  </si>
  <si>
    <t>31f58ece-e4eb-a0f7-afc2-9a81578f0b77</t>
  </si>
  <si>
    <t>Green Dragon Gas</t>
  </si>
  <si>
    <t>http://www.greendragongas.com/</t>
  </si>
  <si>
    <t>10f788a8-705a-9566-d697-ece7b762dec9</t>
  </si>
  <si>
    <t>Green Drone</t>
  </si>
  <si>
    <t>http://www.greendroneads.com</t>
  </si>
  <si>
    <t>0e90072a-9d95-960a-3012-cfe0e82ff509</t>
  </si>
  <si>
    <t>Green Earth Aerogel Technologies</t>
  </si>
  <si>
    <t>http://green-earth-aerogel.es</t>
  </si>
  <si>
    <t>560dfb0c-6153-053e-0f41-c4a81c9f5af2</t>
  </si>
  <si>
    <t>Green Earth Institute</t>
  </si>
  <si>
    <t>http://www.gei.co.jp/index.html</t>
  </si>
  <si>
    <t>adc27f3a-97a3-178d-6ee4-0ae5bda9346e</t>
  </si>
  <si>
    <t>Green Earth Technologies</t>
  </si>
  <si>
    <t>http://www.getg.com</t>
  </si>
  <si>
    <t>9a45a94f-06e5-e836-cf41-b0c3d1febc09</t>
  </si>
  <si>
    <t>Green Egg Media</t>
  </si>
  <si>
    <t>http://greeneggmedia.com</t>
  </si>
  <si>
    <t>c6be9a4d-2a0a-73d9-daee-f2e76476c203</t>
  </si>
  <si>
    <t>Green Egg Ventures</t>
  </si>
  <si>
    <t>https://greenegg.vc</t>
  </si>
  <si>
    <t>55e40908-ddd4-b1bd-efa6-eb2dd9893193</t>
  </si>
  <si>
    <t>Green Electronics Council</t>
  </si>
  <si>
    <t>http://greenelectronicscouncil.org/</t>
  </si>
  <si>
    <t>0ac1014c-d3fe-ff73-f0ef-66315b4bc0e8</t>
  </si>
  <si>
    <t>Green Element Commercial Cleaning Services</t>
  </si>
  <si>
    <t>http://www.greenelementchicago.com/</t>
  </si>
  <si>
    <t>4bae960a-10e5-7079-8279-2ffa824507b6</t>
  </si>
  <si>
    <t>Green Elk</t>
  </si>
  <si>
    <t>http://www.green-elk.com</t>
  </si>
  <si>
    <t>9aa03d8b-75fb-3df0-dc57-5a2552a3299d</t>
  </si>
  <si>
    <t>Green Energy</t>
  </si>
  <si>
    <t>http://www.greenenergy.com.ng</t>
  </si>
  <si>
    <t>f924b227-a9f7-74c0-7d6b-a7194c09038d</t>
  </si>
  <si>
    <t>Green Energy Associates</t>
  </si>
  <si>
    <t>http://genergyassociates.com</t>
  </si>
  <si>
    <t>e6078b55-e7e3-5442-67c4-d3f7ec6cac6d</t>
  </si>
  <si>
    <t>Green Energy Corp</t>
  </si>
  <si>
    <t>http://www.greenenergycorp.com/</t>
  </si>
  <si>
    <t>66709490-2f08-362b-54ad-394a74ee5b9b</t>
  </si>
  <si>
    <t>Green Energy Group</t>
  </si>
  <si>
    <t>http://www.geg.no/</t>
  </si>
  <si>
    <t>efb612fc-dbc0-c375-8343-38b8b731b8f3</t>
  </si>
  <si>
    <t>Green Energy Management Services</t>
  </si>
  <si>
    <t>http://www.gemsbg.com</t>
  </si>
  <si>
    <t>b739123d-fe37-f6c5-afcb-2d666d32138e</t>
  </si>
  <si>
    <t>Green Energy Options</t>
  </si>
  <si>
    <t>http://www.greenenergyoptions.co.uk</t>
  </si>
  <si>
    <t>c9f11ee1-959a-65e0-e261-835591062416</t>
  </si>
  <si>
    <t>Green Energy Reporter</t>
  </si>
  <si>
    <t>http://www.greenenergyreporter.com/</t>
  </si>
  <si>
    <t>862df63f-d5ab-8dac-bb53-149c19b9e45e</t>
  </si>
  <si>
    <t>Green Energy Scotland Limited</t>
  </si>
  <si>
    <t>http://greenenergyscotland.com</t>
  </si>
  <si>
    <t>7937ec6d-75c8-930f-81b7-ae463215ab1c</t>
  </si>
  <si>
    <t>Green Energy Team LLC</t>
  </si>
  <si>
    <t>http://getenergy411.com/</t>
  </si>
  <si>
    <t>1b468069-a8da-81c3-f7a2-3dd5e68081da</t>
  </si>
  <si>
    <t>Green Energy Transportation</t>
  </si>
  <si>
    <t>http://www.cleanelectriccars.com</t>
  </si>
  <si>
    <t>6d814356-778e-dd12-25b3-b8f0ee6bca9d</t>
  </si>
  <si>
    <t>Green Eye</t>
  </si>
  <si>
    <t>http://www.green-eye.de</t>
  </si>
  <si>
    <t>a3a9daed-3c79-a3e6-46c6-aab8644eb668</t>
  </si>
  <si>
    <t>Green Eyes Angel</t>
  </si>
  <si>
    <t>http://www.greeneyesangel.com</t>
  </si>
  <si>
    <t>1bfc0cc5-9721-ac49-177d-0c94bea96725</t>
  </si>
  <si>
    <t>Green Factory</t>
  </si>
  <si>
    <t>http://www.greenfactory.com.co/</t>
  </si>
  <si>
    <t>bc174d8d-5c2e-2505-d0d0-d0eb4bd3ee76</t>
  </si>
  <si>
    <t>Green Farms Energy</t>
  </si>
  <si>
    <t>http://gfeglobal.com/</t>
  </si>
  <si>
    <t>19b1e513-a72d-d41b-b057-ac3116d7577a</t>
  </si>
  <si>
    <t>Green Festival</t>
  </si>
  <si>
    <t>http://www.greenfestivals.org/</t>
  </si>
  <si>
    <t>510190df-6d10-8c7d-2469-42c756906dd3</t>
  </si>
  <si>
    <t>Green Fin Tech</t>
  </si>
  <si>
    <t>http://www.greenfintech.com</t>
  </si>
  <si>
    <t>b5813d1f-7e8a-d458-31e2-731fc53b3bbd</t>
  </si>
  <si>
    <t>Green Fish Co, LLC</t>
  </si>
  <si>
    <t>http://greenfishinc.com/</t>
  </si>
  <si>
    <t>51ce55d2-e777-559c-f402-4a0ee56b35b7</t>
  </si>
  <si>
    <t>Green Food</t>
  </si>
  <si>
    <t>http://greenfoodcompany.eu/</t>
  </si>
  <si>
    <t>75ce2de3-f5b8-3992-96ba-7f7e51b3775c</t>
  </si>
  <si>
    <t>Green For All</t>
  </si>
  <si>
    <t>http://www.greenforall.org/</t>
  </si>
  <si>
    <t>9ea50012-3dfd-f006-f9c8-b6a6ad43dfc2</t>
  </si>
  <si>
    <t>Green Fox Academy</t>
  </si>
  <si>
    <t>https://www.en.greenfoxacademy.com/</t>
  </si>
  <si>
    <t>7ba4713b-1a12-d440-1e8c-ef866a3e4263</t>
  </si>
  <si>
    <t>Green Frog Innovations</t>
  </si>
  <si>
    <t>http://www.greenfroginnovations.com</t>
  </si>
  <si>
    <t>6d62dde4-4ea2-d141-863a-5827f882f1a2</t>
  </si>
  <si>
    <t>Green Game, Inc.</t>
  </si>
  <si>
    <t>http://www.greengame.co</t>
  </si>
  <si>
    <t>f6a9e52c-797c-0154-7621-d760d7e17e22</t>
  </si>
  <si>
    <t>Green Gas International</t>
  </si>
  <si>
    <t>http://www.greengas.net</t>
  </si>
  <si>
    <t>1e1de8c6-d919-6fb5-074e-366bfb5f60d1</t>
  </si>
  <si>
    <t>Green Geek</t>
  </si>
  <si>
    <t>http://www.greengeekboutique.com</t>
  </si>
  <si>
    <t>e3c4b86a-bb3d-ad92-a11b-ab4754f506b5</t>
  </si>
  <si>
    <t>Green Geeks Hosting Plans</t>
  </si>
  <si>
    <t>http://greengeekshostingplans.com/reseller-hosting/</t>
  </si>
  <si>
    <t>9095afc2-2438-ce37-f39c-5c071ca83dbd</t>
  </si>
  <si>
    <t>Green Generation Solutions</t>
  </si>
  <si>
    <t>http://www.greengenerationsolutions.com</t>
  </si>
  <si>
    <t>8cc4851d-81d7-a624-e4e5-8ff4194dd109</t>
  </si>
  <si>
    <t>Green Genie Games Inc.</t>
  </si>
  <si>
    <t>http://greengeniegames.com</t>
  </si>
  <si>
    <t>4cb5ca4a-a22c-0952-4a5b-7e7f35d40a69</t>
  </si>
  <si>
    <t>Green Genie Search Engine Marketing</t>
  </si>
  <si>
    <t>http://greengenieseo.com</t>
  </si>
  <si>
    <t>0b660dde-50a7-7879-dcfb-adc818698ee7</t>
  </si>
  <si>
    <t>Green Global Software</t>
  </si>
  <si>
    <t>http://greenglobal.vn</t>
  </si>
  <si>
    <t>9b03e617-6e05-9455-30b9-ee2a44a09169</t>
  </si>
  <si>
    <t>Green Globes</t>
  </si>
  <si>
    <t>https://www.thegbi.org</t>
  </si>
  <si>
    <t>9ed4f4cb-867c-4ca6-84a9-7fda931a15e1</t>
  </si>
  <si>
    <t>Green Glove Carpet Cleaning</t>
  </si>
  <si>
    <t>http://www.greenglovecarpetcleaning.com.au</t>
  </si>
  <si>
    <t>523e6155-3606-45bd-fc15-7369a17ae80a</t>
  </si>
  <si>
    <t>Green Gold Forestry</t>
  </si>
  <si>
    <t>http://www.greengoldforestry.com/</t>
  </si>
  <si>
    <t>fda936f3-9d88-0128-013c-af5fcba6b28d</t>
  </si>
  <si>
    <t>Green Gorilla</t>
  </si>
  <si>
    <t>https://www.ilovegreengorilla.com/</t>
  </si>
  <si>
    <t>d5844609-a86d-12e6-9476-2bcdee46d425</t>
  </si>
  <si>
    <t>Green Gorilla Apps Ltd</t>
  </si>
  <si>
    <t>https://ggapps.co.uk</t>
  </si>
  <si>
    <t>2fa0e18e-ee2c-8a6e-8a34-1be546363f0f</t>
  </si>
  <si>
    <t>Green Grade Solutions Ltd</t>
  </si>
  <si>
    <t>http://www.greengrade.co.uk</t>
  </si>
  <si>
    <t>7cd89341-be42-59a3-8cff-ba363903515e</t>
  </si>
  <si>
    <t>Green Grass Media</t>
  </si>
  <si>
    <t>http://greengrassmedia.co.uk</t>
  </si>
  <si>
    <t>26472e64-bbd7-8598-3ab4-e473d993c2bb</t>
  </si>
  <si>
    <t>Green Group</t>
  </si>
  <si>
    <t>http://www.green-group.ro/</t>
  </si>
  <si>
    <t>4f8b0f0c-afee-356c-cac7-38ced57c7f67</t>
  </si>
  <si>
    <t>Green Groups</t>
  </si>
  <si>
    <t>http://www.green-groups.com</t>
  </si>
  <si>
    <t>429a1468-d37d-4cbf-04d0-e1cae342ada3</t>
  </si>
  <si>
    <t>Green Grove Group</t>
  </si>
  <si>
    <t>http://www.greengrovegroup.com/</t>
  </si>
  <si>
    <t>344a8d0f-39c7-df2e-6776-63870a027343</t>
  </si>
  <si>
    <t>Green Grow Apps</t>
  </si>
  <si>
    <t>http://www.greengrowapps.com/</t>
  </si>
  <si>
    <t>7a3fc868-befe-d040-3909-e6079906181c</t>
  </si>
  <si>
    <t>Green Guide</t>
  </si>
  <si>
    <t>http://www.thegreenguide.com</t>
  </si>
  <si>
    <t>17165860-2f2b-7b4d-e7d0-d74a5dc1e648</t>
  </si>
  <si>
    <t>Green Hackathon</t>
  </si>
  <si>
    <t>http://www.greenhackathon.com/</t>
  </si>
  <si>
    <t>fd981d08-43c5-337e-bc4d-1138605121ad</t>
  </si>
  <si>
    <t>Green Hands USA</t>
  </si>
  <si>
    <t>http://greenhandsusa.com</t>
  </si>
  <si>
    <t>36c1cf5a-0f9c-a7c0-03c0-981373477318</t>
  </si>
  <si>
    <t>Green Hat</t>
  </si>
  <si>
    <t>http://www.greenhat.com</t>
  </si>
  <si>
    <t>9ba977a6-6268-50c1-da52-4ab17a3dde5e</t>
  </si>
  <si>
    <t>Green Hedge - O&amp;M services</t>
  </si>
  <si>
    <t>http://www.green-hedge.com/</t>
  </si>
  <si>
    <t>aac15095-3fbe-987c-250d-e680f1850965</t>
  </si>
  <si>
    <t>Green high two ag</t>
  </si>
  <si>
    <t>http://gruen-hoch-zwei.ch/</t>
  </si>
  <si>
    <t>8c319e95-7214-d951-4968-d46526dedea1</t>
  </si>
  <si>
    <t>Green Highland Renewables</t>
  </si>
  <si>
    <t>http://greenhighland.co.uk</t>
  </si>
  <si>
    <t>a84ec720-bf35-8b06-eab5-4d396b7148fd</t>
  </si>
  <si>
    <t>Green Hill Partners</t>
  </si>
  <si>
    <t>http://www.greathillpartners.com/</t>
  </si>
  <si>
    <t>5efb9ec4-f65f-b1b5-374c-6ca0d1d25010</t>
  </si>
  <si>
    <t>Green Hills</t>
  </si>
  <si>
    <t>http://greenhillsrc.com</t>
  </si>
  <si>
    <t>72bb986f-1990-c766-1f3a-67d86dd5a6d3</t>
  </si>
  <si>
    <t>Green Hills Software</t>
  </si>
  <si>
    <t>http://www.ghs.com</t>
  </si>
  <si>
    <t>26c8c151-4c56-1fa0-a378-2d741ab8c8f7</t>
  </si>
  <si>
    <t>Green Hills Vegetable Oil</t>
  </si>
  <si>
    <t>http://greenhillsoils.com</t>
  </si>
  <si>
    <t>031dd807-2bab-2afa-13e5-4ec2e4fd82c7</t>
  </si>
  <si>
    <t>Green Hippo</t>
  </si>
  <si>
    <t>http://www.greenhippo.com/</t>
  </si>
  <si>
    <t>e4359655-2fe8-618b-e70f-7c5891ab918c</t>
  </si>
  <si>
    <t>Green Home Farms &amp; Resorts</t>
  </si>
  <si>
    <t>http://www.greenhomegroup.com/</t>
  </si>
  <si>
    <t>0a4038f1-9acb-3833-5f33-897e41f6d4b6</t>
  </si>
  <si>
    <t>Green Home Gnome</t>
  </si>
  <si>
    <t>https://www.greenhomegnome.com/</t>
  </si>
  <si>
    <t>8b6130b3-53dc-60cf-8c42-642c9fd375dd</t>
  </si>
  <si>
    <t>Green Horse Games</t>
  </si>
  <si>
    <t>http://www.greenhorsegames.com</t>
  </si>
  <si>
    <t>467cbcbd-efba-d073-dbb5-8934f9f52a07</t>
  </si>
  <si>
    <t>Green House Data</t>
  </si>
  <si>
    <t>https://www.greenhousedata.com</t>
  </si>
  <si>
    <t>28356830-ec10-29a3-9eaf-2361fc4752a8</t>
  </si>
  <si>
    <t>Green House Group</t>
  </si>
  <si>
    <t>http://greenhousegroup.co.uk</t>
  </si>
  <si>
    <t>702b008b-956e-d369-9ac7-7b1f88456f24</t>
  </si>
  <si>
    <t>Green House Think Tank</t>
  </si>
  <si>
    <t>http://www.greenhousethinktank.org</t>
  </si>
  <si>
    <t>7b5d9235-4eaa-ca7e-5f82-e948efce3730</t>
  </si>
  <si>
    <t>Green HR Solution</t>
  </si>
  <si>
    <t>http://www.greenhrs.com/</t>
  </si>
  <si>
    <t>f57f13dc-cfa2-35ec-c8cf-e97bf401e6ff</t>
  </si>
  <si>
    <t>Green Hydrogen</t>
  </si>
  <si>
    <t>http://greenhydrogen.eco</t>
  </si>
  <si>
    <t>cb58e8df-b2f2-e220-69b4-9c400e77fa26</t>
  </si>
  <si>
    <t>Green Imaging Technologies</t>
  </si>
  <si>
    <t>http://www.greenimaging.com</t>
  </si>
  <si>
    <t>dff8c115-4b76-85e6-8114-908b63c13dee</t>
  </si>
  <si>
    <t>Green Inbox</t>
  </si>
  <si>
    <t>http://www.greeninbox.com</t>
  </si>
  <si>
    <t>593fb2d1-d5d5-085b-69d3-84b7ac458f7f</t>
  </si>
  <si>
    <t>Green Infra Ltd.</t>
  </si>
  <si>
    <t>http://www.greeninfralimited.in/</t>
  </si>
  <si>
    <t>64b91f87-3b6e-b64b-6492-15c2e186f3ea</t>
  </si>
  <si>
    <t>Green Initiative Group</t>
  </si>
  <si>
    <t>http://www.greeninitiative.me/</t>
  </si>
  <si>
    <t>d1496782-314f-90bd-242f-f5d2b8e4938a</t>
  </si>
  <si>
    <t>Green Innovation</t>
  </si>
  <si>
    <t>http://www.green-innovate.com</t>
  </si>
  <si>
    <t>02f9a2be-513d-f9a3-48c5-bcb9a1ba110b</t>
  </si>
  <si>
    <t>Green Innovations</t>
  </si>
  <si>
    <t>http://www.greeninnovations.it/ncms/homepage-green-innovations-la-natura-nelle-vostre-mani/</t>
  </si>
  <si>
    <t>45c85027-0800-957a-8299-d17d0068ef71</t>
  </si>
  <si>
    <t>Green Innovators</t>
  </si>
  <si>
    <t>http://www.greeninnovators.in</t>
  </si>
  <si>
    <t>8899194b-ed2d-c1ec-051a-a991250bf8ad</t>
  </si>
  <si>
    <t>Green Investment Bank</t>
  </si>
  <si>
    <t>http://www.greeninvestmentbank.com/</t>
  </si>
  <si>
    <t>c875dbf8-3e41-33fd-f63b-f29904adeef7</t>
  </si>
  <si>
    <t>Green Invoice</t>
  </si>
  <si>
    <t>https://www.greeninvoice.co.il/</t>
  </si>
  <si>
    <t>8c4fccb8-4f4a-c581-cda5-6dee48138bfa</t>
  </si>
  <si>
    <t>Green is Better Cosmetics</t>
  </si>
  <si>
    <t>http://www.greenisbettercosmetics.com/</t>
  </si>
  <si>
    <t>363786b5-51b8-3641-073e-12ec6f9e8723</t>
  </si>
  <si>
    <t>GREEN IS BETTER SALAD BARS</t>
  </si>
  <si>
    <t>http://www.greenbusinessonly.com</t>
  </si>
  <si>
    <t>750efebf-620e-58be-726d-a16613232ccd</t>
  </si>
  <si>
    <t>Green Is Good</t>
  </si>
  <si>
    <t>http://giggil.com</t>
  </si>
  <si>
    <t>06544f83-5503-60a1-fad1-f58ff3c3bfac</t>
  </si>
  <si>
    <t>Green IT Amsterdam</t>
  </si>
  <si>
    <t>http://greenitamsterdam.nl</t>
  </si>
  <si>
    <t>8b429aeb-9eb1-9aae-25bd-bc39636b773e</t>
  </si>
  <si>
    <t>Green IT Council</t>
  </si>
  <si>
    <t>http://greenitcouncil.org</t>
  </si>
  <si>
    <t>0918ec54-950f-ca26-fc7d-928361dcdd8e</t>
  </si>
  <si>
    <t>Green IT Globe</t>
  </si>
  <si>
    <t>http://www.greenitglobe.com</t>
  </si>
  <si>
    <t>8c20aadd-8324-841c-9d8b-0fd5fbd326af</t>
  </si>
  <si>
    <t>Green IT Web</t>
  </si>
  <si>
    <t>http://www.greenitweb.co.za</t>
  </si>
  <si>
    <t>d404387d-3e31-9a0c-91da-b4971872c2b5</t>
  </si>
  <si>
    <t>Green Job Engine</t>
  </si>
  <si>
    <t>http://greenjobengine.com</t>
  </si>
  <si>
    <t>997eb5cd-6b48-7bc6-9cc9-a065f8d98499</t>
  </si>
  <si>
    <t>Green Jobs</t>
  </si>
  <si>
    <t>http://www.greenjobs.ie/</t>
  </si>
  <si>
    <t>92603902-f7a3-5f6e-d4ee-e197f1ffe66e</t>
  </si>
  <si>
    <t>Green Key Resources</t>
  </si>
  <si>
    <t>http://www.greenkeyllc.com</t>
  </si>
  <si>
    <t>8a528b40-26e4-fb19-0a80-3ff5397d5408</t>
  </si>
  <si>
    <t>Green Key Technologies</t>
  </si>
  <si>
    <t>http://greenkeytech.com/</t>
  </si>
  <si>
    <t>ac9e1b9c-59b5-5340-b8d7-e8c703b595ce</t>
  </si>
  <si>
    <t>Green Kid Crafts</t>
  </si>
  <si>
    <t>http://greenkidcrafts.com</t>
  </si>
  <si>
    <t>ee76d02a-4d3f-efd4-c07c-1711f7306992</t>
  </si>
  <si>
    <t>Green Kitchen</t>
  </si>
  <si>
    <t>http://www.greenkitchenstories.com/</t>
  </si>
  <si>
    <t>4b30cdeb-fe09-fb96-3865-779eb6bee7bf</t>
  </si>
  <si>
    <t>Green Koncepts</t>
  </si>
  <si>
    <t>http://www.greenkoncepts.com</t>
  </si>
  <si>
    <t>0d398029-588b-9bc6-2db6-c21868e9d13b</t>
  </si>
  <si>
    <t>Green Lab Hungary Engineering Ltd</t>
  </si>
  <si>
    <t>http://www.greenlab.hu/</t>
  </si>
  <si>
    <t>24999022-b5cb-a426-7f7c-9e5844861528</t>
  </si>
  <si>
    <t>Green Label Creative Agency</t>
  </si>
  <si>
    <t>http://greenlabelny.com</t>
  </si>
  <si>
    <t>6608f593-53df-6aed-d85e-246a343f5c1a</t>
  </si>
  <si>
    <t>Green Labs</t>
  </si>
  <si>
    <t>http://greenlabsdenver.com/</t>
  </si>
  <si>
    <t>607cbe53-2751-8f45-bdb1-85aaccdfa562</t>
  </si>
  <si>
    <t>Green Ladies Cleaning</t>
  </si>
  <si>
    <t>http://www.housecleaningmadison.com/</t>
  </si>
  <si>
    <t>220b9f9f-8454-0b8b-7814-9e928d33f374</t>
  </si>
  <si>
    <t>Green Lake Technology</t>
  </si>
  <si>
    <t>http://greenlake.co/</t>
  </si>
  <si>
    <t>7e9a4bd7-9464-3e54-29b6-5639e7d48be1</t>
  </si>
  <si>
    <t>Green Layers</t>
  </si>
  <si>
    <t>http://www.greenlayers.com</t>
  </si>
  <si>
    <t>39e74ce4-aab8-c673-fae2-72467e5232a1</t>
  </si>
  <si>
    <t>Green Leads</t>
  </si>
  <si>
    <t>http://www.greenleads.com/</t>
  </si>
  <si>
    <t>1fa91614-88f3-b541-4f18-9c53c5396402</t>
  </si>
  <si>
    <t>Green Leaf Children</t>
  </si>
  <si>
    <t>http://www.greenleafchildren.com/</t>
  </si>
  <si>
    <t>7d7c6b8c-eb78-1a29-0061-195eab8fae42</t>
  </si>
  <si>
    <t>Green Leaf Energy Pvt. Ltd.</t>
  </si>
  <si>
    <t>http://www.thegreenleafenergy.com/</t>
  </si>
  <si>
    <t>2a0fd907-c1df-669d-e7d8-17077b83ce8d</t>
  </si>
  <si>
    <t>Green Leaf Medical</t>
  </si>
  <si>
    <t>http://www.greenleafmedicals.com/</t>
  </si>
  <si>
    <t>8e4627ec-1dd0-2342-ec0b-d714cd393768</t>
  </si>
  <si>
    <t>Green Leaf Vietnamese Restaurant</t>
  </si>
  <si>
    <t>http://greenleaftaste.com</t>
  </si>
  <si>
    <t>3b315b26-17d1-8bd6-165c-bd9c66ba3a25</t>
  </si>
  <si>
    <t>Green Legal Agents</t>
  </si>
  <si>
    <t>http://www.greenlegalagent.co.uk</t>
  </si>
  <si>
    <t>51eb3b79-f440-9380-b2c7-7e5036bebd60</t>
  </si>
  <si>
    <t>Green Letterbox</t>
  </si>
  <si>
    <t>http://www.greenletterbox.com</t>
  </si>
  <si>
    <t>5eea1c20-f0ef-2b05-e915-6b0a55aaa32b</t>
  </si>
  <si>
    <t>Green Libros</t>
  </si>
  <si>
    <t>http://www.greenlibros.com/</t>
  </si>
  <si>
    <t>e118e42e-b0cb-e903-7bd7-ad445a2b79e6</t>
  </si>
  <si>
    <t>Green Life Canada</t>
  </si>
  <si>
    <t>https://www.greenlifecanada.com</t>
  </si>
  <si>
    <t>96bdbe1a-d441-1386-a57c-14ee1b76070c</t>
  </si>
  <si>
    <t>Green Life International</t>
  </si>
  <si>
    <t>http://greenlifeinter.com</t>
  </si>
  <si>
    <t>fc1331fe-0647-0ec1-f812-0e89783fcf68</t>
  </si>
  <si>
    <t>Green Life Software Development</t>
  </si>
  <si>
    <t>http://www.greenlifesoftware.com/</t>
  </si>
  <si>
    <t>e583f0b1-c2aa-680d-ffe9-78cfde51be4e</t>
  </si>
  <si>
    <t>Green Light Carpet &amp; Upholstery Cleaning</t>
  </si>
  <si>
    <t>http://www.greenlightcarpetcleaning.com</t>
  </si>
  <si>
    <t>c8708ff4-6870-fec2-8600-97f44e468983</t>
  </si>
  <si>
    <t>Green Light Jobs</t>
  </si>
  <si>
    <t>http://www.greenlightjobs.com</t>
  </si>
  <si>
    <t>7d2369db-4424-3bee-5b86-9636d9a29b3d</t>
  </si>
  <si>
    <t>Green Lighting Co</t>
  </si>
  <si>
    <t>http://www.greenlighting.co.uk/</t>
  </si>
  <si>
    <t>9ca9126e-4858-caae-cefa-95966e587ea9</t>
  </si>
  <si>
    <t>Green Lines Transportation</t>
  </si>
  <si>
    <t>http://www.greenlines.net</t>
  </si>
  <si>
    <t>0575c67b-18ba-7454-df31-d40f984fb821</t>
  </si>
  <si>
    <t>Green Lion Digital Marketing</t>
  </si>
  <si>
    <t>http://www.greenliondigital.com</t>
  </si>
  <si>
    <t>36bde4bb-3572-40a2-f5d9-bd7b61a1b999</t>
  </si>
  <si>
    <t>Green Living Planet, LLC</t>
  </si>
  <si>
    <t>http://greenlivingplanet.com/</t>
  </si>
  <si>
    <t>27108544-c949-f1af-b234-bf9a55f81072</t>
  </si>
  <si>
    <t>Green Logic Labs</t>
  </si>
  <si>
    <t>http://greenlogiclabs.com</t>
  </si>
  <si>
    <t>d54c50aa-80f7-b363-8be4-354733345506</t>
  </si>
  <si>
    <t>Green London Cars</t>
  </si>
  <si>
    <t>http://www.greenlondoncars.co.uk</t>
  </si>
  <si>
    <t>1d8d7af2-74cd-b2aa-1321-8385ca3cb258</t>
  </si>
  <si>
    <t>Green Long Island, Inc.</t>
  </si>
  <si>
    <t>http://www.ligreen.com/</t>
  </si>
  <si>
    <t>4e302c4e-1272-6d71-92b4-c9af40668d42</t>
  </si>
  <si>
    <t>Green Machine</t>
  </si>
  <si>
    <t>http://greenmachinevending.com/</t>
  </si>
  <si>
    <t>859ea23b-6739-8fd7-ed74-790ff2785740</t>
  </si>
  <si>
    <t>Green Machine (Enterprise) Community Interest Company</t>
  </si>
  <si>
    <t>http://www.green-machine.org.uk/</t>
  </si>
  <si>
    <t>30a5a5f1-2233-2760-526f-49c7943859e4</t>
  </si>
  <si>
    <t>Green Man Gaming</t>
  </si>
  <si>
    <t>http://www.greenmangaming.com</t>
  </si>
  <si>
    <t>3f103926-6926-6444-f08a-ad703cc23459</t>
  </si>
  <si>
    <t>Green Mansions Catering</t>
  </si>
  <si>
    <t>http://manhattanpenthouse.com</t>
  </si>
  <si>
    <t>bb215b30-1b62-6f77-c1e4-24eb591d1b9a</t>
  </si>
  <si>
    <t>Green Map System</t>
  </si>
  <si>
    <t>http://www.greenmap.org/</t>
  </si>
  <si>
    <t>da01c820-4e60-6c34-deb6-012148ced85d</t>
  </si>
  <si>
    <t>Green Marine</t>
  </si>
  <si>
    <t>http://www.greenmarine.co.uk</t>
  </si>
  <si>
    <t>e8dd9294-0480-5f5b-3e1f-6700ed53d099</t>
  </si>
  <si>
    <t>Green Marinetec</t>
  </si>
  <si>
    <t>http://greenmarinetec.com</t>
  </si>
  <si>
    <t>dea2b621-b68f-83a4-eee3-fc838b0aee0c</t>
  </si>
  <si>
    <t>Green Market</t>
  </si>
  <si>
    <t>https://www.greenmarket.com</t>
  </si>
  <si>
    <t>18ad1851-efa2-07e6-f3c5-40fdbc8b812b</t>
  </si>
  <si>
    <t>Green Materials</t>
  </si>
  <si>
    <t>http://greenmaterialsllc.com/</t>
  </si>
  <si>
    <t>2de4a491-e8f3-fed4-ccbc-0a03e0275409</t>
  </si>
  <si>
    <t>Green Medical Solutions</t>
  </si>
  <si>
    <t>http://greenmedicalsolutions.com/</t>
  </si>
  <si>
    <t>fd405025-7ce1-0e27-26b7-56e66fca3546</t>
  </si>
  <si>
    <t>Green Mesa Capital, LLC</t>
  </si>
  <si>
    <t>http://www.greenmesacapital.com</t>
  </si>
  <si>
    <t>32147499-5b5f-618f-cbcb-7eed85e0eaa1</t>
  </si>
  <si>
    <t>Green Millennium</t>
  </si>
  <si>
    <t>http://www.greenmillennium.com</t>
  </si>
  <si>
    <t>36f17cd7-c171-b892-ff5a-df4afd1b4786</t>
  </si>
  <si>
    <t>Green Mini host</t>
  </si>
  <si>
    <t>http://www.greenminihost.com</t>
  </si>
  <si>
    <t>835587c8-27a4-965d-98e5-fd85649060fd</t>
  </si>
  <si>
    <t>Green Mission Limited</t>
  </si>
  <si>
    <t>http://www.greenmissionltd.com</t>
  </si>
  <si>
    <t>dcd7fa52-971a-e702-192a-ecf3f24b902b</t>
  </si>
  <si>
    <t>Green Mobility</t>
  </si>
  <si>
    <t>http://greenmobility.com/</t>
  </si>
  <si>
    <t>f4745580-ca7a-8dc6-cee5-dc024aa8df9a</t>
  </si>
  <si>
    <t>Green Modeling</t>
  </si>
  <si>
    <t>http://www.green-modeling.com</t>
  </si>
  <si>
    <t>1995c39f-ab42-cc84-a67d-c6ec189f47cf</t>
  </si>
  <si>
    <t>Green Momit</t>
  </si>
  <si>
    <t>http://www.momit.com</t>
  </si>
  <si>
    <t>f667d780-a433-60bf-4ac3-ec9b2ab4eaca</t>
  </si>
  <si>
    <t>Green Monkey</t>
  </si>
  <si>
    <t>http://www.greenmonkey.com/</t>
  </si>
  <si>
    <t>6be7cbf8-ffd8-5b1b-1676-05e7a65180d6</t>
  </si>
  <si>
    <t>Green Motion</t>
  </si>
  <si>
    <t>http://www.green-motion.co.uk</t>
  </si>
  <si>
    <t>a7e25be6-e2d3-b564-238a-c280154cdaa7</t>
  </si>
  <si>
    <t>Green Mountain AS</t>
  </si>
  <si>
    <t>http://www.greenmountain.no/</t>
  </si>
  <si>
    <t>4cd972a1-740e-43a7-b828-fcb098041fc8</t>
  </si>
  <si>
    <t>Green Mountain Coffee Roasters</t>
  </si>
  <si>
    <t>https://www.greenmountaincoffee.com/</t>
  </si>
  <si>
    <t>e7bf0d16-fbf6-2619-4d3a-f7d952ab6a01</t>
  </si>
  <si>
    <t>Green Mountain College</t>
  </si>
  <si>
    <t>http://www.greenmtn.edu/</t>
  </si>
  <si>
    <t>99260800-38df-cddc-a8d9-ae7d49bf8436</t>
  </si>
  <si>
    <t>Green Mountain Digital, Inc.</t>
  </si>
  <si>
    <t>http://yonder.it</t>
  </si>
  <si>
    <t>18e1e4b5-3568-659b-8b84-8e50535c8f4b</t>
  </si>
  <si>
    <t>Green Mountain Energy</t>
  </si>
  <si>
    <t>http://www.greenmountainenergy.com</t>
  </si>
  <si>
    <t>9831dd67-a46d-0a5a-4906-23a3d9985bbd</t>
  </si>
  <si>
    <t>Green Mountain Generators</t>
  </si>
  <si>
    <t>http://www.greenmountaingenerators.com</t>
  </si>
  <si>
    <t>48a8c871-8013-80b3-cd01-66d7bd217a6d</t>
  </si>
  <si>
    <t>Green Mountain Grills</t>
  </si>
  <si>
    <t>http://greenmountaingrills.com/</t>
  </si>
  <si>
    <t>c3eb4078-997d-a80f-a72c-cf2bf09cc0fb</t>
  </si>
  <si>
    <t>Green Mountain Guns</t>
  </si>
  <si>
    <t>http://www.greenmountainguns.com/</t>
  </si>
  <si>
    <t>28899b09-d0a2-c44a-32fc-2552f99dd278</t>
  </si>
  <si>
    <t>Green Mountain Power</t>
  </si>
  <si>
    <t>http://www.greenmountainpower.com/</t>
  </si>
  <si>
    <t>4d5a3579-550e-521d-6d9a-99abcaee69e7</t>
  </si>
  <si>
    <t>Green Mountain Technology</t>
  </si>
  <si>
    <t>https://www.greenmountaintechnology.com/gmt/</t>
  </si>
  <si>
    <t>e1c9dc93-551b-9514-5ed4-5f36e6a4d879</t>
  </si>
  <si>
    <t>Green Move</t>
  </si>
  <si>
    <t>https://vk.com/green_move</t>
  </si>
  <si>
    <t>3943d6ef-817f-71e4-7a51-3d65e5ee85f2</t>
  </si>
  <si>
    <t>Green Moves Australia: independent advice and guidance on energy efficiency and sustainability.</t>
  </si>
  <si>
    <t>http://www.greenmoves.com.au/about-us/about-green-moves/</t>
  </si>
  <si>
    <t>d0c9ab12-172a-47f4-b657-72fec36bc481</t>
  </si>
  <si>
    <t>Green Nebula Ltd</t>
  </si>
  <si>
    <t>http://www.greennebula.biz</t>
  </si>
  <si>
    <t>1f27cd05-a8ba-1286-94a4-321354b97b90</t>
  </si>
  <si>
    <t>Green Nerds</t>
  </si>
  <si>
    <t>http://www.green-nerds.com/</t>
  </si>
  <si>
    <t>6bb51972-e602-f096-bc9c-09584c905575</t>
  </si>
  <si>
    <t>Green Net Publishers</t>
  </si>
  <si>
    <t>http://www.greennetpub.com</t>
  </si>
  <si>
    <t>c6151253-74f4-0b02-634d-a0e0d437599d</t>
  </si>
  <si>
    <t>Green Oak Beams</t>
  </si>
  <si>
    <t>http://www.greenoakbeams.co.uk</t>
  </si>
  <si>
    <t>7a07b98f-1e52-287d-427f-03f772043e27</t>
  </si>
  <si>
    <t>Green Ocean</t>
  </si>
  <si>
    <t>http://greenoceanbrokering.com/</t>
  </si>
  <si>
    <t>99d2ac0f-fdae-8f36-4221-f694fc994ca0</t>
  </si>
  <si>
    <t>Green Options</t>
  </si>
  <si>
    <t>http://www.greenoptions.com</t>
  </si>
  <si>
    <t>ff1a9f6a-913a-8307-776d-62a64300fbf4</t>
  </si>
  <si>
    <t>Green Options Media</t>
  </si>
  <si>
    <t>774d590c-ba58-3f85-c747-0a696fd92e41</t>
  </si>
  <si>
    <t>Green Owens Insurance</t>
  </si>
  <si>
    <t>http://www.green-owensins.com/</t>
  </si>
  <si>
    <t>d2b3f127-5163-a9cf-3c5a-d45f0ac44b6d</t>
  </si>
  <si>
    <t>Green Packaging, Inc</t>
  </si>
  <si>
    <t>http://green-vci.com</t>
  </si>
  <si>
    <t>858b0c7c-9a12-c649-132f-0dd8bbab6e9f</t>
  </si>
  <si>
    <t>Green Packet</t>
  </si>
  <si>
    <t>http://www.greenpacket.com</t>
  </si>
  <si>
    <t>9f4d9a52-f3d1-2a5a-1917-34a66a8f2ea9</t>
  </si>
  <si>
    <t>Green Packet Berhad</t>
  </si>
  <si>
    <t>http://www.greenpacket.com/</t>
  </si>
  <si>
    <t>2b2bef8c-5993-31a9-d1be-43f22fe47cd2</t>
  </si>
  <si>
    <t>Green Pages Australia</t>
  </si>
  <si>
    <t>http://www.thegreenpages.com.au</t>
  </si>
  <si>
    <t>1a50f5f5-6994-4334-ea38-39a5707e919b</t>
  </si>
  <si>
    <t>Green Pages Network</t>
  </si>
  <si>
    <t>http://greenpagesnetwork.com</t>
  </si>
  <si>
    <t>3b2c9496-3d23-2aad-d5a7-173412018c1d</t>
  </si>
  <si>
    <t>Green Panda Games</t>
  </si>
  <si>
    <t>http://www.greenpandagames.com</t>
  </si>
  <si>
    <t>46982db7-b6dd-ad6e-0b89-31585bbc971f</t>
  </si>
  <si>
    <t>Green Park</t>
  </si>
  <si>
    <t>http://www.greenpark.co.uk/</t>
  </si>
  <si>
    <t>9338c865-f182-88da-43d4-4c13c4cf3fc8</t>
  </si>
  <si>
    <t>Green Park &amp; Golf Ventures</t>
  </si>
  <si>
    <t>http://www.gpgventures.com</t>
  </si>
  <si>
    <t>055062e8-320d-d59c-fa7b-a46a6ec9d44b</t>
  </si>
  <si>
    <t>Green Park Holdings</t>
  </si>
  <si>
    <t>http://www.greenparkrestaurant.com</t>
  </si>
  <si>
    <t>25e2470a-9d2c-d0bb-dd66-423533ee4670</t>
  </si>
  <si>
    <t>Green Park Media</t>
  </si>
  <si>
    <t>http://www.greenparkmedia.com</t>
  </si>
  <si>
    <t>02f2b545-f263-de37-1f37-d8905e49d151</t>
  </si>
  <si>
    <t>Green Parking Council</t>
  </si>
  <si>
    <t>http://http//www.greenparkingcouncil.org/</t>
  </si>
  <si>
    <t>ba0aaca2-1f2b-d694-f0d3-f03cb45bb231</t>
  </si>
  <si>
    <t>Green Parrot Pictures</t>
  </si>
  <si>
    <t>http://www.greenparrotpictures.com</t>
  </si>
  <si>
    <t>5073ba32-f38f-84ce-499b-44172f34d6b8</t>
  </si>
  <si>
    <t>Green Party of Aotearoa New Zealand</t>
  </si>
  <si>
    <t>https://www.greens.org.nz/</t>
  </si>
  <si>
    <t>dc7b802b-e5f7-18cd-ccee-1ae815086bb6</t>
  </si>
  <si>
    <t>Green Party of Texas</t>
  </si>
  <si>
    <t>http://www.txgreens.org/platform</t>
  </si>
  <si>
    <t>00800693-939e-f53c-a57d-a818bad9215b</t>
  </si>
  <si>
    <t>Green Patch</t>
  </si>
  <si>
    <t>http://www.lilgreenpatch.com</t>
  </si>
  <si>
    <t>cf354a06-b57f-b2e1-c31d-5d9d6c26944e</t>
  </si>
  <si>
    <t>Green Path Creative</t>
  </si>
  <si>
    <t>https://www.greenpathcreative.com</t>
  </si>
  <si>
    <t>e152f0f5-0675-ca6a-3c62-7579e2bda119</t>
  </si>
  <si>
    <t>Green Patner</t>
  </si>
  <si>
    <t>http://unitedstatestransportation.blogspot.com/</t>
  </si>
  <si>
    <t>b0c4ccde-da4f-81ac-e263-0e384ee1e700</t>
  </si>
  <si>
    <t>Green Pea Cookie</t>
  </si>
  <si>
    <t>http://greenpeacookie.com</t>
  </si>
  <si>
    <t>660c74bd-37ec-8ea1-cab0-8f684f77f82c</t>
  </si>
  <si>
    <t>Green Peak Partners</t>
  </si>
  <si>
    <t>http://greenpeakpartners.com</t>
  </si>
  <si>
    <t>ed29d9eb-27e3-e7d1-e34f-b8787cf854dd</t>
  </si>
  <si>
    <t>Green Pearl Ceylon (Pvt) Ltd</t>
  </si>
  <si>
    <t>http://www.greenpearlceylon.com</t>
  </si>
  <si>
    <t>41e766bb-c17a-a836-f111-760c9418e4a4</t>
  </si>
  <si>
    <t>Green Pepper Software</t>
  </si>
  <si>
    <t>http://www.greenpeppersoftware.com</t>
  </si>
  <si>
    <t>784b27d1-6a3b-555a-b721-9e2be7b2e278</t>
  </si>
  <si>
    <t>Green Pharma</t>
  </si>
  <si>
    <t>https://www.zeeayurveda.com/</t>
  </si>
  <si>
    <t>de1301b3-30e8-4601-59f6-13988b4ab8c4</t>
  </si>
  <si>
    <t>Green Phosphor</t>
  </si>
  <si>
    <t>http://greenphosphor.com</t>
  </si>
  <si>
    <t>bd52b114-11ce-8244-8685-bf1bd316352e</t>
  </si>
  <si>
    <t>Green Pinata, LLC</t>
  </si>
  <si>
    <t>https://greenpinatatoys.com/</t>
  </si>
  <si>
    <t>c8efe9a7-69a4-7f07-da31-d999ccc564d0</t>
  </si>
  <si>
    <t>Green Pine Capital</t>
  </si>
  <si>
    <t>http://www.pinevc.com.cn</t>
  </si>
  <si>
    <t>0fb3130f-2c23-4c50-1cb7-6128bb3c7c0d</t>
  </si>
  <si>
    <t>Green Plains</t>
  </si>
  <si>
    <t>http://www.gpreinc.com</t>
  </si>
  <si>
    <t>f2541523-6ae3-117d-2eee-081b3364ab22</t>
  </si>
  <si>
    <t>Green Planet Architects</t>
  </si>
  <si>
    <t>http://www.greenplanetarchitects.com</t>
  </si>
  <si>
    <t>8296d2e3-20a4-5514-a3c2-d483255004b6</t>
  </si>
  <si>
    <t>Green Planet Catering</t>
  </si>
  <si>
    <t>http://greenplanetcatering.com/</t>
  </si>
  <si>
    <t>a406b78e-4b1f-2503-69e4-bc6a784dffd1</t>
  </si>
  <si>
    <t>Green Planet Machines Pvt. Ltd.</t>
  </si>
  <si>
    <t>http://www.gardenlawnmachines.com</t>
  </si>
  <si>
    <t>1e6f0b77-dc76-f4b4-b484-a5a8b1affe09</t>
  </si>
  <si>
    <t>Green Plate</t>
  </si>
  <si>
    <t>http://agreenplate.com/</t>
  </si>
  <si>
    <t>b2097b9c-0da1-510f-d1b3-531cd24d2bac</t>
  </si>
  <si>
    <t>Green Plug</t>
  </si>
  <si>
    <t>http://www.greenplug.us</t>
  </si>
  <si>
    <t>3ab59658-f2f8-45ef-902d-66c6e3726161</t>
  </si>
  <si>
    <t>Green Point Ads</t>
  </si>
  <si>
    <t>http://greenpointads.com/</t>
  </si>
  <si>
    <t>6fbbcdb2-6a78-6b71-64e4-f8bd3fe0c84d</t>
  </si>
  <si>
    <t>Green Pointz</t>
  </si>
  <si>
    <t>http://www.greenpointz.com/</t>
  </si>
  <si>
    <t>c13ed68b-0ef2-a014-29d0-a059abed6180</t>
  </si>
  <si>
    <t>Green Power Corporation</t>
  </si>
  <si>
    <t>http://www.gpcorpus.com</t>
  </si>
  <si>
    <t>2f6618f4-3b97-4037-ad44-d1376e910b30</t>
  </si>
  <si>
    <t>Green Power Electronics</t>
  </si>
  <si>
    <t>http://www.gpel.com</t>
  </si>
  <si>
    <t>bae1db55-bf26-0385-dad3-c6b5b1274003</t>
  </si>
  <si>
    <t>Green Power Technologies</t>
  </si>
  <si>
    <t>http://gptechnology.com</t>
  </si>
  <si>
    <t>9a3bbe7d-3f39-ab25-16ab-98dd22c034d8</t>
  </si>
  <si>
    <t>Green Prefab</t>
  </si>
  <si>
    <t>http://www.greenprefab.com</t>
  </si>
  <si>
    <t>fcab33a6-1d6d-91e1-83a4-1256556f16bf</t>
  </si>
  <si>
    <t>Green Pro Marketing, LLC</t>
  </si>
  <si>
    <t>https://greenpromarketing.com</t>
  </si>
  <si>
    <t>1ae539a2-3739-e5c9-d6c5-13c9ee49d18a</t>
  </si>
  <si>
    <t>Green Progress</t>
  </si>
  <si>
    <t>http://www.greenprogress.com/</t>
  </si>
  <si>
    <t>b0687c56-629a-7b9b-1351-4a6e75031f1e</t>
  </si>
  <si>
    <t>Green Prophet</t>
  </si>
  <si>
    <t>http://www.greenprophet.com</t>
  </si>
  <si>
    <t>c40b8a57-694c-56c0-420a-e72a9b7af77f</t>
  </si>
  <si>
    <t>Green Public Art</t>
  </si>
  <si>
    <t>http://greenpublicart.com</t>
  </si>
  <si>
    <t>ff40d95f-d816-f1e6-11ab-c8f9ff98bcc0</t>
  </si>
  <si>
    <t>Green Receptionist</t>
  </si>
  <si>
    <t>http://greenreceptionist.com/</t>
  </si>
  <si>
    <t>beaff1d1-31e0-ab41-e5d1-27939724c383</t>
  </si>
  <si>
    <t>Green Revolution</t>
  </si>
  <si>
    <t>http://green-revolution.in</t>
  </si>
  <si>
    <t>b26923e7-8456-65c5-6726-99077f23e945</t>
  </si>
  <si>
    <t>Green Revolution Cooling</t>
  </si>
  <si>
    <t>http://grcooling.com</t>
  </si>
  <si>
    <t>e5fa2052-5c83-8991-5290-e1fbd4622386</t>
  </si>
  <si>
    <t>Green Ribbon Health</t>
  </si>
  <si>
    <t>http://www.greenribbonhealth.com</t>
  </si>
  <si>
    <t>901aa39c-14bb-a5ed-283a-851c9e50ef2c</t>
  </si>
  <si>
    <t>Green Ride</t>
  </si>
  <si>
    <t>http://greenride.me/</t>
  </si>
  <si>
    <t>49d70eb6-45a9-be99-08b2-2ca7a4f19f55</t>
  </si>
  <si>
    <t>Green Rides</t>
  </si>
  <si>
    <t>http://www.montperron.com</t>
  </si>
  <si>
    <t>e5f6794d-08c8-9be5-89d0-b378100943bc</t>
  </si>
  <si>
    <t>Green River</t>
  </si>
  <si>
    <t>http://www.greenriver.com</t>
  </si>
  <si>
    <t>c1f09beb-7a0c-54a6-af94-f1ff357ad167</t>
  </si>
  <si>
    <t>Green River Community College</t>
  </si>
  <si>
    <t>http://www.greenriver.edu/</t>
  </si>
  <si>
    <t>1830dada-0782-82d9-a7ec-e99845052405</t>
  </si>
  <si>
    <t>Green Rock Drill</t>
  </si>
  <si>
    <t>http://greenrockdrill.blogspot.com/</t>
  </si>
  <si>
    <t>21b928ef-9b39-3f87-eff7-a0da7cc1f070</t>
  </si>
  <si>
    <t>Green Rock Energy Limited</t>
  </si>
  <si>
    <t>https://www.greenrockenergy.co.uk</t>
  </si>
  <si>
    <t>03f7d765-9177-a7b8-f62d-26fc6ed4a2bd</t>
  </si>
  <si>
    <t>Green Rock Entertainment</t>
  </si>
  <si>
    <t>http://www.greenrockents.com</t>
  </si>
  <si>
    <t>83c14fd9-f8d8-95f9-11ed-8933828a13b8</t>
  </si>
  <si>
    <t>Green Rocket GmbH</t>
  </si>
  <si>
    <t>https://www.greenrocket.com</t>
  </si>
  <si>
    <t>4e1c7018-9a35-38ec-bda3-2d4e3fae3dfb</t>
  </si>
  <si>
    <t>Green Ronin Publishing</t>
  </si>
  <si>
    <t>http://greenronin.com/</t>
  </si>
  <si>
    <t>d1116086-9455-312f-edba-077374c6a47e</t>
  </si>
  <si>
    <t>Green Roof Plants</t>
  </si>
  <si>
    <t>http://emoryknollfarms.com/</t>
  </si>
  <si>
    <t>fb2e8da3-2aa3-3a12-fe67-e65bae29efdf</t>
  </si>
  <si>
    <t>Green Running Ltd</t>
  </si>
  <si>
    <t>http://www.greenrunning.com</t>
  </si>
  <si>
    <t>38f61817-fa31-eaef-f877-6a37a144c464</t>
  </si>
  <si>
    <t>Green Rush Daily</t>
  </si>
  <si>
    <t>https://www.greenrushdaily.com</t>
  </si>
  <si>
    <t>4e26dfa5-8a42-a82a-8ae5-8b4d905f5dff</t>
  </si>
  <si>
    <t>Green Saffron Spices</t>
  </si>
  <si>
    <t>http://www.greensaffron.com/</t>
  </si>
  <si>
    <t>6dbf4071-ef18-a90e-5331-e6867a5407dc</t>
  </si>
  <si>
    <t>Green Sands Equity</t>
  </si>
  <si>
    <t>http://www.greensandsequity.com/</t>
  </si>
  <si>
    <t>d37c3e63-58af-c802-a9cc-07c4d3a0423e</t>
  </si>
  <si>
    <t>Green Schools</t>
  </si>
  <si>
    <t>http://projectgreenschools.org/</t>
  </si>
  <si>
    <t>b5df96f8-17db-e2bf-94b9-917056596370</t>
  </si>
  <si>
    <t>Green Schools Initiative</t>
  </si>
  <si>
    <t>http://www.greenschools.net/</t>
  </si>
  <si>
    <t>1482f8fb-e4f0-fef1-6e41-4756f9241668</t>
  </si>
  <si>
    <t>Green Schools Online</t>
  </si>
  <si>
    <t>http://www.greenschoolsonline.co.uk</t>
  </si>
  <si>
    <t>310b3841-9ab1-6159-f70c-24c0fa33f3e5</t>
  </si>
  <si>
    <t>Green Sea Guard</t>
  </si>
  <si>
    <t>http://greenseaguard.com/</t>
  </si>
  <si>
    <t>79514c3d-77ec-9901-20cf-00f20915a75c</t>
  </si>
  <si>
    <t>Green Seal</t>
  </si>
  <si>
    <t>http://greenseal.org</t>
  </si>
  <si>
    <t>a8849f3c-40b5-f97b-7543-e360732e4b65</t>
  </si>
  <si>
    <t>Green Sector IT LLC.</t>
  </si>
  <si>
    <t>http://www.greensectorit.com/</t>
  </si>
  <si>
    <t>66597253-1219-357c-6582-054e68f3b632</t>
  </si>
  <si>
    <t>Green Seed Investments</t>
  </si>
  <si>
    <t>http://www.greenseedinvestments.com</t>
  </si>
  <si>
    <t>7aec30d4-f902-74d3-2fd3-1bd4f0ade193</t>
  </si>
  <si>
    <t>Green Sense</t>
  </si>
  <si>
    <t>http://www.greensense.ie</t>
  </si>
  <si>
    <t>174d24b4-b084-2e1a-c1e7-2d2c5c6614cf</t>
  </si>
  <si>
    <t>Green SEO marketing</t>
  </si>
  <si>
    <t>http://greenseomarketing.com</t>
  </si>
  <si>
    <t>11daa1e9-f7fc-3722-b9ae-d2a8585759a0</t>
  </si>
  <si>
    <t>Green Shapes Developers</t>
  </si>
  <si>
    <t>http://www.greenshapes.com/</t>
  </si>
  <si>
    <t>38d39353-77b0-456b-b20c-614d6fef7706</t>
  </si>
  <si>
    <t>Green Sheep Water</t>
  </si>
  <si>
    <t>http://www.greensheepwater.com</t>
  </si>
  <si>
    <t>326f5c1d-9bcd-9509-28be-0960de5a7b8b</t>
  </si>
  <si>
    <t>Green Shoes Arts Community Interest Company</t>
  </si>
  <si>
    <t>http://www.greenshoesarts.com/</t>
  </si>
  <si>
    <t>5b0db755-8418-ec18-02c7-ba9603d3c812</t>
  </si>
  <si>
    <t>Green Shoots Distribution</t>
  </si>
  <si>
    <t>http://greenshoots.com</t>
  </si>
  <si>
    <t>54f4c1f6-6276-005d-99ac-b636584877ea</t>
  </si>
  <si>
    <t>Green Shoots Support</t>
  </si>
  <si>
    <t>http://www.g-s-s.org</t>
  </si>
  <si>
    <t>a03bc79b-baeb-b1a0-ad9f-455619aa1802</t>
  </si>
  <si>
    <t>Green Smoke</t>
  </si>
  <si>
    <t>http://www.greensmoke.com</t>
  </si>
  <si>
    <t>c53e1a85-4f24-0fed-0e8e-5221fa8505b9</t>
  </si>
  <si>
    <t>Green Software</t>
  </si>
  <si>
    <t>http://web.greensoft.es/es</t>
  </si>
  <si>
    <t>e0a20d71-2a7e-d386-8ff7-6849f3933ff8</t>
  </si>
  <si>
    <t>Green Solution Collective</t>
  </si>
  <si>
    <t>http://greensolutionco.com</t>
  </si>
  <si>
    <t>1c792de4-6e47-a037-63dc-94c30323c5d7</t>
  </si>
  <si>
    <t>Green Span Ventures</t>
  </si>
  <si>
    <t>http://greenspan-ventures.com</t>
  </si>
  <si>
    <t>43498f08-c0c4-bccf-b546-455243f14423</t>
  </si>
  <si>
    <t>Green Spark Ventures</t>
  </si>
  <si>
    <t>http://greensparkventures.net</t>
  </si>
  <si>
    <t>cff0f6b9-6661-5b76-4241-50a5ca9885db</t>
  </si>
  <si>
    <t>Green Spider Design</t>
  </si>
  <si>
    <t>http://www.greenspiderdesign.com</t>
  </si>
  <si>
    <t>f60434cf-7b98-0d5c-70f7-0680f6f42425</t>
  </si>
  <si>
    <t>Green Spirit Farms</t>
  </si>
  <si>
    <t>http://www.greenspiritfarms.com/</t>
  </si>
  <si>
    <t>ce5b8912-6f24-1fd2-f076-fb9303da568d</t>
  </si>
  <si>
    <t>Green Spirit Hydroponics</t>
  </si>
  <si>
    <t>http://www.greenspirit-hydroponics.com</t>
  </si>
  <si>
    <t>52cd3ece-11b6-fd76-b012-222cca8ffe09</t>
  </si>
  <si>
    <t>Green Sports Alliance</t>
  </si>
  <si>
    <t>http://greensportsalliance.org/</t>
  </si>
  <si>
    <t>4d972899-80b9-737d-b6d7-a0d82b6917be</t>
  </si>
  <si>
    <t>Green Square Copenhagen A / S</t>
  </si>
  <si>
    <t>http://greensquare.com</t>
  </si>
  <si>
    <t>1451d8e5-bcf1-f987-c9c7-1cdda4c43e01</t>
  </si>
  <si>
    <t>Green Star Hotel Savings</t>
  </si>
  <si>
    <t>http://www.greenstarsavings.com</t>
  </si>
  <si>
    <t>a6da853d-984a-be13-2d27-6a0be2c1c4a6</t>
  </si>
  <si>
    <t>Green Stone</t>
  </si>
  <si>
    <t>http://www.greenstone.co</t>
  </si>
  <si>
    <t>d53d5e63-ec12-e419-c87b-a11d591ee748</t>
  </si>
  <si>
    <t>Green Strategies</t>
  </si>
  <si>
    <t>http://www.greenstrategies.com</t>
  </si>
  <si>
    <t>f5d37fea-2105-8cb3-131b-70b62ee0b3d7</t>
  </si>
  <si>
    <t>Green Street Global Advisors</t>
  </si>
  <si>
    <t>http://www.greenstreetadvisors.com</t>
  </si>
  <si>
    <t>814034cc-556f-9bf0-fa2d-2c0754eeb969</t>
  </si>
  <si>
    <t>Green SulfCrete</t>
  </si>
  <si>
    <t>http://sulfcrete.com/</t>
  </si>
  <si>
    <t>e2aebef3-e93f-6036-217f-2017a8c88e1a</t>
  </si>
  <si>
    <t>Green Sun Medical</t>
  </si>
  <si>
    <t>http://www.greensunmedical.com</t>
  </si>
  <si>
    <t>ce965332-9b16-44ff-a351-8b5a19766bed</t>
  </si>
  <si>
    <t>Green Team cleaning</t>
  </si>
  <si>
    <t>http://www.greenteamcleaningnc.com</t>
  </si>
  <si>
    <t>57a05321-56b4-2706-80d8-6a326ba0371d</t>
  </si>
  <si>
    <t>Green Team Electric Inc</t>
  </si>
  <si>
    <t>http://www.greenteamelectric.com</t>
  </si>
  <si>
    <t>0e02a818-c124-cac8-a699-720c065c3e61</t>
  </si>
  <si>
    <t>Green Team Energy Services</t>
  </si>
  <si>
    <t>https://www.greenteamsoftware.com/</t>
  </si>
  <si>
    <t>82ea13c8-847c-16b8-c606-c0ab0717087d</t>
  </si>
  <si>
    <t>Green Tech Aircraft</t>
  </si>
  <si>
    <t>http://www.greentechaircraft.com</t>
  </si>
  <si>
    <t>83c83b8e-c133-6b60-bbba-5ccff604a999</t>
  </si>
  <si>
    <t>Green Tech Aqua</t>
  </si>
  <si>
    <t>http://greentechaqua.com/</t>
  </si>
  <si>
    <t>e196fdee-6754-03af-96f0-114fb8034335</t>
  </si>
  <si>
    <t>Green Tech Challenge</t>
  </si>
  <si>
    <t>http://greentechchallenge.eu/</t>
  </si>
  <si>
    <t>4f8c0365-43e7-008b-c95f-527fd1bf7fd0</t>
  </si>
  <si>
    <t>Green Tech Construction</t>
  </si>
  <si>
    <t>http://green-techconstruction.com</t>
  </si>
  <si>
    <t>b571961a-8baf-e7c5-691b-c68c9d039624</t>
  </si>
  <si>
    <t>Green Tech Electrical</t>
  </si>
  <si>
    <t>http://www.greentechelectrical.net/</t>
  </si>
  <si>
    <t>8e50dc02-2ea7-6ea6-5829-e1a45b1258e4</t>
  </si>
  <si>
    <t>Green Technologies</t>
  </si>
  <si>
    <t>http://www.green-technology.org</t>
  </si>
  <si>
    <t>1a1eb46c-955f-3032-c890-5bc01ae1287f</t>
  </si>
  <si>
    <t>Green Technology Investment</t>
  </si>
  <si>
    <t>http://www.gtic.co.kr</t>
  </si>
  <si>
    <t>25eb0abf-eb8d-966c-12ca-3949fd68a458</t>
  </si>
  <si>
    <t>Green Test Prep</t>
  </si>
  <si>
    <t>https://greentestprep.com/</t>
  </si>
  <si>
    <t>da71f615-739d-8ff6-33d0-f3bd1d06a12f</t>
  </si>
  <si>
    <t>Green Textbooks Marketplace</t>
  </si>
  <si>
    <t>http://www.greentextbooks.com</t>
  </si>
  <si>
    <t>3a3245df-3a85-743b-b419-67d111412cb9</t>
  </si>
  <si>
    <t>Green Textbooks Recycling</t>
  </si>
  <si>
    <t>http://www.greentextbooks.org</t>
  </si>
  <si>
    <t>0bb4db8d-751d-7899-2517-5eff3a733bee</t>
  </si>
  <si>
    <t>Green Theme Books - Solar Energy Books</t>
  </si>
  <si>
    <t>http://www.greenthemebooks.com</t>
  </si>
  <si>
    <t>2dab5d82-480c-8a23-3ec1-41709d9b463f</t>
  </si>
  <si>
    <t>Green Throttle Games</t>
  </si>
  <si>
    <t>http://www.greenthrottle.com</t>
  </si>
  <si>
    <t>e0cf99ef-f7ab-b055-73bf-ecb823f19e35</t>
  </si>
  <si>
    <t>Green Tiger Technologies</t>
  </si>
  <si>
    <t>http://www.gtt.ie/</t>
  </si>
  <si>
    <t>def11f67-dba9-6b82-4a0b-dd2ce704eb47</t>
  </si>
  <si>
    <t>Green Total Solutions</t>
  </si>
  <si>
    <t>http://www.greentotalsolutions.com/</t>
  </si>
  <si>
    <t>8468e442-e106-730e-3188-9fb1bc508246</t>
  </si>
  <si>
    <t>Green Touch Landscapes</t>
  </si>
  <si>
    <t>http://www.greentouchlandscapes.com</t>
  </si>
  <si>
    <t>110e28d0-99d8-5f3a-21a0-a3d344c3be4e</t>
  </si>
  <si>
    <t>Green Towing</t>
  </si>
  <si>
    <t>http://towing-san-diego.com</t>
  </si>
  <si>
    <t>586d2845-b9a6-b3ee-85ae-44377093a968</t>
  </si>
  <si>
    <t>Green Tree AC</t>
  </si>
  <si>
    <t>http://greentreeac.com/</t>
  </si>
  <si>
    <t>285367b8-0445-3f32-6325-9528ab4d4f32</t>
  </si>
  <si>
    <t>Green Tree Equity</t>
  </si>
  <si>
    <t>http://www.greentreeequity.com</t>
  </si>
  <si>
    <t>f794a300-a562-4d8f-3aa0-17ac1a0e5802</t>
  </si>
  <si>
    <t>Green TV</t>
  </si>
  <si>
    <t>http://www.greentvindia.com/</t>
  </si>
  <si>
    <t>897b188f-2486-40ea-c3c5-aa7f677a03f8</t>
  </si>
  <si>
    <t>Green United Music</t>
  </si>
  <si>
    <t>http://www.prod-gum.com/</t>
  </si>
  <si>
    <t>80e13187-37c7-7868-d0e0-f1a61e599b1e</t>
  </si>
  <si>
    <t>Green Valley Irrigation Ltd.</t>
  </si>
  <si>
    <t>http://www.greenvalleyirrigation.com/</t>
  </si>
  <si>
    <t>64f7b7ac-e479-9162-68e7-aed128237521</t>
  </si>
  <si>
    <t>Green Valley Network</t>
  </si>
  <si>
    <t>http://www.greenvalleynetwork.org</t>
  </si>
  <si>
    <t>f0a78345-9cee-21de-65f4-4bd6665d5b09</t>
  </si>
  <si>
    <t>Green Vehicles</t>
  </si>
  <si>
    <t>http://www.alke.com</t>
  </si>
  <si>
    <t>c0aecf04-5055-a46d-4e4f-3c340aa90907</t>
  </si>
  <si>
    <t>Green Venture Capital</t>
  </si>
  <si>
    <t>http://www.greenvc.org</t>
  </si>
  <si>
    <t>5085c296-6c41-7523-3b53-b103eaa1589a</t>
  </si>
  <si>
    <t>green vision media</t>
  </si>
  <si>
    <t>http://gvmcorp.com</t>
  </si>
  <si>
    <t>20d8b371-2505-2c53-93b1-98d64e3685c5</t>
  </si>
  <si>
    <t>Green Vision Systems</t>
  </si>
  <si>
    <t>http://www.greenvs.com</t>
  </si>
  <si>
    <t>331def91-66cb-fa5f-3109-b203c5e25b35</t>
  </si>
  <si>
    <t>Green Visor Capital</t>
  </si>
  <si>
    <t>http://greenvisorcapital.com</t>
  </si>
  <si>
    <t>53cba9e9-4f5c-86f2-7bf9-c57739102e2d</t>
  </si>
  <si>
    <t>Green Wall</t>
  </si>
  <si>
    <t>http://greenwall.co.il/en/</t>
  </si>
  <si>
    <t>deaa4576-ccf3-33b7-58b7-b1b7c9c5a221</t>
  </si>
  <si>
    <t>Green Waste Care</t>
  </si>
  <si>
    <t>http://www.greenwastecare.com.ng/</t>
  </si>
  <si>
    <t>0f206d21-79b0-77d7-bfee-9b51bd9b1ebf</t>
  </si>
  <si>
    <t>Green Wave Holidays</t>
  </si>
  <si>
    <t>http://www.greenwaveholidays.com/htm/cont.htm</t>
  </si>
  <si>
    <t>aa924e5d-e3fe-4ac9-c7cf-008b9e5c36ac</t>
  </si>
  <si>
    <t>Green Wavelength</t>
  </si>
  <si>
    <t>http://www.greenwavelength.com</t>
  </si>
  <si>
    <t>7f9cd591-4041-242c-d217-6b4d5e33ffad</t>
  </si>
  <si>
    <t>Green Waves Social Enterprise</t>
  </si>
  <si>
    <t>http://www.greenwavessocialenterprise.org/</t>
  </si>
  <si>
    <t>d2d5313f-309d-1264-7d2e-a38bde8b6193</t>
  </si>
  <si>
    <t>Green Way Laboratories, Inc.</t>
  </si>
  <si>
    <t>http://www.greenwaylabs.com/</t>
  </si>
  <si>
    <t>2fb1d9c5-1813-99c1-ee3b-424fd34887ca</t>
  </si>
  <si>
    <t>Green Wealth Energy Solutions</t>
  </si>
  <si>
    <t>http://www.green-wealth.com/</t>
  </si>
  <si>
    <t>0b212a71-fa95-615a-ea05-4c2bd0b205af</t>
  </si>
  <si>
    <t>Green Web Services</t>
  </si>
  <si>
    <t>http://www.greenwebservicesinc.com/</t>
  </si>
  <si>
    <t>e2ab59fa-2483-f209-468d-4fec7823e65e</t>
  </si>
  <si>
    <t>Green Wheels</t>
  </si>
  <si>
    <t>https://greenwheels.com</t>
  </si>
  <si>
    <t>5dd5871f-c0b4-7351-a711-17db0d1bdd30</t>
  </si>
  <si>
    <t>Green Window</t>
  </si>
  <si>
    <t>https://www.greenwindow.com/</t>
  </si>
  <si>
    <t>3df70d2c-8501-72cd-53be-15127be1fb7c</t>
  </si>
  <si>
    <t>Green Witch</t>
  </si>
  <si>
    <t>http://www.greenwitch.com/</t>
  </si>
  <si>
    <t>247f1383-98c5-992b-b805-df9c7723dfc7</t>
  </si>
  <si>
    <t>Green with IT</t>
  </si>
  <si>
    <t>http://green-with-it.com/</t>
  </si>
  <si>
    <t>f32e6909-a693-9605-a5f1-8d9539507a69</t>
  </si>
  <si>
    <t>Green Worker Cooperatives</t>
  </si>
  <si>
    <t>http://www.greenworker.coop/website_j</t>
  </si>
  <si>
    <t>af436bab-83dc-2b7e-2cca-dcf55d7a280e</t>
  </si>
  <si>
    <t>Green World Group</t>
  </si>
  <si>
    <t>http://www.greenwgroup.com</t>
  </si>
  <si>
    <t>e630b82f-f101-929a-a1e4-c4e5d70c608e</t>
  </si>
  <si>
    <t>Green World Restoration</t>
  </si>
  <si>
    <t>http://greenworldrestoration.com/</t>
  </si>
  <si>
    <t>b537c600-43d5-73db-fe0d-1190e2d0c9e8</t>
  </si>
  <si>
    <t>Green Zebra Grocery</t>
  </si>
  <si>
    <t>http://greenzebragrocery.com</t>
  </si>
  <si>
    <t>d615b014-fe68-b1d4-20f4-2237e3a46b2d</t>
  </si>
  <si>
    <t>Green-Buildings.com</t>
  </si>
  <si>
    <t>http://www.green-buildings.com</t>
  </si>
  <si>
    <t>52153515-c3e8-caea-2ba2-158a78fbf509</t>
  </si>
  <si>
    <t>Green-Living Homes</t>
  </si>
  <si>
    <t>http://www.green-livinghomes.com/</t>
  </si>
  <si>
    <t>152e7711-d056-9397-5358-1719cc58c0c1</t>
  </si>
  <si>
    <t>Green's Catering Service</t>
  </si>
  <si>
    <t>http://www.pogreenscatering.com</t>
  </si>
  <si>
    <t>a4b42303-7f55-a51c-844c-e67d8c7562b7</t>
  </si>
  <si>
    <t>Greenaction</t>
  </si>
  <si>
    <t>http://greenaction.org</t>
  </si>
  <si>
    <t>d3275d24-4e7a-5a73-6c30-2304845d17f1</t>
  </si>
  <si>
    <t>GreenAddress</t>
  </si>
  <si>
    <t>https://greenaddress.it/en/</t>
  </si>
  <si>
    <t>0529f617-c7a0-c6ee-2d0e-73f049f4f0e7</t>
  </si>
  <si>
    <t>GreenAdvisor</t>
  </si>
  <si>
    <t>http://greenadvisor.me/</t>
  </si>
  <si>
    <t>fad28987-aa35-7ed2-13eb-0ca009efbf4d</t>
  </si>
  <si>
    <t>GREENALPHASOLUTIONS</t>
  </si>
  <si>
    <t>http://www.greenalphasolutions.com</t>
  </si>
  <si>
    <t>455a8b56-1d98-bd47-3039-9ca148a6afae</t>
  </si>
  <si>
    <t>GreenAngel</t>
  </si>
  <si>
    <t>http://www.greenangel.com/</t>
  </si>
  <si>
    <t>411dd6ad-f247-d9a9-d2cf-384e085196ea</t>
  </si>
  <si>
    <t>Greenangel Energy</t>
  </si>
  <si>
    <t>http://www.greenangelenergy.ca</t>
  </si>
  <si>
    <t>3547cc81-c3b2-d9e5-d8f8-bacbe6710b9e</t>
  </si>
  <si>
    <t>GreenAnt</t>
  </si>
  <si>
    <t>http://www.greenant.com.br</t>
  </si>
  <si>
    <t>29433d6f-6a1e-4a9f-5d12-36ed1cdf37a5</t>
  </si>
  <si>
    <t>Greenapp</t>
  </si>
  <si>
    <t>http://greenapp.org</t>
  </si>
  <si>
    <t>dc2eb39c-e953-c7d9-c1e0-ce4f594a8a55</t>
  </si>
  <si>
    <t>Greenappleloans</t>
  </si>
  <si>
    <t>http://greenappleloans.com</t>
  </si>
  <si>
    <t>d962b674-1345-7432-9773-1f3eb2e78304</t>
  </si>
  <si>
    <t>GreenArt House</t>
  </si>
  <si>
    <t>http://www.greenart.com.ng</t>
  </si>
  <si>
    <t>519a369d-b1c2-8a3d-9eac-1d4358dfaf4c</t>
  </si>
  <si>
    <t>GreenAtom</t>
  </si>
  <si>
    <t>http://www.greenatom.net</t>
  </si>
  <si>
    <t>d90d3121-b81c-8cfb-b13c-cd0b67f86b0b</t>
  </si>
  <si>
    <t>GreenBank Capital</t>
  </si>
  <si>
    <t>http://www.greenbankcapitalinc.com</t>
  </si>
  <si>
    <t>7d59d322-633f-0986-447d-458ee411da3d</t>
  </si>
  <si>
    <t>Greenbar Toolbar</t>
  </si>
  <si>
    <t>http://green-bar-toolbar.software.informer.com</t>
  </si>
  <si>
    <t>a3aed941-f9db-da48-d519-b22f151284e2</t>
  </si>
  <si>
    <t>GreenBasket</t>
  </si>
  <si>
    <t>http://www.gogreenbasket.com</t>
  </si>
  <si>
    <t>32c1f6d5-f533-8c42-4b47-12df3c0f5898</t>
  </si>
  <si>
    <t>Greenbaum P.C</t>
  </si>
  <si>
    <t>http://www.greenbpatent.com/</t>
  </si>
  <si>
    <t>6a2fbed4-c769-f77a-994c-30d93747e382</t>
  </si>
  <si>
    <t>GreenBe</t>
  </si>
  <si>
    <t>http://www.greenbe.com.ua</t>
  </si>
  <si>
    <t>99a9c8c9-cbe2-30ba-69c3-d0d28ec15945</t>
  </si>
  <si>
    <t>Greenbean Recycle</t>
  </si>
  <si>
    <t>http://gbrecycle.com</t>
  </si>
  <si>
    <t>6b59a9b0-780b-49e5-0ca1-bfeeaf7d0e6b</t>
  </si>
  <si>
    <t>GreenBean Ventures</t>
  </si>
  <si>
    <t>http://greenbeanventures.com/press.html</t>
  </si>
  <si>
    <t>299ccf4f-1925-a064-16c1-9a2f2f0ce131</t>
  </si>
  <si>
    <t>Greenbelly LLC</t>
  </si>
  <si>
    <t>http://www.greenbelly.co</t>
  </si>
  <si>
    <t>62a0df1d-8df0-77b4-bf2f-7c350fe27d91</t>
  </si>
  <si>
    <t>Greenbelt</t>
  </si>
  <si>
    <t>http://www.greenbelt.ie/</t>
  </si>
  <si>
    <t>964aac59-e08e-d302-671f-f1102278024b</t>
  </si>
  <si>
    <t>Greenberg</t>
  </si>
  <si>
    <t>http://www.greenberginc.com/</t>
  </si>
  <si>
    <t>f1630e72-383e-db15-06fa-0528a7489c08</t>
  </si>
  <si>
    <t>Greenberg Glusker LLP.</t>
  </si>
  <si>
    <t>http://www.greenbergglusker.com/</t>
  </si>
  <si>
    <t>4c939d0a-8d73-845a-2aea-91af1187e95d</t>
  </si>
  <si>
    <t>Greenberg Media</t>
  </si>
  <si>
    <t>http://www.greenbergmedia.com</t>
  </si>
  <si>
    <t>3c995012-475e-59f9-291f-b8d9c258064b</t>
  </si>
  <si>
    <t>Greenberg Quinlan Rosner</t>
  </si>
  <si>
    <t>http://www.gqrr.com</t>
  </si>
  <si>
    <t>e4debefd-af8f-2414-1b11-b741bb094451</t>
  </si>
  <si>
    <t>Greenberg Sports Group</t>
  </si>
  <si>
    <t>http://gsg.teamworkonline.com</t>
  </si>
  <si>
    <t>3bc68388-2416-f67f-328d-84b881e7c2a8</t>
  </si>
  <si>
    <t>Greenberg Traurig</t>
  </si>
  <si>
    <t>http://www.gtlaw.com/</t>
  </si>
  <si>
    <t>22836ca9-313e-0a67-8ff7-a12a849c9099</t>
  </si>
  <si>
    <t>Greenberg Ventures</t>
  </si>
  <si>
    <t>http://www.greenbergventures.com/</t>
  </si>
  <si>
    <t>c899a86d-ad63-131e-24b4-52d7edc06347</t>
  </si>
  <si>
    <t>Greenberg, Whitcombe, Takeuchi, Gibson &amp; Grayver LLP</t>
  </si>
  <si>
    <t>http://www.gwtllp.com/</t>
  </si>
  <si>
    <t>1cc51d0b-bd8f-619a-9633-2625b303cdbb</t>
  </si>
  <si>
    <t>GreenBeta</t>
  </si>
  <si>
    <t>http://www.greenbeta.com</t>
  </si>
  <si>
    <t>3ab24e9d-f7f0-a75f-86af-2a114cfdab0c</t>
  </si>
  <si>
    <t>Greenbird Integration Technology</t>
  </si>
  <si>
    <t>http://www.greenbird.com</t>
  </si>
  <si>
    <t>b455c5e4-8b24-acdf-3634-ebc9dbd7acf1</t>
  </si>
  <si>
    <t>GreenBiZ Entrepreneurship Program</t>
  </si>
  <si>
    <t>http://www.greenbiz.idc.ac.il</t>
  </si>
  <si>
    <t>719ddfcf-9c67-2a09-82e8-ae5d7be1e6c9</t>
  </si>
  <si>
    <t>GreenBiz Group</t>
  </si>
  <si>
    <t>http://www.greenbiz.com</t>
  </si>
  <si>
    <t>bc219d0b-64e4-dd96-43a7-12e2aaa5e480</t>
  </si>
  <si>
    <t>Greenbloom Landscape Design Inc.</t>
  </si>
  <si>
    <t>http://www.landscapingtoronto.ca</t>
  </si>
  <si>
    <t>7755cd18-bf3b-5ce8-5a51-19ee4c2d4823</t>
  </si>
  <si>
    <t>GREENBLOOM MAINTENANCE</t>
  </si>
  <si>
    <t>http://www.greenbloom.ca</t>
  </si>
  <si>
    <t>3fcbf2d3-3a38-fe3d-c848-9221971949f2</t>
  </si>
  <si>
    <t>GreenBone</t>
  </si>
  <si>
    <t>http://www.greenbone.it/</t>
  </si>
  <si>
    <t>7686180e-4c65-0fb9-656c-7c12cb10fb31</t>
  </si>
  <si>
    <t>Greenbookings</t>
  </si>
  <si>
    <t>http://www.greenbookings.com</t>
  </si>
  <si>
    <t>69d358fa-e450-4dcb-e1c7-becc0a8d7838</t>
  </si>
  <si>
    <t>GreenBorder</t>
  </si>
  <si>
    <t>http://www.greenborder.com</t>
  </si>
  <si>
    <t>6d7788c0-c4b5-eec9-aeca-cc8bce837e65</t>
  </si>
  <si>
    <t>Greenbot</t>
  </si>
  <si>
    <t>http://www.greenbot.com/</t>
  </si>
  <si>
    <t>880e1e33-bafc-9797-e903-97baf1d09554</t>
  </si>
  <si>
    <t>Greenbox</t>
  </si>
  <si>
    <t>http://getgreenbox.com</t>
  </si>
  <si>
    <t>a5c7d8a0-18d8-2abd-5a3e-3cbf50592344</t>
  </si>
  <si>
    <t>http://www.greenbox.co.nz/</t>
  </si>
  <si>
    <t>3af73534-0a89-6126-7856-3e5d4521050e</t>
  </si>
  <si>
    <t>Greenbox Direct</t>
  </si>
  <si>
    <t>http://www.greenboxdirect.in</t>
  </si>
  <si>
    <t>5a5c59cf-4a32-3595-47fc-5505ee73477d</t>
  </si>
  <si>
    <t>Greenbox Spain</t>
  </si>
  <si>
    <t>http://www.greenboxspain.com</t>
  </si>
  <si>
    <t>69e0ef7b-3b88-be3f-2486-05838ca2c766</t>
  </si>
  <si>
    <t>Greenbox Technologies</t>
  </si>
  <si>
    <t>http://www.greenboxhq.com</t>
  </si>
  <si>
    <t>ce82c3ea-4399-6285-d380-fea9bbceaf85</t>
  </si>
  <si>
    <t>GreenBoxNY</t>
  </si>
  <si>
    <t>http://greenboxny.com/</t>
  </si>
  <si>
    <t>2f0ffa19-4f81-b362-66f7-c0f1d63ab1ce</t>
  </si>
  <si>
    <t>Greenbriar Designs</t>
  </si>
  <si>
    <t>http://www.greenbriardesignsnc.com</t>
  </si>
  <si>
    <t>9e8f7897-738c-0136-8646-b3da85bc270d</t>
  </si>
  <si>
    <t>Greenbriar Equity Group</t>
  </si>
  <si>
    <t>http://greenbriarequity.com</t>
  </si>
  <si>
    <t>69781bd1-1717-9794-c578-51c355816112</t>
  </si>
  <si>
    <t>Greenbridge</t>
  </si>
  <si>
    <t>http://www.greenbridge.be/</t>
  </si>
  <si>
    <t>7274e1ad-422e-9f56-02b4-88211b28ac62</t>
  </si>
  <si>
    <t>Greenbridge Partners</t>
  </si>
  <si>
    <t>http://uie.dk/greenbridge/</t>
  </si>
  <si>
    <t>f0055b4f-7fe1-db39-27e1-4f4c14e0d42f</t>
  </si>
  <si>
    <t>Greenbrier Academy West Virginia - L. Jay Mitchell</t>
  </si>
  <si>
    <t>http://ljaymitchellofgreenbrieracademy.blogspot.com/</t>
  </si>
  <si>
    <t>a72d8137-348d-44a2-fb11-eedaa030792e</t>
  </si>
  <si>
    <t>Greenbrier Pawn</t>
  </si>
  <si>
    <t>http://www.greenbrierpawn.net</t>
  </si>
  <si>
    <t>c4181470-af7c-b6ff-154e-3023f20843bc</t>
  </si>
  <si>
    <t>GreenBubbles Startup Services</t>
  </si>
  <si>
    <t>http://www.greenbubbles.in</t>
  </si>
  <si>
    <t>4d633958-49b9-5352-f82d-f389e507f7eb</t>
  </si>
  <si>
    <t>Greenbull</t>
  </si>
  <si>
    <t>http://www.greenbull.world</t>
  </si>
  <si>
    <t>df952be8-732d-7b46-a81a-7a6c20ca7f2f</t>
  </si>
  <si>
    <t>Greenbull Financial Ltd</t>
  </si>
  <si>
    <t>http://greenbullfinancial.world</t>
  </si>
  <si>
    <t>82ff6862-d927-e964-042f-b15a8c7b2d58</t>
  </si>
  <si>
    <t>Greenbull Group SA</t>
  </si>
  <si>
    <t>http://greenbull.world</t>
  </si>
  <si>
    <t>48e2bb20-bd75-62bd-e009-0fb7c17aa683</t>
  </si>
  <si>
    <t>Greenbureau</t>
  </si>
  <si>
    <t>http://greenbureau.fr</t>
  </si>
  <si>
    <t>4d64a585-b144-0fe7-403d-ea0589027113</t>
  </si>
  <si>
    <t>GreenButton</t>
  </si>
  <si>
    <t>http://www.greenbutton.com</t>
  </si>
  <si>
    <t>6cfc1e69-a6a1-169c-21ec-f290e105c187</t>
  </si>
  <si>
    <t>GreenButton Studio</t>
  </si>
  <si>
    <t>http://www.greenbutton.ca</t>
  </si>
  <si>
    <t>a8d32e6b-5311-4377-a0a9-2307f874f821</t>
  </si>
  <si>
    <t>GreenBuyBack</t>
  </si>
  <si>
    <t>http://greenbuyback.com/</t>
  </si>
  <si>
    <t>a7c68f9e-c6be-ab8d-ea7a-f0c0f7e2fb35</t>
  </si>
  <si>
    <t>greenbuyz</t>
  </si>
  <si>
    <t>http://www.greenbuyz.com</t>
  </si>
  <si>
    <t>27bd0170-308e-9387-cecf-7d8c9e3ae3b0</t>
  </si>
  <si>
    <t>Greenbyte</t>
  </si>
  <si>
    <t>http://www.greenbyte.in</t>
  </si>
  <si>
    <t>b6c8e0ec-6c7a-405b-ffb1-a7893eaa2835</t>
  </si>
  <si>
    <t>GreenBytes</t>
  </si>
  <si>
    <t>http://www.getgreenbytes.com</t>
  </si>
  <si>
    <t>23ec7ca9-1518-e015-ef5d-f27052ab11cb</t>
  </si>
  <si>
    <t>GreenCar</t>
  </si>
  <si>
    <t>http://www.greencar.ngo</t>
  </si>
  <si>
    <t>24e6281d-9d7a-d8bd-5e5c-b70e7f0e19d9</t>
  </si>
  <si>
    <t>Greencard</t>
  </si>
  <si>
    <t>http://greencard.io</t>
  </si>
  <si>
    <t>ea7aa06f-1beb-37b2-ea48-1f994f2fd1f5</t>
  </si>
  <si>
    <t>GreenCareLife</t>
  </si>
  <si>
    <t>http://greencarelife.com</t>
  </si>
  <si>
    <t>32729a8e-b672-6423-ee12-808639697ccf</t>
  </si>
  <si>
    <t>Greencart</t>
  </si>
  <si>
    <t>http://www.greencart.in/shop</t>
  </si>
  <si>
    <t>80b30a38-19d2-7df3-5827-307a9274e89d</t>
  </si>
  <si>
    <t>Greencastle Associates consulting</t>
  </si>
  <si>
    <t>http://www.greencastleconsulting.com</t>
  </si>
  <si>
    <t>9b7f3b5c-fd8f-3ed0-0cde-84ccb3bc19e5</t>
  </si>
  <si>
    <t>Greencells</t>
  </si>
  <si>
    <t>http://www.usedcellphoneshop.com</t>
  </si>
  <si>
    <t>c109b606-fdb4-3cb1-5e55-646f261e2208</t>
  </si>
  <si>
    <t>Greenchain Engineering</t>
  </si>
  <si>
    <t>https://www.greenchain-engineering.com</t>
  </si>
  <si>
    <t>08f86a09-52b1-dff3-c204-797bc4262916</t>
  </si>
  <si>
    <t>GreenChar</t>
  </si>
  <si>
    <t>http://greenchar.co.ke/</t>
  </si>
  <si>
    <t>9fdf5c78-d280-9cc9-7720-28aa412b633f</t>
  </si>
  <si>
    <t>GreenChinaTech</t>
  </si>
  <si>
    <t>http://www.greenchinatech.com/cn/</t>
  </si>
  <si>
    <t>6575d010-ce5a-1260-a376-3970c3116a3c</t>
  </si>
  <si>
    <t>Greencindia Consulting Private Limited</t>
  </si>
  <si>
    <t>http://www.greencindia.co.in/</t>
  </si>
  <si>
    <t>4df5e0be-b829-07ad-816c-a9f0599eaeeb</t>
  </si>
  <si>
    <t>GreenCine</t>
  </si>
  <si>
    <t>http://www.greencine.com/main</t>
  </si>
  <si>
    <t>5a31e2f9-9fdb-9916-85cb-f0f6b07a29b6</t>
  </si>
  <si>
    <t>GreenCitizen</t>
  </si>
  <si>
    <t>http://www.greencitizen.com/</t>
  </si>
  <si>
    <t>dd36f41a-1c04-97a2-924b-f9d5665f0177</t>
  </si>
  <si>
    <t>Greenclick</t>
  </si>
  <si>
    <t>http://greenclick.co.uk</t>
  </si>
  <si>
    <t>b2a44586-53e6-3cbc-5196-f5c1c2f89613</t>
  </si>
  <si>
    <t>GreenCloud</t>
  </si>
  <si>
    <t>http://www.greencloudinc.com</t>
  </si>
  <si>
    <t>8f05934d-82d9-efcb-9a10-198f598a52c6</t>
  </si>
  <si>
    <t>http://www.greencloud.com</t>
  </si>
  <si>
    <t>cb32800f-5ef6-4b85-d56b-012a007aba5b</t>
  </si>
  <si>
    <t>GreenCo</t>
  </si>
  <si>
    <t>http://www.greenco.com.mx/</t>
  </si>
  <si>
    <t>2f6a041b-3fb3-6bb4-34e2-08be65092fea</t>
  </si>
  <si>
    <t>Greencoat Capital (ESB Novusmodus LP)</t>
  </si>
  <si>
    <t>http://www.greencoat-capital.com/funds/esb-novusmodus.aspx</t>
  </si>
  <si>
    <t>1438db63-685a-5cd0-5ef9-2a6a53e0a52b</t>
  </si>
  <si>
    <t>Greencoat Partners</t>
  </si>
  <si>
    <t>http://www.greencoat-capital.com</t>
  </si>
  <si>
    <t>6cd5db92-0f2a-926d-7fa7-ce1fe99537c4</t>
  </si>
  <si>
    <t>Greencoat Renewables</t>
  </si>
  <si>
    <t>http://www.greencoat-renewables.com</t>
  </si>
  <si>
    <t>1de8e137-004e-9a40-caec-b217076fe965</t>
  </si>
  <si>
    <t>GreenCoinx.com</t>
  </si>
  <si>
    <t>https://greencoinx.com/en</t>
  </si>
  <si>
    <t>474a8c24-9bab-69f1-6b89-3428325ef87a</t>
  </si>
  <si>
    <t>GreenCom Networks AG</t>
  </si>
  <si>
    <t>http://www.greencom-networks.com</t>
  </si>
  <si>
    <t>fe552da5-0af5-9698-b820-d02f8ee62490</t>
  </si>
  <si>
    <t>Greencomm</t>
  </si>
  <si>
    <t>http://www.greencomm.co.kr</t>
  </si>
  <si>
    <t>95d1e091-09e2-0146-3fa6-e0c3789a9325</t>
  </si>
  <si>
    <t>Greencopper</t>
  </si>
  <si>
    <t>http://greencopper.com</t>
  </si>
  <si>
    <t>66251bc5-299b-37e6-9f10-926f2d16c568</t>
  </si>
  <si>
    <t>Greencore Group</t>
  </si>
  <si>
    <t>http://www.greencore.ie/</t>
  </si>
  <si>
    <t>2f925baa-6741-5a74-9b02-d99645afac4f</t>
  </si>
  <si>
    <t>Greencorn</t>
  </si>
  <si>
    <t>http://www.greencorn.co.uk/</t>
  </si>
  <si>
    <t>ae8cc84c-292e-736d-92fe-9b75a376c20a</t>
  </si>
  <si>
    <t>Greencrest Capital (acquired by Oppenheimer &amp; Co.)</t>
  </si>
  <si>
    <t>http://greencrestcapital.com</t>
  </si>
  <si>
    <t>80d5db77-50dc-6b2d-178e-fe0f51d28988</t>
  </si>
  <si>
    <t>Greencross Limited</t>
  </si>
  <si>
    <t>http://www.greencrosslimited.com.au/</t>
  </si>
  <si>
    <t>deb76647-48e5-e029-a1cd-0cda71684468</t>
  </si>
  <si>
    <t>GREENCulture</t>
  </si>
  <si>
    <t>http://www.greenculture.com</t>
  </si>
  <si>
    <t>9cd7be41-d8f4-c6ef-c4d7-f455f41c4852</t>
  </si>
  <si>
    <t>GreenCupboards</t>
  </si>
  <si>
    <t>http://www.greencupboards.com</t>
  </si>
  <si>
    <t>e750a3ad-7e23-bc7e-6371-5d94a6849f5a</t>
  </si>
  <si>
    <t>Greendale Physical Therapy</t>
  </si>
  <si>
    <t>http://www.greendalept.com</t>
  </si>
  <si>
    <t>04de3303-405d-da83-d54a-a7e8937cc1e9</t>
  </si>
  <si>
    <t>Greendeck</t>
  </si>
  <si>
    <t>http://www.greendeck.co</t>
  </si>
  <si>
    <t>d627e64c-85e0-9cf3-53b5-2c9bf3276b11</t>
  </si>
  <si>
    <t>GreenDegree.com</t>
  </si>
  <si>
    <t>http://www.greendegree.com</t>
  </si>
  <si>
    <t>66126093-51bd-2e32-5f12-8cc21ac4bb79</t>
  </si>
  <si>
    <t>Greendimes</t>
  </si>
  <si>
    <t>http://www.greendimes.com</t>
  </si>
  <si>
    <t>7c07303a-fd72-866d-064d-fdcf5caa7559</t>
  </si>
  <si>
    <t>Greendizer</t>
  </si>
  <si>
    <t>http://www.greendizer.com</t>
  </si>
  <si>
    <t>836b9f9f-58ea-5b3d-2b9f-ac7ba007eb72</t>
  </si>
  <si>
    <t>GreenDot Parking</t>
  </si>
  <si>
    <t>http://greendotparking.com</t>
  </si>
  <si>
    <t>773cfe4b-cada-751f-c0d3-c2163cb6d816</t>
  </si>
  <si>
    <t>Greendrive</t>
  </si>
  <si>
    <t>https://www.greendrive.at/en</t>
  </si>
  <si>
    <t>5335b4ac-1bb4-eb41-52e1-43bcf32238b5</t>
  </si>
  <si>
    <t>GreenDust</t>
  </si>
  <si>
    <t>http://www.greendust.com</t>
  </si>
  <si>
    <t>1aebd923-3bd5-1d4a-1a9d-b985dc328bdb</t>
  </si>
  <si>
    <t>Greene &amp; Associates</t>
  </si>
  <si>
    <t>http://www.greeneandassociatesinc.com</t>
  </si>
  <si>
    <t>d5d4a78d-7940-eacb-9010-807f21c0eace</t>
  </si>
  <si>
    <t>Greene Canine</t>
  </si>
  <si>
    <t>http://www.puremeatsnax.ie</t>
  </si>
  <si>
    <t>a8eeaccf-e69d-98e9-48b1-9dd1902f7991</t>
  </si>
  <si>
    <t>Greene County Bancorp</t>
  </si>
  <si>
    <t>https://www.thebankofgreenecounty.com/</t>
  </si>
  <si>
    <t>90c5ab65-8b78-7019-86ac-793764c90502</t>
  </si>
  <si>
    <t>Greene County Career and Technology Center</t>
  </si>
  <si>
    <t>http://www.grvt.org/</t>
  </si>
  <si>
    <t>7d66a9a9-00f6-d1ff-dd8f-fdc7f586ee1d</t>
  </si>
  <si>
    <t>Greene County Career Center</t>
  </si>
  <si>
    <t>http://www.greeneccc.com/</t>
  </si>
  <si>
    <t>d1419cce-6f24-2a98-54f1-15284a00207c</t>
  </si>
  <si>
    <t>Greene Espel, PLLP</t>
  </si>
  <si>
    <t>http://www.greeneespel.com</t>
  </si>
  <si>
    <t>e54fd0e6-b9d1-639f-72e1-428362224d89</t>
  </si>
  <si>
    <t>Greene Family Camp</t>
  </si>
  <si>
    <t>https://greene.org</t>
  </si>
  <si>
    <t>35f08481-fb17-ed37-b534-e313ee08ec1d</t>
  </si>
  <si>
    <t>Greene Grape</t>
  </si>
  <si>
    <t>http://www.greenegrape.com/</t>
  </si>
  <si>
    <t>60a5ba23-4977-a9ad-88a2-b8d09436dfad</t>
  </si>
  <si>
    <t>Greene Information Systems</t>
  </si>
  <si>
    <t>http://www.greeneis.com</t>
  </si>
  <si>
    <t>155bb3d2-2efc-677d-52c5-a45d354f1e02</t>
  </si>
  <si>
    <t>Greene King</t>
  </si>
  <si>
    <t>http://www.greeneking.co.uk/</t>
  </si>
  <si>
    <t>52446327-d780-525c-ecdb-63bffdefe8d4</t>
  </si>
  <si>
    <t>Greene Lyon Group</t>
  </si>
  <si>
    <t>http://www.greenelyon.com/</t>
  </si>
  <si>
    <t>f31ac8ae-689b-eb90-115b-89f3177d340d</t>
  </si>
  <si>
    <t>Greene, Holcomb and Fisher, LLC</t>
  </si>
  <si>
    <t>http://www.ghf.net/</t>
  </si>
  <si>
    <t>52386f2e-f7eb-1ce3-5cab-0e57c3af9973</t>
  </si>
  <si>
    <t>Greenease</t>
  </si>
  <si>
    <t>http://www.greenease.co</t>
  </si>
  <si>
    <t>6e73d57a-8694-1b86-56d9-0ee9420c6af8</t>
  </si>
  <si>
    <t>Greenebaum Enterprises</t>
  </si>
  <si>
    <t>http://greenebaumenterprises.com</t>
  </si>
  <si>
    <t>77c4063e-9e83-d935-1db7-058aaec08e13</t>
  </si>
  <si>
    <t>Greenebaum Family Foundation</t>
  </si>
  <si>
    <t>http://www.greenbaumfoundation.org/</t>
  </si>
  <si>
    <t>f3818f81-8f92-8baf-ec2f-181eaa4f98e1</t>
  </si>
  <si>
    <t>GreenEgg Technologies</t>
  </si>
  <si>
    <t>http://www.greenegg.ie</t>
  </si>
  <si>
    <t>cf951eab-9f57-0a9c-958e-02488b8a3ba1</t>
  </si>
  <si>
    <t>GreenElectric Power Group</t>
  </si>
  <si>
    <t>http://www.greenelectricpower.com</t>
  </si>
  <si>
    <t>befde659-8de9-5ddb-07b3-ffda89903f26</t>
  </si>
  <si>
    <t>greenelectronics</t>
  </si>
  <si>
    <t>http://www.electronicservicecenter.in/air-cooler-service-center-in-hyderabad.html</t>
  </si>
  <si>
    <t>989113c4-16bd-0d90-acee-e53de9afc8a3</t>
  </si>
  <si>
    <t>Greenely</t>
  </si>
  <si>
    <t>https://greenely.com/</t>
  </si>
  <si>
    <t>c8e9c5aa-4363-66bb-7809-cf773e8d434c</t>
  </si>
  <si>
    <t>GreenEmirates</t>
  </si>
  <si>
    <t>http://www.greenemirates.org/</t>
  </si>
  <si>
    <t>9310581d-7c99-d2ab-8056-6842c08e91d6</t>
  </si>
  <si>
    <t>GreenEnergy</t>
  </si>
  <si>
    <t>http://www.greenenergyindia.net</t>
  </si>
  <si>
    <t>8104e6d1-571e-5c2e-26c7-1cbb0c29dacf</t>
  </si>
  <si>
    <t>Greener Capital</t>
  </si>
  <si>
    <t>http://www.greenercap.com</t>
  </si>
  <si>
    <t>036a11f5-0912-b5ac-5eb2-73478f8e91b0</t>
  </si>
  <si>
    <t>Greener Equity</t>
  </si>
  <si>
    <t>http://greenerequity.com</t>
  </si>
  <si>
    <t>48ba0641-db64-6e8d-11f6-17ef12a8095b</t>
  </si>
  <si>
    <t>Greener Expressions</t>
  </si>
  <si>
    <t>http://greenerexpressions.com</t>
  </si>
  <si>
    <t>2e7fb944-19b7-73dd-3c84-fc0444cc798e</t>
  </si>
  <si>
    <t>Greener Gardens</t>
  </si>
  <si>
    <t>http://www.greenergardensuk.co.uk</t>
  </si>
  <si>
    <t>d0c2b570-b3a5-6fba-f9ea-8245ec4116d2</t>
  </si>
  <si>
    <t>Greener Hydroponics</t>
  </si>
  <si>
    <t>http://www.greenerhydroponics.com/</t>
  </si>
  <si>
    <t>fa147bac-118c-2d2a-4d3c-6a1dd3e708b9</t>
  </si>
  <si>
    <t>Greener Industries</t>
  </si>
  <si>
    <t>http://www.orlandogreener.com</t>
  </si>
  <si>
    <t>b2ea18ea-cc28-0fff-201a-667a6c629f36</t>
  </si>
  <si>
    <t>Greener Paws</t>
  </si>
  <si>
    <t>http://www.greenerpaws.com</t>
  </si>
  <si>
    <t>2ded5dd4-ad48-cf90-6bfa-805401161e45</t>
  </si>
  <si>
    <t>Greener Solutions</t>
  </si>
  <si>
    <t>http://www.greenersolutions.co.uk</t>
  </si>
  <si>
    <t>d4890e79-c22e-491a-d0ce-2a02e3df0707</t>
  </si>
  <si>
    <t>Greener Surfacing</t>
  </si>
  <si>
    <t>http://www.greenersurfacing.co.uk/</t>
  </si>
  <si>
    <t>cda6eb79-7591-6db4-1aaf-f44586f2a1e7</t>
  </si>
  <si>
    <t>Greener than Green Technologies</t>
  </si>
  <si>
    <t>http://www.greenerthangreen.co/</t>
  </si>
  <si>
    <t>88110eda-3166-2eb9-ddf5-2947a0bbdee4</t>
  </si>
  <si>
    <t>Greeneration Foundation</t>
  </si>
  <si>
    <t>http://greeneration.org/</t>
  </si>
  <si>
    <t>5b09af2b-9f61-9caf-b696-257bd1d29c08</t>
  </si>
  <si>
    <t>GreenerGadgets</t>
  </si>
  <si>
    <t>http://www.greenergadgets.org/</t>
  </si>
  <si>
    <t>ed9f0246-98a4-1d48-2662-cc8c6b4875c5</t>
  </si>
  <si>
    <t>Greenergetic</t>
  </si>
  <si>
    <t>https://www.greenergetic.de/</t>
  </si>
  <si>
    <t>a71211a8-1a2e-7eae-7056-f42e565823bc</t>
  </si>
  <si>
    <t>Greenergy</t>
  </si>
  <si>
    <t>http://www.greenergy.com/</t>
  </si>
  <si>
    <t>00e3c9e8-e763-7cec-1cad-8f783b2c6123</t>
  </si>
  <si>
    <t>GREenergyTEC</t>
  </si>
  <si>
    <t>http://www.greenergytec.ca</t>
  </si>
  <si>
    <t>9be80dca-421f-bce3-69a5-c541af58428f</t>
  </si>
  <si>
    <t>GreenerPrinter</t>
  </si>
  <si>
    <t>http://www.greenerprinter.com</t>
  </si>
  <si>
    <t>7902f202-7065-0528-6e12-a2e0d74e95a5</t>
  </si>
  <si>
    <t>GreenerSolutions</t>
  </si>
  <si>
    <t>http://www.greenersolutions.com</t>
  </si>
  <si>
    <t>f04c3d00-4e0a-82e2-92a4-5982955bfd1b</t>
  </si>
  <si>
    <t>GreenerU</t>
  </si>
  <si>
    <t>http://www.greeneru.com</t>
  </si>
  <si>
    <t>669b8a8a-0204-19d3-ce39-7df9a1edd44b</t>
  </si>
  <si>
    <t>GREENERWAVE</t>
  </si>
  <si>
    <t>http://www.greenerwave.com</t>
  </si>
  <si>
    <t>3f37df62-f8df-c9a3-90cb-739cd4cec1c7</t>
  </si>
  <si>
    <t>GreeneSearch</t>
  </si>
  <si>
    <t>http://www.greenesearch.com</t>
  </si>
  <si>
    <t>9955acef-ba24-4625-7490-811c69e19121</t>
  </si>
  <si>
    <t>Greenest Green</t>
  </si>
  <si>
    <t>http://www.greenest-green.de</t>
  </si>
  <si>
    <t>f6a0adf2-4c55-3e0d-391a-8266c92f4776</t>
  </si>
  <si>
    <t>Greenest Host</t>
  </si>
  <si>
    <t>http://www.greenesthost.com</t>
  </si>
  <si>
    <t>3211b025-60ad-9c59-cc4b-42cd94c7ffd5</t>
  </si>
  <si>
    <t>greeNet Solutions</t>
  </si>
  <si>
    <t>http://greenet.solutions/</t>
  </si>
  <si>
    <t>5f7a769c-86e9-8116-1260-18d8ae638fe2</t>
  </si>
  <si>
    <t>Greeneville Middle School</t>
  </si>
  <si>
    <t>http://gms.gcschools.net/</t>
  </si>
  <si>
    <t>2cccd530-9892-9641-d664-1b5b754175ad</t>
  </si>
  <si>
    <t>Greenext</t>
  </si>
  <si>
    <t>http://www.greenext.eu</t>
  </si>
  <si>
    <t>963aa294-3c30-ae0b-8b3a-a42104260ab1</t>
  </si>
  <si>
    <t>GreenFarms A&amp;M</t>
  </si>
  <si>
    <t>http://www.greenfarmsam.com/</t>
  </si>
  <si>
    <t>73359d0e-0250-5ac5-45c3-399a37bb3524</t>
  </si>
  <si>
    <t>Greenfaulds High School</t>
  </si>
  <si>
    <t>http://www.greenfaulds.n-lanark.sch.uk/</t>
  </si>
  <si>
    <t>11f78788-fe63-5b36-a5cc-8024fb796d28</t>
  </si>
  <si>
    <t>GreenFiber Tech</t>
  </si>
  <si>
    <t>http://www.greenfibertech.com/</t>
  </si>
  <si>
    <t>a35a57bb-9e6a-9c49-6296-dbc55ee601b0</t>
  </si>
  <si>
    <t>Greenfield</t>
  </si>
  <si>
    <t>http://greenfieldhq.com</t>
  </si>
  <si>
    <t>51ff03f1-c1f7-56a2-adff-d7f10b420b9d</t>
  </si>
  <si>
    <t>GreenField</t>
  </si>
  <si>
    <t>http://www.greenfield-group.com/</t>
  </si>
  <si>
    <t>bbd3b0f8-8a06-3631-8f00-799a3758f03d</t>
  </si>
  <si>
    <t>Greenfield Applications</t>
  </si>
  <si>
    <t>https://www.greenfieldapplications.com</t>
  </si>
  <si>
    <t>5db3fc6c-3c1c-a244-404c-0d077d28b71a</t>
  </si>
  <si>
    <t>Greenfield Belser</t>
  </si>
  <si>
    <t>http://www.greenfieldbelser.com/</t>
  </si>
  <si>
    <t>59e79cf7-69ba-f22f-b4fe-b4cc78cf53b3</t>
  </si>
  <si>
    <t>Greenfield Capital Partners</t>
  </si>
  <si>
    <t>http://www.greenfieldpartners.com</t>
  </si>
  <si>
    <t>d870986e-69c2-bd28-b4d5-7d51e4ba21ac</t>
  </si>
  <si>
    <t>Greenfield Community College</t>
  </si>
  <si>
    <t>http://www.gcc.mass.edu/</t>
  </si>
  <si>
    <t>75b4dfff-6740-7f54-e807-427cb92c5b29</t>
  </si>
  <si>
    <t>Greenfield Consulting</t>
  </si>
  <si>
    <t>http://greenfieldconsultants.com</t>
  </si>
  <si>
    <t>54f81bc6-a95d-491b-de30-82183c8eb256</t>
  </si>
  <si>
    <t>Greenfield Development Corporation</t>
  </si>
  <si>
    <t>http://www.greenfield.com.ph</t>
  </si>
  <si>
    <t>ac9a88a4-6bb8-100e-77d3-d554e54fa6a4</t>
  </si>
  <si>
    <t>Greenfield Healthy Foods</t>
  </si>
  <si>
    <t>http://www.franklincommunity.coop</t>
  </si>
  <si>
    <t>e37f0420-c8ee-8fbc-8ba2-296dbc4eb49a</t>
  </si>
  <si>
    <t>Greenfield Industries, Inc.</t>
  </si>
  <si>
    <t>http://www.gfii.com/</t>
  </si>
  <si>
    <t>f9b6c72e-0375-74ea-88c1-facee0ad576d</t>
  </si>
  <si>
    <t>Greenfield IT</t>
  </si>
  <si>
    <t>http://www.greenfield-it.co.uk</t>
  </si>
  <si>
    <t>40eb3ce9-de99-3ccd-3e2f-155be936dc92</t>
  </si>
  <si>
    <t>Greenfield Manufacturing</t>
  </si>
  <si>
    <t>http://www.greenfieldmfg.com/</t>
  </si>
  <si>
    <t>1c7001c4-cd8e-064f-d636-17cb32952179</t>
  </si>
  <si>
    <t>Greenfield Online</t>
  </si>
  <si>
    <t>http://www.greenfield.com/content/index.html</t>
  </si>
  <si>
    <t>97dbb202-09e8-f087-f9d4-4e7448b4917c</t>
  </si>
  <si>
    <t>Greenfield Solar</t>
  </si>
  <si>
    <t>http://greenfieldsolar.com/</t>
  </si>
  <si>
    <t>da944719-ec97-5b27-773a-3d8a7e756805</t>
  </si>
  <si>
    <t>GreenField Specialty Alcohols</t>
  </si>
  <si>
    <t>http://www.gfsa.com</t>
  </si>
  <si>
    <t>bdcacb4d-3fb2-c113-5dd4-31e0f15c04d0</t>
  </si>
  <si>
    <t>Greenfield Stein &amp; Senior</t>
  </si>
  <si>
    <t>http://gss-law.com</t>
  </si>
  <si>
    <t>561353fe-8660-d114-a8eb-14450d48effd</t>
  </si>
  <si>
    <t>Greenfield Wind</t>
  </si>
  <si>
    <t>http://www.greenfieldwind.com</t>
  </si>
  <si>
    <t>f0932e46-57ab-6e29-70c3-9311cfa3c998</t>
  </si>
  <si>
    <t>GreenFields Funerals</t>
  </si>
  <si>
    <t>http://www.greenfieldsfunerals.com.au/</t>
  </si>
  <si>
    <t>a4926261-29a1-67df-fece-080b4b16cc57</t>
  </si>
  <si>
    <t>Greenfields Petroleum Corporation</t>
  </si>
  <si>
    <t>http://www.greenfields-petroleum.com/</t>
  </si>
  <si>
    <t>5e8ce3de-cdc2-92d9-a249-0bd5c97fba57</t>
  </si>
  <si>
    <t>GreenfieldTech</t>
  </si>
  <si>
    <t>http://www.greenfieldtech.net</t>
  </si>
  <si>
    <t>e956a763-4d68-2ebf-d326-c4477bbf68e6</t>
  </si>
  <si>
    <t>GreenFig</t>
  </si>
  <si>
    <t>https://greenfig.net</t>
  </si>
  <si>
    <t>f9ce519b-60b2-e7ed-14c6-85e50a2aea80</t>
  </si>
  <si>
    <t>Greenfinch Technology</t>
  </si>
  <si>
    <t>http://www.greenfinch.ie</t>
  </si>
  <si>
    <t>c0495af9-2cd9-a805-26f4-f475245a4679</t>
  </si>
  <si>
    <t>GreenFinder</t>
  </si>
  <si>
    <t>http://www.greenfindergps.com</t>
  </si>
  <si>
    <t>efe8b1c1-f358-89b0-4c1d-cf3152a35b1b</t>
  </si>
  <si>
    <t>GreenFingers Mobile</t>
  </si>
  <si>
    <t>http://greenfingersmobile.com/</t>
  </si>
  <si>
    <t>7f4e7f18-e07a-cc71-cf4f-6c7a0eec08d3</t>
  </si>
  <si>
    <t>Greenfingers.com</t>
  </si>
  <si>
    <t>https://www.greenfingers.com</t>
  </si>
  <si>
    <t>7904c7db-76af-77be-da8f-91c7e2709ed8</t>
  </si>
  <si>
    <t>GreenFire Energy</t>
  </si>
  <si>
    <t>http://www.greenfireenergy.com/</t>
  </si>
  <si>
    <t>0978ea62-f925-5a23-5533-c0b43f9b2f30</t>
  </si>
  <si>
    <t>Greenfire Inc</t>
  </si>
  <si>
    <t>http://www.greenfire.io</t>
  </si>
  <si>
    <t>2630806c-4b75-395f-9eb5-f077f92cdb44</t>
  </si>
  <si>
    <t>GreenFlash Software</t>
  </si>
  <si>
    <t>http://www.greenflashsoftware.com</t>
  </si>
  <si>
    <t>808c5716-73cb-2f8e-bf8c-1e028af74dc6</t>
  </si>
  <si>
    <t>Greenflex</t>
  </si>
  <si>
    <t>http://www.greenflex.com</t>
  </si>
  <si>
    <t>e39c76a5-9ae3-eee3-a5bc-f4cdb9ca8119</t>
  </si>
  <si>
    <t>greenflip</t>
  </si>
  <si>
    <t>http://www.greenflip.in</t>
  </si>
  <si>
    <t>db6a49aa-5799-5fad-7b7c-6c0ca2e12d5e</t>
  </si>
  <si>
    <t>Greenflux</t>
  </si>
  <si>
    <t>http://www.greenflux.nl</t>
  </si>
  <si>
    <t>610751fc-e3dc-483e-e829-8939bf50ada8</t>
  </si>
  <si>
    <t>Greenfly</t>
  </si>
  <si>
    <t>http://www.greenfly.com.uy/</t>
  </si>
  <si>
    <t>f1470054-2692-07e0-625a-8ac60a246750</t>
  </si>
  <si>
    <t>http://www.greenfly.com</t>
  </si>
  <si>
    <t>938a1dc3-c118-d459-c2d7-bb78ab489b9b</t>
  </si>
  <si>
    <t>Greenfly Coupons</t>
  </si>
  <si>
    <t>http://www.greenflycoupons.com/</t>
  </si>
  <si>
    <t>c0dcb684-727f-0dce-23f0-9c63916523f7</t>
  </si>
  <si>
    <t>Greenfood AB</t>
  </si>
  <si>
    <t>http://www.greenfood.se</t>
  </si>
  <si>
    <t>71104fb2-98b2-09fe-9aac-8c5316531de5</t>
  </si>
  <si>
    <t>Greenfood Group</t>
  </si>
  <si>
    <t>a8ef5bc8-8739-6108-d6d3-3753b57f4da9</t>
  </si>
  <si>
    <t>Greenforce Energy</t>
  </si>
  <si>
    <t>http://greenforcesolar.com.au/policies/solar-for-your-home</t>
  </si>
  <si>
    <t>6c7b336f-90af-9e3b-afde-1deb8b58684b</t>
  </si>
  <si>
    <t>Greenford Plumbers</t>
  </si>
  <si>
    <t>http://www.greenfordplumbers.co.uk</t>
  </si>
  <si>
    <t>ccea657c-49c8-b725-ceea-52679090bba7</t>
  </si>
  <si>
    <t>GreenForestry.us</t>
  </si>
  <si>
    <t>http://www.greenforestry.us</t>
  </si>
  <si>
    <t>98a0ba6e-e898-6de3-3570-1b2a9ee90c53</t>
  </si>
  <si>
    <t>GreenFox</t>
  </si>
  <si>
    <t>http://green-fox.nl/</t>
  </si>
  <si>
    <t>cfa38b93-78be-7e2f-ec66-e80e4728055b</t>
  </si>
  <si>
    <t>GreenFuel</t>
  </si>
  <si>
    <t>http://www.greenfuelonline.com</t>
  </si>
  <si>
    <t>fd00ac0f-28b8-16fb-e890-4771552139b4</t>
  </si>
  <si>
    <t>GreenFuel Charging Network and Management System for Electric Vehicle</t>
  </si>
  <si>
    <t>http://greenfuel.in.ua/</t>
  </si>
  <si>
    <t>fa09be49-8681-18e7-8c61-4e6fb3127b10</t>
  </si>
  <si>
    <t>GreenFuelsUSA</t>
  </si>
  <si>
    <t>http://www.greenfuelsusa1.com/</t>
  </si>
  <si>
    <t>9fbac932-df17-f382-e9cf-6ea285b749d0</t>
  </si>
  <si>
    <t>GreenFunder</t>
  </si>
  <si>
    <t>http://www.greenfunder.com</t>
  </si>
  <si>
    <t>3691ce43-9270-a100-c327-c34e6a6db806</t>
  </si>
  <si>
    <t>GreenGage Capital</t>
  </si>
  <si>
    <t>https://www.greengagecap.com/</t>
  </si>
  <si>
    <t>db1ae592-a2ce-0a39-0762-4933e1e3d637</t>
  </si>
  <si>
    <t>Greengage Lighting</t>
  </si>
  <si>
    <t>http://greengage.global/</t>
  </si>
  <si>
    <t>de7376de-8d7e-5038-2357-f2ee51c64628</t>
  </si>
  <si>
    <t>Greengame</t>
  </si>
  <si>
    <t>http://www.greenga.me</t>
  </si>
  <si>
    <t>1aca0a6d-1aa8-347d-395a-1c5d2df5b986</t>
  </si>
  <si>
    <t>GreenGar</t>
  </si>
  <si>
    <t>http://www.greengar.com</t>
  </si>
  <si>
    <t>ac5de9f6-0372-574e-f24a-65ef4a1f4ad6</t>
  </si>
  <si>
    <t>Greengate Consulting</t>
  </si>
  <si>
    <t>http://www.greengateplans.com</t>
  </si>
  <si>
    <t>13511b86-4238-fbb3-28bd-2212a3cd1e1b</t>
  </si>
  <si>
    <t>Greengate Power</t>
  </si>
  <si>
    <t>http://www.greengatepower.com</t>
  </si>
  <si>
    <t>51aade06-574d-12e3-0ac1-0dfc8d66764f</t>
  </si>
  <si>
    <t>GreenGeeks</t>
  </si>
  <si>
    <t>http://www.greengeeks.com</t>
  </si>
  <si>
    <t>4bcd211c-f629-23fd-f850-7932e9d03422</t>
  </si>
  <si>
    <t>GreenGlove House Cleaning</t>
  </si>
  <si>
    <t>http://greenglove.us</t>
  </si>
  <si>
    <t>27a6f4eb-32f4-d95c-f336-c52fe462e379</t>
  </si>
  <si>
    <t>GreenGo Energy</t>
  </si>
  <si>
    <t>http://www.greengoenergy.eu</t>
  </si>
  <si>
    <t>ecaef73e-e5cd-118c-93ee-70739c05dcfc</t>
  </si>
  <si>
    <t>GreenGo Energy A/S</t>
  </si>
  <si>
    <t>http://www.greengoenergy.com</t>
  </si>
  <si>
    <t>0eec9c32-2e80-9023-f2cb-c8efb98d6b2e</t>
  </si>
  <si>
    <t>GreenGoose!</t>
  </si>
  <si>
    <t>http://greengoose.com</t>
  </si>
  <si>
    <t>6ab9f759-c632-55ae-c3be-8df717e52e81</t>
  </si>
  <si>
    <t>Greengow</t>
  </si>
  <si>
    <t>http://greengow.com/</t>
  </si>
  <si>
    <t>83352def-d161-4b59-1cea-89dd93760b36</t>
  </si>
  <si>
    <t>GreenGraff</t>
  </si>
  <si>
    <t>http://www.greengraff.com</t>
  </si>
  <si>
    <t>7abbd3f8-233d-05f0-04c5-ad66e2332af5</t>
  </si>
  <si>
    <t>Greengro Technologies</t>
  </si>
  <si>
    <t>http://greengrotech.com</t>
  </si>
  <si>
    <t>cbd80b68-cf2e-14b8-63f7-7bce16d1da1f</t>
  </si>
  <si>
    <t>GreenGST</t>
  </si>
  <si>
    <t>http://greengst.com/</t>
  </si>
  <si>
    <t>6e5cdbdb-db10-762b-41e2-5fd0cd5b80e2</t>
  </si>
  <si>
    <t>Greenhackers</t>
  </si>
  <si>
    <t>http://greenhackers.com</t>
  </si>
  <si>
    <t>a77ed303-bc9f-6b0f-ad36-62a53462b7d4</t>
  </si>
  <si>
    <t>Greenham Common Community Trust</t>
  </si>
  <si>
    <t>http://www.greenham-common-trust.co.uk</t>
  </si>
  <si>
    <t>7a6ad0a5-2631-120b-5843-52d6f500ec13</t>
  </si>
  <si>
    <t>Greenhandshake</t>
  </si>
  <si>
    <t>http://greenhandshake.com/</t>
  </si>
  <si>
    <t>298f3364-095a-c34b-8d5f-b069167bf650</t>
  </si>
  <si>
    <t>GreenHat</t>
  </si>
  <si>
    <t>https://green-hat.com.au/</t>
  </si>
  <si>
    <t>d7db1244-2d81-847e-910a-2170d5c910cb</t>
  </si>
  <si>
    <t>Greenhaven Partners</t>
  </si>
  <si>
    <t>http://greenhavenpartners.com/</t>
  </si>
  <si>
    <t>73a5b183-2bdb-f77c-bc98-2b0ce2a01074</t>
  </si>
  <si>
    <t>Greenhaven Supply</t>
  </si>
  <si>
    <t>http://www.greenhavensupply.com</t>
  </si>
  <si>
    <t>87937cd5-9b1e-4ea9-c5d7-73785e812c69</t>
  </si>
  <si>
    <t>Greenhead College</t>
  </si>
  <si>
    <t>http://www.greenhead.ac.uk</t>
  </si>
  <si>
    <t>6aa49021-4e18-956f-1968-ac387b9c9c53</t>
  </si>
  <si>
    <t>Greenheart Games</t>
  </si>
  <si>
    <t>http://www.greenheartgames.com/</t>
  </si>
  <si>
    <t>1f8c052f-8dd7-ff05-23d3-4292e909ecb4</t>
  </si>
  <si>
    <t>GreenHeart Global</t>
  </si>
  <si>
    <t>http://greenheartglobal.com/</t>
  </si>
  <si>
    <t>3a4913e1-c8a2-bce8-5d70-e6a714afb994</t>
  </si>
  <si>
    <t>Greenheck</t>
  </si>
  <si>
    <t>http://www.greenheck.com</t>
  </si>
  <si>
    <t>c6eaa3cc-de0f-9293-d68e-456f22d0753d</t>
  </si>
  <si>
    <t>Greenhill &amp; Co</t>
  </si>
  <si>
    <t>http://www.greenhill.com/homepage.php</t>
  </si>
  <si>
    <t>b482d581-6b55-14fb-ba9e-d70bcaa052a3</t>
  </si>
  <si>
    <t>Greenhill Capital Partners</t>
  </si>
  <si>
    <t>dd3ec5c6-89e3-0fc3-aa88-c13a37cedd97</t>
  </si>
  <si>
    <t>GreenHopping</t>
  </si>
  <si>
    <t>http://www.greenhoppingapp.com</t>
  </si>
  <si>
    <t>8291bb14-24ff-4a13-1681-4ebf18c2db91</t>
  </si>
  <si>
    <t>Greenhorn Connect</t>
  </si>
  <si>
    <t>http://www.greenhornconnect.com</t>
  </si>
  <si>
    <t>963a5f99-6c27-05dd-a073-f4b69e64efc7</t>
  </si>
  <si>
    <t>GreenHouse</t>
  </si>
  <si>
    <t>http://www.greenhousefinancials.com</t>
  </si>
  <si>
    <t>4d322e44-beaa-cd5f-1508-2c96eafcdc16</t>
  </si>
  <si>
    <t>Greenhouse</t>
  </si>
  <si>
    <t>http://allaregreen.us/</t>
  </si>
  <si>
    <t>72e58d67-15c8-0385-9722-c681456f3564</t>
  </si>
  <si>
    <t>Greenhouse Accelerator</t>
  </si>
  <si>
    <t>https://greencs.org/greenhouse/</t>
  </si>
  <si>
    <t>54acf708-7c4e-6cc9-d8d0-b4d4a67a316e</t>
  </si>
  <si>
    <t>Greenhouse Apps</t>
  </si>
  <si>
    <t>http://www.jinkapp.com/</t>
  </si>
  <si>
    <t>6a16e328-0e06-f9ff-300f-322fc3587265</t>
  </si>
  <si>
    <t>GreenHouse Capital</t>
  </si>
  <si>
    <t>http://greenhouse.capital/</t>
  </si>
  <si>
    <t>eb6f9fe1-d15f-8dd8-d2f8-e7208a8e28a7</t>
  </si>
  <si>
    <t>Greenhouse Capital Partners</t>
  </si>
  <si>
    <t>http://www.greenhousecapital.net</t>
  </si>
  <si>
    <t>837c6898-94de-9a54-a1a6-35118c2374f0</t>
  </si>
  <si>
    <t>Greenhouse CI</t>
  </si>
  <si>
    <t>http://greenhouseci.com/</t>
  </si>
  <si>
    <t>dc17b64b-30c8-99f9-8243-3ecdab0fcf85</t>
  </si>
  <si>
    <t>Greenhouse Gnome</t>
  </si>
  <si>
    <t>http://www.greenhousegnome.com</t>
  </si>
  <si>
    <t>3e4d3a84-4aec-9fd4-19f0-84ea6fc5c092</t>
  </si>
  <si>
    <t>Greenhouse Group</t>
  </si>
  <si>
    <t>http://www.greenhousegroup.com</t>
  </si>
  <si>
    <t>fda5fd25-c7b5-f530-7089-5da4cbaedfd5</t>
  </si>
  <si>
    <t>Greenhouse Investment Fund</t>
  </si>
  <si>
    <t>http://www.fundgreenhouse.com/</t>
  </si>
  <si>
    <t>29aa2a6f-fb37-f789-77c5-bd61a010fdd2</t>
  </si>
  <si>
    <t>Greenhouse Ireland</t>
  </si>
  <si>
    <t>http://greenhouses.ie</t>
  </si>
  <si>
    <t>cc27b9d1-2601-c365-6675-d45dc5d24380</t>
  </si>
  <si>
    <t>GreenHouse School Websites</t>
  </si>
  <si>
    <t>http://www.greenhouseschoolwebsites.co.uk/</t>
  </si>
  <si>
    <t>4f439e69-e5d3-db6d-7be9-e160805bca56</t>
  </si>
  <si>
    <t>Greenhouse Software</t>
  </si>
  <si>
    <t>http://www.greenhouse.io</t>
  </si>
  <si>
    <t>5c0839c2-d285-7b35-3ff9-2d285339b93e</t>
  </si>
  <si>
    <t>Greenhouse Solar</t>
  </si>
  <si>
    <t>http://www.ghsolar.co.uk</t>
  </si>
  <si>
    <t>f78982bd-9c17-aef6-35fc-7f0d7ae38999</t>
  </si>
  <si>
    <t>Greenhouse Strategies</t>
  </si>
  <si>
    <t>http://ghs-led.com</t>
  </si>
  <si>
    <t>89e4ea75-6993-f1a8-0f6d-7a9345904c09</t>
  </si>
  <si>
    <t>Greenhouse Ventures</t>
  </si>
  <si>
    <t>http://greenhouse.ventures/</t>
  </si>
  <si>
    <t>79c3bb24-ccf3-f9a2-5652-d6f1e2a67cc5</t>
  </si>
  <si>
    <t>Greenhouses Delivered</t>
  </si>
  <si>
    <t>http://www.greenhousesdelivered.com</t>
  </si>
  <si>
    <t>7a0fef6f-4a0e-43d9-752f-4c1aa2a58d2a</t>
  </si>
  <si>
    <t>Greenhub</t>
  </si>
  <si>
    <t>http://greenhub.co.id</t>
  </si>
  <si>
    <t>64bdae56-1021-57be-1f14-70e6c03125e9</t>
  </si>
  <si>
    <t>GreenHunter Energy</t>
  </si>
  <si>
    <t>http://www.greenhunterenergy.com</t>
  </si>
  <si>
    <t>894a5372-7347-1320-ccc0-7281af065413</t>
  </si>
  <si>
    <t>Greeniant</t>
  </si>
  <si>
    <t>http://www.greeniant.net/</t>
  </si>
  <si>
    <t>477bab99-1acf-2c6a-2465-f619327c184b</t>
  </si>
  <si>
    <t>Greenice.net</t>
  </si>
  <si>
    <t>http://greenice.net</t>
  </si>
  <si>
    <t>99decdce-a4ee-d84c-8d50-15c682ea7fec</t>
  </si>
  <si>
    <t>Greenide</t>
  </si>
  <si>
    <t>http://www.greenide.com/</t>
  </si>
  <si>
    <t>5b0b7215-6c68-957d-ec2c-2555117dcde9</t>
  </si>
  <si>
    <t>Greenie Mouse</t>
  </si>
  <si>
    <t>http://www.sourisverte.ca</t>
  </si>
  <si>
    <t>3abf6a2d-3565-cd69-3553-bf962d15f6e1</t>
  </si>
  <si>
    <t>Greenieplanet.com</t>
  </si>
  <si>
    <t>http://www.greenieplanet.com</t>
  </si>
  <si>
    <t>64d6cc8e-bfef-b17d-6aac-7204ef978a45</t>
  </si>
  <si>
    <t>Greenings International</t>
  </si>
  <si>
    <t>http://www.greeningsinternational.com</t>
  </si>
  <si>
    <t>2d7c0e88-bdbe-ade4-f537-315c8a2320e9</t>
  </si>
  <si>
    <t>GreenIQ</t>
  </si>
  <si>
    <t>http://greeniq.co</t>
  </si>
  <si>
    <t>9aa75b5c-2276-0989-3234-aa0d2bc4b6f6</t>
  </si>
  <si>
    <t>Greenit!</t>
  </si>
  <si>
    <t>http://www.greenit.net</t>
  </si>
  <si>
    <t>c603d4bb-9e16-ede2-7503-ec66c4865ad0</t>
  </si>
  <si>
    <t>GreenItaly1</t>
  </si>
  <si>
    <t>http://www.greenitaly1.it</t>
  </si>
  <si>
    <t>1cb78d38-1d2b-6845-6d1e-04fae3923622</t>
  </si>
  <si>
    <t>Greenited</t>
  </si>
  <si>
    <t>http://www.greenited.com</t>
  </si>
  <si>
    <t>7171ffc0-4a0c-ccb4-ca26-ceb3b6b08166</t>
  </si>
  <si>
    <t>GreenITers</t>
  </si>
  <si>
    <t>http://greeniters.org</t>
  </si>
  <si>
    <t>425810aa-e149-6898-0afd-7da609ba599b</t>
  </si>
  <si>
    <t>Greenius</t>
  </si>
  <si>
    <t>http://greeni.us</t>
  </si>
  <si>
    <t>aa8e0d46-2392-738f-5a04-52ece49042c6</t>
  </si>
  <si>
    <t>Greeniverse</t>
  </si>
  <si>
    <t>http://greeniverse.com</t>
  </si>
  <si>
    <t>0a1ef5fe-4ac9-116c-07a9-03e4bfc66c96</t>
  </si>
  <si>
    <t>GreenJobInterview</t>
  </si>
  <si>
    <t>http://greenjobinterview.com</t>
  </si>
  <si>
    <t>a73d2d97-d6ff-ab9b-3127-88a5d7d62394</t>
  </si>
  <si>
    <t>GreenJobsReady.com</t>
  </si>
  <si>
    <t>http://www.greenjobsready.com</t>
  </si>
  <si>
    <t>a8829d34-ba85-75cb-1eb9-88184e0d34b4</t>
  </si>
  <si>
    <t>Greenjoy Golf</t>
  </si>
  <si>
    <t>http://www.greenjoygolf.com/</t>
  </si>
  <si>
    <t>2bc6eb8d-1442-ca41-3904-df1901622ddf</t>
  </si>
  <si>
    <t>GreenKart</t>
  </si>
  <si>
    <t>https://greenkart.co.nz/</t>
  </si>
  <si>
    <t>24653773-0b54-75fd-42aa-1788ec2fa18f</t>
  </si>
  <si>
    <t>GreenKleen Australia</t>
  </si>
  <si>
    <t>http://www.greenkleenaustralia.com.au/</t>
  </si>
  <si>
    <t>d8a2ac5a-7b22-dbc4-b477-9b351b0a1bde</t>
  </si>
  <si>
    <t>Greenko Group</t>
  </si>
  <si>
    <t>http://www.greenkogroup.com</t>
  </si>
  <si>
    <t>a3c17077-1ba6-acc4-fcb2-1ef98581f94f</t>
  </si>
  <si>
    <t>GreenKonnect</t>
  </si>
  <si>
    <t>http://greenkonnect.com</t>
  </si>
  <si>
    <t>af069709-90ae-c13a-2022-470f354b902c</t>
  </si>
  <si>
    <t>GreenKub</t>
  </si>
  <si>
    <t>http://www.greenkub.fr/</t>
  </si>
  <si>
    <t>c1f6d6cd-2666-6aa2-b968-189e93376187</t>
  </si>
  <si>
    <t>Greenkurry</t>
  </si>
  <si>
    <t>http://www.greenkurry.com/</t>
  </si>
  <si>
    <t>f7c973f9-0c65-9512-5778-6483a605a606</t>
  </si>
  <si>
    <t>Greenlab Coworking</t>
  </si>
  <si>
    <t>http://www.greenlab-coworking.com/</t>
  </si>
  <si>
    <t>28785c08-a70e-37bd-673c-e261f17bff11</t>
  </si>
  <si>
    <t>Greenlabs</t>
  </si>
  <si>
    <t>http://www.greenlabs.com.ar</t>
  </si>
  <si>
    <t>e47e0a9a-9600-ca80-369b-7e1b2863326f</t>
  </si>
  <si>
    <t>GreenLake Fund</t>
  </si>
  <si>
    <t>http://www.greenlakefund.com</t>
  </si>
  <si>
    <t>5c06ad28-ada0-93dc-9994-99264b4e57dd</t>
  </si>
  <si>
    <t>GreenLancer</t>
  </si>
  <si>
    <t>http://www.greenlancer.com</t>
  </si>
  <si>
    <t>14e5f6a7-9f45-175f-cb27-79eb8de0d6d0</t>
  </si>
  <si>
    <t>Greenland Airport</t>
  </si>
  <si>
    <t>http://www.greenland-airport.com/</t>
  </si>
  <si>
    <t>04fecaf2-c899-6393-8bce-d46206b86c9d</t>
  </si>
  <si>
    <t>Greenland Hong Kong Holdings Limited</t>
  </si>
  <si>
    <t>http://www.greenlandhk.com</t>
  </si>
  <si>
    <t>176e9134-16d1-22c9-c5ed-c06aadbdb690</t>
  </si>
  <si>
    <t>Greenland Investment Management</t>
  </si>
  <si>
    <t>https://greenlandim.com</t>
  </si>
  <si>
    <t>2bcb65d0-7e0f-ba71-b9c4-c703e81c315c</t>
  </si>
  <si>
    <t>Greenland Travel</t>
  </si>
  <si>
    <t>http://www.greenland-travel.com</t>
  </si>
  <si>
    <t>764380dd-a48c-3bf1-bf53-c1c7b7b5cba5</t>
  </si>
  <si>
    <t>Greenlane Search Marketing, LLC</t>
  </si>
  <si>
    <t>https://www.greenlanemarketing.com/</t>
  </si>
  <si>
    <t>7e7163c3-a14c-8a07-fc57-f54b3ca1c1b3</t>
  </si>
  <si>
    <t>Greenleaf</t>
  </si>
  <si>
    <t>http://www.rubbishremovallondon.com</t>
  </si>
  <si>
    <t>5ccc06a2-fded-5544-8385-fe31f37059f6</t>
  </si>
  <si>
    <t>Greenleaf Biofuels</t>
  </si>
  <si>
    <t>http://www.greenleafbiofuels.com</t>
  </si>
  <si>
    <t>6a940180-2719-23ef-b77c-6b4d5c348058</t>
  </si>
  <si>
    <t>Greenleaf Book Group</t>
  </si>
  <si>
    <t>http://www.greenleafbookgroup.com</t>
  </si>
  <si>
    <t>6a5593c6-302a-da0f-4af5-9dd483025fdc</t>
  </si>
  <si>
    <t>Greenleaf Cleaning Solutions Ltd</t>
  </si>
  <si>
    <t>http://greenleafcleaning.co.uk/</t>
  </si>
  <si>
    <t>c5ae2033-5c08-8aa4-f18f-75846c0b6e68</t>
  </si>
  <si>
    <t>Greenleaf Corporate Services Private Limited</t>
  </si>
  <si>
    <t>https://greenleafdsc.com/</t>
  </si>
  <si>
    <t>9efbd259-f96a-67d0-a401-4493462f43cb</t>
  </si>
  <si>
    <t>GreenLeaf Industries Inc</t>
  </si>
  <si>
    <t>http://greenleaf.biz/</t>
  </si>
  <si>
    <t>7f71e0cd-a17c-fa8d-c8d8-3ca730bddf36</t>
  </si>
  <si>
    <t>GreenLeaf International Institute</t>
  </si>
  <si>
    <t>http://www.greenleafinstitute.com</t>
  </si>
  <si>
    <t>430bf494-8f89-76f9-a318-89128074a69a</t>
  </si>
  <si>
    <t>Greenleaf Joint Ventures</t>
  </si>
  <si>
    <t>http://greenleafjointventures.com</t>
  </si>
  <si>
    <t>b1ecaea5-451a-8854-d5f5-404b1c166d2e</t>
  </si>
  <si>
    <t>GreenLeaf LLC</t>
  </si>
  <si>
    <t>http://www.greenleafhealth.com</t>
  </si>
  <si>
    <t>b85d2761-27ba-ed18-5fcc-0c8c3a71450c</t>
  </si>
  <si>
    <t>Greenleaf Pest Control Service</t>
  </si>
  <si>
    <t>http://greenleafpestcontrol.com/home</t>
  </si>
  <si>
    <t>d91efbbe-4dc2-b517-7efd-ea2169ab53cb</t>
  </si>
  <si>
    <t>Greenleaf Power</t>
  </si>
  <si>
    <t>http://greenleaf-power.com</t>
  </si>
  <si>
    <t>ee323dbe-b67b-4232-9367-211dfa345231</t>
  </si>
  <si>
    <t>Greenleaf Trust</t>
  </si>
  <si>
    <t>http://www.greenleaftrust.com/</t>
  </si>
  <si>
    <t>ee12ab6a-7e0a-c16e-c179-d9b68ee768e0</t>
  </si>
  <si>
    <t>Greenled Industry</t>
  </si>
  <si>
    <t>http://www.greenledindustry.com/</t>
  </si>
  <si>
    <t>c5e5edc6-8dec-53c9-6f72-92b98be68f9d</t>
  </si>
  <si>
    <t>Greenlee</t>
  </si>
  <si>
    <t>http://www.greenlee.com/</t>
  </si>
  <si>
    <t>9da7ee76-e434-7333-9d37-4e9736dabfee</t>
  </si>
  <si>
    <t>Greenlee Graphics, LLC</t>
  </si>
  <si>
    <t>http://www.greenleegraphics.com</t>
  </si>
  <si>
    <t>86108bd6-311c-f8ca-f409-29323d7084ac</t>
  </si>
  <si>
    <t>Greenlee Partners, LLC</t>
  </si>
  <si>
    <t>http://www.greenleepartners.com</t>
  </si>
  <si>
    <t>485968f1-1f7b-5d73-07d7-8be366712e4a</t>
  </si>
  <si>
    <t>GreenLemon</t>
  </si>
  <si>
    <t>http://www.greenlemon.com.au</t>
  </si>
  <si>
    <t>17a6d65b-560e-5fe1-f968-79381ab123fd</t>
  </si>
  <si>
    <t>Greenlet Companies</t>
  </si>
  <si>
    <t>http://www.greenletco.com</t>
  </si>
  <si>
    <t>13c3e936-8f39-04a5-73b3-473bb35a2a06</t>
  </si>
  <si>
    <t>Greenlet Technologies</t>
  </si>
  <si>
    <t>http://www.greenlettechnologies.com</t>
  </si>
  <si>
    <t>06bab9f6-3f50-cf9c-cda8-3dfa50f7d5e1</t>
  </si>
  <si>
    <t>Greenliant Systems</t>
  </si>
  <si>
    <t>http://www.greenliant.com</t>
  </si>
  <si>
    <t>17cf99a4-770e-937f-1503-773ecc0ab9bf</t>
  </si>
  <si>
    <t>Greenlid</t>
  </si>
  <si>
    <t>http://www.thegreenlid.ca</t>
  </si>
  <si>
    <t>8941a885-d192-09d8-8aaa-0be7c3082914</t>
  </si>
  <si>
    <t>GreenLife Insurance Broking Company India</t>
  </si>
  <si>
    <t>http://www.gibl.in</t>
  </si>
  <si>
    <t>2503e25d-b063-bc13-81ec-ba6c722c8e8f</t>
  </si>
  <si>
    <t>Greenlife Ltd</t>
  </si>
  <si>
    <t>http://www.greenlifeplumbing.co.uk</t>
  </si>
  <si>
    <t>b6d768ec-8c38-b6a2-03b1-d2ea0b6d36a1</t>
  </si>
  <si>
    <t>GreenLife Technologies</t>
  </si>
  <si>
    <t>http://www.greenlifetechinc.com</t>
  </si>
  <si>
    <t>315a148c-77ce-3b7c-5ae6-f1d3a4342b58</t>
  </si>
  <si>
    <t>Greenlife Water</t>
  </si>
  <si>
    <t>http://www.greenlifewater.com</t>
  </si>
  <si>
    <t>60582c04-620d-3d6c-c1b1-60d7896e653c</t>
  </si>
  <si>
    <t>GreenLight</t>
  </si>
  <si>
    <t>http://www.greenlight.gl</t>
  </si>
  <si>
    <t>d1d9bcff-4c5e-9fe3-f0cb-4ba042776480</t>
  </si>
  <si>
    <t>Greenlight</t>
  </si>
  <si>
    <t>http://greenlight.ie/</t>
  </si>
  <si>
    <t>258421d9-fb10-6eee-a2d9-6e41c1019189</t>
  </si>
  <si>
    <t>http://greenlightvr.com/</t>
  </si>
  <si>
    <t>0f68e7da-3d39-81f0-0175-c3ec6b5fd673</t>
  </si>
  <si>
    <t>Greenlight Apparel</t>
  </si>
  <si>
    <t>http://www.greenlightapparel.com/</t>
  </si>
  <si>
    <t>d70b3943-e670-3138-975e-df697835180d</t>
  </si>
  <si>
    <t>Greenlight Biosciences</t>
  </si>
  <si>
    <t>http://glbiosciences.com</t>
  </si>
  <si>
    <t>ee658ec1-17c9-eb89-c309-3d90a0989862</t>
  </si>
  <si>
    <t>Greenlight Capital</t>
  </si>
  <si>
    <t>http://www.greenlightcapital.com</t>
  </si>
  <si>
    <t>da7ad4cb-5632-6507-54a9-255ade52d128</t>
  </si>
  <si>
    <t>GreenLight Chemicals</t>
  </si>
  <si>
    <t>http://www.glchem.ru</t>
  </si>
  <si>
    <t>172a96b9-da08-b620-281b-709ff683dca1</t>
  </si>
  <si>
    <t>Greenlight Digital</t>
  </si>
  <si>
    <t>http://www.greenlightdigital.com</t>
  </si>
  <si>
    <t>129d4c8e-2e6c-5729-f40f-4a4577208364</t>
  </si>
  <si>
    <t>Greenlight Energy</t>
  </si>
  <si>
    <t>https://gogreenlightenergy.com</t>
  </si>
  <si>
    <t>3c9f0800-4ae9-85c9-451e-6979ae5fe5ba</t>
  </si>
  <si>
    <t>Greenlight Financial Technology</t>
  </si>
  <si>
    <t>https://www.greenlightcard.com/</t>
  </si>
  <si>
    <t>648ed9c7-4be1-2586-db8d-9b2be5035239</t>
  </si>
  <si>
    <t>GreenLight Games</t>
  </si>
  <si>
    <t>http://www.greenlightgames.com</t>
  </si>
  <si>
    <t>413918ff-182c-7e0a-82d8-2c61b415922b</t>
  </si>
  <si>
    <t>Greenlight Games</t>
  </si>
  <si>
    <t>http://www.greenlightgames.co.uk/</t>
  </si>
  <si>
    <t>7553ccb0-b887-db77-9008-62fc762c1f0e</t>
  </si>
  <si>
    <t>Greenlight Insights</t>
  </si>
  <si>
    <t>http://www.greenlightinsights.com/</t>
  </si>
  <si>
    <t>19be25c4-ca38-3875-d046-99f636132ed0</t>
  </si>
  <si>
    <t>Greenlight ITC</t>
  </si>
  <si>
    <t>http://www.greenlight-itc.com</t>
  </si>
  <si>
    <t>bed17bbd-2bc1-a2ad-386b-9aa0c79179eb</t>
  </si>
  <si>
    <t>Greenlight London Community Interest Company</t>
  </si>
  <si>
    <t>http://www.greenlightlondon.org/</t>
  </si>
  <si>
    <t>725d54b3-ef39-691b-6353-912817b1345e</t>
  </si>
  <si>
    <t>GreenLight Media</t>
  </si>
  <si>
    <t>http://greenlightmm.com/</t>
  </si>
  <si>
    <t>c9d154e2-e7eb-2a2c-5750-75b9ad13d8c7</t>
  </si>
  <si>
    <t>GreenLight Medical</t>
  </si>
  <si>
    <t>http://www.greenlightmedical.com</t>
  </si>
  <si>
    <t>b5e60252-a852-e035-0508-0c88f9926268</t>
  </si>
  <si>
    <t>GreenLight Medicines</t>
  </si>
  <si>
    <t>http://www.greenlightmedicines.com/</t>
  </si>
  <si>
    <t>a43b9cea-096e-ea7d-dc5d-498fa2313dec</t>
  </si>
  <si>
    <t>Greenlight Newsletters</t>
  </si>
  <si>
    <t>http://greenlightup.com</t>
  </si>
  <si>
    <t>37b800ab-f0e7-81d4-d75a-292211d3e478</t>
  </si>
  <si>
    <t>Greenlight Payments</t>
  </si>
  <si>
    <t>http://www.greenlightpayments.com</t>
  </si>
  <si>
    <t>ed188b49-1842-ca87-560b-83063ddbe899</t>
  </si>
  <si>
    <t>Greenlight Planet</t>
  </si>
  <si>
    <t>http://www.greenlightplanet.com</t>
  </si>
  <si>
    <t>fb8ac91e-5665-e9b5-d6d7-b46af143e4c7</t>
  </si>
  <si>
    <t>Greenlight Power Technologies</t>
  </si>
  <si>
    <t>http://www.greenlightpower.com/</t>
  </si>
  <si>
    <t>bfccd852-73e0-a102-48b9-c93e8f9f57a2</t>
  </si>
  <si>
    <t>Greenlight Reinsurance</t>
  </si>
  <si>
    <t>http://www.greenlightre.ky/</t>
  </si>
  <si>
    <t>061c0a96-a27e-778d-28c5-69cbc19612a4</t>
  </si>
  <si>
    <t>Greenlight Software</t>
  </si>
  <si>
    <t>http://www.greenlightcorp.com</t>
  </si>
  <si>
    <t>7271b4cc-b9f7-ae2f-8e8c-9a198cb091e5</t>
  </si>
  <si>
    <t>Greenlight Technologies</t>
  </si>
  <si>
    <t>http://www.greenlightcorp.com/</t>
  </si>
  <si>
    <t>6cd2ca44-9a8f-7ee5-8ee2-813de78188a4</t>
  </si>
  <si>
    <t>Greenlight.com</t>
  </si>
  <si>
    <t>http://www.greenlight.com/</t>
  </si>
  <si>
    <t>c0c958b6-1c4d-6de3-e019-0bd490d6d756</t>
  </si>
  <si>
    <t>greenlight.guru</t>
  </si>
  <si>
    <t>http://www.greenlight.guru/</t>
  </si>
  <si>
    <t>1fe16f5a-145c-f2a9-9b26-90db8f39631c</t>
  </si>
  <si>
    <t>Greenlighted</t>
  </si>
  <si>
    <t>http://www.greenlighted.com</t>
  </si>
  <si>
    <t>9506ee71-c8a2-4c57-8867-5b691ea17ded</t>
  </si>
  <si>
    <t>Greenline Financial Technologies</t>
  </si>
  <si>
    <t>http://www.marketswiki.com</t>
  </si>
  <si>
    <t>8d1a75f8-c088-5c05-1c5f-8c5ef99304cf</t>
  </si>
  <si>
    <t>Greenline Industries</t>
  </si>
  <si>
    <t>http://www.greenlineindustries.com</t>
  </si>
  <si>
    <t>7cbbfa72-05de-8839-bcf9-38c7fee3fdb7</t>
  </si>
  <si>
    <t>GreenLine Paper Company, Inc.</t>
  </si>
  <si>
    <t>https://www.greenlinepaper.com</t>
  </si>
  <si>
    <t>13a54a76-5f1b-cee4-546b-c772460839b7</t>
  </si>
  <si>
    <t>GreenLine Systems</t>
  </si>
  <si>
    <t>http://www.greenlinesystems.com</t>
  </si>
  <si>
    <t>b2639b61-6d54-3541-450d-24612ed547ff</t>
  </si>
  <si>
    <t>Greenline Trade</t>
  </si>
  <si>
    <t>http://www.greenlinetrade.com</t>
  </si>
  <si>
    <t>0754923e-9fcc-974d-488d-37d77daf4885</t>
  </si>
  <si>
    <t>Greenline Ventures</t>
  </si>
  <si>
    <t>http://www.greenlineventures.com</t>
  </si>
  <si>
    <t>62720bac-c5f7-6b1c-dad9-1e88da36bff7</t>
  </si>
  <si>
    <t>Greenling</t>
  </si>
  <si>
    <t>http://www.greenling.com</t>
  </si>
  <si>
    <t>36745707-766a-3a7a-923e-842a8516c535</t>
  </si>
  <si>
    <t>Greenlining Institute</t>
  </si>
  <si>
    <t>http://greenlining.org</t>
  </si>
  <si>
    <t>81f689d0-2b76-b1a8-75f7-ea9236006add</t>
  </si>
  <si>
    <t>GreenLink Financial | GreenLinkfunding.com</t>
  </si>
  <si>
    <t>http://www.greenlinkfunding.com</t>
  </si>
  <si>
    <t>f4ae5838-00d8-d5ee-73e0-b1d035e0525d</t>
  </si>
  <si>
    <t>GreenLink Global</t>
  </si>
  <si>
    <t>http://www.greenlinkconnects.com</t>
  </si>
  <si>
    <t>342e2032-f805-742b-26d8-bf1a3eafab66</t>
  </si>
  <si>
    <t>GreenLink Networks</t>
  </si>
  <si>
    <t>http://www.greenlinknetworks.com</t>
  </si>
  <si>
    <t>307ff538-5141-af12-2894-4693c1e15709</t>
  </si>
  <si>
    <t>greenlist</t>
  </si>
  <si>
    <t>https://www.greenlist.co/</t>
  </si>
  <si>
    <t>31d1fe52-0217-0cf8-23f4-6bd275ed52dd</t>
  </si>
  <si>
    <t>GreenLogic India Tecnologies</t>
  </si>
  <si>
    <t>http://greenlogicindia.com</t>
  </si>
  <si>
    <t>ffeb1a0f-bd49-17ab-6b25-034c7fe67630</t>
  </si>
  <si>
    <t>Greenloons</t>
  </si>
  <si>
    <t>http://greenloons.com/</t>
  </si>
  <si>
    <t>99bef285-6e50-28d2-9724-127a7c8d6b21</t>
  </si>
  <si>
    <t>Greenlots</t>
  </si>
  <si>
    <t>http://www.greenlots.com</t>
  </si>
  <si>
    <t>9c93d984-da1f-f0fb-6d6b-e65fe45e4c9a</t>
  </si>
  <si>
    <t>Greenlux Car</t>
  </si>
  <si>
    <t>https://greenluxcar.com/</t>
  </si>
  <si>
    <t>17897fe8-59cd-ddad-6fde-918e65378104</t>
  </si>
  <si>
    <t>Greenmantle Limited</t>
  </si>
  <si>
    <t>https://www.gmantle.com/</t>
  </si>
  <si>
    <t>e8a40bee-d5dc-90e3-b279-c5e31081d2cf</t>
  </si>
  <si>
    <t>GreenMantra Technologies</t>
  </si>
  <si>
    <t>http://www.greenmantra.ca</t>
  </si>
  <si>
    <t>1080c697-7ce7-95e0-1d93-db4172ff1859</t>
  </si>
  <si>
    <t>GreenMap.org</t>
  </si>
  <si>
    <t>http://greenmap.org</t>
  </si>
  <si>
    <t>546749c7-4c3e-b21d-b042-2604f3bd7d7e</t>
  </si>
  <si>
    <t>Greenmarque</t>
  </si>
  <si>
    <t>http://www.greenmarque.coop/</t>
  </si>
  <si>
    <t>3d1af09e-4eef-fe03-4f4b-294ac13053f5</t>
  </si>
  <si>
    <t>Greenme</t>
  </si>
  <si>
    <t>https://www.greenme.com.br</t>
  </si>
  <si>
    <t>0538c4ab-d6ed-ed70-9525-bc175d6855f4</t>
  </si>
  <si>
    <t>GREENME</t>
  </si>
  <si>
    <t>http://www.greenme.xyz</t>
  </si>
  <si>
    <t>693c279a-8955-64ef-35bd-60d610181381</t>
  </si>
  <si>
    <t>GreenMellen Media</t>
  </si>
  <si>
    <t>http://www.greenmellenmedia.com</t>
  </si>
  <si>
    <t>fcbcd6b1-d9c0-1086-6d83-21a84c3ed904</t>
  </si>
  <si>
    <t>GreenMile</t>
  </si>
  <si>
    <t>http://greenmile.com</t>
  </si>
  <si>
    <t>bebe8ae5-2e79-53ba-5e4b-0a7a2e523777</t>
  </si>
  <si>
    <t>Greenmiles</t>
  </si>
  <si>
    <t>http://www.greenmiles.de/</t>
  </si>
  <si>
    <t>185bafea-bddf-f107-acb1-9f6c1e022426</t>
  </si>
  <si>
    <t>GreenMobile</t>
  </si>
  <si>
    <t>http://greemobile.blogspot.in</t>
  </si>
  <si>
    <t>25fb309c-6a7c-7830-4be3-9ee318583512</t>
  </si>
  <si>
    <t>GreenMoney</t>
  </si>
  <si>
    <t>https://greenmoney.com.au/</t>
  </si>
  <si>
    <t>91cbfa96-d472-b7f6-1d1a-e551fcd630de</t>
  </si>
  <si>
    <t>Greenmonster</t>
  </si>
  <si>
    <t>http://greenmon.net</t>
  </si>
  <si>
    <t>411d787f-c1af-2815-0384-976a6cd11d6a</t>
  </si>
  <si>
    <t>Greenmont Capital Partners</t>
  </si>
  <si>
    <t>http://www.greenmontcapital.com</t>
  </si>
  <si>
    <t>e974489e-8ad8-1cd9-ff7b-4d8589034964</t>
  </si>
  <si>
    <t>GreenMyLife</t>
  </si>
  <si>
    <t>https://www.greenmylife.in</t>
  </si>
  <si>
    <t>cf0a662e-5ce2-8312-4bd5-02daf0064249</t>
  </si>
  <si>
    <t>Greennebula</t>
  </si>
  <si>
    <t>http://greennebula.mapsgroup.it/</t>
  </si>
  <si>
    <t>20f8a2e1-5de1-86d5-5097-d7f99e26f661</t>
  </si>
  <si>
    <t>GreenNess</t>
  </si>
  <si>
    <t>http://www.green-ness.com</t>
  </si>
  <si>
    <t>2781815f-6740-6308-25c0-09bb93cd1ac6</t>
  </si>
  <si>
    <t>GreenNote</t>
  </si>
  <si>
    <t>http://www.greennote.com</t>
  </si>
  <si>
    <t>00ab50dc-3f0c-8050-5dd9-fa9442feb1b5</t>
  </si>
  <si>
    <t>GreenNurture</t>
  </si>
  <si>
    <t>http://www.greennurture.com</t>
  </si>
  <si>
    <t>ab192dac-c629-fe48-afbf-316757a656ea</t>
  </si>
  <si>
    <t>Greeno</t>
  </si>
  <si>
    <t>http://greeno.in/</t>
  </si>
  <si>
    <t>e5d47be4-96fd-15f9-7e7f-74b654de00c2</t>
  </si>
  <si>
    <t>GreenOak Real Estate</t>
  </si>
  <si>
    <t>http://greenoakrealestate.com/</t>
  </si>
  <si>
    <t>b94b966a-171c-4454-d9fb-2369dafcc4c0</t>
  </si>
  <si>
    <t>Greenoaks Capital</t>
  </si>
  <si>
    <t>http://www.greenoakscap.com</t>
  </si>
  <si>
    <t>5e7b67df-efcf-c4a1-aa98-52684304c16c</t>
  </si>
  <si>
    <t>Greenocracy</t>
  </si>
  <si>
    <t>http://greenocracy.org</t>
  </si>
  <si>
    <t>0edb2870-769e-4f9f-464c-638c198a0da8</t>
  </si>
  <si>
    <t>GreenOffOn</t>
  </si>
  <si>
    <t>http://greenoffon.com</t>
  </si>
  <si>
    <t>01f9c06b-642a-c260-f3c0-3d9f2ae55461</t>
  </si>
  <si>
    <t>GreenOhm</t>
  </si>
  <si>
    <t>http://www.greenohm.com</t>
  </si>
  <si>
    <t>1d9785d3-212c-3f29-a529-c96392d65627</t>
  </si>
  <si>
    <t>GreenOil</t>
  </si>
  <si>
    <t>http://www.greenoil.in/</t>
  </si>
  <si>
    <t>cee6ea0e-b926-3be9-805a-a469d17cf2e2</t>
  </si>
  <si>
    <t>Greenology</t>
  </si>
  <si>
    <t>http://www.greenology.sg</t>
  </si>
  <si>
    <t>e72826d3-8208-a6c6-74be-c87c63e2ca2c</t>
  </si>
  <si>
    <t>Greenomail</t>
  </si>
  <si>
    <t>http://greenomail.com/</t>
  </si>
  <si>
    <t>672eaf21-9d81-abd6-35fe-c844c406e27a</t>
  </si>
  <si>
    <t>GreenOn</t>
  </si>
  <si>
    <t>http://www.greenon.mobi/#/</t>
  </si>
  <si>
    <t>e3a18d35-8fd7-40f3-83ee-636d684570b9</t>
  </si>
  <si>
    <t>GreenOnyx</t>
  </si>
  <si>
    <t>http://www.greenonyx.biz</t>
  </si>
  <si>
    <t>080575a3-bc6c-fa4d-7f08-1f4a46e58824</t>
  </si>
  <si>
    <t>Greenopedia</t>
  </si>
  <si>
    <t>http://greenopedia.com</t>
  </si>
  <si>
    <t>6892f69e-7c42-3042-94f4-b4a48a1f56c0</t>
  </si>
  <si>
    <t>Greenopia</t>
  </si>
  <si>
    <t>http://thegreenopia.com/</t>
  </si>
  <si>
    <t>88b5388a-6c4f-aa39-81f5-e0749ae65067</t>
  </si>
  <si>
    <t>GreenOrder</t>
  </si>
  <si>
    <t>http://www.greenorder.com/</t>
  </si>
  <si>
    <t>3b9088da-08c4-ecd4-81fb-63411d2c0f44</t>
  </si>
  <si>
    <t>Greenoscope</t>
  </si>
  <si>
    <t>http://www.greenoscope.com</t>
  </si>
  <si>
    <t>1544030f-73a0-ccac-9eb1-0f596986669f</t>
  </si>
  <si>
    <t>Greenough Consulting Group</t>
  </si>
  <si>
    <t>http://www.greenoughgroup.com</t>
  </si>
  <si>
    <t>72dd66c1-1398-5cb7-3afe-ae2c2c9bd273</t>
  </si>
  <si>
    <t>Greenovated Energy</t>
  </si>
  <si>
    <t>http://www.greenovatedenergy.com</t>
  </si>
  <si>
    <t>fa51a58c-e21f-7d81-d3f1-9b1ff09d552e</t>
  </si>
  <si>
    <t>greenovation Biotech</t>
  </si>
  <si>
    <t>http://www.greenovation.com</t>
  </si>
  <si>
    <t>a070c4f9-9f66-5251-8072-64f3a122b3ea</t>
  </si>
  <si>
    <t>Greenovations At Home</t>
  </si>
  <si>
    <t>http://www.greenovationsathome.com</t>
  </si>
  <si>
    <t>5a345dfb-19f9-e522-b068-11ba978e4b2e</t>
  </si>
  <si>
    <t>GreenOwl Mobile</t>
  </si>
  <si>
    <t>http://www.greenowlmobile.com</t>
  </si>
  <si>
    <t>e3400d54-7917-cbbf-61f3-b4499e8793fb</t>
  </si>
  <si>
    <t>GreenPages Technology Solutions</t>
  </si>
  <si>
    <t>http://www.greenpages.com</t>
  </si>
  <si>
    <t>dae69d49-b924-488a-0c5d-5053f39262ed</t>
  </si>
  <si>
    <t>GreenPal</t>
  </si>
  <si>
    <t>http://yourgreenpal.com</t>
  </si>
  <si>
    <t>ebf160b1-89a3-d081-fc06-13ffb213630e</t>
  </si>
  <si>
    <t>GreenPal Lawn Care of Atlanta</t>
  </si>
  <si>
    <t>https://www.yourgreenpal.com/ga/atlanta-lawn-care</t>
  </si>
  <si>
    <t>087099c7-3b0b-3b5c-0a03-f95dc5901853</t>
  </si>
  <si>
    <t>GreenPal Lawn Care of St Louis</t>
  </si>
  <si>
    <t>https://www.yourgreenpal.com/mo/st-louis-lawn-care</t>
  </si>
  <si>
    <t>28cd9978-a3c5-d44e-c126-361cfa0f868f</t>
  </si>
  <si>
    <t>GreenPath Food</t>
  </si>
  <si>
    <t>http://www.greenpathfood.com/</t>
  </si>
  <si>
    <t>331d24c7-d237-c1cf-3b0f-417f9ec43195</t>
  </si>
  <si>
    <t>Greenpeace</t>
  </si>
  <si>
    <t>http://www.greenpeace.com</t>
  </si>
  <si>
    <t>8f5dbfe4-0a54-d581-4c70-cf4f7f237c76</t>
  </si>
  <si>
    <t>http://www.greenpeace.org</t>
  </si>
  <si>
    <t>4546f610-b80c-e915-4411-a9be5c5be1cc</t>
  </si>
  <si>
    <t>GreenPeak Technologies</t>
  </si>
  <si>
    <t>http://www.greenpeak.com</t>
  </si>
  <si>
    <t>a2569264-35b1-bec1-cb58-5babd917ff3a</t>
  </si>
  <si>
    <t>GreenPearl Events</t>
  </si>
  <si>
    <t>http://greenpearl.com</t>
  </si>
  <si>
    <t>cb7808cd-1c87-1f41-6a60-3e9185bee782</t>
  </si>
  <si>
    <t>Greenpeeps</t>
  </si>
  <si>
    <t>http://greenpeeps.com</t>
  </si>
  <si>
    <t>4342efd4-8d82-d195-31bc-cab11d10dc33</t>
  </si>
  <si>
    <t>greenpeg.co.uk</t>
  </si>
  <si>
    <t>http://www.greenpeg.co.uk</t>
  </si>
  <si>
    <t>3b337773-ad01-075d-f1e0-497b6b0949d9</t>
  </si>
  <si>
    <t>GreenPepper Consulting India Private Limited</t>
  </si>
  <si>
    <t>http://greenpepper.in</t>
  </si>
  <si>
    <t>ee3a5f08-a2d5-dc5c-2b9c-063f2382867c</t>
  </si>
  <si>
    <t>GreenPeptide Co.,Ltd.</t>
  </si>
  <si>
    <t>http://www.green-peptide.com/index.php</t>
  </si>
  <si>
    <t>8d4f76d6-4cf5-a135-ee98-7c5fffef5ed0</t>
  </si>
  <si>
    <t>Greenphire</t>
  </si>
  <si>
    <t>http://greenphire.com</t>
  </si>
  <si>
    <t>b377cade-5e0a-a6fd-28d4-5655d7b23937</t>
  </si>
  <si>
    <t>Greenpie</t>
  </si>
  <si>
    <t>http://www.greenpie.net</t>
  </si>
  <si>
    <t>29658a6e-3723-ef78-3e0a-acb4c82b7071</t>
  </si>
  <si>
    <t>GreenPixel</t>
  </si>
  <si>
    <t>http://www.green-pixel.com</t>
  </si>
  <si>
    <t>0cf5023b-6c5f-c8cd-8b5b-b76cef37149d</t>
  </si>
  <si>
    <t>Greenplan</t>
  </si>
  <si>
    <t>http://www.greenplan.pt</t>
  </si>
  <si>
    <t>654e4328-6a30-ec5d-f064-e01bed107414</t>
  </si>
  <si>
    <t>Greenplate Pty Ltd</t>
  </si>
  <si>
    <t>http://www.greenplate.com.au/</t>
  </si>
  <si>
    <t>35bc3973-4ced-42de-2a6e-b1cf4d7185b3</t>
  </si>
  <si>
    <t>Greenplum Software</t>
  </si>
  <si>
    <t>http://www.greenplum.com</t>
  </si>
  <si>
    <t>bd121901-59be-88de-27be-a21fda6564dd</t>
  </si>
  <si>
    <t>Greenply Industries Limited</t>
  </si>
  <si>
    <t>http://www.greenpanelmax.com</t>
  </si>
  <si>
    <t>91a359f5-034d-6828-1ba6-3f71fe544da6</t>
  </si>
  <si>
    <t>GreenPocket</t>
  </si>
  <si>
    <t>http://www.greenpocket.de/en</t>
  </si>
  <si>
    <t>92ab1408-3abf-961b-7be2-98a2ef040ea8</t>
  </si>
  <si>
    <t>GreenPoint Partners</t>
  </si>
  <si>
    <t>http://greenpsf.com</t>
  </si>
  <si>
    <t>ef745367-de3e-198b-72da-b7c27d67124c</t>
  </si>
  <si>
    <t>Greenpoint Tactical Income Fund</t>
  </si>
  <si>
    <t>http://www.greenpointfunds.com</t>
  </si>
  <si>
    <t>f014becb-9a3b-367a-645a-48edc41214f2</t>
  </si>
  <si>
    <t>Greenpoint Technologies</t>
  </si>
  <si>
    <t>http://www.greenpointaero.com/</t>
  </si>
  <si>
    <t>688a1df3-8e36-2121-2fe7-1672f1501006</t>
  </si>
  <si>
    <t>Greenpoint Ventures</t>
  </si>
  <si>
    <t>http://www.greenpointventures.org</t>
  </si>
  <si>
    <t>2d58ccb7-6281-a9b7-1424-1d892bc139eb</t>
  </si>
  <si>
    <t>GreenPost</t>
  </si>
  <si>
    <t>https://www.gogreenpost.com/</t>
  </si>
  <si>
    <t>b1dfb49e-6f33-0a48-0ab6-c1095a27e721</t>
  </si>
  <si>
    <t>Greenpower</t>
  </si>
  <si>
    <t>http://greenpower.co.uk</t>
  </si>
  <si>
    <t>b04ce22a-b9a7-4ded-be8f-67e969bdb79a</t>
  </si>
  <si>
    <t>Greenpower Services</t>
  </si>
  <si>
    <t>http://www.greenpower-services.co.uk/</t>
  </si>
  <si>
    <t>2204d950-c04e-cfa8-5435-c8eb65e7ca18</t>
  </si>
  <si>
    <t>Greenpower Technology</t>
  </si>
  <si>
    <t>http://www.greenpower-technology.co.uk</t>
  </si>
  <si>
    <t>09b346c7-60c5-d1cb-0882-9062c57b4562</t>
  </si>
  <si>
    <t>GreenPowerMonitor</t>
  </si>
  <si>
    <t>http://www.greenpowermonitor.com</t>
  </si>
  <si>
    <t>2cbf9191-d5b6-e083-d1ec-f53e3c521d66</t>
  </si>
  <si>
    <t>GreenPrint</t>
  </si>
  <si>
    <t>http://www.greenprintcorp.com</t>
  </si>
  <si>
    <t>960d5512-c170-a9e2-74e6-ef0bf1612184</t>
  </si>
  <si>
    <t>GreenPriz</t>
  </si>
  <si>
    <t>http://www.greenpriz.com/</t>
  </si>
  <si>
    <t>aac1a8f3-209c-1b86-c26b-d00a4286eb9b</t>
  </si>
  <si>
    <t>Greenprofiler.com (GP)</t>
  </si>
  <si>
    <t>http://www.greenprofiler.com</t>
  </si>
  <si>
    <t>a1181ebe-1ad1-fe39-1bb5-6f51a9f5edb2</t>
  </si>
  <si>
    <t>Greenqloud</t>
  </si>
  <si>
    <t>https://www.qstack.com</t>
  </si>
  <si>
    <t>a12ad980-16d5-f62c-a749-9283e1404fd1</t>
  </si>
  <si>
    <t>GreenRay Solar</t>
  </si>
  <si>
    <t>http://www.greenraysolar.com</t>
  </si>
  <si>
    <t>2839f5a4-3d84-289a-2973-a6f48713fd2d</t>
  </si>
  <si>
    <t>GreenRenter.com</t>
  </si>
  <si>
    <t>http://www.greenrenter.com</t>
  </si>
  <si>
    <t>adc524ba-15a6-8f60-28f5-ae5c95e8cb16</t>
  </si>
  <si>
    <t>GreenRev Agro</t>
  </si>
  <si>
    <t>http://www.greenrevagro.com/</t>
  </si>
  <si>
    <t>da7b1f46-5e99-13f1-7477-18d3c514dce0</t>
  </si>
  <si>
    <t>GreenRide Sharing Limited</t>
  </si>
  <si>
    <t>http://www.greenridesharing.com</t>
  </si>
  <si>
    <t>7e2337ee-6948-b3d2-0ea2-9c1a807a861f</t>
  </si>
  <si>
    <t>Greenridge Investment Partners</t>
  </si>
  <si>
    <t>http://www.greenridgeinv.com</t>
  </si>
  <si>
    <t>49c93cfc-e3e7-0a11-b2aa-2d01701d9747</t>
  </si>
  <si>
    <t>Greenridge Realty</t>
  </si>
  <si>
    <t>http://www.greenridge.com</t>
  </si>
  <si>
    <t>058fc216-4419-16fc-b076-ac0bba07dbc2</t>
  </si>
  <si>
    <t>GreenRings Group Messaging</t>
  </si>
  <si>
    <t>https://itunes.apple.com/us/app/greenrings/id905130191/?mt=8</t>
  </si>
  <si>
    <t>46cf25fe-052d-91a2-dcfc-0de5de82821b</t>
  </si>
  <si>
    <t>GreenRoad Technologies</t>
  </si>
  <si>
    <t>http://www.greenroad.com</t>
  </si>
  <si>
    <t>c31e6de1-6ee8-79f4-8f66-441f68d4e8fb</t>
  </si>
  <si>
    <t>greenrobot</t>
  </si>
  <si>
    <t>http://greenrobot.de/</t>
  </si>
  <si>
    <t>9baf1278-147b-bc5e-6747-cf79fce83797</t>
  </si>
  <si>
    <t>GreenRobot LLC</t>
  </si>
  <si>
    <t>http://greenrobot.com</t>
  </si>
  <si>
    <t>08e4c1ff-1fb1-a232-b5f4-d04451aea669</t>
  </si>
  <si>
    <t>Greenrock Capital</t>
  </si>
  <si>
    <t>http://www.greenrockfunds.com</t>
  </si>
  <si>
    <t>9751cfc4-6eda-79c3-6069-6ed43463c2cc</t>
  </si>
  <si>
    <t>Greenroom</t>
  </si>
  <si>
    <t>https://greenroomnow.com</t>
  </si>
  <si>
    <t>85d66af5-203a-ff23-bbbb-cb284336017e</t>
  </si>
  <si>
    <t>Greenroom ch</t>
  </si>
  <si>
    <t>http://www.greenroom.ch/</t>
  </si>
  <si>
    <t>816e61de-1f39-608e-f94c-dec42d79bb33</t>
  </si>
  <si>
    <t>GreenRoom LLC</t>
  </si>
  <si>
    <t>http://www.greenroom.lol</t>
  </si>
  <si>
    <t>4d81fe25-6f34-7971-1e59-00d9b36cfe39</t>
  </si>
  <si>
    <t>GreenroomVoice</t>
  </si>
  <si>
    <t>http://greenroomvoice.com/</t>
  </si>
  <si>
    <t>7d0bcc53-9306-3e74-c561-e01964bad5c0</t>
  </si>
  <si>
    <t>GreenRope</t>
  </si>
  <si>
    <t>http://www.greenrope.com/</t>
  </si>
  <si>
    <t>b746e2ab-b92d-e072-7c4a-802922e249a8</t>
  </si>
  <si>
    <t>Greenrush</t>
  </si>
  <si>
    <t>https://www.greenrush.com/</t>
  </si>
  <si>
    <t>a61db736-c6a5-057f-f602-fb8cbcecd3dc</t>
  </si>
  <si>
    <t>GreenRush InvestorsÌâå¨</t>
  </si>
  <si>
    <t>https://greenrushinvestors.com</t>
  </si>
  <si>
    <t>86e74e10-e49e-d57a-15f2-571973b4b3b6</t>
  </si>
  <si>
    <t>Greens Footwear Pty Ltd</t>
  </si>
  <si>
    <t>http://www.greensfootwear.com.au/</t>
  </si>
  <si>
    <t>3e642b6d-cfdf-1440-8e13-54495d0720bc</t>
  </si>
  <si>
    <t>GreenSalvage LLC.</t>
  </si>
  <si>
    <t>https://www.greensalvage.com/</t>
  </si>
  <si>
    <t>481dad73-fa1d-45a3-9e3f-f6a63f4ab458</t>
  </si>
  <si>
    <t>Greensboro College</t>
  </si>
  <si>
    <t>http://www.greensboro.edu/index.cfm</t>
  </si>
  <si>
    <t>cd5fe3f4-c55b-d66d-ab2b-c7dd157d93c6</t>
  </si>
  <si>
    <t>Greensboro Partnership Entrepreneur Connection</t>
  </si>
  <si>
    <t>http://www.greensboroentrepreneur.com</t>
  </si>
  <si>
    <t>bb0fd892-595c-8b8d-e871-e10e56be223a</t>
  </si>
  <si>
    <t>Greensboro SEO Pro</t>
  </si>
  <si>
    <t>http://greensboroseopro.com</t>
  </si>
  <si>
    <t>756ff241-01ae-7cc7-7309-b2840fdfda62</t>
  </si>
  <si>
    <t>GreensboroSEO.net</t>
  </si>
  <si>
    <t>http://www.greensboroseo.net</t>
  </si>
  <si>
    <t>95d8e115-34f9-f415-3d5c-f4ac1490b584</t>
  </si>
  <si>
    <t>Greenscape Capital Group</t>
  </si>
  <si>
    <t>http://www.greenscapecapital.com</t>
  </si>
  <si>
    <t>0def1e20-9a81-2845-b686-4d7c2916c3b9</t>
  </si>
  <si>
    <t>GreenScience</t>
  </si>
  <si>
    <t>http://www.greenscience.ca</t>
  </si>
  <si>
    <t>6accb841-040d-3d83-d0ad-dc568cedb6f6</t>
  </si>
  <si>
    <t>Greenscreen Animals</t>
  </si>
  <si>
    <t>http://www.greenscreenanimals.com</t>
  </si>
  <si>
    <t>61f716e5-12e8-b3c8-d551-42b28775ddc1</t>
  </si>
  <si>
    <t>Greenscroll</t>
  </si>
  <si>
    <t>http://www.greenscroll.org</t>
  </si>
  <si>
    <t>28644a0c-016e-cab7-5c86-cc1c45dfc238</t>
  </si>
  <si>
    <t>Greenseed</t>
  </si>
  <si>
    <t>http://greenseedapp.com/</t>
  </si>
  <si>
    <t>9bd1f6e8-daaa-99db-a438-3edc4a70d640</t>
  </si>
  <si>
    <t>Greensense</t>
  </si>
  <si>
    <t>http://www.greensense.com.au</t>
  </si>
  <si>
    <t>314f034e-1f09-5737-67c7-9636e5caea3e</t>
  </si>
  <si>
    <t>Greenshades Software</t>
  </si>
  <si>
    <t>https://www.greenshades.com</t>
  </si>
  <si>
    <t>dd3b0058-c948-0579-d764-015e50716be5</t>
  </si>
  <si>
    <t>GreenSherpa</t>
  </si>
  <si>
    <t>http://www.greensherpa.com</t>
  </si>
  <si>
    <t>2164b06b-328e-4f15-52ca-8c99d75e5ab5</t>
  </si>
  <si>
    <t>GreenShield</t>
  </si>
  <si>
    <t>http://greenshield.io</t>
  </si>
  <si>
    <t>86047d08-b7be-19b0-4279-837897b6a6cf</t>
  </si>
  <si>
    <t>GreenShift Corporation</t>
  </si>
  <si>
    <t>http://www.greenshift.com/</t>
  </si>
  <si>
    <t>ce50d75b-6454-2012-7261-97ae76b74f49</t>
  </si>
  <si>
    <t>Greenshine New Energy</t>
  </si>
  <si>
    <t>http://www.streetlights-solar.com</t>
  </si>
  <si>
    <t>766a1056-0dc1-d356-f9e1-290a49d04e00</t>
  </si>
  <si>
    <t>Greenshoots</t>
  </si>
  <si>
    <t>http://www.src.ac.uk/greenshoots</t>
  </si>
  <si>
    <t>05c3ad5b-589d-1810-1ff0-87fdc51c90c4</t>
  </si>
  <si>
    <t>Greenside Design Center</t>
  </si>
  <si>
    <t>http://designcenter.co.za</t>
  </si>
  <si>
    <t>fccfe6a5-2779-e6fd-22b0-8449b82045f7</t>
  </si>
  <si>
    <t>Greenside Partners</t>
  </si>
  <si>
    <t>http://www.greensidepartners.com</t>
  </si>
  <si>
    <t>1e8986fa-f681-e8ba-6bf1-e44764ad161f</t>
  </si>
  <si>
    <t>GreenSight Agronomics</t>
  </si>
  <si>
    <t>http://greensightag.com</t>
  </si>
  <si>
    <t>b963a989-dd41-9cc6-23ec-f8b58f51446c</t>
  </si>
  <si>
    <t>GreenSigns Chicago</t>
  </si>
  <si>
    <t>http://www.greensignschicago.com</t>
  </si>
  <si>
    <t>b54e0383-ddc1-64ee-d521-19ac1826dda7</t>
  </si>
  <si>
    <t>GreenSky</t>
  </si>
  <si>
    <t>http://www.greenskycredit.com/</t>
  </si>
  <si>
    <t>0855262e-4eee-8eb9-2884-ca64d36d9b56</t>
  </si>
  <si>
    <t>GreenSky Capital</t>
  </si>
  <si>
    <t>http://www.greenskycapital.com/</t>
  </si>
  <si>
    <t>96f4a32a-3c2a-15c2-7166-ec7be6aabb01</t>
  </si>
  <si>
    <t>GreenSky Wind Systems</t>
  </si>
  <si>
    <t>http://greensky-windsystems.com/home.html</t>
  </si>
  <si>
    <t>f3a7e201-5198-ebec-1875-0d36b09d8f7c</t>
  </si>
  <si>
    <t>Greenskygames</t>
  </si>
  <si>
    <t>http://greenskygames.com/</t>
  </si>
  <si>
    <t>12929356-73e0-4818-5ae1-66031b6aa716</t>
  </si>
  <si>
    <t>Greenslopes Obstetrics &amp; Gynaecology</t>
  </si>
  <si>
    <t>http://www.gsog.com.au/</t>
  </si>
  <si>
    <t>608dd6fa-8664-ced0-fcd5-8829de0d045f</t>
  </si>
  <si>
    <t>Greenslopes Private Hospital Maternity</t>
  </si>
  <si>
    <t>http://greenslopesmaternity.com.au</t>
  </si>
  <si>
    <t>349375b3-6df1-9420-cc3e-ddc5870860cc</t>
  </si>
  <si>
    <t>Greensmith Energy Management Systems</t>
  </si>
  <si>
    <t>http://greensmithenergy.com/</t>
  </si>
  <si>
    <t>226d8d87-d753-af3f-1b11-e6ef69f5cf45</t>
  </si>
  <si>
    <t>GreenSocks</t>
  </si>
  <si>
    <t>https://greensocks.com.au/</t>
  </si>
  <si>
    <t>9aee47d7-e258-72bc-8b58-a2156506d762</t>
  </si>
  <si>
    <t>GreenSoil Investments</t>
  </si>
  <si>
    <t>http://greensoil-investments.com/</t>
  </si>
  <si>
    <t>1e705ae7-f732-f26b-cba8-3b0c65f39c00</t>
  </si>
  <si>
    <t>Greenspace</t>
  </si>
  <si>
    <t>https://www.grnspace.com/</t>
  </si>
  <si>
    <t>82d60df0-a2c0-fa8b-9f0f-bb4b74addf3e</t>
  </si>
  <si>
    <t>GreenSpace Brands</t>
  </si>
  <si>
    <t>http://www.greenspacebrands.ca/</t>
  </si>
  <si>
    <t>47e4cade-2975-0637-d1f9-fdf0ed38157c</t>
  </si>
  <si>
    <t>Greenspace Financial</t>
  </si>
  <si>
    <t>http://www.greenspacefinance.com</t>
  </si>
  <si>
    <t>899ee302-6d53-e076-bfd5-7b50011ebeb5</t>
  </si>
  <si>
    <t>Greenspace Paris</t>
  </si>
  <si>
    <t>http://greenspace-paris.com/</t>
  </si>
  <si>
    <t>b907e567-8cdd-a67b-91d3-ba01c1d0a97a</t>
  </si>
  <si>
    <t>Greenspaces</t>
  </si>
  <si>
    <t>http://greenspaces.com/</t>
  </si>
  <si>
    <t>5b911169-e77f-209a-0007-f80ace5e403d</t>
  </si>
  <si>
    <t>Greenspaces South Cheshire (Uk) C.I.C.</t>
  </si>
  <si>
    <t>http://www.dabbersnantwich.me.uk/greenspaces%20index.htm</t>
  </si>
  <si>
    <t>9af70bf8-6cf9-440b-d799-070e40ef8639</t>
  </si>
  <si>
    <t>GreenSpec India</t>
  </si>
  <si>
    <t>https://www.greenspec.co.in</t>
  </si>
  <si>
    <t>6d1afc2b-915a-2e1c-56e2-58777d2f0205</t>
  </si>
  <si>
    <t>GreenSpecks</t>
  </si>
  <si>
    <t>http://www.greenspecks.com</t>
  </si>
  <si>
    <t>76a68ec9-a11b-fea4-8f3e-8096284de177</t>
  </si>
  <si>
    <t>GreenSpense</t>
  </si>
  <si>
    <t>http://greenspense.com/</t>
  </si>
  <si>
    <t>842541c3-267f-9161-2a71-efa3c57cc97d</t>
  </si>
  <si>
    <t>Greensphere Capital</t>
  </si>
  <si>
    <t>http://www.greenspherecapital.com</t>
  </si>
  <si>
    <t>e4d27db2-e96f-e84a-d23d-6ecfc6907850</t>
  </si>
  <si>
    <t>Greenspire</t>
  </si>
  <si>
    <t>http://www.greenspire.com</t>
  </si>
  <si>
    <t>e2c40ca1-8813-1095-5e49-72bd21648742</t>
  </si>
  <si>
    <t>Greenspoon Marder</t>
  </si>
  <si>
    <t>http://www.gmlaw.com</t>
  </si>
  <si>
    <t>c6c5c231-6315-6ca7-3405-7eb0f99e14da</t>
  </si>
  <si>
    <t>Greenspring Associates</t>
  </si>
  <si>
    <t>http://greenspringassociates.com</t>
  </si>
  <si>
    <t>78f26429-50e4-4bb8-7cb5-199a0a33d66b</t>
  </si>
  <si>
    <t>Greenspun Media Group</t>
  </si>
  <si>
    <t>http://www.greenspunmedia.com</t>
  </si>
  <si>
    <t>7ab43dd9-874a-7fa7-c525-464678ff1e24</t>
  </si>
  <si>
    <t>Greenstack</t>
  </si>
  <si>
    <t>http://greenstack.com</t>
  </si>
  <si>
    <t>3d04759b-e548-f1cd-22ca-c01297903dcb</t>
  </si>
  <si>
    <t>Greenstalk India</t>
  </si>
  <si>
    <t>http://www.greenstalk.in/</t>
  </si>
  <si>
    <t>614f5e4d-d84f-45e8-a497-16202def6521</t>
  </si>
  <si>
    <t>Greenstar Foundation</t>
  </si>
  <si>
    <t>http://www.greenstar.org/</t>
  </si>
  <si>
    <t>9e2cc15e-566c-b25c-b158-e8c15ca63986</t>
  </si>
  <si>
    <t>greenstar media labs</t>
  </si>
  <si>
    <t>http://www.greenstarlabs.com</t>
  </si>
  <si>
    <t>ce02ce57-ad74-0d3c-f982-e3ea4fd2c78f</t>
  </si>
  <si>
    <t>Greenstar Recycling</t>
  </si>
  <si>
    <t>http://www.greenstarrecycling.com/</t>
  </si>
  <si>
    <t>170bf4aa-1b3c-6d0f-50d9-da15375bc661</t>
  </si>
  <si>
    <t>Greenstart</t>
  </si>
  <si>
    <t>http://greenstart.com</t>
  </si>
  <si>
    <t>bd37e2db-b137-3f46-1c7c-a2d022cc61ac</t>
  </si>
  <si>
    <t>GreenSteam</t>
  </si>
  <si>
    <t>http://www.greensteam.dk</t>
  </si>
  <si>
    <t>eb1fe3b5-893f-a2a1-2a61-00fe8641a508</t>
  </si>
  <si>
    <t>Greenstein Family Foundation</t>
  </si>
  <si>
    <t>http://greensteinfamilyfoundation.org</t>
  </si>
  <si>
    <t>ae3fa87b-bbf3-e073-1676-909dc11437ba</t>
  </si>
  <si>
    <t>Greenstone</t>
  </si>
  <si>
    <t>http://www.greenstoneplus.com</t>
  </si>
  <si>
    <t>fcab6ef5-a82a-f5c5-f6ee-71d33bdb1cbc</t>
  </si>
  <si>
    <t>Greenstone Equity Partners</t>
  </si>
  <si>
    <t>http://www.gsequity.com/</t>
  </si>
  <si>
    <t>b4416c34-368a-4116-e101-c0092d975d09</t>
  </si>
  <si>
    <t>GreenStone Farm Credit Services</t>
  </si>
  <si>
    <t>http://greenstonefcs.com</t>
  </si>
  <si>
    <t>fdf67b01-0a54-61f0-dfaf-3e43894bce6c</t>
  </si>
  <si>
    <t>Greenstone Growth Partners</t>
  </si>
  <si>
    <t>http://greenstonegrowth.com</t>
  </si>
  <si>
    <t>0617a38d-ca70-6c65-aa54-35337797c66c</t>
  </si>
  <si>
    <t>Greenstone Investments</t>
  </si>
  <si>
    <t>http://www.greenstoneresources.com/</t>
  </si>
  <si>
    <t>8993fab7-4819-3af8-6381-8ce342152079</t>
  </si>
  <si>
    <t>GREENSTONE NETWORKS PTY LTD</t>
  </si>
  <si>
    <t>http://www.gsglobal.co.za</t>
  </si>
  <si>
    <t>5757d445-b2e6-a3ad-659b-33510d21c6ef</t>
  </si>
  <si>
    <t>Greenstone Venture Partners</t>
  </si>
  <si>
    <t>http://www.greenstonevc.com</t>
  </si>
  <si>
    <t>dd947657-fadc-38c4-65ff-5bded934a66c</t>
  </si>
  <si>
    <t>Greenstone, LLC</t>
  </si>
  <si>
    <t>http://www.greenstonellc.com</t>
  </si>
  <si>
    <t>232ae33b-3972-3d0f-e27d-3d15453027eb</t>
  </si>
  <si>
    <t>Greenstop</t>
  </si>
  <si>
    <t>http://www.greenstop.com</t>
  </si>
  <si>
    <t>1b818026-bea3-5dc2-c898-3b3d1fe7a70d</t>
  </si>
  <si>
    <t>GreenStream Network</t>
  </si>
  <si>
    <t>http://www.greenstream.net/</t>
  </si>
  <si>
    <t>49a5f1fe-e7ae-576c-ec46-e768d4513f46</t>
  </si>
  <si>
    <t>GreenStreamline</t>
  </si>
  <si>
    <t>http://greenstreamline.com</t>
  </si>
  <si>
    <t>0bea7ad9-00b2-a075-fe61-0f113c1476f3</t>
  </si>
  <si>
    <t>Greenstreets</t>
  </si>
  <si>
    <t>http://www.greenstreets.ie/</t>
  </si>
  <si>
    <t>d40b8daf-98b2-875b-ed8c-a71ab0c207a8</t>
  </si>
  <si>
    <t>GreenStreets Cleaners</t>
  </si>
  <si>
    <t>https://www.greenstreetscleaners.com/</t>
  </si>
  <si>
    <t>bead8fa9-fa10-883b-4394-1f90da97bc94</t>
  </si>
  <si>
    <t>Greenstripe Marketing</t>
  </si>
  <si>
    <t>http://www.greenstripemarketing.com</t>
  </si>
  <si>
    <t>2c43b8d0-4350-0fd8-bb22-e66ed5dea598</t>
  </si>
  <si>
    <t>GreenSync</t>
  </si>
  <si>
    <t>http://www.greensync.com.au/</t>
  </si>
  <si>
    <t>24f0f958-d34e-2fb4-4eb3-8ff95c3feb64</t>
  </si>
  <si>
    <t>Greenteaspoon</t>
  </si>
  <si>
    <t>http://goodgut.com/</t>
  </si>
  <si>
    <t>b1bb760b-eca1-4dd9-1e1a-da8ea11a5657</t>
  </si>
  <si>
    <t>GreenTec Pest Control</t>
  </si>
  <si>
    <t>http://www.greentecpc.com</t>
  </si>
  <si>
    <t>a36ac464-5f19-9610-9ac6-5058aed9153e</t>
  </si>
  <si>
    <t>GreenTec-USA</t>
  </si>
  <si>
    <t>http://greentec-usa.com</t>
  </si>
  <si>
    <t>e6b1447b-5097-8434-e0ae-11f31b024459</t>
  </si>
  <si>
    <t>Greentecch Plastics</t>
  </si>
  <si>
    <t>http://greentechplasticsltd.com</t>
  </si>
  <si>
    <t>73f0afc1-bd7f-6b0d-e750-bd25182d50d7</t>
  </si>
  <si>
    <t>GreenTech Automotive</t>
  </si>
  <si>
    <t>http://www.wmgta.com</t>
  </si>
  <si>
    <t>79573d00-2945-1571-a431-7542fc81e380</t>
  </si>
  <si>
    <t>Greentech Builders</t>
  </si>
  <si>
    <t>http://www.greentechbuilders.in/</t>
  </si>
  <si>
    <t>14d6638c-af5b-2043-c30e-e571e57908f9</t>
  </si>
  <si>
    <t>Greentech Capital Advisors</t>
  </si>
  <si>
    <t>http://www.greentechcapital.com</t>
  </si>
  <si>
    <t>0bca41c5-0e65-70c6-4176-e47b9eae43c4</t>
  </si>
  <si>
    <t>GreenTech Consulting</t>
  </si>
  <si>
    <t>http://greentechconsultingllc.com</t>
  </si>
  <si>
    <t>a59ea87b-c555-8cd1-e088-aa5d51720e6b</t>
  </si>
  <si>
    <t>GreenTech Endeavors</t>
  </si>
  <si>
    <t>http://www.greentechendeavors.com/</t>
  </si>
  <si>
    <t>29f42759-bab2-a69b-f2c8-847e28b8f4aa</t>
  </si>
  <si>
    <t>Greentech Energy Systems</t>
  </si>
  <si>
    <t>http://greentech.dk</t>
  </si>
  <si>
    <t>006ce555-0530-8944-8b07-238fa70678e3</t>
  </si>
  <si>
    <t>Greentech Interiors</t>
  </si>
  <si>
    <t>http://www.greentechinteriors.in/</t>
  </si>
  <si>
    <t>e52f5b79-a319-cdf4-fb41-3fd45d89afe8</t>
  </si>
  <si>
    <t>GreenTech Malaysia</t>
  </si>
  <si>
    <t>http://www.greentechmalaysia.my/</t>
  </si>
  <si>
    <t>993f628f-1222-2add-49a4-39462370630a</t>
  </si>
  <si>
    <t>Greentech Media</t>
  </si>
  <si>
    <t>http://www.greentechmedia.com</t>
  </si>
  <si>
    <t>9e9dd236-72be-5fd8-5eaf-68058cd1b540</t>
  </si>
  <si>
    <t>GreenTech Motors, Inc.</t>
  </si>
  <si>
    <t>http://www.greentechmotors.com/</t>
  </si>
  <si>
    <t>50c2073e-2aac-f448-c309-5ac6ef59d552</t>
  </si>
  <si>
    <t>GreenTech Vision AS</t>
  </si>
  <si>
    <t>http://grtv.no/</t>
  </si>
  <si>
    <t>2132fa02-c1ef-6569-6473-277bc79bda7f</t>
  </si>
  <si>
    <t>GreenTechBuyer</t>
  </si>
  <si>
    <t>http://greentechbuyer.org/</t>
  </si>
  <si>
    <t>b62c8ef1-e5e8-f25b-92c3-4537eaee209a</t>
  </si>
  <si>
    <t>GreenTechnology Innovations</t>
  </si>
  <si>
    <t>https://www.oecd.org</t>
  </si>
  <si>
    <t>17454162-4ae3-a1a3-d8b8-01ff24033163</t>
  </si>
  <si>
    <t>greenTEG</t>
  </si>
  <si>
    <t>http://www.greenteg.com/</t>
  </si>
  <si>
    <t>69949c72-0274-21c2-23f8-2c8f73d6b8df</t>
  </si>
  <si>
    <t>GreenTerraHomes</t>
  </si>
  <si>
    <t>http://greenterrahomes.com</t>
  </si>
  <si>
    <t>19ed22b8-e411-acee-1054-5fd7860c693a</t>
  </si>
  <si>
    <t>Greenthink</t>
  </si>
  <si>
    <t>https://ww</t>
  </si>
  <si>
    <t>28d004df-7fed-9c03-a167-14ab8e2cc941</t>
  </si>
  <si>
    <t>GreenThumb</t>
  </si>
  <si>
    <t>http://greenthumb.io</t>
  </si>
  <si>
    <t>6f22263d-3f16-fcb4-a226-5ae8e8f7c09a</t>
  </si>
  <si>
    <t>GreenThumb Kits</t>
  </si>
  <si>
    <t>http://www.greenthumbkits.com</t>
  </si>
  <si>
    <t>1f8c43d5-feef-24e2-9709-6abd1c6c246a</t>
  </si>
  <si>
    <t>GreenThumb PR</t>
  </si>
  <si>
    <t>http://thegreenthumb.biz/</t>
  </si>
  <si>
    <t>38f37417-8264-3297-cab2-8b116b5de9f7</t>
  </si>
  <si>
    <t>Greenticket</t>
  </si>
  <si>
    <t>https://www.greenticket.dk/</t>
  </si>
  <si>
    <t>bef9021b-f24e-3986-4920-a59bf7697e8b</t>
  </si>
  <si>
    <t>Greentizen</t>
  </si>
  <si>
    <t>http://greentizen.com</t>
  </si>
  <si>
    <t>55708508-f3d7-8175-663a-9dcbbc655698</t>
  </si>
  <si>
    <t>Greentoe</t>
  </si>
  <si>
    <t>http://www.greentoe.com</t>
  </si>
  <si>
    <t>fc41ab00-bbc5-09f1-3b62-c501087470fd</t>
  </si>
  <si>
    <t>GreenTomatoMedia Limited</t>
  </si>
  <si>
    <t>http://www.greentomatomedia.com</t>
  </si>
  <si>
    <t>373fb5ff-5280-b1b0-7eec-5bfda0198b63</t>
  </si>
  <si>
    <t>Greentown Labs</t>
  </si>
  <si>
    <t>http://greentownlabs.com</t>
  </si>
  <si>
    <t>4413fd6d-13ad-23e3-0080-2877bc32c6ec</t>
  </si>
  <si>
    <t>Greentrac.com</t>
  </si>
  <si>
    <t>http://www.greentrac.com</t>
  </si>
  <si>
    <t>b67d4324-8087-45e7-3092-02aeb4cb604b</t>
  </si>
  <si>
    <t>GreenTrapOnline</t>
  </si>
  <si>
    <t>http://www.greentraponline.com</t>
  </si>
  <si>
    <t>3a1de198-af58-3bea-065a-4dd27bf274f3</t>
  </si>
  <si>
    <t>GreenTravel Armenia</t>
  </si>
  <si>
    <t>http://www.greentravel.am</t>
  </si>
  <si>
    <t>e8aa8784-6b78-ba23-a507-d040975520af</t>
  </si>
  <si>
    <t>GreenTravel.com</t>
  </si>
  <si>
    <t>http://www.greentravel.com</t>
  </si>
  <si>
    <t>5f181ff9-7dbe-9bc9-3d5f-7d5470fe43c1</t>
  </si>
  <si>
    <t>Greentree</t>
  </si>
  <si>
    <t>http://www.greentree.com</t>
  </si>
  <si>
    <t>274f24ea-c53b-1d0e-c16a-132c0a7bf742</t>
  </si>
  <si>
    <t>GreenTree Construction</t>
  </si>
  <si>
    <t>http://greentreenyc.com/</t>
  </si>
  <si>
    <t>563d5b5f-ba57-7c71-04d5-b9af84cb2b88</t>
  </si>
  <si>
    <t>Greentree Place Apartments</t>
  </si>
  <si>
    <t>http://www.greentreeplaceapartmenthomes.com/</t>
  </si>
  <si>
    <t>575f5da5-9e88-0c71-c0b1-e7f4528fe9f1</t>
  </si>
  <si>
    <t>GreenTronics Design Labs India Pvt Ltd.,</t>
  </si>
  <si>
    <t>http://www.gtd-labs.com</t>
  </si>
  <si>
    <t>bc93930b-7d22-03ab-dfc2-9fb8e989eaee</t>
  </si>
  <si>
    <t>Greentube</t>
  </si>
  <si>
    <t>https://www.greentube.com</t>
  </si>
  <si>
    <t>8f7ff64c-d1ca-5587-1ef3-a88e2264a2cb</t>
  </si>
  <si>
    <t>Greentwip</t>
  </si>
  <si>
    <t>http://www.greentwip.com</t>
  </si>
  <si>
    <t>9381acd3-0635-6be8-b0ba-0de0ac3bc105</t>
  </si>
  <si>
    <t>Greenv4</t>
  </si>
  <si>
    <t>http://greenv4.com/</t>
  </si>
  <si>
    <t>bf3305a2-e269-6ffa-b604-f433362cbeb1</t>
  </si>
  <si>
    <t>GreenValley International</t>
  </si>
  <si>
    <t>http://greenvalleyintl.com/</t>
  </si>
  <si>
    <t>138f7b85-0b58-3916-423b-5a3cd7efce9a</t>
  </si>
  <si>
    <t>Greenvass</t>
  </si>
  <si>
    <t>http://greenvass.es</t>
  </si>
  <si>
    <t>f2cc243b-2935-efcc-6a72-48b82ae0d105</t>
  </si>
  <si>
    <t>Greenvaultfx</t>
  </si>
  <si>
    <t>http://www.greenvaultfx.com</t>
  </si>
  <si>
    <t>57a85ae2-e40d-8ae6-841a-407e3b10850a</t>
  </si>
  <si>
    <t>Greenveggy</t>
  </si>
  <si>
    <t>https://www.greenveggy.com</t>
  </si>
  <si>
    <t>dda3d950-823f-c7a4-7ed1-5ade24b4e626</t>
  </si>
  <si>
    <t>Greenvelope.com</t>
  </si>
  <si>
    <t>http://www.greenvelope.com</t>
  </si>
  <si>
    <t>62fedab8-c54a-9d26-b5cf-f969e624493a</t>
  </si>
  <si>
    <t>Greenview Bible Camp</t>
  </si>
  <si>
    <t>http://greenviewbiblecamp.org/</t>
  </si>
  <si>
    <t>65fdf5da-6887-eef6-6816-ec28cdf88302</t>
  </si>
  <si>
    <t>Greenview Data</t>
  </si>
  <si>
    <t>http://www.greenviewdata.com</t>
  </si>
  <si>
    <t>882bf0cf-cd98-db1b-77c0-fa8cc19e4ee1</t>
  </si>
  <si>
    <t>Greenville Chamber</t>
  </si>
  <si>
    <t>http://greenvillechamber.org</t>
  </si>
  <si>
    <t>58a93606-d1bb-db28-c851-c1d9ebe736f0</t>
  </si>
  <si>
    <t>Greenville College</t>
  </si>
  <si>
    <t>http://www.greenville.edu/</t>
  </si>
  <si>
    <t>0404b9c8-58b3-473b-88a7-2e5560b74539</t>
  </si>
  <si>
    <t>Greenville Health Care</t>
  </si>
  <si>
    <t>http://greenvillehealthcare.net/</t>
  </si>
  <si>
    <t>9defdbcf-3f42-85f9-a8d2-5336d6f5d39e</t>
  </si>
  <si>
    <t>Greenville Health System</t>
  </si>
  <si>
    <t>https://www.ghs.org</t>
  </si>
  <si>
    <t>313ddd97-8adb-67d4-6827-3d1f628bcf14</t>
  </si>
  <si>
    <t>Greenville Technical College</t>
  </si>
  <si>
    <t>http://www.gvltec.edu/</t>
  </si>
  <si>
    <t>46869595-1370-aa21-75a5-d505367e8573</t>
  </si>
  <si>
    <t>GreenvilleOnline</t>
  </si>
  <si>
    <t>http://www.greenvilleonline.com/</t>
  </si>
  <si>
    <t>193b1a8d-d959-d420-9592-52b4a5a1083d</t>
  </si>
  <si>
    <t>Greenvironment Deutschland Z. d. Greenvironment plc</t>
  </si>
  <si>
    <t>http://greenvironment.com</t>
  </si>
  <si>
    <t>8757afd2-ff46-009a-7b18-6f02639b1bc9</t>
  </si>
  <si>
    <t>Greenvision Technologies</t>
  </si>
  <si>
    <t>http://www.relicellbattery.com</t>
  </si>
  <si>
    <t>36406c0a-02bf-cf6d-b04f-21b02e500b7f</t>
  </si>
  <si>
    <t>Greenvity Communications</t>
  </si>
  <si>
    <t>http://www.greenvity.com</t>
  </si>
  <si>
    <t>dc892a0d-75b1-407e-e014-d96eae74986b</t>
  </si>
  <si>
    <t>Greenvoice</t>
  </si>
  <si>
    <t>http://greenvoice.com</t>
  </si>
  <si>
    <t>cebbd095-d1d2-4b71-ddfe-163ba6d5341c</t>
  </si>
  <si>
    <t>GreenVolts</t>
  </si>
  <si>
    <t>http://www.greenvolts.com</t>
  </si>
  <si>
    <t>8fb5c751-c2b7-fa75-1388-058651194e62</t>
  </si>
  <si>
    <t>Greenvolved</t>
  </si>
  <si>
    <t>http://www.greenvolved.com</t>
  </si>
  <si>
    <t>39f82aa1-2b74-f737-0c22-bbc910b3caeb</t>
  </si>
  <si>
    <t>GreenVote</t>
  </si>
  <si>
    <t>http://grnvote.com</t>
  </si>
  <si>
    <t>e823bb3e-54e9-49ec-2117-b71db2fd89b7</t>
  </si>
  <si>
    <t>GreenVulcano Technologies</t>
  </si>
  <si>
    <t>http://www.greenvulcanotechnologies.com/</t>
  </si>
  <si>
    <t>1756b36d-0cca-3fc3-ce94-240d20cbf31b</t>
  </si>
  <si>
    <t>GreenWatt</t>
  </si>
  <si>
    <t>http://www.greenwatt.be</t>
  </si>
  <si>
    <t>bbb186db-5f5c-2235-e036-8658610b1d86</t>
  </si>
  <si>
    <t>Greenwatt Technology</t>
  </si>
  <si>
    <t>http://www.greenwatt.co.uk</t>
  </si>
  <si>
    <t>e027b5e4-ccb2-71de-2b1b-55fc4b77f554</t>
  </si>
  <si>
    <t>GreenWave</t>
  </si>
  <si>
    <t>http://www.greenwave.org/</t>
  </si>
  <si>
    <t>cfded909-80e9-8869-7baf-8f2a9a3b8b5b</t>
  </si>
  <si>
    <t>Greenwave Software</t>
  </si>
  <si>
    <t>http://www.greenwavesoftware.com</t>
  </si>
  <si>
    <t>7bece2ee-c8d1-4165-5810-186490d044c0</t>
  </si>
  <si>
    <t>Greenwave Systems</t>
  </si>
  <si>
    <t>http://www.greenwavesystems.com</t>
  </si>
  <si>
    <t>4a4ab6ea-376d-1ce9-43aa-2b0437ebdfe0</t>
  </si>
  <si>
    <t>GreenWaves Technologies</t>
  </si>
  <si>
    <t>http://greenwaves-technologies.com/</t>
  </si>
  <si>
    <t>529f2a91-5f70-9b55-1bdb-1662069aabc0</t>
  </si>
  <si>
    <t>Greenway Appliances</t>
  </si>
  <si>
    <t>http://www.greenwayappliances.com/</t>
  </si>
  <si>
    <t>03ffbb06-ac5f-c7bd-2dd6-f3a1c71a9f98</t>
  </si>
  <si>
    <t>Greenway Capital</t>
  </si>
  <si>
    <t>http://www.greenwaycapital.biz</t>
  </si>
  <si>
    <t>0645e214-770d-e051-d3e9-f368905ba527</t>
  </si>
  <si>
    <t>Greenway Environmental</t>
  </si>
  <si>
    <t>http://www.greenwayenvironmental.co.uk/</t>
  </si>
  <si>
    <t>1ed2a041-fee6-f17a-aaa5-2d3b75ee4930</t>
  </si>
  <si>
    <t>Greenway Health</t>
  </si>
  <si>
    <t>http://www.greenwayhealth.com</t>
  </si>
  <si>
    <t>94ca480f-e292-af42-9948-8deebf981358</t>
  </si>
  <si>
    <t>Greenway Home Improvements Ltd</t>
  </si>
  <si>
    <t>http://www.greenwayupvc.com/</t>
  </si>
  <si>
    <t>92306948-3ba5-37b9-3c04-2ab743787b1f</t>
  </si>
  <si>
    <t>Greenway Infrastructure</t>
  </si>
  <si>
    <t>http://www.greenway.sk/en</t>
  </si>
  <si>
    <t>18ac6902-4e6c-a525-c1ff-6c8e3f91f6a4</t>
  </si>
  <si>
    <t>Greenway Property Inspections</t>
  </si>
  <si>
    <t>http://www.greenwayinspections.com.au</t>
  </si>
  <si>
    <t>8b50b4b9-e8e4-859b-258d-e2abeebfd8e7</t>
  </si>
  <si>
    <t>Greenweez.com</t>
  </si>
  <si>
    <t>http://www.greenweez.com/</t>
  </si>
  <si>
    <t>2c91fb77-aa69-3ee1-0551-8bcf94686664</t>
  </si>
  <si>
    <t>Greenwich Academy</t>
  </si>
  <si>
    <t>http://www.greenwichacademy.org</t>
  </si>
  <si>
    <t>3fa0a254-e07f-98d7-2464-0efde4ea8cf4</t>
  </si>
  <si>
    <t>Greenwich Associates</t>
  </si>
  <si>
    <t>https://www.greenwich.com</t>
  </si>
  <si>
    <t>44316673-ec3e-5c8f-a67f-288cfc8daf82</t>
  </si>
  <si>
    <t>Greenwich Capital Group</t>
  </si>
  <si>
    <t>http://greenwichgp.com/</t>
  </si>
  <si>
    <t>b06fd497-9544-1312-b726-be766f70c45f</t>
  </si>
  <si>
    <t>Greenwich Consulting Group</t>
  </si>
  <si>
    <t>http://greenwich-consulting.com</t>
  </si>
  <si>
    <t>bb4051a8-57a6-e61d-a630-4be942258012</t>
  </si>
  <si>
    <t>Greenwich Country Day School</t>
  </si>
  <si>
    <t>https://www.gcds.net/</t>
  </si>
  <si>
    <t>681afbf6-5a87-d80c-7910-addc53277442</t>
  </si>
  <si>
    <t>Greenwich Hospital</t>
  </si>
  <si>
    <t>https://www.greenwichhospital.org</t>
  </si>
  <si>
    <t>d4037d17-5116-9c07-87ed-85deddf4a6e8</t>
  </si>
  <si>
    <t>Greenwich Limousine Company</t>
  </si>
  <si>
    <t>http://www.greenwichlimousinecompany.com</t>
  </si>
  <si>
    <t>e06085b4-0e8a-aabc-d068-28011b7b353c</t>
  </si>
  <si>
    <t>Greenwich LLC</t>
  </si>
  <si>
    <t>http://www.greenwichgrp.com</t>
  </si>
  <si>
    <t>b016bcff-a37b-0b12-c3a7-17aab480649a</t>
  </si>
  <si>
    <t>Greenwich Plumber</t>
  </si>
  <si>
    <t>http://www.greenwich-plumber.co.uk</t>
  </si>
  <si>
    <t>b5713867-b70c-c54a-26dd-315141c5afdd</t>
  </si>
  <si>
    <t>Greenwich Plumbers</t>
  </si>
  <si>
    <t>http://www.greenwich-plumbing.co.uk</t>
  </si>
  <si>
    <t>2e918c0a-3a7a-7c93-f9ec-942b2bd308cf</t>
  </si>
  <si>
    <t>Greenwich Reform Synagogue</t>
  </si>
  <si>
    <t>http://marcabramsgreenwich.com</t>
  </si>
  <si>
    <t>fdf7e314-61de-0386-6e30-22eeb8da4089</t>
  </si>
  <si>
    <t>Greenwich SEO Services, LLC.</t>
  </si>
  <si>
    <t>http://greenwichseoservices.com/</t>
  </si>
  <si>
    <t>f13a6cfb-fde0-948a-da55-cd6d4b2f3eae</t>
  </si>
  <si>
    <t>Greenwich Technology Associates</t>
  </si>
  <si>
    <t>68938945-fbb4-db5e-3caa-3db23073930c</t>
  </si>
  <si>
    <t>Greenwich Trust Limited</t>
  </si>
  <si>
    <t>http://www.gtlgroup.com</t>
  </si>
  <si>
    <t>8953e82c-0cab-6cf2-d316-7a97f11def02</t>
  </si>
  <si>
    <t>Greenwich Venture Capital Advisors</t>
  </si>
  <si>
    <t>http://www.greenwichventurecapitaladvisors.com</t>
  </si>
  <si>
    <t>571404a6-a6d9-1b29-c124-92c6175810d0</t>
  </si>
  <si>
    <t>Greenwin</t>
  </si>
  <si>
    <t>http://www.greenwin.ca/</t>
  </si>
  <si>
    <t>fae70947-3e05-7c7a-50ce-dbf37fe7c11d</t>
  </si>
  <si>
    <t>Greenwing Audio</t>
  </si>
  <si>
    <t>http://greenwingaudio.com</t>
  </si>
  <si>
    <t>e01650dd-980d-890b-594b-d311e24cac47</t>
  </si>
  <si>
    <t>Greenwing Technology</t>
  </si>
  <si>
    <t>http://www.greenwingtechnology.com</t>
  </si>
  <si>
    <t>f85ce4ec-03aa-3e09-b251-c3104fcd4622</t>
  </si>
  <si>
    <t>Greenwings Biomedical</t>
  </si>
  <si>
    <t>http://greenwingsbiomedical.com</t>
  </si>
  <si>
    <t>34771742-f9c1-98d9-e7ef-ccdba4a50644</t>
  </si>
  <si>
    <t>Greenwire</t>
  </si>
  <si>
    <t>http://greenwire.co.uk/</t>
  </si>
  <si>
    <t>e4a5f3ee-8058-c2ba-9958-68f5120fffb8</t>
  </si>
  <si>
    <t>Greenwithenvy.com.sg</t>
  </si>
  <si>
    <t>http://www.greenwithenvy.com.sg</t>
  </si>
  <si>
    <t>a0ca46e3-24ab-f039-19d9-f220efcfdf1f</t>
  </si>
  <si>
    <t>GreenWizard</t>
  </si>
  <si>
    <t>http://www.greenwizard.com</t>
  </si>
  <si>
    <t>68620b33-ef01-510f-23c7-c7ff36a5c735</t>
  </si>
  <si>
    <t>Greenwood</t>
  </si>
  <si>
    <t>http://greenwoodapp.com/</t>
  </si>
  <si>
    <t>f181388a-b512-5a30-6211-87fa23d4cd7d</t>
  </si>
  <si>
    <t>Greenwood Clean Energy</t>
  </si>
  <si>
    <t>http://www.greenwoodusa.com</t>
  </si>
  <si>
    <t>b932e504-2ba8-b5a4-aaa9-842fc79c4a90</t>
  </si>
  <si>
    <t>Greenwood Energy (Libra Group)</t>
  </si>
  <si>
    <t>http://www.libra.com</t>
  </si>
  <si>
    <t>7330dab7-b42b-6b24-500e-e0ec6a919804</t>
  </si>
  <si>
    <t>GreenWood Forest Park</t>
  </si>
  <si>
    <t>http://www.greenwoodforestpark.co.uk/</t>
  </si>
  <si>
    <t>fb7ac870-a92c-e104-dc85-6af74b0c56fe</t>
  </si>
  <si>
    <t>Greenwood Hall</t>
  </si>
  <si>
    <t>http://greenwoodhall.com</t>
  </si>
  <si>
    <t>5ea42cc7-545d-b2da-6589-eabd313f9c8f</t>
  </si>
  <si>
    <t>Greenwood High International School</t>
  </si>
  <si>
    <t>http://www.greenwoodhigh.edu.in/</t>
  </si>
  <si>
    <t>b4eacde6-4df5-7825-339d-8e3e81821590</t>
  </si>
  <si>
    <t>Greenwood Industries</t>
  </si>
  <si>
    <t>http://www.greenwoodindustries.com</t>
  </si>
  <si>
    <t>93178f1b-e876-a4c2-4988-263457fca95b</t>
  </si>
  <si>
    <t>Greenwood Management</t>
  </si>
  <si>
    <t>http://www.greenwood-management.com</t>
  </si>
  <si>
    <t>297b5335-3ebc-eaa8-4bd2-c8334beb5e84</t>
  </si>
  <si>
    <t>GreenWood Resources</t>
  </si>
  <si>
    <t>http://greenwoodresources.com</t>
  </si>
  <si>
    <t>3a878bb0-c447-f89a-76ff-391704046c67</t>
  </si>
  <si>
    <t>Greenwoods Asset Management</t>
  </si>
  <si>
    <t>http://www.greenwoodsasset.com/home.asp</t>
  </si>
  <si>
    <t>037cdb31-a2d1-84c3-31f9-7d2b020f7450</t>
  </si>
  <si>
    <t>Greenwoods Investment</t>
  </si>
  <si>
    <t>http://en.greenwoodsinvest.com</t>
  </si>
  <si>
    <t>77701fc9-cbe5-9d4e-dff1-e94374260e02</t>
  </si>
  <si>
    <t>Greenwoods Menswear</t>
  </si>
  <si>
    <t>http://www.greenwoodsonline.com/</t>
  </si>
  <si>
    <t>0c0b2bce-d94e-b711-0e78-fecb066b0578</t>
  </si>
  <si>
    <t>GreenWorks Corp.</t>
  </si>
  <si>
    <t>http://www.thegreenworks.com/</t>
  </si>
  <si>
    <t>3046668f-b80a-ee40-070f-639ca7918e04</t>
  </si>
  <si>
    <t>Greenworldgroup</t>
  </si>
  <si>
    <t>http://greenwgroup.co.in</t>
  </si>
  <si>
    <t>559a2f6b-29bb-91c2-41d6-c59b72cf7e6a</t>
  </si>
  <si>
    <t>GreenX</t>
  </si>
  <si>
    <t>http://www.greenxlawncare.com</t>
  </si>
  <si>
    <t>9feb3240-5618-cc32-4ef3-8dd5f505d444</t>
  </si>
  <si>
    <t>Greeny-Mail</t>
  </si>
  <si>
    <t>http://www.greeny-mail.com/</t>
  </si>
  <si>
    <t>54623dd3-a4aa-75da-8c6a-4c999e976c24</t>
  </si>
  <si>
    <t>GreenYogi</t>
  </si>
  <si>
    <t>http://greenyogi.com</t>
  </si>
  <si>
    <t>7ad44b0d-a099-720f-0d25-be38be63f1d1</t>
  </si>
  <si>
    <t>Greenyway</t>
  </si>
  <si>
    <t>http://www.greenyway.com/en/</t>
  </si>
  <si>
    <t>833e95c8-5d06-2d35-adbe-368d71eca545</t>
  </si>
  <si>
    <t>GreenZ apps</t>
  </si>
  <si>
    <t>http://www.greenzapps.com</t>
  </si>
  <si>
    <t>80a3338d-8b8b-6840-f5df-0d2985d53980</t>
  </si>
  <si>
    <t>GreenZone Systems, Inc</t>
  </si>
  <si>
    <t>https://greenzonesys.com/</t>
  </si>
  <si>
    <t>e31fad5a-a850-dd6f-9b9d-a7839bfeb682</t>
  </si>
  <si>
    <t>Greenzorro</t>
  </si>
  <si>
    <t>https://www.greenzorro.com</t>
  </si>
  <si>
    <t>23e04441-e0d9-50c8-6c78-20a06927772c</t>
  </si>
  <si>
    <t>Greer Capital Advisors</t>
  </si>
  <si>
    <t>http://www.greercap.com</t>
  </si>
  <si>
    <t>5eba6a4b-5fe6-0b13-e78f-1702ff0c218d</t>
  </si>
  <si>
    <t>Greer Companies</t>
  </si>
  <si>
    <t>http://www.greercompanies.com/</t>
  </si>
  <si>
    <t>0a71c528-6b1d-0fc1-5e9e-eebb55e85fbf</t>
  </si>
  <si>
    <t>Greer Laboratories</t>
  </si>
  <si>
    <t>http://www.greerlabs.com</t>
  </si>
  <si>
    <t>0d3973a0-bbd9-9a34-41c9-5f5ce2e40aff</t>
  </si>
  <si>
    <t>Greer State Bank</t>
  </si>
  <si>
    <t>https://www.greerstatebank.com</t>
  </si>
  <si>
    <t>783557e4-88e7-1e45-f6ab-4b9c7c59b006</t>
  </si>
  <si>
    <t>Greesme</t>
  </si>
  <si>
    <t>http://www.greesme.com</t>
  </si>
  <si>
    <t>fcc03b72-c172-8d5d-c784-feb07d80902c</t>
  </si>
  <si>
    <t>GreesyHands</t>
  </si>
  <si>
    <t>http://www.greesyhands.in</t>
  </si>
  <si>
    <t>d9f943bb-729a-992f-eab0-591585ad313e</t>
  </si>
  <si>
    <t>Greetabl</t>
  </si>
  <si>
    <t>http://greetabl.com/</t>
  </si>
  <si>
    <t>ae9c6168-2f6d-8bde-2820-0b85254ce3c9</t>
  </si>
  <si>
    <t>Greetail inc</t>
  </si>
  <si>
    <t>https://greetail.co/</t>
  </si>
  <si>
    <t>d0c48da3-739c-779a-0248-e674d390e8ba</t>
  </si>
  <si>
    <t>greetfully</t>
  </si>
  <si>
    <t>https://www.greetfully.com</t>
  </si>
  <si>
    <t>d3f3cb1f-4f3f-a7b3-499f-dab3a5eea6f3</t>
  </si>
  <si>
    <t>GreetGate</t>
  </si>
  <si>
    <t>http://www.greetgate.co.uk</t>
  </si>
  <si>
    <t>2f4b671f-d6c6-8ae6-93d2-da2d55a05494</t>
  </si>
  <si>
    <t>Greeting Bear</t>
  </si>
  <si>
    <t>http://www.greetingbear.com</t>
  </si>
  <si>
    <t>e32449a3-02f1-3ee7-6620-7479470295b5</t>
  </si>
  <si>
    <t>Greeting Card Universe</t>
  </si>
  <si>
    <t>http://www.greetingcarduniverse.com</t>
  </si>
  <si>
    <t>a012d4c8-fccb-61c9-ada1-7347c819a700</t>
  </si>
  <si>
    <t>Greeting Cloud</t>
  </si>
  <si>
    <t>http://www.greetingcloud.com</t>
  </si>
  <si>
    <t>9e2ae243-7ff6-c8c2-aaa2-965bb2a4de5d</t>
  </si>
  <si>
    <t>Greeting-cards.com</t>
  </si>
  <si>
    <t>https://www.cards.com</t>
  </si>
  <si>
    <t>e6ea69f5-9000-0aa8-2727-669eac68e1dc</t>
  </si>
  <si>
    <t>Greeting.me</t>
  </si>
  <si>
    <t>http://www.greeting.me</t>
  </si>
  <si>
    <t>16279434-bce5-f17b-cce6-2f16d6340b57</t>
  </si>
  <si>
    <t>Greetingland</t>
  </si>
  <si>
    <t>http://www.greetingsisland.com</t>
  </si>
  <si>
    <t>64910aaf-34e9-35cd-e20f-0de437d06a0d</t>
  </si>
  <si>
    <t>Greetings from Germany</t>
  </si>
  <si>
    <t>http://www.greetingsfromgermany.com/</t>
  </si>
  <si>
    <t>3879823b-fe02-2487-662b-c8473b66efbb</t>
  </si>
  <si>
    <t>Greetinq</t>
  </si>
  <si>
    <t>http://greetinq.com/</t>
  </si>
  <si>
    <t>b73d4c96-3f42-0e92-a533-3818549c6931</t>
  </si>
  <si>
    <t>Greetly digital receptionist</t>
  </si>
  <si>
    <t>http://greetly.com/</t>
  </si>
  <si>
    <t>15c7f293-fa56-bb3b-5594-4504d4101d93</t>
  </si>
  <si>
    <t>GreetQ Card</t>
  </si>
  <si>
    <t>http://www.greetq.com</t>
  </si>
  <si>
    <t>261c9fa1-e242-f635-5857-2f8338d553c8</t>
  </si>
  <si>
    <t>Greetware LLC</t>
  </si>
  <si>
    <t>http://greetware.com</t>
  </si>
  <si>
    <t>70d7156a-94a0-b26a-3f86-0905a36c81c5</t>
  </si>
  <si>
    <t>Greetz</t>
  </si>
  <si>
    <t>http://www.greetz.nl</t>
  </si>
  <si>
    <t>0db72c9b-7ff6-aeb1-209c-75de0fb448eb</t>
  </si>
  <si>
    <t>GreetZAP+</t>
  </si>
  <si>
    <t>http://plus.greetzap.com/</t>
  </si>
  <si>
    <t>dfdd413c-54ba-535e-28ea-e4930196a471</t>
  </si>
  <si>
    <t>Greetzly</t>
  </si>
  <si>
    <t>https://www.greetzly.com</t>
  </si>
  <si>
    <t>d16ed8d5-4106-ca58-7802-809da7de803a</t>
  </si>
  <si>
    <t>Greeweb</t>
  </si>
  <si>
    <t>http://www.greeweb.com</t>
  </si>
  <si>
    <t>c2d68082-811d-88fb-d37e-371c73fd2252</t>
  </si>
  <si>
    <t>Grefsen Tannlegesenter</t>
  </si>
  <si>
    <t>https://tannlegevaktenoslo.no/</t>
  </si>
  <si>
    <t>d0446817-d9bb-9548-0ef8-5fef9212e308</t>
  </si>
  <si>
    <t>Greg Ganyo Insurance Agency</t>
  </si>
  <si>
    <t>http://ganyoagency.com/</t>
  </si>
  <si>
    <t>5455f89a-0253-fbdc-4eb6-1a7258b999bb</t>
  </si>
  <si>
    <t>Greg Guzman Media, LLC</t>
  </si>
  <si>
    <t>http://gregguzmanmedia.com</t>
  </si>
  <si>
    <t>f728c9df-bbba-06c5-0f4a-0376940f91ad</t>
  </si>
  <si>
    <t>Greg Long</t>
  </si>
  <si>
    <t>http://www.magicrelationships.com</t>
  </si>
  <si>
    <t>e48ea855-a655-c929-23cb-1ae3c8d5c89e</t>
  </si>
  <si>
    <t>Greg Michaels, Inc.</t>
  </si>
  <si>
    <t>http://www.gregmichaelsco.com</t>
  </si>
  <si>
    <t>e57a5447-ba08-eeac-d31e-8206912179df</t>
  </si>
  <si>
    <t>Greg Monforton &amp; Partners</t>
  </si>
  <si>
    <t>http://www.gregmonforton.com</t>
  </si>
  <si>
    <t>c279a9ea-088a-9066-4704-296a5603bd60</t>
  </si>
  <si>
    <t>Greg Renker</t>
  </si>
  <si>
    <t>http://www.guthy-renker.com</t>
  </si>
  <si>
    <t>10089b58-6161-1e29-868a-428bde8b2d48</t>
  </si>
  <si>
    <t>Greg Secker Foundation</t>
  </si>
  <si>
    <t>http://www.gregseckerfoundation.com/</t>
  </si>
  <si>
    <t>c47e20e3-e610-456b-a6eb-494ad84cf656</t>
  </si>
  <si>
    <t>Greg Sexton DDS</t>
  </si>
  <si>
    <t>http://www.gregsextondds.com/</t>
  </si>
  <si>
    <t>3c01732c-81fe-10f8-a366-6b10079cfc4a</t>
  </si>
  <si>
    <t>greg weeks</t>
  </si>
  <si>
    <t>http://www.gregweeks.ca/</t>
  </si>
  <si>
    <t>5a0464d2-8efb-cbe9-100b-7cd971192bf6</t>
  </si>
  <si>
    <t>Gregal Soluciones InformÌÄåÁticas, S.L.</t>
  </si>
  <si>
    <t>http://www.gregal.info</t>
  </si>
  <si>
    <t>a6090325-c2c0-8c29-3335-d588d71e770c</t>
  </si>
  <si>
    <t>Gregory A. Crawford</t>
  </si>
  <si>
    <t>http://www.smilesbycrawford-dds.com/</t>
  </si>
  <si>
    <t>3032edcf-5a9f-323c-fb75-4b521d752fad</t>
  </si>
  <si>
    <t>Gregory Communications</t>
  </si>
  <si>
    <t>http://www.gregcomm.com/</t>
  </si>
  <si>
    <t>834d6053-d5ce-f58f-fd2d-5699cd3a9b25</t>
  </si>
  <si>
    <t>Gregory Diamond</t>
  </si>
  <si>
    <t>http://www.magic-gregory.at</t>
  </si>
  <si>
    <t>3b7117dc-5be5-d51a-acc4-7bd276e3d3d6</t>
  </si>
  <si>
    <t>Gregory Digital</t>
  </si>
  <si>
    <t>http://gregorydigital.com.au</t>
  </si>
  <si>
    <t>ea16c4d2-61e4-caf7-286c-8656d90ef00c</t>
  </si>
  <si>
    <t>Gregory Environmental</t>
  </si>
  <si>
    <t>http://www.gregoryenvironmental.com</t>
  </si>
  <si>
    <t>eea26f62-e989-70ba-4f5d-993e6d642377</t>
  </si>
  <si>
    <t>Gregory Industries</t>
  </si>
  <si>
    <t>http://www.gregorycorp.com</t>
  </si>
  <si>
    <t>b17601cd-afab-47f8-1053-03b862b08a02</t>
  </si>
  <si>
    <t>Gregory Mountain Products</t>
  </si>
  <si>
    <t>http://gregorypacks.com/</t>
  </si>
  <si>
    <t>f8b2e602-e0fa-b4e0-9848-1cb27a2358d1</t>
  </si>
  <si>
    <t>Gregory Murphy</t>
  </si>
  <si>
    <t>https://www.techejobs.com/</t>
  </si>
  <si>
    <t>15a7a075-7931-fe54-52dc-9ab41586d5a5</t>
  </si>
  <si>
    <t>Gregory Poole Equipment Company</t>
  </si>
  <si>
    <t>http://www.gregorypoole.com</t>
  </si>
  <si>
    <t>441ce4cb-a211-4447-3376-07fe4045f544</t>
  </si>
  <si>
    <t>Greif</t>
  </si>
  <si>
    <t>http://greif.com</t>
  </si>
  <si>
    <t>bb8856ea-86cb-6760-cf4a-8a4fd431886b</t>
  </si>
  <si>
    <t>Greif South Africa</t>
  </si>
  <si>
    <t>http://www.greif.co.za/</t>
  </si>
  <si>
    <t>1252bce3-0396-72ff-28b0-34e9474d862a</t>
  </si>
  <si>
    <t>Greiner Bio-One</t>
  </si>
  <si>
    <t>https://www.gbo.com/en_us/</t>
  </si>
  <si>
    <t>562d9ea3-23ef-b2f6-7918-8bb76ab47c9f</t>
  </si>
  <si>
    <t>Greiner Multifoam</t>
  </si>
  <si>
    <t>http://www.greiner-multifoam.pl</t>
  </si>
  <si>
    <t>3b990187-59d7-fe12-b61e-31d38b729e38</t>
  </si>
  <si>
    <t>Greinert Verwaltungsgesellschaft</t>
  </si>
  <si>
    <t>http://www.gvgmbh.net/</t>
  </si>
  <si>
    <t>80072fc2-b905-2328-bf8f-71fba0debb86</t>
  </si>
  <si>
    <t>Greinon</t>
  </si>
  <si>
    <t>http://greinon.se/</t>
  </si>
  <si>
    <t>2a3892b8-f826-25ec-151a-6a23e09589f9</t>
  </si>
  <si>
    <t>Greitco</t>
  </si>
  <si>
    <t>http://greitco.com/</t>
  </si>
  <si>
    <t>41dede62-21dd-7f7b-54d2-68490312378d</t>
  </si>
  <si>
    <t>Greka Energy</t>
  </si>
  <si>
    <t>http://www.greka.com/</t>
  </si>
  <si>
    <t>d52e62f8-4b01-d0de-93b6-705016053367</t>
  </si>
  <si>
    <t>Grekho</t>
  </si>
  <si>
    <t>http://www.grekho.com/</t>
  </si>
  <si>
    <t>b3be30a0-1a57-9a85-4e33-f9ebabaf0d40</t>
  </si>
  <si>
    <t>Grekin&amp;Chappaz</t>
  </si>
  <si>
    <t>http://www.grekinchappaz.co</t>
  </si>
  <si>
    <t>fd129d61-9e06-dea3-b9a4-b7d4fb9894db</t>
  </si>
  <si>
    <t>Grellas Shah</t>
  </si>
  <si>
    <t>http://grellas.com/</t>
  </si>
  <si>
    <t>0177cda0-3811-6e06-03dd-65876515d1ef</t>
  </si>
  <si>
    <t>Gremlin Social</t>
  </si>
  <si>
    <t>https://www.gremlinsocial.com</t>
  </si>
  <si>
    <t>5dfc29a9-d80d-dc35-7815-f504c5e613fe</t>
  </si>
  <si>
    <t>Gremsy</t>
  </si>
  <si>
    <t>https://www.gremsy.com</t>
  </si>
  <si>
    <t>4e14c001-a710-0dcc-e8f2-29caceef227c</t>
  </si>
  <si>
    <t>Gren iMedia</t>
  </si>
  <si>
    <t>http://www.grenimedia.com/</t>
  </si>
  <si>
    <t>c1cd4ef9-e623-b2f9-d0a5-49066f9b43f9</t>
  </si>
  <si>
    <t>Grenade</t>
  </si>
  <si>
    <t>https://www.grenade.com</t>
  </si>
  <si>
    <t>e1ca9f5b-5a57-d6fa-ca77-f64b66bd66fb</t>
  </si>
  <si>
    <t>Grenadine</t>
  </si>
  <si>
    <t>http://www.grenadine.com.br</t>
  </si>
  <si>
    <t>08b15b93-ebb8-cecb-8fc1-f24e21fe1132</t>
  </si>
  <si>
    <t>Grenax Broadcasting</t>
  </si>
  <si>
    <t>http://www.grenaxbroadcasting.com/</t>
  </si>
  <si>
    <t>5f9655a7-b1ad-d9fd-000f-5d9d9f42b986</t>
  </si>
  <si>
    <t>Grenco Science</t>
  </si>
  <si>
    <t>http://gpen.com/</t>
  </si>
  <si>
    <t>05c70def-077c-084a-dd58-909b5ca57773</t>
  </si>
  <si>
    <t>Grendel</t>
  </si>
  <si>
    <t>https://www.grendelonline.com/</t>
  </si>
  <si>
    <t>f22433a0-7889-f9e3-0749-3aa9fba72865</t>
  </si>
  <si>
    <t>Grendel Games</t>
  </si>
  <si>
    <t>http://www.grendel-games.com</t>
  </si>
  <si>
    <t>cc8996d3-a32f-a695-e604-0f66c36d8f5b</t>
  </si>
  <si>
    <t>Grendene S/A</t>
  </si>
  <si>
    <t>http://www.grendene.com.br/</t>
  </si>
  <si>
    <t>a3a67f5e-884e-f0d4-a3e2-2e624de6dab3</t>
  </si>
  <si>
    <t>Grendz</t>
  </si>
  <si>
    <t>http://grendz.com</t>
  </si>
  <si>
    <t>f06b88cc-9843-da36-6c6b-afe7aac14049</t>
  </si>
  <si>
    <t>Grene Robotics - BlueFlock.com</t>
  </si>
  <si>
    <t>http://www.grenerobotics.com</t>
  </si>
  <si>
    <t>1d303ced-cacb-4646-ac95-d379a77d194b</t>
  </si>
  <si>
    <t>Grenell Business Consulting</t>
  </si>
  <si>
    <t>http://www.grenell.com</t>
  </si>
  <si>
    <t>f76de1e9-2440-9d16-68f7-d925239fb31f</t>
  </si>
  <si>
    <t>Greners.com</t>
  </si>
  <si>
    <t>http://www.greners.com</t>
  </si>
  <si>
    <t>5c42794c-2584-f8e4-c214-3664ae7d3c75</t>
  </si>
  <si>
    <t>Grenius RechtsanwÌÄå_lte</t>
  </si>
  <si>
    <t>http://www.grenius.de</t>
  </si>
  <si>
    <t>710cac0d-68ea-5292-8719-8a20a792d854</t>
  </si>
  <si>
    <t>GRENKE Bank AG</t>
  </si>
  <si>
    <t>https://www.grenkebank.de</t>
  </si>
  <si>
    <t>515f4283-636e-883e-ea9a-a4395f46bfea</t>
  </si>
  <si>
    <t>Grenoble Angels</t>
  </si>
  <si>
    <t>http://www.grenoble-angels.com</t>
  </si>
  <si>
    <t>e8ff8e8e-212c-e7db-e1a5-08724e78b7da</t>
  </si>
  <si>
    <t>Grenoble Ecole de Management</t>
  </si>
  <si>
    <t>http://en.grenoble-em.com/</t>
  </si>
  <si>
    <t>c6da4f2e-d697-2a54-a7c4-f30fffc09f3f</t>
  </si>
  <si>
    <t>Grenoble IAE Business School</t>
  </si>
  <si>
    <t>http://www.grenoble-iae.fr</t>
  </si>
  <si>
    <t>d4221fd4-0140-3df9-9f24-f9d1299d8121</t>
  </si>
  <si>
    <t>Grenoble INP</t>
  </si>
  <si>
    <t>http://www.grenoble-inp.fr/</t>
  </si>
  <si>
    <t>ef2fb333-9df1-1e10-5fc8-3342fcfc04e8</t>
  </si>
  <si>
    <t>Grenoble INP ESISAR</t>
  </si>
  <si>
    <t>http://esisar.grenoble-inp.fr/welcome/</t>
  </si>
  <si>
    <t>48782e1a-1556-1757-0575-1a0ab4ef6f7b</t>
  </si>
  <si>
    <t>Grenoble Institute of Political Studies</t>
  </si>
  <si>
    <t>http://www.iep-grenoble.fr/</t>
  </si>
  <si>
    <t>ec9c33a2-fcb5-ac82-03f8-d0bb0c3beecd</t>
  </si>
  <si>
    <t>Grenoble Institute of Technology</t>
  </si>
  <si>
    <t>a020c400-bae1-a82c-b799-f21ad2a02c2e</t>
  </si>
  <si>
    <t>Grenoble School of Management</t>
  </si>
  <si>
    <t>http://www.grenoble-em.com/</t>
  </si>
  <si>
    <t>a6c17f93-017d-6d0b-d328-a758367f23fc</t>
  </si>
  <si>
    <t>Grenum</t>
  </si>
  <si>
    <t>http://grenum.com</t>
  </si>
  <si>
    <t>1c0487a2-88a3-93e6-b1d2-1d56ca278cda</t>
  </si>
  <si>
    <t>Grenville Strategic Royalty Corp.</t>
  </si>
  <si>
    <t>http://grenvillesrc.com</t>
  </si>
  <si>
    <t>601a9ae6-7c00-cdbc-8d97-5b903ff22a74</t>
  </si>
  <si>
    <t>Greo</t>
  </si>
  <si>
    <t>https://greo.com/</t>
  </si>
  <si>
    <t>ead43fa6-f3be-7b55-026b-c7edd9f81bcf</t>
  </si>
  <si>
    <t>Grep Tech</t>
  </si>
  <si>
    <t>http://www.grep.sg</t>
  </si>
  <si>
    <t>f7914cd1-0f22-4121-317b-954d88decd15</t>
  </si>
  <si>
    <t>Grepcode</t>
  </si>
  <si>
    <t>http://grepcode.com</t>
  </si>
  <si>
    <t>f0bf50ed-f45f-86ca-afcf-9bc12ea8f747</t>
  </si>
  <si>
    <t>GrepData</t>
  </si>
  <si>
    <t>http://grepdata.com</t>
  </si>
  <si>
    <t>26dbea52-3ac4-c996-0131-3085eacba384</t>
  </si>
  <si>
    <t>Greplin</t>
  </si>
  <si>
    <t>https://www.greplin.com</t>
  </si>
  <si>
    <t>9c7d4d61-d90c-0af9-5cda-ae62f9f27456</t>
  </si>
  <si>
    <t>Grepow Battery</t>
  </si>
  <si>
    <t>http://www.grepow.com</t>
  </si>
  <si>
    <t>0856aa50-0a32-9569-7e5f-41ca42dc4094</t>
  </si>
  <si>
    <t>GrepPage</t>
  </si>
  <si>
    <t>https://greppage.com</t>
  </si>
  <si>
    <t>47cb21e2-5f01-dc4d-e89d-0d730ad01c4e</t>
  </si>
  <si>
    <t>Greppy Systems</t>
  </si>
  <si>
    <t>http://greppysystems.com/</t>
  </si>
  <si>
    <t>2e1f592f-3b42-9c80-af13-3ed33b32c73c</t>
  </si>
  <si>
    <t>Grepsr</t>
  </si>
  <si>
    <t>https://www.grepsr.com</t>
  </si>
  <si>
    <t>fac7d8f5-aa14-4214-88e6-8e3fb0e015e7</t>
  </si>
  <si>
    <t>Greschlers</t>
  </si>
  <si>
    <t>http://www.greschlers.com</t>
  </si>
  <si>
    <t>727dbf9f-7dd4-735c-7896-0a6945877580</t>
  </si>
  <si>
    <t>Gresham</t>
  </si>
  <si>
    <t>http://www.gresham.com.au/</t>
  </si>
  <si>
    <t>ccca2689-98e6-287f-f86f-159977377b1a</t>
  </si>
  <si>
    <t>http://www.gresham.vc</t>
  </si>
  <si>
    <t>06c4f7b9-1ac9-ad6a-abf5-6302f8fac527</t>
  </si>
  <si>
    <t>Gresham College</t>
  </si>
  <si>
    <t>http://www.gresham.ac.uk/</t>
  </si>
  <si>
    <t>10518460-be35-0e2d-f11c-b88e18520185</t>
  </si>
  <si>
    <t>Gresham Computing</t>
  </si>
  <si>
    <t>https://www.greshamtech.com/</t>
  </si>
  <si>
    <t>b8fb472a-8603-e5ff-186e-95e0ef98969b</t>
  </si>
  <si>
    <t>Gresham Private Equity</t>
  </si>
  <si>
    <t>http://www.greshampe.com</t>
  </si>
  <si>
    <t>1007a90d-2c07-3f76-fa9e-0fd5f42449bd</t>
  </si>
  <si>
    <t>Gresham Savage Nolan &amp; Tilden</t>
  </si>
  <si>
    <t>http://greshamsavage.com</t>
  </si>
  <si>
    <t>03bbc73a-3cb6-55c9-3179-d9eb03543e81</t>
  </si>
  <si>
    <t>Gresham, Smith and Partners</t>
  </si>
  <si>
    <t>http://www.greshamsmith.com</t>
  </si>
  <si>
    <t>ac1c4c14-28ef-9c83-a676-e837ddf5c7f4</t>
  </si>
  <si>
    <t>Gresin Grupo Estudios Industriales</t>
  </si>
  <si>
    <t>http://www.gresin.com</t>
  </si>
  <si>
    <t>28f4eda5-2ffa-b2d5-9e3c-98bda526c164</t>
  </si>
  <si>
    <t>Gresso</t>
  </si>
  <si>
    <t>http://www.gresso.com/</t>
  </si>
  <si>
    <t>0a0d6cb0-9619-2b0f-500c-a5c53d68546f</t>
  </si>
  <si>
    <t>Gresvig AS</t>
  </si>
  <si>
    <t>http://www.gresvig.no/</t>
  </si>
  <si>
    <t>18f6656b-afc4-ee27-06f3-2c22d43e8ae0</t>
  </si>
  <si>
    <t>Greta</t>
  </si>
  <si>
    <t>https://greta.io/</t>
  </si>
  <si>
    <t>fc8c69f2-832b-0590-5f4a-fea8f5d53dc8</t>
  </si>
  <si>
    <t>Greta Power Inc.</t>
  </si>
  <si>
    <t>http://www.boyam.com</t>
  </si>
  <si>
    <t>4d885f95-2e49-8a9e-1de5-9c3515dbc7b9</t>
  </si>
  <si>
    <t>Gretastudio</t>
  </si>
  <si>
    <t>http://www.gretastudio.com</t>
  </si>
  <si>
    <t>e709217a-936f-98c6-3225-78b1933706fd</t>
  </si>
  <si>
    <t>Grete</t>
  </si>
  <si>
    <t>http://www.grete.io/</t>
  </si>
  <si>
    <t>ffe51b85-1bfd-d00a-3306-aee1e2226f20</t>
  </si>
  <si>
    <t>Gretech</t>
  </si>
  <si>
    <t>http://www.gretech.com</t>
  </si>
  <si>
    <t>c8f23b10-eb60-2c84-2c69-c9311490f524</t>
  </si>
  <si>
    <t>Gretia</t>
  </si>
  <si>
    <t>http://www.gretia.com</t>
  </si>
  <si>
    <t>8943e9d2-48d2-5d95-32b2-8ebb1720e4b5</t>
  </si>
  <si>
    <t>Gretna Career College</t>
  </si>
  <si>
    <t>http://gccla.edu/</t>
  </si>
  <si>
    <t>58ef2589-eb30-eb49-2788-f48f0bff4dc3</t>
  </si>
  <si>
    <t>GREVILLE GROUP</t>
  </si>
  <si>
    <t>http://www.mastergreville.com/</t>
  </si>
  <si>
    <t>fa2230a3-3699-20ec-4e8c-66a387c43478</t>
  </si>
  <si>
    <t>Greville Rossiter Ltd</t>
  </si>
  <si>
    <t>http://www.grevillerossiter.co.uk</t>
  </si>
  <si>
    <t>ddeafee6-4d32-fee1-ff3e-39051cbe56de</t>
  </si>
  <si>
    <t>Grew Creative Lab</t>
  </si>
  <si>
    <t>http://www.gamecrewlab.com/</t>
  </si>
  <si>
    <t>b191b5c8-a40f-bb59-3bf4-40c0cdbe7d0f</t>
  </si>
  <si>
    <t>Grewal Corporation</t>
  </si>
  <si>
    <t>http://grewalcorporation.com/</t>
  </si>
  <si>
    <t>bc9376d7-46f7-6852-fefb-5fa0889cde3a</t>
  </si>
  <si>
    <t>Grewer Law Group, P.C</t>
  </si>
  <si>
    <t>http://www.grewerlaw.com</t>
  </si>
  <si>
    <t>c87a0257-4459-74be-6082-fe37ebce7663</t>
  </si>
  <si>
    <t>GrewnWay Labs</t>
  </si>
  <si>
    <t>http://www.greenwaylabs.com</t>
  </si>
  <si>
    <t>d6bca0d8-a9fc-8c95-926a-21fb58c4e6c5</t>
  </si>
  <si>
    <t>GREX</t>
  </si>
  <si>
    <t>https://grex.in/</t>
  </si>
  <si>
    <t>766e3056-8745-c954-2a7a-b6b4e0cf8eae</t>
  </si>
  <si>
    <t>GrexIt</t>
  </si>
  <si>
    <t>http://grexit.com</t>
  </si>
  <si>
    <t>d9bb3675-1bae-bab4-98d3-e9e7113d5a79</t>
  </si>
  <si>
    <t>Grey</t>
  </si>
  <si>
    <t>http://grey.com/global</t>
  </si>
  <si>
    <t>d003598e-5925-8a71-0ce9-3dd556738d7d</t>
  </si>
  <si>
    <t>Grey Acqua</t>
  </si>
  <si>
    <t>http://greyacqua.com.br/</t>
  </si>
  <si>
    <t>f3abbdbc-c534-8ff8-d88b-4179fb4d2da4</t>
  </si>
  <si>
    <t>Grey Area</t>
  </si>
  <si>
    <t>http://greyarealabs.com</t>
  </si>
  <si>
    <t>26a7685f-9043-657b-687b-4dff493cd78d</t>
  </si>
  <si>
    <t>Grey Banner</t>
  </si>
  <si>
    <t>http://www.greybanner.com</t>
  </si>
  <si>
    <t>d82c8e18-7dcb-4a0a-5482-ae084b7ac9a5</t>
  </si>
  <si>
    <t>Grey Box</t>
  </si>
  <si>
    <t>https://www.greybox.com</t>
  </si>
  <si>
    <t>7327be7f-00e4-d54e-8103-37b299b5791b</t>
  </si>
  <si>
    <t>Grey Box Collective</t>
  </si>
  <si>
    <t>http://www.greyboxcollective.com/</t>
  </si>
  <si>
    <t>dd3a3f1b-c11e-8da3-332b-a0ce211374c9</t>
  </si>
  <si>
    <t>Grey CPAs</t>
  </si>
  <si>
    <t>http://www.greycpas.com/</t>
  </si>
  <si>
    <t>1b1307d4-69f8-4b4e-3bca-eef1d6228e7d</t>
  </si>
  <si>
    <t>Grey CPAs - Loveland</t>
  </si>
  <si>
    <t>http://www.greycpas.com/service-areas/loveland/</t>
  </si>
  <si>
    <t>5b0cfedd-28b1-7ac4-a1a5-363819fae1dc</t>
  </si>
  <si>
    <t>Grey Duck Interactive</t>
  </si>
  <si>
    <t>http://www.greyduckinteractive.com</t>
  </si>
  <si>
    <t>cc830917-cbb1-dec4-1509-73f08c9f6837</t>
  </si>
  <si>
    <t>Grey Gecko Press</t>
  </si>
  <si>
    <t>http://www.greygeckopress.com/</t>
  </si>
  <si>
    <t>71ceb701-671b-834d-844b-3cf3a00b2cab</t>
  </si>
  <si>
    <t>Grey Group</t>
  </si>
  <si>
    <t>http://grey.com/london/</t>
  </si>
  <si>
    <t>773b7705-0854-1c8b-edb7-d4bdc7c9e134</t>
  </si>
  <si>
    <t>Grey Haven</t>
  </si>
  <si>
    <t>http://greyhaven.bc.ca</t>
  </si>
  <si>
    <t>01ccca2e-b00e-d386-8e74-269199f6cf32</t>
  </si>
  <si>
    <t>Grey Head Studio</t>
  </si>
  <si>
    <t>http://greyheadstudio.com/</t>
  </si>
  <si>
    <t>d0e64bcc-f970-9bd9-fcec-56213264088e</t>
  </si>
  <si>
    <t>Grey Healthcare Group</t>
  </si>
  <si>
    <t>https://ghgroup.com</t>
  </si>
  <si>
    <t>5cf6daba-792f-5a5c-4613-0997dac9b4ee</t>
  </si>
  <si>
    <t>Grey Heron Venture Consulting</t>
  </si>
  <si>
    <t>http://www.greyheron.com</t>
  </si>
  <si>
    <t>d358a811-f02c-23b5-cb8e-dec8e2439be7</t>
  </si>
  <si>
    <t>Grey Imp</t>
  </si>
  <si>
    <t>http://www.greyimp.com/</t>
  </si>
  <si>
    <t>886d0b16-e3a1-ad73-fb3a-394326b918b3</t>
  </si>
  <si>
    <t>Grey Island Energy</t>
  </si>
  <si>
    <t>http://www.greyislandenergy.com</t>
  </si>
  <si>
    <t>a3509baa-951b-96e9-22c9-2496d8f75ccb</t>
  </si>
  <si>
    <t>Grey Jean Technologies</t>
  </si>
  <si>
    <t>http://gjny.com/</t>
  </si>
  <si>
    <t>bcef51fc-26df-abd3-5bc5-20c02fccc07c</t>
  </si>
  <si>
    <t>Grey Juice Lab</t>
  </si>
  <si>
    <t>http://www.greyjuicelab.com</t>
  </si>
  <si>
    <t>c1c9a531-9995-6729-1961-26a6644e03f3</t>
  </si>
  <si>
    <t>Grey Law</t>
  </si>
  <si>
    <t>http://www.greylaw.com</t>
  </si>
  <si>
    <t>5ec67173-8054-c6a5-a2ac-3202629e9f22</t>
  </si>
  <si>
    <t>Grey London</t>
  </si>
  <si>
    <t>http://grey.co.uk/</t>
  </si>
  <si>
    <t>1975bddf-0b10-4e90-e55e-09e601df5f7b</t>
  </si>
  <si>
    <t>Grey Matter India PVT LTD</t>
  </si>
  <si>
    <t>http://www.greymatterindia.com</t>
  </si>
  <si>
    <t>b8a33a5f-4bc2-437c-b9d2-a4870463c3d4</t>
  </si>
  <si>
    <t>Grey Matters</t>
  </si>
  <si>
    <t>http://www.greymattershc.co.uk/</t>
  </si>
  <si>
    <t>33e22cb2-2cbf-1b12-7fde-7482934ab4ac</t>
  </si>
  <si>
    <t>Grey Matters Productions Community Interest Company</t>
  </si>
  <si>
    <t>http://www.greymattersproductions.org.uk/</t>
  </si>
  <si>
    <t>c81434f6-947b-132f-5460-912cc50de46b</t>
  </si>
  <si>
    <t>Grey Mountain Partners</t>
  </si>
  <si>
    <t>http://greymountain.com</t>
  </si>
  <si>
    <t>dff39474-30a7-3d10-a0d7-3c22e796f4cc</t>
  </si>
  <si>
    <t>Grey Radical</t>
  </si>
  <si>
    <t>http://www.greyradical.com/</t>
  </si>
  <si>
    <t>1289668c-9815-bd2c-3cde-1891b4b1abd3</t>
  </si>
  <si>
    <t>Grey RC&amp;M Express</t>
  </si>
  <si>
    <t>http://www.rcmexpress.com/</t>
  </si>
  <si>
    <t>e3b72959-1efd-e6e5-2390-3ae507a1ce62</t>
  </si>
  <si>
    <t>Grey Rock Energy Partners</t>
  </si>
  <si>
    <t>http://greyrockep.com</t>
  </si>
  <si>
    <t>f7b0da58-453c-6072-957c-2f58c1e0484d</t>
  </si>
  <si>
    <t>Grey Run Capital Advisory</t>
  </si>
  <si>
    <t>http://www.greyrunlp.com</t>
  </si>
  <si>
    <t>f3e1d45f-9027-1841-d574-9e246ab12098</t>
  </si>
  <si>
    <t>Grey San Francisco</t>
  </si>
  <si>
    <t>http://www.grey.com</t>
  </si>
  <si>
    <t>b67dcdca-0406-7a38-15b0-af83322e53d7</t>
  </si>
  <si>
    <t>Grey Storm Media</t>
  </si>
  <si>
    <t>http://www.greystormmedia.com</t>
  </si>
  <si>
    <t>b98318d0-90b4-921d-8a7d-b70732c1b305</t>
  </si>
  <si>
    <t>Grey Street, LLC</t>
  </si>
  <si>
    <t>http://www.greystreetdesign.com</t>
  </si>
  <si>
    <t>a8420908-5ceb-fc79-80bc-877aa1bbf6b3</t>
  </si>
  <si>
    <t>Grey Technology</t>
  </si>
  <si>
    <t>http://www.gtech.co.uk/</t>
  </si>
  <si>
    <t>ebdeac4d-194f-4dce-fbaf-87d2433412b6</t>
  </si>
  <si>
    <t>Grey Ventures</t>
  </si>
  <si>
    <t>http://www.grey.com/index.html</t>
  </si>
  <si>
    <t>c456f118-6087-6bf5-ce3e-7f4803e4335d</t>
  </si>
  <si>
    <t>Grey Wolf</t>
  </si>
  <si>
    <t>http://www.gwdrilling.com/</t>
  </si>
  <si>
    <t>c9952aa3-7dfe-b8ec-c8dd-748ad1f5642a</t>
  </si>
  <si>
    <t>http://greywolf.vc/</t>
  </si>
  <si>
    <t>b38d8f7c-b06c-de32-c0ef-4fbef7cdfc36</t>
  </si>
  <si>
    <t>GreyB Services</t>
  </si>
  <si>
    <t>http://www.greyb.com</t>
  </si>
  <si>
    <t>0c249bbb-461c-ee48-37ce-ba6961dbf3f0</t>
  </si>
  <si>
    <t>GreyBird Ventures</t>
  </si>
  <si>
    <t>http://www.greybirdventures.com</t>
  </si>
  <si>
    <t>9b4bd924-d6f2-d2ee-052b-a1af607ccca5</t>
  </si>
  <si>
    <t>GreyBox Creative</t>
  </si>
  <si>
    <t>http://www.greyboxcreative.com</t>
  </si>
  <si>
    <t>981858f4-4165-eafc-f65e-6e0ef3839de2</t>
  </si>
  <si>
    <t>Greybox Studio</t>
  </si>
  <si>
    <t>http://www.greyboxstudio.co.uk/</t>
  </si>
  <si>
    <t>0014144e-b3e7-740b-0b92-cb761193282d</t>
  </si>
  <si>
    <t>Greybull Capital</t>
  </si>
  <si>
    <t>http://greybull.co.uk</t>
  </si>
  <si>
    <t>8c8e98c3-dca5-5a02-d540-ace9431d933e</t>
  </si>
  <si>
    <t>Greybull Stewardship</t>
  </si>
  <si>
    <t>http://greybullstewardship.com</t>
  </si>
  <si>
    <t>8d832c2e-6530-28aa-37ce-8c5d7f4f9549</t>
  </si>
  <si>
    <t>GreyCampus</t>
  </si>
  <si>
    <t>http://www.greycampus.com/</t>
  </si>
  <si>
    <t>5bcd6718-65e5-2342-cfed-54662822c11a</t>
  </si>
  <si>
    <t>GreyCastle Security</t>
  </si>
  <si>
    <t>https://www.greycastlesecurity.com/</t>
  </si>
  <si>
    <t>88f1e9fb-7d5e-ff48-57fd-b8d7601be2cd</t>
  </si>
  <si>
    <t>GreyCliff Advisory Group, LLC</t>
  </si>
  <si>
    <t>http://greycliffadvisorygroup.com/index.php</t>
  </si>
  <si>
    <t>3d3b3103-bfee-8559-6ee8-a900fedc4116</t>
  </si>
  <si>
    <t>Greycork</t>
  </si>
  <si>
    <t>http://greycork.com</t>
  </si>
  <si>
    <t>6489166f-60bc-e31e-9239-7336c9284468</t>
  </si>
  <si>
    <t>GreyCortex</t>
  </si>
  <si>
    <t>http://www.greycortex.com/</t>
  </si>
  <si>
    <t>9dd7066b-069a-9dd9-c211-06db31253bd0</t>
  </si>
  <si>
    <t>Greycroft Partners</t>
  </si>
  <si>
    <t>http://greycroft.com/</t>
  </si>
  <si>
    <t>8ce4c3be-a8ab-8ed5-8d67-391e57925c88</t>
  </si>
  <si>
    <t>Greydon</t>
  </si>
  <si>
    <t>http://www.greydon.com</t>
  </si>
  <si>
    <t>34c8f6ba-41f0-ca91-d1d0-f7784b39f745</t>
  </si>
  <si>
    <t>Greyfield Consulting</t>
  </si>
  <si>
    <t>http://www.greyfield.co.uk</t>
  </si>
  <si>
    <t>789bbd2e-358d-94cd-f631-bb55016cbeed</t>
  </si>
  <si>
    <t>GreyFinn</t>
  </si>
  <si>
    <t>http://greyfinn.co.uk</t>
  </si>
  <si>
    <t>803fb250-615e-5628-e17c-83afae4b1cd8</t>
  </si>
  <si>
    <t>Greyght</t>
  </si>
  <si>
    <t>http://www.greyght.com</t>
  </si>
  <si>
    <t>fcebf717-6590-c6a5-e50d-e8b9c0fc3a48</t>
  </si>
  <si>
    <t>GreyGoo Media</t>
  </si>
  <si>
    <t>http://greygoo.io/</t>
  </si>
  <si>
    <t>3ad67300-f9ef-ba82-0724-de4058425500</t>
  </si>
  <si>
    <t>Greyhealth Group</t>
  </si>
  <si>
    <t>http://www.ghgroup.com/</t>
  </si>
  <si>
    <t>f6b82df7-fb50-ec37-5408-7bd161bd31cf</t>
  </si>
  <si>
    <t>Greyhill Advisors</t>
  </si>
  <si>
    <t>http://greyhill.com</t>
  </si>
  <si>
    <t>0aef65f6-3b34-1be0-923c-8c1f1f80f217</t>
  </si>
  <si>
    <t>Greyhound Capital</t>
  </si>
  <si>
    <t>http://www.greyhoundcapital.com</t>
  </si>
  <si>
    <t>f4e6997d-8f4b-a73a-97d7-4de998fc34e0</t>
  </si>
  <si>
    <t>Greyhound Knowledge Group</t>
  </si>
  <si>
    <t>https://greyhoundgroup.com/</t>
  </si>
  <si>
    <t>1b80334a-8b1d-3ef2-5dcd-1812f2b2c03d</t>
  </si>
  <si>
    <t>Greyhound Lines</t>
  </si>
  <si>
    <t>http://www.greyhound.com</t>
  </si>
  <si>
    <t>2af470e4-ae64-0ba4-1bdc-750688c9b572</t>
  </si>
  <si>
    <t>GreyKernel</t>
  </si>
  <si>
    <t>http://greykernel.com/</t>
  </si>
  <si>
    <t>2120e56f-304e-4657-d7b3-d635361471cd</t>
  </si>
  <si>
    <t>Greylock Logistics &amp; Shipping Co.</t>
  </si>
  <si>
    <t>http://www.greylocklogistics.com/</t>
  </si>
  <si>
    <t>e2006571-6b7a-e477-002a-f7014f48a7e3</t>
  </si>
  <si>
    <t>Greylock Partners</t>
  </si>
  <si>
    <t>http://www.greylock.com</t>
  </si>
  <si>
    <t>22f9fa0d-7c1d-fc9e-8443-a89e6632ede5</t>
  </si>
  <si>
    <t>Greyloft</t>
  </si>
  <si>
    <t>https://www.greyloft.com/</t>
  </si>
  <si>
    <t>bca0a551-94fc-9f78-97b4-1332147bf5d4</t>
  </si>
  <si>
    <t>Greylon</t>
  </si>
  <si>
    <t>http://greylon.com</t>
  </si>
  <si>
    <t>5f527734-966d-12e7-c7fd-668b1f272f23</t>
  </si>
  <si>
    <t>GreyLoud Limited</t>
  </si>
  <si>
    <t>http://www.greyloud.com</t>
  </si>
  <si>
    <t>54a7f26b-effb-7f7f-31f2-ebfc14af63ad</t>
  </si>
  <si>
    <t>Greymeter</t>
  </si>
  <si>
    <t>http://greymeter.com</t>
  </si>
  <si>
    <t>5216277b-f171-14aa-fe52-8ec3dd4b5e71</t>
  </si>
  <si>
    <t>Greynium Information Technologies</t>
  </si>
  <si>
    <t>http://www.greynium.com</t>
  </si>
  <si>
    <t>bdd579f0-b37e-3be6-6956-3627bf69c682</t>
  </si>
  <si>
    <t>GreyNubo Consulting LLP</t>
  </si>
  <si>
    <t>http://greynubo.com/</t>
  </si>
  <si>
    <t>531e80d5-4c91-b603-7d6a-25801cc92021</t>
  </si>
  <si>
    <t>GreyOrange</t>
  </si>
  <si>
    <t>http://www.greyorange.com/</t>
  </si>
  <si>
    <t>ebde0f8e-8f16-d0a1-6595-7dd7e2a3ed82</t>
  </si>
  <si>
    <t>Greyphin</t>
  </si>
  <si>
    <t>https://greyphin.com/</t>
  </si>
  <si>
    <t>acda8b69-2394-962c-2af7-ed9b0d0cf24a</t>
  </si>
  <si>
    <t>Greyrock Capital</t>
  </si>
  <si>
    <t>https://www.greyrockcapitalgroup.com/index.html</t>
  </si>
  <si>
    <t>a490ab66-1ee2-edb6-0285-9a59188223cd</t>
  </si>
  <si>
    <t>Greyrock Energy</t>
  </si>
  <si>
    <t>http://www.greyrock.com/</t>
  </si>
  <si>
    <t>0e10af28-5fc2-6145-01af-5de039545d9e</t>
  </si>
  <si>
    <t>Greyscale Goods</t>
  </si>
  <si>
    <t>http://signup.greyscalegoods.com/</t>
  </si>
  <si>
    <t>f5299029-98ca-c330-eaed-114129ca0fe8</t>
  </si>
  <si>
    <t>Greyscale Marketing</t>
  </si>
  <si>
    <t>http://greyscalemarketing.com/</t>
  </si>
  <si>
    <t>91d1e8e1-3763-f582-53d4-fab35cd98e00</t>
  </si>
  <si>
    <t>Greyson International</t>
  </si>
  <si>
    <t>http://greysonintl.com</t>
  </si>
  <si>
    <t>4da8ebe7-5592-c727-2135-db8335ad48a3</t>
  </si>
  <si>
    <t>Greysox</t>
  </si>
  <si>
    <t>http://happen.in</t>
  </si>
  <si>
    <t>7f2cd9e9-0fe3-630e-696e-2cebb5c2c98f</t>
  </si>
  <si>
    <t>GREYSTAR</t>
  </si>
  <si>
    <t>http://greystar.com</t>
  </si>
  <si>
    <t>dbe6f086-deba-b688-d4b2-2a81bd2a5784</t>
  </si>
  <si>
    <t>Greyston Bakery, Inc.</t>
  </si>
  <si>
    <t>http://greyston.com/</t>
  </si>
  <si>
    <t>adc4d474-79ad-3cd9-4a7f-903eb92398d5</t>
  </si>
  <si>
    <t>Greystone</t>
  </si>
  <si>
    <t>http://www.greyco.com</t>
  </si>
  <si>
    <t>7c807c56-765a-59bf-9ba6-c6813ab9c36f</t>
  </si>
  <si>
    <t>Greystone Capital Partners</t>
  </si>
  <si>
    <t>http://www.greystone-cap.com/</t>
  </si>
  <si>
    <t>6463fc79-d1f4-3ec5-e191-65335fb1e0ca</t>
  </si>
  <si>
    <t>Greystone Managed Investments</t>
  </si>
  <si>
    <t>http://www.greystone.ca/</t>
  </si>
  <si>
    <t>e30bd35d-1166-eea8-509d-2433a31c9b51</t>
  </si>
  <si>
    <t>Greystone Partners</t>
  </si>
  <si>
    <t>http://www.greystonepartnersltd.com/</t>
  </si>
  <si>
    <t>4f589e45-0a20-d88c-8a60-8ab518b692f4</t>
  </si>
  <si>
    <t>http://www.greystonepartnerslimited.com/</t>
  </si>
  <si>
    <t>227f42ff-b67d-d4d8-ca41-60c603099d74</t>
  </si>
  <si>
    <t>Greystone Residential</t>
  </si>
  <si>
    <t>http://buildgreystone.com/</t>
  </si>
  <si>
    <t>85e6c1df-d048-c08d-ffb4-b25de3ad4298</t>
  </si>
  <si>
    <t>Greystone Technology</t>
  </si>
  <si>
    <t>http://www.greystonetech.com</t>
  </si>
  <si>
    <t>2955bdbc-0638-37fa-dae4-714dd519d959</t>
  </si>
  <si>
    <t>Greystone the Steakhouse</t>
  </si>
  <si>
    <t>http://www.greystonesteakhouse.com</t>
  </si>
  <si>
    <t>ba547ada-b8e0-1a9a-c553-47cb3b9bbcad</t>
  </si>
  <si>
    <t>Greystripe</t>
  </si>
  <si>
    <t>http://greystripe.com</t>
  </si>
  <si>
    <t>19896fb1-0372-0f40-ce13-42e46a4cabca</t>
  </si>
  <si>
    <t>Greyt.Me</t>
  </si>
  <si>
    <t>http://greyt.me</t>
  </si>
  <si>
    <t>d63c56e3-2e04-159f-dfe4-403088563a63</t>
  </si>
  <si>
    <t>Greythorn</t>
  </si>
  <si>
    <t>http://www.greythorn.com/</t>
  </si>
  <si>
    <t>fb2698a3-d5c3-f215-eef0-f7c2e96801e0</t>
  </si>
  <si>
    <t>Greytip Software</t>
  </si>
  <si>
    <t>https://www.greythr.com/in/payroll-software/</t>
  </si>
  <si>
    <t>600c02a6-a188-f18a-4337-ba7299e9702e</t>
  </si>
  <si>
    <t>Greytrix</t>
  </si>
  <si>
    <t>http://www.greytrix.com</t>
  </si>
  <si>
    <t>02a3d98d-6ab8-d855-1bd9-ba5119720982</t>
  </si>
  <si>
    <t>Greywing</t>
  </si>
  <si>
    <t>http://greywing.com.au</t>
  </si>
  <si>
    <t>8c61f2a2-79f8-f5dd-4654-9141a5b0e19c</t>
  </si>
  <si>
    <t>Greywolf Capital Partners</t>
  </si>
  <si>
    <t>http://www.greywolfcapital.com</t>
  </si>
  <si>
    <t>52df57a4-f1ba-5f1b-2f29-d75a5907a08e</t>
  </si>
  <si>
    <t>Greywolf Production Systems</t>
  </si>
  <si>
    <t>http://www.greywolfsystems.ca/</t>
  </si>
  <si>
    <t>6df56a7e-1b6b-7c31-4215-3b7c40b1b035</t>
  </si>
  <si>
    <t>Grezzy Pte Ltd</t>
  </si>
  <si>
    <t>http://www.firerunner.me</t>
  </si>
  <si>
    <t>f7a82d24-c438-9529-995c-73e04ad3b6de</t>
  </si>
  <si>
    <t>grg capital</t>
  </si>
  <si>
    <t>http://www.grgcapital.com</t>
  </si>
  <si>
    <t>690efefe-6de0-6d95-0c8c-ab076d6ad1f2</t>
  </si>
  <si>
    <t>GRG OIL AND GAS</t>
  </si>
  <si>
    <t>http://www.grgoilandgas.com</t>
  </si>
  <si>
    <t>24518b7e-0316-7064-6ca7-9815e8b537a4</t>
  </si>
  <si>
    <t>Grib</t>
  </si>
  <si>
    <t>http://gribbing.com/</t>
  </si>
  <si>
    <t>9e024581-0dd6-c19e-0b74-b0b48e74bc67</t>
  </si>
  <si>
    <t>Gribnau Business Development Services</t>
  </si>
  <si>
    <t>http://www.gribnau.net</t>
  </si>
  <si>
    <t>985f578a-2881-1ced-4859-c415926dcda3</t>
  </si>
  <si>
    <t>GRID</t>
  </si>
  <si>
    <t>http://www.workwithgrid.com</t>
  </si>
  <si>
    <t>d3c33a04-cf28-7e7d-e12e-7768c4e8062d</t>
  </si>
  <si>
    <t>Grid</t>
  </si>
  <si>
    <t>http://grid.gs/</t>
  </si>
  <si>
    <t>7715a73e-954a-cae2-b0e9-1a4a9a1d3928</t>
  </si>
  <si>
    <t>http://thisisgrid.com/</t>
  </si>
  <si>
    <t>caa79b63-db47-5d74-1812-93ea2547320b</t>
  </si>
  <si>
    <t>http://wearethegrid.co.uk/</t>
  </si>
  <si>
    <t>6b1cef46-3e63-cf12-ddd5-6d73d1813155</t>
  </si>
  <si>
    <t>http://www.gridpredict.jp/en/</t>
  </si>
  <si>
    <t>2d6bd7ab-5950-3b66-61f7-7ff9545543d7</t>
  </si>
  <si>
    <t>GRID Ì¢åÛåÒ Gaming Revolution for International Development</t>
  </si>
  <si>
    <t>http://grid.strikingly.com/</t>
  </si>
  <si>
    <t>937e164b-86fc-9c46-cc77-058e139f6cee</t>
  </si>
  <si>
    <t>GRID Alternatives</t>
  </si>
  <si>
    <t>http://gridalternatives.org/</t>
  </si>
  <si>
    <t>3a11777f-d887-8cca-54f9-1996c03381fb</t>
  </si>
  <si>
    <t>GRID Communications</t>
  </si>
  <si>
    <t>http://www.grid.net.sg</t>
  </si>
  <si>
    <t>ff6f6cb9-9d76-34dd-a8d7-37eca84e7ce0</t>
  </si>
  <si>
    <t>Grid Connect Inc.</t>
  </si>
  <si>
    <t>http://gridconnect.com</t>
  </si>
  <si>
    <t>d82ce586-50d5-ba30-d408-a4b0020e350d</t>
  </si>
  <si>
    <t>Grid Design Firm</t>
  </si>
  <si>
    <t>http://www.griddesignfirm.com</t>
  </si>
  <si>
    <t>69346d6d-8843-8fde-4654-f45bdd532827</t>
  </si>
  <si>
    <t>Grid Dynamics</t>
  </si>
  <si>
    <t>http://www.griddynamics.com</t>
  </si>
  <si>
    <t>9dd814a9-5f86-5c02-d0dc-fcc58a5e48e4</t>
  </si>
  <si>
    <t>Grid Edge</t>
  </si>
  <si>
    <t>http://www.gridedge.co.uk/</t>
  </si>
  <si>
    <t>d52e1cbc-d59e-c45e-f3e4-d6150bb26e1e</t>
  </si>
  <si>
    <t>GRID Finance</t>
  </si>
  <si>
    <t>http://www.grid.finance</t>
  </si>
  <si>
    <t>49695a09-dfff-396a-630f-d1ebf80a593a</t>
  </si>
  <si>
    <t>Grid Financial Services</t>
  </si>
  <si>
    <t>http://gridfinancialservices.com</t>
  </si>
  <si>
    <t>2c3ea2af-b76e-b586-ebce-4e4605f9fc6f</t>
  </si>
  <si>
    <t>GRID Investments</t>
  </si>
  <si>
    <t>http://www.grid-invest.com</t>
  </si>
  <si>
    <t>2ac21315-84b4-4b31-1f58-509008c9a32e</t>
  </si>
  <si>
    <t>Grid Net</t>
  </si>
  <si>
    <t>http://www.grid-net.com</t>
  </si>
  <si>
    <t>84ba32f2-5648-6155-d84d-69984ced60c0</t>
  </si>
  <si>
    <t>Grid Nova, Inc</t>
  </si>
  <si>
    <t>http://gridnova.com</t>
  </si>
  <si>
    <t>3774b5f6-7b14-82e5-6112-e66424e986fa</t>
  </si>
  <si>
    <t>Grid Raster</t>
  </si>
  <si>
    <t>https://www.gridraster.com/</t>
  </si>
  <si>
    <t>969c3ca8-1e6c-0d68-1389-1112eff99a07</t>
  </si>
  <si>
    <t>Grid Sentry</t>
  </si>
  <si>
    <t>https://gridsentry.us/</t>
  </si>
  <si>
    <t>c88c5406-0f73-b09e-5517-b682d32a0c97</t>
  </si>
  <si>
    <t>Grid Solutions</t>
  </si>
  <si>
    <t>http://www.gegridsolutions.com/</t>
  </si>
  <si>
    <t>42125800-05bd-3397-a08c-71e46f8e4fea</t>
  </si>
  <si>
    <t>Grid Supply Chain</t>
  </si>
  <si>
    <t>http://www.sc-grid.com/</t>
  </si>
  <si>
    <t>0d1c3bf0-2d2f-986e-d776-1330755c40ed</t>
  </si>
  <si>
    <t>Grid Symphony Inc.</t>
  </si>
  <si>
    <t>http://www.gridsymphony.com</t>
  </si>
  <si>
    <t>20117e70-b2e6-ff29-e471-2ea2c8e3d4b1</t>
  </si>
  <si>
    <t>GRiD Systems</t>
  </si>
  <si>
    <t>http://www.thegridsystem.org</t>
  </si>
  <si>
    <t>6220633b-4a51-310b-f497-8ec4df503be1</t>
  </si>
  <si>
    <t>Grid Technology Partners</t>
  </si>
  <si>
    <t>http://www.tpfz.com</t>
  </si>
  <si>
    <t>db6c3c55-4011-e157-016e-f68e04a86c43</t>
  </si>
  <si>
    <t>Grid Technology Solutions</t>
  </si>
  <si>
    <t>http://www.nugridtech.com</t>
  </si>
  <si>
    <t>8b30254f-a12c-bf72-430e-d6a970012b74</t>
  </si>
  <si>
    <t>GRID Ventures</t>
  </si>
  <si>
    <t>http://www.gridventures.com</t>
  </si>
  <si>
    <t>d1d410bd-7451-2918-2231-b07755bf35e9</t>
  </si>
  <si>
    <t>http://www.gridventures.com/</t>
  </si>
  <si>
    <t>7e0b6a85-7a85-95be-2c71-c20172440411</t>
  </si>
  <si>
    <t>Grid Wide News</t>
  </si>
  <si>
    <t>http://www.gridwidenews.com</t>
  </si>
  <si>
    <t>a0adc9de-63f5-3970-a01b-35305b04976f</t>
  </si>
  <si>
    <t>GRID-Arendal</t>
  </si>
  <si>
    <t>http://grida.no/</t>
  </si>
  <si>
    <t>0dfae3d1-3846-4969-894f-4597f4d5ae75</t>
  </si>
  <si>
    <t>Grid-Tools</t>
  </si>
  <si>
    <t>http://www.grid-tools.com/</t>
  </si>
  <si>
    <t>0dbd79e4-cb7d-ea3b-cc69-155025f729fa</t>
  </si>
  <si>
    <t>grid:space</t>
  </si>
  <si>
    <t>https://grid.space/</t>
  </si>
  <si>
    <t>9ce834d7-13de-f0d8-9d3a-44abf48bc43c</t>
  </si>
  <si>
    <t>Grid.IO</t>
  </si>
  <si>
    <t>http://gridio.ulcraft.com</t>
  </si>
  <si>
    <t>ec9cab24-bc82-f7d4-20d7-932db410c003</t>
  </si>
  <si>
    <t>Grid20/20</t>
  </si>
  <si>
    <t>http://grid2020.com/</t>
  </si>
  <si>
    <t>8bbc14f2-151e-8f06-e0d3-da5fab527f60</t>
  </si>
  <si>
    <t>Grid4 Communications</t>
  </si>
  <si>
    <t>http://grid4.com</t>
  </si>
  <si>
    <t>db46b878-b97b-40f1-a758-294aea3bfe6a</t>
  </si>
  <si>
    <t>Grid4C</t>
  </si>
  <si>
    <t>http://grid4c.com</t>
  </si>
  <si>
    <t>87d8ce4f-5305-2a52-f360-044f75e4b7aa</t>
  </si>
  <si>
    <t>GridApp Systems</t>
  </si>
  <si>
    <t>http://www.gridapp.com</t>
  </si>
  <si>
    <t>c7cdabe7-ac97-2a9b-7c1a-1cdda7dfb078</t>
  </si>
  <si>
    <t>Gridata, Inc.</t>
  </si>
  <si>
    <t>http://www.gridata.com</t>
  </si>
  <si>
    <t>c708bd7f-87a0-c4e9-3fb6-d3d4ea43f037</t>
  </si>
  <si>
    <t>Gridbag</t>
  </si>
  <si>
    <t>http://gridbag.com</t>
  </si>
  <si>
    <t>1ec75791-1fb6-0cd9-f35c-9a42dcb56153</t>
  </si>
  <si>
    <t>GRIDBLAZE</t>
  </si>
  <si>
    <t>http://www.gridblaze.com</t>
  </si>
  <si>
    <t>62602f36-6e98-402f-f4db-671a426ca05d</t>
  </si>
  <si>
    <t>Gridbots Technologies</t>
  </si>
  <si>
    <t>http://gridbots.com/</t>
  </si>
  <si>
    <t>12002d95-c3ec-e766-5f86-974b310d8149</t>
  </si>
  <si>
    <t>GridBridge</t>
  </si>
  <si>
    <t>http://www.grid-bridge.com</t>
  </si>
  <si>
    <t>b4fffa74-1796-8d06-ef71-faf68ee7c03c</t>
  </si>
  <si>
    <t>Gridcentric</t>
  </si>
  <si>
    <t>http://www.gridcentric.com</t>
  </si>
  <si>
    <t>8f4d0657-ce7b-424d-0965-b1cdcc7f7d57</t>
  </si>
  <si>
    <t>GridClass</t>
  </si>
  <si>
    <t>http://gridclass.com.br</t>
  </si>
  <si>
    <t>d2960ad7-d4a3-2557-0760-6bf2168f07b0</t>
  </si>
  <si>
    <t>Gridco</t>
  </si>
  <si>
    <t>http://www.gridcosystems.com</t>
  </si>
  <si>
    <t>b1092ee3-482f-53f2-ac5b-a8932eea993b</t>
  </si>
  <si>
    <t>gridComm</t>
  </si>
  <si>
    <t>http://www.gridcomm-plc.com/index.php</t>
  </si>
  <si>
    <t>b43913e3-df3d-508f-b45f-301856927ed9</t>
  </si>
  <si>
    <t>GridCop</t>
  </si>
  <si>
    <t>http://grid-cop.com/</t>
  </si>
  <si>
    <t>2f8c4d14-03be-48b6-e95d-91f2d1288336</t>
  </si>
  <si>
    <t>GridCraft</t>
  </si>
  <si>
    <t>http://gridcraft.com</t>
  </si>
  <si>
    <t>701f387f-4ba8-5557-25b2-bcd3c4e9fe53</t>
  </si>
  <si>
    <t>GridCure</t>
  </si>
  <si>
    <t>http://www.gridcure.com</t>
  </si>
  <si>
    <t>693ff0b4-3605-fcd3-801c-e9c0965dfce2</t>
  </si>
  <si>
    <t>Griddeo</t>
  </si>
  <si>
    <t>http://griddeo.com//?nr=0</t>
  </si>
  <si>
    <t>133de3c2-f1a9-e74a-9b04-c669e3d4497c</t>
  </si>
  <si>
    <t>griddig</t>
  </si>
  <si>
    <t>https://www.griddig.com/</t>
  </si>
  <si>
    <t>8f913d0b-ad09-86b3-b201-ecdb7c965ea1</t>
  </si>
  <si>
    <t>GridDuck</t>
  </si>
  <si>
    <t>http://gridduck.com</t>
  </si>
  <si>
    <t>9877c663-8fa4-0dce-0207-d15a77592ad3</t>
  </si>
  <si>
    <t>GRIDEB SERVICES</t>
  </si>
  <si>
    <t>http://www.grideb.com</t>
  </si>
  <si>
    <t>20a60061-74e3-71c4-a586-92bf36b12a82</t>
  </si>
  <si>
    <t>GridEdge Networks</t>
  </si>
  <si>
    <t>http://www.gridedgenetworks.com/</t>
  </si>
  <si>
    <t>22868841-2819-aa13-eba9-fc362ae2e5e6</t>
  </si>
  <si>
    <t>Gridforce</t>
  </si>
  <si>
    <t>http://www.gridforce.co.uk</t>
  </si>
  <si>
    <t>e01b771e-ba27-97dc-71c9-4ce28931800d</t>
  </si>
  <si>
    <t>GridFusions</t>
  </si>
  <si>
    <t>http://www.gridfusions.com</t>
  </si>
  <si>
    <t>e6dfb4eb-5f71-b866-348d-5cd911ee70ee</t>
  </si>
  <si>
    <t>GridGain</t>
  </si>
  <si>
    <t>http://www.gridgain.com</t>
  </si>
  <si>
    <t>99f8e0ed-d964-6a1d-8c3a-b8eb5d1d852e</t>
  </si>
  <si>
    <t>Gridhound UG</t>
  </si>
  <si>
    <t>http://www.gridhound.de</t>
  </si>
  <si>
    <t>48e81f17-9588-8f76-d697-b73bc2e635bc</t>
  </si>
  <si>
    <t>GridHub</t>
  </si>
  <si>
    <t>https://www.gridhub.com</t>
  </si>
  <si>
    <t>5807d114-38a7-3afc-e550-681304c18a6c</t>
  </si>
  <si>
    <t>GRIDiant Corporation</t>
  </si>
  <si>
    <t>http://www.gridiantcorp.com</t>
  </si>
  <si>
    <t>02ba7717-c0b8-6566-7b8a-5a6c76319a65</t>
  </si>
  <si>
    <t>Gridics</t>
  </si>
  <si>
    <t>https://www.gridics.com</t>
  </si>
  <si>
    <t>ad9dbc3e-c973-0816-6c92-52fb2c8af551</t>
  </si>
  <si>
    <t>Gridinit</t>
  </si>
  <si>
    <t>http://gridinit.com</t>
  </si>
  <si>
    <t>659f3cd4-47a5-a30d-689e-838a55d82ecd</t>
  </si>
  <si>
    <t>Gridiron Capital</t>
  </si>
  <si>
    <t>http://www.gridironcapital.com</t>
  </si>
  <si>
    <t>be7b2349-7893-54b5-cd27-9053b307e726</t>
  </si>
  <si>
    <t>Gridiron Consolidated</t>
  </si>
  <si>
    <t>http://www.gridiriongroup.co.za</t>
  </si>
  <si>
    <t>a24de0a7-0d9f-9133-4d40-57b5ecf46eb5</t>
  </si>
  <si>
    <t>Gridiron Grit</t>
  </si>
  <si>
    <t>http://gridirongrit.com</t>
  </si>
  <si>
    <t>1d10ea2f-0822-ade3-60fd-ec5a33b50299</t>
  </si>
  <si>
    <t>Gridiron Grunts</t>
  </si>
  <si>
    <t>http://www.gridirongrunts.com</t>
  </si>
  <si>
    <t>e28be997-6f97-69ff-96e0-1b4b3f722976</t>
  </si>
  <si>
    <t>GridIron Software</t>
  </si>
  <si>
    <t>http://www.gridironsoftware.com</t>
  </si>
  <si>
    <t>3d2a1a68-685a-9bb2-9860-ed550eef988a</t>
  </si>
  <si>
    <t>GridIron Systems</t>
  </si>
  <si>
    <t>http://www.gridironsystems.com</t>
  </si>
  <si>
    <t>ff40a81f-8640-655d-ae96-7aff6242706e</t>
  </si>
  <si>
    <t>GriditX</t>
  </si>
  <si>
    <t>https://griditx.com</t>
  </si>
  <si>
    <t>abd61e7e-fdd1-ec35-4370-6007153242bc</t>
  </si>
  <si>
    <t>Gridium</t>
  </si>
  <si>
    <t>http://www.gridium.com</t>
  </si>
  <si>
    <t>66a2bad0-75a1-d51c-3c52-c16e95d4534f</t>
  </si>
  <si>
    <t>Gridjit</t>
  </si>
  <si>
    <t>http://www.gridjit.com</t>
  </si>
  <si>
    <t>f4d400cb-6ad1-603d-3c6e-16dbd9a948d1</t>
  </si>
  <si>
    <t>Gridle.io</t>
  </si>
  <si>
    <t>http://gridle.io</t>
  </si>
  <si>
    <t>54497a83-77d4-ab0d-794d-81829779fd54</t>
  </si>
  <si>
    <t>Gridley &amp; Co</t>
  </si>
  <si>
    <t>http://www.gridleyco.com</t>
  </si>
  <si>
    <t>26c55f54-7e81-ce4d-0297-2b9a239fee9d</t>
  </si>
  <si>
    <t>Gridley &amp; Company</t>
  </si>
  <si>
    <t>http://gridleyco.com</t>
  </si>
  <si>
    <t>8cb485ca-1f34-0401-9ef3-0ad992a7334d</t>
  </si>
  <si>
    <t>Gridley Hollow Honey Co.</t>
  </si>
  <si>
    <t>http://gridleyhollow.com/</t>
  </si>
  <si>
    <t>a5b1ac39-43be-2445-4b61-1f1dd6df5e1e</t>
  </si>
  <si>
    <t>Gridline Communications</t>
  </si>
  <si>
    <t>http://mygridline.com</t>
  </si>
  <si>
    <t>b2a32b8f-faa9-5498-9645-b5de3fd023d5</t>
  </si>
  <si>
    <t>GridLocate Ltd</t>
  </si>
  <si>
    <t>https://gridlocate.com</t>
  </si>
  <si>
    <t>afd39fce-0722-5903-5054-24810083e678</t>
  </si>
  <si>
    <t>Gridlogix</t>
  </si>
  <si>
    <t>http://www.gridlogix.com</t>
  </si>
  <si>
    <t>fe63ba5c-4e8e-7af9-7f07-6c954b27f11a</t>
  </si>
  <si>
    <t>Gridly</t>
  </si>
  <si>
    <t>http://www.gridly.com</t>
  </si>
  <si>
    <t>dc862154-1600-ebac-ad72-207678a5e7f2</t>
  </si>
  <si>
    <t>Gridmark Inc.</t>
  </si>
  <si>
    <t>http://www.gridmark.co.jp/en</t>
  </si>
  <si>
    <t>171854a0-e626-927e-e13d-bacc43cfb86b</t>
  </si>
  <si>
    <t>GridMarkets</t>
  </si>
  <si>
    <t>http://www.gridmarkets.com</t>
  </si>
  <si>
    <t>692336e9-049c-26bb-638b-82c61c2bd75d</t>
  </si>
  <si>
    <t>Gridmates</t>
  </si>
  <si>
    <t>http://gridmates.com/</t>
  </si>
  <si>
    <t>106dd812-8a61-eacd-0a53-16c8c428d191</t>
  </si>
  <si>
    <t>GridMeNow</t>
  </si>
  <si>
    <t>https://www.gridmenow.com/</t>
  </si>
  <si>
    <t>24b61957-24e9-b7ae-03ee-b9f6f27f8932</t>
  </si>
  <si>
    <t>GridMine</t>
  </si>
  <si>
    <t>http://www.gridmine.com</t>
  </si>
  <si>
    <t>022e0e41-cb44-4da1-1691-1359911ddbf6</t>
  </si>
  <si>
    <t>gridMOB</t>
  </si>
  <si>
    <t>http://gridmob.com</t>
  </si>
  <si>
    <t>5744e5dd-f862-d0fb-f53b-050508d02b5f</t>
  </si>
  <si>
    <t>GridNetworks</t>
  </si>
  <si>
    <t>http://gridnetworks.com</t>
  </si>
  <si>
    <t>c4a3c5cf-f3bd-fc28-beb2-82e8b3371c37</t>
  </si>
  <si>
    <t>GridON</t>
  </si>
  <si>
    <t>http://www.gridon.com/</t>
  </si>
  <si>
    <t>4665b13b-37b1-c8c2-1378-dc7facc562a5</t>
  </si>
  <si>
    <t>Gridpar</t>
  </si>
  <si>
    <t>https://gridpar.com/</t>
  </si>
  <si>
    <t>c8d17ac4-71f7-be93-c121-6214274f9f7d</t>
  </si>
  <si>
    <t>GridPlex</t>
  </si>
  <si>
    <t>http://www.gridplexnetworks.com/</t>
  </si>
  <si>
    <t>0bca7fb1-2f2e-c14c-d875-194def70f911</t>
  </si>
  <si>
    <t>GridPoint</t>
  </si>
  <si>
    <t>http://gridpoint.com</t>
  </si>
  <si>
    <t>1607931d-e32e-9ae5-1584-ce537a16fa36</t>
  </si>
  <si>
    <t>Gridpoint Systems</t>
  </si>
  <si>
    <t>http://www.gridpointsystems.com</t>
  </si>
  <si>
    <t>b08901de-6bff-e397-6920-1d4d5236934d</t>
  </si>
  <si>
    <t>Gridpop</t>
  </si>
  <si>
    <t>http://gridpop.com</t>
  </si>
  <si>
    <t>fc409a4e-4ab0-feb7-5865-7f34fd8b3bd8</t>
  </si>
  <si>
    <t>Gridpro</t>
  </si>
  <si>
    <t>http://www.gridprosoftware.com</t>
  </si>
  <si>
    <t>57bcb2bc-a20a-455f-f76e-37a8e6ff6a4e</t>
  </si>
  <si>
    <t>GridRabbit</t>
  </si>
  <si>
    <t>http://smartgridbilling.com</t>
  </si>
  <si>
    <t>6e691dbd-ec0f-6224-cb3f-eebb17e4b314</t>
  </si>
  <si>
    <t>Gridraw</t>
  </si>
  <si>
    <t>https://gridraw.com/site/en/</t>
  </si>
  <si>
    <t>0269bf01-1d8b-61c0-97c9-fe760b7eaa18</t>
  </si>
  <si>
    <t>GridRepublic</t>
  </si>
  <si>
    <t>https://www.gridrepublic.org</t>
  </si>
  <si>
    <t>065e120d-2b06-53ac-f5f8-e0beaba68a59</t>
  </si>
  <si>
    <t>gridscale</t>
  </si>
  <si>
    <t>https://gridscale.io</t>
  </si>
  <si>
    <t>2ef121d4-b038-9c22-d4fa-dc24081a632d</t>
  </si>
  <si>
    <t>GridSense</t>
  </si>
  <si>
    <t>http://www.gridsense.com</t>
  </si>
  <si>
    <t>2750d4ef-283f-8617-193c-a059bf01c594</t>
  </si>
  <si>
    <t>GridShare</t>
  </si>
  <si>
    <t>https://gridshare.com</t>
  </si>
  <si>
    <t>97adc549-a0b8-9c97-4ad8-66dc10e203f7</t>
  </si>
  <si>
    <t>Gridskippr</t>
  </si>
  <si>
    <t>http://gridskippr.com</t>
  </si>
  <si>
    <t>3519a42e-7b92-9fbc-520b-ce2cdbeb6430</t>
  </si>
  <si>
    <t>GRIDSMART Technologies, Inc.</t>
  </si>
  <si>
    <t>http://www.gridsmart.com</t>
  </si>
  <si>
    <t>735b27ef-560d-7071-323a-a5f6871a0dab</t>
  </si>
  <si>
    <t>Gridspace</t>
  </si>
  <si>
    <t>http://www.gridspace.com/</t>
  </si>
  <si>
    <t>a1ef61c4-c5d7-1641-0258-b76d0614fcd7</t>
  </si>
  <si>
    <t>GridSpeak Corporation</t>
  </si>
  <si>
    <t>http://www.gridspeak.com</t>
  </si>
  <si>
    <t>099a1821-e9b3-fc31-17a3-65e570f01fe2</t>
  </si>
  <si>
    <t>Gridspy</t>
  </si>
  <si>
    <t>http://gridspy.co.nz</t>
  </si>
  <si>
    <t>d0d37ec8-e52f-4b2f-af76-78709e2fa8f1</t>
  </si>
  <si>
    <t>Gridstone</t>
  </si>
  <si>
    <t>http://gridstone.com.au/</t>
  </si>
  <si>
    <t>5816b4b9-16f3-fa59-b0f3-9fa4e75f36cb</t>
  </si>
  <si>
    <t>Gridstone Research</t>
  </si>
  <si>
    <t>http://www.gridstoneresearch.com</t>
  </si>
  <si>
    <t>7d3fac11-ebc0-dd37-eb4b-9a0a50e72882</t>
  </si>
  <si>
    <t>Gridsum</t>
  </si>
  <si>
    <t>http://www.gridsum.com/</t>
  </si>
  <si>
    <t>6a725e62-ff62-e8bd-289f-bca56e40cf7e</t>
  </si>
  <si>
    <t>Gridtech</t>
  </si>
  <si>
    <t>http://gridtechinc.com</t>
  </si>
  <si>
    <t>e22464d5-6c9e-b89b-81c9-7cb3309aa959</t>
  </si>
  <si>
    <t>GridTech Infrastructure</t>
  </si>
  <si>
    <t>http://www.gridtech-infra.com/</t>
  </si>
  <si>
    <t>73cc28f8-15ea-f97b-7a18-0586cbb88e79</t>
  </si>
  <si>
    <t>Gridtential Energy</t>
  </si>
  <si>
    <t>http://www.gridtential.com</t>
  </si>
  <si>
    <t>7a85ec9f-dbd5-d0d4-f9d5-3510704b7651</t>
  </si>
  <si>
    <t>Gridtest Systems</t>
  </si>
  <si>
    <t>http://www.gridtest.com/</t>
  </si>
  <si>
    <t>857e5052-615a-f715-3ebd-37501516e9fe</t>
  </si>
  <si>
    <t>GridVid.me</t>
  </si>
  <si>
    <t>http://gridvid.me</t>
  </si>
  <si>
    <t>6abe5573-ebda-0362-e6bc-69d951ec520d</t>
  </si>
  <si>
    <t>GridVirt</t>
  </si>
  <si>
    <t>http://www.gridvirt.com</t>
  </si>
  <si>
    <t>015a0efb-8bb9-f359-375e-fd905486e2ee</t>
  </si>
  <si>
    <t>GridVision Technologies, Inc.</t>
  </si>
  <si>
    <t>http://www.grid-vision.com</t>
  </si>
  <si>
    <t>cc91e8d1-f045-e79e-cbc3-ab0259af40f3</t>
  </si>
  <si>
    <t>Gridware Cybersecurity</t>
  </si>
  <si>
    <t>http://www.gridware.com.au</t>
  </si>
  <si>
    <t>7229e7df-73b7-65d9-d5b7-bcce0af58b81</t>
  </si>
  <si>
    <t>Gridwise</t>
  </si>
  <si>
    <t>http://gridwise.io</t>
  </si>
  <si>
    <t>bb97ce89-7727-d239-8428-979d61cad9f5</t>
  </si>
  <si>
    <t>Gridwise Alliance</t>
  </si>
  <si>
    <t>http://gridwise.org/</t>
  </si>
  <si>
    <t>f73fbb7f-6f1b-5ac2-bc0c-2cf618a9d293</t>
  </si>
  <si>
    <t>GridWorX Ltd</t>
  </si>
  <si>
    <t>http://www.simusync.com</t>
  </si>
  <si>
    <t>76c9f04f-682a-753d-fba3-8a7aa3420030</t>
  </si>
  <si>
    <t>GridX</t>
  </si>
  <si>
    <t>http://www.gridx.com</t>
  </si>
  <si>
    <t>a8c40570-aea3-82c0-caaa-867c54852357</t>
  </si>
  <si>
    <t>gridX</t>
  </si>
  <si>
    <t>http://www.gridx.de</t>
  </si>
  <si>
    <t>0830b4d3-9cc6-d0ff-c271-6cc62d0cf589</t>
  </si>
  <si>
    <t>Grieg Group</t>
  </si>
  <si>
    <t>https://grieg.no</t>
  </si>
  <si>
    <t>7007c6cf-d0c9-29dd-bfae-c8298a065311</t>
  </si>
  <si>
    <t>Grierson Trust</t>
  </si>
  <si>
    <t>http://www.griersontrust.org</t>
  </si>
  <si>
    <t>32b15a04-a413-9b1f-b0e5-6d2ffe44b620</t>
  </si>
  <si>
    <t>Gries Investment Funds</t>
  </si>
  <si>
    <t>http://www.griesinvestmentfunds.com/</t>
  </si>
  <si>
    <t>3d9e2c48-12ce-8a48-4abe-4ac21607125f</t>
  </si>
  <si>
    <t>Grif Ltd</t>
  </si>
  <si>
    <t>http://www.grif.lv</t>
  </si>
  <si>
    <t>47b453ad-f202-cfa7-2ac5-d88e208aa36e</t>
  </si>
  <si>
    <t>Grif-Fab Corp.</t>
  </si>
  <si>
    <t>http://www.grif-fab.com/</t>
  </si>
  <si>
    <t>dad9c84a-dbbc-01cc-ee69-cc1cc2ac93e2</t>
  </si>
  <si>
    <t>GRIFF Aviation</t>
  </si>
  <si>
    <t>http://griffaviation.com/</t>
  </si>
  <si>
    <t>a489e676-94d8-f6a7-4f43-fc6819b42265</t>
  </si>
  <si>
    <t>Griffel, Dorshow &amp; Johnson</t>
  </si>
  <si>
    <t>http://www.612law3333.com</t>
  </si>
  <si>
    <t>8a66dce3-5e47-0c67-f656-1c388ef59d11</t>
  </si>
  <si>
    <t>Griffid</t>
  </si>
  <si>
    <t>http://www.griffid.com</t>
  </si>
  <si>
    <t>82029923-fb41-6024-f77f-f61eb23a4ab0</t>
  </si>
  <si>
    <t>Griffin</t>
  </si>
  <si>
    <t>https://griffin.sh</t>
  </si>
  <si>
    <t>c714344a-082b-ebfe-299e-9ef60416d182</t>
  </si>
  <si>
    <t>Griffin Accelerator</t>
  </si>
  <si>
    <t>http://www.griffinaccelerator.com.au</t>
  </si>
  <si>
    <t>c73e3fbb-5174-b82e-c50e-eec01e12aee5</t>
  </si>
  <si>
    <t>Griffin Alexander, P.C.</t>
  </si>
  <si>
    <t>http://www.lawgapc.com</t>
  </si>
  <si>
    <t>f4fcb4a9-a020-94e5-728e-5bfbf086502d</t>
  </si>
  <si>
    <t>Griffin Asset Management</t>
  </si>
  <si>
    <t>http://www.griffinasset.com/</t>
  </si>
  <si>
    <t>8f0c0595-a6d9-402b-a8a0-dec1c7dab46f</t>
  </si>
  <si>
    <t>Griffin Capital Corporation</t>
  </si>
  <si>
    <t>http://griffincapital.com</t>
  </si>
  <si>
    <t>9c1e4de0-7ec2-e5b0-90a9-e6ae33fa633a</t>
  </si>
  <si>
    <t>Griffin Communications Group</t>
  </si>
  <si>
    <t>http://www.griffincommgroup.com/</t>
  </si>
  <si>
    <t>88f4537f-86d8-3033-f83f-e18ab8453f92</t>
  </si>
  <si>
    <t>Griffin Enterprises Group</t>
  </si>
  <si>
    <t>http://www.griffinenter.com</t>
  </si>
  <si>
    <t>4b9f1cd7-4dda-7576-6b12-51e4f174ebea</t>
  </si>
  <si>
    <t>Griffin Financial Services</t>
  </si>
  <si>
    <t>http://griffinfinancialservices.com.au/</t>
  </si>
  <si>
    <t>50ecc4ec-3ede-3be9-0f9d-fdf0989c5744</t>
  </si>
  <si>
    <t>Griffin Foundation</t>
  </si>
  <si>
    <t>http://griffinfoundation.org/</t>
  </si>
  <si>
    <t>f645ec26-706c-14f9-0e4b-c14149410359</t>
  </si>
  <si>
    <t>Griffin Fund II</t>
  </si>
  <si>
    <t>https://www.griffincapital.com</t>
  </si>
  <si>
    <t>fda2d3e3-5ece-8735-1613-5df4854778d6</t>
  </si>
  <si>
    <t>Griffin Global Group</t>
  </si>
  <si>
    <t>http://www.griffinglobalgroup.com/</t>
  </si>
  <si>
    <t>b45576c4-6aaa-ac9b-6a68-269ae0e9a72a</t>
  </si>
  <si>
    <t>Griffin Hill</t>
  </si>
  <si>
    <t>http://www.griffinhillconsulting.com</t>
  </si>
  <si>
    <t>aae8dc59-4b07-6463-8a32-53875b847c7a</t>
  </si>
  <si>
    <t>Griffin Holdings Inc.</t>
  </si>
  <si>
    <t>http://www.griffinholdings.net</t>
  </si>
  <si>
    <t>da7815fe-c1f6-a8b1-d02e-d070a53dc452</t>
  </si>
  <si>
    <t>Griffin Holdings LLC</t>
  </si>
  <si>
    <t>http://www.griffinhld.com/</t>
  </si>
  <si>
    <t>35c5c726-3c22-979d-0760-e435359d468d</t>
  </si>
  <si>
    <t>Griffin Hospital</t>
  </si>
  <si>
    <t>http://www.griffinhealth.org</t>
  </si>
  <si>
    <t>6afde71b-8e48-f135-10b6-7b4c784dcbd4</t>
  </si>
  <si>
    <t>Griffin Industries</t>
  </si>
  <si>
    <t>http://www.griffinind.com/</t>
  </si>
  <si>
    <t>3191b66f-a597-042b-9d47-e925e9b6638a</t>
  </si>
  <si>
    <t>Griffin Infosystems</t>
  </si>
  <si>
    <t>http://www.griffininfosystems.com</t>
  </si>
  <si>
    <t>0c5b2581-1dcf-dfa5-f899-d47e208dfec8</t>
  </si>
  <si>
    <t>Griffin Mobile Technologies Ltd.</t>
  </si>
  <si>
    <t>https://www.arbuilder.net</t>
  </si>
  <si>
    <t>4d600e3f-97ba-d4a4-9a61-775a28f0221a</t>
  </si>
  <si>
    <t>Griffin Partners, Inc.</t>
  </si>
  <si>
    <t>http://www.griffinpartners.com/</t>
  </si>
  <si>
    <t>99e15479-1e75-80bc-f603-d69d74d8a715</t>
  </si>
  <si>
    <t>Griffin Technology</t>
  </si>
  <si>
    <t>http://www.griffintechnology.com</t>
  </si>
  <si>
    <t>18cf903c-03b3-667b-e0cc-ca4a043b4c77</t>
  </si>
  <si>
    <t>Griffin-American Healthcare REIT II</t>
  </si>
  <si>
    <t>http://griffincapital.com/</t>
  </si>
  <si>
    <t>1c6716c4-d086-a732-4f99-fbd7e1ff805f</t>
  </si>
  <si>
    <t>Griffis Gas</t>
  </si>
  <si>
    <t>http://www.griffisgas.com</t>
  </si>
  <si>
    <t>5243a92c-b05a-7f7d-4e5a-11ba1863296c</t>
  </si>
  <si>
    <t>Griffiss Institute Incubator</t>
  </si>
  <si>
    <t>http://www.griffissinstitute.org</t>
  </si>
  <si>
    <t>f232983d-38de-1816-4d19-230127ace9b4</t>
  </si>
  <si>
    <t>Griffith College Dublin</t>
  </si>
  <si>
    <t>http://www.gcd.ie</t>
  </si>
  <si>
    <t>fa4ec257-ddab-ebc9-1df9-dedee7009a7e</t>
  </si>
  <si>
    <t>Griffith Hack</t>
  </si>
  <si>
    <t>http://www.griffithhack.com.au</t>
  </si>
  <si>
    <t>9a4515f5-b76b-f746-1050-5cb7439130e8</t>
  </si>
  <si>
    <t>Griffith Holdings</t>
  </si>
  <si>
    <t>http://www.griffithholdings.com</t>
  </si>
  <si>
    <t>f1bb1e69-515f-7234-5954-c87faf39db07</t>
  </si>
  <si>
    <t>Griffith Tutoring</t>
  </si>
  <si>
    <t>http://griffithtutoring.org</t>
  </si>
  <si>
    <t>e2dac2db-67f9-db41-aded-9d1ce5e4bd26</t>
  </si>
  <si>
    <t>Griffith University</t>
  </si>
  <si>
    <t>http://www.griffith.edu.au/</t>
  </si>
  <si>
    <t>da5cb959-c485-0dcb-59df-a9e2bf2211b4</t>
  </si>
  <si>
    <t>Griffon Capital</t>
  </si>
  <si>
    <t>http://www.griffoncapital.com</t>
  </si>
  <si>
    <t>9ee02e67-4db2-07ee-af88-e1f0a1b6b08b</t>
  </si>
  <si>
    <t>Griffon Ventures</t>
  </si>
  <si>
    <t>http://www.griffonvc.com</t>
  </si>
  <si>
    <t>f478129e-fd37-03f2-8785-8b07418d06b0</t>
  </si>
  <si>
    <t>Griffonpress</t>
  </si>
  <si>
    <t>http://www.griffonpress.com</t>
  </si>
  <si>
    <t>c943b5ac-5d1b-717f-8cd2-e40bedbcd557</t>
  </si>
  <si>
    <t>Grifidi</t>
  </si>
  <si>
    <t>https://www.grifidi.com</t>
  </si>
  <si>
    <t>6d9a0b9a-9999-e90b-8b01-bbd4b34992c0</t>
  </si>
  <si>
    <t>Grifiti</t>
  </si>
  <si>
    <t>http://grifiti.com</t>
  </si>
  <si>
    <t>0d43f6ab-8357-0122-68c2-21aa4feddd79</t>
  </si>
  <si>
    <t>Grifols</t>
  </si>
  <si>
    <t>http://www.grifols.com</t>
  </si>
  <si>
    <t>d7bce09f-a719-6959-1f43-da81ba8937b9</t>
  </si>
  <si>
    <t>Grifos Neve Spain</t>
  </si>
  <si>
    <t>http://www.grifosneve.es</t>
  </si>
  <si>
    <t>f7f1a4c4-2b58-19f6-9dbe-1aff025126c4</t>
  </si>
  <si>
    <t>grifoso</t>
  </si>
  <si>
    <t>http://www.grifoso.com</t>
  </si>
  <si>
    <t>88f35579-01d9-1d17-48f8-7c6db843e3a8</t>
  </si>
  <si>
    <t>Grifto Plumbers</t>
  </si>
  <si>
    <t>http://www.coulsdon-plumbers.co.uk</t>
  </si>
  <si>
    <t>d39f91e1-b5b1-e4e4-f8f6-27dfe9df80a4</t>
  </si>
  <si>
    <t>Grigoryants Medical Corp</t>
  </si>
  <si>
    <t>http://www.vgplasticsurgery.com</t>
  </si>
  <si>
    <t>25733775-9b1a-a5f9-026e-f291cfcfe777</t>
  </si>
  <si>
    <t>Grigsby's</t>
  </si>
  <si>
    <t>http://grigsbys.com/</t>
  </si>
  <si>
    <t>e290330c-6b8e-3b14-0d89-49bff9897625</t>
  </si>
  <si>
    <t>Griiip</t>
  </si>
  <si>
    <t>http://griiip.com/</t>
  </si>
  <si>
    <t>ffbab624-ea05-cc92-4112-552f11ab0157</t>
  </si>
  <si>
    <t>Griindi</t>
  </si>
  <si>
    <t>http://griindi.com</t>
  </si>
  <si>
    <t>3705bd44-7475-257d-79d1-da23c7fd4314</t>
  </si>
  <si>
    <t>Grikare Telekom</t>
  </si>
  <si>
    <t>http://www.grikare.com</t>
  </si>
  <si>
    <t>97503967-16b7-e8c3-9fe5-a799e28cd423</t>
  </si>
  <si>
    <t>Grikly</t>
  </si>
  <si>
    <t>http://grik.ly</t>
  </si>
  <si>
    <t>bfa19565-16ec-8aff-5027-ce7819f01259</t>
  </si>
  <si>
    <t>Grill 23 &amp; Bar</t>
  </si>
  <si>
    <t>http://grill23.com</t>
  </si>
  <si>
    <t>0d9ff34d-896d-6b34-8ca4-f59438374b71</t>
  </si>
  <si>
    <t>Grill on Box</t>
  </si>
  <si>
    <t>http://www.grillonbox.com/</t>
  </si>
  <si>
    <t>24dbc864-29cf-fa1a-01ad-df332af52502</t>
  </si>
  <si>
    <t>GrillGrate LLC</t>
  </si>
  <si>
    <t>http://www.grillgrate.com</t>
  </si>
  <si>
    <t>b8ec1570-c555-b236-f481-86da08c36321</t>
  </si>
  <si>
    <t>GrillHost</t>
  </si>
  <si>
    <t>http://www.grillhost.com/</t>
  </si>
  <si>
    <t>03b3fc1c-f111-a23a-b473-d927efb78b2e</t>
  </si>
  <si>
    <t>Grillin In The City</t>
  </si>
  <si>
    <t>http://mancavenation.weebly.com/</t>
  </si>
  <si>
    <t>7670b112-80f4-1779-462c-f430ef909d08</t>
  </si>
  <si>
    <t>Grillo</t>
  </si>
  <si>
    <t>http://www.grillo.io</t>
  </si>
  <si>
    <t>403d4593-4259-7773-236a-704b716a4ff7</t>
  </si>
  <si>
    <t>GrillsandOutdoorLiving</t>
  </si>
  <si>
    <t>http://www.grillsandoutdoorliving.com</t>
  </si>
  <si>
    <t>88c8ed11-2ae7-5631-80f4-29c43969e8e2</t>
  </si>
  <si>
    <t>Grimaldi's Pizzeria</t>
  </si>
  <si>
    <t>https://www.grimaldispizzeria.com/</t>
  </si>
  <si>
    <t>b72a0908-51a8-765b-ee52-d76e9438d8f1</t>
  </si>
  <si>
    <t>Grime Fighters Service Group</t>
  </si>
  <si>
    <t>https://grimefighters.ca/</t>
  </si>
  <si>
    <t>89cee83e-cc5d-9574-3345-c3191e016189</t>
  </si>
  <si>
    <t>GRIMES Development</t>
  </si>
  <si>
    <t>http://grimesdevelopment.com/</t>
  </si>
  <si>
    <t>6e42aaa3-c685-3c9b-eb83-1ad9ae5a2be5</t>
  </si>
  <si>
    <t>Grimes One Media</t>
  </si>
  <si>
    <t>http://www.grimesonemedia.net/</t>
  </si>
  <si>
    <t>95693966-c587-bb8c-7309-038b537a43e9</t>
  </si>
  <si>
    <t>Grimes Today</t>
  </si>
  <si>
    <t>http://www.grimestoday.com/</t>
  </si>
  <si>
    <t>76046480-dbf7-a87d-781c-f0617dc295de</t>
  </si>
  <si>
    <t>GrimeStyle</t>
  </si>
  <si>
    <t>http://www.grimstyle.com/</t>
  </si>
  <si>
    <t>8f17573a-b3f1-453d-38d3-f87a17a7f75e</t>
  </si>
  <si>
    <t>Grimhardt Brewing Co.</t>
  </si>
  <si>
    <t>https://grimhardtbrewing.wordpress.com</t>
  </si>
  <si>
    <t>f8098037-3f1f-ebda-f3df-6e7b114d8f71</t>
  </si>
  <si>
    <t>Grimm</t>
  </si>
  <si>
    <t>http://www.grimm-co.com</t>
  </si>
  <si>
    <t>7981ac64-1dce-5d94-95c9-c3657ed95afb</t>
  </si>
  <si>
    <t>Grimm &amp; Grimm</t>
  </si>
  <si>
    <t>http://www.grimmandgrimm.com/</t>
  </si>
  <si>
    <t>724daa2a-7109-90c7-5cf1-575f82d43efa</t>
  </si>
  <si>
    <t>Grimm Bros</t>
  </si>
  <si>
    <t>http://grimm-bros.com/</t>
  </si>
  <si>
    <t>7386beaf-e3c3-f4d9-b083-b0c5e016177a</t>
  </si>
  <si>
    <t>Grimmway Farms</t>
  </si>
  <si>
    <t>http://www.grimmway.com</t>
  </si>
  <si>
    <t>677669b4-ec1d-e843-5f38-7f55c9a749aa</t>
  </si>
  <si>
    <t>Grimor interactive agency</t>
  </si>
  <si>
    <t>http://www.grimor.com</t>
  </si>
  <si>
    <t>d71c0241-4945-e7e0-2bab-c87a35bf8c57</t>
  </si>
  <si>
    <t>Grimsrud &amp; Co.</t>
  </si>
  <si>
    <t>http://www.grimsrud.no</t>
  </si>
  <si>
    <t>6e4f5676-6df1-f81c-4a19-a9bdfa506f55</t>
  </si>
  <si>
    <t>Grin</t>
  </si>
  <si>
    <t>https://grin.co</t>
  </si>
  <si>
    <t>6adf0865-8dcd-bceb-fa80-1c498df8ed70</t>
  </si>
  <si>
    <t>GRIN</t>
  </si>
  <si>
    <t>http://www.grin.se</t>
  </si>
  <si>
    <t>34540e3e-59a5-e9cb-823f-8a1db3f4157c</t>
  </si>
  <si>
    <t>GRIN Solutions</t>
  </si>
  <si>
    <t>http://grinsol.co.za/</t>
  </si>
  <si>
    <t>999bc7ac-e5c3-276b-b50d-0ba186d3a050</t>
  </si>
  <si>
    <t>GRIN Technologies</t>
  </si>
  <si>
    <t>http://grintech.net/</t>
  </si>
  <si>
    <t>8b8b37b0-21a4-8dc9-1f63-4b62229f680a</t>
  </si>
  <si>
    <t>Grinbuzz</t>
  </si>
  <si>
    <t>http://www.grinbuzz.com</t>
  </si>
  <si>
    <t>0281916d-db7c-2309-7a9f-18a4ed424197</t>
  </si>
  <si>
    <t>Grind</t>
  </si>
  <si>
    <t>http://www.grindspaces.com</t>
  </si>
  <si>
    <t>26ad11f1-1f44-6bbb-ff48-a09d82b4964c</t>
  </si>
  <si>
    <t>Grind &amp; Co</t>
  </si>
  <si>
    <t>http://www.grindandco.com/</t>
  </si>
  <si>
    <t>513e06ec-44b2-1372-ad8d-ab7e1bd7f428</t>
  </si>
  <si>
    <t>Grind Factory</t>
  </si>
  <si>
    <t>http://grindfactory.net</t>
  </si>
  <si>
    <t>f7d35247-5dae-c16b-0e04-b84e89c8c057</t>
  </si>
  <si>
    <t>Grind Media</t>
  </si>
  <si>
    <t>http://www.grindmedia.com</t>
  </si>
  <si>
    <t>89b563bc-a986-e636-6120-788cf14639af</t>
  </si>
  <si>
    <t>Grind Out Hunger</t>
  </si>
  <si>
    <t>http://www.grindouthunger.org/</t>
  </si>
  <si>
    <t>bc31f598-be46-ab4c-0540-e488c9d70a0f</t>
  </si>
  <si>
    <t>Grind Web Studio</t>
  </si>
  <si>
    <t>https://grindwebstudio.com</t>
  </si>
  <si>
    <t>b6658414-862a-14ae-cfca-497ca5bf1e29</t>
  </si>
  <si>
    <t>Grindbit</t>
  </si>
  <si>
    <t>http://www.grindbit.com</t>
  </si>
  <si>
    <t>9e31b9ea-8e1e-c4e1-e149-59ed1c880d50</t>
  </si>
  <si>
    <t>Grindd</t>
  </si>
  <si>
    <t>http://www.grindd.com</t>
  </si>
  <si>
    <t>336e2cef-0c0e-e7dc-4fad-7f5e223697a0</t>
  </si>
  <si>
    <t>Grindeks</t>
  </si>
  <si>
    <t>http://www.grindeks.lv/en</t>
  </si>
  <si>
    <t>8cccd036-3d6c-1494-e57e-ea28ae9947b6</t>
  </si>
  <si>
    <t>Grinder Cards</t>
  </si>
  <si>
    <t>http://www.thevsyndicate.com</t>
  </si>
  <si>
    <t>1ac10eae-7f2f-c141-12db-f1e04ae9ab50</t>
  </si>
  <si>
    <t>Grindflow Management</t>
  </si>
  <si>
    <t>http://grindflow.com</t>
  </si>
  <si>
    <t>0cf2f648-ecce-ff62-a365-e16aab25eaca</t>
  </si>
  <si>
    <t>Grindhouse Wetware</t>
  </si>
  <si>
    <t>http://www.grindhousewetware.com/</t>
  </si>
  <si>
    <t>36bffa8e-8921-aee1-237b-c10681891625</t>
  </si>
  <si>
    <t>GrindHub</t>
  </si>
  <si>
    <t>http://www.grindhub.co</t>
  </si>
  <si>
    <t>8ad23700-4b03-f2ec-1013-2bacf1272c53</t>
  </si>
  <si>
    <t>Grindmaster-Cecilware</t>
  </si>
  <si>
    <t>http://gmcw.com</t>
  </si>
  <si>
    <t>30fe4020-7448-40b1-1372-de209588ae4b</t>
  </si>
  <si>
    <t>Grindr</t>
  </si>
  <si>
    <t>http://www.grindr.com</t>
  </si>
  <si>
    <t>98cda9c8-296a-a10e-4f9f-485dc15dd2ff</t>
  </si>
  <si>
    <t>Grindrod</t>
  </si>
  <si>
    <t>http://www.grindrod.co.za/</t>
  </si>
  <si>
    <t>08e29f4d-d667-c75e-ede2-57d6367d0cf3</t>
  </si>
  <si>
    <t>Grindrod Asset Managment</t>
  </si>
  <si>
    <t>http://www.grindrodassetmanagement.com</t>
  </si>
  <si>
    <t>f59268ea-a182-7c2d-64b1-2fa0999f6975</t>
  </si>
  <si>
    <t>Grindrod Bank</t>
  </si>
  <si>
    <t>https://www.grindrodbank.co.za/</t>
  </si>
  <si>
    <t>ffc775e2-e594-6c61-8f32-e04872a8a78a</t>
  </si>
  <si>
    <t>Grindrod Private Equity</t>
  </si>
  <si>
    <t>https://www.grindrodbank.co.za/pages/investmentbanking</t>
  </si>
  <si>
    <t>4ab48e99-815b-08da-0f90-7cb5b9c0c2ae</t>
  </si>
  <si>
    <t>Grindstone Gifts</t>
  </si>
  <si>
    <t>http://www.grindstonegifts.com/</t>
  </si>
  <si>
    <t>46d78fb1-02d1-15d1-c221-04cbce438396</t>
  </si>
  <si>
    <t>Grindstone Labs</t>
  </si>
  <si>
    <t>https://grindstonelabs.com/</t>
  </si>
  <si>
    <t>5988a8d2-1049-84c9-4c03-f292370a297a</t>
  </si>
  <si>
    <t>Grindstone Pictures</t>
  </si>
  <si>
    <t>http://grindstonepictures.net</t>
  </si>
  <si>
    <t>65232427-b387-fc33-6143-f2d3256453ab</t>
  </si>
  <si>
    <t>Grindstop</t>
  </si>
  <si>
    <t>http://www.grindstop.com</t>
  </si>
  <si>
    <t>e701d773-c548-344c-539f-a01364294f59</t>
  </si>
  <si>
    <t>GrindTV</t>
  </si>
  <si>
    <t>http://www.grindtv.com/</t>
  </si>
  <si>
    <t>2eaa60ac-09b3-619f-af72-b6da0f2de9f6</t>
  </si>
  <si>
    <t>Grinet Internet ve Yazilim Hizmetleri</t>
  </si>
  <si>
    <t>http://www.grinet.com.tr/</t>
  </si>
  <si>
    <t>776d651f-3be9-495f-c3ef-3d6b18755ebd</t>
  </si>
  <si>
    <t>Gringos Abroad</t>
  </si>
  <si>
    <t>http://gringosabroad.com/</t>
  </si>
  <si>
    <t>b794d9ec-bda2-c743-e1dd-9b3bbb99695c</t>
  </si>
  <si>
    <t>Grinnell Accounting</t>
  </si>
  <si>
    <t>https://www.grinnell.edu</t>
  </si>
  <si>
    <t>6a64a9ba-0bac-2722-8cd4-7b0b664880a1</t>
  </si>
  <si>
    <t>Grinnell College</t>
  </si>
  <si>
    <t>http://www.grinnell.edu/</t>
  </si>
  <si>
    <t>4b24aabb-77b0-08b4-7d77-57e32d255779</t>
  </si>
  <si>
    <t>Grinnell Mutual Reinsurance</t>
  </si>
  <si>
    <t>https://www.grinnellmutual.com</t>
  </si>
  <si>
    <t>5b36bb06-4456-95e4-9b80-6532e7f55173</t>
  </si>
  <si>
    <t>Grinteq</t>
  </si>
  <si>
    <t>https://www.grinteq.com</t>
  </si>
  <si>
    <t>b2d2d219-c5a5-d7cd-9622-1cfacdbdcf60</t>
  </si>
  <si>
    <t>Grio</t>
  </si>
  <si>
    <t>http://www.grio.com</t>
  </si>
  <si>
    <t>251fc144-299a-0013-92fb-e2838e3294b2</t>
  </si>
  <si>
    <t>GRIO Marketing</t>
  </si>
  <si>
    <t>http://www.griomarketing.com/</t>
  </si>
  <si>
    <t>31f30a56-21fd-7dc6-989e-b2ffc7489c01</t>
  </si>
  <si>
    <t>Griot</t>
  </si>
  <si>
    <t>https://www.griot.us</t>
  </si>
  <si>
    <t>b5361db3-4bdc-441d-4827-29aa699a9f5b</t>
  </si>
  <si>
    <t>GRIOT Circle</t>
  </si>
  <si>
    <t>http://griotcircle.org</t>
  </si>
  <si>
    <t>8597b8fa-1cb0-7a9f-dcca-93b28df699f4</t>
  </si>
  <si>
    <t>Grip</t>
  </si>
  <si>
    <t>https://grip.events</t>
  </si>
  <si>
    <t>8452ea4e-df95-b510-2ff8-779e5a163754</t>
  </si>
  <si>
    <t>http://www.griplimited.com</t>
  </si>
  <si>
    <t>a19ca35e-caf4-7683-62b2-2d0ea0ef8998</t>
  </si>
  <si>
    <t>Grip Boost</t>
  </si>
  <si>
    <t>http://www.gripboost.com/</t>
  </si>
  <si>
    <t>a7156b5c-fe2e-b879-9a33-8f6c16ef7fd2</t>
  </si>
  <si>
    <t>GRIP Communications</t>
  </si>
  <si>
    <t>http://www.gripcomms.com</t>
  </si>
  <si>
    <t>1ce57b2f-d295-2e7b-80f9-734994ff41f5</t>
  </si>
  <si>
    <t>Grip Digital</t>
  </si>
  <si>
    <t>http://www.grip-digital.com/</t>
  </si>
  <si>
    <t>e0ab8928-45b3-6552-7143-be94bfc59d05</t>
  </si>
  <si>
    <t>Grip QA</t>
  </si>
  <si>
    <t>http://grip.qa</t>
  </si>
  <si>
    <t>3901157e-1ce1-83d3-2a3d-5568a7832386</t>
  </si>
  <si>
    <t>Grip The Edge</t>
  </si>
  <si>
    <t>http://www.griptheedge.com</t>
  </si>
  <si>
    <t>ce128d05-013d-31a1-3284-559ef8b6eb66</t>
  </si>
  <si>
    <t>Grip'd</t>
  </si>
  <si>
    <t>http://gripd.com</t>
  </si>
  <si>
    <t>8ca9e50b-8e15-7203-1366-af499cc6ae56</t>
  </si>
  <si>
    <t>Gripati Digital Entertainment</t>
  </si>
  <si>
    <t>http://gripati.com</t>
  </si>
  <si>
    <t>c482e6cf-549d-86a1-695f-2550c0e86cf6</t>
  </si>
  <si>
    <t>Gripe</t>
  </si>
  <si>
    <t>http://gri.pe</t>
  </si>
  <si>
    <t>a060c1ce-1e16-1be8-c0fb-b3eaa75e046e</t>
  </si>
  <si>
    <t>GripeO</t>
  </si>
  <si>
    <t>https://www.gripeo.com</t>
  </si>
  <si>
    <t>4703a84e-1b4b-b821-607e-386300338019</t>
  </si>
  <si>
    <t>Griper</t>
  </si>
  <si>
    <t>http://griper.co.uk</t>
  </si>
  <si>
    <t>a5fdb74b-dad5-4273-f6e4-d3a1ff66e63a</t>
  </si>
  <si>
    <t>Gripevine</t>
  </si>
  <si>
    <t>http://gripevine.com</t>
  </si>
  <si>
    <t>c5aa79ef-34a0-d603-105a-1e7be2d694e9</t>
  </si>
  <si>
    <t>GripGear</t>
  </si>
  <si>
    <t>http://www.gripgear.com/</t>
  </si>
  <si>
    <t>f0b14696-b1fb-bb44-22cc-44132033861b</t>
  </si>
  <si>
    <t>GripIt Fixings</t>
  </si>
  <si>
    <t>http://gripitfixings.co.uk/</t>
  </si>
  <si>
    <t>e3aa2b99-4eb8-1d69-3c2f-b4b29685be92</t>
  </si>
  <si>
    <t>Gripix</t>
  </si>
  <si>
    <t>http://www.gogripix.com/</t>
  </si>
  <si>
    <t>cbc225fe-b7ae-ffce-13b5-e61a103d1256</t>
  </si>
  <si>
    <t>GripLO Interactive Media Limited</t>
  </si>
  <si>
    <t>http://www.griplo.com</t>
  </si>
  <si>
    <t>7de2cc6f-c090-1edb-143d-86a19f36225f</t>
  </si>
  <si>
    <t>Griplock Systems</t>
  </si>
  <si>
    <t>http://www.griplocksystems.com/</t>
  </si>
  <si>
    <t>ef39736c-ffa6-d157-2b77-9f3d4c09e3be</t>
  </si>
  <si>
    <t>gripNote</t>
  </si>
  <si>
    <t>http://www.gripnote.com</t>
  </si>
  <si>
    <t>1ec0bf26-90f7-bee6-1849-b1c5238f4b11</t>
  </si>
  <si>
    <t>Gripp</t>
  </si>
  <si>
    <t>https://gripp.co</t>
  </si>
  <si>
    <t>f016d9a1-0aa1-c5a2-d3cb-fea3e501177b</t>
  </si>
  <si>
    <t>Gripp'n Tech</t>
  </si>
  <si>
    <t>http://www.grippingo.com</t>
  </si>
  <si>
    <t>6ea57c9f-66b2-419e-6af2-c5599aba17c2</t>
  </si>
  <si>
    <t>Gripped Fitness Accessories</t>
  </si>
  <si>
    <t>http://gripped.com.au</t>
  </si>
  <si>
    <t>d2e393da-e081-7e35-5781-70f03979ab1c</t>
  </si>
  <si>
    <t>Gripper</t>
  </si>
  <si>
    <t>http://gripper.com</t>
  </si>
  <si>
    <t>66f003b4-0fcb-95ec-595f-71dc303c7ef4</t>
  </si>
  <si>
    <t>Grippl</t>
  </si>
  <si>
    <t>http://www.grippl.com</t>
  </si>
  <si>
    <t>cf5a0eef-adf9-ce39-a87e-e45eb79696f3</t>
  </si>
  <si>
    <t>Grippo</t>
  </si>
  <si>
    <t>http://www.grippo.com</t>
  </si>
  <si>
    <t>bc04bf78-13ae-d9c0-d414-14956d472142</t>
  </si>
  <si>
    <t>Gripsell</t>
  </si>
  <si>
    <t>http://www.gripsell.com</t>
  </si>
  <si>
    <t>bb016f63-c1f4-ed8c-2dc8-972fc06b5425</t>
  </si>
  <si>
    <t>GripTough</t>
  </si>
  <si>
    <t>http://www.griptough.com/</t>
  </si>
  <si>
    <t>faf8f562-e5ee-c582-0f68-ff1282a989f0</t>
  </si>
  <si>
    <t>GripWire</t>
  </si>
  <si>
    <t>http://www.gripwire.com</t>
  </si>
  <si>
    <t>0a4fd6c2-5f46-74bf-02c0-0396fb891b88</t>
  </si>
  <si>
    <t>GRIS</t>
  </si>
  <si>
    <t>http://www.grisconsulting.com</t>
  </si>
  <si>
    <t>4ee8174e-90c4-0491-3753-0f72295be1f6</t>
  </si>
  <si>
    <t>Grisbee</t>
  </si>
  <si>
    <t>https://www.grisbee.fr</t>
  </si>
  <si>
    <t>a65d99b6-1bf5-5b72-feaa-eff24178778a</t>
  </si>
  <si>
    <t>Grishin Robotics</t>
  </si>
  <si>
    <t>http://www.grishinrobotics.com</t>
  </si>
  <si>
    <t>0489d7e8-b60e-559e-7204-c6c65cfd391d</t>
  </si>
  <si>
    <t>Grissom Global Enterprises LLC</t>
  </si>
  <si>
    <t>http://www.mgdroneshop.com</t>
  </si>
  <si>
    <t>2c0dee9c-6252-2be5-ff65-71ff1c692e44</t>
  </si>
  <si>
    <t>Grist</t>
  </si>
  <si>
    <t>http://grist.org</t>
  </si>
  <si>
    <t>3c6fe467-58ab-5df5-11e1-63c28a1a9b91</t>
  </si>
  <si>
    <t>Grist Labs</t>
  </si>
  <si>
    <t>https://www.getgrist.com/</t>
  </si>
  <si>
    <t>f63c63e7-bc63-023c-3e7c-bf3563a5ee54</t>
  </si>
  <si>
    <t>Griswold</t>
  </si>
  <si>
    <t>http://griswoldcorp.com/</t>
  </si>
  <si>
    <t>74e0444c-2ee8-681d-8902-56bfbb180c03</t>
  </si>
  <si>
    <t>http://www.griswoldllc.com/</t>
  </si>
  <si>
    <t>46a6a4c5-644f-456c-d41f-8f2aed88d42f</t>
  </si>
  <si>
    <t>Griswold Home Care</t>
  </si>
  <si>
    <t>http://griswoldhomecare.com</t>
  </si>
  <si>
    <t>c5f93ffe-b697-f36e-2ecb-d9a0e8a733bd</t>
  </si>
  <si>
    <t>Grit</t>
  </si>
  <si>
    <t>http://www.gritadv.com/</t>
  </si>
  <si>
    <t>1fa86ced-592a-dd62-3cb7-6452b516804a</t>
  </si>
  <si>
    <t>Grit Design</t>
  </si>
  <si>
    <t>http://www.grit-design.com</t>
  </si>
  <si>
    <t>2f1d01cd-0471-fdb7-3a4e-4414f9c37c3a</t>
  </si>
  <si>
    <t>Grit Labs</t>
  </si>
  <si>
    <t>http://www.gritlabs.io/</t>
  </si>
  <si>
    <t>27e68f0a-ba6c-a9f6-a267-fcb42d80ba84</t>
  </si>
  <si>
    <t>Grit Media</t>
  </si>
  <si>
    <t>http://www.gritmedia.co/</t>
  </si>
  <si>
    <t>123dcc50-ac55-32d1-12f9-c28459369ab6</t>
  </si>
  <si>
    <t>Grit Monitor</t>
  </si>
  <si>
    <t>http://gritmonitor.com/</t>
  </si>
  <si>
    <t>50359f02-8bc2-f6f8-fe9d-3be423e842e7</t>
  </si>
  <si>
    <t>Grit Oil &amp; Gas Partners</t>
  </si>
  <si>
    <t>http://www.gritog.com/</t>
  </si>
  <si>
    <t>4d8dfb72-3a15-9860-20ee-d86800d7fbb2</t>
  </si>
  <si>
    <t>Grit Systems</t>
  </si>
  <si>
    <t>https://grit.systems/</t>
  </si>
  <si>
    <t>fb089689-14be-717f-0ce1-b8dd0825284f</t>
  </si>
  <si>
    <t>GRIT Technologies</t>
  </si>
  <si>
    <t>https://www.grittechs.com/</t>
  </si>
  <si>
    <t>b3aad1f4-d9a4-8c2d-f9bf-55c6940743e1</t>
  </si>
  <si>
    <t>Grit Ventures</t>
  </si>
  <si>
    <t>http://www.gritvs.com/</t>
  </si>
  <si>
    <t>c93622a9-a395-1600-4729-be6d4d690cde</t>
  </si>
  <si>
    <t>Grit Virtual, Inc</t>
  </si>
  <si>
    <t>https://www.gritvirtual.com</t>
  </si>
  <si>
    <t>0f8c23d8-ef19-800b-9962-6af9bc10b023</t>
  </si>
  <si>
    <t>Griti</t>
  </si>
  <si>
    <t>http://www.griti.co/</t>
  </si>
  <si>
    <t>92e5fb7f-7bf2-38b7-ddab-2562e3e0d72a</t>
  </si>
  <si>
    <t>Gritness</t>
  </si>
  <si>
    <t>http://www.gritness.com</t>
  </si>
  <si>
    <t>dff349de-288c-4c64-f68e-d1105275ef3a</t>
  </si>
  <si>
    <t>Gritstone oncology</t>
  </si>
  <si>
    <t>http://www.gritstoneoncology.com/</t>
  </si>
  <si>
    <t>dd72f488-0999-e356-8ce4-523d06f35afb</t>
  </si>
  <si>
    <t>Gritt Branding</t>
  </si>
  <si>
    <t>http://gritt.ca</t>
  </si>
  <si>
    <t>2da5673d-c46f-76ed-6356-5ce27325b7d4</t>
  </si>
  <si>
    <t>Gritty</t>
  </si>
  <si>
    <t>http://www.grittyapp.com</t>
  </si>
  <si>
    <t>221ba162-dc1b-a9ca-0cf8-97265c49845f</t>
  </si>
  <si>
    <t>Gritworld</t>
  </si>
  <si>
    <t>http://www.gritworld.com/</t>
  </si>
  <si>
    <t>81a409b8-81d9-90a3-1efd-f575d116c439</t>
  </si>
  <si>
    <t>Grivy</t>
  </si>
  <si>
    <t>http://www.grivy.com</t>
  </si>
  <si>
    <t>851df2cf-ce19-eaa8-fc81-8cf07201bc27</t>
  </si>
  <si>
    <t>GriyaWisata</t>
  </si>
  <si>
    <t>http://www.griyawisata.com</t>
  </si>
  <si>
    <t>4c11ab52-3835-8aba-e8bb-fb35ff57accd</t>
  </si>
  <si>
    <t>Grizly</t>
  </si>
  <si>
    <t>http://www.grizly.com</t>
  </si>
  <si>
    <t>1b83537d-0e14-e927-b48f-b417e64a0181</t>
  </si>
  <si>
    <t>Grizz</t>
  </si>
  <si>
    <t>http://www.grizz.me/en/</t>
  </si>
  <si>
    <t>96e57cc9-87b0-a9ef-e4e9-a815f9de8d06</t>
  </si>
  <si>
    <t>Grizzly Analytics</t>
  </si>
  <si>
    <t>http://www.grizzlyanalytics.com</t>
  </si>
  <si>
    <t>7a1f7c51-963a-3230-692d-7c0a1ea1990d</t>
  </si>
  <si>
    <t>Grizzly Boards</t>
  </si>
  <si>
    <t>http://www.grizzlyboards.com</t>
  </si>
  <si>
    <t>293741c3-2d94-8097-3d30-7200e2654187</t>
  </si>
  <si>
    <t>Grizzly Internet Markteting</t>
  </si>
  <si>
    <t>http://www.grizzlyinternetmarketing.com</t>
  </si>
  <si>
    <t>b96d4b9b-0de6-b04e-d600-f47323e24ca7</t>
  </si>
  <si>
    <t>Grizzly Ocean</t>
  </si>
  <si>
    <t>http://grizzlyocean.com</t>
  </si>
  <si>
    <t>923e0218-7a46-225c-7cd0-7058c1c64f1b</t>
  </si>
  <si>
    <t>Grizzly Republic</t>
  </si>
  <si>
    <t>http://www.grizzlyrepublic.com</t>
  </si>
  <si>
    <t>8526a0ad-09f4-5b63-2477-5113a92897ee</t>
  </si>
  <si>
    <t>Grizzly Sales Force</t>
  </si>
  <si>
    <t>http://grizzlysalesforce.com</t>
  </si>
  <si>
    <t>49e32760-1e76-8d6a-e72e-1a732a70196a</t>
  </si>
  <si>
    <t>Grizzly Turf</t>
  </si>
  <si>
    <t>https://grizzlyturf.com/</t>
  </si>
  <si>
    <t>3fa66b04-5a7b-80d0-0578-45df86a9fb8d</t>
  </si>
  <si>
    <t>Grizzlywares</t>
  </si>
  <si>
    <t>http://www.grizzlywares.com</t>
  </si>
  <si>
    <t>adbb0b4d-1890-e54c-831c-3294f76b6066</t>
  </si>
  <si>
    <t>GRJ</t>
  </si>
  <si>
    <t>http://www.grjllc.com</t>
  </si>
  <si>
    <t>a7572983-cb2d-b58f-87b2-75dc9dca193b</t>
  </si>
  <si>
    <t>GRL Games</t>
  </si>
  <si>
    <t>http://www.grlgames.net</t>
  </si>
  <si>
    <t>ff3d1e27-b2ee-df30-ad3d-6c00a8e4e1a8</t>
  </si>
  <si>
    <t>GRM Internet</t>
  </si>
  <si>
    <t>http://www.grminternet.com.br/about.php</t>
  </si>
  <si>
    <t>c67668f2-eb6e-88e5-dae9-cbd7e3640ba9</t>
  </si>
  <si>
    <t>GRN Pals</t>
  </si>
  <si>
    <t>http://grnpals.com/</t>
  </si>
  <si>
    <t>a92691fa-e16b-998e-3f04-ffe4a1fcf85d</t>
  </si>
  <si>
    <t>GRN Research Private Limited (Market Research Nest)</t>
  </si>
  <si>
    <t>https://www.marketresearchnest.com/</t>
  </si>
  <si>
    <t>aca62e38-a9f8-48f7-251d-5ec5b5d58ac9</t>
  </si>
  <si>
    <t>GrnBck100 IDx</t>
  </si>
  <si>
    <t>http://grnbck100.info</t>
  </si>
  <si>
    <t>9719b50e-1913-00a3-f35f-98fa8ae15c95</t>
  </si>
  <si>
    <t>GRNE Solutions</t>
  </si>
  <si>
    <t>http://grnesolutions.com</t>
  </si>
  <si>
    <t>f8d265af-2107-573b-0cc4-08544b3a20a7</t>
  </si>
  <si>
    <t>GRNET</t>
  </si>
  <si>
    <t>https://grnet.gr/en/</t>
  </si>
  <si>
    <t>d1f7e3ba-8b4d-ae09-ab72-25f50914a224</t>
  </si>
  <si>
    <t>GRNLive</t>
  </si>
  <si>
    <t>http://www.grnlive.com</t>
  </si>
  <si>
    <t>d009a424-1d38-5964-8ce5-6aeffcdbb52c</t>
  </si>
  <si>
    <t>GRO Capital</t>
  </si>
  <si>
    <t>http://www.grocapital.dk/</t>
  </si>
  <si>
    <t>53bfaee8-bf39-e87f-78e5-c5f37ffcad48</t>
  </si>
  <si>
    <t>Gro Energy</t>
  </si>
  <si>
    <t>http://www.gro-energy.com/</t>
  </si>
  <si>
    <t>8b352ed2-f109-8ee6-fe39-a8a93528d0a4</t>
  </si>
  <si>
    <t>Gro Furniture</t>
  </si>
  <si>
    <t>http://www.grofurniture.com</t>
  </si>
  <si>
    <t>8bb75a65-0355-003b-5f58-2f437e83a55a</t>
  </si>
  <si>
    <t>Gro Intelligence</t>
  </si>
  <si>
    <t>http://www.gro-intelligence.com</t>
  </si>
  <si>
    <t>55e457cb-6569-076c-3e65-c9d73fd1edd9</t>
  </si>
  <si>
    <t>Gro Play</t>
  </si>
  <si>
    <t>http://www.groplay.com/</t>
  </si>
  <si>
    <t>89693a41-dc22-620b-69eb-3466be7eac05</t>
  </si>
  <si>
    <t>Gro Software LLC</t>
  </si>
  <si>
    <t>http://www.grocrm.com</t>
  </si>
  <si>
    <t>12a0d7a0-30a3-4cc1-8f32-fbd186f5aebb</t>
  </si>
  <si>
    <t>Gro Solutions</t>
  </si>
  <si>
    <t>http://www.grobanking.com/</t>
  </si>
  <si>
    <t>6755f912-8c18-549a-8007-f44764ac9a6e</t>
  </si>
  <si>
    <t>Gro-Rite</t>
  </si>
  <si>
    <t>http://www.grorite.com</t>
  </si>
  <si>
    <t>3367c885-0ca7-10f0-dbeb-f5e1441064b0</t>
  </si>
  <si>
    <t>Gro-Well Brands</t>
  </si>
  <si>
    <t>https://www.gro-well.com/</t>
  </si>
  <si>
    <t>39e1f8c0-3020-85ae-d91e-86cf88c6a246</t>
  </si>
  <si>
    <t>Groapp</t>
  </si>
  <si>
    <t>http://groapp.com/</t>
  </si>
  <si>
    <t>2329e0e8-9978-28cd-ff58-9268d4c62160</t>
  </si>
  <si>
    <t>Groasis</t>
  </si>
  <si>
    <t>http://www.groasis.com/</t>
  </si>
  <si>
    <t>a0853e9c-a06c-b42c-bb12-e5c42439b445</t>
  </si>
  <si>
    <t>Grob Aircraft</t>
  </si>
  <si>
    <t>http://www.grob-aircraft.com/en/</t>
  </si>
  <si>
    <t>f600dffc-65cd-b398-2164-b6cd2b760187</t>
  </si>
  <si>
    <t>Groben IT Solutions</t>
  </si>
  <si>
    <t>https://www.groben-itsolutions.de/</t>
  </si>
  <si>
    <t>5ead83b3-9540-2f4a-6499-4f16d4098766</t>
  </si>
  <si>
    <t>Grobizz India</t>
  </si>
  <si>
    <t>http://grobizzindia.com/index.php</t>
  </si>
  <si>
    <t>d877691d-40b9-7246-7ecb-9df45181c430</t>
  </si>
  <si>
    <t>Grobo</t>
  </si>
  <si>
    <t>https://www.grobo.io</t>
  </si>
  <si>
    <t>180d16dd-7256-f089-278d-45cc7042ba86</t>
  </si>
  <si>
    <t>Groboot SmarTech ltd.</t>
  </si>
  <si>
    <t>http://www.groboot.com</t>
  </si>
  <si>
    <t>6c585487-b3ea-416f-aa1a-5fb5a4ba244b</t>
  </si>
  <si>
    <t>GroBotz</t>
  </si>
  <si>
    <t>http://www.grobotz.com</t>
  </si>
  <si>
    <t>4ee37299-91c8-25a7-80a0-00286e5539dc</t>
  </si>
  <si>
    <t>Grobyk</t>
  </si>
  <si>
    <t>https://grobyk.com</t>
  </si>
  <si>
    <t>0b568b0d-5080-b27c-2820-4bb7a5f7921e</t>
  </si>
  <si>
    <t>Grocare India</t>
  </si>
  <si>
    <t>https://www.grocare.com</t>
  </si>
  <si>
    <t>c8803397-15ce-1432-b922-1def1abd407b</t>
  </si>
  <si>
    <t>Grocemania</t>
  </si>
  <si>
    <t>https://grocemania.co.uk/</t>
  </si>
  <si>
    <t>678947f9-2dce-4366-f59d-03562814dc7f</t>
  </si>
  <si>
    <t>Grocera</t>
  </si>
  <si>
    <t>https://shop.grocera.ca</t>
  </si>
  <si>
    <t>8bdf3c2a-2bf0-ee09-8a35-1a342bb316e2</t>
  </si>
  <si>
    <t>http://www.grocera.in/</t>
  </si>
  <si>
    <t>ad93727a-a930-1eb8-157b-50c82dc3610b</t>
  </si>
  <si>
    <t>GrocerExpress</t>
  </si>
  <si>
    <t>https://grocerexpress.my</t>
  </si>
  <si>
    <t>9053f8af-2543-248f-ea5d-672e6651db0f</t>
  </si>
  <si>
    <t>Groceries On The Go</t>
  </si>
  <si>
    <t>http://www.groceriesonthego.us/</t>
  </si>
  <si>
    <t>a3241f49-8312-d169-e7e5-5bead9247b1c</t>
  </si>
  <si>
    <t>GrocerKey</t>
  </si>
  <si>
    <t>http://grocerkey.com/</t>
  </si>
  <si>
    <t>8d15fb4b-bca3-84f4-fdb9-a566029d9706</t>
  </si>
  <si>
    <t>Grocerly, Inc.</t>
  </si>
  <si>
    <t>http://www.grocerly.com</t>
  </si>
  <si>
    <t>7f259434-9114-b1f6-306c-6be874f3b842</t>
  </si>
  <si>
    <t>GrocerMax</t>
  </si>
  <si>
    <t>https://grocermax.com/</t>
  </si>
  <si>
    <t>1363b4db-0ce2-310c-b67f-b8d5b12b60f3</t>
  </si>
  <si>
    <t>GrocerMe</t>
  </si>
  <si>
    <t>http://grocerme.co</t>
  </si>
  <si>
    <t>b72aa884-4de6-8f70-df49-f415b139bf59</t>
  </si>
  <si>
    <t>Grocery Accelerator</t>
  </si>
  <si>
    <t>http://groceryaccelerator.co.uk/</t>
  </si>
  <si>
    <t>8988cc66-f14a-58f1-7d06-253b36e2c1dc</t>
  </si>
  <si>
    <t>Grocery Alerts</t>
  </si>
  <si>
    <t>http://www.groceryalerts.ca</t>
  </si>
  <si>
    <t>a6061f65-c658-cc22-86a1-84920d06eaf3</t>
  </si>
  <si>
    <t>Grocery Bazaar</t>
  </si>
  <si>
    <t>http://onlinegrocerybazaar.com/</t>
  </si>
  <si>
    <t>c35b5eb6-41db-3f98-e367-7760eb736531</t>
  </si>
  <si>
    <t>Grocery Butler</t>
  </si>
  <si>
    <t>http://grocerybutler.com.au/</t>
  </si>
  <si>
    <t>9dc4949b-f0ea-d49c-6096-373f63751ed3</t>
  </si>
  <si>
    <t>Grocery Cart Savings</t>
  </si>
  <si>
    <t>https://www.grocerycartsavings.com</t>
  </si>
  <si>
    <t>1385522e-b109-c7d7-dd6c-6bd5c84de915</t>
  </si>
  <si>
    <t>Grocery Coupon Network</t>
  </si>
  <si>
    <t>http://www.grocerycouponnetwork.com</t>
  </si>
  <si>
    <t>fb6cbcfc-00e7-eae3-9e05-08d30c1b023b</t>
  </si>
  <si>
    <t>Grocery Headquarters</t>
  </si>
  <si>
    <t>http://www.groceryheadquarters.com/</t>
  </si>
  <si>
    <t>60763164-9e59-fd0e-2ed1-5d27b99606ab</t>
  </si>
  <si>
    <t>Grocery iQ</t>
  </si>
  <si>
    <t>http://groceryiq.com</t>
  </si>
  <si>
    <t>436a309d-05ba-667f-b63c-04e3746661e3</t>
  </si>
  <si>
    <t>Grocery Manufacturers Association</t>
  </si>
  <si>
    <t>http://www.gmaonline.org</t>
  </si>
  <si>
    <t>685f0765-2510-ba67-a0b3-b974974b1d39</t>
  </si>
  <si>
    <t>Grocery Outlet</t>
  </si>
  <si>
    <t>https://groceryoutlet.com/</t>
  </si>
  <si>
    <t>6f807892-53a4-7daf-0241-5efcba72b0ce</t>
  </si>
  <si>
    <t>Grocery Server</t>
  </si>
  <si>
    <t>http://www.groceryserver.com</t>
  </si>
  <si>
    <t>aada509f-4b48-3112-79b8-9cd22a66e8eb</t>
  </si>
  <si>
    <t>Grocery Shopping Network</t>
  </si>
  <si>
    <t>http://www.groceryshopping.net</t>
  </si>
  <si>
    <t>105d17c8-84e7-0063-94b8-4cd87b722c15</t>
  </si>
  <si>
    <t>Grocery4me.com</t>
  </si>
  <si>
    <t>https://www.grocery4me.com</t>
  </si>
  <si>
    <t>a20472a9-e20c-f51a-2280-0d58d814c119</t>
  </si>
  <si>
    <t>GroceryBox</t>
  </si>
  <si>
    <t>http://www.grocerybox.ca</t>
  </si>
  <si>
    <t>65327dc6-997e-e426-cf25-9b97c5f1cb5d</t>
  </si>
  <si>
    <t>GroceryGod</t>
  </si>
  <si>
    <t>http://www.grocerygod.com</t>
  </si>
  <si>
    <t>7d9bb8cf-a342-2dd5-e1a8-aa5e8bfaff51</t>
  </si>
  <si>
    <t>GroceryRun</t>
  </si>
  <si>
    <t>https://www.groceryrun.com.au/</t>
  </si>
  <si>
    <t>84e43388-7c35-4854-efe0-72db22ffdacf</t>
  </si>
  <si>
    <t>GroceryShop.eu</t>
  </si>
  <si>
    <t>http://www.groceryshop.eu</t>
  </si>
  <si>
    <t>cc3f15d2-b081-8062-e9b5-fc35e4c0364b</t>
  </si>
  <si>
    <t>GroceryU</t>
  </si>
  <si>
    <t>http://www.mygroceryu.com</t>
  </si>
  <si>
    <t>40ada145-e48d-4259-3417-9c04316826f0</t>
  </si>
  <si>
    <t>GroceryUp</t>
  </si>
  <si>
    <t>http://www.groceryup.com</t>
  </si>
  <si>
    <t>d9f50733-6027-55f0-ce5d-dee32318e45a</t>
  </si>
  <si>
    <t>GroceryWorks</t>
  </si>
  <si>
    <t>http://www.groceryworks.com/</t>
  </si>
  <si>
    <t>c5a025d6-06ab-6c73-e4f4-6e83c8a09658</t>
  </si>
  <si>
    <t>Grocestore</t>
  </si>
  <si>
    <t>http://www.grocestore.com</t>
  </si>
  <si>
    <t>f3711fc8-ade3-db42-4007-45d7c5223642</t>
  </si>
  <si>
    <t>Grochtdreis</t>
  </si>
  <si>
    <t>http://grochtdreis.de</t>
  </si>
  <si>
    <t>d57bc693-9cb4-d7a7-015a-3d9ca9d7e1f0</t>
  </si>
  <si>
    <t>Grocio</t>
  </si>
  <si>
    <t>http://www.grocio.com</t>
  </si>
  <si>
    <t>bd5d2ff2-0c10-18c3-6ef2-b94b0c5c90c1</t>
  </si>
  <si>
    <t>Grocip</t>
  </si>
  <si>
    <t>http://www.grocip.com/</t>
  </si>
  <si>
    <t>1db7770c-31d4-c5f0-3d66-7354842aeb82</t>
  </si>
  <si>
    <t>Grockit</t>
  </si>
  <si>
    <t>http://grockit.com</t>
  </si>
  <si>
    <t>13e70b10-97c2-738d-4723-fe17534cb503</t>
  </si>
  <si>
    <t>Grocode.com</t>
  </si>
  <si>
    <t>http://www.grocode.com</t>
  </si>
  <si>
    <t>85b6ab16-f55f-6318-9471-56b844df5a12</t>
  </si>
  <si>
    <t>GrocShop</t>
  </si>
  <si>
    <t>http://grocshop.co.in</t>
  </si>
  <si>
    <t>389674e9-6dbd-de02-a1c0-ffea039b4782</t>
  </si>
  <si>
    <t>GrocTail</t>
  </si>
  <si>
    <t>http://groctail.com/</t>
  </si>
  <si>
    <t>66ffcf79-e6a2-ee98-a781-7cabce8806ce</t>
  </si>
  <si>
    <t>Grodno State University of Yanka Kupala</t>
  </si>
  <si>
    <t>http://www.grsu.by</t>
  </si>
  <si>
    <t>74c09769-c6a4-3ce6-8590-43f7a433f49c</t>
  </si>
  <si>
    <t>Groen Aeronautics Corporation</t>
  </si>
  <si>
    <t>http://www.groenaeronautics.com/</t>
  </si>
  <si>
    <t>30696b5a-166d-9789-67d1-c930512cb566</t>
  </si>
  <si>
    <t>Groeneveld Group</t>
  </si>
  <si>
    <t>https://www.groeneveld-group.com/en</t>
  </si>
  <si>
    <t>f248c084-888f-3f66-5a8d-5c1772ff5947</t>
  </si>
  <si>
    <t>Groenkracht cvba</t>
  </si>
  <si>
    <t>http://www.groenkracht.be</t>
  </si>
  <si>
    <t>0ea6964d-5054-9bc4-1688-091ea12bbe89</t>
  </si>
  <si>
    <t>GroetConsulting</t>
  </si>
  <si>
    <t>http://www.marnixgroet.com/</t>
  </si>
  <si>
    <t>79ec9579-eca9-0029-e080-a43ebfea7389</t>
  </si>
  <si>
    <t>Grofers</t>
  </si>
  <si>
    <t>http://grofers.com</t>
  </si>
  <si>
    <t>eab8a51d-2b0c-8978-121f-001244061e59</t>
  </si>
  <si>
    <t>Groffr</t>
  </si>
  <si>
    <t>http://www.groffr.com</t>
  </si>
  <si>
    <t>b19abae5-9367-8122-06e2-58e80ffa2df5</t>
  </si>
  <si>
    <t>Grofie</t>
  </si>
  <si>
    <t>http://grofie.com</t>
  </si>
  <si>
    <t>b9eb3880-1a1a-5d3c-324f-70206dbb9475</t>
  </si>
  <si>
    <t>GroFin</t>
  </si>
  <si>
    <t>http://www.grofin.com</t>
  </si>
  <si>
    <t>a2445bf1-982a-68b4-d982-0eaf572c16b7</t>
  </si>
  <si>
    <t>Grofshop</t>
  </si>
  <si>
    <t>https://www.grofshop.com</t>
  </si>
  <si>
    <t>79bac1c9-5eff-cf0e-f4b9-d8a38787730e</t>
  </si>
  <si>
    <t>Grofsoft</t>
  </si>
  <si>
    <t>http://www.grofsoft.com</t>
  </si>
  <si>
    <t>de97a722-fba8-48ef-e9da-dbf187384a12</t>
  </si>
  <si>
    <t>Grog</t>
  </si>
  <si>
    <t>http://www.grogllc.com</t>
  </si>
  <si>
    <t>77360690-895c-6ae3-530a-34b648f72845</t>
  </si>
  <si>
    <t>Grog Tag</t>
  </si>
  <si>
    <t>http://www.grogtag.com</t>
  </si>
  <si>
    <t>8360cb1a-708a-c98f-77ad-7a42df187535</t>
  </si>
  <si>
    <t>Groggle</t>
  </si>
  <si>
    <t>http://www.groggle.com</t>
  </si>
  <si>
    <t>9ea5be2d-a7d7-65cd-c364-9382e034958d</t>
  </si>
  <si>
    <t>GroGuru</t>
  </si>
  <si>
    <t>http://www.groguru.com</t>
  </si>
  <si>
    <t>5d986304-70be-d02d-0262-4b5f27e196b8</t>
  </si>
  <si>
    <t>Grohe AG</t>
  </si>
  <si>
    <t>http://grohe.com</t>
  </si>
  <si>
    <t>5f21cd39-d268-13ce-3fef-76f9d622e877</t>
  </si>
  <si>
    <t>Grohmann Engineering</t>
  </si>
  <si>
    <t>http://www.grohmann-engineering.de/</t>
  </si>
  <si>
    <t>01eb1c5e-4bf1-55e7-5452-ab7c0d090b97</t>
  </si>
  <si>
    <t>Grojo</t>
  </si>
  <si>
    <t>http://www.grojo.com</t>
  </si>
  <si>
    <t>df2b198b-574e-058c-5f95-0d7935de6b93</t>
  </si>
  <si>
    <t>Grojo, Inc.</t>
  </si>
  <si>
    <t>http://www.hellogrojo.com</t>
  </si>
  <si>
    <t>5fa7b2e9-3f9f-7bf3-df7d-8b1f733dfcc7</t>
  </si>
  <si>
    <t>Grok</t>
  </si>
  <si>
    <t>http://grokstream.com</t>
  </si>
  <si>
    <t>d4c9ac9a-9d3e-ca91-9018-23607ba63d44</t>
  </si>
  <si>
    <t>Grok + Banter</t>
  </si>
  <si>
    <t>https://grokandbanter.com/</t>
  </si>
  <si>
    <t>7961a8bc-bbd4-44bb-161c-00987335c525</t>
  </si>
  <si>
    <t>Grok Interactive, LLC</t>
  </si>
  <si>
    <t>http://www.grok-interactive.com</t>
  </si>
  <si>
    <t>711af0f4-f61d-2b00-2f73-ce4cfd83b9dc</t>
  </si>
  <si>
    <t>Grok Learning</t>
  </si>
  <si>
    <t>https://groklearning.com/</t>
  </si>
  <si>
    <t>127a642b-e586-4c22-c15b-fc6493404fd2</t>
  </si>
  <si>
    <t>Grok Ventures</t>
  </si>
  <si>
    <t>http://grok.ventures</t>
  </si>
  <si>
    <t>8f3662b1-219e-e111-fa80-6844ffdcd2c5</t>
  </si>
  <si>
    <t>GrokHome</t>
  </si>
  <si>
    <t>http://grokhome.com/</t>
  </si>
  <si>
    <t>43176776-73ab-80c9-7f5d-0d02e79a5a6f</t>
  </si>
  <si>
    <t>Grokker</t>
  </si>
  <si>
    <t>http://grokker.com</t>
  </si>
  <si>
    <t>e87d94a7-b791-6a67-4124-5d850db48a3d</t>
  </si>
  <si>
    <t>Grokker Human Development</t>
  </si>
  <si>
    <t>http://www.grokkeronline.com</t>
  </si>
  <si>
    <t>d9ec9745-2aec-e9c9-567d-b9328bb9ee7a</t>
  </si>
  <si>
    <t>grokkerlabs</t>
  </si>
  <si>
    <t>http://grokkerlab.github.io</t>
  </si>
  <si>
    <t>7d1e6fdd-4260-99da-4fc2-7e12b5a579b0</t>
  </si>
  <si>
    <t>Grokkr</t>
  </si>
  <si>
    <t>https://grokkr.com</t>
  </si>
  <si>
    <t>184460ac-2be1-09a6-c0eb-3e66acb61775</t>
  </si>
  <si>
    <t>Grokky</t>
  </si>
  <si>
    <t>http://www.grokky.com</t>
  </si>
  <si>
    <t>6b94b926-9e56-e5ae-844d-5766b7c489cc</t>
  </si>
  <si>
    <t>Groklaw</t>
  </si>
  <si>
    <t>http://groklaw.net</t>
  </si>
  <si>
    <t>73dfb46e-92ff-69eb-8a08-e706efceba24</t>
  </si>
  <si>
    <t>Grokr</t>
  </si>
  <si>
    <t>http://grokrlabs.com</t>
  </si>
  <si>
    <t>71a13c22-6607-319f-2374-60ceb95ebdc0</t>
  </si>
  <si>
    <t>Grokstyle</t>
  </si>
  <si>
    <t>https://grokstyle.com/</t>
  </si>
  <si>
    <t>d0670e1d-f8ca-877c-ee06-b69d8314127b</t>
  </si>
  <si>
    <t>Grolltex, Inc.</t>
  </si>
  <si>
    <t>https://grolltex.com</t>
  </si>
  <si>
    <t>4f1f0974-4eff-1188-9539-f1d8dab449b6</t>
  </si>
  <si>
    <t>Grom</t>
  </si>
  <si>
    <t>https://grom.it</t>
  </si>
  <si>
    <t>5b564309-7e3f-fe8e-d5d3-34079c4a1967</t>
  </si>
  <si>
    <t>GROM | Custom Orthopedic Sandals</t>
  </si>
  <si>
    <t>http://getgrom.com</t>
  </si>
  <si>
    <t>a5128dad-394b-bd8e-c978-2ef8bd36768c</t>
  </si>
  <si>
    <t>GROM Associates</t>
  </si>
  <si>
    <t>http://www.grom.com</t>
  </si>
  <si>
    <t>7c400adb-1665-1e9c-ec1d-3083281d17a7</t>
  </si>
  <si>
    <t>Grom Social</t>
  </si>
  <si>
    <t>http://www.gromsocial.com/</t>
  </si>
  <si>
    <t>38f6738b-352e-0426-aa51-3b5f216f495d</t>
  </si>
  <si>
    <t>Gromia</t>
  </si>
  <si>
    <t>http://www.gromia.com</t>
  </si>
  <si>
    <t>8907e684-4333-43b7-1572-0e58f32a205d</t>
  </si>
  <si>
    <t>Grommit</t>
  </si>
  <si>
    <t>https://www.thegrommet.com</t>
  </si>
  <si>
    <t>cd6e9401-613d-8347-ef69-ec407c305800</t>
  </si>
  <si>
    <t>GroMobi</t>
  </si>
  <si>
    <t>http://www.gromobi.com</t>
  </si>
  <si>
    <t>13e3d657-6fde-9c7a-ca6e-6288d153c2b8</t>
  </si>
  <si>
    <t>Grondwerken Heylen</t>
  </si>
  <si>
    <t>http://www.grondwerkenheylen.be/</t>
  </si>
  <si>
    <t>7bc37f67-eb93-564b-80bc-1655bb50e52a</t>
  </si>
  <si>
    <t>Grono Lawns</t>
  </si>
  <si>
    <t>http://www.grono.co.uk</t>
  </si>
  <si>
    <t>e2f4bd6b-e38a-2a8a-9f45-5befacefafea</t>
  </si>
  <si>
    <t>Grono.net</t>
  </si>
  <si>
    <t>http://grono.net</t>
  </si>
  <si>
    <t>2a9e18ec-af38-68d5-7792-bcf54b9c4990</t>
  </si>
  <si>
    <t>Grontmij A S</t>
  </si>
  <si>
    <t>http://www.grontmij.dk/en/pages/default.aspx</t>
  </si>
  <si>
    <t>b30833c8-05b4-16d4-f5f6-27bc7182aed5</t>
  </si>
  <si>
    <t>Groobix</t>
  </si>
  <si>
    <t>http://groobix.com</t>
  </si>
  <si>
    <t>bd015e87-fcef-b85d-ceaa-5c2674622653</t>
  </si>
  <si>
    <t>Grood</t>
  </si>
  <si>
    <t>http://www.grood.co.jp/</t>
  </si>
  <si>
    <t>16576046-2222-b63e-9bcf-6b89970f8fed</t>
  </si>
  <si>
    <t>Groofer</t>
  </si>
  <si>
    <t>http://www.groofer.com</t>
  </si>
  <si>
    <t>2f4400df-2d83-c990-bc63-a22708b78343</t>
  </si>
  <si>
    <t>Groom and GO</t>
  </si>
  <si>
    <t>http://groomandgotn.com</t>
  </si>
  <si>
    <t>e627fc41-d565-ceea-6134-339507c5e6ae</t>
  </si>
  <si>
    <t>Groom Energy Solutions</t>
  </si>
  <si>
    <t>http://www.groomenergy.com</t>
  </si>
  <si>
    <t>03032936-c662-3ad9-e5e2-802332a9630c</t>
  </si>
  <si>
    <t>GroomBaba</t>
  </si>
  <si>
    <t>http://www.groombaba.com</t>
  </si>
  <si>
    <t>a1b05a5e-84f6-d0c4-ac09-4267135df831</t>
  </si>
  <si>
    <t>Groome Capital</t>
  </si>
  <si>
    <t>http://www.groomecapital.com/</t>
  </si>
  <si>
    <t>814384c8-df17-e495-0916-49b54854b02f</t>
  </si>
  <si>
    <t>GroomGuru</t>
  </si>
  <si>
    <t>http://www.groomguru.io</t>
  </si>
  <si>
    <t>cd36258b-92fb-a156-8441-d0df17814344</t>
  </si>
  <si>
    <t>Grooming Adepts</t>
  </si>
  <si>
    <t>https://www.groomingadepts.com</t>
  </si>
  <si>
    <t>bd41c7a6-f907-e320-3fb4-d63d62be1d03</t>
  </si>
  <si>
    <t>Grooming Program - icreate</t>
  </si>
  <si>
    <t>http://www.icreate.org.in/groomingandincubation.html</t>
  </si>
  <si>
    <t>a664c1b1-8eb8-edd0-8ed1-badd6af14faf</t>
  </si>
  <si>
    <t>Groomit for Pets LLC</t>
  </si>
  <si>
    <t>http://www.groomit.me</t>
  </si>
  <si>
    <t>babf1c0f-c738-3d50-a5b6-17188cd8ddb7</t>
  </si>
  <si>
    <t>Groono</t>
  </si>
  <si>
    <t>http://www.groono.com/</t>
  </si>
  <si>
    <t>1ccfb712-748a-a766-fded-98fdee7278cc</t>
  </si>
  <si>
    <t>Groop</t>
  </si>
  <si>
    <t>http://www.groop.co</t>
  </si>
  <si>
    <t>f161f288-0bea-e133-cf39-3800823d18e3</t>
  </si>
  <si>
    <t>Groop Swoop</t>
  </si>
  <si>
    <t>http://www.groopswoop.com</t>
  </si>
  <si>
    <t>beb0c4f8-3d1c-fb17-a5a6-94f52539f153</t>
  </si>
  <si>
    <t>Groop.ly</t>
  </si>
  <si>
    <t>http://groop.ly</t>
  </si>
  <si>
    <t>253d140b-2a26-4c10-0a1a-d6082f8d10e5</t>
  </si>
  <si>
    <t>Groopanda</t>
  </si>
  <si>
    <t>http://www.groopanda.com</t>
  </si>
  <si>
    <t>21b3ceb0-79f3-acce-c38e-a090423d8443</t>
  </si>
  <si>
    <t>GroopDealz</t>
  </si>
  <si>
    <t>http://www.groopdealz.com</t>
  </si>
  <si>
    <t>c97ea6da-8190-80d1-97e3-0d71d9a8d70c</t>
  </si>
  <si>
    <t>GroopDoo</t>
  </si>
  <si>
    <t>https://www.groopdoo.com</t>
  </si>
  <si>
    <t>35f1a285-33ce-7499-ed73-279f77f9ea51</t>
  </si>
  <si>
    <t>GroopEase</t>
  </si>
  <si>
    <t>http://groopease.com</t>
  </si>
  <si>
    <t>e0e35b19-19d3-5352-db03-c7750481471d</t>
  </si>
  <si>
    <t>Groopeze</t>
  </si>
  <si>
    <t>http://www.groopeze.com/</t>
  </si>
  <si>
    <t>75bc8d82-6e25-5e36-68d7-3e5f6a5898dc</t>
  </si>
  <si>
    <t>Groopi</t>
  </si>
  <si>
    <t>http://www.groopi.co.uk</t>
  </si>
  <si>
    <t>9a886cdf-1949-4685-4353-1d4c74112a33</t>
  </si>
  <si>
    <t>Groopie</t>
  </si>
  <si>
    <t>http://www.groopie.tv</t>
  </si>
  <si>
    <t>bfcda1ea-dff0-5bca-91b8-630b4099ea22</t>
  </si>
  <si>
    <t>Groopify</t>
  </si>
  <si>
    <t>http://www.groopify.me</t>
  </si>
  <si>
    <t>8949fc7c-180a-2362-b1f2-b57ca2ca087c</t>
  </si>
  <si>
    <t>Groopix, Inc.</t>
  </si>
  <si>
    <t>https://www.groo-pix.com</t>
  </si>
  <si>
    <t>3df3a44e-6b00-b6a4-47e9-b3d2c897ca04</t>
  </si>
  <si>
    <t>GroopMeUp</t>
  </si>
  <si>
    <t>http://groopmeup.com</t>
  </si>
  <si>
    <t>ae15fa12-af9b-2ea0-6069-c1ac6240a4ca</t>
  </si>
  <si>
    <t>Groops</t>
  </si>
  <si>
    <t>http://www.groops.net/</t>
  </si>
  <si>
    <t>8bd3df21-918f-3c5f-d8a7-0e56129849ca</t>
  </si>
  <si>
    <t>Groopt</t>
  </si>
  <si>
    <t>http://www.groopt.com</t>
  </si>
  <si>
    <t>08d35e19-8ed0-857a-a99d-67a71decaf50</t>
  </si>
  <si>
    <t>groosoft</t>
  </si>
  <si>
    <t>http://www.groosoft.com</t>
  </si>
  <si>
    <t>9a38f96b-4c90-1c4e-c1e6-9e533af32647</t>
  </si>
  <si>
    <t>Grooster</t>
  </si>
  <si>
    <t>http://www.grooster.com</t>
  </si>
  <si>
    <t>5df4592f-53e7-0f47-0652-94ccd1996417</t>
  </si>
  <si>
    <t>Groot Handelsgebouw</t>
  </si>
  <si>
    <t>http://ghg.nl</t>
  </si>
  <si>
    <t>7f4efcda-f78e-639e-322c-400d24814690</t>
  </si>
  <si>
    <t>Groot Industries</t>
  </si>
  <si>
    <t>http://www.groot.com/</t>
  </si>
  <si>
    <t>f5315bf0-3426-3463-7657-3f3b30d9b45b</t>
  </si>
  <si>
    <t>Groote Schuur Hospitals</t>
  </si>
  <si>
    <t>https://www.westerncape.gov.za</t>
  </si>
  <si>
    <t>67e00e9d-d5b1-1f33-e6b7-0b7e05482601</t>
  </si>
  <si>
    <t>Grooters Productions</t>
  </si>
  <si>
    <t>http://www.grootersproductions.com</t>
  </si>
  <si>
    <t>5c22c6ef-e0f8-2b76-4adf-50e680f593f7</t>
  </si>
  <si>
    <t>Groov</t>
  </si>
  <si>
    <t>http://groov.com</t>
  </si>
  <si>
    <t>1b367c5f-4e9d-2234-275e-0fd627b8a726</t>
  </si>
  <si>
    <t>Groove</t>
  </si>
  <si>
    <t>http://www.readytogroove.com/</t>
  </si>
  <si>
    <t>a996aa15-6e4c-b0c0-9efb-622ef4d94174</t>
  </si>
  <si>
    <t>https://www.groovehq.com/</t>
  </si>
  <si>
    <t>c186ed14-69f9-b7c6-10b5-a5ada7fa52e1</t>
  </si>
  <si>
    <t>Groove (dba Zikera)</t>
  </si>
  <si>
    <t>http://www.groovemusicapp.com</t>
  </si>
  <si>
    <t>56045bfe-3eb9-5426-4987-61b0529a8bd8</t>
  </si>
  <si>
    <t>Groove &amp; Grain</t>
  </si>
  <si>
    <t>http://www.grooveandgrain.com</t>
  </si>
  <si>
    <t>36331813-96e4-5205-be5f-734dc7d6f140</t>
  </si>
  <si>
    <t>Groove Biopharma</t>
  </si>
  <si>
    <t>http://www.groovebiopharma.com</t>
  </si>
  <si>
    <t>bbf8e157-0050-88cc-fc8f-73eaa073be30</t>
  </si>
  <si>
    <t>Groove Club</t>
  </si>
  <si>
    <t>http://www.mafiamob.com</t>
  </si>
  <si>
    <t>a9ce58cb-c246-c173-4b1a-858fdfbe108b</t>
  </si>
  <si>
    <t>Groove Commerce</t>
  </si>
  <si>
    <t>http://gotgroove.com</t>
  </si>
  <si>
    <t>95010e3c-9f5f-e3de-aa08-8fceff27d4c3</t>
  </si>
  <si>
    <t>Groove Dr.'s</t>
  </si>
  <si>
    <t>http://www.groovedrs.com</t>
  </si>
  <si>
    <t>a0255352-8b98-7175-e96b-579b7115f91a</t>
  </si>
  <si>
    <t>Groove Health</t>
  </si>
  <si>
    <t>http://groovehealthrx.com/</t>
  </si>
  <si>
    <t>2e4fcfce-a4b1-3645-35d5-7ff05212cdce</t>
  </si>
  <si>
    <t>Groove Jones</t>
  </si>
  <si>
    <t>http://www.groovejones.com</t>
  </si>
  <si>
    <t>2a7e8714-b17c-1185-451b-626f3ddc6532</t>
  </si>
  <si>
    <t>Groove Labs Inc.</t>
  </si>
  <si>
    <t>http://groove.co/</t>
  </si>
  <si>
    <t>bfaf0969-6950-cb9c-7228-d02d77b60df7</t>
  </si>
  <si>
    <t>Groove Networks</t>
  </si>
  <si>
    <t>http://secure.groove.net</t>
  </si>
  <si>
    <t>5896ce0e-9686-043e-f2a1-f8c1fd4b71dc</t>
  </si>
  <si>
    <t>Groove Night Avenue</t>
  </si>
  <si>
    <t>http://groovenightavenue.com.au/</t>
  </si>
  <si>
    <t>0c161f48-107a-ee77-12ae-753b894a360e</t>
  </si>
  <si>
    <t>Groove Top</t>
  </si>
  <si>
    <t>http://groovetopcreative.com</t>
  </si>
  <si>
    <t>cab20019-55ea-95d0-6106-3745f615b8ff</t>
  </si>
  <si>
    <t>Groove Trend - a new way to discover style</t>
  </si>
  <si>
    <t>http://www.groovetrend.com/</t>
  </si>
  <si>
    <t>e0affe25-064a-e713-15d1-99320e66f7a3</t>
  </si>
  <si>
    <t>GROOVE X, Inc.</t>
  </si>
  <si>
    <t>http://www.groove-x.com/</t>
  </si>
  <si>
    <t>49ab2771-7b85-d689-7857-294ae7dd74f3</t>
  </si>
  <si>
    <t>Groove.id</t>
  </si>
  <si>
    <t>https://www.groove.id</t>
  </si>
  <si>
    <t>c508d577-34dd-2778-7fb4-00f84379d7be</t>
  </si>
  <si>
    <t>GROOVE.R</t>
  </si>
  <si>
    <t>http://www.groove-r.co.jp</t>
  </si>
  <si>
    <t>51c00a34-3103-65c0-e269-a3bbf359b20f</t>
  </si>
  <si>
    <t>GrooveBook</t>
  </si>
  <si>
    <t>http://www.groovebook.com/</t>
  </si>
  <si>
    <t>50a6c1cf-f826-b94b-219e-3462e96a934f</t>
  </si>
  <si>
    <t>Groovebug</t>
  </si>
  <si>
    <t>http://groovebug.com</t>
  </si>
  <si>
    <t>5ecf7ffd-6b83-2f4a-b574-c301e14c1c31</t>
  </si>
  <si>
    <t>GrooveJar</t>
  </si>
  <si>
    <t>https://www.groovejar.com</t>
  </si>
  <si>
    <t>0c0efadd-62c1-754e-8087-de1860145973</t>
  </si>
  <si>
    <t>Grooveland Designs</t>
  </si>
  <si>
    <t>http://www.groovelanddesigns.co.uk</t>
  </si>
  <si>
    <t>4295749a-fc1f-11f7-eac7-f4dda8af8f11</t>
  </si>
  <si>
    <t>Groovenauts</t>
  </si>
  <si>
    <t>http://www.groovenauts.jp/en/</t>
  </si>
  <si>
    <t>59d98755-1b3f-6639-4634-8217fcba5f06</t>
  </si>
  <si>
    <t>grooves</t>
  </si>
  <si>
    <t>http://www.grooves.com</t>
  </si>
  <si>
    <t>11ad75bd-2232-fd54-266c-ea2f73600f25</t>
  </si>
  <si>
    <t>Grooveshark</t>
  </si>
  <si>
    <t>http://grooveshark.com</t>
  </si>
  <si>
    <t>9d3faf5c-d0ce-7c54-08c4-a9dc6effa43d</t>
  </si>
  <si>
    <t>Groovideo</t>
  </si>
  <si>
    <t>http://www.groovideo.com</t>
  </si>
  <si>
    <t>810e784b-3b52-cfa7-0c18-387b58b7c763</t>
  </si>
  <si>
    <t>Groovidi</t>
  </si>
  <si>
    <t>http://www.groovidi.com/</t>
  </si>
  <si>
    <t>e498d188-4559-b123-c8d5-d3390e4fd356</t>
  </si>
  <si>
    <t>Groovie</t>
  </si>
  <si>
    <t>http://groovie.com</t>
  </si>
  <si>
    <t>07559175-20b4-000c-74af-f786608d27a2</t>
  </si>
  <si>
    <t>GroovinAds</t>
  </si>
  <si>
    <t>http://www.groovinads.com</t>
  </si>
  <si>
    <t>6bb1edf0-31cc-2ba2-3e48-b2d3c64696e7</t>
  </si>
  <si>
    <t>Groovle</t>
  </si>
  <si>
    <t>http://www.groovle.com</t>
  </si>
  <si>
    <t>bf325c35-7dde-344a-bb5d-dfb03e4ebf14</t>
  </si>
  <si>
    <t>Groovli</t>
  </si>
  <si>
    <t>http://groovli.com</t>
  </si>
  <si>
    <t>d729b832-688f-c29b-9f8b-1c8573fa99a5</t>
  </si>
  <si>
    <t>Groovor</t>
  </si>
  <si>
    <t>http://www.groovor.com</t>
  </si>
  <si>
    <t>39386004-aaf4-52e5-b948-00a5f13406e0</t>
  </si>
  <si>
    <t>groovr</t>
  </si>
  <si>
    <t>http://www.groovr.com</t>
  </si>
  <si>
    <t>418b61c8-7120-8504-5fde-01dc5034c164</t>
  </si>
  <si>
    <t>Groovv</t>
  </si>
  <si>
    <t>http://www.groovv.com/</t>
  </si>
  <si>
    <t>4bd96131-1f48-a07b-abfc-bbc7f52eb454</t>
  </si>
  <si>
    <t>Groovy Antoid</t>
  </si>
  <si>
    <t>http://www.groovyantoid.com</t>
  </si>
  <si>
    <t>dfc8e52e-75a2-64dd-091f-5af38feb3f4d</t>
  </si>
  <si>
    <t>Groovy Corp.</t>
  </si>
  <si>
    <t>http://groovycorp.com</t>
  </si>
  <si>
    <t>8392a4d4-e5c1-2228-fc30-80fba6f39c1f</t>
  </si>
  <si>
    <t>Groovy Gecko</t>
  </si>
  <si>
    <t>http://www.groovygecko.com</t>
  </si>
  <si>
    <t>e4110e62-6306-de3c-2e4f-c84e2cabcc33</t>
  </si>
  <si>
    <t>Groovy Groomsmen Gifts</t>
  </si>
  <si>
    <t>http://www.groovygroomsmengifts.com</t>
  </si>
  <si>
    <t>b6ea96f4-3828-258a-e492-c478c21f1c29</t>
  </si>
  <si>
    <t>Groovy Jumps</t>
  </si>
  <si>
    <t>http://www.groovyjumps.com</t>
  </si>
  <si>
    <t>8b8a83e2-fa9c-b879-3d2e-447b8b65e5d5</t>
  </si>
  <si>
    <t>Groovy Media</t>
  </si>
  <si>
    <t>http://www.groovymedia.com</t>
  </si>
  <si>
    <t>5ede7699-ad51-4676-bcd3-f537b0704813</t>
  </si>
  <si>
    <t>GroovyDo</t>
  </si>
  <si>
    <t>http://www.groovydo.com</t>
  </si>
  <si>
    <t>1c29feb6-cc46-05f7-1270-a05a64cde6f4</t>
  </si>
  <si>
    <t>Groowin Company</t>
  </si>
  <si>
    <t>http://groowin.co</t>
  </si>
  <si>
    <t>bfc09320-0484-4cad-a149-6f957b965025</t>
  </si>
  <si>
    <t>Groowin Inc</t>
  </si>
  <si>
    <t>http://groowin.com</t>
  </si>
  <si>
    <t>7d8be3fa-18d7-1139-994f-e526853215fa</t>
  </si>
  <si>
    <t>GroozGo</t>
  </si>
  <si>
    <t>http://groozgo.ru</t>
  </si>
  <si>
    <t>7e2f0629-9597-463e-465f-52fe061b27a3</t>
  </si>
  <si>
    <t>Gropino</t>
  </si>
  <si>
    <t>http://gropino.com</t>
  </si>
  <si>
    <t>d27f66f7-a4a2-4252-da8a-387927f9f0d4</t>
  </si>
  <si>
    <t>Groq</t>
  </si>
  <si>
    <t>http://groq.com/</t>
  </si>
  <si>
    <t>af2a83e7-afd2-dfe7-a45f-b673311fbde0</t>
  </si>
  <si>
    <t>Groqit</t>
  </si>
  <si>
    <t>http://www.groqit.com</t>
  </si>
  <si>
    <t>afbb3a59-6367-9dd6-ffae-20b4ee44d0f0</t>
  </si>
  <si>
    <t>GroQuip</t>
  </si>
  <si>
    <t>https://groquip.com/</t>
  </si>
  <si>
    <t>c6b5047b-f662-80c5-b2e8-d3fd7df6c321</t>
  </si>
  <si>
    <t>Grosh Incorporated</t>
  </si>
  <si>
    <t>http://www.groshincorporated.com</t>
  </si>
  <si>
    <t>f4917d28-2418-d202-abdb-538cf481f364</t>
  </si>
  <si>
    <t>Groshoppers</t>
  </si>
  <si>
    <t>http://www.groshoppers.com</t>
  </si>
  <si>
    <t>620096f5-bd34-9443-c673-2b3af4498979</t>
  </si>
  <si>
    <t>Grosir baju online</t>
  </si>
  <si>
    <t>http://www.layalistore.com/baju-gamis-muslim</t>
  </si>
  <si>
    <t>2e0a53ef-3c99-9030-b3b6-5132c984390d</t>
  </si>
  <si>
    <t>Grosir Sepatu Converse All Star</t>
  </si>
  <si>
    <t>https://grosirsepatuconverseallstar.wordpress.com/</t>
  </si>
  <si>
    <t>f4d6a1d5-7f52-ff80-d0b4-2798699b704f</t>
  </si>
  <si>
    <t>GrosirModis Cileungsi</t>
  </si>
  <si>
    <t>http://www.grosirmodiscileungsi.com/#</t>
  </si>
  <si>
    <t>25523dfb-7bc8-84a8-fb95-93e74e7f3c14</t>
  </si>
  <si>
    <t>grosirpedia</t>
  </si>
  <si>
    <t>http://iwipa.com</t>
  </si>
  <si>
    <t>7f058034-6a15-a8ec-062e-cac23f91e78e</t>
  </si>
  <si>
    <t>GroSocial</t>
  </si>
  <si>
    <t>http://www.grosocial.com</t>
  </si>
  <si>
    <t>08348c31-4bca-c690-dab8-2d534eeb3a67</t>
  </si>
  <si>
    <t>groSolar</t>
  </si>
  <si>
    <t>http://www.grosolar.com</t>
  </si>
  <si>
    <t>8adf76b4-9b44-d122-8196-03efdc9f17eb</t>
  </si>
  <si>
    <t>Grospol</t>
  </si>
  <si>
    <t>http://www.grospol.com.pl/</t>
  </si>
  <si>
    <t>dd196f9e-96f0-0389-5f33-b31e8090660a</t>
  </si>
  <si>
    <t>Gross Domestic Product</t>
  </si>
  <si>
    <t>http://www.gdpwealth.com</t>
  </si>
  <si>
    <t>5dc04310-5505-2729-cfd9-82d93b8a0e31</t>
  </si>
  <si>
    <t>Gross Force</t>
  </si>
  <si>
    <t>http://grossforce.com</t>
  </si>
  <si>
    <t>a22649ce-7526-6889-9072-d445bd48a3a3</t>
  </si>
  <si>
    <t>Gross Schechter Day School</t>
  </si>
  <si>
    <t>http://www.grossschechter.org/</t>
  </si>
  <si>
    <t>549913ef-aeaf-b49a-8b6c-b16c4550e04b</t>
  </si>
  <si>
    <t>Grosseltern.de AG</t>
  </si>
  <si>
    <t>http://grosseltern.de</t>
  </si>
  <si>
    <t>81c01440-15aa-d89b-9656-a20477869e31</t>
  </si>
  <si>
    <t>Grossman Marketing Group</t>
  </si>
  <si>
    <t>http://www.grossmanmarketing.com</t>
  </si>
  <si>
    <t>2024d0f5-063d-4733-5c0a-b662c96ec216</t>
  </si>
  <si>
    <t>Grossmont College, El Cajon</t>
  </si>
  <si>
    <t>http://www.grossmont.edu/</t>
  </si>
  <si>
    <t>7a5d045a-a9bb-8a80-f3ce-bb02cb6c3e1f</t>
  </si>
  <si>
    <t>Grossmont Orthopaedic Medical Group</t>
  </si>
  <si>
    <t>http://grossmontortho.com</t>
  </si>
  <si>
    <t>e136f5dc-9153-c9e8-7a35-a4a48a667f63</t>
  </si>
  <si>
    <t>Grossmont Vision Center Optometry</t>
  </si>
  <si>
    <t>http://www.grossmontvisioncenteroptometry.com</t>
  </si>
  <si>
    <t>48a6fdfa-10d1-b64a-65a8-5276262d4191</t>
  </si>
  <si>
    <t>Grosspool Music</t>
  </si>
  <si>
    <t>http://www.grosspool.com</t>
  </si>
  <si>
    <t>0c63e643-5186-a25f-a941-011558b07f47</t>
  </si>
  <si>
    <t>Grossum</t>
  </si>
  <si>
    <t>https://grossum.com/</t>
  </si>
  <si>
    <t>82dde462-e87a-ba89-0769-9d6d289ff4bb</t>
  </si>
  <si>
    <t>GroSum</t>
  </si>
  <si>
    <t>http://www.grosum.com/</t>
  </si>
  <si>
    <t>9e3dbab9-727e-5c49-b352-114c171a3c73</t>
  </si>
  <si>
    <t>Grosvenor Asia Pacific Limited</t>
  </si>
  <si>
    <t>http://www.grosvenor.com/our-businesses/grosvenor-asia-pacific/</t>
  </si>
  <si>
    <t>125fad3d-f1a2-cb94-8144-d9502f6cce3a</t>
  </si>
  <si>
    <t>Grosvenor Capital Management</t>
  </si>
  <si>
    <t>http://www.grosvenorcapitalmanagement.com</t>
  </si>
  <si>
    <t>a2edfed1-76bc-ba40-d3b9-50df0b8c447c</t>
  </si>
  <si>
    <t>Grosvenor Casino</t>
  </si>
  <si>
    <t>https://www.grosvenorcasinos.com/</t>
  </si>
  <si>
    <t>ed3da24a-0c4e-006b-a5cc-264ffe8bd793</t>
  </si>
  <si>
    <t>Grosvenor Dry Cleaners</t>
  </si>
  <si>
    <t>http://grosvenordrycleaners.com.au/</t>
  </si>
  <si>
    <t>cc35f57e-25ee-bb13-9886-23f8ff084899</t>
  </si>
  <si>
    <t>Grosvenor Financial Partners, LLC</t>
  </si>
  <si>
    <t>http://www.gfpllc.com</t>
  </si>
  <si>
    <t>17e156b8-26b8-68ee-6079-631eecb7d286</t>
  </si>
  <si>
    <t>Grosvenor Girls</t>
  </si>
  <si>
    <t>http://www.gghs.co.za</t>
  </si>
  <si>
    <t>0edf5c16-49fd-bed4-8ee0-774fcd01eb97</t>
  </si>
  <si>
    <t>Grosvenor Group</t>
  </si>
  <si>
    <t>http://www.grosvenor.com</t>
  </si>
  <si>
    <t>7ac7b73f-eca0-400a-ca27-5936cc60fed9</t>
  </si>
  <si>
    <t>Grosvenor Technology</t>
  </si>
  <si>
    <t>http://www.grosvenortechnology.com</t>
  </si>
  <si>
    <t>6c83e795-f9a1-1113-9229-550fa97d7cea</t>
  </si>
  <si>
    <t>Grosvenor Venture Partners</t>
  </si>
  <si>
    <t>http://www.grosvenorvp.com</t>
  </si>
  <si>
    <t>d3816f59-eda0-8a42-c5fd-322932bf2985</t>
  </si>
  <si>
    <t>Groswift</t>
  </si>
  <si>
    <t>http://www.groswift.com</t>
  </si>
  <si>
    <t>02824d2f-91cb-3d27-47d3-9148f516c0a9</t>
  </si>
  <si>
    <t>Grotech</t>
  </si>
  <si>
    <t>http://www.grotech.com</t>
  </si>
  <si>
    <t>acf95fc6-5607-bcc1-6de4-eeafc90bb596</t>
  </si>
  <si>
    <t>Grotech Ventures</t>
  </si>
  <si>
    <t>e1e6cd43-88f6-5c34-1cf7-8661722432db</t>
  </si>
  <si>
    <t>Groton School</t>
  </si>
  <si>
    <t>http://www.groton.org</t>
  </si>
  <si>
    <t>98439685-333f-fbdc-ab42-5b47eac1a365</t>
  </si>
  <si>
    <t>GroTrip</t>
  </si>
  <si>
    <t>https://www.grotrip.com</t>
  </si>
  <si>
    <t>18f66759-739a-c692-5e91-1193994de806</t>
  </si>
  <si>
    <t>Grotty Yachty Clothing</t>
  </si>
  <si>
    <t>http://www.grottyyachty.com.au/</t>
  </si>
  <si>
    <t>9a546155-29ce-87b9-3b23-d4afb9aa32ee</t>
  </si>
  <si>
    <t>Grou App</t>
  </si>
  <si>
    <t>http://www.grouapp.com</t>
  </si>
  <si>
    <t>a6986b82-f01a-7d81-c7b3-9d37f9047e0d</t>
  </si>
  <si>
    <t>GROU.PS Inc.</t>
  </si>
  <si>
    <t>http://groups-inc.com</t>
  </si>
  <si>
    <t>227e47a5-a106-c2c0-3e40-6a253c82e41c</t>
  </si>
  <si>
    <t>groubal</t>
  </si>
  <si>
    <t>http://www.groubal.com</t>
  </si>
  <si>
    <t>6a11c880-40c7-a98d-cc66-28bb4ed4a02c</t>
  </si>
  <si>
    <t>Groudu</t>
  </si>
  <si>
    <t>http://groudu.com</t>
  </si>
  <si>
    <t>6b1bf2db-e30b-2d8a-8f4d-87014d4612a8</t>
  </si>
  <si>
    <t>Groufye</t>
  </si>
  <si>
    <t>https://groufye.com/</t>
  </si>
  <si>
    <t>b1b5a5a5-cd4a-6110-542b-b52a386b3c8d</t>
  </si>
  <si>
    <t>Ground Control</t>
  </si>
  <si>
    <t>http://groundcontrol.com</t>
  </si>
  <si>
    <t>c77e4d18-9731-7f94-b5ff-07c52408f825</t>
  </si>
  <si>
    <t>https://groundcontrol.ai/</t>
  </si>
  <si>
    <t>84387214-1a55-8322-6f5b-6451590c074a</t>
  </si>
  <si>
    <t>Ground Control Labs</t>
  </si>
  <si>
    <t>http://www.moot.com</t>
  </si>
  <si>
    <t>43a4662d-cef5-cb6b-e92c-a4dc6cdf9f7d</t>
  </si>
  <si>
    <t>Ground Drone Ltd</t>
  </si>
  <si>
    <t>http://mov.ai</t>
  </si>
  <si>
    <t>d2b74d15-07ae-b948-ac6b-4720903ab459</t>
  </si>
  <si>
    <t>Ground Floor Communications</t>
  </si>
  <si>
    <t>http://www.groundfloorcommunications.com/</t>
  </si>
  <si>
    <t>45c03837-fd97-0915-6592-6abdc9f4fb70</t>
  </si>
  <si>
    <t>Ground Floor Partners</t>
  </si>
  <si>
    <t>http://groundfloorpartners.com</t>
  </si>
  <si>
    <t>d64b9b13-1e51-22ee-1de6-23c50ed2bae0</t>
  </si>
  <si>
    <t>Ground Fluor Pharmaceuticals</t>
  </si>
  <si>
    <t>http://www.gfpharma.com/</t>
  </si>
  <si>
    <t>e37d3f72-001f-7eac-077e-62c9edb628f7</t>
  </si>
  <si>
    <t>Ground IQ</t>
  </si>
  <si>
    <t>https://groundiq.com</t>
  </si>
  <si>
    <t>cce7b896-7fa9-eb9e-4586-82263f72e4b2</t>
  </si>
  <si>
    <t>Ground Labs</t>
  </si>
  <si>
    <t>http://www.groundlabs.com</t>
  </si>
  <si>
    <t>d933cfd1-c7b9-f13a-83e2-1e37ea242809</t>
  </si>
  <si>
    <t>Ground rent Buyers</t>
  </si>
  <si>
    <t>http://www.freeholdgroundrent.com</t>
  </si>
  <si>
    <t>7d9b7b4e-e1e0-d930-db18-7def242ec18c</t>
  </si>
  <si>
    <t>Ground Service Technology</t>
  </si>
  <si>
    <t>http://www.erosioncontroller.com</t>
  </si>
  <si>
    <t>c5ee82bd-6406-2bb4-6b32-09b48f2285b9</t>
  </si>
  <si>
    <t>Ground Six</t>
  </si>
  <si>
    <t>http://www.groundsix.com</t>
  </si>
  <si>
    <t>654482ae-6712-65e0-2ac8-1f60b2e52997</t>
  </si>
  <si>
    <t>Ground Swell</t>
  </si>
  <si>
    <t>http://www.gswell.net/</t>
  </si>
  <si>
    <t>e3ab6ceb-f3fc-38ad-3bf4-b3d90b5ea3c8</t>
  </si>
  <si>
    <t>Ground Truth Robotics</t>
  </si>
  <si>
    <t>http://www.ground-truth-robotics.de</t>
  </si>
  <si>
    <t>d6ac14eb-6538-ecf5-d5a9-89152f74319d</t>
  </si>
  <si>
    <t>Ground Truth, Inc.</t>
  </si>
  <si>
    <t>http://groundtruth.in</t>
  </si>
  <si>
    <t>61f95cce-b55b-d562-4f7b-f2bc419aa5b1</t>
  </si>
  <si>
    <t>Ground Up Logic</t>
  </si>
  <si>
    <t>http://grounduplogic.com</t>
  </si>
  <si>
    <t>59bf230d-33f4-2176-c285-a449224ee3f0</t>
  </si>
  <si>
    <t>Ground Up Medicine</t>
  </si>
  <si>
    <t>http://www.groundupmedicine.com</t>
  </si>
  <si>
    <t>57cea258-c47b-aaad-96e9-21732c73a74f</t>
  </si>
  <si>
    <t>Ground Zero Group Corporation</t>
  </si>
  <si>
    <t>http://gztwincities.com</t>
  </si>
  <si>
    <t>6528a4a1-5752-e359-b3cd-8f1368ade2f0</t>
  </si>
  <si>
    <t>GROUNDBOOTH</t>
  </si>
  <si>
    <t>http://www.groundbooth.com</t>
  </si>
  <si>
    <t>b4211289-ae3b-c275-bf62-b600f638a3f1</t>
  </si>
  <si>
    <t>GroundBreak Mobile</t>
  </si>
  <si>
    <t>http://www.groundbreakmobile.com</t>
  </si>
  <si>
    <t>6e16c61d-013b-0d50-aed5-625d2386e067</t>
  </si>
  <si>
    <t>GroundBreaker</t>
  </si>
  <si>
    <t>http://groundbreaker.co</t>
  </si>
  <si>
    <t>63e065ad-3ee1-3a06-ef5e-eaa37d5d0927</t>
  </si>
  <si>
    <t>GroundControl Solutions Inc.</t>
  </si>
  <si>
    <t>https://www.groundctl.com</t>
  </si>
  <si>
    <t>2791a583-281d-d331-bdca-9f7014dff682</t>
  </si>
  <si>
    <t>Groundcrew</t>
  </si>
  <si>
    <t>http://www.groundcrewstudios.com</t>
  </si>
  <si>
    <t>42e08996-b61c-78c8-bffb-cf3b206ce784</t>
  </si>
  <si>
    <t>GroundCrew</t>
  </si>
  <si>
    <t>https://getgroundcrew.com/</t>
  </si>
  <si>
    <t>1f27b8fd-2895-a7ed-472f-0e85eeda2595</t>
  </si>
  <si>
    <t>GroundedPower</t>
  </si>
  <si>
    <t>http://www.groundedpower.com</t>
  </si>
  <si>
    <t>e1f3afc3-cf3e-de1e-f77e-ca20554f5f58</t>
  </si>
  <si>
    <t>GroundFlights</t>
  </si>
  <si>
    <t>http://groundflights.com</t>
  </si>
  <si>
    <t>421f7cae-59d5-5e46-3abd-440eb0df9af6</t>
  </si>
  <si>
    <t>GROUNDFLOOR</t>
  </si>
  <si>
    <t>http://groundfloor.us</t>
  </si>
  <si>
    <t>d240175c-b52c-4677-7d4f-3124010e9136</t>
  </si>
  <si>
    <t>GroundFloor</t>
  </si>
  <si>
    <t>http://thegroundfloor.org</t>
  </si>
  <si>
    <t>a28f5ef3-8a0a-83af-8c1a-62a7aa69d3c7</t>
  </si>
  <si>
    <t>Groundfunding</t>
  </si>
  <si>
    <t>https://www.groundfunding.fi/</t>
  </si>
  <si>
    <t>0ecacc24-956f-3b85-dd60-bd243340915f</t>
  </si>
  <si>
    <t>Groundhog Press</t>
  </si>
  <si>
    <t>http://groundhogpressinc.blogspot.in</t>
  </si>
  <si>
    <t>54675bd6-9b2e-c5d0-020d-54e5d911531e</t>
  </si>
  <si>
    <t>Groundhog Technologies Inc.</t>
  </si>
  <si>
    <t>http://www.ghtinc.com</t>
  </si>
  <si>
    <t>b541ce21-6011-5ed7-493a-15532d9afb8e</t>
  </si>
  <si>
    <t>GroundLevel Technologies</t>
  </si>
  <si>
    <t>http://www.groundleveloffers.com</t>
  </si>
  <si>
    <t>01eda286-ae1b-f88c-46e1-1f6895445118</t>
  </si>
  <si>
    <t>GroundLink</t>
  </si>
  <si>
    <t>http://www.groundlink.com</t>
  </si>
  <si>
    <t>eabf827b-14df-6ac3-ac21-c5560697c033</t>
  </si>
  <si>
    <t>GroundMap</t>
  </si>
  <si>
    <t>http://www.groundmap.com</t>
  </si>
  <si>
    <t>b1e927f6-8ba2-1339-479a-1427024d9c73</t>
  </si>
  <si>
    <t>GroundMetrics</t>
  </si>
  <si>
    <t>http://www.groundmetrics.com</t>
  </si>
  <si>
    <t>edd80815-52a3-7d24-cdb5-f97ae7fe871d</t>
  </si>
  <si>
    <t>GroundProbe</t>
  </si>
  <si>
    <t>http://www.groundprobe.com/</t>
  </si>
  <si>
    <t>5a1898db-fd9b-1f2d-5cdd-6469c4f7c141</t>
  </si>
  <si>
    <t>GroundReport</t>
  </si>
  <si>
    <t>http://groundreport.com</t>
  </si>
  <si>
    <t>265b1100-60f1-e55b-bf89-06d043f28891</t>
  </si>
  <si>
    <t>GroundRez</t>
  </si>
  <si>
    <t>http://www.groundrez.com</t>
  </si>
  <si>
    <t>ab522005-2f58-1cb0-b28c-e0ebc75d8162</t>
  </si>
  <si>
    <t>Grounds For Change</t>
  </si>
  <si>
    <t>http://www.groundsforchange.com/</t>
  </si>
  <si>
    <t>956a74ce-cb15-288c-7140-6be6a5da50e4</t>
  </si>
  <si>
    <t>Grounds iOS</t>
  </si>
  <si>
    <t>http://www.grounds-ios.co</t>
  </si>
  <si>
    <t>6ed1ebdb-dcc6-9512-87c7-4a9a8fde4f37</t>
  </si>
  <si>
    <t>Groundspeed Analytics</t>
  </si>
  <si>
    <t>http://groundspeed.com/</t>
  </si>
  <si>
    <t>e3306701-fcc2-4cfe-a2db-f92e20c6c737</t>
  </si>
  <si>
    <t>Groundstar Resources</t>
  </si>
  <si>
    <t>http://www.groundstarresources.com/</t>
  </si>
  <si>
    <t>320a2d20-801e-b715-de9d-fab40f534cde</t>
  </si>
  <si>
    <t>Groundswell</t>
  </si>
  <si>
    <t>http://groundswell.org/</t>
  </si>
  <si>
    <t>b1804726-5449-6fd4-13a7-8e9dddcdac88</t>
  </si>
  <si>
    <t>http://groundswell.net/</t>
  </si>
  <si>
    <t>bacc740e-6162-e5e0-36fc-fa8bcdd0f02a</t>
  </si>
  <si>
    <t>http://swellstartups.com/</t>
  </si>
  <si>
    <t>e846d018-876e-7137-2e43-34e305015609</t>
  </si>
  <si>
    <t>Groundswell Digital Media LLC</t>
  </si>
  <si>
    <t>http://www.groundswelldigitalmedia.com</t>
  </si>
  <si>
    <t>6336e205-4d7e-63bb-c189-924138644fd9</t>
  </si>
  <si>
    <t>Groundswell Group</t>
  </si>
  <si>
    <t>http://www.groundswellgroup.com</t>
  </si>
  <si>
    <t>ea728384-72de-1429-fb9e-d520142c3ae9</t>
  </si>
  <si>
    <t>Groundswell International</t>
  </si>
  <si>
    <t>http://www.groundswellinternational.org/</t>
  </si>
  <si>
    <t>171ecccc-3ebf-2af3-5bbc-74e1d659bb08</t>
  </si>
  <si>
    <t>Groundswell Investments</t>
  </si>
  <si>
    <t>http://www.groundswellinc.com</t>
  </si>
  <si>
    <t>32fa1cc3-619c-4225-716e-9502be3ca480</t>
  </si>
  <si>
    <t>GroundSwell Search</t>
  </si>
  <si>
    <t>http://www.groundswellsearch.com</t>
  </si>
  <si>
    <t>0a5fc1b5-3835-ff72-2d9b-884e0cd839ef</t>
  </si>
  <si>
    <t>GroundSwell SPC</t>
  </si>
  <si>
    <t>https://groundswellworld.com</t>
  </si>
  <si>
    <t>8a818f33-9a08-2871-bab3-69d2e085a22d</t>
  </si>
  <si>
    <t>Groundswell Technologies</t>
  </si>
  <si>
    <t>http://www.groundswelltech.com</t>
  </si>
  <si>
    <t>17a1b974-a42a-2800-5602-60d3b7e2da8d</t>
  </si>
  <si>
    <t>GroundTruth</t>
  </si>
  <si>
    <t>http://www.groundtruth.com</t>
  </si>
  <si>
    <t>f4186d43-6ed3-ca45-7f00-306d6defcc46</t>
  </si>
  <si>
    <t>groundtruth.io</t>
  </si>
  <si>
    <t>http://www.groundtruth.io</t>
  </si>
  <si>
    <t>16a0d409-e403-e32d-5d06-4a46f5e1ba1d</t>
  </si>
  <si>
    <t>GroundUP Houston</t>
  </si>
  <si>
    <t>http://www.grounduphouston.com/</t>
  </si>
  <si>
    <t>3beec15b-1095-d3ac-9214-40f87d62e64a</t>
  </si>
  <si>
    <t>GroundWala.in</t>
  </si>
  <si>
    <t>http://www.groundwala.in/</t>
  </si>
  <si>
    <t>1eec0ca7-7635-d530-ec59-61a25085a581</t>
  </si>
  <si>
    <t>Groundwater &amp; Environmental Services</t>
  </si>
  <si>
    <t>http://www.gesonline.com/</t>
  </si>
  <si>
    <t>c40b8530-a5b5-d6ca-bb1f-45f9a650a4ae</t>
  </si>
  <si>
    <t>Groundwater Technology</t>
  </si>
  <si>
    <t>http://www.gtbv.nl/en</t>
  </si>
  <si>
    <t>92e38cf2-dad7-f109-f009-2feb745b9732</t>
  </si>
  <si>
    <t>Groundwire</t>
  </si>
  <si>
    <t>http://groundwire.org</t>
  </si>
  <si>
    <t>86bf4d23-eef8-9ad6-7528-0af258b5a6c2</t>
  </si>
  <si>
    <t>Groundwire Consulting, Inc.</t>
  </si>
  <si>
    <t>http://groundwireconsulting.com/</t>
  </si>
  <si>
    <t>aa59b2fd-4a81-dd37-04ab-b74a4115f37e</t>
  </si>
  <si>
    <t>GroundWork</t>
  </si>
  <si>
    <t>http://www.gwos.com</t>
  </si>
  <si>
    <t>7f587d7f-b34c-cbc1-8494-fbe945da39ee</t>
  </si>
  <si>
    <t>Groundwork</t>
  </si>
  <si>
    <t>http://gogroundwork.com</t>
  </si>
  <si>
    <t>c7ef3317-662b-61fe-91e3-93f09906d217</t>
  </si>
  <si>
    <t>https://www.ground.work</t>
  </si>
  <si>
    <t>350cb81f-3bc2-26f0-eb62-3d8ca615f4b7</t>
  </si>
  <si>
    <t>Groundwork BioAg</t>
  </si>
  <si>
    <t>http://www.groundworkbioag.com/</t>
  </si>
  <si>
    <t>9b648cef-fa71-ee7b-6e35-283331fdae50</t>
  </si>
  <si>
    <t>Groundwork Equity</t>
  </si>
  <si>
    <t>http://www.groundworkequity.com</t>
  </si>
  <si>
    <t>b2f9ce28-3599-be10-d0e2-0d96ac17775e</t>
  </si>
  <si>
    <t>Groundwork Labs</t>
  </si>
  <si>
    <t>http://groundworklabs.com</t>
  </si>
  <si>
    <t>3459ecdf-6609-9812-ebb3-54665525b7c1</t>
  </si>
  <si>
    <t>Groundwork Opportunities</t>
  </si>
  <si>
    <t>http://groundworkopportunities.org/</t>
  </si>
  <si>
    <t>ab05f931-ecd7-5fa4-9ca8-21fe07025252</t>
  </si>
  <si>
    <t>Groundwork Ventures</t>
  </si>
  <si>
    <t>http://www.groundwork.vc/</t>
  </si>
  <si>
    <t>3e961510-f9d7-63e6-a14d-f06b4637152c</t>
  </si>
  <si>
    <t>Groundworks Technologies</t>
  </si>
  <si>
    <t>http://www.groundworkstech.com</t>
  </si>
  <si>
    <t>82a691d5-19cb-7a28-840d-a84eeb560fa7</t>
  </si>
  <si>
    <t>Groundzero Master's Commission, Lincoln</t>
  </si>
  <si>
    <t>http://www.gzmconline.com/</t>
  </si>
  <si>
    <t>ba0f9b5e-efa6-5b25-67c6-c7020af12722</t>
  </si>
  <si>
    <t>Group 1 Automotive</t>
  </si>
  <si>
    <t>http://www.group1auto.com/index.htm</t>
  </si>
  <si>
    <t>17df1b10-82d8-420f-3838-2edf073f9521</t>
  </si>
  <si>
    <t>Group 1 Software</t>
  </si>
  <si>
    <t>http://www.g1.com/</t>
  </si>
  <si>
    <t>f6e692b3-d46d-2697-4a6e-50967266e831</t>
  </si>
  <si>
    <t>Group 1200 Media</t>
  </si>
  <si>
    <t>http://www.group1200.com/</t>
  </si>
  <si>
    <t>27a780cf-5171-914a-e6ba-40f7b7af5f95</t>
  </si>
  <si>
    <t>Group 2000</t>
  </si>
  <si>
    <t>http://www.group2000.com/</t>
  </si>
  <si>
    <t>2296418f-23ed-3bb5-07d1-8d6b2f9b8c94</t>
  </si>
  <si>
    <t>Group 3 Marketing</t>
  </si>
  <si>
    <t>http://www.group3marketing.com/</t>
  </si>
  <si>
    <t>9f90811e-c269-a5e0-1a6d-f967e69d1a3f</t>
  </si>
  <si>
    <t>Group 3 Technologies</t>
  </si>
  <si>
    <t>http://www.group3technology.com</t>
  </si>
  <si>
    <t>f996b3e3-986c-ff30-ba5e-3aa1f46f2124</t>
  </si>
  <si>
    <t>Group 303</t>
  </si>
  <si>
    <t>http://www.group303.com/</t>
  </si>
  <si>
    <t>7d633547-a8bf-fc37-2c6b-a0916e40e8f5</t>
  </si>
  <si>
    <t>Group 47</t>
  </si>
  <si>
    <t>http://www.group47.com</t>
  </si>
  <si>
    <t>b8118a2f-1970-a564-b7c4-c304bc04481a</t>
  </si>
  <si>
    <t>Group Associates</t>
  </si>
  <si>
    <t>http://www.groupassociates.com</t>
  </si>
  <si>
    <t>d3b77fa6-0127-58db-81dd-1b7b0f7d4752</t>
  </si>
  <si>
    <t>Group Benefit Services</t>
  </si>
  <si>
    <t>ac38f3e0-385c-c719-6915-984b1399c3ee</t>
  </si>
  <si>
    <t>Group Bookings</t>
  </si>
  <si>
    <t>http://www.groupbookings.in</t>
  </si>
  <si>
    <t>0883531a-d17f-bc27-7172-2afde54ded13</t>
  </si>
  <si>
    <t>Group Builder</t>
  </si>
  <si>
    <t>http://www.groupbuilder.com</t>
  </si>
  <si>
    <t>ef71cd8c-3890-e6bc-5449-50318f7bb157</t>
  </si>
  <si>
    <t>Group Challenge</t>
  </si>
  <si>
    <t>https://www.thegroupchallenge.com</t>
  </si>
  <si>
    <t>ec6eb47d-1979-88e5-bc76-87d8f7a11359</t>
  </si>
  <si>
    <t>Group Commerce</t>
  </si>
  <si>
    <t>http://www.groupcommerce.com</t>
  </si>
  <si>
    <t>51b6cf47-8e09-4a4c-40a4-1fd307cbc0e7</t>
  </si>
  <si>
    <t>Group DC</t>
  </si>
  <si>
    <t>http://www.tamperguard.com</t>
  </si>
  <si>
    <t>793edfb9-2297-843e-fd0f-137c967c24ff</t>
  </si>
  <si>
    <t>Group de Clermont</t>
  </si>
  <si>
    <t>https://groupdeclermont.com/</t>
  </si>
  <si>
    <t>09af03fb-6886-30f7-063f-fd3483a87414</t>
  </si>
  <si>
    <t>Group Dekko</t>
  </si>
  <si>
    <t>http://www.dekko.com</t>
  </si>
  <si>
    <t>b373f1dd-bc49-7024-4adc-a7f50890ba06</t>
  </si>
  <si>
    <t>Group ELEPHANT GREEN</t>
  </si>
  <si>
    <t>http://www.elephant-vert.com</t>
  </si>
  <si>
    <t>e6fe267a-9a06-27b4-1fd5-9cc42b793c37</t>
  </si>
  <si>
    <t>Group FMG</t>
  </si>
  <si>
    <t>http://www.groupfmg.com</t>
  </si>
  <si>
    <t>65ae48a7-58f1-5eab-2eb2-c2a8d68ca384</t>
  </si>
  <si>
    <t>Group For Buddies</t>
  </si>
  <si>
    <t>http://www.groupforbuddies.com</t>
  </si>
  <si>
    <t>fd4edb8e-087c-f883-7e42-f55a6c3363c0</t>
  </si>
  <si>
    <t>Group Force</t>
  </si>
  <si>
    <t>http://www.groupforce.ca/</t>
  </si>
  <si>
    <t>51f02ec6-d80f-8932-899c-9a36bb9d1057</t>
  </si>
  <si>
    <t>Group Gift Service</t>
  </si>
  <si>
    <t>http://www.groupgiftservice.com/</t>
  </si>
  <si>
    <t>36ff13ca-16b2-e449-e015-9dd58ecf58b7</t>
  </si>
  <si>
    <t>Group Goetz Architects</t>
  </si>
  <si>
    <t>http://www.gga.com</t>
  </si>
  <si>
    <t>a28c5f36-5930-eca8-45aa-6cfd72545364</t>
  </si>
  <si>
    <t>Group Health Cooperative</t>
  </si>
  <si>
    <t>https://ghc.org</t>
  </si>
  <si>
    <t>a1b090f4-f6ed-b9ef-4dd0-bd1a0a4039fa</t>
  </si>
  <si>
    <t>Group Health Research Institute - GHRI</t>
  </si>
  <si>
    <t>http://www.grouphealthresearch.org/</t>
  </si>
  <si>
    <t>bc15ee3a-7a3d-7871-80f9-6b74e1d56575</t>
  </si>
  <si>
    <t>Group Hub</t>
  </si>
  <si>
    <t>https://www.grouphub.org</t>
  </si>
  <si>
    <t>daa6f7bb-0b8e-2d90-036c-58df5e118c4e</t>
  </si>
  <si>
    <t>Group III International</t>
  </si>
  <si>
    <t>https://www.groupiiico.com/</t>
  </si>
  <si>
    <t>5b4051f3-d0cc-f6c7-4b42-660bf37dda18</t>
  </si>
  <si>
    <t>Group IMD</t>
  </si>
  <si>
    <t>http://www.groupimd.com/</t>
  </si>
  <si>
    <t>bec094d5-d0d9-b23e-9307-1a9525d5b605</t>
  </si>
  <si>
    <t>Group Imprimerie Nationale</t>
  </si>
  <si>
    <t>http://www.imprimerienationale.fr/en/home.html</t>
  </si>
  <si>
    <t>1a736105-4688-dc58-5221-a6606b26f794</t>
  </si>
  <si>
    <t>Group Insurance Associates</t>
  </si>
  <si>
    <t>http://www.groupinsuranceassoc.com/</t>
  </si>
  <si>
    <t>53832037-f49e-5591-9b5b-e4d13ba1d44f</t>
  </si>
  <si>
    <t>Group IRA</t>
  </si>
  <si>
    <t>http://www.groupira.com/</t>
  </si>
  <si>
    <t>2e9a192d-c652-be31-f7cd-ddab3f469605</t>
  </si>
  <si>
    <t>Group K Diagnostics</t>
  </si>
  <si>
    <t>http://www.groupkdiagnostics.com/</t>
  </si>
  <si>
    <t>55102884-e4b7-a85e-da5a-8b9029f5e48e</t>
  </si>
  <si>
    <t>Group Laurier</t>
  </si>
  <si>
    <t>http://www.grouplaurier.ca</t>
  </si>
  <si>
    <t>cd11b585-0953-8f4a-2f30-1f62a2cd2c7e</t>
  </si>
  <si>
    <t>Group Learner</t>
  </si>
  <si>
    <t>http://grouplearner.com</t>
  </si>
  <si>
    <t>9f476e8c-11d4-6c0a-3e19-036fa2e7283f</t>
  </si>
  <si>
    <t>Group Lease</t>
  </si>
  <si>
    <t>http://www.grouplease.co.th/</t>
  </si>
  <si>
    <t>e4a06a9b-e1a1-1895-6021-2a218fbb3495</t>
  </si>
  <si>
    <t>Group Limas</t>
  </si>
  <si>
    <t>http://www.grouplimas.eu/nl/home</t>
  </si>
  <si>
    <t>0bc0ee29-3a18-a344-107a-d3dde33c3a5c</t>
  </si>
  <si>
    <t>Group M</t>
  </si>
  <si>
    <t>https://www.groupm.com</t>
  </si>
  <si>
    <t>87a689cb-77d7-cfcb-0770-c32dd50f64e8</t>
  </si>
  <si>
    <t>Group Marketing Services, Inc.</t>
  </si>
  <si>
    <t>http://www.gmsil.com</t>
  </si>
  <si>
    <t>08c813b7-4323-62a6-8111-327b81b2b5bc</t>
  </si>
  <si>
    <t>Group NanoXplore</t>
  </si>
  <si>
    <t>http://www.nanoxplore.ca/</t>
  </si>
  <si>
    <t>0fff6597-216b-a7c5-2f97-71980354df67</t>
  </si>
  <si>
    <t>Group Nine Media</t>
  </si>
  <si>
    <t>http://www.groupninemedia.com</t>
  </si>
  <si>
    <t>c91d4099-f186-da34-66bb-5fddff7a1e1c</t>
  </si>
  <si>
    <t>Group of 100</t>
  </si>
  <si>
    <t>http://group100.com.au</t>
  </si>
  <si>
    <t>5fd6799e-f98d-8129-a87c-3888c56d9bc3</t>
  </si>
  <si>
    <t>Group of Butchers</t>
  </si>
  <si>
    <t>http://groupofbutchers.com/</t>
  </si>
  <si>
    <t>d5daf464-24e5-c7f1-9690-4158012fcb18</t>
  </si>
  <si>
    <t>Group of Event Retreats</t>
  </si>
  <si>
    <t>http://www.grangecc.com.au</t>
  </si>
  <si>
    <t>618a8f40-2125-3f23-3558-b37fe3a2b3e7</t>
  </si>
  <si>
    <t>Group of God Deeds</t>
  </si>
  <si>
    <t>http://www.ggd-charity.org/</t>
  </si>
  <si>
    <t>7d22ba92-622e-93d7-f8e4-3bf1e4b35160</t>
  </si>
  <si>
    <t>Group of Gold Line</t>
  </si>
  <si>
    <t>http://www.groupofgl.com</t>
  </si>
  <si>
    <t>1ae526bd-c78d-5779-233e-b4b0b208d619</t>
  </si>
  <si>
    <t>Group of Thirty</t>
  </si>
  <si>
    <t>http://www.group30.org/</t>
  </si>
  <si>
    <t>c40855a0-10eb-0556-701d-c96298d92eef</t>
  </si>
  <si>
    <t>Group on Earth Observations</t>
  </si>
  <si>
    <t>https://www.earthobservations.org/index.php</t>
  </si>
  <si>
    <t>5bc17e24-1ac3-17bb-5af5-59faf457ff89</t>
  </si>
  <si>
    <t>Group One</t>
  </si>
  <si>
    <t>https://gp1.com</t>
  </si>
  <si>
    <t>7bd12cee-7ed3-eb6d-2592-1e0e2df51e72</t>
  </si>
  <si>
    <t>Group ONE</t>
  </si>
  <si>
    <t>http://www.groupone.co.nz/</t>
  </si>
  <si>
    <t>0179cbed-24aa-0ea0-7f74-8bfa76a82b7d</t>
  </si>
  <si>
    <t>Group One Investment</t>
  </si>
  <si>
    <t>http://www.grouponeinvestments.net</t>
  </si>
  <si>
    <t>092b9e9a-e845-9cd7-7963-5161f083c189</t>
  </si>
  <si>
    <t>Group pay</t>
  </si>
  <si>
    <t>http://grouppay.io/</t>
  </si>
  <si>
    <t>c78a1d0e-6955-fa9f-c294-213c01b6de1d</t>
  </si>
  <si>
    <t>Group Phoebe Ingenica</t>
  </si>
  <si>
    <t>http://www.ingenica.fr</t>
  </si>
  <si>
    <t>86a7f13f-ba3d-3a04-c238-6ae686445055</t>
  </si>
  <si>
    <t>Group Piasa</t>
  </si>
  <si>
    <t>http://server1.interactivohost.com/piasa/</t>
  </si>
  <si>
    <t>b0d60e6b-6a11-888b-4638-ead114551239</t>
  </si>
  <si>
    <t>Group Project</t>
  </si>
  <si>
    <t>http://groupproject.company</t>
  </si>
  <si>
    <t>0f3247a2-3708-0318-5371-c4a94274b48f</t>
  </si>
  <si>
    <t>Group Purchasing Organizations</t>
  </si>
  <si>
    <t>http://www.supplychainassociation.org</t>
  </si>
  <si>
    <t>eb0c18fb-133e-8353-6788-a583c9340bcc</t>
  </si>
  <si>
    <t>Group Quality</t>
  </si>
  <si>
    <t>http://groupquality.com/</t>
  </si>
  <si>
    <t>3119c655-0c96-2641-e0d0-01317aaf06ba</t>
  </si>
  <si>
    <t>Group Se7en Events</t>
  </si>
  <si>
    <t>http://www.group7events.co.uk</t>
  </si>
  <si>
    <t>d7f361e1-1bc9-6331-e4d4-2cfcc6e7e6be</t>
  </si>
  <si>
    <t>Group Situs Online Terbaik dan Terpercaya</t>
  </si>
  <si>
    <t>http://judipokeronline.co/</t>
  </si>
  <si>
    <t>1d50bc1a-d485-383c-b224-0d2dd9f9693e</t>
  </si>
  <si>
    <t>Group SJR</t>
  </si>
  <si>
    <t>https://www.groupsjr.com</t>
  </si>
  <si>
    <t>e8d41a52-8e3f-5444-781d-2f90a6ef1b96</t>
  </si>
  <si>
    <t>Group Solar</t>
  </si>
  <si>
    <t>http://www.groupsat.com</t>
  </si>
  <si>
    <t>07c1a6bb-6f27-553a-3a83-143a47a32715</t>
  </si>
  <si>
    <t>Group Story</t>
  </si>
  <si>
    <t>http://groupstory.com</t>
  </si>
  <si>
    <t>65413c1f-9981-85a7-cf75-d04181bafbe3</t>
  </si>
  <si>
    <t>Group Therapy Records</t>
  </si>
  <si>
    <t>http://grouptherapyrecordsl.wix.com#!</t>
  </si>
  <si>
    <t>9b368c09-c9dc-8d41-e43d-0ab30265852d</t>
  </si>
  <si>
    <t>Group to Promote Education and Sustainable Development (GRUPEDSAC)</t>
  </si>
  <si>
    <t>http://www.grupedsac.org/</t>
  </si>
  <si>
    <t>1fab2296-a086-1b28-d487-fc9d9b398f11</t>
  </si>
  <si>
    <t>Group Travel Specialists</t>
  </si>
  <si>
    <t>http://grouptravelspecialists.com</t>
  </si>
  <si>
    <t>e6e9828a-497c-792b-9a62-03c198b3fe73</t>
  </si>
  <si>
    <t>Group XI</t>
  </si>
  <si>
    <t>http://groupxi.com</t>
  </si>
  <si>
    <t>85cd1f5a-54a2-3901-9325-0a09c4ccf69e</t>
  </si>
  <si>
    <t>Group-IB</t>
  </si>
  <si>
    <t>http://www.group-ib.com/</t>
  </si>
  <si>
    <t>6f38e50a-93da-e768-b28e-a461dcea9083</t>
  </si>
  <si>
    <t>Group'Union</t>
  </si>
  <si>
    <t>http://www.groupunion.fr/</t>
  </si>
  <si>
    <t>4add2844-817d-5ff6-d1f7-e9ba2a5eef54</t>
  </si>
  <si>
    <t>Group&amp;Book</t>
  </si>
  <si>
    <t>http://www.groupandbook.com/</t>
  </si>
  <si>
    <t>5a396163-5dc8-3d3c-1f39-2f8374310fb5</t>
  </si>
  <si>
    <t>GROUP101 - Trade Print &amp; Signage Partner</t>
  </si>
  <si>
    <t>https://www.group101.co.uk/</t>
  </si>
  <si>
    <t>f6e67b73-3bbb-2c02-443f-f35602066b01</t>
  </si>
  <si>
    <t>Group2call</t>
  </si>
  <si>
    <t>http://www.group2call.com</t>
  </si>
  <si>
    <t>b10daa31-4f17-7e61-d282-4976cc01bede</t>
  </si>
  <si>
    <t>Group2Deal</t>
  </si>
  <si>
    <t>http://www.group2deal.com</t>
  </si>
  <si>
    <t>b005fcbb-1c54-328a-35fd-37b1e22fd651</t>
  </si>
  <si>
    <t>Group8</t>
  </si>
  <si>
    <t>http://www.group8.ch</t>
  </si>
  <si>
    <t>711057bc-0563-d6d4-1cf3-ca86176c558d</t>
  </si>
  <si>
    <t>Groupable</t>
  </si>
  <si>
    <t>http://www.groupable.com</t>
  </si>
  <si>
    <t>e4bef26a-5ba4-beaa-52bb-353f1c90f42b</t>
  </si>
  <si>
    <t>GroupAd</t>
  </si>
  <si>
    <t>http://www.groupad.com.au</t>
  </si>
  <si>
    <t>05368f8c-55c0-7136-6276-8b9487bcb1f8</t>
  </si>
  <si>
    <t>GroupAhead</t>
  </si>
  <si>
    <t>http://groupahead.com/</t>
  </si>
  <si>
    <t>4258e5d4-617e-104e-5847-d3e77fa836be</t>
  </si>
  <si>
    <t>Groupalia</t>
  </si>
  <si>
    <t>http://www.groupalia.com</t>
  </si>
  <si>
    <t>3a2ad7b9-14b8-9deb-dc6e-3919d6b055db</t>
  </si>
  <si>
    <t>Groupalia Italia</t>
  </si>
  <si>
    <t>https://www.groupalia.it/sconti/</t>
  </si>
  <si>
    <t>72397a9d-4dfd-8327-fab7-0c124353060c</t>
  </si>
  <si>
    <t>Groupama</t>
  </si>
  <si>
    <t>http://www.groupama.com</t>
  </si>
  <si>
    <t>4de10b4e-d9ce-ed3a-b66a-f7df046a53e2</t>
  </si>
  <si>
    <t>Groupama Banque</t>
  </si>
  <si>
    <t>https://www.groupama.fr/</t>
  </si>
  <si>
    <t>88eb772c-575f-17fc-cb22-67abcd862613</t>
  </si>
  <si>
    <t>GroupAngle</t>
  </si>
  <si>
    <t>http://www.groupangle.com</t>
  </si>
  <si>
    <t>2489e280-62a4-5ac1-54c8-d95793de71d6</t>
  </si>
  <si>
    <t>Groupanizer</t>
  </si>
  <si>
    <t>http://groupanizer.com</t>
  </si>
  <si>
    <t>884129f5-3f7c-8815-9d74-3e6be4e15113</t>
  </si>
  <si>
    <t>GroupAppz</t>
  </si>
  <si>
    <t>http://www.groupappz.com</t>
  </si>
  <si>
    <t>2ee8d65e-c408-5939-675a-eda59d25cd6f</t>
  </si>
  <si>
    <t>GroupArgent</t>
  </si>
  <si>
    <t>http://www.groupargent.com</t>
  </si>
  <si>
    <t>ab02c397-4ccb-41f2-8f50-6b5bcfd5e634</t>
  </si>
  <si>
    <t>GrouPAY</t>
  </si>
  <si>
    <t>http://www.groupay.co.uk</t>
  </si>
  <si>
    <t>61085d91-ca6a-a1b9-1f87-00c14add4f5a</t>
  </si>
  <si>
    <t>GroupBachat</t>
  </si>
  <si>
    <t>http://www.groupbachat.com</t>
  </si>
  <si>
    <t>34930800-2768-2b29-3409-6ed481ec4803</t>
  </si>
  <si>
    <t>Groupboard</t>
  </si>
  <si>
    <t>http://www.groupboard.com</t>
  </si>
  <si>
    <t>7e7f1bbc-6a75-6626-e6eb-050a5e5120f5</t>
  </si>
  <si>
    <t>Groupbuy</t>
  </si>
  <si>
    <t>http://groupbuy.pk/</t>
  </si>
  <si>
    <t>53b52ead-fcc7-ae5a-933c-049afbfc3f1d</t>
  </si>
  <si>
    <t>GroupBy Inc.</t>
  </si>
  <si>
    <t>http://www.groupbyinc.com</t>
  </si>
  <si>
    <t>fdd3b6b4-3d2b-22af-01f3-a5332db0c6fa</t>
  </si>
  <si>
    <t>GroupByte</t>
  </si>
  <si>
    <t>http://www.groupbyte.com</t>
  </si>
  <si>
    <t>6f54d216-c88a-42e4-4ea6-7b34a3e4554a</t>
  </si>
  <si>
    <t>Groupcall Limited</t>
  </si>
  <si>
    <t>http://www.groupcall.com/</t>
  </si>
  <si>
    <t>cc5fabf3-2765-82aa-1f93-0939443a04ca</t>
  </si>
  <si>
    <t>GroupCam</t>
  </si>
  <si>
    <t>http://www.grpcam.com</t>
  </si>
  <si>
    <t>ca202124-bc31-eb78-f59d-2520d047aac6</t>
  </si>
  <si>
    <t>GroupCamp</t>
  </si>
  <si>
    <t>http://www.groupcamp.com</t>
  </si>
  <si>
    <t>b697dc09-5a1c-fc21-255d-c22e723ec470</t>
  </si>
  <si>
    <t>GroupCard</t>
  </si>
  <si>
    <t>http://www.groupcard.com</t>
  </si>
  <si>
    <t>afd1f77c-12dc-1819-2a69-403ad123e9ed</t>
  </si>
  <si>
    <t>Groupcells</t>
  </si>
  <si>
    <t>http://www.groupcells.com/</t>
  </si>
  <si>
    <t>4709d1a4-b011-5a39-384e-05cb3588b8be</t>
  </si>
  <si>
    <t>GroupCharger</t>
  </si>
  <si>
    <t>http://groupcharger.com</t>
  </si>
  <si>
    <t>b9049076-be9d-b657-d5e6-01b7863385cc</t>
  </si>
  <si>
    <t>Groupchat</t>
  </si>
  <si>
    <t>http://www.groupchat.io</t>
  </si>
  <si>
    <t>3da3af5f-cbb4-1add-a95f-404aab84bd27</t>
  </si>
  <si>
    <t>GroupClip</t>
  </si>
  <si>
    <t>http://groupclip.com/</t>
  </si>
  <si>
    <t>7f181519-10fe-0a77-173b-d71a88f3a845</t>
  </si>
  <si>
    <t>GroupCoin</t>
  </si>
  <si>
    <t>http://www.groupcoin.com</t>
  </si>
  <si>
    <t>838f0b6c-749d-d592-0dc0-a347af8c8be2</t>
  </si>
  <si>
    <t>GroupDiner</t>
  </si>
  <si>
    <t>http://www.groupdiner.com.au/</t>
  </si>
  <si>
    <t>330148bb-fa46-cdd2-cfb7-6f730dbdfdd2</t>
  </si>
  <si>
    <t>GroupDocs</t>
  </si>
  <si>
    <t>http://groupdocs.com/</t>
  </si>
  <si>
    <t>cd49e502-6b3c-0e90-d9d3-aeb14185d3be</t>
  </si>
  <si>
    <t>Groupe 3S</t>
  </si>
  <si>
    <t>http://www.groupe3s.com/</t>
  </si>
  <si>
    <t>ded56fc6-3bad-bb61-b620-65f1c75c9808</t>
  </si>
  <si>
    <t>Groupe ACI Outremer</t>
  </si>
  <si>
    <t>http://www.capiom.fr</t>
  </si>
  <si>
    <t>00dd6d25-58fc-ddc5-4765-4a92711cf125</t>
  </si>
  <si>
    <t>Groupe Acticall</t>
  </si>
  <si>
    <t>http://www.groupe-acticall.com/en</t>
  </si>
  <si>
    <t>bfbd47f7-f338-9fb0-88ed-b0961f24ea22</t>
  </si>
  <si>
    <t>Groupe ADP</t>
  </si>
  <si>
    <t>http://www.groupeadp.fr</t>
  </si>
  <si>
    <t>e1398579-f3a9-82e0-b8f5-9075db1a6082</t>
  </si>
  <si>
    <t>Groupe Aeroplan</t>
  </si>
  <si>
    <t>http://www.groupeaeroplan.com</t>
  </si>
  <si>
    <t>03bbfae1-38c3-c7e6-6fa4-167f06e4e449</t>
  </si>
  <si>
    <t>Groupe ALPHA</t>
  </si>
  <si>
    <t>http://groupealpha.com/</t>
  </si>
  <si>
    <t>ea75d462-5efc-b2ba-0d03-cff592e702d9</t>
  </si>
  <si>
    <t>Groupe Alten</t>
  </si>
  <si>
    <t>210fb24f-ba5b-dd46-9473-f7b472704d5f</t>
  </si>
  <si>
    <t>Groupe Altice Media</t>
  </si>
  <si>
    <t>aebb6376-f025-dbd4-08d3-d14b175f43eb</t>
  </si>
  <si>
    <t>Groupe AM Trust</t>
  </si>
  <si>
    <t>http://www.mecabureau.fr/</t>
  </si>
  <si>
    <t>004a7a60-3648-2431-b719-df0a0ee76e04</t>
  </si>
  <si>
    <t>Groupe Archambault</t>
  </si>
  <si>
    <t>http://www.archambault.ca</t>
  </si>
  <si>
    <t>2553ed28-4ec4-3820-9988-4a5794c2f7a1</t>
  </si>
  <si>
    <t>Groupe ArtÌÄå©mis</t>
  </si>
  <si>
    <t>http://www.groupeartemis.com/</t>
  </si>
  <si>
    <t>77fbc83b-7478-cc82-c61a-bfd9993a4954</t>
  </si>
  <si>
    <t>Groupe Athena</t>
  </si>
  <si>
    <t>http://groupeathena.com</t>
  </si>
  <si>
    <t>71e929aa-6437-ca08-1f80-d812bf9ca36f</t>
  </si>
  <si>
    <t>Groupe Ayme</t>
  </si>
  <si>
    <t>http://http//www.coteroute.fr</t>
  </si>
  <si>
    <t>8b871b47-3b71-40e1-acac-5b80937ae69c</t>
  </si>
  <si>
    <t>Groupe Bertec</t>
  </si>
  <si>
    <t>http://www.groupebertec.com</t>
  </si>
  <si>
    <t>36f5578d-02ee-45ab-e154-c8dcad1908ef</t>
  </si>
  <si>
    <t>Groupe Bertrand</t>
  </si>
  <si>
    <t>https://www.groupe-bertrand.com/</t>
  </si>
  <si>
    <t>1b9d036c-c68f-f23c-135f-7e9f5992a810</t>
  </si>
  <si>
    <t>Groupe BPCE</t>
  </si>
  <si>
    <t>http://bpce.fr/en/</t>
  </si>
  <si>
    <t>3f344392-e66b-c732-80eb-454a05660522</t>
  </si>
  <si>
    <t>Groupe Brandonology</t>
  </si>
  <si>
    <t>http://www.brandonology.com</t>
  </si>
  <si>
    <t>a4f9b6f1-a26d-c909-eff2-e02a83abe496</t>
  </si>
  <si>
    <t>Groupe Cameron</t>
  </si>
  <si>
    <t>http://www.groupecameron.com/</t>
  </si>
  <si>
    <t>68fc37a2-ffbc-51b1-bbb4-43a33f8c9dc3</t>
  </si>
  <si>
    <t>Groupe Canberra</t>
  </si>
  <si>
    <t>http://www.groupe-canberra.fr</t>
  </si>
  <si>
    <t>b201f5b5-3368-1fb5-89c7-7b417c233ef1</t>
  </si>
  <si>
    <t>Groupe Casino</t>
  </si>
  <si>
    <t>https://www.groupe-casino.fr/en/</t>
  </si>
  <si>
    <t>985b6940-6495-11cd-3a78-f19fd110258d</t>
  </si>
  <si>
    <t>Groupe Cerise</t>
  </si>
  <si>
    <t>http://www.groupecerise.fr/</t>
  </si>
  <si>
    <t>dd01d3f0-9959-4fa2-64c1-7eaa51cf558f</t>
  </si>
  <si>
    <t>Groupe Chevrillon</t>
  </si>
  <si>
    <t>http://www.groupechevrillon.com</t>
  </si>
  <si>
    <t>04723bfc-e288-7405-0b91-48668ff5b9e2</t>
  </si>
  <si>
    <t>Groupe Concept</t>
  </si>
  <si>
    <t>http://www.groupeconceptpv.com</t>
  </si>
  <si>
    <t>601968ce-24c1-337a-3de1-400b07bb4252</t>
  </si>
  <si>
    <t>Groupe Crete inc</t>
  </si>
  <si>
    <t>http://groupecrete.ca/eng/index.php</t>
  </si>
  <si>
    <t>0816b813-9eb3-f11e-6609-b1ae6b1093d2</t>
  </si>
  <si>
    <t>Groupe DeschÌÄå»nes</t>
  </si>
  <si>
    <t>http://www.groupedeschenes.com/index.html</t>
  </si>
  <si>
    <t>4ac6ccb3-b331-94d0-db16-684ad617c5fb</t>
  </si>
  <si>
    <t>Groupe du Louvre</t>
  </si>
  <si>
    <t>http://www.groupedulouvre.com/</t>
  </si>
  <si>
    <t>f2642df8-bab7-7c75-9c8b-4ae7beef9006</t>
  </si>
  <si>
    <t>Groupe Financier Moreau</t>
  </si>
  <si>
    <t>http://www.gfmoreau.com/</t>
  </si>
  <si>
    <t>a476f2e2-0955-79c1-31e6-d98211f72b12</t>
  </si>
  <si>
    <t>Groupe Forrest International</t>
  </si>
  <si>
    <t>http://www.forrestgroup.com/en/index.php</t>
  </si>
  <si>
    <t>ca0f93c7-eb28-49be-a3dd-b65c9d28797f</t>
  </si>
  <si>
    <t>Groupe Fournier SA</t>
  </si>
  <si>
    <t>http://www.groupefournier.com/</t>
  </si>
  <si>
    <t>7eabd637-5876-8be4-51ed-5468ec8580e8</t>
  </si>
  <si>
    <t>Groupe Galeries Lafayette</t>
  </si>
  <si>
    <t>http://www.groupegalerieslafayette.com</t>
  </si>
  <si>
    <t>a13dd867-1a21-0f7d-bc33-8b376e18a3b1</t>
  </si>
  <si>
    <t>Groupe GorgÌÄå©</t>
  </si>
  <si>
    <t>http://www.groupe-gorge.com/en/</t>
  </si>
  <si>
    <t>7f6c61e2-8752-17ed-94eb-5cb96576e43f</t>
  </si>
  <si>
    <t>Groupe HBG</t>
  </si>
  <si>
    <t>http://groupehbg.com/</t>
  </si>
  <si>
    <t>7e5c497d-5691-bc7c-fe58-989a20b7ba87</t>
  </si>
  <si>
    <t>Groupe Insearch</t>
  </si>
  <si>
    <t>http://www.insearchsf.com</t>
  </si>
  <si>
    <t>07c38046-3ce2-fa1f-4bfc-fd6ad25e2651</t>
  </si>
  <si>
    <t>Groupe Laperriere &amp; Verreault</t>
  </si>
  <si>
    <t>http://www.glvpulppaper.com</t>
  </si>
  <si>
    <t>90509916-9d89-d2f0-c61e-cecccf1cf5aa</t>
  </si>
  <si>
    <t>GROUPE LAVAIL</t>
  </si>
  <si>
    <t>http://www.groupet3m.com</t>
  </si>
  <si>
    <t>e27ca3f2-028e-0c90-bd42-4b122c31741a</t>
  </si>
  <si>
    <t>GROUPE LDLC</t>
  </si>
  <si>
    <t>http://www.ldlc.com</t>
  </si>
  <si>
    <t>bfab4e79-c78a-d1dd-34d6-cbd9dd770e95</t>
  </si>
  <si>
    <t>Groupe M6</t>
  </si>
  <si>
    <t>http://www.groupem6.fr/</t>
  </si>
  <si>
    <t>66e14a6a-cd08-8baa-37e6-24ef54a6c3a4</t>
  </si>
  <si>
    <t>Groupe MCI</t>
  </si>
  <si>
    <t>https://www.mci-group.com</t>
  </si>
  <si>
    <t>3ec22a26-c85b-6122-0e00-373e352a29ba</t>
  </si>
  <si>
    <t>Groupe Monnoyeur</t>
  </si>
  <si>
    <t>http://www.monnoyeur.com</t>
  </si>
  <si>
    <t>88854953-c3ba-5ebf-cced-2643d1c8702e</t>
  </si>
  <si>
    <t>Groupe Nduom</t>
  </si>
  <si>
    <t>http://www.groupenduom.com/</t>
  </si>
  <si>
    <t>eb3eff2a-a528-dcc4-7761-8d9a3a491f27</t>
  </si>
  <si>
    <t>Groupe Novasep</t>
  </si>
  <si>
    <t>http://www.novasep.com/</t>
  </si>
  <si>
    <t>cb749889-9ecd-75c3-8ecd-35e9a159a6cf</t>
  </si>
  <si>
    <t>Groupe ODDO &amp; Cie</t>
  </si>
  <si>
    <t>http://www.oddo.fr</t>
  </si>
  <si>
    <t>ad582abc-865f-e576-f86b-d6142e274620</t>
  </si>
  <si>
    <t>Groupe One point</t>
  </si>
  <si>
    <t>https://www.groupeonepoint.com/</t>
  </si>
  <si>
    <t>e776e9b8-e2ab-55f5-ff16-ff1af4f88d58</t>
  </si>
  <si>
    <t>Groupe Open SA</t>
  </si>
  <si>
    <t>http://www.open-groupe.com/</t>
  </si>
  <si>
    <t>f47a0850-cfaf-bac2-1f46-e0190c4bd668</t>
  </si>
  <si>
    <t>Groupe Ppp Ltee</t>
  </si>
  <si>
    <t>http://groupeppp.com/</t>
  </si>
  <si>
    <t>2351f4cd-8a77-7101-ef05-8f9fafa8b16b</t>
  </si>
  <si>
    <t>Groupe pratique</t>
  </si>
  <si>
    <t>http://www.pratique.fr/</t>
  </si>
  <si>
    <t>6baf6928-6a3e-6c35-d18e-c3fe0ad45d0d</t>
  </si>
  <si>
    <t>Groupe Qualitas</t>
  </si>
  <si>
    <t>http://www.snclavalin.com/qualitas/fr/</t>
  </si>
  <si>
    <t>76d961aa-d7a0-ca90-5a07-7276665b6710</t>
  </si>
  <si>
    <t>Groupe Revue Fiduciaire</t>
  </si>
  <si>
    <t>http://corporate.grouperf.com</t>
  </si>
  <si>
    <t>ed1c4d32-2b6e-f26e-8695-a57aebbd9df9</t>
  </si>
  <si>
    <t>Groupe RG</t>
  </si>
  <si>
    <t>http://www.groupe-rg.com/</t>
  </si>
  <si>
    <t>87f5bdc8-dfe1-c369-b677-a3643d0517e7</t>
  </si>
  <si>
    <t>Groupe Robert Laffont, Paris, France</t>
  </si>
  <si>
    <t>http://www.laffont.fr</t>
  </si>
  <si>
    <t>68f2ad59-1906-2379-0016-3258f6a1296c</t>
  </si>
  <si>
    <t>Groupe Rocher</t>
  </si>
  <si>
    <t>http://www.groupe-rocher.com/</t>
  </si>
  <si>
    <t>f48c3d4d-7362-0102-bfc9-2cf9055c875f</t>
  </si>
  <si>
    <t>Groupe Rossel</t>
  </si>
  <si>
    <t>http://www.rossel.be</t>
  </si>
  <si>
    <t>606e4189-000e-74fd-3853-9df4a2d3e0f3</t>
  </si>
  <si>
    <t>Groupe S.M. International</t>
  </si>
  <si>
    <t>http://www.groupesm.com/</t>
  </si>
  <si>
    <t>15ce68a1-7432-2cbb-03e0-85561fc07e15</t>
  </si>
  <si>
    <t>Groupe Samat</t>
  </si>
  <si>
    <t>http://www.groupesamat.com/</t>
  </si>
  <si>
    <t>e5e95cdb-9930-ae6c-98b1-966c49b0285a</t>
  </si>
  <si>
    <t>Groupe Santiane</t>
  </si>
  <si>
    <t>http://www.groupe-santiane.com/</t>
  </si>
  <si>
    <t>7c78de89-1afb-c3fb-abff-a0a1f0419201</t>
  </si>
  <si>
    <t>Groupe Score</t>
  </si>
  <si>
    <t>http://www.score-restauration.fr/</t>
  </si>
  <si>
    <t>bf05554d-b182-721f-243c-1876ae964854</t>
  </si>
  <si>
    <t>Groupe SEB</t>
  </si>
  <si>
    <t>http://groupeseb.com</t>
  </si>
  <si>
    <t>ff05aa7e-f8da-520d-aa9c-b5add4b8dad4</t>
  </si>
  <si>
    <t>Groupe SFC</t>
  </si>
  <si>
    <t>http://www.groupesfc.fr/</t>
  </si>
  <si>
    <t>efe1af48-8e22-a819-da78-afcdb79b9442</t>
  </si>
  <si>
    <t>Groupe Siparex</t>
  </si>
  <si>
    <t>http://www.siparex.com</t>
  </si>
  <si>
    <t>4c318cf6-b81d-f841-eed6-25c55a7f2164</t>
  </si>
  <si>
    <t>Groupe SNPE</t>
  </si>
  <si>
    <t>http://www.snpe.com</t>
  </si>
  <si>
    <t>a63a74e6-3cd6-d660-bf1a-4fae989a9952</t>
  </si>
  <si>
    <t>Groupe Solutions</t>
  </si>
  <si>
    <t>http://www.groupesolutions.fr/</t>
  </si>
  <si>
    <t>44c2d0b2-5519-a1e8-63ec-d23b537d28c8</t>
  </si>
  <si>
    <t>Groupe Sporever - Media365</t>
  </si>
  <si>
    <t>http://www.media365.fr</t>
  </si>
  <si>
    <t>cf26d4e9-6cfd-d045-bfaa-dd68f0add65a</t>
  </si>
  <si>
    <t>Groupe Streiff</t>
  </si>
  <si>
    <t>http://www.streiff.com/</t>
  </si>
  <si>
    <t>e0f46d03-4d81-9e61-6141-e978ba838884</t>
  </si>
  <si>
    <t>Groupe Sup de Co Montpellier Business School</t>
  </si>
  <si>
    <t>http://www.supdeco-montpellier.com/</t>
  </si>
  <si>
    <t>83fad344-160c-16c3-09b4-d06083c82fb5</t>
  </si>
  <si>
    <t>Groupe Techna</t>
  </si>
  <si>
    <t>http://www.groupe-techna.com</t>
  </si>
  <si>
    <t>2151cf3c-1ff4-6d02-7154-5c9d47af47ac</t>
  </si>
  <si>
    <t>Groupe TVA</t>
  </si>
  <si>
    <t>http://groupetva.ca</t>
  </si>
  <si>
    <t>fd994b50-a0c2-89c7-1358-d25f719dfdea</t>
  </si>
  <si>
    <t>Groupe Verspieren</t>
  </si>
  <si>
    <t>http://www.groupm.com</t>
  </si>
  <si>
    <t>1a522222-e073-0859-7b55-df5146644d7a</t>
  </si>
  <si>
    <t>Groupe Videotron</t>
  </si>
  <si>
    <t>http://www.videotron.com</t>
  </si>
  <si>
    <t>11a20cf5-f255-d38a-37f7-8db1d3126552</t>
  </si>
  <si>
    <t>Groupe Viva</t>
  </si>
  <si>
    <t>http://www.groupeviva.com</t>
  </si>
  <si>
    <t>d867dd22-ee89-4f1a-e690-3782345857d6</t>
  </si>
  <si>
    <t>Groupee</t>
  </si>
  <si>
    <t>https://paywithgroupee.com/</t>
  </si>
  <si>
    <t>d938495e-4545-2f07-cf93-b7f606b2c8f0</t>
  </si>
  <si>
    <t>GroupeeLove</t>
  </si>
  <si>
    <t>http://www.groupeelove.com</t>
  </si>
  <si>
    <t>81796acb-f8b6-2fc0-74b4-a93ba9911113</t>
  </si>
  <si>
    <t>Groupeezz</t>
  </si>
  <si>
    <t>http://www.thegroupeezz.com/</t>
  </si>
  <si>
    <t>9d239ff2-acdb-d832-376e-fe264afc36cd</t>
  </si>
  <si>
    <t>Groupement des Banquiers PrivÌÄå©s Genevois</t>
  </si>
  <si>
    <t>http://www.abps.ch</t>
  </si>
  <si>
    <t>ee916de5-29ea-9c3d-7655-3b8d0facd038</t>
  </si>
  <si>
    <t>Groupement des Industries FranÌÄå¤aises AÌÄå©ronautiques et Spatiales (GIFAS)</t>
  </si>
  <si>
    <t>https://www.gifas.asso.fr</t>
  </si>
  <si>
    <t>e2cf5caa-e864-e784-c32c-933bd4461e87</t>
  </si>
  <si>
    <t>Groupement Editeurs Services en Ligne</t>
  </si>
  <si>
    <t>http://www.geste.fr/</t>
  </si>
  <si>
    <t>01b31df0-f720-309f-7bea-d96461624e6c</t>
  </si>
  <si>
    <t>Grouper</t>
  </si>
  <si>
    <t>http://joingrouper.com</t>
  </si>
  <si>
    <t>614a88d2-d903-1158-625d-b9d746826d97</t>
  </si>
  <si>
    <t>Grouper Networks Inc</t>
  </si>
  <si>
    <t>http://www.grouper.com</t>
  </si>
  <si>
    <t>1a202cd5-fc9c-f424-161d-5a4b74a901c9</t>
  </si>
  <si>
    <t>GrouperEye</t>
  </si>
  <si>
    <t>http://www.groupereye.com</t>
  </si>
  <si>
    <t>263c7721-bdba-d99a-bb44-24f90dd5c224</t>
  </si>
  <si>
    <t>Grouperly</t>
  </si>
  <si>
    <t>http://www.grouperly.com</t>
  </si>
  <si>
    <t>27a23994-b430-a059-0aab-8fcdf4fca194</t>
  </si>
  <si>
    <t>Groupers Global llc</t>
  </si>
  <si>
    <t>http://www.groupers.mobi</t>
  </si>
  <si>
    <t>3cf660d3-3d1c-3221-5bb2-82943544a7d3</t>
  </si>
  <si>
    <t>GroupFire</t>
  </si>
  <si>
    <t>http://www.groupfire.com</t>
  </si>
  <si>
    <t>900f3616-6975-4506-1a29-7766c358c72b</t>
  </si>
  <si>
    <t>GroupFlier</t>
  </si>
  <si>
    <t>http://groupflier.com</t>
  </si>
  <si>
    <t>23ffa562-bd88-faac-8e35-a6d50cc2c39d</t>
  </si>
  <si>
    <t>GroupFund</t>
  </si>
  <si>
    <t>http://www.groupfundapp.co</t>
  </si>
  <si>
    <t>b34d10b2-9751-4fc6-b5a9-637f794f42d6</t>
  </si>
  <si>
    <t>GroupGauge</t>
  </si>
  <si>
    <t>http://www.groupgauge.com</t>
  </si>
  <si>
    <t>820492f2-5c7b-ab1d-ca6c-fbfe831f0850</t>
  </si>
  <si>
    <t>GroupGets</t>
  </si>
  <si>
    <t>https://groupgets.com/</t>
  </si>
  <si>
    <t>16088b8f-61bd-d3b2-5e70-c945a5e5c634</t>
  </si>
  <si>
    <t>GroupHigh</t>
  </si>
  <si>
    <t>http://www.grouphigh.com/</t>
  </si>
  <si>
    <t>5233a9d7-3c21-f277-e2a1-fa31efd3d832</t>
  </si>
  <si>
    <t>GroupHire</t>
  </si>
  <si>
    <t>http://grouphire.us</t>
  </si>
  <si>
    <t>05e8344b-f09d-68c8-8fca-111c0304bf55</t>
  </si>
  <si>
    <t>GroupHomeBuyers</t>
  </si>
  <si>
    <t>http://grouphomebuyers.com</t>
  </si>
  <si>
    <t>46fc3c13-7a19-baa4-7132-56ff2648938e</t>
  </si>
  <si>
    <t>Grouphomesafe</t>
  </si>
  <si>
    <t>http://www.britdoorsgroup.com</t>
  </si>
  <si>
    <t>613a4ff2-bf09-aa83-1515-fbd46c1306a0</t>
  </si>
  <si>
    <t>GroupHub</t>
  </si>
  <si>
    <t>http://www.grouphub.io</t>
  </si>
  <si>
    <t>3bcefcb1-7654-0d62-c33e-28eb2d0f8a7b</t>
  </si>
  <si>
    <t>Groupick</t>
  </si>
  <si>
    <t>http://groupick.com</t>
  </si>
  <si>
    <t>9af53df5-a8ed-1bbc-8ca6-485345bb91e1</t>
  </si>
  <si>
    <t>Groupicks</t>
  </si>
  <si>
    <t>http://www.groupicks.com</t>
  </si>
  <si>
    <t>a233d01a-12bb-d1ad-b68e-023cb29eb463</t>
  </si>
  <si>
    <t>Groupideo</t>
  </si>
  <si>
    <t>http://groupideo.com</t>
  </si>
  <si>
    <t>47bee0b1-1bf1-2e8e-f1c7-d5a4e9d995df</t>
  </si>
  <si>
    <t>Groupidon</t>
  </si>
  <si>
    <t>http://www.groupidon.bg</t>
  </si>
  <si>
    <t>a8d14e69-0b5a-3080-c0ce-8eb063378251</t>
  </si>
  <si>
    <t>Groupie</t>
  </si>
  <si>
    <t>http://www.groupiecam.com/</t>
  </si>
  <si>
    <t>dbe2a68d-c2fa-0422-63c0-b5ce8304a485</t>
  </si>
  <si>
    <t>GroupieGuide</t>
  </si>
  <si>
    <t>http://www.groupieguide.com</t>
  </si>
  <si>
    <t>08f108db-167e-d3fe-c4a5-5821f72094a1</t>
  </si>
  <si>
    <t>Groupies</t>
  </si>
  <si>
    <t>http://signup.thegroupiesapp.com</t>
  </si>
  <si>
    <t>fee18aef-96b7-5067-041f-73b56d4409d8</t>
  </si>
  <si>
    <t>Groupies Inc.</t>
  </si>
  <si>
    <t>http://www.groupieslife.com</t>
  </si>
  <si>
    <t>c451f0a4-a514-166e-25a6-799704e763ef</t>
  </si>
  <si>
    <t>Groupiest</t>
  </si>
  <si>
    <t>http://www.groupiest.com</t>
  </si>
  <si>
    <t>b46137c9-78f2-d513-354f-a029ec766940</t>
  </si>
  <si>
    <t>GroupieStick</t>
  </si>
  <si>
    <t>http://www.groupiestick.co/</t>
  </si>
  <si>
    <t>50fa4f13-0700-9f2b-fae8-3bdcfa83e2ef</t>
  </si>
  <si>
    <t>GroupieTime</t>
  </si>
  <si>
    <t>http://www.groupietime.com</t>
  </si>
  <si>
    <t>fb198193-8fa4-71ab-f8b6-31ad9d936391</t>
  </si>
  <si>
    <t>Grouping</t>
  </si>
  <si>
    <t>http://www.dogrouping.com</t>
  </si>
  <si>
    <t>fe384cdb-2416-64db-2021-b48922e2f65e</t>
  </si>
  <si>
    <t>GroupingMall</t>
  </si>
  <si>
    <t>http://www.groupingmall.com</t>
  </si>
  <si>
    <t>910e8157-fdff-4448-8b79-806bebfb0eeb</t>
  </si>
  <si>
    <t>Groupiter</t>
  </si>
  <si>
    <t>http://groupiter.com/</t>
  </si>
  <si>
    <t>2413b6f7-25c0-2932-f151-339ee9f05c5b</t>
  </si>
  <si>
    <t>Groupize.com</t>
  </si>
  <si>
    <t>http://groupize.com</t>
  </si>
  <si>
    <t>2a3140f0-a715-9fb2-0062-6f8028bc1697</t>
  </si>
  <si>
    <t>Groupjump</t>
  </si>
  <si>
    <t>https://groupjump.com</t>
  </si>
  <si>
    <t>e8ebd8a7-04f8-7996-eaec-8290629b939b</t>
  </si>
  <si>
    <t>GroupL</t>
  </si>
  <si>
    <t>http://groupl.in/</t>
  </si>
  <si>
    <t>0f2893ca-8083-b3ce-78c0-f8c52997dbd4</t>
  </si>
  <si>
    <t>GroupLeader.com</t>
  </si>
  <si>
    <t>http://www.groupleader.com</t>
  </si>
  <si>
    <t>4c55ca69-e839-0ce1-4dbd-92c172be8ae3</t>
  </si>
  <si>
    <t>Grouplens Research</t>
  </si>
  <si>
    <t>http://www.grouplens.org</t>
  </si>
  <si>
    <t>4424bc78-4ef8-67c8-12aa-39ad67b507f5</t>
  </si>
  <si>
    <t>Grouplet</t>
  </si>
  <si>
    <t>http://grouplet.co</t>
  </si>
  <si>
    <t>6020af15-4e42-04da-07ed-c0067825f441</t>
  </si>
  <si>
    <t>GroupLM3</t>
  </si>
  <si>
    <t>http://www.grouplm3.com</t>
  </si>
  <si>
    <t>3dc8d7b0-2d1f-1cc0-b0f4-525bf5b1e1c2</t>
  </si>
  <si>
    <t>GroupLogic</t>
  </si>
  <si>
    <t>http://www.grouplogic.com</t>
  </si>
  <si>
    <t>1588fdeb-7534-8e3e-4fa3-734769f58b38</t>
  </si>
  <si>
    <t>Groupluv</t>
  </si>
  <si>
    <t>http://groupluv.com</t>
  </si>
  <si>
    <t>aac6135a-b686-e0fb-367a-556b7ee9958c</t>
  </si>
  <si>
    <t>Grouply</t>
  </si>
  <si>
    <t>http://www.grouply.com</t>
  </si>
  <si>
    <t>cb34b6a7-6e12-6cdc-1490-ed2796638a28</t>
  </si>
  <si>
    <t>GroupM</t>
  </si>
  <si>
    <t>http://www.groupm.com/</t>
  </si>
  <si>
    <t>3adfb62c-7b9a-8ff5-1c0f-be923f8c4acd</t>
  </si>
  <si>
    <t>GroupMail</t>
  </si>
  <si>
    <t>http://www.group-mail.com</t>
  </si>
  <si>
    <t>1c666349-7ebf-38b8-d4f0-da28403f9b7b</t>
  </si>
  <si>
    <t>GroupMall</t>
  </si>
  <si>
    <t>http://www.groupmallchina.com</t>
  </si>
  <si>
    <t>ae41b6b6-6411-37b2-80ce-6eedb051a919</t>
  </si>
  <si>
    <t>GroupMap Technology</t>
  </si>
  <si>
    <t>http://www.groupmap.com</t>
  </si>
  <si>
    <t>58aa93a5-f25d-6dcc-289c-98adea02c87b</t>
  </si>
  <si>
    <t>Groupmatics</t>
  </si>
  <si>
    <t>http://www.groupmatics.com/</t>
  </si>
  <si>
    <t>d99a9845-81d2-16e2-142e-cfd68d58e120</t>
  </si>
  <si>
    <t>GroupMD</t>
  </si>
  <si>
    <t>http://www.group.md</t>
  </si>
  <si>
    <t>48388d1f-6fe0-9255-3ee8-dbec5eed8fa1</t>
  </si>
  <si>
    <t>GroupMe</t>
  </si>
  <si>
    <t>http://groupme.com</t>
  </si>
  <si>
    <t>8438bbdb-88f0-f281-de6d-c193bf22f672</t>
  </si>
  <si>
    <t>Groupmuse</t>
  </si>
  <si>
    <t>https://www.groupmuse.com/</t>
  </si>
  <si>
    <t>99ed0755-0abf-6d1c-7eb2-0d4452bb06bb</t>
  </si>
  <si>
    <t>Groupnic</t>
  </si>
  <si>
    <t>http://www.groupnic.com</t>
  </si>
  <si>
    <t>266baed4-ae28-b14b-88d1-f2fb729500bd</t>
  </si>
  <si>
    <t>Groupnote</t>
  </si>
  <si>
    <t>http://www.groupnote.com</t>
  </si>
  <si>
    <t>e5f89882-5aa3-107d-ed50-d4d7dcc3be7c</t>
  </si>
  <si>
    <t>Groupnotes</t>
  </si>
  <si>
    <t>http://groupnotes.ca</t>
  </si>
  <si>
    <t>0a8ae346-7cb5-faaf-2305-9b920f4aa59a</t>
  </si>
  <si>
    <t>Groupo Foro</t>
  </si>
  <si>
    <t>http://www.grupoforo.com</t>
  </si>
  <si>
    <t>a89926a0-9b41-a515-c76d-1d1e783ffbc1</t>
  </si>
  <si>
    <t>Groupo Holck</t>
  </si>
  <si>
    <t>http://www.grupoholck.com</t>
  </si>
  <si>
    <t>d9e36ff6-faf1-8376-73ae-a15bc61d5b80</t>
  </si>
  <si>
    <t>Groupo Occidental</t>
  </si>
  <si>
    <t>http://occidentalvacationclub.com/#vacation-club</t>
  </si>
  <si>
    <t>583847ef-e489-756f-1073-312f436e054e</t>
  </si>
  <si>
    <t>Groupo PowerShop</t>
  </si>
  <si>
    <t>http://especializado.software/</t>
  </si>
  <si>
    <t>03b939fa-5de5-d793-14cb-8e350c761a85</t>
  </si>
  <si>
    <t>Groupoff</t>
  </si>
  <si>
    <t>http://groupoff.me</t>
  </si>
  <si>
    <t>a88aaa9d-118a-e362-2438-e9966007e763</t>
  </si>
  <si>
    <t>Groupola.com</t>
  </si>
  <si>
    <t>http://www.groupola.com</t>
  </si>
  <si>
    <t>e29e2f27-e603-f6d5-2b39-fbe957f190a1</t>
  </si>
  <si>
    <t>Groupolitan</t>
  </si>
  <si>
    <t>http://www.groupolitan.be</t>
  </si>
  <si>
    <t>b6e1f019-42f5-7259-dc87-0de0ea01ae17</t>
  </si>
  <si>
    <t>Groupon</t>
  </si>
  <si>
    <t>http://www.groupon.com</t>
  </si>
  <si>
    <t>57de5eda-538e-f536-a379-20e2aa67028b</t>
  </si>
  <si>
    <t>Groupon (Citydeal)</t>
  </si>
  <si>
    <t>http://www.groupon.de</t>
  </si>
  <si>
    <t>c53343e6-8e95-22bd-b599-20e0a022a9fb</t>
  </si>
  <si>
    <t>Groupon Groupie</t>
  </si>
  <si>
    <t>http://www.groupongroupie.com</t>
  </si>
  <si>
    <t>d343a761-91cb-9a10-87d6-54af8a589cbe</t>
  </si>
  <si>
    <t>Groupon Indonesia</t>
  </si>
  <si>
    <t>http://www.disdus.com/</t>
  </si>
  <si>
    <t>642d162f-e52c-4752-eba9-82269a33b2a6</t>
  </si>
  <si>
    <t>Groupon Israel</t>
  </si>
  <si>
    <t>https://www.grouponisrael.co.il/</t>
  </si>
  <si>
    <t>2cb1ba68-1bb9-0e8f-b642-079e65bca87f</t>
  </si>
  <si>
    <t>GROUPON Korea</t>
  </si>
  <si>
    <t>http://www.groupon.kr/</t>
  </si>
  <si>
    <t>e25b5fa4-70b8-f27e-61b9-8e010459ac59</t>
  </si>
  <si>
    <t>Groupon Malaysia</t>
  </si>
  <si>
    <t>http://www.groupon.my/</t>
  </si>
  <si>
    <t>0c520b6d-32ef-8e13-d84a-eb0aee2144db</t>
  </si>
  <si>
    <t>Groupon Philippines</t>
  </si>
  <si>
    <t>http://www.beeconomic.com.ph</t>
  </si>
  <si>
    <t>2d4b0c7b-1dc4-c385-e853-399b1d3fc852</t>
  </si>
  <si>
    <t>Groupon Singapore</t>
  </si>
  <si>
    <t>https://www.groupon.sg</t>
  </si>
  <si>
    <t>f16e315c-57c1-bb06-3769-ecf9bbd4c74b</t>
  </si>
  <si>
    <t>Groupon Spain</t>
  </si>
  <si>
    <t>http://www.groupon.es/</t>
  </si>
  <si>
    <t>307d2883-b639-016e-a0c5-0996c3d328fc</t>
  </si>
  <si>
    <t>Groupon UK</t>
  </si>
  <si>
    <t>https://www.groupon.co.uk</t>
  </si>
  <si>
    <t>9643d378-e119-71e1-4115-99ecc4d23f99</t>
  </si>
  <si>
    <t>Grouposts</t>
  </si>
  <si>
    <t>http://www.grouposts.com</t>
  </si>
  <si>
    <t>4adee7e7-2172-d889-50c5-d95fe0e71031</t>
  </si>
  <si>
    <t>Groupout</t>
  </si>
  <si>
    <t>http://www.groupout.com</t>
  </si>
  <si>
    <t>1b3c5d3e-b367-4d0f-a800-047df5caa535</t>
  </si>
  <si>
    <t>GroupOuting</t>
  </si>
  <si>
    <t>http://www.groupouting.com</t>
  </si>
  <si>
    <t>6fd9efff-fea9-7042-dd55-a2549b3c6631</t>
  </si>
  <si>
    <t>GroupPrice</t>
  </si>
  <si>
    <t>http://www.groupprice.com</t>
  </si>
  <si>
    <t>4a5d0737-b673-16f1-d458-e58b1282209f</t>
  </si>
  <si>
    <t>Grouppz</t>
  </si>
  <si>
    <t>http://www.grouppz.com</t>
  </si>
  <si>
    <t>1e053a06-0997-69b6-3853-8458ee40346c</t>
  </si>
  <si>
    <t>GroupRaise</t>
  </si>
  <si>
    <t>http://www.groupraise.com</t>
  </si>
  <si>
    <t>e1f76073-f84e-d67c-cc94-0daf210a8a4e</t>
  </si>
  <si>
    <t>GroupRite</t>
  </si>
  <si>
    <t>http://www.grouprite.com</t>
  </si>
  <si>
    <t>9a77d51c-fbf0-6209-903d-6a6f61166ac2</t>
  </si>
  <si>
    <t>groups.im</t>
  </si>
  <si>
    <t>http://groups.im</t>
  </si>
  <si>
    <t>d020d3cf-a764-0146-7772-199e0e0f8c23</t>
  </si>
  <si>
    <t>Groups.io</t>
  </si>
  <si>
    <t>https://groups.io</t>
  </si>
  <si>
    <t>b4775a19-1681-f32b-f7ec-ff014ac36114</t>
  </si>
  <si>
    <t>Groups360</t>
  </si>
  <si>
    <t>http://groups360.com</t>
  </si>
  <si>
    <t>a9ed6bab-2fbd-eca2-dfef-d022aaf00331</t>
  </si>
  <si>
    <t>GroupsDoc</t>
  </si>
  <si>
    <t>http://groupsdoc.com.br</t>
  </si>
  <si>
    <t>1ce4e799-80df-8bd1-1aa9-0a1a3d381e09</t>
  </si>
  <si>
    <t>GroupSense</t>
  </si>
  <si>
    <t>http://groupsense.io</t>
  </si>
  <si>
    <t>5f5d5c51-b27b-eb83-6a23-70dc95af2ce0</t>
  </si>
  <si>
    <t>GroupServe</t>
  </si>
  <si>
    <t>http://www.groupserve.com/</t>
  </si>
  <si>
    <t>3bd75f24-8080-8fdb-8c0b-f5d0774082d6</t>
  </si>
  <si>
    <t>GroupSharp</t>
  </si>
  <si>
    <t>http://www.groupsharp.com/</t>
  </si>
  <si>
    <t>42adf8c1-b27b-d632-467b-d16f481b1a50</t>
  </si>
  <si>
    <t>Groupshopee</t>
  </si>
  <si>
    <t>http://groupshopee.in</t>
  </si>
  <si>
    <t>b6d3f65f-6274-260e-6fac-ffce615462bc</t>
  </si>
  <si>
    <t>GroupShoppy</t>
  </si>
  <si>
    <t>http://www.groupshoppy.com/</t>
  </si>
  <si>
    <t>144fe899-b3c4-6c43-fd55-b41e6167de07</t>
  </si>
  <si>
    <t>Groupsite</t>
  </si>
  <si>
    <t>http://www.groupsite.com</t>
  </si>
  <si>
    <t>7f16d6e8-b84b-0d0f-45a2-d5adb6af0891</t>
  </si>
  <si>
    <t>GroupSoft Solutions</t>
  </si>
  <si>
    <t>http://www.groupsoftus.com</t>
  </si>
  <si>
    <t>1d67317e-8e02-ad19-84ba-99c67d2e4815</t>
  </si>
  <si>
    <t>GroupSolver, Inc.</t>
  </si>
  <si>
    <t>https://groupsolver.com</t>
  </si>
  <si>
    <t>c92050bf-ec5f-f65a-241b-8aa5dc6f29ad</t>
  </si>
  <si>
    <t>Groupspace.org</t>
  </si>
  <si>
    <t>http://groupspace.org</t>
  </si>
  <si>
    <t>b78a7f6e-16ee-9c23-ef86-c9f85054c7e8</t>
  </si>
  <si>
    <t>GroupSpaces</t>
  </si>
  <si>
    <t>http://groupspaces.com</t>
  </si>
  <si>
    <t>8e71ea6e-7ae2-7dd2-9448-d5c44a19ac67</t>
  </si>
  <si>
    <t>Groupspeak</t>
  </si>
  <si>
    <t>http://www.groupspeak.com</t>
  </si>
  <si>
    <t>7f8c2b7f-0d52-1ade-2920-7f940c130075</t>
  </si>
  <si>
    <t>GroupStream</t>
  </si>
  <si>
    <t>http://groupstre.am</t>
  </si>
  <si>
    <t>4b796cb2-caaa-37b4-d655-0059a752aaac</t>
  </si>
  <si>
    <t>Groupsurfing</t>
  </si>
  <si>
    <t>http://hexsee.com</t>
  </si>
  <si>
    <t>b4ecd541-cd83-75fc-a2aa-8ef4b150d91e</t>
  </si>
  <si>
    <t>GroupSwim</t>
  </si>
  <si>
    <t>http://www.groupswim.com</t>
  </si>
  <si>
    <t>173274d1-1208-f9eb-a4f7-cf6d759ef59d</t>
  </si>
  <si>
    <t>GroupTable</t>
  </si>
  <si>
    <t>http://www.grouptable.com</t>
  </si>
  <si>
    <t>fa3f719c-da16-f95e-532a-7ccd33044267</t>
  </si>
  <si>
    <t>GroupTally</t>
  </si>
  <si>
    <t>https://www.grouptally.com/</t>
  </si>
  <si>
    <t>74f01d78-c120-d5fc-ed77-ece93b8b02d1</t>
  </si>
  <si>
    <t>GroupThat, Inc.</t>
  </si>
  <si>
    <t>http://www.groupthat.com</t>
  </si>
  <si>
    <t>2004e04f-fa6f-7e70-9487-67c123a1cafa</t>
  </si>
  <si>
    <t>groupthink</t>
  </si>
  <si>
    <t>http://www.thegroupthink.com</t>
  </si>
  <si>
    <t>86b997d0-c2a8-f60a-348a-bc5613ca1c73</t>
  </si>
  <si>
    <t>GroupThreads</t>
  </si>
  <si>
    <t>https://groupthreads.com/</t>
  </si>
  <si>
    <t>64549237-ba8a-8c5f-9218-eb1dcefd2991</t>
  </si>
  <si>
    <t>Grouptic</t>
  </si>
  <si>
    <t>http://www.grouptic.com</t>
  </si>
  <si>
    <t>0709d929-aee8-ff91-7ca5-b40f8192bec3</t>
  </si>
  <si>
    <t>GroupTie</t>
  </si>
  <si>
    <t>http://www.grouptie.com</t>
  </si>
  <si>
    <t>32dbfba9-df4e-8d71-fca3-e8e14f24293c</t>
  </si>
  <si>
    <t>grouptime</t>
  </si>
  <si>
    <t>http://www.grouptime.com</t>
  </si>
  <si>
    <t>84df66e3-ec36-d1ea-7713-8402cc3c5729</t>
  </si>
  <si>
    <t>Grouptones</t>
  </si>
  <si>
    <t>http://www.grouptones.com/</t>
  </si>
  <si>
    <t>10b147f3-30af-dde9-234e-f8f57507bdd5</t>
  </si>
  <si>
    <t>GroupTrip</t>
  </si>
  <si>
    <t>http://www.grouptrip.com.br/</t>
  </si>
  <si>
    <t>94b01aab-da94-ca07-7d53-ceb75abab9f2</t>
  </si>
  <si>
    <t>GroupTry</t>
  </si>
  <si>
    <t>http://www.grouptry.com</t>
  </si>
  <si>
    <t>2dbd448d-8195-490c-b399-25efc7891a48</t>
  </si>
  <si>
    <t>GroupTweet</t>
  </si>
  <si>
    <t>http://grouptweet.com</t>
  </si>
  <si>
    <t>9938a0f9-1cb5-5923-594b-0c9c55048b2c</t>
  </si>
  <si>
    <t>GroupTwin</t>
  </si>
  <si>
    <t>http://grouptwin.com/</t>
  </si>
  <si>
    <t>a2378e68-e8a6-78fd-4273-de56932964a7</t>
  </si>
  <si>
    <t>GroupU</t>
  </si>
  <si>
    <t>https://www.groupu.co.uk/</t>
  </si>
  <si>
    <t>a107b57e-a5f2-36c4-713d-84e1c356fe3b</t>
  </si>
  <si>
    <t>Grouputer</t>
  </si>
  <si>
    <t>http://www.grouputer.com</t>
  </si>
  <si>
    <t>94aed544-614b-dd44-e7c0-9f2734eec465</t>
  </si>
  <si>
    <t>GroupVine</t>
  </si>
  <si>
    <t>http://www.groupvine.com</t>
  </si>
  <si>
    <t>541161cb-56e4-cc18-d932-41885e187d63</t>
  </si>
  <si>
    <t>groupVision</t>
  </si>
  <si>
    <t>http://www.groupvision.com</t>
  </si>
  <si>
    <t>2a1176ad-26a3-e2bb-78b5-3f0869ee7a95</t>
  </si>
  <si>
    <t>GroupVisual.io</t>
  </si>
  <si>
    <t>http://groupvisual.io</t>
  </si>
  <si>
    <t>1cbab479-9995-8716-c0fd-158277ebd8db</t>
  </si>
  <si>
    <t>Groupvite</t>
  </si>
  <si>
    <t>http://groupvite.me</t>
  </si>
  <si>
    <t>2b8393fd-f585-a4d1-c257-82a974d35702</t>
  </si>
  <si>
    <t>GroupVox</t>
  </si>
  <si>
    <t>http://vkracia.ru</t>
  </si>
  <si>
    <t>0ec69bc2-c2bc-bacc-9cc8-afadf21a5143</t>
  </si>
  <si>
    <t>Groupware Technology</t>
  </si>
  <si>
    <t>http://www.groupwaretechnology.com/</t>
  </si>
  <si>
    <t>acbf8280-4d5e-a9b8-0d8b-1553d06366df</t>
  </si>
  <si>
    <t>GroupWaves</t>
  </si>
  <si>
    <t>http://www.groupwaves.com</t>
  </si>
  <si>
    <t>40b933c4-fac5-5813-7dc6-5e464a3bbbdc</t>
  </si>
  <si>
    <t>GroupyFit</t>
  </si>
  <si>
    <t>http://www.groupyfit.com/</t>
  </si>
  <si>
    <t>118a4c7d-c3a0-ff9a-7aa5-f9e6643a5440</t>
  </si>
  <si>
    <t>Groupyme</t>
  </si>
  <si>
    <t>http://www.groupyme.com</t>
  </si>
  <si>
    <t>9cf929a9-3056-a5d4-29ee-eee4b82d03ed</t>
  </si>
  <si>
    <t>GroupZoom</t>
  </si>
  <si>
    <t>http://groupzoom.com</t>
  </si>
  <si>
    <t>75cfad15-cf9b-ff96-f58a-424de6f30a8b</t>
  </si>
  <si>
    <t>Grouse Ridge Capital</t>
  </si>
  <si>
    <t>http://www.grouseridgecapital.com</t>
  </si>
  <si>
    <t>06ddce3a-bce4-a942-21ac-b3cb214bd1fb</t>
  </si>
  <si>
    <t>GROUT</t>
  </si>
  <si>
    <t>http://www.groutprojects.com</t>
  </si>
  <si>
    <t>5b92638c-f211-b1e7-1096-251cf5e89205</t>
  </si>
  <si>
    <t>Grout Rhino</t>
  </si>
  <si>
    <t>http://www.groutrhino.com/</t>
  </si>
  <si>
    <t>587ffbe8-e7ab-44ac-9ba3-ed96265e5eb7</t>
  </si>
  <si>
    <t>Grout Sealer</t>
  </si>
  <si>
    <t>http://www.groutpaints.com.au</t>
  </si>
  <si>
    <t>95651773-95d9-350b-898d-a1464a734a31</t>
  </si>
  <si>
    <t>Grout Works Nj</t>
  </si>
  <si>
    <t>http://www.groutworksnj.com</t>
  </si>
  <si>
    <t>92807a68-db2e-e907-5b37-c6f3bb16edc6</t>
  </si>
  <si>
    <t>Grouvee</t>
  </si>
  <si>
    <t>http://www.grouvee.com</t>
  </si>
  <si>
    <t>190e2622-d550-891a-a28b-518abac2c3e1</t>
  </si>
  <si>
    <t>Grouvly</t>
  </si>
  <si>
    <t>https://www.grouvly.com/</t>
  </si>
  <si>
    <t>79701b8e-9512-2478-6bcc-f57c6096e83e</t>
  </si>
  <si>
    <t>Grovac</t>
  </si>
  <si>
    <t>http://grovac.com</t>
  </si>
  <si>
    <t>d0aeff3c-f005-824f-469a-e49b7a67b410</t>
  </si>
  <si>
    <t>Grovara</t>
  </si>
  <si>
    <t>http://grovara.com/</t>
  </si>
  <si>
    <t>99119110-cf05-592b-f308-832b360b7da4</t>
  </si>
  <si>
    <t>Grove</t>
  </si>
  <si>
    <t>http://www.grovemade.com</t>
  </si>
  <si>
    <t>e7cd4b53-97fc-d260-3e7e-1e330bf55614</t>
  </si>
  <si>
    <t>http://www.grove-cm.com</t>
  </si>
  <si>
    <t>611ac7f1-a9db-5ab1-574e-14e7d6b1a876</t>
  </si>
  <si>
    <t>http://www.grovelabs.io</t>
  </si>
  <si>
    <t>e0e5ecdd-781d-208f-b127-5ff293cc6b9b</t>
  </si>
  <si>
    <t>https://usegrove.com/</t>
  </si>
  <si>
    <t>3c92a401-7385-9e11-dd93-4befdebd61ae</t>
  </si>
  <si>
    <t>Grove - Sequoia Capital</t>
  </si>
  <si>
    <t>http://www.sequoiacap.com/grove</t>
  </si>
  <si>
    <t>656391e7-4098-7add-e2cd-878af8f393c6</t>
  </si>
  <si>
    <t>Grove Atlantic</t>
  </si>
  <si>
    <t>http://groveatlantic.com/</t>
  </si>
  <si>
    <t>48c3e683-b5f3-db41-2a70-4798b5e9e3f5</t>
  </si>
  <si>
    <t>Grove Capital</t>
  </si>
  <si>
    <t>8ac6ac7f-851f-feb2-a8a0-45038f23112e</t>
  </si>
  <si>
    <t>Grove Capital Management</t>
  </si>
  <si>
    <t>http://www.grove-cm.com/</t>
  </si>
  <si>
    <t>53da266b-e64f-1d35-c2a2-3cbd1cc3e06b</t>
  </si>
  <si>
    <t>Grove City College</t>
  </si>
  <si>
    <t>http://www.gcc.edu/</t>
  </si>
  <si>
    <t>6e1448fd-476d-708c-f2a0-ea6ae199787a</t>
  </si>
  <si>
    <t>Grove Collaborative</t>
  </si>
  <si>
    <t>http://www.grove.co</t>
  </si>
  <si>
    <t>f3986239-5d77-dbeb-46c0-27b62f8abca5</t>
  </si>
  <si>
    <t>Grove Dils Medical Center</t>
  </si>
  <si>
    <t>http://gcdmc.org</t>
  </si>
  <si>
    <t>d12be17f-4f9a-d667-f807-e8fc0f5c8026</t>
  </si>
  <si>
    <t>Grove House Ratings</t>
  </si>
  <si>
    <t>http://www.grovehouse-ratings.com/</t>
  </si>
  <si>
    <t>6453a1f4-e21f-4651-5879-ee94054bca3d</t>
  </si>
  <si>
    <t>Grove Instruments</t>
  </si>
  <si>
    <t>http://www.groveinstruments.com</t>
  </si>
  <si>
    <t>7b7d3c4f-b52f-7084-ecef-4e5f15e18035</t>
  </si>
  <si>
    <t>Grove Menus</t>
  </si>
  <si>
    <t>http://www.grovemenus.com/</t>
  </si>
  <si>
    <t>2449cfb2-de40-f751-a050-5f6d5b3f876a</t>
  </si>
  <si>
    <t>Grove of Hope</t>
  </si>
  <si>
    <t>http://www.groveofhope.org/</t>
  </si>
  <si>
    <t>dd6c2a98-cda1-898f-85dd-bd95b4df3c04</t>
  </si>
  <si>
    <t>Grove Properties</t>
  </si>
  <si>
    <t>http://grovepropertiesllc.com/</t>
  </si>
  <si>
    <t>f47de0c4-aa6b-b435-0175-70033e6dba10</t>
  </si>
  <si>
    <t>Grove Software</t>
  </si>
  <si>
    <t>http://www.grove-software.com</t>
  </si>
  <si>
    <t>2381e218-e167-6abb-c3ec-bb3c332e763f</t>
  </si>
  <si>
    <t>Grove Strategic Ventures</t>
  </si>
  <si>
    <t>http://grovevc.com</t>
  </si>
  <si>
    <t>30749fcf-312b-f519-c844-d941b928322a</t>
  </si>
  <si>
    <t>Grove Streams</t>
  </si>
  <si>
    <t>http://www.grovestreams.com</t>
  </si>
  <si>
    <t>3865fd74-8374-da1f-483d-d36236e06276</t>
  </si>
  <si>
    <t>Grove Street Advisors</t>
  </si>
  <si>
    <t>http://grovestreet.com</t>
  </si>
  <si>
    <t>ff6bb06a-6074-627a-dcb4-e68898afc68e</t>
  </si>
  <si>
    <t>Grove Ventures</t>
  </si>
  <si>
    <t>https://www.grovevc.com</t>
  </si>
  <si>
    <t>d88ff33c-6856-f66a-d98a-25e8f58fcd47</t>
  </si>
  <si>
    <t>Grove.io</t>
  </si>
  <si>
    <t>http://convore.com</t>
  </si>
  <si>
    <t>78301c25-8f7b-5402-4165-07c142d8d319</t>
  </si>
  <si>
    <t>Grovemade</t>
  </si>
  <si>
    <t>https://grovemade.com/</t>
  </si>
  <si>
    <t>8ddcaa17-688e-4eca-f4d1-e5c7306924ab</t>
  </si>
  <si>
    <t>Groventia</t>
  </si>
  <si>
    <t>http://groventia.com</t>
  </si>
  <si>
    <t>61d808bf-15f8-8983-b73b-b191a2e6b0b9</t>
  </si>
  <si>
    <t>Grovepoint Capital</t>
  </si>
  <si>
    <t>http://www.grovepoint.co.uk/</t>
  </si>
  <si>
    <t>6a5c5f61-95dc-7292-6404-de6294940c3b</t>
  </si>
  <si>
    <t>Grover</t>
  </si>
  <si>
    <t>http://www.getgrover.com</t>
  </si>
  <si>
    <t>47a06cae-0711-82af-07b6-02d86991b6ec</t>
  </si>
  <si>
    <t>Grover Gaming</t>
  </si>
  <si>
    <t>http://www.grovergaming.com</t>
  </si>
  <si>
    <t>eee069b5-df07-9e30-10fc-1bb06a83d856</t>
  </si>
  <si>
    <t>Grover Landscape Services, Inc.</t>
  </si>
  <si>
    <t>http://www.groverlandscapeservices.com</t>
  </si>
  <si>
    <t>4c5ef481-a4f3-f9a7-f1f1-d44aa8ad6393</t>
  </si>
  <si>
    <t>GroveSite</t>
  </si>
  <si>
    <t>http://www.grovesite.com</t>
  </si>
  <si>
    <t>fd66712d-30d0-28bf-7e6b-3e660e844bf2</t>
  </si>
  <si>
    <t>Grovest</t>
  </si>
  <si>
    <t>http://www.grovest.co.za/</t>
  </si>
  <si>
    <t>9af73fed-6828-77e3-b5c8-4f7878908e59</t>
  </si>
  <si>
    <t>GroveWare Technologies</t>
  </si>
  <si>
    <t>http://www.groveware.com</t>
  </si>
  <si>
    <t>e341f5f4-11ce-2278-32aa-8acf2cd5b5a2</t>
  </si>
  <si>
    <t>Grovf</t>
  </si>
  <si>
    <t>http://grovf.com</t>
  </si>
  <si>
    <t>7c582fc0-efde-80db-a30d-9b85c511bed5</t>
  </si>
  <si>
    <t>GroVia</t>
  </si>
  <si>
    <t>http://www.grovia.com</t>
  </si>
  <si>
    <t>ae316223-2128-71ed-d9f6-9e13959fdb68</t>
  </si>
  <si>
    <t>Grovo</t>
  </si>
  <si>
    <t>http://www.grovo.com</t>
  </si>
  <si>
    <t>4408d0fe-d48b-0468-fddd-dd5dafd6aa4a</t>
  </si>
  <si>
    <t>Grow</t>
  </si>
  <si>
    <t>http://www.grow.com/</t>
  </si>
  <si>
    <t>71d052d9-d807-71ac-e5bb-1090eec96897</t>
  </si>
  <si>
    <t>http://www.grow.am</t>
  </si>
  <si>
    <t>1bc70201-cf90-35ee-1bc9-1a08ef9d0712</t>
  </si>
  <si>
    <t>http://www.growapp.us</t>
  </si>
  <si>
    <t>5baeef30-698a-44da-54cf-920169a36e8f</t>
  </si>
  <si>
    <t>https://www.poweredbygrow.com/</t>
  </si>
  <si>
    <t>c97d333e-468c-cd90-6b0c-6090c0146cb2</t>
  </si>
  <si>
    <t>http://thisisgrow.com</t>
  </si>
  <si>
    <t>2e3a1606-a906-cd2c-603f-5af49f6022df</t>
  </si>
  <si>
    <t>http://grow.josedemello.pt</t>
  </si>
  <si>
    <t>c3abca7f-5e8a-e8b1-080b-8fb4562a5e3a</t>
  </si>
  <si>
    <t>GROW</t>
  </si>
  <si>
    <t>http://www.grow.ag/</t>
  </si>
  <si>
    <t>183a3497-38d4-3769-b163-4fb7d7689f91</t>
  </si>
  <si>
    <t>Grow Advertising Agency</t>
  </si>
  <si>
    <t>https://www.weddingwire.com/reviews/mershon-catering-event-design-tulsa/2a001d74d20d45f4.html</t>
  </si>
  <si>
    <t>f261eabb-cb60-c344-7bc5-03c800f3726e</t>
  </si>
  <si>
    <t>Grow Advisors</t>
  </si>
  <si>
    <t>http://www.growadvisors.com/</t>
  </si>
  <si>
    <t>7e6508de-2b44-635c-44a0-2d213553a8b4</t>
  </si>
  <si>
    <t>Grow America</t>
  </si>
  <si>
    <t>http://www.growam.com</t>
  </si>
  <si>
    <t>ce5ca1c4-b3bf-d2ba-09af-c3c1644f7398</t>
  </si>
  <si>
    <t>Grow and Make</t>
  </si>
  <si>
    <t>http://www.growandmake.com/</t>
  </si>
  <si>
    <t>3d29dce6-c700-f6f7-8c3b-4af7607d0bf9</t>
  </si>
  <si>
    <t>Grow Automatic</t>
  </si>
  <si>
    <t>http://growautomatic.com</t>
  </si>
  <si>
    <t>d707dc45-01b4-c102-b6c8-bfaa489152e5</t>
  </si>
  <si>
    <t>Grow Bioplastics</t>
  </si>
  <si>
    <t>http://www.growbioplastics.co</t>
  </si>
  <si>
    <t>cc78f052-95f2-efff-26b0-3b7127a5ee3c</t>
  </si>
  <si>
    <t>Grow Camera</t>
  </si>
  <si>
    <t>https://www.growcameras.com</t>
  </si>
  <si>
    <t>f0dcb208-fd91-86f6-36bc-637d6f9b77e1</t>
  </si>
  <si>
    <t>Grow Commerce</t>
  </si>
  <si>
    <t>http://www.grow.co</t>
  </si>
  <si>
    <t>999c2436-86a2-b855-bf95-ae7c22652dcd</t>
  </si>
  <si>
    <t>Grow Company</t>
  </si>
  <si>
    <t>http://www.growco.us/</t>
  </si>
  <si>
    <t>5f167136-51a7-fd11-4beb-3025fb7ec179</t>
  </si>
  <si>
    <t>Grow Condos Inc.</t>
  </si>
  <si>
    <t>http://growcondos.com/</t>
  </si>
  <si>
    <t>13257fff-a69f-a649-0b27-978b265b94f0</t>
  </si>
  <si>
    <t>GROW Conference</t>
  </si>
  <si>
    <t>http://growconf.com</t>
  </si>
  <si>
    <t>a4638fee-bbea-5645-d08c-e6337981850b</t>
  </si>
  <si>
    <t>Grow Consulting</t>
  </si>
  <si>
    <t>http://growconsulting.com.au</t>
  </si>
  <si>
    <t>ae50002b-c140-dc9f-8eb4-e88a290bb57c</t>
  </si>
  <si>
    <t>GROW Corporation</t>
  </si>
  <si>
    <t>http://www.grow-corp.com</t>
  </si>
  <si>
    <t>78546a3e-5ce5-a77a-0698-97f50184c58c</t>
  </si>
  <si>
    <t>Grow Crowd</t>
  </si>
  <si>
    <t>http://www.growcrowd.com</t>
  </si>
  <si>
    <t>7e898d91-cc16-d4ef-924a-69038adee7b8</t>
  </si>
  <si>
    <t>Grow Detroit</t>
  </si>
  <si>
    <t>http://www.growdetroit.com</t>
  </si>
  <si>
    <t>4c1d17e2-26b5-9cc1-326e-20a60fd8e6e9</t>
  </si>
  <si>
    <t>Grow DetroitÌ¢åÛåªs Young Talent</t>
  </si>
  <si>
    <t>http://gdyt.org/</t>
  </si>
  <si>
    <t>8981b667-28a2-4e51-59cb-ff0ea7b14b12</t>
  </si>
  <si>
    <t>Grow eCommerce</t>
  </si>
  <si>
    <t>http://www.growecommerce.com</t>
  </si>
  <si>
    <t>92d0f85a-9389-b7ee-183b-df1c29bd08a2</t>
  </si>
  <si>
    <t>Grow Financial Federal Credit Union</t>
  </si>
  <si>
    <t>http://www.growfinancial.org</t>
  </si>
  <si>
    <t>a8cf51f0-a720-c8c3-9eaa-24cc6a811bf7</t>
  </si>
  <si>
    <t>Grow Financial Services Consultancy Pvt. Ltd.</t>
  </si>
  <si>
    <t>http://www.growfs.com</t>
  </si>
  <si>
    <t>5a7e9a36-38ba-00d4-f6a3-cd2292ecd30e</t>
  </si>
  <si>
    <t>Grow Fish Anywhere</t>
  </si>
  <si>
    <t>http://growfishanywhere.com/</t>
  </si>
  <si>
    <t>9e53b218-9089-2994-840d-8d5e34b5ac87</t>
  </si>
  <si>
    <t>Grow Fit</t>
  </si>
  <si>
    <t>http://www.getgrowfit.com/</t>
  </si>
  <si>
    <t>7d437bcc-cc0d-3abb-05fe-c22487e6d1b0</t>
  </si>
  <si>
    <t>Grow Food</t>
  </si>
  <si>
    <t>https://growfood.pro/msk/</t>
  </si>
  <si>
    <t>c1040072-3c80-4420-130e-6d4b9f13c549</t>
  </si>
  <si>
    <t>GROW Holdings</t>
  </si>
  <si>
    <t>http://growholdings.com/</t>
  </si>
  <si>
    <t>0aafa37f-541e-5e73-e590-ccff98f21289</t>
  </si>
  <si>
    <t>Grow in Barcelona</t>
  </si>
  <si>
    <t>http://www.growinbarcelona.com</t>
  </si>
  <si>
    <t>bd01ddb8-5c50-fbbb-6fa7-80326b57b718</t>
  </si>
  <si>
    <t>Grow In Cloud</t>
  </si>
  <si>
    <t>http://www.growincloud.com</t>
  </si>
  <si>
    <t>ffee57b9-60d2-2294-a50f-57587d521128</t>
  </si>
  <si>
    <t>Grow Labs</t>
  </si>
  <si>
    <t>http://hellogrow.com</t>
  </si>
  <si>
    <t>92230915-ab92-78d5-d42c-08e439324eb5</t>
  </si>
  <si>
    <t>Grow Light Central</t>
  </si>
  <si>
    <t>http://growlightcentral.com</t>
  </si>
  <si>
    <t>b0d1cbc0-ab4f-58da-c4f9-00f41204bb93</t>
  </si>
  <si>
    <t>Grow Local</t>
  </si>
  <si>
    <t>http://www.growlocal.us/</t>
  </si>
  <si>
    <t>d86b1ba1-7d89-13c0-23c9-dec2f1383790</t>
  </si>
  <si>
    <t>Grow Mobile</t>
  </si>
  <si>
    <t>http://www.growmobile.com</t>
  </si>
  <si>
    <t>036c1c92-4f83-4a7a-e869-1031fb869e5d</t>
  </si>
  <si>
    <t>GROW Nebraska</t>
  </si>
  <si>
    <t>http://grownebraska.org/</t>
  </si>
  <si>
    <t>dbe649eb-e17a-e98c-7876-83ae330874ea</t>
  </si>
  <si>
    <t>Grow One</t>
  </si>
  <si>
    <t>http://www.growone.ca</t>
  </si>
  <si>
    <t>914689d7-5272-0ce6-90c8-c8f1439a86f9</t>
  </si>
  <si>
    <t>Grow Online Marketing</t>
  </si>
  <si>
    <t>http://www.growonlinemarketing.co.uk/</t>
  </si>
  <si>
    <t>79c6a804-5c42-2ff4-affb-43529c2d770d</t>
  </si>
  <si>
    <t>Grow Plastics</t>
  </si>
  <si>
    <t>http://growplastics.com</t>
  </si>
  <si>
    <t>1c4d2f05-a1c2-8052-c053-1242c849c4b6</t>
  </si>
  <si>
    <t>Grow Plumbing</t>
  </si>
  <si>
    <t>http://www.growplumbing.com/</t>
  </si>
  <si>
    <t>ca91c461-919e-00f1-cf70-b3f90b8357db</t>
  </si>
  <si>
    <t>Grow Raise Marketplace</t>
  </si>
  <si>
    <t>http://www.growraise.com</t>
  </si>
  <si>
    <t>57000e1d-a75f-f796-c8e8-c0f4d5e117d3</t>
  </si>
  <si>
    <t>Grow Remote</t>
  </si>
  <si>
    <t>http://growremote.com/</t>
  </si>
  <si>
    <t>37babee2-7d68-826b-8b9c-bfe046ac5c93</t>
  </si>
  <si>
    <t>GROW Software</t>
  </si>
  <si>
    <t>https://www.grow.am</t>
  </si>
  <si>
    <t>e3ffe68f-3012-768d-9e1a-2ca5e6880abd</t>
  </si>
  <si>
    <t>Grow Southwest</t>
  </si>
  <si>
    <t>http://www.growsouthwest.com/</t>
  </si>
  <si>
    <t>bb3df9ee-4352-0fbc-a6a6-a000a83adc90</t>
  </si>
  <si>
    <t>grow taller</t>
  </si>
  <si>
    <t>http://www.trackteck.com</t>
  </si>
  <si>
    <t>a6da6da7-623a-1fd9-ecb5-cc07346ec4c7</t>
  </si>
  <si>
    <t>Grow Team</t>
  </si>
  <si>
    <t>http://www.growteam.com</t>
  </si>
  <si>
    <t>09d139ee-f1a3-3c71-11b2-bf226ed11786</t>
  </si>
  <si>
    <t>Grow the Planet</t>
  </si>
  <si>
    <t>http://www.growtheplanet.com</t>
  </si>
  <si>
    <t>e30ff25d-b59f-a6e9-e940-5a0307a596bc</t>
  </si>
  <si>
    <t>Grow To Win Marketing</t>
  </si>
  <si>
    <t>http://growtowinmarketing.com/</t>
  </si>
  <si>
    <t>44da5aeb-46f0-6c79-6610-f05a29f05bbe</t>
  </si>
  <si>
    <t>Grow Together Trading / G.T. Trading Ltd.</t>
  </si>
  <si>
    <t>http://www.gttradingltd.co.uk</t>
  </si>
  <si>
    <t>249757e1-bc97-6b5a-648c-2c11d9c38551</t>
  </si>
  <si>
    <t>Grow uP eSports</t>
  </si>
  <si>
    <t>http://www.growupesports.com</t>
  </si>
  <si>
    <t>7547cbab-ab61-0ad1-4f8b-eb8ed6f7c13e</t>
  </si>
  <si>
    <t>Grow Utah</t>
  </si>
  <si>
    <t>http://www.growutahventures.com</t>
  </si>
  <si>
    <t>869f14db-1d2b-183a-861f-31b8e0e2b6ef</t>
  </si>
  <si>
    <t>Grow VC Group</t>
  </si>
  <si>
    <t>http://www.growvcgroup.com/</t>
  </si>
  <si>
    <t>06c0b614-2dd8-dc5b-ff83-a93c0dc38085</t>
  </si>
  <si>
    <t>Grow VC International Limited</t>
  </si>
  <si>
    <t>http://www.growvc.com</t>
  </si>
  <si>
    <t>7acd6dba-3707-57d0-7146-d2de2f4aef9b</t>
  </si>
  <si>
    <t>Grow Visibility With Me</t>
  </si>
  <si>
    <t>http://growvisibilitywithme.com</t>
  </si>
  <si>
    <t>d5f34893-649c-2bc3-b6a8-787324da2360</t>
  </si>
  <si>
    <t>GROW Washington</t>
  </si>
  <si>
    <t>http://www.growwashington.biz</t>
  </si>
  <si>
    <t>8b59c686-b7b6-6d72-05fa-bf15587f2fbf</t>
  </si>
  <si>
    <t>Grow Wellington</t>
  </si>
  <si>
    <t>http://www.growwellington.co.nz/page/home.aspx</t>
  </si>
  <si>
    <t>348d317f-383d-f58f-454a-91a23eb698b5</t>
  </si>
  <si>
    <t>Grow Your Sales Pipeline</t>
  </si>
  <si>
    <t>http://www.growyoursalespipeline.com</t>
  </si>
  <si>
    <t>eccd2424-6b58-29fc-9347-4d631e2038fe</t>
  </si>
  <si>
    <t>Grow-Trees</t>
  </si>
  <si>
    <t>https://www.grow-trees.com/</t>
  </si>
  <si>
    <t>20549bbb-a2b7-c9c9-15d6-0a8312ca8ff4</t>
  </si>
  <si>
    <t>Grow!</t>
  </si>
  <si>
    <t>http://growbutton.com</t>
  </si>
  <si>
    <t>3495b026-2f96-1cfa-8884-07df36c0bfa7</t>
  </si>
  <si>
    <t>Grow.co</t>
  </si>
  <si>
    <t>http://grow.co</t>
  </si>
  <si>
    <t>78480406-1d2c-b59c-c81a-75d7a20d87ee</t>
  </si>
  <si>
    <t>Grow.ly</t>
  </si>
  <si>
    <t>https://www.grow.ly</t>
  </si>
  <si>
    <t>156bc041-0261-e873-125b-59b94ea1b960</t>
  </si>
  <si>
    <t>GrowAds</t>
  </si>
  <si>
    <t>http://www.growads.net/en/</t>
  </si>
  <si>
    <t>9cb6be9b-9bba-65aa-3b4e-83cf942534d8</t>
  </si>
  <si>
    <t>GrowAgra</t>
  </si>
  <si>
    <t>http://growagra-wheatgrass.com</t>
  </si>
  <si>
    <t>79e7a7e8-a7e5-4f06-6571-4becb34095bc</t>
  </si>
  <si>
    <t>Growbacon</t>
  </si>
  <si>
    <t>http://www.growbacon.com</t>
  </si>
  <si>
    <t>54e61102-7094-80f8-cfdd-a8cfb8df2b69</t>
  </si>
  <si>
    <t>GrowBLOX</t>
  </si>
  <si>
    <t>http://growbloxsciences.com/</t>
  </si>
  <si>
    <t>9dcb5d61-2d24-fee3-96c3-a8262f4a1e9a</t>
  </si>
  <si>
    <t>Growbot</t>
  </si>
  <si>
    <t>https://www.growbot.io</t>
  </si>
  <si>
    <t>b27b622f-1ae7-5941-7023-a530a83aaf5a</t>
  </si>
  <si>
    <t>Growbots</t>
  </si>
  <si>
    <t>http://growbots.com</t>
  </si>
  <si>
    <t>95c54e8f-a9e4-7f9a-453d-ca68702b3b02</t>
  </si>
  <si>
    <t>Growbox</t>
  </si>
  <si>
    <t>http://halogrowbox.com/en</t>
  </si>
  <si>
    <t>6da21110-965c-bc6b-0a14-d1916c27bed0</t>
  </si>
  <si>
    <t>Growbox Farms Inc.</t>
  </si>
  <si>
    <t>http://www.growboxfarms.com/</t>
  </si>
  <si>
    <t>63511b63-0bb7-f05d-cbbe-1c2b65e8cca3</t>
  </si>
  <si>
    <t>GrowBuddy</t>
  </si>
  <si>
    <t>http://www.growbuddy.com</t>
  </si>
  <si>
    <t>70a95ab4-0a5e-b89e-3f07-ed6af26877f5</t>
  </si>
  <si>
    <t>GrowBuyEat</t>
  </si>
  <si>
    <t>http://growbuyeat.com</t>
  </si>
  <si>
    <t>083f19a6-8bbe-fb4e-0a35-3eb68c46b674</t>
  </si>
  <si>
    <t>Growcentia</t>
  </si>
  <si>
    <t>https://growcentia.com</t>
  </si>
  <si>
    <t>0c2e36d8-c35d-b234-a86d-b4f57f4994af</t>
  </si>
  <si>
    <t>Growcentia, Inc.</t>
  </si>
  <si>
    <t>http://www.mammothmicrobes.com</t>
  </si>
  <si>
    <t>3b6731b0-e756-2592-50fd-ec4015d67dd3</t>
  </si>
  <si>
    <t>Growee</t>
  </si>
  <si>
    <t>http://www.getgrowee.com/</t>
  </si>
  <si>
    <t>ec33e7ae-5f9e-e246-4004-9ef39460614e</t>
  </si>
  <si>
    <t>Growell India</t>
  </si>
  <si>
    <t>http://www.growell.com</t>
  </si>
  <si>
    <t>ca4ee7b4-cfd9-69e4-8527-674084fc58b0</t>
  </si>
  <si>
    <t>Growella</t>
  </si>
  <si>
    <t>https://growella.com</t>
  </si>
  <si>
    <t>b142a70d-7d3e-d1ae-3a3a-da0afd9fd90c</t>
  </si>
  <si>
    <t>Growen</t>
  </si>
  <si>
    <t>http://growen.me/</t>
  </si>
  <si>
    <t>a7cd0aa8-5f46-5a52-cb3f-b6f9906b7c3c</t>
  </si>
  <si>
    <t>Grower's Secret</t>
  </si>
  <si>
    <t>http://growerssecret.com</t>
  </si>
  <si>
    <t>5c409e74-42cb-0c9e-226e-5b80922c057c</t>
  </si>
  <si>
    <t>growerbot</t>
  </si>
  <si>
    <t>http://www.growerbot.com</t>
  </si>
  <si>
    <t>b39c7113-81ec-3aaa-7822-c40f00801885</t>
  </si>
  <si>
    <t>Growers Network</t>
  </si>
  <si>
    <t>http://growersnetwork.org/</t>
  </si>
  <si>
    <t>68fefb32-2f62-95ec-7aae-00666150641e</t>
  </si>
  <si>
    <t>Growers Supply</t>
  </si>
  <si>
    <t>http://www.growerssupply.com</t>
  </si>
  <si>
    <t>2c568b58-3497-fdb1-d494-85a763cdb3cc</t>
  </si>
  <si>
    <t>GrowersHouse.com</t>
  </si>
  <si>
    <t>http://growershouse.com</t>
  </si>
  <si>
    <t>054c631c-3175-cf03-b664-3223ac37ac19</t>
  </si>
  <si>
    <t>Growfitter</t>
  </si>
  <si>
    <t>http://www.growfitter.com/</t>
  </si>
  <si>
    <t>f334cc77-f14a-d188-0b2d-7a460381af79</t>
  </si>
  <si>
    <t>GrowFlow</t>
  </si>
  <si>
    <t>https://getgrowflow.com</t>
  </si>
  <si>
    <t>1aec243c-f248-61d5-b6f1-8b557c1e093b</t>
  </si>
  <si>
    <t>GrowGeneration</t>
  </si>
  <si>
    <t>http://www.growgeneration.com</t>
  </si>
  <si>
    <t>4efc45cc-c0f9-9baa-7b64-6786466bf601</t>
  </si>
  <si>
    <t>Growgram</t>
  </si>
  <si>
    <t>http://growgram.co</t>
  </si>
  <si>
    <t>6a5be130-23ce-59cf-2c4e-6d473a77bb19</t>
  </si>
  <si>
    <t>Growgreen Limited</t>
  </si>
  <si>
    <t>http://www.growgreen.hk</t>
  </si>
  <si>
    <t>dc844da4-c723-cf72-8fef-9527a8a4ae1b</t>
  </si>
  <si>
    <t>Growh Technosoft</t>
  </si>
  <si>
    <t>http://www.growthtechnosoft.com/</t>
  </si>
  <si>
    <t>777add6a-60d3-f3d0-d521-d0f2bbb17abd</t>
  </si>
  <si>
    <t>GrowHack</t>
  </si>
  <si>
    <t>http://www.growhack.com</t>
  </si>
  <si>
    <t>17c4e573-0cbc-4982-e82c-8f60b798476e</t>
  </si>
  <si>
    <t>GrowHire.com</t>
  </si>
  <si>
    <t>http://www.growhire.com/</t>
  </si>
  <si>
    <t>da117080-d9a8-380b-9322-61dfc2d797fa</t>
  </si>
  <si>
    <t>Growiee USA Inc.</t>
  </si>
  <si>
    <t>http://growiee.com/</t>
  </si>
  <si>
    <t>6b614840-7d6a-76ee-e457-95d5dcf1c67e</t>
  </si>
  <si>
    <t>Growing Agile</t>
  </si>
  <si>
    <t>http://growingagile.co.za/</t>
  </si>
  <si>
    <t>4fd9d4e8-bdf0-aaf4-a976-bbb2b0da97c1</t>
  </si>
  <si>
    <t>Growing Blue</t>
  </si>
  <si>
    <t>http://growingblue.com/</t>
  </si>
  <si>
    <t>7fe5f85b-6606-aa7a-2803-3a29cfd4b8af</t>
  </si>
  <si>
    <t>Growing Business</t>
  </si>
  <si>
    <t>http://www.growingbusiness.co.uk</t>
  </si>
  <si>
    <t>f3719063-7946-e3d1-5c50-a9aa4c99f6fa</t>
  </si>
  <si>
    <t>Growing Business Together</t>
  </si>
  <si>
    <t>http://growingbusinesstogether.org/</t>
  </si>
  <si>
    <t>0abfb34a-00bb-a0e8-3d52-b7e25701f952</t>
  </si>
  <si>
    <t>Growing Capital</t>
  </si>
  <si>
    <t>http://www.growing.capital</t>
  </si>
  <si>
    <t>28f9eb8b-aba4-abc8-fb35-f3ec75a789ea</t>
  </si>
  <si>
    <t>Growing Feet</t>
  </si>
  <si>
    <t>http://www.growingfeet.dk/</t>
  </si>
  <si>
    <t>75afa07e-c4a8-9e4d-2424-f8632f883974</t>
  </si>
  <si>
    <t>Growing Inclusive Markets</t>
  </si>
  <si>
    <t>http://www.growinginclusivemarkets.org/</t>
  </si>
  <si>
    <t>fd3e955e-59c9-25b3-6674-ec4a43f02552</t>
  </si>
  <si>
    <t>Growing Interactive</t>
  </si>
  <si>
    <t>http://www.growinginteractive.com</t>
  </si>
  <si>
    <t>d9477413-89bf-7507-8d91-d5c42e65da8b</t>
  </si>
  <si>
    <t>Growing Investors</t>
  </si>
  <si>
    <t>http://growinginvestors.dk/</t>
  </si>
  <si>
    <t>1cf45709-07cd-f3a5-4cbb-0a7466a36597</t>
  </si>
  <si>
    <t>Growing Petals</t>
  </si>
  <si>
    <t>http://www.sugoindo.com/</t>
  </si>
  <si>
    <t>8fad7c71-5083-554f-d758-2fdc6b51a763</t>
  </si>
  <si>
    <t>Growing Power Inc.</t>
  </si>
  <si>
    <t>http://www.growingpower.org/</t>
  </si>
  <si>
    <t>bfe5c0fa-ab2a-e7ed-e1a3-11066fca19cb</t>
  </si>
  <si>
    <t>Growing Room Child Development Center</t>
  </si>
  <si>
    <t>http://growingroomchildcare.com</t>
  </si>
  <si>
    <t>d22f1938-78c6-8b93-a67f-d89d740d9bc4</t>
  </si>
  <si>
    <t>Growing Savings</t>
  </si>
  <si>
    <t>http://growingsavings.com/</t>
  </si>
  <si>
    <t>bf167b91-964d-3fc9-7059-a1a5509f54d4</t>
  </si>
  <si>
    <t>Growing Seeds Corporation</t>
  </si>
  <si>
    <t>http://www.gseeds.co.kr</t>
  </si>
  <si>
    <t>244b70f5-26c4-5cc1-712e-411639c8dc62</t>
  </si>
  <si>
    <t>Growing Stars</t>
  </si>
  <si>
    <t>http://growingstars.com</t>
  </si>
  <si>
    <t>c00d9da9-44a4-ea0c-5239-bd359e0459ce</t>
  </si>
  <si>
    <t>Growing Stronger</t>
  </si>
  <si>
    <t>http://www.growingstronger.org</t>
  </si>
  <si>
    <t>5dba6cbf-bdb5-48fc-1b71-25e6e68e1df0</t>
  </si>
  <si>
    <t>Growing Underground</t>
  </si>
  <si>
    <t>http://growing-underground.com/</t>
  </si>
  <si>
    <t>0c683d68-ecfc-5654-1f22-af2ab9b267a8</t>
  </si>
  <si>
    <t>GrowingData</t>
  </si>
  <si>
    <t>http://www.growingdata.com.au</t>
  </si>
  <si>
    <t>7101e674-2f38-1774-5722-dcff0fa85180</t>
  </si>
  <si>
    <t>GrowingIO</t>
  </si>
  <si>
    <t>https://www.growingio.com/</t>
  </si>
  <si>
    <t>d79e4bf2-6e4a-24de-3cf5-79f856072ace</t>
  </si>
  <si>
    <t>Growish</t>
  </si>
  <si>
    <t>http://www.growish.com</t>
  </si>
  <si>
    <t>5bde14ac-e5f7-6f57-0d37-8bdce177e675</t>
  </si>
  <si>
    <t>GrowItApp</t>
  </si>
  <si>
    <t>https://growitapp.com/en/</t>
  </si>
  <si>
    <t>8b202188-8e12-5265-ec0d-47efb288b6e5</t>
  </si>
  <si>
    <t>growITup</t>
  </si>
  <si>
    <t>http://www.growitup.it/</t>
  </si>
  <si>
    <t>98f22429-046d-f2e0-6f35-5259a042ccaf</t>
  </si>
  <si>
    <t>Growity</t>
  </si>
  <si>
    <t>https://growity.me/</t>
  </si>
  <si>
    <t>bd1acba2-986b-8690-f846-5523b5125ec5</t>
  </si>
  <si>
    <t>Growl</t>
  </si>
  <si>
    <t>http://growl.info</t>
  </si>
  <si>
    <t>1077981a-e6a7-3a00-89ce-ce4cc421d679</t>
  </si>
  <si>
    <t>Growl Media</t>
  </si>
  <si>
    <t>http://growlmedia.com/</t>
  </si>
  <si>
    <t>9e37f5b7-a1cd-61d1-2664-313301008bff</t>
  </si>
  <si>
    <t>Growl64</t>
  </si>
  <si>
    <t>http://growl64.com/</t>
  </si>
  <si>
    <t>ffe63a80-9561-34a1-35e3-39196993226b</t>
  </si>
  <si>
    <t>GrowLab Aeroponics</t>
  </si>
  <si>
    <t>http://growlab.co/</t>
  </si>
  <si>
    <t>a304687b-22a1-dc34-bfac-4ec5c6baf80c</t>
  </si>
  <si>
    <t>Growlab Ventures</t>
  </si>
  <si>
    <t>http://www.growlab.ca</t>
  </si>
  <si>
    <t>57d2c0a4-3325-625e-28d6-0db6218bbb2a</t>
  </si>
  <si>
    <t>Growlabs</t>
  </si>
  <si>
    <t>https://www.growlabs.com/</t>
  </si>
  <si>
    <t>52de077e-bffe-b7c1-5aeb-1cc145a824ea</t>
  </si>
  <si>
    <t>growledlight.co.uk</t>
  </si>
  <si>
    <t>http://www.growledlight.co.uk</t>
  </si>
  <si>
    <t>4c17714a-478d-5910-e56f-0444fdb84ba7</t>
  </si>
  <si>
    <t>growledlightsforsale.com</t>
  </si>
  <si>
    <t>http://www.growledlightsforsale.com</t>
  </si>
  <si>
    <t>0645ea0a-9b5c-7634-0f28-0b9880a6d92b</t>
  </si>
  <si>
    <t>Growler Beers</t>
  </si>
  <si>
    <t>http://www.growlerbeersuk.com/</t>
  </si>
  <si>
    <t>5da9e78b-78ce-d700-d7af-cca9a66c6b41</t>
  </si>
  <si>
    <t>Growler USA</t>
  </si>
  <si>
    <t>https://www.growlerusa.com/</t>
  </si>
  <si>
    <t>61d0698d-6d26-5db0-835b-ed53cc8313a0</t>
  </si>
  <si>
    <t>GrowlerWerks</t>
  </si>
  <si>
    <t>http://www.growlerwerks.com/</t>
  </si>
  <si>
    <t>6fbdedf9-82e8-8874-47e5-e58009d4b550</t>
  </si>
  <si>
    <t>Growlife</t>
  </si>
  <si>
    <t>http://growlifeinc.com</t>
  </si>
  <si>
    <t>0cf6a66b-1a77-e5f9-e349-0ab9a8b84d78</t>
  </si>
  <si>
    <t>GrowM8</t>
  </si>
  <si>
    <t>http://www.growm8.com</t>
  </si>
  <si>
    <t>e513fb6a-e81c-4a22-c0ec-92a1edd1ca8a</t>
  </si>
  <si>
    <t>GROWMARK, Inc.</t>
  </si>
  <si>
    <t>http://www.growmark.com</t>
  </si>
  <si>
    <t>9cb5be49-35e6-09c5-6d17-ec1690b31d4d</t>
  </si>
  <si>
    <t>GrowMax Resources</t>
  </si>
  <si>
    <t>http://growmaxcorp.com/</t>
  </si>
  <si>
    <t>41d3c6fa-4a4f-c10e-e1d8-77297a53a63c</t>
  </si>
  <si>
    <t>Growmeo</t>
  </si>
  <si>
    <t>http://growmeo.com</t>
  </si>
  <si>
    <t>375cc2c6-5837-3e38-6a52-9930a4890202</t>
  </si>
  <si>
    <t>Growmind Solutions</t>
  </si>
  <si>
    <t>http://www.growmind.co.in</t>
  </si>
  <si>
    <t>eea6f58a-b728-d416-7e38-6ca5bad23e2d</t>
  </si>
  <si>
    <t>Grown Ocean</t>
  </si>
  <si>
    <t>http://www.grownocean.com</t>
  </si>
  <si>
    <t>cd6c03cc-518b-da67-3e9f-7c1897beed67</t>
  </si>
  <si>
    <t>Grownetics</t>
  </si>
  <si>
    <t>http://grownetics.co/</t>
  </si>
  <si>
    <t>c5afa329-8198-96aa-8b66-89d45911c114</t>
  </si>
  <si>
    <t>Grownies</t>
  </si>
  <si>
    <t>http://www.grownies.com/</t>
  </si>
  <si>
    <t>1235cbb0-2abb-af21-8896-4e8a5743448a</t>
  </si>
  <si>
    <t>GrownOut</t>
  </si>
  <si>
    <t>http://www.grownout.com/</t>
  </si>
  <si>
    <t>38859678-0980-74c3-a9d5-e69312056c2d</t>
  </si>
  <si>
    <t>GrownUpMarketing</t>
  </si>
  <si>
    <t>http://www.grownupmarketing.com</t>
  </si>
  <si>
    <t>0ebcceb5-617b-48e6-6e2e-a24289eac724</t>
  </si>
  <si>
    <t>GrowOp Technology</t>
  </si>
  <si>
    <t>http://growopltd.com</t>
  </si>
  <si>
    <t>5e32727e-c3c6-6053-5764-b2d5cbeb3641</t>
  </si>
  <si>
    <t>Groworks</t>
  </si>
  <si>
    <t>http://www.ukgroworks.co.uk</t>
  </si>
  <si>
    <t>462815a0-b076-fab7-c2cf-e17e17dcbd05</t>
  </si>
  <si>
    <t>Growple</t>
  </si>
  <si>
    <t>http://growple.com/</t>
  </si>
  <si>
    <t>164ce9e4-081a-b0f3-4dd2-9f140c2f3552</t>
  </si>
  <si>
    <t>Growpo</t>
  </si>
  <si>
    <t>http://www.growpo.com</t>
  </si>
  <si>
    <t>1893dcee-db97-88ce-e371-16c18cdcc3d5</t>
  </si>
  <si>
    <t>GrowRadius</t>
  </si>
  <si>
    <t>http://growradius.com/</t>
  </si>
  <si>
    <t>a13d9cf8-2eaa-085c-73fd-a578c04a6ca5</t>
  </si>
  <si>
    <t>GrowRoom</t>
  </si>
  <si>
    <t>http://www.growroom.xyz</t>
  </si>
  <si>
    <t>d19d9559-fb18-ba50-5b5b-37df72265983</t>
  </si>
  <si>
    <t>Grows Up</t>
  </si>
  <si>
    <t>http://www.growsup.com</t>
  </si>
  <si>
    <t>fad01f48-ef52-a204-9e44-58fb02688e1a</t>
  </si>
  <si>
    <t>GrowSafe Systems</t>
  </si>
  <si>
    <t>http://www.growsafe.com</t>
  </si>
  <si>
    <t>accc097b-e014-1088-64eb-f0a49b9f9b52</t>
  </si>
  <si>
    <t>Growshop&amp;Headshop Grower</t>
  </si>
  <si>
    <t>http://www.grower.sk</t>
  </si>
  <si>
    <t>f0861bb7-61c1-7a99-9019-c025c106a13e</t>
  </si>
  <si>
    <t>GrowSmart Maine</t>
  </si>
  <si>
    <t>http://growsmartmaine.org/</t>
  </si>
  <si>
    <t>503f128a-a467-608a-4a06-67bfe8d2c775</t>
  </si>
  <si>
    <t>GrowSocial</t>
  </si>
  <si>
    <t>https://app.grosocial.com</t>
  </si>
  <si>
    <t>4667b2c2-1ad1-7fb4-a1d4-bd533a25b1d9</t>
  </si>
  <si>
    <t>GrowSocialFans</t>
  </si>
  <si>
    <t>http://www.growsocialfans.com</t>
  </si>
  <si>
    <t>097951ca-0def-cb67-3bf7-df3e50655c7b</t>
  </si>
  <si>
    <t>GrowSquared</t>
  </si>
  <si>
    <t>http://growsquared.net</t>
  </si>
  <si>
    <t>14858680-44ad-40a8-ca92-571e240578de</t>
  </si>
  <si>
    <t>GrowSumo</t>
  </si>
  <si>
    <t>https://www.growsumo.com</t>
  </si>
  <si>
    <t>1ab8a5af-fff3-27f9-9146-7988ad09a800</t>
  </si>
  <si>
    <t>Growth</t>
  </si>
  <si>
    <t>http://www.growthprd.com</t>
  </si>
  <si>
    <t>a69a1844-b86c-96a0-0bf5-79ead8c40270</t>
  </si>
  <si>
    <t>Growth Acceleration Partners</t>
  </si>
  <si>
    <t>https://www.growthaccelerationpartners.com</t>
  </si>
  <si>
    <t>348f6c87-e1d2-2bd3-5df5-47d3c43dd9f7</t>
  </si>
  <si>
    <t>Growth Accelerator</t>
  </si>
  <si>
    <t>http://www.growthaccelerator.com</t>
  </si>
  <si>
    <t>2f9655f1-e792-fd36-4869-f674f29e06ec</t>
  </si>
  <si>
    <t>Growth Alliance</t>
  </si>
  <si>
    <t>http://www.growthallianceevv.com/</t>
  </si>
  <si>
    <t>a1723373-bf68-62ef-32dd-fdc3dc6948eb</t>
  </si>
  <si>
    <t>Growth Architects</t>
  </si>
  <si>
    <t>http://www.growtharchitects.com/</t>
  </si>
  <si>
    <t>3c195f71-705a-32d4-b7e0-c2ed57ac178d</t>
  </si>
  <si>
    <t>Growth Bridge</t>
  </si>
  <si>
    <t>http://www.growthbridge.eu</t>
  </si>
  <si>
    <t>654c7332-a5f1-b729-eb6d-818d0f2ea6d2</t>
  </si>
  <si>
    <t>Growth Capital</t>
  </si>
  <si>
    <t>http://gc.fund/</t>
  </si>
  <si>
    <t>2becdd75-8eaf-b2a9-d0a5-66262784a41b</t>
  </si>
  <si>
    <t>Growth Capital Fund</t>
  </si>
  <si>
    <t>http://growthcapitalfund.us</t>
  </si>
  <si>
    <t>911ad93a-58ce-ac71-b522-ca9844c07b72</t>
  </si>
  <si>
    <t>Growth Capital Network</t>
  </si>
  <si>
    <t>http://www.growthcap.net/</t>
  </si>
  <si>
    <t>68d6f581-0944-a33d-ded5-d121e50710f5</t>
  </si>
  <si>
    <t>Growth Capital Partners</t>
  </si>
  <si>
    <t>http://www.growthcapital.co.uk</t>
  </si>
  <si>
    <t>7973d169-f95a-56cf-1c62-cfa8d4c2307e</t>
  </si>
  <si>
    <t>Growth Capital Ventures</t>
  </si>
  <si>
    <t>http://www.growthcapitalventures.co.uk/</t>
  </si>
  <si>
    <t>96bc2997-a597-cebf-fb97-703ca18e1447</t>
  </si>
  <si>
    <t>Growth Catalyst Partners</t>
  </si>
  <si>
    <t>https://www.growthcatalystpartners.com</t>
  </si>
  <si>
    <t>ebf800ad-1d2a-94f8-00cc-4670e51bf89d</t>
  </si>
  <si>
    <t>Growth Club Consultants</t>
  </si>
  <si>
    <t>http://gclubconsulting.com</t>
  </si>
  <si>
    <t>7ae82815-73a0-65c0-0f6d-65b328d44859</t>
  </si>
  <si>
    <t>Growth Creators</t>
  </si>
  <si>
    <t>http://radekal.com</t>
  </si>
  <si>
    <t>2ef71f6f-1111-bc80-5190-1df55ca760ff</t>
  </si>
  <si>
    <t>Growth Crush</t>
  </si>
  <si>
    <t>http://growthcrush.com/</t>
  </si>
  <si>
    <t>ace5b7ba-b622-7aa7-bd13-884ef8299d6d</t>
  </si>
  <si>
    <t>Growth Education Technology, Inc.</t>
  </si>
  <si>
    <t>http://getpundits.com</t>
  </si>
  <si>
    <t>1ef22623-b253-76cb-6222-fd9f22c34da3</t>
  </si>
  <si>
    <t>Growth Energy</t>
  </si>
  <si>
    <t>http://www.growthenergy.org/</t>
  </si>
  <si>
    <t>41361da8-ea59-8f77-01a1-4230b497cca2</t>
  </si>
  <si>
    <t>Growth Engineering</t>
  </si>
  <si>
    <t>http://www.growthengineering.co.uk</t>
  </si>
  <si>
    <t>eef1779a-fafe-332d-1c06-2f5036dba69f</t>
  </si>
  <si>
    <t>Growth Engineers</t>
  </si>
  <si>
    <t>https://growthengineers.com/</t>
  </si>
  <si>
    <t>26a9a100-7618-14a4-dcc6-c45a4d96b2d2</t>
  </si>
  <si>
    <t>Growth Equity Group</t>
  </si>
  <si>
    <t>https://growthequitygroup.com</t>
  </si>
  <si>
    <t>f9548b5b-f0a2-e62e-7d7d-d96cc788a77e</t>
  </si>
  <si>
    <t>Growth Equity Partners</t>
  </si>
  <si>
    <t>http://www.growthequity.com.au</t>
  </si>
  <si>
    <t>ddd6384b-8cb2-2956-f939-0d382040899b</t>
  </si>
  <si>
    <t>Growth Factor Biocapital GFB</t>
  </si>
  <si>
    <t>f16b4f39-7666-2f9b-aed4-bb604b6c55fd</t>
  </si>
  <si>
    <t>Growth Fuel</t>
  </si>
  <si>
    <t>http://getgrowthfuel.com</t>
  </si>
  <si>
    <t>033dbcdd-3433-4be6-6838-a23b8aa3825b</t>
  </si>
  <si>
    <t>Growth Geeks</t>
  </si>
  <si>
    <t>http://www.growthgeeks.com/</t>
  </si>
  <si>
    <t>058b9908-07d7-411c-962b-9367677687e4</t>
  </si>
  <si>
    <t>Growth Giant</t>
  </si>
  <si>
    <t>http://www.growthgiant.com/</t>
  </si>
  <si>
    <t>3142c88d-f138-f1e9-ea53-8a811c1779e4</t>
  </si>
  <si>
    <t>Growth Gravy</t>
  </si>
  <si>
    <t>http://growthgravy.com/</t>
  </si>
  <si>
    <t>608b84c1-6fb0-62d0-dbd8-c087a9a588b8</t>
  </si>
  <si>
    <t>Growth Hacker Kit</t>
  </si>
  <si>
    <t>http://growthhackerkit.com</t>
  </si>
  <si>
    <t>8c6d12c4-2e7e-6e68-d15f-2a1805ce60c2</t>
  </si>
  <si>
    <t>Growth Hacker Marketing</t>
  </si>
  <si>
    <t>http://growthhackermarketing.net</t>
  </si>
  <si>
    <t>5a23c5a9-fbe1-325f-02a7-bbec78185a38</t>
  </si>
  <si>
    <t>Growth Hackers</t>
  </si>
  <si>
    <t>http://www.growth-hackers.net</t>
  </si>
  <si>
    <t>18435f48-854c-9240-06c2-ec5e21c89686</t>
  </si>
  <si>
    <t>Growth Hackers Conference</t>
  </si>
  <si>
    <t>http://www.growthhackersconference.com</t>
  </si>
  <si>
    <t>4193e40a-868e-1003-56a1-6151503368a5</t>
  </si>
  <si>
    <t>Growth Hacking Accelerator</t>
  </si>
  <si>
    <t>http://growthhackingidea.com/</t>
  </si>
  <si>
    <t>c7bfd6b0-22e3-ffd5-b690-a921ecad6b5b</t>
  </si>
  <si>
    <t>Growth Hacking Asia</t>
  </si>
  <si>
    <t>http://growthhackingasia.com</t>
  </si>
  <si>
    <t>9dbf4e03-962f-934f-2291-a096212a7079</t>
  </si>
  <si>
    <t>Growth Hacking Marketing</t>
  </si>
  <si>
    <t>http://growthhackingmarketing.co</t>
  </si>
  <si>
    <t>5034a80e-3940-608c-2111-7f632dd19500</t>
  </si>
  <si>
    <t>Growth Hacking Rockstars</t>
  </si>
  <si>
    <t>http://www.growthhackingrockstars.com</t>
  </si>
  <si>
    <t>6f17f40e-bda3-c68b-b8cf-371cd381f626</t>
  </si>
  <si>
    <t>Growth Hub US</t>
  </si>
  <si>
    <t>http://growth-hub.us/</t>
  </si>
  <si>
    <t>c9f33d90-b5e1-532c-89eb-64076d9d642e</t>
  </si>
  <si>
    <t>Growth Imperative</t>
  </si>
  <si>
    <t>http://www.growthimperative.com</t>
  </si>
  <si>
    <t>4a27a46c-4211-9c2e-a44c-c15a8d8a9db9</t>
  </si>
  <si>
    <t>Growth Innovation</t>
  </si>
  <si>
    <t>http://www.growthinnovation.co</t>
  </si>
  <si>
    <t>efacf786-50ba-130c-0bff-94a7bc1feec6</t>
  </si>
  <si>
    <t>Growth Instruments</t>
  </si>
  <si>
    <t>http://www.growthinstruments.com/</t>
  </si>
  <si>
    <t>32ffcc60-6881-556c-301d-6fe907e8be40</t>
  </si>
  <si>
    <t>Growth International</t>
  </si>
  <si>
    <t>http://www.growthinternational.com</t>
  </si>
  <si>
    <t>d2ce10dd-3367-1f93-5bde-b88eb973c168</t>
  </si>
  <si>
    <t>Growth Kitchen</t>
  </si>
  <si>
    <t>http://growthkitchen.com/</t>
  </si>
  <si>
    <t>311199d9-bb0d-faf8-5647-36e774ae9330</t>
  </si>
  <si>
    <t>Growth Maps</t>
  </si>
  <si>
    <t>http://growth-maps.com/</t>
  </si>
  <si>
    <t>3c346507-fe09-4f56-d7c2-ac3f393d9fd5</t>
  </si>
  <si>
    <t>Growth Marketing Conference</t>
  </si>
  <si>
    <t>http://growthmarketingconf.com/</t>
  </si>
  <si>
    <t>e2cdf987-2ca4-d6c9-243d-148cc00dc935</t>
  </si>
  <si>
    <t>Growth Mechanics</t>
  </si>
  <si>
    <t>https://growth-mechanics.com/</t>
  </si>
  <si>
    <t>3843323a-4486-80fc-e9b4-b97d514b5a04</t>
  </si>
  <si>
    <t>Growth Media</t>
  </si>
  <si>
    <t>http://growthmedia.ca</t>
  </si>
  <si>
    <t>ae2789a7-a32b-cb6e-d66b-d1a259927ca0</t>
  </si>
  <si>
    <t>Growth Metrics</t>
  </si>
  <si>
    <t>http://growthmetrics.io/</t>
  </si>
  <si>
    <t>08385cb2-e6ec-4b51-a344-b48edaa00a36</t>
  </si>
  <si>
    <t>Growth Mindset</t>
  </si>
  <si>
    <t>http://growth-mindset.fr</t>
  </si>
  <si>
    <t>7ff02cc5-d455-8405-763c-44f8619836e3</t>
  </si>
  <si>
    <t>Growth Mosaic</t>
  </si>
  <si>
    <t>http://www.growthmosaic.com/</t>
  </si>
  <si>
    <t>900e2f60-e740-7820-41ec-31a37ff5fe99</t>
  </si>
  <si>
    <t>Growth Nation</t>
  </si>
  <si>
    <t>http://growthnation.com/</t>
  </si>
  <si>
    <t>9f329067-e5e9-027e-c836-59aec99dfbeb</t>
  </si>
  <si>
    <t>Growth Networks</t>
  </si>
  <si>
    <t>http://www.growthnetworks.com/</t>
  </si>
  <si>
    <t>e2506970-2828-1688-e7f4-0e35ee807d5d</t>
  </si>
  <si>
    <t>Growth Ninja</t>
  </si>
  <si>
    <t>http://www.growthninja.com</t>
  </si>
  <si>
    <t>9719f08d-4682-ada7-83b9-517d54ec435d</t>
  </si>
  <si>
    <t>Growth Panel</t>
  </si>
  <si>
    <t>http://www.growthpanel.com</t>
  </si>
  <si>
    <t>433c2383-8283-3829-e8db-7a8cb29ebc57</t>
  </si>
  <si>
    <t>Growth Pilots</t>
  </si>
  <si>
    <t>http://growthpilots.com</t>
  </si>
  <si>
    <t>f83c716c-930b-03cf-e1d5-b9a9bac56cd7</t>
  </si>
  <si>
    <t>Growth Pitstop</t>
  </si>
  <si>
    <t>http://growthpitstop.com/</t>
  </si>
  <si>
    <t>1a410ef6-12dd-a993-5cc9-395622cb787b</t>
  </si>
  <si>
    <t>Growth Push</t>
  </si>
  <si>
    <t>http://growthpush.com/</t>
  </si>
  <si>
    <t>bd77b6dc-e4bc-617e-3b8e-b2d455accd5c</t>
  </si>
  <si>
    <t>Growth Race</t>
  </si>
  <si>
    <t>https://growthrace.com/</t>
  </si>
  <si>
    <t>1f60fd9a-2bde-5f05-0897-1440fa7d2884</t>
  </si>
  <si>
    <t>Growth Republic</t>
  </si>
  <si>
    <t>http://www.growthrepublic.com</t>
  </si>
  <si>
    <t>07d2b445-3c0e-23f2-77c7-ec57833a1077</t>
  </si>
  <si>
    <t>Growth Science</t>
  </si>
  <si>
    <t>http://growth.science</t>
  </si>
  <si>
    <t>a890e301-acef-b500-33f9-1cb9cdb7102d</t>
  </si>
  <si>
    <t>Growth Spark</t>
  </si>
  <si>
    <t>http://www.growthspark.com</t>
  </si>
  <si>
    <t>45ccd8f7-9711-a0bd-cf4b-3c5905dbd717</t>
  </si>
  <si>
    <t>Growth Startups</t>
  </si>
  <si>
    <t>http://www.growthstartups.com/#</t>
  </si>
  <si>
    <t>b65fd194-e3cd-74d6-0c85-e9878a2aeaba</t>
  </si>
  <si>
    <t>Growth Story</t>
  </si>
  <si>
    <t>https://www.growthstory.in/</t>
  </si>
  <si>
    <t>ed3a505d-59fa-bbe5-e5d9-9b2402c01485</t>
  </si>
  <si>
    <t>Growth Strategies, LLC.</t>
  </si>
  <si>
    <t>https://www.growthstrategiesllc.com/</t>
  </si>
  <si>
    <t>b034ab10-8985-749f-77e9-6867162514bc</t>
  </si>
  <si>
    <t>Growth Strats</t>
  </si>
  <si>
    <t>http://growthstrats.com/</t>
  </si>
  <si>
    <t>fb750003-1cb5-8641-567d-bc76f4eb0fc2</t>
  </si>
  <si>
    <t>Growth Street</t>
  </si>
  <si>
    <t>https://www.growthstreet.co.uk</t>
  </si>
  <si>
    <t>0dfbe80e-193c-96ae-4c2b-7fb35283b620</t>
  </si>
  <si>
    <t>Growth Street Partners</t>
  </si>
  <si>
    <t>http://growthstreetpartners.com/#</t>
  </si>
  <si>
    <t>5af6dc86-d073-9be0-2d27-175d78cca4ec</t>
  </si>
  <si>
    <t>Growth Team LLC</t>
  </si>
  <si>
    <t>http://www.growthteam.com.br</t>
  </si>
  <si>
    <t>ba64a1a7-b61e-a08b-e3d6-792cfd38f318</t>
  </si>
  <si>
    <t>Growth Technical Marketing</t>
  </si>
  <si>
    <t>http://www.growthtechnicalmarketing.com/</t>
  </si>
  <si>
    <t>56bd6168-55a4-d1f9-fcf5-4aeef92db413</t>
  </si>
  <si>
    <t>Growth Technology Partners</t>
  </si>
  <si>
    <t>http://www.growthtechnologypartners.com</t>
  </si>
  <si>
    <t>be569656-0793-1b5d-c855-f03bf925d43e</t>
  </si>
  <si>
    <t>Growth Tower</t>
  </si>
  <si>
    <t>https://growthtower.com/</t>
  </si>
  <si>
    <t>cea2c6c9-6812-5ff5-eafa-4ba7c6d58d9d</t>
  </si>
  <si>
    <t>Growth Train Accelerator</t>
  </si>
  <si>
    <t>http://growth-train.dk/</t>
  </si>
  <si>
    <t>a3b9bd8e-aa60-a979-6fde-ec8bfa764a0a</t>
  </si>
  <si>
    <t>Growth Tribe</t>
  </si>
  <si>
    <t>http://www.growthtribe.io</t>
  </si>
  <si>
    <t>51bc7dac-30fc-17bd-a7ea-f6406953a69b</t>
  </si>
  <si>
    <t>Growth Venture Partners</t>
  </si>
  <si>
    <t>http://www.growthventurepartners.com</t>
  </si>
  <si>
    <t>e2f02822-c863-6cdc-390e-73ffea6884fd</t>
  </si>
  <si>
    <t>Growth Ventures</t>
  </si>
  <si>
    <t>http://growthventures.com/</t>
  </si>
  <si>
    <t>7a1fb691-87d9-7b87-849c-5bf18fe7b6f1</t>
  </si>
  <si>
    <t>Growth vision consulting</t>
  </si>
  <si>
    <t>http://growthvisionconsulting.com</t>
  </si>
  <si>
    <t>55a38815-b97a-92af-aed1-95f3d184c155</t>
  </si>
  <si>
    <t>Growth-Experts.eu</t>
  </si>
  <si>
    <t>http://www.growth-experts.eu</t>
  </si>
  <si>
    <t>605ef173-6a36-0483-b083-167a8f4d3cdd</t>
  </si>
  <si>
    <t>Growth.Digital</t>
  </si>
  <si>
    <t>http://growth.digital/</t>
  </si>
  <si>
    <t>81437a11-483f-0aaa-e44a-8f140802485f</t>
  </si>
  <si>
    <t>GrowthAfrica</t>
  </si>
  <si>
    <t>http://www.growthafrica.com</t>
  </si>
  <si>
    <t>83e273cb-b232-c7a9-cb44-359a687db1ab</t>
  </si>
  <si>
    <t>GrowthAngels</t>
  </si>
  <si>
    <t>http://www.growthangels.com</t>
  </si>
  <si>
    <t>d483e25d-0413-515d-6887-827d0d99dcb9</t>
  </si>
  <si>
    <t>GrowthBricks</t>
  </si>
  <si>
    <t>http://www.growthbricks.com/</t>
  </si>
  <si>
    <t>36d08983-aaf7-ebc7-09d4-48daca14d331</t>
  </si>
  <si>
    <t>GrowthBusiness</t>
  </si>
  <si>
    <t>http://www.growthbusiness.co.uk/</t>
  </si>
  <si>
    <t>c863855d-2fc0-6b52-3570-cadef0428fe8</t>
  </si>
  <si>
    <t>GrowthCap</t>
  </si>
  <si>
    <t>http://www.growthcap.co</t>
  </si>
  <si>
    <t>6169004a-7dcc-694f-2a61-df2867eb9235</t>
  </si>
  <si>
    <t>GrowthClub.io</t>
  </si>
  <si>
    <t>http://www.growthclub.io</t>
  </si>
  <si>
    <t>d1253f6b-c7c1-b5d8-a669-590e0baebcb0</t>
  </si>
  <si>
    <t>Growthdeck</t>
  </si>
  <si>
    <t>https://www.growthdeck.com/</t>
  </si>
  <si>
    <t>8b1fea98-3ea7-0135-328f-8f7cafe20479</t>
  </si>
  <si>
    <t>GrowthEnabler</t>
  </si>
  <si>
    <t>http://www.growthenabler.com</t>
  </si>
  <si>
    <t>1df5cc69-be6a-c62a-04dd-9999911eb2bf</t>
  </si>
  <si>
    <t>GrowthEX</t>
  </si>
  <si>
    <t>http://www.growthexp.com</t>
  </si>
  <si>
    <t>f7f08b8e-1053-5f33-9c0d-2371a95903ee</t>
  </si>
  <si>
    <t>GrowthForce</t>
  </si>
  <si>
    <t>http://www.growthforce.com</t>
  </si>
  <si>
    <t>ca1a50d2-9499-fe3a-b9ad-2c6f53d9b20c</t>
  </si>
  <si>
    <t>GrowthFountain</t>
  </si>
  <si>
    <t>https://growthfountain.com/</t>
  </si>
  <si>
    <t>0dbf7849-f76c-8b99-6612-251fe291d4b8</t>
  </si>
  <si>
    <t>GrowthFunders</t>
  </si>
  <si>
    <t>https://www.growthfunders.com/</t>
  </si>
  <si>
    <t>380c32cc-ca7a-a4ea-e8af-1d540b0e1c28</t>
  </si>
  <si>
    <t>GrowthFusion</t>
  </si>
  <si>
    <t>http://www.growthfusion.com</t>
  </si>
  <si>
    <t>36d2869c-19c2-2b82-f8a7-4b657e151653</t>
  </si>
  <si>
    <t>GrowthGate Capital</t>
  </si>
  <si>
    <t>http://www.growthgate.com</t>
  </si>
  <si>
    <t>25853aa5-b114-860b-2c2e-3377350e24da</t>
  </si>
  <si>
    <t>GrowthHackers</t>
  </si>
  <si>
    <t>https://growthhackers.com/</t>
  </si>
  <si>
    <t>95240bf5-d12e-af7b-a5d3-f52143cb8188</t>
  </si>
  <si>
    <t>GrowthHub</t>
  </si>
  <si>
    <t>http://www.thegrowthhub.com</t>
  </si>
  <si>
    <t>ecbce18b-7619-73cd-1315-32be48ea0333</t>
  </si>
  <si>
    <t>Growthink</t>
  </si>
  <si>
    <t>http://www.growthink.com</t>
  </si>
  <si>
    <t>feddc670-aa25-7880-faef-ae168efd3e8a</t>
  </si>
  <si>
    <t>GrowthIntel</t>
  </si>
  <si>
    <t>http://growthintel.com</t>
  </si>
  <si>
    <t>1f25f081-daee-fa8e-cd54-cd475cc70d58</t>
  </si>
  <si>
    <t>GrowthMachines</t>
  </si>
  <si>
    <t>http://www.growthmachines.co/</t>
  </si>
  <si>
    <t>00ccd880-9016-2ce7-a753-65de8ba25faa</t>
  </si>
  <si>
    <t>GrowthMode</t>
  </si>
  <si>
    <t>http://growthmode.com/</t>
  </si>
  <si>
    <t>742b10e0-076d-c288-0e81-1f67b2b3eb7f</t>
  </si>
  <si>
    <t>GrowthMonk Media</t>
  </si>
  <si>
    <t>http://www.growthmonk.com</t>
  </si>
  <si>
    <t>643b677c-f4d7-01f2-b7f6-fb63677e6018</t>
  </si>
  <si>
    <t>GrowthOracle</t>
  </si>
  <si>
    <t>http://growthoracle.com/</t>
  </si>
  <si>
    <t>c1633d05-7bae-eb85-078e-8e8bcbaad239</t>
  </si>
  <si>
    <t>Growthority</t>
  </si>
  <si>
    <t>http://growthority.com</t>
  </si>
  <si>
    <t>8d3e7dea-5661-548c-c3c8-9bb7fb809045</t>
  </si>
  <si>
    <t>GrowthPivot</t>
  </si>
  <si>
    <t>https://www.linkedin.com/company/growthpivot</t>
  </si>
  <si>
    <t>62c8e218-8e43-709d-78ed-f330b508fde0</t>
  </si>
  <si>
    <t>Growthpoint</t>
  </si>
  <si>
    <t>http://www.mygrowthpoint.com</t>
  </si>
  <si>
    <t>58c2b746-f1ad-966f-71f8-7266279d4db3</t>
  </si>
  <si>
    <t>GrowthPoint Global</t>
  </si>
  <si>
    <t>http://www.growthpointstructures.com</t>
  </si>
  <si>
    <t>174453f0-73eb-4134-d098-3da96baf2735</t>
  </si>
  <si>
    <t>Growthpoint Properties</t>
  </si>
  <si>
    <t>http://growthpoint.co.za</t>
  </si>
  <si>
    <t>33101933-28f1-191c-34e6-34541b29f7a0</t>
  </si>
  <si>
    <t>GrowthPoint Technology Partners</t>
  </si>
  <si>
    <t>http://www.gptpartners.com</t>
  </si>
  <si>
    <t>b41af5ca-eefc-c35a-7d94-5fa3aaf05468</t>
  </si>
  <si>
    <t>Growthr</t>
  </si>
  <si>
    <t>http://growthr.com</t>
  </si>
  <si>
    <t>311a3741-e95e-728b-e485-4512e860fab5</t>
  </si>
  <si>
    <t>GrowthRocks</t>
  </si>
  <si>
    <t>http://growthrocks.com/</t>
  </si>
  <si>
    <t>c22e0d8e-9264-cdd6-603b-cdf0d16db29e</t>
  </si>
  <si>
    <t>GrowthSchool</t>
  </si>
  <si>
    <t>http://growthschool.co/</t>
  </si>
  <si>
    <t>9049884b-66df-7ff5-27e4-1b30c4e2fab4</t>
  </si>
  <si>
    <t>GrowthSeeds</t>
  </si>
  <si>
    <t>http://www.growthseeds.com</t>
  </si>
  <si>
    <t>44193a0f-e74a-1819-ebe5-7035eb479895</t>
  </si>
  <si>
    <t>GrowthSpur</t>
  </si>
  <si>
    <t>http://www.growthspur.com</t>
  </si>
  <si>
    <t>39988758-f02d-f97d-33e6-10fe9a94a2cd</t>
  </si>
  <si>
    <t>GrowthTera</t>
  </si>
  <si>
    <t>http://growthtera.com</t>
  </si>
  <si>
    <t>d1173fe6-34b7-4e5a-fc56-5adfe45451d2</t>
  </si>
  <si>
    <t>GrowthUP</t>
  </si>
  <si>
    <t>http://growthup.com</t>
  </si>
  <si>
    <t>6fefb004-1875-df63-a95d-11c766af8b62</t>
  </si>
  <si>
    <t>GrowthValleys</t>
  </si>
  <si>
    <t>http://growthvalleys.com/</t>
  </si>
  <si>
    <t>c1cb71f7-a50c-e2b8-1b22-3928a10a5bb7</t>
  </si>
  <si>
    <t>GrowthVIBE</t>
  </si>
  <si>
    <t>http://growthvibe.com</t>
  </si>
  <si>
    <t>cc66fc9a-8a88-d0e4-208f-fee31b8e49e5</t>
  </si>
  <si>
    <t>GrowthWell Consulting</t>
  </si>
  <si>
    <t>http://growthwell.com/</t>
  </si>
  <si>
    <t>14b19e6d-28da-f5c3-0b3f-5bd6ee25b44a</t>
  </si>
  <si>
    <t>GrowthWise</t>
  </si>
  <si>
    <t>http://growthwisegroup.com</t>
  </si>
  <si>
    <t>a6001578-e36a-35a5-133c-dd293b7b7379</t>
  </si>
  <si>
    <t>Growthword Digital Pvt Ltd. (iamwire)</t>
  </si>
  <si>
    <t>http://www.iamwire.com</t>
  </si>
  <si>
    <t>7a5e85fe-f5e1-705b-64d2-b44afe72f4e9</t>
  </si>
  <si>
    <t>GrowthWorks Atlantic Venture Fund</t>
  </si>
  <si>
    <t>http://www.growthworks.ca/funds/atlantic-provinces/gw-atlantic-venture-fund/default.asp</t>
  </si>
  <si>
    <t>60822bca-455d-a590-992c-ffee012ff748</t>
  </si>
  <si>
    <t>Growthworks Canadian Fund Ltd</t>
  </si>
  <si>
    <t>http://www.growthworks.ca/</t>
  </si>
  <si>
    <t>7d99a976-d466-330f-2688-fa49ad87a15f</t>
  </si>
  <si>
    <t>GrowthWorks Capital</t>
  </si>
  <si>
    <t>b7e88c2d-368e-0c63-c838-6ae098d7ea17</t>
  </si>
  <si>
    <t>GrowthX</t>
  </si>
  <si>
    <t>http://www.growthx.com</t>
  </si>
  <si>
    <t>ffb4c63e-4bf2-5809-848e-f10521cdbb26</t>
  </si>
  <si>
    <t>GrowthX Academy</t>
  </si>
  <si>
    <t>https://gxacademy.com</t>
  </si>
  <si>
    <t>c9b781c2-15dd-c819-fbe1-be97d9810a0f</t>
  </si>
  <si>
    <t>Growthxccelerated, LLC</t>
  </si>
  <si>
    <t>http://www.growthxccelerated.com</t>
  </si>
  <si>
    <t>ae4d66c1-2493-f206-7a6f-de432ecff9a0</t>
  </si>
  <si>
    <t>Growtion</t>
  </si>
  <si>
    <t>https://growtion.co</t>
  </si>
  <si>
    <t>282ae4bf-6cf5-c3b9-ce34-f9e421662582</t>
  </si>
  <si>
    <t>GrowTix</t>
  </si>
  <si>
    <t>http://growtix.com/</t>
  </si>
  <si>
    <t>37addada-a887-c05d-f0a5-5a80b235178f</t>
  </si>
  <si>
    <t>Growtopia</t>
  </si>
  <si>
    <t>https://www.growtopiagame.com</t>
  </si>
  <si>
    <t>58affc87-c548-62ac-eeca-2915d85dc58c</t>
  </si>
  <si>
    <t>Growtraffic</t>
  </si>
  <si>
    <t>https://growtraffic.com/</t>
  </si>
  <si>
    <t>d9641a69-6b3d-29e9-0bfa-32e916133516</t>
  </si>
  <si>
    <t>Growtuity</t>
  </si>
  <si>
    <t>http://growtuity.com</t>
  </si>
  <si>
    <t>c8decb5e-e27d-cddc-1dcd-e812614c80ce</t>
  </si>
  <si>
    <t>GrowTv</t>
  </si>
  <si>
    <t>http://growtv.com/</t>
  </si>
  <si>
    <t>720e3523-9420-9400-8f3a-9e4cb4e6e2bb</t>
  </si>
  <si>
    <t>GrowUP Farms</t>
  </si>
  <si>
    <t>http://growup.org.uk/</t>
  </si>
  <si>
    <t>a98a7677-18c7-5cb4-1672-a2efd420e324</t>
  </si>
  <si>
    <t>GrowVotes</t>
  </si>
  <si>
    <t>http://www.growvotes.org</t>
  </si>
  <si>
    <t>4f05be01-77ae-ecac-98d0-97fa1530f7b3</t>
  </si>
  <si>
    <t>GrowX</t>
  </si>
  <si>
    <t>https://www.growx.io</t>
  </si>
  <si>
    <t>81bab347-e529-b863-a978-dbebf03012ce</t>
  </si>
  <si>
    <t>GrowX Venture Management</t>
  </si>
  <si>
    <t>http://growxventures.com</t>
  </si>
  <si>
    <t>a04d29ae-2741-7b95-c80b-77367364183b</t>
  </si>
  <si>
    <t>GrowYellow</t>
  </si>
  <si>
    <t>http://growyellow.com</t>
  </si>
  <si>
    <t>f7e039b8-6224-3e18-0818-4cfe8fc35972</t>
  </si>
  <si>
    <t>GrowYo</t>
  </si>
  <si>
    <t>http://www.growyo.co</t>
  </si>
  <si>
    <t>e6357476-6aa0-1791-d1f2-ca911380c0ab</t>
  </si>
  <si>
    <t>Groxis</t>
  </si>
  <si>
    <t>http://arnoldit.com/wordpress/2009/08/22/grokker-mystery/</t>
  </si>
  <si>
    <t>690c4f47-8a58-6454-113a-c25d0952ea1c</t>
  </si>
  <si>
    <t>GROZ Tools</t>
  </si>
  <si>
    <t>http://www.groz-tools.com</t>
  </si>
  <si>
    <t>728b3f81-3669-4b2c-0258-c416c2bafacd</t>
  </si>
  <si>
    <t>Grozea Global</t>
  </si>
  <si>
    <t>http://grozeaglobal.com/</t>
  </si>
  <si>
    <t>36fb65b3-6633-64c3-9152-83d8a0c18365</t>
  </si>
  <si>
    <t>GRP - GestÌÄå£o de Recursos e ParticipaÌÄå¤ÌÄåµes</t>
  </si>
  <si>
    <t>http://www.grp.net.br</t>
  </si>
  <si>
    <t>8d4a7d44-17a0-3d52-8016-65e32d6513bf</t>
  </si>
  <si>
    <t>GRP Funding</t>
  </si>
  <si>
    <t>https://grpfunding.com/</t>
  </si>
  <si>
    <t>764fd0f0-c3f2-0eac-5927-72cca753180c</t>
  </si>
  <si>
    <t>GRPPY</t>
  </si>
  <si>
    <t>http://www.grppy.com</t>
  </si>
  <si>
    <t>7eb36a14-6e81-9c12-8cd0-e2d4637670d9</t>
  </si>
  <si>
    <t>GRR Systems</t>
  </si>
  <si>
    <t>http://www.grrsystems.com</t>
  </si>
  <si>
    <t>53395541-294f-b537-1997-0a37ecdfb79a</t>
  </si>
  <si>
    <t>Grr-ithm</t>
  </si>
  <si>
    <t>http://grr-ithm.com</t>
  </si>
  <si>
    <t>20fd841f-1f7e-afc8-fd91-86c602a60a6c</t>
  </si>
  <si>
    <t>grras</t>
  </si>
  <si>
    <t>http://www.grras.com/unixlinux-shell-scripting-in-pune/</t>
  </si>
  <si>
    <t>5d1dfcf3-60e3-44b4-2dfd-75917ce5a9b3</t>
  </si>
  <si>
    <t>Grrrabit</t>
  </si>
  <si>
    <t>http://www.grrrabit.com</t>
  </si>
  <si>
    <t>04629876-f60d-e83e-6bfa-867fb4abd4da</t>
  </si>
  <si>
    <t>GrrrHockey.com</t>
  </si>
  <si>
    <t>http://www.grrrhockey.com</t>
  </si>
  <si>
    <t>1fbc19b2-546c-1196-2130-fd71800de3f3</t>
  </si>
  <si>
    <t>Grruv</t>
  </si>
  <si>
    <t>https://grruv.com</t>
  </si>
  <si>
    <t>406a6bc7-00df-e427-255a-206d8680744c</t>
  </si>
  <si>
    <t>GRS Remarketing</t>
  </si>
  <si>
    <t>https://www.grs.co.uk/</t>
  </si>
  <si>
    <t>8412d680-5fc7-ca15-67ba-1fabd6123172</t>
  </si>
  <si>
    <t>GRS Towing</t>
  </si>
  <si>
    <t>http://grstowing.com/</t>
  </si>
  <si>
    <t>99c9b4e6-32b7-ddff-a48a-e2a39fa1df93</t>
  </si>
  <si>
    <t>Grsecurity</t>
  </si>
  <si>
    <t>http://grsecurity.net</t>
  </si>
  <si>
    <t>a1cf5b9c-c050-edb2-2817-4809e839841d</t>
  </si>
  <si>
    <t>GRSi</t>
  </si>
  <si>
    <t>http://www.grsi.com</t>
  </si>
  <si>
    <t>d008abf3-2d2a-ebcc-e86d-0877c5a7189d</t>
  </si>
  <si>
    <t>Grsp (fka Reela, Inc.)</t>
  </si>
  <si>
    <t>http://www.grsp.com</t>
  </si>
  <si>
    <t>b58d0737-0646-d01a-d05c-98d66ab1c3d0</t>
  </si>
  <si>
    <t>GRT Capital Partners</t>
  </si>
  <si>
    <t>https://www.grtcapital.com</t>
  </si>
  <si>
    <t>8c16003c-3155-b6ff-e707-8e96d4f91247</t>
  </si>
  <si>
    <t>GRT Consulting</t>
  </si>
  <si>
    <t>http://www.grt-consulting.com</t>
  </si>
  <si>
    <t>91b7321e-32c1-1494-38bc-62dac230d8c7</t>
  </si>
  <si>
    <t>GRT Corporation</t>
  </si>
  <si>
    <t>http://www.grtcorp.com</t>
  </si>
  <si>
    <t>e3c2b4ee-1ae6-114c-c57f-5673f05d0cc9</t>
  </si>
  <si>
    <t>GRT Mahalakshmi Vidyalaya</t>
  </si>
  <si>
    <t>http://grtschools.com/</t>
  </si>
  <si>
    <t>e6a6a27b-cc95-9263-059e-ec1973971b10</t>
  </si>
  <si>
    <t>GRT Rubber Technologies</t>
  </si>
  <si>
    <t>http://www.grtrubber.com/</t>
  </si>
  <si>
    <t>549b6fb0-a74d-22a7-ac86-2cec481101c5</t>
  </si>
  <si>
    <t>Grub - find best food</t>
  </si>
  <si>
    <t>http://www.exploregrub.com</t>
  </si>
  <si>
    <t>8825243b-1f40-d93f-1946-85f4b797215b</t>
  </si>
  <si>
    <t>Grub Canada</t>
  </si>
  <si>
    <t>http://www.grubcanada.com</t>
  </si>
  <si>
    <t>ad82851b-434b-0af8-bab0-8c3a5425b1ce</t>
  </si>
  <si>
    <t>Grub Club</t>
  </si>
  <si>
    <t>http://grubclub.com/</t>
  </si>
  <si>
    <t>bc0bc714-47b4-ae5e-54f9-9f748135fee6</t>
  </si>
  <si>
    <t>Grub Runner</t>
  </si>
  <si>
    <t>http://www.grubrunner.co/</t>
  </si>
  <si>
    <t>2497f832-e4a7-ab42-180b-9753429344bb</t>
  </si>
  <si>
    <t>Grub Street</t>
  </si>
  <si>
    <t>http://www.grubstreet.com/</t>
  </si>
  <si>
    <t>adfb9699-522e-a03b-81d0-28c9f32f589f</t>
  </si>
  <si>
    <t>Grub Street Publishing</t>
  </si>
  <si>
    <t>http://grubstreet.co.uk/</t>
  </si>
  <si>
    <t>de9144ec-1e05-eef3-560e-fe9c43776020</t>
  </si>
  <si>
    <t>Grub-Master</t>
  </si>
  <si>
    <t>http://www.grubmaster.co.nf</t>
  </si>
  <si>
    <t>5bc6d3f1-3029-746b-1348-09ea07a91e44</t>
  </si>
  <si>
    <t>Grubb &amp; Ellis</t>
  </si>
  <si>
    <t>2062c9b0-55a2-931e-9e73-f18fb933ce78</t>
  </si>
  <si>
    <t>Grubb &amp; Ellis | Phoenix Realty Group, Inc</t>
  </si>
  <si>
    <t>http://phoenixrealty.net</t>
  </si>
  <si>
    <t>057facf6-4d27-09ff-adc5-7edc54bd020a</t>
  </si>
  <si>
    <t>Grubbable</t>
  </si>
  <si>
    <t>http://www.grubbable.com</t>
  </si>
  <si>
    <t>0241a3ad-be64-85df-47ad-f05855b3937f</t>
  </si>
  <si>
    <t>GrubBid</t>
  </si>
  <si>
    <t>https://grubbid.com</t>
  </si>
  <si>
    <t>385a20c2-9699-f5cb-3eac-eb0827c0c61d</t>
  </si>
  <si>
    <t>Grubbs Wholesale Flooring</t>
  </si>
  <si>
    <t>http://www.grubbsflooring.com</t>
  </si>
  <si>
    <t>34368d94-8073-4c29-3abb-ebbf095c9e48</t>
  </si>
  <si>
    <t>GrubbsieDev</t>
  </si>
  <si>
    <t>http://www.grubssiedev.com</t>
  </si>
  <si>
    <t>8c44af19-e61c-e933-2793-cfdf3a53784e</t>
  </si>
  <si>
    <t>Grubby Games</t>
  </si>
  <si>
    <t>http://grubbygames.com</t>
  </si>
  <si>
    <t>1065f63f-848d-9f5f-5899-abc96f7f3aa2</t>
  </si>
  <si>
    <t>Gruber Pictures</t>
  </si>
  <si>
    <t>http://www.gruberpictures.com</t>
  </si>
  <si>
    <t>f671ba9d-408f-de00-3750-bad872315c9c</t>
  </si>
  <si>
    <t>Gruberie</t>
  </si>
  <si>
    <t>http://gruberie.com/</t>
  </si>
  <si>
    <t>93aaf272-16a8-1257-0475-ed92de9c84d0</t>
  </si>
  <si>
    <t>GrubExpress</t>
  </si>
  <si>
    <t>http://grub.express</t>
  </si>
  <si>
    <t>52bbf9b6-2c78-fdc2-d828-7b228cffaa78</t>
  </si>
  <si>
    <t>GrubHub</t>
  </si>
  <si>
    <t>http://www.grubhub.com</t>
  </si>
  <si>
    <t>8a51a4e0-1211-1f9d-bbae-78a41fa219a2</t>
  </si>
  <si>
    <t>Grubit</t>
  </si>
  <si>
    <t>http://grubit.in</t>
  </si>
  <si>
    <t>700e0987-23f9-fabc-1dcb-f5115719077b</t>
  </si>
  <si>
    <t>Grublits</t>
  </si>
  <si>
    <t>http://grublits.com</t>
  </si>
  <si>
    <t>7ae9e036-67e4-cfa6-dc25-6afd96692323</t>
  </si>
  <si>
    <t>Grubly</t>
  </si>
  <si>
    <t>http://www.gogrubly.com</t>
  </si>
  <si>
    <t>54219e4d-1a16-d97e-9088-ac29cbcfa28f</t>
  </si>
  <si>
    <t>GrubMarket Inc</t>
  </si>
  <si>
    <t>https://www.grubmarket.com</t>
  </si>
  <si>
    <t>0b4bd95c-8010-b54e-6e73-01bb7b3c4926</t>
  </si>
  <si>
    <t>Grubme</t>
  </si>
  <si>
    <t>https://www.grubme.in</t>
  </si>
  <si>
    <t>1c290838-425d-fe06-0145-8ca3cd2eeacd</t>
  </si>
  <si>
    <t>Gruboo</t>
  </si>
  <si>
    <t>https://www.gruboo.com/santamaria-rs</t>
  </si>
  <si>
    <t>977e703a-a11f-27bf-b2ae-f3cefb87d389</t>
  </si>
  <si>
    <t>GrubShire</t>
  </si>
  <si>
    <t>http://www.grubshire.com</t>
  </si>
  <si>
    <t>e49e4e66-367f-302e-39a1-17b0a5ff3e52</t>
  </si>
  <si>
    <t>GrubSquad</t>
  </si>
  <si>
    <t>https://www.grubsquad.com/</t>
  </si>
  <si>
    <t>7dfcc476-4a1e-5228-92b5-3f8528e0f3f1</t>
  </si>
  <si>
    <t>Grubster</t>
  </si>
  <si>
    <t>http://www.grubster.com.br</t>
  </si>
  <si>
    <t>0c9e90ff-51be-3511-80b1-d15bfe140743</t>
  </si>
  <si>
    <t>Gruburg</t>
  </si>
  <si>
    <t>http://www.gruburg.com</t>
  </si>
  <si>
    <t>8601c67c-f894-2fc8-b38a-890ebc25b77c</t>
  </si>
  <si>
    <t>Grue Games</t>
  </si>
  <si>
    <t>http://www.gruegames.com/</t>
  </si>
  <si>
    <t>8b59cd7c-0fea-8218-3c0f-0afd544e6077</t>
  </si>
  <si>
    <t>Gruebel Forsey</t>
  </si>
  <si>
    <t>http://www.greubelforsey.com/en</t>
  </si>
  <si>
    <t>4ff513af-df54-5ee6-3e5e-5267a094ccc9</t>
  </si>
  <si>
    <t>Gruen Agency</t>
  </si>
  <si>
    <t>http://gruenagency.com/</t>
  </si>
  <si>
    <t>8fcfaba5-b347-e902-98dd-3494dcf70452</t>
  </si>
  <si>
    <t>Gruenderfreunde.de</t>
  </si>
  <si>
    <t>http://gruenderfreunde.de/</t>
  </si>
  <si>
    <t>39239321-07ca-cca7-8517-9d5c41203602</t>
  </si>
  <si>
    <t>Gruha Kalyan</t>
  </si>
  <si>
    <t>http://www.gruhakalyan.com/</t>
  </si>
  <si>
    <t>2192a845-51fb-846e-d3df-33e3f0d3b115</t>
  </si>
  <si>
    <t>Gruma</t>
  </si>
  <si>
    <t>http://gruma-en.com</t>
  </si>
  <si>
    <t>21608097-08b6-40e4-cd7f-8deb718089ea</t>
  </si>
  <si>
    <t>Grumbl Media Holding</t>
  </si>
  <si>
    <t>http://www.grumblmedia.com/</t>
  </si>
  <si>
    <t>bd693923-0586-8bb2-9504-5476be855730</t>
  </si>
  <si>
    <t>Grumble</t>
  </si>
  <si>
    <t>https://www.grumble.space</t>
  </si>
  <si>
    <t>a1e954e6-da08-2400-5fff-57b1bc22a817</t>
  </si>
  <si>
    <t>Grumblee</t>
  </si>
  <si>
    <t>http://grumbl.ee</t>
  </si>
  <si>
    <t>eb7a145a-159c-3fb2-1d02-ef52d873d075</t>
  </si>
  <si>
    <t>Grumed Inc.</t>
  </si>
  <si>
    <t>http://grumed.com/</t>
  </si>
  <si>
    <t>aa13966c-c14f-7598-75ba-904f3f7c830f</t>
  </si>
  <si>
    <t>Grumgo</t>
  </si>
  <si>
    <t>https://www.grumgo.com</t>
  </si>
  <si>
    <t>f9733ce0-890f-c466-1e6b-dc79df0fc171</t>
  </si>
  <si>
    <t>Grumi</t>
  </si>
  <si>
    <t>http://grumi.com.ng</t>
  </si>
  <si>
    <t>d756fa6d-f1c1-ae8a-55d4-de3658cc051e</t>
  </si>
  <si>
    <t>Gruml</t>
  </si>
  <si>
    <t>http://www.grumlapp.com</t>
  </si>
  <si>
    <t>357924fd-0f47-e69e-4dbc-392c6b0b1ae6</t>
  </si>
  <si>
    <t>Grumman Hill Group</t>
  </si>
  <si>
    <t>http://www.grummanhill.com</t>
  </si>
  <si>
    <t>08e7f6a3-731d-f916-fa60-ae2ea1fd451e</t>
  </si>
  <si>
    <t>Grumo Media</t>
  </si>
  <si>
    <t>http://grumomedia.com</t>
  </si>
  <si>
    <t>e0cca30e-acba-0288-66be-4e2441e53859</t>
  </si>
  <si>
    <t>Grumpy But Gorgeous Pamper Party</t>
  </si>
  <si>
    <t>http://www.grumpybutgorgeous.com/</t>
  </si>
  <si>
    <t>49163074-976f-2309-c424-40f1fd9bcac1</t>
  </si>
  <si>
    <t>Grumpy Cat</t>
  </si>
  <si>
    <t>http://www.grumpycats.com</t>
  </si>
  <si>
    <t>b9285c26-57a1-b86b-7d80-da647fbbe313</t>
  </si>
  <si>
    <t>GrumpyCat Software</t>
  </si>
  <si>
    <t>http://www.iplantrip.com</t>
  </si>
  <si>
    <t>0df683a1-9afa-aa87-fab4-2ac213588041</t>
  </si>
  <si>
    <t>Grunderszene</t>
  </si>
  <si>
    <t>http://www.gruenderszene.de/</t>
  </si>
  <si>
    <t>54a49d60-4ed7-f06e-4752-c5fa79e8bf8c</t>
  </si>
  <si>
    <t>Grundfootball Social Media</t>
  </si>
  <si>
    <t>http://gfsocialmedia.com</t>
  </si>
  <si>
    <t>101f4eb7-0bbc-f8e1-94f3-3abab60322a9</t>
  </si>
  <si>
    <t>Grundfos</t>
  </si>
  <si>
    <t>http://www.grundfos.com/</t>
  </si>
  <si>
    <t>a4494adb-9330-6cf7-121f-7f0a7a3c7e88</t>
  </si>
  <si>
    <t>Grundfos BioBooster</t>
  </si>
  <si>
    <t>http://www.grundfos.com/grundfos-biobooster.html</t>
  </si>
  <si>
    <t>eaead940-5f0e-02b4-a602-56fd24271f72</t>
  </si>
  <si>
    <t>Grundfos Lifelink</t>
  </si>
  <si>
    <t>http://www.grundfoslifelink.com</t>
  </si>
  <si>
    <t>369fbbb1-8842-77e9-3e68-354b4d33b4a8</t>
  </si>
  <si>
    <t>GrundgrÌÄå_n</t>
  </si>
  <si>
    <t>http://www.grundgruen.de</t>
  </si>
  <si>
    <t>4fe20b92-b740-a592-9a26-2c0c25cab111</t>
  </si>
  <si>
    <t>Grundig IT</t>
  </si>
  <si>
    <t>http://grundigit.com/</t>
  </si>
  <si>
    <t>3b4f306d-ce29-30af-5bd0-10554f954c01</t>
  </si>
  <si>
    <t>Grundy Art - The importance of Art in Blackpool</t>
  </si>
  <si>
    <t>http://www.grundyartgallery.com</t>
  </si>
  <si>
    <t>da7d1b7a-51ad-250c-6167-d75c7d0a149d</t>
  </si>
  <si>
    <t>Grune Technica</t>
  </si>
  <si>
    <t>http://www.grunetechnica.com</t>
  </si>
  <si>
    <t>5969c7a4-d95e-0352-54df-39d27baf28cb</t>
  </si>
  <si>
    <t>Gruner + Jahr AG</t>
  </si>
  <si>
    <t>http://www.guj.de/en/</t>
  </si>
  <si>
    <t>b8a4bc5f-e7bb-e0c6-2508-199c154252ff</t>
  </si>
  <si>
    <t>Grunk Event</t>
  </si>
  <si>
    <t>http://grunkevent.dk/</t>
  </si>
  <si>
    <t>856e8042-e4db-778c-82ee-79ef0fe4c72b</t>
  </si>
  <si>
    <t>GRUNLER</t>
  </si>
  <si>
    <t>http://www.grunler.com</t>
  </si>
  <si>
    <t>cd980ec2-b5b9-039f-85c1-7a14a11cc36a</t>
  </si>
  <si>
    <t>Grunt</t>
  </si>
  <si>
    <t>http://gruntjs.com</t>
  </si>
  <si>
    <t>0937791e-a68a-cbde-20c9-1b924c96666b</t>
  </si>
  <si>
    <t>Grunt Lawyer in Miami</t>
  </si>
  <si>
    <t>http://gruntlawyer.com</t>
  </si>
  <si>
    <t>8909a20a-c520-d8a3-b95b-fdc332810930</t>
  </si>
  <si>
    <t>Gruntal &amp; Co</t>
  </si>
  <si>
    <t>http://www.gruntal.com</t>
  </si>
  <si>
    <t>4aec365d-2f4e-c5e6-02ec-307a3a7371bc</t>
  </si>
  <si>
    <t>Grunts Move Junk</t>
  </si>
  <si>
    <t>https://www.gruntsmovejunk.com</t>
  </si>
  <si>
    <t>a3f24b14-9cca-b6ef-3eba-34980b33eab0</t>
  </si>
  <si>
    <t>GruntWorks</t>
  </si>
  <si>
    <t>http://www.gruntworksusa.com/</t>
  </si>
  <si>
    <t>08499ffe-f319-da8f-3b67-a37abfd36987</t>
  </si>
  <si>
    <t>GruntWorx LLC</t>
  </si>
  <si>
    <t>http://www.gruntworx.com</t>
  </si>
  <si>
    <t>cb1c82dc-df39-6fd5-3615-d1097eb608da</t>
  </si>
  <si>
    <t>Grup 7 Ìãå¡letiÌÉåÙim</t>
  </si>
  <si>
    <t>http://www.grup7.com.tr/</t>
  </si>
  <si>
    <t>bfe465cb-62a8-69c9-7770-c46aa3464dca</t>
  </si>
  <si>
    <t>Grup Flaix SL</t>
  </si>
  <si>
    <t>http://www.grupflaix.cat</t>
  </si>
  <si>
    <t>53aa012a-3614-efed-7130-94f8a309d2c9</t>
  </si>
  <si>
    <t>Grupa Interia.pl Sp. z o.o</t>
  </si>
  <si>
    <t>http://www.interia.pl/</t>
  </si>
  <si>
    <t>0300ce78-823c-bc51-2def-050f21255bb6</t>
  </si>
  <si>
    <t>Grupa Lew</t>
  </si>
  <si>
    <t>http://www.lew.com.pl/</t>
  </si>
  <si>
    <t>7df69fe3-7c5d-3baa-7f43-c2c1064a2816</t>
  </si>
  <si>
    <t>Grupa o2</t>
  </si>
  <si>
    <t>http://www.o2.pl</t>
  </si>
  <si>
    <t>accef0ca-41bf-6d8b-9130-04394e024088</t>
  </si>
  <si>
    <t>Grupa Pracuj</t>
  </si>
  <si>
    <t>http://grupapracuj.pl/</t>
  </si>
  <si>
    <t>780bf568-31fc-c30b-15ec-397a1047b8db</t>
  </si>
  <si>
    <t>Grupa SPOT</t>
  </si>
  <si>
    <t>http://spot.pl/en</t>
  </si>
  <si>
    <t>bfa4b299-dd92-6413-5ab1-1017a592f4af</t>
  </si>
  <si>
    <t>Grupa Topex</t>
  </si>
  <si>
    <t>http://en.grupatopex.com</t>
  </si>
  <si>
    <t>735ef89b-4a8e-7815-a7c1-430ed6e09525</t>
  </si>
  <si>
    <t>Grupa Wirtualna Polska</t>
  </si>
  <si>
    <t>http://www.wp.pl/</t>
  </si>
  <si>
    <t>c775d53c-33df-bbf4-038c-2240879c67d3</t>
  </si>
  <si>
    <t>Grupa Wydawnicza Znak</t>
  </si>
  <si>
    <t>http://www.znak.com.pl/grupa-wydawnicza</t>
  </si>
  <si>
    <t>de5932e4-68ac-b034-d5e7-137c4d844d4b</t>
  </si>
  <si>
    <t>Grupanya</t>
  </si>
  <si>
    <t>http://www.grupanya.com</t>
  </si>
  <si>
    <t>1c757e4d-d1d9-2eae-a132-f8813a214a7e</t>
  </si>
  <si>
    <t>Grupara Ventures</t>
  </si>
  <si>
    <t>http://gruparainc.com</t>
  </si>
  <si>
    <t>933125c8-6603-69ac-030a-23f4f2ec2b98</t>
  </si>
  <si>
    <t>Grupea</t>
  </si>
  <si>
    <t>http://ofertas.grupea.com/</t>
  </si>
  <si>
    <t>1c4bd1b9-1529-bb69-1b24-2e87abd98789</t>
  </si>
  <si>
    <t>Grupeate</t>
  </si>
  <si>
    <t>http://www.grupeate.es/</t>
  </si>
  <si>
    <t>51f9aa67-af66-5eb1-aad2-10eda4be9a90</t>
  </si>
  <si>
    <t>Grupfoni</t>
  </si>
  <si>
    <t>http://www.grupfoni.com</t>
  </si>
  <si>
    <t>155fe0e6-9269-4560-cb09-5d4b480778bd</t>
  </si>
  <si>
    <t>GrupHediye</t>
  </si>
  <si>
    <t>http://www.gruphediye.com</t>
  </si>
  <si>
    <t>76250ddc-8e94-ef95-aa5f-820ceb971709</t>
  </si>
  <si>
    <t>Grupinis.lt</t>
  </si>
  <si>
    <t>http://grupinis.lt/</t>
  </si>
  <si>
    <t>135d85a4-b30a-022f-c336-c670a9610c93</t>
  </si>
  <si>
    <t>Grupo 014</t>
  </si>
  <si>
    <t>http://www.014media.com</t>
  </si>
  <si>
    <t>ba6656a0-1656-e9da-8773-0bb135032d36</t>
  </si>
  <si>
    <t>Grupo 2ab</t>
  </si>
  <si>
    <t>http://www.grupo2ab.cl</t>
  </si>
  <si>
    <t>01f529e7-8c46-cf89-6bf8-94638b0777ea</t>
  </si>
  <si>
    <t>Grupo A</t>
  </si>
  <si>
    <t>http://www.grupoa.com.br/</t>
  </si>
  <si>
    <t>928a2648-8b25-f8b5-359e-fa2ad4ae28b3</t>
  </si>
  <si>
    <t>Grupo ABC</t>
  </si>
  <si>
    <t>http://grupoabc.com/</t>
  </si>
  <si>
    <t>5d03929a-7b92-2c76-589e-b4b1d7ddc09f</t>
  </si>
  <si>
    <t>Grupo Adi</t>
  </si>
  <si>
    <t>http://www.grupoadi.com</t>
  </si>
  <si>
    <t>1bf0c80d-4930-80f6-9273-1e5162181177</t>
  </si>
  <si>
    <t>Grupo AeromÌÄå©xico S. A . B. de C. V.</t>
  </si>
  <si>
    <t>https://world.aeromexico.com/es/mx/</t>
  </si>
  <si>
    <t>c3301893-fd56-8465-a960-60588da5214f</t>
  </si>
  <si>
    <t>Grupo Aeroportuario del PacÌÄå_fico</t>
  </si>
  <si>
    <t>https://www.aeropuertosgap.com.mx/en/</t>
  </si>
  <si>
    <t>89e285bb-95aa-d788-4118-6c5d660b6e6b</t>
  </si>
  <si>
    <t>Grupo Aeroportuario del Sureste</t>
  </si>
  <si>
    <t>http://www.asur.com.mx/</t>
  </si>
  <si>
    <t>af756dd1-9bb3-1f6b-c9e4-2ef3a88eae12</t>
  </si>
  <si>
    <t>Grupo Alesport</t>
  </si>
  <si>
    <t>http://www.alesport.com</t>
  </si>
  <si>
    <t>383c7fdc-8c74-b1b3-52cd-2e5f6c103d72</t>
  </si>
  <si>
    <t>Grupo Alta</t>
  </si>
  <si>
    <t>http://en.grupoalta.co</t>
  </si>
  <si>
    <t>0053cdc5-7408-4356-ff10-88f15b5457b3</t>
  </si>
  <si>
    <t>Grupo Arcano</t>
  </si>
  <si>
    <t>http://www.grupoarcano.com/</t>
  </si>
  <si>
    <t>74a2344d-c77f-c587-ee81-b2d22dc940ca</t>
  </si>
  <si>
    <t>Grupo Aval Acciones y Valores</t>
  </si>
  <si>
    <t>http://www.grupoaval.com</t>
  </si>
  <si>
    <t>c51245a6-ff88-8f8a-a3e4-6a63f6df5197</t>
  </si>
  <si>
    <t>Grupo Axo</t>
  </si>
  <si>
    <t>http://grupoaxo.com/</t>
  </si>
  <si>
    <t>6b79f38d-f5e2-2ffc-6359-fd01b952301a</t>
  </si>
  <si>
    <t>GRUPO BANCOLOMBIA</t>
  </si>
  <si>
    <t>http://grupobancolombia.com</t>
  </si>
  <si>
    <t>f0fbdb96-9d1e-f8a8-e0b6-59794b874529</t>
  </si>
  <si>
    <t>Grupo Bandeirantes De Comunicacao</t>
  </si>
  <si>
    <t>http://www.band.uol.com.br</t>
  </si>
  <si>
    <t>aba267d9-b2fd-706f-7271-5053e24d5ad9</t>
  </si>
  <si>
    <t>Grupo BC</t>
  </si>
  <si>
    <t>http://www.grupobc.com/en/</t>
  </si>
  <si>
    <t>9b10941c-a00f-0c84-6964-11ab9d6850f0</t>
  </si>
  <si>
    <t>Grupo BFX</t>
  </si>
  <si>
    <t>http://www.grupobfx.com</t>
  </si>
  <si>
    <t>ededaed0-e1d2-6f6d-296c-e3040fbe9416</t>
  </si>
  <si>
    <t>Grupo Bimbo</t>
  </si>
  <si>
    <t>http://grupobimbo.com</t>
  </si>
  <si>
    <t>f7528143-b3fc-bdb6-0287-a0c2d6eec470</t>
  </si>
  <si>
    <t>Grupo Biotoscana SL</t>
  </si>
  <si>
    <t>http://www.grupobiotoscana.com/</t>
  </si>
  <si>
    <t>a30d2d93-74cc-6418-e326-181a5dceb899</t>
  </si>
  <si>
    <t>Grupo Busca Descontos</t>
  </si>
  <si>
    <t>http://www.grupobd.com.br/</t>
  </si>
  <si>
    <t>5fa6fdac-056c-7636-3606-1c352568a72e</t>
  </si>
  <si>
    <t>Grupo CÌÄå©ntrico</t>
  </si>
  <si>
    <t>http://www.grupocentrico.com</t>
  </si>
  <si>
    <t>59f396f0-1103-07b0-25f2-130e6fafba65</t>
  </si>
  <si>
    <t>Grupo Cantu</t>
  </si>
  <si>
    <t>http://www.grupocantu.com.br</t>
  </si>
  <si>
    <t>b84311c0-f8c6-f5f7-e49b-ad5bdd532049</t>
  </si>
  <si>
    <t>Grupo Cappuccino</t>
  </si>
  <si>
    <t>http://www.grupocappuccino.com</t>
  </si>
  <si>
    <t>d25d78d4-e563-0937-8225-301e47aa57dd</t>
  </si>
  <si>
    <t>Grupo Carso</t>
  </si>
  <si>
    <t>http://www.carso.com.mx/en/pages/grupo_carso.aspx</t>
  </si>
  <si>
    <t>a74faf97-9f7b-5e64-98b5-1d1edb80b3c6</t>
  </si>
  <si>
    <t>Grupo Carvajal</t>
  </si>
  <si>
    <t>http://www.carvajal.com</t>
  </si>
  <si>
    <t>2e91b15e-2d22-d045-e0da-f95459b3fb8e</t>
  </si>
  <si>
    <t>Grupo ClarÌÄå_n</t>
  </si>
  <si>
    <t>http://www.grupoclarin.com/en</t>
  </si>
  <si>
    <t>88a5d5fb-8e1b-b40c-de78-1ebc4de84e9f</t>
  </si>
  <si>
    <t>Grupo Comunique Se</t>
  </si>
  <si>
    <t>http://grupocomunique-se.com.br/</t>
  </si>
  <si>
    <t>ae9acc99-9078-ac53-9692-8e3ac3ff10fb</t>
  </si>
  <si>
    <t>Grupo Condumex</t>
  </si>
  <si>
    <t>http://www.grupocondumex.com.mx</t>
  </si>
  <si>
    <t>a31e4298-290a-87ac-885d-810bda776797</t>
  </si>
  <si>
    <t>Grupo Contax</t>
  </si>
  <si>
    <t>http://www.contax.com.br</t>
  </si>
  <si>
    <t>f9429e5d-6d5a-9c53-b0d1-3725435b5810</t>
  </si>
  <si>
    <t>Grupo Cortefiel</t>
  </si>
  <si>
    <t>http://www.grupocortefiel.com</t>
  </si>
  <si>
    <t>048ad62c-51bd-c4b6-61d0-c3a4a362e031</t>
  </si>
  <si>
    <t>Grupo Costa Internet</t>
  </si>
  <si>
    <t>http://www.eventz4kids.com</t>
  </si>
  <si>
    <t>4c8003cb-a8ac-144c-291b-ea523851c8a8</t>
  </si>
  <si>
    <t>Grupo CosteÌÄå±o</t>
  </si>
  <si>
    <t>http://grupocosteno.com/</t>
  </si>
  <si>
    <t>49bcb626-aded-716f-f4ad-4bf27dc08244</t>
  </si>
  <si>
    <t>Grupo Crea</t>
  </si>
  <si>
    <t>http://crearesultados.com</t>
  </si>
  <si>
    <t>fbd4cf01-5dd3-7083-bc8e-cf7378dd591e</t>
  </si>
  <si>
    <t>Grupo Cuprum</t>
  </si>
  <si>
    <t>http://www.grupocuprum.com/</t>
  </si>
  <si>
    <t>ed29280a-238a-d75a-a7f8-08bb02c7d0e1</t>
  </si>
  <si>
    <t>Grupo De EÌÄå_licas Riojanas</t>
  </si>
  <si>
    <t>http://www.eolicas.net</t>
  </si>
  <si>
    <t>0ad5eb36-7ee4-4c8a-91a0-7841657c56d0</t>
  </si>
  <si>
    <t>Grupo de Moda Soma</t>
  </si>
  <si>
    <t>http://www.farmrio.com.br/br/institucional-grupo-soma</t>
  </si>
  <si>
    <t>2a06995c-ad2e-828b-4423-c4118f72e437</t>
  </si>
  <si>
    <t>Grupo DSM</t>
  </si>
  <si>
    <t>http://grupodsm.com.ar</t>
  </si>
  <si>
    <t>1156c4b4-38d5-19c0-e972-fa899aba09d8</t>
  </si>
  <si>
    <t>Grupo Eichenberg</t>
  </si>
  <si>
    <t>http://www.eichenberg.com.br/</t>
  </si>
  <si>
    <t>2e3d28d7-fa54-1a2e-5754-15867ced812b</t>
  </si>
  <si>
    <t>Grupo ElectrÌÄå_genos GESAN</t>
  </si>
  <si>
    <t>http://www.gesan.com</t>
  </si>
  <si>
    <t>4c28dd4f-e5bc-7354-f8c2-9c0bfb85a783</t>
  </si>
  <si>
    <t>Grupo EME</t>
  </si>
  <si>
    <t>http://grupoeme.cl/</t>
  </si>
  <si>
    <t>d74e3729-cc61-fcb1-52aa-390f9a92afb9</t>
  </si>
  <si>
    <t>Grupo Empreenda</t>
  </si>
  <si>
    <t>http://grupoempreenda.com.br/</t>
  </si>
  <si>
    <t>4ad153a3-1ae1-dacf-98dd-efa00f33d942</t>
  </si>
  <si>
    <t>Grupo Empreendo</t>
  </si>
  <si>
    <t>http://www.empreendo.com/</t>
  </si>
  <si>
    <t>7128dbe9-1b20-5b1e-66c7-122311af992d</t>
  </si>
  <si>
    <t>Grupo Empresarial Kaluz</t>
  </si>
  <si>
    <t>http://gek.com.mx/</t>
  </si>
  <si>
    <t>6f90f6ae-b231-0473-3423-94fb395676f5</t>
  </si>
  <si>
    <t>Grupo Enkontre</t>
  </si>
  <si>
    <t>http://www.enkontre.com.br</t>
  </si>
  <si>
    <t>3e4dd8c0-c2cd-59d8-ae26-b2ae30851ddb</t>
  </si>
  <si>
    <t>Grupo Espacolaser</t>
  </si>
  <si>
    <t>http://www.espacolaser.com.br/</t>
  </si>
  <si>
    <t>658450a7-ebce-fb53-655a-526f5a7933e7</t>
  </si>
  <si>
    <t>Grupo Euclides</t>
  </si>
  <si>
    <t>http://www.grupoeuclides.com/en</t>
  </si>
  <si>
    <t>ebae1d3c-d9f5-51ec-0227-783973332735</t>
  </si>
  <si>
    <t>Grupo Euroformac</t>
  </si>
  <si>
    <t>http://www.grupoeuroformac.com</t>
  </si>
  <si>
    <t>1aad1cc6-6643-36d9-6d8c-2e8f7cb85a7e</t>
  </si>
  <si>
    <t>Grupo Evolution</t>
  </si>
  <si>
    <t>http://grupoevolutiondq.com.br</t>
  </si>
  <si>
    <t>ba2b5fe8-775b-d302-f528-6ea239fc5bdb</t>
  </si>
  <si>
    <t>Grupo Exklusiv - Exklusiv Network, S.A.</t>
  </si>
  <si>
    <t>http://www.grupoexklusiv.com</t>
  </si>
  <si>
    <t>f2666761-73bc-2269-b39d-bb5165bdb926</t>
  </si>
  <si>
    <t>Grupo ExpansiÌÄå_n</t>
  </si>
  <si>
    <t>http://grupoexpansion.mx/</t>
  </si>
  <si>
    <t>d22264a9-6280-cdbd-e4ce-4e3e889b7c9e</t>
  </si>
  <si>
    <t>Grupo FAMSA</t>
  </si>
  <si>
    <t>http://www.grupofamsa.com/en</t>
  </si>
  <si>
    <t>55abc41c-4f8f-f1c9-6d9b-78e0551a5d65</t>
  </si>
  <si>
    <t>Grupo Femxa</t>
  </si>
  <si>
    <t>http://www.grupofemxa.com</t>
  </si>
  <si>
    <t>23a37db8-f062-35bc-ecd3-c07d052197a4</t>
  </si>
  <si>
    <t>Grupo Ferrer Internacional</t>
  </si>
  <si>
    <t>http://www.ferrer.com/</t>
  </si>
  <si>
    <t>84cab352-4594-c948-e974-c294d8219354</t>
  </si>
  <si>
    <t>Grupo Financiero Actinver</t>
  </si>
  <si>
    <t>http://www.actinver.com/</t>
  </si>
  <si>
    <t>562d46f2-8ea0-c40f-5ff7-7f62aa548c3a</t>
  </si>
  <si>
    <t>Grupo Financiero Banorte</t>
  </si>
  <si>
    <t>http://www.banorte.com/</t>
  </si>
  <si>
    <t>a1aa3ed8-e92d-5767-1bad-36390336ad09</t>
  </si>
  <si>
    <t>Grupo Financiero Interacciones</t>
  </si>
  <si>
    <t>http://www.grupofinancierointeracciones.com</t>
  </si>
  <si>
    <t>87e0734c-b4c1-d6d6-500d-df9d35f68918</t>
  </si>
  <si>
    <t>Grupo Financiero Promerica</t>
  </si>
  <si>
    <t>https://www.grupopromerica.com</t>
  </si>
  <si>
    <t>6eec21f0-875d-4e07-80a3-2ab8234aef6d</t>
  </si>
  <si>
    <t>Grupo Fleury</t>
  </si>
  <si>
    <t>http://www.fleury.com.br</t>
  </si>
  <si>
    <t>aa2ab62c-c820-b1c0-58b8-e5437f07a1eb</t>
  </si>
  <si>
    <t>Grupo Garnica Plywood</t>
  </si>
  <si>
    <t>http://www.garnica.one/</t>
  </si>
  <si>
    <t>58241c15-52b2-2b05-85e2-ecf088e5f9a4</t>
  </si>
  <si>
    <t>Grupo Genetrix</t>
  </si>
  <si>
    <t>http://www.genetrix.es</t>
  </si>
  <si>
    <t>07d26a7e-f99f-4dd2-cba9-6bacf165036b</t>
  </si>
  <si>
    <t>Grupo Genyen</t>
  </si>
  <si>
    <t>http://www.grupogenyen.com/</t>
  </si>
  <si>
    <t>d4134994-9e80-7704-ca36-c7a9ab35d37a</t>
  </si>
  <si>
    <t>Grupo Gepp</t>
  </si>
  <si>
    <t>http://www.gepp.com.mx/</t>
  </si>
  <si>
    <t>9c29b19b-aefa-3c60-1307-e63a60d38f4d</t>
  </si>
  <si>
    <t>Grupo Gigante</t>
  </si>
  <si>
    <t>http://www.grupogigante.com.mx</t>
  </si>
  <si>
    <t>659aa388-6e81-df86-ec48-a94356cd25f1</t>
  </si>
  <si>
    <t>GRUPO GMI</t>
  </si>
  <si>
    <t>http://www.gmi.com.mx/</t>
  </si>
  <si>
    <t>b1d7cb77-328a-1f72-ae48-e2073f9bd73f</t>
  </si>
  <si>
    <t>Grupo GodÌÄå_</t>
  </si>
  <si>
    <t>http://www.grupogodo.com</t>
  </si>
  <si>
    <t>989aba90-4389-38bf-aca8-adc2a62f1be1</t>
  </si>
  <si>
    <t>Grupo GSS</t>
  </si>
  <si>
    <t>http://www.grupogss.com</t>
  </si>
  <si>
    <t>ca382e61-bf63-3bdc-64d9-076b8c9448a4</t>
  </si>
  <si>
    <t>Grupo GuayacÌÄåÁn</t>
  </si>
  <si>
    <t>http://www.guayacan.org</t>
  </si>
  <si>
    <t>c368c6d4-2c29-6286-97bf-2db53efe8947</t>
  </si>
  <si>
    <t>Grupo IBC Online</t>
  </si>
  <si>
    <t>http://www.grupoibc.net/</t>
  </si>
  <si>
    <t>5d395dd1-7fb0-9d44-facb-3b1bd3c4cd4e</t>
  </si>
  <si>
    <t>Grupo IDC</t>
  </si>
  <si>
    <t>http://www.grupoidc.com/index.php</t>
  </si>
  <si>
    <t>d840bd4b-830e-4a37-8d37-0d9709a0d7f6</t>
  </si>
  <si>
    <t>grupo ider</t>
  </si>
  <si>
    <t>http://www.lampistabcn.com</t>
  </si>
  <si>
    <t>01e0ebbf-86a3-3acf-2d43-c70000601700</t>
  </si>
  <si>
    <t>Grupo IMC</t>
  </si>
  <si>
    <t>http://imcgrupo.com</t>
  </si>
  <si>
    <t>febd4ef2-cb5e-920c-a6e1-00289cf14a7c</t>
  </si>
  <si>
    <t>Grupo IMO</t>
  </si>
  <si>
    <t>http://www.grupoimo.com</t>
  </si>
  <si>
    <t>90bf30ce-f071-8578-ab12-721412252de8</t>
  </si>
  <si>
    <t>Grupo Impresa</t>
  </si>
  <si>
    <t>http://www.impresa.pt/</t>
  </si>
  <si>
    <t>dd3c9adc-dd95-0046-5c4d-a63be7d2dbc3</t>
  </si>
  <si>
    <t>Grupo IMSA, S.A.</t>
  </si>
  <si>
    <t>http://www.grupo-imsa.com</t>
  </si>
  <si>
    <t>35c24b47-e352-25e1-5ee2-ff89d0257abe</t>
  </si>
  <si>
    <t>Grupo Infobae</t>
  </si>
  <si>
    <t>http://www.infobae.com</t>
  </si>
  <si>
    <t>5d1faaed-8db6-bc3d-0351-37ef6c71f3ac</t>
  </si>
  <si>
    <t>Grupo Innovem de inversiones</t>
  </si>
  <si>
    <t>http://www.grupoinnovem.com/</t>
  </si>
  <si>
    <t>17537fa3-b26c-e1e3-0bf7-064dcf52f542</t>
  </si>
  <si>
    <t>Grupo Inside Brasil SA</t>
  </si>
  <si>
    <t>http://www.insideprivate.com.br/</t>
  </si>
  <si>
    <t>44d00fd4-903e-1238-54fd-bef370aa65a6</t>
  </si>
  <si>
    <t>Grupo Intercom</t>
  </si>
  <si>
    <t>http://en.grupointercom.com</t>
  </si>
  <si>
    <t>0de77397-046d-1d77-2b92-6ffaa27956ed</t>
  </si>
  <si>
    <t>Grupo Intercros</t>
  </si>
  <si>
    <t>http://www.intercros.com</t>
  </si>
  <si>
    <t>b5697292-abe5-e3db-ea7d-9f3c22c153db</t>
  </si>
  <si>
    <t>Grupo Intermark</t>
  </si>
  <si>
    <t>http://www.grupointermark.com/es</t>
  </si>
  <si>
    <t>1aa8817b-7ab5-22c6-4f61-695933955a96</t>
  </si>
  <si>
    <t>Grupo IOE</t>
  </si>
  <si>
    <t>http://www.grupoioe.es</t>
  </si>
  <si>
    <t>ee93366d-d6f6-cc96-f093-13ff50e2b529</t>
  </si>
  <si>
    <t>Grupo ItNet</t>
  </si>
  <si>
    <t>http://www.grupoitnet.com</t>
  </si>
  <si>
    <t>cfa2e5ea-bfd6-dc5d-def7-3e5f9379cc48</t>
  </si>
  <si>
    <t>Grupo Jobo</t>
  </si>
  <si>
    <t>http://www.grupojobo.com/</t>
  </si>
  <si>
    <t>060f7d15-8681-2f54-5389-eccb81d20601</t>
  </si>
  <si>
    <t>Grupo Join Marketing</t>
  </si>
  <si>
    <t>http://www.grupojoinmarketing.com.br/</t>
  </si>
  <si>
    <t>538dd1be-5049-7255-6f6a-7aa2b231b49b</t>
  </si>
  <si>
    <t>Grupo Kuna</t>
  </si>
  <si>
    <t>http://grupokuna.com</t>
  </si>
  <si>
    <t>73b26101-9d37-6019-7daa-dda14ff3a84f</t>
  </si>
  <si>
    <t>Grupo KUO</t>
  </si>
  <si>
    <t>http://www.kuo.com.mx/</t>
  </si>
  <si>
    <t>def0ae63-5bbe-fa73-7a4b-b479a16d6850</t>
  </si>
  <si>
    <t>Grupo La Florida</t>
  </si>
  <si>
    <t>http://www.grupolaflorida.com/</t>
  </si>
  <si>
    <t>ceb79196-8e78-1b4e-f384-993d2b5947f6</t>
  </si>
  <si>
    <t>Grupo La Republica</t>
  </si>
  <si>
    <t>http://www.larepublica.pe</t>
  </si>
  <si>
    <t>f5d14cd8-77d5-3d63-2016-d0e2adbe3ee2</t>
  </si>
  <si>
    <t>Grupo Lala</t>
  </si>
  <si>
    <t>http://www.grupolala.com/</t>
  </si>
  <si>
    <t>eca79c45-0420-638d-a974-d2f6d0922ab8</t>
  </si>
  <si>
    <t>Grupo Lamosa</t>
  </si>
  <si>
    <t>http://www.lamosa.com/</t>
  </si>
  <si>
    <t>aaf4dcf1-09dd-2cd5-2b03-6b8a6747b166</t>
  </si>
  <si>
    <t>Grupo LaRepublica</t>
  </si>
  <si>
    <t>http://larepublica.com/</t>
  </si>
  <si>
    <t>f114b8c6-ba82-58ec-2f9a-658188dd7530</t>
  </si>
  <si>
    <t>Grupo Lattice</t>
  </si>
  <si>
    <t>http://www.lattice.com.mx/</t>
  </si>
  <si>
    <t>fc065ef3-e261-4e86-1c11-d04c1d8568bc</t>
  </si>
  <si>
    <t>Grupo Liger</t>
  </si>
  <si>
    <t>https://www.liger.com.mx/</t>
  </si>
  <si>
    <t>6617260f-426f-a20d-1f31-cd1918ba53f0</t>
  </si>
  <si>
    <t>Grupo Lo Monaco</t>
  </si>
  <si>
    <t>http://www.grupolomonaco.com</t>
  </si>
  <si>
    <t>2bfe59c8-29e6-d4de-d960-ce985ed985ba</t>
  </si>
  <si>
    <t>Grupo Logistico Andreani</t>
  </si>
  <si>
    <t>https://www.andreani.com</t>
  </si>
  <si>
    <t>d783572d-4c59-9c3b-5022-6102a2ce0336</t>
  </si>
  <si>
    <t>Grupo Lorena</t>
  </si>
  <si>
    <t>http://grupolorena.com.sv</t>
  </si>
  <si>
    <t>3169276b-2b79-7140-1785-29bbe3ea328d</t>
  </si>
  <si>
    <t>Grupo Los Grobo</t>
  </si>
  <si>
    <t>http://www.losgrobo.com/</t>
  </si>
  <si>
    <t>f4aae2ce-5f92-ef15-9a87-5e93426a86d9</t>
  </si>
  <si>
    <t>Grupo LTM</t>
  </si>
  <si>
    <t>http://www.grupoltm.com.br/</t>
  </si>
  <si>
    <t>1dc6638b-10e5-2395-1ca1-9ea6a9b3d6bc</t>
  </si>
  <si>
    <t>Grupo Madero</t>
  </si>
  <si>
    <t>http://www.maderodh.com.mx/</t>
  </si>
  <si>
    <t>ee44ab76-73ab-6a80-b11d-2feb1a4944b6</t>
  </si>
  <si>
    <t>Grupo Mahou San Miguel</t>
  </si>
  <si>
    <t>http://www.mahou.es</t>
  </si>
  <si>
    <t>2067e2aa-9409-2b03-7b73-300680f14c94</t>
  </si>
  <si>
    <t>Grupo Meana</t>
  </si>
  <si>
    <t>http://www.gmeana.com</t>
  </si>
  <si>
    <t>f77dcf61-2049-b194-2cc2-a9323c4262e7</t>
  </si>
  <si>
    <t>Grupo Media Capital, SGPS, S.A.</t>
  </si>
  <si>
    <t>http://www.mediacapital.pt/</t>
  </si>
  <si>
    <t>d7fd5793-3b2e-72d6-87c6-dea3632dda60</t>
  </si>
  <si>
    <t>Grupo Menchero</t>
  </si>
  <si>
    <t>http://www.grupomenchero.com/</t>
  </si>
  <si>
    <t>55dc86c0-cb74-a611-3197-5a612b84386c</t>
  </si>
  <si>
    <t>Grupo Mexico</t>
  </si>
  <si>
    <t>http://www.gmexico.com</t>
  </si>
  <si>
    <t>8bb4cf2d-b69e-57ac-9e19-3c5b860f68c3</t>
  </si>
  <si>
    <t>Grupo Modelo</t>
  </si>
  <si>
    <t>http://www.gmodelo.com.mx</t>
  </si>
  <si>
    <t>6810ec80-118a-6c21-ddd7-9aad7557f176</t>
  </si>
  <si>
    <t>Grupo Modelo, S.A.B. de C.V.</t>
  </si>
  <si>
    <t>http://www.gmodelo.com/</t>
  </si>
  <si>
    <t>1201cc43-6d7c-d747-cffd-794af047e4dc</t>
  </si>
  <si>
    <t>Grupo MOST</t>
  </si>
  <si>
    <t>http://www.grupomost.com/</t>
  </si>
  <si>
    <t>f0b336e7-c57c-7b65-72aa-59a6a1d5380a</t>
  </si>
  <si>
    <t>Grupo MPR</t>
  </si>
  <si>
    <t>http://grupompr.com</t>
  </si>
  <si>
    <t>c96e3823-c1be-5060-da67-4225f28aa544</t>
  </si>
  <si>
    <t>Grupo Multidata</t>
  </si>
  <si>
    <t>http://www.multidata.com.br</t>
  </si>
  <si>
    <t>7b3d305a-7fbd-7844-2b60-c7daaa531098</t>
  </si>
  <si>
    <t>Grupo Nacion</t>
  </si>
  <si>
    <t>http://www.gruponacion.co.cr/</t>
  </si>
  <si>
    <t>aa58ea33-fb9d-3291-5396-5006228a98e7</t>
  </si>
  <si>
    <t>Grupo Neo</t>
  </si>
  <si>
    <t>http://www.grupo-neo.com</t>
  </si>
  <si>
    <t>04b56ed3-a4c0-fb03-208a-895e7dffe268</t>
  </si>
  <si>
    <t>Grupo Netshoes</t>
  </si>
  <si>
    <t>http://www.netshoes.com.br</t>
  </si>
  <si>
    <t>f11d7768-6401-9abb-f7d4-7f98a9b8a6b7</t>
  </si>
  <si>
    <t>Grupo Newcomm</t>
  </si>
  <si>
    <t>http://www.gruponewcomm.com.br/</t>
  </si>
  <si>
    <t>b985e272-ca52-f908-a02a-8c7679668137</t>
  </si>
  <si>
    <t>Grupo Next</t>
  </si>
  <si>
    <t>http://www.gruponext.es</t>
  </si>
  <si>
    <t>a5506ff5-254b-6f1a-43ea-26329fb1566e</t>
  </si>
  <si>
    <t>Grupo Noval</t>
  </si>
  <si>
    <t>https://gruponoval.com/</t>
  </si>
  <si>
    <t>85eba328-7a5c-b8f1-34be-2cbc3cab2309</t>
  </si>
  <si>
    <t>Grupo Pao de AÌÄå¤ucar</t>
  </si>
  <si>
    <t>http://www.gpabr.com</t>
  </si>
  <si>
    <t>68e513bd-4dca-695c-594a-caab39e5ac79</t>
  </si>
  <si>
    <t>Grupo Peralta Corporativo</t>
  </si>
  <si>
    <t>http://peraltamora.com</t>
  </si>
  <si>
    <t>56dcdeca-7c18-2d30-7ae4-29f0cd3d809c</t>
  </si>
  <si>
    <t>Grupo Phoenix</t>
  </si>
  <si>
    <t>http://www.grupophoenix.com</t>
  </si>
  <si>
    <t>fdb2a6fe-d842-b9bd-12fe-a2faf9d9eaf4</t>
  </si>
  <si>
    <t>Grupo Posadas</t>
  </si>
  <si>
    <t>http://www.posadas.com</t>
  </si>
  <si>
    <t>d87ab9c0-0106-2f6e-4f06-1ee8cc93c42a</t>
  </si>
  <si>
    <t>Grupo Promaut</t>
  </si>
  <si>
    <t>http://www.grupopromaut.com</t>
  </si>
  <si>
    <t>8b3e03c7-d0e9-2bf9-2034-8c4f96d9c5c9</t>
  </si>
  <si>
    <t>Grupo Promesa</t>
  </si>
  <si>
    <t>http://www.grupopromesa.com/</t>
  </si>
  <si>
    <t>95a8172f-e244-c4f4-d6c6-c0c311e9cde8</t>
  </si>
  <si>
    <t>Grupo Pronet</t>
  </si>
  <si>
    <t>http://www.grupo-pronet.com/</t>
  </si>
  <si>
    <t>37e6885a-ecf0-59e9-9cc9-7d29603ce47c</t>
  </si>
  <si>
    <t>Grupo PV</t>
  </si>
  <si>
    <t>http://www.perlitayvermiculita.com/</t>
  </si>
  <si>
    <t>23858e81-aa06-aa74-77c3-9c52bee024fe</t>
  </si>
  <si>
    <t>Grupo R. Franco</t>
  </si>
  <si>
    <t>http://www.rfranco.com</t>
  </si>
  <si>
    <t>94ef322c-467c-f74f-85df-3d3427083818</t>
  </si>
  <si>
    <t>Grupo RBA</t>
  </si>
  <si>
    <t>http://eng.rba.es</t>
  </si>
  <si>
    <t>6999b4e8-41c9-6b01-7c4f-ba427fb9ddaf</t>
  </si>
  <si>
    <t>Grupo RBS</t>
  </si>
  <si>
    <t>http://www.gruporbs.com.br</t>
  </si>
  <si>
    <t>cc8cad98-f309-bace-b694-588661fcbe06</t>
  </si>
  <si>
    <t>Grupo Recoletas</t>
  </si>
  <si>
    <t>http://www.gruporecoletas.com</t>
  </si>
  <si>
    <t>cd80ae62-5bc8-7d89-7d2e-c289ce70dc3f</t>
  </si>
  <si>
    <t>Grupo Rodilla</t>
  </si>
  <si>
    <t>http://www.rodilla.es/</t>
  </si>
  <si>
    <t>7c7c49f2-085a-8cd2-fd4a-4cc2d1c116c5</t>
  </si>
  <si>
    <t>Grupo Roggio</t>
  </si>
  <si>
    <t>http://www.roggio.com.ar</t>
  </si>
  <si>
    <t>6bc4a5ba-9e3b-0ec3-d97b-25841bce8b95</t>
  </si>
  <si>
    <t>Grupo Rosset textil</t>
  </si>
  <si>
    <t>http://www.rosset.com.br</t>
  </si>
  <si>
    <t>dda310d2-63c5-9454-f58e-b769866227c9</t>
  </si>
  <si>
    <t>Grupo Rotoplas</t>
  </si>
  <si>
    <t>http://www.rotoplas.com/</t>
  </si>
  <si>
    <t>908e5f48-d43a-23ea-f0fd-bc1a574c2c45</t>
  </si>
  <si>
    <t>Grupo Salinas</t>
  </si>
  <si>
    <t>http://gruposalinas.com</t>
  </si>
  <si>
    <t>528e50d1-ef89-c613-2906-5b0248a799df</t>
  </si>
  <si>
    <t>Grupo Saqil</t>
  </si>
  <si>
    <t>http://www.kiejdelosbosques.com/</t>
  </si>
  <si>
    <t>3335b3b8-b33e-1c32-3642-42c127a879d2</t>
  </si>
  <si>
    <t>Grupo SDFCL</t>
  </si>
  <si>
    <t>http://www.sdflc.com.br/</t>
  </si>
  <si>
    <t>4ec44c52-79f6-dcab-5ffc-98c24ef26beb</t>
  </si>
  <si>
    <t>Grupo Secuoya</t>
  </si>
  <si>
    <t>http://www.gruposecuoya.es/</t>
  </si>
  <si>
    <t>3a743844-59b5-9d07-3f69-f5c179d5ca06</t>
  </si>
  <si>
    <t>Grupo Security</t>
  </si>
  <si>
    <t>http://www.security.cl</t>
  </si>
  <si>
    <t>a74ad0ac-1d5d-785b-94f3-157a5c644c0d</t>
  </si>
  <si>
    <t>Grupo Sequoia</t>
  </si>
  <si>
    <t>http://www.sequoialog.com.br/</t>
  </si>
  <si>
    <t>3676757a-786f-3c39-372b-3722649e0fca</t>
  </si>
  <si>
    <t>Grupo SM</t>
  </si>
  <si>
    <t>http://www.grupo-sm.com</t>
  </si>
  <si>
    <t>c09ae204-851e-379b-8d81-9857615098ab</t>
  </si>
  <si>
    <t>Grupo SPS</t>
  </si>
  <si>
    <t>http://www.sps-sistemas.com/es</t>
  </si>
  <si>
    <t>1bcf0a8d-ad87-b058-b21b-a2a7e19a5bcc</t>
  </si>
  <si>
    <t>Grupo Supernova</t>
  </si>
  <si>
    <t>http://www.gruposupernova.com/</t>
  </si>
  <si>
    <t>d77ecadc-df7a-ed17-21b3-d89cbda60fb9</t>
  </si>
  <si>
    <t>http://gruposupernova.com</t>
  </si>
  <si>
    <t>30a0159f-63d6-383c-3ab4-209626f55295</t>
  </si>
  <si>
    <t>Grupo SURA</t>
  </si>
  <si>
    <t>http://www.gruposura.com/en/default.aspx</t>
  </si>
  <si>
    <t>60bf82f2-18c9-c7ef-75cb-7909802ea417</t>
  </si>
  <si>
    <t>Grupo Tecno</t>
  </si>
  <si>
    <t>http://www.tecno.com.mx/</t>
  </si>
  <si>
    <t>3377f9f9-032d-aea6-9691-6ea1f4dd4056</t>
  </si>
  <si>
    <t>Grupo Tecopy</t>
  </si>
  <si>
    <t>http://www.grupotecopy.es</t>
  </si>
  <si>
    <t>d9216b27-154a-188c-24ad-6f0287669fb7</t>
  </si>
  <si>
    <t>Grupo Televisa</t>
  </si>
  <si>
    <t>http://www.televisair.com/</t>
  </si>
  <si>
    <t>5ad387f9-f8ac-558e-2c20-034f5e706b53</t>
  </si>
  <si>
    <t>Grupo Tergus</t>
  </si>
  <si>
    <t>http://www.targus.com</t>
  </si>
  <si>
    <t>201c979f-eeb5-7340-6d1e-71bec6fa452a</t>
  </si>
  <si>
    <t>Grupo Terratest</t>
  </si>
  <si>
    <t>http://www.terratest.es</t>
  </si>
  <si>
    <t>6a418966-2503-f3b9-702d-a304e2dff10a</t>
  </si>
  <si>
    <t>Grupo Teytel</t>
  </si>
  <si>
    <t>http://www.comercialteytel.com/grupo.htm</t>
  </si>
  <si>
    <t>cacc7e24-e9cd-07b0-cf05-ce73c21eb906</t>
  </si>
  <si>
    <t>Grupo TI MÌÄå©xico</t>
  </si>
  <si>
    <t>http://www.grupotimexico.com</t>
  </si>
  <si>
    <t>4c645041-83c3-7d30-9909-71faf0f42484</t>
  </si>
  <si>
    <t>Grupo TISol</t>
  </si>
  <si>
    <t>http://www.tisol.com.uy</t>
  </si>
  <si>
    <t>9731e652-4edf-f446-9335-c4b45343c137</t>
  </si>
  <si>
    <t>Grupo TorreSur</t>
  </si>
  <si>
    <t>http://www.grupotorresur.com</t>
  </si>
  <si>
    <t>57213e70-074b-e0db-c7a0-fb3e5738f61d</t>
  </si>
  <si>
    <t>Grupo Trilha</t>
  </si>
  <si>
    <t>http://grupotrilha.com.br/</t>
  </si>
  <si>
    <t>e5ca80fb-546c-3fbb-b61b-b4904d5e4af2</t>
  </si>
  <si>
    <t>Grupo Trivium</t>
  </si>
  <si>
    <t>http://triviumic.com/#</t>
  </si>
  <si>
    <t>5a5b2c53-fab8-8d3a-8f11-ec8fe8f8f65d</t>
  </si>
  <si>
    <t>Grupo TV1</t>
  </si>
  <si>
    <t>http://www.grupotv1.com.br/pt-br</t>
  </si>
  <si>
    <t>71daa282-02d4-5348-9b2d-868fe764e1f1</t>
  </si>
  <si>
    <t>Grupo Undanet</t>
  </si>
  <si>
    <t>http://www.undanet.com/</t>
  </si>
  <si>
    <t>42402e15-ebca-fe13-98e2-e932d95c7b4a</t>
  </si>
  <si>
    <t>Grupo Unik</t>
  </si>
  <si>
    <t>http://www.grupounik.com</t>
  </si>
  <si>
    <t>713b8812-d4ef-970b-0405-964fcfc7441d</t>
  </si>
  <si>
    <t>Grupo Vasconia</t>
  </si>
  <si>
    <t>http://www.grupovasconia.com/</t>
  </si>
  <si>
    <t>24aa9bae-6ffc-b341-9203-56255c7366c3</t>
  </si>
  <si>
    <t>Grupo Veta</t>
  </si>
  <si>
    <t>http://www.grupoveta.com</t>
  </si>
  <si>
    <t>63d6a613-44a4-f32e-dd72-aa80854489a3</t>
  </si>
  <si>
    <t>Grupo Vi-Da</t>
  </si>
  <si>
    <t>http://www.grupovi-da.com/</t>
  </si>
  <si>
    <t>51308a68-44cf-5ab3-7e02-05cbfed746b4</t>
  </si>
  <si>
    <t>Grupo Vidanta</t>
  </si>
  <si>
    <t>http://www.grupovidanta.com/</t>
  </si>
  <si>
    <t>63f76ff9-cd25-f3ff-2695-50cbb75e6429</t>
  </si>
  <si>
    <t>Grupo VIPS</t>
  </si>
  <si>
    <t>http://www.grupovips.com</t>
  </si>
  <si>
    <t>af388d35-6817-feeb-0eac-fe7492abde6c</t>
  </si>
  <si>
    <t>Grupo VR</t>
  </si>
  <si>
    <t>https://www.vr.com.br/</t>
  </si>
  <si>
    <t>099bdc44-f3f4-69bb-b973-309046e0cba5</t>
  </si>
  <si>
    <t>Grupo Webb</t>
  </si>
  <si>
    <t>http://www.grupowebb.com.br/</t>
  </si>
  <si>
    <t>7fcd46ac-d346-3d2d-47a6-c72e77e06a46</t>
  </si>
  <si>
    <t>Grupo Werthein</t>
  </si>
  <si>
    <t>http://www.grupowerthein.com</t>
  </si>
  <si>
    <t>37a0d486-9b03-cfe3-3906-adf91bb8195c</t>
  </si>
  <si>
    <t>Grupo WTW</t>
  </si>
  <si>
    <t>http://www.grupowtw.com.br/</t>
  </si>
  <si>
    <t>679dabaa-49f9-803f-a242-c3cb67ce85a1</t>
  </si>
  <si>
    <t>Grupo Xango</t>
  </si>
  <si>
    <t>http://www.grupoxango.com/</t>
  </si>
  <si>
    <t>dc8d0305-ed53-b427-773d-4805212b8bba</t>
  </si>
  <si>
    <t>Grupo Zriser</t>
  </si>
  <si>
    <t>http://www.zriser.es/</t>
  </si>
  <si>
    <t>6ac0c48d-8af9-87af-6db6-480413af3253</t>
  </si>
  <si>
    <t>Grupo42</t>
  </si>
  <si>
    <t>http://grupo42.com/</t>
  </si>
  <si>
    <t>1297f221-1ad7-cb26-8fe3-138fe253a281</t>
  </si>
  <si>
    <t>GrupoADM</t>
  </si>
  <si>
    <t>http://www.grupoadm.cl</t>
  </si>
  <si>
    <t>00f88913-2af3-3941-28c6-234e5549d5da</t>
  </si>
  <si>
    <t>Grupoffer.com</t>
  </si>
  <si>
    <t>http://www.grupoffer.com/</t>
  </si>
  <si>
    <t>a7e4a80e-00db-c142-b484-0196e2298476</t>
  </si>
  <si>
    <t>GrupoGeek</t>
  </si>
  <si>
    <t>http://www.grupogeek.com.br</t>
  </si>
  <si>
    <t>d892c780-fae9-c7b1-23a4-c16c5420b893</t>
  </si>
  <si>
    <t>Grupoice</t>
  </si>
  <si>
    <t>http://grupoice.com</t>
  </si>
  <si>
    <t>235b8ccc-9224-76b1-2a75-7b99d7ac9eff</t>
  </si>
  <si>
    <t>Gruponat</t>
  </si>
  <si>
    <t>http://www.gruponat.com/</t>
  </si>
  <si>
    <t>2525c101-db66-bbe5-c4e8-c5d26dbd8103</t>
  </si>
  <si>
    <t>Grupopedia</t>
  </si>
  <si>
    <t>http://www.grupopedia.com</t>
  </si>
  <si>
    <t>c28fe951-48fa-be51-864c-047d10b3ab78</t>
  </si>
  <si>
    <t>grupoSERTEC</t>
  </si>
  <si>
    <t>http://gruposertec.com.ar/</t>
  </si>
  <si>
    <t>1bae9d9c-d674-942a-e4d2-a500e1edcda5</t>
  </si>
  <si>
    <t>GrupoTreinar</t>
  </si>
  <si>
    <t>http://www.grupotreinar.com.br</t>
  </si>
  <si>
    <t>13fd0756-f4d9-a610-e087-83a58b8d0ca9</t>
  </si>
  <si>
    <t>Gruppa Kompaniy Familia</t>
  </si>
  <si>
    <t>http://familia.ru/</t>
  </si>
  <si>
    <t>cf3c8884-bb0f-0aad-86a7-eb12b2c01fef</t>
  </si>
  <si>
    <t>Gruppal</t>
  </si>
  <si>
    <t>http://www.gruppal.com</t>
  </si>
  <si>
    <t>a47ddfeb-a130-eadf-2103-75d23e0d8aea</t>
  </si>
  <si>
    <t>Gruppo Argenta</t>
  </si>
  <si>
    <t>http://gruppoargenta.it</t>
  </si>
  <si>
    <t>a3618516-2d54-ca25-ce1f-527692fc587b</t>
  </si>
  <si>
    <t>Gruppo Banca Leonardo</t>
  </si>
  <si>
    <t>14ca28c8-c1e0-779e-d0ae-95c98e219800</t>
  </si>
  <si>
    <t>Gruppo Boscolo</t>
  </si>
  <si>
    <t>http://www.boscolo.com</t>
  </si>
  <si>
    <t>c5af7bc2-315d-e9fe-3984-412b9f1542fe</t>
  </si>
  <si>
    <t>Gruppo Campari</t>
  </si>
  <si>
    <t>http://www.campari.com</t>
  </si>
  <si>
    <t>fa3f50b6-b747-e76b-59c2-5e5dd2a48a4b</t>
  </si>
  <si>
    <t>Gruppo Coin SpA</t>
  </si>
  <si>
    <t>http://www.gruppocoin.it/</t>
  </si>
  <si>
    <t>c7eaad1a-afc7-1d83-6c55-cd0a8dc3e33e</t>
  </si>
  <si>
    <t>Gruppo Cooperativo CGM</t>
  </si>
  <si>
    <t>http://www.cgm.coop</t>
  </si>
  <si>
    <t>194a3f3b-f93f-1661-efce-02981ec30b95</t>
  </si>
  <si>
    <t>Gruppo Corvallis</t>
  </si>
  <si>
    <t>http://www.corvallis.it/</t>
  </si>
  <si>
    <t>e74463f7-94a8-ab7b-ba31-f4cd57a16570</t>
  </si>
  <si>
    <t>Gruppo Editoriale L'Espresso Spa</t>
  </si>
  <si>
    <t>http://www.gruppoespresso.it/en/nc.html</t>
  </si>
  <si>
    <t>389f511d-51c8-1673-bd31-cf7fb80804b4</t>
  </si>
  <si>
    <t>Gruppo Ferrovie dello Stato Italiane</t>
  </si>
  <si>
    <t>http://www.fsitaliane.it/fsi/il-gruppo</t>
  </si>
  <si>
    <t>edaed5d4-d4c4-83b8-f241-73b8196ddbec</t>
  </si>
  <si>
    <t>Gruppo Funari</t>
  </si>
  <si>
    <t>http://www.gruppofunari.it/</t>
  </si>
  <si>
    <t>65fbef7c-acee-9259-30ba-da5907c683e4</t>
  </si>
  <si>
    <t>Gruppo HTML</t>
  </si>
  <si>
    <t>http://www.gruppohtml.it/</t>
  </si>
  <si>
    <t>0a6b3156-f948-b96a-f9b2-0db99f3c974a</t>
  </si>
  <si>
    <t>Gruppo ICBPI - Istituto Centrale delle Banche Popolari Italiane</t>
  </si>
  <si>
    <t>https://www.icbpi.it/</t>
  </si>
  <si>
    <t>d1826c47-80f3-f849-c2d2-518f33cdd34c</t>
  </si>
  <si>
    <t>Gruppo La Patria</t>
  </si>
  <si>
    <t>http://www.lapatria.it</t>
  </si>
  <si>
    <t>11829e35-eb3b-e57a-b1ad-981518621e35</t>
  </si>
  <si>
    <t>Gruppo MAASI</t>
  </si>
  <si>
    <t>http://www.maasi.eu/</t>
  </si>
  <si>
    <t>74805ca8-7d2a-ebd9-eb47-d0f6a9620d5d</t>
  </si>
  <si>
    <t>Gruppo Marcucci</t>
  </si>
  <si>
    <t>https://www.gruppomarcucci-usa.com/</t>
  </si>
  <si>
    <t>d07d654c-2c2f-e791-37a0-22f0e4793b54</t>
  </si>
  <si>
    <t>Gruppo Meccaniche Luciani</t>
  </si>
  <si>
    <t>http://gruppomeccanicheluciani.com</t>
  </si>
  <si>
    <t>4b70350b-c61f-42ba-5a0d-d93c5db2d6a3</t>
  </si>
  <si>
    <t>Gruppo Mondadori</t>
  </si>
  <si>
    <t>84372e39-c93a-ed22-6467-45a627c46e27</t>
  </si>
  <si>
    <t>Gruppo MutuiOnline</t>
  </si>
  <si>
    <t>http://www.gruppomol.it</t>
  </si>
  <si>
    <t>e1ecaa63-ca43-ed67-5c06-dcfd493299be</t>
  </si>
  <si>
    <t>GRUPPO PAM</t>
  </si>
  <si>
    <t>http://www.gruppopam.it/</t>
  </si>
  <si>
    <t>f05c1416-052a-3231-3695-ed521f6abe47</t>
  </si>
  <si>
    <t>Gruppo Sodalis</t>
  </si>
  <si>
    <t>https://www.sodalisgroup.com/</t>
  </si>
  <si>
    <t>61aef626-72cf-5a25-dda9-aecbbad3780b</t>
  </si>
  <si>
    <t>Gruppo Tekno</t>
  </si>
  <si>
    <t>http://www.gruppotekno.it/</t>
  </si>
  <si>
    <t>b1cb561a-3610-96af-f4e7-1be38a3ccc30</t>
  </si>
  <si>
    <t>Gruppo Tuo</t>
  </si>
  <si>
    <t>http://www.gruppotuo.it</t>
  </si>
  <si>
    <t>e59337aa-935c-b742-6f47-1d36149219df</t>
  </si>
  <si>
    <t>Gruppo Walter Iasiello</t>
  </si>
  <si>
    <t>http://www.walteriasiello.com</t>
  </si>
  <si>
    <t>ed767e00-aa99-6e3a-1c7e-c9e5a8b5d265</t>
  </si>
  <si>
    <t>Gruppo Waste Italia</t>
  </si>
  <si>
    <t>http://www.wasteitalia.it</t>
  </si>
  <si>
    <t>a37c9cb1-67fd-ce56-84f1-78cdec11a916</t>
  </si>
  <si>
    <t>Gruppo, Levey &amp; Co.</t>
  </si>
  <si>
    <t>http://www.glconline.com</t>
  </si>
  <si>
    <t>cfbfc164-db64-2664-f894-791543f652c9</t>
  </si>
  <si>
    <t>gruppoSTI</t>
  </si>
  <si>
    <t>http://www.grupposti.com/</t>
  </si>
  <si>
    <t>094794c4-f538-afcf-a140-c070ec82ee6c</t>
  </si>
  <si>
    <t>Gruppr</t>
  </si>
  <si>
    <t>http://gruppr.co</t>
  </si>
  <si>
    <t>c0303cb2-c9e8-34c0-2a45-e1b2aff47275</t>
  </si>
  <si>
    <t>GruptayÌãå±m</t>
  </si>
  <si>
    <t>http://www.gruptayim.com</t>
  </si>
  <si>
    <t>7be946ed-a295-1b2b-4be2-5eae1b183f51</t>
  </si>
  <si>
    <t>Grupthink</t>
  </si>
  <si>
    <t>http://www.grupthinkpowered.com</t>
  </si>
  <si>
    <t>80237750-55de-3e02-066f-d8ff36c339be</t>
  </si>
  <si>
    <t>Grus Construction Personnel</t>
  </si>
  <si>
    <t>http://www.gruspersonnel.com</t>
  </si>
  <si>
    <t>d29c5394-8dac-9619-48fe-6dcdd484293b</t>
  </si>
  <si>
    <t>Grush</t>
  </si>
  <si>
    <t>http://www.grushgamer.com/</t>
  </si>
  <si>
    <t>d1ee3001-8751-cca1-da42-20dfc1d5e49e</t>
  </si>
  <si>
    <t>Gruter</t>
  </si>
  <si>
    <t>http://www.gruter.com</t>
  </si>
  <si>
    <t>1638b555-79f5-50bb-3a5c-e505c69b6cfa</t>
  </si>
  <si>
    <t>Gruuby</t>
  </si>
  <si>
    <t>http://www.gruuby.com</t>
  </si>
  <si>
    <t>d38fc236-ed76-62c1-1e11-56239d3893db</t>
  </si>
  <si>
    <t>GruupMeet</t>
  </si>
  <si>
    <t>https://gruupmeet.com/</t>
  </si>
  <si>
    <t>1ab6e393-3264-7aee-4d16-bb91f22da090</t>
  </si>
  <si>
    <t>gruUpy.com</t>
  </si>
  <si>
    <t>http://www.gruupy.com</t>
  </si>
  <si>
    <t>aa99f94b-731a-6413-0b6a-863bc813d7f6</t>
  </si>
  <si>
    <t>gruuv Interactive</t>
  </si>
  <si>
    <t>http://www.gruuvinteractive.com</t>
  </si>
  <si>
    <t>b11dde69-a2c8-1cca-d0d6-c3206cfaf5b4</t>
  </si>
  <si>
    <t>Gruveo</t>
  </si>
  <si>
    <t>https://www.gruveo.com/</t>
  </si>
  <si>
    <t>e4d34920-563f-0750-3d6b-a4e61574851f</t>
  </si>
  <si>
    <t>Gruvi</t>
  </si>
  <si>
    <t>http://gruvi.tv</t>
  </si>
  <si>
    <t>02a138a4-3344-5a4f-4b74-14cdf43a1219</t>
  </si>
  <si>
    <t>Gruvie</t>
  </si>
  <si>
    <t>http://www.gruvie.com</t>
  </si>
  <si>
    <t>6eb209e9-5837-6426-0c37-d6237f5593a4</t>
  </si>
  <si>
    <t>Gruvii</t>
  </si>
  <si>
    <t>http://www.gruvii.com</t>
  </si>
  <si>
    <t>2833ca24-9091-0936-65d8-f3e55096bc2e</t>
  </si>
  <si>
    <t>GruvIt</t>
  </si>
  <si>
    <t>http://www.gruvit.com</t>
  </si>
  <si>
    <t>15450681-1961-f4a8-f187-f56e19d767bb</t>
  </si>
  <si>
    <t>GRUZOBZOR</t>
  </si>
  <si>
    <t>http://gruzobzor.ru</t>
  </si>
  <si>
    <t>d6722b22-1b24-8e6e-34b6-0a40080d56ec</t>
  </si>
  <si>
    <t>Gruzopoisk</t>
  </si>
  <si>
    <t>http://gruzopoisk.ru/</t>
  </si>
  <si>
    <t>a15cee34-64d0-bcdc-8ee5-a9c968a8a238</t>
  </si>
  <si>
    <t>GRV Media</t>
  </si>
  <si>
    <t>http://www.grv.org.au</t>
  </si>
  <si>
    <t>82eb6361-9fc7-695f-7060-6efc6e7243f8</t>
  </si>
  <si>
    <t>GRVNT</t>
  </si>
  <si>
    <t>http://www.grvnt.com</t>
  </si>
  <si>
    <t>a4250f48-6956-8771-af5e-a19236534d6b</t>
  </si>
  <si>
    <t>GRVTY</t>
  </si>
  <si>
    <t>http://www.grvty.io</t>
  </si>
  <si>
    <t>e6327978-86e6-bb1d-2c41-0743c6986571</t>
  </si>
  <si>
    <t>GRW Bearing GmbH</t>
  </si>
  <si>
    <t>http://www.grw.de/en</t>
  </si>
  <si>
    <t>55d6e0eb-a7e0-8c52-07de-5cb2242a1349</t>
  </si>
  <si>
    <t>Grwo</t>
  </si>
  <si>
    <t>https://www.grwo.co/</t>
  </si>
  <si>
    <t>ba4d571f-c001-b9bc-06a3-b072c91dce54</t>
  </si>
  <si>
    <t>GRWTH Limited</t>
  </si>
  <si>
    <t>http://www.grwth.hk</t>
  </si>
  <si>
    <t>ab28a7ee-08a9-ae35-401a-2982b863c4b8</t>
  </si>
  <si>
    <t>GRX Technologies Inc</t>
  </si>
  <si>
    <t>https://www.cybergrx.com</t>
  </si>
  <si>
    <t>eeb4852e-4ce2-54a3-f9f6-288254e1669a</t>
  </si>
  <si>
    <t>Grya</t>
  </si>
  <si>
    <t>http://grya.co.id</t>
  </si>
  <si>
    <t>bbca8189-8451-f4da-c2c1-346e8889f601</t>
  </si>
  <si>
    <t>Grydl Analytics</t>
  </si>
  <si>
    <t>http://www.grydl.com</t>
  </si>
  <si>
    <t>76891cdc-44fa-6c4d-6916-f5d85f7c8ed1</t>
  </si>
  <si>
    <t>Grydz</t>
  </si>
  <si>
    <t>http://grydz.com</t>
  </si>
  <si>
    <t>7886ee62-0622-26c3-5c5a-fda504b6925b</t>
  </si>
  <si>
    <t>Gryffe Studios Video Production</t>
  </si>
  <si>
    <t>http://www.gryffestudios.co.uk</t>
  </si>
  <si>
    <t>2ac94d5b-b0bc-582a-c039-8e978097be1a</t>
  </si>
  <si>
    <t>http://www.gryffestudios.co.uk/</t>
  </si>
  <si>
    <t>877fb179-4ecb-a386-aef7-1d65423c91e1</t>
  </si>
  <si>
    <t>Gryffin</t>
  </si>
  <si>
    <t>http://www.gryffin.com/</t>
  </si>
  <si>
    <t>4a2373cc-28d1-6d34-7de8-7937c19c0332</t>
  </si>
  <si>
    <t>Gryffintech</t>
  </si>
  <si>
    <t>http://www.gryffintech.com</t>
  </si>
  <si>
    <t>0567be39-7b3a-54f0-83ec-2b33c66b825b</t>
  </si>
  <si>
    <t>Gryn Ordenadores especÌÄå_ficos</t>
  </si>
  <si>
    <t>http://gryn.es/es/tiendaonline</t>
  </si>
  <si>
    <t>4d580929-bec3-5abb-3b1f-a60f168d7068</t>
  </si>
  <si>
    <t>Gryp</t>
  </si>
  <si>
    <t>http://jared.smugmug.com/business/gryp-oakland/</t>
  </si>
  <si>
    <t>9435106f-025c-fea0-de44-cb93f4226f0e</t>
  </si>
  <si>
    <t>Gryph Inn</t>
  </si>
  <si>
    <t>http://www.functionvenuemelbourne.com</t>
  </si>
  <si>
    <t>d5d113e5-c910-9bba-ce4b-5d78dd58dca4</t>
  </si>
  <si>
    <t>Gryphon Capital</t>
  </si>
  <si>
    <t>http://www.gryphoncapital.com</t>
  </si>
  <si>
    <t>fa094266-bd4e-aeed-e54e-1b335595b45c</t>
  </si>
  <si>
    <t>Gryphon Films</t>
  </si>
  <si>
    <t>http://www.gryphonfilms.com</t>
  </si>
  <si>
    <t>fe3870bb-1430-528d-1145-5bff27914a95</t>
  </si>
  <si>
    <t>Gryphon Gold</t>
  </si>
  <si>
    <t>http://gryphongold.com/</t>
  </si>
  <si>
    <t>05414929-e358-e5a6-f52f-2c75d79c96de</t>
  </si>
  <si>
    <t>Gryphon Group Holdings</t>
  </si>
  <si>
    <t>http://www.gghltd.co.uk/</t>
  </si>
  <si>
    <t>b6b4d4a6-1504-d3c3-8b3e-530d1ce7898f</t>
  </si>
  <si>
    <t>Gryphon Investment Counsel</t>
  </si>
  <si>
    <t>http://www.gryphon.ca</t>
  </si>
  <si>
    <t>8fe634d2-837e-5e09-ec21-1c47362f516c</t>
  </si>
  <si>
    <t>Gryphon Investors</t>
  </si>
  <si>
    <t>http://www.gryphon-inv.com</t>
  </si>
  <si>
    <t>ec5d1e95-5338-239e-65a6-8aa603c7cd8d</t>
  </si>
  <si>
    <t>Gryphon IT</t>
  </si>
  <si>
    <t>http://www.gryphonit.com</t>
  </si>
  <si>
    <t>691f5087-2dfb-0c7a-b8e2-43110df60a74</t>
  </si>
  <si>
    <t>Gryphon Leadership Group</t>
  </si>
  <si>
    <t>http://www.gryphonleadershipgroup.com</t>
  </si>
  <si>
    <t>aa7ba155-3da2-e5b8-3f2f-9bd59937e932</t>
  </si>
  <si>
    <t>Gryphon Management Company</t>
  </si>
  <si>
    <t>http://www.gryphoninc.com</t>
  </si>
  <si>
    <t>3727a1fa-bb62-305b-c502-b98a4028c025</t>
  </si>
  <si>
    <t>Gryphon Management Partners</t>
  </si>
  <si>
    <t>1dc34972-63fe-3566-51e7-dc61a32d83a2</t>
  </si>
  <si>
    <t>Gryphon Minerals</t>
  </si>
  <si>
    <t>http://www.gryphonminerals.com.au/</t>
  </si>
  <si>
    <t>0e7b7493-129b-a63f-3f13-f44eaee48303</t>
  </si>
  <si>
    <t>Gryphon Networks</t>
  </si>
  <si>
    <t>http://www.gryphonnetworks.com</t>
  </si>
  <si>
    <t>e5358c04-10d7-6393-da36-31144cde1a09</t>
  </si>
  <si>
    <t>Gryphon Online Safety, Inc.</t>
  </si>
  <si>
    <t>http://www.gryphonconnect.com</t>
  </si>
  <si>
    <t>8684e9dc-c79e-1c42-12f8-443d7eff823d</t>
  </si>
  <si>
    <t>Gryphon Partners</t>
  </si>
  <si>
    <t>http://gryphon-partners.com</t>
  </si>
  <si>
    <t>c5006fb4-3888-20fe-df5f-8f12f6e126ed</t>
  </si>
  <si>
    <t>Gryphon Sensors</t>
  </si>
  <si>
    <t>http://www.gryphonsensors.com</t>
  </si>
  <si>
    <t>16b9632e-260e-977a-ce2c-0538020dda4b</t>
  </si>
  <si>
    <t>Gryphon Stringed Instruments</t>
  </si>
  <si>
    <t>https://www.gryphonstrings.com</t>
  </si>
  <si>
    <t>c628fe41-4bc3-a06c-2ca5-a9d12082361d</t>
  </si>
  <si>
    <t>Gryphon Technologies</t>
  </si>
  <si>
    <t>http://www.gryphonlc.com</t>
  </si>
  <si>
    <t>d388ceec-1448-f669-efe8-469872446ec3</t>
  </si>
  <si>
    <t>Gryphon Therapeutics</t>
  </si>
  <si>
    <t>http://www.gryphonsci.com</t>
  </si>
  <si>
    <t>bcbeb74d-4e95-1500-0784-c84b95a5fdf1</t>
  </si>
  <si>
    <t>Gryphonet</t>
  </si>
  <si>
    <t>https://www.gryphonet.com/</t>
  </si>
  <si>
    <t>55b977bc-eeae-a7a0-7ace-5e2feaa00e11</t>
  </si>
  <si>
    <t>GRYPS Offertenportal</t>
  </si>
  <si>
    <t>https://www.gryps.ch/</t>
  </si>
  <si>
    <t>c2a3b099-575c-167c-d9fa-9e7e3317f51c</t>
  </si>
  <si>
    <t>Grytics</t>
  </si>
  <si>
    <t>http://www.grytics.com</t>
  </si>
  <si>
    <t>92023840-d796-7f34-02a5-ac694f6cdd08</t>
  </si>
  <si>
    <t>grywalizacja24.pl</t>
  </si>
  <si>
    <t>http://grywalizacja24.pl</t>
  </si>
  <si>
    <t>dd2d3bb3-19d1-4310-11d1-d64f5e273009</t>
  </si>
  <si>
    <t>GS Bank</t>
  </si>
  <si>
    <t>https://www.gsbank.com</t>
  </si>
  <si>
    <t>7c71fb50-d91c-e4bc-ce73-a248420fd717</t>
  </si>
  <si>
    <t>GS Caltex</t>
  </si>
  <si>
    <t>http://www.gscaltex.com/</t>
  </si>
  <si>
    <t>12caff24-0ad7-3375-80cc-d274fe9422ad</t>
  </si>
  <si>
    <t>GS Developers</t>
  </si>
  <si>
    <t>http://www.gsdevelopers.com/</t>
  </si>
  <si>
    <t>21a2a08e-d236-3418-52d2-934ecb7ec958</t>
  </si>
  <si>
    <t>GS Financial Corporation</t>
  </si>
  <si>
    <t>http://www.gsfinancialgroup.com/egsf/</t>
  </si>
  <si>
    <t>ba4395a4-abb5-a773-09b5-8abec5b0f40f</t>
  </si>
  <si>
    <t>GS Genera</t>
  </si>
  <si>
    <t>http://gsgenera.com/</t>
  </si>
  <si>
    <t>fda54b9c-5fb6-849d-29a5-4dc1089809be</t>
  </si>
  <si>
    <t>GS Group</t>
  </si>
  <si>
    <t>http://en.gs-group.com</t>
  </si>
  <si>
    <t>7e1dcc47-3e4e-86f9-3f5c-f3a2d4bb4789</t>
  </si>
  <si>
    <t>GS Home Shopping</t>
  </si>
  <si>
    <t>http://gsshop.com</t>
  </si>
  <si>
    <t>67351ca3-4491-bdd7-0554-37bb2ee02760</t>
  </si>
  <si>
    <t>GS Job Point Pvt. Ltd.</t>
  </si>
  <si>
    <t>http://www.gsjobpoint.com</t>
  </si>
  <si>
    <t>4465cc78-83e9-94c4-c5ed-7b6dd9ede92c</t>
  </si>
  <si>
    <t>GS Labs</t>
  </si>
  <si>
    <t>http://www.gslab.com</t>
  </si>
  <si>
    <t>7a42f9bf-77aa-cdc7-efab-f2b88b3fb211</t>
  </si>
  <si>
    <t>GS QUARTZSTONE</t>
  </si>
  <si>
    <t>http://www.gsquartzstone.com/product-category/cheap-quartz-worktops/</t>
  </si>
  <si>
    <t>4d630f4a-3f92-4ff5-102d-177ed19e3ed0</t>
  </si>
  <si>
    <t>GS Shop</t>
  </si>
  <si>
    <t>http://global.gsshop.com</t>
  </si>
  <si>
    <t>39307b33-087a-0919-cd5b-ec2bd2227680</t>
  </si>
  <si>
    <t>GS Venture</t>
  </si>
  <si>
    <t>http://venture.gs/en/</t>
  </si>
  <si>
    <t>e426320c-334e-4758-717d-09511c151707</t>
  </si>
  <si>
    <t>GS Venture Partners</t>
  </si>
  <si>
    <t>26cafd16-705c-5a3d-f1a5-aed705a635ea</t>
  </si>
  <si>
    <t>GS&amp;F</t>
  </si>
  <si>
    <t>http://www.gsandf.com</t>
  </si>
  <si>
    <t>828786c4-3967-ff53-c39d-2dc25c690342</t>
  </si>
  <si>
    <t>GS1</t>
  </si>
  <si>
    <t>http://www.gs1.org/</t>
  </si>
  <si>
    <t>2a657b96-fd7c-50aa-a52f-972b9b1c86a2</t>
  </si>
  <si>
    <t>GS1 Ireland</t>
  </si>
  <si>
    <t>http://www.gs1ie.org/</t>
  </si>
  <si>
    <t>ba9cce8d-a980-23ed-88aa-0927b4f604d5</t>
  </si>
  <si>
    <t>GS1 US</t>
  </si>
  <si>
    <t>http://www.gs1us.org/</t>
  </si>
  <si>
    <t>b8d4053b-64a4-1da5-9660-6ed38437f7ba</t>
  </si>
  <si>
    <t>GS1/EPCglobal</t>
  </si>
  <si>
    <t>http://www.gs1.org/epcglobal</t>
  </si>
  <si>
    <t>26cb92b9-ef73-028a-ce58-85d2cafd76f3</t>
  </si>
  <si>
    <t>GS4 Media</t>
  </si>
  <si>
    <t>http://www.gs4media.com</t>
  </si>
  <si>
    <t>ceebd0d7-ddae-b1cd-5314-c8ca3044ef73</t>
  </si>
  <si>
    <t>GSA - Global Student Accommodation</t>
  </si>
  <si>
    <t>https://www.gsa-gp.com/</t>
  </si>
  <si>
    <t>0c2af205-20a7-2486-673c-45437c1df567</t>
  </si>
  <si>
    <t>GSA Auto Rentals Ltd.</t>
  </si>
  <si>
    <t>http://gsaautorentals.com/</t>
  </si>
  <si>
    <t>8595bfcb-a74a-8d3e-c473-0a99ed55d25b</t>
  </si>
  <si>
    <t>GSA Business</t>
  </si>
  <si>
    <t>http://gsabusiness.com/</t>
  </si>
  <si>
    <t>8290c43e-79ec-6686-abab-ac4126f26992</t>
  </si>
  <si>
    <t>GSA Labs</t>
  </si>
  <si>
    <t>http://www.gsalabs.net</t>
  </si>
  <si>
    <t>40879abe-a550-17e4-d67d-cddbab8dd09a</t>
  </si>
  <si>
    <t>GSA Proposal Maven</t>
  </si>
  <si>
    <t>http://gsaproposalmaven.com</t>
  </si>
  <si>
    <t>482d3081-c888-b51e-4364-e1247ee83430</t>
  </si>
  <si>
    <t>GSA Technology Council</t>
  </si>
  <si>
    <t>http://www.gsatc.org</t>
  </si>
  <si>
    <t>252ff857-53bf-9f63-c1cb-fdddeb34712c</t>
  </si>
  <si>
    <t>GSA Venture Partners</t>
  </si>
  <si>
    <t>http://www.gsavp.com</t>
  </si>
  <si>
    <t>e41eb710-9866-3f8e-b36a-aa2f5fb103e8</t>
  </si>
  <si>
    <t>Gsapp.me</t>
  </si>
  <si>
    <t>http://garagesaleapp.me/</t>
  </si>
  <si>
    <t>aafddf25-746a-0819-3df3-7d3ac52a6f06</t>
  </si>
  <si>
    <t>GSBA Zurich</t>
  </si>
  <si>
    <t>http://gsba.org.ge</t>
  </si>
  <si>
    <t>a025bce0-398a-3476-65a2-47163410b482</t>
  </si>
  <si>
    <t>GSC Group</t>
  </si>
  <si>
    <t>http://www.gscgroup.org</t>
  </si>
  <si>
    <t>d5458131-c0a0-39ae-3109-517c3ac36dfe</t>
  </si>
  <si>
    <t>GSC Solicitors</t>
  </si>
  <si>
    <t>http://www.gscsolicitors.com/</t>
  </si>
  <si>
    <t>c12805bd-93be-e100-ac5a-3eda62d4f02b</t>
  </si>
  <si>
    <t>GScom</t>
  </si>
  <si>
    <t>http://www.gavrielshaw.com</t>
  </si>
  <si>
    <t>b70bfc5e-43d1-c48b-3f30-9eac7f737f26</t>
  </si>
  <si>
    <t>GSD</t>
  </si>
  <si>
    <t>http://www.gsdcompany.com/</t>
  </si>
  <si>
    <t>ad51fed7-7958-c37a-50dd-88cb22254c0b</t>
  </si>
  <si>
    <t>GSD Capital</t>
  </si>
  <si>
    <t>http://gsdcapital.vc</t>
  </si>
  <si>
    <t>2f1698ef-42a5-b188-a03a-b4707f2856b6</t>
  </si>
  <si>
    <t>GSD LAW</t>
  </si>
  <si>
    <t>http://gsdlawgroup.ca/</t>
  </si>
  <si>
    <t>44592bbc-1f52-ce84-f1fa-6cc092a3f713</t>
  </si>
  <si>
    <t>GSD Software Design GmbH</t>
  </si>
  <si>
    <t>http://www.gsd-software.net/</t>
  </si>
  <si>
    <t>98c5d261-7b11-2632-ac65-56f763be2b6f</t>
  </si>
  <si>
    <t>GSD&amp;M</t>
  </si>
  <si>
    <t>http://www.gsdm.com</t>
  </si>
  <si>
    <t>e6cfcbd3-7460-f9d0-b030-8f22944d9820</t>
  </si>
  <si>
    <t>GSDLN</t>
  </si>
  <si>
    <t>http://www.gsdln.org/</t>
  </si>
  <si>
    <t>f3185a58-78ce-88dd-30c1-55819a4cdb1f</t>
  </si>
  <si>
    <t>GSE Envision</t>
  </si>
  <si>
    <t>http://www.envisionsys.com/</t>
  </si>
  <si>
    <t>6afaf25e-3a48-f2a6-b1fd-929dd2f53382</t>
  </si>
  <si>
    <t>GSE Holding</t>
  </si>
  <si>
    <t>http://www.gseworld.com/</t>
  </si>
  <si>
    <t>7e0f2c7d-5598-5f24-e615-b86ccbc2fad5</t>
  </si>
  <si>
    <t>GSE Systems</t>
  </si>
  <si>
    <t>http://www.gses.com</t>
  </si>
  <si>
    <t>06d6f5c0-d452-7259-ce0b-dc8939f90cb8</t>
  </si>
  <si>
    <t>Gsell</t>
  </si>
  <si>
    <t>https://www.gsell.fr/</t>
  </si>
  <si>
    <t>9d791978-9609-f84e-80d8-354e70b4867c</t>
  </si>
  <si>
    <t>GSense Inc.</t>
  </si>
  <si>
    <t>http://gsense.biz</t>
  </si>
  <si>
    <t>4dddf9ae-addf-2b9c-615c-ecd4381fd256</t>
  </si>
  <si>
    <t>GSEO</t>
  </si>
  <si>
    <t>http://www.gseo.net</t>
  </si>
  <si>
    <t>519d8707-e36b-58d0-a75b-e3a43db9dab8</t>
  </si>
  <si>
    <t>GSETrack</t>
  </si>
  <si>
    <t>http://gsetrack.com/</t>
  </si>
  <si>
    <t>fcbb780d-40c5-94e7-48aa-bc31cb36b82b</t>
  </si>
  <si>
    <t>GSF</t>
  </si>
  <si>
    <t>http://gsfindia.com</t>
  </si>
  <si>
    <t>fbd03665-d060-5b65-cddf-77000ac6742d</t>
  </si>
  <si>
    <t>GSFS Asset Management</t>
  </si>
  <si>
    <t>http://www.gsfsam.com/index.html</t>
  </si>
  <si>
    <t>4c620778-5d83-5a9b-b99d-14aa2a2771e9</t>
  </si>
  <si>
    <t>GSFX Investment</t>
  </si>
  <si>
    <t>http://www.gsfxinvestments.com/</t>
  </si>
  <si>
    <t>c5a65752-4c19-07fc-b2a9-0223ddda550c</t>
  </si>
  <si>
    <t>GSG</t>
  </si>
  <si>
    <t>http://gsgtelco.com/</t>
  </si>
  <si>
    <t>e3cbaad8-0f30-720a-14c5-42611b3e9fa2</t>
  </si>
  <si>
    <t>gShift</t>
  </si>
  <si>
    <t>http://gshift.it/cb</t>
  </si>
  <si>
    <t>185a1a7c-2fef-01f0-80b6-42285360cb57</t>
  </si>
  <si>
    <t>GSI</t>
  </si>
  <si>
    <t>http://www.gsitechnology.com/</t>
  </si>
  <si>
    <t>c9723944-8e44-8e33-770d-f8bb6dd04354</t>
  </si>
  <si>
    <t>http://www.grainsystems.com/</t>
  </si>
  <si>
    <t>dc9697f2-ce69-d17d-2b24-cb47e21683cc</t>
  </si>
  <si>
    <t>GSI - GLOBAL SOCIAL INTELLIGENCE</t>
  </si>
  <si>
    <t>http://www.gsintell.com</t>
  </si>
  <si>
    <t>a931b34d-31f3-1d17-1f3d-359875fc02c2</t>
  </si>
  <si>
    <t>GSI Commerce</t>
  </si>
  <si>
    <t>http://gsicommerce.com</t>
  </si>
  <si>
    <t>2b4e2765-2147-2391-8e61-85153e2914d3</t>
  </si>
  <si>
    <t>GSI Health</t>
  </si>
  <si>
    <t>http://www.gsihealth.com</t>
  </si>
  <si>
    <t>587d9e7f-83b8-530e-9fc8-d577fc6ca1eb</t>
  </si>
  <si>
    <t>GSI Helmholtzzentrum fÌÄå_r Schwerionenforschung</t>
  </si>
  <si>
    <t>https://www.gsi.de/en</t>
  </si>
  <si>
    <t>33ce1040-29a0-5828-a50f-37fc5236ae4e</t>
  </si>
  <si>
    <t>GSI Hosting</t>
  </si>
  <si>
    <t>http://www.gsihosting.com</t>
  </si>
  <si>
    <t>57afd3c5-1238-0e40-6771-b5c236b17bb7</t>
  </si>
  <si>
    <t>GSI Search International, LLC</t>
  </si>
  <si>
    <t>http://www.gsillc.com</t>
  </si>
  <si>
    <t>6b708733-71b5-fef8-cefd-5334c45d5118</t>
  </si>
  <si>
    <t>Gsick</t>
  </si>
  <si>
    <t>http://www.gsick.com</t>
  </si>
  <si>
    <t>71f452c7-0ecb-4fe0-a521-eddaf01e4496</t>
  </si>
  <si>
    <t>GSIL Co., Ltd.</t>
  </si>
  <si>
    <t>http://gsilove.com</t>
  </si>
  <si>
    <t>d6816c48-24fc-2b26-fc99-436488d640b6</t>
  </si>
  <si>
    <t>GSIX</t>
  </si>
  <si>
    <t>http://gsix.me</t>
  </si>
  <si>
    <t>93853d8a-48b8-f3f1-c162-7c1d3b856082</t>
  </si>
  <si>
    <t>GSK (GlaxoSmithKline)</t>
  </si>
  <si>
    <t>57972297-94cc-d629-967d-bf80b2b58de0</t>
  </si>
  <si>
    <t>GSK Human Performance Lab</t>
  </si>
  <si>
    <t>http://gskhpl.com</t>
  </si>
  <si>
    <t>49d6d6a5-fcd5-b9cd-4c28-781e5ef4704a</t>
  </si>
  <si>
    <t>GSK Venture Fund</t>
  </si>
  <si>
    <t>http://www.gsk.com/en-gb/partnerships/venture-funds/</t>
  </si>
  <si>
    <t>c0990bed-fed5-5aae-92bf-c859ce62a8eb</t>
  </si>
  <si>
    <t>gskinner</t>
  </si>
  <si>
    <t>http://gskinner.com/</t>
  </si>
  <si>
    <t>184ce194-0fc4-d82d-18ab-e8936b5fb84c</t>
  </si>
  <si>
    <t>GSL Education</t>
  </si>
  <si>
    <t>http://www.gsleducation.com</t>
  </si>
  <si>
    <t>9bd302a7-4228-ad46-8198-6ce7f6f93bd0</t>
  </si>
  <si>
    <t>GSL Innovations</t>
  </si>
  <si>
    <t>http://geniesmartlock.com</t>
  </si>
  <si>
    <t>788a034e-6b17-7d72-a7fd-0306398ddb30</t>
  </si>
  <si>
    <t>GSM</t>
  </si>
  <si>
    <t>http://gsm.vn/</t>
  </si>
  <si>
    <t>c6f52308-9ae2-d869-e031-0b6f36519352</t>
  </si>
  <si>
    <t>GSM Consulting</t>
  </si>
  <si>
    <t>http://www.gsmconsulting.net</t>
  </si>
  <si>
    <t>ed29ab77-33d1-a78e-2865-679d089010c6</t>
  </si>
  <si>
    <t>GSM Helpdesk</t>
  </si>
  <si>
    <t>http://www.gsmhelpdesk.nl/</t>
  </si>
  <si>
    <t>39313ba8-11da-4fae-909d-8e0e3338e139</t>
  </si>
  <si>
    <t>GSM insider</t>
  </si>
  <si>
    <t>http://gsminsider.com</t>
  </si>
  <si>
    <t>03122956-b4ab-cfc2-f428-a22234f66745</t>
  </si>
  <si>
    <t>GSM Israel</t>
  </si>
  <si>
    <t>http://gsm-israel.co.il/</t>
  </si>
  <si>
    <t>07621c8d-66ee-b272-6c1a-adab3b77f92b</t>
  </si>
  <si>
    <t>Gsm Lobby</t>
  </si>
  <si>
    <t>http://www.gsmlobby.com</t>
  </si>
  <si>
    <t>882e7c6b-8702-7302-4ed2-6bcb1d7dbcae</t>
  </si>
  <si>
    <t>GSM Nation</t>
  </si>
  <si>
    <t>http://www.gsmnation.com</t>
  </si>
  <si>
    <t>3eb7db40-1903-3988-bcd3-dff475f7c068</t>
  </si>
  <si>
    <t>GSM Plus Infotech</t>
  </si>
  <si>
    <t>http://gsmplusinfotech.com/</t>
  </si>
  <si>
    <t>a259f469-37c9-cedd-f42e-1bdeefc047be</t>
  </si>
  <si>
    <t>GSM Securities</t>
  </si>
  <si>
    <t>http://www.gsm-security.net</t>
  </si>
  <si>
    <t>cf9b9fa9-8561-f269-696c-e9ef18b5d2cd</t>
  </si>
  <si>
    <t>GSM Systems</t>
  </si>
  <si>
    <t>http://www.gsmsystems.com</t>
  </si>
  <si>
    <t>49551998-4d78-fe1a-7d18-725dbe1668d1</t>
  </si>
  <si>
    <t>GSM TUFF TILE CONCRETE BATCHING BLOCK MAKING MACHINE MAKER IN PAKISTAN</t>
  </si>
  <si>
    <t>4efffec1-cfc9-d8b3-9a2d-158a93e376ac</t>
  </si>
  <si>
    <t>GSMA</t>
  </si>
  <si>
    <t>http://gsma.com/</t>
  </si>
  <si>
    <t>42ffd959-aaac-3690-0018-73ec624a9109</t>
  </si>
  <si>
    <t>GSMA Intelligence</t>
  </si>
  <si>
    <t>https://gsmaintelligence.com</t>
  </si>
  <si>
    <t>3427136e-b32a-0454-05fe-03d8bac945f2</t>
  </si>
  <si>
    <t>GSMArena</t>
  </si>
  <si>
    <t>http://www.gsmarena.com/</t>
  </si>
  <si>
    <t>909cdee4-4f02-47d5-8658-c82bb804f71e</t>
  </si>
  <si>
    <t>GSMchoice.com</t>
  </si>
  <si>
    <t>http://www.gsmchoice.com</t>
  </si>
  <si>
    <t>1b1f3833-03f8-9cfe-1de7-66756b9a858f</t>
  </si>
  <si>
    <t>GSMDome.com</t>
  </si>
  <si>
    <t>http://www.gsmdome.com/</t>
  </si>
  <si>
    <t>7195fd0f-0761-c733-0019-7ea02ced0c06</t>
  </si>
  <si>
    <t>gsmExchange.com</t>
  </si>
  <si>
    <t>https://www.gsmexchange.com/</t>
  </si>
  <si>
    <t>5d553aad-cdb1-d1af-9837-83bcff0c1101</t>
  </si>
  <si>
    <t>GSMK Cryptophone</t>
  </si>
  <si>
    <t>http://www.cryptophone.de/en</t>
  </si>
  <si>
    <t>dd726ed0-d231-8981-84d7-701d68eb5543</t>
  </si>
  <si>
    <t>GSMLiberty</t>
  </si>
  <si>
    <t>http://www.gsmliberty.net/shop</t>
  </si>
  <si>
    <t>54bfc246-c582-1a75-74a2-ea11240d7687</t>
  </si>
  <si>
    <t>GSMobile Calibration</t>
  </si>
  <si>
    <t>http://www.gsmobile.com/</t>
  </si>
  <si>
    <t>fed49a85-5fbb-11ff-1d71-9670389fb2ca</t>
  </si>
  <si>
    <t>GSMtasks</t>
  </si>
  <si>
    <t>https://gsmtasks.com/</t>
  </si>
  <si>
    <t>18f076fa-3016-ed30-9e2f-5a136735ee0a</t>
  </si>
  <si>
    <t>GSN</t>
  </si>
  <si>
    <t>http://gsn.com</t>
  </si>
  <si>
    <t>a566c727-edfd-368d-a814-1acf08446966</t>
  </si>
  <si>
    <t>http://gsnmagazine.com</t>
  </si>
  <si>
    <t>621b6a37-977b-af3f-a4e3-672ff7f05ef8</t>
  </si>
  <si>
    <t>GSN Games</t>
  </si>
  <si>
    <t>http://www.gsngames.com</t>
  </si>
  <si>
    <t>b352b8db-5508-86d4-981f-cfa22267ca48</t>
  </si>
  <si>
    <t>GSN Immigration</t>
  </si>
  <si>
    <t>http://www.gsnimmigration.co.uk/</t>
  </si>
  <si>
    <t>3589829e-abd7-34ad-1572-89f013cdf97a</t>
  </si>
  <si>
    <t>GSNet</t>
  </si>
  <si>
    <t>http://www.gsnet.com.vn</t>
  </si>
  <si>
    <t>2cc959a9-2fbb-3aa3-8a13-b5ddce707678</t>
  </si>
  <si>
    <t>GSO</t>
  </si>
  <si>
    <t>http://www.gso.org.sa/gso-website//?lang=en</t>
  </si>
  <si>
    <t>3e1ed716-701e-1f70-1213-bc4549b20c76</t>
  </si>
  <si>
    <t>GSO Business Management</t>
  </si>
  <si>
    <t>http://www.gsogroup.com/</t>
  </si>
  <si>
    <t>3b6f694f-7e19-0865-656b-475bfcbb7ee5</t>
  </si>
  <si>
    <t>GSO Capital Partners</t>
  </si>
  <si>
    <t>http://www.gsocap.com</t>
  </si>
  <si>
    <t>f55cfedc-9f16-915a-9c49-efb2aa71bdb8</t>
  </si>
  <si>
    <t>gSoft</t>
  </si>
  <si>
    <t>http://www.gsoftsolutions.it/</t>
  </si>
  <si>
    <t>88c9d6f0-3d28-0be0-4cd1-d0d5f7adcb44</t>
  </si>
  <si>
    <t>GSoft</t>
  </si>
  <si>
    <t>https://www.gsoft.com/en/</t>
  </si>
  <si>
    <t>b4b43d86-79e9-d93b-269b-8a269b8aeadb</t>
  </si>
  <si>
    <t>gSoft Production Media</t>
  </si>
  <si>
    <t>http://www.productionmedia.com.au</t>
  </si>
  <si>
    <t>e6b066b9-3354-ad8d-d167-81d190898067</t>
  </si>
  <si>
    <t>Gsolutionz Inc.</t>
  </si>
  <si>
    <t>http://gsolutionz.com</t>
  </si>
  <si>
    <t>1c844ca1-fb36-3b7a-d0a4-e28ca51f654c</t>
  </si>
  <si>
    <t>Gsonlinetrainings</t>
  </si>
  <si>
    <t>http://www.gsonlinetrainings.com</t>
  </si>
  <si>
    <t>283cd385-9ecd-7240-0cfa-8f8e4d2a4870</t>
  </si>
  <si>
    <t>GSOUND</t>
  </si>
  <si>
    <t>http://www.gsound.com</t>
  </si>
  <si>
    <t>efa36d8b-4b4b-0f59-ca24-8609a2d0260e</t>
  </si>
  <si>
    <t>GSP</t>
  </si>
  <si>
    <t>http://www.gspretail.com/</t>
  </si>
  <si>
    <t>cba5dc79-fe2f-c7b6-5555-9a514777cbf4</t>
  </si>
  <si>
    <t>GSP Corp</t>
  </si>
  <si>
    <t>http://www.gspcrop.in/</t>
  </si>
  <si>
    <t>3359173a-d685-5a8e-fe80-c65d9883071f</t>
  </si>
  <si>
    <t>GSPANN Technologies</t>
  </si>
  <si>
    <t>http://www.gspann.com/</t>
  </si>
  <si>
    <t>0e7b9fa4-53cb-bd53-9717-42b2e64a152b</t>
  </si>
  <si>
    <t>GSPC Gas</t>
  </si>
  <si>
    <t>https://www.gspcgas.co.in</t>
  </si>
  <si>
    <t>e4fc608d-c776-4b34-c980-7d63a9c7af10</t>
  </si>
  <si>
    <t>Gspoon</t>
  </si>
  <si>
    <t>http://www.gspoon.com/</t>
  </si>
  <si>
    <t>5ddd42f4-7c30-e490-72f3-a4b08df14d01</t>
  </si>
  <si>
    <t>Gspot99.com</t>
  </si>
  <si>
    <t>http://www.gspot99.com</t>
  </si>
  <si>
    <t>89bfe5db-e199-1c6e-00a1-70011958dd6c</t>
  </si>
  <si>
    <t>GSProvider</t>
  </si>
  <si>
    <t>http://gsprovider.com</t>
  </si>
  <si>
    <t>4840d48c-d8d1-07ab-ec79-ebc6151b9bc9</t>
  </si>
  <si>
    <t>GSR Ventures</t>
  </si>
  <si>
    <t>http://www.gsrventures.com/en/index.html</t>
  </si>
  <si>
    <t>b8ff24ca-3893-a5c3-544c-846e2a40ffcb</t>
  </si>
  <si>
    <t>GSS Grundig SAT Systems</t>
  </si>
  <si>
    <t>http://www.gss.de/en.html</t>
  </si>
  <si>
    <t>ae47824e-109a-21ab-3eef-872c724f5d96</t>
  </si>
  <si>
    <t>GSS Infotech</t>
  </si>
  <si>
    <t>http://www.gssinfotech.com/</t>
  </si>
  <si>
    <t>34163d7b-c7d6-a5e2-d4cc-c8286a985955</t>
  </si>
  <si>
    <t>gssb2b.com</t>
  </si>
  <si>
    <t>http://gssb2b.com/</t>
  </si>
  <si>
    <t>f42ed92b-16ac-cdab-9b43-7953ad27cafa</t>
  </si>
  <si>
    <t>GST Centre</t>
  </si>
  <si>
    <t>http://gstcentre.in/</t>
  </si>
  <si>
    <t>23a8a86e-1427-75c9-f9c4-16629cef99a4</t>
  </si>
  <si>
    <t>GST Keeper</t>
  </si>
  <si>
    <t>https://www.gstkeeper.com/</t>
  </si>
  <si>
    <t>abe9065f-931b-a819-c157-67ecb3507dc8</t>
  </si>
  <si>
    <t>GST Telecom</t>
  </si>
  <si>
    <t>http://www.gts.ro</t>
  </si>
  <si>
    <t>42c6bd06-7276-4b75-d92e-537ffc927483</t>
  </si>
  <si>
    <t>GSTC Health Innovations</t>
  </si>
  <si>
    <t>https://www.gsttcharity.org.uk/</t>
  </si>
  <si>
    <t>f0f0695c-2ea1-be8f-aa87-4ef5fbe5752c</t>
  </si>
  <si>
    <t>GSV Acceleration</t>
  </si>
  <si>
    <t>http://gsvacceleration.com/</t>
  </si>
  <si>
    <t>b84af8eb-3294-6af4-8e31-0a28228dd0b8</t>
  </si>
  <si>
    <t>GSV Advisors</t>
  </si>
  <si>
    <t>http://gsvadvisors.com/</t>
  </si>
  <si>
    <t>d71ce469-1b8a-d010-32c7-43efa1d956b8</t>
  </si>
  <si>
    <t>GSV Asset Management</t>
  </si>
  <si>
    <t>http://gsvam.com</t>
  </si>
  <si>
    <t>f7b14e7f-032f-07fc-7fa0-5726d8860d22</t>
  </si>
  <si>
    <t>GSV Capital</t>
  </si>
  <si>
    <t>http://gsvcap.com</t>
  </si>
  <si>
    <t>60ba6cd0-09e9-4a55-1194-e8800b89b7ed</t>
  </si>
  <si>
    <t>GSV Financial Group</t>
  </si>
  <si>
    <t>http://www.gentryfinancialcorporation.com/venture-partners/</t>
  </si>
  <si>
    <t>9c75600e-1ed1-e624-ca17-48240319a64b</t>
  </si>
  <si>
    <t>GSV Systems</t>
  </si>
  <si>
    <t>http://www.gsvsystems.com/</t>
  </si>
  <si>
    <t>53c3b853-f703-c7ec-9ebd-05ff2d1e5599</t>
  </si>
  <si>
    <t>GSV Ventures</t>
  </si>
  <si>
    <t>http://gsv.com</t>
  </si>
  <si>
    <t>f38da830-70dc-1d21-23e5-7247b1d20a37</t>
  </si>
  <si>
    <t>GSVlabs</t>
  </si>
  <si>
    <t>http://www.gsvlabs.com</t>
  </si>
  <si>
    <t>1ca5ef22-cc37-33ea-c1e2-42a4e8024585</t>
  </si>
  <si>
    <t>GSW</t>
  </si>
  <si>
    <t>http://www.gsw-usa.com</t>
  </si>
  <si>
    <t>eaf92287-e761-b3a7-971f-85d116c76ffc</t>
  </si>
  <si>
    <t>GSW Advertising</t>
  </si>
  <si>
    <t>http://www.gsw-w.com</t>
  </si>
  <si>
    <t>1819f108-eb31-ab9d-9520-be210caa161a</t>
  </si>
  <si>
    <t>GSW Real Estate</t>
  </si>
  <si>
    <t>http://www.rentgsw.com</t>
  </si>
  <si>
    <t>152d3dad-ceec-0a4f-c0da-e96ac4fab16d</t>
  </si>
  <si>
    <t>GSX Solutions</t>
  </si>
  <si>
    <t>http://www.gsx.com</t>
  </si>
  <si>
    <t>44267636-a601-da46-3b19-51916720264c</t>
  </si>
  <si>
    <t>GT Advanced Technologies</t>
  </si>
  <si>
    <t>http://www.gtat.com</t>
  </si>
  <si>
    <t>83b72b72-6874-c147-69cc-471bb8a7261b</t>
  </si>
  <si>
    <t>GT Air Mechanical Services</t>
  </si>
  <si>
    <t>http://www.heatingandairconditioningkelowna.com</t>
  </si>
  <si>
    <t>69a89b38-1521-a80c-b5fa-b43194f3681f</t>
  </si>
  <si>
    <t>GT Associates</t>
  </si>
  <si>
    <t>http://www.gtassociatesdmcs.com</t>
  </si>
  <si>
    <t>970c8679-0963-5759-610a-7e87bb3840b1</t>
  </si>
  <si>
    <t>GT Auto Centre</t>
  </si>
  <si>
    <t>http://www.gtautocentre.com</t>
  </si>
  <si>
    <t>bfff45b9-da81-0f01-d6f5-3c00a398295c</t>
  </si>
  <si>
    <t>GT Automotive</t>
  </si>
  <si>
    <t>http://www.gtautomotive.com</t>
  </si>
  <si>
    <t>963a091d-2b86-55a8-9d0a-21b21d2f73bf</t>
  </si>
  <si>
    <t>GT BiliÌÉåÙim</t>
  </si>
  <si>
    <t>http://www.gtbilisim.com.tr/</t>
  </si>
  <si>
    <t>d24531ab-1da3-8e69-f3cb-adaac3bd49f0</t>
  </si>
  <si>
    <t>GT Burst</t>
  </si>
  <si>
    <t>http://www.gtburst.com</t>
  </si>
  <si>
    <t>4b769627-42e0-b87f-3d32-118314452603</t>
  </si>
  <si>
    <t>GT Capital Holdings</t>
  </si>
  <si>
    <t>http://www.gtcapital.com.ph/home/</t>
  </si>
  <si>
    <t>207a640c-e86f-ea9e-8a81-35fbe3e81011</t>
  </si>
  <si>
    <t>GT Channel</t>
  </si>
  <si>
    <t>http://www.gtchannel.com</t>
  </si>
  <si>
    <t>079a655b-f594-89c4-e48a-3d1980984cb6</t>
  </si>
  <si>
    <t>GT Energy</t>
  </si>
  <si>
    <t>http://www.gtenergy.net/</t>
  </si>
  <si>
    <t>70860420-eecc-1e06-c790-c471459f5fd2</t>
  </si>
  <si>
    <t>GT Enterprises</t>
  </si>
  <si>
    <t>http://www.gte-india.com/</t>
  </si>
  <si>
    <t>a79e5456-3405-8145-8149-fed882b3345e</t>
  </si>
  <si>
    <t>GT Equipment Technologies</t>
  </si>
  <si>
    <t>http://www.gtequipment.com/</t>
  </si>
  <si>
    <t>964c4a46-f90d-e484-d53c-d4c105d5e38f</t>
  </si>
  <si>
    <t>GT Exhaust</t>
  </si>
  <si>
    <t>http://www.gtexhaust.com/</t>
  </si>
  <si>
    <t>1158c4e6-e4eb-e352-d5e3-13678a5a83bb</t>
  </si>
  <si>
    <t>GT Fitness</t>
  </si>
  <si>
    <t>http://gtfitness.ca</t>
  </si>
  <si>
    <t>29c2613f-d3f2-a3a9-0da7-861b651c0692</t>
  </si>
  <si>
    <t>GT Generator</t>
  </si>
  <si>
    <t>http://gtgenerator.com</t>
  </si>
  <si>
    <t>a96b2d86-20aa-b2ee-7172-67875c3075e2</t>
  </si>
  <si>
    <t>GT Grandstands</t>
  </si>
  <si>
    <t>http://www.gtgrandstands.com/</t>
  </si>
  <si>
    <t>c8294c32-cfdf-37bd-2446-1f1682bd52b4</t>
  </si>
  <si>
    <t>GT Group</t>
  </si>
  <si>
    <t>http://gtgroup.in</t>
  </si>
  <si>
    <t>7be0521a-5315-bf9a-e699-c4fbfae87440</t>
  </si>
  <si>
    <t>http://www.gtgroup.co.uk/</t>
  </si>
  <si>
    <t>3e2bb861-6293-b233-c645-f3caad8ccc7e</t>
  </si>
  <si>
    <t>GT Home Services</t>
  </si>
  <si>
    <t>http://www.gthomeservices.com</t>
  </si>
  <si>
    <t>42e95998-9ac7-cbce-c947-0cffcbfad8f9</t>
  </si>
  <si>
    <t>GT Media</t>
  </si>
  <si>
    <t>http://gtmedia.org</t>
  </si>
  <si>
    <t>1884e148-9483-d78f-0a85-14a2b6ef38dc</t>
  </si>
  <si>
    <t>GT Medical Device Entrepreneurship Association</t>
  </si>
  <si>
    <t>http://gtmdea.wix.com/gtmdea</t>
  </si>
  <si>
    <t>944bf3f0-6d66-da80-c8c0-700fb7b773e2</t>
  </si>
  <si>
    <t>GT Nexus</t>
  </si>
  <si>
    <t>http://www.gtnexus.com</t>
  </si>
  <si>
    <t>1fea2448-74aa-a371-d43f-981bb96289e6</t>
  </si>
  <si>
    <t>GT Nine</t>
  </si>
  <si>
    <t>http://www.gtnine.com</t>
  </si>
  <si>
    <t>7b2d7deb-0a82-3697-abfc-2f411d6df9be</t>
  </si>
  <si>
    <t>GT Prototypes</t>
  </si>
  <si>
    <t>http://www.gtp.se</t>
  </si>
  <si>
    <t>2437d6bc-efcf-ce11-16aa-680f7117c5f5</t>
  </si>
  <si>
    <t>GT Relentless, LLC</t>
  </si>
  <si>
    <t>http://www.ghosttunes.com</t>
  </si>
  <si>
    <t>1bca94d9-710e-446d-8d37-bde75fd9937d</t>
  </si>
  <si>
    <t>GT Securities</t>
  </si>
  <si>
    <t>http://gtsecurities.net/</t>
  </si>
  <si>
    <t>c41b7ec6-c5ac-c303-984c-e26e4d74632e</t>
  </si>
  <si>
    <t>GT Software</t>
  </si>
  <si>
    <t>http://www.gtsoftware.com</t>
  </si>
  <si>
    <t>802316cc-a5aa-2492-cf2b-1ab481fb5c18</t>
  </si>
  <si>
    <t>GT Solar</t>
  </si>
  <si>
    <t>http://www.gtsolar.com</t>
  </si>
  <si>
    <t>1f5fcd7e-8812-2922-bc28-aed0235e7c7b</t>
  </si>
  <si>
    <t>GT Solar International Inc.</t>
  </si>
  <si>
    <t>213062fa-978c-bb8c-e414-fa71e38571a0</t>
  </si>
  <si>
    <t>GT srl</t>
  </si>
  <si>
    <t>http://www.gtsrl.com</t>
  </si>
  <si>
    <t>ee2045de-dadd-5af3-7374-5db47eac5607</t>
  </si>
  <si>
    <t>GT Stewart Solicitors &amp; Advocates</t>
  </si>
  <si>
    <t>http://www.gtstewart.co.uk/</t>
  </si>
  <si>
    <t>b65fdc88-0735-0222-c962-327cce075c7e</t>
  </si>
  <si>
    <t>GT Technologies</t>
  </si>
  <si>
    <t>http://www.gttechnologies.com/</t>
  </si>
  <si>
    <t>d0f641f7-db18-e2a1-26a8-28eec008fb8c</t>
  </si>
  <si>
    <t>GT Telecom</t>
  </si>
  <si>
    <t>http://www.gt-tele.com/</t>
  </si>
  <si>
    <t>3e0861e9-eec2-f268-0e46-200f5eef095c</t>
  </si>
  <si>
    <t>GT Urological</t>
  </si>
  <si>
    <t>http://gturological.com</t>
  </si>
  <si>
    <t>1d8daa4a-3188-1993-d749-66e2770145ac</t>
  </si>
  <si>
    <t>GT&amp;A Strategic Marketing Inc.</t>
  </si>
  <si>
    <t>http://www.gtamarketing.com/</t>
  </si>
  <si>
    <t>98ee9389-ac98-b1c7-e670-0af4e7c76685</t>
  </si>
  <si>
    <t>GTA</t>
  </si>
  <si>
    <t>http://www.gta-travel.com/</t>
  </si>
  <si>
    <t>241cf3d3-fd53-b0b1-a6be-948abda89a8d</t>
  </si>
  <si>
    <t>GTA Airport Limo</t>
  </si>
  <si>
    <t>http://www.gtaairportlimo.ca</t>
  </si>
  <si>
    <t>7a8bce4e-0f15-3b52-bad4-e1d4e5d618e1</t>
  </si>
  <si>
    <t>GTA Asbestos Removal</t>
  </si>
  <si>
    <t>http://gtaasbestosremoval.com</t>
  </si>
  <si>
    <t>0484632b-73f7-9c96-2a6f-b5c73661126d</t>
  </si>
  <si>
    <t>GTA Capital</t>
  </si>
  <si>
    <t>http://gtacapitalpartners.com</t>
  </si>
  <si>
    <t>ea3cade2-79e8-b9f8-cde3-75e113cfa8dd</t>
  </si>
  <si>
    <t>GTA Car Finance</t>
  </si>
  <si>
    <t>http://www.gtacarfinance.ca</t>
  </si>
  <si>
    <t>7e31f8a7-6791-0a5b-8a60-6b9ca0277e01</t>
  </si>
  <si>
    <t>Gta Elite Limos</t>
  </si>
  <si>
    <t>http://www.gtaelitelimos.com/</t>
  </si>
  <si>
    <t>1d3416d2-1f48-5cf3-0ed2-3ef2e9ec5579</t>
  </si>
  <si>
    <t>GTA Geoinformatik</t>
  </si>
  <si>
    <t>http://www.gta-geoservice.de/</t>
  </si>
  <si>
    <t>1c6576da-32d9-ea24-2bd3-46d5fce48acd</t>
  </si>
  <si>
    <t>GTA Internet Marketing</t>
  </si>
  <si>
    <t>http://gtama.com</t>
  </si>
  <si>
    <t>aa051950-2496-0544-4304-90878b440b3b</t>
  </si>
  <si>
    <t>GTA Resources and Mining</t>
  </si>
  <si>
    <t>http://www.gtaresources.com/</t>
  </si>
  <si>
    <t>6f2f57a7-dd23-7ed7-43de-99a8d3609249</t>
  </si>
  <si>
    <t>GTA TeleGuam</t>
  </si>
  <si>
    <t>http://www.gta.net</t>
  </si>
  <si>
    <t>ec6de79f-4d50-de4a-eba0-7834bde1799f</t>
  </si>
  <si>
    <t>GTA Towing</t>
  </si>
  <si>
    <t>http://towing-toronto.ca/</t>
  </si>
  <si>
    <t>4d430556-b9c5-8776-6c35-0c4ec0553381</t>
  </si>
  <si>
    <t>GTA Vapes</t>
  </si>
  <si>
    <t>http://www.gtavapes.com/</t>
  </si>
  <si>
    <t>d3f1fbc4-6605-3f70-29b3-e6b6a074a6dc</t>
  </si>
  <si>
    <t>GTA Windows &amp; Doors</t>
  </si>
  <si>
    <t>http://gtawindows.com</t>
  </si>
  <si>
    <t>f5eee47c-559e-69da-e5f7-d2c45afd012e</t>
  </si>
  <si>
    <t>GTA5-Online</t>
  </si>
  <si>
    <t>http://gta5-online.org/</t>
  </si>
  <si>
    <t>d4ac6005-f30d-5175-afe5-27cfa0fcc8d5</t>
  </si>
  <si>
    <t>GTAC Solutions</t>
  </si>
  <si>
    <t>http://www.gtac.com.br</t>
  </si>
  <si>
    <t>ab560bad-0c3a-b945-1d1b-52b27427ac52</t>
  </si>
  <si>
    <t>GTAC2A-VIE</t>
  </si>
  <si>
    <t>http://www.gtac2avie.tg/</t>
  </si>
  <si>
    <t>988ff070-f09d-d027-8cca-e0f76c775ef7</t>
  </si>
  <si>
    <t>gtahomexperts</t>
  </si>
  <si>
    <t>http://gtahomexperts.com</t>
  </si>
  <si>
    <t>d864bc96-c2d6-0da0-6667-9c024e9a404d</t>
  </si>
  <si>
    <t>GTB Agency</t>
  </si>
  <si>
    <t>https://www.gtb.com/</t>
  </si>
  <si>
    <t>89195d8f-4817-a430-8463-56ea3369a7ea</t>
  </si>
  <si>
    <t>GTB Technologies, Inc.</t>
  </si>
  <si>
    <t>https://gttb.com/</t>
  </si>
  <si>
    <t>0742d8a0-a496-02b7-b7b2-37f442dce339</t>
  </si>
  <si>
    <t>GTC</t>
  </si>
  <si>
    <t>https://www.gtc.edu</t>
  </si>
  <si>
    <t>1e11cda0-8e7a-18c1-55d6-dc6a94b5dc45</t>
  </si>
  <si>
    <t>GTC Biotherapeutics</t>
  </si>
  <si>
    <t>http://revobiologics.com</t>
  </si>
  <si>
    <t>0dc1cce8-5002-40bb-0f68-a3071c44d6fc</t>
  </si>
  <si>
    <t>GTC Poland</t>
  </si>
  <si>
    <t>http://gtc.com.pl</t>
  </si>
  <si>
    <t>616f632b-1f6e-bf41-a3b9-f4311a4207b5</t>
  </si>
  <si>
    <t>GTC Systems</t>
  </si>
  <si>
    <t>http://www.gtcsystems.com</t>
  </si>
  <si>
    <t>37be27b9-a52f-e0d1-f4a1-ab7bba9fcd2c</t>
  </si>
  <si>
    <t>GTC Technologies</t>
  </si>
  <si>
    <t>http://www.gtctech.com</t>
  </si>
  <si>
    <t>3d431253-c18c-80d1-cd05-d889e3e47ad9</t>
  </si>
  <si>
    <t>GTCbio</t>
  </si>
  <si>
    <t>https://www.gtcbio.com/</t>
  </si>
  <si>
    <t>ad22cf1c-7f62-3017-4ca8-75eb801e07d3</t>
  </si>
  <si>
    <t>GTCR</t>
  </si>
  <si>
    <t>http://www.gtcr.com</t>
  </si>
  <si>
    <t>c15bee1b-d13f-b169-d480-1d18bfe5e9eb</t>
  </si>
  <si>
    <t>GTD</t>
  </si>
  <si>
    <t>http://www.gtd.es</t>
  </si>
  <si>
    <t>7de03acb-9dc7-7e2f-8916-49d1f83a0773</t>
  </si>
  <si>
    <t>Gtdagenda</t>
  </si>
  <si>
    <t>http://www.gtdagenda.com</t>
  </si>
  <si>
    <t>f0c771e2-7fce-fa9c-a3c6-9261a3493e6e</t>
  </si>
  <si>
    <t>GTDNext</t>
  </si>
  <si>
    <t>http://gtdnext.com</t>
  </si>
  <si>
    <t>d6b7b883-c1a3-ac8f-59c0-641636fe6afa</t>
  </si>
  <si>
    <t>GTE</t>
  </si>
  <si>
    <t>http://www.gte.com</t>
  </si>
  <si>
    <t>c959426e-09bf-3d22-4fd6-3f9fbd6a7b8d</t>
  </si>
  <si>
    <t>GTE Automatic Electric</t>
  </si>
  <si>
    <t>http://ae-gte.com</t>
  </si>
  <si>
    <t>4f81a77a-e388-ba20-e2c3-0583b79c20f0</t>
  </si>
  <si>
    <t>GTE Financial</t>
  </si>
  <si>
    <t>https://www.gtefinancial.org/</t>
  </si>
  <si>
    <t>2e170dcf-ca8a-1f8d-6092-cb6dd6cde712</t>
  </si>
  <si>
    <t>GTE Laboratories (now Verizon)</t>
  </si>
  <si>
    <t>https://www.verizonwireless.com</t>
  </si>
  <si>
    <t>afe07dac-e3b3-d61f-f943-1c70275e6360</t>
  </si>
  <si>
    <t>Gtech</t>
  </si>
  <si>
    <t>http://www.gtech-interactive.com/home.aspx</t>
  </si>
  <si>
    <t>29182e22-b962-d553-ee5b-129f4e54e98e</t>
  </si>
  <si>
    <t>GTECH Holdings Corp</t>
  </si>
  <si>
    <t>http://www.gtech.com</t>
  </si>
  <si>
    <t>c19086bd-4697-e297-dc3b-61670f7d622e</t>
  </si>
  <si>
    <t>GTECH Strategies</t>
  </si>
  <si>
    <t>https://gtechstrategies.org/</t>
  </si>
  <si>
    <t>b5de6e40-1bbe-ad3a-5c89-ac91f7b556ef</t>
  </si>
  <si>
    <t>Gtechwebindia</t>
  </si>
  <si>
    <t>http://www.gtechwebindia.com</t>
  </si>
  <si>
    <t>dd119e44-bab9-9d2a-f157-872c6389d33b</t>
  </si>
  <si>
    <t>Gtek</t>
  </si>
  <si>
    <t>http://www.gtek.hk/en/</t>
  </si>
  <si>
    <t>efdbaadf-cb8a-15c4-6590-710652481920</t>
  </si>
  <si>
    <t>GTEN Technologies Pvt. Ltd.</t>
  </si>
  <si>
    <t>http://www.globaltestingexperts.com/overview.html</t>
  </si>
  <si>
    <t>248069fe-fa69-2a6b-e8c9-66a7d4e5924e</t>
  </si>
  <si>
    <t>GTESS Corp</t>
  </si>
  <si>
    <t>http://www.gtess.com/</t>
  </si>
  <si>
    <t>47e732b0-165f-2b32-01ab-7ffdfafcdd1e</t>
  </si>
  <si>
    <t>gText</t>
  </si>
  <si>
    <t>http://www.gtext.com.au</t>
  </si>
  <si>
    <t>da527ebc-cfc8-ce02-55fd-a03952fd3586</t>
  </si>
  <si>
    <t>GTFI</t>
  </si>
  <si>
    <t>http://www.gtfi.it</t>
  </si>
  <si>
    <t>c0173111-71b6-8767-c528-51c8b7e21fa5</t>
  </si>
  <si>
    <t>GTFO Ventures</t>
  </si>
  <si>
    <t>http://www.calmighty.info</t>
  </si>
  <si>
    <t>a2e3be7b-d35d-21b1-df1a-72720b8cf5dc</t>
  </si>
  <si>
    <t>GTFREXO PRODUCTIONS</t>
  </si>
  <si>
    <t>http://www.gtfrexo.weebly.com</t>
  </si>
  <si>
    <t>678d1f0d-79e4-d82e-978f-ea79400aec74</t>
  </si>
  <si>
    <t>GTG Capital Partners</t>
  </si>
  <si>
    <t>http://www.gtgcapital.com.au</t>
  </si>
  <si>
    <t>1acdb8e3-d647-eee9-ff27-50af35e89cce</t>
  </si>
  <si>
    <t>GTG Golf</t>
  </si>
  <si>
    <t>http://www.gtggolf.com</t>
  </si>
  <si>
    <t>4ec1343e-977c-c596-a336-d022a5d31ef4</t>
  </si>
  <si>
    <t>GTGlobe Industries</t>
  </si>
  <si>
    <t>http://www.gtglobeindustries.com</t>
  </si>
  <si>
    <t>0c11632d-0e87-22d8-854a-e0dd8072b62a</t>
  </si>
  <si>
    <t>GThree Business Associates Private Limited</t>
  </si>
  <si>
    <t>http://www.gthreebusiness.com</t>
  </si>
  <si>
    <t>fac63b5e-ea2e-1df6-c044-c9002ff18d3d</t>
  </si>
  <si>
    <t>GTI</t>
  </si>
  <si>
    <t>http://www.hallmarkvw.com</t>
  </si>
  <si>
    <t>45161d15-7030-e478-abbc-1c3b188fe604</t>
  </si>
  <si>
    <t>http://www.gti-group.com</t>
  </si>
  <si>
    <t>d030af61-e377-e6a0-a056-04cf61e7104a</t>
  </si>
  <si>
    <t>GTI Capital</t>
  </si>
  <si>
    <t>http://www.gticapital.com</t>
  </si>
  <si>
    <t>4ff972ff-3a5f-9148-8f47-05b0ca1388c0</t>
  </si>
  <si>
    <t>GTI Capital Group</t>
  </si>
  <si>
    <t>http://www.gticapitalgroup.com</t>
  </si>
  <si>
    <t>b4658840-ab7a-57b4-905a-e7e78c28d30d</t>
  </si>
  <si>
    <t>GTI Group</t>
  </si>
  <si>
    <t>http://gtigroup.org</t>
  </si>
  <si>
    <t>6fdb512e-a760-7f83-c4a9-998e12210a03</t>
  </si>
  <si>
    <t>GTIS Partners</t>
  </si>
  <si>
    <t>http://gtispartners.com</t>
  </si>
  <si>
    <t>a5ec24f5-8313-e701-5cb3-347beeca9bad</t>
  </si>
  <si>
    <t>GTISC</t>
  </si>
  <si>
    <t>https://www.gtisc.gatech.edu/</t>
  </si>
  <si>
    <t>1d433ef3-42f7-5f03-5843-fa81569ee0c5</t>
  </si>
  <si>
    <t>GTK Partners</t>
  </si>
  <si>
    <t>http://www.gtkpartners.com/</t>
  </si>
  <si>
    <t>af4bd786-4c68-7da7-7a88-81463da24ea7</t>
  </si>
  <si>
    <t>GTKonnect</t>
  </si>
  <si>
    <t>http://www.gtkonnect.com/</t>
  </si>
  <si>
    <t>f9603821-6fbb-fc59-5e55-3599ebbb2dfd</t>
  </si>
  <si>
    <t>GTL Infrastructure</t>
  </si>
  <si>
    <t>http://gtlinfra.com</t>
  </si>
  <si>
    <t>76a342ba-268e-d705-75c0-868f8a082a89</t>
  </si>
  <si>
    <t>GTL Investment</t>
  </si>
  <si>
    <t>http://gtlinvestment.com</t>
  </si>
  <si>
    <t>349d538d-9b67-d860-730b-b0a184fd92ab</t>
  </si>
  <si>
    <t>GTM Holdings</t>
  </si>
  <si>
    <t>http://www.gtm.net/</t>
  </si>
  <si>
    <t>9afb8397-cc86-ae66-e3b4-ef9d2c34e0ce</t>
  </si>
  <si>
    <t>Gtm infotech</t>
  </si>
  <si>
    <t>http://www.gtminfotech.com</t>
  </si>
  <si>
    <t>6585b857-386d-a312-25aa-b924cb94023f</t>
  </si>
  <si>
    <t>GTM Sportswear</t>
  </si>
  <si>
    <t>http://www.gtmsportswear.com</t>
  </si>
  <si>
    <t>f9eafb9f-b6f9-6b08-e827-8838ab9aab36</t>
  </si>
  <si>
    <t>GTM360 Marketing Solutions</t>
  </si>
  <si>
    <t>http://www.gtm360.com</t>
  </si>
  <si>
    <t>55b1f2d1-a805-5735-3c79-137a87fc4e0e</t>
  </si>
  <si>
    <t>Gtmar S.p.A.</t>
  </si>
  <si>
    <t>http://www.gtmar.it</t>
  </si>
  <si>
    <t>87d5debd-bb60-4576-cc7d-16b146af03b8</t>
  </si>
  <si>
    <t>GTmetrix</t>
  </si>
  <si>
    <t>http://gtmetrix.com</t>
  </si>
  <si>
    <t>9bb740a2-f079-09ba-2182-6f69674704d8</t>
  </si>
  <si>
    <t>Gtmhub</t>
  </si>
  <si>
    <t>https://gtmhub.com</t>
  </si>
  <si>
    <t>67e28925-ad5e-2f4f-447d-c7f0f4e4e01b</t>
  </si>
  <si>
    <t>GTN Limited</t>
  </si>
  <si>
    <t>http://gtn.ai/</t>
  </si>
  <si>
    <t>fa455c7a-26d6-7bb5-7c56-c8723a42d343</t>
  </si>
  <si>
    <t>GTN Telecom</t>
  </si>
  <si>
    <t>http://www.gtntelecom.com</t>
  </si>
  <si>
    <t>f0db3d07-0792-ba6b-8485-25489c8372f4</t>
  </si>
  <si>
    <t>Gtoken</t>
  </si>
  <si>
    <t>https://www.gtoken.com/</t>
  </si>
  <si>
    <t>7308fafb-73a0-b065-1aea-33f2c3ed2cf6</t>
  </si>
  <si>
    <t>GTop Group, Inc.</t>
  </si>
  <si>
    <t>http://www.gtopgroup.com</t>
  </si>
  <si>
    <t>bbe4d6c0-b766-ff3d-b79d-d3fdf7dd7d22</t>
  </si>
  <si>
    <t>Gtown</t>
  </si>
  <si>
    <t>http://www.gtown.com</t>
  </si>
  <si>
    <t>1a66a8ea-f7c6-95e0-348f-10f64d49c9ea</t>
  </si>
  <si>
    <t>GTP Travel Group</t>
  </si>
  <si>
    <t>https://www.hotelplanner.com</t>
  </si>
  <si>
    <t>81c38e72-4dcb-b3b2-701e-e34a5d0f77c0</t>
  </si>
  <si>
    <t>gtpedia.com</t>
  </si>
  <si>
    <t>http://gtpedia.com</t>
  </si>
  <si>
    <t>02a16638-c067-7fa2-bd8f-1a99f739368d</t>
  </si>
  <si>
    <t>GTPL Hathway</t>
  </si>
  <si>
    <t>http://www.gtpl.net/</t>
  </si>
  <si>
    <t>bd066bad-b639-8280-6dbe-3adefda47e33</t>
  </si>
  <si>
    <t>GTR Simulator</t>
  </si>
  <si>
    <t>http://www.gtrsimulator.com</t>
  </si>
  <si>
    <t>ba80129b-4653-4c04-129d-212ace904cd7</t>
  </si>
  <si>
    <t>GTR solutions UG</t>
  </si>
  <si>
    <t>http://www.gtrsolutions.com</t>
  </si>
  <si>
    <t>cec9360f-5225-bff8-b470-d40b0b34f256</t>
  </si>
  <si>
    <t>GTRACK Technologies</t>
  </si>
  <si>
    <t>http://www.gtracktechnologies.com/</t>
  </si>
  <si>
    <t>8d89e621-f7ee-86fd-d7fa-ae78717c7318</t>
  </si>
  <si>
    <t>gTrade</t>
  </si>
  <si>
    <t>http://www.gtradenet.com</t>
  </si>
  <si>
    <t>4c56b55c-c526-71cd-2458-d6bae1340ce4</t>
  </si>
  <si>
    <t>GTRAN</t>
  </si>
  <si>
    <t>de598f65-1a77-004c-0218-1188696f9569</t>
  </si>
  <si>
    <t>GTranslate</t>
  </si>
  <si>
    <t>https://gtranslate.io</t>
  </si>
  <si>
    <t>01b1feea-434b-c859-a47c-2ff294f02b80</t>
  </si>
  <si>
    <t>GTreasury</t>
  </si>
  <si>
    <t>http://www.gtreasury.com</t>
  </si>
  <si>
    <t>2c9a2fc6-a416-12ee-de66-974b01c87a40</t>
  </si>
  <si>
    <t>GTRI</t>
  </si>
  <si>
    <t>https://gtri.gatech.edu</t>
  </si>
  <si>
    <t>59a4df37-40c1-f7d5-a24c-f225be81459b</t>
  </si>
  <si>
    <t>GTRI - Georgia Tech</t>
  </si>
  <si>
    <t>http://www.gtri.gatech.edu/</t>
  </si>
  <si>
    <t>97c8a99a-6f4e-aa87-cc62-c94b0cec75ad</t>
  </si>
  <si>
    <t>GTRIIP, Inc.</t>
  </si>
  <si>
    <t>http://www.gtriip.com/</t>
  </si>
  <si>
    <t>d684a6ac-a91a-d94d-2495-0100650c14e1</t>
  </si>
  <si>
    <t>GTRobots</t>
  </si>
  <si>
    <t>http://www.gtrobots.com</t>
  </si>
  <si>
    <t>8fb32893-eac6-2836-074c-3a68529f6528</t>
  </si>
  <si>
    <t>GTrust Corp</t>
  </si>
  <si>
    <t>http://gtrust.com</t>
  </si>
  <si>
    <t>d4c02679-e09e-f3bc-b0e1-0b1feb9412af</t>
  </si>
  <si>
    <t>GTS - Global TCAD Solutions</t>
  </si>
  <si>
    <t>http://www.globaltcad.com/</t>
  </si>
  <si>
    <t>d576da2d-c912-e77b-4994-90dcbbe1a585</t>
  </si>
  <si>
    <t>GTS (Global TeleSystems)</t>
  </si>
  <si>
    <t>http://www.gtllimited.com/ind/index.aspx</t>
  </si>
  <si>
    <t>fe7002eb-7d97-f192-6876-10a72ac13bd3</t>
  </si>
  <si>
    <t>GTS Central Europe</t>
  </si>
  <si>
    <t>http://gtsce.com</t>
  </si>
  <si>
    <t>e8585bc5-3701-8c92-1134-0af80c7f3835</t>
  </si>
  <si>
    <t>GTS Conferences</t>
  </si>
  <si>
    <t>http://www.globaltechsymposium.com</t>
  </si>
  <si>
    <t>366bb1d5-e007-0bf3-ad4c-4e78a3071868</t>
  </si>
  <si>
    <t>GTS Educational Events</t>
  </si>
  <si>
    <t>http://www.mngts.org/</t>
  </si>
  <si>
    <t>c64e2f31-8598-bfb1-f5b0-933e8abd11ea</t>
  </si>
  <si>
    <t>GTS Investments</t>
  </si>
  <si>
    <t>http://www.gtsinvest.com/</t>
  </si>
  <si>
    <t>02a5d9ce-3bf4-0917-f7c2-508534abf85c</t>
  </si>
  <si>
    <t>GTS Translation</t>
  </si>
  <si>
    <t>https://www.gts-translation.com</t>
  </si>
  <si>
    <t>b749058c-6ff3-d7c6-b77c-865727c591f1</t>
  </si>
  <si>
    <t>GTSO Resources</t>
  </si>
  <si>
    <t>http://www.gtsoresources.com</t>
  </si>
  <si>
    <t>e749524b-4afc-809f-1c0e-4b1d21bfb205</t>
  </si>
  <si>
    <t>GTSoft</t>
  </si>
  <si>
    <t>http://www.gtsoftusa.com</t>
  </si>
  <si>
    <t>2b26d35e-f5ad-9e75-f88f-3105a8267dd8</t>
  </si>
  <si>
    <t>GTU APP</t>
  </si>
  <si>
    <t>http://gtuapp.com</t>
  </si>
  <si>
    <t>4ceccf95-8122-1e21-f910-622fa6b49b7d</t>
  </si>
  <si>
    <t>GTUIT</t>
  </si>
  <si>
    <t>http://gtuit.com/</t>
  </si>
  <si>
    <t>5600e920-4860-01fa-c4b1-9d3b5e3b448e</t>
  </si>
  <si>
    <t>GTV</t>
  </si>
  <si>
    <t>http://www.gtv.ae</t>
  </si>
  <si>
    <t>72d9c6c0-bb5f-2991-38af-1c436bcad6e0</t>
  </si>
  <si>
    <t>GTV Corp</t>
  </si>
  <si>
    <t>http://www.gtvpetroleum.com</t>
  </si>
  <si>
    <t>7047be36-a08b-c132-6b17-09ae19fb5424</t>
  </si>
  <si>
    <t>GTV Corporation</t>
  </si>
  <si>
    <t>http://www.gtv.com</t>
  </si>
  <si>
    <t>fdc0bb7a-173b-be99-20ca-32411e784143</t>
  </si>
  <si>
    <t>GTx</t>
  </si>
  <si>
    <t>http://www.gtxinc.com</t>
  </si>
  <si>
    <t>2819f696-2d87-d4ef-9cbf-ba5418fdfd7a</t>
  </si>
  <si>
    <t>GTX Corp</t>
  </si>
  <si>
    <t>http://gtxcorp.com/</t>
  </si>
  <si>
    <t>c4993965-e1ad-0e80-7f2e-a944aeb4c1ed</t>
  </si>
  <si>
    <t>GTX Messaging</t>
  </si>
  <si>
    <t>https://www.gtx-messaging.com</t>
  </si>
  <si>
    <t>4a57a9d0-7386-5638-de18-3e55633a21d4</t>
  </si>
  <si>
    <t>GTX SURGERY</t>
  </si>
  <si>
    <t>http://gtxsurgery.com/index.html</t>
  </si>
  <si>
    <t>68991815-3799-a381-3e02-c66b11f4973f</t>
  </si>
  <si>
    <t>GTxcel</t>
  </si>
  <si>
    <t>http://www.gtxcel.com</t>
  </si>
  <si>
    <t>f165d323-e111-1fda-ecc3-2f01a708149b</t>
  </si>
  <si>
    <t>GTZ</t>
  </si>
  <si>
    <t>http://www.gtzworld.com</t>
  </si>
  <si>
    <t>9a2e8674-862a-d50f-b5a1-af5b6ae6df5f</t>
  </si>
  <si>
    <t>Gu Sheng Tang</t>
  </si>
  <si>
    <t>https://www.gstzy.cn/</t>
  </si>
  <si>
    <t>7b30eec4-cdff-b0ff-e3a2-937df59964b7</t>
  </si>
  <si>
    <t>GU Ventures</t>
  </si>
  <si>
    <t>http://ventures.gu.se/</t>
  </si>
  <si>
    <t>c9ff0170-2864-7a9e-9864-e4ca7f7fcf33</t>
  </si>
  <si>
    <t>Guaana</t>
  </si>
  <si>
    <t>http://guaana.com</t>
  </si>
  <si>
    <t>159432e8-db76-07a6-7737-5a3ac392a053</t>
  </si>
  <si>
    <t>Guabello</t>
  </si>
  <si>
    <t>http://www.guabello.it/en</t>
  </si>
  <si>
    <t>eed9fe98-adca-5ddf-8c5c-01c113bb21a1</t>
  </si>
  <si>
    <t>Guada Lab</t>
  </si>
  <si>
    <t>http://www.guadalab.es/en</t>
  </si>
  <si>
    <t>9ea128a9-22bf-77c6-65be-b912cacdfbec</t>
  </si>
  <si>
    <t>GuadalTech</t>
  </si>
  <si>
    <t>http://www.guadaltech.es</t>
  </si>
  <si>
    <t>7f2a75ed-668d-7abc-b838-423572a466e8</t>
  </si>
  <si>
    <t>GuÌÄå©rilla Web</t>
  </si>
  <si>
    <t>http://www.guerillaweb.ca/</t>
  </si>
  <si>
    <t>41d53575-aca2-838e-50c5-2c27407171dd</t>
  </si>
  <si>
    <t>Guaguaxiche</t>
  </si>
  <si>
    <t>http://guaguaxiche.com/</t>
  </si>
  <si>
    <t>5d97b45c-378a-7c86-19bb-42bba032c5a7</t>
  </si>
  <si>
    <t>Guajome Park Academy</t>
  </si>
  <si>
    <t>http://www.guajome.net</t>
  </si>
  <si>
    <t>54d7fb49-ae45-9a19-2e0d-92b01149ac90</t>
  </si>
  <si>
    <t>Guala Closures Group</t>
  </si>
  <si>
    <t>http://www.gualaclosures.com/</t>
  </si>
  <si>
    <t>52a229dc-a751-52a7-181b-ca1560087229</t>
  </si>
  <si>
    <t>Guam Community College</t>
  </si>
  <si>
    <t>http://www.guamcc.edu/</t>
  </si>
  <si>
    <t>de40757c-b174-630d-e7f0-c1cce685e60c</t>
  </si>
  <si>
    <t>Guam House Finder</t>
  </si>
  <si>
    <t>http://guamhousefinder.com/</t>
  </si>
  <si>
    <t>1da598e6-d78e-1a4d-95e2-dc1b64ba8a21</t>
  </si>
  <si>
    <t>Guam Pak Express</t>
  </si>
  <si>
    <t>http://guampak.com/</t>
  </si>
  <si>
    <t>342e9a3b-98fd-d32d-a1da-53a4f7635d2d</t>
  </si>
  <si>
    <t>Guam Plaza Hotel</t>
  </si>
  <si>
    <t>https://www.guamplaza.com</t>
  </si>
  <si>
    <t>6c985d13-be3a-b66c-a4c5-95839fc25bee</t>
  </si>
  <si>
    <t>Guanaco</t>
  </si>
  <si>
    <t>http://tusguanaco.com</t>
  </si>
  <si>
    <t>248469c8-14a5-2a3a-a899-502e950fd799</t>
  </si>
  <si>
    <t>Guang Lian Shi Dai</t>
  </si>
  <si>
    <t>http://www.bjglsd.com</t>
  </si>
  <si>
    <t>01c7b7d1-ddd2-7f95-8f9c-a643e7bd3aba</t>
  </si>
  <si>
    <t>Guang Tai Welding Industrial</t>
  </si>
  <si>
    <t>http://www.kuangtai.com</t>
  </si>
  <si>
    <t>e4acd21a-798f-6fd4-e6b3-434c7227912a</t>
  </si>
  <si>
    <t>Guangdong Baolihua New Energy Stock</t>
  </si>
  <si>
    <t>991f1dd5-4a12-e555-23c0-77fa5f61d94c</t>
  </si>
  <si>
    <t>Guangdong Broadradio Communication Technology</t>
  </si>
  <si>
    <t>http://www.broad-radio.com/i</t>
  </si>
  <si>
    <t>b8b13d7d-7c99-407d-8afe-442f401b801e</t>
  </si>
  <si>
    <t>Guangdong Cheerson Hobby Technology</t>
  </si>
  <si>
    <t>http://www.cheersonhobby.com</t>
  </si>
  <si>
    <t>485e2e3b-c4a5-ebd2-4c16-06c20a924d84</t>
  </si>
  <si>
    <t>Guangdong Delian Group</t>
  </si>
  <si>
    <t>http://www.delian.cn/</t>
  </si>
  <si>
    <t>5aa597b5-adaf-f203-05d5-981259ca314c</t>
  </si>
  <si>
    <t>Guangdong Guofang Medical Technology</t>
  </si>
  <si>
    <t>http://www.gdgfmt.com</t>
  </si>
  <si>
    <t>decf77be-068a-cab8-5e6e-e7484f6712f2</t>
  </si>
  <si>
    <t>Guangdong Haomei Aluminum Co., Ltd.</t>
  </si>
  <si>
    <t>http://www.profilealu.com</t>
  </si>
  <si>
    <t>a26dd73b-0fc5-f9ab-bed7-7ca98cfef55d</t>
  </si>
  <si>
    <t>Guangdong Hengxing Group</t>
  </si>
  <si>
    <t>http://www.hx888.com</t>
  </si>
  <si>
    <t>f23616ef-bff2-f780-046d-38c0cb272aec</t>
  </si>
  <si>
    <t>Guangdong Josco Disposable Product Ltd</t>
  </si>
  <si>
    <t>http://guangdongjosco.ee.c-c.com</t>
  </si>
  <si>
    <t>8d03d8ad-de02-fbe0-0637-13a01f2d33da</t>
  </si>
  <si>
    <t>Guangdong Mingyang Electric Group</t>
  </si>
  <si>
    <t>http://www.mingyang.com.cn</t>
  </si>
  <si>
    <t>f8500bf4-9b51-726a-daac-5dba5a953395</t>
  </si>
  <si>
    <t>Guangdong Oppo Mobile Telecommunications Corp Ltd</t>
  </si>
  <si>
    <t>http://www.oppo.com</t>
  </si>
  <si>
    <t>d61dd3a2-78ce-6b0d-9868-953d5884cc22</t>
  </si>
  <si>
    <t>Guangdong Rising Assets Management</t>
  </si>
  <si>
    <t>http://www.gdrising.com.cn/</t>
  </si>
  <si>
    <t>b67652d0-dea1-95fa-67a3-e5c6f68db42a</t>
  </si>
  <si>
    <t>Guangdong Saifei Sapphire</t>
  </si>
  <si>
    <t>http://www.sflbs.com</t>
  </si>
  <si>
    <t>f0b70547-d0f0-f319-923a-52619f221125</t>
  </si>
  <si>
    <t>Guangdong Shenglu Telecommunication</t>
  </si>
  <si>
    <t>http://www.shenglu.com/en/</t>
  </si>
  <si>
    <t>10e67786-a72b-0103-b9a0-f9a6621c2ee8</t>
  </si>
  <si>
    <t>Guangdong Simpact Technology</t>
  </si>
  <si>
    <t>http://www.simpact-tech.com</t>
  </si>
  <si>
    <t>1f178fd9-a2be-254c-e3cc-578993b591b5</t>
  </si>
  <si>
    <t>Guangdong Technology Financial Group</t>
  </si>
  <si>
    <t>http://www.gvcgc.com/</t>
  </si>
  <si>
    <t>a183cd0f-6d00-d316-7805-9ea8dd491a6f</t>
  </si>
  <si>
    <t>Guangdong Technology Venture Capital</t>
  </si>
  <si>
    <t>http://www.gtvc.com</t>
  </si>
  <si>
    <t>7e75f9a6-d6fd-17cf-5fb5-ba747615ad77</t>
  </si>
  <si>
    <t>Guangdong University of Business Studies</t>
  </si>
  <si>
    <t>http://www.gdcc.edu.cn/</t>
  </si>
  <si>
    <t>00801159-0bfd-2646-2abe-62b06fc2f5fc</t>
  </si>
  <si>
    <t>Guangdong University of Foreign Studies</t>
  </si>
  <si>
    <t>http://www.gdufs.edu.cn/</t>
  </si>
  <si>
    <t>db6bb61e-9021-4e0d-d656-070945eef1ff</t>
  </si>
  <si>
    <t>Guangdong Wengyuan Shenli</t>
  </si>
  <si>
    <t>http://www.amplebuttons.com</t>
  </si>
  <si>
    <t>a575efec-c245-7472-846c-8f1a826c352f</t>
  </si>
  <si>
    <t>Guangdong Yizumi Precision Machinery</t>
  </si>
  <si>
    <t>http://www.yizumi-group.com.hk</t>
  </si>
  <si>
    <t>fb88e840-5a16-6932-f861-02269cad38b0</t>
  </si>
  <si>
    <t>Guanghetang</t>
  </si>
  <si>
    <t>http://www.guanghetang.com</t>
  </si>
  <si>
    <t>f9509eca-2b55-972c-30a6-527174c7bb98</t>
  </si>
  <si>
    <t>Guanghua School of Management</t>
  </si>
  <si>
    <t>http://www.gsm.pku.edu.cn</t>
  </si>
  <si>
    <t>7273ed48-dc14-2db2-db45-b387bf38f871</t>
  </si>
  <si>
    <t>Guangming China</t>
  </si>
  <si>
    <t>http://en.gmw.cn/</t>
  </si>
  <si>
    <t>7e3a3a8f-8818-9adb-6be7-f9dd3c2bf4a3</t>
  </si>
  <si>
    <t>GUANGSHEN RAILWAY CO</t>
  </si>
  <si>
    <t>http://gsrc.com/en</t>
  </si>
  <si>
    <t>8fd40ba4-1981-28c2-21a0-2826ae492d67</t>
  </si>
  <si>
    <t>Guangxi Nanning Qiwang Computer</t>
  </si>
  <si>
    <t>http://www.playsns.com</t>
  </si>
  <si>
    <t>37a7b8a4-21ed-897b-fed7-468d14d0d239</t>
  </si>
  <si>
    <t>Guangxi University</t>
  </si>
  <si>
    <t>http://gxue.gxu.edu.cn</t>
  </si>
  <si>
    <t>e97cd3dd-e68a-1f36-0c9a-08491cbf1693</t>
  </si>
  <si>
    <t>Guangzhou A &amp; J Automation Equipment Co., Ltd</t>
  </si>
  <si>
    <t>http://www.ayj168.com/en</t>
  </si>
  <si>
    <t>a7e2450e-c066-8444-e6e6-b9da553a9298</t>
  </si>
  <si>
    <t>Guangzhou Apparel Factory</t>
  </si>
  <si>
    <t>http://www.gzhaiyue.com.cn</t>
  </si>
  <si>
    <t>9f7dda31-80e2-0753-d909-8fdbc1a431d7</t>
  </si>
  <si>
    <t>Guangzhou Automobile Industry Group</t>
  </si>
  <si>
    <t>http://www.gaig.com.cn</t>
  </si>
  <si>
    <t>34de440b-4842-8b44-1cb8-6d1e8f0ddd52</t>
  </si>
  <si>
    <t>Guangzhou Broad Vision Telecom</t>
  </si>
  <si>
    <t>http://www.chinabroadvision.com</t>
  </si>
  <si>
    <t>c9e7d778-ae22-7c0e-e6b4-838bdd6cced6</t>
  </si>
  <si>
    <t>Guangzhou CK1</t>
  </si>
  <si>
    <t>http://www.chukou1.com/</t>
  </si>
  <si>
    <t>5460f173-1fc7-b997-fad6-55d8b6b93fda</t>
  </si>
  <si>
    <t>guangzhou F&amp;J leather co.,ltd</t>
  </si>
  <si>
    <t>http://fjleather.en.china.cn</t>
  </si>
  <si>
    <t>1a2969a2-eb15-da67-ef3a-6aea0d578529</t>
  </si>
  <si>
    <t>Guangzhou Felicity Solar Technology Co., Ltd</t>
  </si>
  <si>
    <t>http://www.felicitysolar.com</t>
  </si>
  <si>
    <t>0f2d23d2-89e7-d0cf-e175-1023e6c129ff</t>
  </si>
  <si>
    <t>Guangzhou Flying Animation Technology Co., Ltd</t>
  </si>
  <si>
    <t>http://www.flying-gamemachine.com</t>
  </si>
  <si>
    <t>8488b0d8-0de8-587d-b6cd-1a763ae5fe93</t>
  </si>
  <si>
    <t>Guangzhou HK Trade Group</t>
  </si>
  <si>
    <t>http://www.csinprc.com</t>
  </si>
  <si>
    <t>d2a53324-2dd0-2572-6384-7b3f4449db1c</t>
  </si>
  <si>
    <t>Guangzhou Huan Company</t>
  </si>
  <si>
    <t>http://www.huan.tv</t>
  </si>
  <si>
    <t>b7cd003b-5993-d76e-9f4e-22784c301439</t>
  </si>
  <si>
    <t>Guangzhou LifeTech Pharmaceuticals</t>
  </si>
  <si>
    <t>http://www.lifetechpharm.com/</t>
  </si>
  <si>
    <t>bd07ba0f-1b4f-aa18-9a14-1204478a64f8</t>
  </si>
  <si>
    <t>Guangzhou Linghein Compressor</t>
  </si>
  <si>
    <t>http://www.linghein.com/</t>
  </si>
  <si>
    <t>8a2ec064-b74c-d5ef-5626-8ce64a849ab7</t>
  </si>
  <si>
    <t>Guangzhou Metech</t>
  </si>
  <si>
    <t>http://www.huineng.net</t>
  </si>
  <si>
    <t>f75d50a2-d87d-9fad-23d7-1b6a29fb9ed4</t>
  </si>
  <si>
    <t>Guangzhou Miss Gel Limited Company</t>
  </si>
  <si>
    <t>http://www.missgel.com</t>
  </si>
  <si>
    <t>adf9f411-dda1-3c3d-1ac0-f0e52568c4e5</t>
  </si>
  <si>
    <t>Guangzhou Qfine Auto Accessories Company</t>
  </si>
  <si>
    <t>http://www.autocarpartscn.com</t>
  </si>
  <si>
    <t>13252879-04cf-7510-2c30-a24a570baca8</t>
  </si>
  <si>
    <t>Guangzhou Qingfeng Electronics Co., Ltd</t>
  </si>
  <si>
    <t>http://www.gzqingfeng.com</t>
  </si>
  <si>
    <t>e237cc2a-5572-a531-2959-359b23a459a5</t>
  </si>
  <si>
    <t>Guangzhou Shangchen Electronic</t>
  </si>
  <si>
    <t>http://www.scscan.cn</t>
  </si>
  <si>
    <t>4a0af18e-6dba-acc9-87ba-0f0be4ef498f</t>
  </si>
  <si>
    <t>Guangzhou ShangDu Network Technology</t>
  </si>
  <si>
    <t>http://www.clothescheap.com</t>
  </si>
  <si>
    <t>b2fc89cb-bcd7-c7f2-4d59-0c40d2456f66</t>
  </si>
  <si>
    <t>Guangzhou Tech-Long Packaging Machinery Co., Ltd.</t>
  </si>
  <si>
    <t>http://www.tech-long.com/</t>
  </si>
  <si>
    <t>82945163-210a-71db-69a7-658100c4b21f</t>
  </si>
  <si>
    <t>Guangzhou Teiron Network Science and Technology</t>
  </si>
  <si>
    <t>http://www.teiron.com</t>
  </si>
  <si>
    <t>ddc22412-ca67-75ad-973a-019cbe2b7c8a</t>
  </si>
  <si>
    <t>GUANGZHOU TWOO AUTO PARTS CO., LTD</t>
  </si>
  <si>
    <t>http://www.twooauto.com</t>
  </si>
  <si>
    <t>8d0abf93-2fcc-5004-a94b-3e2339a8bd94</t>
  </si>
  <si>
    <t>Guangzhou University</t>
  </si>
  <si>
    <t>http://www.gzhu.edu.cn</t>
  </si>
  <si>
    <t>06d9e69b-60bc-aa7a-b0bb-022ffc433ab4</t>
  </si>
  <si>
    <t>Guangzhou Wendy Trade Co., Ltd</t>
  </si>
  <si>
    <t>https://wendyhair.en.alibaba.com</t>
  </si>
  <si>
    <t>33b33fd5-13bf-7e00-3838-d2bb4b9a03a3</t>
  </si>
  <si>
    <t>Guangzhou WM Keyless Co,.Ltd</t>
  </si>
  <si>
    <t>https://sites.google.com/site/lockwithoutkey/home</t>
  </si>
  <si>
    <t>c9aadb8b-56c6-a66a-2c68-170134c08936</t>
  </si>
  <si>
    <t>Guangzhou Yingzheng Information Technology</t>
  </si>
  <si>
    <t>http://www.3guu.com/</t>
  </si>
  <si>
    <t>fc3cf22c-a8bd-7aef-17dd-133d7080b1e2</t>
  </si>
  <si>
    <t>Guangzhou Youboy Network</t>
  </si>
  <si>
    <t>http://www.youboy.com/</t>
  </si>
  <si>
    <t>876ceac9-3664-1889-6b78-fa6308e05ebc</t>
  </si>
  <si>
    <t>Guanhao Biotech</t>
  </si>
  <si>
    <t>http://grandhopebio.com</t>
  </si>
  <si>
    <t>aba70aab-ba0c-10d4-5b65-23f6596e4c29</t>
  </si>
  <si>
    <t>GUANHUA Corp.</t>
  </si>
  <si>
    <t>http://guanhuasoft.com/</t>
  </si>
  <si>
    <t>a9efc6c8-2bdf-918a-8e7f-da73bdf1671f</t>
  </si>
  <si>
    <t>Guano</t>
  </si>
  <si>
    <t>74a8342f-6caf-786a-139c-19fd9a8b8d9d</t>
  </si>
  <si>
    <t>Guanomad</t>
  </si>
  <si>
    <t>http://www.guanomad.com/</t>
  </si>
  <si>
    <t>99d99a3f-fd61-2f5f-2951-5e935206b394</t>
  </si>
  <si>
    <t>Guanplus</t>
  </si>
  <si>
    <t>http://www.guanplus.com/</t>
  </si>
  <si>
    <t>da414b92-dbb2-4458-7d1a-55f97acd2482</t>
  </si>
  <si>
    <t>Guanqun Investment</t>
  </si>
  <si>
    <t>http://gqfunding.com/</t>
  </si>
  <si>
    <t>021586e4-c4b4-8f64-1487-0b9066c629ea</t>
  </si>
  <si>
    <t>Guanri</t>
  </si>
  <si>
    <t>http://www.guanri.com.cn</t>
  </si>
  <si>
    <t>172c20da-5a82-b9db-e192-7df1db585945</t>
  </si>
  <si>
    <t>Guantanamail</t>
  </si>
  <si>
    <t>http://guantanamail.com</t>
  </si>
  <si>
    <t>66c33808-6c4f-0e32-4d0f-c6c99a429266</t>
  </si>
  <si>
    <t>Guanxi</t>
  </si>
  <si>
    <t>http://www.guanxi.it</t>
  </si>
  <si>
    <t>f3d26397-0cd9-b878-ad93-765ff9a9dfe3</t>
  </si>
  <si>
    <t>Guanxi Innovaitons</t>
  </si>
  <si>
    <t>http://www.guanxiinnovations.com</t>
  </si>
  <si>
    <t>30624300-d290-fd34-b0e4-27205d2adbfe</t>
  </si>
  <si>
    <t>Guanxi Investment</t>
  </si>
  <si>
    <t>https://www.guanxi-invest.com/</t>
  </si>
  <si>
    <t>36b299b3-e6da-9d40-91a2-d961e6e0e262</t>
  </si>
  <si>
    <t>Guanxi.me</t>
  </si>
  <si>
    <t>http://www.guanxi.me</t>
  </si>
  <si>
    <t>70cab59e-3365-bbb4-b698-21bdc156e13f</t>
  </si>
  <si>
    <t>Guanya Education Group</t>
  </si>
  <si>
    <t>http://www.guanyaenglish.com</t>
  </si>
  <si>
    <t>c477b950-0e44-9bc4-ec89-72242a7c698c</t>
  </si>
  <si>
    <t>GUAP Network</t>
  </si>
  <si>
    <t>http://www.guap.biz</t>
  </si>
  <si>
    <t>a949f7ff-6c15-7fdb-c7a9-aa1360bd2f2c</t>
  </si>
  <si>
    <t>Guapa BV</t>
  </si>
  <si>
    <t>https://www.guapa.nl/</t>
  </si>
  <si>
    <t>20009af8-4f19-1a0c-3c6f-791d4cbde9a7</t>
  </si>
  <si>
    <t>Guapa Media</t>
  </si>
  <si>
    <t>http://guapamedia.nl/</t>
  </si>
  <si>
    <t>ca184292-0de4-4f06-ff95-39f37348d14e</t>
  </si>
  <si>
    <t>Guapalia</t>
  </si>
  <si>
    <t>https://www.guapalia.com</t>
  </si>
  <si>
    <t>67e3b451-3580-0828-22b0-b6e77631cd82</t>
  </si>
  <si>
    <t>Guapeando</t>
  </si>
  <si>
    <t>http://www.guapeando.com</t>
  </si>
  <si>
    <t>12d1b891-b061-1be4-c91c-13aa84ac832f</t>
  </si>
  <si>
    <t>Guarana Connecting Solutions</t>
  </si>
  <si>
    <t>http://www.guaranasolutions.com/en/</t>
  </si>
  <si>
    <t>17617bc3-6b02-071c-f0db-4413c2e6c8fe</t>
  </si>
  <si>
    <t>Guarana Marketing</t>
  </si>
  <si>
    <t>http://www.guaranamarketing.com</t>
  </si>
  <si>
    <t>35a4bec1-65ce-ae9a-daf7-dc167e1f3b59</t>
  </si>
  <si>
    <t>Guarana Technologies</t>
  </si>
  <si>
    <t>http://www.guarana-technologies.com</t>
  </si>
  <si>
    <t>466e870d-ddb5-c67d-5b44-e851c1e442f2</t>
  </si>
  <si>
    <t>GuaranaCam</t>
  </si>
  <si>
    <t>http://www.guaranacam.com</t>
  </si>
  <si>
    <t>a70a64c2-8bc0-9d52-a3a4-586b391e36d6</t>
  </si>
  <si>
    <t>Guaranteach</t>
  </si>
  <si>
    <t>http://www.guaranteach.com</t>
  </si>
  <si>
    <t>ea6840b3-dbab-104d-85bf-46e1f9395eaa</t>
  </si>
  <si>
    <t>Guarantee Acceptance Capital Corporation</t>
  </si>
  <si>
    <t>http://creditacceptance.com</t>
  </si>
  <si>
    <t>7e9649cb-26e9-7959-e346-f690c65bb37b</t>
  </si>
  <si>
    <t>Guarantee Real Estate</t>
  </si>
  <si>
    <t>http://www.guarantee.com</t>
  </si>
  <si>
    <t>066afb10-ca53-56fc-b1d8-7c9f420a37ed</t>
  </si>
  <si>
    <t>Guarantee Tickets</t>
  </si>
  <si>
    <t>http://guaranteetickets.com</t>
  </si>
  <si>
    <t>2bf97f14-6e1b-6798-48bd-f28b804e7f1c</t>
  </si>
  <si>
    <t>Guaranteed Cleaning &amp; Restoration</t>
  </si>
  <si>
    <t>http://guaranteedkc.com/</t>
  </si>
  <si>
    <t>9a5ac6b2-e648-af27-e605-d56bba2eb429</t>
  </si>
  <si>
    <t>Guaranteed Pest Control</t>
  </si>
  <si>
    <t>http://www.guaranteedpestcontrolbrisbane.com.au</t>
  </si>
  <si>
    <t>fd6cf7f7-0417-0069-7d62-b0ecdf509ec6</t>
  </si>
  <si>
    <t>Guaranteed Rate</t>
  </si>
  <si>
    <t>https://www.guaranteedrate.com/</t>
  </si>
  <si>
    <t>2947eeac-85d1-a35c-59dd-4df13f7b29d2</t>
  </si>
  <si>
    <t>Guaranteed Removals</t>
  </si>
  <si>
    <t>http://www.guaranteedremovals.com</t>
  </si>
  <si>
    <t>8f639f09-fa85-aa66-4c86-01f27a8b8588</t>
  </si>
  <si>
    <t>Guaranteedsale.com</t>
  </si>
  <si>
    <t>http://www.guaranteedsale.com</t>
  </si>
  <si>
    <t>28431ecd-bf81-a69b-768e-d7a7b2e57093</t>
  </si>
  <si>
    <t>Guaranty Bancorp</t>
  </si>
  <si>
    <t>http://www.gbnk.com/</t>
  </si>
  <si>
    <t>4ee14551-47ae-84e8-c9ba-b1f2ccaf6bbf</t>
  </si>
  <si>
    <t>Guaranty Bancshares</t>
  </si>
  <si>
    <t>https://www.gnty.com/</t>
  </si>
  <si>
    <t>25f06953-7d48-f93b-3e62-c6760ed5a839</t>
  </si>
  <si>
    <t>Guaranty Bank</t>
  </si>
  <si>
    <t>http://www.guarantybank.com</t>
  </si>
  <si>
    <t>b66c6141-0e51-0b70-d4b5-07b29c51fcaa</t>
  </si>
  <si>
    <t>Guaranty Bank and Trust Company</t>
  </si>
  <si>
    <t>https://www.guarantybankco.com/</t>
  </si>
  <si>
    <t>51386da5-393f-7614-5da7-424a34343947</t>
  </si>
  <si>
    <t>Guaranty Federal Bancshares</t>
  </si>
  <si>
    <t>https://www.gbankmo.com/</t>
  </si>
  <si>
    <t>057b4acb-56ae-c99e-ed0a-9b9022efba68</t>
  </si>
  <si>
    <t>Guaranty Income Life Insurance</t>
  </si>
  <si>
    <t>http://www.gilico.com/</t>
  </si>
  <si>
    <t>44cef8d1-6144-4e79-11ba-ec3fcf24d2d3</t>
  </si>
  <si>
    <t>Guaranty Media</t>
  </si>
  <si>
    <t>http://guarantymedia.com</t>
  </si>
  <si>
    <t>9693ebfe-c6a8-2e72-ba2a-2e04bd869b9d</t>
  </si>
  <si>
    <t>Guaranty Residential Lending</t>
  </si>
  <si>
    <t>http://www.grl.guarantygroup.com/</t>
  </si>
  <si>
    <t>4f8c9d0f-9f20-6fd1-0a73-5a39fde4203b</t>
  </si>
  <si>
    <t>GUARANTY Trust Bank</t>
  </si>
  <si>
    <t>http://www.gtbank.com</t>
  </si>
  <si>
    <t>4372a6cf-8d43-e858-2e96-314bcd1398fe</t>
  </si>
  <si>
    <t>Guard Capital</t>
  </si>
  <si>
    <t>http://guardcapital.ru</t>
  </si>
  <si>
    <t>dad71287-33e7-5dc3-ea15-b9b6aea10e70</t>
  </si>
  <si>
    <t>Guard Llama</t>
  </si>
  <si>
    <t>http://www.theguardllama.com/</t>
  </si>
  <si>
    <t>c19263bc-2c97-4db8-0cfc-341258414bcf</t>
  </si>
  <si>
    <t>Guard Patrol Product</t>
  </si>
  <si>
    <t>http://guardpatrolproducts.co.uk/</t>
  </si>
  <si>
    <t>f04b4eff-1543-ad54-b1ff-cc9247ad539d</t>
  </si>
  <si>
    <t>Guard RFID Solutions</t>
  </si>
  <si>
    <t>http://www.guardrfid.com</t>
  </si>
  <si>
    <t>3976b26f-7ae3-f3f9-e835-f97ab4bcacaf</t>
  </si>
  <si>
    <t>Guard Street</t>
  </si>
  <si>
    <t>http://www.guardstreet.com</t>
  </si>
  <si>
    <t>ed91aeeb-83eb-19fc-5600-396ada95878b</t>
  </si>
  <si>
    <t>Guard Systems</t>
  </si>
  <si>
    <t>http://guardsystems.com/</t>
  </si>
  <si>
    <t>2a7434c0-12f7-0254-8e94-9a4fb14d61a9</t>
  </si>
  <si>
    <t>guard.social</t>
  </si>
  <si>
    <t>http://www.guard.social</t>
  </si>
  <si>
    <t>ba48fca1-3cdc-5705-4371-a182d111f7b1</t>
  </si>
  <si>
    <t>GuardaLey</t>
  </si>
  <si>
    <t>http://guardaley.com</t>
  </si>
  <si>
    <t>bf413664-5e37-a130-e2ab-91c8a197b6cb</t>
  </si>
  <si>
    <t>Guardanis</t>
  </si>
  <si>
    <t>http://guardanis.com</t>
  </si>
  <si>
    <t>ce83b049-5436-d7a1-09d8-8bb904d244ff</t>
  </si>
  <si>
    <t>Guardant Health</t>
  </si>
  <si>
    <t>http://guardanthealth.com</t>
  </si>
  <si>
    <t>88a05866-82e0-7509-22fc-ff0a5bb8846c</t>
  </si>
  <si>
    <t>Guardbot</t>
  </si>
  <si>
    <t>http://guardbot.org</t>
  </si>
  <si>
    <t>0ecbe38f-9b76-e55f-f434-e3b610577f77</t>
  </si>
  <si>
    <t>Guarddy</t>
  </si>
  <si>
    <t>http://www.guarddy.com</t>
  </si>
  <si>
    <t>b5a295bc-7c22-c863-cf84-b4503f6a66b0</t>
  </si>
  <si>
    <t>Guarded Exchange</t>
  </si>
  <si>
    <t>http://guardedexchange.com</t>
  </si>
  <si>
    <t>383592ad-7c97-7e89-12fe-d048702dbe19</t>
  </si>
  <si>
    <t>Guardent</t>
  </si>
  <si>
    <t>http://www.guardent.com/</t>
  </si>
  <si>
    <t>45cee9e8-5c9c-e8b5-117f-164ad3d5291a</t>
  </si>
  <si>
    <t>Guardhat Technologies</t>
  </si>
  <si>
    <t>http://guardhat.com/</t>
  </si>
  <si>
    <t>a8862baa-55ab-1ea8-70b1-acd6f8353844</t>
  </si>
  <si>
    <t>GuarDia</t>
  </si>
  <si>
    <t>http://guardia.asia/</t>
  </si>
  <si>
    <t>c28e052d-cb08-a404-a6e3-18740ffa56f2</t>
  </si>
  <si>
    <t>Guardian</t>
  </si>
  <si>
    <t>https://www.guardianlife.com</t>
  </si>
  <si>
    <t>2f455122-a9ca-5bbf-f667-15b38090497b</t>
  </si>
  <si>
    <t>Guardian 8 Holdings</t>
  </si>
  <si>
    <t>http://guardian8.com</t>
  </si>
  <si>
    <t>a39a51ae-e485-0488-7b87-e72cef2a6000</t>
  </si>
  <si>
    <t>Guardian Analytics</t>
  </si>
  <si>
    <t>http://www.guardiananalytics.com</t>
  </si>
  <si>
    <t>cbcdbd87-646d-fde1-4d44-a491bf3010db</t>
  </si>
  <si>
    <t>Guardian BirthCare</t>
  </si>
  <si>
    <t>http://www.birthbuddy.com/</t>
  </si>
  <si>
    <t>1224e6ff-55c5-ca93-b335-2222ab0e965a</t>
  </si>
  <si>
    <t>Guardian Bookshop</t>
  </si>
  <si>
    <t>http://bookshop.theguardian.com</t>
  </si>
  <si>
    <t>c1203eeb-f0f2-fca8-a19f-15d36b5dd042</t>
  </si>
  <si>
    <t>Guardian Capital</t>
  </si>
  <si>
    <t>http://www.guardiancapital.com/</t>
  </si>
  <si>
    <t>b4dab1b6-3def-cbd9-b4aa-cebe6cf92901</t>
  </si>
  <si>
    <t>Guardian Capital Management</t>
  </si>
  <si>
    <t>http://www.guard-cap.com</t>
  </si>
  <si>
    <t>63a591aa-20b3-6da3-8ace-6149f6c4c183</t>
  </si>
  <si>
    <t>Guardian Capital Partners</t>
  </si>
  <si>
    <t>http://www.guardiancp.com</t>
  </si>
  <si>
    <t>0dbe4a81-61fb-8d28-83c0-be37c5ecf4a0</t>
  </si>
  <si>
    <t>Guardian Child Suppoprt Enforcement</t>
  </si>
  <si>
    <t>http://www.911guardian.com</t>
  </si>
  <si>
    <t>b2e10450-8823-0447-336c-38e9c14c5e5b</t>
  </si>
  <si>
    <t>Guardian Circle</t>
  </si>
  <si>
    <t>http://guardiancircle.com/</t>
  </si>
  <si>
    <t>d050913b-b601-bac6-b888-f31cc1dbd0a7</t>
  </si>
  <si>
    <t>Guardian Developers</t>
  </si>
  <si>
    <t>http://www.guardiandevelopers.in/</t>
  </si>
  <si>
    <t>7a720421-fba0-ce08-3369-da502c8aeeb6</t>
  </si>
  <si>
    <t>Guardian Digital Forensics</t>
  </si>
  <si>
    <t>http://guardiandf.com/</t>
  </si>
  <si>
    <t>7dcd4b24-7a04-563a-33ce-cc89bdfb64a9</t>
  </si>
  <si>
    <t>Guardian EMS Products</t>
  </si>
  <si>
    <t>http://guardianemsproducts.com</t>
  </si>
  <si>
    <t>95ad809b-92fa-38e4-20bc-daad04973aeb</t>
  </si>
  <si>
    <t>Guardian Energy Management Solutions</t>
  </si>
  <si>
    <t>http://www.guardian-energy.com</t>
  </si>
  <si>
    <t>ab33141b-2b0d-9fbd-65a8-237c57a2a416</t>
  </si>
  <si>
    <t>Guardian Equipment</t>
  </si>
  <si>
    <t>http://www.gesafety.com/</t>
  </si>
  <si>
    <t>ee4f84ca-1a4b-6325-c240-6b677cb83984</t>
  </si>
  <si>
    <t>Guardian Fall</t>
  </si>
  <si>
    <t>http://www.guardianfall.com</t>
  </si>
  <si>
    <t>7f291a16-0c19-9157-a604-56d6ba9d492b</t>
  </si>
  <si>
    <t>Guardian Financial Services</t>
  </si>
  <si>
    <t>http://www.guardianfs.co.uk/</t>
  </si>
  <si>
    <t>f7849235-9586-2ac5-0b27-6f6d2df57681</t>
  </si>
  <si>
    <t>Guardian Games</t>
  </si>
  <si>
    <t>http://www.ggportland.com/</t>
  </si>
  <si>
    <t>75ab7a75-ee6f-f31d-e658-11b5b2f9b16d</t>
  </si>
  <si>
    <t>Guardian Healthcare</t>
  </si>
  <si>
    <t>http://guardmyhealth.com</t>
  </si>
  <si>
    <t>8276b82a-b5ce-7802-d62b-1371742ae0d6</t>
  </si>
  <si>
    <t>Guardian Home Care</t>
  </si>
  <si>
    <t>http://guardianhomecare.co.uk/</t>
  </si>
  <si>
    <t>3a62344a-d94d-4040-5233-2e979a61ea04</t>
  </si>
  <si>
    <t>Guardian Industries</t>
  </si>
  <si>
    <t>https://www.guardian.com</t>
  </si>
  <si>
    <t>fe9fbdc7-15e4-0219-5426-4ee6946afb52</t>
  </si>
  <si>
    <t>Guardian Insurance</t>
  </si>
  <si>
    <t>http://www.myguardianinsurance.com/</t>
  </si>
  <si>
    <t>857e087a-c404-7f07-a108-0537908af890</t>
  </si>
  <si>
    <t>Guardian Interlock</t>
  </si>
  <si>
    <t>http://guardianinterlock.com/</t>
  </si>
  <si>
    <t>84281046-ddf3-c31c-a7cb-534ac59eaedd</t>
  </si>
  <si>
    <t>Guardian Investment Management</t>
  </si>
  <si>
    <t>http://www.guardinv.com</t>
  </si>
  <si>
    <t>53e89cce-8356-9b79-1563-278808bd55f4</t>
  </si>
  <si>
    <t>Guardian Law LLC</t>
  </si>
  <si>
    <t>http://www.guardian-law.com/</t>
  </si>
  <si>
    <t>0b8dd8b6-d9e2-aa77-b20a-59df73386465</t>
  </si>
  <si>
    <t>Guardian Liberty Voice</t>
  </si>
  <si>
    <t>http://guardianlv.com</t>
  </si>
  <si>
    <t>fd3f61e5-9e70-42ca-194b-2c138207cc23</t>
  </si>
  <si>
    <t>Guardian Life</t>
  </si>
  <si>
    <t>http://www.guardianlife.com/</t>
  </si>
  <si>
    <t>a8643466-e451-2917-4ceb-af28dc30ac15</t>
  </si>
  <si>
    <t>Guardian Maritime</t>
  </si>
  <si>
    <t>http://www.guardian-maritime.com/</t>
  </si>
  <si>
    <t>41f4b70d-eba8-12c3-e3fa-c62a0fb0e2c6</t>
  </si>
  <si>
    <t>Guardian Media Group</t>
  </si>
  <si>
    <t>http://www.gmgplc.co.uk</t>
  </si>
  <si>
    <t>717f55e0-c5af-8fbe-369f-a270e2cbb575</t>
  </si>
  <si>
    <t>Guardian Mortgage Documents</t>
  </si>
  <si>
    <t>http://www.gmd.com</t>
  </si>
  <si>
    <t>61933925-34ea-2730-564a-d93cc14ea62d</t>
  </si>
  <si>
    <t>Guardian Network Solutions</t>
  </si>
  <si>
    <t>http://www.gns-store.com</t>
  </si>
  <si>
    <t>a7668fe5-44c1-a38a-5e63-6bd8fbfc78c3</t>
  </si>
  <si>
    <t>Guardian Optical Technologies</t>
  </si>
  <si>
    <t>http://www.guardian-optech.com</t>
  </si>
  <si>
    <t>5ce5fdef-5e96-4db7-b0ce-5624d4a160ad</t>
  </si>
  <si>
    <t>Guardian Pharmacy</t>
  </si>
  <si>
    <t>http://guardianpharmacy.net/</t>
  </si>
  <si>
    <t>73bcf2ad-ccab-fb62-443e-8ffe894c626e</t>
  </si>
  <si>
    <t>Guardian Pools</t>
  </si>
  <si>
    <t>http://guardianpools.com</t>
  </si>
  <si>
    <t>2dac43a1-4bff-1421-b5f7-6422c51a9bec</t>
  </si>
  <si>
    <t>Guardian Protection Product Inc.</t>
  </si>
  <si>
    <t>http://guardian-protection-products.blogspot.com/</t>
  </si>
  <si>
    <t>3e6ec972-b329-1837-fbbf-42c68bdfce88</t>
  </si>
  <si>
    <t>Guardian Strata</t>
  </si>
  <si>
    <t>http://www.guardianstrata.com.au</t>
  </si>
  <si>
    <t>204e4c11-b076-2912-2a5a-2b06d9cda521</t>
  </si>
  <si>
    <t>Guardian Sustainable Business</t>
  </si>
  <si>
    <t>http://www.theguardian.com/sustainable-business/</t>
  </si>
  <si>
    <t>42be9517-4a97-7b33-29fe-c65cc5a7754d</t>
  </si>
  <si>
    <t>Guardian Technologies LLC</t>
  </si>
  <si>
    <t>http://www.guard-tech.com</t>
  </si>
  <si>
    <t>2f00d882-7ea5-01de-ef8b-a0e0a5a79111</t>
  </si>
  <si>
    <t>Guardian Technology Partners</t>
  </si>
  <si>
    <t>http://gtpllc.com/</t>
  </si>
  <si>
    <t>64f0d42a-19c6-4d5e-8b7a-abf641bc9b44</t>
  </si>
  <si>
    <t>Guardian Watch</t>
  </si>
  <si>
    <t>http://www.guardianwatch.com</t>
  </si>
  <si>
    <t>eb841fb4-01c8-1c42-5dc6-6b78ca65568d</t>
  </si>
  <si>
    <t>GuardianEdge Technologies</t>
  </si>
  <si>
    <t>http://www.guardianedge.com</t>
  </si>
  <si>
    <t>654fb7e8-0e12-5db5-0566-f3b07e30d33d</t>
  </si>
  <si>
    <t>GuardianVets</t>
  </si>
  <si>
    <t>https://www.guardianvets.com/</t>
  </si>
  <si>
    <t>ef649444-dbfa-3c62-5bd3-1f1e856d0655</t>
  </si>
  <si>
    <t>GuardiCore</t>
  </si>
  <si>
    <t>http://guardicore.com</t>
  </si>
  <si>
    <t>04e34eb3-f99c-183c-2a91-b51114cc9729</t>
  </si>
  <si>
    <t>GuardID</t>
  </si>
  <si>
    <t>http://guardid.com</t>
  </si>
  <si>
    <t>6de8743d-4fd3-f56b-e433-2bd7276a4bc0</t>
  </si>
  <si>
    <t>Guardii</t>
  </si>
  <si>
    <t>http://www.guardii.com</t>
  </si>
  <si>
    <t>58980a2e-8d5d-d3d1-5e52-c6db58e3ab62</t>
  </si>
  <si>
    <t>Guardingo</t>
  </si>
  <si>
    <t>http://www.guardingo.net/</t>
  </si>
  <si>
    <t>1fb41cc1-6a2a-291d-2f05-03a9c5869354</t>
  </si>
  <si>
    <t>Guardion Health Sciences</t>
  </si>
  <si>
    <t>http://guardionhealth.com/</t>
  </si>
  <si>
    <t>9dfc27b8-ef6c-475c-39c0-793fc4a906ca</t>
  </si>
  <si>
    <t>Guardis</t>
  </si>
  <si>
    <t>http://www.guardis.com</t>
  </si>
  <si>
    <t>c3173ace-37af-4f11-a913-e82bc8700ea5</t>
  </si>
  <si>
    <t>Guardity Technologies</t>
  </si>
  <si>
    <t>http://angelguard.net</t>
  </si>
  <si>
    <t>98bb6d53-961f-2629-1e0e-36518f9c4684</t>
  </si>
  <si>
    <t>Guardium</t>
  </si>
  <si>
    <t>http://www.guardium.com</t>
  </si>
  <si>
    <t>a86bcb43-69b4-4816-1bb0-af9ae40c84d4</t>
  </si>
  <si>
    <t>Guardlex</t>
  </si>
  <si>
    <t>http://www.guardlex.com</t>
  </si>
  <si>
    <t>36b8feaa-776b-3ba3-27bc-1d92cd1c021e</t>
  </si>
  <si>
    <t>Guardly</t>
  </si>
  <si>
    <t>https://www.guardly.com</t>
  </si>
  <si>
    <t>3232ad14-5ee0-00df-d399-d61b8830a3a5</t>
  </si>
  <si>
    <t>guardNOW</t>
  </si>
  <si>
    <t>http://www.guardnow.com</t>
  </si>
  <si>
    <t>f0c4e6ab-b6d1-664a-5ad7-fd4cab10d13c</t>
  </si>
  <si>
    <t>Guardrisk Insurance Company</t>
  </si>
  <si>
    <t>http://www.guardrisk.co.za/en</t>
  </si>
  <si>
    <t>caa9174b-bb59-e968-e8ab-5d1a7d54ee98</t>
  </si>
  <si>
    <t>GuardSight</t>
  </si>
  <si>
    <t>http://www.guardsight.com</t>
  </si>
  <si>
    <t>624f4df9-d6c8-91fa-a33b-bee8f021be30</t>
  </si>
  <si>
    <t>Guardsman</t>
  </si>
  <si>
    <t>http://www.guardsmanltd.co.uk/</t>
  </si>
  <si>
    <t>48c17735-243d-b7cc-8dfa-0955d7e48af5</t>
  </si>
  <si>
    <t>Guardso</t>
  </si>
  <si>
    <t>https://www.guardso.com</t>
  </si>
  <si>
    <t>1ad26b68-414e-aa0e-35df-0a1ff1751e10</t>
  </si>
  <si>
    <t>GuardSquare</t>
  </si>
  <si>
    <t>https://www.guardsquare.com/</t>
  </si>
  <si>
    <t>637016b7-f0ec-98c7-2b4f-1b323ff2353e</t>
  </si>
  <si>
    <t>Guardtime</t>
  </si>
  <si>
    <t>https://guardtime.com</t>
  </si>
  <si>
    <t>bdd5a60c-9ed2-053f-1c58-e60e35de6845</t>
  </si>
  <si>
    <t>Guardx</t>
  </si>
  <si>
    <t>http://www.guardxsecurity.com</t>
  </si>
  <si>
    <t>c00ed0e6-c4ec-e395-7a88-aff6d6a199ce</t>
  </si>
  <si>
    <t>Guardzilla</t>
  </si>
  <si>
    <t>https://www.guardzilla.com</t>
  </si>
  <si>
    <t>ad4e6c15-3e03-a633-5509-28f02a940826</t>
  </si>
  <si>
    <t>GuaRented.com</t>
  </si>
  <si>
    <t>http://guarented.com/</t>
  </si>
  <si>
    <t>8e7e34df-427e-151f-56da-cecada5ac04c</t>
  </si>
  <si>
    <t>Guarneri Studio</t>
  </si>
  <si>
    <t>http://www.guarneristudio.com</t>
  </si>
  <si>
    <t>1809c17b-ed32-26f6-1c08-1f6afe4ecb79</t>
  </si>
  <si>
    <t>Guarnic</t>
  </si>
  <si>
    <t>http://www.guarnic.com/</t>
  </si>
  <si>
    <t>941cd4bd-7442-e9f5-de6b-c34cb143b137</t>
  </si>
  <si>
    <t>Guarurapp</t>
  </si>
  <si>
    <t>http://guarurapp.com/</t>
  </si>
  <si>
    <t>cd9d3412-1b38-a0c2-6a08-4abc34b73193</t>
  </si>
  <si>
    <t>GuateApuros</t>
  </si>
  <si>
    <t>http://www.guateapuros.com</t>
  </si>
  <si>
    <t>d4102ac0-3b3a-ee6a-11e4-e7e207757a61</t>
  </si>
  <si>
    <t>Guatemala Great Destinations Tour Operator</t>
  </si>
  <si>
    <t>http://www.guatemalagreatdestinations.com</t>
  </si>
  <si>
    <t>8e573b95-16d6-b2fe-0dc0-4bc653e0b3ab</t>
  </si>
  <si>
    <t>Guatemalan Management Association</t>
  </si>
  <si>
    <t>http://www.apmgt.org</t>
  </si>
  <si>
    <t>aa2978f5-2209-8cb6-adb9-2726c9cf1f06</t>
  </si>
  <si>
    <t>Guava</t>
  </si>
  <si>
    <t>http://www.guavaplan.com</t>
  </si>
  <si>
    <t>879126bf-4f4c-29aa-82eb-04edf323e0e0</t>
  </si>
  <si>
    <t>http://guava.com.br/en/</t>
  </si>
  <si>
    <t>2db18f14-97a8-68e8-2637-fb2896621e50</t>
  </si>
  <si>
    <t>Guava Informatics</t>
  </si>
  <si>
    <t>http://guava-informatics.com</t>
  </si>
  <si>
    <t>95ebb3ab-134f-f582-bd90-9b15a9847c9a</t>
  </si>
  <si>
    <t>Guava Technologies</t>
  </si>
  <si>
    <t>http://www.guavatechnologies.com</t>
  </si>
  <si>
    <t>2f862c78-89db-270e-dc79-e9fe7ce0a4cb</t>
  </si>
  <si>
    <t>Guava UK</t>
  </si>
  <si>
    <t>http://www.guava.co.uk</t>
  </si>
  <si>
    <t>fa20d1c0-f606-1552-7afa-c66c86aab560</t>
  </si>
  <si>
    <t>Guava7</t>
  </si>
  <si>
    <t>http://www.guava7.com/</t>
  </si>
  <si>
    <t>0f9c328c-fb0c-8379-9b82-595f566eadeb</t>
  </si>
  <si>
    <t>GuavaBox</t>
  </si>
  <si>
    <t>http://guavabox.com</t>
  </si>
  <si>
    <t>b0244c13-ee11-c4a3-97c9-f1684f231948</t>
  </si>
  <si>
    <t>GuavaPass</t>
  </si>
  <si>
    <t>http://guavapass.com/</t>
  </si>
  <si>
    <t>244a0f9a-3c3a-68ab-fb62-bfb503185aa8</t>
  </si>
  <si>
    <t>Guavas</t>
  </si>
  <si>
    <t>http://www.guavas.com/</t>
  </si>
  <si>
    <t>848295b4-bfa1-fa50-3f94-57063ce4ff34</t>
  </si>
  <si>
    <t>guavaVet</t>
  </si>
  <si>
    <t>http://www.guavavet.co.uk</t>
  </si>
  <si>
    <t>0862028a-e62c-3b87-f383-8956d90cf048</t>
  </si>
  <si>
    <t>Guavo</t>
  </si>
  <si>
    <t>https://guavo.io</t>
  </si>
  <si>
    <t>d5001967-0500-66b0-e7e8-69033260bd3f</t>
  </si>
  <si>
    <t>Guavus</t>
  </si>
  <si>
    <t>http://www.guavus.com</t>
  </si>
  <si>
    <t>feec46e3-84a2-d463-5cda-d34801a6c1fe</t>
  </si>
  <si>
    <t>Guawoo</t>
  </si>
  <si>
    <t>http://www.guawoo.com</t>
  </si>
  <si>
    <t>820ca436-627d-ebe1-facf-09f3aca2cab3</t>
  </si>
  <si>
    <t>Guayaki</t>
  </si>
  <si>
    <t>http://guayaki.com/</t>
  </si>
  <si>
    <t>f9aac6b6-95c9-e199-1103-38c4c2636db1</t>
  </si>
  <si>
    <t>Guazi.com</t>
  </si>
  <si>
    <t>http://www.guazi.com</t>
  </si>
  <si>
    <t>3be7db77-dd93-0507-196e-2402a9e6c64a</t>
  </si>
  <si>
    <t>GUB Unternehmensbeteiligungen</t>
  </si>
  <si>
    <t>http://www.gub.de</t>
  </si>
  <si>
    <t>ed5ec359-475b-7bee-587b-918bcdbd8471</t>
  </si>
  <si>
    <t>Guba</t>
  </si>
  <si>
    <t>http://www.guba.com</t>
  </si>
  <si>
    <t>fba67a9b-0de6-ec2a-ec32-4bbc34436dec</t>
  </si>
  <si>
    <t>Gubb</t>
  </si>
  <si>
    <t>http://www.gubb.net</t>
  </si>
  <si>
    <t>2d309e84-2dc7-5f02-1c11-3e6c2961f8dd</t>
  </si>
  <si>
    <t>Gubbio</t>
  </si>
  <si>
    <t>http://gubbio.hu</t>
  </si>
  <si>
    <t>a8de8337-8f36-042f-defb-599cf735c8f9</t>
  </si>
  <si>
    <t>Gubbtv</t>
  </si>
  <si>
    <t>http://gubb.tv</t>
  </si>
  <si>
    <t>4ef136d4-3e69-2113-aa6d-3c2ae370ca6c</t>
  </si>
  <si>
    <t>Guberman Group</t>
  </si>
  <si>
    <t>http://www.guberman.co.il/home_page_en</t>
  </si>
  <si>
    <t>815c857e-7641-34e7-eb1f-dd1e177773e7</t>
  </si>
  <si>
    <t>Guberna</t>
  </si>
  <si>
    <t>http://www.guberna.be</t>
  </si>
  <si>
    <t>0a5d2ec8-35f2-e985-51d1-ab38e6ca2717</t>
  </si>
  <si>
    <t>Gubernatis Immobilier</t>
  </si>
  <si>
    <t>http://www.gubernatis-immobilier.com/</t>
  </si>
  <si>
    <t>89305953-d7de-62ff-9e8e-ff83f6f03695</t>
  </si>
  <si>
    <t>Guberni</t>
  </si>
  <si>
    <t>http://www.guberni.com</t>
  </si>
  <si>
    <t>7b7d7220-0725-5e6b-b4f3-f54676f54800</t>
  </si>
  <si>
    <t>Gubkin Russian State University of Oil and Gas</t>
  </si>
  <si>
    <t>http://en.gubkin.ru/</t>
  </si>
  <si>
    <t>7aae4c50-0030-3c18-9377-8a6c197b6427</t>
  </si>
  <si>
    <t>Gubler</t>
  </si>
  <si>
    <t>http://www.gubler.co/</t>
  </si>
  <si>
    <t>3bb5a69e-0a58-0e9a-92c7-e51a33c4bf11</t>
  </si>
  <si>
    <t>GUBN - Grupo Urbano</t>
  </si>
  <si>
    <t>http://www.grupourbano.com.ar</t>
  </si>
  <si>
    <t>43d6de60-b05c-86b8-42b5-6b449eda50e1</t>
  </si>
  <si>
    <t>Guby Network</t>
  </si>
  <si>
    <t>http://www.guby.com/</t>
  </si>
  <si>
    <t>e18cc572-37c2-b9ed-1b9b-8b921abf14f6</t>
  </si>
  <si>
    <t>Gucash</t>
  </si>
  <si>
    <t>http://www.gucash.com</t>
  </si>
  <si>
    <t>b96784a2-1526-1b2a-92a5-15b1fa146306</t>
  </si>
  <si>
    <t>Gucci</t>
  </si>
  <si>
    <t>http://www.gucci.com</t>
  </si>
  <si>
    <t>096466a2-4ae2-677c-da4d-eb186ecfd288</t>
  </si>
  <si>
    <t>Gucci Group</t>
  </si>
  <si>
    <t>http://www.kering.com</t>
  </si>
  <si>
    <t>0e1deed3-be20-14de-0e52-9a8e49d07c5b</t>
  </si>
  <si>
    <t>Guchex</t>
  </si>
  <si>
    <t>http://www.guchex.com</t>
  </si>
  <si>
    <t>cf3801f5-0912-7c31-5d2c-0d5e028abf59</t>
  </si>
  <si>
    <t>Guchin Games | Mobile Game Development Company India</t>
  </si>
  <si>
    <t>http://www.guchingames.com</t>
  </si>
  <si>
    <t>f23bf358-3832-77a0-5815-f6c6134b1d34</t>
  </si>
  <si>
    <t>GUD Capital</t>
  </si>
  <si>
    <t>https://gudcapital.com</t>
  </si>
  <si>
    <t>ae743de2-aec5-0bb6-6edf-42fcf1755e93</t>
  </si>
  <si>
    <t>Gud Parents Inc</t>
  </si>
  <si>
    <t>http://gudparents.com/</t>
  </si>
  <si>
    <t>761d8294-ce57-e96b-0de3-6d896fee798d</t>
  </si>
  <si>
    <t>Gudagi</t>
  </si>
  <si>
    <t>http://gudagi.com</t>
  </si>
  <si>
    <t>265225c8-a9a8-0e91-2997-de068665c23a</t>
  </si>
  <si>
    <t>GudangImpor</t>
  </si>
  <si>
    <t>http://www.gudangimpor.com/</t>
  </si>
  <si>
    <t>3a48cb88-532d-cea2-b15c-f57f7e1a4e1e</t>
  </si>
  <si>
    <t>Gudbrandsdal Energi</t>
  </si>
  <si>
    <t>http://www.ge.no</t>
  </si>
  <si>
    <t>7a515df9-c587-996b-eee4-433976312cbc</t>
  </si>
  <si>
    <t>Guddygigga - Indian scarves wholesale</t>
  </si>
  <si>
    <t>http://www.guddygigga.com/</t>
  </si>
  <si>
    <t>533fc63a-2bcb-17fe-7981-9c80fe143b40</t>
  </si>
  <si>
    <t>Gudeng Precision</t>
  </si>
  <si>
    <t>http://www.gudeng.com.tw/</t>
  </si>
  <si>
    <t>afbf151d-ca81-04bd-1a81-aa55fa9e04e1</t>
  </si>
  <si>
    <t>Gudgo</t>
  </si>
  <si>
    <t>http://gudgo.com/</t>
  </si>
  <si>
    <t>9ee77656-6d40-d154-7abb-ca05955d62fd</t>
  </si>
  <si>
    <t>Gudog</t>
  </si>
  <si>
    <t>https://gudog.com</t>
  </si>
  <si>
    <t>97e7d8c8-b55e-1e41-cdd3-44df1d1bbeab</t>
  </si>
  <si>
    <t>Gudrun SjÌÄå¦dÌÄå©n Design</t>
  </si>
  <si>
    <t>http://www.gudrunsjoden.com/</t>
  </si>
  <si>
    <t>f5b83b7e-be69-34db-261d-a06f0fac92a4</t>
  </si>
  <si>
    <t>Gudsen</t>
  </si>
  <si>
    <t>http://www.gudsen.com/</t>
  </si>
  <si>
    <t>42aa3a71-1e47-725d-b2c4-c68e361be894</t>
  </si>
  <si>
    <t>GudTech</t>
  </si>
  <si>
    <t>http://www.retailops.com</t>
  </si>
  <si>
    <t>d4ead947-c869-16b0-f28d-4a4cbe103a84</t>
  </si>
  <si>
    <t>Gudville</t>
  </si>
  <si>
    <t>http://www.gudville.com</t>
  </si>
  <si>
    <t>4ff9f51d-48f2-625c-d035-68407f105d6e</t>
  </si>
  <si>
    <t>GUedutainment</t>
  </si>
  <si>
    <t>http://www.guedu.co.kr</t>
  </si>
  <si>
    <t>e80997fc-570b-7799-3046-2e2c423292b3</t>
  </si>
  <si>
    <t>Gueime</t>
  </si>
  <si>
    <t>http://www.gueime.com.br</t>
  </si>
  <si>
    <t>d0346864-c793-51d3-12d1-732dd31d3060</t>
  </si>
  <si>
    <t>Guelph Carpet Cleaners</t>
  </si>
  <si>
    <t>http://guelphcarpetcleaners.com/</t>
  </si>
  <si>
    <t>934326dc-b749-c9d8-b65f-2dc01fe6e8bb</t>
  </si>
  <si>
    <t>Guenstiger.de</t>
  </si>
  <si>
    <t>http://www.guenstiger.de</t>
  </si>
  <si>
    <t>9e7357a9-9098-93c2-9f37-b48052324b5a</t>
  </si>
  <si>
    <t>Guerbet</t>
  </si>
  <si>
    <t>http://www.guerbet.com</t>
  </si>
  <si>
    <t>6a3ef43b-3968-8e82-c497-a1ad788363fa</t>
  </si>
  <si>
    <t>Guerdon Modular Buildings</t>
  </si>
  <si>
    <t>http://www.guerdonmodularbuildings.com</t>
  </si>
  <si>
    <t>b3f5b8e2-e0b1-f47c-db73-d3a8045df266</t>
  </si>
  <si>
    <t>Gueridon, LLC</t>
  </si>
  <si>
    <t>http://sergemouilleusa.gueridon.com/</t>
  </si>
  <si>
    <t>6f9f7e72-6c19-1c47-759f-c4475b938e7d</t>
  </si>
  <si>
    <t>Guerilla Cricket</t>
  </si>
  <si>
    <t>http://guerillacricket.com/</t>
  </si>
  <si>
    <t>9dc11dd5-5126-1a68-dcef-1cc4e86123a2</t>
  </si>
  <si>
    <t>Guerilla Mobile Berlin GmbH</t>
  </si>
  <si>
    <t>http://www.gmob.de</t>
  </si>
  <si>
    <t>9d232cb3-1e1e-4d73-3618-c9190caab347</t>
  </si>
  <si>
    <t>Guerilla Pixels</t>
  </si>
  <si>
    <t>http://guerillapixels.com</t>
  </si>
  <si>
    <t>f53f046b-9a34-e64f-92af-fcf8df3f94e3</t>
  </si>
  <si>
    <t>Guerilla Suit</t>
  </si>
  <si>
    <t>http://guerillasuit.com</t>
  </si>
  <si>
    <t>66ff9dd0-7f64-0d5a-03c9-059dac9ce2b6</t>
  </si>
  <si>
    <t>Guerillapps</t>
  </si>
  <si>
    <t>http://www.guerillapps.com</t>
  </si>
  <si>
    <t>60701fea-dc16-d80c-73ce-ae761f9920c2</t>
  </si>
  <si>
    <t>GuerillaStudios</t>
  </si>
  <si>
    <t>http://www.guerillastudios.net</t>
  </si>
  <si>
    <t>9a78914e-db63-9292-bbee-9c4493ea8926</t>
  </si>
  <si>
    <t>Guerin Associates</t>
  </si>
  <si>
    <t>http://guerin-associates.com</t>
  </si>
  <si>
    <t>8a5c091f-a690-0f1e-2e4c-ca84e8503d73</t>
  </si>
  <si>
    <t>Guerlain</t>
  </si>
  <si>
    <t>http://www.guerlain.com/</t>
  </si>
  <si>
    <t>e30d1447-5f40-77e3-9e66-bddef85e2ed4</t>
  </si>
  <si>
    <t>Guernica</t>
  </si>
  <si>
    <t>http://www.guernicamag.com</t>
  </si>
  <si>
    <t>41e853c3-2f02-5522-25a9-88a6505eaa23</t>
  </si>
  <si>
    <t>Guernsey</t>
  </si>
  <si>
    <t>http://www.guernsey.us/</t>
  </si>
  <si>
    <t>0931e153-50be-3fb8-4dec-2fdcb8cf2600</t>
  </si>
  <si>
    <t>Guerrant Associates</t>
  </si>
  <si>
    <t>http://guerrantir.com/</t>
  </si>
  <si>
    <t>b8482708-e2c1-d3e7-5912-1ffc51dbc502</t>
  </si>
  <si>
    <t>Guerrilla B.V.</t>
  </si>
  <si>
    <t>https://www.guerrilla-games.com</t>
  </si>
  <si>
    <t>072e5bb7-e3ee-4ada-e40e-437c7c8e9160</t>
  </si>
  <si>
    <t>guerrilla capital management</t>
  </si>
  <si>
    <t>http://www.guerrillacapital.com/</t>
  </si>
  <si>
    <t>1b8a0eec-ca22-de26-86b2-f43a46aaf6cd</t>
  </si>
  <si>
    <t>Guerrilla Design &amp; Advertising, Inc</t>
  </si>
  <si>
    <t>http://guerrillaad.com</t>
  </si>
  <si>
    <t>9f408e17-557b-3cf4-fadf-638bccaee088</t>
  </si>
  <si>
    <t>Guerrilla Development</t>
  </si>
  <si>
    <t>http://guerrilladev.co/</t>
  </si>
  <si>
    <t>dc155e48-dea2-4945-09fe-bf64021ffaa8</t>
  </si>
  <si>
    <t>Guerrilla Eats</t>
  </si>
  <si>
    <t>http://guerrillaeats.com.au</t>
  </si>
  <si>
    <t>8a0189ee-b829-d278-7f6b-71067f3ba849</t>
  </si>
  <si>
    <t>Guerrilla Geek</t>
  </si>
  <si>
    <t>http://guerrillageek.co.uk</t>
  </si>
  <si>
    <t>f2b474d3-6d93-3ce4-978c-ba94af179c61</t>
  </si>
  <si>
    <t>Guerrilla Mail</t>
  </si>
  <si>
    <t>http://www.guerrillamail.com</t>
  </si>
  <si>
    <t>b2adc290-eee6-7fa8-d6a2-767ec4214cac</t>
  </si>
  <si>
    <t>Guerrilla RF</t>
  </si>
  <si>
    <t>http://www.guerrilla-rf.com</t>
  </si>
  <si>
    <t>06194238-4a68-6067-695c-111627ffba98</t>
  </si>
  <si>
    <t>Guerrilla Squad Marketing Group</t>
  </si>
  <si>
    <t>http://www.gsquadmarketing.com</t>
  </si>
  <si>
    <t>1933ce4e-5718-b4d0-58b1-36e73a9e6c0f</t>
  </si>
  <si>
    <t>Guerrilla Ventures</t>
  </si>
  <si>
    <t>http://www.drriteshmalik.com</t>
  </si>
  <si>
    <t>4ab8d1cb-5a0e-4d2d-810c-c90cf81fc97e</t>
  </si>
  <si>
    <t>https://branded.me/drriteshmalik</t>
  </si>
  <si>
    <t>dee4d006-b14c-5a8e-6948-723e4a406d48</t>
  </si>
  <si>
    <t>Guesp</t>
  </si>
  <si>
    <t>https://www.guespark.com</t>
  </si>
  <si>
    <t>ac4db2f2-2857-854c-1db3-0a461c8609bc</t>
  </si>
  <si>
    <t>GUESS</t>
  </si>
  <si>
    <t>http://guess.com/en/</t>
  </si>
  <si>
    <t>f832cfd0-f120-5f8e-938f-d3e6624a6525</t>
  </si>
  <si>
    <t>Guess About Me</t>
  </si>
  <si>
    <t>http://www.guessabout.me/</t>
  </si>
  <si>
    <t>25c10cc2-6154-07fc-2b17-aee971da2a8a</t>
  </si>
  <si>
    <t>Guess Your Songs</t>
  </si>
  <si>
    <t>http://www.guessyoursongs.com</t>
  </si>
  <si>
    <t>b019f2de-ad78-c1e2-dca1-ca9d73bde210</t>
  </si>
  <si>
    <t>Guess2Give</t>
  </si>
  <si>
    <t>http://www.guess2give.com/</t>
  </si>
  <si>
    <t>32b6b2da-e064-80b0-9fdb-18f556099eb0</t>
  </si>
  <si>
    <t>Guessagechat</t>
  </si>
  <si>
    <t>http://guessagechat.com</t>
  </si>
  <si>
    <t>17a943c2-0c34-2bff-a212-f57aad5d563c</t>
  </si>
  <si>
    <t>GuessBox</t>
  </si>
  <si>
    <t>http://guessbox.io</t>
  </si>
  <si>
    <t>283e7eb3-b777-39b7-5377-adbff139a7dd</t>
  </si>
  <si>
    <t>Guessia</t>
  </si>
  <si>
    <t>http://guessia.com/</t>
  </si>
  <si>
    <t>48d3a781-555a-fb80-0d05-2dbb6d0045d7</t>
  </si>
  <si>
    <t>Guessn</t>
  </si>
  <si>
    <t>http://www.guessn.com</t>
  </si>
  <si>
    <t>f0a25088-a776-8eee-7ad4-f37f4d3c03a9</t>
  </si>
  <si>
    <t>Guesstimate</t>
  </si>
  <si>
    <t>http://guesstimate.it</t>
  </si>
  <si>
    <t>4f2fbdb6-f502-61b0-8e1a-a01a273d3080</t>
  </si>
  <si>
    <t>Guesswork</t>
  </si>
  <si>
    <t>http://guesswork.co</t>
  </si>
  <si>
    <t>aa5092a7-9b76-2917-d4a2-c8d0ebc35e01</t>
  </si>
  <si>
    <t>Guest Blog It</t>
  </si>
  <si>
    <t>http://guestblogit.com</t>
  </si>
  <si>
    <t>e7254857-ed59-2ba8-56c3-6690549dedd0</t>
  </si>
  <si>
    <t>Guest Blogging Service</t>
  </si>
  <si>
    <t>http://www.guestpost.click/</t>
  </si>
  <si>
    <t>ad71f9cf-3de9-639f-e4cd-2a73703fd7d6</t>
  </si>
  <si>
    <t>Guest Hire</t>
  </si>
  <si>
    <t>http://www.guesthire.com.au</t>
  </si>
  <si>
    <t>3efaeabb-31eb-e4ff-3a15-5a80270db91e</t>
  </si>
  <si>
    <t>Guest Houser</t>
  </si>
  <si>
    <t>https://www.guesthouser.com/</t>
  </si>
  <si>
    <t>d0ad7296-058e-cb6c-cda1-7ea85ea4fd8b</t>
  </si>
  <si>
    <t>Guest Innovations, Inc</t>
  </si>
  <si>
    <t>https://guestinnovations.com</t>
  </si>
  <si>
    <t>e7f72649-d663-dc80-ab05-baec40776493</t>
  </si>
  <si>
    <t>Guest IQ</t>
  </si>
  <si>
    <t>http://www.guestiq.com</t>
  </si>
  <si>
    <t>b506ec5b-a5c3-9ed6-f265-b9595e42f85a</t>
  </si>
  <si>
    <t>Guest List Nation</t>
  </si>
  <si>
    <t>http://www.guestlistnation.com</t>
  </si>
  <si>
    <t>4e610aca-bca7-4d53-1070-bd61b779f16a</t>
  </si>
  <si>
    <t>Guest Manager</t>
  </si>
  <si>
    <t>http://guestmanager.com/</t>
  </si>
  <si>
    <t>c5d31249-a199-3769-7750-6e692826dd1f</t>
  </si>
  <si>
    <t>Guest of a Guest</t>
  </si>
  <si>
    <t>http://guestofaguest.com</t>
  </si>
  <si>
    <t>19933d21-bb57-b68e-be27-ff56a8e82cb6</t>
  </si>
  <si>
    <t>Guest Post Shop</t>
  </si>
  <si>
    <t>http://guestpostshop.com</t>
  </si>
  <si>
    <t>1a680748-a262-c850-3a62-45857043a910</t>
  </si>
  <si>
    <t>Guest Services, Inc.</t>
  </si>
  <si>
    <t>http://www.guestservices.com</t>
  </si>
  <si>
    <t>35aca8d9-2ee6-f43c-9343-3455d8f3b133</t>
  </si>
  <si>
    <t>Guest Spot</t>
  </si>
  <si>
    <t>http://www.guestspot.net</t>
  </si>
  <si>
    <t>85cef7c6-fbd0-0bb1-d433-88678c8762e9</t>
  </si>
  <si>
    <t>Guest Suite</t>
  </si>
  <si>
    <t>https://guest-suite.com/</t>
  </si>
  <si>
    <t>a1b94cc3-7afd-a669-0821-331d1fb63d7f</t>
  </si>
  <si>
    <t>Guest Supply</t>
  </si>
  <si>
    <t>https://www.guestsupply.com/home.aspx</t>
  </si>
  <si>
    <t>19053a65-715a-4b5d-20bb-9229f138d379</t>
  </si>
  <si>
    <t>Guest2gether</t>
  </si>
  <si>
    <t>http://www.guest2gether.com</t>
  </si>
  <si>
    <t>25509a48-aa37-5d60-648b-68c97c4eed1f</t>
  </si>
  <si>
    <t>Guestagain</t>
  </si>
  <si>
    <t>http://guestagain.com</t>
  </si>
  <si>
    <t>2a798aec-18b1-fb37-4a0f-3b13d7253a89</t>
  </si>
  <si>
    <t>GuestBook</t>
  </si>
  <si>
    <t>http://www.guestbookapp.co</t>
  </si>
  <si>
    <t>505d14e9-32f9-1627-b15a-104f9d8c82f5</t>
  </si>
  <si>
    <t>Guestbook LLC</t>
  </si>
  <si>
    <t>https://myguestbook.com</t>
  </si>
  <si>
    <t>44796a44-95af-bcab-f969-e6cbd0daaa3d</t>
  </si>
  <si>
    <t>GuestBridge</t>
  </si>
  <si>
    <t>http://www.guestbridge.com</t>
  </si>
  <si>
    <t>f6a992f9-4f2d-db07-46b3-f4affc7b1440</t>
  </si>
  <si>
    <t>GuestCentric Systems</t>
  </si>
  <si>
    <t>http://www.guestcentric.com</t>
  </si>
  <si>
    <t>f0a5c03d-f45a-63fb-3979-d40b319f7066</t>
  </si>
  <si>
    <t>GuestCrew.com</t>
  </si>
  <si>
    <t>http://guestcrew.com</t>
  </si>
  <si>
    <t>232141bd-5b6d-b8c4-424f-bc735e133447</t>
  </si>
  <si>
    <t>GuestDoor</t>
  </si>
  <si>
    <t>http://www.guestdoor.com</t>
  </si>
  <si>
    <t>418fff3d-b1a2-99f6-ce46-a55dd0385ea6</t>
  </si>
  <si>
    <t>GuestDriven</t>
  </si>
  <si>
    <t>http://guestdriven.com</t>
  </si>
  <si>
    <t>83c0e6c3-5f3a-3ab4-6840-a3eab8d59dc6</t>
  </si>
  <si>
    <t>Guester Technologies</t>
  </si>
  <si>
    <t>http://www.guester.com</t>
  </si>
  <si>
    <t>f6a48135-6601-dffa-7b7c-e0f79230fa8d</t>
  </si>
  <si>
    <t>guesterly</t>
  </si>
  <si>
    <t>https://www.guesterly.com</t>
  </si>
  <si>
    <t>0303a88e-6b91-9289-9cf5-5992fb9c2e01</t>
  </si>
  <si>
    <t>Guestfolio</t>
  </si>
  <si>
    <t>http://www.guestfolio.com</t>
  </si>
  <si>
    <t>d163a99d-ce4f-23f8-661b-f07900a41498</t>
  </si>
  <si>
    <t>Guesthop</t>
  </si>
  <si>
    <t>http://www.guesthop.com</t>
  </si>
  <si>
    <t>61952de1-b7c4-93f9-6e87-fd477a78e757</t>
  </si>
  <si>
    <t>Guesthouse Network</t>
  </si>
  <si>
    <t>http://www.guesthousenetwork.com</t>
  </si>
  <si>
    <t>cbacf810-e3b3-5530-f72f-46d0c29104c4</t>
  </si>
  <si>
    <t>GuestHouser.com</t>
  </si>
  <si>
    <t>http://www.guesthouser.com</t>
  </si>
  <si>
    <t>749ff990-873f-0ab4-f8eb-13355db6300b</t>
  </si>
  <si>
    <t>guestHub</t>
  </si>
  <si>
    <t>http://guesthub.com</t>
  </si>
  <si>
    <t>46881c8d-32ed-22fc-d76d-b3dbffe198de</t>
  </si>
  <si>
    <t>Guestify</t>
  </si>
  <si>
    <t>http://www.guestify.org/</t>
  </si>
  <si>
    <t>d73052af-ec70-932d-9197-431e812e217b</t>
  </si>
  <si>
    <t>Guestjoy</t>
  </si>
  <si>
    <t>http://guestjoy.com</t>
  </si>
  <si>
    <t>2782a0e2-4edc-82da-be7e-d4b2d1220c53</t>
  </si>
  <si>
    <t>Guestline</t>
  </si>
  <si>
    <t>http://www.guestline.com/</t>
  </si>
  <si>
    <t>d7435ee9-f61b-6594-5e9c-ac06000513e5</t>
  </si>
  <si>
    <t>Guestlist</t>
  </si>
  <si>
    <t>http://www.guestlistapp.com</t>
  </si>
  <si>
    <t>6c99731e-095f-e600-c15f-22e33fc610ce</t>
  </si>
  <si>
    <t>GuestLogix</t>
  </si>
  <si>
    <t>http://www.guestlogix.com</t>
  </si>
  <si>
    <t>ec780fa1-ac9f-f781-301a-06d16def4d81</t>
  </si>
  <si>
    <t>Guestly</t>
  </si>
  <si>
    <t>http://www.guestly.net/</t>
  </si>
  <si>
    <t>8a28b8da-2dec-3c03-39d8-592114315796</t>
  </si>
  <si>
    <t>GuestMetrics</t>
  </si>
  <si>
    <t>http://www.guestmetrics.com</t>
  </si>
  <si>
    <t>59e2d95f-3481-4dc8-0ffe-9522503f6cf5</t>
  </si>
  <si>
    <t>Guestmob</t>
  </si>
  <si>
    <t>http://www.guestmob.com</t>
  </si>
  <si>
    <t>fda42823-9902-d282-9c2f-044e652cded2</t>
  </si>
  <si>
    <t>Guestnest</t>
  </si>
  <si>
    <t>https://guestnest.com</t>
  </si>
  <si>
    <t>63911990-76be-634e-80fd-3a01ab962904</t>
  </si>
  <si>
    <t>GuestNet</t>
  </si>
  <si>
    <t>http://www.guestnetmedia.com/</t>
  </si>
  <si>
    <t>4482f3e6-b1d8-4604-3fde-c2729c3a6228</t>
  </si>
  <si>
    <t>GuestNetix</t>
  </si>
  <si>
    <t>http://guestnetix.com</t>
  </si>
  <si>
    <t>070fbf8e-45fd-5a84-8d0b-5e70ab7c60d7</t>
  </si>
  <si>
    <t>GuestOf</t>
  </si>
  <si>
    <t>https://www.guestofapp.com</t>
  </si>
  <si>
    <t>0e677e12-ac81-7208-0912-fe2548a0fbe3</t>
  </si>
  <si>
    <t>Guestperience</t>
  </si>
  <si>
    <t>http://www.guestperience.com</t>
  </si>
  <si>
    <t>0c03e79f-873f-353f-67ff-becf715537fa</t>
  </si>
  <si>
    <t>GuestPrep</t>
  </si>
  <si>
    <t>http://guestprep.com</t>
  </si>
  <si>
    <t>aea63576-0ebe-0b8e-7686-71cdce2ceb2c</t>
  </si>
  <si>
    <t>GuestReady</t>
  </si>
  <si>
    <t>http://www.guestready.com</t>
  </si>
  <si>
    <t>bfbee31d-1961-dde6-d091-7c1da6a0e3f4</t>
  </si>
  <si>
    <t>GuestReview</t>
  </si>
  <si>
    <t>http://www.guest-review.com</t>
  </si>
  <si>
    <t>055ae0a1-bac8-a260-169f-4a99ec7c5ed7</t>
  </si>
  <si>
    <t>GuestRevu</t>
  </si>
  <si>
    <t>http://www.guestrevu.com</t>
  </si>
  <si>
    <t>160b6d91-c2a9-57ee-4f6c-b7113bb402d5</t>
  </si>
  <si>
    <t>GuestShots</t>
  </si>
  <si>
    <t>http://guestshots.com</t>
  </si>
  <si>
    <t>9507802b-98ba-dcd7-6cfd-0cf570316122</t>
  </si>
  <si>
    <t>Guestsnow</t>
  </si>
  <si>
    <t>https://guestsnowapp.com/</t>
  </si>
  <si>
    <t>6f1d8e1a-f3db-ebe4-6c67-473de53b7e30</t>
  </si>
  <si>
    <t>GuestSort</t>
  </si>
  <si>
    <t>http://guestsort.com</t>
  </si>
  <si>
    <t>474b18c7-7b21-2116-0e79-e65f6a08e91b</t>
  </si>
  <si>
    <t>GuestSpan</t>
  </si>
  <si>
    <t>http://guestspan.com</t>
  </si>
  <si>
    <t>faee0db3-7348-e5b1-a7e7-3818b6b551ff</t>
  </si>
  <si>
    <t>GuestToGuest</t>
  </si>
  <si>
    <t>http://www.guesttoguest.com</t>
  </si>
  <si>
    <t>d8c06b65-1bf7-2bec-578c-fb038334fc16</t>
  </si>
  <si>
    <t>GuestU</t>
  </si>
  <si>
    <t>http://www.guestu.com/</t>
  </si>
  <si>
    <t>bd3dcb11-85b1-361c-32f5-bfd9584e0865</t>
  </si>
  <si>
    <t>Guestus</t>
  </si>
  <si>
    <t>http://www.guestus.com</t>
  </si>
  <si>
    <t>f6c850a7-b981-b693-4f89-84a3d3fa681f</t>
  </si>
  <si>
    <t>GuestVessel</t>
  </si>
  <si>
    <t>http://www.guestvessel.com</t>
  </si>
  <si>
    <t>4d872bcf-45f2-4ef4-4faf-9fb6f09a0f81</t>
  </si>
  <si>
    <t>GuestViews</t>
  </si>
  <si>
    <t>http://www.guestviews.co</t>
  </si>
  <si>
    <t>491d1daf-bb7d-b947-4910-d962264c864a</t>
  </si>
  <si>
    <t>Guestvine</t>
  </si>
  <si>
    <t>http://www.guestvine.com/</t>
  </si>
  <si>
    <t>1709a70f-8a58-b206-db3e-7e8871889789</t>
  </si>
  <si>
    <t>Guestware</t>
  </si>
  <si>
    <t>http://guestware.com</t>
  </si>
  <si>
    <t>638cde83-38a6-30a2-1191-933628f00e1b</t>
  </si>
  <si>
    <t>Guesty</t>
  </si>
  <si>
    <t>http://guesty.com</t>
  </si>
  <si>
    <t>f0ba79eb-b1ad-d117-415d-5f1e700cbc5f</t>
  </si>
  <si>
    <t>Guevara</t>
  </si>
  <si>
    <t>https://heyguevara.com/home</t>
  </si>
  <si>
    <t>8148cdff-9ec9-a932-2422-095fdba553c5</t>
  </si>
  <si>
    <t>Guff Media</t>
  </si>
  <si>
    <t>http://guff.media</t>
  </si>
  <si>
    <t>5e65ebb7-a0df-4ace-c7ba-e8917e0f1595</t>
  </si>
  <si>
    <t>Gug Alerts</t>
  </si>
  <si>
    <t>http://www.gugalerts.com</t>
  </si>
  <si>
    <t>c4163721-5771-7bb1-cc96-d6d6fc42299a</t>
  </si>
  <si>
    <t>Gugababy</t>
  </si>
  <si>
    <t>http://gugababy.com/</t>
  </si>
  <si>
    <t>cc53cc11-0edb-89ce-0c6c-db6680f193e3</t>
  </si>
  <si>
    <t>Gugas LLC</t>
  </si>
  <si>
    <t>https://gugas.am</t>
  </si>
  <si>
    <t>1be2d596-1a07-60c1-38cb-112cb54959be</t>
  </si>
  <si>
    <t>GUGGA</t>
  </si>
  <si>
    <t>http://www.gugga.com</t>
  </si>
  <si>
    <t>a286ec87-66aa-24d9-1cdd-320a36fa09aa</t>
  </si>
  <si>
    <t>Guggenheim Digital Media</t>
  </si>
  <si>
    <t>https://www.guggenheimpartners.com</t>
  </si>
  <si>
    <t>00e10d14-c21c-200d-426e-4d32a0465acb</t>
  </si>
  <si>
    <t>Guggenheim Funds Distribution</t>
  </si>
  <si>
    <t>https://www.guggenheiminvestments.com</t>
  </si>
  <si>
    <t>35e6f799-bda7-0f02-81c7-9d2dcef93da9</t>
  </si>
  <si>
    <t>Guggenheim Museum</t>
  </si>
  <si>
    <t>http://www.guggenheim.org/</t>
  </si>
  <si>
    <t>10c49ae2-4678-6281-a065-499037b4f779</t>
  </si>
  <si>
    <t>Guggenheim Partners</t>
  </si>
  <si>
    <t>http://www.guggenheimpartners.com</t>
  </si>
  <si>
    <t>85dfc883-cbad-77f0-a827-746d55ec4284</t>
  </si>
  <si>
    <t>Guggenheim Securities</t>
  </si>
  <si>
    <t>https://www.guggenheimpartners.com/services/securities.aspx</t>
  </si>
  <si>
    <t>6d349c81-77fb-7fe3-9002-2a8d372f02b9</t>
  </si>
  <si>
    <t>Guggy</t>
  </si>
  <si>
    <t>https://guggy.com</t>
  </si>
  <si>
    <t>b1110948-3e5e-145a-52a4-7dea4fc91231</t>
  </si>
  <si>
    <t>GuGo</t>
  </si>
  <si>
    <t>http://www.thinkgugo.com</t>
  </si>
  <si>
    <t>028c1fec-033c-57d4-c618-bccfc3fe02fb</t>
  </si>
  <si>
    <t>GUGO</t>
  </si>
  <si>
    <t>https://www.gugo.io/</t>
  </si>
  <si>
    <t>f6517d16-5dd5-7ab3-7596-6d4fb2828988</t>
  </si>
  <si>
    <t>GugPayrr</t>
  </si>
  <si>
    <t>http://www.gigpayrr.com</t>
  </si>
  <si>
    <t>30f05ac4-4e7d-a34f-9e02-4f6595d0ff79</t>
  </si>
  <si>
    <t>Guguchu</t>
  </si>
  <si>
    <t>http://www.guguchu.com</t>
  </si>
  <si>
    <t>3251439d-2b7b-8c3b-145f-1015dc833d65</t>
  </si>
  <si>
    <t>guh</t>
  </si>
  <si>
    <t>https://guh.guru/en/</t>
  </si>
  <si>
    <t>6bba49e2-bff3-9a00-be81-6c65976816a7</t>
  </si>
  <si>
    <t>GUI Design</t>
  </si>
  <si>
    <t>http://www.gui-design.de</t>
  </si>
  <si>
    <t>73036b84-55ba-a758-0de7-21704eb47a63</t>
  </si>
  <si>
    <t>GUI Machine</t>
  </si>
  <si>
    <t>http://gui-machine.com</t>
  </si>
  <si>
    <t>fedf247f-1ebd-67ed-5342-fd250309f463</t>
  </si>
  <si>
    <t>Guia AutoClick</t>
  </si>
  <si>
    <t>http://www.guiaautoclick.com.br/</t>
  </si>
  <si>
    <t>fe21a740-647a-dfff-9b9a-e075c22b7d49</t>
  </si>
  <si>
    <t>Guia Class</t>
  </si>
  <si>
    <t>http://guiaclass.net/</t>
  </si>
  <si>
    <t>5081c6ed-031b-9b65-fb03-5629c61a116d</t>
  </si>
  <si>
    <t>Guia da Moda Brasil</t>
  </si>
  <si>
    <t>http://www.guiadamodabrasil.com/</t>
  </si>
  <si>
    <t>5fc9af91-92be-94bd-90d0-1c2c966334e4</t>
  </si>
  <si>
    <t>Guia de Aracaju</t>
  </si>
  <si>
    <t>http://www.guiadearacaju.com.br/comprativodeplanos.html</t>
  </si>
  <si>
    <t>3868f7d1-5963-7e19-1c8c-df0a8733fc0e</t>
  </si>
  <si>
    <t>Guia de ComÌÄå©rcios</t>
  </si>
  <si>
    <t>http://www.guiadecomercios.net/</t>
  </si>
  <si>
    <t>7ce56b87-87fe-81dd-26b3-fa7e96a14c6c</t>
  </si>
  <si>
    <t>Guia de Passeios</t>
  </si>
  <si>
    <t>https://www.guiadepasseios.com.br/</t>
  </si>
  <si>
    <t>b4790d21-f2f2-eabe-7a38-8d97946a1852</t>
  </si>
  <si>
    <t>Guia de Profissional</t>
  </si>
  <si>
    <t>http://www.guiadeprofissional.com.br/</t>
  </si>
  <si>
    <t>83144ca9-12b6-3383-b6ca-3b703d631fa0</t>
  </si>
  <si>
    <t>Guia do ERP</t>
  </si>
  <si>
    <t>http://www.guiadoerp.com.br</t>
  </si>
  <si>
    <t>4c5f967d-d01d-0d82-8181-10bc83600f72</t>
  </si>
  <si>
    <t>Guia do Estudante</t>
  </si>
  <si>
    <t>http://guiadoestudante.abril.com.br/</t>
  </si>
  <si>
    <t>f10e535a-5fd1-19fd-7694-375dacf8193f</t>
  </si>
  <si>
    <t>Guia do Hacker</t>
  </si>
  <si>
    <t>http://blog.guiadohacker.com.br/</t>
  </si>
  <si>
    <t>2e36a686-8120-d133-fca6-a7f8f7e7edf4</t>
  </si>
  <si>
    <t>Guia do Nutricionista</t>
  </si>
  <si>
    <t>http://guiadonutricionista.com.br/</t>
  </si>
  <si>
    <t>170511e0-1421-f950-c73e-555fdcf377e9</t>
  </si>
  <si>
    <t>Guia EaD</t>
  </si>
  <si>
    <t>http://www.guiaead.com.br/</t>
  </si>
  <si>
    <t>9116a3e1-eba6-0aa3-2b8a-aa96bb5870b6</t>
  </si>
  <si>
    <t>Guia Local</t>
  </si>
  <si>
    <t>http://guialocal.com.ar/</t>
  </si>
  <si>
    <t>d8dd77d6-f7f7-d604-9871-1d6f36f47849</t>
  </si>
  <si>
    <t>Guia Postos</t>
  </si>
  <si>
    <t>http://www.guiapostos.com.br</t>
  </si>
  <si>
    <t>414c158c-19ed-c7db-d03c-c7f2eaa1924c</t>
  </si>
  <si>
    <t>Guia Purpura</t>
  </si>
  <si>
    <t>http://www.guiapurpura.com.ar</t>
  </si>
  <si>
    <t>c44c5c5e-5795-eec0-3359-a705158add8f</t>
  </si>
  <si>
    <t>Guia Salvador Online</t>
  </si>
  <si>
    <t>http://www.guia-salvador.com</t>
  </si>
  <si>
    <t>c581685d-9b1c-8f39-5cce-7a66b5b25410</t>
  </si>
  <si>
    <t>Guia-Gourmet</t>
  </si>
  <si>
    <t>http://guiagourmet.com</t>
  </si>
  <si>
    <t>ce7a546a-aeb4-10c8-a09e-e32467065f63</t>
  </si>
  <si>
    <t>GuiaBolso</t>
  </si>
  <si>
    <t>http://www.guiabolso.com.br</t>
  </si>
  <si>
    <t>3825e924-eae1-d241-7eeb-e97f50e780ad</t>
  </si>
  <si>
    <t>guiaCMYK</t>
  </si>
  <si>
    <t>http://www.guiacmyk.com.br/</t>
  </si>
  <si>
    <t>168eb59a-a5df-aab4-ba67-464953197473</t>
  </si>
  <si>
    <t>GuiaCultura</t>
  </si>
  <si>
    <t>http://guiacultura.com.br/</t>
  </si>
  <si>
    <t>3e8d503d-ad12-3809-0a55-5958fc397957</t>
  </si>
  <si>
    <t>GuiaInvest</t>
  </si>
  <si>
    <t>http://www.guiainvest.com.br/lp/</t>
  </si>
  <si>
    <t>fb4e67de-e08d-5133-f739-25147eb98aca</t>
  </si>
  <si>
    <t>GuiaLocal</t>
  </si>
  <si>
    <t>http://www.guialocal.com</t>
  </si>
  <si>
    <t>9d7d64f1-09ec-a28b-6513-be413e1493de</t>
  </si>
  <si>
    <t>Guias Local</t>
  </si>
  <si>
    <t>http://guiaslocal.com</t>
  </si>
  <si>
    <t>058aa9e9-fcfb-cc6a-4487-3d179c3b4e1c</t>
  </si>
  <si>
    <t>Guiato</t>
  </si>
  <si>
    <t>http://www.guiato.com.br</t>
  </si>
  <si>
    <t>d9a02cd0-4b5b-a887-d117-c0ad28833601</t>
  </si>
  <si>
    <t>Guiceworks</t>
  </si>
  <si>
    <t>http://www.guiceworks.com</t>
  </si>
  <si>
    <t>880df64d-7589-5da4-e54d-75dc3e740007</t>
  </si>
  <si>
    <t>Guiche Virtual</t>
  </si>
  <si>
    <t>https://www.guichevirtual.com.br/</t>
  </si>
  <si>
    <t>2624520a-f3a4-e448-ecfb-c86dfcabb6b4</t>
  </si>
  <si>
    <t>Guicy Global</t>
  </si>
  <si>
    <t>http://guicy.global</t>
  </si>
  <si>
    <t>ec6ee426-082e-5a72-13d0-d7b37866cd40</t>
  </si>
  <si>
    <t>Guida Invest Oy</t>
  </si>
  <si>
    <t>http://www.guida.fi</t>
  </si>
  <si>
    <t>1b258933-9050-829f-a4a4-44f3c7d1390d</t>
  </si>
  <si>
    <t>Guidami S.r.l.</t>
  </si>
  <si>
    <t>https://giraci.com/it/milano</t>
  </si>
  <si>
    <t>22216693-7ac6-3dd1-3206-9fa24f64bd5b</t>
  </si>
  <si>
    <t>Guidance</t>
  </si>
  <si>
    <t>http://www.guidance.com</t>
  </si>
  <si>
    <t>b512b79b-7ef6-cadf-8f9f-22b3f1ddfc98</t>
  </si>
  <si>
    <t>Guidance Classes</t>
  </si>
  <si>
    <t>http://www.guidanceclass.com</t>
  </si>
  <si>
    <t>3305279f-ab6b-995b-1da2-48e51d226a71</t>
  </si>
  <si>
    <t>Guidance Software</t>
  </si>
  <si>
    <t>http://www.guidancesoftware.com</t>
  </si>
  <si>
    <t>641c7761-0cab-2d1c-2021-42e3fab48d31</t>
  </si>
  <si>
    <t>Guidance Technology, Inc.</t>
  </si>
  <si>
    <t>http://www.guidance-technology.com</t>
  </si>
  <si>
    <t>e8cf2f9f-0396-0b19-1faa-c92b3618db87</t>
  </si>
  <si>
    <t>Guidant</t>
  </si>
  <si>
    <t>http://www.guidant.com</t>
  </si>
  <si>
    <t>7415c9fb-fae3-3c0b-28ca-0e38b9386a56</t>
  </si>
  <si>
    <t>Guidant Financial Group</t>
  </si>
  <si>
    <t>https://www.guidantfinancial.com/</t>
  </si>
  <si>
    <t>c1021a3c-ccd8-681c-f3a2-03a3585fd132</t>
  </si>
  <si>
    <t>Guidant Partners</t>
  </si>
  <si>
    <t>https://www.guidantpartners.com</t>
  </si>
  <si>
    <t>ba4ab58c-688e-f9b7-7533-5422c06437a1</t>
  </si>
  <si>
    <t>Guidd</t>
  </si>
  <si>
    <t>https://www.guidd.io/</t>
  </si>
  <si>
    <t>fb0b3ca4-8feb-15e8-c248-74f4772f6893</t>
  </si>
  <si>
    <t>Guiddoo World</t>
  </si>
  <si>
    <t>http://www.guiddoo.com</t>
  </si>
  <si>
    <t>ed44f231-15a0-cd60-8739-c1c13a7e694d</t>
  </si>
  <si>
    <t>Guide</t>
  </si>
  <si>
    <t>http://gui.de</t>
  </si>
  <si>
    <t>3837522c-e39f-1e43-6a14-ad5eb97dc85d</t>
  </si>
  <si>
    <t>http://www.guidenow.co</t>
  </si>
  <si>
    <t>fecd32b6-c40e-68f2-e562-ae1c35969559</t>
  </si>
  <si>
    <t>Guide Advisor</t>
  </si>
  <si>
    <t>http://www.guideadvisorapp.com/</t>
  </si>
  <si>
    <t>935e56c2-2187-f45f-0c78-514e9f6e24ff</t>
  </si>
  <si>
    <t>Guide Capital Partners</t>
  </si>
  <si>
    <t>http://www.guidecp.com/</t>
  </si>
  <si>
    <t>bc04532a-59a5-dca8-b8e1-888bc0cc976c</t>
  </si>
  <si>
    <t>Guide Catalog</t>
  </si>
  <si>
    <t>http://www.guidecatalog.com/</t>
  </si>
  <si>
    <t>a63185a2-e6de-7474-15cd-aa4c5bf59267</t>
  </si>
  <si>
    <t>Guide Economie Energie</t>
  </si>
  <si>
    <t>http://www.guide-economie-energie.fr</t>
  </si>
  <si>
    <t>89e856b6-e3a5-926d-f5ea-537c7e0d2628</t>
  </si>
  <si>
    <t>Guide Financial</t>
  </si>
  <si>
    <t>http://www.guidefinancial.com</t>
  </si>
  <si>
    <t>bd624d88-eafb-4502-6350-2ce1adf01ebb</t>
  </si>
  <si>
    <t>Guide Guru</t>
  </si>
  <si>
    <t>http://guideguru.com</t>
  </si>
  <si>
    <t>4a576927-a12c-0636-673e-67e474d4f988</t>
  </si>
  <si>
    <t>Guide In Medical</t>
  </si>
  <si>
    <t>http://www.ngt3vc.com</t>
  </si>
  <si>
    <t>1de52fad-e2ea-f2f5-1338-a2a7e5c2f3c7</t>
  </si>
  <si>
    <t>Guide Like You</t>
  </si>
  <si>
    <t>https://guidelikeyou.sharetribe.com</t>
  </si>
  <si>
    <t>10d01a72-e398-94d9-e4ff-78687bece5f7</t>
  </si>
  <si>
    <t>Guide Me Right</t>
  </si>
  <si>
    <t>http://www.guidemeright.com</t>
  </si>
  <si>
    <t>c43f663e-6827-4116-79ba-92c884b90a62</t>
  </si>
  <si>
    <t>Guide me Turkey</t>
  </si>
  <si>
    <t>http://www.guidemeturkey.com</t>
  </si>
  <si>
    <t>3ccf45be-e9ba-3576-b031-8f06d93e75f1</t>
  </si>
  <si>
    <t>Guide Now</t>
  </si>
  <si>
    <t>81a09474-6b61-f9a7-2ff1-09aa5cc21ced</t>
  </si>
  <si>
    <t>Guide Recovery</t>
  </si>
  <si>
    <t>http://www.guiderecovery.com</t>
  </si>
  <si>
    <t>ca2ecc74-b05a-23aa-ff3b-016b44299f3e</t>
  </si>
  <si>
    <t>Guide Simply</t>
  </si>
  <si>
    <t>http://guidesimply.com</t>
  </si>
  <si>
    <t>bc94843a-fb4b-c9ac-ad44-af8aca87aecc</t>
  </si>
  <si>
    <t>Guide To Be - Wedding Stationary Supplier</t>
  </si>
  <si>
    <t>https://www.guidetobe.co.uk/</t>
  </si>
  <si>
    <t>b47625dc-1517-7042-36f7-57bb31287cae</t>
  </si>
  <si>
    <t>Guide to Good Clinical Practices</t>
  </si>
  <si>
    <t>http://www.thompson.com</t>
  </si>
  <si>
    <t>26a3f3a7-d83b-d983-145a-2eba3c887ca4</t>
  </si>
  <si>
    <t>Guide Ventures</t>
  </si>
  <si>
    <t>http://www.guideventures.com</t>
  </si>
  <si>
    <t>71074111-b806-496c-413d-2deecf0ad63a</t>
  </si>
  <si>
    <t>Guide-a-rama</t>
  </si>
  <si>
    <t>http://www.guidearama.com</t>
  </si>
  <si>
    <t>37d7e626-047e-c439-f6ee-89067b52ee1b</t>
  </si>
  <si>
    <t>GUIDE.CO.KE</t>
  </si>
  <si>
    <t>http://www.guide.co.ke</t>
  </si>
  <si>
    <t>bb809cb5-6fae-b888-0ffe-0606fe8b6106</t>
  </si>
  <si>
    <t>guide2hotel.com</t>
  </si>
  <si>
    <t>http://www.guide2hotel.com</t>
  </si>
  <si>
    <t>23db3ec5-cac3-8536-0085-ef1c55f5ff2a</t>
  </si>
  <si>
    <t>Guide2tricks</t>
  </si>
  <si>
    <t>http://www.guide2tricks.com</t>
  </si>
  <si>
    <t>7b43c3dc-a03c-a081-8c4f-2a7f2fb38894</t>
  </si>
  <si>
    <t>Guide4Me</t>
  </si>
  <si>
    <t>https://guide4.me/</t>
  </si>
  <si>
    <t>6c6384e3-bdc2-3d60-9aa7-795b9833f77e</t>
  </si>
  <si>
    <t>Guide4tours</t>
  </si>
  <si>
    <t>https://guide4tours.com/</t>
  </si>
  <si>
    <t>3e16bc89-61bd-3b04-eb39-0815befd1c4d</t>
  </si>
  <si>
    <t>Guideally</t>
  </si>
  <si>
    <t>http://www.guideally.com/#&amp;panel1-1</t>
  </si>
  <si>
    <t>50dde228-a1a7-9b7d-806a-a118d34807e7</t>
  </si>
  <si>
    <t>GuideBase GmbH</t>
  </si>
  <si>
    <t>http://www.guidebase.com</t>
  </si>
  <si>
    <t>76664646-7161-f59f-4d3c-f7d18d744173</t>
  </si>
  <si>
    <t>Guidebits</t>
  </si>
  <si>
    <t>http://www.guidebits.com</t>
  </si>
  <si>
    <t>6d9e73c4-5468-9e51-56b0-40851719be7a</t>
  </si>
  <si>
    <t>GUIDEBOAT</t>
  </si>
  <si>
    <t>http://www.guideboat.com/</t>
  </si>
  <si>
    <t>75fa7135-111a-d472-8e85-429f88f234ba</t>
  </si>
  <si>
    <t>Guidebook</t>
  </si>
  <si>
    <t>http://www.guidebook.com</t>
  </si>
  <si>
    <t>9e838b49-2adb-17c2-5f58-e7f62e255d59</t>
  </si>
  <si>
    <t>Guidebooky</t>
  </si>
  <si>
    <t>http://guidebooky.com/</t>
  </si>
  <si>
    <t>08528754-4b17-02f5-62d9-bb9596acb101</t>
  </si>
  <si>
    <t>Guidebox</t>
  </si>
  <si>
    <t>http://www.guidebox.com</t>
  </si>
  <si>
    <t>62ce0da2-fd27-7871-3532-168fc719df8f</t>
  </si>
  <si>
    <t>GuideBuddy</t>
  </si>
  <si>
    <t>http://www.guidebuddies.com</t>
  </si>
  <si>
    <t>b320299e-c591-9301-1825-03128cf8c6b9</t>
  </si>
  <si>
    <t>Guidecentral</t>
  </si>
  <si>
    <t>https://www.guidecentr.al</t>
  </si>
  <si>
    <t>89914720-daeb-a5ad-e3ca-9526a648f6dd</t>
  </si>
  <si>
    <t>GuideContest.com</t>
  </si>
  <si>
    <t>http://www.guidecontest.com</t>
  </si>
  <si>
    <t>b9098b94-ddfd-f0ec-bab4-16e3eb47e39b</t>
  </si>
  <si>
    <t>Guided Delivery Systems</t>
  </si>
  <si>
    <t>http://www.gdsmed.com</t>
  </si>
  <si>
    <t>19839d04-8220-b4e9-1ef6-e49768749f54</t>
  </si>
  <si>
    <t>Guided Imports</t>
  </si>
  <si>
    <t>http://guidedimports.com</t>
  </si>
  <si>
    <t>fca57ea3-3e7b-3a6e-9562-5f01c6880603</t>
  </si>
  <si>
    <t>Guided Interventions</t>
  </si>
  <si>
    <t>http://www.guidedinterventions.com/</t>
  </si>
  <si>
    <t>47c089ba-75c3-b62f-528a-18b46375e05a</t>
  </si>
  <si>
    <t>Guided Path Corporation</t>
  </si>
  <si>
    <t>http://guidedpath.net</t>
  </si>
  <si>
    <t>1965d325-ea22-1b73-d799-c294d21765b7</t>
  </si>
  <si>
    <t>Guided Surgery Solutions</t>
  </si>
  <si>
    <t>http://www.guidedsurgerysolutions.com</t>
  </si>
  <si>
    <t>9619ddf1-0d95-08f5-80dd-bf1ab6f21ee4</t>
  </si>
  <si>
    <t>Guided Systems Technologies</t>
  </si>
  <si>
    <t>http://guidedsys.com/</t>
  </si>
  <si>
    <t>c64bb360-7ded-d1b9-9447-d3442024d4d3</t>
  </si>
  <si>
    <t>Guided Therapeutics</t>
  </si>
  <si>
    <t>http://guidedinc.com</t>
  </si>
  <si>
    <t>0eda2df6-c907-73a4-62a7-50dcf3e2afc5</t>
  </si>
  <si>
    <t>Guided Ways Technologies</t>
  </si>
  <si>
    <t>http://www.guidedways.com</t>
  </si>
  <si>
    <t>beca1ad7-02f8-7691-3942-d24b768ed08d</t>
  </si>
  <si>
    <t>Guidedaytoday</t>
  </si>
  <si>
    <t>http://www.guidedaytoday.com/</t>
  </si>
  <si>
    <t>c8e92ae2-fef2-4af5-85f6-64620a84f8ae</t>
  </si>
  <si>
    <t>GuidedChoice</t>
  </si>
  <si>
    <t>http://guidedchoice.com</t>
  </si>
  <si>
    <t>40cae094-6f9d-5b72-c572-79ef70ebeaae</t>
  </si>
  <si>
    <t>Guidedoc</t>
  </si>
  <si>
    <t>http://www.guidedoc.co/</t>
  </si>
  <si>
    <t>88d88e5c-8905-7003-1e3e-90649ebef35b</t>
  </si>
  <si>
    <t>GuideDoc</t>
  </si>
  <si>
    <t>http://www.guidedoc.tv</t>
  </si>
  <si>
    <t>87d9f842-80e7-28a8-0e15-bcd282f78288</t>
  </si>
  <si>
    <t>GuideDoc.com</t>
  </si>
  <si>
    <t>http://www.guidedoc.com</t>
  </si>
  <si>
    <t>49b8d977-ff67-c924-91f8-5d0064f17d6b</t>
  </si>
  <si>
    <t>guidefabrik</t>
  </si>
  <si>
    <t>http://www.guidefabrik.com</t>
  </si>
  <si>
    <t>a06eb534-ffff-4ade-5b9f-9b84e7aa760c</t>
  </si>
  <si>
    <t>Guidefitter</t>
  </si>
  <si>
    <t>http://guidefitter.com</t>
  </si>
  <si>
    <t>58a83f91-a16f-ea81-5f07-7aaba2b73b7b</t>
  </si>
  <si>
    <t>GuideFly</t>
  </si>
  <si>
    <t>http://guidefly.io/</t>
  </si>
  <si>
    <t>ce52e58d-c60a-086f-0349-027e74a32d34</t>
  </si>
  <si>
    <t>Guidegrip</t>
  </si>
  <si>
    <t>https://www.guidegrip.com</t>
  </si>
  <si>
    <t>7598faea-a50f-c3fd-edae-ccf47dc23e1e</t>
  </si>
  <si>
    <t>GuideHire</t>
  </si>
  <si>
    <t>http://guidehire.co</t>
  </si>
  <si>
    <t>1fb74ccf-6e55-b0ec-644f-56905a73ff71</t>
  </si>
  <si>
    <t>Guidehop</t>
  </si>
  <si>
    <t>http://guidehop.com</t>
  </si>
  <si>
    <t>366b7c50-94c2-fe7f-be30-551d0543aa4f</t>
  </si>
  <si>
    <t>GuideIT</t>
  </si>
  <si>
    <t>http://guideit.com</t>
  </si>
  <si>
    <t>9d1c4c3e-e54c-c014-f532-35f6d733e29b</t>
  </si>
  <si>
    <t>GuideK12</t>
  </si>
  <si>
    <t>http://guidek12.com</t>
  </si>
  <si>
    <t>5ebb63dd-b54f-7b00-7df1-83600f405e04</t>
  </si>
  <si>
    <t>Guidekick</t>
  </si>
  <si>
    <t>http://www.guidekick.co</t>
  </si>
  <si>
    <t>6a173d32-6e7c-796b-cf9b-4f5a55e5143a</t>
  </si>
  <si>
    <t>Guidelight Business Solutions</t>
  </si>
  <si>
    <t>http://www.guidelightsolutions.com</t>
  </si>
  <si>
    <t>495a8268-80f7-3098-e5e3-e8b023ea05e6</t>
  </si>
  <si>
    <t>Guideline</t>
  </si>
  <si>
    <t>http://www.guidelinemnf.co.za/</t>
  </si>
  <si>
    <t>b2aee6d2-ce0f-c0b8-9060-964fdf7e0acd</t>
  </si>
  <si>
    <t>Guideline Technologies Inc.</t>
  </si>
  <si>
    <t>https://www.guideline.com</t>
  </si>
  <si>
    <t>24434144-42b5-ad5f-f748-3772af82f496</t>
  </si>
  <si>
    <t>GuideLite</t>
  </si>
  <si>
    <t>http://www.guidelite.co.uk/</t>
  </si>
  <si>
    <t>baf59aff-7990-7fb5-385e-bf2f56efa0d7</t>
  </si>
  <si>
    <t>GuideLive</t>
  </si>
  <si>
    <t>http://www.guidelive.com/</t>
  </si>
  <si>
    <t>6d1027d0-a57f-e663-17f2-fcddabcb684f</t>
  </si>
  <si>
    <t>GuideLoom</t>
  </si>
  <si>
    <t>http://www.guideloom.com/</t>
  </si>
  <si>
    <t>9331ccf7-8b03-2e9b-df14-79dc46ee0dc8</t>
  </si>
  <si>
    <t>GuideMe</t>
  </si>
  <si>
    <t>http://www.guideme.io</t>
  </si>
  <si>
    <t>3d4fb54f-251b-551e-dbd9-11e296bae5d6</t>
  </si>
  <si>
    <t>GuideMeUp</t>
  </si>
  <si>
    <t>http://www.guidemeup.com/webgmu/english</t>
  </si>
  <si>
    <t>9e15de8e-ad05-bf2c-981f-cc3d7758ec70</t>
  </si>
  <si>
    <t>GuideMia</t>
  </si>
  <si>
    <t>http://www.guidemia.com</t>
  </si>
  <si>
    <t>72416382-14d8-56b8-96fc-7afeaf859393</t>
  </si>
  <si>
    <t>GuideMytreatment PVT LtD</t>
  </si>
  <si>
    <t>http://www.guidemytreatment.com/</t>
  </si>
  <si>
    <t>140386cc-cd11-6c3b-0f07-8051e8eb5e44</t>
  </si>
  <si>
    <t>GuideOn</t>
  </si>
  <si>
    <t>http://www.guide-on.com</t>
  </si>
  <si>
    <t>94b1e796-c9aa-b99d-9102-c7190075468a</t>
  </si>
  <si>
    <t>GuideOne Insurance</t>
  </si>
  <si>
    <t>https://www.guideone.com/</t>
  </si>
  <si>
    <t>9b0406c6-ad8b-9786-b27e-142e9fccf8d4</t>
  </si>
  <si>
    <t>GuideOne mobile</t>
  </si>
  <si>
    <t>http://guideonemobile.com</t>
  </si>
  <si>
    <t>6d0d5d06-d327-ccb3-fca0-a4e730f3ea02</t>
  </si>
  <si>
    <t>GuideOne Mutual Insurance Company</t>
  </si>
  <si>
    <t>https://www.guideone.com</t>
  </si>
  <si>
    <t>11a74e76-2949-35b1-47a8-c854d9d00a9a</t>
  </si>
  <si>
    <t>GuidePal</t>
  </si>
  <si>
    <t>http://www.guidepal.com</t>
  </si>
  <si>
    <t>26314fd2-747f-910c-a1f9-4611da89760b</t>
  </si>
  <si>
    <t>Guidepath Medical</t>
  </si>
  <si>
    <t>http://guidepathmedical.com</t>
  </si>
  <si>
    <t>832061cf-8efd-4376-8ea4-54f17a3c9cb0</t>
  </si>
  <si>
    <t>GuidePedia</t>
  </si>
  <si>
    <t>http://www.guidepedia.info</t>
  </si>
  <si>
    <t>e147a386-9e0b-3244-6d04-ac7aafee23ff</t>
  </si>
  <si>
    <t>Guidepoint</t>
  </si>
  <si>
    <t>http://www.guidepoint.com</t>
  </si>
  <si>
    <t>d008f5be-d293-3f03-32ea-36e5fa76bf0c</t>
  </si>
  <si>
    <t>GuidePoint Media</t>
  </si>
  <si>
    <t>http://msdynamicsworld.com</t>
  </si>
  <si>
    <t>95332b00-de74-1f09-7dbd-99ae3c89aa5a</t>
  </si>
  <si>
    <t>Guidepost Solutions</t>
  </si>
  <si>
    <t>http://www.guidepostsolutions.com/</t>
  </si>
  <si>
    <t>d543c55d-18fe-d974-e8b8-64876fbcf8f8</t>
  </si>
  <si>
    <t>Guideposts</t>
  </si>
  <si>
    <t>https://www.guideposts.org</t>
  </si>
  <si>
    <t>f378ce54-6493-1747-160a-3ff0d46fe8cc</t>
  </si>
  <si>
    <t>Guiderr</t>
  </si>
  <si>
    <t>http://www.guiderr.com</t>
  </si>
  <si>
    <t>666738a6-6860-1b10-7bac-0fe0b288198f</t>
  </si>
  <si>
    <t>Guiders Consult</t>
  </si>
  <si>
    <t>http://www.guidersconsult.com</t>
  </si>
  <si>
    <t>742b01f1-858b-3345-47e8-df422c11d391</t>
  </si>
  <si>
    <t>guiders GmbH</t>
  </si>
  <si>
    <t>http://www.guiders.de</t>
  </si>
  <si>
    <t>da988678-a2a4-8458-ecce-2f97522bd52d</t>
  </si>
  <si>
    <t>Guides Association of New York City (GANYC)</t>
  </si>
  <si>
    <t>http://www.ganyc.org</t>
  </si>
  <si>
    <t>aac9aa61-e34c-7b7b-a909-8be0363a6531</t>
  </si>
  <si>
    <t>Guides Gallimard</t>
  </si>
  <si>
    <t>http://www.guides.gallimard.com</t>
  </si>
  <si>
    <t>ad69bfe3-470e-99e5-9733-39464b84e695</t>
  </si>
  <si>
    <t>Guides.co</t>
  </si>
  <si>
    <t>http://www.guides.co</t>
  </si>
  <si>
    <t>39f96a2b-d76e-e4b5-6ee1-0ffe3ca32bec</t>
  </si>
  <si>
    <t>Guidesly</t>
  </si>
  <si>
    <t>http://www.guidesly.com</t>
  </si>
  <si>
    <t>3c6fe368-7bcb-f445-c9ff-e9ec7feda1c6</t>
  </si>
  <si>
    <t>GuidesMob</t>
  </si>
  <si>
    <t>http://www.guidesmob.com</t>
  </si>
  <si>
    <t>2a17814e-3bb4-8a64-3081-b9c64c1511fd</t>
  </si>
  <si>
    <t>GuideSpark</t>
  </si>
  <si>
    <t>http://www.guidespark.com</t>
  </si>
  <si>
    <t>d4873826-c3ae-79d7-bdc6-e351c3ec8664</t>
  </si>
  <si>
    <t>Guidespot.com</t>
  </si>
  <si>
    <t>https://www.guidespot.com</t>
  </si>
  <si>
    <t>7d944923-d479-3b29-6877-3d9cb20dbab3</t>
  </si>
  <si>
    <t>GuideStar</t>
  </si>
  <si>
    <t>http://www.guidestar.org/</t>
  </si>
  <si>
    <t>ede5a685-3725-99ea-3d27-09c398577326</t>
  </si>
  <si>
    <t>Guidester</t>
  </si>
  <si>
    <t>http://www.guidester.com</t>
  </si>
  <si>
    <t>8f680774-da14-d2e9-3183-b961715ebe85</t>
  </si>
  <si>
    <t>GuideTech</t>
  </si>
  <si>
    <t>http://www.guidetech.com/</t>
  </si>
  <si>
    <t>6fdd4b88-0267-9e6c-17c7-10cba1bef47c</t>
  </si>
  <si>
    <t>GuideTrip</t>
  </si>
  <si>
    <t>http://www.guidetrip.com/</t>
  </si>
  <si>
    <t>026ac76c-18ea-ba47-d258-fa690e831be6</t>
  </si>
  <si>
    <t>GuideVine</t>
  </si>
  <si>
    <t>https://www.guidevine.com/</t>
  </si>
  <si>
    <t>3925c790-3a70-57af-3ee7-a5b6466ef91c</t>
  </si>
  <si>
    <t>GuideWell</t>
  </si>
  <si>
    <t>http://www.guidewell.com</t>
  </si>
  <si>
    <t>fd4f04af-1b26-fa31-3011-0a5cd6eee392</t>
  </si>
  <si>
    <t>Guidewire Group</t>
  </si>
  <si>
    <t>http://www.guidewirelabs.com</t>
  </si>
  <si>
    <t>bb5cca0c-5ae8-1cf5-df75-c4296dbfb450</t>
  </si>
  <si>
    <t>Guidewire Software</t>
  </si>
  <si>
    <t>http://www.guidewire.com</t>
  </si>
  <si>
    <t>95ec3504-93ed-7fa6-a16c-8c88084aa2b1</t>
  </si>
  <si>
    <t>Guidexplorer</t>
  </si>
  <si>
    <t>http://www.guidexplorer.com</t>
  </si>
  <si>
    <t>9f194ce1-e59d-8247-338e-2967ba298415</t>
  </si>
  <si>
    <t>Guidezie Technologies Inc.</t>
  </si>
  <si>
    <t>http://www.guidezie.com</t>
  </si>
  <si>
    <t>d5d59b84-bc46-f28a-1ebf-ad74a93722da</t>
  </si>
  <si>
    <t>guideZillah.com</t>
  </si>
  <si>
    <t>http://guidezillah.com</t>
  </si>
  <si>
    <t>fbfefcbe-0eae-e8ce-8977-9cae10e35578</t>
  </si>
  <si>
    <t>GUIDICI</t>
  </si>
  <si>
    <t>http://guidici.net/</t>
  </si>
  <si>
    <t>e314027f-3937-35d1-2067-3e8834e999d9</t>
  </si>
  <si>
    <t>GuidiGO</t>
  </si>
  <si>
    <t>https://www.guidigo.com</t>
  </si>
  <si>
    <t>c02e4fb7-1af3-5491-0f64-5f91fdb2726a</t>
  </si>
  <si>
    <t>Guiding Eyes for the Blind</t>
  </si>
  <si>
    <t>https://www.guidingeyes.org/</t>
  </si>
  <si>
    <t>70b7fdac-c675-3a5a-131e-1d53751183d3</t>
  </si>
  <si>
    <t>Guiding Technologies</t>
  </si>
  <si>
    <t>http://www.guidingtechnologies.com/index.html</t>
  </si>
  <si>
    <t>582ef875-b99b-3a88-3749-83e2fb616be6</t>
  </si>
  <si>
    <t>GuidingShadow</t>
  </si>
  <si>
    <t>http://www.guidingshadow.com</t>
  </si>
  <si>
    <t>a861085a-7b6b-9217-d721-14aa5d12fc11</t>
  </si>
  <si>
    <t>Guido Fawkes</t>
  </si>
  <si>
    <t>http://order-order.com/</t>
  </si>
  <si>
    <t>61e2110b-e037-f1a6-e17c-e6fe0d4ecdff</t>
  </si>
  <si>
    <t>Guidon Partners</t>
  </si>
  <si>
    <t>http://guidonpartners.com/</t>
  </si>
  <si>
    <t>d853d32d-3128-68fa-8609-eccbf464e73e</t>
  </si>
  <si>
    <t>Guidrr</t>
  </si>
  <si>
    <t>http://www.guidrr.com/</t>
  </si>
  <si>
    <t>10934adc-d9c1-3902-3742-fad0cc90778a</t>
  </si>
  <si>
    <t>Guiides</t>
  </si>
  <si>
    <t>https://guiides.com/</t>
  </si>
  <si>
    <t>c99b46d7-72b6-c900-9bb9-90f724f8bf28</t>
  </si>
  <si>
    <t>Guiix</t>
  </si>
  <si>
    <t>http://www.guiix.com</t>
  </si>
  <si>
    <t>80633e9f-1e4d-44e6-d4ff-e5d934c831d2</t>
  </si>
  <si>
    <t>Guiker</t>
  </si>
  <si>
    <t>https://guiker.com</t>
  </si>
  <si>
    <t>558a80d2-127e-376c-104f-95eda6b41036</t>
  </si>
  <si>
    <t>GUILD</t>
  </si>
  <si>
    <t>https://www.guild.im</t>
  </si>
  <si>
    <t>b0a649fa-f1e4-23d0-7234-e33a4e74bbe3</t>
  </si>
  <si>
    <t>Guild</t>
  </si>
  <si>
    <t>http://www.guild.is/</t>
  </si>
  <si>
    <t>4442a026-e909-6bb8-459e-30495544a852</t>
  </si>
  <si>
    <t>Guild 3 Software</t>
  </si>
  <si>
    <t>http://www.guild3.com</t>
  </si>
  <si>
    <t>5b9af14f-0500-54af-58a2-ccda7b58f9f6</t>
  </si>
  <si>
    <t>Guild Capital</t>
  </si>
  <si>
    <t>http://guildcap.com</t>
  </si>
  <si>
    <t>0d18fe91-4e46-c07e-1a7f-1a785f9dbb69</t>
  </si>
  <si>
    <t>Guild Education</t>
  </si>
  <si>
    <t>http://www.guildeducation.com</t>
  </si>
  <si>
    <t>bbdd666e-c1bd-9649-f37f-4ac945583f30</t>
  </si>
  <si>
    <t>Guild Hall Home Furnishings</t>
  </si>
  <si>
    <t>http://www.utahguildhall.com</t>
  </si>
  <si>
    <t>ad2bd848-7087-2f50-7898-e49e4b3fb5aa</t>
  </si>
  <si>
    <t>Guild Launch</t>
  </si>
  <si>
    <t>http://www.guildlaunch.com</t>
  </si>
  <si>
    <t>cda044a4-53ff-8090-e711-4a4c4e290c8f</t>
  </si>
  <si>
    <t>Guild Lodging</t>
  </si>
  <si>
    <t>http://www.stayguild.com</t>
  </si>
  <si>
    <t>1c7abd0e-25ab-809a-24a0-0d506930ac98</t>
  </si>
  <si>
    <t>Guild Mortgage</t>
  </si>
  <si>
    <t>http://www.guildmortgage.com/</t>
  </si>
  <si>
    <t>37314d55-a556-a9f6-9f67-baa48f3f1fb3</t>
  </si>
  <si>
    <t>Guild Press</t>
  </si>
  <si>
    <t>http://guildpresshq.com</t>
  </si>
  <si>
    <t>71cb9d1e-daab-4b0e-7c1a-08fd143c19d7</t>
  </si>
  <si>
    <t>Guild Software</t>
  </si>
  <si>
    <t>http://www.guildsoftware.com</t>
  </si>
  <si>
    <t>3df36ac4-ca74-70ed-ba7f-8803c930ab3b</t>
  </si>
  <si>
    <t>Guild.com</t>
  </si>
  <si>
    <t>http://www.guild.com/</t>
  </si>
  <si>
    <t>cc27381f-ae10-e128-9592-ca57e03b2746</t>
  </si>
  <si>
    <t>Guildary Pte. Ltd.</t>
  </si>
  <si>
    <t>http://www.guildary.com</t>
  </si>
  <si>
    <t>0f82e41b-901f-95b2-523d-e9e0a6da0879</t>
  </si>
  <si>
    <t>Guilded</t>
  </si>
  <si>
    <t>http://www.guilded.gg</t>
  </si>
  <si>
    <t>0dc3330f-91d4-a477-37ba-4f70473db086</t>
  </si>
  <si>
    <t>Guildery</t>
  </si>
  <si>
    <t>http://www.guildery.com/</t>
  </si>
  <si>
    <t>6b115891-bdd9-9e67-22c8-a4fac1a5be67</t>
  </si>
  <si>
    <t>Guildford School of Acting</t>
  </si>
  <si>
    <t>http://www.conservatoire.org/</t>
  </si>
  <si>
    <t>fa61fb8f-235a-adc1-185f-c34bb1bf8197</t>
  </si>
  <si>
    <t>Guildford University</t>
  </si>
  <si>
    <t>http://www.surrey.ac.uk</t>
  </si>
  <si>
    <t>4ad410a5-e6f0-caa0-4175-018324930e40</t>
  </si>
  <si>
    <t>Guildhack</t>
  </si>
  <si>
    <t>http://guildhack.com/</t>
  </si>
  <si>
    <t>3a7ca88e-8c3f-a541-e36d-67b472721bcc</t>
  </si>
  <si>
    <t>GuildMaster</t>
  </si>
  <si>
    <t>http://guildmaster.com/</t>
  </si>
  <si>
    <t>791545a1-dbcc-a3c1-e120-01f14d63816e</t>
  </si>
  <si>
    <t>GuildQuality</t>
  </si>
  <si>
    <t>http://www.guildquality.com</t>
  </si>
  <si>
    <t>39d51a31-870c-d6a4-f6f4-5e54e80e5125</t>
  </si>
  <si>
    <t>GuildWall</t>
  </si>
  <si>
    <t>https://guildwalls.com</t>
  </si>
  <si>
    <t>7dc7b5bb-d14b-12f3-2914-3a99c650f676</t>
  </si>
  <si>
    <t>Guildwork</t>
  </si>
  <si>
    <t>http://www.guildwork.com</t>
  </si>
  <si>
    <t>8e5c9052-e01f-453e-8cbf-c04e5e85d66c</t>
  </si>
  <si>
    <t>Guilford College</t>
  </si>
  <si>
    <t>http://www.guilford.edu/</t>
  </si>
  <si>
    <t>32a11f3f-c189-e0c1-3299-0fe547a67e9e</t>
  </si>
  <si>
    <t>Guilford Technical Community College</t>
  </si>
  <si>
    <t>http://www.gtcc.edu/</t>
  </si>
  <si>
    <t>215bec36-5fab-6aff-5919-73b64960fd02</t>
  </si>
  <si>
    <t>Guilin G-Link Technology</t>
  </si>
  <si>
    <t>http://www.g-link.net.cn</t>
  </si>
  <si>
    <t>fea3f692-c0fd-7fc0-ef5c-cc4cd508c006</t>
  </si>
  <si>
    <t>Guillemot Corporation</t>
  </si>
  <si>
    <t>http://www.guillemot.com/</t>
  </si>
  <si>
    <t>aed66a3b-49e9-bbc5-d0c5-b996bde1f802</t>
  </si>
  <si>
    <t>Guillermo's Salon</t>
  </si>
  <si>
    <t>http://www.guillermossalon.com</t>
  </si>
  <si>
    <t>130ff86d-0c7f-fd8a-ecf1-fd65c3342503</t>
  </si>
  <si>
    <t>Guillot Arquitectos</t>
  </si>
  <si>
    <t>http://guillotarquitectos.com/</t>
  </si>
  <si>
    <t>8d10b984-7c2f-eaa8-8ad9-fb501dd57ef6</t>
  </si>
  <si>
    <t>Guiltless</t>
  </si>
  <si>
    <t>http://www.beguiltless.com</t>
  </si>
  <si>
    <t>cbefad2f-3ff3-e583-7937-b3770092d32a</t>
  </si>
  <si>
    <t>Guiltlessbeauty.com</t>
  </si>
  <si>
    <t>http://guiltlessbeauty.com</t>
  </si>
  <si>
    <t>90a7fdf8-54de-0566-c8a0-b6b1710d3533</t>
  </si>
  <si>
    <t>Guilty Pleasures Tantric Massage</t>
  </si>
  <si>
    <t>http://www.guiltypleasureslondon.com</t>
  </si>
  <si>
    <t>9b01329b-51c9-b8b0-d32d-98a4622c2e51</t>
  </si>
  <si>
    <t>Guimarra Companies</t>
  </si>
  <si>
    <t>http://www.giumarra.com</t>
  </si>
  <si>
    <t>c832e638-92e8-9c76-3588-ed8ffb27e2e7</t>
  </si>
  <si>
    <t>Guimera</t>
  </si>
  <si>
    <t>http://www.guimera.info</t>
  </si>
  <si>
    <t>636286ee-25da-e6e5-f613-805bb7bba5cb</t>
  </si>
  <si>
    <t>Guindo</t>
  </si>
  <si>
    <t>http://guindo.com</t>
  </si>
  <si>
    <t>424cad73-6351-c232-f621-c81061b9de19</t>
  </si>
  <si>
    <t>GuineBissau</t>
  </si>
  <si>
    <t>http://guinebissau.com/</t>
  </si>
  <si>
    <t>c3e81cd8-8d8b-2c52-b6de-f421c058ada8</t>
  </si>
  <si>
    <t>Guinness</t>
  </si>
  <si>
    <t>https://www.guinness.com</t>
  </si>
  <si>
    <t>3fba2ab1-777d-8c8f-a2ee-71fdbaf9e2f8</t>
  </si>
  <si>
    <t>Guinness Enterprise Centre</t>
  </si>
  <si>
    <t>cf5e2c9e-955c-38c8-cd2c-7e77bdc56a20</t>
  </si>
  <si>
    <t>Guinness Nigeria</t>
  </si>
  <si>
    <t>http://www.guinness-nigeria.com</t>
  </si>
  <si>
    <t>e5c32561-d305-deb5-8f98-6f17c304e0b7</t>
  </si>
  <si>
    <t>Guinness World Records</t>
  </si>
  <si>
    <t>http://www.guinnessworldrecords.com</t>
  </si>
  <si>
    <t>127c5477-0067-e476-1836-66261fc87094</t>
  </si>
  <si>
    <t>Guiomatic</t>
  </si>
  <si>
    <t>http://guiomatic.com</t>
  </si>
  <si>
    <t>2f5b0f7d-9321-96d2-9c37-0380a51165c3</t>
  </si>
  <si>
    <t>Guion Medio</t>
  </si>
  <si>
    <t>http://guionmedio.mx/</t>
  </si>
  <si>
    <t>c231869e-bb6b-80b1-e4fc-ce462eb182bc</t>
  </si>
  <si>
    <t>Guitar Center</t>
  </si>
  <si>
    <t>http://www.guitarcenter.com</t>
  </si>
  <si>
    <t>07faa694-de56-33d4-aafe-8b264111fb62</t>
  </si>
  <si>
    <t>Guitar Coach Magazine</t>
  </si>
  <si>
    <t>http://guitarcoachmag.com</t>
  </si>
  <si>
    <t>ed9d609b-6f2b-6b8a-72fd-3bffc0e86fe8</t>
  </si>
  <si>
    <t>Guitar Hype</t>
  </si>
  <si>
    <t>http://www.guitarhype.com</t>
  </si>
  <si>
    <t>50be1345-4b24-6489-dab7-9860ab0afe94</t>
  </si>
  <si>
    <t>Guitar Instructor</t>
  </si>
  <si>
    <t>http://guitarinstructor.ca/</t>
  </si>
  <si>
    <t>bbd4f0e0-5b05-dda1-3d6c-61e517e635d9</t>
  </si>
  <si>
    <t>Guitar Jamz</t>
  </si>
  <si>
    <t>http://www.guitarjamz.com</t>
  </si>
  <si>
    <t>cd351cfb-3532-1bbf-f307-39a6de49975d</t>
  </si>
  <si>
    <t>Guitar Lessons Oakland</t>
  </si>
  <si>
    <t>http://guitarlessonsoakland.xyz/</t>
  </si>
  <si>
    <t>d8ffac78-b69d-361d-1ef8-3636e857ea46</t>
  </si>
  <si>
    <t>Guitar Music Publishing</t>
  </si>
  <si>
    <t>http://www.guitarmusicpublishing.com/</t>
  </si>
  <si>
    <t>b24f61cb-29a5-6e11-17c3-ed1573bb0968</t>
  </si>
  <si>
    <t>Guitar Party</t>
  </si>
  <si>
    <t>http://www.guitarparty.com</t>
  </si>
  <si>
    <t>bc983804-2db9-06e7-ed9f-172a02893986</t>
  </si>
  <si>
    <t>Guitar Soul</t>
  </si>
  <si>
    <t>https://my.myaonelearning.com/center/guitar-soul-music</t>
  </si>
  <si>
    <t>1e1e1de5-9df1-3d65-5259-179baffddf01</t>
  </si>
  <si>
    <t>Guitar Tone Talk</t>
  </si>
  <si>
    <t>http://www.guitartonetalk.com</t>
  </si>
  <si>
    <t>c60671ce-e379-2c7a-cb80-e1dc547bee8e</t>
  </si>
  <si>
    <t>GuitarAC</t>
  </si>
  <si>
    <t>http://guitarac.co.uk</t>
  </si>
  <si>
    <t>77e5ac06-8f96-8c68-060d-09af82ed4944</t>
  </si>
  <si>
    <t>Guitarati</t>
  </si>
  <si>
    <t>http://guitarati.com</t>
  </si>
  <si>
    <t>289c9db0-28da-7d0a-941d-5dabcac9dc6f</t>
  </si>
  <si>
    <t>GuitarInternet</t>
  </si>
  <si>
    <t>http://www.guitarinternet.com</t>
  </si>
  <si>
    <t>7dc96ffb-f7b7-be6a-249d-365c454b043b</t>
  </si>
  <si>
    <t>Guitarious.com</t>
  </si>
  <si>
    <t>http://www.guitarious.com</t>
  </si>
  <si>
    <t>58077a01-eba0-cdd0-f88e-e092ad5e4b0a</t>
  </si>
  <si>
    <t>Guitarstreet</t>
  </si>
  <si>
    <t>http://www.guitarstreet.in/</t>
  </si>
  <si>
    <t>a6efb580-9cae-d5ea-8b0e-09021e9dcf75</t>
  </si>
  <si>
    <t>GuitarZonline</t>
  </si>
  <si>
    <t>http://www.guitarzonline.com</t>
  </si>
  <si>
    <t>fe2b6b5e-e540-7395-a526-1bbf5785213a</t>
  </si>
  <si>
    <t>GUIwerks</t>
  </si>
  <si>
    <t>http://guiwerks.com/</t>
  </si>
  <si>
    <t>5d8ef781-4c0c-4d36-3aa5-defc22a65cdc</t>
  </si>
  <si>
    <t>Guizhou University</t>
  </si>
  <si>
    <t>http://www.gzu.edu.cn/</t>
  </si>
  <si>
    <t>e80b86e0-7435-54b3-4c53-5026f0aaf43c</t>
  </si>
  <si>
    <t>Gujarat Aluminium</t>
  </si>
  <si>
    <t>http://gujarataluminium.in/</t>
  </si>
  <si>
    <t>65662872-72e2-31d2-c748-cdd19fbc1c8b</t>
  </si>
  <si>
    <t>Gujarat Fluorochemicals Limited (GFL)</t>
  </si>
  <si>
    <t>http://www.gfl.co.in/</t>
  </si>
  <si>
    <t>6bd4f65e-7be3-440e-c57e-b303893aa6ef</t>
  </si>
  <si>
    <t>GUJARAT FOOD</t>
  </si>
  <si>
    <t>http://www.gujaratfood.com</t>
  </si>
  <si>
    <t>7ef94a69-d59e-245f-bbe1-96d3257753f8</t>
  </si>
  <si>
    <t>Gujarat Gas Company Limited</t>
  </si>
  <si>
    <t>http://www.gujaratgas.com</t>
  </si>
  <si>
    <t>70003b72-b0fa-805d-f49c-20010b8ad23e</t>
  </si>
  <si>
    <t>GUJARAT GUARDIAN</t>
  </si>
  <si>
    <t>http://gujaratguardian.in</t>
  </si>
  <si>
    <t>132f8876-6b24-0de0-e335-d7376b0fecd3</t>
  </si>
  <si>
    <t>Gujarat Infotech Limited</t>
  </si>
  <si>
    <t>http://www.gujaratinfotech.com</t>
  </si>
  <si>
    <t>6feb800b-fec5-77db-ce2b-7dc8ba0e9a62</t>
  </si>
  <si>
    <t>Gujarat Lathe Manufacturing Co. Pvt. Ltd</t>
  </si>
  <si>
    <t>http://www.gujaratlathe.com</t>
  </si>
  <si>
    <t>c370b7e7-ce33-6c08-abe0-8c90a0ca74f5</t>
  </si>
  <si>
    <t>Gujarat NRE Coke</t>
  </si>
  <si>
    <t>http://www.gujaratnre.com/</t>
  </si>
  <si>
    <t>143c55b8-efec-c8f7-b6a3-2efc85f5d865</t>
  </si>
  <si>
    <t>Gujarat Technological University</t>
  </si>
  <si>
    <t>http://www.gtu.ac.in</t>
  </si>
  <si>
    <t>a94a1886-ff64-4fc9-a503-efb4ccd9c018</t>
  </si>
  <si>
    <t>Gujarat Tourism Online</t>
  </si>
  <si>
    <t>http://www.gujarattourismonline.com</t>
  </si>
  <si>
    <t>ffc77032-3754-cb4f-4ef8-a7be3cc2739b</t>
  </si>
  <si>
    <t>Gujarat University</t>
  </si>
  <si>
    <t>http://www.gujaratuniversity.org.in</t>
  </si>
  <si>
    <t>83b6da87-89c8-c687-8333-74debaabd5aa</t>
  </si>
  <si>
    <t>Gujarati Dresses</t>
  </si>
  <si>
    <t>http://www.gujaratidresses.com</t>
  </si>
  <si>
    <t>f0609e87-125c-39f6-820c-c15293c134b6</t>
  </si>
  <si>
    <t>Gujiwo</t>
  </si>
  <si>
    <t>https://www.gujiwo.com</t>
  </si>
  <si>
    <t>a3c9445e-2c49-c9c4-5785-a2a2a26fb3dd</t>
  </si>
  <si>
    <t>Gujjucoders</t>
  </si>
  <si>
    <t>http://gujjucoders.com</t>
  </si>
  <si>
    <t>0c823edb-8753-164d-c1d2-1f592ca689dc</t>
  </si>
  <si>
    <t>GujjuGEEK</t>
  </si>
  <si>
    <t>http://www.gujjugeek.com</t>
  </si>
  <si>
    <t>40eecd57-4b96-6923-fed2-0a4b8973411d</t>
  </si>
  <si>
    <t>Gujral Traders</t>
  </si>
  <si>
    <t>http://www.kitchensgalore.in</t>
  </si>
  <si>
    <t>a2c0cee5-87ea-06c3-867e-8a00cd4fb109</t>
  </si>
  <si>
    <t>Gukuedo</t>
  </si>
  <si>
    <t>http://www.gukuedo.com</t>
  </si>
  <si>
    <t>61ca6bc4-b89e-cd8b-8198-494eb181533d</t>
  </si>
  <si>
    <t>Gul Ahmed Ideas</t>
  </si>
  <si>
    <t>http://gul-ahmed.pk/</t>
  </si>
  <si>
    <t>ebe66cfd-5427-1c6a-33b7-7281f7683070</t>
  </si>
  <si>
    <t>Gul Technologies</t>
  </si>
  <si>
    <t>http://www.gultech.com/index.htm</t>
  </si>
  <si>
    <t>1e3bb76d-a33e-577e-1c20-bc88499b1725</t>
  </si>
  <si>
    <t>Gula</t>
  </si>
  <si>
    <t>https://gula.fr/</t>
  </si>
  <si>
    <t>19fe0359-4a3d-8882-0c8c-459532b20cab</t>
  </si>
  <si>
    <t>Gulab &amp; Co.</t>
  </si>
  <si>
    <t>http://gulabco.icai.org.in/</t>
  </si>
  <si>
    <t>dd25fdff-2e25-7688-7a0d-b96c4679d1a0</t>
  </si>
  <si>
    <t>Gulagi</t>
  </si>
  <si>
    <t>http://www.gulagi.com/</t>
  </si>
  <si>
    <t>ee81303a-a2f5-6b66-9108-4fd986128128</t>
  </si>
  <si>
    <t>Gulati Canvas</t>
  </si>
  <si>
    <t>http://www.delhitarpaulin.com</t>
  </si>
  <si>
    <t>549d93c9-c36d-732c-a6b7-67e18bfc6eb3</t>
  </si>
  <si>
    <t>Gulbarga University</t>
  </si>
  <si>
    <t>http://www.gulbargauniversity.kar.nic.in</t>
  </si>
  <si>
    <t>873f7e25-bbad-b9b9-4462-c9ea699b3f73</t>
  </si>
  <si>
    <t>Guldfemman AB</t>
  </si>
  <si>
    <t>http://www.guldfemman.se/</t>
  </si>
  <si>
    <t>1a73120b-aba4-5113-496e-e1a066f40458</t>
  </si>
  <si>
    <t>Gulf &amp; Pacific Equities Corp</t>
  </si>
  <si>
    <t>http://gpequities.com/</t>
  </si>
  <si>
    <t>98f5a3a7-e1d7-1e9d-992e-dadca0ec4175</t>
  </si>
  <si>
    <t>Gulf Aglow LED Lighting FZCO</t>
  </si>
  <si>
    <t>http://gallighting.com/</t>
  </si>
  <si>
    <t>3aac2071-4dc0-e04f-57f2-37fda218efed</t>
  </si>
  <si>
    <t>Gulf Air</t>
  </si>
  <si>
    <t>http://gulfair.com</t>
  </si>
  <si>
    <t>b3a607ae-47ef-639b-f5f7-1c8e9a8f1128</t>
  </si>
  <si>
    <t>Gulf Analytica</t>
  </si>
  <si>
    <t>http://www.gulfanalytica.com</t>
  </si>
  <si>
    <t>cc61fe33-3dd0-f16f-9a88-8cb54145c866</t>
  </si>
  <si>
    <t>Gulf Atlantic Equipment</t>
  </si>
  <si>
    <t>http://www.gaeicc.com</t>
  </si>
  <si>
    <t>82ee5870-aa9e-ee9d-e919-d25b51829b20</t>
  </si>
  <si>
    <t>Gulf Bank (KSC)</t>
  </si>
  <si>
    <t>http://www.e-gulfbank.com</t>
  </si>
  <si>
    <t>f816457c-31f3-4e09-360f-72ffb6e67398</t>
  </si>
  <si>
    <t>Gulf Bay Consulting</t>
  </si>
  <si>
    <t>http://www.gulfbayconsulting.com</t>
  </si>
  <si>
    <t>f7aab8ca-eefd-8ac8-e8de-1774f1d1242a</t>
  </si>
  <si>
    <t>Gulf Breeze Software Partners</t>
  </si>
  <si>
    <t>http://www.gulfsoft.com/</t>
  </si>
  <si>
    <t>01bb4d8b-6dc9-7265-3748-20af7a22e76b</t>
  </si>
  <si>
    <t>Gulf Business Machines</t>
  </si>
  <si>
    <t>http://www.gbm4ibm.com</t>
  </si>
  <si>
    <t>e44496cd-6ce8-9b98-9116-ae1b10bd5ede</t>
  </si>
  <si>
    <t>Gulf Capital</t>
  </si>
  <si>
    <t>http://www.gulfcapital.com</t>
  </si>
  <si>
    <t>15560ee7-cdc0-a72e-fe79-4abf77107da3</t>
  </si>
  <si>
    <t>Gulf Capital Partners</t>
  </si>
  <si>
    <t>http://www.gulf.com.br/</t>
  </si>
  <si>
    <t>ea16a38a-c16c-a90b-937a-36d749fa3b66</t>
  </si>
  <si>
    <t>Gulf Coast African American Chamber of Commerce</t>
  </si>
  <si>
    <t>http://www.gcaacc.info/</t>
  </si>
  <si>
    <t>08feb87c-34c3-0979-a037-14912d55897e</t>
  </si>
  <si>
    <t>Gulf Coast Angel Network</t>
  </si>
  <si>
    <t>http://www.gulfcoastangelnetwork.com/</t>
  </si>
  <si>
    <t>94b2ccb7-c75d-2429-8238-fdcf5b148cf3</t>
  </si>
  <si>
    <t>Gulf Coast Associates, Realtors</t>
  </si>
  <si>
    <t>http://www.findsouthwestfloridahomes.com</t>
  </si>
  <si>
    <t>13787ba1-24af-e92e-0926-6fbd633cdd6d</t>
  </si>
  <si>
    <t>Gulf Coast Bank &amp; Trust</t>
  </si>
  <si>
    <t>https://gulfbank.com/</t>
  </si>
  <si>
    <t>b741a7cf-52d6-4a97-a111-a1e9c75221f2</t>
  </si>
  <si>
    <t>Gulf Coast Bartenders</t>
  </si>
  <si>
    <t>http://gulfcoastbartenders.com/</t>
  </si>
  <si>
    <t>a299ac06-1295-95a6-9769-a63c72c08202</t>
  </si>
  <si>
    <t>Gulf Coast Capital Partners</t>
  </si>
  <si>
    <t>http://www.gulfcoastcap.com/</t>
  </si>
  <si>
    <t>e7b994f6-31de-a769-a7df-283d401c9d69</t>
  </si>
  <si>
    <t>Gulf Coast College</t>
  </si>
  <si>
    <t>http://www.gulfcoastcollege.net/</t>
  </si>
  <si>
    <t>dfe0e65f-1f47-e58d-107f-9090cd374ff5</t>
  </si>
  <si>
    <t>Gulf Coast Community Bank</t>
  </si>
  <si>
    <t>https://www.mygulfbank.com/</t>
  </si>
  <si>
    <t>9305fb9a-e57f-e005-3a06-634bd3b04276</t>
  </si>
  <si>
    <t>Gulf Coast Community Services Association</t>
  </si>
  <si>
    <t>http://www.gccsa.org</t>
  </si>
  <si>
    <t>401a7bc7-a963-dd93-65da-256d12d78d65</t>
  </si>
  <si>
    <t>Gulf Coast Downhole Technologies</t>
  </si>
  <si>
    <t>http://www.gcdt.com/</t>
  </si>
  <si>
    <t>3316550a-b047-c4a3-a873-0f9bc90f72b6</t>
  </si>
  <si>
    <t>Gulf Coast Funds</t>
  </si>
  <si>
    <t>http://gulfcoastfunds.com</t>
  </si>
  <si>
    <t>ee08a02f-c114-5a71-c5ba-ae3a970e868e</t>
  </si>
  <si>
    <t>Gulf Coast RCIC</t>
  </si>
  <si>
    <t>http://www.gulfcoastrcic.org</t>
  </si>
  <si>
    <t>0f6f0e36-c25f-137b-6c9a-eadc269266eb</t>
  </si>
  <si>
    <t>Gulf Coast Retina</t>
  </si>
  <si>
    <t>http://gulfcoastretina.com</t>
  </si>
  <si>
    <t>4fcf9d6a-79f7-d56b-e5f7-43d98b2e6178</t>
  </si>
  <si>
    <t>Gulf Coast Specialty Energy Services</t>
  </si>
  <si>
    <t>http://gcseservices.com</t>
  </si>
  <si>
    <t>1296a599-3e27-fb87-3d7d-cbfe36feb8e5</t>
  </si>
  <si>
    <t>Gulf Coast State College, Panama City</t>
  </si>
  <si>
    <t>http://www.gulfcoast.edu/</t>
  </si>
  <si>
    <t>378d668f-8144-5c4b-9c03-5126e5555ad1</t>
  </si>
  <si>
    <t>Gulf Coast Tanks &amp; Construction</t>
  </si>
  <si>
    <t>http://www.gctanks.com</t>
  </si>
  <si>
    <t>38a569a9-fef7-cb4e-1f50-6a9ab09da061</t>
  </si>
  <si>
    <t>Gulf Coast Trades Center</t>
  </si>
  <si>
    <t>http://www.gctc.us/welcome.html</t>
  </si>
  <si>
    <t>7157809d-425f-aaf1-d0cd-24eb78133107</t>
  </si>
  <si>
    <t>Gulf Coast Transportation</t>
  </si>
  <si>
    <t>http://www.unitedcaboftampa.com</t>
  </si>
  <si>
    <t>12754f7d-825f-d9bf-19ff-72cb558141ae</t>
  </si>
  <si>
    <t>Gulf Coast Venture Forum</t>
  </si>
  <si>
    <t>http://www.gcvf.com/</t>
  </si>
  <si>
    <t>562eba3c-929b-b4d8-2ba9-997176a77478</t>
  </si>
  <si>
    <t>Gulf Coast Windows</t>
  </si>
  <si>
    <t>http://www.gulfcoastwindows.com</t>
  </si>
  <si>
    <t>f7eb0767-3c36-5692-7c61-9ebbc3a0c14d</t>
  </si>
  <si>
    <t>Gulf Computer Center</t>
  </si>
  <si>
    <t>http://gcc.com.sa/about</t>
  </si>
  <si>
    <t>a9a13568-3928-615c-e4cb-8df2adb36c81</t>
  </si>
  <si>
    <t>Gulf Daily news</t>
  </si>
  <si>
    <t>http://gulf-daily-news.com</t>
  </si>
  <si>
    <t>047fb9ce-3ff8-548c-53c9-b5d2a52166d6</t>
  </si>
  <si>
    <t>Gulf Elite</t>
  </si>
  <si>
    <t>http://gulfelitemag.com/</t>
  </si>
  <si>
    <t>4ca18f66-3c2f-c1fe-c4f2-5254a8061660</t>
  </si>
  <si>
    <t>Gulf Equity Partners</t>
  </si>
  <si>
    <t>http://www.gulfequitypartners.com/</t>
  </si>
  <si>
    <t>4a92beb9-1e53-078a-a630-eeb7088ba230</t>
  </si>
  <si>
    <t>Gulf Finance House</t>
  </si>
  <si>
    <t>http://gfh.com/</t>
  </si>
  <si>
    <t>e789ff66-dfa6-a59b-5b76-8a879e69386f</t>
  </si>
  <si>
    <t>Gulf Ideas FZ LLC</t>
  </si>
  <si>
    <t>https://www.gulfideas.com</t>
  </si>
  <si>
    <t>29917960-ca27-eb68-d561-7777eaa87777</t>
  </si>
  <si>
    <t>Gulf Infotech</t>
  </si>
  <si>
    <t>http://www.gulfinfotech.com</t>
  </si>
  <si>
    <t>3aff0cc3-0ca7-53ea-8bc2-11df7971dfff</t>
  </si>
  <si>
    <t>Gulf International Bank</t>
  </si>
  <si>
    <t>http://www.gib.com/</t>
  </si>
  <si>
    <t>4a58c47a-b83d-c857-0acb-5f562ede388b</t>
  </si>
  <si>
    <t>Gulf Interstate Engineering</t>
  </si>
  <si>
    <t>http://www.gie.com</t>
  </si>
  <si>
    <t>7be440dc-b88a-529c-7fdd-c885b6694d4d</t>
  </si>
  <si>
    <t>Gulf Islamic Investments LLC (GII)</t>
  </si>
  <si>
    <t>http://gii.ae/</t>
  </si>
  <si>
    <t>34b4166e-0957-0149-d137-4d0a3d3bc44d</t>
  </si>
  <si>
    <t>Gulf Island Fabrication</t>
  </si>
  <si>
    <t>http://www.gulfisland.com/</t>
  </si>
  <si>
    <t>43dafab2-ff9b-0d04-ca56-b6fe49bfa7f9</t>
  </si>
  <si>
    <t>Gulf Keystone Petroleum</t>
  </si>
  <si>
    <t>http://www.gulfkeystone.com</t>
  </si>
  <si>
    <t>c17c46ce-b3d0-a340-374d-8b9acb3c8809</t>
  </si>
  <si>
    <t>Gulf News</t>
  </si>
  <si>
    <t>http://gulfnews.com/</t>
  </si>
  <si>
    <t>34051aff-69d8-cb42-77f6-42872db7847a</t>
  </si>
  <si>
    <t>Gulf of Maine Research Institute</t>
  </si>
  <si>
    <t>http://www.gmri.org/</t>
  </si>
  <si>
    <t>783cbde2-6ae6-f03e-f407-badd1b43aa6b</t>
  </si>
  <si>
    <t>Gulf Oil Company</t>
  </si>
  <si>
    <t>https://gulfoil.com</t>
  </si>
  <si>
    <t>2ad0bc0e-6eee-5cc4-e392-a659765dd69c</t>
  </si>
  <si>
    <t>Gulf Photo Plus LLC</t>
  </si>
  <si>
    <t>http://gulfphotoplus.com/</t>
  </si>
  <si>
    <t>e6c9b5be-123a-88e5-43bf-1c5b65383a60</t>
  </si>
  <si>
    <t>Gulf PMC</t>
  </si>
  <si>
    <t>http://www.gulfpmc.com/</t>
  </si>
  <si>
    <t>e8b6a227-dcbb-e79e-e204-2ebfdeb18290</t>
  </si>
  <si>
    <t>Gulf Power</t>
  </si>
  <si>
    <t>http://www.gulfpower.com/</t>
  </si>
  <si>
    <t>72b374f5-91a0-a8ce-51cd-9f9db3b96cad</t>
  </si>
  <si>
    <t>Gulf Publishing</t>
  </si>
  <si>
    <t>https://www.gulfpub.com/</t>
  </si>
  <si>
    <t>bbd01a1d-f6a8-3380-0b3b-1c10de42628e</t>
  </si>
  <si>
    <t>Gulf SEO</t>
  </si>
  <si>
    <t>http://www.gulfseo.ae</t>
  </si>
  <si>
    <t>d4dc6b95-d8e7-2e0d-490c-9ece4c8e9660</t>
  </si>
  <si>
    <t>Gulf Sotheby's International Realty</t>
  </si>
  <si>
    <t>http://www.gulfsothebysrealty.com/</t>
  </si>
  <si>
    <t>700e96a1-5d22-d4f2-2a59-d6fe455afc13</t>
  </si>
  <si>
    <t>Gulf South Tech</t>
  </si>
  <si>
    <t>http://gulfsouthtech.com/</t>
  </si>
  <si>
    <t>0dc4f08b-25d5-33d3-7dc1-27cecc37b030</t>
  </si>
  <si>
    <t>Gulf State Software</t>
  </si>
  <si>
    <t>https://gulfstatesoftware.com</t>
  </si>
  <si>
    <t>c2a62356-7ba8-acf9-3d20-f24db95ac4c2</t>
  </si>
  <si>
    <t>Gulf States Toyota</t>
  </si>
  <si>
    <t>http://www.gstcareers.com/</t>
  </si>
  <si>
    <t>3835605a-1cec-8c0e-0d04-81ae72177019</t>
  </si>
  <si>
    <t>GULF UNIVERSITY ONLINE</t>
  </si>
  <si>
    <t>http://www.gulfuniversityonline.com/uae/degree-in-dubai/</t>
  </si>
  <si>
    <t>77dfeae7-0428-a348-a91e-d468fc46ddd9</t>
  </si>
  <si>
    <t>Gulf Ventures</t>
  </si>
  <si>
    <t>http://www.gulfventuresltd.com/</t>
  </si>
  <si>
    <t>508143f4-edcb-2ceb-4351-631ebed14b31</t>
  </si>
  <si>
    <t>Gulf-Times</t>
  </si>
  <si>
    <t>http://www.gulf-times.com/</t>
  </si>
  <si>
    <t>fd220bd3-dded-1bbe-9530-29593dd753b5</t>
  </si>
  <si>
    <t>GulfDine</t>
  </si>
  <si>
    <t>http://www.gulfdine.com</t>
  </si>
  <si>
    <t>947d9d62-3b8c-4b50-fa59-2e158e28429f</t>
  </si>
  <si>
    <t>GulfMark Offshore</t>
  </si>
  <si>
    <t>http://gulfmark.com</t>
  </si>
  <si>
    <t>b7a57dcb-4983-c011-3b62-87546b4a7a8d</t>
  </si>
  <si>
    <t>Gulfport Job Corps Center</t>
  </si>
  <si>
    <t>http://gulfport.jobcorps.gov/home.aspx</t>
  </si>
  <si>
    <t>4291bf34-bb91-25f3-f4a4-ecfe298f2425</t>
  </si>
  <si>
    <t>Gulfside Custom T-Shirts</t>
  </si>
  <si>
    <t>http://gulfsidecustomtshirts.com</t>
  </si>
  <si>
    <t>4fb6a224-243c-3c3e-cfb7-eaf36502c256</t>
  </si>
  <si>
    <t>Gulfside Heat Transfers</t>
  </si>
  <si>
    <t>http://gulfsideheattransfers.com</t>
  </si>
  <si>
    <t>e1d4e13e-e61e-f597-1bde-7eabff8ef33f</t>
  </si>
  <si>
    <t>GULFSIP</t>
  </si>
  <si>
    <t>http://www.gulfsip.com</t>
  </si>
  <si>
    <t>154f8bfe-aad4-bc70-6eaa-caf80b426e86</t>
  </si>
  <si>
    <t>GulfStar Airways LLC</t>
  </si>
  <si>
    <t>http://gulfstarair.com</t>
  </si>
  <si>
    <t>89018d57-d93f-2b2d-5229-8c5e89bcd483</t>
  </si>
  <si>
    <t>GulfStar Group</t>
  </si>
  <si>
    <t>http://gulfstargroup.com</t>
  </si>
  <si>
    <t>8b807f9b-1c16-7d84-b4d7-bd247109fad3</t>
  </si>
  <si>
    <t>Gulfstream Aerospace</t>
  </si>
  <si>
    <t>http://www.gulfstream.com/</t>
  </si>
  <si>
    <t>0a351e3b-d999-fe4a-e502-4e760991b91c</t>
  </si>
  <si>
    <t>Gulfstream Boat Club</t>
  </si>
  <si>
    <t>http://gulfstreamboatclub.com</t>
  </si>
  <si>
    <t>9d2a7491-122c-da7b-070a-ca2859b5e565</t>
  </si>
  <si>
    <t>Gulfstream Capital Corporation</t>
  </si>
  <si>
    <t>http://gulfcapcorp.com</t>
  </si>
  <si>
    <t>65d0c7a6-1b3b-f2c3-366c-f43c93d85c1e</t>
  </si>
  <si>
    <t>Gulfstream Services</t>
  </si>
  <si>
    <t>http://www.gulfstreamservices.com/</t>
  </si>
  <si>
    <t>539d91eb-1a3e-93e0-bb59-e97ee1543a64</t>
  </si>
  <si>
    <t>Gulfstream Strategic Placements, LLC</t>
  </si>
  <si>
    <t>http://www.gulfstreamsp.com/</t>
  </si>
  <si>
    <t>7d7cb5df-b609-45da-572b-f48258ecdd0a</t>
  </si>
  <si>
    <t>Gulfstream Technologies</t>
  </si>
  <si>
    <t>http://gulfstreamtechnologies.com</t>
  </si>
  <si>
    <t>a62e9a02-851e-d061-cf1d-ce5c7536e67e</t>
  </si>
  <si>
    <t>Gulftainer Company Limited</t>
  </si>
  <si>
    <t>http://gulftainer.com/</t>
  </si>
  <si>
    <t>dc9e11ee-75ef-d1a8-e3e6-cd87df9693b5</t>
  </si>
  <si>
    <t>Gulftalent.com</t>
  </si>
  <si>
    <t>http://www.gulftalent.com</t>
  </si>
  <si>
    <t>a3689f16-7e09-b28e-b16e-b4006e802a83</t>
  </si>
  <si>
    <t>GulfTech Research and Development</t>
  </si>
  <si>
    <t>http://www.gulftech.org/</t>
  </si>
  <si>
    <t>4ca82018-85d6-60a5-547f-46fb0387c205</t>
  </si>
  <si>
    <t>Gullak</t>
  </si>
  <si>
    <t>https://www.gullak.co</t>
  </si>
  <si>
    <t>56ea8769-f2ac-857f-cf3d-2ffeae9cb13d</t>
  </si>
  <si>
    <t>Gullakh.com</t>
  </si>
  <si>
    <t>https://www.gullakh.com</t>
  </si>
  <si>
    <t>8ce1aa02-168c-6d2f-da78-829526805c30</t>
  </si>
  <si>
    <t>Gullei Company Limited</t>
  </si>
  <si>
    <t>http://www.gullei.com</t>
  </si>
  <si>
    <t>1737c7f6-546d-5cac-5de7-5b8a52073654</t>
  </si>
  <si>
    <t>Gullivearth</t>
  </si>
  <si>
    <t>http://www.gullivearth.com</t>
  </si>
  <si>
    <t>8888899c-b19f-26a3-1e81-4b08cf017d9a</t>
  </si>
  <si>
    <t>GulliverGo</t>
  </si>
  <si>
    <t>http://www.gullivergo.com</t>
  </si>
  <si>
    <t>85d84075-8474-4507-3bff-17f0f04a1d4c</t>
  </si>
  <si>
    <t>Gulliverhouse</t>
  </si>
  <si>
    <t>http://www.gulliverhouse.com</t>
  </si>
  <si>
    <t>6edde8b3-6798-d17e-e065-9b3ee03d8127</t>
  </si>
  <si>
    <t>Gulliway Travel Club</t>
  </si>
  <si>
    <t>http://en.gulliway.org</t>
  </si>
  <si>
    <t>a56bf8d4-d511-d940-0dc9-c6b4ee0fead8</t>
  </si>
  <si>
    <t>GullsEye</t>
  </si>
  <si>
    <t>http://www.gullseye.com.tr/english</t>
  </si>
  <si>
    <t>6e480508-a90c-f02f-91ab-9f6b3475931d</t>
  </si>
  <si>
    <t>Gullsmed</t>
  </si>
  <si>
    <t>http://gullsmed1.com</t>
  </si>
  <si>
    <t>570f6590-5c1a-7b6d-d0f3-16dce50916a7</t>
  </si>
  <si>
    <t>GullspÌÄå´ng Invest</t>
  </si>
  <si>
    <t>http://gullspanginvest.se/</t>
  </si>
  <si>
    <t>1292bd91-7e6d-8cab-21ed-8691993701d2</t>
  </si>
  <si>
    <t>Gullu's Kitchen</t>
  </si>
  <si>
    <t>http://www.gulluskitchen.com/</t>
  </si>
  <si>
    <t>2c22833d-1b29-3d7a-7cff-a7c0a726c48e</t>
  </si>
  <si>
    <t>GullyBaba Publishing House (P) Ltd.</t>
  </si>
  <si>
    <t>http://www.gullybaba.com/</t>
  </si>
  <si>
    <t>70962c43-25b9-13ff-dd05-e1be2b25a0d2</t>
  </si>
  <si>
    <t>Gulman Group</t>
  </si>
  <si>
    <t>http://www.gulmangroup.com</t>
  </si>
  <si>
    <t>d861ad16-660b-5614-6b47-21c6e3d4da79</t>
  </si>
  <si>
    <t>Gulmarg Meadows</t>
  </si>
  <si>
    <t>http://www.gulmargmeadows.com</t>
  </si>
  <si>
    <t>643fe52c-3344-13ad-d366-075b012be913</t>
  </si>
  <si>
    <t>Gulmay Medical</t>
  </si>
  <si>
    <t>http://www.gulmay.com/</t>
  </si>
  <si>
    <t>2b3efbc7-f71e-af53-ad94-4d948c237750</t>
  </si>
  <si>
    <t>Gulnara Studio</t>
  </si>
  <si>
    <t>http://www.gulnarastudio.com</t>
  </si>
  <si>
    <t>285bbf1b-52f5-582e-175a-0f00d0acbe3e</t>
  </si>
  <si>
    <t>Gulo Solutions</t>
  </si>
  <si>
    <t>https://www.gulosolutions.com</t>
  </si>
  <si>
    <t>1a694e94-f279-ebfb-1d39-b79a648c862b</t>
  </si>
  <si>
    <t>GulogGratis DK</t>
  </si>
  <si>
    <t>http://www.guloggratis.dk/</t>
  </si>
  <si>
    <t>0fe1ea45-c03c-e485-3996-9f6653edf97c</t>
  </si>
  <si>
    <t>Gulp Labs</t>
  </si>
  <si>
    <t>http://gulplabs.com</t>
  </si>
  <si>
    <t>05e5e6b1-8f78-f6b1-f3ee-9938264734fd</t>
  </si>
  <si>
    <t>362b271f-8edd-4390-f622-5c4ba4714787</t>
  </si>
  <si>
    <t>Gulp Media</t>
  </si>
  <si>
    <t>http://www.gulpmedia.com</t>
  </si>
  <si>
    <t>37fe51f5-8fbb-6365-5672-f798e7b12ebf</t>
  </si>
  <si>
    <t>Gulpfish.com</t>
  </si>
  <si>
    <t>https://www.gulpfish.com</t>
  </si>
  <si>
    <t>951b366c-f298-ed0a-0c27-842ef17fd8c5</t>
  </si>
  <si>
    <t>Gulpie</t>
  </si>
  <si>
    <t>http://www.gulpie.co</t>
  </si>
  <si>
    <t>e71525f1-ab94-9748-41da-b40ffb389ef2</t>
  </si>
  <si>
    <t>GulpX</t>
  </si>
  <si>
    <t>http://gulpx.com</t>
  </si>
  <si>
    <t>cbc06520-9bd1-3ff6-e1f5-94c1bbb7c8a6</t>
  </si>
  <si>
    <t>Gulshan Homz</t>
  </si>
  <si>
    <t>http://gulshanhomz.com/</t>
  </si>
  <si>
    <t>89bea1b9-0a31-a02c-73dc-9b16df3990a9</t>
  </si>
  <si>
    <t>Gultas Chemicals</t>
  </si>
  <si>
    <t>http://www.gultaskimya.com</t>
  </si>
  <si>
    <t>4ee2e1b9-05fc-fdb3-86b7-de3d8d0936a5</t>
  </si>
  <si>
    <t>Gulton Industries</t>
  </si>
  <si>
    <t>http://www.gulton.com</t>
  </si>
  <si>
    <t>63b7f0bd-1321-418d-eb94-b890c082c562</t>
  </si>
  <si>
    <t>gulu.com</t>
  </si>
  <si>
    <t>http://gulu.com</t>
  </si>
  <si>
    <t>1d9d3f30-f9c2-a23d-dc4c-525e1fae0328</t>
  </si>
  <si>
    <t>gulugulu</t>
  </si>
  <si>
    <t>http://www.gulugulu.com</t>
  </si>
  <si>
    <t>994e75ce-9a08-812e-2f08-f33545f4ba4d</t>
  </si>
  <si>
    <t>Gum</t>
  </si>
  <si>
    <t>http://www.getgum.com</t>
  </si>
  <si>
    <t>276d757d-6c2c-337a-6508-099521e54fc0</t>
  </si>
  <si>
    <t>Guma clinic</t>
  </si>
  <si>
    <t>http://www.expresscareguam.com/</t>
  </si>
  <si>
    <t>15710ac0-e0ca-7df2-ac8c-fd697cf93fb0</t>
  </si>
  <si>
    <t>Gumball</t>
  </si>
  <si>
    <t>http://www.getgumball.com/</t>
  </si>
  <si>
    <t>4ce6d347-9c6b-b211-99c2-d5f36332eebc</t>
  </si>
  <si>
    <t>Gumball 3000</t>
  </si>
  <si>
    <t>http://www.gumball3000.com/</t>
  </si>
  <si>
    <t>7015a92f-a7b0-6f87-7606-9a61a34e44c1</t>
  </si>
  <si>
    <t>Gumball Capital</t>
  </si>
  <si>
    <t>http://gumballcapital.org</t>
  </si>
  <si>
    <t>9c59c9ec-5166-762d-357d-42e07c4ea074</t>
  </si>
  <si>
    <t>Gumball.com</t>
  </si>
  <si>
    <t>http://www.gumball.com</t>
  </si>
  <si>
    <t>1067695f-b631-8584-ae59-702ba8111ce2</t>
  </si>
  <si>
    <t>Gumballs.com</t>
  </si>
  <si>
    <t>http://www.gumballs.com</t>
  </si>
  <si>
    <t>e5ae92eb-2dd8-e1cc-09f9-9a6d95f33d4a</t>
  </si>
  <si>
    <t>Gumbiner Savett</t>
  </si>
  <si>
    <t>http://www.gscpa.com</t>
  </si>
  <si>
    <t>bb581913-e9d0-13e2-b192-cf37cd00ee37</t>
  </si>
  <si>
    <t>Gumble Games</t>
  </si>
  <si>
    <t>http://www.gumblegames.com</t>
  </si>
  <si>
    <t>a72b4134-130a-9b62-a883-8b4ae0b0e507</t>
  </si>
  <si>
    <t>Gumbler</t>
  </si>
  <si>
    <t>http://www.gumbler.com/</t>
  </si>
  <si>
    <t>84123a55-890a-b5e8-aec1-8d1a7937e263</t>
  </si>
  <si>
    <t>Gumbuya</t>
  </si>
  <si>
    <t>http://www.gumbuya.com</t>
  </si>
  <si>
    <t>1fd32ec8-4e09-07a5-ce45-705566acf0eb</t>
  </si>
  <si>
    <t>Gumdrop</t>
  </si>
  <si>
    <t>https://www.gumdroprewards.com</t>
  </si>
  <si>
    <t>3e30210b-91c7-c9ab-12a8-b5d076a9c05b</t>
  </si>
  <si>
    <t>Gumdrop Cases</t>
  </si>
  <si>
    <t>http://www.gumdropcases.com/</t>
  </si>
  <si>
    <t>f4fd7cb5-6bcd-9da1-6429-fe941cc90a56</t>
  </si>
  <si>
    <t>Gumfriend International Corp.</t>
  </si>
  <si>
    <t>http://www.gumfriend.com</t>
  </si>
  <si>
    <t>b95c7131-0679-5d6a-c2ac-a2ab801b6164</t>
  </si>
  <si>
    <t>GumGum</t>
  </si>
  <si>
    <t>http://gumgum.com</t>
  </si>
  <si>
    <t>5cd5dfe8-b9d2-76dc-513d-6c269213befe</t>
  </si>
  <si>
    <t>Gumhouse</t>
  </si>
  <si>
    <t>http://www.gumhouse.com</t>
  </si>
  <si>
    <t>3deff776-ce38-7542-b5d2-ef5241071a22</t>
  </si>
  <si>
    <t>gumi</t>
  </si>
  <si>
    <t>http://gu3.co.jp</t>
  </si>
  <si>
    <t>e385de5b-0d35-182a-8794-b91e4e5affbb</t>
  </si>
  <si>
    <t>gumi Asia Pte Ltd</t>
  </si>
  <si>
    <t>http://gumi.sg</t>
  </si>
  <si>
    <t>b562a409-05ac-7108-c80b-fbd4ff6ccf75</t>
  </si>
  <si>
    <t>Gumi Ventures</t>
  </si>
  <si>
    <t>http://www.gumiventures.jp/</t>
  </si>
  <si>
    <t>84f69b13-9740-8ec0-10b0-97f43f37f0cc</t>
  </si>
  <si>
    <t>Gumiyo</t>
  </si>
  <si>
    <t>http://www.gumiyo.com</t>
  </si>
  <si>
    <t>475da268-16bd-b6f9-b5f4-91316825edee</t>
  </si>
  <si>
    <t>Gummet</t>
  </si>
  <si>
    <t>http://www.gummet.com</t>
  </si>
  <si>
    <t>62e5a1ea-409c-3a07-ec81-f1d51158b618</t>
  </si>
  <si>
    <t>Gummicube</t>
  </si>
  <si>
    <t>http://www.gummicube.com</t>
  </si>
  <si>
    <t>1a70fd32-d394-b0b1-742e-f7b6be2bbf18</t>
  </si>
  <si>
    <t>Gummie</t>
  </si>
  <si>
    <t>http://gummie.co.za/</t>
  </si>
  <si>
    <t>2ce1354b-7474-ad06-572c-44ad5b81af2f</t>
  </si>
  <si>
    <t>Gummii</t>
  </si>
  <si>
    <t>http://www.gummii.com</t>
  </si>
  <si>
    <t>0efebc67-7454-02f2-29a7-bb691066c7f7</t>
  </si>
  <si>
    <t>Gummy Bear Studios</t>
  </si>
  <si>
    <t>http://www.gummybearstudios.com</t>
  </si>
  <si>
    <t>311d8884-9648-361d-7449-17ddd5e2a972</t>
  </si>
  <si>
    <t>Gummy Munchies</t>
  </si>
  <si>
    <t>http://www.gummymunchies.com/</t>
  </si>
  <si>
    <t>6eeeac07-62b0-25b5-3224-c180b27d7acb</t>
  </si>
  <si>
    <t>Gummybear International</t>
  </si>
  <si>
    <t>http://www.gummybearinternational.com/</t>
  </si>
  <si>
    <t>7d0e89bf-f5df-e6ec-c404-b91b9dfa43e6</t>
  </si>
  <si>
    <t>GUMOisland</t>
  </si>
  <si>
    <t>http://www.gumoisland.com</t>
  </si>
  <si>
    <t>dedb9e1c-eb8c-0050-1abb-d736b240dee5</t>
  </si>
  <si>
    <t>Gump's By Mail</t>
  </si>
  <si>
    <t>http://www.gumps.com</t>
  </si>
  <si>
    <t>a4337a47-9d8c-58fb-31b8-467423b8d8a0</t>
  </si>
  <si>
    <t>GumpCome</t>
  </si>
  <si>
    <t>http://www.gumpcome.com/en/</t>
  </si>
  <si>
    <t>34ede9aa-455e-e3ef-6e93-0b7ecf1eb52c</t>
  </si>
  <si>
    <t>Gumption Technologies</t>
  </si>
  <si>
    <t>http://www.gumptech.net</t>
  </si>
  <si>
    <t>5fc38936-34cd-febf-7e66-b4c5424b6690</t>
  </si>
  <si>
    <t>Gumption, LLD</t>
  </si>
  <si>
    <t>http://www.gumption.com</t>
  </si>
  <si>
    <t>73ce0101-2ac3-3488-7b85-3f80c3c48bc7</t>
  </si>
  <si>
    <t>Gumptionade</t>
  </si>
  <si>
    <t>http://gumptionade.com</t>
  </si>
  <si>
    <t>616edac0-ef5e-3aea-aedc-92549e343d79</t>
  </si>
  <si>
    <t>Gumpul</t>
  </si>
  <si>
    <t>http://www.gumpul.com</t>
  </si>
  <si>
    <t>1cf0f7b7-d6d8-419e-ac70-a877fb73b30f</t>
  </si>
  <si>
    <t>Gumroad</t>
  </si>
  <si>
    <t>http://gumroad.com</t>
  </si>
  <si>
    <t>db68cc84-d200-d19f-dd4e-80c10340b8c3</t>
  </si>
  <si>
    <t>Gumshoe.</t>
  </si>
  <si>
    <t>http://playgumshoe.com</t>
  </si>
  <si>
    <t>42fbf644-2f6f-492d-8b0a-6b3ecd6e4a23</t>
  </si>
  <si>
    <t>Gumstix</t>
  </si>
  <si>
    <t>http://www.gumstix.com</t>
  </si>
  <si>
    <t>4d54dc30-a304-002d-f3d5-35cff30fd2cd</t>
  </si>
  <si>
    <t>Gumtoo</t>
  </si>
  <si>
    <t>http://www.gumtoo.com</t>
  </si>
  <si>
    <t>67d92162-f388-833d-c45c-c2cbcc293964</t>
  </si>
  <si>
    <t>Gumtowers</t>
  </si>
  <si>
    <t>http://www.gumtowers.com</t>
  </si>
  <si>
    <t>4d07cc30-0727-e031-e470-6edde3a5b8ec</t>
  </si>
  <si>
    <t>Gumtree</t>
  </si>
  <si>
    <t>https://www.gumtree.com/</t>
  </si>
  <si>
    <t>67d295b3-9c33-c4a5-e006-8c692cea1bde</t>
  </si>
  <si>
    <t>Gumtree Australia</t>
  </si>
  <si>
    <t>http://www.gumtree.com.au</t>
  </si>
  <si>
    <t>ec503883-8dc7-61dc-a4fb-8069585c867b</t>
  </si>
  <si>
    <t>Gumutindo</t>
  </si>
  <si>
    <t>http://www.gumutindocoffee.co.ug</t>
  </si>
  <si>
    <t>d208ad09-c654-db3a-6985-2fe3df1c8b3f</t>
  </si>
  <si>
    <t>Gumwall</t>
  </si>
  <si>
    <t>http://gumwall.com</t>
  </si>
  <si>
    <t>2b70fde5-87ce-d25e-352c-f43b4a0094e8</t>
  </si>
  <si>
    <t>GUN</t>
  </si>
  <si>
    <t>http://gundb.io/</t>
  </si>
  <si>
    <t>914e4c1b-8efe-07a6-13a7-57fc0d2b9e41</t>
  </si>
  <si>
    <t>Gun and Guns Builder Club</t>
  </si>
  <si>
    <t>http://gunbuilder.raydown.com/gunbuilder.html</t>
  </si>
  <si>
    <t>8e7cf7eb-bdf8-703d-3178-a0c356a9d0be</t>
  </si>
  <si>
    <t>Gun by Gun</t>
  </si>
  <si>
    <t>http://www.gunxgun.org/</t>
  </si>
  <si>
    <t>ec9f1c29-5a65-4aae-7d8f-15d19e77570d</t>
  </si>
  <si>
    <t>Gun Crib LLC</t>
  </si>
  <si>
    <t>http://www.guncrib.com/</t>
  </si>
  <si>
    <t>3719b706-e8ae-c370-f860-0ffc31ccf803</t>
  </si>
  <si>
    <t>Gun eTools</t>
  </si>
  <si>
    <t>http://www.gunetools.com/</t>
  </si>
  <si>
    <t>5e148a54-65d2-405e-1ceb-0d1cd80d8067</t>
  </si>
  <si>
    <t>Gun Games Hub</t>
  </si>
  <si>
    <t>https://www.gungameshub.com/</t>
  </si>
  <si>
    <t>74ffbf56-18e2-ea52-a992-6c15bdee7de1</t>
  </si>
  <si>
    <t>Gun Mag Warehouse</t>
  </si>
  <si>
    <t>http://gunmagwarehouse.com/</t>
  </si>
  <si>
    <t>6d1c99a7-8597-0b13-1a27-a9a239b60752</t>
  </si>
  <si>
    <t>Gun News Daily</t>
  </si>
  <si>
    <t>http://gunnewsdaily.com/</t>
  </si>
  <si>
    <t>cf6c8abe-f718-efda-32ef-2b6bf39887a6</t>
  </si>
  <si>
    <t>Gun Owners of America</t>
  </si>
  <si>
    <t>https://www.gunowners.org/</t>
  </si>
  <si>
    <t>7178547b-bfe3-4875-b002-cfb420b4d2b0</t>
  </si>
  <si>
    <t>Gun Pro Plus</t>
  </si>
  <si>
    <t>http://www.gunproplus.com/</t>
  </si>
  <si>
    <t>03d12239-87ee-c24a-2b06-d557e8c618a4</t>
  </si>
  <si>
    <t>Gun Safe Australia</t>
  </si>
  <si>
    <t>http://www.safesgun.com.au</t>
  </si>
  <si>
    <t>bbc48803-5cb8-bfa1-339d-5297e403d81c</t>
  </si>
  <si>
    <t>Gun Safe Reviews Central</t>
  </si>
  <si>
    <t>http://www.gunsafereviewscentral.com</t>
  </si>
  <si>
    <t>414e128b-1359-df7c-095b-2df176f452df</t>
  </si>
  <si>
    <t>Gun Tiling</t>
  </si>
  <si>
    <t>http://guntiling.com.au</t>
  </si>
  <si>
    <t>54eb2ca6-ef94-4d9d-5770-513b5f6b0366</t>
  </si>
  <si>
    <t>gun.io</t>
  </si>
  <si>
    <t>https://gun.io</t>
  </si>
  <si>
    <t>aab00e9a-88f3-e07d-006a-30cdff63ad42</t>
  </si>
  <si>
    <t>Gunadarma University</t>
  </si>
  <si>
    <t>http://gunadarma.ac.id</t>
  </si>
  <si>
    <t>d8b6d66e-aa5a-81b3-24c9-badf5c3b2a48</t>
  </si>
  <si>
    <t>Gunapris</t>
  </si>
  <si>
    <t>http://www.tokogunapris.com/</t>
  </si>
  <si>
    <t>ee0cffbd-4e31-5537-9051-ac6880d4f8ba</t>
  </si>
  <si>
    <t>Gunaseelan Nadar</t>
  </si>
  <si>
    <t>http://www.diatea.com</t>
  </si>
  <si>
    <t>0e647790-2e54-f1f4-b87e-6603467adcd9</t>
  </si>
  <si>
    <t>Gund Foundation</t>
  </si>
  <si>
    <t>http://gundfoundation.org</t>
  </si>
  <si>
    <t>a765c965-cef8-637a-8af5-3d66e27ab405</t>
  </si>
  <si>
    <t>Gunderson Dettmer</t>
  </si>
  <si>
    <t>http://www.gunder.com</t>
  </si>
  <si>
    <t>47a78e17-5aaf-3c67-43d3-bc0e71848df6</t>
  </si>
  <si>
    <t>Gunderson Direct, Inc.</t>
  </si>
  <si>
    <t>http://www.gundersondirect.com</t>
  </si>
  <si>
    <t>9dd815de-72ae-6929-567d-dbc6b968e40d</t>
  </si>
  <si>
    <t>Gunderson Law Group, P.C.</t>
  </si>
  <si>
    <t>http://gundersonlawgroup.com/</t>
  </si>
  <si>
    <t>dde6f55f-0852-71f1-c9bf-23366cf5fc2d</t>
  </si>
  <si>
    <t>Gunderson, Denton &amp; Peterson, P.C.</t>
  </si>
  <si>
    <t>http://gundersondenton.com</t>
  </si>
  <si>
    <t>5c3d3964-2ed3-ba19-ea9b-2f605ff9b2f4</t>
  </si>
  <si>
    <t>Gunderson's Jewelers</t>
  </si>
  <si>
    <t>http://www.gundersons.com/</t>
  </si>
  <si>
    <t>2a8a25db-1868-5687-9767-13db51562070</t>
  </si>
  <si>
    <t>Gundog Studios</t>
  </si>
  <si>
    <t>http://www.gundogstudio.com</t>
  </si>
  <si>
    <t>bfd96cbe-2a99-7d6b-9ba7-e55b64991ab7</t>
  </si>
  <si>
    <t>Gunfire Games</t>
  </si>
  <si>
    <t>http://gunfiregames.com/</t>
  </si>
  <si>
    <t>fc6e4aff-362c-d490-a032-b6061c55e91b</t>
  </si>
  <si>
    <t>Gung Ho Communications</t>
  </si>
  <si>
    <t>http://www.gunghoco.com/</t>
  </si>
  <si>
    <t>9d0ac613-9c72-a976-4a2e-5d9aa36b6c67</t>
  </si>
  <si>
    <t>Gunggo</t>
  </si>
  <si>
    <t>http://www.gunggo.com/</t>
  </si>
  <si>
    <t>96f00d24-0a4a-bf77-2e3e-13b7daece163</t>
  </si>
  <si>
    <t>GungHo</t>
  </si>
  <si>
    <t>http://gunghoonline.com</t>
  </si>
  <si>
    <t>ff53dd6e-7b54-6e62-82a8-650d85804cc1</t>
  </si>
  <si>
    <t>Gungroo</t>
  </si>
  <si>
    <t>http://www.rookidsapp.com</t>
  </si>
  <si>
    <t>01c7f780-d68c-09a5-dcdf-d01ce898c5d4</t>
  </si>
  <si>
    <t>GungYi</t>
  </si>
  <si>
    <t>http://www.gungyi.com</t>
  </si>
  <si>
    <t>5c599e61-1d08-a551-2220-26911d8a5800</t>
  </si>
  <si>
    <t>GunHil Ltd.</t>
  </si>
  <si>
    <t>http://www.gunhil.com/</t>
  </si>
  <si>
    <t>98c466a5-72a6-f024-0e9c-1f0ed1625099</t>
  </si>
  <si>
    <t>gUnify</t>
  </si>
  <si>
    <t>http://www.gunify.com/site/</t>
  </si>
  <si>
    <t>512df3c2-6bad-df9d-892b-c8d9610d045d</t>
  </si>
  <si>
    <t>Gunj Fashion</t>
  </si>
  <si>
    <t>http://www.gunjfashion.com</t>
  </si>
  <si>
    <t>569f27da-f226-6b1f-c1ef-fd7c9d29e710</t>
  </si>
  <si>
    <t>Gunjin Games</t>
  </si>
  <si>
    <t>http://www.gunjingames.com</t>
  </si>
  <si>
    <t>664132d9-e6e7-45ff-8057-3f69c304812b</t>
  </si>
  <si>
    <t>Gunn Financial Associates</t>
  </si>
  <si>
    <t>http://www.gunnfa.com</t>
  </si>
  <si>
    <t>6c622921-abc7-7fd8-d148-06de3db56c02</t>
  </si>
  <si>
    <t>Gunn's Home Interiors</t>
  </si>
  <si>
    <t>http://www.interiordesigncovina.com</t>
  </si>
  <si>
    <t>3e48ae59-db49-9315-9074-b1c990fa87e5</t>
  </si>
  <si>
    <t>GunnAllen Venture Partners</t>
  </si>
  <si>
    <t>http://www.gunnallen.com/vcapital.htm</t>
  </si>
  <si>
    <t>52c6846b-36d2-8724-aab6-9fe051e6e70e</t>
  </si>
  <si>
    <t>GUNNAR Optiks</t>
  </si>
  <si>
    <t>http://www.gunnars.com</t>
  </si>
  <si>
    <t>048f038a-43f9-0547-9506-11cbf3f54f8d</t>
  </si>
  <si>
    <t>Gunnar Optiks India</t>
  </si>
  <si>
    <t>http://www.gunnars.co.in</t>
  </si>
  <si>
    <t>44b25a09-ed78-03ff-0870-b3588b241237</t>
  </si>
  <si>
    <t>GunnChamberlain, P.L</t>
  </si>
  <si>
    <t>http://www.gunnchamberlain.com</t>
  </si>
  <si>
    <t>ffc2ce85-7232-05ba-421f-5d36e137927d</t>
  </si>
  <si>
    <t>Gunnebo</t>
  </si>
  <si>
    <t>http://www.gunnebo.com/</t>
  </si>
  <si>
    <t>9a4f48dc-e126-6985-6e6b-8fd47b02b77c</t>
  </si>
  <si>
    <t>Gunnebo Australia</t>
  </si>
  <si>
    <t>http://gunnebo.com.au/</t>
  </si>
  <si>
    <t>24849152-97eb-f2a5-7d4e-a68b7278d96a</t>
  </si>
  <si>
    <t>Gunner Kennels</t>
  </si>
  <si>
    <t>http://www.gunnerkennels.com/</t>
  </si>
  <si>
    <t>735ed7bb-b8f4-f3c8-d984-81c77b1e3abc</t>
  </si>
  <si>
    <t>Gunnery</t>
  </si>
  <si>
    <t>http://gunnery.io/</t>
  </si>
  <si>
    <t>5b224c60-97f1-5e7f-ae02-a4908802f652</t>
  </si>
  <si>
    <t>Gunnison Energy Corporation</t>
  </si>
  <si>
    <t>http://gunnisonenergyllc.com</t>
  </si>
  <si>
    <t>c30f69b0-6b48-46a0-3129-261bdc10efb4</t>
  </si>
  <si>
    <t>Gunosy</t>
  </si>
  <si>
    <t>http://gunosy.com</t>
  </si>
  <si>
    <t>1b2809af-6faf-8838-24f3-667bbe9e6bbe</t>
  </si>
  <si>
    <t>Gunpowder &amp; Sky</t>
  </si>
  <si>
    <t>http://www.gunpowdersky.com</t>
  </si>
  <si>
    <t>b6d6ab43-90d6-1205-391b-1a8c19558e6c</t>
  </si>
  <si>
    <t>gunpowderlabs</t>
  </si>
  <si>
    <t>http://gunpowderlabs.com/</t>
  </si>
  <si>
    <t>71a7bab6-69cb-9bcb-0de6-e2442c672346</t>
  </si>
  <si>
    <t>GunRange.com</t>
  </si>
  <si>
    <t>http://www.gunrange.com</t>
  </si>
  <si>
    <t>72e6df2f-b63b-6f90-27cb-17b26df6c47c</t>
  </si>
  <si>
    <t>Guns &amp; Ammo Superstore</t>
  </si>
  <si>
    <t>http://gunsandammosuperstore.com</t>
  </si>
  <si>
    <t>b1e8923f-e32f-18ea-a0e4-57e3d65f27af</t>
  </si>
  <si>
    <t>Guns &amp; Oil Brewing</t>
  </si>
  <si>
    <t>http://gunsandoil.com/</t>
  </si>
  <si>
    <t>7ae27d09-9c0d-6320-4e8c-3680e11b3262</t>
  </si>
  <si>
    <t>Guns &amp; Rain Art</t>
  </si>
  <si>
    <t>http://gunsandrain.com/</t>
  </si>
  <si>
    <t>dcd30a96-79a6-7b32-4ae9-58a095084305</t>
  </si>
  <si>
    <t>Guns and Range Training Center</t>
  </si>
  <si>
    <t>http://gunsandrange.com</t>
  </si>
  <si>
    <t>7907fef2-018f-1c5c-9f5f-82e3ceae4f01</t>
  </si>
  <si>
    <t>Guns For Sale</t>
  </si>
  <si>
    <t>http://www.gunsforsale.co.uk</t>
  </si>
  <si>
    <t>c7f1f706-f1b0-34d2-5b2e-70a6212e5575</t>
  </si>
  <si>
    <t>GunsAmerica</t>
  </si>
  <si>
    <t>http://www.gunsamerica.com/</t>
  </si>
  <si>
    <t>0c24f14e-3ac8-aef5-561c-f0838a0c1182</t>
  </si>
  <si>
    <t>Gunshot Digital</t>
  </si>
  <si>
    <t>http://gunshotdigital.com</t>
  </si>
  <si>
    <t>db54dcf6-ee2e-2310-c4e6-524c003c86fa</t>
  </si>
  <si>
    <t>GunShot International</t>
  </si>
  <si>
    <t>http://gunshotinternational.com</t>
  </si>
  <si>
    <t>f781a4ff-8821-3937-067f-78f714f398b1</t>
  </si>
  <si>
    <t>Gunslinger Studios</t>
  </si>
  <si>
    <t>http://www.gunslingerstudios.com</t>
  </si>
  <si>
    <t>80e6ea29-bc26-d578-0fba-b8de0d64df4a</t>
  </si>
  <si>
    <t>Gunsmith SEO</t>
  </si>
  <si>
    <t>http://www.gunsmithseo.com</t>
  </si>
  <si>
    <t>a879f3b7-dad3-d620-b35c-d714f387c4f5</t>
  </si>
  <si>
    <t>Gunter Wilhelm</t>
  </si>
  <si>
    <t>http://gunterwilhelm.com/</t>
  </si>
  <si>
    <t>5b3b9069-c736-0d1b-2a55-91579c39c3bf</t>
  </si>
  <si>
    <t>Gunter's Space Page</t>
  </si>
  <si>
    <t>http://space.skyrocket.de/</t>
  </si>
  <si>
    <t>443022a2-6578-7fe4-9fbc-56ff0b7ad369</t>
  </si>
  <si>
    <t>Gunters en Meuser</t>
  </si>
  <si>
    <t>http://www.guntersenmeuser.nl/</t>
  </si>
  <si>
    <t>3aecde7c-7446-12c3-b60a-7a5a97480b40</t>
  </si>
  <si>
    <t>Gunther Douglas</t>
  </si>
  <si>
    <t>http://guntherdouglas.com/</t>
  </si>
  <si>
    <t>52e71904-a65b-3347-8915-b81fc5791692</t>
  </si>
  <si>
    <t>Gunther Heating Air</t>
  </si>
  <si>
    <t>http://www.gunthers.com</t>
  </si>
  <si>
    <t>83f5bd96-cdf3-9564-a16d-4d777c504695</t>
  </si>
  <si>
    <t>Gunther Toody's</t>
  </si>
  <si>
    <t>http://gunthertoodys.com</t>
  </si>
  <si>
    <t>69aab32e-8f2b-ecb4-32d3-ede39efa8e86</t>
  </si>
  <si>
    <t>Gunther's Games</t>
  </si>
  <si>
    <t>http://www.gunthersgames.com/</t>
  </si>
  <si>
    <t>d92a5dee-9451-b75e-ffb5-c06599c477e4</t>
  </si>
  <si>
    <t>Guntraband Media Company</t>
  </si>
  <si>
    <t>https://www.guntraband.com</t>
  </si>
  <si>
    <t>63ee2116-7030-3dc0-2bbf-4eea5ee3cd51</t>
  </si>
  <si>
    <t>Gunung Sewu Group</t>
  </si>
  <si>
    <t>http://gunungsewu.com</t>
  </si>
  <si>
    <t>b4e2954e-7340-513c-b22d-91614b8fa1ba</t>
  </si>
  <si>
    <t>GunUp</t>
  </si>
  <si>
    <t>http://gunup.com</t>
  </si>
  <si>
    <t>d2bd23b1-38a6-e3d6-34c1-db9bae516b2e</t>
  </si>
  <si>
    <t>GunZoo.com</t>
  </si>
  <si>
    <t>http://gunzoo.com</t>
  </si>
  <si>
    <t>beb77937-d10b-4863-2e85-beb3138e7154</t>
  </si>
  <si>
    <t>Guo Xian Scientific and Technical Corporation</t>
  </si>
  <si>
    <t>http://www.kd-lcd.com/index.html</t>
  </si>
  <si>
    <t>51c14a01-f951-2650-4f5a-315d60226f82</t>
  </si>
  <si>
    <t>GuocoLand Limited</t>
  </si>
  <si>
    <t>https://www.guocoland.com.sg</t>
  </si>
  <si>
    <t>c1e47533-4c65-f321-2aee-b44e4a159779</t>
  </si>
  <si>
    <t>Guocool.com</t>
  </si>
  <si>
    <t>http://guocool.com/</t>
  </si>
  <si>
    <t>18896181-51be-8d49-e6d0-f2b15b9e2094</t>
  </si>
  <si>
    <t>Guodian Technology &amp; Environment Group</t>
  </si>
  <si>
    <t>http://www.khjt.com.cn/en/</t>
  </si>
  <si>
    <t>5d003ce0-876a-6f0c-2acd-05c5d65cf77c</t>
  </si>
  <si>
    <t>Guohead</t>
  </si>
  <si>
    <t>http://guohead.com/</t>
  </si>
  <si>
    <t>2868aeca-4723-7f6f-d372-80551be5bce0</t>
  </si>
  <si>
    <t>Guojia New Materials</t>
  </si>
  <si>
    <t>http://zhgtnj.1688.com</t>
  </si>
  <si>
    <t>b968b154-25bc-ec41-f3fa-7778070a0cb7</t>
  </si>
  <si>
    <t>Guojin Dingxing Investment</t>
  </si>
  <si>
    <t>http://www.gjcc.com.cn/</t>
  </si>
  <si>
    <t>61f60f24-06e9-4f32-f832-3a019f7b9768</t>
  </si>
  <si>
    <t>Guokang Health Management</t>
  </si>
  <si>
    <t>http://www.guokang.com</t>
  </si>
  <si>
    <t>5382d5af-138f-03c5-b526-b94573877933</t>
  </si>
  <si>
    <t>Guokr</t>
  </si>
  <si>
    <t>http://www.guokr.com/</t>
  </si>
  <si>
    <t>9631459d-65a9-1acd-e699-b39c976af157</t>
  </si>
  <si>
    <t>Guolian Securities</t>
  </si>
  <si>
    <t>http://www.glsc.com.cn/</t>
  </si>
  <si>
    <t>57647645-536b-6ecd-aa4c-786df233db9d</t>
  </si>
  <si>
    <t>Guomai</t>
  </si>
  <si>
    <t>http://guomai.cc</t>
  </si>
  <si>
    <t>4ac6b149-e8ee-7ab0-53b1-4fc8dce70d6b</t>
  </si>
  <si>
    <t>Guopeng Liang</t>
  </si>
  <si>
    <t>http://guopengliang.com</t>
  </si>
  <si>
    <t>ac7eb1aa-4bae-12f9-541a-092ed5cf1fd6</t>
  </si>
  <si>
    <t>Guotai Junan Securities</t>
  </si>
  <si>
    <t>http://www.gtja.com</t>
  </si>
  <si>
    <t>f423ece7-5c34-3f5e-f0ac-62ddcddd700e</t>
  </si>
  <si>
    <t>Guoxin Fund</t>
  </si>
  <si>
    <t>http://www.guoxinpe.com/</t>
  </si>
  <si>
    <t>f3dd15d6-fa1f-d485-3b21-2a63a7e5058a</t>
  </si>
  <si>
    <t>Guoxin Lucent Technologies Network Technologies</t>
  </si>
  <si>
    <t>http://www.gxlu.com.cn</t>
  </si>
  <si>
    <t>d8beb28f-255d-571b-dbfc-ebf3815b78b5</t>
  </si>
  <si>
    <t>Gupost</t>
  </si>
  <si>
    <t>http://www.gupostonline.com/es</t>
  </si>
  <si>
    <t>f4033f67-77b9-f835-44c6-0ee0d9cde561</t>
  </si>
  <si>
    <t>Guppy Design</t>
  </si>
  <si>
    <t>http://www.guppydesign.co.uk</t>
  </si>
  <si>
    <t>c73f401f-70fd-63fb-23e0-a0b1c4de944a</t>
  </si>
  <si>
    <t>Guppy Design GmbH</t>
  </si>
  <si>
    <t>http://www.guppy-design.de</t>
  </si>
  <si>
    <t>72518610-8818-1679-be90-effd72960068</t>
  </si>
  <si>
    <t>Guppy Games</t>
  </si>
  <si>
    <t>http://guppygames.com/</t>
  </si>
  <si>
    <t>65cf5531-2412-0668-9e25-6399721cf5d4</t>
  </si>
  <si>
    <t>Guppy Media</t>
  </si>
  <si>
    <t>http://guppymedia.com/</t>
  </si>
  <si>
    <t>17408813-8763-ce85-d6fa-255cc1ccaa11</t>
  </si>
  <si>
    <t>GupShup</t>
  </si>
  <si>
    <t>http://gupshup.me</t>
  </si>
  <si>
    <t>9ffd207b-0d64-068e-c779-43fd537432ff</t>
  </si>
  <si>
    <t>Gupshup</t>
  </si>
  <si>
    <t>https://www.gupshup.io/</t>
  </si>
  <si>
    <t>77bf4f48-85ef-cecb-3754-bb94417f85c1</t>
  </si>
  <si>
    <t>Gupta &amp; Company</t>
  </si>
  <si>
    <t>http://gcpl.co/</t>
  </si>
  <si>
    <t>b9d3842a-09b2-5670-2a14-73fac8e49847</t>
  </si>
  <si>
    <t>Gupta Accountants</t>
  </si>
  <si>
    <t>http://www.guptaaccountants.com/gupta-accountants</t>
  </si>
  <si>
    <t>320ede6c-ce76-d85b-2fad-8d459430b7b7</t>
  </si>
  <si>
    <t>Gupta Consultants</t>
  </si>
  <si>
    <t>http://www.guptaconsultants.com</t>
  </si>
  <si>
    <t>1701db8b-b566-6ba1-30ad-02b62870e474</t>
  </si>
  <si>
    <t>Gupta Corporation</t>
  </si>
  <si>
    <t>http://guptacoal.com</t>
  </si>
  <si>
    <t>086148b6-ec66-0858-20e2-2715d80721f9</t>
  </si>
  <si>
    <t>Gupta Media</t>
  </si>
  <si>
    <t>http://guptamedia.com</t>
  </si>
  <si>
    <t>16728fc7-5369-8866-4ffb-1b391e5dbd75</t>
  </si>
  <si>
    <t>Gupta Promoters</t>
  </si>
  <si>
    <t>http://www.guptapromoters.com/</t>
  </si>
  <si>
    <t>122ea1a0-46c7-ef5c-e1e9-bbf81a9a69ce</t>
  </si>
  <si>
    <t>Gupta Technologies</t>
  </si>
  <si>
    <t>http://www.guptatechnologies.com</t>
  </si>
  <si>
    <t>4e72b5a7-69d6-7a99-f9b2-5ae6e30c13bd</t>
  </si>
  <si>
    <t>Gupton Jones College of Funeral Service</t>
  </si>
  <si>
    <t>http://www.gupton-jones.edu/</t>
  </si>
  <si>
    <t>e6c8b75b-2d10-a268-009b-2e7e9d958888</t>
  </si>
  <si>
    <t>Gura Gear</t>
  </si>
  <si>
    <t>http://guragear.com/</t>
  </si>
  <si>
    <t>68a97f82-c1f8-b785-7da2-df8d08e7f6da</t>
  </si>
  <si>
    <t>Gurango Software</t>
  </si>
  <si>
    <t>http://www.gurango.com</t>
  </si>
  <si>
    <t>3b0fd352-1ab2-e11b-2974-ce7ca67d770d</t>
  </si>
  <si>
    <t>GURDIAN ANGELS CHILDCARE</t>
  </si>
  <si>
    <t>http://wwwguarianangelschildcare.com</t>
  </si>
  <si>
    <t>5b319428-9f58-fc08-3163-96534583d2a2</t>
  </si>
  <si>
    <t>Gure E Technology - Mobile App Development Company</t>
  </si>
  <si>
    <t>http://mobileappdevelopment.in</t>
  </si>
  <si>
    <t>dcb836a1-89fe-ebb7-0d67-4bd126474303</t>
  </si>
  <si>
    <t>Gurfati.com</t>
  </si>
  <si>
    <t>https://www.gurfati.com</t>
  </si>
  <si>
    <t>104c8da3-a82a-d8a7-1210-e9f10f1f004a</t>
  </si>
  <si>
    <t>Gurgaon Flowers By Gaurav</t>
  </si>
  <si>
    <t>http://www.gurugramflowers.com/</t>
  </si>
  <si>
    <t>f04b5745-b88d-872c-2513-28bcfa9c7a12</t>
  </si>
  <si>
    <t>Gurgle Creative Juices</t>
  </si>
  <si>
    <t>http://www.gurglejuice.me</t>
  </si>
  <si>
    <t>4c7e39d5-62da-be2b-e905-4032a60bee35</t>
  </si>
  <si>
    <t>gurgle.com</t>
  </si>
  <si>
    <t>http://www.gurgle.com</t>
  </si>
  <si>
    <t>70862eda-518b-53d3-2245-ff285a0610d2</t>
  </si>
  <si>
    <t>Gurin Products LLC</t>
  </si>
  <si>
    <t>http://gurinproducts.com/</t>
  </si>
  <si>
    <t>7e62e7cc-a329-9599-26cb-354d80e5d80c</t>
  </si>
  <si>
    <t>Gurit</t>
  </si>
  <si>
    <t>http://www.gurit.com/</t>
  </si>
  <si>
    <t>88ba766b-42c3-248c-736e-9b42bde8d384</t>
  </si>
  <si>
    <t>Gurmanization</t>
  </si>
  <si>
    <t>http://www.gurmanization.ru</t>
  </si>
  <si>
    <t>b0a32e5f-7424-df67-8fd1-53dfbd54de16</t>
  </si>
  <si>
    <t>GURMEO</t>
  </si>
  <si>
    <t>https://www.gurmeo.com</t>
  </si>
  <si>
    <t>f95cfedd-6b97-7cc3-06d8-3edb31311cc1</t>
  </si>
  <si>
    <t>Gurnard Perch Sophisticated Technologies</t>
  </si>
  <si>
    <t>http://gperch.com</t>
  </si>
  <si>
    <t>d0624087-ded8-18ea-8f31-720fc72ab086</t>
  </si>
  <si>
    <t>Gurnet Point Capital</t>
  </si>
  <si>
    <t>http://www.gurnetpointcapital.com/</t>
  </si>
  <si>
    <t>88933e87-16db-c30c-6366-b548f91c7d0a</t>
  </si>
  <si>
    <t>Gurnick Academy of Medical Arts, Concord</t>
  </si>
  <si>
    <t>http://www.gurnick.edu/contacts/</t>
  </si>
  <si>
    <t>77d6e1f4-df43-9044-5bd3-196c210da1f3</t>
  </si>
  <si>
    <t>Gurnick Academy of Medical Arts, Fresno</t>
  </si>
  <si>
    <t>f3456c11-90fd-ffb1-b547-424f738911f5</t>
  </si>
  <si>
    <t>Gurnick Academy of Medical Arts, Modesto</t>
  </si>
  <si>
    <t>1acc57b2-815e-b819-6327-a84131d24508</t>
  </si>
  <si>
    <t>Gurnick Academy of Medical Arts, San Mateo</t>
  </si>
  <si>
    <t>64fcacef-1df4-771f-6b3f-90c5af00c444</t>
  </si>
  <si>
    <t>Gurock</t>
  </si>
  <si>
    <t>http://www.gurock.com/</t>
  </si>
  <si>
    <t>84ea4ac7-88e1-961c-5ebd-bcc4cd454094</t>
  </si>
  <si>
    <t>Guroo</t>
  </si>
  <si>
    <t>http://www.guroo.co.uk</t>
  </si>
  <si>
    <t>446e884c-cb73-b981-1f7b-846b27732409</t>
  </si>
  <si>
    <t>http://www.guroo.com.br/</t>
  </si>
  <si>
    <t>4461b580-1766-60ad-ea9e-bcbfef130ede</t>
  </si>
  <si>
    <t>Gurrate</t>
  </si>
  <si>
    <t>http://www.gurrate.com</t>
  </si>
  <si>
    <t>f5171277-127e-ff5f-2028-91590f893e67</t>
  </si>
  <si>
    <t>Gurron</t>
  </si>
  <si>
    <t>http://www.gurron.com</t>
  </si>
  <si>
    <t>721f6968-d0ba-4bd8-9543-97d77888613c</t>
  </si>
  <si>
    <t>Gurrop</t>
  </si>
  <si>
    <t>http://www.gurrop.com</t>
  </si>
  <si>
    <t>31ecc5e7-d99f-4fcd-d610-c0341e8a9c19</t>
  </si>
  <si>
    <t>Gursky &amp; Ederer</t>
  </si>
  <si>
    <t>https://www.law.cornell.edu</t>
  </si>
  <si>
    <t>fa0f629c-8c06-ab48-36b3-cd1c95c3e104</t>
  </si>
  <si>
    <t>Gurtam</t>
  </si>
  <si>
    <t>http://gurtam.com/</t>
  </si>
  <si>
    <t>baa3f2cc-e7e5-025a-3955-f4260b60d3e4</t>
  </si>
  <si>
    <t>Guru</t>
  </si>
  <si>
    <t>http://www.guru.com</t>
  </si>
  <si>
    <t>5e6ac1c5-997c-b774-b8b4-b17d75da4446</t>
  </si>
  <si>
    <t>http://www.getguru.com</t>
  </si>
  <si>
    <t>c72b02ac-cf7f-4735-830e-fd90027ed25a</t>
  </si>
  <si>
    <t>Guru App</t>
  </si>
  <si>
    <t>http://guru-app.com/desktop_index.php</t>
  </si>
  <si>
    <t>44dec8b9-f20e-8c87-036f-12bea4d8c117</t>
  </si>
  <si>
    <t>GURU Beverage Co.</t>
  </si>
  <si>
    <t>https://www.guruenergy.com/en/</t>
  </si>
  <si>
    <t>b732879e-a255-4f83-7258-69345325062f</t>
  </si>
  <si>
    <t>Guru Cancer Centre</t>
  </si>
  <si>
    <t>http://www.cancer-treatment-madurai.com</t>
  </si>
  <si>
    <t>b4758595-fa16-92b5-107e-a23fbddbd6fe</t>
  </si>
  <si>
    <t>Guru Careers</t>
  </si>
  <si>
    <t>http://www.gurucareers.com</t>
  </si>
  <si>
    <t>a075a3cc-9ee0-169a-706c-618e5995302b</t>
  </si>
  <si>
    <t>Guru Communities</t>
  </si>
  <si>
    <t>http://www.gurucommunities.com</t>
  </si>
  <si>
    <t>48f8e805-b799-c4d7-6c01-aba88cd7693c</t>
  </si>
  <si>
    <t>Guru Contact</t>
  </si>
  <si>
    <t>https://www.gurucontact.com/</t>
  </si>
  <si>
    <t>315bad5c-1022-e6bd-5121-cb6f01527536</t>
  </si>
  <si>
    <t>Guru do Cupom</t>
  </si>
  <si>
    <t>http://gurudocupom.com.br</t>
  </si>
  <si>
    <t>08fdadf2-8ffb-a5cb-5a12-ecd1023f06ee</t>
  </si>
  <si>
    <t>Guru Fundraising</t>
  </si>
  <si>
    <t>http://gurufundraiser.co.nz/</t>
  </si>
  <si>
    <t>a6983f9f-8b7c-24c9-92f9-7a0d49cc68d6</t>
  </si>
  <si>
    <t>Guru Gautam Steel</t>
  </si>
  <si>
    <t>http://www.sheetsplatescoils.com</t>
  </si>
  <si>
    <t>a18c1205-638f-273b-a492-265534d0d817</t>
  </si>
  <si>
    <t>Guru Gobind Singh Indraprastha University</t>
  </si>
  <si>
    <t>0a4275bb-cfad-df32-4200-56be29ed4a03</t>
  </si>
  <si>
    <t>Guru Gram Business School</t>
  </si>
  <si>
    <t>http://gurugram.org.in</t>
  </si>
  <si>
    <t>5cb36804-490b-0e39-d9fd-2cd749d5522b</t>
  </si>
  <si>
    <t>Guru Grow Lights</t>
  </si>
  <si>
    <t>http://www.gurugrowlights.com</t>
  </si>
  <si>
    <t>b46366b8-a9d1-f18c-6e7f-974af39ba94e</t>
  </si>
  <si>
    <t>Guru Images</t>
  </si>
  <si>
    <t>https://guruimages.com/</t>
  </si>
  <si>
    <t>ad6a7d52-fef1-aa8b-b927-2166f7078f56</t>
  </si>
  <si>
    <t>Guru iNfoways</t>
  </si>
  <si>
    <t>http://www.guruinfoways.com</t>
  </si>
  <si>
    <t>8c133222-80b8-9faf-7c20-e3c8e66e88f1</t>
  </si>
  <si>
    <t>Guru Jambheshwar University of Science and Technology</t>
  </si>
  <si>
    <t>http://www.gjust.ac.in</t>
  </si>
  <si>
    <t>e36a00bd-74a8-4d1c-d031-b0fb96bf83cf</t>
  </si>
  <si>
    <t>GURU KRIPA PRINTINGS</t>
  </si>
  <si>
    <t>http://gurukripaprintings.in/</t>
  </si>
  <si>
    <t>8b5d2e2b-5f37-0746-2394-6a769bb2d8fd</t>
  </si>
  <si>
    <t>Guru Nanak Dev Engineering College, Ludhiana</t>
  </si>
  <si>
    <t>http://www.gndec.ac.in</t>
  </si>
  <si>
    <t>0770423d-2fc7-d1b9-3c85-42b1451b47c6</t>
  </si>
  <si>
    <t>Guru Nanak Dev University</t>
  </si>
  <si>
    <t>http://gndu.ac.in/</t>
  </si>
  <si>
    <t>cb1d4770-3ca7-84c8-7c4a-db2539a35c0f</t>
  </si>
  <si>
    <t>GURU Organic Energy</t>
  </si>
  <si>
    <t>https://www.guruenergy.com/en</t>
  </si>
  <si>
    <t>06645c2c-83d3-cf8f-9d60-9ecfca049330</t>
  </si>
  <si>
    <t>Guru Taxi Service Chandigarh</t>
  </si>
  <si>
    <t>http://www.gurutaxiservice.com/</t>
  </si>
  <si>
    <t>76095b94-9844-74ec-e2a0-476c97c7d642</t>
  </si>
  <si>
    <t>Guru Technolabs</t>
  </si>
  <si>
    <t>http://www.gurutechnolabs.com</t>
  </si>
  <si>
    <t>f6363782-7109-fd63-71c1-a0fab68c798c</t>
  </si>
  <si>
    <t>Guru's Feet</t>
  </si>
  <si>
    <t>http://www.gurusfeet.com</t>
  </si>
  <si>
    <t>3263455f-ee87-8496-7472-b46be776c814</t>
  </si>
  <si>
    <t>GuruAid</t>
  </si>
  <si>
    <t>http://www.guruaid.com</t>
  </si>
  <si>
    <t>037da2f6-7f5a-02f0-82c8-09f0d45acedb</t>
  </si>
  <si>
    <t>Guruapps</t>
  </si>
  <si>
    <t>http://www.guruapps.net/guruapps/coffeeguru_faqs.html</t>
  </si>
  <si>
    <t>a14c2a96-5c8f-4715-26fa-e7a4608b5d0f</t>
  </si>
  <si>
    <t>Gurubooks</t>
  </si>
  <si>
    <t>http://gurubooks.com</t>
  </si>
  <si>
    <t>cc61f36d-86e2-45f3-22a4-6d41b55d40b0</t>
  </si>
  <si>
    <t>gurucargo.com</t>
  </si>
  <si>
    <t>https://www.gurucargo.com</t>
  </si>
  <si>
    <t>af257fee-aefb-be18-bbda-d60929c5a510</t>
  </si>
  <si>
    <t>GuruClique</t>
  </si>
  <si>
    <t>https://www.guruclique.com</t>
  </si>
  <si>
    <t>27bb1491-ad4a-f45f-a7fa-19e524998d40</t>
  </si>
  <si>
    <t>Gurucul</t>
  </si>
  <si>
    <t>http://www.gurucul.com</t>
  </si>
  <si>
    <t>9893ddbb-6e2c-918f-c7f9-d8d7b275588e</t>
  </si>
  <si>
    <t>Gurudients</t>
  </si>
  <si>
    <t>http://gurudients.com</t>
  </si>
  <si>
    <t>54517120-c506-68c5-486a-5c34cde1e1c1</t>
  </si>
  <si>
    <t>GuruFocus</t>
  </si>
  <si>
    <t>http://gurufocus.com</t>
  </si>
  <si>
    <t>a7edf6ce-bfe9-4aad-03a3-c0d177c845d1</t>
  </si>
  <si>
    <t>GuruHub Informatics</t>
  </si>
  <si>
    <t>http://www.guruhub.in</t>
  </si>
  <si>
    <t>dce45fe1-2963-054b-41bb-f4a200e4b91e</t>
  </si>
  <si>
    <t>Guruji</t>
  </si>
  <si>
    <t>http://guruji.com</t>
  </si>
  <si>
    <t>a800fd83-4475-486e-538e-983db96a39f3</t>
  </si>
  <si>
    <t>Guruji For All</t>
  </si>
  <si>
    <t>http://gurujiforall.com</t>
  </si>
  <si>
    <t>7d9ad26a-6ca6-c8e9-c8c0-d45dd6718c2d</t>
  </si>
  <si>
    <t>Gurukrupa Developers</t>
  </si>
  <si>
    <t>http://www.gurukrupagroup.com/</t>
  </si>
  <si>
    <t>588195ba-ec42-e41b-c3d8-c5971bed481b</t>
  </si>
  <si>
    <t>Gurukrupa Industries</t>
  </si>
  <si>
    <t>http://rollforming-machine.net</t>
  </si>
  <si>
    <t>82cd6950-6b06-29b5-adcc-9e0f29b743fe</t>
  </si>
  <si>
    <t>Gurukul Group of Hostel</t>
  </si>
  <si>
    <t>http://gurukulpg.in/</t>
  </si>
  <si>
    <t>ddc3b9de-e397-edfd-bb97-e7ca88b67eb2</t>
  </si>
  <si>
    <t>Gurukul Overseas Education Pvt. Ltd.</t>
  </si>
  <si>
    <t>http://www.gurukulielts.com/</t>
  </si>
  <si>
    <t>4a3a22c8-0f7b-fe62-c6be-831b24560638</t>
  </si>
  <si>
    <t>Gurukula Kangri Vishwavidyalaya</t>
  </si>
  <si>
    <t>http://gkv.ac.in/</t>
  </si>
  <si>
    <t>4a0bdbe0-8b1e-9ace-baf3-4651215b1351</t>
  </si>
  <si>
    <t>Gurulib</t>
  </si>
  <si>
    <t>http://www.gurulib.com</t>
  </si>
  <si>
    <t>ed1fe736-c3cb-2b42-3c75-3f0e6466f581</t>
  </si>
  <si>
    <t>Gurulook</t>
  </si>
  <si>
    <t>http://gurulook.com/</t>
  </si>
  <si>
    <t>b790c73d-7a55-7522-dfc4-9e9e82acbd43</t>
  </si>
  <si>
    <t>Guruloop</t>
  </si>
  <si>
    <t>http://www.guruloop.com</t>
  </si>
  <si>
    <t>cd8321b1-011e-5c84-22b8-cd7e36d8a71e</t>
  </si>
  <si>
    <t>GuruMedia</t>
  </si>
  <si>
    <t>http://gurumedia.com.br</t>
  </si>
  <si>
    <t>58ed2ced-caf6-19f2-6942-800dc56266b4</t>
  </si>
  <si>
    <t>Gurumukhi</t>
  </si>
  <si>
    <t>http://www.gurumukhi.com/</t>
  </si>
  <si>
    <t>e07040f3-ca98-d23a-dc89-d1ced6195d85</t>
  </si>
  <si>
    <t>GURUN INVESTMENT ADVISORS, INC</t>
  </si>
  <si>
    <t>http://www.guruninvestments.com</t>
  </si>
  <si>
    <t>e6bc0037-b5bd-d1b9-f806-4292c5dfc32c</t>
  </si>
  <si>
    <t>Gurunanak college,Chennai</t>
  </si>
  <si>
    <t>http://gurunanakcollege.edu.in</t>
  </si>
  <si>
    <t>60c61e32-30e6-b897-291d-4b96e35cbd25</t>
  </si>
  <si>
    <t>GURUNAVI</t>
  </si>
  <si>
    <t>http://www.gnavi.co.jp/</t>
  </si>
  <si>
    <t>72c293d5-9bed-7bbf-8e66-589b4c3b1dfb</t>
  </si>
  <si>
    <t>GuruOnRails</t>
  </si>
  <si>
    <t>http://guruonrails.com</t>
  </si>
  <si>
    <t>e90b9541-4032-942e-2975-983854d3b929</t>
  </si>
  <si>
    <t>GuruPeeps Inc</t>
  </si>
  <si>
    <t>http://www.gurupeeps.com</t>
  </si>
  <si>
    <t>1c734f13-178b-2663-4baf-d78c556d4ad5</t>
  </si>
  <si>
    <t>Guruperl</t>
  </si>
  <si>
    <t>http://guruperl.net</t>
  </si>
  <si>
    <t>737be59b-d239-1933-645d-4191514930ee</t>
  </si>
  <si>
    <t>GuruQ</t>
  </si>
  <si>
    <t>http://www.guruq.in/</t>
  </si>
  <si>
    <t>ab621746-355c-c1c4-defe-0f87b74b06be</t>
  </si>
  <si>
    <t>Gurus Solutions</t>
  </si>
  <si>
    <t>http://gurussolutions.com/</t>
  </si>
  <si>
    <t>d323ba2e-6306-b9cd-e986-4db9b33a4f42</t>
  </si>
  <si>
    <t>Gurushots</t>
  </si>
  <si>
    <t>http://gurushots.com</t>
  </si>
  <si>
    <t>999877bd-57d7-b774-fba2-420b1b798336</t>
  </si>
  <si>
    <t>GuruSnaps</t>
  </si>
  <si>
    <t>http://www.gurusnaps.com/</t>
  </si>
  <si>
    <t>393afb1e-4a42-da1b-5d80-f6db3e8c4ac4</t>
  </si>
  <si>
    <t>gurusNYC</t>
  </si>
  <si>
    <t>http://gurus.nyc</t>
  </si>
  <si>
    <t>fa512f2f-e1c9-63d7-7b63-812c6bcb3dc7</t>
  </si>
  <si>
    <t>Gurusoft</t>
  </si>
  <si>
    <t>http://www.gurusoft.com.sg</t>
  </si>
  <si>
    <t>7a363106-176c-be3b-26c9-b16e77b9740f</t>
  </si>
  <si>
    <t>GuruSquad</t>
  </si>
  <si>
    <t>http://gurusquad.com/</t>
  </si>
  <si>
    <t>880821f3-b8bd-3ac8-2932-f9383739086a</t>
  </si>
  <si>
    <t>GuruStorms</t>
  </si>
  <si>
    <t>http://gurustorms.com</t>
  </si>
  <si>
    <t>e58bf121-83c5-d1f9-83c5-43d6c985c496</t>
  </si>
  <si>
    <t>GuruSwara Music Academy Pvt Ltd</t>
  </si>
  <si>
    <t>http://www.guruswara.com</t>
  </si>
  <si>
    <t>fdf26b42-dddb-4486-03f9-7d395444968c</t>
  </si>
  <si>
    <t>Gurutoy</t>
  </si>
  <si>
    <t>http://www.gurutoy.com</t>
  </si>
  <si>
    <t>84de5582-c1cb-8dc8-13b4-ff5d27debd5b</t>
  </si>
  <si>
    <t>Guruz Media</t>
  </si>
  <si>
    <t>http://www.guruzmedia.com</t>
  </si>
  <si>
    <t>4931a081-f66a-e841-2524-a2e2870d6140</t>
  </si>
  <si>
    <t>Gurvinder Singh Khanuja</t>
  </si>
  <si>
    <t>http://www.techattribute.com</t>
  </si>
  <si>
    <t>f519a0ba-8783-87bf-59b2-13f20fa9e9bc</t>
  </si>
  <si>
    <t>Gurwin Jewish Nursing &amp; Rehabilitation Center</t>
  </si>
  <si>
    <t>http://www.gurwin.org</t>
  </si>
  <si>
    <t>08d29da1-3eb4-b770-b295-4601c1419545</t>
  </si>
  <si>
    <t>Gurwitch Products</t>
  </si>
  <si>
    <t>http://www.gurwitchproducts.com/</t>
  </si>
  <si>
    <t>1790b3d0-947b-6d36-3278-d01be4a8489e</t>
  </si>
  <si>
    <t>Guryon</t>
  </si>
  <si>
    <t>http://www.guryon.com</t>
  </si>
  <si>
    <t>56c9fffb-c02e-aeab-6e39-fa533eab36c9</t>
  </si>
  <si>
    <t>Gus Chat</t>
  </si>
  <si>
    <t>https://gus.chat/</t>
  </si>
  <si>
    <t>a0ceee27-60d7-e575-6e72-840a4098044e</t>
  </si>
  <si>
    <t>GUS Group AG &amp; Co. KG</t>
  </si>
  <si>
    <t>http://www.gus-group.com/</t>
  </si>
  <si>
    <t>97a0eebf-1c71-45ee-6b0e-67e096e6c058</t>
  </si>
  <si>
    <t>GUS plc</t>
  </si>
  <si>
    <t>http://www.gusplc.com</t>
  </si>
  <si>
    <t>f15ad71e-690e-e058-5a85-9469ce82d420</t>
  </si>
  <si>
    <t>Gusali</t>
  </si>
  <si>
    <t>http://www.gusali.net</t>
  </si>
  <si>
    <t>9f68a98b-6dcc-0a6e-155b-d479eee86647</t>
  </si>
  <si>
    <t>Gusani Infotech</t>
  </si>
  <si>
    <t>http://www.gusani.com/</t>
  </si>
  <si>
    <t>3b0cb83e-c5dc-e213-f895-c2b5259f8dd3</t>
  </si>
  <si>
    <t>GusApp</t>
  </si>
  <si>
    <t>http://gusapp.com</t>
  </si>
  <si>
    <t>953cbaa8-f0c3-1033-8d74-aa285de6fd2d</t>
  </si>
  <si>
    <t>Gusbourne</t>
  </si>
  <si>
    <t>https://www.gusbourne.com/</t>
  </si>
  <si>
    <t>c8d948f7-0f57-710a-6752-4856db914f4a</t>
  </si>
  <si>
    <t>Guscio plc</t>
  </si>
  <si>
    <t>http://www.guscioplc.com/</t>
  </si>
  <si>
    <t>1b3c50ff-f4df-dc32-b5dc-6138f9a570e7</t>
  </si>
  <si>
    <t>Gush Productions</t>
  </si>
  <si>
    <t>http://www.gushproductions.com</t>
  </si>
  <si>
    <t>53ab264a-9711-2da3-f278-848a0246b1c5</t>
  </si>
  <si>
    <t>Gush.com</t>
  </si>
  <si>
    <t>http://gush.com</t>
  </si>
  <si>
    <t>351b71e8-ed22-0e3e-0e17-5ee2bd1a60cc</t>
  </si>
  <si>
    <t>Gushcloud</t>
  </si>
  <si>
    <t>http://gushcloud.com</t>
  </si>
  <si>
    <t>90c0d90f-2177-28ee-4e84-96743e47753b</t>
  </si>
  <si>
    <t>http://www.gushad.com</t>
  </si>
  <si>
    <t>a2297c6f-29dd-db32-c41d-7555678ed9fa</t>
  </si>
  <si>
    <t>GushMI</t>
  </si>
  <si>
    <t>http://en.gushmi.com/</t>
  </si>
  <si>
    <t>f295bde1-9c55-850b-ce49-b0ee32e76f2f</t>
  </si>
  <si>
    <t>Gushor</t>
  </si>
  <si>
    <t>http://www.gushor.com/</t>
  </si>
  <si>
    <t>8340bf74-e535-a4bc-ac57-25310020f12c</t>
  </si>
  <si>
    <t>Gusix</t>
  </si>
  <si>
    <t>http://www.gusix.com</t>
  </si>
  <si>
    <t>9a43ea81-8f6f-aefa-d5e2-b92ade5b6996</t>
  </si>
  <si>
    <t>Gussie Miller</t>
  </si>
  <si>
    <t>http://www.gussiemiller.com/</t>
  </si>
  <si>
    <t>8a7a376a-02db-3634-c38e-e95b833bf040</t>
  </si>
  <si>
    <t>Gust</t>
  </si>
  <si>
    <t>http://gust.com</t>
  </si>
  <si>
    <t>010c5341-1f39-3a7a-9f52-fb9efcbcc854</t>
  </si>
  <si>
    <t>Gust Pay</t>
  </si>
  <si>
    <t>https://www.gustpay.com/</t>
  </si>
  <si>
    <t>6b3adcc2-fdd5-cb93-3914-dece6306880b</t>
  </si>
  <si>
    <t>Gusta</t>
  </si>
  <si>
    <t>http://www.gusta.com</t>
  </si>
  <si>
    <t>24f91f4f-27dc-24b7-6d61-25e612dad72f</t>
  </si>
  <si>
    <t>Gustafson, Krogman &amp; Assosciates Realty</t>
  </si>
  <si>
    <t>http://www.century21brookings.com</t>
  </si>
  <si>
    <t>af66f934-2e9c-b2d0-3978-3137a89cb85f</t>
  </si>
  <si>
    <t>Gustav</t>
  </si>
  <si>
    <t>https://hellogustav.com</t>
  </si>
  <si>
    <t>7bdf22d9-bceb-3a64-71d5-d59e0f50aa5f</t>
  </si>
  <si>
    <t>Gustav Gerster</t>
  </si>
  <si>
    <t>http://www.gerster.com/</t>
  </si>
  <si>
    <t>5421fe5d-49ca-5160-6ac8-38a7ed7be7eb</t>
  </si>
  <si>
    <t>Gustav KÌÄå_ser Training International</t>
  </si>
  <si>
    <t>http://www.gustavkaeser.com</t>
  </si>
  <si>
    <t>d87126c3-507c-1251-0734-5975e0742cf1</t>
  </si>
  <si>
    <t>Gustave et Rosalie</t>
  </si>
  <si>
    <t>http://www.gustave-et-rosalie.com/</t>
  </si>
  <si>
    <t>cc102bb6-844f-803b-7e96-586199b39d91</t>
  </si>
  <si>
    <t>Gustavo A Viera CPA</t>
  </si>
  <si>
    <t>http://www.vieracpa.com</t>
  </si>
  <si>
    <t>243a823f-2b3b-15a2-ddfa-182535c37de7</t>
  </si>
  <si>
    <t>Gustavo Groppo</t>
  </si>
  <si>
    <t>http://gugroppo.com</t>
  </si>
  <si>
    <t>5e39e64a-21f6-f610-8714-b77ffbca3b4d</t>
  </si>
  <si>
    <t>Gustavo Melo Consulting</t>
  </si>
  <si>
    <t>http://gusmelo.com/</t>
  </si>
  <si>
    <t>700d7f6b-e5e3-165b-1c44-f1f100c5d90c</t>
  </si>
  <si>
    <t>Gustavsson Internet Marketing</t>
  </si>
  <si>
    <t>http://www.gustavssonmarketing.nl</t>
  </si>
  <si>
    <t>b9259508-942a-c515-7e26-28c2c5359a45</t>
  </si>
  <si>
    <t>Gustavus Adolphus College</t>
  </si>
  <si>
    <t>http://www.gustavus.edu</t>
  </si>
  <si>
    <t>6a967dd3-30b5-1aa7-a854-97cfcc8e689a</t>
  </si>
  <si>
    <t>Gustazos.com</t>
  </si>
  <si>
    <t>http://www.gustazos.com</t>
  </si>
  <si>
    <t>1163bb23-6c2f-572f-8b13-f23563046d2e</t>
  </si>
  <si>
    <t>Gustie Creative LLC</t>
  </si>
  <si>
    <t>http://www.gustiecreative.com</t>
  </si>
  <si>
    <t>d780a000-d904-8ea6-ac52-4ded453cb129</t>
  </si>
  <si>
    <t>Gustin</t>
  </si>
  <si>
    <t>http://weargustin.com</t>
  </si>
  <si>
    <t>095e5ba9-1bc6-2f84-6610-29af868859d2</t>
  </si>
  <si>
    <t>Gusto</t>
  </si>
  <si>
    <t>https://gusto.com/</t>
  </si>
  <si>
    <t>1899af35-592e-df85-c96e-05b99f5b0708</t>
  </si>
  <si>
    <t>http://www.gustofb.com/</t>
  </si>
  <si>
    <t>ef03fdb4-4ef8-cb38-da96-6b532de348a5</t>
  </si>
  <si>
    <t>http://gustoemail.com</t>
  </si>
  <si>
    <t>9cbe8e78-8ba7-3b80-a0b2-14c11fda8918</t>
  </si>
  <si>
    <t>Gusto Labs</t>
  </si>
  <si>
    <t>http://www.gustolab.com</t>
  </si>
  <si>
    <t>c1143e18-5f3b-084d-a69f-9647e3121960</t>
  </si>
  <si>
    <t>Gusto Technologies</t>
  </si>
  <si>
    <t>http://www.fittripapp.com</t>
  </si>
  <si>
    <t>8cecc314-0597-3c6e-3d27-ce3fbfb5a665</t>
  </si>
  <si>
    <t>Gut Corporate Finance AG</t>
  </si>
  <si>
    <t>http://www.gcf.swiss</t>
  </si>
  <si>
    <t>4cf05aac-987c-2580-9336-62d2ac626ace</t>
  </si>
  <si>
    <t>Gut Support</t>
  </si>
  <si>
    <t>http://gutsupport.com</t>
  </si>
  <si>
    <t>4788379e-92b1-4196-9d44-10fdfd855676</t>
  </si>
  <si>
    <t>Guta.com</t>
  </si>
  <si>
    <t>http://guta.com/</t>
  </si>
  <si>
    <t>49165bed-2326-003e-27d7-a585e21299f1</t>
  </si>
  <si>
    <t>GUTC</t>
  </si>
  <si>
    <t>http://www.gutc.com.tw/</t>
  </si>
  <si>
    <t>fcfcb361-871f-aa8d-df69-6f60de702bc5</t>
  </si>
  <si>
    <t>GutCheck</t>
  </si>
  <si>
    <t>http://gutcheckit.com</t>
  </si>
  <si>
    <t>9f36561c-0f5c-bd0f-bbca-9084edac77e8</t>
  </si>
  <si>
    <t>Gute Werbung</t>
  </si>
  <si>
    <t>http://www.gutewerbung.net/</t>
  </si>
  <si>
    <t>4c60b98b-e336-865f-c47e-8bfe494c98da</t>
  </si>
  <si>
    <t>Gutefrage.net</t>
  </si>
  <si>
    <t>http://www.gutefrage.net</t>
  </si>
  <si>
    <t>5ab7a9c7-5482-bbd5-6820-f164e5de07a1</t>
  </si>
  <si>
    <t>GuteGutscheine</t>
  </si>
  <si>
    <t>http://www.gutegutscheine.de</t>
  </si>
  <si>
    <t>0367dd9a-88f1-7fce-35d3-d1b8624d6317</t>
  </si>
  <si>
    <t>Guten News</t>
  </si>
  <si>
    <t>http://gutennews.com.br/</t>
  </si>
  <si>
    <t>aaa6fbe2-2906-bcb1-a752-094066036f98</t>
  </si>
  <si>
    <t>Gutenberg Communications</t>
  </si>
  <si>
    <t>http://gutenbergpr.com/</t>
  </si>
  <si>
    <t>4a5a7b47-ecf8-3723-aa6f-8438cd865b94</t>
  </si>
  <si>
    <t>Gutenberg Technology</t>
  </si>
  <si>
    <t>http://www.gutenberg-technology.com</t>
  </si>
  <si>
    <t>f394a0e2-a35e-7df6-4f5a-e4154d7645ca</t>
  </si>
  <si>
    <t>Gutenbergz</t>
  </si>
  <si>
    <t>http://www.gutenbergz.com</t>
  </si>
  <si>
    <t>d2861943-416d-4684-414b-47178e09bc26</t>
  </si>
  <si>
    <t>GutenChef</t>
  </si>
  <si>
    <t>http://www.gutenchef.com</t>
  </si>
  <si>
    <t>469aedec-a53f-46b3-89ac-74ed5dc4f9a0</t>
  </si>
  <si>
    <t>Gutensite</t>
  </si>
  <si>
    <t>http://www.gutensite.com</t>
  </si>
  <si>
    <t>0dd47f14-7612-8901-8376-956313ee09db</t>
  </si>
  <si>
    <t>Guterman Partners</t>
  </si>
  <si>
    <t>http://gutermanpartners.com/</t>
  </si>
  <si>
    <t>980ce821-f1f6-3cf2-d49d-18ccf7c7da71</t>
  </si>
  <si>
    <t>Guthrie GTS</t>
  </si>
  <si>
    <t>http://www.guthrie-gts.com/</t>
  </si>
  <si>
    <t>22b9f980-325b-e9b9-88ac-985d40981d17</t>
  </si>
  <si>
    <t>Guthy-Renker LLC.</t>
  </si>
  <si>
    <t>http://www.guthy-renker.com/</t>
  </si>
  <si>
    <t>ebf4e161-d8da-41f2-9244-04767b221837</t>
  </si>
  <si>
    <t>Gutierrez Law Firm</t>
  </si>
  <si>
    <t>http://www.gutierrezfirm.com</t>
  </si>
  <si>
    <t>eb3d3de6-3ad2-b745-b7f0-689ede9dd790</t>
  </si>
  <si>
    <t>GutMojo</t>
  </si>
  <si>
    <t>http://www.gutmojo.com</t>
  </si>
  <si>
    <t>844d2910-65c4-a75b-a7b2-b9fb50a968fa</t>
  </si>
  <si>
    <t>Gutridge Plumbing</t>
  </si>
  <si>
    <t>http://www.gutridgeplumbing.com</t>
  </si>
  <si>
    <t>9b526ade-aeb0-1f4b-955e-8c55cb1f16ce</t>
  </si>
  <si>
    <t>Guts &amp; Glory</t>
  </si>
  <si>
    <t>http://gutsandglory.boutique</t>
  </si>
  <si>
    <t>e6154899-6893-e568-51dd-c0d290d5da7c</t>
  </si>
  <si>
    <t>Gutsbetrieb Oetlishausen AG</t>
  </si>
  <si>
    <t>http://www.gutsbetrieb-oetlishausen.ch</t>
  </si>
  <si>
    <t>666419da-e8b7-3e94-a9c1-62a57fe337a8</t>
  </si>
  <si>
    <t>Gutschein Spezialist</t>
  </si>
  <si>
    <t>http://www.gutschein-spezialist.de</t>
  </si>
  <si>
    <t>c2db8b7d-0cc5-fae4-7563-700f5fad8264</t>
  </si>
  <si>
    <t>Gutschein-Finder</t>
  </si>
  <si>
    <t>https://www.gutschein-finder.net/</t>
  </si>
  <si>
    <t>13eb9a8c-4f0e-3388-5ab2-00e7607005c0</t>
  </si>
  <si>
    <t>Gutscheindeal.info</t>
  </si>
  <si>
    <t>http://gutscheindeal.info</t>
  </si>
  <si>
    <t>2343b83b-552b-d0e1-4e47-170bce304b65</t>
  </si>
  <si>
    <t>Gutscheine.de</t>
  </si>
  <si>
    <t>http://www.gutscheine.de/</t>
  </si>
  <si>
    <t>112c0de5-a00f-ebe1-694b-b15b2b525eab</t>
  </si>
  <si>
    <t>Gutscheinknirps.de</t>
  </si>
  <si>
    <t>http://www.gutscheinknirps.de/</t>
  </si>
  <si>
    <t>cd25b79c-df6b-3e3b-21e0-e10094648a56</t>
  </si>
  <si>
    <t>Gutscheinmagazin.de</t>
  </si>
  <si>
    <t>http://www.gutschein-magazin.de</t>
  </si>
  <si>
    <t>49e9fb86-f3d6-71d9-04c4-2bd8e8c4101b</t>
  </si>
  <si>
    <t>GutscheinPony</t>
  </si>
  <si>
    <t>http://www.gutscheinpony.de</t>
  </si>
  <si>
    <t>f0d29e9f-0cfc-e726-2890-c225e24ccaad</t>
  </si>
  <si>
    <t>Gutscheinrabatt</t>
  </si>
  <si>
    <t>http://www.gutscheinrabatt.eu</t>
  </si>
  <si>
    <t>d842b1b2-aec1-49d2-f5ac-9f9d04ee833e</t>
  </si>
  <si>
    <t>Gutscheinsammler</t>
  </si>
  <si>
    <t>http://www.gutscheinsammler.de</t>
  </si>
  <si>
    <t>505649ee-892d-cc8e-14fd-a0079814f9f2</t>
  </si>
  <si>
    <t>Gutscheinwerte.de</t>
  </si>
  <si>
    <t>http://www.gutscheinwerte.de</t>
  </si>
  <si>
    <t>5b9333f8-ca9b-87f1-594f-1940f1d5ec78</t>
  </si>
  <si>
    <t>Gutscheinzeiger</t>
  </si>
  <si>
    <t>http://www.gutscheinzeiger.de</t>
  </si>
  <si>
    <t>b2cd4bdb-8c6c-afe0-6634-8eccd3c05ead</t>
  </si>
  <si>
    <t>Gutsy</t>
  </si>
  <si>
    <t>http://gotgutsy.com</t>
  </si>
  <si>
    <t>bb852fea-0717-2128-d51d-81bdcf20caf9</t>
  </si>
  <si>
    <t>GutsyHome</t>
  </si>
  <si>
    <t>http://gutsyhome.com/</t>
  </si>
  <si>
    <t>49d692b8-6304-3947-1613-91f036482431</t>
  </si>
  <si>
    <t>Gutter Boise</t>
  </si>
  <si>
    <t>http://www.gutterboise.com</t>
  </si>
  <si>
    <t>23e6017f-bbc3-ecb4-df93-9da96fca347e</t>
  </si>
  <si>
    <t>Gutter Cleaners Atlanta</t>
  </si>
  <si>
    <t>http://www.guttercleanersatlanta.com</t>
  </si>
  <si>
    <t>12f15c02-ad51-1204-e58d-43ac4dde5a2e</t>
  </si>
  <si>
    <t>Gutters and Windows</t>
  </si>
  <si>
    <t>http://www.guttersandwindows.net/</t>
  </si>
  <si>
    <t>cc1975bc-48b3-8c73-fd15-bfc4faadd2c5</t>
  </si>
  <si>
    <t>Guttmacher Institute</t>
  </si>
  <si>
    <t>http://www.guttmacher.org</t>
  </si>
  <si>
    <t>cd863d5c-cb3f-820c-fb4f-3413f58c26e5</t>
  </si>
  <si>
    <t>Guttulus-The Marketing Internet cat</t>
  </si>
  <si>
    <t>http://guttulus.com/</t>
  </si>
  <si>
    <t>6432efc6-4a27-ae14-ab04-946da02debf4</t>
  </si>
  <si>
    <t>Guubie</t>
  </si>
  <si>
    <t>https://www.guubie.com/</t>
  </si>
  <si>
    <t>fefc7c18-aaad-7162-213d-b3f2e6120255</t>
  </si>
  <si>
    <t>Guudclub</t>
  </si>
  <si>
    <t>https://guudclub.com</t>
  </si>
  <si>
    <t>c0a1aa47-a4cb-775f-c2c8-68ac1c8207fb</t>
  </si>
  <si>
    <t>GuudJob</t>
  </si>
  <si>
    <t>http://www.guudjob.com/</t>
  </si>
  <si>
    <t>fe38e5ae-b09a-a64e-c07c-444ba155e574</t>
  </si>
  <si>
    <t>Guugos</t>
  </si>
  <si>
    <t>http://www.guugos.com/</t>
  </si>
  <si>
    <t>4bfe0073-7d12-a73d-97e1-958ebbcb7a9c</t>
  </si>
  <si>
    <t>Guuru</t>
  </si>
  <si>
    <t>http://guuruapplication.com/</t>
  </si>
  <si>
    <t>282cc181-a26e-3d1b-c6cf-b18efb5b2683</t>
  </si>
  <si>
    <t>guuru ltd</t>
  </si>
  <si>
    <t>https://guuru.com</t>
  </si>
  <si>
    <t>16baab6d-91ca-da88-b305-43e7c5b68f3b</t>
  </si>
  <si>
    <t>guuru.com</t>
  </si>
  <si>
    <t>http://www.guuru.com</t>
  </si>
  <si>
    <t>acfb8804-59ad-e239-bcac-5ac55ef04669</t>
  </si>
  <si>
    <t>Guusto</t>
  </si>
  <si>
    <t>http://www.guusto.com</t>
  </si>
  <si>
    <t>cf509a4d-499f-25b4-9094-141fc9513155</t>
  </si>
  <si>
    <t>Guvera</t>
  </si>
  <si>
    <t>http://www.guvera.com</t>
  </si>
  <si>
    <t>0055a6d6-7609-040b-942f-955d22cff72b</t>
  </si>
  <si>
    <t>Guvery</t>
  </si>
  <si>
    <t>http://www.guvery.com</t>
  </si>
  <si>
    <t>b071ae25-6558-37f3-5078-596fe656ecaa</t>
  </si>
  <si>
    <t>GUVI</t>
  </si>
  <si>
    <t>http://www.guvi.in</t>
  </si>
  <si>
    <t>db7dd60c-059d-305f-332f-0c1aa7b5665c</t>
  </si>
  <si>
    <t>Guwahati Angel Investors</t>
  </si>
  <si>
    <t>https://angel.co/guwahati/investors</t>
  </si>
  <si>
    <t>a37e0b4e-7fb5-49fa-6841-109de3037dbe</t>
  </si>
  <si>
    <t>Guy Carinsure</t>
  </si>
  <si>
    <t>http://www.carinsured.org</t>
  </si>
  <si>
    <t>eab8cb8a-6dad-68b7-5bcf-cf1f5c0c62ab</t>
  </si>
  <si>
    <t>Guy Carpenter &amp; Company</t>
  </si>
  <si>
    <t>http://www.guycarp.com</t>
  </si>
  <si>
    <t>5a2dd780-8a6c-2a40-3c9c-c8c27ba39fcc</t>
  </si>
  <si>
    <t>Guy Dumais Digital</t>
  </si>
  <si>
    <t>https://en.guydumais.digital/</t>
  </si>
  <si>
    <t>fd76ee7f-45bc-320e-bd07-05b4830f1194</t>
  </si>
  <si>
    <t>Guy Spencer-Brown</t>
  </si>
  <si>
    <t>https://www.guyspencer-brown.co.uk</t>
  </si>
  <si>
    <t>5970e168-d432-ca26-c52c-1944ef628789</t>
  </si>
  <si>
    <t>Guy Yudin &amp; Foster, LLP.</t>
  </si>
  <si>
    <t>http://www.guyyudinlaw.com</t>
  </si>
  <si>
    <t>02fafb64-325e-0465-fc36-725bae0a407c</t>
  </si>
  <si>
    <t>Guy's and St Thomas' NHS Foundation Trust</t>
  </si>
  <si>
    <t>http://www.guysandstthomas.nhs.uk/</t>
  </si>
  <si>
    <t>f4afc09d-46f6-085d-d55c-a17d2cb2c0a2</t>
  </si>
  <si>
    <t>Guy's Hospital</t>
  </si>
  <si>
    <t>http://www.guysandstthomas.nhs.uk</t>
  </si>
  <si>
    <t>3daf8c90-860f-0e27-c9d4-45e641666e43</t>
  </si>
  <si>
    <t>Guyana American Medical University</t>
  </si>
  <si>
    <t>http://texila.us</t>
  </si>
  <si>
    <t>0a76ef34-0c39-a06e-90fe-9707827688da</t>
  </si>
  <si>
    <t>Guyana Goldfields Inc.</t>
  </si>
  <si>
    <t>http://www.guygold.com/s/home.asp</t>
  </si>
  <si>
    <t>2aa01a9e-b5a9-8103-1dd3-c0635ea98cf5</t>
  </si>
  <si>
    <t>GuyanaFire</t>
  </si>
  <si>
    <t>http://www.guyanafire.com</t>
  </si>
  <si>
    <t>86fe198b-6e26-0235-8bf6-b3008d404a36</t>
  </si>
  <si>
    <t>GuyDater, Advanced Gay Online Dating</t>
  </si>
  <si>
    <t>http://www.guydater.com</t>
  </si>
  <si>
    <t>366045de-36a8-39be-daa6-1ea53ff51c2d</t>
  </si>
  <si>
    <t>GuyHaus</t>
  </si>
  <si>
    <t>http://guyhaus.com</t>
  </si>
  <si>
    <t>e4c70e2d-c6d3-e315-6b3a-472102e6824f</t>
  </si>
  <si>
    <t>Guyism</t>
  </si>
  <si>
    <t>http://guyism.com</t>
  </si>
  <si>
    <t>8896ee0d-aa40-fdc7-aa2d-db5148a7eac3</t>
  </si>
  <si>
    <t>GuyKat</t>
  </si>
  <si>
    <t>http://www.guykat.com/</t>
  </si>
  <si>
    <t>040af5af-c427-cd3f-b939-15a1e1332cea</t>
  </si>
  <si>
    <t>Guys</t>
  </si>
  <si>
    <t>http://www.guysbarbersknutsford.uk/</t>
  </si>
  <si>
    <t>0b2d6986-34cb-cf45-1b92-2710998d9872</t>
  </si>
  <si>
    <t>Guys Around</t>
  </si>
  <si>
    <t>http://www.guysaround.com</t>
  </si>
  <si>
    <t>f6ccd8b9-562c-ceb7-c676-41b26dd08b76</t>
  </si>
  <si>
    <t>Guys In Tech</t>
  </si>
  <si>
    <t>https://guysin.tech</t>
  </si>
  <si>
    <t>a80b3e45-3924-aa9b-115b-31f34b7752f6</t>
  </si>
  <si>
    <t>GuysKeepScore</t>
  </si>
  <si>
    <t>http://www.guyskeepscore.com</t>
  </si>
  <si>
    <t>a37cd79a-a6c6-8fcf-0080-132bd956753f</t>
  </si>
  <si>
    <t>GuySpy</t>
  </si>
  <si>
    <t>http://www.guyspy.com</t>
  </si>
  <si>
    <t>24e65d7d-a1d1-ef0b-9e34-ac8b04d4b75c</t>
  </si>
  <si>
    <t>guysway</t>
  </si>
  <si>
    <t>http://www.guysway.co.uk</t>
  </si>
  <si>
    <t>5e4e4f22-aa36-cd54-3c7a-031cffa8b630</t>
  </si>
  <si>
    <t>Guzauski-Swist Audio Systems</t>
  </si>
  <si>
    <t>http://www.gsstudiomonitors.com/</t>
  </si>
  <si>
    <t>0b77bcaa-cdb1-426c-17c8-4649b78f7428</t>
  </si>
  <si>
    <t>Guzik Technical Enterprises</t>
  </si>
  <si>
    <t>http://www.guzik.com</t>
  </si>
  <si>
    <t>10533b09-3fd1-c4e4-96de-12da8b0fdcd1</t>
  </si>
  <si>
    <t>GuzmÌÄåÁn GastronomÌÄå_a</t>
  </si>
  <si>
    <t>http://www.guzmangastronomia.com</t>
  </si>
  <si>
    <t>48c31f88-2ef8-06ca-e8f9-9ed7b726f93d</t>
  </si>
  <si>
    <t>Guzu</t>
  </si>
  <si>
    <t>http://www.guzu.com</t>
  </si>
  <si>
    <t>84279792-b9bb-a026-aeba-49067be9ec23</t>
  </si>
  <si>
    <t>Guzzardo Fine Jewelers</t>
  </si>
  <si>
    <t>http://www.guzzardofinejewelers.net/</t>
  </si>
  <si>
    <t>d8508d31-3a9a-ea07-853d-11fa5db18763</t>
  </si>
  <si>
    <t>Guzzle</t>
  </si>
  <si>
    <t>http://www.guzzle.co.za</t>
  </si>
  <si>
    <t>eec1f317-0b7a-9c33-0b19-961efe6f2975</t>
  </si>
  <si>
    <t>GuzzMobile</t>
  </si>
  <si>
    <t>http://www.guzzmobile.com</t>
  </si>
  <si>
    <t>3c62db15-4db8-016a-145e-dd1a06d168e2</t>
  </si>
  <si>
    <t>GV</t>
  </si>
  <si>
    <t>http://www.gv.com</t>
  </si>
  <si>
    <t>1740e7a2-64ef-592d-ff67-c49e80be189a</t>
  </si>
  <si>
    <t>GV Call</t>
  </si>
  <si>
    <t>https://www.gvcall.com/en/home</t>
  </si>
  <si>
    <t>4167e53a-8bee-c518-c066-189240ffb63f</t>
  </si>
  <si>
    <t>GVA</t>
  </si>
  <si>
    <t>http://www.gva.co.uk</t>
  </si>
  <si>
    <t>a174e318-2745-bb63-9f72-f3aa1876b462</t>
  </si>
  <si>
    <t>GVA Capital</t>
  </si>
  <si>
    <t>http://gva.capital</t>
  </si>
  <si>
    <t>ad98518a-62eb-28da-6037-fd65f0689a86</t>
  </si>
  <si>
    <t>GVA Grimley</t>
  </si>
  <si>
    <t>http://www.gva.co.uk/</t>
  </si>
  <si>
    <t>8da2bf26-6def-f4a3-4737-906763bd6de0</t>
  </si>
  <si>
    <t>GVA LaunchGurus</t>
  </si>
  <si>
    <t>http://gvalaunch.guru/</t>
  </si>
  <si>
    <t>3136d1fb-65f2-861f-195f-89a95670679e</t>
  </si>
  <si>
    <t>GVA LaunchGurus Fund 1 L.P.</t>
  </si>
  <si>
    <t>http://gvalaunchgurus.vc/</t>
  </si>
  <si>
    <t>ff349918-888f-c886-72b9-c9e29aeb3f37</t>
  </si>
  <si>
    <t>GVA Vestor.in</t>
  </si>
  <si>
    <t>http://vestor.in/</t>
  </si>
  <si>
    <t>3779cb4c-209d-47c3-052d-2fa0f59edc8b</t>
  </si>
  <si>
    <t>Gvahim</t>
  </si>
  <si>
    <t>https://gvahim.org.il/</t>
  </si>
  <si>
    <t>4f10a03c-bf47-edab-c884-1a5f0d4a5816</t>
  </si>
  <si>
    <t>GVC</t>
  </si>
  <si>
    <t>http://gvcapital.es/</t>
  </si>
  <si>
    <t>77a209da-a389-fef6-d517-f24177a51410</t>
  </si>
  <si>
    <t>GVC Holding</t>
  </si>
  <si>
    <t>http://www.gvc-plc.com/</t>
  </si>
  <si>
    <t>ac9d3a27-9fc4-aa25-3ee1-e8c8d53206f6</t>
  </si>
  <si>
    <t>GVC Venture Fund</t>
  </si>
  <si>
    <t>http://www.gvc.jp</t>
  </si>
  <si>
    <t>ff460b01-ae86-0f24-ac81-af68eea5f38f</t>
  </si>
  <si>
    <t>GVDASA</t>
  </si>
  <si>
    <t>http://www.gvdasa.com.br</t>
  </si>
  <si>
    <t>90fcf38f-b0b2-1105-2442-0c0e98757ff3</t>
  </si>
  <si>
    <t>GVentures</t>
  </si>
  <si>
    <t>http://www.gventures.com.br/</t>
  </si>
  <si>
    <t>72929e6c-905e-586b-35c9-637e9954ff94</t>
  </si>
  <si>
    <t>GVEP International</t>
  </si>
  <si>
    <t>http://www.energy4impact.org</t>
  </si>
  <si>
    <t>6fde7785-44d7-9967-d58c-2c33d2ac3139</t>
  </si>
  <si>
    <t>GVFL</t>
  </si>
  <si>
    <t>http://www.gvfl.com</t>
  </si>
  <si>
    <t>c537c357-4611-36a0-fa54-27b0fd7ccdb3</t>
  </si>
  <si>
    <t>GVFL Limited</t>
  </si>
  <si>
    <t>38e4d198-7756-2222-0739-a8480d787b49</t>
  </si>
  <si>
    <t>GVI Ventures</t>
  </si>
  <si>
    <t>http://gviventures.com</t>
  </si>
  <si>
    <t>b1a51a78-470c-e56d-5798-ef0577c71e3d</t>
  </si>
  <si>
    <t>GVING</t>
  </si>
  <si>
    <t>http://gving.com</t>
  </si>
  <si>
    <t>62e560f7-bb05-7fff-8702-e731358822a6</t>
  </si>
  <si>
    <t>GVision</t>
  </si>
  <si>
    <t>http://www.gvision-usa.com</t>
  </si>
  <si>
    <t>4dcfdec6-4964-1468-fe90-f362fb881d9d</t>
  </si>
  <si>
    <t>GVISP 1</t>
  </si>
  <si>
    <t>http://www.gvisp1.com</t>
  </si>
  <si>
    <t>14636010-1f05-f364-3d7a-df590a6c9f65</t>
  </si>
  <si>
    <t>GVK Biosciences</t>
  </si>
  <si>
    <t>http://www.gvkbio.com/</t>
  </si>
  <si>
    <t>45756b9a-5fb3-d5a5-9436-c5ae9fc479d2</t>
  </si>
  <si>
    <t>GVK Industries Ltd</t>
  </si>
  <si>
    <t>http://www.gvk.com/</t>
  </si>
  <si>
    <t>4fa2e2af-d3a6-1655-5ec7-59b68ddbdd44</t>
  </si>
  <si>
    <t>GVMachines</t>
  </si>
  <si>
    <t>http://www.gvmachines.com/</t>
  </si>
  <si>
    <t>ab551d9a-b386-50ed-4f74-1e2f1219b7f7</t>
  </si>
  <si>
    <t>GVN Technologies</t>
  </si>
  <si>
    <t>http://www.gvntech.com/</t>
  </si>
  <si>
    <t>47120cc6-d3d3-b8d5-d859-c0c81628b3ec</t>
  </si>
  <si>
    <t>GVO Personal</t>
  </si>
  <si>
    <t>http://www.gvo-personal.de/</t>
  </si>
  <si>
    <t>6c4e8742-7175-cff3-8fa0-e1b5356c48d0</t>
  </si>
  <si>
    <t>gvool dotcom</t>
  </si>
  <si>
    <t>http://www.gvool.com/</t>
  </si>
  <si>
    <t>7627ee28-6fb7-651c-6954-aea1f0082029</t>
  </si>
  <si>
    <t>GVR Co.</t>
  </si>
  <si>
    <t>http://www.gvrco.com</t>
  </si>
  <si>
    <t>3c6472c3-762b-3be0-de4f-0e54394278d8</t>
  </si>
  <si>
    <t>GVR Trade SA</t>
  </si>
  <si>
    <t>http://www.gvrtrade.com/</t>
  </si>
  <si>
    <t>9f8299ab-75bb-61bb-c12b-3db96b329fe2</t>
  </si>
  <si>
    <t>GVS</t>
  </si>
  <si>
    <t>http://www.gvs.com/</t>
  </si>
  <si>
    <t>96186d06-6202-f7c9-c33e-8da3b8f7b183</t>
  </si>
  <si>
    <t>GVS Accelerator</t>
  </si>
  <si>
    <t>http://www.gvsaccelerator.com/</t>
  </si>
  <si>
    <t>acbd533c-c249-7cd3-28cb-5ec0d6eb9d2b</t>
  </si>
  <si>
    <t>GVSafe</t>
  </si>
  <si>
    <t>http://www.genericviagrasafe.com</t>
  </si>
  <si>
    <t>d87cd58a-7b69-6b5a-f578-fe71a432d03e</t>
  </si>
  <si>
    <t>GVTC</t>
  </si>
  <si>
    <t>https://gvtc.com</t>
  </si>
  <si>
    <t>d72f56b8-dcbf-72de-5e53-18c6846a2e9a</t>
  </si>
  <si>
    <t>GW aluminium</t>
  </si>
  <si>
    <t>http://gwaluminium.co.za</t>
  </si>
  <si>
    <t>573eb975-3ab4-a97a-14e2-c02d0820954a</t>
  </si>
  <si>
    <t>GW Capital</t>
  </si>
  <si>
    <t>http://www.gwg.co.jp</t>
  </si>
  <si>
    <t>cc7a4de6-7a2e-f972-3127-5bc7048283ff</t>
  </si>
  <si>
    <t>GW ComunicaÌÄå¤ÌÄå£o</t>
  </si>
  <si>
    <t>http://www.gw.com.br/</t>
  </si>
  <si>
    <t>3cafd90c-7499-60ca-450d-7f5b5b922ec6</t>
  </si>
  <si>
    <t>GW Delight Technology</t>
  </si>
  <si>
    <t>http://www.gwdelight.com/</t>
  </si>
  <si>
    <t>369ceb70-ed2b-74e5-606a-cbd882e7ed0a</t>
  </si>
  <si>
    <t>GW Homes</t>
  </si>
  <si>
    <t>http://gwhomes.com.au</t>
  </si>
  <si>
    <t>aa4e6feb-8706-5442-bcbc-f06641c0cdca</t>
  </si>
  <si>
    <t>GW Patios</t>
  </si>
  <si>
    <t>http://www.gwpatios.com.au</t>
  </si>
  <si>
    <t>7d37ace5-63fb-39ce-e71f-de514076b55f</t>
  </si>
  <si>
    <t>GW Pharmaceuticals</t>
  </si>
  <si>
    <t>http://gwpharm.com</t>
  </si>
  <si>
    <t>c56ba4e1-3301-f0a4-a194-ca650b7dd52f</t>
  </si>
  <si>
    <t>GW Plastics</t>
  </si>
  <si>
    <t>http://www.gwplastics.com/</t>
  </si>
  <si>
    <t>f54d657f-edf3-ff96-7ee7-52ad22267c31</t>
  </si>
  <si>
    <t>GW Services</t>
  </si>
  <si>
    <t>http://www.gwserviceshhi.com</t>
  </si>
  <si>
    <t>b1867fa3-e6c7-5d4b-8693-8be3a4d8cd9f</t>
  </si>
  <si>
    <t>GWA Hygiene</t>
  </si>
  <si>
    <t>https://gwa-hygiene.de/en/</t>
  </si>
  <si>
    <t>5734dd0f-d451-ea29-b680-4c6ebf2028d5</t>
  </si>
  <si>
    <t>Gwabba</t>
  </si>
  <si>
    <t>https://www.gwabba.com</t>
  </si>
  <si>
    <t>c6f120fe-4678-ea8e-296f-b6670a06ade6</t>
  </si>
  <si>
    <t>gwabbit</t>
  </si>
  <si>
    <t>http://www.gwabbit.com</t>
  </si>
  <si>
    <t>a50e3002-c81f-17c0-42f7-33305b478f64</t>
  </si>
  <si>
    <t>GwaiiTel</t>
  </si>
  <si>
    <t>https://gwaiitel.squarespace.com/</t>
  </si>
  <si>
    <t>67c34efd-98c2-155b-e757-25d129b851e8</t>
  </si>
  <si>
    <t>Gwapit</t>
  </si>
  <si>
    <t>http://gwapit.com/</t>
  </si>
  <si>
    <t>806f5677-c853-4b76-6a50-e2890faaf11c</t>
  </si>
  <si>
    <t>GWAVA</t>
  </si>
  <si>
    <t>http://www.gwava.com/</t>
  </si>
  <si>
    <t>edf365fc-7c22-1c11-5f34-2fcb522faa03</t>
  </si>
  <si>
    <t>GWAVE</t>
  </si>
  <si>
    <t>http://www.gwave.in</t>
  </si>
  <si>
    <t>b4e29181-8bda-ff39-205a-fd108443aeb7</t>
  </si>
  <si>
    <t>Gway Healthcare Products Inc.</t>
  </si>
  <si>
    <t>https://www.gwaymedical.com/syringes-needles-infusion.html</t>
  </si>
  <si>
    <t>fba6be00-1e2a-228d-5073-84b78a3e146f</t>
  </si>
  <si>
    <t>Gwazu</t>
  </si>
  <si>
    <t>http://www.gwazu.com</t>
  </si>
  <si>
    <t>808afd36-01d7-6bc1-af60-0f351c070424</t>
  </si>
  <si>
    <t>Gwbly</t>
  </si>
  <si>
    <t>http://gwbly.com</t>
  </si>
  <si>
    <t>df9b9f3c-a1a5-7235-16d8-54c32d40ebaf</t>
  </si>
  <si>
    <t>GWC</t>
  </si>
  <si>
    <t>http://en.gwc.net</t>
  </si>
  <si>
    <t>2702a4d5-6abc-e1cb-2071-a7aa6177f63e</t>
  </si>
  <si>
    <t>GWC Innovator Fund</t>
  </si>
  <si>
    <t>https://angel.co/gwc</t>
  </si>
  <si>
    <t>bde1db0f-48b4-38e0-2a33-d5cbda22de61</t>
  </si>
  <si>
    <t>GWC Investments</t>
  </si>
  <si>
    <t>http://gwcinvestments.com</t>
  </si>
  <si>
    <t>f960b196-9d90-25c5-1d5d-c7733ec41cd7</t>
  </si>
  <si>
    <t>GWC Valve International</t>
  </si>
  <si>
    <t>http://gwcvalve.com</t>
  </si>
  <si>
    <t>69b483b9-2a48-0acc-4795-10a76169638c</t>
  </si>
  <si>
    <t>GWC Warranty</t>
  </si>
  <si>
    <t>http://gwcwarranty.com</t>
  </si>
  <si>
    <t>e51c06b6-5688-ab25-5ba8-d197c8af0129</t>
  </si>
  <si>
    <t>GWcom</t>
  </si>
  <si>
    <t>http://www.gwcom.com</t>
  </si>
  <si>
    <t>c578053c-c271-9473-6d72-7ab88a387414</t>
  </si>
  <si>
    <t>GWD Forestry</t>
  </si>
  <si>
    <t>http://www.gwdforestry.com</t>
  </si>
  <si>
    <t>fbb22329-3f20-9242-123f-6a997358cabf</t>
  </si>
  <si>
    <t>GWD Group</t>
  </si>
  <si>
    <t>http://www.gwdgroup.com</t>
  </si>
  <si>
    <t>279f47e3-ac57-ead7-db13-6b6e451d6ca3</t>
  </si>
  <si>
    <t>GWD Truffles</t>
  </si>
  <si>
    <t>http://gwdpress.com/investment_news_detail/382</t>
  </si>
  <si>
    <t>96cf554d-4288-5f41-7f27-d4dbeecde7fb</t>
  </si>
  <si>
    <t>GWeb2</t>
  </si>
  <si>
    <t>http://www.gweb2.com</t>
  </si>
  <si>
    <t>b243ae1d-5b6e-4db9-86c3-973fe5d9289a</t>
  </si>
  <si>
    <t>Gweepi Medical</t>
  </si>
  <si>
    <t>http://www.gweepi.com</t>
  </si>
  <si>
    <t>1b45fd4e-0089-3f3e-c09d-253a988e4ad1</t>
  </si>
  <si>
    <t>Gwen</t>
  </si>
  <si>
    <t>http://www.gwenla.com</t>
  </si>
  <si>
    <t>e0267504-042c-c6aa-cf89-0b31531c5733</t>
  </si>
  <si>
    <t>Gwendolyn Strong Foundation (theGSF)</t>
  </si>
  <si>
    <t>http://thegsf.org</t>
  </si>
  <si>
    <t>edabae65-a3e0-57f5-ed51-65895eab8fb2</t>
  </si>
  <si>
    <t>Gwent Adventures CIC</t>
  </si>
  <si>
    <t>http://www.gwent-adventures.co.uk/</t>
  </si>
  <si>
    <t>294fafc3-ba57-3749-3296-cc6cd06793d2</t>
  </si>
  <si>
    <t>GWG Life</t>
  </si>
  <si>
    <t>http://www.gwglife.com/</t>
  </si>
  <si>
    <t>1d73a379-a70f-dd1a-c541-baff975c5af2</t>
  </si>
  <si>
    <t>GWG Solutions</t>
  </si>
  <si>
    <t>http://www.gwglife.com</t>
  </si>
  <si>
    <t>b6291ca6-a6bd-45db-7c19-8963d8814602</t>
  </si>
  <si>
    <t>gWhiz</t>
  </si>
  <si>
    <t>http://www.gwhizmobile.com</t>
  </si>
  <si>
    <t>91a674cd-4192-b368-97a2-e9c17f8df482</t>
  </si>
  <si>
    <t>GWhois</t>
  </si>
  <si>
    <t>http://gwhois.org</t>
  </si>
  <si>
    <t>f04bb2b5-4943-d3f2-9c9e-2ce59034d9e8</t>
  </si>
  <si>
    <t>GWI - Wireless Network Assets</t>
  </si>
  <si>
    <t>http://www.gwi.net/wireless-internet-access-rz/</t>
  </si>
  <si>
    <t>bc688c8a-b9f6-46a2-d5d3-75df71015b10</t>
  </si>
  <si>
    <t>Gwinnett Chamber of Commerce</t>
  </si>
  <si>
    <t>http://www.gwinnettchamber.org/</t>
  </si>
  <si>
    <t>bec4d87e-cb03-8dc2-57d4-6bebdc8cef8b</t>
  </si>
  <si>
    <t>Gwinnett College</t>
  </si>
  <si>
    <t>http://www.gwinnettcollege.edu/</t>
  </si>
  <si>
    <t>28fbdd31-b844-0f0c-5ac8-1d7b9e5fe23c</t>
  </si>
  <si>
    <t>Gwinnett College, Marietta</t>
  </si>
  <si>
    <t>http://www.risingspirit.edu/locations.htm</t>
  </si>
  <si>
    <t>abb109e8-bc8f-79e5-37d9-539036e6cf75</t>
  </si>
  <si>
    <t>Gwinnett College, Sandy Springs</t>
  </si>
  <si>
    <t>cfde84c3-5448-5154-bcd0-7b832b074709</t>
  </si>
  <si>
    <t>Gwinnett Emergency Specialists, P.C</t>
  </si>
  <si>
    <t>http://www.gesphysicians.com/</t>
  </si>
  <si>
    <t>19dbc67d-d118-dba4-e863-9e2aa1f7de85</t>
  </si>
  <si>
    <t>Gwinnett Innovation Park</t>
  </si>
  <si>
    <t>http://www.gwinnettinnovationpark.com</t>
  </si>
  <si>
    <t>f55f276a-f32e-2997-1042-3420d6c34c9b</t>
  </si>
  <si>
    <t>Gwinnett Technical College</t>
  </si>
  <si>
    <t>http://www.gwinnetttech.edu/</t>
  </si>
  <si>
    <t>7e0818d1-df91-56b0-e555-15eff8b44a41</t>
  </si>
  <si>
    <t>Gwion</t>
  </si>
  <si>
    <t>http://www.gwion.net/</t>
  </si>
  <si>
    <t>b5a6149c-7a0f-33e9-aae4-f69f1170b335</t>
  </si>
  <si>
    <t>GWK PrÌÄå_zisionstechnik GmbH</t>
  </si>
  <si>
    <t>http://www.gwk-munich.com/</t>
  </si>
  <si>
    <t>b93a6bbb-f87b-9f45-bdf4-d8fd8e93ba4e</t>
  </si>
  <si>
    <t>GWL Realty Advisors</t>
  </si>
  <si>
    <t>http://www.gwlrealtyadvisors.com/</t>
  </si>
  <si>
    <t>e7a9dda9-5073-9ab7-1858-4c025491bb45</t>
  </si>
  <si>
    <t>GWM Group</t>
  </si>
  <si>
    <t>http://www.gwmholding.com</t>
  </si>
  <si>
    <t>7025b5bf-87c2-fc47-c6f3-3d60ccdd47d6</t>
  </si>
  <si>
    <t>GWM Renewable Energy</t>
  </si>
  <si>
    <t>http://gwmholding.com</t>
  </si>
  <si>
    <t>96d98c1e-b11f-4a00-89fc-b12e9fe2b345</t>
  </si>
  <si>
    <t>GWOP MAGAZINE</t>
  </si>
  <si>
    <t>http://www.gwopmagazine.com</t>
  </si>
  <si>
    <t>9be2d713-9e1f-44f6-09f1-c3aac9ad8983</t>
  </si>
  <si>
    <t>GWOP University</t>
  </si>
  <si>
    <t>http://www.gwopuniversity.com</t>
  </si>
  <si>
    <t>7b1443fc-8475-fda7-ca62-d023f8a43805</t>
  </si>
  <si>
    <t>Gwpvac</t>
  </si>
  <si>
    <t>http://www.gwpvac.com/</t>
  </si>
  <si>
    <t>d143cf39-9958-5468-ecc0-a98242807cee</t>
  </si>
  <si>
    <t>GWS</t>
  </si>
  <si>
    <t>http://gwsleddisplays.com/</t>
  </si>
  <si>
    <t>526df4b5-ca12-680a-00f4-1f40aee4ff85</t>
  </si>
  <si>
    <t>GWS Offshore</t>
  </si>
  <si>
    <t>http://gws-offshore.com/</t>
  </si>
  <si>
    <t>4e44c18a-e06d-057d-472e-6f6128637d17</t>
  </si>
  <si>
    <t>http://gws-offshore.com</t>
  </si>
  <si>
    <t>4352a6fb-76f1-c5ec-f504-fcd7f15cf39a</t>
  </si>
  <si>
    <t>GWS Photonics</t>
  </si>
  <si>
    <t>http://www.gws-photonics.com/</t>
  </si>
  <si>
    <t>fe6c9d7a-9fb2-3402-4d40-2b831e5f1322</t>
  </si>
  <si>
    <t>GWTK DEVELOPMENT ENGINEERING</t>
  </si>
  <si>
    <t>http://www.gwtk.com.br</t>
  </si>
  <si>
    <t>45bc90e4-5de4-6355-6c3a-e7f665ff8796</t>
  </si>
  <si>
    <t>Gwynedd Mercy University</t>
  </si>
  <si>
    <t>http://www.gmc.edu/</t>
  </si>
  <si>
    <t>58af789b-b182-a09d-6385-255b4069fcad</t>
  </si>
  <si>
    <t>Gwynedd-Mercy College - Online</t>
  </si>
  <si>
    <t>http://gwyneddmercyonline.com/.</t>
  </si>
  <si>
    <t>450bedb5-66fe-6436-e11f-678f02d97948</t>
  </si>
  <si>
    <t>Gwynedd-Mercy College, Fort Washington</t>
  </si>
  <si>
    <t>258ad88b-0ed1-f442-0218-797da1774eeb</t>
  </si>
  <si>
    <t>Gwynedd-Mercy College, Philadelphia</t>
  </si>
  <si>
    <t>fec07307-9bd9-7868-df68-9f6edf1ee01b</t>
  </si>
  <si>
    <t>Gwynnie Bee</t>
  </si>
  <si>
    <t>https://closet.gwynniebee.com/</t>
  </si>
  <si>
    <t>f5dc6ce3-99e1-0d68-612e-5786614545e5</t>
  </si>
  <si>
    <t>GWZ Group</t>
  </si>
  <si>
    <t>http://gwzgroup.com</t>
  </si>
  <si>
    <t>d0165c18-dcbc-308b-0f67-5ac27ee42121</t>
  </si>
  <si>
    <t>GX Capital</t>
  </si>
  <si>
    <t>http://www.gxcapital.com.cn/</t>
  </si>
  <si>
    <t>48770e97-5cfd-5429-6c8f-75c2ecc9fd7d</t>
  </si>
  <si>
    <t>GX Software</t>
  </si>
  <si>
    <t>http://www.gxsoftware.com</t>
  </si>
  <si>
    <t>d7de6899-681e-6842-821c-462b9c110bea</t>
  </si>
  <si>
    <t>GXB</t>
  </si>
  <si>
    <t>http://www.gxbridge.com/</t>
  </si>
  <si>
    <t>9c776e7e-f361-82de-742e-c4db99480e4a</t>
  </si>
  <si>
    <t>GXB Interactive</t>
  </si>
  <si>
    <t>http://gxbventures.com/</t>
  </si>
  <si>
    <t>21cfa9a1-bfa2-6bae-4e8b-1ad6fe2367fa</t>
  </si>
  <si>
    <t>GXC</t>
  </si>
  <si>
    <t>http://gxconsulting.us/</t>
  </si>
  <si>
    <t>ff8754dc-9cb5-ad9d-662e-bb440e0d96bd</t>
  </si>
  <si>
    <t>GXO</t>
  </si>
  <si>
    <t>http://www.graniteoil.ca</t>
  </si>
  <si>
    <t>c9093065-fb9d-462b-bd79-f85c17823460</t>
  </si>
  <si>
    <t>GxP Authority, Inc.</t>
  </si>
  <si>
    <t>http://www.gxpauthority.com/</t>
  </si>
  <si>
    <t>36179623-471c-e3b7-cb2e-4e368e864e75</t>
  </si>
  <si>
    <t>GxP Automation</t>
  </si>
  <si>
    <t>http://www.gxpautomation.com/</t>
  </si>
  <si>
    <t>88924b4b-f282-6a63-447c-99551f8be2bd</t>
  </si>
  <si>
    <t>GXP Investments</t>
  </si>
  <si>
    <t>http://www.gxpinvestments.com/</t>
  </si>
  <si>
    <t>69d26482-887c-0d83-16e5-8ee8c992127b</t>
  </si>
  <si>
    <t>GxP Language Services</t>
  </si>
  <si>
    <t>http://gxplanguageservices.com/</t>
  </si>
  <si>
    <t>099b9784-bb14-f63a-2782-b952fb90c585</t>
  </si>
  <si>
    <t>GXS</t>
  </si>
  <si>
    <t>http://www.gxs.com</t>
  </si>
  <si>
    <t>9bcb6c12-49fa-c62c-83bb-4aadc6ceae3e</t>
  </si>
  <si>
    <t>GxStream</t>
  </si>
  <si>
    <t>http://www.gxstream.co</t>
  </si>
  <si>
    <t>c0af1692-8d08-812e-2fbe-f42764aa5fff</t>
  </si>
  <si>
    <t>GXT Green</t>
  </si>
  <si>
    <t>http://www.gxtgreen.com</t>
  </si>
  <si>
    <t>f1e5bc3b-fc94-ac9d-ac31-50d2cba656d9</t>
  </si>
  <si>
    <t>Gyaan Tel</t>
  </si>
  <si>
    <t>http://gyaantel.com</t>
  </si>
  <si>
    <t>c80ebb86-2b65-9276-e448-e87a27adf1ee</t>
  </si>
  <si>
    <t>Gyaanzone</t>
  </si>
  <si>
    <t>http://www.gyaanzone.com/</t>
  </si>
  <si>
    <t>9e85b870-3ff8-5207-e881-8f1108a2f5d7</t>
  </si>
  <si>
    <t>Gyalo</t>
  </si>
  <si>
    <t>http://gyalo.blogspot.in/</t>
  </si>
  <si>
    <t>87670549-f097-67b1-887f-150639347fdb</t>
  </si>
  <si>
    <t>Gyan Bharati</t>
  </si>
  <si>
    <t>https://www.gyanbharatischool.net</t>
  </si>
  <si>
    <t>6424fbc2-034c-4cf4-b4d0-525a582f4b46</t>
  </si>
  <si>
    <t>Gyan Bindu Academy PVT.LTD.</t>
  </si>
  <si>
    <t>http://www.gyanbinduacademy.com</t>
  </si>
  <si>
    <t>b55bc029-7f7b-1cd1-4fdf-150d717d4f42</t>
  </si>
  <si>
    <t>gyan infotech</t>
  </si>
  <si>
    <t>http://www.gyaninfotech.com</t>
  </si>
  <si>
    <t>9d226c67-1fde-0ab6-b4bf-167fea02141e</t>
  </si>
  <si>
    <t>Gyan-i Inc.</t>
  </si>
  <si>
    <t>http://www.gyan-i.com/</t>
  </si>
  <si>
    <t>0bd5e82a-07ee-6326-9878-417b10c7778d</t>
  </si>
  <si>
    <t>GYANA</t>
  </si>
  <si>
    <t>http://www.gyana.space</t>
  </si>
  <si>
    <t>640650c4-d449-4460-c673-6ca6d8d8e26f</t>
  </si>
  <si>
    <t>Gyanagni Consulting Private Limited</t>
  </si>
  <si>
    <t>http://www.gyanagni.com</t>
  </si>
  <si>
    <t>d3fcc9af-9544-d4c2-1b86-f1e8c3d76a40</t>
  </si>
  <si>
    <t>Gyanantar Life Solutions Pvt. Ltd.</t>
  </si>
  <si>
    <t>http://gyanantar.com/</t>
  </si>
  <si>
    <t>885c36cf-fddc-d779-5887-b87934c94145</t>
  </si>
  <si>
    <t>GyanDhan</t>
  </si>
  <si>
    <t>https://www.gyandhan.com/</t>
  </si>
  <si>
    <t>50f9c2e6-3675-4fbd-8c92-bac519e43bb1</t>
  </si>
  <si>
    <t>GyanFinder</t>
  </si>
  <si>
    <t>http://www.gyanfinder.com</t>
  </si>
  <si>
    <t>6138c842-7f72-e526-925b-63fa3ff9c592</t>
  </si>
  <si>
    <t>GyanLab</t>
  </si>
  <si>
    <t>http://www.gyanlab.com</t>
  </si>
  <si>
    <t>c73200a3-aa9c-f443-3369-27a7327611c8</t>
  </si>
  <si>
    <t>GyanOne</t>
  </si>
  <si>
    <t>http://www.gyanone.com</t>
  </si>
  <si>
    <t>8e901d2f-0356-bf9b-733e-b35e144c3f02</t>
  </si>
  <si>
    <t>Gyanshree School</t>
  </si>
  <si>
    <t>http://www.gyanshree.in</t>
  </si>
  <si>
    <t>bb9cdbf8-6a33-90bc-51db-787b9b027f74</t>
  </si>
  <si>
    <t>GyanSys</t>
  </si>
  <si>
    <t>http://www.gyansys.com/</t>
  </si>
  <si>
    <t>446d93b1-8771-105c-b114-8a3f337ac132</t>
  </si>
  <si>
    <t>Gyant</t>
  </si>
  <si>
    <t>http://gyant.com/english/</t>
  </si>
  <si>
    <t>1990782f-fcf4-d915-ac89-d00413f3a68e</t>
  </si>
  <si>
    <t>Gyantonic.com</t>
  </si>
  <si>
    <t>http://www.gyantonic.com</t>
  </si>
  <si>
    <t>479ae5f7-27e3-0d32-e699-d0f88a294648</t>
  </si>
  <si>
    <t>Gyanvarsha Institute</t>
  </si>
  <si>
    <t>http://www.gyanvarshainstitute.com</t>
  </si>
  <si>
    <t>8b7e568a-6ebe-65c8-0e80-99ff788f295f</t>
  </si>
  <si>
    <t>Gyanwave</t>
  </si>
  <si>
    <t>http://gyanwave.com/</t>
  </si>
  <si>
    <t>b16b0f26-ace6-7918-25e8-c2ce01bad0b5</t>
  </si>
  <si>
    <t>Gyde</t>
  </si>
  <si>
    <t>http://gyde.us</t>
  </si>
  <si>
    <t>ce4b2763-b7ed-bde7-79c5-056fcfd847e8</t>
  </si>
  <si>
    <t>http://www.gyde.tv</t>
  </si>
  <si>
    <t>669f9a26-231d-c29d-2f90-e5eff57bca3d</t>
  </si>
  <si>
    <t>Gydem</t>
  </si>
  <si>
    <t>http://www.gydem.com</t>
  </si>
  <si>
    <t>c3005aee-26a2-05f0-5e22-775c79fbbbba</t>
  </si>
  <si>
    <t>Gydget</t>
  </si>
  <si>
    <t>http://www.gydget.com</t>
  </si>
  <si>
    <t>d32bbcf3-a172-3f3c-f5f1-5287b3d7799e</t>
  </si>
  <si>
    <t>Gyeonggi Content Agency</t>
  </si>
  <si>
    <t>http://www.gcon.or.kr</t>
  </si>
  <si>
    <t>c96e9f50-20ae-fb37-fa94-06cb345d49ed</t>
  </si>
  <si>
    <t>Gyeongsang National University</t>
  </si>
  <si>
    <t>http://www.gnu.ac.kr</t>
  </si>
  <si>
    <t>3676048e-4e22-7d91-4a02-bbd5878bbaf8</t>
  </si>
  <si>
    <t>Gyft</t>
  </si>
  <si>
    <t>http://www.gyft.com</t>
  </si>
  <si>
    <t>d38e1c55-a4b2-ce9d-b4ae-361bb49c7b32</t>
  </si>
  <si>
    <t>GYLD</t>
  </si>
  <si>
    <t>http://gyld.nl/</t>
  </si>
  <si>
    <t>8e93a6e9-a2a6-2a85-1c53-beb84192df1f</t>
  </si>
  <si>
    <t>Gyldendal Business</t>
  </si>
  <si>
    <t>http://www.gyldendalbusiness.dk</t>
  </si>
  <si>
    <t>69f4715d-e296-7183-1e3e-c0551ee627d2</t>
  </si>
  <si>
    <t>Gyldendal Education</t>
  </si>
  <si>
    <t>http://www.gyldendal.dk/</t>
  </si>
  <si>
    <t>14de1938-a591-cdaa-1337-f62476dca634</t>
  </si>
  <si>
    <t>Gyllene Skor</t>
  </si>
  <si>
    <t>http://www.gylleneskor.fi</t>
  </si>
  <si>
    <t>97dff5e8-c421-cb23-2ba2-25a20ffc3ccf</t>
  </si>
  <si>
    <t>Gylling Investment AB</t>
  </si>
  <si>
    <t>http://www.gylling.se</t>
  </si>
  <si>
    <t>2dbcf38a-5bd4-e277-d7fa-5bc7325274c0</t>
  </si>
  <si>
    <t>GYLO (GetYa Learn On, LLC)</t>
  </si>
  <si>
    <t>http://gylo.com</t>
  </si>
  <si>
    <t>728d7df0-7be3-2cfc-5082-ac924a80dfe8</t>
  </si>
  <si>
    <t>Gym Bike Lab</t>
  </si>
  <si>
    <t>http://gymbikelab.com/</t>
  </si>
  <si>
    <t>d246e9b6-f2f8-9021-7246-69081dea8ffd</t>
  </si>
  <si>
    <t>Gym Brains</t>
  </si>
  <si>
    <t>http://gymbrains.com/</t>
  </si>
  <si>
    <t>5652d662-544a-09f4-4d60-cbaefbe0f572</t>
  </si>
  <si>
    <t>Gym Clothes</t>
  </si>
  <si>
    <t>http://www.gymclothes.com/</t>
  </si>
  <si>
    <t>568b745a-ecff-3908-712d-ef53b85a41c5</t>
  </si>
  <si>
    <t>Gym Crew Challenge</t>
  </si>
  <si>
    <t>http://www.gymcrewchallenge.com/</t>
  </si>
  <si>
    <t>f5ee7a2e-d134-ed0d-42f6-fb7e2a55c781</t>
  </si>
  <si>
    <t>Gym Diary</t>
  </si>
  <si>
    <t>http://www.gymdiary.eu/</t>
  </si>
  <si>
    <t>031705aa-9203-2039-c6cc-e344885bf843</t>
  </si>
  <si>
    <t>Gym Doctors</t>
  </si>
  <si>
    <t>http://www.gymdoc.com</t>
  </si>
  <si>
    <t>26ac5534-f808-ffbe-f798-39a0725cdab7</t>
  </si>
  <si>
    <t>Gym Floorings</t>
  </si>
  <si>
    <t>http://www.gymfloorings.co.uk/</t>
  </si>
  <si>
    <t>ef6026de-4467-5f25-2a83-bf469a8e0294</t>
  </si>
  <si>
    <t>Gym indoor</t>
  </si>
  <si>
    <t>http://www.gymindoor.com/</t>
  </si>
  <si>
    <t>2e782bbe-95ce-4f20-85e4-24b4ff3d177e</t>
  </si>
  <si>
    <t>Gym Junkies</t>
  </si>
  <si>
    <t>http://www.gymjunkies.com</t>
  </si>
  <si>
    <t>1d6b6e77-9b17-a754-99c9-6157417b29fb</t>
  </si>
  <si>
    <t>Gym Montreal</t>
  </si>
  <si>
    <t>http://gymmontreal.ca/</t>
  </si>
  <si>
    <t>3a98436b-39c9-05f1-2fdb-b697165478bc</t>
  </si>
  <si>
    <t>Gym Pages</t>
  </si>
  <si>
    <t>https://www.gympages.net</t>
  </si>
  <si>
    <t>594bab1b-7052-12e5-49f4-af882d54c11b</t>
  </si>
  <si>
    <t>GYM Radio</t>
  </si>
  <si>
    <t>http://www.gymradio.us/</t>
  </si>
  <si>
    <t>4e21c0e6-064a-0710-d10d-a053fe85aa04</t>
  </si>
  <si>
    <t>Gym Star Apparel</t>
  </si>
  <si>
    <t>http://www.gymstar.ca</t>
  </si>
  <si>
    <t>81a9945f-6a89-4f4b-c60b-c230e65c9693</t>
  </si>
  <si>
    <t>GYM SUPPLEMENTS BOX PTY LTD</t>
  </si>
  <si>
    <t>https://gymsuppsbox.com/</t>
  </si>
  <si>
    <t>4290f612-77a6-66ff-8b8c-0db7e62c7907</t>
  </si>
  <si>
    <t>GYM TUCK</t>
  </si>
  <si>
    <t>http://gymtuck.com</t>
  </si>
  <si>
    <t>8262548b-ec88-d5dd-e809-0d3824bf803e</t>
  </si>
  <si>
    <t>Gymadvisor.com</t>
  </si>
  <si>
    <t>http://www.gymadvisor.com</t>
  </si>
  <si>
    <t>cd1f1982-4363-b03a-5176-f1fbbf322d42</t>
  </si>
  <si>
    <t>Gymagogo</t>
  </si>
  <si>
    <t>http://www.gymagogo.com</t>
  </si>
  <si>
    <t>2ef79572-9633-3ad7-0ba6-3831b0c3a034</t>
  </si>
  <si>
    <t>Gymanya</t>
  </si>
  <si>
    <t>https://gymanya.com/</t>
  </si>
  <si>
    <t>4da274e2-612b-5cde-1ce7-0bb06ce0ed1e</t>
  </si>
  <si>
    <t>GymAround</t>
  </si>
  <si>
    <t>http://www.gymaround.com</t>
  </si>
  <si>
    <t>b6332a3f-759c-4da6-947d-a7d2da8c62c8</t>
  </si>
  <si>
    <t>Gymawy</t>
  </si>
  <si>
    <t>http://www.gymawy.net/</t>
  </si>
  <si>
    <t>1c8c6ac5-eb92-c400-47a6-477c14605471</t>
  </si>
  <si>
    <t>Gymaze</t>
  </si>
  <si>
    <t>http://www.gymaze.com</t>
  </si>
  <si>
    <t>52213bc7-c9be-03a2-5377-4a6266dbe1cd</t>
  </si>
  <si>
    <t>Gymbag</t>
  </si>
  <si>
    <t>http://www.gymbag.co</t>
  </si>
  <si>
    <t>42726fbe-1b7b-fc77-3ed1-3f085ff88952</t>
  </si>
  <si>
    <t>Gymbook</t>
  </si>
  <si>
    <t>http://www.windowsphone.com/en-us/store/app/gymbook/ee1fcad1-ea38-41c1-b248-ca95df1ffdcf</t>
  </si>
  <si>
    <t>b111d5fc-b16d-098c-352b-b48db6e10d2e</t>
  </si>
  <si>
    <t>Gymboree</t>
  </si>
  <si>
    <t>http://www.gymboree.com</t>
  </si>
  <si>
    <t>76618ace-8991-2cd5-76c3-0213488d0e50</t>
  </si>
  <si>
    <t>Gymbox</t>
  </si>
  <si>
    <t>http://www.gymbox.co.uk</t>
  </si>
  <si>
    <t>8b5ba8a2-4bd1-7fc8-2f71-6fc679c91cf9</t>
  </si>
  <si>
    <t>GymBuzz</t>
  </si>
  <si>
    <t>http://www.gymbuzz.com</t>
  </si>
  <si>
    <t>c807f052-8d4b-8e87-8adc-f2fe728c9c2f</t>
  </si>
  <si>
    <t>gymCentral</t>
  </si>
  <si>
    <t>http://gymcentral.net/</t>
  </si>
  <si>
    <t>bed02898-688d-a338-95ff-3292379ec060</t>
  </si>
  <si>
    <t>GymChalo Fitness Services</t>
  </si>
  <si>
    <t>http://www.gymchalo.com</t>
  </si>
  <si>
    <t>ec8c10fc-d0ae-3cc1-b866-6a879735e200</t>
  </si>
  <si>
    <t>Gymcompany Spain</t>
  </si>
  <si>
    <t>http://www.gymcompany.es</t>
  </si>
  <si>
    <t>fc5e27e0-2492-3dda-1859-a0fce37707f6</t>
  </si>
  <si>
    <t>GymCraft</t>
  </si>
  <si>
    <t>http://gymcraft.es</t>
  </si>
  <si>
    <t>82acf254-e6ed-9b05-e76b-a6b54eb8348c</t>
  </si>
  <si>
    <t>GymDandy</t>
  </si>
  <si>
    <t>http://www.gogymdandy.com</t>
  </si>
  <si>
    <t>5365706d-a361-5145-fda1-e92234b11e58</t>
  </si>
  <si>
    <t>Gymdeck</t>
  </si>
  <si>
    <t>http://www.gymdeck.com</t>
  </si>
  <si>
    <t>ee126ee5-4177-b308-307a-517c7198aaa5</t>
  </si>
  <si>
    <t>GymDiet</t>
  </si>
  <si>
    <t>https://www.jcappsinc.com/landings/gymdiet/languages/en/</t>
  </si>
  <si>
    <t>e2ccb373-21dc-0699-2210-f7dfdf887e09</t>
  </si>
  <si>
    <t>Gymer Systems, Inc</t>
  </si>
  <si>
    <t>http://www.gymersystems.com</t>
  </si>
  <si>
    <t>f2aaff29-562d-fd18-9274-3f45be550405</t>
  </si>
  <si>
    <t>Gymetrics</t>
  </si>
  <si>
    <t>http://www.gymetrics.com/</t>
  </si>
  <si>
    <t>eb9c63dd-a839-8b22-ef4b-f9c288ee924f</t>
  </si>
  <si>
    <t>Gymex</t>
  </si>
  <si>
    <t>http://www.gymex.com/</t>
  </si>
  <si>
    <t>7ef83929-2ed9-86fa-5810-fc5aecd72762</t>
  </si>
  <si>
    <t>Gymfess</t>
  </si>
  <si>
    <t>http://www.gymfess.com</t>
  </si>
  <si>
    <t>8d07c229-e312-d691-910d-8f7868228255</t>
  </si>
  <si>
    <t>Gymflash</t>
  </si>
  <si>
    <t>http://www.gymflash.com</t>
  </si>
  <si>
    <t>6feeb397-ee03-f009-79f5-ec94010fe108</t>
  </si>
  <si>
    <t>GymFlow</t>
  </si>
  <si>
    <t>http://www.mygymflow.com</t>
  </si>
  <si>
    <t>ea88d8fc-8981-3289-2866-9326c36c9828</t>
  </si>
  <si>
    <t>GymFly Fitness, Inc.</t>
  </si>
  <si>
    <t>http://gymfly.io</t>
  </si>
  <si>
    <t>207a5a35-bc9d-5ac1-ca21-35c949b054ee</t>
  </si>
  <si>
    <t>GymForLess</t>
  </si>
  <si>
    <t>http://www.gymforless.com</t>
  </si>
  <si>
    <t>9df7653b-f28b-b6b2-9170-cce2fba6940f</t>
  </si>
  <si>
    <t>GymFu</t>
  </si>
  <si>
    <t>http://www.gymfu.com</t>
  </si>
  <si>
    <t>78b67d2d-20a7-f489-d799-0fa498f0c578</t>
  </si>
  <si>
    <t>GymFuse</t>
  </si>
  <si>
    <t>http://www.gymfuse.co.uk/</t>
  </si>
  <si>
    <t>53bbfd43-cf44-65da-a033-fb909f83a00b</t>
  </si>
  <si>
    <t>GymGlish A9</t>
  </si>
  <si>
    <t>http://www.gymglish.com/ch/en/english-lessons-about</t>
  </si>
  <si>
    <t>8a79453b-97e5-c266-173c-4ad364e6845e</t>
  </si>
  <si>
    <t>Gymgrossisten AB</t>
  </si>
  <si>
    <t>http://www.gymgrossisten.com</t>
  </si>
  <si>
    <t>5b5b86aa-605b-2798-5ddc-b081c3b733ff</t>
  </si>
  <si>
    <t>GymHit Software</t>
  </si>
  <si>
    <t>https://www.gymhit.com</t>
  </si>
  <si>
    <t>3f46c92e-aad6-a0d5-516b-82f82e1dc5c8</t>
  </si>
  <si>
    <t>Gymhopper</t>
  </si>
  <si>
    <t>http://www.gymhopper.ch/</t>
  </si>
  <si>
    <t>56b80153-6817-2100-0d66-01124f49491e</t>
  </si>
  <si>
    <t>Gymi (Gym Intelligence Wearables)</t>
  </si>
  <si>
    <t>http://www.gymi.com.au/</t>
  </si>
  <si>
    <t>d14acd34-a431-bbac-9395-c95781f3224a</t>
  </si>
  <si>
    <t>Gyminie's</t>
  </si>
  <si>
    <t>https://www.gyminies.com/</t>
  </si>
  <si>
    <t>e593197a-2cf9-2705-9f77-cb6ea2580efe</t>
  </si>
  <si>
    <t>db95cab2-2f0e-6ee7-41e1-28a2f4679e57</t>
  </si>
  <si>
    <t>GymKey</t>
  </si>
  <si>
    <t>http://gymkey.me</t>
  </si>
  <si>
    <t>ce5dca19-b4d7-bd7a-5177-fdd32e834b97</t>
  </si>
  <si>
    <t>Gymlib.com</t>
  </si>
  <si>
    <t>https://www.gymlib.com/en</t>
  </si>
  <si>
    <t>4d767e9f-bbc2-9779-2015-ae45e489a916</t>
  </si>
  <si>
    <t>GymLion</t>
  </si>
  <si>
    <t>http://www.gymlion.com</t>
  </si>
  <si>
    <t>3e90b10e-c980-d356-9c42-1b4f32ebe6ca</t>
  </si>
  <si>
    <t>Gymly</t>
  </si>
  <si>
    <t>https://gymly.co</t>
  </si>
  <si>
    <t>dbe80a26-30f4-0a94-62ca-758407f69839</t>
  </si>
  <si>
    <t>GymLynx, Inc.</t>
  </si>
  <si>
    <t>http://www.gymlynx.com</t>
  </si>
  <si>
    <t>1cd08f9f-11db-bc59-97e8-ef09045bf5b1</t>
  </si>
  <si>
    <t>Gymnag</t>
  </si>
  <si>
    <t>http://www.gymnag.com</t>
  </si>
  <si>
    <t>12e29659-64a5-f0a1-b4f0-4ad05ef3eb07</t>
  </si>
  <si>
    <t>Gymnastics Shop</t>
  </si>
  <si>
    <t>https://shopgymnastics.ca/15-hoops</t>
  </si>
  <si>
    <t>a851b33c-1670-471d-6502-eadab28996c2</t>
  </si>
  <si>
    <t>Gymnco Sports Industries</t>
  </si>
  <si>
    <t>http://www.gymncosports.in/gym-kit.html</t>
  </si>
  <si>
    <t>b6929ff5-e362-e620-26fe-bb7b05bbf8de</t>
  </si>
  <si>
    <t>Gymondo</t>
  </si>
  <si>
    <t>http://gymondo.de</t>
  </si>
  <si>
    <t>0f9a95f3-0653-909b-98f3-ad075282fc69</t>
  </si>
  <si>
    <t>Gymonji</t>
  </si>
  <si>
    <t>http://gymnoji.com</t>
  </si>
  <si>
    <t>92bdc7ba-da81-64d1-a2dd-8caebd60304a</t>
  </si>
  <si>
    <t>Gympass</t>
  </si>
  <si>
    <t>https://www.gympass.com/</t>
  </si>
  <si>
    <t>be1112b0-bcd5-82de-bf80-b455f70c135e</t>
  </si>
  <si>
    <t>Gymphoria</t>
  </si>
  <si>
    <t>http://gymphoria.com</t>
  </si>
  <si>
    <t>a5af7ae8-4239-65e3-955c-aca69040b6ee</t>
  </si>
  <si>
    <t>Gympik</t>
  </si>
  <si>
    <t>http://gympik.com/</t>
  </si>
  <si>
    <t>04d38590-0028-5866-34f3-b8e6f0de21cb</t>
  </si>
  <si>
    <t>GymPoints</t>
  </si>
  <si>
    <t>https://www.gympoints.com/</t>
  </si>
  <si>
    <t>c6383ddd-2b28-d811-66e4-313ba2552916</t>
  </si>
  <si>
    <t>Gympp.com</t>
  </si>
  <si>
    <t>http://gympp.com</t>
  </si>
  <si>
    <t>bac7580b-46ac-e04a-a268-958b6d341b9a</t>
  </si>
  <si>
    <t>Gymr</t>
  </si>
  <si>
    <t>http://getgymr.com/</t>
  </si>
  <si>
    <t>b1498dca-e579-cebd-936b-63d8e2219a97</t>
  </si>
  <si>
    <t>gymra.com</t>
  </si>
  <si>
    <t>http://www.gymra.com/</t>
  </si>
  <si>
    <t>622306d2-3e4e-9d32-4dcd-ae776bae22df</t>
  </si>
  <si>
    <t>GymRealm</t>
  </si>
  <si>
    <t>http://gymrealm.com</t>
  </si>
  <si>
    <t>51afe7ad-aeaf-899b-2c25-0f602480c136</t>
  </si>
  <si>
    <t>GymSelfie</t>
  </si>
  <si>
    <t>http://getgymselfie.com/</t>
  </si>
  <si>
    <t>638b2c0c-f26e-bbd0-823e-1768243aeaab</t>
  </si>
  <si>
    <t>GymSnoop</t>
  </si>
  <si>
    <t>http://www.gymsnoop.com</t>
  </si>
  <si>
    <t>0ac942ff-9699-fb4c-60b5-57c8b24bfe67</t>
  </si>
  <si>
    <t>Gymso.com</t>
  </si>
  <si>
    <t>https://www.gymso.com</t>
  </si>
  <si>
    <t>3cb90681-dc03-3b63-6196-e8d55af641f4</t>
  </si>
  <si>
    <t>Gymsurfing</t>
  </si>
  <si>
    <t>http://gymsurfing.com</t>
  </si>
  <si>
    <t>8daa64e6-d669-0535-e2e3-228e8ff837eb</t>
  </si>
  <si>
    <t>Gymtops</t>
  </si>
  <si>
    <t>http://gymtops.com</t>
  </si>
  <si>
    <t>36084df6-978e-cc55-7337-5e85baecc7df</t>
  </si>
  <si>
    <t>Gymtrack</t>
  </si>
  <si>
    <t>http://www.gymtrack.co/</t>
  </si>
  <si>
    <t>83b38f3b-2551-7eb0-78eb-733a3ead0b52</t>
  </si>
  <si>
    <t>GymTube.com</t>
  </si>
  <si>
    <t>http://gymtube.com</t>
  </si>
  <si>
    <t>f78be38e-205f-b4cf-c72f-0fbdf4309df9</t>
  </si>
  <si>
    <t>Gymwatch</t>
  </si>
  <si>
    <t>http://www.gymwatch.com</t>
  </si>
  <si>
    <t>d8fda45e-1a15-6b1d-1d6f-3cda58a50aaf</t>
  </si>
  <si>
    <t>Gynecologic Cancer InterGroup</t>
  </si>
  <si>
    <t>https://gciggroup.com</t>
  </si>
  <si>
    <t>b4d81b99-a557-271c-a16d-3ffea7cc9687</t>
  </si>
  <si>
    <t>gynecologist in lewisville tx</t>
  </si>
  <si>
    <t>http://www.lewisvillegynecology.com/</t>
  </si>
  <si>
    <t>bbf7caed-cb22-fbb7-8c6a-049e54ac3d41</t>
  </si>
  <si>
    <t>Gynesonics</t>
  </si>
  <si>
    <t>http://www.gynesonics.com</t>
  </si>
  <si>
    <t>72f1d078-42eb-57b9-af9f-aba98a2d790f</t>
  </si>
  <si>
    <t>Gynius AB</t>
  </si>
  <si>
    <t>http://www.gynius.se</t>
  </si>
  <si>
    <t>44985b6a-34df-531e-9b0d-c658941757d5</t>
  </si>
  <si>
    <t>Gynius.com</t>
  </si>
  <si>
    <t>http://www.gynius.com</t>
  </si>
  <si>
    <t>79ed558c-e773-338f-edf7-67310d69ed9e</t>
  </si>
  <si>
    <t>GynMobileHealth, Inc.</t>
  </si>
  <si>
    <t>http://www.gynmobilehealth.com</t>
  </si>
  <si>
    <t>9b1f896f-12f4-f375-3932-de7e92365ecd</t>
  </si>
  <si>
    <t>Gynx Design</t>
  </si>
  <si>
    <t>http://gynxdesign.com</t>
  </si>
  <si>
    <t>0ef2e8f4-f94c-0b5d-4fc8-060383cfaf08</t>
  </si>
  <si>
    <t>Gynzy</t>
  </si>
  <si>
    <t>http://www.gynzy.com/en/corporate/</t>
  </si>
  <si>
    <t>304eaf8a-9364-78b6-1d3e-65b503b02c4e</t>
  </si>
  <si>
    <t>GYP Solutions</t>
  </si>
  <si>
    <t>http://www.gypsolutions.com.br/</t>
  </si>
  <si>
    <t>fe480eb2-9b01-6cd4-f02d-6efd7e99522a</t>
  </si>
  <si>
    <t>Gypsea Yoga Goods</t>
  </si>
  <si>
    <t>https://www.gypseayogagoods.com/</t>
  </si>
  <si>
    <t>99bd341d-5dbb-6b3c-d4de-08eea65c7272</t>
  </si>
  <si>
    <t>GyPSii</t>
  </si>
  <si>
    <t>http://www.gypsii.com</t>
  </si>
  <si>
    <t>7f37325a-b8b5-e6d3-a0cd-5504c6adbd63</t>
  </si>
  <si>
    <t>Gypsonite Industries Pvt Ltd</t>
  </si>
  <si>
    <t>http://www.gypsonite.com</t>
  </si>
  <si>
    <t>d343bd84-af13-9510-bc1a-0e2e9147debc</t>
  </si>
  <si>
    <t>Gypsum Technologies</t>
  </si>
  <si>
    <t>http://www.gypsumtechnologies.com/</t>
  </si>
  <si>
    <t>4a335ef6-3205-dffe-4f72-f4bd56db6932</t>
  </si>
  <si>
    <t>Gypsy Media Group</t>
  </si>
  <si>
    <t>http://www.gypsymediagroup.com</t>
  </si>
  <si>
    <t>133daaf5-71ff-9004-98b5-53bd2c316ed3</t>
  </si>
  <si>
    <t>Gypsy Shack</t>
  </si>
  <si>
    <t>http://gypsyshack.com/</t>
  </si>
  <si>
    <t>9f87ffab-50f9-2306-4377-e76d3a1ceb2c</t>
  </si>
  <si>
    <t>Gyrate Media</t>
  </si>
  <si>
    <t>http://www.gyratemedia.com</t>
  </si>
  <si>
    <t>c19dd34c-897d-a3f9-bf1e-fc643a352717</t>
  </si>
  <si>
    <t>Gyration</t>
  </si>
  <si>
    <t>http://www.gyration.com/</t>
  </si>
  <si>
    <t>89cef46e-148e-194b-6afe-a9f400635817</t>
  </si>
  <si>
    <t>Gyrix TechnoLabs</t>
  </si>
  <si>
    <t>http://www.gyrix.co</t>
  </si>
  <si>
    <t>94fb64ab-d3d3-258b-e214-da405776994d</t>
  </si>
  <si>
    <t>Gyro</t>
  </si>
  <si>
    <t>https://www.gyro.com/</t>
  </si>
  <si>
    <t>a6745ba8-5942-d90f-f769-b9d99c19673f</t>
  </si>
  <si>
    <t>Gyrobattery</t>
  </si>
  <si>
    <t>http://gyrobattery.com/</t>
  </si>
  <si>
    <t>f284151c-3e7c-e609-17fb-276bed61d8ad</t>
  </si>
  <si>
    <t>Gyrocade</t>
  </si>
  <si>
    <t>http://gyrocade.com</t>
  </si>
  <si>
    <t>254317f7-67b7-066a-bb38-e5b24a0432d6</t>
  </si>
  <si>
    <t>Gyrocam Systems</t>
  </si>
  <si>
    <t>http://www.gyrocamsystems.com</t>
  </si>
  <si>
    <t>73ce659f-1e58-7cda-434c-6f84a0cc3a6f</t>
  </si>
  <si>
    <t>Gyrodata</t>
  </si>
  <si>
    <t>http://www.gyrodata.com</t>
  </si>
  <si>
    <t>ee8e3c1f-c225-57d1-1349-5731a1b813d4</t>
  </si>
  <si>
    <t>Gyrodev IT Services</t>
  </si>
  <si>
    <t>http://www.freesmsapi.com</t>
  </si>
  <si>
    <t>216f8148-71ce-ae07-eec0-fa9820f9a718</t>
  </si>
  <si>
    <t>GyroGear</t>
  </si>
  <si>
    <t>http://gyrogear.co/</t>
  </si>
  <si>
    <t>7f366fa7-83cc-6bb0-4a7d-a0fb3f853227</t>
  </si>
  <si>
    <t>GyroLabs</t>
  </si>
  <si>
    <t>http://www.gyrolabs.tv/</t>
  </si>
  <si>
    <t>7a97b71d-1c4a-5b80-b5d9-1ae457c1732c</t>
  </si>
  <si>
    <t>Gyron</t>
  </si>
  <si>
    <t>http://www.gyron.com</t>
  </si>
  <si>
    <t>a95f7255-5f00-7508-1c8b-9ef84f3eab6f</t>
  </si>
  <si>
    <t>Gyros</t>
  </si>
  <si>
    <t>http://www.gyros.com</t>
  </si>
  <si>
    <t>757ced0c-f358-0c31-6ce8-9321406475c5</t>
  </si>
  <si>
    <t>Gyros Protein Technologies</t>
  </si>
  <si>
    <t>http://www.gyrosproteintechnologies.com</t>
  </si>
  <si>
    <t>aa0879be-abd8-a691-b59d-7891ebed1426</t>
  </si>
  <si>
    <t>Gyroscope Innovations</t>
  </si>
  <si>
    <t>https://gyrosco.pe</t>
  </si>
  <si>
    <t>d4f4bf77-a9e1-10fa-6e0b-7b2c4ddb6ef2</t>
  </si>
  <si>
    <t>Gyroscope Software</t>
  </si>
  <si>
    <t>https://gyroscope.cc</t>
  </si>
  <si>
    <t>66cbb4c1-4a12-8a39-e9b4-a28c4b6961d1</t>
  </si>
  <si>
    <t>GyroSports</t>
  </si>
  <si>
    <t>http://www.gyrosports.com</t>
  </si>
  <si>
    <t>9bbcd210-6fb4-bf38-cbc0-27a4d110a832</t>
  </si>
  <si>
    <t>Gyrus Labs</t>
  </si>
  <si>
    <t>http://www.gyrus.io/</t>
  </si>
  <si>
    <t>b8b5c9a3-1a2c-3e34-1760-8ef8db7677b6</t>
  </si>
  <si>
    <t>Gyrus Systems</t>
  </si>
  <si>
    <t>http://www.gyrus.com</t>
  </si>
  <si>
    <t>12b62ec8-55a2-4e2b-bf18-067ab10fe470</t>
  </si>
  <si>
    <t>Gyst</t>
  </si>
  <si>
    <t>http://gyst.com</t>
  </si>
  <si>
    <t>84885a1d-f34f-319e-83a1-f0c879175c32</t>
  </si>
  <si>
    <t>http://gystusa.com</t>
  </si>
  <si>
    <t>acf920f2-0f5a-8024-c3ce-ab855464fa2d</t>
  </si>
  <si>
    <t>GYTech - The Big Tech News &amp; Reviews</t>
  </si>
  <si>
    <t>http://gytech.co.uk</t>
  </si>
  <si>
    <t>5851d04d-6f6a-235b-8a14-01e8bdc7e6cf</t>
  </si>
  <si>
    <t>GZ Air Conditioning Phoenix</t>
  </si>
  <si>
    <t>http://www.airconditioningahwatukee.com</t>
  </si>
  <si>
    <t>df3e6d82-f0d5-1430-ee08-aae808bdc65d</t>
  </si>
  <si>
    <t>GZ Air Conditioning Tempe</t>
  </si>
  <si>
    <t>http://www.tempeairconditioningaz.com</t>
  </si>
  <si>
    <t>b81b43f6-8738-cbeb-e684-0b2e6a547b6e</t>
  </si>
  <si>
    <t>GZ Industries</t>
  </si>
  <si>
    <t>http://www.gzican.com/</t>
  </si>
  <si>
    <t>fb92ee56-cb4a-33d2-c849-3c0302b9ac88</t>
  </si>
  <si>
    <t>GZ Media</t>
  </si>
  <si>
    <t>http://www.gzmedia.com/en</t>
  </si>
  <si>
    <t>5c8139ff-7560-4379-7923-91d395858bef</t>
  </si>
  <si>
    <t>GZ Plumbing Mesa</t>
  </si>
  <si>
    <t>http://www.mesaazplumbing.com</t>
  </si>
  <si>
    <t>f868dc61-abcf-0bcb-7564-69f06c37520a</t>
  </si>
  <si>
    <t>GZ.com</t>
  </si>
  <si>
    <t>http://www.gz.com/english</t>
  </si>
  <si>
    <t>83714b31-4cd8-01fc-cf7b-5af2ec7df848</t>
  </si>
  <si>
    <t>GZA GeoEnvironmental, Inc.</t>
  </si>
  <si>
    <t>http://www.gza.com</t>
  </si>
  <si>
    <t>9d38021d-c468-fc11-2ce1-f40f372e7e03</t>
  </si>
  <si>
    <t>GZero</t>
  </si>
  <si>
    <t>http://www.gzero.com/uk/home.html</t>
  </si>
  <si>
    <t>7eeb5d5b-4f71-6351-131e-6a0131ba67ad</t>
  </si>
  <si>
    <t>GZTech Group Company Limited</t>
  </si>
  <si>
    <t>http://www.gztechgroup.com</t>
  </si>
  <si>
    <t>c8b49fb6-6f23-e7e4-0d12-ea169a8e8c92</t>
  </si>
  <si>
    <t>Gzuru</t>
  </si>
  <si>
    <t>http://gzuru.com</t>
  </si>
  <si>
    <t>12a12748-7418-b828-8207-352754229ca7</t>
  </si>
  <si>
    <t>H &amp; H Technologies</t>
  </si>
  <si>
    <t>http://www.hhtech.com</t>
  </si>
  <si>
    <t>572368d1-bdef-6a65-96bf-5a54adf9f676</t>
  </si>
  <si>
    <t>H &amp; L</t>
  </si>
  <si>
    <t>http://rocketpun.ch/company/hnlcoperation</t>
  </si>
  <si>
    <t>efacf2de-b3bd-6a70-aefa-e80714ac8d7e</t>
  </si>
  <si>
    <t>H &amp; R 1871</t>
  </si>
  <si>
    <t>http://www.hr1871.com</t>
  </si>
  <si>
    <t>f8999c04-e5d7-0bfa-b7fe-093bae87d37e</t>
  </si>
  <si>
    <t>H A Graphic Designs</t>
  </si>
  <si>
    <t>http://www.hagraphicdesigns.com</t>
  </si>
  <si>
    <t>48e00cf4-8617-a90b-65c5-f73baab64e06</t>
  </si>
  <si>
    <t>H and H Enterprises LLC</t>
  </si>
  <si>
    <t>http://www.hhenterprisesllc.com</t>
  </si>
  <si>
    <t>de92a013-f5d6-84e2-88eb-5ded89e1c7d8</t>
  </si>
  <si>
    <t>H Bar Omega, LLC</t>
  </si>
  <si>
    <t>http://www.hbaromegallc.com</t>
  </si>
  <si>
    <t>e80a9ec9-cf0d-78fd-f855-8c27626651c8</t>
  </si>
  <si>
    <t>H Built Computers</t>
  </si>
  <si>
    <t>http://www.hbuilt.com/</t>
  </si>
  <si>
    <t>36e254b5-2e3c-24c0-2ebf-6dc89ac12cdc</t>
  </si>
  <si>
    <t>H Capital</t>
  </si>
  <si>
    <t>https://www.hcapitaladvance.com</t>
  </si>
  <si>
    <t>119ff21f-56be-bee6-51ec-23d7d93093aa</t>
  </si>
  <si>
    <t>H Code Media</t>
  </si>
  <si>
    <t>http://hcodemedia.com</t>
  </si>
  <si>
    <t>3d002667-b0ba-9015-89d6-6a9a236ae76b</t>
  </si>
  <si>
    <t>H Councill Trenholm State Technical College, Trenholm</t>
  </si>
  <si>
    <t>http://www.trenholmstate.edu/</t>
  </si>
  <si>
    <t>cf2573c3-e6fd-7413-3d85-3f7b4c60c0c3</t>
  </si>
  <si>
    <t>H Degree</t>
  </si>
  <si>
    <t>http://hdegr.ee</t>
  </si>
  <si>
    <t>075b3758-bf1c-f47b-56f2-6d6bab535312</t>
  </si>
  <si>
    <t>H Durant &amp; Son</t>
  </si>
  <si>
    <t>http://www.drivewaysindoncaster.co.uk</t>
  </si>
  <si>
    <t>b45f18aa-ad98-72c2-ea61-a9bef61fd158</t>
  </si>
  <si>
    <t>H J Closeouts</t>
  </si>
  <si>
    <t>http://www.hjcloseouts.com</t>
  </si>
  <si>
    <t>547f5cb4-d42a-ddba-ba44-6514548dcf5c</t>
  </si>
  <si>
    <t>H L College of Commerce</t>
  </si>
  <si>
    <t>http://www.hlcollege.edu/</t>
  </si>
  <si>
    <t>88568244-942f-6aa6-b7dd-f3fa4119c8a6</t>
  </si>
  <si>
    <t>H L Homes</t>
  </si>
  <si>
    <t>http://hlhomestx.com</t>
  </si>
  <si>
    <t>1e91cb96-7d47-6316-71d6-1ac325a66b36</t>
  </si>
  <si>
    <t>H Labs</t>
  </si>
  <si>
    <t>http://hlabs.kr/</t>
  </si>
  <si>
    <t>330c4d7f-1c14-e065-2c34-3b92cbc317ff</t>
  </si>
  <si>
    <t>H Power Computing</t>
  </si>
  <si>
    <t>http://hpowercomputing.com</t>
  </si>
  <si>
    <t>b94d9e8b-9c0c-7104-0672-ac9d6e97bc7d</t>
  </si>
  <si>
    <t>H R Computer Solutions</t>
  </si>
  <si>
    <t>http://www.hrcomputersolutions.com</t>
  </si>
  <si>
    <t>34bce72c-afe3-8123-af39-0ac5b248d6c2</t>
  </si>
  <si>
    <t>H Venture Partners</t>
  </si>
  <si>
    <t>https://h.ventures</t>
  </si>
  <si>
    <t>d004c8db-bfb7-f42d-3390-1473dad48fb8</t>
  </si>
  <si>
    <t>H W</t>
  </si>
  <si>
    <t>http://hwdesignco.com/</t>
  </si>
  <si>
    <t>477097b8-c05e-16c8-54b8-3e5b99949cca</t>
  </si>
  <si>
    <t>H W Jesse &amp; Co</t>
  </si>
  <si>
    <t>http://jesseandco.com</t>
  </si>
  <si>
    <t>b46bc94e-befc-024d-9e28-edf14a902591</t>
  </si>
  <si>
    <t>H-art (WPP)</t>
  </si>
  <si>
    <t>http://www.h-art.com</t>
  </si>
  <si>
    <t>947bafce-e379-43b6-bfc9-436c95763565</t>
  </si>
  <si>
    <t>H-care</t>
  </si>
  <si>
    <t>http://www.h-care.eu</t>
  </si>
  <si>
    <t>d250a15b-156a-1dac-5177-8c279fcfa07d</t>
  </si>
  <si>
    <t>H-Cube</t>
  </si>
  <si>
    <t>http://www.h-cubeinc.com/</t>
  </si>
  <si>
    <t>742444d4-cae6-d8dc-cb4a-ccc933b23874</t>
  </si>
  <si>
    <t>H-D Advanced Manufacturing</t>
  </si>
  <si>
    <t>089cb656-5988-86a7-fb6b-23e19e2a4d70</t>
  </si>
  <si>
    <t>H-E Parts International</t>
  </si>
  <si>
    <t>http://www.h-eparts.com/</t>
  </si>
  <si>
    <t>fdce74da-3da4-e84f-53c6-0ac9d331a447</t>
  </si>
  <si>
    <t>H-E-B</t>
  </si>
  <si>
    <t>https://www.heb.com</t>
  </si>
  <si>
    <t>894cb258-c882-f3d0-af94-261b51adb78a</t>
  </si>
  <si>
    <t>H-FARM</t>
  </si>
  <si>
    <t>http://www.h-farm.com/en/</t>
  </si>
  <si>
    <t>1e56c2dd-5418-8991-43d4-607d4ca0d206</t>
  </si>
  <si>
    <t>H-Mod</t>
  </si>
  <si>
    <t>http://www.stealthswitch2.com</t>
  </si>
  <si>
    <t>d6dc013c-c1c8-5e82-dc36-db5c2b283dd7</t>
  </si>
  <si>
    <t>H-Net</t>
  </si>
  <si>
    <t>https://www.h-net.ch/</t>
  </si>
  <si>
    <t>ba24d508-a012-29d4-b5f8-b30ec045be4d</t>
  </si>
  <si>
    <t>h-old s.p.a</t>
  </si>
  <si>
    <t>http://www.h-old.com/</t>
  </si>
  <si>
    <t>5e4a0b52-bc17-68cf-50f7-4fc0e4d16f8c</t>
  </si>
  <si>
    <t>H-Orchestra</t>
  </si>
  <si>
    <t>http://hsw0606.wix.com/airmultiplier</t>
  </si>
  <si>
    <t>5a0c609b-f103-f342-7c20-439ba3a3d235</t>
  </si>
  <si>
    <t>H-Town Legal</t>
  </si>
  <si>
    <t>http://htownlegal.com/</t>
  </si>
  <si>
    <t>f3d0c59a-3e63-82e7-c1ab-edce66ce747e</t>
  </si>
  <si>
    <t>H-Towne &amp; Around Remodelers, Inc.</t>
  </si>
  <si>
    <t>http://www.h-towneremodelers.com</t>
  </si>
  <si>
    <t>82da8a8e-82bb-eb24-4438-ed0e9429d1b2</t>
  </si>
  <si>
    <t>H-umus</t>
  </si>
  <si>
    <t>http://www.h-umus.it</t>
  </si>
  <si>
    <t>3a231758-4a0f-d75d-f036-d3618b4f5647</t>
  </si>
  <si>
    <t>H-Up</t>
  </si>
  <si>
    <t>http://www.h-up-inc.com/</t>
  </si>
  <si>
    <t>dac3324d-dcd6-26cb-edbf-3ed802581f86</t>
  </si>
  <si>
    <t>H-VMI</t>
  </si>
  <si>
    <t>http://www.vmi-31.com/</t>
  </si>
  <si>
    <t>ef7d2b88-97ac-8344-372d-1fcbb127fd78</t>
  </si>
  <si>
    <t>H-Young</t>
  </si>
  <si>
    <t>http://hyoung.com</t>
  </si>
  <si>
    <t>d6392095-662c-0766-ac6f-8c8fe28a7ac0</t>
  </si>
  <si>
    <t>H. Barton Asset Management</t>
  </si>
  <si>
    <t>http://bartonam.com/</t>
  </si>
  <si>
    <t>0ccdc336-1e12-8a0e-45f2-82d361013436</t>
  </si>
  <si>
    <t>H. Beck, Inc.</t>
  </si>
  <si>
    <t>https://www.hbeckinc.com</t>
  </si>
  <si>
    <t>5af56b9a-ca30-c18c-e8d0-9d9b1e8d66a3</t>
  </si>
  <si>
    <t>H. C. Wainwright &amp; Co.</t>
  </si>
  <si>
    <t>http://www.hcwainwright.com</t>
  </si>
  <si>
    <t>cd2f660b-6100-b80c-1c43-ad378ef552b6</t>
  </si>
  <si>
    <t>H. D. Smith</t>
  </si>
  <si>
    <t>https://www.hdsmith.com</t>
  </si>
  <si>
    <t>1ed2bfb5-f129-752f-5b11-5be0f8358de9</t>
  </si>
  <si>
    <t>H. Freeman Separates</t>
  </si>
  <si>
    <t>http://hfreemanseparates.com/</t>
  </si>
  <si>
    <t>9de144ea-2ea0-30f2-5ed2-af3018ce7a4e</t>
  </si>
  <si>
    <t>H. Katz Capital Group</t>
  </si>
  <si>
    <t>http://www.katzgroup.com</t>
  </si>
  <si>
    <t>64ac1868-b7fc-3206-c201-45d871fe126d</t>
  </si>
  <si>
    <t>H. Moser &amp; Cie</t>
  </si>
  <si>
    <t>http://www.h-moser.com</t>
  </si>
  <si>
    <t>10e6c213-648a-987d-e55d-02b39d77ea42</t>
  </si>
  <si>
    <t>H. Siedentopf</t>
  </si>
  <si>
    <t>http://siedentopf.de</t>
  </si>
  <si>
    <t>f3e526a1-ec9e-811f-0f15-cda4f1848a32</t>
  </si>
  <si>
    <t>H. Wayne Huizenga School of Business and Entrepreneurship</t>
  </si>
  <si>
    <t>http://www.huizenga.nova.edu/</t>
  </si>
  <si>
    <t>1671f847-0585-6f00-6049-8107ffd8ce6d</t>
  </si>
  <si>
    <t>H. Weiss Inc.</t>
  </si>
  <si>
    <t>http://hweiss.net/</t>
  </si>
  <si>
    <t>90f4f8f5-bd62-56c2-0edc-5c0f7ada1354</t>
  </si>
  <si>
    <t>H.A.L college of Science</t>
  </si>
  <si>
    <t>http://halcollege.co.in</t>
  </si>
  <si>
    <t>efe85cc6-d515-a106-d610-1933c72fb9e2</t>
  </si>
  <si>
    <t>H.B. Fuller</t>
  </si>
  <si>
    <t>http://www.hbfuller.com</t>
  </si>
  <si>
    <t>ab01b198-606f-5f52-1811-169553d9d950</t>
  </si>
  <si>
    <t>H.B. Fuller Ventures</t>
  </si>
  <si>
    <t>2cb32799-34d9-adf2-9591-037fb823486c</t>
  </si>
  <si>
    <t>H.B. Maynard and Co., Inc.</t>
  </si>
  <si>
    <t>http://www.hbmaynard.com/default.asp</t>
  </si>
  <si>
    <t>6c2080d1-392c-fbdb-4d2d-9796f1dff1bc</t>
  </si>
  <si>
    <t>H.BLOOM</t>
  </si>
  <si>
    <t>http://hbloom.com</t>
  </si>
  <si>
    <t>4f2cd99e-47f4-56c3-a19e-9b6e80bec4b6</t>
  </si>
  <si>
    <t>H.C. Carbon GmbH</t>
  </si>
  <si>
    <t>http://www.hc-carbon.com/index.php/de/</t>
  </si>
  <si>
    <t>22206e88-4b08-d1ec-ea78-2a6e8a503645</t>
  </si>
  <si>
    <t>H.C. Chambers &amp; Son</t>
  </si>
  <si>
    <t>https://www.chambersbus.co.uk/</t>
  </si>
  <si>
    <t>f4096a83-5a5f-70f3-335a-448173aeb795</t>
  </si>
  <si>
    <t>H.C. Starck</t>
  </si>
  <si>
    <t>http://www.hcstarck.com</t>
  </si>
  <si>
    <t>2953f213-7449-6adc-3419-56ecd8deaf71</t>
  </si>
  <si>
    <t>H.E.R.O. for Children</t>
  </si>
  <si>
    <t>http://heroforchildren.org/</t>
  </si>
  <si>
    <t>bde7b07d-6848-5f49-8574-acb831536cda</t>
  </si>
  <si>
    <t>H.F.P Engineering</t>
  </si>
  <si>
    <t>http://www.hfpeng.com/</t>
  </si>
  <si>
    <t>5cfdc801-5097-1870-68d4-1eae083e46ed</t>
  </si>
  <si>
    <t>H.H. Brown Shoe Company</t>
  </si>
  <si>
    <t>http://www.hhbrown.com/</t>
  </si>
  <si>
    <t>71fe5cfe-ea58-f19e-f219-ce3cd031e0ec</t>
  </si>
  <si>
    <t>H.Heaven Auto Repair</t>
  </si>
  <si>
    <t>http://hheaven.com</t>
  </si>
  <si>
    <t>6220a076-0d48-79fe-fc90-d0702dc5f6ab</t>
  </si>
  <si>
    <t>H.I.C. Digestive Health</t>
  </si>
  <si>
    <t>http://www.hemorrhoidinformationcenter.com</t>
  </si>
  <si>
    <t>07fd9684-c399-ec05-ad4f-e09ee8f6b762</t>
  </si>
  <si>
    <t>H.I.E. Argyll</t>
  </si>
  <si>
    <t>http://www.hie.co.uk</t>
  </si>
  <si>
    <t>82700eb3-8977-d0c5-4eec-efd6d763b7c0</t>
  </si>
  <si>
    <t>H.I.G. BioHealth Partners</t>
  </si>
  <si>
    <t>http://higbio.com</t>
  </si>
  <si>
    <t>b2d0a0cb-3de9-bd0a-32ed-eb8b5d3543ba</t>
  </si>
  <si>
    <t>H.I.G. BioVentures</t>
  </si>
  <si>
    <t>http://www.higbio.com</t>
  </si>
  <si>
    <t>809fa6fd-0e2e-8c65-e92a-341620dbda7b</t>
  </si>
  <si>
    <t>H.I.G. Growth Partners</t>
  </si>
  <si>
    <t>http://higgrowth.com</t>
  </si>
  <si>
    <t>18b03b7f-2d35-e119-0603-d4dccea5ef97</t>
  </si>
  <si>
    <t>H.I.G. Realty Partners</t>
  </si>
  <si>
    <t>http://higrealty.com/</t>
  </si>
  <si>
    <t>356bda3e-30df-b796-230a-758c3b655845</t>
  </si>
  <si>
    <t>H.I.M Spares</t>
  </si>
  <si>
    <t>http://www.himspares.com.au</t>
  </si>
  <si>
    <t>42fbc334-0893-eb87-6a8b-6c5b6c8624be</t>
  </si>
  <si>
    <t>H.J. Sherman Company</t>
  </si>
  <si>
    <t>http://hjsherman.com/</t>
  </si>
  <si>
    <t>f8124f9d-2f81-a127-ed17-d01cce4332db</t>
  </si>
  <si>
    <t>H.K. Group</t>
  </si>
  <si>
    <t>http://www.hkgrp.com</t>
  </si>
  <si>
    <t>2b9e16d0-b319-6656-a1e3-8ebe2811ce77</t>
  </si>
  <si>
    <t>H.K. Productions Inc.</t>
  </si>
  <si>
    <t>http://www.hkproductionsinc.com</t>
  </si>
  <si>
    <t>b4e16cec-fadc-84ca-e2b5-41975baa134b</t>
  </si>
  <si>
    <t>H.L. Chapman Pipeline Construction</t>
  </si>
  <si>
    <t>http://www.hlchapman.com/</t>
  </si>
  <si>
    <t>3fec45ae-97c8-7a8b-14c0-f3478bcb8d6c</t>
  </si>
  <si>
    <t>H.M. Pharma Consultancy</t>
  </si>
  <si>
    <t>http://www.hmpharmacon.com</t>
  </si>
  <si>
    <t>deb86623-b72c-3d6b-d527-69b83975308c</t>
  </si>
  <si>
    <t>H.O. Systems</t>
  </si>
  <si>
    <t>http://www.hosystems.com/</t>
  </si>
  <si>
    <t>cbaee44b-d28f-eae3-2a08-065526dc2ed2</t>
  </si>
  <si>
    <t>H.R. College of Commerce and Economics</t>
  </si>
  <si>
    <t>http://www.hrcollege.edu/web/index.aspx</t>
  </si>
  <si>
    <t>eb7b61c8-307b-a417-b44d-3b17f0085c13</t>
  </si>
  <si>
    <t>H.W. St. John &amp; Company</t>
  </si>
  <si>
    <t>http://hwstjohn.com</t>
  </si>
  <si>
    <t>f734b1c7-cdb0-bf19-d9a8-f5ac9f3cd9c8</t>
  </si>
  <si>
    <t>H.W. Wilson</t>
  </si>
  <si>
    <t>http://www.hwwilsoninprint.com</t>
  </si>
  <si>
    <t>d990a54c-64a0-ff3b-21a7-4e15282c796c</t>
  </si>
  <si>
    <t>h.Wood Group</t>
  </si>
  <si>
    <t>http://www.hwoodgroup.com/home/</t>
  </si>
  <si>
    <t>58b7b941-b5d0-a711-beaa-c1382963d4af</t>
  </si>
  <si>
    <t>H'DO ILOOK?</t>
  </si>
  <si>
    <t>http://www.hdoilook.co</t>
  </si>
  <si>
    <t>c244a7ba-4b48-7a87-26c9-76bf497d9e36</t>
  </si>
  <si>
    <t>H/F Next Fund</t>
  </si>
  <si>
    <t>https://hf.cx/invest/</t>
  </si>
  <si>
    <t>aafd3ce9-2bd5-670e-5f18-04bba09bff8d</t>
  </si>
  <si>
    <t>H&amp;A Software</t>
  </si>
  <si>
    <t>http://www.hnasoftware.net/hna/index.html</t>
  </si>
  <si>
    <t>e38e463a-d60e-69b1-b272-326414a024c3</t>
  </si>
  <si>
    <t>H&amp;D Wireless</t>
  </si>
  <si>
    <t>http://www.hd-wireless.se</t>
  </si>
  <si>
    <t>ffd39959-ea0d-9097-3c84-7eb9bd57b9b8</t>
  </si>
  <si>
    <t>H&amp;E Comfort Controls</t>
  </si>
  <si>
    <t>http://www.hecomfortcontrols.com/</t>
  </si>
  <si>
    <t>a99049c3-3f6a-e33f-27b1-5c89b874683a</t>
  </si>
  <si>
    <t>H&amp;E Equipment Services</t>
  </si>
  <si>
    <t>http://www.he-equipment.com/</t>
  </si>
  <si>
    <t>1cbc3d03-0757-b32f-8607-4e2fca7b3d80</t>
  </si>
  <si>
    <t>H&amp;G Communications</t>
  </si>
  <si>
    <t>https://hgcommunicationsinc.com</t>
  </si>
  <si>
    <t>ce9e902f-5cd2-d4a8-3deb-1fc2f1e83608</t>
  </si>
  <si>
    <t>H&amp;H Custom Buildings, Inc</t>
  </si>
  <si>
    <t>http://handhcustombuildings.com</t>
  </si>
  <si>
    <t>cf0867cc-03cf-1de5-c3a2-2b68dd11e183</t>
  </si>
  <si>
    <t>H&amp;H Graphics</t>
  </si>
  <si>
    <t>http://www.hhgrfx.com/</t>
  </si>
  <si>
    <t>3346da20-2ad5-1085-0528-3239ba9c831d</t>
  </si>
  <si>
    <t>H&amp;H Jewellery</t>
  </si>
  <si>
    <t>https://www.hhjewellery.com.au/</t>
  </si>
  <si>
    <t>b9a425e3-f995-fbe7-d766-30c07b9561ad</t>
  </si>
  <si>
    <t>H&amp;H Partners</t>
  </si>
  <si>
    <t>http://hhpartners-inc.com</t>
  </si>
  <si>
    <t>620b8d4d-7ed5-da35-c68a-c6853b61e01e</t>
  </si>
  <si>
    <t>H&amp;H Printer Services</t>
  </si>
  <si>
    <t>http://yourhpstore.com/</t>
  </si>
  <si>
    <t>2b905fee-db0f-08f2-c5bd-1045dc5a7826</t>
  </si>
  <si>
    <t>H&amp;J Landscaping Services</t>
  </si>
  <si>
    <t>http://www.jlandscaping.com</t>
  </si>
  <si>
    <t>69b4050c-f371-80d0-1775-20af76f419a3</t>
  </si>
  <si>
    <t>H&amp;L Partners</t>
  </si>
  <si>
    <t>http://www.handlpartners.com/</t>
  </si>
  <si>
    <t>1a9fef7f-8eea-9bde-5f69-f1d596bd5477</t>
  </si>
  <si>
    <t>H&amp;M Clothing Company</t>
  </si>
  <si>
    <t>http://www.hm.com</t>
  </si>
  <si>
    <t>ebf2d2ad-d158-a943-ed90-106da5cc3e3e</t>
  </si>
  <si>
    <t>H&amp;M Insurance</t>
  </si>
  <si>
    <t>http://hminsurance.net/</t>
  </si>
  <si>
    <t>3ee25a42-4791-449b-3b37-240dad70d37e</t>
  </si>
  <si>
    <t>H&amp;N Media Group</t>
  </si>
  <si>
    <t>http://www.hnmediagroup.com/</t>
  </si>
  <si>
    <t>ee36d760-f8ab-8c6f-74c2-fc91a0d4ab19</t>
  </si>
  <si>
    <t>H&amp;O Services</t>
  </si>
  <si>
    <t>http://www.hnoservices.pk</t>
  </si>
  <si>
    <t>5f378c2c-1ef9-ca3e-96a6-001ad459ca83</t>
  </si>
  <si>
    <t>H&amp;Q Asia Pacific</t>
  </si>
  <si>
    <t>http://www.hqap.com</t>
  </si>
  <si>
    <t>85133f97-fa41-fa80-75ff-abc703d4d276</t>
  </si>
  <si>
    <t>H&amp;R Block</t>
  </si>
  <si>
    <t>http://www.hrblock.com</t>
  </si>
  <si>
    <t>a6c60712-f1a7-f7e1-209a-8394f22e6ae4</t>
  </si>
  <si>
    <t>H&amp;R Block India</t>
  </si>
  <si>
    <t>https://www.hrblock.in</t>
  </si>
  <si>
    <t>b65d21a6-4b09-9d3a-42f9-384a73f066d9</t>
  </si>
  <si>
    <t>H&amp;R Century</t>
  </si>
  <si>
    <t>http://www.hrcp.cn</t>
  </si>
  <si>
    <t>6eee9de7-f14a-dc43-faac-bd68f1f20da2</t>
  </si>
  <si>
    <t>H&amp;R Talent</t>
  </si>
  <si>
    <t>http://www.hrtalent-it.com</t>
  </si>
  <si>
    <t>eea315d3-45e2-1f38-ac68-a197aa4ffcfc</t>
  </si>
  <si>
    <t>H&amp;S Autoshot Manufacturing</t>
  </si>
  <si>
    <t>http://www.hsautoshot.com/</t>
  </si>
  <si>
    <t>b1b0be7c-444d-db5d-2b41-84e59b3dfbc3</t>
  </si>
  <si>
    <t>H&amp;S Corporation</t>
  </si>
  <si>
    <t>http://www.hsrcorporation.com</t>
  </si>
  <si>
    <t>a2044a04-2ba8-46dd-e1f0-8eee23e234e0</t>
  </si>
  <si>
    <t>H&amp;S Metals</t>
  </si>
  <si>
    <t>http://www.handsmetals.co.uk/</t>
  </si>
  <si>
    <t>d15936ec-9a14-9f50-d928-65a1ccee3384</t>
  </si>
  <si>
    <t>H&amp;S Tool</t>
  </si>
  <si>
    <t>http://www.hstool.com/</t>
  </si>
  <si>
    <t>9216ef8b-266b-4744-3c65-cefd1d7bebeb</t>
  </si>
  <si>
    <t>H&amp;S Translation Services</t>
  </si>
  <si>
    <t>http://www.hstranslationservices.com</t>
  </si>
  <si>
    <t>029d2c7c-1a3e-868b-a6ba-9fa8d4d2256e</t>
  </si>
  <si>
    <t>H&amp;S Ventures</t>
  </si>
  <si>
    <t>http://hscapitalventures.com/</t>
  </si>
  <si>
    <t>f222b4d3-4fe8-7743-b8c1-db763779d438</t>
  </si>
  <si>
    <t>H&amp;W IT Solution</t>
  </si>
  <si>
    <t>http://www.it-loesung.info</t>
  </si>
  <si>
    <t>b1e3496e-5bb9-1bc4-72a2-374aba667cf6</t>
  </si>
  <si>
    <t>H&amp;Z Acupuncture Atlanta</t>
  </si>
  <si>
    <t>https://www.atlanta-acupuncture.com</t>
  </si>
  <si>
    <t>11c57c8d-fff6-ba42-747d-2e7172a3ffee</t>
  </si>
  <si>
    <t>H&amp;Z Business Consulting</t>
  </si>
  <si>
    <t>http://www.huz.de</t>
  </si>
  <si>
    <t>a1b685ca-be34-2288-0dd9-80fbf5891827</t>
  </si>
  <si>
    <t>H+ Media</t>
  </si>
  <si>
    <t>https://humanoides.fr</t>
  </si>
  <si>
    <t>068b0f24-e751-f5ac-c255-4157c275557c</t>
  </si>
  <si>
    <t>H+ Technology</t>
  </si>
  <si>
    <t>http://hplustech.com</t>
  </si>
  <si>
    <t>db563cac-470b-d14f-58ee-b2cee0f86a44</t>
  </si>
  <si>
    <t>H+K Strategies UK</t>
  </si>
  <si>
    <t>http://www.hkstrategies.com</t>
  </si>
  <si>
    <t>62472c40-4c5f-49ee-5a48-7d245602d0e9</t>
  </si>
  <si>
    <t>h0meLabs</t>
  </si>
  <si>
    <t>https://www.homelabs.com/</t>
  </si>
  <si>
    <t>f1e63fc0-7cf5-e8c7-2613-8d2d0515efe9</t>
  </si>
  <si>
    <t>H1 Base</t>
  </si>
  <si>
    <t>http://h1base.com</t>
  </si>
  <si>
    <t>f48d4458-6757-07fd-0d7b-6f2c35c8d879</t>
  </si>
  <si>
    <t>H1 Economics Tuition</t>
  </si>
  <si>
    <t>http://www.h1economicstuition.com.sg</t>
  </si>
  <si>
    <t>fad0c272-c89a-361b-7b10-6d4534e194ee</t>
  </si>
  <si>
    <t>H1 General Paper</t>
  </si>
  <si>
    <t>http://h1generalpaper.com.sg/</t>
  </si>
  <si>
    <t>bed0db31-babc-89b6-c872-6e66cfb28302</t>
  </si>
  <si>
    <t>H1 Studios</t>
  </si>
  <si>
    <t>https://mesosphere.com/</t>
  </si>
  <si>
    <t>e16236bd-e94c-f976-023a-820c08953df8</t>
  </si>
  <si>
    <t>H1.FM</t>
  </si>
  <si>
    <t>http://www.h1.fm</t>
  </si>
  <si>
    <t>aa5931c5-7ef2-6418-88b3-e1c4edd08a78</t>
  </si>
  <si>
    <t>H13 Student and Enterprise Development Center</t>
  </si>
  <si>
    <t>http://www.h13.hu/</t>
  </si>
  <si>
    <t>5e3bb056-8cd6-fbbc-ecd6-5933ab61ad16</t>
  </si>
  <si>
    <t>h1labs</t>
  </si>
  <si>
    <t>http://h1labs.com</t>
  </si>
  <si>
    <t>a4d7e5fb-4543-b6ac-4de3-6a8b45ab756b</t>
  </si>
  <si>
    <t>H2</t>
  </si>
  <si>
    <t>http://h2.co</t>
  </si>
  <si>
    <t>5008d2c0-d2d5-eb76-eb21-cb33dc9371db</t>
  </si>
  <si>
    <t>H2 Brazil</t>
  </si>
  <si>
    <t>http://h2brasil.com.br</t>
  </si>
  <si>
    <t>5b686e88-ea5f-1219-f07e-48dee78aa179</t>
  </si>
  <si>
    <t>H2 Capital</t>
  </si>
  <si>
    <t>http://www.h2ep.com</t>
  </si>
  <si>
    <t>ab52b20b-b7f6-7a12-a1ff-344337e2ecdb</t>
  </si>
  <si>
    <t>H2 Economics Tuition Center</t>
  </si>
  <si>
    <t>http://www.h2economicstuition.com.sg</t>
  </si>
  <si>
    <t>3d3b1294-8e2c-d771-be30-832209aa52bc</t>
  </si>
  <si>
    <t>H2 Energy Now</t>
  </si>
  <si>
    <t>http://h2energynow.com/</t>
  </si>
  <si>
    <t>db80b19c-3d6a-f619-12a1-6e128057c55f</t>
  </si>
  <si>
    <t>H2 Equity Partners</t>
  </si>
  <si>
    <t>http://www.h2ep.com/</t>
  </si>
  <si>
    <t>583b3db7-b09a-13fa-20cf-c6c8c887a3ad</t>
  </si>
  <si>
    <t>H2 Gambling Capital</t>
  </si>
  <si>
    <t>http://www.h2gamblingcapital.com/</t>
  </si>
  <si>
    <t>d9169ff1-1cae-db0b-6648-9171d5a354af</t>
  </si>
  <si>
    <t>H2 Industries</t>
  </si>
  <si>
    <t>http://h2.industries</t>
  </si>
  <si>
    <t>f83347f0-119f-22b1-d489-64cd17f24034</t>
  </si>
  <si>
    <t>H2 Interactive, Inc.</t>
  </si>
  <si>
    <t>http://www.h2interactive.co.jp</t>
  </si>
  <si>
    <t>28de5e14-bf26-90c9-dc0d-d1e083adba5d</t>
  </si>
  <si>
    <t>H2 Learning</t>
  </si>
  <si>
    <t>http://www.h2.ie</t>
  </si>
  <si>
    <t>95dd7fde-c78b-1b1a-6ede-e59cab418226</t>
  </si>
  <si>
    <t>H2 Marketing + Design</t>
  </si>
  <si>
    <t>http://h2digitalmarketing.com</t>
  </si>
  <si>
    <t>c705c961-ee1f-17fd-a36a-40a1345ee9d4</t>
  </si>
  <si>
    <t>H2 Pump</t>
  </si>
  <si>
    <t>http://www.h2pumpllc.com/</t>
  </si>
  <si>
    <t>fa1f2e1a-2532-2fe7-07a0-55aad2555b00</t>
  </si>
  <si>
    <t>h2 Recruit Ltd</t>
  </si>
  <si>
    <t>http://www.h2recruit.com</t>
  </si>
  <si>
    <t>f3d0351a-d4d5-812f-8133-7358a131865f</t>
  </si>
  <si>
    <t>H2 Technologies</t>
  </si>
  <si>
    <t>http://www.h2tech.com</t>
  </si>
  <si>
    <t>5144498b-c0aa-d251-ae34-9a639a99d630</t>
  </si>
  <si>
    <t>H2 University</t>
  </si>
  <si>
    <t>https://h2.university/</t>
  </si>
  <si>
    <t>3110c9f5-c240-c3b1-e336-0318f3e5d3f2</t>
  </si>
  <si>
    <t>H2 Ventures</t>
  </si>
  <si>
    <t>http://h2.vc</t>
  </si>
  <si>
    <t>ac01b032-19cc-96c8-2b5f-0f03d47b419f</t>
  </si>
  <si>
    <t>H2 Wellness</t>
  </si>
  <si>
    <t>http://www.h2wellness.com</t>
  </si>
  <si>
    <t>b02dced1-6ffb-c604-fbbd-42abc305a7de</t>
  </si>
  <si>
    <t>H2-No Auto Wash</t>
  </si>
  <si>
    <t>http://www.h2-noautowash.com</t>
  </si>
  <si>
    <t>e2a42683-11af-ae0c-c8ad-333f336756c4</t>
  </si>
  <si>
    <t>H2&amp;COMPANY</t>
  </si>
  <si>
    <t>http://www.h2ncompany.com/</t>
  </si>
  <si>
    <t>f31d5ed6-86a3-718f-c838-70a87780eec3</t>
  </si>
  <si>
    <t>H2020</t>
  </si>
  <si>
    <t>http://www.h2020global.org</t>
  </si>
  <si>
    <t>80b7b1eb-199b-664c-8b13-700dd0156685</t>
  </si>
  <si>
    <t>H24</t>
  </si>
  <si>
    <t>http://www.h24info.ma</t>
  </si>
  <si>
    <t>c3798e56-4d7b-3610-a6a9-f48a5b9477c3</t>
  </si>
  <si>
    <t>H2A Ventures</t>
  </si>
  <si>
    <t>http://www.h2aventures.com</t>
  </si>
  <si>
    <t>7754edd6-614f-223c-146b-001923a3b706</t>
  </si>
  <si>
    <t>H2App</t>
  </si>
  <si>
    <t>http://use.h2app.com.br/</t>
  </si>
  <si>
    <t>1bb4eebd-e8f3-9808-808f-6611db9605ba</t>
  </si>
  <si>
    <t>H2B Internet Technologies</t>
  </si>
  <si>
    <t>http://www.h2b.com.tr</t>
  </si>
  <si>
    <t>4d3212c5-f335-bf57-ffe1-f2e31690e4fc</t>
  </si>
  <si>
    <t>H2B2</t>
  </si>
  <si>
    <t>http://h2b2.es/</t>
  </si>
  <si>
    <t>9848a62f-4a7f-5807-b164-8130036dc853</t>
  </si>
  <si>
    <t>H2bid</t>
  </si>
  <si>
    <t>https://h2bid.com/</t>
  </si>
  <si>
    <t>853690ba-b02c-b17d-052a-97f4962b9ad3</t>
  </si>
  <si>
    <t>H2G2</t>
  </si>
  <si>
    <t>http://h2g2.com/</t>
  </si>
  <si>
    <t>589d5f1a-f14c-4e13-c2d5-3659ce3aea49</t>
  </si>
  <si>
    <t>H2Gen Innovations</t>
  </si>
  <si>
    <t>http://www.h2gen.com</t>
  </si>
  <si>
    <t>ad6b211e-a9f8-11c1-e324-47b758bdd6e2</t>
  </si>
  <si>
    <t>H2GO Power</t>
  </si>
  <si>
    <t>http://h2gopower.com</t>
  </si>
  <si>
    <t>0fb9384c-fc02-e009-b7d9-4eb382610766</t>
  </si>
  <si>
    <t>H2H Interactive</t>
  </si>
  <si>
    <t>http://h2hinteractive.com/</t>
  </si>
  <si>
    <t>e126d434-b40b-4fb0-422b-2c7cb13a15f4</t>
  </si>
  <si>
    <t>H2HCare</t>
  </si>
  <si>
    <t>http://www.h2hcare.ca</t>
  </si>
  <si>
    <t>c9a673d1-34c5-b5a0-ceca-86569b97545c</t>
  </si>
  <si>
    <t>H2i Holding Di Iniziativa Industriale</t>
  </si>
  <si>
    <t>http://www.h2ispa.com/</t>
  </si>
  <si>
    <t>f700cd75-4424-c643-723c-97768456e60f</t>
  </si>
  <si>
    <t>H2i Technologies</t>
  </si>
  <si>
    <t>http://www.h2i-technologies.eu</t>
  </si>
  <si>
    <t>d3269dfa-a1c7-6a48-3271-eade1d29823f</t>
  </si>
  <si>
    <t>H2indie</t>
  </si>
  <si>
    <t>http://apps.h2indie.com</t>
  </si>
  <si>
    <t>5c848427-c301-5a2d-17e3-97e093a2b330</t>
  </si>
  <si>
    <t>h2ip LLC</t>
  </si>
  <si>
    <t>http://www.h2ip.net</t>
  </si>
  <si>
    <t>a67627dd-188e-aba1-f7a9-130bacf655c1</t>
  </si>
  <si>
    <t>H2kinfosys</t>
  </si>
  <si>
    <t>http://www.qatraininginusa.com/</t>
  </si>
  <si>
    <t>b8317b8e-b5e9-1eb2-518c-a438a65e3538</t>
  </si>
  <si>
    <t>http://www.qaonlinetraining.info/</t>
  </si>
  <si>
    <t>165ce894-be12-f7d4-1faa-75f958537224</t>
  </si>
  <si>
    <t>H2L</t>
  </si>
  <si>
    <t>http://h2l.jp</t>
  </si>
  <si>
    <t>86f4230d-af48-a181-58aa-a5b5629b5e17</t>
  </si>
  <si>
    <t>H2M Architects and Engineers</t>
  </si>
  <si>
    <t>http://h2m.com/</t>
  </si>
  <si>
    <t>c8a99221-adfd-8311-a74d-231e077796b1</t>
  </si>
  <si>
    <t>H2M Labs</t>
  </si>
  <si>
    <t>http://www.h2mlabs.com</t>
  </si>
  <si>
    <t>28e059d9-d86a-58be-6d2e-63efb25b0dc8</t>
  </si>
  <si>
    <t>H2Mob</t>
  </si>
  <si>
    <t>http://www.h2mob.com</t>
  </si>
  <si>
    <t>59aea551-484d-ba9f-a021-e773de1fdf15</t>
  </si>
  <si>
    <t>H2O</t>
  </si>
  <si>
    <t>http://www.h2onetwork.tv</t>
  </si>
  <si>
    <t>406b8e86-f1f9-5d5e-2eaf-8881524a09f6</t>
  </si>
  <si>
    <t>H2O Building Services</t>
  </si>
  <si>
    <t>https://www.h2obuildingservices.co.uk</t>
  </si>
  <si>
    <t>c7efb751-13cd-c366-2643-2f099e18becd</t>
  </si>
  <si>
    <t>H2O Cabs</t>
  </si>
  <si>
    <t>http://h2ocabs.com/</t>
  </si>
  <si>
    <t>4037f347-4e0f-a4c3-b885-665cef279b81</t>
  </si>
  <si>
    <t>H2O Degree</t>
  </si>
  <si>
    <t>http://www.h2odegree.com/</t>
  </si>
  <si>
    <t>50adae2a-581e-20d3-3521-8a8876f995a9</t>
  </si>
  <si>
    <t>H2O Drying Solutions</t>
  </si>
  <si>
    <t>http://www.h2odrying.com</t>
  </si>
  <si>
    <t>020aa53b-544c-3f9b-54ab-81a35df2d6b0</t>
  </si>
  <si>
    <t>H2O Fire Sprinklers</t>
  </si>
  <si>
    <t>http://www.h2ofiresprinklers.co.uk</t>
  </si>
  <si>
    <t>766209c1-30ae-b1ca-335b-fe43b64b97aa</t>
  </si>
  <si>
    <t>H2O For Fitness</t>
  </si>
  <si>
    <t>http://h2oforfitness.com/</t>
  </si>
  <si>
    <t>03e13a56-24bd-7435-fa72-81d9224bba6e</t>
  </si>
  <si>
    <t>H2O Innovation</t>
  </si>
  <si>
    <t>http://www.h2oinnovation.com/</t>
  </si>
  <si>
    <t>0b5b285d-8a0f-6e27-e6b8-c901aea8af4a</t>
  </si>
  <si>
    <t>H2O Leads</t>
  </si>
  <si>
    <t>http://www.h2oleads.com</t>
  </si>
  <si>
    <t>d31d60c0-684d-c557-07fa-3c0af9bc69de</t>
  </si>
  <si>
    <t>H2o Market</t>
  </si>
  <si>
    <t>http://h2omarkets.co.uk/</t>
  </si>
  <si>
    <t>3723d765-add7-2914-c7d6-6dc5357004f0</t>
  </si>
  <si>
    <t>H2O Media</t>
  </si>
  <si>
    <t>http://www.h2omediainc.com</t>
  </si>
  <si>
    <t>e953ad0d-66d5-d7c0-68f3-352051054627</t>
  </si>
  <si>
    <t>H2O Midstream</t>
  </si>
  <si>
    <t>https://www.h2omidstream.com/</t>
  </si>
  <si>
    <t>4949faa8-87b4-c39f-f894-014331f21afd</t>
  </si>
  <si>
    <t>H2O Network</t>
  </si>
  <si>
    <t>http://www.h2onetworks.net</t>
  </si>
  <si>
    <t>42d092bb-e3d3-ede3-e9be-87da1b18006c</t>
  </si>
  <si>
    <t>H2O Shpk</t>
  </si>
  <si>
    <t>http://h2o.al</t>
  </si>
  <si>
    <t>0f26516e-af1f-1691-7304-140b5718dc87</t>
  </si>
  <si>
    <t>H2O Venture Partners</t>
  </si>
  <si>
    <t>http://www.h2ovp.com</t>
  </si>
  <si>
    <t>f727a12c-3306-09b9-0099-363a08603e76</t>
  </si>
  <si>
    <t>H2O.ai</t>
  </si>
  <si>
    <t>http://h2o.ai/</t>
  </si>
  <si>
    <t>14dc68d7-f7cd-0159-c738-0647865e5b47</t>
  </si>
  <si>
    <t>H2O+ Beauty</t>
  </si>
  <si>
    <t>https://www.h2oplus.com/</t>
  </si>
  <si>
    <t>58113564-4005-0f7c-1f37-b9ead7d707a8</t>
  </si>
  <si>
    <t>H2OMEDIA</t>
  </si>
  <si>
    <t>http://www.h2omedia.de</t>
  </si>
  <si>
    <t>d1a07430-4e58-af80-32c2-cb4df3668c53</t>
  </si>
  <si>
    <t>H2OPTX, Inc</t>
  </si>
  <si>
    <t>http://www.h2optx.com</t>
  </si>
  <si>
    <t>d8dcf73c-e6c0-1292-0a01-f0616ca6e2cd</t>
  </si>
  <si>
    <t>H2OSOFT</t>
  </si>
  <si>
    <t>http://www.h2osoft.it/</t>
  </si>
  <si>
    <t>9f3b5ec9-b537-f0f5-ec14-0529e422124b</t>
  </si>
  <si>
    <t>H2ozone</t>
  </si>
  <si>
    <t>http://www.h2ozone.com</t>
  </si>
  <si>
    <t>1d606457-d8e4-02d2-5299-1010dec53885</t>
  </si>
  <si>
    <t>H2scan</t>
  </si>
  <si>
    <t>http://www.h2scan.com</t>
  </si>
  <si>
    <t>545ab3df-59c2-1844-7334-9f713ccbf230</t>
  </si>
  <si>
    <t>H2Sonics</t>
  </si>
  <si>
    <t>http://www.h2sonics.com</t>
  </si>
  <si>
    <t>bc571925-3a31-4cca-934f-5eb1f061b318</t>
  </si>
  <si>
    <t>H2Tran</t>
  </si>
  <si>
    <t>http://www.h2tran.com</t>
  </si>
  <si>
    <t>aa5fdc57-c773-dc0a-9e43-96a1d3d38004</t>
  </si>
  <si>
    <t>H2trOnics</t>
  </si>
  <si>
    <t>http://www.h2tronics.com/</t>
  </si>
  <si>
    <t>e029291e-9180-a18b-f68d-0550e3d492f5</t>
  </si>
  <si>
    <t>H2W Technologies</t>
  </si>
  <si>
    <t>http://www.h2wtech.com/</t>
  </si>
  <si>
    <t>1777836d-81a1-6b1b-c43d-7d8832708fd4</t>
  </si>
  <si>
    <t>H3 &amp; Company</t>
  </si>
  <si>
    <t>http://www.h3company.com/</t>
  </si>
  <si>
    <t>3e8928b0-b372-e298-5695-8c90665103b8</t>
  </si>
  <si>
    <t>H3 Biomedicine</t>
  </si>
  <si>
    <t>http://www.h3biomedicine.com</t>
  </si>
  <si>
    <t>fd7a14af-aa4b-caf5-2f31-828ed6c585d1</t>
  </si>
  <si>
    <t>H3 Dynamics</t>
  </si>
  <si>
    <t>https://www.h3dynamics.com/</t>
  </si>
  <si>
    <t>7fe9f412-78d1-6a4d-f1e9-a7cd1273c0dc</t>
  </si>
  <si>
    <t>H3 Financial Services</t>
  </si>
  <si>
    <t>http://h3financialservices.com/</t>
  </si>
  <si>
    <t>dbbe5e0c-c5df-eab6-8b07-7a933f3939c9</t>
  </si>
  <si>
    <t>H3 Solutions</t>
  </si>
  <si>
    <t>http://www.mobileentree.com</t>
  </si>
  <si>
    <t>d986b720-923e-cba2-14a9-ddeb0fb69eff</t>
  </si>
  <si>
    <t>h3 Technologies (Pvt) Ltd.</t>
  </si>
  <si>
    <t>http://www.h3techs.com</t>
  </si>
  <si>
    <t>41032993-1313-6998-11ea-326cb505b82d</t>
  </si>
  <si>
    <t>H3 Therapy</t>
  </si>
  <si>
    <t>http://www.h3therapy.net</t>
  </si>
  <si>
    <t>a9475b5e-fe88-3225-b5d1-cc7dd0366bfe</t>
  </si>
  <si>
    <t>H3.com</t>
  </si>
  <si>
    <t>https://www.h3.com</t>
  </si>
  <si>
    <t>46b48a11-ed5a-616a-0c23-5054b2d2b97f</t>
  </si>
  <si>
    <t>H30 Communications</t>
  </si>
  <si>
    <t>http://www.h30communications.com</t>
  </si>
  <si>
    <t>9f8d1b3c-e125-746d-5ca9-36b257836eee</t>
  </si>
  <si>
    <t>H360 Capital</t>
  </si>
  <si>
    <t>http://h360capital.com</t>
  </si>
  <si>
    <t>d5a9a05c-7f26-33d7-5fbb-85e677fee333</t>
  </si>
  <si>
    <t>h3Adrush</t>
  </si>
  <si>
    <t>http://h3adrush.com/</t>
  </si>
  <si>
    <t>852b8d3f-637a-ba58-a51e-f1ec33d79ca6</t>
  </si>
  <si>
    <t>H3C Technologies</t>
  </si>
  <si>
    <t>http://www.h3c.com/portal/</t>
  </si>
  <si>
    <t>8b827665-c32b-9d1d-8f07-2738e9a14fa9</t>
  </si>
  <si>
    <t>H3O Media</t>
  </si>
  <si>
    <t>http://www.h3oproductions.com</t>
  </si>
  <si>
    <t>e12e48ac-e4ec-0719-59a8-3cd188d5f9be</t>
  </si>
  <si>
    <t>H3ROES</t>
  </si>
  <si>
    <t>http://h3roes.nl</t>
  </si>
  <si>
    <t>51fc2ee1-b8c0-b786-9897-084b536eaffa</t>
  </si>
  <si>
    <t>H4 Engineers</t>
  </si>
  <si>
    <t>http://h4engineers.com</t>
  </si>
  <si>
    <t>bd37f210-c6f4-989d-2c63-4d3a523e16ba</t>
  </si>
  <si>
    <t>H4D</t>
  </si>
  <si>
    <t>http://h-4-d.com</t>
  </si>
  <si>
    <t>1821839c-2afa-c6ad-c644-7eb93b5d0e0b</t>
  </si>
  <si>
    <t>h4software</t>
  </si>
  <si>
    <t>http://h4software.com</t>
  </si>
  <si>
    <t>6fe54d7f-2c8f-5417-a709-80760185c4eb</t>
  </si>
  <si>
    <t>H4Y Corp</t>
  </si>
  <si>
    <t>http://h4ycorp.com</t>
  </si>
  <si>
    <t>51d33268-cda9-725d-1c72-2b396998f3d9</t>
  </si>
  <si>
    <t>H5</t>
  </si>
  <si>
    <t>https://www.h5.com/</t>
  </si>
  <si>
    <t>3904bf24-eb8c-a0fa-03f4-f0d5cc82a2ed</t>
  </si>
  <si>
    <t>H5 Controls</t>
  </si>
  <si>
    <t>http://h5controls.com/</t>
  </si>
  <si>
    <t>a6e7b85f-c62c-643f-fc15-c2958c3c5a24</t>
  </si>
  <si>
    <t>H5 Ltd</t>
  </si>
  <si>
    <t>https://highfive.co.uk/</t>
  </si>
  <si>
    <t>f0d4f5ee-ea7b-4441-944b-846d5b269213</t>
  </si>
  <si>
    <t>h5h5.io</t>
  </si>
  <si>
    <t>https://h5h5.io</t>
  </si>
  <si>
    <t>c2777fec-fd20-ae07-e39a-27f7f1e6ad17</t>
  </si>
  <si>
    <t>H5mag B.V.</t>
  </si>
  <si>
    <t>https://www.h5mag.com/</t>
  </si>
  <si>
    <t>12968fdd-41d4-985c-6a07-66f545d51cb0</t>
  </si>
  <si>
    <t>H88</t>
  </si>
  <si>
    <t>http://www.h88.com.sg/</t>
  </si>
  <si>
    <t>e2052240-b6a3-71fe-3a00-40678c8ef81d</t>
  </si>
  <si>
    <t>Ha Ha Bar &amp; Grill Ltd.</t>
  </si>
  <si>
    <t>http://www.hahaonline.co.uk/</t>
  </si>
  <si>
    <t>6f9b74cd-3066-ccd6-8ac0-0222b2cf86c8</t>
  </si>
  <si>
    <t>HA Logistics</t>
  </si>
  <si>
    <t>http://www.halogistics.com</t>
  </si>
  <si>
    <t>1eaa3084-e06e-1dd1-eedc-15cca8f13032</t>
  </si>
  <si>
    <t>Ha Phuong iNet</t>
  </si>
  <si>
    <t>http://hivietnam.vn/</t>
  </si>
  <si>
    <t>9673822f-bb99-7175-14f6-748d8576454e</t>
  </si>
  <si>
    <t>HA rent A Car</t>
  </si>
  <si>
    <t>http://www.harentacar.com/</t>
  </si>
  <si>
    <t>e01fa976-e510-9571-01ce-699c20ccdc48</t>
  </si>
  <si>
    <t>HA-LO Industries Inc.</t>
  </si>
  <si>
    <t>http://www.ha-lo.com</t>
  </si>
  <si>
    <t>557335b5-66c6-147a-f90e-1e51df6b8bc9</t>
  </si>
  <si>
    <t>Ha'Universita Ha'Petuha</t>
  </si>
  <si>
    <t>http://new.huji.ac.il</t>
  </si>
  <si>
    <t>1db543c8-8300-5dbe-21a4-84a0b5cbe2f7</t>
  </si>
  <si>
    <t>HÌãå±zlÌãå± Global</t>
  </si>
  <si>
    <t>http://www.hizliglobal.com</t>
  </si>
  <si>
    <t>7cc00d9f-5657-c205-01a8-3d4963545790</t>
  </si>
  <si>
    <t>HAAARTLAND</t>
  </si>
  <si>
    <t>http://www.haaartland.com/</t>
  </si>
  <si>
    <t>26739c58-5df3-55c3-e9aa-d2bc8841873e</t>
  </si>
  <si>
    <t>Haag Construction Consulting</t>
  </si>
  <si>
    <t>http://haagconstructionconsulting.com/</t>
  </si>
  <si>
    <t>bc14c338-cc8b-1289-76dc-b96407e14fe7</t>
  </si>
  <si>
    <t>Haag Engineering</t>
  </si>
  <si>
    <t>http://haagengineering.com</t>
  </si>
  <si>
    <t>e3b6887f-ad95-d1c7-1be8-d96b5707feae</t>
  </si>
  <si>
    <t>Haaga-Helia University of Applied Sciences</t>
  </si>
  <si>
    <t>http://www.haaga-helia.fi/en/frontpage</t>
  </si>
  <si>
    <t>4bd70f5b-bac7-4720-e49a-d686e2be89b5</t>
  </si>
  <si>
    <t>Haagse Hogeschool</t>
  </si>
  <si>
    <t>http://www.dehaagsehogeschool.nl</t>
  </si>
  <si>
    <t>af0e9169-df60-11dc-36bb-c5d043235065</t>
  </si>
  <si>
    <t>haair</t>
  </si>
  <si>
    <t>http://www.haair.co.uk/</t>
  </si>
  <si>
    <t>8bb32686-5ff6-0404-6b09-8451d0bc704a</t>
  </si>
  <si>
    <t>Haak Innovations</t>
  </si>
  <si>
    <t>https://haakinnovations.com/</t>
  </si>
  <si>
    <t>4e2fb20d-9d1f-21fb-6e5e-6d6f5dbb7ed1</t>
  </si>
  <si>
    <t>Haam</t>
  </si>
  <si>
    <t>http://haam.co/</t>
  </si>
  <si>
    <t>4fcff84e-e7f7-a2b5-19ef-61cf782bb8aa</t>
  </si>
  <si>
    <t>Haama</t>
  </si>
  <si>
    <t>http://www.haama.com/</t>
  </si>
  <si>
    <t>2055f138-f36f-6c4e-1d5b-17e837001afb</t>
  </si>
  <si>
    <t>Haamble</t>
  </si>
  <si>
    <t>http://haamble.com/</t>
  </si>
  <si>
    <t>0b53f090-1eb8-66a7-0215-01615abcf687</t>
  </si>
  <si>
    <t>Haandle</t>
  </si>
  <si>
    <t>http://www.haandle.com/</t>
  </si>
  <si>
    <t>435b383e-031c-2602-c2e7-1889a131e369</t>
  </si>
  <si>
    <t>Haapie</t>
  </si>
  <si>
    <t>http://www.haapie.com</t>
  </si>
  <si>
    <t>2532e198-a889-d30c-1160-80b996b553fa</t>
  </si>
  <si>
    <t>Haaretz</t>
  </si>
  <si>
    <t>http://www.haaretz.com/</t>
  </si>
  <si>
    <t>7a28ecb2-026e-f5b8-e42b-4bcbe745b14a</t>
  </si>
  <si>
    <t>Haaretz, English edition</t>
  </si>
  <si>
    <t>http://www.haaretz.com</t>
  </si>
  <si>
    <t>bf5b16e2-da47-b6a6-7df0-0ab318ec8667</t>
  </si>
  <si>
    <t>HAAS Alert</t>
  </si>
  <si>
    <t>http://www.haasalert.com</t>
  </si>
  <si>
    <t>eb81e761-48dd-5142-3024-b42f230b1fcf</t>
  </si>
  <si>
    <t>Haas Automation Inc</t>
  </si>
  <si>
    <t>http://haascnc.com</t>
  </si>
  <si>
    <t>656fb017-b028-bf5c-4c77-7dbd3d028247</t>
  </si>
  <si>
    <t>Haas Group</t>
  </si>
  <si>
    <t>http://www.haasgroupintl.com</t>
  </si>
  <si>
    <t>c634135f-3034-a93b-efac-3f11b52a815d</t>
  </si>
  <si>
    <t>Haas Portman</t>
  </si>
  <si>
    <t>http://haasportman.com/</t>
  </si>
  <si>
    <t>4917cb3d-0b8b-d9e8-9843-905c9d0e1bb9</t>
  </si>
  <si>
    <t>Haas Tech Club</t>
  </si>
  <si>
    <t>http://haas.campusgroups.com/htc/</t>
  </si>
  <si>
    <t>758e8b77-5102-0205-f21a-81ff048c8b04</t>
  </si>
  <si>
    <t>haasedesign</t>
  </si>
  <si>
    <t>http://haasedesign.de</t>
  </si>
  <si>
    <t>d4ee693f-9ffb-3258-1181-d4ce37c2745f</t>
  </si>
  <si>
    <t>HaatBazarJaipur</t>
  </si>
  <si>
    <t>http://haatbazarjaipur.com</t>
  </si>
  <si>
    <t>cd261b20-809a-62f8-062e-6cecc7065766</t>
  </si>
  <si>
    <t>Haatch</t>
  </si>
  <si>
    <t>http://www.haatch.com</t>
  </si>
  <si>
    <t>f3f4116e-0a18-2e67-81d2-a8583f360f58</t>
  </si>
  <si>
    <t>Haathi Chaap</t>
  </si>
  <si>
    <t>http://elephantpoopaper.com/</t>
  </si>
  <si>
    <t>6877f41f-9832-8d47-13a7-d62b766070c7</t>
  </si>
  <si>
    <t>Haatstreet</t>
  </si>
  <si>
    <t>https://haatstreet.com</t>
  </si>
  <si>
    <t>f1ce1b2d-e483-0730-69b3-8764f0e1af1a</t>
  </si>
  <si>
    <t>HAAWK, Inc.</t>
  </si>
  <si>
    <t>http://haawk.com</t>
  </si>
  <si>
    <t>894dce50-ed4f-6d50-757a-d54056baf5af</t>
  </si>
  <si>
    <t>Haazir</t>
  </si>
  <si>
    <t>https://haazir.in</t>
  </si>
  <si>
    <t>3856b395-f29c-1c84-95c9-3567c9cbed77</t>
  </si>
  <si>
    <t>Haazo Management, Inc</t>
  </si>
  <si>
    <t>http://www.haazoinc.com</t>
  </si>
  <si>
    <t>a57e09df-8bc9-0524-32cf-91d7a9e3f8df</t>
  </si>
  <si>
    <t>Hab Housing</t>
  </si>
  <si>
    <t>http://habhousing.co.uk</t>
  </si>
  <si>
    <t>9d80ae69-e63e-ed42-3821-b2b1df6b6805</t>
  </si>
  <si>
    <t>HABA</t>
  </si>
  <si>
    <t>http://www.habausa.com/</t>
  </si>
  <si>
    <t>afbb7738-14f4-ad08-1dc1-f910b0c7d27e</t>
  </si>
  <si>
    <t>Habana Riviera Hotel</t>
  </si>
  <si>
    <t>http://www.hotelhavanariviera.com/</t>
  </si>
  <si>
    <t>9c8a18c0-2c72-a57a-0af5-7643ef588d62</t>
  </si>
  <si>
    <t>Habanero</t>
  </si>
  <si>
    <t>http://www.habanero.com</t>
  </si>
  <si>
    <t>31604c12-369f-2a26-9d87-cf7ed9ff25b8</t>
  </si>
  <si>
    <t>Habanero Consulting Group</t>
  </si>
  <si>
    <t>http://www.habaneroconsulting.com</t>
  </si>
  <si>
    <t>355ee73d-df1f-3a26-862b-4d0b1056c205</t>
  </si>
  <si>
    <t>Habanero Mexican Grill</t>
  </si>
  <si>
    <t>http://www.habanerosmexicangrillfl.com</t>
  </si>
  <si>
    <t>75c031bb-a3b8-5a04-32fb-d0413670cbcb</t>
  </si>
  <si>
    <t>Habanero's Fresh Mex Cantina</t>
  </si>
  <si>
    <t>http://www.habanerosfreshmex.com/</t>
  </si>
  <si>
    <t>daf22758-a484-7432-8654-0fc661d62344</t>
  </si>
  <si>
    <t>Habanunu Software UG</t>
  </si>
  <si>
    <t>https://www.habanunu.de</t>
  </si>
  <si>
    <t>b7f36597-ace2-7e47-2997-ba397859cf54</t>
  </si>
  <si>
    <t>Habbage</t>
  </si>
  <si>
    <t>http://habbage.com</t>
  </si>
  <si>
    <t>e440b2e3-7ea3-3ea9-d029-c1b663df0689</t>
  </si>
  <si>
    <t>Habbits</t>
  </si>
  <si>
    <t>http://habbitsapp.com</t>
  </si>
  <si>
    <t>a3f1cd8d-0803-65f4-860a-8661b0064531</t>
  </si>
  <si>
    <t>Habble</t>
  </si>
  <si>
    <t>http://www.habble.it/it/</t>
  </si>
  <si>
    <t>cba66d5d-4624-f039-d9a8-0a23fabf4847</t>
  </si>
  <si>
    <t>Habbo Hotels</t>
  </si>
  <si>
    <t>https://www.habbo.com</t>
  </si>
  <si>
    <t>bc8365b8-4d98-a767-44b2-318ea64d53e1</t>
  </si>
  <si>
    <t>Habcan lifescience Co.Ltd</t>
  </si>
  <si>
    <t>http://www.habcan.com</t>
  </si>
  <si>
    <t>23f1753f-2cf1-f145-9cca-a4854d53da56</t>
  </si>
  <si>
    <t>Habeas Corp.</t>
  </si>
  <si>
    <t>http://habeas.co</t>
  </si>
  <si>
    <t>f7c25da3-2d1e-30b7-fa1c-f47600a1bfaa</t>
  </si>
  <si>
    <t>Habegger</t>
  </si>
  <si>
    <t>http://www.habegger-group.com</t>
  </si>
  <si>
    <t>544034c9-56d1-5dad-f851-1f475035825e</t>
  </si>
  <si>
    <t>Habematolel Pomo of Upper Lake</t>
  </si>
  <si>
    <t>https://upperlakepomo.com</t>
  </si>
  <si>
    <t>cf37b2ec-16f5-f0cf-f750-86decb8b8703</t>
  </si>
  <si>
    <t>Haber &amp; Associates</t>
  </si>
  <si>
    <t>http://pview.findlaw.com/view/3900568_1</t>
  </si>
  <si>
    <t>07d3e81c-c132-169d-a54a-1191e0d17b03</t>
  </si>
  <si>
    <t>Haberbus.com</t>
  </si>
  <si>
    <t>http://www.haberbus.com/</t>
  </si>
  <si>
    <t>314b3303-01df-41e3-4a87-22a77226bd66</t>
  </si>
  <si>
    <t>Haberdashers' Aske's Federation</t>
  </si>
  <si>
    <t>http://www.haaf.org.uk/</t>
  </si>
  <si>
    <t>98e3f540-6cc2-90b2-d63b-8b4476e9b594</t>
  </si>
  <si>
    <t>Haberdasherylondon</t>
  </si>
  <si>
    <t>http://www.haberdashery.com/london/homepage-of-haberdashery-landmark-sculpture-bespoke-lighting-products-and-r-d/</t>
  </si>
  <si>
    <t>a86765ba-f2e8-5995-a3aa-dfd611b28653</t>
  </si>
  <si>
    <t>Haberfield Chiropractic</t>
  </si>
  <si>
    <t>http://www.haberfieldchiropractic.com.au</t>
  </si>
  <si>
    <t>eeb9e469-f7c0-23a6-9bba-f252be7a8b9c</t>
  </si>
  <si>
    <t>Haberler Basliyor</t>
  </si>
  <si>
    <t>http://www.haberlerbasliyor.com</t>
  </si>
  <si>
    <t>f5bf5a7e-068c-d189-9b40-16f974273340</t>
  </si>
  <si>
    <t>Haberler.com</t>
  </si>
  <si>
    <t>http://www.haberler.com</t>
  </si>
  <si>
    <t>be87e565-e613-a1e1-2802-5d28a727df18</t>
  </si>
  <si>
    <t>Haberlerim</t>
  </si>
  <si>
    <t>http://www.haberlerim.com.tr</t>
  </si>
  <si>
    <t>963c75ab-b0af-6088-aa4e-237e67034cf3</t>
  </si>
  <si>
    <t>http://www.haberlerim.com.tr/</t>
  </si>
  <si>
    <t>6a2dae41-690d-789b-b564-ad069d290621</t>
  </si>
  <si>
    <t>Haberman</t>
  </si>
  <si>
    <t>http://www.modernstorytellers.com</t>
  </si>
  <si>
    <t>54337cab-0e0f-d866-2e6e-aff1f411f55f</t>
  </si>
  <si>
    <t>Haberman Management Corp</t>
  </si>
  <si>
    <t>http://habermanmanagementcorp.com</t>
  </si>
  <si>
    <t>d83e5468-305b-acfe-e874-ade6a590109b</t>
  </si>
  <si>
    <t>Habersham Medical Center</t>
  </si>
  <si>
    <t>http://www.habershammedical.com/</t>
  </si>
  <si>
    <t>e6cfb95b-f486-c962-5514-35f1eb33d2ca</t>
  </si>
  <si>
    <t>Haberturk</t>
  </si>
  <si>
    <t>http://www.haberturk.com/</t>
  </si>
  <si>
    <t>b6eacf3d-6dbe-96e5-8e04-13dfbda423ec</t>
  </si>
  <si>
    <t>HaberVer</t>
  </si>
  <si>
    <t>http://haberver.com</t>
  </si>
  <si>
    <t>5e7e094c-5dd2-0b3a-a92a-36e819fbfdb3</t>
  </si>
  <si>
    <t>Habet</t>
  </si>
  <si>
    <t>https://habet.co/</t>
  </si>
  <si>
    <t>ef4c66c9-cb8f-a392-32b1-5e1063c2ea50</t>
  </si>
  <si>
    <t>Habib Construction Services (Pvt) Limited</t>
  </si>
  <si>
    <t>http://hcs.com.pk</t>
  </si>
  <si>
    <t>52c13e05-eada-3a56-e25d-cce5b7f011b3</t>
  </si>
  <si>
    <t>Habib Intelligent Software Limited</t>
  </si>
  <si>
    <t>http://www.hisoftltd.com/</t>
  </si>
  <si>
    <t>0735be47-80f5-bb4e-0b1e-ef8db16e903e</t>
  </si>
  <si>
    <t>Habibi.ae</t>
  </si>
  <si>
    <t>https://www.habibi.ae</t>
  </si>
  <si>
    <t>19a0880a-72df-fa0c-4b7d-13e3e0dbcd62</t>
  </si>
  <si>
    <t>Habidoo</t>
  </si>
  <si>
    <t>http://www.habidoo.com</t>
  </si>
  <si>
    <t>2d310039-cbbe-7611-3622-e8f197195efd</t>
  </si>
  <si>
    <t>Habiganj newspaper</t>
  </si>
  <si>
    <t>http://habiganjnewspaper.blogspot.com</t>
  </si>
  <si>
    <t>9386f026-0499-a68a-7dbc-dfda111cecbd</t>
  </si>
  <si>
    <t>Habile Technologies</t>
  </si>
  <si>
    <t>http://www.habile.in</t>
  </si>
  <si>
    <t>4c6457de-386c-0c6d-1b3d-08039185c40a</t>
  </si>
  <si>
    <t>Habile-Data</t>
  </si>
  <si>
    <t>http://www.habiledata.com</t>
  </si>
  <si>
    <t>184ab27a-e07e-69b7-9bc7-7f0fb506ebc7</t>
  </si>
  <si>
    <t>Habiliss</t>
  </si>
  <si>
    <t>http://www.habiliss.com</t>
  </si>
  <si>
    <t>646b0618-a90c-8033-ae49-5a8bbbec33cc</t>
  </si>
  <si>
    <t>Habiliss Systems Private Limited</t>
  </si>
  <si>
    <t>http://www.habiliss.com/</t>
  </si>
  <si>
    <t>7ce19643-84a8-e2f0-ce21-143edaffa2e7</t>
  </si>
  <si>
    <t>Habilitative Services</t>
  </si>
  <si>
    <t>http://www.habsvinc.com/</t>
  </si>
  <si>
    <t>4a36ed5e-571a-b839-5504-f8e691a79e16</t>
  </si>
  <si>
    <t>Hability</t>
  </si>
  <si>
    <t>http://www.hability.net/</t>
  </si>
  <si>
    <t>6cee3624-4a49-4e9a-115e-cb7d45c957b6</t>
  </si>
  <si>
    <t>Habit</t>
  </si>
  <si>
    <t>https://habit.com/</t>
  </si>
  <si>
    <t>9f4ab653-6878-edb2-063a-29b0498e6b06</t>
  </si>
  <si>
    <t>Habit Doc</t>
  </si>
  <si>
    <t>http://habitdoc.com</t>
  </si>
  <si>
    <t>a917f570-6f13-8aac-d83f-a9a1e9aa5b68</t>
  </si>
  <si>
    <t>Habit Labs</t>
  </si>
  <si>
    <t>http://habitlabs.com</t>
  </si>
  <si>
    <t>3d863626-b047-1ce7-64f3-3e4355fdc593</t>
  </si>
  <si>
    <t>Habit List</t>
  </si>
  <si>
    <t>http://habitlist.com/</t>
  </si>
  <si>
    <t>961d4982-cb80-97de-b86e-be02ce3605c5</t>
  </si>
  <si>
    <t>Habit Nest</t>
  </si>
  <si>
    <t>http://www.habitnest.com/</t>
  </si>
  <si>
    <t>f337207d-7e96-5c42-910a-814cba93e8e5</t>
  </si>
  <si>
    <t>Habit Summit</t>
  </si>
  <si>
    <t>http://habitsummit.com/</t>
  </si>
  <si>
    <t>c201f4a3-eca0-af76-c909-e38756804245</t>
  </si>
  <si>
    <t>Habita.dk</t>
  </si>
  <si>
    <t>http://habita.dk</t>
  </si>
  <si>
    <t>92c2b1c0-21d6-011b-c18b-cb8f89f14476</t>
  </si>
  <si>
    <t>Habitaclia</t>
  </si>
  <si>
    <t>http://www.habitaclia.com</t>
  </si>
  <si>
    <t>976e0e7c-0356-777f-3ae7-11783aa7556b</t>
  </si>
  <si>
    <t>Habitare Cortinas y Persianas</t>
  </si>
  <si>
    <t>http://www.habitareco.com/productos/persianas</t>
  </si>
  <si>
    <t>e41be3da-6f11-b939-7335-3eb0e7133cde</t>
  </si>
  <si>
    <t>Habitare ImÌÄå_veis</t>
  </si>
  <si>
    <t>http://www.habitareimoveispraia.com.br</t>
  </si>
  <si>
    <t>cf129c64-a6ae-cb96-f101-40ae7d380f3e</t>
  </si>
  <si>
    <t>Habitat</t>
  </si>
  <si>
    <t>http://www.gohabitat.com</t>
  </si>
  <si>
    <t>9efc875a-9735-c577-91c9-34caee8891e0</t>
  </si>
  <si>
    <t>http://www.inmyhabitat.com/</t>
  </si>
  <si>
    <t>c7a3c4fc-e221-cb6f-66b8-24290079c45f</t>
  </si>
  <si>
    <t>https://www.athabitat.com</t>
  </si>
  <si>
    <t>740d2c36-b523-6df9-33d3-95169161a0c4</t>
  </si>
  <si>
    <t>Habitat - Food Fast</t>
  </si>
  <si>
    <t>http://www.tryhabitat.com</t>
  </si>
  <si>
    <t>030bf0f5-6542-1df3-d910-4e90c9a736b3</t>
  </si>
  <si>
    <t>Habitat 67</t>
  </si>
  <si>
    <t>http://www.habitat67.com</t>
  </si>
  <si>
    <t>0cbf3716-28e1-7e59-4a6f-1d5831ca9c2f</t>
  </si>
  <si>
    <t>Habitat Apartments</t>
  </si>
  <si>
    <t>http://www.habitatapartments.com</t>
  </si>
  <si>
    <t>9736e90f-24a0-21c7-a0cb-3ade274604b9</t>
  </si>
  <si>
    <t>Habitat Diary</t>
  </si>
  <si>
    <t>https://www.habitatdiary.com</t>
  </si>
  <si>
    <t>02ac41b2-e0e9-ed0b-57a6-02f024e2a977</t>
  </si>
  <si>
    <t>Habitat for Humanity East Bay</t>
  </si>
  <si>
    <t>http://www.habitatebsv.org</t>
  </si>
  <si>
    <t>6bfce608-6d9f-70c7-a217-bce467ab4f97</t>
  </si>
  <si>
    <t>Habitat for Humanity Greater San Francisco</t>
  </si>
  <si>
    <t>http://www.habitatgsf.org</t>
  </si>
  <si>
    <t>f17f53b7-8028-8cbe-f6df-4445b5f09c56</t>
  </si>
  <si>
    <t>Habitat for Humanity Greater Toronto Area</t>
  </si>
  <si>
    <t>http://www.habitatgta.ca/</t>
  </si>
  <si>
    <t>eb168905-7bb9-6d21-621f-e5d86f7b0072</t>
  </si>
  <si>
    <t>Habitat For Humanity International</t>
  </si>
  <si>
    <t>http://www.habitat.org/asiapacific</t>
  </si>
  <si>
    <t>5c8ec16d-a67b-09eb-b192-5c0da0e0ea79</t>
  </si>
  <si>
    <t>Habitat for Humanity of Berks County</t>
  </si>
  <si>
    <t>http://habitatberks.org/</t>
  </si>
  <si>
    <t>9d4a5ac1-8838-1346-f5fb-47a4eb751f0c</t>
  </si>
  <si>
    <t>Habitat for Humanity of Greater Miami</t>
  </si>
  <si>
    <t>http://www.miamihabitat.org/</t>
  </si>
  <si>
    <t>aabfed9a-d9e3-0b14-0044-379375511108</t>
  </si>
  <si>
    <t>Habitat for Humanity of Northern Virginia</t>
  </si>
  <si>
    <t>http://habitatnova.org</t>
  </si>
  <si>
    <t>7d5696dd-3a67-a66d-143e-5934840e8c92</t>
  </si>
  <si>
    <t>Habitat for Humanity of Sonoma County</t>
  </si>
  <si>
    <t>https://www.habitatsoco.org</t>
  </si>
  <si>
    <t>47fe3db8-db01-dee1-8979-eb9d44338be7</t>
  </si>
  <si>
    <t>Habitat for Humanity Toronto</t>
  </si>
  <si>
    <t>dbcb4b42-495e-9f6c-9f94-724e27222f39</t>
  </si>
  <si>
    <t>Habitat HQ</t>
  </si>
  <si>
    <t>http://www.habitathq.com.au</t>
  </si>
  <si>
    <t>f094b0bc-d943-0f6e-24b1-401166f966a8</t>
  </si>
  <si>
    <t>Habitat Hunters</t>
  </si>
  <si>
    <t>http://www.habitathunters.com</t>
  </si>
  <si>
    <t>ff63a412-3d66-7633-e64e-0663e4b83af0</t>
  </si>
  <si>
    <t>HabitatMy</t>
  </si>
  <si>
    <t>http://www.habitat-my.com/</t>
  </si>
  <si>
    <t>861ea1da-78d2-b24d-6d12-8da82eeecd22</t>
  </si>
  <si>
    <t>Habitatpresto</t>
  </si>
  <si>
    <t>http://www.habitatpresto.com/</t>
  </si>
  <si>
    <t>e2a5a8df-d511-9bc5-74e6-e812ca225e45</t>
  </si>
  <si>
    <t>HabitAware</t>
  </si>
  <si>
    <t>http://www.habitaware.com</t>
  </si>
  <si>
    <t>52a45fc1-4c62-d9bc-ac2c-d11bb5465632</t>
  </si>
  <si>
    <t>HabitBull</t>
  </si>
  <si>
    <t>http://www.habitbull.com/</t>
  </si>
  <si>
    <t>401c2afe-0b33-6ab6-ef63-8e2c7f3367f6</t>
  </si>
  <si>
    <t>HabitClock</t>
  </si>
  <si>
    <t>http://habitclock.com</t>
  </si>
  <si>
    <t>f22b9ac2-96df-30e8-8890-a55d794c860d</t>
  </si>
  <si>
    <t>Habiteo</t>
  </si>
  <si>
    <t>http://www.habiteo.com/</t>
  </si>
  <si>
    <t>f9c19614-c4e1-590f-2771-c2d14785ad4d</t>
  </si>
  <si>
    <t>HabitForge</t>
  </si>
  <si>
    <t>http://habitforge.com/</t>
  </si>
  <si>
    <t>37cc7bd1-b60a-0220-30ea-6d1614437f3e</t>
  </si>
  <si>
    <t>Habitissimo</t>
  </si>
  <si>
    <t>http://www.habitissimo.es</t>
  </si>
  <si>
    <t>ca53acf7-3b40-6246-39e6-03dbd677da63</t>
  </si>
  <si>
    <t>Habitlab</t>
  </si>
  <si>
    <t>http://www.habitlab.me</t>
  </si>
  <si>
    <t>739d09ce-e7d3-ed16-1fdd-1b0d5d07133d</t>
  </si>
  <si>
    <t>habitnu</t>
  </si>
  <si>
    <t>http://habitnu.com/</t>
  </si>
  <si>
    <t>f5d44df8-df25-1faf-7c7a-c0a52be00aa7</t>
  </si>
  <si>
    <t>Habito</t>
  </si>
  <si>
    <t>https://www.habito.com</t>
  </si>
  <si>
    <t>551325ee-7339-71fa-1480-044c19a008be</t>
  </si>
  <si>
    <t>Habitr</t>
  </si>
  <si>
    <t>http://gethabitr.com/</t>
  </si>
  <si>
    <t>35527d46-adff-26e4-ac89-038c0ab50a45</t>
  </si>
  <si>
    <t>HabitRPG</t>
  </si>
  <si>
    <t>http://habitrpg.com</t>
  </si>
  <si>
    <t>9bf22bfe-eadc-8782-3c7f-bf81194dc94d</t>
  </si>
  <si>
    <t>Habitry</t>
  </si>
  <si>
    <t>http://habitry.com</t>
  </si>
  <si>
    <t>69a2b22a-6dad-4261-4054-b6c1ae6951bf</t>
  </si>
  <si>
    <t>Habitsoft</t>
  </si>
  <si>
    <t>http://kashoo.com</t>
  </si>
  <si>
    <t>2aa62b4c-277b-4c97-86b9-80301b8a375c</t>
  </si>
  <si>
    <t>Habitu8, Inc.</t>
  </si>
  <si>
    <t>https://www.habitu8.io/</t>
  </si>
  <si>
    <t>684606d6-08e4-7f6a-6a93-9dd6c3ee4a97</t>
  </si>
  <si>
    <t>Habitudes</t>
  </si>
  <si>
    <t>http://www.habitudes.info</t>
  </si>
  <si>
    <t>0abee743-5a87-e287-879b-30c39af149c1</t>
  </si>
  <si>
    <t>Habitusnet Consulting AG</t>
  </si>
  <si>
    <t>http://www.habitusnet.ch</t>
  </si>
  <si>
    <t>e22250ba-f383-dec6-dca2-4db53fe59459</t>
  </si>
  <si>
    <t>Habitz, Inc.</t>
  </si>
  <si>
    <t>https://www.habitz.com</t>
  </si>
  <si>
    <t>9ea6f8ac-1336-49ef-b8cb-fa6bd82a01c3</t>
  </si>
  <si>
    <t>Habla AI, Inc.</t>
  </si>
  <si>
    <t>http://www.habla.io</t>
  </si>
  <si>
    <t>be576a91-a360-8abf-c8e8-6fd35fe48c37</t>
  </si>
  <si>
    <t>Hablaa Translation</t>
  </si>
  <si>
    <t>http://hablaa.com</t>
  </si>
  <si>
    <t>5b5e443c-561b-e3d1-c448-eb86403623bb</t>
  </si>
  <si>
    <t>HablamosSeguros</t>
  </si>
  <si>
    <t>http://www.hablamosseguros.com</t>
  </si>
  <si>
    <t>bca954ed-3af7-1267-b73d-41ed90d3dbf0</t>
  </si>
  <si>
    <t>Hablando con Julis</t>
  </si>
  <si>
    <t>http://www.hablandoconjulis.org/</t>
  </si>
  <si>
    <t>8d78a103-0dfe-b33e-e7de-320cde8fced5</t>
  </si>
  <si>
    <t>Hablasconalberto</t>
  </si>
  <si>
    <t>http://hablasconalberto.com/</t>
  </si>
  <si>
    <t>a03b849e-7d04-6e99-b5df-90fd6e3a5b46</t>
  </si>
  <si>
    <t>Habo Pty. Ltd.</t>
  </si>
  <si>
    <t>https://habo.com.au/</t>
  </si>
  <si>
    <t>0b4e8ce6-ce5f-32ac-3864-75e07deb32a6</t>
  </si>
  <si>
    <t>Habona</t>
  </si>
  <si>
    <t>http://www.habona.rw/</t>
  </si>
  <si>
    <t>157a8ee3-5bc1-5a80-1b2e-5951d5d5505c</t>
  </si>
  <si>
    <t>Habrahabr.ru</t>
  </si>
  <si>
    <t>http://habrahabr.ru</t>
  </si>
  <si>
    <t>875421be-6aeb-1f67-8fc2-e77c950da70b</t>
  </si>
  <si>
    <t>Habshi Trading Company</t>
  </si>
  <si>
    <t>http://www.habshitrading.com</t>
  </si>
  <si>
    <t>8763a774-79dc-5a3a-3608-7944de3c13d1</t>
  </si>
  <si>
    <t>HABTECH COMMUNICATIONS</t>
  </si>
  <si>
    <t>http://www.habtech.ca</t>
  </si>
  <si>
    <t>d538720b-c8af-fb71-4ac2-babb3a0fdee3</t>
  </si>
  <si>
    <t>Habu</t>
  </si>
  <si>
    <t>http://www.habu.co/</t>
  </si>
  <si>
    <t>ef3e1980-a309-670f-ad05-a9e66522dd21</t>
  </si>
  <si>
    <t>habu health</t>
  </si>
  <si>
    <t>http://www.habuhealth.com</t>
  </si>
  <si>
    <t>4474d3bd-e38c-21dd-4ccb-e5afe1c5dbe6</t>
  </si>
  <si>
    <t>Habuda Consulting Group</t>
  </si>
  <si>
    <t>http://habudaconsulting.com/</t>
  </si>
  <si>
    <t>2acb0ac2-aa65-ad38-c101-cc8e169a90c3</t>
  </si>
  <si>
    <t>HAC Studios</t>
  </si>
  <si>
    <t>http://www.harlemappcollective.com/</t>
  </si>
  <si>
    <t>6cd6f072-2b60-a900-f9a5-083fa2fa9057</t>
  </si>
  <si>
    <t>Hacaca VN</t>
  </si>
  <si>
    <t>http://hacaca.vn</t>
  </si>
  <si>
    <t>1448bb17-4350-d74e-e3d4-18db2c24a29e</t>
  </si>
  <si>
    <t>Hacarus</t>
  </si>
  <si>
    <t>https://hacarus.com</t>
  </si>
  <si>
    <t>394ea91a-5424-f9a0-ee52-ae1df7d22911</t>
  </si>
  <si>
    <t>Hacco</t>
  </si>
  <si>
    <t>http://www.hacco.com/</t>
  </si>
  <si>
    <t>84af7376-fa96-ca82-da2e-b539684c83d9</t>
  </si>
  <si>
    <t>Hace</t>
  </si>
  <si>
    <t>http://www.hace.sg/</t>
  </si>
  <si>
    <t>a5891d7a-3c9a-6d11-5a53-c8b3ba68111b</t>
  </si>
  <si>
    <t>HacemeUnRegalo.com</t>
  </si>
  <si>
    <t>http://www.hacemeunregalo.com</t>
  </si>
  <si>
    <t>535e4ac5-f51d-f048-7924-33d77d97f4da</t>
  </si>
  <si>
    <t>HacemosTuWebMovil</t>
  </si>
  <si>
    <t>http://www.pepemontoro.es/project/hacemostuwebmovil/</t>
  </si>
  <si>
    <t>38cd1a45-7f4c-1686-d085-4ed113ae7999</t>
  </si>
  <si>
    <t>Hacettepe Technology</t>
  </si>
  <si>
    <t>http://www.hacettepetargem.com/</t>
  </si>
  <si>
    <t>bc9ae9bb-d1a0-8c46-45a6-e0fd58c7d45b</t>
  </si>
  <si>
    <t>Hacettepe University</t>
  </si>
  <si>
    <t>http://www.hacettepe.edu.tr/</t>
  </si>
  <si>
    <t>96a3c3ac-794f-e364-dcc1-143055b6d0a7</t>
  </si>
  <si>
    <t>Hach</t>
  </si>
  <si>
    <t>http://www.hach.com</t>
  </si>
  <si>
    <t>7d8b14ce-1bdd-b733-d6da-eaa0404282d7</t>
  </si>
  <si>
    <t>Hachette Book Group</t>
  </si>
  <si>
    <t>http://www.hachettebookgroup.com</t>
  </si>
  <si>
    <t>390a1e5c-bb28-0ba4-74a5-cb826e350d01</t>
  </si>
  <si>
    <t>Hachette Filipacchi Media US</t>
  </si>
  <si>
    <t>http://www.hfmus.com</t>
  </si>
  <si>
    <t>3ef87ce3-16c1-37c1-9cfe-3450e574587a</t>
  </si>
  <si>
    <t>Hachette Fujingaho</t>
  </si>
  <si>
    <t>http://www.hearst.co.jp/company/company_en</t>
  </si>
  <si>
    <t>57bc2a25-f624-4ad3-3f0d-a1726f69522c</t>
  </si>
  <si>
    <t>Hachette Livre</t>
  </si>
  <si>
    <t>http://www.hachette.com/</t>
  </si>
  <si>
    <t>3269c8c1-1db6-fdda-3ffe-8ade97c70ae7</t>
  </si>
  <si>
    <t>Hachette Multimedia Group</t>
  </si>
  <si>
    <t>http://www.hachette.com</t>
  </si>
  <si>
    <t>7ea63cd9-b9b8-3fb2-1346-f8ca507130ff</t>
  </si>
  <si>
    <t>Hachette UK</t>
  </si>
  <si>
    <t>https://www.hachette.co.uk/</t>
  </si>
  <si>
    <t>0246f7b6-fd37-5cb6-f86d-10fc57e51151</t>
  </si>
  <si>
    <t>Hachi</t>
  </si>
  <si>
    <t>https://teams.gohachi.com/</t>
  </si>
  <si>
    <t>ea90e766-bded-f420-be4b-962cebf270d2</t>
  </si>
  <si>
    <t>Hachiko</t>
  </si>
  <si>
    <t>http://www.hachiko.me</t>
  </si>
  <si>
    <t>96fb5f7d-c484-9997-7768-e6a73258eb16</t>
  </si>
  <si>
    <t>Hachimenroppi</t>
  </si>
  <si>
    <t>http://hachimenroppi.com/en/index.html</t>
  </si>
  <si>
    <t>28d91f62-d298-1cc0-a1fa-de718dcf187c</t>
  </si>
  <si>
    <t>Hacienda La Puente Unified School District - Adult Education</t>
  </si>
  <si>
    <t>http://www.hlpae.org/</t>
  </si>
  <si>
    <t>edf67db5-1f04-89fd-9dd2-6875fd761f0f</t>
  </si>
  <si>
    <t>Hack &amp; Craft</t>
  </si>
  <si>
    <t>http://www.hackandcraft.com</t>
  </si>
  <si>
    <t>a5fe3fb0-217f-e595-0e10-2781ef31ac1f</t>
  </si>
  <si>
    <t>Hack a Server</t>
  </si>
  <si>
    <t>http://hackaserver.com</t>
  </si>
  <si>
    <t>35e2561b-f88b-76e8-bcc4-e5f154e8d2b0</t>
  </si>
  <si>
    <t>Hack and Hustle Digital</t>
  </si>
  <si>
    <t>http://hnh.ph/</t>
  </si>
  <si>
    <t>c54c7221-a8f5-17e5-3fb8-d2df87ee7b6b</t>
  </si>
  <si>
    <t>Hack Design</t>
  </si>
  <si>
    <t>https://hackdesign.org</t>
  </si>
  <si>
    <t>c2f7d965-38c4-27fb-53bc-2d0dfcd08e68</t>
  </si>
  <si>
    <t>Hack Education</t>
  </si>
  <si>
    <t>http://hackeducation.com/</t>
  </si>
  <si>
    <t>39f5c515-e1af-a903-60da-9cc06706bf5b</t>
  </si>
  <si>
    <t>Hack for Big Choices</t>
  </si>
  <si>
    <t>http://hackforbigchoices.org/</t>
  </si>
  <si>
    <t>1ad31e96-9b26-319c-bc74-e05b4567fe2b</t>
  </si>
  <si>
    <t>Hack For Social Good</t>
  </si>
  <si>
    <t>http://hackforsocialgood.org/</t>
  </si>
  <si>
    <t>f31854b4-0fa3-a03a-1df2-cb2a1ac3b8d5</t>
  </si>
  <si>
    <t>Hack Force</t>
  </si>
  <si>
    <t>https://www.hackforce.us/</t>
  </si>
  <si>
    <t>7970e2ec-2345-2d0a-dc8b-8c6a035862d3</t>
  </si>
  <si>
    <t>Hack Harassment</t>
  </si>
  <si>
    <t>http://www.hackharassment.com/</t>
  </si>
  <si>
    <t>29026d2b-ac0f-c255-650e-8846d013b12d</t>
  </si>
  <si>
    <t>Hack Harvard</t>
  </si>
  <si>
    <t>http://www.hackharvard.org/</t>
  </si>
  <si>
    <t>160f7348-730f-e31d-8278-e9c5f07708f3</t>
  </si>
  <si>
    <t>Hack In The Box</t>
  </si>
  <si>
    <t>http://hitb.org</t>
  </si>
  <si>
    <t>544a04a5-c942-439c-64b3-8b54a3466af6</t>
  </si>
  <si>
    <t>Hack It Back</t>
  </si>
  <si>
    <t>http://www.hackitback.com/</t>
  </si>
  <si>
    <t>29198db6-78fd-778a-9db8-819a85c6bcac</t>
  </si>
  <si>
    <t>Hack Manhattan</t>
  </si>
  <si>
    <t>http://hackmanhattan.com</t>
  </si>
  <si>
    <t>06b7c6f5-6959-d041-7886-0ec929251bc0</t>
  </si>
  <si>
    <t>HACK Memphis</t>
  </si>
  <si>
    <t>http://hackmemphis.com/</t>
  </si>
  <si>
    <t>2980bf13-afe3-d9f6-e070-42ff42c17489</t>
  </si>
  <si>
    <t>Hack Miami</t>
  </si>
  <si>
    <t>http://hackmiami.org/</t>
  </si>
  <si>
    <t>23679f65-2bd1-9663-afd5-1bcfc01bbad1</t>
  </si>
  <si>
    <t>Hack My Android</t>
  </si>
  <si>
    <t>http://www.hackmyandroid.com</t>
  </si>
  <si>
    <t>79d99936-de60-13d8-c0e2-54165eadc31f</t>
  </si>
  <si>
    <t>Hack N Mod</t>
  </si>
  <si>
    <t>http://hacknmod.com</t>
  </si>
  <si>
    <t>0fe5af31-6dcb-3e8b-8e39-9924e7664f41</t>
  </si>
  <si>
    <t>Hack Ogden</t>
  </si>
  <si>
    <t>http://www.hackogden.org/</t>
  </si>
  <si>
    <t>7be97edb-124a-e463-82c6-5d86e64acf2d</t>
  </si>
  <si>
    <t>Hack Pacific</t>
  </si>
  <si>
    <t>https://www.hackpacific.com</t>
  </si>
  <si>
    <t>11b63bf2-1dd0-09f2-162e-4e0ec98f9115</t>
  </si>
  <si>
    <t>51acb10f-8dc4-8721-8507-e33c461e99e6</t>
  </si>
  <si>
    <t>Hack Partners</t>
  </si>
  <si>
    <t>http://hackpartners.com</t>
  </si>
  <si>
    <t>d706fe1f-d930-64c4-c40d-18f9b87984e3</t>
  </si>
  <si>
    <t>Hack Pledge</t>
  </si>
  <si>
    <t>https://hackpledge.org/</t>
  </si>
  <si>
    <t>4283eccb-5038-fb47-b236-987b9424c5d4</t>
  </si>
  <si>
    <t>Hack Reactor</t>
  </si>
  <si>
    <t>http://hackreactor.com</t>
  </si>
  <si>
    <t>5b8c8a17-0b7f-1f44-82b4-e5500af28941</t>
  </si>
  <si>
    <t>Hack Secure</t>
  </si>
  <si>
    <t>http://www.hacksecure.org/</t>
  </si>
  <si>
    <t>1b3e69e4-400f-126b-66cb-71644c77a027</t>
  </si>
  <si>
    <t>Hack Temple</t>
  </si>
  <si>
    <t>http://hackt.com/</t>
  </si>
  <si>
    <t>905fcda4-584c-7e78-28ee-13fda13795f9</t>
  </si>
  <si>
    <t>Hack the CD</t>
  </si>
  <si>
    <t>http://ngocmdo.com/hackthecd</t>
  </si>
  <si>
    <t>e2ac4243-fdba-0d85-b83a-2db59e13c9f9</t>
  </si>
  <si>
    <t>Hack the Dot</t>
  </si>
  <si>
    <t>http://hackthedot.org/</t>
  </si>
  <si>
    <t>05a2bd21-e854-a2ac-20cd-541b3bcf4bec</t>
  </si>
  <si>
    <t>Hack the Entrepreneur</t>
  </si>
  <si>
    <t>https://hacktheentrepreneur.com</t>
  </si>
  <si>
    <t>54439265-1755-4b9c-b7dc-97075b5891f0</t>
  </si>
  <si>
    <t>Hack the Gap</t>
  </si>
  <si>
    <t>http://www.hackthegap.com</t>
  </si>
  <si>
    <t>c67b6fc2-ee1f-79b3-e491-8de744fcf92f</t>
  </si>
  <si>
    <t>Hack the Hood</t>
  </si>
  <si>
    <t>http://www.hackthehood.org/</t>
  </si>
  <si>
    <t>3797dee9-96d8-21d3-e207-ec616637d7bf</t>
  </si>
  <si>
    <t>http://hackthehood.org</t>
  </si>
  <si>
    <t>690f44d3-e8ad-2f2f-fe77-c1d8ed1fce77</t>
  </si>
  <si>
    <t>Hack the North</t>
  </si>
  <si>
    <t>http://hackthenorth.com</t>
  </si>
  <si>
    <t>65903a6a-1794-0cd7-f009-1d64ab431b38</t>
  </si>
  <si>
    <t>Hack The People</t>
  </si>
  <si>
    <t>http://hackthepeople.org/</t>
  </si>
  <si>
    <t>36dda9e7-4139-2047-124b-8a3f90aabe90</t>
  </si>
  <si>
    <t>Hack the System</t>
  </si>
  <si>
    <t>http://hackthesystem.com</t>
  </si>
  <si>
    <t>99f85fd0-88b1-c9bc-c2ba-4e9498844431</t>
  </si>
  <si>
    <t>Hack Things</t>
  </si>
  <si>
    <t>http://www.hackthings.com</t>
  </si>
  <si>
    <t>4701c7f4-2980-e4ed-c1b6-3aba342c63a1</t>
  </si>
  <si>
    <t>Hack Upstate</t>
  </si>
  <si>
    <t>http://hackupstate.com</t>
  </si>
  <si>
    <t>9183d3fb-c801-bc11-1594-04850e47cf60</t>
  </si>
  <si>
    <t>Hack VC</t>
  </si>
  <si>
    <t>https://hack-vc.com</t>
  </si>
  <si>
    <t>ddf1c45c-7565-b3c9-7866-a0bae9d0a40d</t>
  </si>
  <si>
    <t>Hack Ventures</t>
  </si>
  <si>
    <t>http://www.hack-ventures.com/</t>
  </si>
  <si>
    <t>522ade01-f1a9-5be2-401a-630ac491e1b8</t>
  </si>
  <si>
    <t>Hack With Style</t>
  </si>
  <si>
    <t>http://www.hackwithstyle.com</t>
  </si>
  <si>
    <t>20dd3611-44fd-a82e-de71-8ed06734a086</t>
  </si>
  <si>
    <t>Hack Yale</t>
  </si>
  <si>
    <t>http://www.hackyale.com/</t>
  </si>
  <si>
    <t>eea37c7a-4d70-f5ad-444d-9b7666a778f7</t>
  </si>
  <si>
    <t>hack_app</t>
  </si>
  <si>
    <t>https://hackapp.co/</t>
  </si>
  <si>
    <t>68d7c3fb-36d5-01a5-8526-2ee020ec599c</t>
  </si>
  <si>
    <t>hack.institute</t>
  </si>
  <si>
    <t>http://hack.institute</t>
  </si>
  <si>
    <t>b9d6a6f3-4a3d-6f39-68b8-085c185a0f9e</t>
  </si>
  <si>
    <t>Hack/Reduce</t>
  </si>
  <si>
    <t>http://www.hackreduce.org/</t>
  </si>
  <si>
    <t>df6ea3d2-d3d4-4c0f-0c34-b76d479c703e</t>
  </si>
  <si>
    <t>Hack+</t>
  </si>
  <si>
    <t>http://hackplus.io</t>
  </si>
  <si>
    <t>9f237f7e-e8fe-6048-0818-f0c8a87ce5e1</t>
  </si>
  <si>
    <t>Hack2Hatch</t>
  </si>
  <si>
    <t>http://hack2hatch.com</t>
  </si>
  <si>
    <t>eddd7fdf-f412-c429-a15c-305aab50897b</t>
  </si>
  <si>
    <t>Hack2Secure</t>
  </si>
  <si>
    <t>https://www.hack2secure.com/</t>
  </si>
  <si>
    <t>f2c46908-6025-6111-aa98-f572869b0242</t>
  </si>
  <si>
    <t>Hack42</t>
  </si>
  <si>
    <t>https://hack42.nl/</t>
  </si>
  <si>
    <t>01427de3-0547-1cd8-6aae-c1bf03c9d77b</t>
  </si>
  <si>
    <t>Hacka2thon</t>
  </si>
  <si>
    <t>http://www.hacka2thon.com/</t>
  </si>
  <si>
    <t>d0322c5b-a62a-d6f8-d7b7-1f6c64cb660b</t>
  </si>
  <si>
    <t>Hackaball</t>
  </si>
  <si>
    <t>http://www.hackaball.com/</t>
  </si>
  <si>
    <t>2622e243-3833-e349-1bc0-5e573dedaf64</t>
  </si>
  <si>
    <t>Hackable</t>
  </si>
  <si>
    <t>https://www.hackable.io/</t>
  </si>
  <si>
    <t>f0a67061-39ee-4d53-cdc7-942f4d00b193</t>
  </si>
  <si>
    <t>hackabu</t>
  </si>
  <si>
    <t>http://hackabu.com/</t>
  </si>
  <si>
    <t>024c0be3-9e1e-188b-bf42-017ac9ee288f</t>
  </si>
  <si>
    <t>Hackaday</t>
  </si>
  <si>
    <t>http://www.hackaday.com</t>
  </si>
  <si>
    <t>df01cc52-878b-e8de-4b7a-3844f22f4135</t>
  </si>
  <si>
    <t>Hackademia</t>
  </si>
  <si>
    <t>http://www.hackademia.com.br/</t>
  </si>
  <si>
    <t>a85cbd83-8aba-89f3-9860-2cb0f531c99f</t>
  </si>
  <si>
    <t>HackAdemy</t>
  </si>
  <si>
    <t>http://www.hackademy.in</t>
  </si>
  <si>
    <t>422c1f21-6202-200d-c86a-eb959320d50f</t>
  </si>
  <si>
    <t>hackajob</t>
  </si>
  <si>
    <t>http://www.hackajob.co</t>
  </si>
  <si>
    <t>941c21c0-667f-97e6-12cd-3182e07da483</t>
  </si>
  <si>
    <t>Hackard Law</t>
  </si>
  <si>
    <t>http://hackardlaw.com</t>
  </si>
  <si>
    <t>fa3ac915-b2be-8bea-c238-cabba9be15ee</t>
  </si>
  <si>
    <t>HackaSoton</t>
  </si>
  <si>
    <t>http://www.hackasoton.com</t>
  </si>
  <si>
    <t>d3fe6465-85a3-5a79-47d2-ff5583161418</t>
  </si>
  <si>
    <t>Hackastory</t>
  </si>
  <si>
    <t>https://hackastory.com</t>
  </si>
  <si>
    <t>296ec9da-7526-f054-70dc-2a289d670cb1</t>
  </si>
  <si>
    <t>Hackateam</t>
  </si>
  <si>
    <t>http://en.hackateam.com</t>
  </si>
  <si>
    <t>c752924c-57a4-5934-b316-2612e97b1b72</t>
  </si>
  <si>
    <t>Hackathon Azerbaijan</t>
  </si>
  <si>
    <t>http://www.hackathonazerbaijan.org/</t>
  </si>
  <si>
    <t>48346391-e448-a12d-ac5c-1fe25ee6dc07</t>
  </si>
  <si>
    <t>Hackathon Inc.</t>
  </si>
  <si>
    <t>http://www.hackathon.io</t>
  </si>
  <si>
    <t>fb9ebd55-eee4-2158-4e32-22f16a9676ff</t>
  </si>
  <si>
    <t>Hackathon.IO</t>
  </si>
  <si>
    <t>http://www.hackathon.io/</t>
  </si>
  <si>
    <t>2c298562-7cbd-eb54-c6b7-2ec7f93d8a47</t>
  </si>
  <si>
    <t>HackATL</t>
  </si>
  <si>
    <t>http://hackatl.org/</t>
  </si>
  <si>
    <t>dc520bad-28dd-0635-be75-307a01a31209</t>
  </si>
  <si>
    <t>Hackatrain</t>
  </si>
  <si>
    <t>http://hackatrain.nl</t>
  </si>
  <si>
    <t>6906f57f-6ad1-bcce-db2b-b1ebe3a5386f</t>
  </si>
  <si>
    <t>HackBiz</t>
  </si>
  <si>
    <t>http://hackbizweb.appspot.com/</t>
  </si>
  <si>
    <t>63aa0b4d-fef1-af3c-114e-5b96c303f356</t>
  </si>
  <si>
    <t>Hackbmth</t>
  </si>
  <si>
    <t>http://hackbmth.org/</t>
  </si>
  <si>
    <t>78a42b59-88ef-6091-7663-4d3ab9822570</t>
  </si>
  <si>
    <t>HackBox</t>
  </si>
  <si>
    <t>http://www.hackbox.me/</t>
  </si>
  <si>
    <t>f110ef4e-8c65-c510-46bf-d3eb82e9acaa</t>
  </si>
  <si>
    <t>Hackbright Academy</t>
  </si>
  <si>
    <t>http://www.hackbrightacademy.com/</t>
  </si>
  <si>
    <t>cd35eeed-6ff4-021f-c60c-8668812878cd</t>
  </si>
  <si>
    <t>HackBulgaria</t>
  </si>
  <si>
    <t>https://hackbulgaria.com/</t>
  </si>
  <si>
    <t>21071002-7861-c4d4-75ae-893ff4bf1310</t>
  </si>
  <si>
    <t>HackCville</t>
  </si>
  <si>
    <t>http://hackcville.com/</t>
  </si>
  <si>
    <t>d60695f3-23f4-ca3e-ad7b-5c0adf0573c9</t>
  </si>
  <si>
    <t>HackDuke</t>
  </si>
  <si>
    <t>http://www.hackduke.org/</t>
  </si>
  <si>
    <t>aa3003ab-8f90-a9ad-2727-3c47c391aef4</t>
  </si>
  <si>
    <t>Hacked</t>
  </si>
  <si>
    <t>https://hacked.com/</t>
  </si>
  <si>
    <t>a1c8b258-e214-12c1-bf13-a673df0bb2ed</t>
  </si>
  <si>
    <t>Hacked Matter</t>
  </si>
  <si>
    <t>http://www.hackedmatter.com/</t>
  </si>
  <si>
    <t>5bac013e-e9c2-d2b0-84d0-ef0105993630</t>
  </si>
  <si>
    <t>Hacked-DB</t>
  </si>
  <si>
    <t>https://www.hacked-db.com/</t>
  </si>
  <si>
    <t>1f87f803-4c45-96fe-40c9-727300395e2f</t>
  </si>
  <si>
    <t>Hackensack Meridian Health</t>
  </si>
  <si>
    <t>https://www.hackensackmeridianhealth.org/</t>
  </si>
  <si>
    <t>04f35d99-4541-f06b-e9c7-95fa1e433e9e</t>
  </si>
  <si>
    <t>Hackensack University Medical Center</t>
  </si>
  <si>
    <t>http://www.hackensackumc.org</t>
  </si>
  <si>
    <t>564d8e2b-d6c7-fb36-273e-4d0044a7844c</t>
  </si>
  <si>
    <t>Hacker Angels</t>
  </si>
  <si>
    <t>http://hackerangels.com/</t>
  </si>
  <si>
    <t>28429083-10ff-b5d5-f536-385826a31582</t>
  </si>
  <si>
    <t>Hacker Dojo</t>
  </si>
  <si>
    <t>http://www.hackerdojo.com/</t>
  </si>
  <si>
    <t>83150d50-f060-2629-1a81-76e97998305f</t>
  </si>
  <si>
    <t>HACKER FELLOWS</t>
  </si>
  <si>
    <t>http://www.hackerfellows.com</t>
  </si>
  <si>
    <t>5ab313b6-4735-782a-96c0-3b58fff90e16</t>
  </si>
  <si>
    <t>Hacker Fund</t>
  </si>
  <si>
    <t>http://hacker.fund/</t>
  </si>
  <si>
    <t>be57ba6e-e2f5-8bee-6b9e-0b83d1af5541</t>
  </si>
  <si>
    <t>Hacker House</t>
  </si>
  <si>
    <t>http://www.myhackerhouse.com</t>
  </si>
  <si>
    <t>561447a2-6514-055f-3cf6-1444895952d6</t>
  </si>
  <si>
    <t>Hacker Jobs UK</t>
  </si>
  <si>
    <t>http://www.hackerjobs.co.uk</t>
  </si>
  <si>
    <t>f8925545-40a7-ae0f-1702-bed86b07a631</t>
  </si>
  <si>
    <t>Hacker Lab</t>
  </si>
  <si>
    <t>http://hackerlab.org/</t>
  </si>
  <si>
    <t>ea2fcd92-35f6-5725-5945-1b809b35e2a7</t>
  </si>
  <si>
    <t>Hacker League</t>
  </si>
  <si>
    <t>http://www.hackerleague.org</t>
  </si>
  <si>
    <t>ba8db504-8129-b077-736b-9dd9ffe4dd8a</t>
  </si>
  <si>
    <t>Hacker Monthly</t>
  </si>
  <si>
    <t>http://hackermonthly.com</t>
  </si>
  <si>
    <t>ac1b594d-c416-55b7-3c6d-559b513bce41</t>
  </si>
  <si>
    <t>Hacker News</t>
  </si>
  <si>
    <t>http://hackernews.org</t>
  </si>
  <si>
    <t>43da33fe-d30f-75b1-ecf0-02b9afd6f6c4</t>
  </si>
  <si>
    <t>Hacker News Directory</t>
  </si>
  <si>
    <t>https://news.ycombinator.com</t>
  </si>
  <si>
    <t>f393d800-fb19-6b7b-fa80-30d499e9443d</t>
  </si>
  <si>
    <t>Hacker News Letter</t>
  </si>
  <si>
    <t>http://www.hackernewsletter.com/</t>
  </si>
  <si>
    <t>3bef432a-246c-34ae-3ae7-943a29707fca</t>
  </si>
  <si>
    <t>Hacker News Meetup Groups</t>
  </si>
  <si>
    <t>http://hacker-news.meetup.com/</t>
  </si>
  <si>
    <t>64b6868f-3807-e6d9-efd4-44e12ffc8f2f</t>
  </si>
  <si>
    <t>Hacker Ninja</t>
  </si>
  <si>
    <t>http://www.hackerninja.com</t>
  </si>
  <si>
    <t>6d62bb43-38e5-e1ea-1482-0d54211612a5</t>
  </si>
  <si>
    <t>Hacker Paradise</t>
  </si>
  <si>
    <t>http://www.hackerparadise.org/</t>
  </si>
  <si>
    <t>4a5e8872-2002-2ec8-2b69-7a3e7fe5f919</t>
  </si>
  <si>
    <t>Hacker Stickers</t>
  </si>
  <si>
    <t>http://hackerstickers.com/</t>
  </si>
  <si>
    <t>1e498fbf-68a2-48f5-e351-9c62645c3a9a</t>
  </si>
  <si>
    <t>Hacker Unit</t>
  </si>
  <si>
    <t>http://hackerunit.com</t>
  </si>
  <si>
    <t>9d5747d6-40b4-ab5e-0a10-e9115034c5d3</t>
  </si>
  <si>
    <t>Hacker Warehouse</t>
  </si>
  <si>
    <t>http://hackerwarehouse.com/</t>
  </si>
  <si>
    <t>d5a376e7-da46-53a2-0302-7e7e02715f02</t>
  </si>
  <si>
    <t>Hacker, Nelson, &amp; Co. P.C</t>
  </si>
  <si>
    <t>http://www.hackernelson.com</t>
  </si>
  <si>
    <t>6a526326-ad7e-9813-8d8e-ee091d2a7f27</t>
  </si>
  <si>
    <t>HackerAgency</t>
  </si>
  <si>
    <t>http://hal2l.com/</t>
  </si>
  <si>
    <t>30cf54cd-e5f5-af0c-f297-1002bb1dfcd5</t>
  </si>
  <si>
    <t>Hackerati</t>
  </si>
  <si>
    <t>http://www.hackerati.us/</t>
  </si>
  <si>
    <t>adf0aecf-b03c-8c9a-d7b1-795a4ba38d5d</t>
  </si>
  <si>
    <t>Hackerbay</t>
  </si>
  <si>
    <t>http://www.hackerbay.com/</t>
  </si>
  <si>
    <t>8e6babeb-e5da-dcb8-676a-7962947eef58</t>
  </si>
  <si>
    <t>Hackerbilt</t>
  </si>
  <si>
    <t>http://www.hackerbilt.com</t>
  </si>
  <si>
    <t>bcf7305b-b329-512a-076c-e8167603e4c2</t>
  </si>
  <si>
    <t>HackerBrands</t>
  </si>
  <si>
    <t>http://hackerbrands.com</t>
  </si>
  <si>
    <t>ee798470-a2c7-b31e-d406-f4e80537b972</t>
  </si>
  <si>
    <t>HackerCare</t>
  </si>
  <si>
    <t>http://hackercare.org</t>
  </si>
  <si>
    <t>64e6cf7d-e660-4d88-19e1-51ff30d3cfd9</t>
  </si>
  <si>
    <t>hackerday.net</t>
  </si>
  <si>
    <t>http://www.hackerday.net</t>
  </si>
  <si>
    <t>caaae1a0-560b-b14d-0b31-969283160d6e</t>
  </si>
  <si>
    <t>HackerEarth</t>
  </si>
  <si>
    <t>https://www.hackerearth.com</t>
  </si>
  <si>
    <t>e2d026f5-fd7c-0266-eea1-5f9169650dbf</t>
  </si>
  <si>
    <t>HackerHAND</t>
  </si>
  <si>
    <t>http://hackerhand.com</t>
  </si>
  <si>
    <t>aa52c018-04e6-7892-a2e7-8e87b19a526f</t>
  </si>
  <si>
    <t>Hackerlist</t>
  </si>
  <si>
    <t>http://hackerlist.net</t>
  </si>
  <si>
    <t>6fcdf055-d423-8d1d-1cf9-adb7a0074992</t>
  </si>
  <si>
    <t>Hackerloop</t>
  </si>
  <si>
    <t>http://hackerloop.com</t>
  </si>
  <si>
    <t>074340e7-8b64-8d55-5b60-aaeccf92d5c9</t>
  </si>
  <si>
    <t>Hackermeter</t>
  </si>
  <si>
    <t>http://www.hackermeter.com</t>
  </si>
  <si>
    <t>d53ed0b2-a5bd-777e-b6de-3a4415162162</t>
  </si>
  <si>
    <t>HackerNest</t>
  </si>
  <si>
    <t>http://www.hackernest.com</t>
  </si>
  <si>
    <t>8063772e-7d5a-9b27-4425-670b8da1d112</t>
  </si>
  <si>
    <t>HackerNews</t>
  </si>
  <si>
    <t>http://hackernews.vn/</t>
  </si>
  <si>
    <t>26d5f4e0-bb95-6f6c-ecb5-99db0e5e4b4f</t>
  </si>
  <si>
    <t>HackerNow</t>
  </si>
  <si>
    <t>http://hackernow.com/</t>
  </si>
  <si>
    <t>d717b064-7825-9871-32e8-89ef9eefd460</t>
  </si>
  <si>
    <t>HackerOne</t>
  </si>
  <si>
    <t>https://hackerone.com</t>
  </si>
  <si>
    <t>5ef5e888-e91b-51b1-fedb-1cb02a930a28</t>
  </si>
  <si>
    <t>HackerRank</t>
  </si>
  <si>
    <t>http://hackerrank.com</t>
  </si>
  <si>
    <t>0b05b484-0b2f-dfa9-57bc-f98a3d8ca9d2</t>
  </si>
  <si>
    <t>Hackers / Founders Mexico</t>
  </si>
  <si>
    <t>https://angel.co/hackers-founders-mexico</t>
  </si>
  <si>
    <t>12b701a8-b837-be9a-c44b-e2733f426629</t>
  </si>
  <si>
    <t>hackers &amp; thinkers</t>
  </si>
  <si>
    <t>http://hackersandthinkers.vc</t>
  </si>
  <si>
    <t>835a9633-f70b-0683-e3f2-f7219db19732</t>
  </si>
  <si>
    <t>Hackers 724</t>
  </si>
  <si>
    <t>http://www.hackers724.com</t>
  </si>
  <si>
    <t>e988871a-947a-471b-edec-f148c3963608</t>
  </si>
  <si>
    <t>Hackers Academia</t>
  </si>
  <si>
    <t>http://www.hackers.ac/</t>
  </si>
  <si>
    <t>b193c1d3-c80f-595b-67db-4cf90e3352f9</t>
  </si>
  <si>
    <t>Hackers Day Out</t>
  </si>
  <si>
    <t>http://hackersdayout.org</t>
  </si>
  <si>
    <t>af063668-2a22-9f01-6047-3bb2ad3a41c8</t>
  </si>
  <si>
    <t>Hackers for Charity</t>
  </si>
  <si>
    <t>http://www.hackersforcharity.org/</t>
  </si>
  <si>
    <t>f84de5e2-a7d8-21c9-e28e-bba31551502f</t>
  </si>
  <si>
    <t>Hackers Locked</t>
  </si>
  <si>
    <t>http://www.hackerslocked.com</t>
  </si>
  <si>
    <t>56c7ba21-4d29-a258-1a31-76d506597f1c</t>
  </si>
  <si>
    <t>Hackers News Bulletin</t>
  </si>
  <si>
    <t>http://www.hackersnewsbulletin.com/</t>
  </si>
  <si>
    <t>e7fb212d-7c80-2fa3-92c1-68334313fef1</t>
  </si>
  <si>
    <t>Hackers Of</t>
  </si>
  <si>
    <t>http://hackersof.com</t>
  </si>
  <si>
    <t>fc42e9a2-0641-f07b-08bc-ce26d1c4d788</t>
  </si>
  <si>
    <t>Hackers/Founders</t>
  </si>
  <si>
    <t>https://www.hf.cx/</t>
  </si>
  <si>
    <t>a255c432-737d-a9a7-2544-00ff5631abee</t>
  </si>
  <si>
    <t>HackersOut</t>
  </si>
  <si>
    <t>http://www.hackersout.com</t>
  </si>
  <si>
    <t>482ef42e-7d46-991e-8e22-da8004483c5e</t>
  </si>
  <si>
    <t>Hackerspace</t>
  </si>
  <si>
    <t>http://hackerspace.sg</t>
  </si>
  <si>
    <t>d185e18e-8716-03cd-1100-3e69928b2064</t>
  </si>
  <si>
    <t>https://www.hackerspace.gr/</t>
  </si>
  <si>
    <t>bdbd7cb7-10e2-27a6-fc72-f90559bdae4b</t>
  </si>
  <si>
    <t>Hackerspace ACKspace</t>
  </si>
  <si>
    <t>https://ackspace.nl/wiki/main_page</t>
  </si>
  <si>
    <t>340a32aa-58f4-af1b-0bb6-aa5068cfe38e</t>
  </si>
  <si>
    <t>Hackerspace Adelaide</t>
  </si>
  <si>
    <t>http://hackerspace-adelaide.org.au/</t>
  </si>
  <si>
    <t>46b8ffda-6e57-069e-d4a7-9f3bc7b702c9</t>
  </si>
  <si>
    <t>Hackerspace Charlotte</t>
  </si>
  <si>
    <t>http://hackerspacecharlotte.org/</t>
  </si>
  <si>
    <t>f1e68948-9228-cf6d-d5b2-729bdcb5413a</t>
  </si>
  <si>
    <t>HackerSpace GO</t>
  </si>
  <si>
    <t>https://hasgo.org</t>
  </si>
  <si>
    <t>d253b5a3-79eb-3f8f-0ea9-603ed50a5bb0</t>
  </si>
  <si>
    <t>HackerSpace Phnom Penh</t>
  </si>
  <si>
    <t>http://hackerspacepp.org/</t>
  </si>
  <si>
    <t>eff1a098-a848-c000-65b5-a9a2d444c25d</t>
  </si>
  <si>
    <t>Hackerspaces</t>
  </si>
  <si>
    <t>http://hackerspaces.org/wiki/</t>
  </si>
  <si>
    <t>18f6e23b-1dc2-913b-e6eb-4adf391e4795</t>
  </si>
  <si>
    <t>https://hackerspace.be/</t>
  </si>
  <si>
    <t>ee6aba86-c11b-fb0a-5e3c-da84124bce92</t>
  </si>
  <si>
    <t>HackerTable</t>
  </si>
  <si>
    <t>http://www.hackertable.com/</t>
  </si>
  <si>
    <t>3fd8a8aa-5407-3846-5755-526ff20c16c6</t>
  </si>
  <si>
    <t>Hackertapps</t>
  </si>
  <si>
    <t>http://hackertapps1.altervista.org/</t>
  </si>
  <si>
    <t>493aab58-2a22-e571-78c0-2aed18f6f810</t>
  </si>
  <si>
    <t>HackerTarget.com</t>
  </si>
  <si>
    <t>https://hackertarget.com</t>
  </si>
  <si>
    <t>bdf8fd7c-23aa-59a7-577c-ae485626777c</t>
  </si>
  <si>
    <t>HackerTrail</t>
  </si>
  <si>
    <t>https://www.hackertrail.com/</t>
  </si>
  <si>
    <t>47a6b4ce-1ab2-5a32-c226-52bcc7f47e60</t>
  </si>
  <si>
    <t>HackerX</t>
  </si>
  <si>
    <t>http://www.hackerx.org</t>
  </si>
  <si>
    <t>82378dd1-5b6d-3e61-c2e9-1726d9a312c3</t>
  </si>
  <si>
    <t>HackerYou</t>
  </si>
  <si>
    <t>http://hackeryou.com</t>
  </si>
  <si>
    <t>f33820d3-85e3-ccfc-039e-4c5093220dc7</t>
  </si>
  <si>
    <t>Hackevents</t>
  </si>
  <si>
    <t>http://www.hackevents.co</t>
  </si>
  <si>
    <t>e94ade8b-8032-ab55-6e26-7b9b605a852a</t>
  </si>
  <si>
    <t>Hackfest</t>
  </si>
  <si>
    <t>http://www.the-hackfest.com</t>
  </si>
  <si>
    <t>f061f07a-9304-1c90-a50d-5d2d7c730909</t>
  </si>
  <si>
    <t>Hackfest.tv</t>
  </si>
  <si>
    <t>http://www.kansasfest.org</t>
  </si>
  <si>
    <t>b624bc14-e536-7dd5-9961-258a8fe85a6e</t>
  </si>
  <si>
    <t>HackFwd</t>
  </si>
  <si>
    <t>http://hackfwd.com</t>
  </si>
  <si>
    <t>6486ecbe-406f-0241-c6cb-3132c4521f19</t>
  </si>
  <si>
    <t>HackHands</t>
  </si>
  <si>
    <t>http://hackhands.com</t>
  </si>
  <si>
    <t>dd19aebe-7576-f4b3-96aa-f2e6708fde34</t>
  </si>
  <si>
    <t>HackHumanity</t>
  </si>
  <si>
    <t>http://www.hackhumanity.org</t>
  </si>
  <si>
    <t>93afda4a-0ab8-d40c-c01a-a15e74d07dcd</t>
  </si>
  <si>
    <t>HackIDC</t>
  </si>
  <si>
    <t>http://2016.hackidc.com</t>
  </si>
  <si>
    <t>f38db29b-4f68-c231-8b3e-24d69fd4f0a9</t>
  </si>
  <si>
    <t>HacKidemia</t>
  </si>
  <si>
    <t>http://www.hackidemia.com</t>
  </si>
  <si>
    <t>c0ce5b05-83a9-f1ed-37e9-f1a3099b6135</t>
  </si>
  <si>
    <t>Hacking Health</t>
  </si>
  <si>
    <t>http://www.hackinghealth.ca/</t>
  </si>
  <si>
    <t>d105318a-1b7d-bdec-3b85-378a17a5d4e6</t>
  </si>
  <si>
    <t>Hacking Health Accelerator</t>
  </si>
  <si>
    <t>http://www.hhaccelerator.com/</t>
  </si>
  <si>
    <t>cd690946-3cfc-977c-5587-8b2b1a89f67f</t>
  </si>
  <si>
    <t>Hacking Medicine Institute</t>
  </si>
  <si>
    <t>http://hackingmedicine.mit.edu</t>
  </si>
  <si>
    <t>3bbd65f5-0f2a-451f-da5b-44762e29267e</t>
  </si>
  <si>
    <t>Hacking UI</t>
  </si>
  <si>
    <t>http://hackingui.com/</t>
  </si>
  <si>
    <t>dd91cbfa-9998-b6c4-2d59-e2d099c6ae29</t>
  </si>
  <si>
    <t>HackingEDU</t>
  </si>
  <si>
    <t>http://hackingedu.co/</t>
  </si>
  <si>
    <t>1091eebb-54b0-be94-0f90-6fb1255c7292</t>
  </si>
  <si>
    <t>HackingTag Security</t>
  </si>
  <si>
    <t>http://utag.x10.mx</t>
  </si>
  <si>
    <t>3163b5f4-c511-9de8-63f9-91c7799b3d2d</t>
  </si>
  <si>
    <t>HackingTeam</t>
  </si>
  <si>
    <t>http://hackingteam.com/</t>
  </si>
  <si>
    <t>392cb42f-6d0d-c575-6033-7939626d04ad</t>
  </si>
  <si>
    <t>HackishWord</t>
  </si>
  <si>
    <t>http://www.hackishword.com</t>
  </si>
  <si>
    <t>5d7ca581-087b-c0eb-7860-0e7da78a0a6b</t>
  </si>
  <si>
    <t>Hackistry Labs</t>
  </si>
  <si>
    <t>http://www.hackistry.com/</t>
  </si>
  <si>
    <t>277c9db0-480c-ed18-6949-4ac892220783</t>
  </si>
  <si>
    <t>HACKJACKET</t>
  </si>
  <si>
    <t>http://www.hackjacket.com</t>
  </si>
  <si>
    <t>ddb88fdd-b033-b193-0ee4-7fb6b7ded082</t>
  </si>
  <si>
    <t>HackLab TO</t>
  </si>
  <si>
    <t>https://hacklab.to</t>
  </si>
  <si>
    <t>f1e217b1-083e-6481-dda1-7f8d214a8040</t>
  </si>
  <si>
    <t>HackLabs</t>
  </si>
  <si>
    <t>http://www.hacklabs.com</t>
  </si>
  <si>
    <t>523cbe26-9b19-5af6-60b6-ea4910ae3be8</t>
  </si>
  <si>
    <t>Hackleman, Olive &amp; Judd, P.A.</t>
  </si>
  <si>
    <t>http://www.hojlaw.com</t>
  </si>
  <si>
    <t>451c0a69-8c31-7b61-607e-3aa769f322e2</t>
  </si>
  <si>
    <t>Hackler Plumbing</t>
  </si>
  <si>
    <t>http://hacklerplumbingmckinney.com/</t>
  </si>
  <si>
    <t>75263543-f16c-c406-5c0f-39754096af9e</t>
  </si>
  <si>
    <t>Hackley School</t>
  </si>
  <si>
    <t>http://www.hackleyschool.org</t>
  </si>
  <si>
    <t>ecd85392-6f43-c0c6-9fd4-9ad4bcdf342b</t>
  </si>
  <si>
    <t>Hacklink</t>
  </si>
  <si>
    <t>https://www.hacklinkci.com/</t>
  </si>
  <si>
    <t>cab4018e-9ece-f085-e16b-a15c66450fba</t>
  </si>
  <si>
    <t>HACKMAI</t>
  </si>
  <si>
    <t>http://www.hackmai.com</t>
  </si>
  <si>
    <t>8bcdb781-73ad-3d70-6b12-a5319bf31f22</t>
  </si>
  <si>
    <t>Hackmania</t>
  </si>
  <si>
    <t>http://hackerbay.co</t>
  </si>
  <si>
    <t>c5561c5e-e7f4-9d0b-a2ee-36f610da3dd8</t>
  </si>
  <si>
    <t>HackMatch</t>
  </si>
  <si>
    <t>http://hackmatch.com</t>
  </si>
  <si>
    <t>46584f4c-c5a8-a3c4-ec19-0d321d513216</t>
  </si>
  <si>
    <t>hackmind</t>
  </si>
  <si>
    <t>https://hackmind.ai</t>
  </si>
  <si>
    <t>72a2ac95-3b20-f46c-82ba-16c0145a1ad7</t>
  </si>
  <si>
    <t>HackMyMVP</t>
  </si>
  <si>
    <t>http://hackmymvp.com/</t>
  </si>
  <si>
    <t>7095ab01-952b-9bec-c5f3-cb558cb982c3</t>
  </si>
  <si>
    <t>HackMyPic</t>
  </si>
  <si>
    <t>http://hackmypic.com</t>
  </si>
  <si>
    <t>6fe94e50-ceb4-c073-fe5f-f498fee2a6f2</t>
  </si>
  <si>
    <t>Hackney Community College</t>
  </si>
  <si>
    <t>http://www.hackney.ac.uk/</t>
  </si>
  <si>
    <t>031b0bfd-82d5-31ed-5f75-48337c32b235</t>
  </si>
  <si>
    <t>Hackney Cooperative Developments CIC</t>
  </si>
  <si>
    <t>http://www.hced.co.uk</t>
  </si>
  <si>
    <t>36457dd0-3a0f-00fa-468b-c648a6200bbd</t>
  </si>
  <si>
    <t>Hackney Gazette</t>
  </si>
  <si>
    <t>http://www.hackneygazette.co.uk/</t>
  </si>
  <si>
    <t>1d5424b0-4f0e-9606-38e7-7d0963ecf525</t>
  </si>
  <si>
    <t>Hackney Plumbers</t>
  </si>
  <si>
    <t>http://www.hackney-plumbers.co.uk</t>
  </si>
  <si>
    <t>eda1ad69-fbad-dfee-393b-84de06ed2c98</t>
  </si>
  <si>
    <t>Hackney Wicked C.I.C</t>
  </si>
  <si>
    <t>http://www.hackneywicked.co.uk/</t>
  </si>
  <si>
    <t>47af4366-744b-5e6d-6466-1962300c3a92</t>
  </si>
  <si>
    <t>HackNotifier</t>
  </si>
  <si>
    <t>http://www.hacknotifier.com</t>
  </si>
  <si>
    <t>9b74d333-ffd2-d8be-68ab-43bc7db68702</t>
  </si>
  <si>
    <t>hackNY</t>
  </si>
  <si>
    <t>http://hackny.org</t>
  </si>
  <si>
    <t>9a706b3f-fabb-8e09-f3ff-f4079ba4573f</t>
  </si>
  <si>
    <t>Hackolade</t>
  </si>
  <si>
    <t>http://hackolade.com/</t>
  </si>
  <si>
    <t>cd086c1a-c0d0-d8db-1fea-07938c2efe97</t>
  </si>
  <si>
    <t>Hackosphere</t>
  </si>
  <si>
    <t>https://hackosphere.com/</t>
  </si>
  <si>
    <t>cfcadab6-2bbb-dec8-6e5f-2353615886bd</t>
  </si>
  <si>
    <t>HackOut.Ninja</t>
  </si>
  <si>
    <t>https://www.hackout.ninja</t>
  </si>
  <si>
    <t>e874b6c1-f09f-8a35-01a7-d6b436f74810</t>
  </si>
  <si>
    <t>HackPack</t>
  </si>
  <si>
    <t>https://hackpack.press</t>
  </si>
  <si>
    <t>a874e35e-d14b-8151-0701-534e36415691</t>
  </si>
  <si>
    <t>HackPad</t>
  </si>
  <si>
    <t>http://hackpad.com</t>
  </si>
  <si>
    <t>ba9557c1-409e-e6c7-774b-86a257eb6bfa</t>
  </si>
  <si>
    <t>HackPittsburgh</t>
  </si>
  <si>
    <t>http://www.hackpittsburgh.org</t>
  </si>
  <si>
    <t>dd640617-ddb3-35cb-940a-528607b70bfe</t>
  </si>
  <si>
    <t>Hackplan</t>
  </si>
  <si>
    <t>http://hackplan.com/</t>
  </si>
  <si>
    <t>89e518f6-2941-3e6e-bda2-92092ac37914</t>
  </si>
  <si>
    <t>Hackproof Security</t>
  </si>
  <si>
    <t>https://hackproof.com/</t>
  </si>
  <si>
    <t>b5175646-b8e0-cce8-0917-c33ec2180c27</t>
  </si>
  <si>
    <t>Hackquarters - Startup Launchpad</t>
  </si>
  <si>
    <t>http://www.hackquarters.co</t>
  </si>
  <si>
    <t>fd242d1b-3b53-05b9-2a10-daa99fdf69ca</t>
  </si>
  <si>
    <t>Hackr.io</t>
  </si>
  <si>
    <t>https://hackr.io/</t>
  </si>
  <si>
    <t>2531e3a2-0f7e-06bd-0232-351b4fac8e33</t>
  </si>
  <si>
    <t>HackRead</t>
  </si>
  <si>
    <t>https://hackread.com</t>
  </si>
  <si>
    <t>163018f4-d9f8-a8e9-5f3a-ff40388c4c31</t>
  </si>
  <si>
    <t>HackRocket</t>
  </si>
  <si>
    <t>http://www.hackrocket.com</t>
  </si>
  <si>
    <t>801808c4-7e3c-ae29-bc06-b21cffcf602c</t>
  </si>
  <si>
    <t>HackRVA</t>
  </si>
  <si>
    <t>http://www.hackrva.org</t>
  </si>
  <si>
    <t>f0ca7710-596e-59e7-ef2d-ee7c26b22a1a</t>
  </si>
  <si>
    <t>Hacks/Hackers</t>
  </si>
  <si>
    <t>http://hackshackers.com/</t>
  </si>
  <si>
    <t>d7070e7f-64b1-87d1-4eda-8c941f269fdb</t>
  </si>
  <si>
    <t>Hacksaw Academy</t>
  </si>
  <si>
    <t>http://hacksaw.academy</t>
  </si>
  <si>
    <t>24073e43-0b82-a4a7-b420-69fe98760113</t>
  </si>
  <si>
    <t>HackShack</t>
  </si>
  <si>
    <t>http://www.hackshack.co.zw</t>
  </si>
  <si>
    <t>e1992b4b-68a1-0c97-f9f6-9ca202375c41</t>
  </si>
  <si>
    <t>Hackspace Manchester</t>
  </si>
  <si>
    <t>https://hacman.org.uk/</t>
  </si>
  <si>
    <t>e00065e1-c320-4004-161f-3ebe10292119</t>
  </si>
  <si>
    <t>HackSprout</t>
  </si>
  <si>
    <t>http://www.hacksprout.com/</t>
  </si>
  <si>
    <t>44634c52-802a-790c-17c6-ba38ab8e9e2f</t>
  </si>
  <si>
    <t>Hacksteacher</t>
  </si>
  <si>
    <t>http://hacksteacher.com</t>
  </si>
  <si>
    <t>77494334-792f-932d-31b1-23a22c5245d7</t>
  </si>
  <si>
    <t>Hackster.io, an Avnet company</t>
  </si>
  <si>
    <t>http://www.hackster.io</t>
  </si>
  <si>
    <t>d3684652-6154-a807-256c-4e097244b60e</t>
  </si>
  <si>
    <t>Hackstory</t>
  </si>
  <si>
    <t>http://hackstory.es/</t>
  </si>
  <si>
    <t>73fb4fbc-6dd4-5983-01ed-34ae8e9fac23</t>
  </si>
  <si>
    <t>Hackteria</t>
  </si>
  <si>
    <t>http://hackteria.org</t>
  </si>
  <si>
    <t>28a556dd-0e91-99b3-9d19-0c7ce744ca43</t>
  </si>
  <si>
    <t>Hacktics</t>
  </si>
  <si>
    <t>http://www.hacktics.com</t>
  </si>
  <si>
    <t>3a2dcc13-a223-5085-4c1f-6398e6df79de</t>
  </si>
  <si>
    <t>Hacktiv8</t>
  </si>
  <si>
    <t>https://hacktiv8.com</t>
  </si>
  <si>
    <t>0af27ea3-dbca-57f6-f7e9-566de346b5a4</t>
  </si>
  <si>
    <t>HackToday</t>
  </si>
  <si>
    <t>http://www.hacktoday.org</t>
  </si>
  <si>
    <t>7590e443-2bcb-5582-589b-962866f6cdcb</t>
  </si>
  <si>
    <t>HackTrain Accelerator</t>
  </si>
  <si>
    <t>http://hacktrain.com/accelerator.html</t>
  </si>
  <si>
    <t>668e9612-51be-d8e7-2fbd-74c5f242f8b5</t>
  </si>
  <si>
    <t>Hackvard</t>
  </si>
  <si>
    <t>http://www.hackvard.com/</t>
  </si>
  <si>
    <t>18fb847d-6e3b-5596-81ea-6fed282b307a</t>
  </si>
  <si>
    <t>Hackvoice</t>
  </si>
  <si>
    <t>https://www.hackvoice.com</t>
  </si>
  <si>
    <t>1b50f77b-b385-7a0d-49d7-48d23ec3c578</t>
  </si>
  <si>
    <t>Hackweekend</t>
  </si>
  <si>
    <t>http://hack.weekend.my/</t>
  </si>
  <si>
    <t>bdea3d03-0698-251f-e17c-6da988e2119b</t>
  </si>
  <si>
    <t>HACKx</t>
  </si>
  <si>
    <t>https://www.hackx.org/</t>
  </si>
  <si>
    <t>d5e2543d-7af8-f1e8-97b0-dbc9456f5720</t>
  </si>
  <si>
    <t>HackZurich</t>
  </si>
  <si>
    <t>http://www.hackzurich.com</t>
  </si>
  <si>
    <t>0a84ab8b-cc4b-9241-a3cf-dc24e9a28736</t>
  </si>
  <si>
    <t>Haco</t>
  </si>
  <si>
    <t>http://haco.com</t>
  </si>
  <si>
    <t>c5f4ea26-99b9-fe33-1c59-995cd1d29cc1</t>
  </si>
  <si>
    <t>Hacobu</t>
  </si>
  <si>
    <t>http://hacobu.jp/</t>
  </si>
  <si>
    <t>df0539b4-2d5f-7bd8-7f22-5e236c84bdda</t>
  </si>
  <si>
    <t>HaCon Ingenieurges. mbH</t>
  </si>
  <si>
    <t>http://www.hacon.de</t>
  </si>
  <si>
    <t>6d460cbe-93ce-426c-5877-3fb8a648a950</t>
  </si>
  <si>
    <t>Hacook</t>
  </si>
  <si>
    <t>http://hacook.pl/</t>
  </si>
  <si>
    <t>12cdb294-4fb9-7f03-2523-f063735806f3</t>
  </si>
  <si>
    <t>Hacosco</t>
  </si>
  <si>
    <t>http://hacosco.com/en</t>
  </si>
  <si>
    <t>43886d9e-76ed-78a9-fc23-1719a3731494</t>
  </si>
  <si>
    <t>Hactus</t>
  </si>
  <si>
    <t>http://hactus.com/notindex.php</t>
  </si>
  <si>
    <t>9ae69a9e-c694-8713-913f-b9eb38e74e86</t>
  </si>
  <si>
    <t>Had That Beer</t>
  </si>
  <si>
    <t>http://www.hadthatbeer.com</t>
  </si>
  <si>
    <t>f491f150-bfe7-0114-b16c-c32f5de42844</t>
  </si>
  <si>
    <t>Hadabean</t>
  </si>
  <si>
    <t>http://hadabean.com/</t>
  </si>
  <si>
    <t>60b59b34-f09f-5d40-94df-32adecf11053</t>
  </si>
  <si>
    <t>Hadafsoft</t>
  </si>
  <si>
    <t>http://www.hadafsoft.com</t>
  </si>
  <si>
    <t>138b9455-b857-e0d5-7eb3-81dd5d06e792</t>
  </si>
  <si>
    <t>Hadapt</t>
  </si>
  <si>
    <t>http://www.hadapt.com</t>
  </si>
  <si>
    <t>762d9b8b-53ab-b988-29e2-e0b740f6ec2a</t>
  </si>
  <si>
    <t>Hadassah College, Jerusalem</t>
  </si>
  <si>
    <t>http://www.hadassah.ac.il</t>
  </si>
  <si>
    <t>5d25a341-a189-2109-677b-c9d77daf28ff</t>
  </si>
  <si>
    <t>Hadassah Medical Center</t>
  </si>
  <si>
    <t>http://www.hadassah-med.com</t>
  </si>
  <si>
    <t>18318961-d189-ad41-cd40-db91e8774022</t>
  </si>
  <si>
    <t>Hadassah Medical School</t>
  </si>
  <si>
    <t>https://medicine.ekmd.huji.ac.il</t>
  </si>
  <si>
    <t>b015b48b-7f9c-eaff-08ad-067a47c75a3c</t>
  </si>
  <si>
    <t>Hadassah University Medical Center</t>
  </si>
  <si>
    <t>8ac0e876-7679-87ca-4e7b-1b5f66d036da</t>
  </si>
  <si>
    <t>Hadco Group</t>
  </si>
  <si>
    <t>http://www.hadcoservices.com</t>
  </si>
  <si>
    <t>a4066513-f744-96c5-e446-b7e72a21f2e3</t>
  </si>
  <si>
    <t>Haddad Advisory</t>
  </si>
  <si>
    <t>http://www.haddadadvisory.com</t>
  </si>
  <si>
    <t>0ad69c61-4ce0-1eaa-b7e5-9222edc41f7c</t>
  </si>
  <si>
    <t>HADDAD FOUNDATION</t>
  </si>
  <si>
    <t>http://haddadfoundation.org</t>
  </si>
  <si>
    <t>5599e2d6-2cae-751d-9ea0-1e9a5c2ea431</t>
  </si>
  <si>
    <t>Haddad Media</t>
  </si>
  <si>
    <t>http://www.haddadmedia.com/</t>
  </si>
  <si>
    <t>1815a853-ec77-7527-db8f-02de4ae4bdc4</t>
  </si>
  <si>
    <t>Haddington Dynamics</t>
  </si>
  <si>
    <t>http://hdrobotic.com/</t>
  </si>
  <si>
    <t>d885037b-1ee7-0ad8-500b-cd0a4fa13281</t>
  </si>
  <si>
    <t>Haddington Ventures</t>
  </si>
  <si>
    <t>http://www.hvllc.com</t>
  </si>
  <si>
    <t>27105ab5-5411-a181-d716-ff44a95b07c3</t>
  </si>
  <si>
    <t>Haddon House Food Products</t>
  </si>
  <si>
    <t>http://www.haddonhouse.com</t>
  </si>
  <si>
    <t>4118682d-98be-d111-0856-12fe9b52e24e</t>
  </si>
  <si>
    <t>Hadean</t>
  </si>
  <si>
    <t>https://hadean.com</t>
  </si>
  <si>
    <t>7bd3d350-f68a-b40a-3a70-c22e1acf66e7</t>
  </si>
  <si>
    <t>Hadean Ventures</t>
  </si>
  <si>
    <t>http://hadeanventures.com/</t>
  </si>
  <si>
    <t>b399bb7b-24de-2ba9-4f67-e4ce5630f7be</t>
  </si>
  <si>
    <t>Haden Interactive</t>
  </si>
  <si>
    <t>http://www.hadeninteractive.com/</t>
  </si>
  <si>
    <t>483fcad8-c13a-3bbf-2654-4fd3f61cca07</t>
  </si>
  <si>
    <t>HADFIELD JONES</t>
  </si>
  <si>
    <t>http://hadfieldjones.com</t>
  </si>
  <si>
    <t>4a1e456a-76f7-6da6-e982-0a9e9a0a4ea8</t>
  </si>
  <si>
    <t>Hadinger Flooring</t>
  </si>
  <si>
    <t>http://www.hadingerflooring.com/</t>
  </si>
  <si>
    <t>fbce7da1-4700-baca-280b-e82a87d268ce</t>
  </si>
  <si>
    <t>Hadiqa John</t>
  </si>
  <si>
    <t>http://www.optimalnutritions.com/shadowhawk-x800</t>
  </si>
  <si>
    <t>52bb1bf1-77c2-fa0c-8f08-b2b8abbd90bb</t>
  </si>
  <si>
    <t>Hadison Sports-Sporting Goods Store</t>
  </si>
  <si>
    <t>http://www.hadisonsports.com</t>
  </si>
  <si>
    <t>f7b128bb-6112-7cc1-3df8-59f39d428d65</t>
  </si>
  <si>
    <t>Hadith of the Day</t>
  </si>
  <si>
    <t>http://www.hadithoftheday.com</t>
  </si>
  <si>
    <t>b7eaf86f-f9b9-a6ea-afdf-46647a97ee63</t>
  </si>
  <si>
    <t>Hadley &amp; McCloy</t>
  </si>
  <si>
    <t>https://www.milbank</t>
  </si>
  <si>
    <t>f23f49ee-6307-ecaf-ddfc-70cd2ac048c6</t>
  </si>
  <si>
    <t>Hadley Capital</t>
  </si>
  <si>
    <t>http://www.hadleycapital.com/</t>
  </si>
  <si>
    <t>22409600-fdc8-2c7c-ad75-28d95b0bb267</t>
  </si>
  <si>
    <t>Hadley Media</t>
  </si>
  <si>
    <t>http://hadleymedia.com</t>
  </si>
  <si>
    <t>00ddf206-1231-03ed-c099-95b75f138040</t>
  </si>
  <si>
    <t>Hadley Partners</t>
  </si>
  <si>
    <t>http://www.hadleypartners.com</t>
  </si>
  <si>
    <t>d6cb83d1-2dee-4012-628f-25f3a7e516b8</t>
  </si>
  <si>
    <t>Hadley Properties</t>
  </si>
  <si>
    <t>http://www.hadleyproperties.com</t>
  </si>
  <si>
    <t>dd40c173-75b3-c022-4026-b50ceb992e68</t>
  </si>
  <si>
    <t>Hadley-Roma</t>
  </si>
  <si>
    <t>http://hadleyroma.com</t>
  </si>
  <si>
    <t>cbee2dfc-c558-1ec6-a234-9441bfd3e34f</t>
  </si>
  <si>
    <t>Hadoolytics Technologies</t>
  </si>
  <si>
    <t>http://www.hadoolytics.com</t>
  </si>
  <si>
    <t>d915c659-6fc3-90a9-2ab2-d3bacc9de638</t>
  </si>
  <si>
    <t>Hadoop</t>
  </si>
  <si>
    <t>http://hadoop.apache.org</t>
  </si>
  <si>
    <t>1cf3db7f-50d5-35e1-7d79-7a670057ef9c</t>
  </si>
  <si>
    <t>hadoop training in mumbai</t>
  </si>
  <si>
    <t>http://techdatasolution.in/hadoop-trainingmumbai.html</t>
  </si>
  <si>
    <t>d75ce32c-5289-3447-695b-bcf437dc0c24</t>
  </si>
  <si>
    <t>Hadopi</t>
  </si>
  <si>
    <t>http://hadopi.fr/en</t>
  </si>
  <si>
    <t>9dbb4245-01e7-7c92-44e6-7e65224cea89</t>
  </si>
  <si>
    <t>Hadoq IT</t>
  </si>
  <si>
    <t>http://www.hadoq.com/</t>
  </si>
  <si>
    <t>d4014070-801c-0839-64de-d80ad1831fbe</t>
  </si>
  <si>
    <t>Hadrian Electrical Engineering</t>
  </si>
  <si>
    <t>http://hadrianee.co.uk</t>
  </si>
  <si>
    <t>0e33cdae-5c06-e62a-b86b-0a63c5c6ec77</t>
  </si>
  <si>
    <t>Hadrians Wall Capital</t>
  </si>
  <si>
    <t>http://hadrianswallcapital.com/</t>
  </si>
  <si>
    <t>3454a66e-1ebc-551d-1f05-d1fae348ab59</t>
  </si>
  <si>
    <t>Hadron Analytics</t>
  </si>
  <si>
    <t>http://www.hadronanalytics.com</t>
  </si>
  <si>
    <t>71fe2b26-7ec7-ecba-4b58-ee9f45453d82</t>
  </si>
  <si>
    <t>Hadron Global Partners</t>
  </si>
  <si>
    <t>http://www.hadronglobalpartners.com</t>
  </si>
  <si>
    <t>a9ab2916-f2f7-de9e-b308-7973cf1cfbca</t>
  </si>
  <si>
    <t>Hadson Energy Resources</t>
  </si>
  <si>
    <t>https://www.hudsonenergy.net</t>
  </si>
  <si>
    <t>1e7172cd-884a-c48e-a75e-7d761aca99f7</t>
  </si>
  <si>
    <t>Hadwins Capital</t>
  </si>
  <si>
    <t>http://www.hadforex.co.uk/</t>
  </si>
  <si>
    <t>e47cc7bb-29bf-bd16-de11-109f0780627d</t>
  </si>
  <si>
    <t>Hadza</t>
  </si>
  <si>
    <t>http://hadza.com</t>
  </si>
  <si>
    <t>a0dac87a-d7da-ce71-5e6d-92e709fd08f6</t>
  </si>
  <si>
    <t>Hadza Safaris</t>
  </si>
  <si>
    <t>http://hadzasafaris.com</t>
  </si>
  <si>
    <t>bbbe01d4-b74c-6b78-e726-ea117a39832a</t>
  </si>
  <si>
    <t>Hadzup</t>
  </si>
  <si>
    <t>http://hadzup.com</t>
  </si>
  <si>
    <t>3e9b960d-09aa-580f-0978-13d381020f7f</t>
  </si>
  <si>
    <t>HAEA</t>
  </si>
  <si>
    <t>http://www.haea.org/</t>
  </si>
  <si>
    <t>5e214338-c893-67cb-7894-a9f93958e83e</t>
  </si>
  <si>
    <t>Haebler Capital</t>
  </si>
  <si>
    <t>http://haeblercapital.com/</t>
  </si>
  <si>
    <t>60f77626-d632-bad6-622c-9f7d544c8099</t>
  </si>
  <si>
    <t>Haeck Design</t>
  </si>
  <si>
    <t>https://haeckdesign.com/</t>
  </si>
  <si>
    <t>acbf057a-de1c-e806-53c8-64dcdf4391d8</t>
  </si>
  <si>
    <t>HAECO</t>
  </si>
  <si>
    <t>http://haeco.com</t>
  </si>
  <si>
    <t>52a61fa9-a8a3-f532-ae4e-05c6c1f5f988</t>
  </si>
  <si>
    <t>HAECO Americas</t>
  </si>
  <si>
    <t>http://www.haeco.aero</t>
  </si>
  <si>
    <t>1202e5cd-7a77-6ce3-4c79-51d32a0cff44</t>
  </si>
  <si>
    <t>Haefele Software</t>
  </si>
  <si>
    <t>http://www.haefelesoftware.com</t>
  </si>
  <si>
    <t>d27c99c1-b63f-c28e-f057-a765c3913b39</t>
  </si>
  <si>
    <t>Haefner Drilling Llc</t>
  </si>
  <si>
    <t>http://haefnerdrilling.com/</t>
  </si>
  <si>
    <t>ac6a18fc-1e9d-d418-1600-d1aa3af4e937</t>
  </si>
  <si>
    <t>Haefner Law Office, LLC</t>
  </si>
  <si>
    <t>http://haefnerlaw.com/</t>
  </si>
  <si>
    <t>8685b746-bcbf-cdc3-11d0-de57633ed0a9</t>
  </si>
  <si>
    <t>Haekelstorfer</t>
  </si>
  <si>
    <t>http://www.haekelstorfer.at/</t>
  </si>
  <si>
    <t>3c6da1ed-84d6-09d5-b4db-6c1042bd4f0b</t>
  </si>
  <si>
    <t>haema.com</t>
  </si>
  <si>
    <t>https://www.haema.com</t>
  </si>
  <si>
    <t>c768a295-bd99-2f35-ae23-3a525d328d1e</t>
  </si>
  <si>
    <t>Haemonetics</t>
  </si>
  <si>
    <t>http://www.haemonetics.com</t>
  </si>
  <si>
    <t>42e99f93-1038-0d48-577d-9f9c245682c1</t>
  </si>
  <si>
    <t>Haemostatix</t>
  </si>
  <si>
    <t>http://www.haemostatix.com/home.html</t>
  </si>
  <si>
    <t>b3f17f87-caaa-28e1-ffce-8ffd42bc7418</t>
  </si>
  <si>
    <t>Haenfling24</t>
  </si>
  <si>
    <t>http://www.haenfling24.de</t>
  </si>
  <si>
    <t>acaf9653-97dd-9ab5-be0a-f5f97b60c3f7</t>
  </si>
  <si>
    <t>Haevic</t>
  </si>
  <si>
    <t>http://www.haevic.co.za/</t>
  </si>
  <si>
    <t>7e7813da-05b0-346c-81d2-796cf14259da</t>
  </si>
  <si>
    <t>Haexagon Concepts</t>
  </si>
  <si>
    <t>http://haexagon.org</t>
  </si>
  <si>
    <t>9d831ea8-4470-40d8-f4da-a894e13d7b53</t>
  </si>
  <si>
    <t>Haeyoom Media</t>
  </si>
  <si>
    <t>http://rocketpun.ch/company/haeyoommedia</t>
  </si>
  <si>
    <t>60621770-b88a-a630-cbd6-5bbb3ab6fd3a</t>
  </si>
  <si>
    <t>HAF Consulting</t>
  </si>
  <si>
    <t>http://www.hafconsulting.com/</t>
  </si>
  <si>
    <t>2c688c3c-8c84-e0d3-e518-2a3afeb1c9a7</t>
  </si>
  <si>
    <t>HAF STUDIO</t>
  </si>
  <si>
    <t>http://www.hafstudio.is</t>
  </si>
  <si>
    <t>742c6a63-afca-944d-572d-329ad6cc550f</t>
  </si>
  <si>
    <t>Hafana</t>
  </si>
  <si>
    <t>http://hafana.com</t>
  </si>
  <si>
    <t>01187247-cecf-6947-0d78-626a5e785cec</t>
  </si>
  <si>
    <t>Hafeez Centre</t>
  </si>
  <si>
    <t>http://hafeezcentre.pk</t>
  </si>
  <si>
    <t>dac0b286-7e90-9663-038a-ac725508baa0</t>
  </si>
  <si>
    <t>Hafen11</t>
  </si>
  <si>
    <t>http://www.hafen11.at/</t>
  </si>
  <si>
    <t>29274dad-3d09-a7d6-7a20-1578cc875d93</t>
  </si>
  <si>
    <t>HafenCity University</t>
  </si>
  <si>
    <t>https://www.hcu-hamburg.de/en/</t>
  </si>
  <si>
    <t>f29e548a-aa0a-5146-c8af-46c2701a36e8</t>
  </si>
  <si>
    <t>Haferkater</t>
  </si>
  <si>
    <t>http://haferkater.de/</t>
  </si>
  <si>
    <t>08e40160-28b9-1bd3-b747-d3ea211dba1c</t>
  </si>
  <si>
    <t>Haffner Associates</t>
  </si>
  <si>
    <t>http://www.mhaffner.com/</t>
  </si>
  <si>
    <t>f05d8255-522d-94ef-c548-deef415add4a</t>
  </si>
  <si>
    <t>Hafjell</t>
  </si>
  <si>
    <t>http://www.hafjell.no/</t>
  </si>
  <si>
    <t>4f9ac0df-ebad-29ab-7f8a-3043c7a83182</t>
  </si>
  <si>
    <t>Hafondecran</t>
  </si>
  <si>
    <t>http://hafondecran.net</t>
  </si>
  <si>
    <t>347a7a61-0c15-5fa2-8ec4-26fae6d32562</t>
  </si>
  <si>
    <t>Hafslund Venture</t>
  </si>
  <si>
    <t>http://www.hafslund.no/web/aarsrapport/2005/engelsk/4_6.html</t>
  </si>
  <si>
    <t>3015167f-4fff-5e33-bed2-7d4458635347</t>
  </si>
  <si>
    <t>Hafta</t>
  </si>
  <si>
    <t>https://www.hafta.co/</t>
  </si>
  <si>
    <t>5717c630-90a2-b0cb-b494-9a36155f76cb</t>
  </si>
  <si>
    <t>Hafta Have</t>
  </si>
  <si>
    <t>https://www.haftahave.com</t>
  </si>
  <si>
    <t>4b15848a-155c-4f25-ec3c-3fb85fd7bff1</t>
  </si>
  <si>
    <t>Haftaya</t>
  </si>
  <si>
    <t>http://www.haftaya.co/</t>
  </si>
  <si>
    <t>c44af875-99bf-d249-f029-8b7a62a58d85</t>
  </si>
  <si>
    <t>Haftoo.com</t>
  </si>
  <si>
    <t>http://www.haftoo.com</t>
  </si>
  <si>
    <t>5df4c413-d352-1e61-ab80-5b241a7589e1</t>
  </si>
  <si>
    <t>Haftpflicht Helden</t>
  </si>
  <si>
    <t>https://haftpflichthelden.de/</t>
  </si>
  <si>
    <t>e1f5d957-654a-501f-020e-ee10bd31d98f</t>
  </si>
  <si>
    <t>HÌÄåÊ ThÌÄåÊnh Ford</t>
  </si>
  <si>
    <t>http://tuvanotoford.com</t>
  </si>
  <si>
    <t>4720da70-0a35-d3c4-3896-c369111b3dbe</t>
  </si>
  <si>
    <t>HÌÄåÁskÌÄå_li ÌÄåslands</t>
  </si>
  <si>
    <t>http://www.hi.is</t>
  </si>
  <si>
    <t>da6b57a3-408b-0347-8614-f0da446c0607</t>
  </si>
  <si>
    <t>HÌÄåãNS Swipe</t>
  </si>
  <si>
    <t>http://hans-swipe.com/</t>
  </si>
  <si>
    <t>700a86db-1ee4-76b0-16fa-686a12878f89</t>
  </si>
  <si>
    <t>HÌÄåãUSLICH</t>
  </si>
  <si>
    <t>https://www.hauslich.com</t>
  </si>
  <si>
    <t>332d82da-a52a-77c4-dd71-b83a3d0dc9af</t>
  </si>
  <si>
    <t>HÌÄå¦gfors</t>
  </si>
  <si>
    <t>http://hogfors.com/</t>
  </si>
  <si>
    <t>5a31c130-d857-5726-3679-a05b85fec8fa</t>
  </si>
  <si>
    <t>HÌÄå¦lle &amp; HÌÄå_ttner</t>
  </si>
  <si>
    <t>http://www.h-net.com</t>
  </si>
  <si>
    <t>f29fa557-c3a5-ad49-ede2-28458a98ebc3</t>
  </si>
  <si>
    <t>HÌÄå¦rdler</t>
  </si>
  <si>
    <t>http://hoerdler.de/en/index.htm</t>
  </si>
  <si>
    <t>05e6f727-3531-a6ac-f72f-c49d26801ccf</t>
  </si>
  <si>
    <t>HÌÄå¦rmann</t>
  </si>
  <si>
    <t>http://www.hoermann.com/index.php</t>
  </si>
  <si>
    <t>8b61700f-91f3-dd96-0f66-fea490e4ff3a</t>
  </si>
  <si>
    <t>HÌÄå¦vding</t>
  </si>
  <si>
    <t>http://www.hovding.com</t>
  </si>
  <si>
    <t>fdbff275-c126-7454-1804-ec99dfe3b174</t>
  </si>
  <si>
    <t>HÌÄå«el Bristol GenÌÄå¬ve</t>
  </si>
  <si>
    <t>http://www.bristol.ch</t>
  </si>
  <si>
    <t>aad25afc-c74b-f1fc-dba6-618d96a23cea</t>
  </si>
  <si>
    <t>HÌÄå«tel Diamant</t>
  </si>
  <si>
    <t>http://www.arras-hotel-diamant.com/</t>
  </si>
  <si>
    <t>4cb79444-2092-2be5-43f4-b1f722a243a2</t>
  </si>
  <si>
    <t>HÌÄå«tel Paris Louis Blanc</t>
  </si>
  <si>
    <t>http://www.hotel-paris-louis-blanc.com</t>
  </si>
  <si>
    <t>06a49afb-f6a9-4f47-f5c3-fd189af4f6a7</t>
  </si>
  <si>
    <t>HÌÄåügskolen i ÌÄåÉlesund</t>
  </si>
  <si>
    <t>http://www.hials.no</t>
  </si>
  <si>
    <t>fc509ff9-437b-c3c0-d0d9-90964572f1b6</t>
  </si>
  <si>
    <t>HÌÄå_agen-Dazs</t>
  </si>
  <si>
    <t>https://www.haagendazs.us</t>
  </si>
  <si>
    <t>34ebae66-4708-c472-2027-13ca41e03e4c</t>
  </si>
  <si>
    <t>HÌÄå_ndlerbund</t>
  </si>
  <si>
    <t>http://www.onlinehaendler-news.de/</t>
  </si>
  <si>
    <t>6e169c79-15b9-4952-0878-504f568ff19d</t>
  </si>
  <si>
    <t>HÌÄå_stens</t>
  </si>
  <si>
    <t>http://www.hastens.com/</t>
  </si>
  <si>
    <t>8207f4a0-1097-51e2-8f54-9d178078497e</t>
  </si>
  <si>
    <t>hÌÄå_ma</t>
  </si>
  <si>
    <t>http://www.huema.de/</t>
  </si>
  <si>
    <t>4567a952-c415-bfff-9f51-29721078cb6e</t>
  </si>
  <si>
    <t>HÌÄå_nnebeck Group</t>
  </si>
  <si>
    <t>http://www.huennebeck.de/</t>
  </si>
  <si>
    <t>db1d2bb3-265b-85c5-6d8c-bb04e4d04696</t>
  </si>
  <si>
    <t>Hagadone Media Group</t>
  </si>
  <si>
    <t>http://www.hagadoneprinting.com/</t>
  </si>
  <si>
    <t>164f2f22-f8e9-4fc4-3e54-4b681a09a438</t>
  </si>
  <si>
    <t>Hagaman Insurance Group</t>
  </si>
  <si>
    <t>http://hagamaninsurancegroup.com</t>
  </si>
  <si>
    <t>becb8c9f-fa61-8d42-1c72-fa08aab10cd4</t>
  </si>
  <si>
    <t>Hagamospool.com</t>
  </si>
  <si>
    <t>http://www.hagamospool.com</t>
  </si>
  <si>
    <t>2d926d78-e1e6-26ee-4854-38f83990e3e4</t>
  </si>
  <si>
    <t>Hagan Capital Group (HCG)</t>
  </si>
  <si>
    <t>http://www.hagancapital.com</t>
  </si>
  <si>
    <t>9cd04332-c9d6-e276-fa18-bba7084f8376</t>
  </si>
  <si>
    <t>Hagan Newkirk Financial Services</t>
  </si>
  <si>
    <t>http://www.hagan-newkirk.com/</t>
  </si>
  <si>
    <t>9043856c-40ec-2a00-5d4d-d54655203c40</t>
  </si>
  <si>
    <t>Hagan Properties</t>
  </si>
  <si>
    <t>http://www.haganpropertiesinc.com</t>
  </si>
  <si>
    <t>be5a65f3-cb03-0b98-b96a-204d1e6a8309</t>
  </si>
  <si>
    <t>Hagberg Consulting Group</t>
  </si>
  <si>
    <t>http://www.hagbergconsulting.com/</t>
  </si>
  <si>
    <t>70bf176a-e8c4-ffd1-d4ae-5fd0c111b0f9</t>
  </si>
  <si>
    <t>Hagedorn &amp; Company</t>
  </si>
  <si>
    <t>http://www.hagedorn.com/</t>
  </si>
  <si>
    <t>0553c647-6f85-6ec7-79f7-d507e0517044</t>
  </si>
  <si>
    <t>Hagedorn Research Institute</t>
  </si>
  <si>
    <t>http://www.hagedorn.dk</t>
  </si>
  <si>
    <t>85ef56cb-3a7c-a820-16bf-be8d27c23bed</t>
  </si>
  <si>
    <t>Hagelin</t>
  </si>
  <si>
    <t>http://hagelin.com</t>
  </si>
  <si>
    <t>595d1fc0-e93b-c755-65a1-a20d769b71ad</t>
  </si>
  <si>
    <t>Hagemann</t>
  </si>
  <si>
    <t>http://www.hagemann.de/</t>
  </si>
  <si>
    <t>9d29fe6d-f1b0-4609-deb0-593490dba242</t>
  </si>
  <si>
    <t>Hagemeyer</t>
  </si>
  <si>
    <t>http://www.hagemeyer.com/</t>
  </si>
  <si>
    <t>b1d407a4-f8dc-127a-0d32-f425cda3cf52</t>
  </si>
  <si>
    <t>Hagen</t>
  </si>
  <si>
    <t>http://www.hagen.com</t>
  </si>
  <si>
    <t>c6d77aab-94c1-1f1a-bb97-7b200002df8c</t>
  </si>
  <si>
    <t>Hagen Dental Practice</t>
  </si>
  <si>
    <t>http://www.hagendds.com</t>
  </si>
  <si>
    <t>4dc947ac-161a-0949-c23c-7408b55d53da</t>
  </si>
  <si>
    <t>Hagen Human Capital s.r.o.</t>
  </si>
  <si>
    <t>http://hagenhc.com</t>
  </si>
  <si>
    <t>6d8ce657-1a31-6363-4b44-625c85a306a3</t>
  </si>
  <si>
    <t>Hagens Berman</t>
  </si>
  <si>
    <t>http://www.hbsslaw.com/c</t>
  </si>
  <si>
    <t>51fece63-044d-9ffb-d161-e5b8c211d9bd</t>
  </si>
  <si>
    <t>Hager &amp; Dowling</t>
  </si>
  <si>
    <t>http://www.hdlawvegas.com</t>
  </si>
  <si>
    <t>352116ef-f9d8-0014-7aab-06a5e33f6881</t>
  </si>
  <si>
    <t>Hager Environmental &amp; Atmospheric Technologies</t>
  </si>
  <si>
    <t>http://heatremotesensing.com</t>
  </si>
  <si>
    <t>c1f544cd-84b4-f926-7423-8cbb504746e1</t>
  </si>
  <si>
    <t>Hager Executive Search</t>
  </si>
  <si>
    <t>http://www.hagerexecutivesearch.com</t>
  </si>
  <si>
    <t>0c748043-2180-8406-d4a3-d04c80710158</t>
  </si>
  <si>
    <t>Hager Sharp</t>
  </si>
  <si>
    <t>http://hagersharp.com</t>
  </si>
  <si>
    <t>f6685f06-fa0e-643c-0098-89b451a53088</t>
  </si>
  <si>
    <t>Hagerman &amp; Company</t>
  </si>
  <si>
    <t>https://www.hagerman.com/</t>
  </si>
  <si>
    <t>aaccfdd7-3e63-fd16-ab5a-1cbbcf95039c</t>
  </si>
  <si>
    <t>Hagerstown Community College</t>
  </si>
  <si>
    <t>http://www.hagerstowncc.edu/</t>
  </si>
  <si>
    <t>abadec95-1433-5de7-fd36-2ccee1c5719e</t>
  </si>
  <si>
    <t>Hagerty (U.S.)</t>
  </si>
  <si>
    <t>http://www.hagerty.com</t>
  </si>
  <si>
    <t>3199316c-fefb-1ed2-71cf-2fd56eeca0e8</t>
  </si>
  <si>
    <t>Hagerty Education Program</t>
  </si>
  <si>
    <t>http://rpm.foundation</t>
  </si>
  <si>
    <t>c22e9684-f010-6d1a-444a-b79835bb3c8f</t>
  </si>
  <si>
    <t>HaGG.LA</t>
  </si>
  <si>
    <t>http://hagg.la/</t>
  </si>
  <si>
    <t>52c83a81-b66b-4b3d-a9a0-8de5441271a4</t>
  </si>
  <si>
    <t>Haggar Clothing</t>
  </si>
  <si>
    <t>http://www.haggar.com</t>
  </si>
  <si>
    <t>07a98432-603d-7483-17ba-fb86534b16e4</t>
  </si>
  <si>
    <t>Haggard Law Firm</t>
  </si>
  <si>
    <t>http://www.haggardlawfirm.com/</t>
  </si>
  <si>
    <t>6b31cfc1-dd20-26e0-458f-cc720945ba5f</t>
  </si>
  <si>
    <t>Haggen, Inc</t>
  </si>
  <si>
    <t>http://www.haggen.com</t>
  </si>
  <si>
    <t>4df42933-a5ac-f5f7-aebb-ced0e845a133</t>
  </si>
  <si>
    <t>Haggle</t>
  </si>
  <si>
    <t>http://blog.gethaggle.com/</t>
  </si>
  <si>
    <t>2b6cefce-f7a2-b6ce-7d88-fe8733a90488</t>
  </si>
  <si>
    <t>HaggleDaddy</t>
  </si>
  <si>
    <t>http://haggledaddy.com</t>
  </si>
  <si>
    <t>7da1afbb-80c3-c732-1818-5c952b0b9ef8</t>
  </si>
  <si>
    <t>Haggleland(R) LLC</t>
  </si>
  <si>
    <t>http://www.haggleland.com</t>
  </si>
  <si>
    <t>1b60d61e-7b8e-36be-7a48-df6a54f66261</t>
  </si>
  <si>
    <t>HaggleShopper</t>
  </si>
  <si>
    <t>http://haggleshopper.com</t>
  </si>
  <si>
    <t>5fe26904-33c2-2734-b644-997b61737cb7</t>
  </si>
  <si>
    <t>Hagglr</t>
  </si>
  <si>
    <t>http://hagglr.me/</t>
  </si>
  <si>
    <t>6b533713-ee0a-c37b-4b0f-c7dbe8f70585</t>
  </si>
  <si>
    <t>Haggmobile</t>
  </si>
  <si>
    <t>http://www.haggmobile.com</t>
  </si>
  <si>
    <t>6eb856c5-cbc7-d805-5d45-4a715add70e0</t>
  </si>
  <si>
    <t>Hagie Manufacturing Co.</t>
  </si>
  <si>
    <t>http://hagie.com/</t>
  </si>
  <si>
    <t>85020053-cccd-55a5-4244-aa36be8b6d8f</t>
  </si>
  <si>
    <t>Hagley Museum &amp; Library</t>
  </si>
  <si>
    <t>http://www.hagley.org/</t>
  </si>
  <si>
    <t>e856ded1-b14d-6ec5-a7dd-bbe60f564185</t>
  </si>
  <si>
    <t>Haglind Kurs &amp; Kompetanse</t>
  </si>
  <si>
    <t>http://www.haglind.no</t>
  </si>
  <si>
    <t>dc7b05dc-7a35-314d-6dab-cea7d1ea2f3d</t>
  </si>
  <si>
    <t>HAGOOLEÌ¢åãå¢</t>
  </si>
  <si>
    <t>http://www.hagoole.com</t>
  </si>
  <si>
    <t>95d55488-bccb-6f3b-c7db-39f71d0944f7</t>
  </si>
  <si>
    <t>Hagshama Fund</t>
  </si>
  <si>
    <t>http://kerenhagshama.co.il/en/</t>
  </si>
  <si>
    <t>6fb2b3a9-1770-0191-d341-ec64051681a3</t>
  </si>
  <si>
    <t>Hagtap</t>
  </si>
  <si>
    <t>http://hagtap.com</t>
  </si>
  <si>
    <t>1164b231-ef9d-e149-df6c-926b59d850c5</t>
  </si>
  <si>
    <t>Hagto</t>
  </si>
  <si>
    <t>http://www.hagto.com/app/</t>
  </si>
  <si>
    <t>d0ae2f32-ab6a-689b-3099-3b1af3af892c</t>
  </si>
  <si>
    <t>Hague Computer Supplies Ltd</t>
  </si>
  <si>
    <t>https://www.hagueprint.com/contact</t>
  </si>
  <si>
    <t>716f1bec-5ec4-1c26-acfd-d6e2684c47ca</t>
  </si>
  <si>
    <t>Hague Enterprises, LLC. (formerly known as Aegis Enterprises, LLC.)</t>
  </si>
  <si>
    <t>http://hagueenterprises.com/</t>
  </si>
  <si>
    <t>f1a45d08-c938-97a7-c23f-d2cf6917a799</t>
  </si>
  <si>
    <t>Hague Quality Water of Maryland</t>
  </si>
  <si>
    <t>https://haguewaterofmd.com/</t>
  </si>
  <si>
    <t>bac4b8af-3394-20bb-e0a5-6cd0c227fb24</t>
  </si>
  <si>
    <t>Haguess</t>
  </si>
  <si>
    <t>http://www.haguess.cz</t>
  </si>
  <si>
    <t>bec96435-5886-2763-929d-a7e390a4a3ca</t>
  </si>
  <si>
    <t>haha Interactive</t>
  </si>
  <si>
    <t>http://hahainteractive.com</t>
  </si>
  <si>
    <t>a055cfb1-ff33-a17c-96a5-5f41a66f2024</t>
  </si>
  <si>
    <t>Haha Pinche</t>
  </si>
  <si>
    <t>http://www.hahapinche.com/</t>
  </si>
  <si>
    <t>4c3665ca-a114-80db-e904-6f180f7d93da</t>
  </si>
  <si>
    <t>HAHA The Brand</t>
  </si>
  <si>
    <t>http://www.hahathebrand.net</t>
  </si>
  <si>
    <t>fb1554d2-1e79-958d-2fe9-723ee62613bb</t>
  </si>
  <si>
    <t>HahaCouponCodes</t>
  </si>
  <si>
    <t>http://www.hahacouponcodes.com</t>
  </si>
  <si>
    <t>a90808e9-843c-c910-1aa6-a80e016f383f</t>
  </si>
  <si>
    <t>Hahn &amp; Co</t>
  </si>
  <si>
    <t>http://www.hcompany.com/</t>
  </si>
  <si>
    <t>343dea76-4bc4-09c9-373d-294b34246c5b</t>
  </si>
  <si>
    <t>HAHN Gasfedern</t>
  </si>
  <si>
    <t>http://www.hahn-gasfedern.de</t>
  </si>
  <si>
    <t>c5f49492-0d95-9223-86f8-fcc2c0c5218b</t>
  </si>
  <si>
    <t>Hahn Loeser &amp; Parks LLP</t>
  </si>
  <si>
    <t>http://www.hahnlaw.com/</t>
  </si>
  <si>
    <t>1006536a-a444-9ba2-694b-02e9673e119c</t>
  </si>
  <si>
    <t>Hahn-Schickard</t>
  </si>
  <si>
    <t>http://www.hahn-schickard.de</t>
  </si>
  <si>
    <t>a8c50aed-6f4b-4851-62cf-7bb226c3a11b</t>
  </si>
  <si>
    <t>Hahnemann University Hospital</t>
  </si>
  <si>
    <t>http://www.hahnemannhospital.com/en-us/pages/default.aspx</t>
  </si>
  <si>
    <t>36faee79-53dd-bef0-fbc7-df954fe3bf9d</t>
  </si>
  <si>
    <t>Hahnemuhle</t>
  </si>
  <si>
    <t>http://www.hahnemuehle.com</t>
  </si>
  <si>
    <t>2aa94447-d7e3-de60-7a00-7d43771abe9f</t>
  </si>
  <si>
    <t>Haho Texho Po</t>
  </si>
  <si>
    <t>http://3dprinter-ntp.umi.ru</t>
  </si>
  <si>
    <t>fd2b1cdc-ad45-748e-c435-c8e27eec05a6</t>
  </si>
  <si>
    <t>HAHOmusic</t>
  </si>
  <si>
    <t>http://www.hahomusic.com</t>
  </si>
  <si>
    <t>68eb0248-77d8-584c-ff83-2b05636715f9</t>
  </si>
  <si>
    <t>Hahow</t>
  </si>
  <si>
    <t>https://hahow.in/</t>
  </si>
  <si>
    <t>4f19a0b2-601b-0cf4-0801-503810670e11</t>
  </si>
  <si>
    <t>HAHT</t>
  </si>
  <si>
    <t>http://www.naht.org.uk</t>
  </si>
  <si>
    <t>36851220-bc18-1ca3-78c6-580f628d5cf8</t>
  </si>
  <si>
    <t>HAHT Commerce</t>
  </si>
  <si>
    <t>http://www.haht.com/</t>
  </si>
  <si>
    <t>3eda593b-0c85-0913-a5de-80f68326a785</t>
  </si>
  <si>
    <t>HahuCloud</t>
  </si>
  <si>
    <t>https://www.hahucloud.com</t>
  </si>
  <si>
    <t>45d14aaa-3002-6920-a2fa-9238fb6345bf</t>
  </si>
  <si>
    <t>Hai</t>
  </si>
  <si>
    <t>http://hai-online.com/</t>
  </si>
  <si>
    <t>0cf5a055-d18f-1d1f-2217-1869e10b1f60</t>
  </si>
  <si>
    <t>HAI</t>
  </si>
  <si>
    <t>https://hai.io/</t>
  </si>
  <si>
    <t>ef21b88f-c77a-421b-ef6b-ae38162262a0</t>
  </si>
  <si>
    <t>Hai Media Group</t>
  </si>
  <si>
    <t>http://www.haimediagroup.com/</t>
  </si>
  <si>
    <t>c4fd9b10-373b-5c67-ff69-3a6e0fe6fed7</t>
  </si>
  <si>
    <t>Hai Tech Lasers, Inc</t>
  </si>
  <si>
    <t>http://www.haitechlasers.com/</t>
  </si>
  <si>
    <t>d0580ab2-2e64-aecb-dfec-07c2df6a8b49</t>
  </si>
  <si>
    <t>Haidu</t>
  </si>
  <si>
    <t>http://www.haidu.net</t>
  </si>
  <si>
    <t>a16bae74-c342-bd61-bee3-8e7d4209bb54</t>
  </si>
  <si>
    <t>Haier</t>
  </si>
  <si>
    <t>http://haier.com/in</t>
  </si>
  <si>
    <t>0be29912-ea9e-2d9f-1a47-ab8b021880b3</t>
  </si>
  <si>
    <t>Haifa Chamber of Commerce</t>
  </si>
  <si>
    <t>http://www.haifachamber.org.il</t>
  </si>
  <si>
    <t>472be323-6661-f482-8e30-5fca479da4ae</t>
  </si>
  <si>
    <t>Haifa Chemicals Ltd</t>
  </si>
  <si>
    <t>http://www.haifa-group.com</t>
  </si>
  <si>
    <t>d4582cf9-a42d-df1b-d04f-d8322e096179</t>
  </si>
  <si>
    <t>Haifa University</t>
  </si>
  <si>
    <t>http://www.haifa.ac.il</t>
  </si>
  <si>
    <t>9d339fad-ff10-8930-04bb-c8f02158c5d3</t>
  </si>
  <si>
    <t>Haigh-Farr, Inc.</t>
  </si>
  <si>
    <t>http://www.haigh-farr.com</t>
  </si>
  <si>
    <t>2f543b03-9d08-73aa-498a-6a0f060b11ec</t>
  </si>
  <si>
    <t>Haight Ashbury Food Program</t>
  </si>
  <si>
    <t>http://thefoodprogram.org</t>
  </si>
  <si>
    <t>ed84b337-5e74-ec55-451e-759b3e2123e9</t>
  </si>
  <si>
    <t>Haight-Ashbury Neighborhood Council</t>
  </si>
  <si>
    <t>http://www.hanc-sf.org/</t>
  </si>
  <si>
    <t>d4fc761f-a772-9a4c-f612-0853b7cd502b</t>
  </si>
  <si>
    <t>Haihaisoft</t>
  </si>
  <si>
    <t>http://www.haihaisoft.com/</t>
  </si>
  <si>
    <t>0e94ae67-5606-2bf2-291b-b23cda13ddf4</t>
  </si>
  <si>
    <t>Haikoo</t>
  </si>
  <si>
    <t>http://www.haikoo.org</t>
  </si>
  <si>
    <t>e9a36125-88e0-4777-cf51-e52300cf7fe6</t>
  </si>
  <si>
    <t>HAIKU</t>
  </si>
  <si>
    <t>http://www.haiku.bike/</t>
  </si>
  <si>
    <t>3f51a8c7-f1b1-f5b8-32ab-1a99745b0477</t>
  </si>
  <si>
    <t>Haiku</t>
  </si>
  <si>
    <t>http://www.haiku.ai</t>
  </si>
  <si>
    <t>e0c4ee24-2509-4b8d-bbe5-1c7b200ec37d</t>
  </si>
  <si>
    <t>Haiku Deck</t>
  </si>
  <si>
    <t>https://www.haikudeck.com</t>
  </si>
  <si>
    <t>bd89ae14-e6f9-4b85-5c6e-18b05dddd238</t>
  </si>
  <si>
    <t>Haiku Learning, Inc.</t>
  </si>
  <si>
    <t>http://www.haikulearning.com</t>
  </si>
  <si>
    <t>dc1a6d7b-5a92-eefb-73a1-300d170a4278</t>
  </si>
  <si>
    <t>Haiku Support Association</t>
  </si>
  <si>
    <t>http://haiku-support-association.org</t>
  </si>
  <si>
    <t>8e4b7306-7683-52e6-dc0c-2270e0d08b5c</t>
  </si>
  <si>
    <t>Haiku, Inc.</t>
  </si>
  <si>
    <t>http://www.haiku-inc.org</t>
  </si>
  <si>
    <t>17a9375b-75f0-183c-f576-9fbc9d4ebdd3</t>
  </si>
  <si>
    <t>HaikuJAM</t>
  </si>
  <si>
    <t>http://www.haikujam.com</t>
  </si>
  <si>
    <t>31c1bde4-5fd3-0144-9a91-415babcb2e94</t>
  </si>
  <si>
    <t>HAIL</t>
  </si>
  <si>
    <t>http://hailpay.com</t>
  </si>
  <si>
    <t>70cb1b4d-7d0f-6745-a2f6-b3406dfe444f</t>
  </si>
  <si>
    <t>Hail Merry Snacks</t>
  </si>
  <si>
    <t>http://www.hailmerry.com/</t>
  </si>
  <si>
    <t>bda6b025-a821-ffc3-ef9d-79b279730292</t>
  </si>
  <si>
    <t>Hail Storm Products</t>
  </si>
  <si>
    <t>https://www.hailprotector.com/</t>
  </si>
  <si>
    <t>c478b73b-4e9c-fc1a-02da-defb7779d84a</t>
  </si>
  <si>
    <t>Hail Studios</t>
  </si>
  <si>
    <t>http://www.hailstudios.com/index.php</t>
  </si>
  <si>
    <t>8177bf70-9798-2918-fc7a-f8e1ab587284</t>
  </si>
  <si>
    <t>Hail Varsity</t>
  </si>
  <si>
    <t>http://hailvarsity.com</t>
  </si>
  <si>
    <t>a45f1c92-83cd-44cf-2918-6927b8c9da07</t>
  </si>
  <si>
    <t>Hail.to</t>
  </si>
  <si>
    <t>https://get.hail.to/</t>
  </si>
  <si>
    <t>a6996316-1dac-13fe-729e-dbdd572a12b0</t>
  </si>
  <si>
    <t>Hailadoc</t>
  </si>
  <si>
    <t>https://www.hailadoc.com/</t>
  </si>
  <si>
    <t>f27d095f-4089-58b2-4eb5-85a191e783bc</t>
  </si>
  <si>
    <t>Haileo</t>
  </si>
  <si>
    <t>http://www.haileo.com</t>
  </si>
  <si>
    <t>6d13de39-aaec-3ff6-1f10-19761e49b160</t>
  </si>
  <si>
    <t>Hailey College of Commerce</t>
  </si>
  <si>
    <t>http://www.hcc.edu.pk</t>
  </si>
  <si>
    <t>5eae82f9-a34a-6298-e151-c293d767b3ff</t>
  </si>
  <si>
    <t>http://www.hcc.edu.pk/</t>
  </si>
  <si>
    <t>fd2c3900-b50b-37e8-c54a-54bcf8e331d1</t>
  </si>
  <si>
    <t>Haileybury School of Mines</t>
  </si>
  <si>
    <t>http://www.northernc.on.ca</t>
  </si>
  <si>
    <t>a60673ef-5b7c-11dd-dcbe-13ed1a9a9d34</t>
  </si>
  <si>
    <t>Haillio Networks</t>
  </si>
  <si>
    <t>http://www.haillionetworks.com</t>
  </si>
  <si>
    <t>c5d65b66-c0cf-4acd-b6d5-c21bec359341</t>
  </si>
  <si>
    <t>Hailo</t>
  </si>
  <si>
    <t>http://hailocab.com</t>
  </si>
  <si>
    <t>3724b72a-9161-7f25-6624-8bd257da0b0e</t>
  </si>
  <si>
    <t>http://www.hailo.de/</t>
  </si>
  <si>
    <t>94f572d8-16fa-bb8e-3295-6405bd6d7718</t>
  </si>
  <si>
    <t>Hailstorm</t>
  </si>
  <si>
    <t>http://www.hailstorm.ie/</t>
  </si>
  <si>
    <t>7937a149-f077-fc4f-c3b7-4314bae4e3e3</t>
  </si>
  <si>
    <t>HaiMa Ticketing</t>
  </si>
  <si>
    <t>http://www.hmpiaowu.com/</t>
  </si>
  <si>
    <t>a274b3d2-44b8-3bab-a6c6-6b1bed5fd652</t>
  </si>
  <si>
    <t>Hain Pure Protein</t>
  </si>
  <si>
    <t>http://www.hainppc.com/</t>
  </si>
  <si>
    <t>58937390-7f14-5346-10b9-97e04e5c3727</t>
  </si>
  <si>
    <t>Hainan Airlines</t>
  </si>
  <si>
    <t>http://www.hainanairlines.com/</t>
  </si>
  <si>
    <t>ba863c3d-0380-f24b-82fe-f77ee8b23a1d</t>
  </si>
  <si>
    <t>Hainan University</t>
  </si>
  <si>
    <t>http://www.hainu.edu.cn</t>
  </si>
  <si>
    <t>5dad1d81-2bd9-baab-4bb0-92cf63b8044c</t>
  </si>
  <si>
    <t>Haines Watts</t>
  </si>
  <si>
    <t>https://www.hwca.com</t>
  </si>
  <si>
    <t>6e939bc6-6ea1-00ba-da9b-c1f9a5c59359</t>
  </si>
  <si>
    <t>Haining Chunsheng Warp Knitting</t>
  </si>
  <si>
    <t>http://www.chunshengwarp.com/</t>
  </si>
  <si>
    <t>5d82a7d8-924c-0e63-1646-08daaf116f89</t>
  </si>
  <si>
    <t>Haining Haida Warp Knitting</t>
  </si>
  <si>
    <t>http://www.haidaknitting.com/</t>
  </si>
  <si>
    <t>4f532565-7175-c200-bff5-e31196569b27</t>
  </si>
  <si>
    <t>Haining Meili Knitting</t>
  </si>
  <si>
    <t>http://hmkcl.en.china.cn/</t>
  </si>
  <si>
    <t>3a464f15-7f10-cd20-ff42-8baec4a9a4fe</t>
  </si>
  <si>
    <t>Haintz Actuarial Services</t>
  </si>
  <si>
    <t>http://www.haintzactuaries.com.au</t>
  </si>
  <si>
    <t>0bd116ab-028c-f048-1624-70fe6b63d265</t>
  </si>
  <si>
    <t>Hair &amp; Beauty FX</t>
  </si>
  <si>
    <t>http://www.hairandbeautyfx.com/</t>
  </si>
  <si>
    <t>be48c59a-8860-9b58-d951-149177de888f</t>
  </si>
  <si>
    <t>Hair &amp; Compounds, Inc</t>
  </si>
  <si>
    <t>http://www.haircompounds.com/</t>
  </si>
  <si>
    <t>3dcf8ef3-44db-0e66-7bc7-b7b7ce6822a6</t>
  </si>
  <si>
    <t>Hair and Senses</t>
  </si>
  <si>
    <t>http://hairnsenses.co.in/</t>
  </si>
  <si>
    <t>1792568c-ce03-7e70-e8b4-5e39b40e89d0</t>
  </si>
  <si>
    <t>Hair Bar NYC</t>
  </si>
  <si>
    <t>http://hairbarnyc.com</t>
  </si>
  <si>
    <t>6aad0320-bd90-18e6-1133-29acc526503f</t>
  </si>
  <si>
    <t>Hair Building Fiber</t>
  </si>
  <si>
    <t>http://www.besthairbuildingfiber.info/</t>
  </si>
  <si>
    <t>77c90541-2178-8dfd-0167-62d17cb801c1</t>
  </si>
  <si>
    <t>Hair By Aziel, LLC - Hair Stylist Wheat Ridge</t>
  </si>
  <si>
    <t>http://aziel.net/</t>
  </si>
  <si>
    <t>b48d85f1-98c6-0fdf-0e6e-eb877fe3d7f4</t>
  </si>
  <si>
    <t>Hair By Deanne</t>
  </si>
  <si>
    <t>http://hairbydeanne.com.au/</t>
  </si>
  <si>
    <t>de180e2b-e837-bf42-bd1b-667c3631c0f1</t>
  </si>
  <si>
    <t>Hair Care Usa</t>
  </si>
  <si>
    <t>https://www.haircareusa.com</t>
  </si>
  <si>
    <t>9106da66-2da9-6416-269a-f6185807aee5</t>
  </si>
  <si>
    <t>Hair Choice</t>
  </si>
  <si>
    <t>http://www.hairchoice.com.au</t>
  </si>
  <si>
    <t>bd3f022f-3514-37e9-ea2e-210fa74cd9ee</t>
  </si>
  <si>
    <t>Hair City</t>
  </si>
  <si>
    <t>https://www.haircity.co.za/</t>
  </si>
  <si>
    <t>96295bf3-33d9-03b7-e9ee-df4093ac8e7e</t>
  </si>
  <si>
    <t>Hair Club for Men and Women</t>
  </si>
  <si>
    <t>http://www.hairclub.com</t>
  </si>
  <si>
    <t>91d57069-bcf4-0972-6ec9-17eb634ed686</t>
  </si>
  <si>
    <t>Hair Color For Women</t>
  </si>
  <si>
    <t>http://www.haircolorforwomen.com/</t>
  </si>
  <si>
    <t>1d768317-bd9c-7863-dded-95ddad478b42</t>
  </si>
  <si>
    <t>Hair Construction</t>
  </si>
  <si>
    <t>http://www.hairconstruction.co/</t>
  </si>
  <si>
    <t>6d9fed31-8c3b-0f01-e410-2e4ce1ce7cc7</t>
  </si>
  <si>
    <t>Hair Crafters</t>
  </si>
  <si>
    <t>http://www.haircrafterssalons.com/</t>
  </si>
  <si>
    <t>0f7f6167-f01c-9ec5-02e8-755267e215ff</t>
  </si>
  <si>
    <t>Hair Cues</t>
  </si>
  <si>
    <t>http://www.haircues.ca</t>
  </si>
  <si>
    <t>c6b3eb6b-bcd3-e219-8056-0882253aa826</t>
  </si>
  <si>
    <t>Hair Design By Marc</t>
  </si>
  <si>
    <t>http://www.hairdesignbymarc.com/</t>
  </si>
  <si>
    <t>79693664-e264-f51e-6dc6-f8f0d6750e1b</t>
  </si>
  <si>
    <t>Hair Extensions by Kirill</t>
  </si>
  <si>
    <t>http://www.hairextensionsbykirill.com</t>
  </si>
  <si>
    <t>980039f3-1ec3-13ef-c61c-ec2cb7ed3a3d</t>
  </si>
  <si>
    <t>Hair Extensions Yorkshire</t>
  </si>
  <si>
    <t>http://hairextensionsyorkshire.co.uk/</t>
  </si>
  <si>
    <t>67bcee4d-8ad6-b5ea-22b4-4755af0d9504</t>
  </si>
  <si>
    <t>Hair Formula 37</t>
  </si>
  <si>
    <t>http://www.hair37.com</t>
  </si>
  <si>
    <t>483e2b81-5a99-5740-5e23-4af1fc3acb8e</t>
  </si>
  <si>
    <t>Hair Hub</t>
  </si>
  <si>
    <t>http://hairhub.co.uk</t>
  </si>
  <si>
    <t>32df1bf3-ab31-b1b7-9573-050a65dc8605</t>
  </si>
  <si>
    <t>Hair La Vie</t>
  </si>
  <si>
    <t>http://www.hairlavie.com</t>
  </si>
  <si>
    <t>702cc0ee-997b-6947-a64b-158df94c785f</t>
  </si>
  <si>
    <t>Hair Library</t>
  </si>
  <si>
    <t>http://www.hairlibrary.com</t>
  </si>
  <si>
    <t>67be1593-48fb-c721-82c6-f2cb2911f9be</t>
  </si>
  <si>
    <t>Hair On 14th Salon</t>
  </si>
  <si>
    <t>http://www.hair-on14th.ca/</t>
  </si>
  <si>
    <t>776a41e9-c970-db02-86a9-adf53f4b1d84</t>
  </si>
  <si>
    <t>Hair Plus Base</t>
  </si>
  <si>
    <t>http://www.hairplusbase.com</t>
  </si>
  <si>
    <t>e39d7f8f-0f7c-a757-c607-8e730194e55d</t>
  </si>
  <si>
    <t>Hair Safari</t>
  </si>
  <si>
    <t>http://hairsafari.com</t>
  </si>
  <si>
    <t>86655717-b910-e87b-b891-832fa5e3aec9</t>
  </si>
  <si>
    <t>Hair Shears Pro</t>
  </si>
  <si>
    <t>http://www.hairshearspro.com</t>
  </si>
  <si>
    <t>90a15b39-516d-1b03-aaec-f0be788d3eb2</t>
  </si>
  <si>
    <t>Hair Solutions Group Ltd</t>
  </si>
  <si>
    <t>http://www.hairsolutionsgroup.co.nz</t>
  </si>
  <si>
    <t>372515f3-23c6-ac2a-21b4-3ca3c8bfe138</t>
  </si>
  <si>
    <t>Hair Solved ltd</t>
  </si>
  <si>
    <t>https://hair-solved.com/studios/manchester/</t>
  </si>
  <si>
    <t>e447fbbe-f8f8-34a2-13e9-8afa5c8a25f4</t>
  </si>
  <si>
    <t>Hair Tech Replacement Systems</t>
  </si>
  <si>
    <t>http://www.hairtechreplacementsystems.com</t>
  </si>
  <si>
    <t>425c585a-15bf-15eb-0890-ccf3d2b566a7</t>
  </si>
  <si>
    <t>Hair To Envy</t>
  </si>
  <si>
    <t>http://www.hairtoenvy.com</t>
  </si>
  <si>
    <t>ca5174ab-31cd-e418-9d2e-38178de61c97</t>
  </si>
  <si>
    <t>Hair Transplant Chandigarh India</t>
  </si>
  <si>
    <t>http://www.athenahairnow.com/hair-transplant-pgi-chandigarh/</t>
  </si>
  <si>
    <t>c9879fd5-6141-2a99-51fe-023c162e40fa</t>
  </si>
  <si>
    <t>hair transplant clinic in amritsar</t>
  </si>
  <si>
    <t>http://www.divineaesthetic.com</t>
  </si>
  <si>
    <t>c3943485-695e-b83b-209b-2b1bc5f1aa54</t>
  </si>
  <si>
    <t>Hair Transplant In Delhi</t>
  </si>
  <si>
    <t>http://hairtransplantindelhi.co.in/</t>
  </si>
  <si>
    <t>c6be9bc1-7239-ea42-8aa0-d5297df3e09a</t>
  </si>
  <si>
    <t>Hair Transplant Los Angeles</t>
  </si>
  <si>
    <t>http://www.thehairtransplantlosangeles.com</t>
  </si>
  <si>
    <t>a0a74a92-cbda-726e-5861-412908cd34aa</t>
  </si>
  <si>
    <t>Hair'sHealth</t>
  </si>
  <si>
    <t>http://hairshealth.com/</t>
  </si>
  <si>
    <t>7e882c3a-bb2c-dbd3-1108-ce03ace37f0f</t>
  </si>
  <si>
    <t>Hairbobo</t>
  </si>
  <si>
    <t>http://www.hairbobo.com</t>
  </si>
  <si>
    <t>78c2b9b3-d374-3e83-302c-bc55cd055114</t>
  </si>
  <si>
    <t>Hairbrained</t>
  </si>
  <si>
    <t>http://www.hairbrained.me</t>
  </si>
  <si>
    <t>cc4cf870-f17c-fa1a-0fc3-fcf12655fb78</t>
  </si>
  <si>
    <t>Haircut Heroes</t>
  </si>
  <si>
    <t>http://haircutheroes.co.uk/</t>
  </si>
  <si>
    <t>57edd4f2-819f-6563-891a-a04da2cbfdd1</t>
  </si>
  <si>
    <t>HAIRCVT</t>
  </si>
  <si>
    <t>https://haircvt.co.uk</t>
  </si>
  <si>
    <t>9ba75917-2060-32dc-913d-2472e9bad0cf</t>
  </si>
  <si>
    <t>Hairday</t>
  </si>
  <si>
    <t>http://www.hairday.co.uk/</t>
  </si>
  <si>
    <t>1c7c4c00-4d4f-b249-c828-d1c8e049ef16</t>
  </si>
  <si>
    <t>Hairdoo</t>
  </si>
  <si>
    <t>http://hairdoo.co</t>
  </si>
  <si>
    <t>a47ce8ec-2079-4a27-acdf-752accd024d0</t>
  </si>
  <si>
    <t>HairDressed</t>
  </si>
  <si>
    <t>http://www.hairdressed.com</t>
  </si>
  <si>
    <t>4acbfec1-59d1-bedb-012a-a70e49a9c4b6</t>
  </si>
  <si>
    <t>Hairinthebag.com</t>
  </si>
  <si>
    <t>http://www.hairinthebag.com/</t>
  </si>
  <si>
    <t>af65f3a3-8a03-7f42-bb3f-5793b885123d</t>
  </si>
  <si>
    <t>Hairlab</t>
  </si>
  <si>
    <t>http://www.hairlab.net</t>
  </si>
  <si>
    <t>dfc2b154-5207-4e18-99f9-2e438b6de65b</t>
  </si>
  <si>
    <t>Hairline Illusions</t>
  </si>
  <si>
    <t>http://hairlineillusions.com</t>
  </si>
  <si>
    <t>de586456-dd66-aa3a-da98-1a07cf770e5d</t>
  </si>
  <si>
    <t>Hairlosshaven.com</t>
  </si>
  <si>
    <t>http://www.hairlosshaven.com/procerin-details/</t>
  </si>
  <si>
    <t>cb5197f2-164e-888a-2c47-d0b2c38df023</t>
  </si>
  <si>
    <t>Hairmod</t>
  </si>
  <si>
    <t>http://hairmod.co</t>
  </si>
  <si>
    <t>a6c3ecb4-e3cb-1ea8-181f-286f35dc6fd7</t>
  </si>
  <si>
    <t>Hairongyi.com</t>
  </si>
  <si>
    <t>https://www.hairongyi.com/</t>
  </si>
  <si>
    <t>fba45261-6711-d656-4aae-5130a9f574df</t>
  </si>
  <si>
    <t>Hairoom</t>
  </si>
  <si>
    <t>http://www.hairoom.co.uk</t>
  </si>
  <si>
    <t>f90dd5a9-7f1d-ca18-92d7-86bb3d20fda9</t>
  </si>
  <si>
    <t>Hairpiece Warehouse</t>
  </si>
  <si>
    <t>http://www.hairpiecewarehouse.com/</t>
  </si>
  <si>
    <t>9da9fbb3-4460-4e77-763d-e874afee8ac7</t>
  </si>
  <si>
    <t>HairPlanet Hair Extensions Ltd</t>
  </si>
  <si>
    <t>http://www.hairplanet.org/</t>
  </si>
  <si>
    <t>a82c2abc-0fa3-b090-e8d8-36daba715433</t>
  </si>
  <si>
    <t>Hairsalon com au</t>
  </si>
  <si>
    <t>http://www.hairsalon.com.au/</t>
  </si>
  <si>
    <t>b91be7cb-451e-52c3-530d-6c47df857942</t>
  </si>
  <si>
    <t>Hairstetics</t>
  </si>
  <si>
    <t>http://www.hairstetics.com</t>
  </si>
  <si>
    <t>59658aa8-b021-4e53-3d47-fb22f3ed98ab</t>
  </si>
  <si>
    <t>Hairstyle Nation</t>
  </si>
  <si>
    <t>http://www.hairstylenation.com</t>
  </si>
  <si>
    <t>76326988-fcb2-0b3b-12fe-c0a936926203</t>
  </si>
  <si>
    <t>hairstyles in</t>
  </si>
  <si>
    <t>http://www.fixrix.com</t>
  </si>
  <si>
    <t>03dd99fe-4dcd-9dc3-ced8-3cd3bfa48949</t>
  </si>
  <si>
    <t>Hairstylo</t>
  </si>
  <si>
    <t>http://www.hairstylo.com/</t>
  </si>
  <si>
    <t>17ce780f-4044-5b77-e847-f55927c39e41</t>
  </si>
  <si>
    <t>HairSurvey</t>
  </si>
  <si>
    <t>http://hairsurvey.com/</t>
  </si>
  <si>
    <t>69afe333-15df-5de2-ddc6-eb5ebf560e61</t>
  </si>
  <si>
    <t>HairWeavon</t>
  </si>
  <si>
    <t>http://www.hairweavon.com/</t>
  </si>
  <si>
    <t>cbdf72c7-509a-dbec-cf61-bbf261ee29bd</t>
  </si>
  <si>
    <t>HairWiki</t>
  </si>
  <si>
    <t>http://hairwiki.com</t>
  </si>
  <si>
    <t>36ecd41e-45bc-96ee-760f-d4d0666a6fcb</t>
  </si>
  <si>
    <t>Haisco</t>
  </si>
  <si>
    <t>http://www.haisco.com/</t>
  </si>
  <si>
    <t>c7fe8c25-920e-1945-7349-9e54886b4049</t>
  </si>
  <si>
    <t>Haitaobei</t>
  </si>
  <si>
    <t>http://www.haitaobei.com/</t>
  </si>
  <si>
    <t>0cdfc926-71c3-bbac-f274-b28860ac69cc</t>
  </si>
  <si>
    <t>HaiTaoCheng.com</t>
  </si>
  <si>
    <t>http://www.haitaocheng.com/</t>
  </si>
  <si>
    <t>67ab927b-6a7c-6626-1bb6-db7d69af8f03</t>
  </si>
  <si>
    <t>Haiti Community Development, Inc.</t>
  </si>
  <si>
    <t>http://hcdpinc.org</t>
  </si>
  <si>
    <t>39206b94-bb8a-006a-8b32-2eff2a352acc</t>
  </si>
  <si>
    <t>Haiti Connect</t>
  </si>
  <si>
    <t>http://haitiepiscopalconnection.org</t>
  </si>
  <si>
    <t>2752b90e-3979-5086-bdb0-092cd439997e</t>
  </si>
  <si>
    <t>Haiti Innovation</t>
  </si>
  <si>
    <t>http://haitiinnovation.org/</t>
  </si>
  <si>
    <t>f0940b29-bba1-63d6-a4a4-8a6a8bca59f1</t>
  </si>
  <si>
    <t>Haiti Micah Project</t>
  </si>
  <si>
    <t>http://haiti-micah.org</t>
  </si>
  <si>
    <t>5d44c4e8-c4c0-ae61-9cce-0eb2d0dfe6ce</t>
  </si>
  <si>
    <t>Haiti Ventures</t>
  </si>
  <si>
    <t>http://haitiventures.com/</t>
  </si>
  <si>
    <t>574316db-a1d9-4581-d098-a23fce03c840</t>
  </si>
  <si>
    <t>Haitian Recipes</t>
  </si>
  <si>
    <t>http://haitian-recipes.com</t>
  </si>
  <si>
    <t>2b6b03b3-892c-a961-c6d8-4e22efe671b7</t>
  </si>
  <si>
    <t>Haitong International Securities Group</t>
  </si>
  <si>
    <t>http://htisec.com</t>
  </si>
  <si>
    <t>d2f9828f-70af-cfab-8da0-72d7bd3b8325</t>
  </si>
  <si>
    <t>Haitong Securities</t>
  </si>
  <si>
    <t>http://www.htisec.com</t>
  </si>
  <si>
    <t>462668cb-1566-ae2e-0e64-6eee7e5ad7ce</t>
  </si>
  <si>
    <t>Haitou Capital</t>
  </si>
  <si>
    <t>http://www.haitou360.com.cn/</t>
  </si>
  <si>
    <t>f8244440-2e1d-4c8f-6c40-01695195bdb7</t>
  </si>
  <si>
    <t>Haivision</t>
  </si>
  <si>
    <t>f9fd9c6d-db09-b452-04f4-48b43fbe5faa</t>
  </si>
  <si>
    <t>Haivl</t>
  </si>
  <si>
    <t>http://www.haivl.com/</t>
  </si>
  <si>
    <t>5eb156f4-7450-28dd-f723-e8801eec8e4b</t>
  </si>
  <si>
    <t>Haiwan</t>
  </si>
  <si>
    <t>http://haiwan.com/</t>
  </si>
  <si>
    <t>e3a6e7ef-2bba-0b94-78a2-c5acdad0cf24</t>
  </si>
  <si>
    <t>Haiwen Soft</t>
  </si>
  <si>
    <t>http://hsi799.blogspot.in</t>
  </si>
  <si>
    <t>10409dd2-29f1-046b-6eb8-8764b36bd980</t>
  </si>
  <si>
    <t>Haixiangdai</t>
  </si>
  <si>
    <t>http://haixiangdai.cn/</t>
  </si>
  <si>
    <t>6ac65f5d-54ed-ba05-d000-08502b242042</t>
  </si>
  <si>
    <t>Haiyin Capital</t>
  </si>
  <si>
    <t>http://www.haiyincapital.com/</t>
  </si>
  <si>
    <t>f369b095-a881-a9b7-732d-3a5b75545a7e</t>
  </si>
  <si>
    <t>Haizhi Wangju Internet Technology</t>
  </si>
  <si>
    <t>http://www.haizhi.com/</t>
  </si>
  <si>
    <t>86e7ceda-693f-29f7-db8e-d57d7abd9df2</t>
  </si>
  <si>
    <t>Haiziwang</t>
  </si>
  <si>
    <t>http://www.haiziwang.com/</t>
  </si>
  <si>
    <t>bed21dde-f5b9-228f-3756-3fb2c697c858</t>
  </si>
  <si>
    <t>Haizol.com</t>
  </si>
  <si>
    <t>http://haizol.com/</t>
  </si>
  <si>
    <t>e502d495-396d-d750-a51f-0adab454b347</t>
  </si>
  <si>
    <t>Hajir Solutions</t>
  </si>
  <si>
    <t>http://www.hajirsolutions.com/</t>
  </si>
  <si>
    <t>7d86e303-df18-30a6-aab0-6cdbab69ac06</t>
  </si>
  <si>
    <t>Hajj Guider</t>
  </si>
  <si>
    <t>http://www.hajjguider.com/</t>
  </si>
  <si>
    <t>a2e4b4b6-bd6c-6948-ab29-edbc2b1a8632</t>
  </si>
  <si>
    <t>Hajjnet FZE</t>
  </si>
  <si>
    <t>http://www.hajjnet.com</t>
  </si>
  <si>
    <t>02a92740-7b9b-db1d-2235-e3171cc7bf46</t>
  </si>
  <si>
    <t>Hajvery University</t>
  </si>
  <si>
    <t>http://www.hup.edu.pk/</t>
  </si>
  <si>
    <t>ea509e9b-578d-d642-0a94-4410cab4a573</t>
  </si>
  <si>
    <t>HAK Group</t>
  </si>
  <si>
    <t>http://www.hakgroup.com/</t>
  </si>
  <si>
    <t>77b5f956-f243-7b38-e76c-9486d347df62</t>
  </si>
  <si>
    <t>HAK Soft</t>
  </si>
  <si>
    <t>http://haksoft.org</t>
  </si>
  <si>
    <t>07ae0872-0ba7-e486-9ab5-1402578e381a</t>
  </si>
  <si>
    <t>HAK Vision</t>
  </si>
  <si>
    <t>http://hakvision.com/</t>
  </si>
  <si>
    <t>ca2bc751-e639-ff97-1a30-f1973904ce60</t>
  </si>
  <si>
    <t>Hak4Kidz</t>
  </si>
  <si>
    <t>http://www.hak4kidz.com</t>
  </si>
  <si>
    <t>b1e119eb-0a40-8ac0-3ab9-8e8a0e1cfa1a</t>
  </si>
  <si>
    <t>Haka Products</t>
  </si>
  <si>
    <t>http://www.hakaproducts.com</t>
  </si>
  <si>
    <t>743fd631-7cc8-d571-6a38-873b153e7223</t>
  </si>
  <si>
    <t>Hakak</t>
  </si>
  <si>
    <t>http://hakak.co/</t>
  </si>
  <si>
    <t>c8df0d41-2a3c-b4d4-a664-3e8e703c8770</t>
  </si>
  <si>
    <t>Hakala Family Dentistry</t>
  </si>
  <si>
    <t>http://www.hakalafamilydentistry.com</t>
  </si>
  <si>
    <t>94dfb1e2-f6d0-b10b-8544-b54dab03746c</t>
  </si>
  <si>
    <t>Hakan Plastik Boru ve Profil Sanayi Ticaret A. S.</t>
  </si>
  <si>
    <t>http://www.hakan.com.tr/anasayfa</t>
  </si>
  <si>
    <t>f582f0d9-1808-4c3c-a27d-6e279bc69b58</t>
  </si>
  <si>
    <t>Hakeelu.ca</t>
  </si>
  <si>
    <t>http://www.hakeelu.ca</t>
  </si>
  <si>
    <t>1998c94f-a9da-22ce-9cbd-0bd00484e680</t>
  </si>
  <si>
    <t>Hakema</t>
  </si>
  <si>
    <t>http://www.hakema.io</t>
  </si>
  <si>
    <t>f754cf72-ceba-e6ac-db61-72fb6fd809a0</t>
  </si>
  <si>
    <t>Hakenya</t>
  </si>
  <si>
    <t>http://www.hakenya.net</t>
  </si>
  <si>
    <t>fe8a76c0-67fd-21c9-2b6a-8b61fc4a2914</t>
  </si>
  <si>
    <t>Hakia</t>
  </si>
  <si>
    <t>http://www.hakia.com</t>
  </si>
  <si>
    <t>badc092a-cbfe-58ac-2bfa-b7cc7ff4d545</t>
  </si>
  <si>
    <t>Hakim Ajmal Khan</t>
  </si>
  <si>
    <t>http://www.ajmal.pk</t>
  </si>
  <si>
    <t>079e1c0b-28c6-6dc1-ff0e-870aefe472fe</t>
  </si>
  <si>
    <t>Hakim Unique Internet</t>
  </si>
  <si>
    <t>http://www.hakim.com.cn/</t>
  </si>
  <si>
    <t>7ddc0cdf-1298-7796-ba45-3494c3bd50ef</t>
  </si>
  <si>
    <t>Hakin9</t>
  </si>
  <si>
    <t>http://hakin9.org</t>
  </si>
  <si>
    <t>37abeb4c-68be-278b-b55e-ee088aae666d</t>
  </si>
  <si>
    <t>Hakka Labs</t>
  </si>
  <si>
    <t>https://www.hakkalabs.co/</t>
  </si>
  <si>
    <t>1b94d43d-2afb-ce4d-39dc-5b96b23474fe</t>
  </si>
  <si>
    <t>HakkÌãå±</t>
  </si>
  <si>
    <t>http://www.kayserievtasima.com</t>
  </si>
  <si>
    <t>cbed5434-d963-e609-5443-620869720f27</t>
  </si>
  <si>
    <t>Hakken</t>
  </si>
  <si>
    <t>http://hakken.me</t>
  </si>
  <si>
    <t>a9d02031-2e91-b384-a175-8917da0aa326</t>
  </si>
  <si>
    <t>Haklu</t>
  </si>
  <si>
    <t>http://www.haklu.com</t>
  </si>
  <si>
    <t>25122e4c-2483-a568-06df-9296420443c3</t>
  </si>
  <si>
    <t>Hakluyt &amp; Company</t>
  </si>
  <si>
    <t>http://www.hakluyt.co.uk</t>
  </si>
  <si>
    <t>2b499061-ba64-ab52-0016-280e8198ebe8</t>
  </si>
  <si>
    <t>Hako Games</t>
  </si>
  <si>
    <t>http://www.hakogames.com</t>
  </si>
  <si>
    <t>1d3f32e7-e753-3b81-daa0-ccce789bce6a</t>
  </si>
  <si>
    <t>Hakohav Valves</t>
  </si>
  <si>
    <t>http://www.hakohav.com/</t>
  </si>
  <si>
    <t>82bc9ad8-771a-fc25-b7db-7eb241f8092e</t>
  </si>
  <si>
    <t>Hakook</t>
  </si>
  <si>
    <t>http://hakook.com/</t>
  </si>
  <si>
    <t>3006a3f1-abc3-2372-7dce-8feb562e1b26</t>
  </si>
  <si>
    <t>HAKsystems</t>
  </si>
  <si>
    <t>http://www.haksystems.com/</t>
  </si>
  <si>
    <t>aa09e572-906f-df5a-67f5-83678f762bbc</t>
  </si>
  <si>
    <t>haku</t>
  </si>
  <si>
    <t>http://www.hakuapp.com</t>
  </si>
  <si>
    <t>73f62282-f435-1932-765e-3f5f3624b5e7</t>
  </si>
  <si>
    <t>HAKU</t>
  </si>
  <si>
    <t>https://haku.vn/</t>
  </si>
  <si>
    <t>23d9dfb6-c110-6b59-74ff-39e578e7fa07</t>
  </si>
  <si>
    <t>Hakuhodo</t>
  </si>
  <si>
    <t>http://www.hakuhodo.jp/</t>
  </si>
  <si>
    <t>ec403f84-cc6e-40f5-fc0e-0d48f496f02a</t>
  </si>
  <si>
    <t>Hakuhodo DY digital</t>
  </si>
  <si>
    <t>http://www.hakuhodody-digital.co.jp/</t>
  </si>
  <si>
    <t>bfb443cb-9f40-e702-6d3f-0465440b8fd1</t>
  </si>
  <si>
    <t>Hakuhodo DY Media Partners</t>
  </si>
  <si>
    <t>http://www.hakuhodody-media.co.jp/english/</t>
  </si>
  <si>
    <t>954f5bb3-989f-7ac6-04ef-69cffda72e71</t>
  </si>
  <si>
    <t>HAKUHODO I-Studio Inc</t>
  </si>
  <si>
    <t>https://www.i-studio.co.jp/en/</t>
  </si>
  <si>
    <t>e15c6dc5-daf4-eadb-1e67-7bc8008b3832</t>
  </si>
  <si>
    <t>Hakuma</t>
  </si>
  <si>
    <t>http://www.hakuma.at</t>
  </si>
  <si>
    <t>3d8a8f71-2c2b-abcf-7269-8edfceba8c48</t>
  </si>
  <si>
    <t>Hakuna</t>
  </si>
  <si>
    <t>http://studiohakuna.com/</t>
  </si>
  <si>
    <t>f23d4861-6e77-ca69-8581-a9f176d429bc</t>
  </si>
  <si>
    <t>Hakuna Matata Solution Pvt Ltd</t>
  </si>
  <si>
    <t>https://www.hakunamatata.in/</t>
  </si>
  <si>
    <t>d143387f-0260-61ad-95b7-4e19f55a25b2</t>
  </si>
  <si>
    <t>Hakuna Matata Solutions</t>
  </si>
  <si>
    <t>http://www.hakunamatata.in</t>
  </si>
  <si>
    <t>cec36e40-f4a4-f36e-d5df-afa219405748</t>
  </si>
  <si>
    <t>Hakungala, Inc.</t>
  </si>
  <si>
    <t>http://hakungala.com</t>
  </si>
  <si>
    <t>c9329d0e-9f97-657c-6a27-c450d84cfae7</t>
  </si>
  <si>
    <t>HakuTag</t>
  </si>
  <si>
    <t>http://www.hakutag.com/</t>
  </si>
  <si>
    <t>54107ea6-9711-89de-3ff2-629d3ef8af9c</t>
  </si>
  <si>
    <t>Hakuto Co. Ltd.</t>
  </si>
  <si>
    <t>http://www.hakuto.co.jp</t>
  </si>
  <si>
    <t>22e8eb9c-64da-f13e-df69-19703f9939ab</t>
  </si>
  <si>
    <t>HAL . Holistic Analytics Laboratory</t>
  </si>
  <si>
    <t>http://www.driveromi.com</t>
  </si>
  <si>
    <t>6be9c191-b655-3136-701b-00baf4dfb5ef</t>
  </si>
  <si>
    <t>hal 9000</t>
  </si>
  <si>
    <t>http://www.hal9000.ie</t>
  </si>
  <si>
    <t>f3da4ab5-53a6-a8a9-e977-d182c182a904</t>
  </si>
  <si>
    <t>HAL Holding N.V.</t>
  </si>
  <si>
    <t>http://www.halholding.com/</t>
  </si>
  <si>
    <t>1d7701ad-390f-8906-aaa4-21843f3557a5</t>
  </si>
  <si>
    <t>HAL Investments</t>
  </si>
  <si>
    <t>http://www.halinvestments.nl</t>
  </si>
  <si>
    <t>928fb24d-c11f-929c-aa7d-8bfced3ff239</t>
  </si>
  <si>
    <t>Hal Leonard Corp.</t>
  </si>
  <si>
    <t>http://www.halleonard.com/contactus.do</t>
  </si>
  <si>
    <t>4fdd886a-a9ac-71ff-d239-d954e683ce03</t>
  </si>
  <si>
    <t>HAL Robotics</t>
  </si>
  <si>
    <t>http://www.halrobotics.net/</t>
  </si>
  <si>
    <t>b346dd8b-fd7e-8b83-c562-edd4a4486269</t>
  </si>
  <si>
    <t>http://hal-robotics.com/</t>
  </si>
  <si>
    <t>ae77d112-9049-3cdd-1ea4-6283bdfd823f</t>
  </si>
  <si>
    <t>HAL Software</t>
  </si>
  <si>
    <t>http://www.halsoftware.ie/</t>
  </si>
  <si>
    <t>83696edb-3281-0172-ee36-b57f3ae37595</t>
  </si>
  <si>
    <t>Hal Waldman &amp; Associates</t>
  </si>
  <si>
    <t>http://www.waldmaninc.com</t>
  </si>
  <si>
    <t>e40a1c0f-171a-6526-f3db-779036b46351</t>
  </si>
  <si>
    <t>Hal-Cash</t>
  </si>
  <si>
    <t>http://www.halcash.com</t>
  </si>
  <si>
    <t>7a3d72a4-441a-a9d7-619c-827311fd8fdb</t>
  </si>
  <si>
    <t>HAL, Inc.</t>
  </si>
  <si>
    <t>http://www.hal-inc.com</t>
  </si>
  <si>
    <t>b8df82df-4fe0-ff2c-abc8-6a2ecd3f3c76</t>
  </si>
  <si>
    <t>Hal's Bar &amp; Grill</t>
  </si>
  <si>
    <t>http://halsbarandgrill.com</t>
  </si>
  <si>
    <t>241403ce-0cdf-1e7d-daec-1dd570e9dd9f</t>
  </si>
  <si>
    <t>HAL24K</t>
  </si>
  <si>
    <t>http://www.hal24k.com</t>
  </si>
  <si>
    <t>2d9ede08-6b5b-4d1b-04a4-9e324545f119</t>
  </si>
  <si>
    <t>HALA</t>
  </si>
  <si>
    <t>https://hala.ai</t>
  </si>
  <si>
    <t>b4cf6371-4ea9-f0fb-4b7f-7035d782f739</t>
  </si>
  <si>
    <t>Halachic Organ Donor Society</t>
  </si>
  <si>
    <t>https://www.hods.org/</t>
  </si>
  <si>
    <t>9334e015-0b40-1558-f147-718df0c02473</t>
  </si>
  <si>
    <t>halafund</t>
  </si>
  <si>
    <t>http://halafund.com/</t>
  </si>
  <si>
    <t>72a6cbcd-88bb-d570-9bf5-0913398b3e32</t>
  </si>
  <si>
    <t>Halal Gems</t>
  </si>
  <si>
    <t>http://halalgems.com</t>
  </si>
  <si>
    <t>8035dda4-b5c4-0b72-e02e-70ce9e060de6</t>
  </si>
  <si>
    <t>Halal Gourmet Japan</t>
  </si>
  <si>
    <t>https://www.halalgourmet.jp/</t>
  </si>
  <si>
    <t>78da4bde-3e2b-995f-3815-b99033e15b32</t>
  </si>
  <si>
    <t>Halal Hamper House</t>
  </si>
  <si>
    <t>http://www.halalhamperhouse.net</t>
  </si>
  <si>
    <t>d7aba1cf-0255-2f61-cb59-913332b97453</t>
  </si>
  <si>
    <t>Halal Industry Development Corporation</t>
  </si>
  <si>
    <t>http://www.hdcglobal.com</t>
  </si>
  <si>
    <t>8f2903d0-ce31-9575-08ec-445024cb853a</t>
  </si>
  <si>
    <t>Halal Permit</t>
  </si>
  <si>
    <t>http://www.halalpermit.com</t>
  </si>
  <si>
    <t>4169751e-f290-036d-22fb-0b0e5bd173be</t>
  </si>
  <si>
    <t>HALAL RESTO</t>
  </si>
  <si>
    <t>https://halal-resto.fr/</t>
  </si>
  <si>
    <t>71a82584-11f2-deea-b580-6a0c17c96420</t>
  </si>
  <si>
    <t>HalalAdverts.com</t>
  </si>
  <si>
    <t>http://halaladverts.com</t>
  </si>
  <si>
    <t>37c7c39c-4d27-43e4-6b17-756971f21134</t>
  </si>
  <si>
    <t>Halalati</t>
  </si>
  <si>
    <t>http://www.halalati.com</t>
  </si>
  <si>
    <t>535475cf-8268-ca89-afc9-be662cc07390</t>
  </si>
  <si>
    <t>HalalBooking.com</t>
  </si>
  <si>
    <t>http://halalbooking.com</t>
  </si>
  <si>
    <t>f0024d9a-c692-10cc-202f-1b52937760f8</t>
  </si>
  <si>
    <t>HalalEat</t>
  </si>
  <si>
    <t>http://www.halaleat.com</t>
  </si>
  <si>
    <t>0c439264-eceb-d419-8f27-9a64194f741a</t>
  </si>
  <si>
    <t>Halalfire</t>
  </si>
  <si>
    <t>http://www.halalfire.com</t>
  </si>
  <si>
    <t>d46fac9f-9244-d308-ebe1-aeb3e4bd762b</t>
  </si>
  <si>
    <t>HalalGuide</t>
  </si>
  <si>
    <t>http://halalguide.me</t>
  </si>
  <si>
    <t>0ff8320e-79ea-5e9d-3557-49000e6df673</t>
  </si>
  <si>
    <t>HalalJobs</t>
  </si>
  <si>
    <t>http://halaljobs.com</t>
  </si>
  <si>
    <t>33c3e7ec-dd44-ac2b-622f-59c53855caa1</t>
  </si>
  <si>
    <t>HALALLAUNCHER</t>
  </si>
  <si>
    <t>https://www.halallauncher.com</t>
  </si>
  <si>
    <t>cf9b8637-e13b-5b1b-8ec7-1af0fff8683a</t>
  </si>
  <si>
    <t>HalalMinds</t>
  </si>
  <si>
    <t>http://halalminds.com/</t>
  </si>
  <si>
    <t>42e54456-49cb-50bb-f68d-c9459c78bce9</t>
  </si>
  <si>
    <t>HalalNavi</t>
  </si>
  <si>
    <t>https://halalnavi.com/</t>
  </si>
  <si>
    <t>279de44c-0db7-ce28-1aae-cf3a1a3d0b6f</t>
  </si>
  <si>
    <t>halaltrip</t>
  </si>
  <si>
    <t>http://www.halaltrip.com</t>
  </si>
  <si>
    <t>41012eb2-d683-9d11-3268-78e92b27c497</t>
  </si>
  <si>
    <t>Halanx</t>
  </si>
  <si>
    <t>http://www.halanx.com</t>
  </si>
  <si>
    <t>fab798ee-8f6e-7fba-9da3-c11666a69116</t>
  </si>
  <si>
    <t>Halarose Ltd</t>
  </si>
  <si>
    <t>https://www.halarose.co.uk/</t>
  </si>
  <si>
    <t>348c5cda-25bc-2bdd-a009-a8f9ef92e5bf</t>
  </si>
  <si>
    <t>Halation Photonics</t>
  </si>
  <si>
    <t>http://www.halation.com/en/</t>
  </si>
  <si>
    <t>83dee14b-d9c8-0aaf-1610-93e683a40f2c</t>
  </si>
  <si>
    <t>Halbase</t>
  </si>
  <si>
    <t>http://www.halbase.com/</t>
  </si>
  <si>
    <t>28b72fa4-2e7c-56a2-35b7-ea8df08e519d</t>
  </si>
  <si>
    <t>HALBE Rahmen</t>
  </si>
  <si>
    <t>http://www.halbe-rahmen.de/</t>
  </si>
  <si>
    <t>e07952ad-034d-f0b8-faeb-44bbc651a5f5</t>
  </si>
  <si>
    <t>Halberd Group</t>
  </si>
  <si>
    <t>http://www.halberdgroup.com</t>
  </si>
  <si>
    <t>f3e18c54-6ee2-80d9-02a5-db911f2b8fdf</t>
  </si>
  <si>
    <t>Halbro Sportswear</t>
  </si>
  <si>
    <t>https://www.halbro.com</t>
  </si>
  <si>
    <t>b2085a09-58b7-8904-751c-6e01f39e82ff</t>
  </si>
  <si>
    <t>Halchal Guru</t>
  </si>
  <si>
    <t>http://www.halchalguru.in/</t>
  </si>
  <si>
    <t>d023db03-36a6-1d54-2ae0-34c3124a5786</t>
  </si>
  <si>
    <t>Halcom d.d.</t>
  </si>
  <si>
    <t>http://wwweng.halcom.si</t>
  </si>
  <si>
    <t>03a36771-d969-aea7-a831-eca24118a112</t>
  </si>
  <si>
    <t>Halcon Vineyards</t>
  </si>
  <si>
    <t>http://halconvineyards.com</t>
  </si>
  <si>
    <t>4a38cfc0-8898-57aa-474f-51c79d07c107</t>
  </si>
  <si>
    <t>Halcrow Group</t>
  </si>
  <si>
    <t>https://www.halcrow.com</t>
  </si>
  <si>
    <t>913bb5e4-5f80-e59a-246b-2d47445c64ef</t>
  </si>
  <si>
    <t>Halcyon Asset Management</t>
  </si>
  <si>
    <t>http://www.halcyonllc.com</t>
  </si>
  <si>
    <t>9c90f411-819f-3a60-a8a4-62627c1fedb5</t>
  </si>
  <si>
    <t>Halcyon Backpacking</t>
  </si>
  <si>
    <t>http://www.halcyonbackpacking.com</t>
  </si>
  <si>
    <t>80f78b5b-3d9d-5f17-9f59-bcd6c9298bdd</t>
  </si>
  <si>
    <t>Halcyon Capital Management</t>
  </si>
  <si>
    <t>http://www.halcyonllc.com/</t>
  </si>
  <si>
    <t>2cab9343-ca25-f747-f942-9d43fb6570f2</t>
  </si>
  <si>
    <t>Halcyon Corporation</t>
  </si>
  <si>
    <t>http://www.chashma-wala.com</t>
  </si>
  <si>
    <t>ec804226-3d95-07b0-6ff8-f3f8f9a7bad9</t>
  </si>
  <si>
    <t>Halcyon Dreams Pty. Ltd.</t>
  </si>
  <si>
    <t>http://www.halcyondreams.com.au/</t>
  </si>
  <si>
    <t>846a80f8-a206-5aeb-8c0b-10bbd01bf197</t>
  </si>
  <si>
    <t>Halcyon Incubator</t>
  </si>
  <si>
    <t>http://halcyonincubator.org/</t>
  </si>
  <si>
    <t>6be9718b-6f54-c652-2cfd-e60ee72e6f6e</t>
  </si>
  <si>
    <t>Halcyon Innovation</t>
  </si>
  <si>
    <t>http://halcyoninnovation.com/</t>
  </si>
  <si>
    <t>3837a850-44d0-b341-9ea6-bab001874722</t>
  </si>
  <si>
    <t>Halcyon Labs LLC</t>
  </si>
  <si>
    <t>https://halcyonlabs.io/</t>
  </si>
  <si>
    <t>bef9a320-8f0c-f77b-d500-2745ce4bf9be</t>
  </si>
  <si>
    <t>Halcyon Media Pte Ltd</t>
  </si>
  <si>
    <t>http://www.halcyon.com.sg</t>
  </si>
  <si>
    <t>73e1742f-2e07-e755-44b6-23df8fc3221d</t>
  </si>
  <si>
    <t>Halcyon Mobile</t>
  </si>
  <si>
    <t>http://halcyonmobile.com</t>
  </si>
  <si>
    <t>778b03c1-a390-ad1d-29cb-b360dc559749</t>
  </si>
  <si>
    <t>Halcyon Molecular</t>
  </si>
  <si>
    <t>http://www.halcyonmolecular.com</t>
  </si>
  <si>
    <t>65e04ef9-848b-dc03-4a52-12e13315221c</t>
  </si>
  <si>
    <t>Halcyon Organics, LLC</t>
  </si>
  <si>
    <t>https://halcyonorganics.com/</t>
  </si>
  <si>
    <t>8d2d7a07-95fc-7a73-a6de-c4a136409fd0</t>
  </si>
  <si>
    <t>Halcyon Real Estate</t>
  </si>
  <si>
    <t>http://www.halcyonre.com.sg/</t>
  </si>
  <si>
    <t>8b686cae-fc95-ce83-1d7e-d63d1a6a2663</t>
  </si>
  <si>
    <t>Halcyon technologies</t>
  </si>
  <si>
    <t>http://halcyontek.com</t>
  </si>
  <si>
    <t>ba505ccd-eb00-26ea-b110-e7438cdc79a5</t>
  </si>
  <si>
    <t>Haldane High School</t>
  </si>
  <si>
    <t>http://www.haldaneschool.org</t>
  </si>
  <si>
    <t>5232b035-5509-1c7f-99b0-da1f9a7a7299</t>
  </si>
  <si>
    <t>Haldanes</t>
  </si>
  <si>
    <t>http://www.haldanes.com</t>
  </si>
  <si>
    <t>8d9e38e2-04a5-b6a4-3bc9-838744c48f89</t>
  </si>
  <si>
    <t>Halder</t>
  </si>
  <si>
    <t>http://www.halder.eu</t>
  </si>
  <si>
    <t>3791f3a9-f5c2-f4f8-c421-1a46f7d90d81</t>
  </si>
  <si>
    <t>Halderman Real Asset Management LLC</t>
  </si>
  <si>
    <t>http://www.haldermanrealasset.com/</t>
  </si>
  <si>
    <t>5c9abd93-3c06-7432-2b25-23961d918e63</t>
  </si>
  <si>
    <t>Haldex</t>
  </si>
  <si>
    <t>https://www.haldex.com</t>
  </si>
  <si>
    <t>6f35df1d-3787-e0bc-8aba-5eb403cc0f12</t>
  </si>
  <si>
    <t>Haldex Traction AB</t>
  </si>
  <si>
    <t>ca82551a-611c-f0d2-44b1-6308ce7431a0</t>
  </si>
  <si>
    <t>Haldia Institute of Technology</t>
  </si>
  <si>
    <t>http://www.hithaldia.in/</t>
  </si>
  <si>
    <t>c496229a-8aaa-a902-2256-2986341355d3</t>
  </si>
  <si>
    <t>Haldia Petrochemicals Ltd.</t>
  </si>
  <si>
    <t>http://www.haldiapetrochemicals.com</t>
  </si>
  <si>
    <t>332b182a-8c3b-eb53-866d-ba61c8b6e979</t>
  </si>
  <si>
    <t>Haldiram Foods International</t>
  </si>
  <si>
    <t>http://www.haldirams.com/</t>
  </si>
  <si>
    <t>2ea7f859-fd7d-5c5c-0ba7-ea2a23130cd1</t>
  </si>
  <si>
    <t>Haldor Advanced Technologies</t>
  </si>
  <si>
    <t>http://www.haldor-tech.com/</t>
  </si>
  <si>
    <t>bdec46aa-311e-aa25-67c2-343691cbe68f</t>
  </si>
  <si>
    <t>Hale</t>
  </si>
  <si>
    <t>http://www.hale.io/</t>
  </si>
  <si>
    <t>07135b18-5925-bc2a-b62c-9349f3ac9d8f</t>
  </si>
  <si>
    <t>http://gethale.com</t>
  </si>
  <si>
    <t>bff9ce47-5154-2a81-86dd-00d3434cc4ad</t>
  </si>
  <si>
    <t>Hale AIM VCT 2 plc</t>
  </si>
  <si>
    <t>http://www.hargreaveaimvcts.co.uk</t>
  </si>
  <si>
    <t>9713994c-f715-10c7-93ac-50b89d12411d</t>
  </si>
  <si>
    <t>Hale and Dorr</t>
  </si>
  <si>
    <t>https://www.wilmerhale.com</t>
  </si>
  <si>
    <t>33871e7d-ec82-1b8e-69ad-8f7552dc864d</t>
  </si>
  <si>
    <t>Hale and Hearty</t>
  </si>
  <si>
    <t>http://www.haleandhearty.com</t>
  </si>
  <si>
    <t>238242fb-3e81-9ab8-3c39-0ff4880e2776</t>
  </si>
  <si>
    <t>Hale Capital</t>
  </si>
  <si>
    <t>http://www.halecapital.com/</t>
  </si>
  <si>
    <t>8e1a0a58-dc73-af47-b7d7-03de0bc1d46d</t>
  </si>
  <si>
    <t>Hale Country Club and Spa</t>
  </si>
  <si>
    <t>http://www.halecountryclub.co.uk</t>
  </si>
  <si>
    <t>c1ec609e-f7b7-65cc-5347-3aef338fd93d</t>
  </si>
  <si>
    <t>Hale Devices, Inc</t>
  </si>
  <si>
    <t>http://haledevices.com</t>
  </si>
  <si>
    <t>1c6f3b5d-5154-d601-f788-e048cda35a6b</t>
  </si>
  <si>
    <t>Hale Global</t>
  </si>
  <si>
    <t>http://www.haleglobal.com/</t>
  </si>
  <si>
    <t>629a3872-d141-7183-91bc-fa1bb70b019f</t>
  </si>
  <si>
    <t>Hale Hau'oli Adult Day Care</t>
  </si>
  <si>
    <t>http://www.hhadultdaycare.com/</t>
  </si>
  <si>
    <t>03049646-b3f4-fa1c-fe48-ecaf096e4dc7</t>
  </si>
  <si>
    <t>Hale Health</t>
  </si>
  <si>
    <t>http://www.hale.co</t>
  </si>
  <si>
    <t>c2fb0caf-87f5-e30d-d1ac-3c89b5d4e9a0</t>
  </si>
  <si>
    <t>Hale Publishing</t>
  </si>
  <si>
    <t>http://www.halepublishing.com/</t>
  </si>
  <si>
    <t>f07e9faf-808d-15b2-dc2c-2bd434c77119</t>
  </si>
  <si>
    <t>Hale Web Development</t>
  </si>
  <si>
    <t>http://www.haleassociations.com</t>
  </si>
  <si>
    <t>06442012-230d-9e1f-7f8a-9d2e245f796a</t>
  </si>
  <si>
    <t>Hale! Marketing</t>
  </si>
  <si>
    <t>http://www.halemarketing.com/</t>
  </si>
  <si>
    <t>100a6741-d4be-7694-e539-183e4abaa72b</t>
  </si>
  <si>
    <t>Halebop</t>
  </si>
  <si>
    <t>https://www.halebop.se/</t>
  </si>
  <si>
    <t>fe8ad8a0-96a9-2b88-247c-d7b85a2a3d18</t>
  </si>
  <si>
    <t>haleez</t>
  </si>
  <si>
    <t>http://www.haleez.com</t>
  </si>
  <si>
    <t>3b8e8e72-a8bb-4129-2a58-ff0f4ef2f5af</t>
  </si>
  <si>
    <t>Halen</t>
  </si>
  <si>
    <t>http://www.halenmake.com</t>
  </si>
  <si>
    <t>c4a07fe5-03e7-73b2-7a8f-60699ed4e193</t>
  </si>
  <si>
    <t>Halesowen News</t>
  </si>
  <si>
    <t>http://www.halesowennews.co.uk/</t>
  </si>
  <si>
    <t>6d1cf93c-ad39-a8e8-24fc-5c55e7e9ac37</t>
  </si>
  <si>
    <t>Halewood International</t>
  </si>
  <si>
    <t>http://www.halewood-int.com/</t>
  </si>
  <si>
    <t>cde065e8-de05-e73b-5e8b-88c8f8dafd22</t>
  </si>
  <si>
    <t>Halex Istar</t>
  </si>
  <si>
    <t>http://www.halexistar.com.br/</t>
  </si>
  <si>
    <t>d50aa0d2-a53a-da60-d3b4-be2281b0acc1</t>
  </si>
  <si>
    <t>Haley &amp; Aldrich</t>
  </si>
  <si>
    <t>http://www.haleyaldrich.com</t>
  </si>
  <si>
    <t>403cd5c7-f0e5-303b-f92d-82032c50461e</t>
  </si>
  <si>
    <t>Haley Associates</t>
  </si>
  <si>
    <t>http://www.haleyassociates.com/</t>
  </si>
  <si>
    <t>b1951410-0382-2d55-5169-230cbf9d6e40</t>
  </si>
  <si>
    <t>Haley Mechanical</t>
  </si>
  <si>
    <t>https://haleymechanical.com</t>
  </si>
  <si>
    <t>d96804f6-2289-6935-dd14-fa7ca4510f12</t>
  </si>
  <si>
    <t>Haley Systems</t>
  </si>
  <si>
    <t>https://www.haleycomfort.com</t>
  </si>
  <si>
    <t>851a06c1-bf8f-3e09-b164-7b4127ff1d68</t>
  </si>
  <si>
    <t>Half Cal Foods North America</t>
  </si>
  <si>
    <t>http://www.halfcal.com/</t>
  </si>
  <si>
    <t>109e43f4-3ce1-2062-cc74-732e18f73b54</t>
  </si>
  <si>
    <t>Half Cookie</t>
  </si>
  <si>
    <t>http://halfcookie.com</t>
  </si>
  <si>
    <t>db8ee41d-e4c3-8e08-c0bc-053abbe12600</t>
  </si>
  <si>
    <t>Half Eaten Donut</t>
  </si>
  <si>
    <t>http://www.halfeatendonut.com/</t>
  </si>
  <si>
    <t>9071827e-d499-db93-cc9d-cce2932c9f02</t>
  </si>
  <si>
    <t>Half Grand</t>
  </si>
  <si>
    <t>http://www.halfgrand.com</t>
  </si>
  <si>
    <t>18c8face-c63e-6f3e-ea5b-07a018dce11c</t>
  </si>
  <si>
    <t>Half Hitch</t>
  </si>
  <si>
    <t>http://www.halfhitch.london/</t>
  </si>
  <si>
    <t>430686d9-5526-09d6-542c-02644509d750</t>
  </si>
  <si>
    <t>Half Hunter</t>
  </si>
  <si>
    <t>http://www.halfhunter.ca</t>
  </si>
  <si>
    <t>005cd524-e579-41f8-2dc1-807724321ea8</t>
  </si>
  <si>
    <t>Half Off Depot</t>
  </si>
  <si>
    <t>http://www.halfoffdepot.com</t>
  </si>
  <si>
    <t>dccb3003-6351-644b-b475-04b8153e4bbe</t>
  </si>
  <si>
    <t>Half Off Oregon</t>
  </si>
  <si>
    <t>http://halfofforegon.com/</t>
  </si>
  <si>
    <t>0724ed01-70f4-45de-5a44-606184695078</t>
  </si>
  <si>
    <t>Half the World Holdings</t>
  </si>
  <si>
    <t>http://blackrun.co</t>
  </si>
  <si>
    <t>389266ac-1ddb-94da-7121-14efb5d25faf</t>
  </si>
  <si>
    <t>Half-Cocked Academy</t>
  </si>
  <si>
    <t>http://www.halfcockedacademy.com/</t>
  </si>
  <si>
    <t>9a6403f1-0dfd-b8ad-a536-1a418352bd9a</t>
  </si>
  <si>
    <t>Half.com</t>
  </si>
  <si>
    <t>http://www.half.ebay.com</t>
  </si>
  <si>
    <t>975d9457-cf9f-22a1-344d-09ce76b559a3</t>
  </si>
  <si>
    <t>Half2</t>
  </si>
  <si>
    <t>http://www.cheapcup.com</t>
  </si>
  <si>
    <t>7f2691af-965f-7501-8aa7-3099b863cde7</t>
  </si>
  <si>
    <t>Halfbake</t>
  </si>
  <si>
    <t>https://halfbake.io</t>
  </si>
  <si>
    <t>b7b410b9-cd87-5cff-c2d7-34a51010709c</t>
  </si>
  <si>
    <t>Halfbike</t>
  </si>
  <si>
    <t>http://www.kickstarter.com/projects/774841427/halfbike</t>
  </si>
  <si>
    <t>cb43e1dd-9d48-56d2-fcfe-4d8f8714b1c3</t>
  </si>
  <si>
    <t>HalfBrain</t>
  </si>
  <si>
    <t>http://halfbrain.org/</t>
  </si>
  <si>
    <t>e83ecabf-9c9a-67c7-07b8-c7c4055b3a1f</t>
  </si>
  <si>
    <t>Halfbrick Studios</t>
  </si>
  <si>
    <t>http://www.halfbrick.com</t>
  </si>
  <si>
    <t>15437c98-10fb-dd45-c159-55c9923414b8</t>
  </si>
  <si>
    <t>HalfCity</t>
  </si>
  <si>
    <t>http://www.thehalfcity.com</t>
  </si>
  <si>
    <t>e2cd9861-39bf-da11-a43d-4ef19da9d1f8</t>
  </si>
  <si>
    <t>Halff Associates</t>
  </si>
  <si>
    <t>http://www.halff.com</t>
  </si>
  <si>
    <t>d0a5549e-051f-5ff2-70de-b51411aaaedc</t>
  </si>
  <si>
    <t>HalfHourMeals.com</t>
  </si>
  <si>
    <t>http://www.halfhourmeals.com/</t>
  </si>
  <si>
    <t>8fabf36c-94f7-d440-7766-908df610b212</t>
  </si>
  <si>
    <t>Halflife</t>
  </si>
  <si>
    <t>http://www.halflifeusa.com</t>
  </si>
  <si>
    <t>9f0cf361-2e24-9150-7c01-2f8d94220dc5</t>
  </si>
  <si>
    <t>HalfMagnet</t>
  </si>
  <si>
    <t>http://www.halfmagnet.com</t>
  </si>
  <si>
    <t>06a72be1-cbd5-4cd3-cab7-c18dd128c32a</t>
  </si>
  <si>
    <t>Halfords</t>
  </si>
  <si>
    <t>http://www.halfords.com</t>
  </si>
  <si>
    <t>fe6a14bb-158b-f2f4-87f7-bf0ee350f649</t>
  </si>
  <si>
    <t>halfpastnow</t>
  </si>
  <si>
    <t>http://www.halfpastnow.com</t>
  </si>
  <si>
    <t>612449b4-1d84-8ad4-a999-3efa0e8c06f3</t>
  </si>
  <si>
    <t>HalfPeeled</t>
  </si>
  <si>
    <t>http://halfpeeled.com</t>
  </si>
  <si>
    <t>e69f2a89-497b-3df9-6ec1-8aab744b3d71</t>
  </si>
  <si>
    <t>HalfPen</t>
  </si>
  <si>
    <t>http://www.halfpen.com</t>
  </si>
  <si>
    <t>a9c8484b-a630-b752-3349-163096db3fef</t>
  </si>
  <si>
    <t>Halfpenny Studios</t>
  </si>
  <si>
    <t>https://www.halfpennystudios.com</t>
  </si>
  <si>
    <t>9a7b8566-92db-f97c-89b9-15e353b7d319</t>
  </si>
  <si>
    <t>Halfpenny Technologies</t>
  </si>
  <si>
    <t>http://www.halfpenny.com</t>
  </si>
  <si>
    <t>70de1948-5e5f-f88f-b641-7f105ceed9ad</t>
  </si>
  <si>
    <t>Halfpixelgames</t>
  </si>
  <si>
    <t>http://www.halfpixelgames.com</t>
  </si>
  <si>
    <t>b346fe7b-ebc4-4254-6f74-8090e2224cb4</t>
  </si>
  <si>
    <t>HALFPOPS</t>
  </si>
  <si>
    <t>http://www.halfpops.com</t>
  </si>
  <si>
    <t>4c4b6f71-aa41-0e78-055a-03f423648fa4</t>
  </si>
  <si>
    <t>Halfstack Magazine</t>
  </si>
  <si>
    <t>http://halfstackmagazine.blogspot.in/</t>
  </si>
  <si>
    <t>f4c3f42f-968a-71a6-9c8a-1646f5bfc955</t>
  </si>
  <si>
    <t>Halfteaspoon</t>
  </si>
  <si>
    <t>http://halfteaspoon.com/</t>
  </si>
  <si>
    <t>58d1eb94-33f3-29a6-8b2f-aaead4609cd7</t>
  </si>
  <si>
    <t>halftee</t>
  </si>
  <si>
    <t>http://www.halftee.com/</t>
  </si>
  <si>
    <t>ea1a24f3-be03-57b8-fe9c-eaddc8ecf5e7</t>
  </si>
  <si>
    <t>Halftone.co</t>
  </si>
  <si>
    <t>http://halftone.co</t>
  </si>
  <si>
    <t>0fb3c1de-1875-5198-79cc-7c3afb7f1b12</t>
  </si>
  <si>
    <t>HalftonePro</t>
  </si>
  <si>
    <t>https://halftonepro.com/</t>
  </si>
  <si>
    <t>2e72a018-cbf8-0ebd-1999-53de1ef834cc</t>
  </si>
  <si>
    <t>Halfwave</t>
  </si>
  <si>
    <t>http://www.halfwave.com/</t>
  </si>
  <si>
    <t>d5eb9769-1f33-ce0f-811f-60b8f9bc80c3</t>
  </si>
  <si>
    <t>Halfy Hour Inc.</t>
  </si>
  <si>
    <t>http://www.halfyhourapp.com</t>
  </si>
  <si>
    <t>38bb29e3-f697-46e3-0c09-00341ffb1fad</t>
  </si>
  <si>
    <t>HALGI</t>
  </si>
  <si>
    <t>http://www.halgi.rsitez.com</t>
  </si>
  <si>
    <t>4a7c2f70-6931-b367-acb6-7079040619e4</t>
  </si>
  <si>
    <t>HALI Capital Group</t>
  </si>
  <si>
    <t>http://www.halicapitalgroup.com</t>
  </si>
  <si>
    <t>050cef94-8630-698f-6905-474a6bbe25b6</t>
  </si>
  <si>
    <t>Haliburton Forest Paddles</t>
  </si>
  <si>
    <t>http://paddles.haliburtonforest.com/</t>
  </si>
  <si>
    <t>bef11e8b-146c-74b4-b9b0-5d3bd90c99cc</t>
  </si>
  <si>
    <t>Halibut PEI</t>
  </si>
  <si>
    <t>http://halibutpei.ca</t>
  </si>
  <si>
    <t>5ef29eeb-580d-f77c-3910-a09963d4f97a</t>
  </si>
  <si>
    <t>Halicon Professional Services</t>
  </si>
  <si>
    <t>http://halicon-ps.com</t>
  </si>
  <si>
    <t>43d105ef-98f5-0d1a-1d19-5a509713694d</t>
  </si>
  <si>
    <t>Halide</t>
  </si>
  <si>
    <t>https://halide.cam/</t>
  </si>
  <si>
    <t>a622df1a-b74a-9ad9-3f69-30b45797850c</t>
  </si>
  <si>
    <t>Halidin</t>
  </si>
  <si>
    <t>https://www.halidin.com</t>
  </si>
  <si>
    <t>ab9481f7-5a88-5226-f3a1-91b15e9917c7</t>
  </si>
  <si>
    <t>Halifax</t>
  </si>
  <si>
    <t>http://www.halifax.co.uk/</t>
  </si>
  <si>
    <t>baab796e-60ee-ec66-3082-a695a2ac0977</t>
  </si>
  <si>
    <t>Halifax Bank of Scotland</t>
  </si>
  <si>
    <t>e990db19-3593-f84a-1302-f981e1685223</t>
  </si>
  <si>
    <t>Halifax Chamber of Commerce</t>
  </si>
  <si>
    <t>http://www.halifaxchamber.com/</t>
  </si>
  <si>
    <t>cf0097c6-3166-9903-166a-cf52d0196a22</t>
  </si>
  <si>
    <t>Halifax Community College</t>
  </si>
  <si>
    <t>http://www.halifaxcc.edu/</t>
  </si>
  <si>
    <t>e6752821-7bc0-bdc6-f38d-e7d0eeb6c642</t>
  </si>
  <si>
    <t>Halifax Finance</t>
  </si>
  <si>
    <t>http://www.halifaxfinance.ca</t>
  </si>
  <si>
    <t>415e6cb3-6cce-de18-abf7-698ca9f67577</t>
  </si>
  <si>
    <t>Halifax Group</t>
  </si>
  <si>
    <t>http://www.thehalifaxgroup.com</t>
  </si>
  <si>
    <t>9e312aa8-65ea-b9a0-7605-655b9ed97686</t>
  </si>
  <si>
    <t>Halifax Health</t>
  </si>
  <si>
    <t>https://www.halifaxhealth.org</t>
  </si>
  <si>
    <t>337d0001-2eda-1365-09b0-8a136e77022c</t>
  </si>
  <si>
    <t>Halifax Media</t>
  </si>
  <si>
    <t>http://www.halifaxmediagroup.com/</t>
  </si>
  <si>
    <t>5ede41ea-c04c-4730-122c-7cccc647f84e</t>
  </si>
  <si>
    <t>Halifax Website Design</t>
  </si>
  <si>
    <t>https://halifaxwebsolutions.com/</t>
  </si>
  <si>
    <t>327f1324-74dd-3306-d830-3f9b57d939bc</t>
  </si>
  <si>
    <t>HalioDx</t>
  </si>
  <si>
    <t>http://www.haliodx.com/</t>
  </si>
  <si>
    <t>2e1b7119-6d30-3576-8361-a89fd4db10a0</t>
  </si>
  <si>
    <t>Halion Displays</t>
  </si>
  <si>
    <t>http://www.haliondisplays.com/</t>
  </si>
  <si>
    <t>9c59e66c-3a52-b73b-4dd3-d982826dcd50</t>
  </si>
  <si>
    <t>halis</t>
  </si>
  <si>
    <t>http://halis.io</t>
  </si>
  <si>
    <t>9ac386af-d8a0-6c5b-84be-ca2b54a366c2</t>
  </si>
  <si>
    <t>Halisol Group</t>
  </si>
  <si>
    <t>http://groupe-halisol.lu/fr/accueil</t>
  </si>
  <si>
    <t>ef3bf6af-04c4-e994-d1ef-86e60d295c48</t>
  </si>
  <si>
    <t>Halitron</t>
  </si>
  <si>
    <t>http://halitroninc.com/</t>
  </si>
  <si>
    <t>62ee6b13-a684-2466-62c7-a09b62a62d8d</t>
  </si>
  <si>
    <t>HALKAR</t>
  </si>
  <si>
    <t>http://www.halkar.com/</t>
  </si>
  <si>
    <t>c1644fe1-5505-01df-995b-005a8fa9a12b</t>
  </si>
  <si>
    <t>Halkin Asset Management</t>
  </si>
  <si>
    <t>http://www.halkinam.com/</t>
  </si>
  <si>
    <t>e9033ae9-89bb-3f65-4d60-b888f23e9da0</t>
  </si>
  <si>
    <t>Halklailiskiler.com</t>
  </si>
  <si>
    <t>http://www.halklailiskiler.com</t>
  </si>
  <si>
    <t>86c7e110-a48e-50ba-a72d-0d2981b1b43c</t>
  </si>
  <si>
    <t>Halkon Investments Ltd</t>
  </si>
  <si>
    <t>http://www.halkoninvestments.com</t>
  </si>
  <si>
    <t>7faf2341-128f-0c5a-4e74-b0a55e07370d</t>
  </si>
  <si>
    <t>Hall</t>
  </si>
  <si>
    <t>https://hall.com</t>
  </si>
  <si>
    <t>efa59c05-816b-509e-821d-3ffbc4d8a090</t>
  </si>
  <si>
    <t>http://hallboston.com</t>
  </si>
  <si>
    <t>295e32f3-3fef-d035-7b9f-3cf96cb5c7fa</t>
  </si>
  <si>
    <t>Hall &amp; Associates</t>
  </si>
  <si>
    <t>http://frontrow.bazaardaily.co.uk/</t>
  </si>
  <si>
    <t>36e26cec-7c1e-d783-33bb-b6ad4f07b126</t>
  </si>
  <si>
    <t>Hall &amp; Stewart LLP</t>
  </si>
  <si>
    <t>https://www.choate.com</t>
  </si>
  <si>
    <t>a897817e-3c71-ce4b-0a7f-536dc4c4f13b</t>
  </si>
  <si>
    <t>Hall Bookers UK</t>
  </si>
  <si>
    <t>http://www.hallbookers.co.uk</t>
  </si>
  <si>
    <t>44a8a218-2266-2ea0-f488-3af651754146</t>
  </si>
  <si>
    <t>Hall Capital</t>
  </si>
  <si>
    <t>http://www.hall-capital.com</t>
  </si>
  <si>
    <t>96677d58-9e9f-4de7-5f7d-c2dba8474605</t>
  </si>
  <si>
    <t>Hall Capital Partners</t>
  </si>
  <si>
    <t>http://www.hallcapital.com</t>
  </si>
  <si>
    <t>fe9c0030-1cd5-36f2-9101-43b40a0784e0</t>
  </si>
  <si>
    <t>Hall Chadwick</t>
  </si>
  <si>
    <t>http://www.hallchadwick.com.au</t>
  </si>
  <si>
    <t>801eb24f-16d2-6676-f6bd-fa18856cda93</t>
  </si>
  <si>
    <t>Hall Contracting</t>
  </si>
  <si>
    <t>http://generalcontractorinsantabarbara.com</t>
  </si>
  <si>
    <t>c84203c6-dd81-1905-a9e4-5a5d483d80e8</t>
  </si>
  <si>
    <t>Hall Financial</t>
  </si>
  <si>
    <t>http://www.hallfinancial.com</t>
  </si>
  <si>
    <t>e9f75d8c-2397-eb85-bcb4-3c232b7987b5</t>
  </si>
  <si>
    <t>Hall Financial Group</t>
  </si>
  <si>
    <t>6e76b507-ae04-5a44-0a7d-1b970460bb88</t>
  </si>
  <si>
    <t>Hall Five</t>
  </si>
  <si>
    <t>http://www.hall-five.com/</t>
  </si>
  <si>
    <t>7eb0fb53-bc60-e041-0749-7bd4f5fc879c</t>
  </si>
  <si>
    <t>Hall Home Services Inc</t>
  </si>
  <si>
    <t>http://hallhomeservices.com</t>
  </si>
  <si>
    <t>9f5a78bd-3b5f-0423-a40c-e312ef90e820</t>
  </si>
  <si>
    <t>Hall Internet Marketing</t>
  </si>
  <si>
    <t>http://www.hallme.com</t>
  </si>
  <si>
    <t>9858c47d-a7b4-659a-f60d-605276a0c3de</t>
  </si>
  <si>
    <t>Hall Madden</t>
  </si>
  <si>
    <t>https://hallmadden.com/</t>
  </si>
  <si>
    <t>02f6c0f5-fb50-5297-7001-73df479fa0dc</t>
  </si>
  <si>
    <t>Hall Marine Group</t>
  </si>
  <si>
    <t>http://www.hallmarine.com/</t>
  </si>
  <si>
    <t>c1886949-6175-5428-ac05-e3e7143841ee</t>
  </si>
  <si>
    <t>Hall Monitor</t>
  </si>
  <si>
    <t>https://hallmonitor.co/</t>
  </si>
  <si>
    <t>dd0f812b-34a8-2fdd-6c3e-f1bbf29830d0</t>
  </si>
  <si>
    <t>Hall of Beta</t>
  </si>
  <si>
    <t>http://www.hallofbeta.com</t>
  </si>
  <si>
    <t>9f072dfa-e5bc-e0fb-420e-b5ee352f7f6e</t>
  </si>
  <si>
    <t>Hall of Homes</t>
  </si>
  <si>
    <t>http://www.hallofhomes.com</t>
  </si>
  <si>
    <t>85da92fb-c455-8a1b-e32e-489c4023dba0</t>
  </si>
  <si>
    <t>Hall Private Wealth Advisors</t>
  </si>
  <si>
    <t>http://www.hallpwa.com/</t>
  </si>
  <si>
    <t>b0c39708-5611-4aeb-f11f-96d5888e6f37</t>
  </si>
  <si>
    <t>Hall The Way</t>
  </si>
  <si>
    <t>http://halltheway.com.au</t>
  </si>
  <si>
    <t>9d49df1e-360a-b842-5441-9d3bb5d5e814</t>
  </si>
  <si>
    <t>Hall's Floorings</t>
  </si>
  <si>
    <t>http://www.hallsfloorings.co.uk/</t>
  </si>
  <si>
    <t>024cbf1b-4dc0-c68e-975e-0ca073166eb5</t>
  </si>
  <si>
    <t>halla</t>
  </si>
  <si>
    <t>https://halla.co/</t>
  </si>
  <si>
    <t>9fbc2f5d-838a-aad0-8abe-5bff764ba41b</t>
  </si>
  <si>
    <t>Hallam Internet</t>
  </si>
  <si>
    <t>https://www.hallaminternet.com</t>
  </si>
  <si>
    <t>e243f3aa-0760-cc14-a479-9e14745f3d80</t>
  </si>
  <si>
    <t>Hallbrook Country Club</t>
  </si>
  <si>
    <t>http://www.hallbrookcc.org</t>
  </si>
  <si>
    <t>e680cfc7-3d17-19f0-c9ed-3556bb6a42e5</t>
  </si>
  <si>
    <t>Hallcon Corporation</t>
  </si>
  <si>
    <t>http://www.hallconcorp.com</t>
  </si>
  <si>
    <t>e01c5f38-c65d-75cd-02ac-94362675ced8</t>
  </si>
  <si>
    <t>Halldis</t>
  </si>
  <si>
    <t>http://www.it.halldis.com</t>
  </si>
  <si>
    <t>89a7eeee-4d5d-b8f1-3f06-7c1591a7d6ae</t>
  </si>
  <si>
    <t>Haller</t>
  </si>
  <si>
    <t>http://www.hallerfarmers.org/</t>
  </si>
  <si>
    <t>e4fca43a-328b-24b7-203c-54046971e75e</t>
  </si>
  <si>
    <t>Haller Capital</t>
  </si>
  <si>
    <t>http://www.awsg.at/content.node/</t>
  </si>
  <si>
    <t>0b9f3a33-3637-5e6d-7f15-772dd644af33</t>
  </si>
  <si>
    <t>Hallettstone Memorials</t>
  </si>
  <si>
    <t>http://www.hallettstone.com.au</t>
  </si>
  <si>
    <t>de88d32f-f988-e4d2-17d3-dbc6c9931aad</t>
  </si>
  <si>
    <t>Halley Homes</t>
  </si>
  <si>
    <t>http://www.halleyhomes.com.au</t>
  </si>
  <si>
    <t>4d3ff55d-732a-abeb-1213-ef9855394af5</t>
  </si>
  <si>
    <t>Hallhuber Beteiligungs</t>
  </si>
  <si>
    <t>http://www.hallhuber.com/</t>
  </si>
  <si>
    <t>94e70f68-9c71-174e-bdb4-963146b6e10e</t>
  </si>
  <si>
    <t>Halli Labs</t>
  </si>
  <si>
    <t>http://www.hallilabs.com/</t>
  </si>
  <si>
    <t>4d5ccd0e-38e4-0537-1adf-b332a73e5ebe</t>
  </si>
  <si>
    <t>Halliburton</t>
  </si>
  <si>
    <t>http://www.halliburton.com</t>
  </si>
  <si>
    <t>ee1e5c95-a6b2-0caf-ec8d-1e3f7eef7d75</t>
  </si>
  <si>
    <t>Halliburton Energy Services</t>
  </si>
  <si>
    <t>aaff545f-2bd3-9255-5743-a4923d87b43a</t>
  </si>
  <si>
    <t>Halliburton Legal</t>
  </si>
  <si>
    <t>https://halliburtonlegal.com/</t>
  </si>
  <si>
    <t>ee54f665-324d-b755-4f59-0c5a8fe74592</t>
  </si>
  <si>
    <t>Halliburton Manufacturing &amp; Services</t>
  </si>
  <si>
    <t>10a0f8e9-d71f-d715-cda0-a39fc3857add</t>
  </si>
  <si>
    <t>Halliburton Measurement Systems</t>
  </si>
  <si>
    <t>53d6e184-6fdc-5552-1b5a-21a6d229fcfa</t>
  </si>
  <si>
    <t>Hallis</t>
  </si>
  <si>
    <t>http://www.hallis.com.au</t>
  </si>
  <si>
    <t>fe12921e-45a6-5d4a-aeb7-504fe91e8336</t>
  </si>
  <si>
    <t>HallKeen Management</t>
  </si>
  <si>
    <t>http://www.hallkeen.com/</t>
  </si>
  <si>
    <t>c4a4f154-25fe-4c71-8171-b89e9750d56d</t>
  </si>
  <si>
    <t>HALLMANN HOLDING International Investment GmbH</t>
  </si>
  <si>
    <t>http://www.hallmannholding.com/</t>
  </si>
  <si>
    <t>d0128aa4-8f47-49e3-b7eb-bdc64cb46d06</t>
  </si>
  <si>
    <t>Hallmark</t>
  </si>
  <si>
    <t>http://www.hallmark.com</t>
  </si>
  <si>
    <t>dc0ca6f5-c29c-8ae5-aaaf-68ee8569bbb0</t>
  </si>
  <si>
    <t>Hallmark Builders</t>
  </si>
  <si>
    <t>http://www.hallmarkbuilders.in</t>
  </si>
  <si>
    <t>17b36f7a-a823-c2b6-32a1-4af7dac2e9d8</t>
  </si>
  <si>
    <t>Hallmark Business Sales Pty Ltd</t>
  </si>
  <si>
    <t>http://hallmarkbusiness.com.au</t>
  </si>
  <si>
    <t>03b4b50c-7cc4-584f-c74e-d757e88ad432</t>
  </si>
  <si>
    <t>Hallmark Channel</t>
  </si>
  <si>
    <t>http://www.hallmarkchannel.com/</t>
  </si>
  <si>
    <t>31f2626f-4f99-5543-6f53-0480179d425b</t>
  </si>
  <si>
    <t>Hallmark College of Technology/Hallmark College of Aeronautics</t>
  </si>
  <si>
    <t>https://hallmarkuniversity.edu/</t>
  </si>
  <si>
    <t>16a87682-c760-d894-8577-4500bbaf6105</t>
  </si>
  <si>
    <t>Hallmark Data Systems</t>
  </si>
  <si>
    <t>http://halldata.com</t>
  </si>
  <si>
    <t>263e5c6b-ddd9-621c-24d1-c7e0ee8dae73</t>
  </si>
  <si>
    <t>Hallmark Financial Services</t>
  </si>
  <si>
    <t>http://www.hallmarkgrp.com/</t>
  </si>
  <si>
    <t>78c2922d-14ce-c032-cead-d2f108111e03</t>
  </si>
  <si>
    <t>Hallmark Homebuyers</t>
  </si>
  <si>
    <t>http://www.hallmarkhomebuyers.com</t>
  </si>
  <si>
    <t>3d8cd4d3-b0f6-4053-e573-44095d1da076</t>
  </si>
  <si>
    <t>Hallmark Hospice</t>
  </si>
  <si>
    <t>http://www.hallmarkhospicehouston.com</t>
  </si>
  <si>
    <t>04d9a23a-5694-0983-611d-e4158528aca6</t>
  </si>
  <si>
    <t>Hallmark Hotels</t>
  </si>
  <si>
    <t>http://www.hallmarkhotels.co.uk/</t>
  </si>
  <si>
    <t>88d3517e-8f3c-4309-2a34-ce5b786948ab</t>
  </si>
  <si>
    <t>Hallmark Institute of Photography</t>
  </si>
  <si>
    <t>http://www.hallmark.edu/</t>
  </si>
  <si>
    <t>8da03b51-21f8-07e9-75fd-4afbfcdd08a7</t>
  </si>
  <si>
    <t>Hallmark Landscape</t>
  </si>
  <si>
    <t>http://www.hallmarklandscapes.com.au/</t>
  </si>
  <si>
    <t>e931728f-92e6-66a0-bd1e-01b3328cfa6f</t>
  </si>
  <si>
    <t>Hallmark University</t>
  </si>
  <si>
    <t>http://hallmarkuniversity.edu</t>
  </si>
  <si>
    <t>80f85ce0-2321-4ecf-aa08-9518a9b63fa6</t>
  </si>
  <si>
    <t>Hallo 015</t>
  </si>
  <si>
    <t>http://www.hallo.co.il</t>
  </si>
  <si>
    <t>33ee6cbb-0cb1-a69f-cc6a-05219aa88a63</t>
  </si>
  <si>
    <t>Halloran Consulting</t>
  </si>
  <si>
    <t>http://hallorancg.com/</t>
  </si>
  <si>
    <t>1482e910-5a73-b65f-ccd0-383c065250b5</t>
  </si>
  <si>
    <t>Halloran Philanthropies</t>
  </si>
  <si>
    <t>http://www.halloranphilanthropies.org/</t>
  </si>
  <si>
    <t>3808a085-5693-055c-ba27-59e4317ab38f</t>
  </si>
  <si>
    <t>Halloween Spirit</t>
  </si>
  <si>
    <t>http://www.halloweenspirit.org</t>
  </si>
  <si>
    <t>476216cb-0f56-2600-db5b-8788fb6d4369</t>
  </si>
  <si>
    <t>HalloweenAndCostumes</t>
  </si>
  <si>
    <t>http://www.halloweenandcostumes.com</t>
  </si>
  <si>
    <t>cdbb9005-fd8c-84b1-5f11-1bef0a1c075f</t>
  </si>
  <si>
    <t>HalloweenCostumes</t>
  </si>
  <si>
    <t>http://halloweencostumes.com</t>
  </si>
  <si>
    <t>45f0c566-7292-ad2d-377d-27c3493d5d30</t>
  </si>
  <si>
    <t>Hallpass Media</t>
  </si>
  <si>
    <t>http://www.hallpassmedia.com</t>
  </si>
  <si>
    <t>2a6b57ad-cedb-7027-4404-0b116dfadd64</t>
  </si>
  <si>
    <t>Hallspot</t>
  </si>
  <si>
    <t>http://hallspot.com</t>
  </si>
  <si>
    <t>0d86f858-95cd-1d82-9b81-8f59d2a951ce</t>
  </si>
  <si>
    <t>Hallstar Co.</t>
  </si>
  <si>
    <t>https://www.hallstar.com</t>
  </si>
  <si>
    <t>8df4d51f-69b0-f44d-7415-9f1a5dd2880d</t>
  </si>
  <si>
    <t>HallStreet</t>
  </si>
  <si>
    <t>http://www.hallst.com/</t>
  </si>
  <si>
    <t>0641d566-7b7f-ae76-95e5-3722920773b8</t>
  </si>
  <si>
    <t>Hallux</t>
  </si>
  <si>
    <t>http://halluxinc.com/</t>
  </si>
  <si>
    <t>76887829-7910-af64-7148-5c96400ce8a6</t>
  </si>
  <si>
    <t>Hallvarsson &amp; Halvarsson</t>
  </si>
  <si>
    <t>http://halvarsson.se</t>
  </si>
  <si>
    <t>f65bd42d-ad40-90c5-496e-d3154161ca5a</t>
  </si>
  <si>
    <t>Hallwang Clinic GmbH</t>
  </si>
  <si>
    <t>http://hallwang-clinic.blogspot.de/</t>
  </si>
  <si>
    <t>1aade2fe-cad3-40a3-1521-0368066c279e</t>
  </si>
  <si>
    <t>Hallway</t>
  </si>
  <si>
    <t>http://www.hallway.com</t>
  </si>
  <si>
    <t>6d348fbe-725c-8f45-9a89-727c88d4b713</t>
  </si>
  <si>
    <t>Hallway Social Learning Network</t>
  </si>
  <si>
    <t>http://www.hallway.co</t>
  </si>
  <si>
    <t>8e042df8-f977-6b4a-c3e8-7e7e856b9aeb</t>
  </si>
  <si>
    <t>Hallways</t>
  </si>
  <si>
    <t>http://hallwaysapp.com</t>
  </si>
  <si>
    <t>2067810d-9936-d603-cac1-ea6da509a577</t>
  </si>
  <si>
    <t>Hallways Marketplace</t>
  </si>
  <si>
    <t>http://www.hallwys.com</t>
  </si>
  <si>
    <t>567eb57e-e566-cdac-ba76-9133d0a39dc3</t>
  </si>
  <si>
    <t>Hallwaze</t>
  </si>
  <si>
    <t>https://www.hallwaze.com/</t>
  </si>
  <si>
    <t>4c2d57a4-4a65-30ed-c8e8-8605e132c273</t>
  </si>
  <si>
    <t>Hallym University</t>
  </si>
  <si>
    <t>http://www.hallym.ac.kr</t>
  </si>
  <si>
    <t>3a8ea00f-67ad-a65a-9547-e98a7a55763b</t>
  </si>
  <si>
    <t>Halma</t>
  </si>
  <si>
    <t>http://www.halma.com</t>
  </si>
  <si>
    <t>8b58ca43-8757-1826-db38-bae6257cd97f</t>
  </si>
  <si>
    <t>Halmstad University, Sweden</t>
  </si>
  <si>
    <t>http://www.hh.se/</t>
  </si>
  <si>
    <t>5408d826-8b8c-420a-188a-88c1e4d9a096</t>
  </si>
  <si>
    <t>Halo</t>
  </si>
  <si>
    <t>http://www.haloni.com</t>
  </si>
  <si>
    <t>ff70467a-d981-fe9a-0492-6497864e029c</t>
  </si>
  <si>
    <t>https://www.halowaypoint.com</t>
  </si>
  <si>
    <t>5d5ed361-f0a4-973e-8799-008bebec7508</t>
  </si>
  <si>
    <t>https://www.halocures.com</t>
  </si>
  <si>
    <t>c299d39f-53c6-1985-d2a2-e232f9963735</t>
  </si>
  <si>
    <t>HALO Analytics</t>
  </si>
  <si>
    <t>http://www.halo-analytics.com</t>
  </si>
  <si>
    <t>4f5d431a-0811-fe25-588e-32712b9f56d4</t>
  </si>
  <si>
    <t>Halo Belt</t>
  </si>
  <si>
    <t>http://www.halobelt.com/</t>
  </si>
  <si>
    <t>f0149f97-a6f4-a3a9-194a-7542c2cb8b1b</t>
  </si>
  <si>
    <t>Halo Beverages</t>
  </si>
  <si>
    <t>http://bettersweetdrinks.com/</t>
  </si>
  <si>
    <t>ef45bb0d-fea2-3664-4ff1-ea2dd2daddb1</t>
  </si>
  <si>
    <t>Halo BI</t>
  </si>
  <si>
    <t>http://halobi.com</t>
  </si>
  <si>
    <t>f63b4564-e284-773c-41b8-675dddf098a2</t>
  </si>
  <si>
    <t>Halo Blow Dry Bars</t>
  </si>
  <si>
    <t>http://haloblowdrybar.com/</t>
  </si>
  <si>
    <t>8970d73d-88db-6988-e8d2-f42f834835f4</t>
  </si>
  <si>
    <t>Halo Board</t>
  </si>
  <si>
    <t>https://www.haloboard.com/</t>
  </si>
  <si>
    <t>9d8c9c94-67c5-f867-48ba-0c504f2b66c2</t>
  </si>
  <si>
    <t>Halo Booth</t>
  </si>
  <si>
    <t>https://www.halobooth.co.uk/</t>
  </si>
  <si>
    <t>9b02eca3-2712-1aa3-1e7b-99c0c4683462</t>
  </si>
  <si>
    <t>HALO Branded Solutions</t>
  </si>
  <si>
    <t>http://www.halo.com</t>
  </si>
  <si>
    <t>af2f758e-6179-78ac-c455-7a4d446f731c</t>
  </si>
  <si>
    <t>Halo Business Angel Network</t>
  </si>
  <si>
    <t>http://www.hban.org</t>
  </si>
  <si>
    <t>2d732980-d1a2-8419-4fbb-4ddb472659de</t>
  </si>
  <si>
    <t>Halo Business Finance</t>
  </si>
  <si>
    <t>https://www.halobusinessfinance.com</t>
  </si>
  <si>
    <t>0c1bf7f6-17b7-7208-5955-0a2618b6bbee</t>
  </si>
  <si>
    <t>HALO Capital Group</t>
  </si>
  <si>
    <t>http://www.halocapitalgroup.com</t>
  </si>
  <si>
    <t>60e12622-793d-2491-8884-b6dcb2f3bd09</t>
  </si>
  <si>
    <t>Halo Car Hire Insurance</t>
  </si>
  <si>
    <t>http://www.icarhireinsurance.com</t>
  </si>
  <si>
    <t>3228be11-a438-4971-a10b-7aea64fe6044</t>
  </si>
  <si>
    <t>Halo Coffee</t>
  </si>
  <si>
    <t>https://halo.coffee/</t>
  </si>
  <si>
    <t>956596bd-5234-9122-597d-46a9d8e25285</t>
  </si>
  <si>
    <t>Halo Energy Group LLC</t>
  </si>
  <si>
    <t>http://www.haloenergygroup.com</t>
  </si>
  <si>
    <t>ab25dd07-8ae9-b2ee-3880-8b9a986efc81</t>
  </si>
  <si>
    <t>Halo Financial</t>
  </si>
  <si>
    <t>http://www.halofinancial.com</t>
  </si>
  <si>
    <t>3bad1645-5a88-4d82-6bfd-653a1b15ba00</t>
  </si>
  <si>
    <t>Halo Group</t>
  </si>
  <si>
    <t>http://halogroup.us/</t>
  </si>
  <si>
    <t>2e7ce1d1-ef4e-88f3-a3f9-081c21e53d70</t>
  </si>
  <si>
    <t>Halo Healthcare</t>
  </si>
  <si>
    <t>http://halohc.com</t>
  </si>
  <si>
    <t>bb083f86-6f64-93c5-fbc1-ad2cc05eea9d</t>
  </si>
  <si>
    <t>Halo Home</t>
  </si>
  <si>
    <t>http://halohome.io</t>
  </si>
  <si>
    <t>c381f098-1339-4df8-93e0-03bf03561be9</t>
  </si>
  <si>
    <t>Halo Horeca</t>
  </si>
  <si>
    <t>http://www.halohoreca.be/nl/home</t>
  </si>
  <si>
    <t>03e379ff-6ad8-3c9f-a0c5-cac11dc347d2</t>
  </si>
  <si>
    <t>Halo Innovations</t>
  </si>
  <si>
    <t>http://www.halosleep.com/</t>
  </si>
  <si>
    <t>437fea77-e6d1-5704-e48d-846f792bdf1e</t>
  </si>
  <si>
    <t>Halo Investment Management</t>
  </si>
  <si>
    <t>http://www.haloinvest.ae</t>
  </si>
  <si>
    <t>8f428d22-8612-8fad-ad78-4b9d983623e9</t>
  </si>
  <si>
    <t>Halo Labs</t>
  </si>
  <si>
    <t>https://halolabs.com/</t>
  </si>
  <si>
    <t>6dd96273-b586-5121-4506-d90cf86d22db</t>
  </si>
  <si>
    <t>https://www.halolabs.io</t>
  </si>
  <si>
    <t>2fd731fb-dd0b-58ec-020c-0772cf501c96</t>
  </si>
  <si>
    <t>Halo Life Science</t>
  </si>
  <si>
    <t>http://halolifescience.com</t>
  </si>
  <si>
    <t>dff28d19-1596-ea22-aad8-6ed773633866</t>
  </si>
  <si>
    <t>HALO Maritime Defense Systems</t>
  </si>
  <si>
    <t>http://www.halodefense.com</t>
  </si>
  <si>
    <t>8557e73d-1331-1b9f-2443-ff83c974fec0</t>
  </si>
  <si>
    <t>Halo Media</t>
  </si>
  <si>
    <t>http://www.halopowered.com</t>
  </si>
  <si>
    <t>3455af48-446f-a26c-92d9-69dc17cced29</t>
  </si>
  <si>
    <t>HALO Medical Technologies</t>
  </si>
  <si>
    <t>http://halomedtech.com</t>
  </si>
  <si>
    <t>7ba0791b-e1f5-7f4e-29e6-2c0bd5c5da9d</t>
  </si>
  <si>
    <t>Halo Monitoring</t>
  </si>
  <si>
    <t>http://www.halomonitoring.com</t>
  </si>
  <si>
    <t>a87404dc-114f-803e-677c-0095f8ad924e</t>
  </si>
  <si>
    <t>Halo Neuroscience</t>
  </si>
  <si>
    <t>http://haloneuro.com/</t>
  </si>
  <si>
    <t>e15ebb23-8591-f18c-ad99-aab7bb481529</t>
  </si>
  <si>
    <t>Halo Pharmaceutical</t>
  </si>
  <si>
    <t>http://halopharma.com/</t>
  </si>
  <si>
    <t>be66bcc6-8336-3ee5-4a71-c45cfd0e30b8</t>
  </si>
  <si>
    <t>HALO Realty</t>
  </si>
  <si>
    <t>https://www.halorealestate.com</t>
  </si>
  <si>
    <t>3950dec0-65fb-27b6-ed3d-8bc4b2385f81</t>
  </si>
  <si>
    <t>Halo Robotics</t>
  </si>
  <si>
    <t>http://www.halo-robotics.com</t>
  </si>
  <si>
    <t>9ecb892c-4c33-df0c-3a09-f84e49b60f63</t>
  </si>
  <si>
    <t>Halo Small Business Solutions</t>
  </si>
  <si>
    <t>http://www.halosmallbusinesssolutions.com</t>
  </si>
  <si>
    <t>161350a6-45d4-900c-a8e4-bcd6ad3bd21e</t>
  </si>
  <si>
    <t>Halo Smart Labs</t>
  </si>
  <si>
    <t>http://www.halosmartlabs.com/</t>
  </si>
  <si>
    <t>08d6703d-c1eb-b36f-6571-59a5d6c883e3</t>
  </si>
  <si>
    <t>Halo Technologies Software</t>
  </si>
  <si>
    <t>http://www.halosw.com</t>
  </si>
  <si>
    <t>5e6ef117-3cae-1659-858b-af99414798b8</t>
  </si>
  <si>
    <t>Halo Venture Partners</t>
  </si>
  <si>
    <t>http://haloventures.com</t>
  </si>
  <si>
    <t>f209c1c6-0fd2-e347-f345-3a2df7dbb824</t>
  </si>
  <si>
    <t>Halo-Digi Technology, Ltd.</t>
  </si>
  <si>
    <t>http://www.damo.co</t>
  </si>
  <si>
    <t>0166d780-be73-ec69-126a-72858b6c2732</t>
  </si>
  <si>
    <t>HALO2CLOUD</t>
  </si>
  <si>
    <t>http://halo2cloud.com</t>
  </si>
  <si>
    <t>f18004d6-928d-2692-527e-d08b1a43c8a9</t>
  </si>
  <si>
    <t>Haload</t>
  </si>
  <si>
    <t>http://www.haload.com</t>
  </si>
  <si>
    <t>d730387f-6517-02f7-2700-f1ccd318262e</t>
  </si>
  <si>
    <t>Haload Ventures</t>
  </si>
  <si>
    <t>http://haload.vc</t>
  </si>
  <si>
    <t>0e06f68a-768a-06a3-4e1f-95866de6d29a</t>
  </si>
  <si>
    <t>Haloband</t>
  </si>
  <si>
    <t>http://www.haloband.me</t>
  </si>
  <si>
    <t>fcc60d3c-3178-2ce1-aac4-c65d6c952c28</t>
  </si>
  <si>
    <t>Halock Security Labs</t>
  </si>
  <si>
    <t>https://www.halock.com/</t>
  </si>
  <si>
    <t>bfe48b75-e21e-b96d-63fd-569950210d17</t>
  </si>
  <si>
    <t>Halodata</t>
  </si>
  <si>
    <t>http://www.halodata.biz/</t>
  </si>
  <si>
    <t>350922d5-ca52-cfac-1091-49be0ac076f1</t>
  </si>
  <si>
    <t>Halodi Robotics</t>
  </si>
  <si>
    <t>http://halodi.com</t>
  </si>
  <si>
    <t>3ae7fc3d-7299-f3eb-42c2-3267213574df</t>
  </si>
  <si>
    <t>Halodoc</t>
  </si>
  <si>
    <t>http://www.halodoc.com/en/home/</t>
  </si>
  <si>
    <t>da24948e-a935-9517-d688-e6cfb6caaa4c</t>
  </si>
  <si>
    <t>HaloDoktorze.pl SA</t>
  </si>
  <si>
    <t>http://www.rankinglekarzy.pl/</t>
  </si>
  <si>
    <t>fb4f444a-26fe-f5bf-df51-932b0856fcc6</t>
  </si>
  <si>
    <t>HaloDrop</t>
  </si>
  <si>
    <t>http://www.halodrop.com</t>
  </si>
  <si>
    <t>46a78fb7-fd23-a2fb-9581-ffc55d14ee8f</t>
  </si>
  <si>
    <t>Halogen</t>
  </si>
  <si>
    <t>http://www.halogen.se/</t>
  </si>
  <si>
    <t>8fa5e209-2a6c-216f-e27d-f9ced0b7eab8</t>
  </si>
  <si>
    <t>Halogen Consulting AB (UK Branch)</t>
  </si>
  <si>
    <t>http://www.halogenuk.com</t>
  </si>
  <si>
    <t>7391f798-45d1-52c6-3330-6e06907d99d7</t>
  </si>
  <si>
    <t>Halogen Foundation</t>
  </si>
  <si>
    <t>http://www.halogenfoundation.org/</t>
  </si>
  <si>
    <t>a0640c6a-759f-3f55-a457-9424f49c9971</t>
  </si>
  <si>
    <t>Halogen Software</t>
  </si>
  <si>
    <t>http://www.halogensoftware.com</t>
  </si>
  <si>
    <t>cb7664bd-9364-533e-c808-d53d6c8f3ba3</t>
  </si>
  <si>
    <t>Halogen Ventures</t>
  </si>
  <si>
    <t>http://halogenvc.com/</t>
  </si>
  <si>
    <t>391d5688-d37b-0571-b7bc-90af56294d16</t>
  </si>
  <si>
    <t>Haloila</t>
  </si>
  <si>
    <t>http://www.haloila.com</t>
  </si>
  <si>
    <t>d2cccdc2-cdd2-24eb-e991-1e304f5fd4c3</t>
  </si>
  <si>
    <t>HaloIPT</t>
  </si>
  <si>
    <t>http://www.haloipt.com</t>
  </si>
  <si>
    <t>9f44f2f2-d43d-af50-e5e7-4cb94dc90ba9</t>
  </si>
  <si>
    <t>Halolife</t>
  </si>
  <si>
    <t>https://halolife.com/</t>
  </si>
  <si>
    <t>9555cfd3-c3ea-a56f-9f74-55e9cc59e851</t>
  </si>
  <si>
    <t>Halomoney Indonesia</t>
  </si>
  <si>
    <t>http://www.halomoney.co.id/</t>
  </si>
  <si>
    <t>61303a85-0947-28ad-7db0-a945a56c6be5</t>
  </si>
  <si>
    <t>Halon Security</t>
  </si>
  <si>
    <t>http://www.halon.io</t>
  </si>
  <si>
    <t>d8d1225e-90de-c5cc-1924-a633a10a60d7</t>
  </si>
  <si>
    <t>Halona Foundation</t>
  </si>
  <si>
    <t>http://www.halonafoundation.com/</t>
  </si>
  <si>
    <t>85b96d17-e974-fc60-9e3d-89666114af46</t>
  </si>
  <si>
    <t>Halong Bay Cruises</t>
  </si>
  <si>
    <t>http://www.halong-bay-cruises.com/</t>
  </si>
  <si>
    <t>5756ab88-e89d-e4d3-cb9b-59b53462e72d</t>
  </si>
  <si>
    <t>http://brillianthalongcruises.com</t>
  </si>
  <si>
    <t>8cad8651-c099-74d8-9a5d-f2c253533900</t>
  </si>
  <si>
    <t>Halong Bay Cruises No Limit</t>
  </si>
  <si>
    <t>https://www.halongbaycruisesnolimit.com</t>
  </si>
  <si>
    <t>bdf63675-81c7-825e-ed67-ba77e9eafc71</t>
  </si>
  <si>
    <t>Halong Sapa Experts</t>
  </si>
  <si>
    <t>http://www.halongsapaexperts.com</t>
  </si>
  <si>
    <t>8833f8ab-cb52-0f5f-c820-86498faa1d40</t>
  </si>
  <si>
    <t>Halong Victory Star Cruises</t>
  </si>
  <si>
    <t>http://www.victorystarcruises.com</t>
  </si>
  <si>
    <t>ca981c30-f265-6035-9d43-1d32be220a64</t>
  </si>
  <si>
    <t>Halores</t>
  </si>
  <si>
    <t>http://www.halores.com/</t>
  </si>
  <si>
    <t>caf74142-7ba2-483a-040e-ba756e1b8169</t>
  </si>
  <si>
    <t>HaloScan</t>
  </si>
  <si>
    <t>http://seevscs.blogspot.com</t>
  </si>
  <si>
    <t>b07f4545-1ce6-facc-a9f7-751a106056a6</t>
  </si>
  <si>
    <t>http://www.haloscan.com/</t>
  </si>
  <si>
    <t>e2abf2a9-143f-08fc-471c-ef13762553ad</t>
  </si>
  <si>
    <t>HaloSource</t>
  </si>
  <si>
    <t>http://www.halosource.com</t>
  </si>
  <si>
    <t>2a13b28e-b0f8-6540-4074-f94a02a0350c</t>
  </si>
  <si>
    <t>Halosys</t>
  </si>
  <si>
    <t>http://www.halosys.com</t>
  </si>
  <si>
    <t>05042ec7-9867-f193-0c6b-dae6616518ea</t>
  </si>
  <si>
    <t>Halotechnics</t>
  </si>
  <si>
    <t>http://halotechnics.com</t>
  </si>
  <si>
    <t>ec8803c8-ba3c-6d6a-7f15-03729ecc1c7b</t>
  </si>
  <si>
    <t>Haloweb</t>
  </si>
  <si>
    <t>http://www.haloweb.co.uk</t>
  </si>
  <si>
    <t>a06d8112-742d-2cdc-5df7-c3cf3ce2df2c</t>
  </si>
  <si>
    <t>Haloya</t>
  </si>
  <si>
    <t>http://www.haloya.com</t>
  </si>
  <si>
    <t>98b531f6-155c-8a42-c94f-921db12b0dd9</t>
  </si>
  <si>
    <t>Halozyme Therapeutics</t>
  </si>
  <si>
    <t>http://www.halozyme.com</t>
  </si>
  <si>
    <t>60131b80-5762-893d-518b-2faaf985afd2</t>
  </si>
  <si>
    <t>Halperin Marketing &amp; Digital Innovation</t>
  </si>
  <si>
    <t>http://www.stuarthalperin.com</t>
  </si>
  <si>
    <t>54d67ed1-87d1-c741-56d3-ca4c512dec87</t>
  </si>
  <si>
    <t>Halpern &amp; Associates</t>
  </si>
  <si>
    <t>http://halpernassoc.com/</t>
  </si>
  <si>
    <t>f29f5b4d-4b95-5912-b22d-c1489ed6cf80</t>
  </si>
  <si>
    <t>Halpern, Denny &amp; Co.</t>
  </si>
  <si>
    <t>http://www.halperndenny.com</t>
  </si>
  <si>
    <t>4e7b9e05-49b0-7811-e369-83002fc60393</t>
  </si>
  <si>
    <t>Halsall Associates Limited</t>
  </si>
  <si>
    <t>http://www.halsallassociates.com/</t>
  </si>
  <si>
    <t>6cb83213-d6b0-6c26-d53e-b0064bb336c7</t>
  </si>
  <si>
    <t>HALSAmd</t>
  </si>
  <si>
    <t>http://halsamd.com/</t>
  </si>
  <si>
    <t>c325cb30-65e8-dff2-14a1-c1544ab84c6f</t>
  </si>
  <si>
    <t>HALSCION</t>
  </si>
  <si>
    <t>http://halscion.net</t>
  </si>
  <si>
    <t>d5107449-f406-e2bb-1524-baac69dff917</t>
  </si>
  <si>
    <t>Halsign</t>
  </si>
  <si>
    <t>http://www.halsign.com</t>
  </si>
  <si>
    <t>7a42725a-ff22-04a8-8eaf-1ffc94119f4e</t>
  </si>
  <si>
    <t>Halskov</t>
  </si>
  <si>
    <t>http://halskov.com</t>
  </si>
  <si>
    <t>5b629e46-1f1d-02e9-12d0-a3157a264479</t>
  </si>
  <si>
    <t>Halstead Property</t>
  </si>
  <si>
    <t>http://www.halstead.com</t>
  </si>
  <si>
    <t>0211d654-571a-ca5f-e5a6-7c128163b3e5</t>
  </si>
  <si>
    <t>Halstrom Academy</t>
  </si>
  <si>
    <t>http://www.halstromacademy.org/</t>
  </si>
  <si>
    <t>f7c24f40-17a3-09cd-eb45-8164f5bffba6</t>
  </si>
  <si>
    <t>Halt Medical</t>
  </si>
  <si>
    <t>http://www.haltmedical.com</t>
  </si>
  <si>
    <t>68bb9c3b-ecbe-245c-1dec-2795e45e458a</t>
  </si>
  <si>
    <t>Halt!Ebola</t>
  </si>
  <si>
    <t>http://haltebo.la/</t>
  </si>
  <si>
    <t>5172d18e-48a1-eee2-0804-fbc85d7ff966</t>
  </si>
  <si>
    <t>Haltbox</t>
  </si>
  <si>
    <t>https://www.haltbox.com/</t>
  </si>
  <si>
    <t>841c427e-a41f-7685-0bef-fcbf231f70c4</t>
  </si>
  <si>
    <t>HaltDos</t>
  </si>
  <si>
    <t>https://www.haltdos.com</t>
  </si>
  <si>
    <t>89549208-6d4c-fa42-beb3-5895b6b8c5b6</t>
  </si>
  <si>
    <t>HalTech</t>
  </si>
  <si>
    <t>http://haltech.ca/</t>
  </si>
  <si>
    <t>f5e198c0-2ca4-1117-4bce-fca816ca3b27</t>
  </si>
  <si>
    <t>Halter</t>
  </si>
  <si>
    <t>http://www.halter.co.nz</t>
  </si>
  <si>
    <t>df498ff6-dc93-1bb8-2e87-90b60dd7c2b4</t>
  </si>
  <si>
    <t>Halter Financial Group</t>
  </si>
  <si>
    <t>http://www.halterfinancial.com</t>
  </si>
  <si>
    <t>abb9ae1f-b7f4-b2d4-cc2b-4d9090733184</t>
  </si>
  <si>
    <t>Halteres Associates</t>
  </si>
  <si>
    <t>http://www.halteresassociates.com</t>
  </si>
  <si>
    <t>ffaf812e-fafb-0da2-ac8d-d942b16d6279</t>
  </si>
  <si>
    <t>HALTERREGO</t>
  </si>
  <si>
    <t>http://www.halterrego.com</t>
  </si>
  <si>
    <t>8408c4e5-a473-6d75-8279-1638c38c4779</t>
  </si>
  <si>
    <t>Halti Oy</t>
  </si>
  <si>
    <t>http://www.halti.com</t>
  </si>
  <si>
    <t>d0a5cb0c-0726-5a75-b68e-4ad0506956d4</t>
  </si>
  <si>
    <t>Haltian</t>
  </si>
  <si>
    <t>http://www.haltian.com</t>
  </si>
  <si>
    <t>12c8c97c-d0d9-6c07-874b-4e744837ad49</t>
  </si>
  <si>
    <t>Haltngo Magento</t>
  </si>
  <si>
    <t>http://www.haltngo.com</t>
  </si>
  <si>
    <t>4102bd6d-29a1-0402-9d93-77fc29823fc5</t>
  </si>
  <si>
    <t>Halton</t>
  </si>
  <si>
    <t>http://halton.com</t>
  </si>
  <si>
    <t>3ecf76a7-278e-a44e-c917-6f2eb9f4848c</t>
  </si>
  <si>
    <t>Haltons Limited</t>
  </si>
  <si>
    <t>http://www.haltons.co.ke/</t>
  </si>
  <si>
    <t>727fcb26-e0b9-8785-dab5-b26ce07fb953</t>
  </si>
  <si>
    <t>Haltu Oy</t>
  </si>
  <si>
    <t>http://haltu.fi/</t>
  </si>
  <si>
    <t>4643d3fe-0df3-e7d3-a2a8-ba92b9d7034b</t>
  </si>
  <si>
    <t>Haluoleo University</t>
  </si>
  <si>
    <t>http://www.uho.ac.id/</t>
  </si>
  <si>
    <t>18a292c1-9cb7-0c87-b509-b35d17a1d127</t>
  </si>
  <si>
    <t>Halusta</t>
  </si>
  <si>
    <t>http://www.halusta.com</t>
  </si>
  <si>
    <t>0a952d87-6151-0ca3-8678-93f016cc44e0</t>
  </si>
  <si>
    <t>Halvik</t>
  </si>
  <si>
    <t>http://www.halvik.com/</t>
  </si>
  <si>
    <t>ab7018df-516b-ea7f-b106-0f9f696316a0</t>
  </si>
  <si>
    <t>Halwits IT Solutions</t>
  </si>
  <si>
    <t>http://halwits.com</t>
  </si>
  <si>
    <t>d80cdb03-cef9-635a-c8a3-c940ec01a185</t>
  </si>
  <si>
    <t>Haly Oil Co</t>
  </si>
  <si>
    <t>http://www.halyoil.com</t>
  </si>
  <si>
    <t>0f6ce1b3-f9e1-398e-8ef7-722df27a234a</t>
  </si>
  <si>
    <t>Halyard Capital</t>
  </si>
  <si>
    <t>http://www.halyard.com</t>
  </si>
  <si>
    <t>eda09cf2-d17f-47c6-261b-eb365cd9da70</t>
  </si>
  <si>
    <t>Halyard Health</t>
  </si>
  <si>
    <t>http://www.halyardhealth.com</t>
  </si>
  <si>
    <t>0a1daecb-3f4d-a130-c2a0-6ed88349872a</t>
  </si>
  <si>
    <t>Ham Horn</t>
  </si>
  <si>
    <t>http://carrot.is/labs</t>
  </si>
  <si>
    <t>98d77941-9b10-68dc-008b-77a20919aa8a</t>
  </si>
  <si>
    <t>Ham Hydro Community Interest Company</t>
  </si>
  <si>
    <t>http://www.hamhydro.org/</t>
  </si>
  <si>
    <t>7707ff7b-0216-09b6-2e10-790520b57aeb</t>
  </si>
  <si>
    <t>Ham United Group Community Interest Company</t>
  </si>
  <si>
    <t>http://www.hamunitedgroup.org.uk/</t>
  </si>
  <si>
    <t>cb5b0293-2f17-33c5-813c-33d665136c0b</t>
  </si>
  <si>
    <t>HAM-IT</t>
  </si>
  <si>
    <t>http://www.ham-it.com</t>
  </si>
  <si>
    <t>47b701b6-ee4d-5268-4436-1100ccaa9552</t>
  </si>
  <si>
    <t>Ham-Let</t>
  </si>
  <si>
    <t>http://ham-let.com</t>
  </si>
  <si>
    <t>c7560b3b-d125-cc37-dedf-05adf47efbc1</t>
  </si>
  <si>
    <t>Hama GmbH &amp; Co KG</t>
  </si>
  <si>
    <t>http://www.hama.de</t>
  </si>
  <si>
    <t>d087a193-6f0c-fbcd-858e-1f2cd7ee683f</t>
  </si>
  <si>
    <t>Hamac</t>
  </si>
  <si>
    <t>http://www.hamac-paris.co.uk/</t>
  </si>
  <si>
    <t>0c99575e-6f22-cac9-6125-b1a2b5a10d36</t>
  </si>
  <si>
    <t>Hamad Bin Khalifa University (HBKU)</t>
  </si>
  <si>
    <t>http://www.hbku.edu.qa/</t>
  </si>
  <si>
    <t>0a411ac9-721c-2274-117d-d84727075124</t>
  </si>
  <si>
    <t>Hamad International Airport</t>
  </si>
  <si>
    <t>http://dohahamadairport.com/</t>
  </si>
  <si>
    <t>8ba87605-a73f-6736-0a8c-aadddbde189d</t>
  </si>
  <si>
    <t>Hamad Medical Corporation</t>
  </si>
  <si>
    <t>https://www.hamad.qa</t>
  </si>
  <si>
    <t>28831f5c-a3aa-1321-76e7-fde7b173bd4f</t>
  </si>
  <si>
    <t>HAMAGE 1019 RECORDS</t>
  </si>
  <si>
    <t>http://www.hamage1019booking.com</t>
  </si>
  <si>
    <t>d46ad8be-3ec9-3e5b-923e-403c88261322</t>
  </si>
  <si>
    <t>Hamak Designs</t>
  </si>
  <si>
    <t>http://campuslocatorguide.com</t>
  </si>
  <si>
    <t>a4f3b208-e6d5-3905-8d46-e2356b50d3df</t>
  </si>
  <si>
    <t>Hamamatsu</t>
  </si>
  <si>
    <t>http://www.hamamatsu.com/us/en/index.html</t>
  </si>
  <si>
    <t>8e784b2a-47a5-51df-38e8-f48fc4a75e6f</t>
  </si>
  <si>
    <t>Hamamatsu Photonics</t>
  </si>
  <si>
    <t>http://www.hamamatsu.com</t>
  </si>
  <si>
    <t>42e33f64-4a0d-2ffe-a27b-f618c3a540fb</t>
  </si>
  <si>
    <t>Hamamooz</t>
  </si>
  <si>
    <t>http://www.hamamooz.com</t>
  </si>
  <si>
    <t>0b1a3d1e-b412-c542-19ac-759354462be6</t>
  </si>
  <si>
    <t>Hamar Productivity Consulting</t>
  </si>
  <si>
    <t>http://www.hamar.hu/</t>
  </si>
  <si>
    <t>ce777eb9-fea5-2260-6299-e71e263e3b4c</t>
  </si>
  <si>
    <t>HamaraEvent</t>
  </si>
  <si>
    <t>http://www.hamaraevent.com/</t>
  </si>
  <si>
    <t>2a856a4b-463f-8204-4813-1ef7ef328d7b</t>
  </si>
  <si>
    <t>Hamaraguru</t>
  </si>
  <si>
    <t>http://www.hamaraguru.com</t>
  </si>
  <si>
    <t>f775bd1e-fa62-0bc6-117d-0c2941297456</t>
  </si>
  <si>
    <t>Hamariweb</t>
  </si>
  <si>
    <t>http://hamariweb.com/</t>
  </si>
  <si>
    <t>283a4f16-5bfe-db77-ff1f-9e49d66a669e</t>
  </si>
  <si>
    <t>Hamarregionen Utvikling</t>
  </si>
  <si>
    <t>http://www.hamarregionen.net</t>
  </si>
  <si>
    <t>604c4d85-9a85-42dd-ec2a-3d0c761a677f</t>
  </si>
  <si>
    <t>Hamat</t>
  </si>
  <si>
    <t>http://www.hamat.co.il/en/</t>
  </si>
  <si>
    <t>1c67e962-a948-2a61-775b-5f547bcd086a</t>
  </si>
  <si>
    <t>Hamblen County Board of Education</t>
  </si>
  <si>
    <t>http://www.hcboe.net</t>
  </si>
  <si>
    <t>15c59159-d9c3-f430-121e-3c8c830b2a8b</t>
  </si>
  <si>
    <t>Hamblin Watsa Investment Counsel</t>
  </si>
  <si>
    <t>http://www.hwic.ca</t>
  </si>
  <si>
    <t>60fedac3-956b-a273-a667-6233b4360c31</t>
  </si>
  <si>
    <t>Hambone Collective</t>
  </si>
  <si>
    <t>http://www.hambonecollective.com/</t>
  </si>
  <si>
    <t>dd0d8d71-ac61-fc29-a33f-027900740cfd</t>
  </si>
  <si>
    <t>Hambrecht &amp; Quist</t>
  </si>
  <si>
    <t>http://www.hamquist.com</t>
  </si>
  <si>
    <t>07503d9d-8dfb-5257-25bf-73eba28a6f9f</t>
  </si>
  <si>
    <t>Hambrecht &amp; Quist Capital Management</t>
  </si>
  <si>
    <t>http://www.hqcm.com</t>
  </si>
  <si>
    <t>097d0652-3f7e-2f34-471e-9330430c1a09</t>
  </si>
  <si>
    <t>Hambro Perks Ltd.</t>
  </si>
  <si>
    <t>http://www.hambroperks.com/</t>
  </si>
  <si>
    <t>7022dff2-df6b-eabd-6f0b-f95f042b8305</t>
  </si>
  <si>
    <t>Hamburg Expressions</t>
  </si>
  <si>
    <t>https://cosmeticdentistlexington.net/</t>
  </si>
  <si>
    <t>2fdb18e5-2084-1f55-3bdf-46fbd2e58eb0</t>
  </si>
  <si>
    <t>Hamburg Kreativ Gesellschaft</t>
  </si>
  <si>
    <t>http://kreativgesellschaft.org/</t>
  </si>
  <si>
    <t>27233189-965e-b66e-469c-acfe741fd54f</t>
  </si>
  <si>
    <t>Hamburg Marketing</t>
  </si>
  <si>
    <t>https://marketing.hamburg.de/</t>
  </si>
  <si>
    <t>d6bf0008-1c9c-ba68-9124-534c726e44a9</t>
  </si>
  <si>
    <t>Hamburg Media School</t>
  </si>
  <si>
    <t>http://www.hamburgmediaschool.com/english/</t>
  </si>
  <si>
    <t>7b6b88d4-78ce-b168-f402-1e9fce6f1eb5</t>
  </si>
  <si>
    <t>Hamburg Port Authority</t>
  </si>
  <si>
    <t>http://hamburg-port-authority.de/</t>
  </si>
  <si>
    <t>7b47eeff-b38f-29bf-5aef-48a43dc3bb95</t>
  </si>
  <si>
    <t>Hamburg SÌÄå_d</t>
  </si>
  <si>
    <t>http://www.hamburgsud.com/</t>
  </si>
  <si>
    <t>d61f3426-ca20-1f71-193e-59ee10ca4122</t>
  </si>
  <si>
    <t>Hamburg Startups</t>
  </si>
  <si>
    <t>http://www.hamburg-startups.net/</t>
  </si>
  <si>
    <t>ba0dae2c-709e-7a82-a17d-763048f106bb</t>
  </si>
  <si>
    <t>Hamburg Sud</t>
  </si>
  <si>
    <t>http://www.hamburgsud.com</t>
  </si>
  <si>
    <t>60edde3f-5f3c-420f-1bae-b192aaa16e95</t>
  </si>
  <si>
    <t>Hamburg Sud New Zealand</t>
  </si>
  <si>
    <t>1adf5ebf-598a-0f2e-1e69-00ab74921a48</t>
  </si>
  <si>
    <t>Hamburg University of Applied Sciences</t>
  </si>
  <si>
    <t>http://www.haw-hamburg.de</t>
  </si>
  <si>
    <t>5f472104-e113-7241-5895-9099fa7d1db9</t>
  </si>
  <si>
    <t>Hamburg University of Technology</t>
  </si>
  <si>
    <t>https://www.tuhh.de</t>
  </si>
  <si>
    <t>682f0212-cdde-8cda-88ca-88183ba8255d</t>
  </si>
  <si>
    <t>Hamburger Abendblatt</t>
  </si>
  <si>
    <t>http://www.abendblatt.de</t>
  </si>
  <si>
    <t>a2a718c2-39f1-8872-bf90-d83ede40ed65</t>
  </si>
  <si>
    <t>Hamburger Cigarren Contor</t>
  </si>
  <si>
    <t>http://www.hacico.de</t>
  </si>
  <si>
    <t>b28e6968-08c4-90fe-bd5a-6106127e815e</t>
  </si>
  <si>
    <t>Hamburger Evron &amp; Co</t>
  </si>
  <si>
    <t>http://www.evronlaw.com/index.php</t>
  </si>
  <si>
    <t>457e32b1-aabb-a20f-596b-e228113d92b0</t>
  </si>
  <si>
    <t>Hamburger Morgenpost</t>
  </si>
  <si>
    <t>http://www.mopo.de</t>
  </si>
  <si>
    <t>fe6d59d1-203a-7967-3977-11bcf5c1c9b0</t>
  </si>
  <si>
    <t>Hamburger Universiity</t>
  </si>
  <si>
    <t>http://corporate.mcdonalds.com/mcd/corporate_careers/training_and_development/hamburger_university.html</t>
  </si>
  <si>
    <t>750b19ca-a150-fcc9-9866-5ec0eed355cb</t>
  </si>
  <si>
    <t>hambutton</t>
  </si>
  <si>
    <t>http://hambutton.com</t>
  </si>
  <si>
    <t>5f0725e8-c268-ecfa-2cb7-82f596b964fc</t>
  </si>
  <si>
    <t>Hamdard University</t>
  </si>
  <si>
    <t>http://www.hamdard.edu.pk/</t>
  </si>
  <si>
    <t>d98b8fb1-777f-0783-c33e-655510781475</t>
  </si>
  <si>
    <t>Hamegan Exchange Sarafi Iran</t>
  </si>
  <si>
    <t>http://hameganexchange.com</t>
  </si>
  <si>
    <t>45380851-c9c1-689b-f147-6172a7da33c1</t>
  </si>
  <si>
    <t>Hamer</t>
  </si>
  <si>
    <t>http://hamerinc.com/</t>
  </si>
  <si>
    <t>48441718-7d12-d936-497d-1540fd439360</t>
  </si>
  <si>
    <t>Hamersons Hotel Cebu</t>
  </si>
  <si>
    <t>http://hamersonshotelcebu.com</t>
  </si>
  <si>
    <t>5cf35649-c7f2-c713-3f29-d3c233d0c908</t>
  </si>
  <si>
    <t>Hamgo</t>
  </si>
  <si>
    <t>http://www.hamgo.com</t>
  </si>
  <si>
    <t>d2c03eba-3d10-31da-13ff-0e4690d5b7d7</t>
  </si>
  <si>
    <t>Hamila United Company</t>
  </si>
  <si>
    <t>http://www.hamilacompany.com</t>
  </si>
  <si>
    <t>9405eb23-81f3-409b-5d97-573af6ab8012</t>
  </si>
  <si>
    <t>Hamilcar Capital Limited</t>
  </si>
  <si>
    <t>http://hamilcarcapital.com/</t>
  </si>
  <si>
    <t>d7e46ff5-eb42-5087-574b-c4e71b074b75</t>
  </si>
  <si>
    <t>Hamilton</t>
  </si>
  <si>
    <t>http://hamiltoncompany.com</t>
  </si>
  <si>
    <t>448cf23e-8a33-ab1a-a350-95d88d455fb6</t>
  </si>
  <si>
    <t>Hamilton Aviation</t>
  </si>
  <si>
    <t>http://www.hamiltonwatch.com</t>
  </si>
  <si>
    <t>62043602-5ddb-623b-c69b-101b51a82dd6</t>
  </si>
  <si>
    <t>Hamilton Beach</t>
  </si>
  <si>
    <t>http://www.hamiltonbeach.com/</t>
  </si>
  <si>
    <t>ba6b0f4c-27cf-bf3d-da9f-6aac8de99d99</t>
  </si>
  <si>
    <t>Hamilton BioVentures</t>
  </si>
  <si>
    <t>http://www.hamiltonbioventures.com</t>
  </si>
  <si>
    <t>e7f2c87f-b72d-6cc0-e5a1-bcf1fd8f2230</t>
  </si>
  <si>
    <t>Hamilton Bradbury</t>
  </si>
  <si>
    <t>http://hamiltonbradbury.co.uk/</t>
  </si>
  <si>
    <t>6f8c1b68-47e8-f88a-a7c4-f399d41cc87e</t>
  </si>
  <si>
    <t>Hamilton Bradshaw Private Equity</t>
  </si>
  <si>
    <t>http://www.hbrealestate.co.uk/</t>
  </si>
  <si>
    <t>7eb7b1af-2620-0e34-d4df-3c21d036b7d5</t>
  </si>
  <si>
    <t>Hamilton Bright</t>
  </si>
  <si>
    <t>http://www.hamiltonbright.com</t>
  </si>
  <si>
    <t>04686bfd-4744-0676-9364-2fea83e8ea0d</t>
  </si>
  <si>
    <t>Hamilton College</t>
  </si>
  <si>
    <t>http://www.hamilton.edu/</t>
  </si>
  <si>
    <t>1a279957-73e6-3d8f-13f5-aa3d04256256</t>
  </si>
  <si>
    <t>Hamilton Computer Repair</t>
  </si>
  <si>
    <t>http://hamiltoncomputerrepair.com</t>
  </si>
  <si>
    <t>6167a10d-2633-7adb-4d75-579973be44c8</t>
  </si>
  <si>
    <t>Hamilton County</t>
  </si>
  <si>
    <t>http://www.hamilton-co.org</t>
  </si>
  <si>
    <t>f5212fc4-aa0e-7982-7cb0-2be23a620be6</t>
  </si>
  <si>
    <t>Hamilton Court FX</t>
  </si>
  <si>
    <t>http://www.hamiltoncourtfx.com/</t>
  </si>
  <si>
    <t>49f3783b-f8e7-79bc-35f0-55845a0c2406</t>
  </si>
  <si>
    <t>Hamilton East Public Library</t>
  </si>
  <si>
    <t>http://hepl.lib.in.us</t>
  </si>
  <si>
    <t>8e916c5d-4c8b-b4d3-c4e9-4197c00511ef</t>
  </si>
  <si>
    <t>Hamilton Family Center</t>
  </si>
  <si>
    <t>https://hamiltonfamilycenter.org/</t>
  </si>
  <si>
    <t>7c72621c-aa0f-fe35-2a7b-bf77fac118c6</t>
  </si>
  <si>
    <t>Hamilton Fulton Montgomery BOCES - Practical Nursing Program</t>
  </si>
  <si>
    <t>http://www.hfmboces.org/</t>
  </si>
  <si>
    <t>65c6b97b-4b8f-1164-6050-62afe7e8cbb9</t>
  </si>
  <si>
    <t>Hamilton Institute</t>
  </si>
  <si>
    <t>http://www.hamilton.ie</t>
  </si>
  <si>
    <t>a19b7eaa-ad1b-4b95-ee0e-e40ab5b5da38</t>
  </si>
  <si>
    <t>Hamilton Insurance Group</t>
  </si>
  <si>
    <t>http://hamiltongroup.com</t>
  </si>
  <si>
    <t>d08a880f-9973-0df2-80fe-39a7a753f353</t>
  </si>
  <si>
    <t>Hamilton Investment Partners</t>
  </si>
  <si>
    <t>http://www.hamiltoninvestment.com</t>
  </si>
  <si>
    <t>d644bd2e-97bb-0f90-2ea7-fee8137072d0</t>
  </si>
  <si>
    <t>Hamilton Jewelers</t>
  </si>
  <si>
    <t>http://www.hamiltonjewelers.com</t>
  </si>
  <si>
    <t>81d916b3-0b21-1667-9964-6773d7412022</t>
  </si>
  <si>
    <t>Hamilton Lane</t>
  </si>
  <si>
    <t>http://hamiltonlane.com</t>
  </si>
  <si>
    <t>d89abea2-aee0-9d51-1066-ae19a7da75b4</t>
  </si>
  <si>
    <t>Hamilton Perkins Collection</t>
  </si>
  <si>
    <t>https://hamiltonperkins.com</t>
  </si>
  <si>
    <t>653ae078-9c04-db3b-3529-5720377dec25</t>
  </si>
  <si>
    <t>Hamilton Place Strategies</t>
  </si>
  <si>
    <t>http://hamiltonplacestrategies.com</t>
  </si>
  <si>
    <t>297470d2-6313-59b5-b564-afa6b2dce105</t>
  </si>
  <si>
    <t>Hamilton Precision Metals, Inc.</t>
  </si>
  <si>
    <t>http://www.hpmetals.com/</t>
  </si>
  <si>
    <t>b8ab54e1-8dbc-398f-cd59-254ebe914343</t>
  </si>
  <si>
    <t>Hamilton Project Advisory Council</t>
  </si>
  <si>
    <t>http://www.hamiltonproject.org/</t>
  </si>
  <si>
    <t>dd4bad3d-01ee-d5c9-105a-56d8f7998b49</t>
  </si>
  <si>
    <t>Hamilton Robinson Capital Partners</t>
  </si>
  <si>
    <t>http://www.hrco.com/</t>
  </si>
  <si>
    <t>d0019d76-8352-34a0-a8a8-70cd9fc31f53</t>
  </si>
  <si>
    <t>Hamilton Scientific</t>
  </si>
  <si>
    <t>http://www.hamiltonlab.com</t>
  </si>
  <si>
    <t>175589ff-6526-d891-98d4-c279d4e05971</t>
  </si>
  <si>
    <t>Hamilton Securites</t>
  </si>
  <si>
    <t>http://www.hamsec.com.au</t>
  </si>
  <si>
    <t>e0eb19f1-9b5b-6deb-d506-d52579b97a7e</t>
  </si>
  <si>
    <t>Hamilton Sundstrand</t>
  </si>
  <si>
    <t>http://www.hamiltonsundstrand.com.pl</t>
  </si>
  <si>
    <t>d1af82bf-7544-2d2d-bb14-75fce0950e6a</t>
  </si>
  <si>
    <t>Hamilton Technical College</t>
  </si>
  <si>
    <t>http://www.hamiltontechcollege.com/</t>
  </si>
  <si>
    <t>0df4ced3-84fa-febd-2844-c6fc6629b9cc</t>
  </si>
  <si>
    <t>Hamilton Technology Ventures</t>
  </si>
  <si>
    <t>http://www.hamiltonventures.com/</t>
  </si>
  <si>
    <t>5d9a38ab-1415-306e-6e23-5c51af1a72f0</t>
  </si>
  <si>
    <t>Hamilton Thorne</t>
  </si>
  <si>
    <t>http://www.hamiltonthorne.com</t>
  </si>
  <si>
    <t>5e2a6a90-9834-70c2-c442-a7346facc886</t>
  </si>
  <si>
    <t>Hamilton Trust</t>
  </si>
  <si>
    <t>https://www.hamilton-trust.org.uk/</t>
  </si>
  <si>
    <t>ac66d685-6e36-ff60-672d-6500c08b29bc</t>
  </si>
  <si>
    <t>Hamilton Venture Capital Ltd</t>
  </si>
  <si>
    <t>http://www.hamiltonvc.com</t>
  </si>
  <si>
    <t>451d43af-5efa-65fa-eff6-014f482c4c31</t>
  </si>
  <si>
    <t>Hamilton Venture Network</t>
  </si>
  <si>
    <t>http://hamiltonvn.org/</t>
  </si>
  <si>
    <t>a59c0e73-353a-afe6-937b-40771fcbbd0f</t>
  </si>
  <si>
    <t>Hamilton Ventures LLC</t>
  </si>
  <si>
    <t>http://www.hamilton-ventures.com</t>
  </si>
  <si>
    <t>7968e557-f1c4-5dbd-e70c-cab6af7f446a</t>
  </si>
  <si>
    <t>Hamilton+Kidd</t>
  </si>
  <si>
    <t>http://www.hamiltonkidd.co.uk/</t>
  </si>
  <si>
    <t>fb033f27-3aca-bab5-09d5-911ecf1406f8</t>
  </si>
  <si>
    <t>HamiltonApex Technology Ventures</t>
  </si>
  <si>
    <t>http://www.hamiltonapex.com/</t>
  </si>
  <si>
    <t>6fd93ff9-0468-d1c7-336d-99e51130139e</t>
  </si>
  <si>
    <t>Hamister Group</t>
  </si>
  <si>
    <t>http://www.hamistergroup.com</t>
  </si>
  <si>
    <t>89704215-6436-ba95-245d-68422ded1600</t>
  </si>
  <si>
    <t>Hamiton Holdings</t>
  </si>
  <si>
    <t>http://www.hamiltonholding.net</t>
  </si>
  <si>
    <t>a023da95-d6f0-73d8-3112-cbd5305bbb1a</t>
  </si>
  <si>
    <t>HAMK</t>
  </si>
  <si>
    <t>http://www.hamk.fi</t>
  </si>
  <si>
    <t>d3e470f1-01e1-4a65-2f3a-9e46cbdb762a</t>
  </si>
  <si>
    <t>Hamlet</t>
  </si>
  <si>
    <t>http://www.hellohamlet.com</t>
  </si>
  <si>
    <t>7dde1f8a-fb9c-35d0-8923-bb61c368b425</t>
  </si>
  <si>
    <t>http://www.joinhamlet.com/</t>
  </si>
  <si>
    <t>59131d78-c13d-330d-7ccc-a8b1ad3337a6</t>
  </si>
  <si>
    <t>HamletHub</t>
  </si>
  <si>
    <t>http://www.hamlethub.com/</t>
  </si>
  <si>
    <t>1438a6e8-8c6c-b23c-c264-bf3c57bfd389</t>
  </si>
  <si>
    <t>Hamleys PLC</t>
  </si>
  <si>
    <t>http://www.hamleys.com</t>
  </si>
  <si>
    <t>d24ec94e-33c6-3bb8-be51-7c52fe95f3b2</t>
  </si>
  <si>
    <t>Hamlin Ventures</t>
  </si>
  <si>
    <t>http://www.hamlinventures.com/</t>
  </si>
  <si>
    <t>706a8b5f-a05e-d50e-325e-54142e8404c2</t>
  </si>
  <si>
    <t>Hamlin, Inc.</t>
  </si>
  <si>
    <t>http://www.hamlin.com</t>
  </si>
  <si>
    <t>9c46e058-af8d-9491-727b-4586b4ef1b2d</t>
  </si>
  <si>
    <t>Hamline University</t>
  </si>
  <si>
    <t>http://www.hamline.edu/</t>
  </si>
  <si>
    <t>1c4038de-ca8d-eda0-8280-be765c8d4198</t>
  </si>
  <si>
    <t>Hamline University School of Law</t>
  </si>
  <si>
    <t>http://www.hamline.edu/law</t>
  </si>
  <si>
    <t>4955f262-3b00-e3a1-3e4f-5bc5d86d980b</t>
  </si>
  <si>
    <t>Hamm Inc</t>
  </si>
  <si>
    <t>http://www.nrhamm.com</t>
  </si>
  <si>
    <t>d8b93074-c401-b5b7-6b42-0b60fe9d8325</t>
  </si>
  <si>
    <t>Hamm-Lippstadt University of Applied Sciences</t>
  </si>
  <si>
    <t>http://www.hshl.de/en</t>
  </si>
  <si>
    <t>e2b4bee8-298d-009c-7301-3b49b6cbfc3c</t>
  </si>
  <si>
    <t>Hamma Water Desalination</t>
  </si>
  <si>
    <t>http://hwd-dz.com/cms/en/</t>
  </si>
  <si>
    <t>270f4108-4f23-d32b-5b99-31ac2314eaab</t>
  </si>
  <si>
    <t>Hammacher Schlemmer</t>
  </si>
  <si>
    <t>http://www.hammacher.com</t>
  </si>
  <si>
    <t>3f05f04c-7237-b845-3bad-c783406b68c8</t>
  </si>
  <si>
    <t>Hammaddeler.com</t>
  </si>
  <si>
    <t>http://magaza.hammaddeler.com</t>
  </si>
  <si>
    <t>f5ae6ac8-b9d1-3a79-ee18-5c1408a0a551</t>
  </si>
  <si>
    <t>Hammaly Deliveries</t>
  </si>
  <si>
    <t>http://www.hammaly.com/</t>
  </si>
  <si>
    <t>d01cb621-cc87-ff1b-939d-2df0e284d39b</t>
  </si>
  <si>
    <t>Hammer - India</t>
  </si>
  <si>
    <t>http://www.hammerit.in</t>
  </si>
  <si>
    <t>d8eedf5c-4562-5a2c-b0fd-4d2f9f19d4bf</t>
  </si>
  <si>
    <t>Hammer (Macwill)</t>
  </si>
  <si>
    <t>http://hammer.macwill.in/</t>
  </si>
  <si>
    <t>ca43eb1d-3744-7eda-4227-e53cc3a12d64</t>
  </si>
  <si>
    <t>Hammer &amp; Brush</t>
  </si>
  <si>
    <t>http://www.hammerandbrush.com.au</t>
  </si>
  <si>
    <t>8e446b9b-e90d-0a35-3dc7-001131e94a4b</t>
  </si>
  <si>
    <t>Hammer and Grind</t>
  </si>
  <si>
    <t>http://www.hammerandgrind.com/</t>
  </si>
  <si>
    <t>d85f8386-ba87-e2ae-fb6a-35ac8dc1ee1e</t>
  </si>
  <si>
    <t>Hammer and Tusk</t>
  </si>
  <si>
    <t>http://hammerandtusk.com</t>
  </si>
  <si>
    <t>00bd17bb-7e09-3ee1-ab68-87fef3199de3</t>
  </si>
  <si>
    <t>Hammer Capital Management</t>
  </si>
  <si>
    <t>http://www.hcmi.com/</t>
  </si>
  <si>
    <t>e705d576-6ff8-71fc-8698-04ed686551c2</t>
  </si>
  <si>
    <t>Hammer Consulting, Inc</t>
  </si>
  <si>
    <t>http://www.hammerconsulting.net</t>
  </si>
  <si>
    <t>65381445-bf38-a331-af8a-5d255c3afb9a</t>
  </si>
  <si>
    <t>Hammer Direct</t>
  </si>
  <si>
    <t>http://www.hammerdirect.com/</t>
  </si>
  <si>
    <t>1a91f00d-6282-1a5b-b201-3a4e4ef2bdf9</t>
  </si>
  <si>
    <t>Hammer Fiber</t>
  </si>
  <si>
    <t>http://www.hammerfiber.com/</t>
  </si>
  <si>
    <t>78bc8db2-0b79-6912-1f35-a25b4d0e9aaa</t>
  </si>
  <si>
    <t>Hammer plc</t>
  </si>
  <si>
    <t>http://www.hammerplc.com/</t>
  </si>
  <si>
    <t>de088317-abac-e6e9-3d84-00f382aede8a</t>
  </si>
  <si>
    <t>Hammer Technologies</t>
  </si>
  <si>
    <t>http://www.hammertechltd.com</t>
  </si>
  <si>
    <t>e2f0d4ac-1734-4416-f48f-d5c33787a4db</t>
  </si>
  <si>
    <t>Hammer Truck Sales</t>
  </si>
  <si>
    <t>http://www.hammertrucks.com</t>
  </si>
  <si>
    <t>c5bfa292-d354-ec23-00df-e85500975693</t>
  </si>
  <si>
    <t>Hammerfist studio</t>
  </si>
  <si>
    <t>http://hammerfist.us/index.html</t>
  </si>
  <si>
    <t>7a56caf3-a59f-5b95-a551-a1a7fb83ff47</t>
  </si>
  <si>
    <t>Hammerhead</t>
  </si>
  <si>
    <t>http://www.hammerhead.io</t>
  </si>
  <si>
    <t>967718dc-013f-9292-87c0-3fce585ea945</t>
  </si>
  <si>
    <t>Hammerhead Systems</t>
  </si>
  <si>
    <t>http://www.hammerheadsystems.com</t>
  </si>
  <si>
    <t>de052b94-ce81-a98f-f982-268538180a48</t>
  </si>
  <si>
    <t>Hammerhead VR</t>
  </si>
  <si>
    <t>http://www.hammerheadvr.com</t>
  </si>
  <si>
    <t>711918a4-00c0-cdce-51f8-26d016e8abe9</t>
  </si>
  <si>
    <t>HammerHeads</t>
  </si>
  <si>
    <t>https://www.hammerheads.ae</t>
  </si>
  <si>
    <t>c0d40471-1468-7fbe-aac5-81d86e8ba249</t>
  </si>
  <si>
    <t>hammerjack</t>
  </si>
  <si>
    <t>http://hammerjack.com.au/</t>
  </si>
  <si>
    <t>c753deef-3189-c53b-5e12-dc1fbff5e9b9</t>
  </si>
  <si>
    <t>Hammerkauf</t>
  </si>
  <si>
    <t>http://hammerkauf.de</t>
  </si>
  <si>
    <t>e276f7d4-8736-54ae-9c02-7224e3a8f1ae</t>
  </si>
  <si>
    <t>HammerKit</t>
  </si>
  <si>
    <t>http://www.hammerkit.com</t>
  </si>
  <si>
    <t>4dbefd4a-4749-91e8-8bbd-fc80ae83902a</t>
  </si>
  <si>
    <t>Hammerless</t>
  </si>
  <si>
    <t>https://www.lofty.com</t>
  </si>
  <si>
    <t>84845879-3edd-ca2a-3f68-5de9e38ad7ac</t>
  </si>
  <si>
    <t>Hammerline Capital</t>
  </si>
  <si>
    <t>http://hammerlinecapital.com</t>
  </si>
  <si>
    <t>55e3c3e6-ea2c-e87b-19c8-d14bf05f2680</t>
  </si>
  <si>
    <t>Hammerman &amp; Gainer</t>
  </si>
  <si>
    <t>http://www.hgi-global.com/</t>
  </si>
  <si>
    <t>76bbc2e5-6bc8-75df-625c-2be40a40b406</t>
  </si>
  <si>
    <t>Hammersmith Embankment Business Park</t>
  </si>
  <si>
    <t>http://www.hammersmithembankment.co.uk</t>
  </si>
  <si>
    <t>10148cb9-f550-77c3-db85-039e2fb3ff6f</t>
  </si>
  <si>
    <t>Hammersmith Ventures</t>
  </si>
  <si>
    <t>http://hammersmithventures.com/</t>
  </si>
  <si>
    <t>81aaf52a-ad08-640d-f2d7-c3e4cdf3575e</t>
  </si>
  <si>
    <t>Hammerson plc</t>
  </si>
  <si>
    <t>http://www.hammerson.com/</t>
  </si>
  <si>
    <t>9ff542de-d99b-782b-4b37-f88247fe0c5a</t>
  </si>
  <si>
    <t>Hammerspace</t>
  </si>
  <si>
    <t>http://hammerspaced.com</t>
  </si>
  <si>
    <t>72526c2b-cbda-af07-6bd1-e5c7072ad794</t>
  </si>
  <si>
    <t>Hammerstone</t>
  </si>
  <si>
    <t>http://www.hammerstonecapital.com/portfolio</t>
  </si>
  <si>
    <t>f8783f81-c688-8e61-1e13-6e9a9f946e99</t>
  </si>
  <si>
    <t>Hammerstone Capital</t>
  </si>
  <si>
    <t>http://www.hammerstonecapital.com/</t>
  </si>
  <si>
    <t>2e9a6305-6913-f0e9-3706-f9a3bf4e2ee8</t>
  </si>
  <si>
    <t>HammerTap</t>
  </si>
  <si>
    <t>http://www.hammertap.com</t>
  </si>
  <si>
    <t>a85874a1-9a14-2ebf-4f82-c1af2adc5510</t>
  </si>
  <si>
    <t>Hammes Company</t>
  </si>
  <si>
    <t>http://www.hammesco.com/default.aspx</t>
  </si>
  <si>
    <t>cd527200-27d4-be78-db7d-ffa936e2b787</t>
  </si>
  <si>
    <t>Hammes Partners</t>
  </si>
  <si>
    <t>http://www.hammespartners.com/default.aspx</t>
  </si>
  <si>
    <t>4ec0e38b-cef3-3ae7-7078-7d0a1b50e533</t>
  </si>
  <si>
    <t>Hammock Studio</t>
  </si>
  <si>
    <t>http://hammock-studio.lk</t>
  </si>
  <si>
    <t>dabf930f-3f9e-3ff0-bdca-d6e644770e21</t>
  </si>
  <si>
    <t>Hammock Town</t>
  </si>
  <si>
    <t>http://hammocktown.com/</t>
  </si>
  <si>
    <t>5aefe39f-5f28-76c3-dff1-f7dc3b326ad0</t>
  </si>
  <si>
    <t>Hammock Ventures</t>
  </si>
  <si>
    <t>https://www.hammockventures.com</t>
  </si>
  <si>
    <t>ed325c00-436e-6967-63d3-aaa86ed3f827</t>
  </si>
  <si>
    <t>Hammond Residential</t>
  </si>
  <si>
    <t>http://www.hammondre.com</t>
  </si>
  <si>
    <t>af0b1d48-d0f8-62b8-fc94-a87ea135858c</t>
  </si>
  <si>
    <t>Hammond Star</t>
  </si>
  <si>
    <t>http://hammondstar.com</t>
  </si>
  <si>
    <t>c3dff183-7725-ca82-e7b7-21c92c9bb134</t>
  </si>
  <si>
    <t>Hammond, Kennedy, Whitney &amp; Company</t>
  </si>
  <si>
    <t>http://www.hkwinc.com/</t>
  </si>
  <si>
    <t>713e1db6-e559-1e12-4a32-a4dc8caa26bb</t>
  </si>
  <si>
    <t>Hammons &amp; Associates Inc.</t>
  </si>
  <si>
    <t>http://hammonsassociates.com</t>
  </si>
  <si>
    <t>0deba6d6-c352-385c-c64b-d748f7320454</t>
  </si>
  <si>
    <t>Hammou</t>
  </si>
  <si>
    <t>http://www.toursdesiertomarruecos.com</t>
  </si>
  <si>
    <t>b420e0a7-88e1-d118-070d-590a9914239d</t>
  </si>
  <si>
    <t>Hamnette Industries</t>
  </si>
  <si>
    <t>https://twitter.com/hamnetteco</t>
  </si>
  <si>
    <t>085b42a1-b24f-5234-ca64-6d233ee4c07f</t>
  </si>
  <si>
    <t>Hamoye</t>
  </si>
  <si>
    <t>http://www.hamoye.io</t>
  </si>
  <si>
    <t>96863b6b-10b8-6cec-4bc3-ef5b5f685785</t>
  </si>
  <si>
    <t>Hampa Studio</t>
  </si>
  <si>
    <t>http://www.hampastudio.com</t>
  </si>
  <si>
    <t>bd406548-b8aa-97af-e905-5442c4c8bffc</t>
  </si>
  <si>
    <t>Hampden-Sydney College</t>
  </si>
  <si>
    <t>http://www.hsc.edu/</t>
  </si>
  <si>
    <t>c1eae722-c7c5-d9f2-102f-e3bb0882d34b</t>
  </si>
  <si>
    <t>Hamper House</t>
  </si>
  <si>
    <t>https://www.hamperhouse.net/</t>
  </si>
  <si>
    <t>f85eeb47-03b7-51a5-71f4-c2afc6d6e16e</t>
  </si>
  <si>
    <t>Hamper Surprise</t>
  </si>
  <si>
    <t>http://hampersurprise.co.uk/</t>
  </si>
  <si>
    <t>9a764bb5-fa53-ef3f-8279-bbffbe48934a</t>
  </si>
  <si>
    <t>Hampering Around</t>
  </si>
  <si>
    <t>http://hamperingaround.com.au</t>
  </si>
  <si>
    <t>c36bebc8-42f9-c949-d587-d75151aa8ae7</t>
  </si>
  <si>
    <t>Hampers Away</t>
  </si>
  <si>
    <t>http://www.hampersaway.com.au</t>
  </si>
  <si>
    <t>73ddab38-06d8-0842-8b9c-7e00304dd034</t>
  </si>
  <si>
    <t>Hampersng.com</t>
  </si>
  <si>
    <t>http://www.hampersng.com</t>
  </si>
  <si>
    <t>efe56f0a-e488-69d0-8d3c-83c62954ffdb</t>
  </si>
  <si>
    <t>HampiÌÄå¡jan</t>
  </si>
  <si>
    <t>http://www.hampidjan.is</t>
  </si>
  <si>
    <t>e315f292-6b01-c27e-9bb3-fa9aa386a981</t>
  </si>
  <si>
    <t>Hampleton Partners</t>
  </si>
  <si>
    <t>http://www.hampletonpartners.com</t>
  </si>
  <si>
    <t>b21f3988-03f4-64fe-e3bf-639e93d830e1</t>
  </si>
  <si>
    <t>Hampoo Science &amp; Technology</t>
  </si>
  <si>
    <t>http://www.hampoo.com/</t>
  </si>
  <si>
    <t>c89de999-8028-0b79-3a79-567a71075c4b</t>
  </si>
  <si>
    <t>Hampshire College</t>
  </si>
  <si>
    <t>http://www.hampshire.edu/</t>
  </si>
  <si>
    <t>2d85e5e3-8096-305a-16ce-6202f0de4699</t>
  </si>
  <si>
    <t>Hampton Canyon</t>
  </si>
  <si>
    <t>http://www.hamptoncanyon.com</t>
  </si>
  <si>
    <t>5b8d2a55-38c5-cead-cbab-891a66872240</t>
  </si>
  <si>
    <t>Hampton Court Capital</t>
  </si>
  <si>
    <t>http://www.hamptoncourtcapital.com</t>
  </si>
  <si>
    <t>59ad6af6-0560-1bd2-c603-e0e64bc32dfe</t>
  </si>
  <si>
    <t>Hampton Court Palace Hotel</t>
  </si>
  <si>
    <t>http://www.hamptonhotellondon.com</t>
  </si>
  <si>
    <t>b8cbb11d-61db-ebdb-098f-a65ac2f7e017</t>
  </si>
  <si>
    <t>Hampton Creek</t>
  </si>
  <si>
    <t>http://www.hamptoncreek.com/</t>
  </si>
  <si>
    <t>28eb47ce-1abc-c8a0-0bb4-2fb5cfca01b4</t>
  </si>
  <si>
    <t>Hampton Luxury Group</t>
  </si>
  <si>
    <t>http://hamptonjunior.com</t>
  </si>
  <si>
    <t>49baca84-9703-983c-56fc-431c70f81b67</t>
  </si>
  <si>
    <t>Hampton Roads American Marketing Association (HRAMA)</t>
  </si>
  <si>
    <t>http://hrama.org/</t>
  </si>
  <si>
    <t>7a852f80-7276-a05e-82e6-0e68ac6568d3</t>
  </si>
  <si>
    <t>Hampton Roads Community Foundation</t>
  </si>
  <si>
    <t>http://www.hamptonroadscf.org</t>
  </si>
  <si>
    <t>8e5b7ffe-bf62-98aa-7f8a-01e8888148c2</t>
  </si>
  <si>
    <t>Hampton Roads Insurance Services</t>
  </si>
  <si>
    <t>http://hamptonroadsinsurance.net</t>
  </si>
  <si>
    <t>2c8f3dc9-72cf-02ba-b424-0730a2a81142</t>
  </si>
  <si>
    <t>Hampton Roads Landscaping</t>
  </si>
  <si>
    <t>http://landscapervirginiabeach.com</t>
  </si>
  <si>
    <t>e217b889-fb6c-3e65-df8b-8643e1ea9687</t>
  </si>
  <si>
    <t>HAMPTON SKIN care</t>
  </si>
  <si>
    <t>http://www.hamptonskincare.com</t>
  </si>
  <si>
    <t>59a362d9-48bb-b6e8-c400-14f763482cc5</t>
  </si>
  <si>
    <t>Hampton University</t>
  </si>
  <si>
    <t>http://www.hamptonu.edu/</t>
  </si>
  <si>
    <t>99537185-f6be-7cb9-9054-a995b62c8099</t>
  </si>
  <si>
    <t>Hamptondecor</t>
  </si>
  <si>
    <t>http://hamptondecor.co.uk</t>
  </si>
  <si>
    <t>03348dc6-35ab-9552-d506-da6afbed112f</t>
  </si>
  <si>
    <t>Hamptonroads.com</t>
  </si>
  <si>
    <t>http://hamptonroads.com</t>
  </si>
  <si>
    <t>214a6fd2-bec7-6272-987c-be244751e5d1</t>
  </si>
  <si>
    <t>Hamptons Brine</t>
  </si>
  <si>
    <t>http://www.hamptonsbrine.com</t>
  </si>
  <si>
    <t>7db6e168-8cc1-2c0b-1384-9abfafb45a95</t>
  </si>
  <si>
    <t>Hamptons Dental</t>
  </si>
  <si>
    <t>https://hamptonsdental.com/</t>
  </si>
  <si>
    <t>961b4084-2fa3-65c7-1c47-446c398b4b51</t>
  </si>
  <si>
    <t>Hamptons Dj</t>
  </si>
  <si>
    <t>http://www.thehamptonsdj.com</t>
  </si>
  <si>
    <t>74ebfa23-9496-0ae7-daa5-59aceb333ac0</t>
  </si>
  <si>
    <t>Hamptons Financial</t>
  </si>
  <si>
    <t>http://www.hamptonsfinancial.com/</t>
  </si>
  <si>
    <t>e3054a07-024b-6f37-9925-7a53507de519</t>
  </si>
  <si>
    <t>Hamptons International</t>
  </si>
  <si>
    <t>http://www.hamptons.co.uk/</t>
  </si>
  <si>
    <t>c9a23396-3f22-50ab-52f2-f41ead175ce1</t>
  </si>
  <si>
    <t>Hamptons Lane</t>
  </si>
  <si>
    <t>http://hamptonslane.com/</t>
  </si>
  <si>
    <t>c89fb2ca-e734-12ef-6f94-666d66142df2</t>
  </si>
  <si>
    <t>Hamptons Wine Shoppe</t>
  </si>
  <si>
    <t>http://www.hamptonswineshoppe.com</t>
  </si>
  <si>
    <t>d6c3b427-eac4-9a98-ea4b-1c6bba6f620c</t>
  </si>
  <si>
    <t>Hamptons Yacht Charters</t>
  </si>
  <si>
    <t>http://www.hamptonsyc.com/</t>
  </si>
  <si>
    <t>bee63988-2c3b-b344-4ca7-bdad2d8c81aa</t>
  </si>
  <si>
    <t>hamptonsheavies</t>
  </si>
  <si>
    <t>http://hamptonsheavies@googleplus</t>
  </si>
  <si>
    <t>a458510c-aea2-c54d-9c8b-25e4e56edb51</t>
  </si>
  <si>
    <t>HAMR Analytic Technologies</t>
  </si>
  <si>
    <t>http://www.hamrtech.com</t>
  </si>
  <si>
    <t>9c4b8eae-014b-a1e4-b3e6-6caee687633f</t>
  </si>
  <si>
    <t>Hamre Equipment</t>
  </si>
  <si>
    <t>http://www.hamrenet.com</t>
  </si>
  <si>
    <t>e7e28afa-968c-bc0b-9c8b-5f4447a9bb3e</t>
  </si>
  <si>
    <t>Hamrick School</t>
  </si>
  <si>
    <t>http://www.hamrickschool.com/</t>
  </si>
  <si>
    <t>e86ef485-84df-ee8f-a159-3f7d792f3fd1</t>
  </si>
  <si>
    <t>Hamsa VM</t>
  </si>
  <si>
    <t>http://hamsaventures.com</t>
  </si>
  <si>
    <t>3538912e-8a64-c0f1-bfc6-bfba657777bc</t>
  </si>
  <si>
    <t>Hamsar Diversco</t>
  </si>
  <si>
    <t>http://www.hamsar.com/</t>
  </si>
  <si>
    <t>27f3b9e0-7ea8-2289-4e2b-58d5430cb7d2</t>
  </si>
  <si>
    <t>Hamsh Technology Pvt Ltd</t>
  </si>
  <si>
    <t>http://hamsh.com</t>
  </si>
  <si>
    <t>fd1e41f9-f445-0ad4-7d4d-221d0e5c31bb</t>
  </si>
  <si>
    <t>Hamsraj</t>
  </si>
  <si>
    <t>http://www.multibrandshoppee.com/</t>
  </si>
  <si>
    <t>cfbccd39-b153-d44f-7f09-32524b465330</t>
  </si>
  <si>
    <t>Hamster Pad</t>
  </si>
  <si>
    <t>https://www.hamsterpad.com/</t>
  </si>
  <si>
    <t>ca09a8d6-494a-7d6c-3130-6a7be8b615f1</t>
  </si>
  <si>
    <t>Hamsterd</t>
  </si>
  <si>
    <t>http://www.hamsterd.com</t>
  </si>
  <si>
    <t>8ed675a8-02b5-1ff1-531b-49121ef45b5c</t>
  </si>
  <si>
    <t>Hamstersoft</t>
  </si>
  <si>
    <t>http://www.hamstersoft.com</t>
  </si>
  <si>
    <t>0848d58c-a54e-2575-aea6-d9443584c057</t>
  </si>
  <si>
    <t>Hamtramck International Law</t>
  </si>
  <si>
    <t>http://www.hilolaw.org</t>
  </si>
  <si>
    <t>84bf1d7f-af2d-c1f3-fc02-b3da9575e469</t>
  </si>
  <si>
    <t>Hamutzim Studio</t>
  </si>
  <si>
    <t>http://hamutzim.co.il</t>
  </si>
  <si>
    <t>e432a204-7223-f7fe-b631-e776fa282884</t>
  </si>
  <si>
    <t>Hamwells</t>
  </si>
  <si>
    <t>http://www.hamwells.com</t>
  </si>
  <si>
    <t>b6e33445-c925-60ef-e72b-0be93ca9f929</t>
  </si>
  <si>
    <t>Hamza Haddad &amp; Osama Nachef Solicitors &amp; Legal Consultants</t>
  </si>
  <si>
    <t>https://www.linkedin.com/in/swatigkhanna/</t>
  </si>
  <si>
    <t>1a82c27c-1e41-f7e4-9694-7a636679c46c</t>
  </si>
  <si>
    <t>Hamza Store Online Shopping Store | Surgical instruments</t>
  </si>
  <si>
    <t>http://www.hamzastore.com/</t>
  </si>
  <si>
    <t>346976a8-9d69-aef6-ee38-dc215981308f</t>
  </si>
  <si>
    <t>hamzaalalm</t>
  </si>
  <si>
    <t>http://www.mahdi-alumma.com</t>
  </si>
  <si>
    <t>afadc5ab-7f8f-14bf-6f00-1839e354a835</t>
  </si>
  <si>
    <t>Han Agency</t>
  </si>
  <si>
    <t>http://www.hanagency.com</t>
  </si>
  <si>
    <t>96a2994a-2a85-a199-8ab1-5a4f157da27e</t>
  </si>
  <si>
    <t>HAN beef</t>
  </si>
  <si>
    <t>http://www.hanbeef.com</t>
  </si>
  <si>
    <t>e0e1036e-9dfa-f742-4086-894b6ddbc1fc</t>
  </si>
  <si>
    <t>HAN Benefits Advantage</t>
  </si>
  <si>
    <t>http://www.hanbenefitadvantageinc.com/</t>
  </si>
  <si>
    <t>66e14578-384a-59f3-c2b3-ddd9b0d0294f</t>
  </si>
  <si>
    <t>Han Capital Management</t>
  </si>
  <si>
    <t>http://hahncap.com</t>
  </si>
  <si>
    <t>96b647f8-501b-a294-aec5-f53ffe6449c9</t>
  </si>
  <si>
    <t>Han Consulting</t>
  </si>
  <si>
    <t>http://www.hansconsulting.com</t>
  </si>
  <si>
    <t>c53c565c-c5e1-c2bf-7eed-1b662bf9a1d3</t>
  </si>
  <si>
    <t>Han grass biomass</t>
  </si>
  <si>
    <t>http://www.hancao.tech-food.com</t>
  </si>
  <si>
    <t>3ed6193b-d1d8-bc23-f0c5-6ea39d9c2196</t>
  </si>
  <si>
    <t>HAN Language Centre</t>
  </si>
  <si>
    <t>https://www.hanlanguage.edu.sg/</t>
  </si>
  <si>
    <t>60cf6a19-ed2e-b764-fd0e-6d2df0a82d9d</t>
  </si>
  <si>
    <t>HAN University of Applied Sciences</t>
  </si>
  <si>
    <t>http://www.han.nl</t>
  </si>
  <si>
    <t>54d5647d-36e3-2ec1-eb61-9c149dc1ef80</t>
  </si>
  <si>
    <t>Hana Biosciences</t>
  </si>
  <si>
    <t>http://www.hanabiosciences.com</t>
  </si>
  <si>
    <t>72f22e27-ff5a-f06f-ca90-ffa0e0828cb1</t>
  </si>
  <si>
    <t>Hana Financial</t>
  </si>
  <si>
    <t>http://www.hanafinancial.com/</t>
  </si>
  <si>
    <t>e063ee82-5040-a69a-6766-dc9be25fc7b2</t>
  </si>
  <si>
    <t>Hana Financial Investment</t>
  </si>
  <si>
    <t>http://www.hanafn.com</t>
  </si>
  <si>
    <t>e78df7d0-b633-b7e3-9a68-2b72e20cff16</t>
  </si>
  <si>
    <t>Hana Mobile</t>
  </si>
  <si>
    <t>http://www.hanamobiles.com/</t>
  </si>
  <si>
    <t>7061e695-89da-2c54-2122-d97df1a9c092</t>
  </si>
  <si>
    <t>Hana Software</t>
  </si>
  <si>
    <t>http://www.hanasoftware.com/</t>
  </si>
  <si>
    <t>bc4956f9-4d21-9c45-857d-e27e29daa945</t>
  </si>
  <si>
    <t>Hanabusa IVF</t>
  </si>
  <si>
    <t>http://www.hanabusaivf.com/</t>
  </si>
  <si>
    <t>bddfd2ed-7585-e472-6c6a-17bc596dab59</t>
  </si>
  <si>
    <t>hanafloristpos</t>
  </si>
  <si>
    <t>http://www.hanafloristpos.com/</t>
  </si>
  <si>
    <t>1c967ad4-e40c-b3a5-22a1-f7ed016f0ff4</t>
  </si>
  <si>
    <t>fab0ebcb-b629-ce84-3363-91deec473a5e</t>
  </si>
  <si>
    <t>Hanamiti</t>
  </si>
  <si>
    <t>http://hanamiti.com.ua</t>
  </si>
  <si>
    <t>74df4836-6aef-ab7c-6ee7-471c8d922baa</t>
  </si>
  <si>
    <t>Hanapin Marketing</t>
  </si>
  <si>
    <t>http://www.hanapinmarketing.com/</t>
  </si>
  <si>
    <t>c1291123-5c62-fea2-aa24-ffe55b7bfa15</t>
  </si>
  <si>
    <t>Hanaro Telecom</t>
  </si>
  <si>
    <t>http://www.skbroadband.com</t>
  </si>
  <si>
    <t>fa8ed9aa-0749-a39f-faed-6ec93b20dac1</t>
  </si>
  <si>
    <t>Hanasaari Ì¢åÛåÒ The Swedish-Finnish Cultural Centre.</t>
  </si>
  <si>
    <t>http://www.hanaholmen.fi</t>
  </si>
  <si>
    <t>fb2201a4-3174-1b76-dfa7-4a93c684c2c3</t>
  </si>
  <si>
    <t>Hanbat National University</t>
  </si>
  <si>
    <t>http://www.hanbat.ac.kr</t>
  </si>
  <si>
    <t>34d16b09-7596-3163-6faa-40da95c636fc</t>
  </si>
  <si>
    <t>Hanbiro</t>
  </si>
  <si>
    <t>http://hanbiro.vn/</t>
  </si>
  <si>
    <t>c02d1ed2-3e56-651f-88dd-03e182fce7d6</t>
  </si>
  <si>
    <t>Hanbridge Mandarin</t>
  </si>
  <si>
    <t>http://www.hanbridgemandarin.com</t>
  </si>
  <si>
    <t>2bfd7e49-75d2-f084-3841-5913cd447d10</t>
  </si>
  <si>
    <t>Hanbury Strategy</t>
  </si>
  <si>
    <t>https://www.hanburystrategy.com</t>
  </si>
  <si>
    <t>3f20e78c-ca90-04ea-343f-748d8e3ac4c0</t>
  </si>
  <si>
    <t>Hanchedanghanok</t>
  </si>
  <si>
    <t>http://hanchedanghanok.com</t>
  </si>
  <si>
    <t>ce3e7dc5-4c9c-73c7-b011-ff8053ac9546</t>
  </si>
  <si>
    <t>Hanco</t>
  </si>
  <si>
    <t>http://hancoworld.com</t>
  </si>
  <si>
    <t>937c12ee-d350-a0a1-a893-c18d6242ae40</t>
  </si>
  <si>
    <t>Hancock Agricultural Investment Group</t>
  </si>
  <si>
    <t>http://hancockagriculture.com/</t>
  </si>
  <si>
    <t>b817eead-0b8f-4ab8-caba-204b97fdfe01</t>
  </si>
  <si>
    <t>Hancock Bank</t>
  </si>
  <si>
    <t>https://www.hancockwhitney.com</t>
  </si>
  <si>
    <t>24211c0b-b744-135d-6a37-61872e03d9eb</t>
  </si>
  <si>
    <t>Hancock Capital Management</t>
  </si>
  <si>
    <t>http://www.hancockcapitalllc.com/</t>
  </si>
  <si>
    <t>2b5f55f2-d302-3675-3309-c191294e31e9</t>
  </si>
  <si>
    <t>Hancock Fabrics</t>
  </si>
  <si>
    <t>http://www.hancockfabrics.com</t>
  </si>
  <si>
    <t>21789c45-5766-637b-2e53-17cc12959621</t>
  </si>
  <si>
    <t>Hancock Jewelers</t>
  </si>
  <si>
    <t>http://www.hancockjewelersutah.com</t>
  </si>
  <si>
    <t>fd23b542-4ee8-a471-32de-c98f76c9a1ce</t>
  </si>
  <si>
    <t>Hancock Law Firm</t>
  </si>
  <si>
    <t>http://www.lawhancock.com</t>
  </si>
  <si>
    <t>084172eb-33c5-8527-c3f1-5152acef57c4</t>
  </si>
  <si>
    <t>Hancock Park Associates</t>
  </si>
  <si>
    <t>http://www.hpcap.com</t>
  </si>
  <si>
    <t>decac3a7-e9a5-a48b-794d-8a40d7bcc8ee</t>
  </si>
  <si>
    <t>Hancock Software</t>
  </si>
  <si>
    <t>http://hancocksoftware.com</t>
  </si>
  <si>
    <t>2d3373d0-3991-ef37-48ee-ada59c679a94</t>
  </si>
  <si>
    <t>Hancock Staffing</t>
  </si>
  <si>
    <t>http://www.hancockstaffing.com/</t>
  </si>
  <si>
    <t>09338d76-3490-c121-9116-754aaeacbbf6</t>
  </si>
  <si>
    <t>Hancom Inc</t>
  </si>
  <si>
    <t>http://www.hancom.com/</t>
  </si>
  <si>
    <t>a5a05c85-2f4b-4e3f-938d-899868820f25</t>
  </si>
  <si>
    <t>HancomGMD</t>
  </si>
  <si>
    <t>http://www.hancomgmd.com/</t>
  </si>
  <si>
    <t>8c16e6a2-7f69-dad7-cf48-ed7ad16e8c6e</t>
  </si>
  <si>
    <t>Hancor</t>
  </si>
  <si>
    <t>http://www.hancor.com/</t>
  </si>
  <si>
    <t>6ef10660-42f4-d47f-dcd4-4bc7de761280</t>
  </si>
  <si>
    <t>Hand and Stone Massage and Facial Spa</t>
  </si>
  <si>
    <t>http://www.handandstone.com</t>
  </si>
  <si>
    <t>6277f7c3-93fc-159b-3c8c-65d36a8dbf41</t>
  </si>
  <si>
    <t>Hand Carved Code</t>
  </si>
  <si>
    <t>http://handcarvedcode.com</t>
  </si>
  <si>
    <t>d9928742-7da0-927f-4b05-8ed567f8bc53</t>
  </si>
  <si>
    <t>HAND Enterprise Solutions Co., Ltd</t>
  </si>
  <si>
    <t>http://www.hand-china.com</t>
  </si>
  <si>
    <t>457e0775-426f-2623-51ec-4397b868c500</t>
  </si>
  <si>
    <t>Hand Eye Society</t>
  </si>
  <si>
    <t>http://handeyesociety.com/</t>
  </si>
  <si>
    <t>a7351a19-1089-30ab-e8b8-63ae629ce12c</t>
  </si>
  <si>
    <t>Hand Held Products</t>
  </si>
  <si>
    <t>http://www.handheld.com</t>
  </si>
  <si>
    <t>4e218898-622c-1748-45e9-a4ba41cd9e7c</t>
  </si>
  <si>
    <t>Hand in Hand International</t>
  </si>
  <si>
    <t>http://www.handinhandinternational.org/</t>
  </si>
  <si>
    <t>10f3ee6a-a634-9fc1-590d-c692f9d7bb2b</t>
  </si>
  <si>
    <t>Hand in Hand Parenting</t>
  </si>
  <si>
    <t>http://www.handinhandparenting.org</t>
  </si>
  <si>
    <t>3b38e201-4e71-43a6-60d2-42e5f18aa7d9</t>
  </si>
  <si>
    <t>Hand Made Tile</t>
  </si>
  <si>
    <t>http://handmadetile.ca</t>
  </si>
  <si>
    <t>73f40879-d453-8e77-5d05-049ec0e9a1fa</t>
  </si>
  <si>
    <t>Hand on Heart</t>
  </si>
  <si>
    <t>http://handonheart.ie/</t>
  </si>
  <si>
    <t>8c6deab9-33f1-cdd4-dd0f-f6b73230be66</t>
  </si>
  <si>
    <t>Hand Protection Int</t>
  </si>
  <si>
    <t>http://www.handprotectionint.com</t>
  </si>
  <si>
    <t>92df59fa-0d20-94d7-56ac-9f6b470fc21f</t>
  </si>
  <si>
    <t>Hand Talk</t>
  </si>
  <si>
    <t>http://www.handtalk.me</t>
  </si>
  <si>
    <t>619410a6-379b-5da0-a25a-8c4a0020a0b9</t>
  </si>
  <si>
    <t>Hand Therapy Solutions</t>
  </si>
  <si>
    <t>http://www.4handtherapy.com</t>
  </si>
  <si>
    <t>95b4d49d-b5fc-465d-c2e8-14c9c337ace0</t>
  </si>
  <si>
    <t>Hand4help</t>
  </si>
  <si>
    <t>http://hand4help.com</t>
  </si>
  <si>
    <t>c7fb4e9b-4dab-13a7-2708-d434ec26809a</t>
  </si>
  <si>
    <t>Handa Pharmaceuticals</t>
  </si>
  <si>
    <t>http://handapharma.com</t>
  </si>
  <si>
    <t>35103e62-a90d-0762-2d11-98631fda6d75</t>
  </si>
  <si>
    <t>Handana</t>
  </si>
  <si>
    <t>http://myhandana.com/</t>
  </si>
  <si>
    <t>5f109de5-c8f5-e172-b9d8-33aecbfad1b0</t>
  </si>
  <si>
    <t>Handango</t>
  </si>
  <si>
    <t>http://www.handango.com/homepage/homepage.jsp</t>
  </si>
  <si>
    <t>5ae981a0-5a5b-a4ea-836e-6c804689a6ee</t>
  </si>
  <si>
    <t>Handasiyat.net</t>
  </si>
  <si>
    <t>http://handasiyat.net/ar</t>
  </si>
  <si>
    <t>6820ac02-8eba-553b-29ce-a616785e0e7f</t>
  </si>
  <si>
    <t>Handaz</t>
  </si>
  <si>
    <t>https://handaz.com</t>
  </si>
  <si>
    <t>90ed12bc-ed46-c4c0-4bf0-5f1f5b213d2d</t>
  </si>
  <si>
    <t>HandBag Annie</t>
  </si>
  <si>
    <t>http://handbagannie.com</t>
  </si>
  <si>
    <t>0c8b070b-afc5-9bd5-202f-1323b671a25b</t>
  </si>
  <si>
    <t>HandBag Betty</t>
  </si>
  <si>
    <t>http://www.handbagbetty.com</t>
  </si>
  <si>
    <t>610db2a1-3630-9b96-e15b-ce2453604a1c</t>
  </si>
  <si>
    <t>Handbag.com</t>
  </si>
  <si>
    <t>http://www.handbag.com</t>
  </si>
  <si>
    <t>de60361b-c902-c384-566c-c7002af7c185</t>
  </si>
  <si>
    <t>Handbagmaker</t>
  </si>
  <si>
    <t>http://www.handbagmaker.net</t>
  </si>
  <si>
    <t>05f3673e-8e6e-3b8b-45bc-1d2f70e06ad6</t>
  </si>
  <si>
    <t>Handbags4Hunger</t>
  </si>
  <si>
    <t>http://handbags4hunger.com</t>
  </si>
  <si>
    <t>a9bdbc68-f43f-f3a0-4f63-5331916f112b</t>
  </si>
  <si>
    <t>Handbell Ringers of America</t>
  </si>
  <si>
    <t>http://handbellmusicians.org</t>
  </si>
  <si>
    <t>f97431d5-882b-8a86-0026-5b15ec423cd9</t>
  </si>
  <si>
    <t>Handbid</t>
  </si>
  <si>
    <t>http://www.handbid.com/</t>
  </si>
  <si>
    <t>d23c36f1-fc8f-95b8-f0da-106ae48e77f0</t>
  </si>
  <si>
    <t>HandBox</t>
  </si>
  <si>
    <t>http://handbox.es/</t>
  </si>
  <si>
    <t>586fbb1e-3a58-e0a0-0d1e-120925b977f6</t>
  </si>
  <si>
    <t>HandBrake</t>
  </si>
  <si>
    <t>http://handbrake.fr</t>
  </si>
  <si>
    <t>2019577a-df3b-4f0f-a41e-831e368082cb</t>
  </si>
  <si>
    <t>HandBuiltBrands</t>
  </si>
  <si>
    <t>http://handbuiltbrands.com</t>
  </si>
  <si>
    <t>c66e3176-bcd7-e354-31fe-0f128eb11b2d</t>
  </si>
  <si>
    <t>HandCircus</t>
  </si>
  <si>
    <t>http://handcircus.com/</t>
  </si>
  <si>
    <t>9a0ba907-03ea-05cd-d1e6-77a1406bbf7e</t>
  </si>
  <si>
    <t>Handcrafted</t>
  </si>
  <si>
    <t>http://gethandcrafted.com</t>
  </si>
  <si>
    <t>c7182643-8b5a-d079-7dee-370a87e367f4</t>
  </si>
  <si>
    <t>Handcrafted Software S.r.l.</t>
  </si>
  <si>
    <t>http://www.handcrafted-software.com</t>
  </si>
  <si>
    <t>b8523493-cb24-9672-b7a7-16f84a4d01ae</t>
  </si>
  <si>
    <t>HANDD Business Solutions</t>
  </si>
  <si>
    <t>http://www.handd.co.uk</t>
  </si>
  <si>
    <t>e57b1bba-0013-3ac0-28ca-804efd07fd73</t>
  </si>
  <si>
    <t>Handdy.com Inc</t>
  </si>
  <si>
    <t>http://www.handdy.com</t>
  </si>
  <si>
    <t>2d7a36cc-25f1-6380-67be-7883417acd4a</t>
  </si>
  <si>
    <t>HANDECH INTERNATIONAL LIMITED</t>
  </si>
  <si>
    <t>http://www.atshine.com</t>
  </si>
  <si>
    <t>09b6f935-910c-9b6f-f6be-bb35ad708624</t>
  </si>
  <si>
    <t>Handel and Haydn Society</t>
  </si>
  <si>
    <t>http://handelandhaydn.org/</t>
  </si>
  <si>
    <t>d303f6a9-5af5-88e1-5f3f-f74d32ce40d7</t>
  </si>
  <si>
    <t>Handel Pianos</t>
  </si>
  <si>
    <t>http://www.handelpianos.co.uk</t>
  </si>
  <si>
    <t>cc1e5bdd-7711-4c66-8dfd-000b48310116</t>
  </si>
  <si>
    <t>HandelabraGames</t>
  </si>
  <si>
    <t>http://handelabra.com</t>
  </si>
  <si>
    <t>411c2063-541f-a6bc-7d9e-173527944b88</t>
  </si>
  <si>
    <t>Handels Capital Management</t>
  </si>
  <si>
    <t>http://handelscapitalmanagement.com/</t>
  </si>
  <si>
    <t>016f3033-50f3-bea9-ba48-4b99d8b9cec1</t>
  </si>
  <si>
    <t>Handelsbanken</t>
  </si>
  <si>
    <t>http://www.handelsbanken.se</t>
  </si>
  <si>
    <t>3f332002-6d14-15f6-0de2-b07c51f7392f</t>
  </si>
  <si>
    <t>Handelsblatt Global</t>
  </si>
  <si>
    <t>http://www.handelsblatt.com/</t>
  </si>
  <si>
    <t>61cf95f8-80d4-dc81-22fe-cf4e064fe6fd</t>
  </si>
  <si>
    <t>Handelskammer Hamburg</t>
  </si>
  <si>
    <t>https://www.hk24.de/</t>
  </si>
  <si>
    <t>d1e5e195-0bd3-71e6-3d38-25d04b8c61cc</t>
  </si>
  <si>
    <t>Handelszeitung</t>
  </si>
  <si>
    <t>http://www.handelszeitung.ch/</t>
  </si>
  <si>
    <t>6e4028d5-0e91-ac15-a295-54ddb4a850fe</t>
  </si>
  <si>
    <t>Handesaim</t>
  </si>
  <si>
    <t>http://www.handasaim.co.il</t>
  </si>
  <si>
    <t>d32b6975-833e-3a62-941e-46e49ef596c9</t>
  </si>
  <si>
    <t>Handfab a living</t>
  </si>
  <si>
    <t>http://handfabaliving.com</t>
  </si>
  <si>
    <t>74eec877-b84d-cd71-1b2b-dbc522254d96</t>
  </si>
  <si>
    <t>Handfie</t>
  </si>
  <si>
    <t>http://www.handfie.com</t>
  </si>
  <si>
    <t>736a8c63-04f8-1a59-1825-b6fd45092d08</t>
  </si>
  <si>
    <t>Handfleet</t>
  </si>
  <si>
    <t>http://handfleet.com</t>
  </si>
  <si>
    <t>05b7f60e-1444-9890-260e-a4d5a7b171fe</t>
  </si>
  <si>
    <t>Handgiftbox</t>
  </si>
  <si>
    <t>http://www.handgiftbox.com</t>
  </si>
  <si>
    <t>7d14cbd1-6c99-1f7f-b974-177c2f983cae</t>
  </si>
  <si>
    <t>Handheld</t>
  </si>
  <si>
    <t>http://www.handheldgroup.com</t>
  </si>
  <si>
    <t>54fa8fb7-6b3f-8612-3510-ff4ad25ec196</t>
  </si>
  <si>
    <t>Handheld Culture</t>
  </si>
  <si>
    <t>http://handheldculture.com</t>
  </si>
  <si>
    <t>2a7bb5dd-df56-da37-d272-df6265f65dd7</t>
  </si>
  <si>
    <t>Handheld Scientific, Inc.</t>
  </si>
  <si>
    <t>http://handheldsci.com/</t>
  </si>
  <si>
    <t>f2b5cdf2-6f92-83c7-ef45-e6d3982d68fc</t>
  </si>
  <si>
    <t>Handhold Adaptive</t>
  </si>
  <si>
    <t>http://www.handholdadaptive.com</t>
  </si>
  <si>
    <t>ebd74388-a5d5-e3bf-07de-d96184bcb3e3</t>
  </si>
  <si>
    <t>Handi Quilter</t>
  </si>
  <si>
    <t>http://www.handiquilter.com/</t>
  </si>
  <si>
    <t>d1b4e103-cfa2-9f1b-eed9-5e31e5cd28a9</t>
  </si>
  <si>
    <t>Handibot</t>
  </si>
  <si>
    <t>http://handibot.com</t>
  </si>
  <si>
    <t>ad1fff57-7bef-8e9b-c598-b750399a76ab</t>
  </si>
  <si>
    <t>Handicap Review</t>
  </si>
  <si>
    <t>http://www.handicapreview.com/</t>
  </si>
  <si>
    <t>183ad9ad-a1da-5b36-1d0f-fb559e9dd138</t>
  </si>
  <si>
    <t>Handicaps Welfare Association</t>
  </si>
  <si>
    <t>http://hwa.org.sg/</t>
  </si>
  <si>
    <t>82cfa49e-c06f-99a9-53f1-479ae751faa4</t>
  </si>
  <si>
    <t>Handicare</t>
  </si>
  <si>
    <t>http://www.handicare.com/</t>
  </si>
  <si>
    <t>187b2b9f-1aa8-3946-17b4-d1c9ac2a286c</t>
  </si>
  <si>
    <t>Handicrunch</t>
  </si>
  <si>
    <t>http://www.handicrunch.com/</t>
  </si>
  <si>
    <t>0b8d4ba6-c3ce-2831-6ab6-c5761a0329d0</t>
  </si>
  <si>
    <t>Handiemail</t>
  </si>
  <si>
    <t>http://handiemail.com/</t>
  </si>
  <si>
    <t>ffd4a748-bb6d-4052-1dd5-34f0006001ac</t>
  </si>
  <si>
    <t>Handii</t>
  </si>
  <si>
    <t>http://handii.com</t>
  </si>
  <si>
    <t>9bb40aec-4014-c2da-7560-e456a242dc21</t>
  </si>
  <si>
    <t>Handimedical</t>
  </si>
  <si>
    <t>http://www.handimedical.com</t>
  </si>
  <si>
    <t>050a56fe-6626-df6a-28c9-6e32228818c4</t>
  </si>
  <si>
    <t>HandInScan</t>
  </si>
  <si>
    <t>http://www.handinscan.com</t>
  </si>
  <si>
    <t>bc8dbe77-e2d6-343e-7e13-4fd3fc921627</t>
  </si>
  <si>
    <t>Handipoints</t>
  </si>
  <si>
    <t>http://handipoints.com</t>
  </si>
  <si>
    <t>cf2cb4a7-520d-0aeb-e564-35847e3bf1a0</t>
  </si>
  <si>
    <t>HandiRamp</t>
  </si>
  <si>
    <t>http://www.handiramp.com</t>
  </si>
  <si>
    <t>a1ef4b53-757a-b48b-f89f-781edbf4518d</t>
  </si>
  <si>
    <t>Handiscover</t>
  </si>
  <si>
    <t>https://www.handiscover.com/index.php/?lang=en</t>
  </si>
  <si>
    <t>26a4f189-d218-1688-6044-11e218b7e049</t>
  </si>
  <si>
    <t>Handiss</t>
  </si>
  <si>
    <t>http://www.handiss.com/</t>
  </si>
  <si>
    <t>d408cd83-fab8-ce65-0c6c-f96e031a3abd</t>
  </si>
  <si>
    <t>Handitek</t>
  </si>
  <si>
    <t>https://www.handitek.se</t>
  </si>
  <si>
    <t>418ff8d0-37f5-1377-3041-652bd01dd15e</t>
  </si>
  <si>
    <t>Handize</t>
  </si>
  <si>
    <t>http://handize.com</t>
  </si>
  <si>
    <t>d02c37d8-6863-f0e0-254a-7f26ffdc717e</t>
  </si>
  <si>
    <t>Handizo</t>
  </si>
  <si>
    <t>http://www.handizo.com</t>
  </si>
  <si>
    <t>409500ac-f17a-91cf-1697-9a8058c3a66b</t>
  </si>
  <si>
    <t>Handkrafted</t>
  </si>
  <si>
    <t>http://www.handkrafted.com</t>
  </si>
  <si>
    <t>57a37430-2b88-7e41-7471-7ef6ccf94485</t>
  </si>
  <si>
    <t>Handlarbudet.se</t>
  </si>
  <si>
    <t>http://www.handlarbudet.se</t>
  </si>
  <si>
    <t>b83fc806-d156-fd89-4c9a-506940de1001</t>
  </si>
  <si>
    <t>Handle</t>
  </si>
  <si>
    <t>http://handle.com</t>
  </si>
  <si>
    <t>861b9bf6-752e-494c-b0f5-dd1287c31afe</t>
  </si>
  <si>
    <t>Handle Hygiene</t>
  </si>
  <si>
    <t>http://www.handlehygiene.com</t>
  </si>
  <si>
    <t>ee7a8637-95f6-50e5-dd69-12345503adcf</t>
  </si>
  <si>
    <t>Handle My Complaint</t>
  </si>
  <si>
    <t>http://www.handlemycomplaint.com.au</t>
  </si>
  <si>
    <t>1e967926-5ecc-8fb1-5361-e25dd74fae02</t>
  </si>
  <si>
    <t>Handle My Health</t>
  </si>
  <si>
    <t>http://www.handlemyhealth.co.uk</t>
  </si>
  <si>
    <t>c5ea2255-691b-c9f8-135d-3ae622c1d679</t>
  </si>
  <si>
    <t>HandleBar</t>
  </si>
  <si>
    <t>http://handlebaraustin.com</t>
  </si>
  <si>
    <t>970328ef-0083-3c9d-1818-2f29dc90a870</t>
  </si>
  <si>
    <t>Handlebar.ai</t>
  </si>
  <si>
    <t>http://handlebar.ai</t>
  </si>
  <si>
    <t>6bb99c5d-f1d6-93e4-6ab4-c72977b068ac</t>
  </si>
  <si>
    <t>Handleman Co.</t>
  </si>
  <si>
    <t>http://www.handleman.com/</t>
  </si>
  <si>
    <t>d9cd8c67-0acc-27fc-0db6-077998e5cb02</t>
  </si>
  <si>
    <t>HandLine</t>
  </si>
  <si>
    <t>http://www.handline.com.au/</t>
  </si>
  <si>
    <t>63804143-6823-5b3a-53cd-3fc020445f90</t>
  </si>
  <si>
    <t>Handlink Technologies</t>
  </si>
  <si>
    <t>http://www.handlink.com.tw/</t>
  </si>
  <si>
    <t>0354b8ae-19c4-2d4c-528a-3a3d9eb7269a</t>
  </si>
  <si>
    <t>HANDLL</t>
  </si>
  <si>
    <t>http://handll.com/</t>
  </si>
  <si>
    <t>da105d97-1950-e912-4bb0-d6f347cb3e90</t>
  </si>
  <si>
    <t>Handmade</t>
  </si>
  <si>
    <t>http://handmade.vn/</t>
  </si>
  <si>
    <t>3a7e54c0-918b-768d-a9e0-f4e9a97315d7</t>
  </si>
  <si>
    <t>Handmade Artists' Shop</t>
  </si>
  <si>
    <t>http://handmadeartists.com</t>
  </si>
  <si>
    <t>8cceb0fd-365d-d585-f7da-9a2b56631b28</t>
  </si>
  <si>
    <t>Handmade Charlotte</t>
  </si>
  <si>
    <t>http://www.handmadecharlotte.com</t>
  </si>
  <si>
    <t>3bbf679a-d047-d21b-471d-222b79f7dde3</t>
  </si>
  <si>
    <t>Handmade Jewelry by Copper Reflections</t>
  </si>
  <si>
    <t>http://www.copperreflections.com</t>
  </si>
  <si>
    <t>0558a9d2-fa2d-3594-4df4-106261ffb281</t>
  </si>
  <si>
    <t>Handmade Mobile</t>
  </si>
  <si>
    <t>http://handmademobile.com</t>
  </si>
  <si>
    <t>d5c01c93-0231-c374-43db-5939793e6657</t>
  </si>
  <si>
    <t>Handmade Reviews</t>
  </si>
  <si>
    <t>http://www.handmadereviews.net</t>
  </si>
  <si>
    <t>540c4fd9-6d69-f588-7709-637c4c008bda</t>
  </si>
  <si>
    <t>Handmade Tea</t>
  </si>
  <si>
    <t>http://handmadetea.com</t>
  </si>
  <si>
    <t>c1164262-011f-e3f8-3ac6-931867219b1d</t>
  </si>
  <si>
    <t>Handmade Tents</t>
  </si>
  <si>
    <t>http://www.luxury-tents.in</t>
  </si>
  <si>
    <t>5a469b3b-4f82-2d89-5edf-11337bbc36f0</t>
  </si>
  <si>
    <t>Handmade Ventures</t>
  </si>
  <si>
    <t>http://www.handmade.vc/</t>
  </si>
  <si>
    <t>20014607-d1e5-0f78-afa0-a202cac904c7</t>
  </si>
  <si>
    <t>Handmade writings</t>
  </si>
  <si>
    <t>https://handmadewritings.com/</t>
  </si>
  <si>
    <t>e93029c7-12a8-1746-6c0b-958a6b8105e0</t>
  </si>
  <si>
    <t>handmadedesignerfurniture.co.uk</t>
  </si>
  <si>
    <t>http://www.handmadedesignerfurniture.co.uk</t>
  </si>
  <si>
    <t>9f2f64fe-b5e0-f8e6-875c-5ba7e17fd300</t>
  </si>
  <si>
    <t>HandMadeWritings</t>
  </si>
  <si>
    <t>723fb037-b7b2-e22f-ef7e-dd76f86e9f89</t>
  </si>
  <si>
    <t>Handmark</t>
  </si>
  <si>
    <t>http://www.handmark.com</t>
  </si>
  <si>
    <t>1085838e-39b2-5730-7b9e-b637921a79b0</t>
  </si>
  <si>
    <t>HandMinder</t>
  </si>
  <si>
    <t>http://www.handminder.com</t>
  </si>
  <si>
    <t>26da5027-0306-4c29-2e58-a17c5a1bf033</t>
  </si>
  <si>
    <t>Handollar</t>
  </si>
  <si>
    <t>http://www.handollar.com</t>
  </si>
  <si>
    <t>6cc88119-73f2-ac77-67b0-4e3d79cac7fd</t>
  </si>
  <si>
    <t>Handong Global University</t>
  </si>
  <si>
    <t>http://gsit.handong.edu/</t>
  </si>
  <si>
    <t>f0e9ff16-c928-eb2a-8332-ab249c015a12</t>
  </si>
  <si>
    <t>Handouts</t>
  </si>
  <si>
    <t>http://handouts.in/</t>
  </si>
  <si>
    <t>aea2f0fb-e34a-9ac8-69c9-1f9a47dc9b18</t>
  </si>
  <si>
    <t>Handpay</t>
  </si>
  <si>
    <t>http://www.handpay.com.cn</t>
  </si>
  <si>
    <t>0c7cadd5-ddca-a5cb-ad3e-290195225691</t>
  </si>
  <si>
    <t>Handphone Apps and Games</t>
  </si>
  <si>
    <t>http://www.handphoneappngames.com</t>
  </si>
  <si>
    <t>d6073a61-d8ae-e4da-14c7-317071911e56</t>
  </si>
  <si>
    <t>Handpick</t>
  </si>
  <si>
    <t>http://handpick.me</t>
  </si>
  <si>
    <t>60b77f98-7cb1-40d3-b97b-d8e920c7ce0e</t>
  </si>
  <si>
    <t>Handpicked Artists Presents</t>
  </si>
  <si>
    <t>http://www.handpickedartists.com</t>
  </si>
  <si>
    <t>ac384209-ff54-ab76-5de8-be05957f1b4c</t>
  </si>
  <si>
    <t>Handpickfood</t>
  </si>
  <si>
    <t>http://www.handpick.com</t>
  </si>
  <si>
    <t>430158d2-6813-d6de-f17c-b24a17276f84</t>
  </si>
  <si>
    <t>Handplant Studios</t>
  </si>
  <si>
    <t>http://www.handplant-studios.com</t>
  </si>
  <si>
    <t>fc89597c-dfd8-d6a1-fc4b-c8c424d5dc69</t>
  </si>
  <si>
    <t>Handpoint</t>
  </si>
  <si>
    <t>https://www.handpoint.com/</t>
  </si>
  <si>
    <t>19b1d74d-693b-b767-d7b1-95e729cb8d00</t>
  </si>
  <si>
    <t>Handpressions</t>
  </si>
  <si>
    <t>http://www.handpressions.com</t>
  </si>
  <si>
    <t>13be6714-8098-9a5a-1691-598f42cda547</t>
  </si>
  <si>
    <t>Handprint</t>
  </si>
  <si>
    <t>http://handprint.me</t>
  </si>
  <si>
    <t>f310c36c-6326-64b8-09d5-180f1bfe62b9</t>
  </si>
  <si>
    <t>Handrail</t>
  </si>
  <si>
    <t>http://handrailux.com</t>
  </si>
  <si>
    <t>b3ae91d7-7d22-7172-9d73-e1026458a237</t>
  </si>
  <si>
    <t>HanDreamnet</t>
  </si>
  <si>
    <t>http://en.handream.net/main.php</t>
  </si>
  <si>
    <t>514cf2a6-08ef-8e75-0239-00b8bf292e00</t>
  </si>
  <si>
    <t>HandRes</t>
  </si>
  <si>
    <t>http://www.handres.com/</t>
  </si>
  <si>
    <t>89af9438-af14-2a7b-4af9-3116451a1266</t>
  </si>
  <si>
    <t>Hands</t>
  </si>
  <si>
    <t>http://hands.ai</t>
  </si>
  <si>
    <t>81b0be5c-4d4a-a827-f704-fda53a0f72ec</t>
  </si>
  <si>
    <t>Hands - On Technology</t>
  </si>
  <si>
    <t>http://www.hands-on-technology.org</t>
  </si>
  <si>
    <t>33e80a35-d0a0-2cba-8654-0d85e0909f70</t>
  </si>
  <si>
    <t>Hands Company</t>
  </si>
  <si>
    <t>http://www.handscompany.it</t>
  </si>
  <si>
    <t>61eb312b-dcf1-0921-8779-5249f3d5aa30</t>
  </si>
  <si>
    <t>Hands HQ</t>
  </si>
  <si>
    <t>https://www.handshq.com/</t>
  </si>
  <si>
    <t>9adb56c2-a0ed-bfc7-324e-c8c5c06c4bd5</t>
  </si>
  <si>
    <t>Hands Lab</t>
  </si>
  <si>
    <t>http://handslab.it</t>
  </si>
  <si>
    <t>4fbccf8c-8ab5-65e7-7bdc-f3081b994dbc</t>
  </si>
  <si>
    <t>Hands Mobile Advertising</t>
  </si>
  <si>
    <t>http://www.hands.com.br</t>
  </si>
  <si>
    <t>d6e055fc-4f66-1138-9abc-3fb604e5a8a2</t>
  </si>
  <si>
    <t>Hands on Atlanta</t>
  </si>
  <si>
    <t>http://www.handsonatlanta.org</t>
  </si>
  <si>
    <t>00ad1544-9784-f8e1-b5ef-207fa0a3e1ce</t>
  </si>
  <si>
    <t>Hands On Bay Area</t>
  </si>
  <si>
    <t>http://www.handsonbayarea.org/</t>
  </si>
  <si>
    <t>87fc36b4-9b38-eac0-3c29-ac831cf9d42f</t>
  </si>
  <si>
    <t>Hands On Network</t>
  </si>
  <si>
    <t>http://www.handsonnetwork.org</t>
  </si>
  <si>
    <t>c524187b-3d8d-947a-5bfe-1e6c7e3a67e9</t>
  </si>
  <si>
    <t>Hands On Telehealth</t>
  </si>
  <si>
    <t>http://www.handsontelehealth.com</t>
  </si>
  <si>
    <t>310df63f-d239-a597-64e0-d0680edc223d</t>
  </si>
  <si>
    <t>Hands On Test</t>
  </si>
  <si>
    <t>http://handsontest.com</t>
  </si>
  <si>
    <t>95e913f2-ce45-4e72-514f-3e80b6ca619b</t>
  </si>
  <si>
    <t>Hands on Therapy School</t>
  </si>
  <si>
    <t>http://www.handsontherapyschools.com/</t>
  </si>
  <si>
    <t>1ef9f7bb-804b-fe62-bdcd-2a3353e065ea</t>
  </si>
  <si>
    <t>Hands-aid Corporation Ltd.</t>
  </si>
  <si>
    <t>http://www.hands-aid.jp</t>
  </si>
  <si>
    <t>912cb5bc-dbb6-08b9-7d62-ea1849a13cbb</t>
  </si>
  <si>
    <t>Hands-On Mobile</t>
  </si>
  <si>
    <t>http://www.handson.com</t>
  </si>
  <si>
    <t>8b1ca386-26e0-7da5-5aff-55500c3b133e</t>
  </si>
  <si>
    <t>Hands-on Web Hosting</t>
  </si>
  <si>
    <t>http://www.handsonwebhosting.com</t>
  </si>
  <si>
    <t>b83c0fa4-969e-1a0e-9b4a-351338198178</t>
  </si>
  <si>
    <t>HandScape</t>
  </si>
  <si>
    <t>http://handscape.com</t>
  </si>
  <si>
    <t>0fe4f1e9-c86a-5ffc-5737-444e562b44c0</t>
  </si>
  <si>
    <t>Handseeing</t>
  </si>
  <si>
    <t>http://www.handseeing.com</t>
  </si>
  <si>
    <t>ca575120-ad12-1b12-6c7b-f895868f80d5</t>
  </si>
  <si>
    <t>Handseeing Information</t>
  </si>
  <si>
    <t>5902037b-9ffc-9738-9f4a-2cf9dc8d3f20</t>
  </si>
  <si>
    <t>Handset Detection</t>
  </si>
  <si>
    <t>http://www.handsetdetection.com/</t>
  </si>
  <si>
    <t>01b93266-2165-9309-9e35-299ed5dbbe1f</t>
  </si>
  <si>
    <t>Handsfinder</t>
  </si>
  <si>
    <t>http://www.handsfinder.com/</t>
  </si>
  <si>
    <t>43cf8498-43cd-dfc8-0592-406c1a830a07</t>
  </si>
  <si>
    <t>Handsfree Learning</t>
  </si>
  <si>
    <t>http://handsfreelearning.com</t>
  </si>
  <si>
    <t>d447264e-18dc-86fb-9616-ecb2ef82962b</t>
  </si>
  <si>
    <t>HandsFree Networks</t>
  </si>
  <si>
    <t>http://nanoheal.com/</t>
  </si>
  <si>
    <t>c204000b-2760-f5ac-d553-3afbe16208da</t>
  </si>
  <si>
    <t>handsfree.ly</t>
  </si>
  <si>
    <t>http://www.infinear.com</t>
  </si>
  <si>
    <t>2eb04ccc-f8b8-5cd0-dad0-fcdf2145fb61</t>
  </si>
  <si>
    <t>Handshake</t>
  </si>
  <si>
    <t>http://joinhandshake.com</t>
  </si>
  <si>
    <t>8296563d-0f82-3666-0137-ba4f576289a7</t>
  </si>
  <si>
    <t>https://www.handshake.com/</t>
  </si>
  <si>
    <t>f083b1b8-1233-8166-173e-d590d8c9066e</t>
  </si>
  <si>
    <t>https://handshake.com.au/</t>
  </si>
  <si>
    <t>82c47242-2a83-b544-8878-c086f28a6a9f</t>
  </si>
  <si>
    <t>Handshake Media</t>
  </si>
  <si>
    <t>http://handshake20.com</t>
  </si>
  <si>
    <t>27c1f264-4dfe-04d3-61ab-22917d4b0762</t>
  </si>
  <si>
    <t>Handshake Software</t>
  </si>
  <si>
    <t>http://www.handshakesoftware.com/</t>
  </si>
  <si>
    <t>e0651225-fea3-8b8a-7ba1-5f049df011ab</t>
  </si>
  <si>
    <t>Handshake.uk.com</t>
  </si>
  <si>
    <t>http://handshake.uk.com</t>
  </si>
  <si>
    <t>f5b60dd2-35ab-abee-6f7f-6bff58eff580</t>
  </si>
  <si>
    <t>Handshakin Pre-Accelerator</t>
  </si>
  <si>
    <t>http://www.handshakin.com/pre-accelerator.html</t>
  </si>
  <si>
    <t>0275d1fd-939a-6d54-8d93-6900a97a8d80</t>
  </si>
  <si>
    <t>HandSignal</t>
  </si>
  <si>
    <t>https://www.handsignal.com</t>
  </si>
  <si>
    <t>f36124be-5e8a-6c4e-f627-fbc9cc8c04f3</t>
  </si>
  <si>
    <t>HandsNet</t>
  </si>
  <si>
    <t>http://www.handsnet.org</t>
  </si>
  <si>
    <t>a34909ec-1fd4-76bb-5488-71a111e2ed9b</t>
  </si>
  <si>
    <t>Handsome</t>
  </si>
  <si>
    <t>http://handsome.is</t>
  </si>
  <si>
    <t>8d342ca0-0789-4d97-1750-8edb8f780dd8</t>
  </si>
  <si>
    <t>Handsome code</t>
  </si>
  <si>
    <t>http://handsomecode.com</t>
  </si>
  <si>
    <t>dffb96cb-fd80-d16d-bb2c-ae5837f4a744</t>
  </si>
  <si>
    <t>Handsome Company</t>
  </si>
  <si>
    <t>http://www.cyranoproject.com</t>
  </si>
  <si>
    <t>8ef9f789-98cb-4784-13d4-f70c1b46a081</t>
  </si>
  <si>
    <t>handsomexcutive</t>
  </si>
  <si>
    <t>http://www.handsomexecutive.com</t>
  </si>
  <si>
    <t>5b4437f5-9377-92d0-1670-60445a767a32</t>
  </si>
  <si>
    <t>HandsOn.TV</t>
  </si>
  <si>
    <t>http://handson.tv</t>
  </si>
  <si>
    <t>22e97663-5b9e-024b-1afd-a834e9896e8c</t>
  </si>
  <si>
    <t>Handsoncode</t>
  </si>
  <si>
    <t>http://handsoncode.net</t>
  </si>
  <si>
    <t>84af2d1a-1a3f-cc56-be24-82336b7d8239</t>
  </si>
  <si>
    <t>HandStack</t>
  </si>
  <si>
    <t>http://handstack.com</t>
  </si>
  <si>
    <t>a9655662-c8b8-fca4-5eac-9685d97197c8</t>
  </si>
  <si>
    <t>Handstand</t>
  </si>
  <si>
    <t>https://www.handstandapp.com</t>
  </si>
  <si>
    <t>fa744405-8a31-e48f-c020-6b86d53f1891</t>
  </si>
  <si>
    <t>HandStands</t>
  </si>
  <si>
    <t>http://www.handstands.com/</t>
  </si>
  <si>
    <t>afa6d0a4-bbd8-6615-394f-367dc46cbff5</t>
  </si>
  <si>
    <t>Handster</t>
  </si>
  <si>
    <t>http://handster.com</t>
  </si>
  <si>
    <t>b027a826-08c6-1f2b-cbe9-e0e764f486d0</t>
  </si>
  <si>
    <t>Handstudio</t>
  </si>
  <si>
    <t>http://www.handstudio.net</t>
  </si>
  <si>
    <t>6e0ede6c-7087-d7a7-cab7-c91ca318b521</t>
  </si>
  <si>
    <t>Handtec</t>
  </si>
  <si>
    <t>http://www.handtec.co.uk</t>
  </si>
  <si>
    <t>65887c2d-9fb3-ea29-6424-ea37dd7a13b2</t>
  </si>
  <si>
    <t>Handteq</t>
  </si>
  <si>
    <t>http://www.handteq.com</t>
  </si>
  <si>
    <t>23e7cda3-8713-f1d0-86fb-0531ee035ee9</t>
  </si>
  <si>
    <t>Handtmann</t>
  </si>
  <si>
    <t>https://www.handtmann.de/leichtmetallguss/</t>
  </si>
  <si>
    <t>f7960c55-0237-f45e-d7d9-2d34c2892f38</t>
  </si>
  <si>
    <t>HandUp PBC</t>
  </si>
  <si>
    <t>http://www.handup.org</t>
  </si>
  <si>
    <t>b1260fbb-4720-e956-6a92-5149f954beb1</t>
  </si>
  <si>
    <t>Handwerk Magazin</t>
  </si>
  <si>
    <t>http://www.handwerk-magazin.de/</t>
  </si>
  <si>
    <t>d4d61c79-7394-ec4b-b7a6-464f32441214</t>
  </si>
  <si>
    <t>Handwriting Io</t>
  </si>
  <si>
    <t>https://handwriting.io/</t>
  </si>
  <si>
    <t>f926c096-28d3-b839-2c83-68d5924d4f21</t>
  </si>
  <si>
    <t>Handwriting.io (Gracious Eloise Inc.)</t>
  </si>
  <si>
    <t>http://handwriting.io</t>
  </si>
  <si>
    <t>9a2e1748-9330-9691-e968-537607066953</t>
  </si>
  <si>
    <t>Handy</t>
  </si>
  <si>
    <t>https://itunes.apple.com/us/app/handy-book-top-rated-home-cleaners-handymen/id604419063/?mt=8</t>
  </si>
  <si>
    <t>8fa5f7cb-55d3-0ad1-ff52-74c814769ebf</t>
  </si>
  <si>
    <t>Handy &amp; Harman</t>
  </si>
  <si>
    <t>http://www.handyharman.com/</t>
  </si>
  <si>
    <t>4f51c256-25a2-cb36-4985-0cbf0aa62616</t>
  </si>
  <si>
    <t>Handy Backup</t>
  </si>
  <si>
    <t>http://www.handybackup.net</t>
  </si>
  <si>
    <t>c222f57e-229e-e489-2d9d-577f893d4fe6</t>
  </si>
  <si>
    <t>Handy Cleaners</t>
  </si>
  <si>
    <t>http://handycleaners.com/</t>
  </si>
  <si>
    <t>ae07f04c-dea5-5e59-6023-8758db56426a</t>
  </si>
  <si>
    <t>Handy Folks</t>
  </si>
  <si>
    <t>http://handyfolks.com.au</t>
  </si>
  <si>
    <t>c85ad6c7-5c41-d872-b499-47c88eb71ad0</t>
  </si>
  <si>
    <t>Handy Gardeners</t>
  </si>
  <si>
    <t>http://handygardeners.com/</t>
  </si>
  <si>
    <t>b81d7911-7394-59d6-f0ca-377f46cd94de</t>
  </si>
  <si>
    <t>Handy Hand</t>
  </si>
  <si>
    <t>https://handyhand42.wordpress.com</t>
  </si>
  <si>
    <t>685aff67-bf28-2146-2464-1bb60b28e49d</t>
  </si>
  <si>
    <t>Handy Home</t>
  </si>
  <si>
    <t>https://www.handyhome.co.uk</t>
  </si>
  <si>
    <t>da864d05-b1fb-3e33-a142-0bff94379fe3</t>
  </si>
  <si>
    <t>Handy Homepros</t>
  </si>
  <si>
    <t>http://raleigh.handyhomepros.com</t>
  </si>
  <si>
    <t>80135ed6-4219-4d21-2560-5ae4b8a9cfa8</t>
  </si>
  <si>
    <t>Handy Mantis</t>
  </si>
  <si>
    <t>http://handymantis.com</t>
  </si>
  <si>
    <t>4f868c28-30fe-f0fc-8e51-0b5f19157267</t>
  </si>
  <si>
    <t>Handy Modes</t>
  </si>
  <si>
    <t>http://handymodes.com</t>
  </si>
  <si>
    <t>59de7607-c94c-790b-e7ff-7b07c1245793</t>
  </si>
  <si>
    <t>Handy Moves</t>
  </si>
  <si>
    <t>https://www.handymoves.co.uk/</t>
  </si>
  <si>
    <t>ba73257e-eb3b-5c74-4557-2d1784c1dd8f</t>
  </si>
  <si>
    <t>Handy Networks</t>
  </si>
  <si>
    <t>http://www.handynetworks.com</t>
  </si>
  <si>
    <t>4660cc88-a5d4-dd54-9246-eda627d11e21</t>
  </si>
  <si>
    <t>Handy Rubbish</t>
  </si>
  <si>
    <t>http://handyrubbish.co.uk/</t>
  </si>
  <si>
    <t>d5b46dc0-f8d4-9032-1117-caaa71e75797</t>
  </si>
  <si>
    <t>Handy Software Lab</t>
  </si>
  <si>
    <t>http://www.hs-lab.com</t>
  </si>
  <si>
    <t>49d0dc1b-6b0c-6684-bc0d-e9e057f0aa5f</t>
  </si>
  <si>
    <t>Handyapps.in</t>
  </si>
  <si>
    <t>https://www.handyapps.in/</t>
  </si>
  <si>
    <t>759b676e-3ee2-77e9-d2ce-3a4b711b112f</t>
  </si>
  <si>
    <t>Handyaudit</t>
  </si>
  <si>
    <t>https://handyaudit.ru/</t>
  </si>
  <si>
    <t>b2aacefe-b56f-88d2-0c08-fc8757a2c271</t>
  </si>
  <si>
    <t>HandyBaba</t>
  </si>
  <si>
    <t>https://handybaba.com</t>
  </si>
  <si>
    <t>96282a15-4543-0dab-2bb6-2669adc0db74</t>
  </si>
  <si>
    <t>HandyCafe</t>
  </si>
  <si>
    <t>http://www.handycafe.com.tr</t>
  </si>
  <si>
    <t>460098ec-4c38-b31d-a689-5be9e93aaddb</t>
  </si>
  <si>
    <t>handyCloset</t>
  </si>
  <si>
    <t>http://www.handycloset.com</t>
  </si>
  <si>
    <t>741b1d9c-6d8b-88fc-6bcb-7481bfbc91c5</t>
  </si>
  <si>
    <t>handycraft stores</t>
  </si>
  <si>
    <t>http://www.handycraftstores.com</t>
  </si>
  <si>
    <t>9dfe8b22-a1d2-f696-1d2f-c028764c151b</t>
  </si>
  <si>
    <t>HandyFlix</t>
  </si>
  <si>
    <t>http://www.handyflix.com</t>
  </si>
  <si>
    <t>ab128157-2e0f-3c2b-cf06-6aa553e8f9db</t>
  </si>
  <si>
    <t>HandyGames</t>
  </si>
  <si>
    <t>http://www.handy-games.com</t>
  </si>
  <si>
    <t>ea8f7545-dc86-c7d0-ee5c-9f2d36182cb1</t>
  </si>
  <si>
    <t>Handygo</t>
  </si>
  <si>
    <t>http://handygo.com/index.html</t>
  </si>
  <si>
    <t>350a9981-ccdc-91b0-b203-1f41000d824a</t>
  </si>
  <si>
    <t>HANDYGUYZ</t>
  </si>
  <si>
    <t>http://www.handyguyz.com</t>
  </si>
  <si>
    <t>2c730494-c314-1d3b-7e2b-8c4bba837b17</t>
  </si>
  <si>
    <t>HandyHome</t>
  </si>
  <si>
    <t>http://handyhome.in/</t>
  </si>
  <si>
    <t>05f06e20-abd3-91a4-a375-8ea3ba39d702</t>
  </si>
  <si>
    <t>handyhuellen24</t>
  </si>
  <si>
    <t>http://handyhuellen24.com/sony-xperia-z-h%c3%bclle/</t>
  </si>
  <si>
    <t>e406a4cf-9183-1c97-b4da-6d60a206349b</t>
  </si>
  <si>
    <t>HandyLab</t>
  </si>
  <si>
    <t>http://www.handylab.com</t>
  </si>
  <si>
    <t>a15c95c3-cc70-5b6d-e265-fc5c55a8727a</t>
  </si>
  <si>
    <t>Handyland</t>
  </si>
  <si>
    <t>http://handyland.in/</t>
  </si>
  <si>
    <t>2155fcef-e82c-81c2-2ef6-14adfb1073cb</t>
  </si>
  <si>
    <t>Handymama</t>
  </si>
  <si>
    <t>http://handymama.co/</t>
  </si>
  <si>
    <t>24580712-26cc-5825-3a8f-46c36fe289d3</t>
  </si>
  <si>
    <t>Handyman Connection</t>
  </si>
  <si>
    <t>http://handymanconnection.com</t>
  </si>
  <si>
    <t>e796cfc1-e94a-30e7-b594-cf78b678552f</t>
  </si>
  <si>
    <t>Handyman Ealing</t>
  </si>
  <si>
    <t>http://www.handyman-ealing.co.uk/</t>
  </si>
  <si>
    <t>80519b46-e85c-9962-ce7c-4e2d2b1a14bd</t>
  </si>
  <si>
    <t>Handyman Matters Franchising</t>
  </si>
  <si>
    <t>http://handymanmattersfranchising.com</t>
  </si>
  <si>
    <t>fca38e63-f152-a6e7-0b2b-f796720f4c42</t>
  </si>
  <si>
    <t>Handyman Services In Denver</t>
  </si>
  <si>
    <t>http://www.handymanindenver.com</t>
  </si>
  <si>
    <t>60fb00fe-1f70-f5a0-2cb1-5e149c2ea4e6</t>
  </si>
  <si>
    <t>Handyman Services in India</t>
  </si>
  <si>
    <t>http://handymanindia.co.in</t>
  </si>
  <si>
    <t>5877fe18-aa5c-19bc-3116-363d84b44ff7</t>
  </si>
  <si>
    <t>HandymanOnline.com</t>
  </si>
  <si>
    <t>http://www.handymanonline.com</t>
  </si>
  <si>
    <t>7ae62ae2-a3d9-5665-3459-5cc9a05caca6</t>
  </si>
  <si>
    <t>Handymed</t>
  </si>
  <si>
    <t>https://handymed.es</t>
  </si>
  <si>
    <t>6f5d9525-8772-43eb-76fd-dd0f05e20227</t>
  </si>
  <si>
    <t>HandyMobi</t>
  </si>
  <si>
    <t>http://www.handymobi.com</t>
  </si>
  <si>
    <t>05f508d4-bf3a-d4b5-ae1e-ff84180ae694</t>
  </si>
  <si>
    <t>HandyPadSoft</t>
  </si>
  <si>
    <t>http://www.handypadsoft.com</t>
  </si>
  <si>
    <t>8a81751e-d30c-cd99-d5c4-3a9dd3a0ff5c</t>
  </si>
  <si>
    <t>HandyReparatur-Bremen</t>
  </si>
  <si>
    <t>http://www.handyreparatur-bremen.de</t>
  </si>
  <si>
    <t>53527815-95f8-b1a0-83a8-d850ccc460b8</t>
  </si>
  <si>
    <t>HandyServices.In</t>
  </si>
  <si>
    <t>http://handyservices.in</t>
  </si>
  <si>
    <t>6a9cd2f5-99c3-d670-1062-39fc2d082229</t>
  </si>
  <si>
    <t>HandySoft</t>
  </si>
  <si>
    <t>http://www.handysoft.co.kr</t>
  </si>
  <si>
    <t>1e23174d-d649-c824-3c0b-f4a31d482dd7</t>
  </si>
  <si>
    <t>Handytechplus</t>
  </si>
  <si>
    <t>http://handytechplus.com</t>
  </si>
  <si>
    <t>524cd331-7f0c-71c7-0923-ba900a91187e</t>
  </si>
  <si>
    <t>HandyTrain</t>
  </si>
  <si>
    <t>http://www.handytrain.com</t>
  </si>
  <si>
    <t>314fda76-dbaf-6928-3cb9-c31aba972cde</t>
  </si>
  <si>
    <t>Hanel GmbH &amp; Co</t>
  </si>
  <si>
    <t>http://www.haenel.us</t>
  </si>
  <si>
    <t>5c460473-a514-ff8a-7cc9-e900a69fac31</t>
  </si>
  <si>
    <t>Hanelin of Sweden</t>
  </si>
  <si>
    <t>http://hanelin.tictail.com</t>
  </si>
  <si>
    <t>23009d4b-7191-fdd5-7c89-25b2b417fd0d</t>
  </si>
  <si>
    <t>Hanergy Holding Group</t>
  </si>
  <si>
    <t>http://www.hanergy.com</t>
  </si>
  <si>
    <t>25b016a6-239f-f96d-1984-1e7c25296fe2</t>
  </si>
  <si>
    <t>Hanerino, Inc.</t>
  </si>
  <si>
    <t>http://hanerino.com</t>
  </si>
  <si>
    <t>0c33a8d4-9df3-7f91-5403-c157eabb196e</t>
  </si>
  <si>
    <t>Hanesbrands</t>
  </si>
  <si>
    <t>http://www.hanes.com</t>
  </si>
  <si>
    <t>4797e601-b38a-4998-5cca-1fd61c76240a</t>
  </si>
  <si>
    <t>Hanesbrands Inc.</t>
  </si>
  <si>
    <t>http://www.hanesbrands.com</t>
  </si>
  <si>
    <t>8c4e1ee0-14b8-a934-1f77-b356abb61edf</t>
  </si>
  <si>
    <t>Haney Business Ventures</t>
  </si>
  <si>
    <t>http://www.haneybiz.net/</t>
  </si>
  <si>
    <t>c2c4c80d-8afe-9873-0d12-8dc1aada65ab</t>
  </si>
  <si>
    <t>Hanfeng</t>
  </si>
  <si>
    <t>http://hanfengevergreen.com/</t>
  </si>
  <si>
    <t>b5a3fe0a-05de-a4d3-c3e4-7afbb82ecd2c</t>
  </si>
  <si>
    <t>Hanfor Holdings</t>
  </si>
  <si>
    <t>http://www.hanfor.cn</t>
  </si>
  <si>
    <t>cfb6b063-1684-aef3-d980-3290ec9609e0</t>
  </si>
  <si>
    <t>Hanft Projects</t>
  </si>
  <si>
    <t>http://www.hanftprojects.com</t>
  </si>
  <si>
    <t>bb26cccf-dd61-7e7d-a608-938410060623</t>
  </si>
  <si>
    <t>Hang</t>
  </si>
  <si>
    <t>http://hangwithus.xyz</t>
  </si>
  <si>
    <t>4b70d98c-23d5-4e5e-00cb-fdb4da1d7e8b</t>
  </si>
  <si>
    <t>Hang Local</t>
  </si>
  <si>
    <t>https://hanglocal.us</t>
  </si>
  <si>
    <t>9fa4def3-9cf4-0107-6d0a-7b84d6c8dce1</t>
  </si>
  <si>
    <t>Hang Lung Properties</t>
  </si>
  <si>
    <t>http://www.hanglung.com/en-us/home</t>
  </si>
  <si>
    <t>bce8b4f3-30b2-b5c0-8730-4ec26caf06e9</t>
  </si>
  <si>
    <t>Hang My Ads</t>
  </si>
  <si>
    <t>http://hangmyads.com/</t>
  </si>
  <si>
    <t>28eb6334-5076-f444-0b7c-3cc8d7918138</t>
  </si>
  <si>
    <t>Hang N Hold</t>
  </si>
  <si>
    <t>http://www.hnh.in</t>
  </si>
  <si>
    <t>e2945cb9-3563-63bc-abfd-f9b336d95db1</t>
  </si>
  <si>
    <t>Hang Seng Bank</t>
  </si>
  <si>
    <t>http://bank.hangseng.com/1/2/home</t>
  </si>
  <si>
    <t>ef09aaa1-db60-899f-8185-2b881a4b4f88</t>
  </si>
  <si>
    <t>Hang Seng Management College</t>
  </si>
  <si>
    <t>http://www.hsmc.edu.hk</t>
  </si>
  <si>
    <t>7dd72914-be29-6ddd-3f33-b2ee599b1875</t>
  </si>
  <si>
    <t>Hang Up Pictures</t>
  </si>
  <si>
    <t>http://www.hanguppictures.com</t>
  </si>
  <si>
    <t>dabeefa2-5707-4fe7-8642-7a627bdc67b1</t>
  </si>
  <si>
    <t>Hang w/</t>
  </si>
  <si>
    <t>http://hangwith.com</t>
  </si>
  <si>
    <t>fe60bc0f-47e3-6a45-63e6-e0a778617ec9</t>
  </si>
  <si>
    <t>Hang Zero Inc</t>
  </si>
  <si>
    <t>http://www.drinkhangzero.com</t>
  </si>
  <si>
    <t>dd253ab5-e634-bf7a-2973-87ac413271e6</t>
  </si>
  <si>
    <t>hang3</t>
  </si>
  <si>
    <t>http://hang3.com</t>
  </si>
  <si>
    <t>1f78cb98-4521-4548-8ee6-416613d443d9</t>
  </si>
  <si>
    <t>Hanga Tablet</t>
  </si>
  <si>
    <t>http://hangatablet.com/</t>
  </si>
  <si>
    <t>8e1829b7-3c27-6a9d-3d60-806a787d11f4</t>
  </si>
  <si>
    <t>HangaarLab</t>
  </si>
  <si>
    <t>http://www.hangaarlab.com</t>
  </si>
  <si>
    <t>cf3e88b2-590d-e33e-dc64-8132499e59c1</t>
  </si>
  <si>
    <t>hangalong</t>
  </si>
  <si>
    <t>http://hangalong.com</t>
  </si>
  <si>
    <t>b5bdba77-9f9b-9345-417b-ce3e4d5bf150</t>
  </si>
  <si>
    <t>Hangar 51</t>
  </si>
  <si>
    <t>http://www.hangar51.com/</t>
  </si>
  <si>
    <t>4c124423-4b49-d8d8-1c8d-6cb711a30d72</t>
  </si>
  <si>
    <t>Hangar Seven</t>
  </si>
  <si>
    <t>http://www.hangarseven.co.uk</t>
  </si>
  <si>
    <t>ba27fa8e-0eff-1c23-cc9e-005ccdb6efea</t>
  </si>
  <si>
    <t>Hangar Technology</t>
  </si>
  <si>
    <t>http://hangar.com/</t>
  </si>
  <si>
    <t>eb29b4d1-965f-369c-2875-4633d4ed94dd</t>
  </si>
  <si>
    <t>Hangar-10.com</t>
  </si>
  <si>
    <t>http://hangar-10.com</t>
  </si>
  <si>
    <t>2ed0cf44-c73b-1f81-388b-36402140d636</t>
  </si>
  <si>
    <t>Hangar202</t>
  </si>
  <si>
    <t>http://www.hangar202.com</t>
  </si>
  <si>
    <t>4ae94191-6d3b-b682-468d-af8c4ae09bc1</t>
  </si>
  <si>
    <t>HANGAR49</t>
  </si>
  <si>
    <t>http://www.hangar49.com</t>
  </si>
  <si>
    <t>b97dd57f-4237-69e0-214d-6d080fb48305</t>
  </si>
  <si>
    <t>Hanger</t>
  </si>
  <si>
    <t>http://hanger.com</t>
  </si>
  <si>
    <t>d3145022-2a1e-3103-c2ae-2766a82bd23f</t>
  </si>
  <si>
    <t>http://hanger.io</t>
  </si>
  <si>
    <t>2cbc8860-152a-4e75-99c2-2bae1dc3d116</t>
  </si>
  <si>
    <t>Hanger Corporation</t>
  </si>
  <si>
    <t>http://www.hangercorp.com</t>
  </si>
  <si>
    <t>ada6b466-10e5-6a80-b768-7339ee672011</t>
  </si>
  <si>
    <t>Hanger Network In-Home Media</t>
  </si>
  <si>
    <t>http://www.hangernetwork.com</t>
  </si>
  <si>
    <t>b3f84745-55de-2302-cce8-7fb0b6d21d05</t>
  </si>
  <si>
    <t>Hangfeng Kewei Equipment Technology</t>
  </si>
  <si>
    <t>http://hangfengkewei.en.ec21.com</t>
  </si>
  <si>
    <t>ccfeafd7-26e6-3eda-ceea-9bbf7544e472</t>
  </si>
  <si>
    <t>Hangify</t>
  </si>
  <si>
    <t>http://hangify.com</t>
  </si>
  <si>
    <t>10cc0ed9-a4ae-63ab-7410-cce3dd1c268c</t>
  </si>
  <si>
    <t>Hangikredi.com</t>
  </si>
  <si>
    <t>http://www.hangikredi.com</t>
  </si>
  <si>
    <t>8149ab7d-724e-4829-0029-f9ca1a7c8a87</t>
  </si>
  <si>
    <t>Hanging Basket Florist</t>
  </si>
  <si>
    <t>http://www.hangingbasketflorist.com</t>
  </si>
  <si>
    <t>4035fc75-2023-b9a7-215b-073d3f50be91</t>
  </si>
  <si>
    <t>Hanging Bubble Chair</t>
  </si>
  <si>
    <t>http://www.elegancecode.com/p408/hanging-bubble-chair/product_info.html</t>
  </si>
  <si>
    <t>f957f4f4-bbf6-cf53-a0a3-c6148a5f1a13</t>
  </si>
  <si>
    <t>Hanginout</t>
  </si>
  <si>
    <t>http://www.hanginout.com</t>
  </si>
  <si>
    <t>333005db-765c-e60c-f4a9-877094a59c98</t>
  </si>
  <si>
    <t>HangIt</t>
  </si>
  <si>
    <t>https://www.hangit.com</t>
  </si>
  <si>
    <t>3995a8f1-ef66-551b-e867-2c6aebd45f27</t>
  </si>
  <si>
    <t>Hangit.co.in</t>
  </si>
  <si>
    <t>http://hangit.co.in</t>
  </si>
  <si>
    <t>304158dd-a631-cf02-daca-19d77bf523b0</t>
  </si>
  <si>
    <t>HangItUp Chicago</t>
  </si>
  <si>
    <t>http://hangitupchicago.com/</t>
  </si>
  <si>
    <t>09dde7ae-e4ca-8c05-8d3b-3dad819f792d</t>
  </si>
  <si>
    <t>Hangman Products</t>
  </si>
  <si>
    <t>http://hangmanproducts.com/</t>
  </si>
  <si>
    <t>3ac23f48-0347-f666-fbb4-165756232ae8</t>
  </si>
  <si>
    <t>Hangnest</t>
  </si>
  <si>
    <t>http://www.hangnest.com</t>
  </si>
  <si>
    <t>f2b0325d-d8c6-b204-6ff4-79ca0d9d4c27</t>
  </si>
  <si>
    <t>Hangnhat</t>
  </si>
  <si>
    <t>http://hangnhat.jp/</t>
  </si>
  <si>
    <t>fe5c5e52-51bd-1bde-5036-8b179f75ac09</t>
  </si>
  <si>
    <t>Hango</t>
  </si>
  <si>
    <t>http://www.hangoapp.me</t>
  </si>
  <si>
    <t>ba855ab5-5285-3541-5872-79b48741ca48</t>
  </si>
  <si>
    <t>Hangon Images</t>
  </si>
  <si>
    <t>http://www.hangonimages.com</t>
  </si>
  <si>
    <t>c8fcd25e-15c7-c44b-c37e-b205c173cdd8</t>
  </si>
  <si>
    <t>Hangout Industries</t>
  </si>
  <si>
    <t>http://hangout.net</t>
  </si>
  <si>
    <t>0e5c8e8b-c7a9-4b33-9944-abf6697916f2</t>
  </si>
  <si>
    <t>Hangout Magix</t>
  </si>
  <si>
    <t>http://hangoutmagix.com</t>
  </si>
  <si>
    <t>5e95293d-3378-2b36-f87a-a36778fa63c2</t>
  </si>
  <si>
    <t>Hangoutt</t>
  </si>
  <si>
    <t>http://hangoutt.com/</t>
  </si>
  <si>
    <t>1c13ed16-3f91-d239-66e8-732fbb906e8a</t>
  </si>
  <si>
    <t>Hangr</t>
  </si>
  <si>
    <t>https://play.google.com/store/apps/details/?id=com.justin.hangr</t>
  </si>
  <si>
    <t>fea2a683-3136-eb71-bcfe-b43d3f9e43be</t>
  </si>
  <si>
    <t>Hangrr</t>
  </si>
  <si>
    <t>https://hangrr.com/</t>
  </si>
  <si>
    <t>73e50f40-8947-f1f6-fc5f-b17ec41c01ab</t>
  </si>
  <si>
    <t>Hangs</t>
  </si>
  <si>
    <t>http://www.hangs.xyz/</t>
  </si>
  <si>
    <t>2571951d-8056-cf7c-7a63-a97c5aa3f1ec</t>
  </si>
  <si>
    <t>HangSpark</t>
  </si>
  <si>
    <t>http://www.hangspark.com</t>
  </si>
  <si>
    <t>bff2aea5-a0db-a88b-4e32-21cfee2779e2</t>
  </si>
  <si>
    <t>Hangster Inc.</t>
  </si>
  <si>
    <t>http://hangster.io</t>
  </si>
  <si>
    <t>a7d2a9c9-5a41-c32b-e0c4-3ff9509376bb</t>
  </si>
  <si>
    <t>Hangtime</t>
  </si>
  <si>
    <t>http://www.hangtime.com</t>
  </si>
  <si>
    <t>35b9b9b6-a35b-6014-fc38-14471d999f39</t>
  </si>
  <si>
    <t>Hangzhou Baofeng</t>
  </si>
  <si>
    <t>http://www.hzbaofeng.com/</t>
  </si>
  <si>
    <t>d8667087-cd03-7ef3-9f02-4f5bc62704c3</t>
  </si>
  <si>
    <t>Hangzhou Belled Technologies Co., Ltd.</t>
  </si>
  <si>
    <t>http://www.wheelhubbearing-cvjoint.com/</t>
  </si>
  <si>
    <t>e81bedf9-0653-17b9-d3c1-3775a0346f89</t>
  </si>
  <si>
    <t>Hangzhou Benma Chemfibre &amp; Spinning</t>
  </si>
  <si>
    <t>http://www.hzbmhq.com/</t>
  </si>
  <si>
    <t>aebfd8b9-c8e6-1fef-68cd-5e19f3b19871</t>
  </si>
  <si>
    <t>Hangzhou complex US Technology</t>
  </si>
  <si>
    <t>https://33.cn/</t>
  </si>
  <si>
    <t>cb708940-3562-98d4-2093-ec86ae010a1d</t>
  </si>
  <si>
    <t>Hangzhou Constar Sanitary Ware</t>
  </si>
  <si>
    <t>http://www.constarsanitary.com/</t>
  </si>
  <si>
    <t>3abba81d-5d76-9016-82f9-a13a2b9fb792</t>
  </si>
  <si>
    <t>Hangzhou DF Cable Co</t>
  </si>
  <si>
    <t>http://www.hzdfcable.com/</t>
  </si>
  <si>
    <t>1b20bb78-15a3-89f0-a7cc-2cf9d138d2e1</t>
  </si>
  <si>
    <t>Hangzhou Dianzi University</t>
  </si>
  <si>
    <t>http://www.hdu.edu.cn/</t>
  </si>
  <si>
    <t>db1a0361-3b2c-1a76-8277-f91a19eeee5b</t>
  </si>
  <si>
    <t>Hangzhou Dunc Network Media Technology</t>
  </si>
  <si>
    <t>http://www.duanqu.com</t>
  </si>
  <si>
    <t>8844f0d5-f734-9705-1a24-c48c679143fb</t>
  </si>
  <si>
    <t>Hangzhou Enter Electronic Technology Co., Ltd.</t>
  </si>
  <si>
    <t>https://www.bestnaptime.com/home</t>
  </si>
  <si>
    <t>169d081a-f471-dd87-67c1-1036a1067bea</t>
  </si>
  <si>
    <t>Hangzhou Fangge Textile</t>
  </si>
  <si>
    <t>http://fangge.en.forbuyers.com/</t>
  </si>
  <si>
    <t>28510727-3781-2c49-24c7-821a13ecbd03</t>
  </si>
  <si>
    <t>Hangzhou Hongsen Cable Co</t>
  </si>
  <si>
    <t>http://www.hongsencable.com/</t>
  </si>
  <si>
    <t>b8f6a066-0415-144a-9408-d351162ea36d</t>
  </si>
  <si>
    <t>Hangzhou Huato Software</t>
  </si>
  <si>
    <t>http://www.huatusoft.com/</t>
  </si>
  <si>
    <t>d5ed581b-d378-df6b-5cd7-0caf0bfb1c13</t>
  </si>
  <si>
    <t>Hangzhou Just Biotherapeutics (Just China)</t>
  </si>
  <si>
    <t>http://www.justbiochina.com/</t>
  </si>
  <si>
    <t>24d24ddc-fac3-ef7d-6c24-bc7c2f400d33</t>
  </si>
  <si>
    <t>Hangzhou KangBo Down Products</t>
  </si>
  <si>
    <t>http://kangbodown.com/en/</t>
  </si>
  <si>
    <t>cad29f46-a8ca-14b7-e929-1a1772ca6ced</t>
  </si>
  <si>
    <t>Hangzhou Liaison Interactive Information Technology</t>
  </si>
  <si>
    <t>http://www.lianluo.com/</t>
  </si>
  <si>
    <t>dd29a959-10f4-5a1c-edab-a13dfb4ffa1c</t>
  </si>
  <si>
    <t>HangZhou LinÌ¢åÛåªan Guangda Cable</t>
  </si>
  <si>
    <t>http://www.guangdacable.com/</t>
  </si>
  <si>
    <t>3ae45c3c-5aac-8445-a8e4-d177c15e37bf</t>
  </si>
  <si>
    <t>Hangzhou Linan Huajie Wires &amp; Cable Co</t>
  </si>
  <si>
    <t>http://huajie.gmc.globalmarket.com/</t>
  </si>
  <si>
    <t>d7063d74-78a3-9d08-229e-eeafea4ce623</t>
  </si>
  <si>
    <t>Hangzhou Lingzi Luggage and Bags</t>
  </si>
  <si>
    <t>http://www.lingzi.com/</t>
  </si>
  <si>
    <t>b6b4df17-ce60-4b3d-e56c-859592139c6f</t>
  </si>
  <si>
    <t>Hangzhou Nicigo Technology</t>
  </si>
  <si>
    <t>http://en.nicigo.com</t>
  </si>
  <si>
    <t>c283e1fc-e1e6-aa37-d811-28e8d2c01514</t>
  </si>
  <si>
    <t>Hangzhou Normal University</t>
  </si>
  <si>
    <t>http://www.hznu.edu.cn</t>
  </si>
  <si>
    <t>2bd40535-40c4-bdbb-2817-54ff0fa99dff</t>
  </si>
  <si>
    <t>Hangzhou Prevail Optoelectronic Equipment Co</t>
  </si>
  <si>
    <t>http://www.prevail-catv.com/en/index.aspx</t>
  </si>
  <si>
    <t>5d80949c-276d-40d2-d63b-aa72c6e9986f</t>
  </si>
  <si>
    <t>Hangzhou Public Transport Corporation</t>
  </si>
  <si>
    <t>http://www.hzbus.com.cn/en/about.aspx/?c_kind=706&amp;c_kind2=707</t>
  </si>
  <si>
    <t>a3bcf4e9-fedd-29bb-14cd-9a5909f59efb</t>
  </si>
  <si>
    <t>HANGZHOU PUTIANLE CABLE CO</t>
  </si>
  <si>
    <t>http://www.ptlcable.com/en/</t>
  </si>
  <si>
    <t>3ca5ee9c-cdab-b2c9-0129-ce8c9ca7c9aa</t>
  </si>
  <si>
    <t>Hangzhou Qiule Industry &amp; Trade</t>
  </si>
  <si>
    <t>http://www.hz-qiule.com/</t>
  </si>
  <si>
    <t>24b0cd87-a675-1403-97bc-99e563726cfa</t>
  </si>
  <si>
    <t>Hangzhou Sumlo Industrial Co</t>
  </si>
  <si>
    <t>http://www.sumlocable.com</t>
  </si>
  <si>
    <t>f9becb0b-0097-751f-6b36-f4a392118207</t>
  </si>
  <si>
    <t>Hangzhou Tigermed Consulting Co</t>
  </si>
  <si>
    <t>http://www.tigermed.net</t>
  </si>
  <si>
    <t>c9382bb7-69ea-5a94-ba12-a2c9cd403c79</t>
  </si>
  <si>
    <t>Hangzhou Yajiaqi Sanitary Wares</t>
  </si>
  <si>
    <t>http://www.yajiaqi.com/</t>
  </si>
  <si>
    <t>723039e8-2dd3-bba1-9b27-4a1cc2619d1b</t>
  </si>
  <si>
    <t>Hangzhou Yinyan Silk Weaving</t>
  </si>
  <si>
    <t>http://www.yinyansilk.com/</t>
  </si>
  <si>
    <t>b1f37aae-725c-d9c3-549f-cd430042cfb7</t>
  </si>
  <si>
    <t>Hangzhou Yuhang Bolu Enamelware Factory</t>
  </si>
  <si>
    <t>http://www.chinabolu.com/</t>
  </si>
  <si>
    <t>577ebea9-0724-c827-1871-f408aaa3f238</t>
  </si>
  <si>
    <t>Hangzhou Zhengdian Technology</t>
  </si>
  <si>
    <t>http://www.zdremote.com/en/</t>
  </si>
  <si>
    <t>84f7b6b7-4e4f-9501-fa50-afa5468ff005</t>
  </si>
  <si>
    <t>Hanhaa</t>
  </si>
  <si>
    <t>http://hanhaa.com/</t>
  </si>
  <si>
    <t>e051d70d-184f-0da8-760d-00acba31675f</t>
  </si>
  <si>
    <t>Hanhai Investment Inc.</t>
  </si>
  <si>
    <t>http://www.hanhaiinvestment.com</t>
  </si>
  <si>
    <t>dd10edb9-00d1-d4fb-1be0-9eb401e19a47</t>
  </si>
  <si>
    <t>Hanhai Studio</t>
  </si>
  <si>
    <t>http://www.hanhaistudio.com</t>
  </si>
  <si>
    <t>bbc1e156-18b1-0be4-1d99-7c8251b2dab5</t>
  </si>
  <si>
    <t>Hanho Tech</t>
  </si>
  <si>
    <t>http://www.hanhotech.com</t>
  </si>
  <si>
    <t>8c15c640-8e47-f1a1-54de-526b4538bb8f</t>
  </si>
  <si>
    <t>hanhphucgiadinh</t>
  </si>
  <si>
    <t>http://hanhphucgiadinh.vn/</t>
  </si>
  <si>
    <t>a5062c9c-d543-8c05-34e0-353bd755aeed</t>
  </si>
  <si>
    <t>Hanhtrinhdelta</t>
  </si>
  <si>
    <t>http://hanhtrinhdelta.edu.vn/</t>
  </si>
  <si>
    <t>ddc40fc4-8d91-c5d3-bf7c-3ca136e684ca</t>
  </si>
  <si>
    <t>Hanhua Financial Holding</t>
  </si>
  <si>
    <t>http://www.hanhua.com/</t>
  </si>
  <si>
    <t>cfa2eecf-4d00-fbce-e647-dfcebe4f5d74</t>
  </si>
  <si>
    <t>Hani</t>
  </si>
  <si>
    <t>http://hani.co.kr/</t>
  </si>
  <si>
    <t>d704b7bf-79a6-6ed8-bc9f-3981ca1dd529</t>
  </si>
  <si>
    <t>Haniel</t>
  </si>
  <si>
    <t>http://www.haniel.de</t>
  </si>
  <si>
    <t>6304276a-58a1-ae8c-49ac-9512bb45e5aa</t>
  </si>
  <si>
    <t>Hanintel</t>
  </si>
  <si>
    <t>http://www.hanintel.com</t>
  </si>
  <si>
    <t>ff342ba4-2340-60ed-e685-4c503be6b26f</t>
  </si>
  <si>
    <t>Hanita Coatings</t>
  </si>
  <si>
    <t>http://www.hanitacoatings.com</t>
  </si>
  <si>
    <t>759baf96-bf1e-a58d-d064-31becf1a8a8e</t>
  </si>
  <si>
    <t>Hanita Lenses</t>
  </si>
  <si>
    <t>http://www.hanitalenses.com/</t>
  </si>
  <si>
    <t>e9a744a9-dde6-e915-dfd2-bc691ee7644a</t>
  </si>
  <si>
    <t>Hanjin</t>
  </si>
  <si>
    <t>http://www.hanjinetc.co.kr</t>
  </si>
  <si>
    <t>d66dc855-f204-5a16-1de6-9f6cbc737ddf</t>
  </si>
  <si>
    <t>Hanjin Shipping</t>
  </si>
  <si>
    <t>http://www.hanjin.com/hanjin/cup_hom_1001.do</t>
  </si>
  <si>
    <t>6c86822f-6fa5-ba47-bc5a-98eb3b656b14</t>
  </si>
  <si>
    <t>Hank Electronics</t>
  </si>
  <si>
    <t>http://www.hank-tech.com/en/index.aspx</t>
  </si>
  <si>
    <t>329360c9-d053-a19a-d6e8-2161cf9a9c5d</t>
  </si>
  <si>
    <t>Hank Studio - Commercial Video Production Company</t>
  </si>
  <si>
    <t>http://hankstudios.com/</t>
  </si>
  <si>
    <t>33348202-b02c-dec7-de0b-d8b586bb37a7</t>
  </si>
  <si>
    <t>Hank Zarihs</t>
  </si>
  <si>
    <t>http://www.ahomeownerloan.com</t>
  </si>
  <si>
    <t>65f763dc-7050-2314-efa3-43996d05c6f8</t>
  </si>
  <si>
    <t>HankCorps Corporation</t>
  </si>
  <si>
    <t>http://www.hankcorps.com</t>
  </si>
  <si>
    <t>eec516a3-95da-e1f8-90cd-04115480a51e</t>
  </si>
  <si>
    <t>Hanken School of Economics</t>
  </si>
  <si>
    <t>http://www.hanken.fi/</t>
  </si>
  <si>
    <t>d2c5e925-2a8e-a098-dfcc-edb8ecbe3ecd</t>
  </si>
  <si>
    <t>Hankenes</t>
  </si>
  <si>
    <t>http://hankenes.com</t>
  </si>
  <si>
    <t>30e891b7-d06c-cbdc-0a5b-a160d5124672</t>
  </si>
  <si>
    <t>Hankey Capital</t>
  </si>
  <si>
    <t>http://www.hankeycapital.com</t>
  </si>
  <si>
    <t>5716f4ca-c748-7d2f-3e44-f05071547c9b</t>
  </si>
  <si>
    <t>Hankimedia.com</t>
  </si>
  <si>
    <t>http://hankimedia.com/</t>
  </si>
  <si>
    <t>c4323a07-8c96-ef43-dd91-ea922109dae1</t>
  </si>
  <si>
    <t>Hanking Electronics, Ltd.</t>
  </si>
  <si>
    <t>http://www.hkmems.com/</t>
  </si>
  <si>
    <t>4d8fd5d7-60df-3bc5-a8d4-3f513b2d6ddd</t>
  </si>
  <si>
    <t>Hankook Reifen Deutschland</t>
  </si>
  <si>
    <t>http://www.hankooktire.com/de</t>
  </si>
  <si>
    <t>d5079f8b-c364-7d9a-0ed3-580a555a6211</t>
  </si>
  <si>
    <t>hankr</t>
  </si>
  <si>
    <t>https://www.hankr.us</t>
  </si>
  <si>
    <t>484d55ff-2df7-4e6a-6b09-9c065199bc4d</t>
  </si>
  <si>
    <t>Hankuk Glass Industries</t>
  </si>
  <si>
    <t>http://www.hanglas.co.kr/</t>
  </si>
  <si>
    <t>3cd2e732-8db0-bf8c-eaf0-90fdd95bdd32</t>
  </si>
  <si>
    <t>Hankuk University of Foreign Studies</t>
  </si>
  <si>
    <t>http://www.hufs.ac.kr/</t>
  </si>
  <si>
    <t>3048aeca-9e3e-2f1d-f711-0fa5f2a2955c</t>
  </si>
  <si>
    <t>Hanley &amp; Associates</t>
  </si>
  <si>
    <t>http://hanleylaw.net</t>
  </si>
  <si>
    <t>82cb77da-e779-4513-f825-c6d109deec60</t>
  </si>
  <si>
    <t>Hanley Automation Networks</t>
  </si>
  <si>
    <t>http://www.hanleyautomation.com/</t>
  </si>
  <si>
    <t>aea2c97e-0869-c494-7ab0-591adbe93e10</t>
  </si>
  <si>
    <t>Hanley Energy</t>
  </si>
  <si>
    <t>http://www.hanleyenergy.ie/</t>
  </si>
  <si>
    <t>ef0a2845-9ef1-91da-7beb-e6534320148a</t>
  </si>
  <si>
    <t>Hanley Industries</t>
  </si>
  <si>
    <t>http://www.hanleyindustries.com</t>
  </si>
  <si>
    <t>709bc365-bbe4-b5f0-35df-97a93032a279</t>
  </si>
  <si>
    <t>Hanley Innovations</t>
  </si>
  <si>
    <t>http://www.hanleyinnovations.com</t>
  </si>
  <si>
    <t>ea17af29-a8c8-6bff-631b-56c533313fbb</t>
  </si>
  <si>
    <t>Hanley Wood</t>
  </si>
  <si>
    <t>http://www.hanleywood.com/</t>
  </si>
  <si>
    <t>861939fa-8c7c-85e2-d859-b939e95096c3</t>
  </si>
  <si>
    <t>Hanlon Investment Management</t>
  </si>
  <si>
    <t>https://www.hanlon.com/</t>
  </si>
  <si>
    <t>dc4016e5-9acb-23dc-f239-2da97977d45d</t>
  </si>
  <si>
    <t>Hanlon Niemann - New Jersey Guardianship Attorney</t>
  </si>
  <si>
    <t>http://newjerseyguardianshipattorney.com</t>
  </si>
  <si>
    <t>fbd3c686-7639-a566-429f-90c954a7f8c4</t>
  </si>
  <si>
    <t>Hanlon Niemann - NJ Elder Law Attorney</t>
  </si>
  <si>
    <t>http://www.elderabuseinnj.com</t>
  </si>
  <si>
    <t>efe55579-951d-f8b6-566e-ecfde7b9c278</t>
  </si>
  <si>
    <t>Hanlon Niemann NJ Medicaid Attorney</t>
  </si>
  <si>
    <t>http://www.njmedicaidattorney.com</t>
  </si>
  <si>
    <t>d8800bfe-ec12-4371-32ed-fc72ddf0bdd4</t>
  </si>
  <si>
    <t>Hanlon Niemann NJ Will Contests Attoreny</t>
  </si>
  <si>
    <t>http://www.willcontestandprobatelitigationattorney.com/</t>
  </si>
  <si>
    <t>532db898-0351-5265-7857-d3a9ca1e190e</t>
  </si>
  <si>
    <t>Hanlong Technology</t>
  </si>
  <si>
    <t>http://www.h-tek.com</t>
  </si>
  <si>
    <t>384a2c7c-1109-468b-9df3-057dc356670c</t>
  </si>
  <si>
    <t>Hanmei Serviced Offices</t>
  </si>
  <si>
    <t>http://www.hanmeiservicedoffices.com/</t>
  </si>
  <si>
    <t>f0f87728-d961-c482-82a4-3cecc8c76502</t>
  </si>
  <si>
    <t>Hanmi Bank</t>
  </si>
  <si>
    <t>https://www.hanmi.com/</t>
  </si>
  <si>
    <t>59163a04-95fc-39b0-a5fe-6945de56cc69</t>
  </si>
  <si>
    <t>Hanmi Global Education Ltd.</t>
  </si>
  <si>
    <t>http://www.saramin.co.kr/zf_user/recruit/company-info/idx/6703872</t>
  </si>
  <si>
    <t>e2d0221b-54ef-af96-1725-ec92ab61930b</t>
  </si>
  <si>
    <t>Hanmi IT</t>
  </si>
  <si>
    <t>http://www.hanmiit.co.kr/</t>
  </si>
  <si>
    <t>4daa592c-1284-341c-469b-bb5d937f93b2</t>
  </si>
  <si>
    <t>Hanmi Pharmaceutical</t>
  </si>
  <si>
    <t>http://www.hanmipharm.com</t>
  </si>
  <si>
    <t>62b8cc5c-6758-24cb-e849-6dab06bf1dff</t>
  </si>
  <si>
    <t>Hanmi Venture Capital</t>
  </si>
  <si>
    <t>http://www.hanmivc.co.kr</t>
  </si>
  <si>
    <t>1a1ad7d8-18d9-0d71-07ad-24677f570f99</t>
  </si>
  <si>
    <t>Hann Builders</t>
  </si>
  <si>
    <t>http://hannbuilt.com/</t>
  </si>
  <si>
    <t>b6968f93-1466-73b8-8118-0896fe5f18a0</t>
  </si>
  <si>
    <t>Hanna Andersson</t>
  </si>
  <si>
    <t>http://www.hannaandersson.com/</t>
  </si>
  <si>
    <t>b4f39a15-5ab1-fd0e-1527-25d1685adcab</t>
  </si>
  <si>
    <t>Hanna Capital</t>
  </si>
  <si>
    <t>http://www.hannacapitalllc.com/</t>
  </si>
  <si>
    <t>bc474f13-7c58-3935-7a53-a6e2c030d560</t>
  </si>
  <si>
    <t>Hanna Corp</t>
  </si>
  <si>
    <t>http://hanacorpo.kr.ecplaza.net/profile.asp</t>
  </si>
  <si>
    <t>8848a3ed-db50-6690-4b87-4f74d755a29c</t>
  </si>
  <si>
    <t>Hanna Facial Cosmetic Surgery</t>
  </si>
  <si>
    <t>http://www.hannamd.com/</t>
  </si>
  <si>
    <t>8e7c4034-2583-ee55-f5e2-a27ad06a5bc3</t>
  </si>
  <si>
    <t>Hanna Instruments</t>
  </si>
  <si>
    <t>http://hannainst.com/</t>
  </si>
  <si>
    <t>d4dfc94a-9d92-3d05-fb2a-021641dfca28</t>
  </si>
  <si>
    <t>Hannah Cottage</t>
  </si>
  <si>
    <t>http://hannahscottage.com.au</t>
  </si>
  <si>
    <t>39f06ed3-7e1c-aa42-bfb4-995092607605</t>
  </si>
  <si>
    <t>Hannah E Mullins School of Practical Nursing</t>
  </si>
  <si>
    <t>http://www.hemspn.com/</t>
  </si>
  <si>
    <t>6f253789-64e8-9634-93d9-73ea9ade1451</t>
  </si>
  <si>
    <t>Hannah Grimes Center</t>
  </si>
  <si>
    <t>http://hannahgrimes.com/</t>
  </si>
  <si>
    <t>aeb0eb48-9439-7e17-1952-67830f03bf1f</t>
  </si>
  <si>
    <t>Hannah Mather Crocker Society, University of Notre Dame</t>
  </si>
  <si>
    <t>http://hmcsociety.wix.com/</t>
  </si>
  <si>
    <t>b16b9dff-e43b-50f6-db36-389349d273dc</t>
  </si>
  <si>
    <t>Hannah Solar</t>
  </si>
  <si>
    <t>http://www.hannahsolar.com/</t>
  </si>
  <si>
    <t>fc971cfa-b777-458a-e495-c79c38840a75</t>
  </si>
  <si>
    <t>Hannah Yager</t>
  </si>
  <si>
    <t>http://convergingcurrentscounselling.ca</t>
  </si>
  <si>
    <t>9dd41b2a-8120-ade0-3f7d-3175c0b50ba2</t>
  </si>
  <si>
    <t>Hannah's Hope Network</t>
  </si>
  <si>
    <t>http://hannahshopenetwork.org/</t>
  </si>
  <si>
    <t>aac511f9-7ec9-f4e0-15a6-68eeef243585</t>
  </si>
  <si>
    <t>Hannam University</t>
  </si>
  <si>
    <t>http://www.hannam.ac.kr/eng/html/main/main.html</t>
  </si>
  <si>
    <t>ae858f0d-c006-31ce-61c1-47145335ce5f</t>
  </si>
  <si>
    <t>Hanne &amp; Co</t>
  </si>
  <si>
    <t>http://www.hanne.co.uk/contact-us/the-candle-factory/</t>
  </si>
  <si>
    <t>07257c55-0d0e-86de-4983-352d21a1f419</t>
  </si>
  <si>
    <t>Hannes Snellman</t>
  </si>
  <si>
    <t>http://www.hannessnellman.com/</t>
  </si>
  <si>
    <t>b943896d-b18f-2767-007f-f1e1160b804c</t>
  </si>
  <si>
    <t>Hannibal Career and Technical Center</t>
  </si>
  <si>
    <t>http://www.hannibal.tec.mo.us/</t>
  </si>
  <si>
    <t>db010ae9-2e12-88c1-65e0-5c7b8bba6fdb</t>
  </si>
  <si>
    <t>Hannibal-Lagrange College</t>
  </si>
  <si>
    <t>http://www.hlg.edu/</t>
  </si>
  <si>
    <t>bafb5230-112e-5a73-4e03-58f69c568181</t>
  </si>
  <si>
    <t>Hanno</t>
  </si>
  <si>
    <t>http://hanno.co/</t>
  </si>
  <si>
    <t>4ffcd5d8-2761-ea4f-63b9-a38d7b7c1668</t>
  </si>
  <si>
    <t>Hannon Armstrong Sustainable Infrastructure Capital</t>
  </si>
  <si>
    <t>http://www.hannonarmstrong.com/</t>
  </si>
  <si>
    <t>a25b3c9f-a3f7-907e-12c4-7f43344067a4</t>
  </si>
  <si>
    <t>Hannon Hill</t>
  </si>
  <si>
    <t>http://www.hannonhill.com</t>
  </si>
  <si>
    <t>5b00549a-cc6a-c621-e29e-b58a60fb98cd</t>
  </si>
  <si>
    <t>Hannon Westwood</t>
  </si>
  <si>
    <t>https://www.hannonwestwood.com/</t>
  </si>
  <si>
    <t>ff6d1539-246d-d7eb-5138-a047b2727ff8</t>
  </si>
  <si>
    <t>Hannover Beteiligungsfonds</t>
  </si>
  <si>
    <t>http://www.wirtschaftsfoerderung-hannover.de/hannoverimpuls/unternehmensservice/f%c3%b6rderung-und-finanzierung/beteiligungsfonds</t>
  </si>
  <si>
    <t>99aaef3e-d58e-2896-4b2e-c914405f2938</t>
  </si>
  <si>
    <t>Hannover Fairs Australia</t>
  </si>
  <si>
    <t>http://www.hannoverfairs.com.au/</t>
  </si>
  <si>
    <t>a77a3ed7-8819-1409-5fa5-e4fddc6e575b</t>
  </si>
  <si>
    <t>Hannover Fairs Turkey FuarcÌãå±lÌãå±k A.ÌÉå_.</t>
  </si>
  <si>
    <t>http://www.hmist.com.tr/</t>
  </si>
  <si>
    <t>48bd90c5-3a38-d5d8-5fdb-78d00ef39665</t>
  </si>
  <si>
    <t>Hannover Finanz GmbH</t>
  </si>
  <si>
    <t>http://www.hannoverfinanz.de</t>
  </si>
  <si>
    <t>a55f2799-295a-df7b-998d-f24aecc616b9</t>
  </si>
  <si>
    <t>Hannover Medical School</t>
  </si>
  <si>
    <t>http://www.mh-hannover.de/index.php/?&amp;l=1</t>
  </si>
  <si>
    <t>8efd9fab-9bb8-6600-9550-99f3edf591ec</t>
  </si>
  <si>
    <t>Hannover Medical School (MHH) - Medizinische Hochschule Hannover</t>
  </si>
  <si>
    <t>https://www.mh-hannover.de/</t>
  </si>
  <si>
    <t>81eed8dd-8783-0c22-ca9a-c7f2b7f87049</t>
  </si>
  <si>
    <t>Hannover Re</t>
  </si>
  <si>
    <t>https://www.hannover-re.com/</t>
  </si>
  <si>
    <t>a7c81dba-d908-943b-241e-87da4224bd7f</t>
  </si>
  <si>
    <t>Hanns R. Neumann Stiftung</t>
  </si>
  <si>
    <t>http://www.hrnstiftung.org/</t>
  </si>
  <si>
    <t>c01ec3a1-e9ed-3cf6-00f7-a7a5c9558b50</t>
  </si>
  <si>
    <t>Hannstar Display Corporation</t>
  </si>
  <si>
    <t>http://www.hannstar.com</t>
  </si>
  <si>
    <t>2d68c135-14c2-3648-11cd-1b27c9cc6837</t>
  </si>
  <si>
    <t>Hanoi Eco Tour</t>
  </si>
  <si>
    <t>http://hanoiecotour.com</t>
  </si>
  <si>
    <t>15f6023b-182e-fcb6-57b6-05d6a3c55183</t>
  </si>
  <si>
    <t>Hanoi Food Tasting Tours</t>
  </si>
  <si>
    <t>http://hanoifoodtastingtours.com</t>
  </si>
  <si>
    <t>29e1891d-4701-9ac4-cab7-63249d061024</t>
  </si>
  <si>
    <t>Hanoi Old Quarter Homestay</t>
  </si>
  <si>
    <t>http://www.hanoioldquarterhomestay.com/</t>
  </si>
  <si>
    <t>e145cd2b-e75b-d8e9-6434-a1fdc669cd96</t>
  </si>
  <si>
    <t>Hanoi Sky Travel</t>
  </si>
  <si>
    <t>http://hanoiskytravel.com</t>
  </si>
  <si>
    <t>04a6b634-a3ab-88b8-a3fd-9b1b700a4d24</t>
  </si>
  <si>
    <t>Hanoi University</t>
  </si>
  <si>
    <t>http://www.hanu.edu.vn</t>
  </si>
  <si>
    <t>3c25f71d-7cba-0d73-932f-6d676506bb47</t>
  </si>
  <si>
    <t>Hanoi University of Industry</t>
  </si>
  <si>
    <t>https://www.haui.edu.vn</t>
  </si>
  <si>
    <t>722b8759-12c8-8d1b-d1d1-7cf29055d756</t>
  </si>
  <si>
    <t>Hanoi University of Science and Technology</t>
  </si>
  <si>
    <t>http://www.hust.vn</t>
  </si>
  <si>
    <t>007739c4-449a-c99a-b163-43077527296e</t>
  </si>
  <si>
    <t>Hanoilive</t>
  </si>
  <si>
    <t>http://hanoilive.com/</t>
  </si>
  <si>
    <t>24848e18-cbd2-69d5-5e2f-fc750078fbdc</t>
  </si>
  <si>
    <t>Hanoitalk.vn</t>
  </si>
  <si>
    <t>http://www.hanoitalk.vn</t>
  </si>
  <si>
    <t>7262fe1e-2b73-d593-3d88-c0e3798346b6</t>
  </si>
  <si>
    <t>Hanold Associates, LLC</t>
  </si>
  <si>
    <t>http://hanold-associates.com</t>
  </si>
  <si>
    <t>71ef2f2f-c87a-2d2c-ca3f-4aa87425314a</t>
  </si>
  <si>
    <t>Hanon McKendry</t>
  </si>
  <si>
    <t>http://www.hanon-mckendry.com</t>
  </si>
  <si>
    <t>114bd032-d486-1cc6-a8b3-ffc09dd267b2</t>
  </si>
  <si>
    <t>Hanool Robotics</t>
  </si>
  <si>
    <t>http://www.robotics.co.kr/</t>
  </si>
  <si>
    <t>8a9baba5-2d88-7417-b3d8-be88eddd6511</t>
  </si>
  <si>
    <t>Hanover Brewers Hill Apartments</t>
  </si>
  <si>
    <t>http://www.hanoverbrewershill.com/apartments/module/property_floorplans/property%5bid%5d/48533</t>
  </si>
  <si>
    <t>ad3690a9-6c31-99be-1cad-82c69a63026a</t>
  </si>
  <si>
    <t>Hanover Cambridge Park Apartments</t>
  </si>
  <si>
    <t>http://www.hanovercambridgepark.com/apartments/module/property_floorplans/property%5bid%5d/88729/#floorplan</t>
  </si>
  <si>
    <t>34098ff6-65df-4d2e-1702-419c9d155af2</t>
  </si>
  <si>
    <t>Hanover College</t>
  </si>
  <si>
    <t>http://www.hanover.edu/</t>
  </si>
  <si>
    <t>15d61499-4245-4cd2-b356-2f9d9411d201</t>
  </si>
  <si>
    <t>Hanover Direct</t>
  </si>
  <si>
    <t>http://www.hanoverdirect.com</t>
  </si>
  <si>
    <t>fb53f632-5034-ab50-7837-e60e2d175c20</t>
  </si>
  <si>
    <t>Hanover Investors</t>
  </si>
  <si>
    <t>http://www.hanoverinvestors.com</t>
  </si>
  <si>
    <t>651b1214-afb8-41a4-2698-3f1048b9b6f2</t>
  </si>
  <si>
    <t>Hanover Merchant Capital</t>
  </si>
  <si>
    <t>https://www.hanovermerchant.co.uk</t>
  </si>
  <si>
    <t>3c035105-d70b-ed97-f778-736c4d124930</t>
  </si>
  <si>
    <t>Hanover Partners</t>
  </si>
  <si>
    <t>http://hanoverpartners.com/</t>
  </si>
  <si>
    <t>3f39d671-f3a4-40fb-072a-03092ba74dae</t>
  </si>
  <si>
    <t>Hanover Public School District Practical Nursing Program</t>
  </si>
  <si>
    <t>http://www.hpsd.k12.pa.us//?q=node/2193</t>
  </si>
  <si>
    <t>f7bedaee-ef2c-63ca-2072-fc8c9ca66473</t>
  </si>
  <si>
    <t>Hanover Research</t>
  </si>
  <si>
    <t>http://www.hanoverresearch.com/</t>
  </si>
  <si>
    <t>efcb3440-82c3-e5f8-8930-beb43ddf4f68</t>
  </si>
  <si>
    <t>Hanpro Co., Ltd</t>
  </si>
  <si>
    <t>http://www.hanoiproperty.com</t>
  </si>
  <si>
    <t>1f4290c9-201b-1a34-db1a-cd53b3d6d597</t>
  </si>
  <si>
    <t>Hanro</t>
  </si>
  <si>
    <t>https://www.hanro.com</t>
  </si>
  <si>
    <t>f113f61e-1c65-54af-769d-b79fb5dde135</t>
  </si>
  <si>
    <t>Hanrob Pet Hotels</t>
  </si>
  <si>
    <t>http://www.hanrob.com.au</t>
  </si>
  <si>
    <t>d3672741-aea7-a613-d61b-ce11a77a8922</t>
  </si>
  <si>
    <t>Hanron Lighting Co., LtdÌâåÊ</t>
  </si>
  <si>
    <t>http://www.hanronlighting.com/</t>
  </si>
  <si>
    <t>25162f45-2cf6-d6eb-2aab-c2139896a172</t>
  </si>
  <si>
    <t>Hans Anders</t>
  </si>
  <si>
    <t>http://www.hansanders.nl/</t>
  </si>
  <si>
    <t>57ae923b-7965-8ad6-2cfd-8fb97f56a7c5</t>
  </si>
  <si>
    <t>Hans Andersson Recycling AB</t>
  </si>
  <si>
    <t>http://www.hansandersson.se/english/</t>
  </si>
  <si>
    <t>bdab0b44-79b5-f8c4-cfba-36c07b1464d3</t>
  </si>
  <si>
    <t>HANS Device</t>
  </si>
  <si>
    <t>http://hansdevice.com/</t>
  </si>
  <si>
    <t>1c3910c9-55bf-50d1-29a1-aaa77192a5f2</t>
  </si>
  <si>
    <t>Hans Glas</t>
  </si>
  <si>
    <t>http://www.glasclub.org/</t>
  </si>
  <si>
    <t>68bb3f93-d9c5-4d89-1d86-8a5994a1fe3e</t>
  </si>
  <si>
    <t>Hans Merensky Holding</t>
  </si>
  <si>
    <t>http://www.hmh.co.za</t>
  </si>
  <si>
    <t>ceca39b7-8bde-14bf-94d8-20664e5694df</t>
  </si>
  <si>
    <t>Hans Valentie Group</t>
  </si>
  <si>
    <t>https://www.hansvalentie.com</t>
  </si>
  <si>
    <t>9a990260-59b7-80e7-a3af-8512c01206bc</t>
  </si>
  <si>
    <t>Hans-BÌÄå¦ckler-Stiftung</t>
  </si>
  <si>
    <t>http://www.boeckler.de</t>
  </si>
  <si>
    <t>ed450d72-5aa6-6ef8-30ea-4c075e02136e</t>
  </si>
  <si>
    <t>Hansa Capital</t>
  </si>
  <si>
    <t>http://www.hansacapitalmgmt.com</t>
  </si>
  <si>
    <t>0adee23b-aa73-986f-4407-bcc411edd3ea</t>
  </si>
  <si>
    <t>Hansa Cequity</t>
  </si>
  <si>
    <t>http://www.hansacequity.com</t>
  </si>
  <si>
    <t>72d0ab6c-f84c-f46c-4f13-e06745b72104</t>
  </si>
  <si>
    <t>Hansa Garden Ltd</t>
  </si>
  <si>
    <t>https://summerhouse24.co.uk</t>
  </si>
  <si>
    <t>1f6394be-18f4-5327-8f6a-9b3389d1d898</t>
  </si>
  <si>
    <t>Hansa Group</t>
  </si>
  <si>
    <t>http://www.hansagroup.de</t>
  </si>
  <si>
    <t>5c808665-6e10-58ab-6723-12eb3e3db8d6</t>
  </si>
  <si>
    <t>Hansa Medical</t>
  </si>
  <si>
    <t>http://www.hansamedical.com</t>
  </si>
  <si>
    <t>b2f5d5d9-6a72-b0da-eab8-d8ae6d38c272</t>
  </si>
  <si>
    <t>hansab</t>
  </si>
  <si>
    <t>http://www.hansab.com</t>
  </si>
  <si>
    <t>d4339fab-209d-3308-ae30-e0d536ec96f1</t>
  </si>
  <si>
    <t>HansaBioMed</t>
  </si>
  <si>
    <t>http://www.hansabiomed.eu</t>
  </si>
  <si>
    <t>00bcfd97-93e2-5e58-13c7-f3bab6c14ba2</t>
  </si>
  <si>
    <t>Hansagarten24 GmbH</t>
  </si>
  <si>
    <t>https://www.hansagarten24.de/</t>
  </si>
  <si>
    <t>cb1d78fe-ee04-aa01-b476-c34715b06fa5</t>
  </si>
  <si>
    <t>HansaMatrix</t>
  </si>
  <si>
    <t>http://www.hansamatrix.com</t>
  </si>
  <si>
    <t>aa9cf919-d1e6-a8d2-a7d5-f5e46ba44dad</t>
  </si>
  <si>
    <t>Hansapost OÌÄåÏ</t>
  </si>
  <si>
    <t>http://www.hansapost.ee</t>
  </si>
  <si>
    <t>67db21f2-d52f-cadb-da12-21220eb9d72d</t>
  </si>
  <si>
    <t>HansaWorld business management software</t>
  </si>
  <si>
    <t>http://www.hansaworld.com</t>
  </si>
  <si>
    <t>f68e86ee-3980-68ca-75bf-3c537883d387</t>
  </si>
  <si>
    <t>Hansberger Global Investors</t>
  </si>
  <si>
    <t>http://www.hansberger.com</t>
  </si>
  <si>
    <t>cc814450-ff46-bc10-ecc3-242e73af643c</t>
  </si>
  <si>
    <t>Hanscom Alexeev &amp; McDaniel</t>
  </si>
  <si>
    <t>http://www.hanalexmcd.com</t>
  </si>
  <si>
    <t>7c998953-11a7-d19a-e41e-b3fc9a4df43a</t>
  </si>
  <si>
    <t>Hanse Industriekapital</t>
  </si>
  <si>
    <t>http://hanse-ik.de/en/</t>
  </si>
  <si>
    <t>2c46b7c9-020a-7b76-8636-7683843f98b5</t>
  </si>
  <si>
    <t>Hanse Orga</t>
  </si>
  <si>
    <t>http://www.hanseorga-group.com</t>
  </si>
  <si>
    <t>a74f4777-9608-5832-9a67-51a5c413ee86</t>
  </si>
  <si>
    <t>Hanse Ventures</t>
  </si>
  <si>
    <t>http://www.hanseventures.com</t>
  </si>
  <si>
    <t>5b1215d4-b802-53a6-d8ac-957681028490</t>
  </si>
  <si>
    <t>Hanseatic Asset Management</t>
  </si>
  <si>
    <t>http://www.hansagrp.com</t>
  </si>
  <si>
    <t>d5641fa4-d956-7e16-8795-c6ddb164bbe1</t>
  </si>
  <si>
    <t>Hanseatic Aviation Solutions</t>
  </si>
  <si>
    <t>http://www.hanseatic-avs.de/</t>
  </si>
  <si>
    <t>9968144d-4985-d5ab-9c83-ec4fa960ca31</t>
  </si>
  <si>
    <t>Hanseatic Consulting</t>
  </si>
  <si>
    <t>http://www.hanseaticconsulting.de/</t>
  </si>
  <si>
    <t>455efa56-d9ed-2c4a-ab93-c10a94d039a5</t>
  </si>
  <si>
    <t>Hanseatic Corporation</t>
  </si>
  <si>
    <t>http://www.hanseaticgroup.com</t>
  </si>
  <si>
    <t>6b479bb3-a059-6629-644f-ef45f4183a14</t>
  </si>
  <si>
    <t>HanseCom Public Transport Ticketing Solutions</t>
  </si>
  <si>
    <t>http://www.hansecom.com</t>
  </si>
  <si>
    <t>213aab23-5144-91b3-8261-aa6c60c724b3</t>
  </si>
  <si>
    <t>Hansel, LLC</t>
  </si>
  <si>
    <t>https://hanselmaps.com</t>
  </si>
  <si>
    <t>edbce416-9b65-32e3-b651-7af5e1b27a54</t>
  </si>
  <si>
    <t>Hansel.io</t>
  </si>
  <si>
    <t>http://hansel.io/</t>
  </si>
  <si>
    <t>8c3a039b-76cc-2017-432f-623efa178375</t>
  </si>
  <si>
    <t>Hansen and Associates, LLP</t>
  </si>
  <si>
    <t>http://www.nyjusticelawyers.com</t>
  </si>
  <si>
    <t>5df8365e-a2ff-f796-1c94-6d536022e96d</t>
  </si>
  <si>
    <t>Hansen And Son</t>
  </si>
  <si>
    <t>http://www.carlhansen.com</t>
  </si>
  <si>
    <t>a6344102-4638-cd1f-733a-dc9ad0db0c92</t>
  </si>
  <si>
    <t>Hansen Beverage Company</t>
  </si>
  <si>
    <t>http://www.hansens.com</t>
  </si>
  <si>
    <t>33faf24e-26fa-33f0-ecee-1e45f02126a4</t>
  </si>
  <si>
    <t>Hansen Corporation</t>
  </si>
  <si>
    <t>http://www.hansen-motor.com/</t>
  </si>
  <si>
    <t>fb662bb9-ed0e-1fba-bb87-cb9c684ab723</t>
  </si>
  <si>
    <t>Hansen Investment Holdings, LLC</t>
  </si>
  <si>
    <t>http://www.chuckhansen.co</t>
  </si>
  <si>
    <t>dbf23281-9bf1-6689-ec94-5340ddb19c73</t>
  </si>
  <si>
    <t>Hansen Jacobson Teller Hoberman Newman Warren &amp; Richman LLP</t>
  </si>
  <si>
    <t>http://hjth.com/</t>
  </si>
  <si>
    <t>8b02294b-88b7-a417-922a-fbc5ca3639d1</t>
  </si>
  <si>
    <t>Hansen Law Offices</t>
  </si>
  <si>
    <t>http://www.attorneyhansen.com</t>
  </si>
  <si>
    <t>323d6c18-08d4-cdd7-0594-12179133f1c1</t>
  </si>
  <si>
    <t>Hansen Medical</t>
  </si>
  <si>
    <t>http://www.hansenmedical.com</t>
  </si>
  <si>
    <t>3d9dc1e0-73e9-3ae7-2179-dc74e9b9c949</t>
  </si>
  <si>
    <t>Hansen Pharma</t>
  </si>
  <si>
    <t>http://hansenzy.com</t>
  </si>
  <si>
    <t>317e699f-35a8-4d01-1c8a-1a258d8ddf8f</t>
  </si>
  <si>
    <t>Hansen Recruiting</t>
  </si>
  <si>
    <t>http://www.hansenrecruiting.com</t>
  </si>
  <si>
    <t>7866fe12-86e2-51ba-2ff6-ea31dfc6e872</t>
  </si>
  <si>
    <t>Hansen Supply</t>
  </si>
  <si>
    <t>http://www.hansensupply.com</t>
  </si>
  <si>
    <t>aed692b1-a476-2a5c-4904-b91bd6e287af</t>
  </si>
  <si>
    <t>Hansen Technologies</t>
  </si>
  <si>
    <t>http://www.hsntech.com</t>
  </si>
  <si>
    <t>b1ffe225-df44-cf02-3f21-d2a9df6efc80</t>
  </si>
  <si>
    <t>Hansen Transmissions</t>
  </si>
  <si>
    <t>http://www.hansentransmissions.com/</t>
  </si>
  <si>
    <t>a97aefef-5fc2-7756-6c2e-741fab1349ad</t>
  </si>
  <si>
    <t>Hansenet</t>
  </si>
  <si>
    <t>https://www.o2online.de</t>
  </si>
  <si>
    <t>1c6c5846-35a2-ec41-3303-a07bc47cccbd</t>
  </si>
  <si>
    <t>HansenNet</t>
  </si>
  <si>
    <t>http://www.the-net-worth.com</t>
  </si>
  <si>
    <t>0ab2fc75-bc10-9e27-773c-bf765e1d1aaf</t>
  </si>
  <si>
    <t>Hanseo University</t>
  </si>
  <si>
    <t>http://www.hanseo.ac.kr/</t>
  </si>
  <si>
    <t>e436cf4e-2113-b87c-1097-3c62ca2fc770</t>
  </si>
  <si>
    <t>Hansford University</t>
  </si>
  <si>
    <t>http://www.hansforduniversity.com/</t>
  </si>
  <si>
    <t>2dba8991-fc1c-2b5f-4bd1-98a7e9dfd88d</t>
  </si>
  <si>
    <t>Hansgrohe</t>
  </si>
  <si>
    <t>http://www.hansgrohe.com/</t>
  </si>
  <si>
    <t>deec8a59-7681-151a-995f-d52bbf4c98bf</t>
  </si>
  <si>
    <t>Hanshin International Limited</t>
  </si>
  <si>
    <t>http://www.hanshingroup.com</t>
  </si>
  <si>
    <t>e5133bce-b8f3-8304-33fe-69c6b2752c73</t>
  </si>
  <si>
    <t>HanSight</t>
  </si>
  <si>
    <t>http://www.hansight.com</t>
  </si>
  <si>
    <t>c0fc9e7a-a086-b1db-569f-8dc89393f37f</t>
  </si>
  <si>
    <t>Hansoft</t>
  </si>
  <si>
    <t>http://www.hansoft.com</t>
  </si>
  <si>
    <t>9fce69e2-603e-d9c0-f946-925c5f5b23e0</t>
  </si>
  <si>
    <t>Hansol PNS</t>
  </si>
  <si>
    <t>http://www.hansolpns.com</t>
  </si>
  <si>
    <t>557cd19f-d8da-f009-2504-a3244b59367d</t>
  </si>
  <si>
    <t>Hanson Aggregates</t>
  </si>
  <si>
    <t>http://www.lehighhanson.com</t>
  </si>
  <si>
    <t>3e55b8a1-1745-d596-4e3d-feb8d7858e1b</t>
  </si>
  <si>
    <t>Hanson Bridgett</t>
  </si>
  <si>
    <t>http://hansonbridgett.com/</t>
  </si>
  <si>
    <t>6d0715c2-f97c-11bc-685f-316a77c2c588</t>
  </si>
  <si>
    <t>Hanson Concrete Solutions</t>
  </si>
  <si>
    <t>http://www.hansoncs.co.uk</t>
  </si>
  <si>
    <t>2ec45e0d-e29d-775b-e0b0-5a5de56b3a54</t>
  </si>
  <si>
    <t>Hanson Directory Service</t>
  </si>
  <si>
    <t>http://hansondirectory.com/</t>
  </si>
  <si>
    <t>c4f2cb1a-0c89-ec47-937f-ef08f65bd567</t>
  </si>
  <si>
    <t>Hanson Interactive</t>
  </si>
  <si>
    <t>http://www.hansoninteractive.com</t>
  </si>
  <si>
    <t>f5334807-b50d-e1e7-ee91-670b8dea09b7</t>
  </si>
  <si>
    <t>Hanson Limited</t>
  </si>
  <si>
    <t>http://www.hanson.co.uk/en</t>
  </si>
  <si>
    <t>4b1ce011-f585-4c5a-2c7b-83bb4d87759e</t>
  </si>
  <si>
    <t>Hanson Logistics</t>
  </si>
  <si>
    <t>http://www.hansonlogistics.com</t>
  </si>
  <si>
    <t>ba9cfddd-ff3a-c381-df4b-370e8bd2eec9</t>
  </si>
  <si>
    <t>Hanson McClain</t>
  </si>
  <si>
    <t>http://www.hansonmcclain.com</t>
  </si>
  <si>
    <t>10d8bb2c-92d5-ae8a-05aa-b43a4f2beeae</t>
  </si>
  <si>
    <t>Hanson Painting</t>
  </si>
  <si>
    <t>http://www.hansonpainting.com</t>
  </si>
  <si>
    <t>413ef2e8-26a8-e748-036d-c9b48565c6fb</t>
  </si>
  <si>
    <t>Hanson Research Corp</t>
  </si>
  <si>
    <t>https://hansonresearch.com/</t>
  </si>
  <si>
    <t>9309f4d6-5673-05f8-b40a-800340fa237f</t>
  </si>
  <si>
    <t>Hanson Robotics, Inc.</t>
  </si>
  <si>
    <t>http://www.hansonrobotics.com</t>
  </si>
  <si>
    <t>013089d9-8e3c-8c23-fe8a-c2c4b230161e</t>
  </si>
  <si>
    <t>Hanson Wade</t>
  </si>
  <si>
    <t>http://hansonwade.com/</t>
  </si>
  <si>
    <t>b54ee6c1-b281-6e5d-0a55-b5f83ad921d5</t>
  </si>
  <si>
    <t>Hansraj Academy</t>
  </si>
  <si>
    <t>http://www.sschansrajacademy.com</t>
  </si>
  <si>
    <t>8b845389-2e73-603d-602e-e9bfad0b8443</t>
  </si>
  <si>
    <t>Hansraj College</t>
  </si>
  <si>
    <t>http://www.hansrajcollege.co.in</t>
  </si>
  <si>
    <t>80f2fdf0-411c-0663-f440-eb284190c1cc</t>
  </si>
  <si>
    <t>Hansteen Holdings PLC</t>
  </si>
  <si>
    <t>http://www.hansteen.co.uk/</t>
  </si>
  <si>
    <t>d996f80e-bb11-f0b8-6b06-6470c4db0549</t>
  </si>
  <si>
    <t>Hansure</t>
  </si>
  <si>
    <t>http://www.hansure.co/index.html</t>
  </si>
  <si>
    <t>84fcaec3-27f3-40fd-09d6-c0fdf7cb163e</t>
  </si>
  <si>
    <t>Hantec Markets</t>
  </si>
  <si>
    <t>http://www.hantecfx.com</t>
  </si>
  <si>
    <t>738fea37-a8dd-aaaa-0e16-b3877fb47b31</t>
  </si>
  <si>
    <t>Hantele</t>
  </si>
  <si>
    <t>http://www.hantele.com</t>
  </si>
  <si>
    <t>bbcf2c0f-c399-eb6d-929f-009f80346026</t>
  </si>
  <si>
    <t>Hantheme</t>
  </si>
  <si>
    <t>http://hanmarket.net/</t>
  </si>
  <si>
    <t>1f967e1e-cedf-4eed-fdb0-ab0666a9587c</t>
  </si>
  <si>
    <t>Hanu Software</t>
  </si>
  <si>
    <t>http://hanusoftware.com/</t>
  </si>
  <si>
    <t>154ac1bb-23bc-81e6-aef1-5b5f4bf68738</t>
  </si>
  <si>
    <t>http://www.hanusoftware.com/</t>
  </si>
  <si>
    <t>9082c7e9-3b5b-a708-a37d-6a019e896fe3</t>
  </si>
  <si>
    <t>Hanuman Chalisa Yantra</t>
  </si>
  <si>
    <t>http://www.hanumanchalisalocket.com/</t>
  </si>
  <si>
    <t>7c6194a7-d5eb-4ff9-3e09-01c1c7b19b9b</t>
  </si>
  <si>
    <t>HanuNet Inc.</t>
  </si>
  <si>
    <t>http://www.hanunet.com</t>
  </si>
  <si>
    <t>a7b00b4a-9979-828f-b0e3-d94221fe6675</t>
  </si>
  <si>
    <t>Hanung Toys &amp; Textiles</t>
  </si>
  <si>
    <t>http://www.hanung.com/</t>
  </si>
  <si>
    <t>739485ab-43fc-5501-d3a5-1c4fc3d1c6b0</t>
  </si>
  <si>
    <t>Hanutt</t>
  </si>
  <si>
    <t>https://www.hanutt.com</t>
  </si>
  <si>
    <t>5ebba824-ab7f-0fe4-a7fd-93579ed2cf07</t>
  </si>
  <si>
    <t>Hanwang Technology</t>
  </si>
  <si>
    <t>http://www.hw99.com/</t>
  </si>
  <si>
    <t>7af57a68-37c1-822c-d371-96c939c2ee10</t>
  </si>
  <si>
    <t>Hanwei Energy Services</t>
  </si>
  <si>
    <t>http://hanweienergy.com</t>
  </si>
  <si>
    <t>3a09beea-7bf4-1302-5b0c-c7db18923385</t>
  </si>
  <si>
    <t>Hanwha Chemical Corporation</t>
  </si>
  <si>
    <t>http://hcc.hanwha.co.kr</t>
  </si>
  <si>
    <t>c14bd50d-a938-f453-d035-8349c8a390ae</t>
  </si>
  <si>
    <t>Hanwha Corporation</t>
  </si>
  <si>
    <t>http://english.hanwhacorp.co.kr</t>
  </si>
  <si>
    <t>16abfaf7-7347-aa1c-afa7-60a211aedfd7</t>
  </si>
  <si>
    <t>Hanwha Holdings</t>
  </si>
  <si>
    <t>http://www.hanwha.com</t>
  </si>
  <si>
    <t>a9e3ff95-14f2-dcea-9302-464b765571f7</t>
  </si>
  <si>
    <t>Hanwha Investment Corp</t>
  </si>
  <si>
    <t>http://www.hanwhainvestment.co.kr/</t>
  </si>
  <si>
    <t>1fa7a79e-69ff-95c5-e2c1-4539f24bf012</t>
  </si>
  <si>
    <t>Hanwha L&amp;C</t>
  </si>
  <si>
    <t>http://www.hanwhacorp.co.kr/</t>
  </si>
  <si>
    <t>125c35a5-6a82-db6e-dd94-68cbf958c15a</t>
  </si>
  <si>
    <t>Hanwha Q CELLS</t>
  </si>
  <si>
    <t>http://www.hanwha-qcells.com/</t>
  </si>
  <si>
    <t>771e2318-80f3-8b0a-cc7d-35d82ed54332</t>
  </si>
  <si>
    <t>Hanwha SolarOne</t>
  </si>
  <si>
    <t>http://hanwha-solarone.com</t>
  </si>
  <si>
    <t>c809422f-83d2-b7a8-e68a-8d3410f6e09d</t>
  </si>
  <si>
    <t>HANX</t>
  </si>
  <si>
    <t>https://www.hanxofficial.com/</t>
  </si>
  <si>
    <t>e905eb2e-8adb-45c8-1565-173ee55e6657</t>
  </si>
  <si>
    <t>Hanxin Capital</t>
  </si>
  <si>
    <t>http://www.hxc.cc/</t>
  </si>
  <si>
    <t>6a00c66b-d459-8c12-87ae-b5e25d2519c5</t>
  </si>
  <si>
    <t>Hany</t>
  </si>
  <si>
    <t>http://www.hany.tv</t>
  </si>
  <si>
    <t>8e2bec47-15f2-7f7d-d98c-31a27686eccc</t>
  </si>
  <si>
    <t>Hanyang Cyber University</t>
  </si>
  <si>
    <t>http://www.hanyangcyber.ac.kr</t>
  </si>
  <si>
    <t>30b94955-3618-e843-df67-c3e060159afe</t>
  </si>
  <si>
    <t>Hanyang University</t>
  </si>
  <si>
    <t>http://www.hanyang.ac.kr/</t>
  </si>
  <si>
    <t>90985fa6-409d-b011-08ef-108a0d6f927a</t>
  </si>
  <si>
    <t>hanyin</t>
  </si>
  <si>
    <t>http://www.batteriemonde.com/</t>
  </si>
  <si>
    <t>49febfee-ea15-e0e6-e781-c009af0e1094</t>
  </si>
  <si>
    <t>HanzaTrade</t>
  </si>
  <si>
    <t>https://hanzatrade.com</t>
  </si>
  <si>
    <t>e3ccaddc-2112-a209-4292-090efa0b27c9</t>
  </si>
  <si>
    <t>Hanze University of Applied Sciences, Groningen</t>
  </si>
  <si>
    <t>http://www.hanze.nl/home/international</t>
  </si>
  <si>
    <t>d6f2e636-6b06-af66-2739-86c5d22e014a</t>
  </si>
  <si>
    <t>Hanzehogeschool Groningen</t>
  </si>
  <si>
    <t>https://www.hanze.nl</t>
  </si>
  <si>
    <t>9a2c5980-3138-28ef-f088-57dfb86ef8da</t>
  </si>
  <si>
    <t>Hanzo</t>
  </si>
  <si>
    <t>http://www.hanzo.co</t>
  </si>
  <si>
    <t>05b3827a-beb1-23fb-c033-62db4336c3e1</t>
  </si>
  <si>
    <t>https://hanzo.io/</t>
  </si>
  <si>
    <t>ae6b5c14-c19d-55d7-3271-95d550097378</t>
  </si>
  <si>
    <t>HANZO</t>
  </si>
  <si>
    <t>http://www.hanzo.com.br</t>
  </si>
  <si>
    <t>f717ca91-2d3a-70fa-59a5-5d6b793a4e9e</t>
  </si>
  <si>
    <t>Hao Capital</t>
  </si>
  <si>
    <t>http://haocapital.net/</t>
  </si>
  <si>
    <t>63a6a5dd-18d7-1492-a509-ec7d4bf5c13d</t>
  </si>
  <si>
    <t>Hao123.com</t>
  </si>
  <si>
    <t>http://www.hao123.com</t>
  </si>
  <si>
    <t>a14b7ab1-9c60-dd29-8b22-a4e15f5fd6d8</t>
  </si>
  <si>
    <t>Haoche51.com</t>
  </si>
  <si>
    <t>http://bj.haoche51.com/</t>
  </si>
  <si>
    <t>60222558-90a4-2da1-2cf2-131217191070</t>
  </si>
  <si>
    <t>Haochushi</t>
  </si>
  <si>
    <t>http://www.chushi007.com/</t>
  </si>
  <si>
    <t>8438965b-c788-1fed-1275-0e5973d0784b</t>
  </si>
  <si>
    <t>Haodai</t>
  </si>
  <si>
    <t>http://nanchang.haodai.com/</t>
  </si>
  <si>
    <t>d4827ec7-9b3f-a133-88bf-5eeb3f670aba</t>
  </si>
  <si>
    <t>Haodf.com</t>
  </si>
  <si>
    <t>http://www.haodf.com</t>
  </si>
  <si>
    <t>661d23a6-8061-8548-ae16-c7b5a56c0b61</t>
  </si>
  <si>
    <t>HaoEdu Inc</t>
  </si>
  <si>
    <t>https://haostay.com</t>
  </si>
  <si>
    <t>1fe4e715-0e6a-1717-dc96-77b2fbb5ba91</t>
  </si>
  <si>
    <t>Haoeyou</t>
  </si>
  <si>
    <t>http://www.haoeyou.com/</t>
  </si>
  <si>
    <t>003477df-dd76-c6b5-4a47-ad959e0cc4fc</t>
  </si>
  <si>
    <t>Haofang Online Information Technology</t>
  </si>
  <si>
    <t>http://www.cga.com.cn</t>
  </si>
  <si>
    <t>3a825f87-9e12-e388-e3aa-799ebc0908fe</t>
  </si>
  <si>
    <t>Haofangtong</t>
  </si>
  <si>
    <t>http://www.hftsoft.com/</t>
  </si>
  <si>
    <t>9e1b73d5-c224-552e-7e35-01f35daba07e</t>
  </si>
  <si>
    <t>Haoguihua</t>
  </si>
  <si>
    <t>https://www.guihua.com/</t>
  </si>
  <si>
    <t>da8497b9-6cb2-899f-9001-98579f909da9</t>
  </si>
  <si>
    <t>Haolaiyin</t>
  </si>
  <si>
    <t>http://www.haolaiyin.com</t>
  </si>
  <si>
    <t>59aabd3e-8ece-eaf3-5d05-0737a27bfe8c</t>
  </si>
  <si>
    <t>HaoLED</t>
  </si>
  <si>
    <t>http://www.haoled.com</t>
  </si>
  <si>
    <t>e2fad419-2ef3-829a-e770-68094c5f573a</t>
  </si>
  <si>
    <t>Haolianluo</t>
  </si>
  <si>
    <t>http://www.snailmobile.com</t>
  </si>
  <si>
    <t>14c02959-a57f-e073-20eb-87208c157df4</t>
  </si>
  <si>
    <t>HaoMaiYi</t>
  </si>
  <si>
    <t>http://haomaiyi.com/</t>
  </si>
  <si>
    <t>5dbb2190-3193-696b-b1e5-fc7e1710e6f2</t>
  </si>
  <si>
    <t>Haomuduo</t>
  </si>
  <si>
    <t>http://haomuduo.com/concerning/</t>
  </si>
  <si>
    <t>133ae0ee-afd0-42de-bb05-8c471d7b0f43</t>
  </si>
  <si>
    <t>haonature.com</t>
  </si>
  <si>
    <t>http://www.haonature.com</t>
  </si>
  <si>
    <t>d647c4c5-4217-f533-a283-27d7e041d019</t>
  </si>
  <si>
    <t>Haoqiao.cn</t>
  </si>
  <si>
    <t>http://www.haoqiao.cn/</t>
  </si>
  <si>
    <t>093f81e5-916a-9c21-dae1-c5238b82f739</t>
  </si>
  <si>
    <t>Haotian Biological Engineering technology</t>
  </si>
  <si>
    <t>http://htinc.lansen.com.cn/</t>
  </si>
  <si>
    <t>69e5c12c-6c21-100a-35f4-0e3df1f56739</t>
  </si>
  <si>
    <t>Haowj.com</t>
  </si>
  <si>
    <t>http://www.haowj.com/</t>
  </si>
  <si>
    <t>61d132ce-693e-87c3-c394-34bc24176642</t>
  </si>
  <si>
    <t>Haoxiangni Jujube Industry</t>
  </si>
  <si>
    <t>http://www.haoxiangni.cn</t>
  </si>
  <si>
    <t>ff4cb6b1-508d-5827-8c49-226dfa6a9ce6</t>
  </si>
  <si>
    <t>Haozai</t>
  </si>
  <si>
    <t>http://haozaishop.cn/</t>
  </si>
  <si>
    <t>e045fe1d-48d5-2d7c-916d-78aa00aa6774</t>
  </si>
  <si>
    <t>Haozu.com</t>
  </si>
  <si>
    <t>http://www.haozu.com</t>
  </si>
  <si>
    <t>dcd2b6d8-fc58-922d-0c53-7e3ee97a9dcb</t>
  </si>
  <si>
    <t>HAP Innovations</t>
  </si>
  <si>
    <t>http://hapinnovations.com</t>
  </si>
  <si>
    <t>eb855ed7-4f45-e687-776f-12891c5d0ef7</t>
  </si>
  <si>
    <t>HAP investments</t>
  </si>
  <si>
    <t>http://hap-ny.com</t>
  </si>
  <si>
    <t>eba41001-5c10-600f-3e37-a3cac3c17b6c</t>
  </si>
  <si>
    <t>Hap-X</t>
  </si>
  <si>
    <t>http://hapx.hap-x.com/</t>
  </si>
  <si>
    <t>7ab45ec9-87b6-c7d9-3b1a-5b56b688ce1c</t>
  </si>
  <si>
    <t>HAp+</t>
  </si>
  <si>
    <t>https://happlus.com</t>
  </si>
  <si>
    <t>1b13e969-4f13-99a2-555b-d603aeba36c6</t>
  </si>
  <si>
    <t>Hap2U</t>
  </si>
  <si>
    <t>http://www.hap2u.net/</t>
  </si>
  <si>
    <t>e2164713-8873-8d50-7549-9d9b82d37ef2</t>
  </si>
  <si>
    <t>hap2U</t>
  </si>
  <si>
    <t>http://www.hap2u.net</t>
  </si>
  <si>
    <t>823e192d-7b3f-e283-bc68-ff8edc1dbb57</t>
  </si>
  <si>
    <t>HapÌÄå_ consulting</t>
  </si>
  <si>
    <t>http://hapuconsulting.it</t>
  </si>
  <si>
    <t>701ecc8d-4d92-8d6e-2d95-823174943871</t>
  </si>
  <si>
    <t>Hapag-Lloyd</t>
  </si>
  <si>
    <t>https://www.hapag-lloyd.com</t>
  </si>
  <si>
    <t>8e311a7f-6b09-1171-7e65-ea7343f3d8a1</t>
  </si>
  <si>
    <t>HapaKenya</t>
  </si>
  <si>
    <t>http://www.hapakenya.com</t>
  </si>
  <si>
    <t>caaf8a5d-3319-845b-2ab4-702634fdca59</t>
  </si>
  <si>
    <t>Hapana Matata</t>
  </si>
  <si>
    <t>http://hapanamatata.es</t>
  </si>
  <si>
    <t>ec7f8bf5-a18d-5a6d-d695-2aeb05272a97</t>
  </si>
  <si>
    <t>Hapara</t>
  </si>
  <si>
    <t>http://hapara.com</t>
  </si>
  <si>
    <t>360cfcbd-3bca-5f28-f1a7-e3df2b58d38e</t>
  </si>
  <si>
    <t>HapBack</t>
  </si>
  <si>
    <t>http://www.hapback.com</t>
  </si>
  <si>
    <t>1f5597aa-bafb-2420-a505-852e97d47308</t>
  </si>
  <si>
    <t>HapBoo</t>
  </si>
  <si>
    <t>https://www.hapboo.com</t>
  </si>
  <si>
    <t>c8313a9b-1ac7-81b3-a620-a7876961bcd7</t>
  </si>
  <si>
    <t>HAPCO International, LLC</t>
  </si>
  <si>
    <t>http://www.hapco-international.com</t>
  </si>
  <si>
    <t>c2d8da50-fdad-e2f4-3a5f-3fa237ccb86a</t>
  </si>
  <si>
    <t>hape</t>
  </si>
  <si>
    <t>https://www.hape.com</t>
  </si>
  <si>
    <t>e2f49ffc-8f5e-e3e6-7daa-1ecbb97f45ea</t>
  </si>
  <si>
    <t>Hapgood</t>
  </si>
  <si>
    <t>http://hapgood.us/</t>
  </si>
  <si>
    <t>677f7062-6e39-4fea-dbde-bb5073a1aa94</t>
  </si>
  <si>
    <t>Haphire.com</t>
  </si>
  <si>
    <t>http://www.haphire.com</t>
  </si>
  <si>
    <t>f90e3d9c-c350-bfb2-4dc5-cb188985bc79</t>
  </si>
  <si>
    <t>Hapik</t>
  </si>
  <si>
    <t>https://hapik.fr/</t>
  </si>
  <si>
    <t>9de8d305-89ca-0bc5-8f85-abd5738f0e04</t>
  </si>
  <si>
    <t>HAPILA GmbH</t>
  </si>
  <si>
    <t>http://www.hapila.de/home.html</t>
  </si>
  <si>
    <t>faca51a7-a446-a648-dddd-48b5c7a5743f</t>
  </si>
  <si>
    <t>HAPILABS</t>
  </si>
  <si>
    <t>http://www.hapi.com</t>
  </si>
  <si>
    <t>d7de32c3-9bc7-322e-8fca-72074b1b26bb</t>
  </si>
  <si>
    <t>Hapimomi Inc.</t>
  </si>
  <si>
    <t>http://hapimomi.com</t>
  </si>
  <si>
    <t>1bb4249b-dcb5-f830-e6f1-b2861d1264b2</t>
  </si>
  <si>
    <t>HapiMoney</t>
  </si>
  <si>
    <t>http://www.hapimoney.com</t>
  </si>
  <si>
    <t>779c2d4c-1a82-e88b-8aae-951e285620f4</t>
  </si>
  <si>
    <t>Hapinoy</t>
  </si>
  <si>
    <t>http://hapinoy.com/</t>
  </si>
  <si>
    <t>559e6ae3-39a9-dacb-4ff3-730c05b27ef6</t>
  </si>
  <si>
    <t>Hapoos</t>
  </si>
  <si>
    <t>http://www.hafoos.com</t>
  </si>
  <si>
    <t>ed124b60-c2f9-4947-9d3a-7f551b2d121c</t>
  </si>
  <si>
    <t>Happ's Inc</t>
  </si>
  <si>
    <t>https://itunes.apple.com/us/app/quizaround/id999462635</t>
  </si>
  <si>
    <t>3139c7f0-ef94-bce5-3b08-6624648196da</t>
  </si>
  <si>
    <t>HappAppily</t>
  </si>
  <si>
    <t>http://happappily.com</t>
  </si>
  <si>
    <t>b66c9e96-1b74-5175-560b-87fea964e968</t>
  </si>
  <si>
    <t>Happay</t>
  </si>
  <si>
    <t>http://www.happay.in/</t>
  </si>
  <si>
    <t>28efcde7-3e10-1a14-0e46-1bfd612473dd</t>
  </si>
  <si>
    <t>HAPPEEZ</t>
  </si>
  <si>
    <t>http://www.happeez.com</t>
  </si>
  <si>
    <t>127d1158-0786-ece4-54c6-45df73448188</t>
  </si>
  <si>
    <t>Happen</t>
  </si>
  <si>
    <t>http://www.happen.com</t>
  </si>
  <si>
    <t>51a56878-91cd-a1c3-8473-a50181b88642</t>
  </si>
  <si>
    <t>Happen St. Inc.</t>
  </si>
  <si>
    <t>http://www.happenst.com</t>
  </si>
  <si>
    <t>859fb25f-7406-1392-78ce-0360c8c0ef25</t>
  </si>
  <si>
    <t>Happenate</t>
  </si>
  <si>
    <t>https://happenate.com</t>
  </si>
  <si>
    <t>6bf8c69c-3413-9278-492d-708eaa6f4cd7</t>
  </si>
  <si>
    <t>happenin'</t>
  </si>
  <si>
    <t>http://www.statusscout.com</t>
  </si>
  <si>
    <t>1ae601b8-61eb-704f-5a4d-d59cab60cac0</t>
  </si>
  <si>
    <t>Happening</t>
  </si>
  <si>
    <t>https://happening.im/signup</t>
  </si>
  <si>
    <t>cbe47ca6-b2d9-188b-5573-669f765bdb76</t>
  </si>
  <si>
    <t>http://www.happening.city</t>
  </si>
  <si>
    <t>1ad591df-434c-d4e9-67be-1e97eb8ebf03</t>
  </si>
  <si>
    <t>http://www.happening.technology/</t>
  </si>
  <si>
    <t>c80c3e8f-1019-6565-7384-db387ea8f165</t>
  </si>
  <si>
    <t>https://appsto.re/us/y6hogb.i</t>
  </si>
  <si>
    <t>914536d4-9748-7137-ca53-55f844c480e1</t>
  </si>
  <si>
    <t>Happening In</t>
  </si>
  <si>
    <t>http://happeningindtla.com</t>
  </si>
  <si>
    <t>f999e307-59fa-028c-bff2-b1a6b98a738f</t>
  </si>
  <si>
    <t>Happening In DTLA</t>
  </si>
  <si>
    <t>http://www.happeningindtla.com</t>
  </si>
  <si>
    <t>be379d6b-9df5-e787-60db-52934b1f3de8</t>
  </si>
  <si>
    <t>Happening In Highlan Park</t>
  </si>
  <si>
    <t>http://www.happeninginhighlandpark.com</t>
  </si>
  <si>
    <t>3debf97b-2928-e0e4-e8c9-d249348c1388</t>
  </si>
  <si>
    <t>Happening.PK</t>
  </si>
  <si>
    <t>http://happening.pk/</t>
  </si>
  <si>
    <t>0dbfeb25-aa70-fbc3-9ced-1fac941799a6</t>
  </si>
  <si>
    <t>Happenings Magazine</t>
  </si>
  <si>
    <t>http://www.happenings.com.ng</t>
  </si>
  <si>
    <t>fa9b2ccc-5f58-4495-639c-0481efa6d98f</t>
  </si>
  <si>
    <t>Happenings Media</t>
  </si>
  <si>
    <t>http://www.happeningsmedia.com</t>
  </si>
  <si>
    <t>4ae3a4ec-a940-08a5-c8d3-947c94850af6</t>
  </si>
  <si>
    <t>Happenstance</t>
  </si>
  <si>
    <t>http://gethappenstance.com/</t>
  </si>
  <si>
    <t>2f3c7794-2a4f-e8e0-55c0-f724cc36ff92</t>
  </si>
  <si>
    <t>http://happenstanceapp.com</t>
  </si>
  <si>
    <t>60ff412d-ec46-c90b-ccbb-97c5009998e5</t>
  </si>
  <si>
    <t>Happeo</t>
  </si>
  <si>
    <t>http://happeo.com</t>
  </si>
  <si>
    <t>700ecb31-8f04-a338-c2e3-f358702ac78e</t>
  </si>
  <si>
    <t>Happhapp</t>
  </si>
  <si>
    <t>http://www.happhapp.com</t>
  </si>
  <si>
    <t>5b0d487c-8b2e-6913-1d15-df5cbf0ad571</t>
  </si>
  <si>
    <t>Happi Papi</t>
  </si>
  <si>
    <t>http://happipapi.com</t>
  </si>
  <si>
    <t>c680d8e0-2406-d54e-b707-20dfec83d808</t>
  </si>
  <si>
    <t>Happied</t>
  </si>
  <si>
    <t>http://www.happied.com</t>
  </si>
  <si>
    <t>2bd3c4c5-b10f-c6fe-ab2d-628e62306b89</t>
  </si>
  <si>
    <t>Happier</t>
  </si>
  <si>
    <t>http://www.happier.co.uk</t>
  </si>
  <si>
    <t>8c30047e-b35b-a7ce-3444-ac70c5232857</t>
  </si>
  <si>
    <t>Happier Camper</t>
  </si>
  <si>
    <t>https://happiercamper.com/</t>
  </si>
  <si>
    <t>b0fb8bfe-3ec5-f0b5-eb7c-e8335b2c8d68</t>
  </si>
  <si>
    <t>Happier Inc.</t>
  </si>
  <si>
    <t>http://www.happier.com</t>
  </si>
  <si>
    <t>a8b2b8ba-d66c-7730-3b49-85ffa5bd80df</t>
  </si>
  <si>
    <t>Happierco</t>
  </si>
  <si>
    <t>https://happierco.com</t>
  </si>
  <si>
    <t>d2773258-f2d4-9b0f-f1c2-3c206c367953</t>
  </si>
  <si>
    <t>happiest</t>
  </si>
  <si>
    <t>http://happie.st</t>
  </si>
  <si>
    <t>81ba0855-d918-532a-26dd-ef02de9d82ca</t>
  </si>
  <si>
    <t>Happiest Baby</t>
  </si>
  <si>
    <t>https://happiestbaby.com</t>
  </si>
  <si>
    <t>17265bf8-ccba-db95-9793-4d5eb2c55d27</t>
  </si>
  <si>
    <t>Happiest Man Alive</t>
  </si>
  <si>
    <t>http://happiestmanalive.com/</t>
  </si>
  <si>
    <t>c2a25368-c38f-f4dd-3ed2-b1a281afe173</t>
  </si>
  <si>
    <t>Happiest Minds Technolgoies</t>
  </si>
  <si>
    <t>http://www.happiestminds.com</t>
  </si>
  <si>
    <t>55663745-42b6-533c-fb66-d5251439405f</t>
  </si>
  <si>
    <t>Happiesta</t>
  </si>
  <si>
    <t>http://www.happiesta.com</t>
  </si>
  <si>
    <t>9ce285c6-3e96-af98-2bf7-824dab624ffb</t>
  </si>
  <si>
    <t>Happify</t>
  </si>
  <si>
    <t>https://www.happifyhealth.com/</t>
  </si>
  <si>
    <t>ecfed1fa-c647-e37b-180b-7a289ca30d34</t>
  </si>
  <si>
    <t>Happigo.com</t>
  </si>
  <si>
    <t>http://www.happigo.com/</t>
  </si>
  <si>
    <t>e2661838-0029-7130-a9b5-2d00378f0950</t>
  </si>
  <si>
    <t>HappiJar</t>
  </si>
  <si>
    <t>http://www.happijar.com/</t>
  </si>
  <si>
    <t>867b9053-6289-589b-fcb1-f7b56083c239</t>
  </si>
  <si>
    <t>Happilabs</t>
  </si>
  <si>
    <t>http://happilabsapp.herokuapp.com/</t>
  </si>
  <si>
    <t>e6a56fcb-3ba1-c882-5a73-8e42e79ae41f</t>
  </si>
  <si>
    <t>Happiliz</t>
  </si>
  <si>
    <t>http://www.happiliz.com/en</t>
  </si>
  <si>
    <t>01f735b2-8f4f-6ae6-36e8-287f87800f77</t>
  </si>
  <si>
    <t>Happily</t>
  </si>
  <si>
    <t>https://happily.io</t>
  </si>
  <si>
    <t>e92c069c-3281-1d50-9ce8-77bacf815202</t>
  </si>
  <si>
    <t>Happily Contented</t>
  </si>
  <si>
    <t>http://www.happilycontented.com/</t>
  </si>
  <si>
    <t>462913d6-59cc-2a1f-99f8-07f0cb909a87</t>
  </si>
  <si>
    <t>Happily Ever Answered</t>
  </si>
  <si>
    <t>http://everanswered.com</t>
  </si>
  <si>
    <t>d18e4406-1434-379f-d84f-a7bb10c89329</t>
  </si>
  <si>
    <t>Happily Ever BorroWED</t>
  </si>
  <si>
    <t>http://www.happilyeverborrowed.com/</t>
  </si>
  <si>
    <t>8e7b0872-f316-53ab-ad5d-e226182545f7</t>
  </si>
  <si>
    <t>Happily unmarried</t>
  </si>
  <si>
    <t>http://www.happilyunmarried.com</t>
  </si>
  <si>
    <t>023c09d8-959d-6a3f-bb14-400a736474a9</t>
  </si>
  <si>
    <t>happin!</t>
  </si>
  <si>
    <t>http://happin.net</t>
  </si>
  <si>
    <t>7cbc9cc2-80a3-5f8d-0c83-6c20956c3fde</t>
  </si>
  <si>
    <t>Happiness</t>
  </si>
  <si>
    <t>http://lyckafrozenyogurt.de</t>
  </si>
  <si>
    <t>045758a4-ade3-7e0b-fed1-c2060ae7be3b</t>
  </si>
  <si>
    <t>Happiness Bars</t>
  </si>
  <si>
    <t>http://happinessbars.com/</t>
  </si>
  <si>
    <t>23c136a6-154b-d2af-bf49-57ff8dd6ae56</t>
  </si>
  <si>
    <t>Happiness Engines</t>
  </si>
  <si>
    <t>http://www.happinessengines.com</t>
  </si>
  <si>
    <t>2743bb1a-d027-4659-a00a-f4f31633e9bc</t>
  </si>
  <si>
    <t>Happiness Foundation</t>
  </si>
  <si>
    <t>http://www.happiness.foundation</t>
  </si>
  <si>
    <t>a4b88bf5-5cd6-ef93-e185-63d832eb8c7d</t>
  </si>
  <si>
    <t>Happiness Hunt</t>
  </si>
  <si>
    <t>http://happinesshunt.co</t>
  </si>
  <si>
    <t>ffd8e25f-5e8f-f3b4-7a2d-4963d0fd531d</t>
  </si>
  <si>
    <t>Happiness Ventures</t>
  </si>
  <si>
    <t>https://www.happinessvc.com/</t>
  </si>
  <si>
    <t>a4d991f5-0eb2-13da-4cc2-f403bf61c42f</t>
  </si>
  <si>
    <t>Happiness Works</t>
  </si>
  <si>
    <t>http://www.happinessworks.com/</t>
  </si>
  <si>
    <t>b561d156-18b9-273b-73f2-cbc5aed88205</t>
  </si>
  <si>
    <t>Happinin</t>
  </si>
  <si>
    <t>http://www.happininapp.com/</t>
  </si>
  <si>
    <t>b6cf0871-e7ce-550c-ac48-7d2d27f00b1a</t>
  </si>
  <si>
    <t>Happinss inc</t>
  </si>
  <si>
    <t>https://happinss.com</t>
  </si>
  <si>
    <t>345da97a-cb9a-658a-b166-cf81fb898681</t>
  </si>
  <si>
    <t>Happio Workshop</t>
  </si>
  <si>
    <t>http://www.happioapps.com</t>
  </si>
  <si>
    <t>f44d3aba-45d8-795f-15de-fb27633ed689</t>
  </si>
  <si>
    <t>Happiour</t>
  </si>
  <si>
    <t>http://www.happiour.com/</t>
  </si>
  <si>
    <t>520698e3-b7c5-8559-409b-bf158f7e09a0</t>
  </si>
  <si>
    <t>HappiStar</t>
  </si>
  <si>
    <t>https://www.happistar.com/</t>
  </si>
  <si>
    <t>92a52a52-7546-4536-ea84-4d73bbc01a68</t>
  </si>
  <si>
    <t>Happit</t>
  </si>
  <si>
    <t>http://happit.be</t>
  </si>
  <si>
    <t>8db56b7e-3acc-f236-22a8-87576ac3b253</t>
  </si>
  <si>
    <t>Happitech</t>
  </si>
  <si>
    <t>http://www.happitech.com</t>
  </si>
  <si>
    <t>88210bd4-eca1-d07d-0130-237b2226c070</t>
  </si>
  <si>
    <t>Happitoo</t>
  </si>
  <si>
    <t>http://www.happitoo.com</t>
  </si>
  <si>
    <t>504cd4aa-8dc8-9769-9cca-63abb4b0421f</t>
  </si>
  <si>
    <t>Happity</t>
  </si>
  <si>
    <t>https://www.happity.co.uk</t>
  </si>
  <si>
    <t>1be4ce06-88c5-8b44-bd37-556d2b696a5f</t>
  </si>
  <si>
    <t>Happlies</t>
  </si>
  <si>
    <t>http://www.happlies.com</t>
  </si>
  <si>
    <t>3328cf16-7f4c-0989-c66d-7835db49709b</t>
  </si>
  <si>
    <t>Happlink</t>
  </si>
  <si>
    <t>http://happlink.ru/</t>
  </si>
  <si>
    <t>17c53122-e086-a637-a23d-8fa51356df06</t>
  </si>
  <si>
    <t>Happn</t>
  </si>
  <si>
    <t>http://www.happn.fr/en</t>
  </si>
  <si>
    <t>361aab0b-8d84-8d75-311b-8ee42e9fd13a</t>
  </si>
  <si>
    <t>Happnd</t>
  </si>
  <si>
    <t>http://happnd.com</t>
  </si>
  <si>
    <t>01c28b29-9681-15bf-b46f-e998c32fc0c2</t>
  </si>
  <si>
    <t>Happngs</t>
  </si>
  <si>
    <t>http://happngs.com/</t>
  </si>
  <si>
    <t>db3d350e-7284-c3c1-0743-c5c60373833e</t>
  </si>
  <si>
    <t>Happouts</t>
  </si>
  <si>
    <t>http://www.happouts.com/</t>
  </si>
  <si>
    <t>66ce0c07-035a-ef6a-ec3b-e9ecdf004cda</t>
  </si>
  <si>
    <t>Happs</t>
  </si>
  <si>
    <t>http://www.happstheapp.com/</t>
  </si>
  <si>
    <t>4082f391-0a0b-3dce-8bcd-1af4e9e52a09</t>
  </si>
  <si>
    <t>Happs Inc.</t>
  </si>
  <si>
    <t>http://www.gethapps.com</t>
  </si>
  <si>
    <t>29958d90-d484-d561-1958-577b4e96827d</t>
  </si>
  <si>
    <t>Happs Labs</t>
  </si>
  <si>
    <t>http://www.happslabs.com/</t>
  </si>
  <si>
    <t>11660f11-7663-baeb-d77f-cd0e255c677d</t>
  </si>
  <si>
    <t>HappsNow</t>
  </si>
  <si>
    <t>http://www.happsnow.com</t>
  </si>
  <si>
    <t>8169363e-0748-fd1b-6dbb-b8153bd15b4c</t>
  </si>
  <si>
    <t>Happtify</t>
  </si>
  <si>
    <t>http://www.happtify.com</t>
  </si>
  <si>
    <t>28a211df-8f85-8044-4063-f47001a2c471</t>
  </si>
  <si>
    <t>Happtique</t>
  </si>
  <si>
    <t>https://www.happtique.com</t>
  </si>
  <si>
    <t>55568333-0717-6016-edc2-336474e3ab05</t>
  </si>
  <si>
    <t>Happy</t>
  </si>
  <si>
    <t>http://happytheapp.io</t>
  </si>
  <si>
    <t>102c0a06-5b9f-7710-d33e-3033ea82c736</t>
  </si>
  <si>
    <t>Happy Any Hour</t>
  </si>
  <si>
    <t>http://happyanyhour.com</t>
  </si>
  <si>
    <t>e83a0a14-378a-c393-a996-8802a47d7c1a</t>
  </si>
  <si>
    <t>Happy Apes</t>
  </si>
  <si>
    <t>http://www.happyapes.com/</t>
  </si>
  <si>
    <t>0367ae01-0dac-c5fa-c48d-725066f70894</t>
  </si>
  <si>
    <t>Happy Apps</t>
  </si>
  <si>
    <t>http://happyapps.io/</t>
  </si>
  <si>
    <t>94f77941-48fb-b51c-5a98-297f0d474fa0</t>
  </si>
  <si>
    <t>Happy B'day! App</t>
  </si>
  <si>
    <t>http://www.happybdayapp.com</t>
  </si>
  <si>
    <t>5966d9c5-461e-a218-f2b0-2e2e1c1a7f01</t>
  </si>
  <si>
    <t>Happy Bays Car &amp; Dog Wash</t>
  </si>
  <si>
    <t>http://www.happybays.ca</t>
  </si>
  <si>
    <t>b8bb22cd-baef-d4d4-7d37-71f36d60053e</t>
  </si>
  <si>
    <t>Happy Birthday Lines</t>
  </si>
  <si>
    <t>http://happybirthdaylines.com/</t>
  </si>
  <si>
    <t>a7cfc98e-2801-2205-91ba-20608858c73d</t>
  </si>
  <si>
    <t>Happy Bits Company</t>
  </si>
  <si>
    <t>http://www.happybits.co</t>
  </si>
  <si>
    <t>715df3ac-2fd6-2cf9-1d54-3e615294a830</t>
  </si>
  <si>
    <t>Happy Boards</t>
  </si>
  <si>
    <t>https://www.gethappyboards.com/</t>
  </si>
  <si>
    <t>c366287a-3e0a-ef4e-5eae-6cb87ebf9786</t>
  </si>
  <si>
    <t>Happy Box</t>
  </si>
  <si>
    <t>http://www.happybox.city</t>
  </si>
  <si>
    <t>1137bd46-c0b7-fa2d-e46b-53c6fc9c305f</t>
  </si>
  <si>
    <t>Happy Brain Science</t>
  </si>
  <si>
    <t>http://www.happybrainscience.com</t>
  </si>
  <si>
    <t>05cfb343-82b0-4d61-b347-39711495561f</t>
  </si>
  <si>
    <t>Happy Bunch</t>
  </si>
  <si>
    <t>http://www.happybunch.com.my/</t>
  </si>
  <si>
    <t>748a9806-b049-ebe8-ffeb-7f52a807bac0</t>
  </si>
  <si>
    <t>Happy Bytes</t>
  </si>
  <si>
    <t>http://happybytesapps.com</t>
  </si>
  <si>
    <t>47895df7-7885-1b4c-6398-3b0c02053803</t>
  </si>
  <si>
    <t>Happy Cardio</t>
  </si>
  <si>
    <t>http://happycard.io</t>
  </si>
  <si>
    <t>c253cd7f-a320-a038-7cb1-7123b5b03bf4</t>
  </si>
  <si>
    <t>Happy City</t>
  </si>
  <si>
    <t>http://www.happycity.us/</t>
  </si>
  <si>
    <t>5e4fb350-b744-3d11-6a1c-27ce44574c5d</t>
  </si>
  <si>
    <t>Happy Cloud</t>
  </si>
  <si>
    <t>http://www.thehappycloud.com</t>
  </si>
  <si>
    <t>4ed3904a-c793-0653-da37-74efe749ab93</t>
  </si>
  <si>
    <t>HAPPY CODING</t>
  </si>
  <si>
    <t>https://happy-coding.com</t>
  </si>
  <si>
    <t>aadef42a-51dc-949d-e959-eda8910eff70</t>
  </si>
  <si>
    <t>Happy Coffee</t>
  </si>
  <si>
    <t>http://en.happycoffee.org/</t>
  </si>
  <si>
    <t>2cedd5cd-f0dc-81eb-b53d-98e5f437b068</t>
  </si>
  <si>
    <t>Happy Cog</t>
  </si>
  <si>
    <t>http://happycog.com</t>
  </si>
  <si>
    <t>b7cc9b42-84dd-7c48-ecae-09c2d39c0aad</t>
  </si>
  <si>
    <t>Happy Couple</t>
  </si>
  <si>
    <t>http://www.happycouple.co</t>
  </si>
  <si>
    <t>172a8327-1e03-590b-9ed7-0778ed78bf07</t>
  </si>
  <si>
    <t>Happy Creative Services (India) Pvt Ltd</t>
  </si>
  <si>
    <t>https://www.thinkhappy.biz/</t>
  </si>
  <si>
    <t>17e0fe0b-bee3-a840-d6b1-7fbe7f86d99f</t>
  </si>
  <si>
    <t>Happy Curve</t>
  </si>
  <si>
    <t>http://happycurve.com</t>
  </si>
  <si>
    <t>336c01f9-fd03-6a14-d98b-62e6f30d6348</t>
  </si>
  <si>
    <t>Happy Data, LLC</t>
  </si>
  <si>
    <t>http://happydata.org</t>
  </si>
  <si>
    <t>6d457e6b-cb61-948b-b946-944c6eb203d3</t>
  </si>
  <si>
    <t>Happy Day Studios</t>
  </si>
  <si>
    <t>http://happydaystudios.com/</t>
  </si>
  <si>
    <t>52962422-6286-e344-b3ed-cda947d0ca9c</t>
  </si>
  <si>
    <t>Happy Days</t>
  </si>
  <si>
    <t>http://www.happydaysnurseries.com</t>
  </si>
  <si>
    <t>9aad5687-05d2-4e90-6ce4-5d6451128275</t>
  </si>
  <si>
    <t>Happy Days - A New Musical</t>
  </si>
  <si>
    <t>http://happydaysthemusical.com</t>
  </si>
  <si>
    <t>4938d946-ed38-8a4b-a72b-843e2776aa0d</t>
  </si>
  <si>
    <t>Happy Dieter</t>
  </si>
  <si>
    <t>http://www.happydieter.net/</t>
  </si>
  <si>
    <t>1764084f-3f44-c7a2-f25a-b4cf50a84751</t>
  </si>
  <si>
    <t>Happy Digital</t>
  </si>
  <si>
    <t>http://happydigital.com.tr</t>
  </si>
  <si>
    <t>b65a505b-6f89-de2d-f84a-a08381ba83b6</t>
  </si>
  <si>
    <t>Happy Dining</t>
  </si>
  <si>
    <t>https://www.happydining.fr</t>
  </si>
  <si>
    <t>d2b9b467-a153-1758-a6fa-406cb9658c4c</t>
  </si>
  <si>
    <t>Happy Diwali Images</t>
  </si>
  <si>
    <t>http://happydiwali2015imagesu.com/</t>
  </si>
  <si>
    <t>d9449ede-a41b-b3e5-7a7b-d9e6465d518e</t>
  </si>
  <si>
    <t>Happy Diwali Wishes</t>
  </si>
  <si>
    <t>http://happydiwaliwishess.com/</t>
  </si>
  <si>
    <t>6f5cefac-d595-fc93-8d69-8db75fe3eb41</t>
  </si>
  <si>
    <t>Happy Dog Web</t>
  </si>
  <si>
    <t>https://hdwebpros.com/</t>
  </si>
  <si>
    <t>d7e470ee-24f2-c7c7-de37-a4722c5e6e41</t>
  </si>
  <si>
    <t>happy easter greetings</t>
  </si>
  <si>
    <t>http://happyeaster2016greetings.com/</t>
  </si>
  <si>
    <t>e79307f8-358e-f1ba-c843-ca789e8cb3a9</t>
  </si>
  <si>
    <t>Happy Easter Images</t>
  </si>
  <si>
    <t>http://happyeasterimages.info/</t>
  </si>
  <si>
    <t>3d8f5927-61e7-436f-4ec7-80bd8225f355</t>
  </si>
  <si>
    <t>Happy Elements</t>
  </si>
  <si>
    <t>http://www.happyelements.cn</t>
  </si>
  <si>
    <t>3acd1236-5af4-b187-8ef6-f19b4f33bceb</t>
  </si>
  <si>
    <t>Happy Family</t>
  </si>
  <si>
    <t>http://happyfamilybrands.com/</t>
  </si>
  <si>
    <t>1ee1031e-4d6c-9a89-8393-a0f09836ab63</t>
  </si>
  <si>
    <t>Happy Farm Business Incubator</t>
  </si>
  <si>
    <t>http://www.happyfarm.com.ua/</t>
  </si>
  <si>
    <t>cd38b42d-f1b6-4c94-ad50-ce11917d7655</t>
  </si>
  <si>
    <t>Happy Finish</t>
  </si>
  <si>
    <t>http://www.happyfinish.com/</t>
  </si>
  <si>
    <t>5328c605-2963-fafa-5021-f9386d92f8bc</t>
  </si>
  <si>
    <t>happy friendship day</t>
  </si>
  <si>
    <t>c267993c-d66b-0463-960d-9d8321c554e8</t>
  </si>
  <si>
    <t>Happy games</t>
  </si>
  <si>
    <t>http://www.happygames.be</t>
  </si>
  <si>
    <t>967f4abc-9bdc-d536-b01a-d7061ca51c87</t>
  </si>
  <si>
    <t>Happy Genius</t>
  </si>
  <si>
    <t>http://happygeni.us</t>
  </si>
  <si>
    <t>667863d1-4075-7982-12a0-a7a8f9e6e2ba</t>
  </si>
  <si>
    <t>Happy Ghante</t>
  </si>
  <si>
    <t>https://www.happyghante.com/</t>
  </si>
  <si>
    <t>af53c521-c55f-1bd2-f335-caa674e67a6f</t>
  </si>
  <si>
    <t>Happy Girl</t>
  </si>
  <si>
    <t>http://www.happygirlmedia.com</t>
  </si>
  <si>
    <t>a2bfa285-ec4b-9cdd-a49f-87fb5f5f45bb</t>
  </si>
  <si>
    <t>Happy Goon</t>
  </si>
  <si>
    <t>http://www.happygoon.com/</t>
  </si>
  <si>
    <t>fb174577-2b43-f0e8-4676-f2c2d4658945</t>
  </si>
  <si>
    <t>Happy Grasshopper</t>
  </si>
  <si>
    <t>http://happygrasshopper.com</t>
  </si>
  <si>
    <t>8e0810b3-2f84-592e-0a6f-913579d8c637</t>
  </si>
  <si>
    <t>Happy Group</t>
  </si>
  <si>
    <t>http://www.happygroup.com</t>
  </si>
  <si>
    <t>4daae70c-26d7-960b-a8e6-025ba0e98f5d</t>
  </si>
  <si>
    <t>Happy Heads Products</t>
  </si>
  <si>
    <t>http://www.happyheadsproducts.com/</t>
  </si>
  <si>
    <t>ce82f2aa-f8da-6712-2c93-38b3d54608de</t>
  </si>
  <si>
    <t>Happy Heart Kid</t>
  </si>
  <si>
    <t>http://www.happyheartkid.com</t>
  </si>
  <si>
    <t>4b916858-088c-fab7-a98a-7d354ea7eacd</t>
  </si>
  <si>
    <t>Happy Helper</t>
  </si>
  <si>
    <t>https://happyhelper.dk/</t>
  </si>
  <si>
    <t>89772fd6-c978-f949-ae82-20dca2030197</t>
  </si>
  <si>
    <t>Happy Herbivore</t>
  </si>
  <si>
    <t>http://happyherbivore.com</t>
  </si>
  <si>
    <t>c1c83722-644f-e37c-6d4a-fbbe60155bd2</t>
  </si>
  <si>
    <t>Happy Hero Studio</t>
  </si>
  <si>
    <t>http://happyhero.kr/</t>
  </si>
  <si>
    <t>42ba33e9-1575-88bf-75c4-ca1d3c132306</t>
  </si>
  <si>
    <t>happy holi 2016 pictures</t>
  </si>
  <si>
    <t>http://happyholi2016pics.in/</t>
  </si>
  <si>
    <t>223b1853-2d85-4610-222c-e6711a584dc5</t>
  </si>
  <si>
    <t>Happy Hosting</t>
  </si>
  <si>
    <t>http://www.happy-hosting.com</t>
  </si>
  <si>
    <t>4484311f-9e3e-479e-d381-94c27b6beb66</t>
  </si>
  <si>
    <t>Happy Hour</t>
  </si>
  <si>
    <t>http://www.happy-hour.com</t>
  </si>
  <si>
    <t>b95588a7-9d78-171b-63c6-ed2d6b87b0a8</t>
  </si>
  <si>
    <t>Happy Hour Pal</t>
  </si>
  <si>
    <t>http://www.happyhourpal.com/index.php</t>
  </si>
  <si>
    <t>54818ac9-55a7-2e86-1a38-cee60ed6abfb</t>
  </si>
  <si>
    <t>Happy House Hostel</t>
  </si>
  <si>
    <t>http://www.happyhostelpoznan.pl</t>
  </si>
  <si>
    <t>2e55b588-173c-3912-a796-1e4303542ddf</t>
  </si>
  <si>
    <t>Happy Inc.</t>
  </si>
  <si>
    <t>http://happylowcarb.com</t>
  </si>
  <si>
    <t>9cafb9fa-3177-34c6-941d-8ab897308d07</t>
  </si>
  <si>
    <t>Happy Industry</t>
  </si>
  <si>
    <t>http://www.bjjoyworks.com/</t>
  </si>
  <si>
    <t>26f62b85-d442-d6fc-64af-06511bddc388</t>
  </si>
  <si>
    <t>Happy Innovations - HINTS</t>
  </si>
  <si>
    <t>http://happyinnovations.in/</t>
  </si>
  <si>
    <t>48f92000-9370-e8d5-b469-6332af64fff5</t>
  </si>
  <si>
    <t>Happy Investments, Inc. Riverside CA</t>
  </si>
  <si>
    <t>http://www.happyinvestmentsinc.com/mortgage-broker-riverside-ca/</t>
  </si>
  <si>
    <t>52c0c064-1e0c-7bb6-96da-e4f3cb6d43d3</t>
  </si>
  <si>
    <t>Happy Investments, Inc. San Bernardino CA</t>
  </si>
  <si>
    <t>http://www.happyinvestmentsinc.com/mortgage-broker-san-bernardino-ca/</t>
  </si>
  <si>
    <t>13aafcf3-2602-ac9e-dd4c-e98899652ebc</t>
  </si>
  <si>
    <t>Happy Kids Family Day Care</t>
  </si>
  <si>
    <t>http://www.happykidsfdc.com/</t>
  </si>
  <si>
    <t>9693bde5-54b5-0c4a-c24c-3dd355a3bd8b</t>
  </si>
  <si>
    <t>Happy Kidz</t>
  </si>
  <si>
    <t>http://happy-kidz.com</t>
  </si>
  <si>
    <t>738f3d9d-54b5-e1e4-f2da-d592a1fbdb31</t>
  </si>
  <si>
    <t>Happy Koalas</t>
  </si>
  <si>
    <t>http://happykoalas.com</t>
  </si>
  <si>
    <t>7908581b-3210-f317-529d-c772ed5b4f7d</t>
  </si>
  <si>
    <t>Happy L-Lord AB</t>
  </si>
  <si>
    <t>http://www.adventurebox.com</t>
  </si>
  <si>
    <t>8213f08c-88db-1501-e0ac-9a3b53d9ca27</t>
  </si>
  <si>
    <t>Happy Legs Club</t>
  </si>
  <si>
    <t>http://www.happylegsclub.com/</t>
  </si>
  <si>
    <t>36e365f2-e3a2-374c-3366-2e321c0497e1</t>
  </si>
  <si>
    <t>Happy Mage</t>
  </si>
  <si>
    <t>http://www.happymage.com</t>
  </si>
  <si>
    <t>1fa60c3b-fdab-0613-1585-f304f0f50809</t>
  </si>
  <si>
    <t>Happy Meal</t>
  </si>
  <si>
    <t>http://www.kaixinshan.com/</t>
  </si>
  <si>
    <t>0ab97b42-2b6c-5ab8-4d53-6d91e4317f6a</t>
  </si>
  <si>
    <t>happy media</t>
  </si>
  <si>
    <t>http://happymedia.pl</t>
  </si>
  <si>
    <t>58aa72a7-4863-f5dc-c0aa-4854b36290d3</t>
  </si>
  <si>
    <t>Happy Medium</t>
  </si>
  <si>
    <t>https://itsahappymedium.com/</t>
  </si>
  <si>
    <t>48f6fadf-5881-5f7a-3f51-6e4d4bb6b4a4</t>
  </si>
  <si>
    <t>a9ecf581-be47-6ea4-ac5c-8b0949e1abdc</t>
  </si>
  <si>
    <t>Happy Medium Interactive</t>
  </si>
  <si>
    <t>http://hppymdm.com</t>
  </si>
  <si>
    <t>a661185f-c8dc-401e-949f-31891d4a09d0</t>
  </si>
  <si>
    <t>Happy Metrix</t>
  </si>
  <si>
    <t>http://www.happymetrix.com</t>
  </si>
  <si>
    <t>7a890035-43de-547e-a923-4ad59b55e8f4</t>
  </si>
  <si>
    <t>Happy mom</t>
  </si>
  <si>
    <t>http://wearehappymoms.com</t>
  </si>
  <si>
    <t>90a9a627-fdd9-0af3-d65b-0fdff1e66db8</t>
  </si>
  <si>
    <t>Happy Mood Score</t>
  </si>
  <si>
    <t>https://www.happymoodscore.com</t>
  </si>
  <si>
    <t>8c906ab5-47aa-3199-83c4-35ff5a5dd013</t>
  </si>
  <si>
    <t>Happy Mother's Day Poem</t>
  </si>
  <si>
    <t>http://www.happymothersdaypoem.com/</t>
  </si>
  <si>
    <t>ed0c4b5a-727c-c5a4-c7ad-c5d8f6bfca7d</t>
  </si>
  <si>
    <t>Happy New Year</t>
  </si>
  <si>
    <t>http://www.happynewyearwallpapers.com/2016</t>
  </si>
  <si>
    <t>c7e13307-dc0a-5549-fddf-5611c9f6e16f</t>
  </si>
  <si>
    <t>Happy New Year Festival</t>
  </si>
  <si>
    <t>http://www.happynewyearfestival.com</t>
  </si>
  <si>
    <t>624aea28-01d8-b705-896c-d9371087d067</t>
  </si>
  <si>
    <t>Happy occasions</t>
  </si>
  <si>
    <t>http://happyoccasions.in/</t>
  </si>
  <si>
    <t>5231e222-6ad0-8567-a5bd-858223d7d125</t>
  </si>
  <si>
    <t>Happy Pals Inc.</t>
  </si>
  <si>
    <t>http://thehappypals.com</t>
  </si>
  <si>
    <t>a1043308-2bfc-69ae-2333-02b7513aee59</t>
  </si>
  <si>
    <t>Happy Pancake</t>
  </si>
  <si>
    <t>http://www.happypancake.com</t>
  </si>
  <si>
    <t>f0fdb89d-3a59-da42-da5e-6ddb86df25a0</t>
  </si>
  <si>
    <t>Happy Plugs</t>
  </si>
  <si>
    <t>http://www.happyplugs.com</t>
  </si>
  <si>
    <t>743fd819-b882-623e-345f-def0b6e9d14e</t>
  </si>
  <si>
    <t>Happy Rabbit</t>
  </si>
  <si>
    <t>http://officen.kr</t>
  </si>
  <si>
    <t>b36435ce-67b0-9cda-1ada-133c8353423e</t>
  </si>
  <si>
    <t>Happy Ramadan Mubarak QUotes 2014 Eid Mubarak</t>
  </si>
  <si>
    <t>http://happyramadammubarakquotes2014.com/</t>
  </si>
  <si>
    <t>bed7234b-f4b4-40ac-228b-f04cbd55341f</t>
  </si>
  <si>
    <t>Happy Retailer</t>
  </si>
  <si>
    <t>http://www.happyretailer.com</t>
  </si>
  <si>
    <t>8efa5383-f660-d6ac-2bd2-69fe8f5e5f62</t>
  </si>
  <si>
    <t>Happy Returns</t>
  </si>
  <si>
    <t>http://happyreturns.com</t>
  </si>
  <si>
    <t>9c99237c-30f1-8278-0999-ef4ca2c12bee</t>
  </si>
  <si>
    <t>Happy Sale</t>
  </si>
  <si>
    <t>http://www.happysale.com/</t>
  </si>
  <si>
    <t>ebcf6d40-a2f3-1d65-d26c-6e36c05ae3c9</t>
  </si>
  <si>
    <t>https://happysale.in/</t>
  </si>
  <si>
    <t>31c63af3-fb8b-4f12-d9f6-1fa94f4876fe</t>
  </si>
  <si>
    <t>Happy Seeds</t>
  </si>
  <si>
    <t>http://happyseedsglutenfree.com/index.php//?sid=ae12bd46550f62208a62f416310d42a5</t>
  </si>
  <si>
    <t>51c7f60f-9671-6a5d-6f93-486c57a8b263</t>
  </si>
  <si>
    <t>Happy SEO Tools</t>
  </si>
  <si>
    <t>http://happyseotools.com/</t>
  </si>
  <si>
    <t>e331cf45-ec83-139d-f736-6d0e4ed987f8</t>
  </si>
  <si>
    <t>Happy Shappy (HappyShappy.com)</t>
  </si>
  <si>
    <t>https://happyshappy.com/</t>
  </si>
  <si>
    <t>fb00181a-2cb2-1568-a1c8-5a56c08c6deb</t>
  </si>
  <si>
    <t>Happy Socks</t>
  </si>
  <si>
    <t>https://www.happysocks.in/</t>
  </si>
  <si>
    <t>d803e2ea-449c-8425-d73b-a0586ba2d033</t>
  </si>
  <si>
    <t>Happy Soul Shop</t>
  </si>
  <si>
    <t>http://happysoulshop.com</t>
  </si>
  <si>
    <t>50405130-434c-dfe8-7b07-c642ab6f7e18</t>
  </si>
  <si>
    <t>Happy Square Studio Inc</t>
  </si>
  <si>
    <t>http://www.happysquarestudio.com/</t>
  </si>
  <si>
    <t>512cf432-e40c-21fd-18fc-2c19ecd6cbae</t>
  </si>
  <si>
    <t>Happy Startup School</t>
  </si>
  <si>
    <t>http://www.thehappystartupschool.com/</t>
  </si>
  <si>
    <t>ca5b7f44-9647-a8b2-22c6-112dc385f5d3</t>
  </si>
  <si>
    <t>Happy Startups Factory</t>
  </si>
  <si>
    <t>http://www.happystartupsfactory.com</t>
  </si>
  <si>
    <t>0cc19cb9-bc1a-d2e4-d88e-2b98f1bb7df9</t>
  </si>
  <si>
    <t>Happy Studies</t>
  </si>
  <si>
    <t>http://www.happystudi.es</t>
  </si>
  <si>
    <t>bc44115e-f303-1ef8-2241-e1899f9ff4dd</t>
  </si>
  <si>
    <t>Happy Studio</t>
  </si>
  <si>
    <t>http://www.happystudio.com</t>
  </si>
  <si>
    <t>7bf98625-82f5-80cb-6d26-fee06b71a036</t>
  </si>
  <si>
    <t>Happy Sunday</t>
  </si>
  <si>
    <t>http://happysunday.co</t>
  </si>
  <si>
    <t>7c21a30c-c07a-4730-fc3e-0b5b7f725d84</t>
  </si>
  <si>
    <t>Happy Tapper</t>
  </si>
  <si>
    <t>http://happytapper.com</t>
  </si>
  <si>
    <t>cc89f6ad-ddb4-eb65-51e1-fbc5f1839ab6</t>
  </si>
  <si>
    <t>Happy Tax</t>
  </si>
  <si>
    <t>http://www.gethappytax.com</t>
  </si>
  <si>
    <t>a829938a-e323-3bbe-ef2b-d2f4b323224e</t>
  </si>
  <si>
    <t>Happy Toes</t>
  </si>
  <si>
    <t>http://www.happytoes.com.au</t>
  </si>
  <si>
    <t>3808af41-faa7-18af-dc29-d93fe86e2271</t>
  </si>
  <si>
    <t>Happy Tom</t>
  </si>
  <si>
    <t>http://happytom.co/</t>
  </si>
  <si>
    <t>be2f16f9-595c-6426-6dc4-2984efa1e5bc</t>
  </si>
  <si>
    <t>Happy Toy Machine</t>
  </si>
  <si>
    <t>http://happytoymachine.com</t>
  </si>
  <si>
    <t>027b4ab7-7071-a808-5e67-8cacf9dfa993</t>
  </si>
  <si>
    <t>Happy Tree Maple Water</t>
  </si>
  <si>
    <t>http://drinkhappytree.com/</t>
  </si>
  <si>
    <t>3e530066-4690-b8a1-de39-d4ff0e873737</t>
  </si>
  <si>
    <t>Happy Tree Service of Austin</t>
  </si>
  <si>
    <t>http://happytreeserviceofaustin.com/</t>
  </si>
  <si>
    <t>e16c2006-80e2-4732-c22e-4aebe865a041</t>
  </si>
  <si>
    <t>Happy Tripping</t>
  </si>
  <si>
    <t>http://happy-tripping.com/</t>
  </si>
  <si>
    <t>1c31b5bc-7436-fb17-2611-0e7af59baca2</t>
  </si>
  <si>
    <t>Happy Tube</t>
  </si>
  <si>
    <t>http://happytube.com</t>
  </si>
  <si>
    <t>cd93751a-2849-2c67-b7b0-f7dcd23fe56a</t>
  </si>
  <si>
    <t>Happy Universe</t>
  </si>
  <si>
    <t>http://www.happyuniverse.co.uk</t>
  </si>
  <si>
    <t>33084bd6-246d-23d6-d6a3-9dc4c7c98564</t>
  </si>
  <si>
    <t>Happy Vending Machines</t>
  </si>
  <si>
    <t>http://happyvending.com.au</t>
  </si>
  <si>
    <t>85c57e5b-9084-19fb-e8ab-af0d1328d20c</t>
  </si>
  <si>
    <t>Happy Veterans Day</t>
  </si>
  <si>
    <t>http://happyveteransday2015images.com/</t>
  </si>
  <si>
    <t>2a6a0f09-4958-2f4f-f9e9-6518d1b14581</t>
  </si>
  <si>
    <t>Happy Vitals</t>
  </si>
  <si>
    <t>http://www.happyvitals.com</t>
  </si>
  <si>
    <t>9187b5fb-c991-5bf3-4d84-713aece4f8f2</t>
  </si>
  <si>
    <t>Happy Webs Limited</t>
  </si>
  <si>
    <t>http://www.happywebs.co.uk</t>
  </si>
  <si>
    <t>16e988d1-12fc-47a7-b9fa-e2e3dea98ada</t>
  </si>
  <si>
    <t>Happy Work</t>
  </si>
  <si>
    <t>http://www.happywork.com</t>
  </si>
  <si>
    <t>27c46494-a2ca-387b-44ce-83f80cf7fe88</t>
  </si>
  <si>
    <t>Happy Writers</t>
  </si>
  <si>
    <t>http://www.stage32happywriters.com</t>
  </si>
  <si>
    <t>03fe9410-20a3-f5ba-95b2-e0f90e7c2cb7</t>
  </si>
  <si>
    <t>Happy21stBirthday.com</t>
  </si>
  <si>
    <t>http://www.happy21stbirthday.com</t>
  </si>
  <si>
    <t>6aafe6ba-554c-701e-026c-243e26e85ddd</t>
  </si>
  <si>
    <t>Happy2Help</t>
  </si>
  <si>
    <t>http://happy2help.me</t>
  </si>
  <si>
    <t>336d9978-6515-a6f0-5923-cf9b97355261</t>
  </si>
  <si>
    <t>Happy2refer</t>
  </si>
  <si>
    <t>http://happy2refer.com/</t>
  </si>
  <si>
    <t>bcf118f4-8600-6213-390a-278c438f699b</t>
  </si>
  <si>
    <t>Happy5</t>
  </si>
  <si>
    <t>https://www.happy5.co</t>
  </si>
  <si>
    <t>92a3f6c3-98c0-0cc1-bf8f-54689b2a5afb</t>
  </si>
  <si>
    <t>happyBello.com</t>
  </si>
  <si>
    <t>http://www.happybello.com</t>
  </si>
  <si>
    <t>e0da54db-2c00-37e1-d961-ac3e7d46f8e2</t>
  </si>
  <si>
    <t>HappyBidDay</t>
  </si>
  <si>
    <t>http://www.happybidday.com</t>
  </si>
  <si>
    <t>3d7c5e4f-e418-2e5b-bd90-d51cb76a5d8c</t>
  </si>
  <si>
    <t>HappyBirdie</t>
  </si>
  <si>
    <t>http://www.happybirdie.co</t>
  </si>
  <si>
    <t>a152c994-a2eb-6b2d-ff9c-707c7953386c</t>
  </si>
  <si>
    <t>HappyBooking</t>
  </si>
  <si>
    <t>http://www.happybooking.se/</t>
  </si>
  <si>
    <t>441e985f-4cff-0103-56d3-1d9c980a259c</t>
  </si>
  <si>
    <t>HappyBox</t>
  </si>
  <si>
    <t>http://happyboxcms.com</t>
  </si>
  <si>
    <t>4744ab00-6e84-935d-1032-2e19007050f4</t>
  </si>
  <si>
    <t>happybuy</t>
  </si>
  <si>
    <t>http://www.happybuy.com</t>
  </si>
  <si>
    <t>95193e0a-c06d-e089-e6df-ca95dfd85128</t>
  </si>
  <si>
    <t>Happycall</t>
  </si>
  <si>
    <t>http://www.happycall.kr/</t>
  </si>
  <si>
    <t>4d621834-c6e8-51f2-8c8e-8d29f9c448ff</t>
  </si>
  <si>
    <t>HappyCar</t>
  </si>
  <si>
    <t>https://www.happycar.de/</t>
  </si>
  <si>
    <t>05ab564b-9563-36c4-6df8-18537b462a56</t>
  </si>
  <si>
    <t>HappyCheck</t>
  </si>
  <si>
    <t>http://www.happycheck.co</t>
  </si>
  <si>
    <t>74ad5b00-8e3f-a71c-4db1-ca330fb4c782</t>
  </si>
  <si>
    <t>happycheckout</t>
  </si>
  <si>
    <t>http://www.happycheckout.in</t>
  </si>
  <si>
    <t>84b0a512-545a-e69a-4ca8-5ee6614ec1ed</t>
  </si>
  <si>
    <t>HappyClients | Oya Systems Pvt Ltd</t>
  </si>
  <si>
    <t>http://happyclients.net/</t>
  </si>
  <si>
    <t>e36d96da-6477-81c8-310e-ace090e82c6f</t>
  </si>
  <si>
    <t>HappyCo (Happy Inspector)</t>
  </si>
  <si>
    <t>http://www.happyco.com</t>
  </si>
  <si>
    <t>0655f914-ffb7-60e0-2bff-f1885b157dd1</t>
  </si>
  <si>
    <t>HappyCow</t>
  </si>
  <si>
    <t>http://www.happycow.net/</t>
  </si>
  <si>
    <t>7f707dd1-3d89-d79a-d932-4332afc57c85</t>
  </si>
  <si>
    <t>happycurious</t>
  </si>
  <si>
    <t>http://www.happycurious.fr/</t>
  </si>
  <si>
    <t>c3605733-cd8f-f49d-f90c-fd7a6c3d4133</t>
  </si>
  <si>
    <t>Happydemics</t>
  </si>
  <si>
    <t>https://happydemics.com/</t>
  </si>
  <si>
    <t>5b05ebf0-c2e3-60b2-18c4-bbcb62d0c9aa</t>
  </si>
  <si>
    <t>happyenergy</t>
  </si>
  <si>
    <t>http://www.happyenergy.fr</t>
  </si>
  <si>
    <t>96232ad9-78cb-530e-22ad-66e9bf54c960</t>
  </si>
  <si>
    <t>HappyFactory</t>
  </si>
  <si>
    <t>http://i-note.kr</t>
  </si>
  <si>
    <t>891eea20-1108-ca8b-ae32-e03370400a5d</t>
  </si>
  <si>
    <t>HappyFanTickets</t>
  </si>
  <si>
    <t>http://www.happyfantickets.com/</t>
  </si>
  <si>
    <t>dd3bf105-2341-57fd-33bc-9e9c06a6cda1</t>
  </si>
  <si>
    <t>happyfication</t>
  </si>
  <si>
    <t>http://happyfication.com</t>
  </si>
  <si>
    <t>01900ecd-44c0-7b76-1b49-1a280544a1bd</t>
  </si>
  <si>
    <t>Happyforce</t>
  </si>
  <si>
    <t>http://www.myhappyforce.com/</t>
  </si>
  <si>
    <t>788fe293-e2d0-2ddd-ca40-7c3ffc4b28e0</t>
  </si>
  <si>
    <t>HappyFox</t>
  </si>
  <si>
    <t>http://www.happyfox.com</t>
  </si>
  <si>
    <t>87d0b6d2-eaef-9c23-144c-62eca57a8def</t>
  </si>
  <si>
    <t>HappyFreebie.com</t>
  </si>
  <si>
    <t>http://happyfreebie.com</t>
  </si>
  <si>
    <t>c31ab2be-e074-12dd-6666-02bafe2e16b7</t>
  </si>
  <si>
    <t>HappyFresh</t>
  </si>
  <si>
    <t>http://happyfresh.com</t>
  </si>
  <si>
    <t>46599f4d-e053-dd54-d13a-b21fdc753f52</t>
  </si>
  <si>
    <t>HappyFunCorp</t>
  </si>
  <si>
    <t>http://happyfuncorp.com/</t>
  </si>
  <si>
    <t>6fd45f11-d495-2183-8bd0-e8622668eb8f</t>
  </si>
  <si>
    <t>HappyGiant</t>
  </si>
  <si>
    <t>http://www.happygiantmedia.com</t>
  </si>
  <si>
    <t>18fedda3-107e-5dfa-418e-db09109b31d0</t>
  </si>
  <si>
    <t>HappyHealth</t>
  </si>
  <si>
    <t>http://www.happyhealth.me/</t>
  </si>
  <si>
    <t>274e987f-27df-b9ea-a5d8-adcb98781e57</t>
  </si>
  <si>
    <t>HappyHourCard</t>
  </si>
  <si>
    <t>http://www.happyhourcard.com</t>
  </si>
  <si>
    <t>be3dc3f3-a2a3-1298-64a6-91d939fa6b3f</t>
  </si>
  <si>
    <t>HappyHunts: Hunt Fish Camp</t>
  </si>
  <si>
    <t>https://listings.happyhunts.com</t>
  </si>
  <si>
    <t>65815305-3321-3dfa-4b0d-0f58bd404a5f</t>
  </si>
  <si>
    <t>Happyinvitation.com</t>
  </si>
  <si>
    <t>http://www.happyinvitation.com</t>
  </si>
  <si>
    <t>1f96f176-fb96-30c3-7bf4-3d2a51a71fd9</t>
  </si>
  <si>
    <t>HappyJourney.co.uk</t>
  </si>
  <si>
    <t>http://www.happyjourney.co.uk</t>
  </si>
  <si>
    <t>07d373e1-f5a5-6761-747c-74992e63bc99</t>
  </si>
  <si>
    <t>HappyKlient</t>
  </si>
  <si>
    <t>http://www.happyklient.com/</t>
  </si>
  <si>
    <t>90b9f8e2-a314-2d6a-5a2b-2a186f6a0f9c</t>
  </si>
  <si>
    <t>Happylab</t>
  </si>
  <si>
    <t>http://www.happylab.at</t>
  </si>
  <si>
    <t>2b1f7907-6426-5a1d-8cc4-639c6538fdc1</t>
  </si>
  <si>
    <t>Happyland F&amp;C</t>
  </si>
  <si>
    <t>http://www.happyland.co.kr/eng/html/00_main/main.asp</t>
  </si>
  <si>
    <t>e7c50266-9713-400c-8e85-fa6f50ea9bcf</t>
  </si>
  <si>
    <t>Happylander</t>
  </si>
  <si>
    <t>http://www.happylander.com</t>
  </si>
  <si>
    <t>6eb813c4-95f6-3a32-4c4b-9fc5c150ba99</t>
  </si>
  <si>
    <t>Happylatte</t>
  </si>
  <si>
    <t>http://www.happylatte.com/</t>
  </si>
  <si>
    <t>21213d18-f1f4-1fbc-bbcd-8d7f6c3a3d9d</t>
  </si>
  <si>
    <t>Happymagenta</t>
  </si>
  <si>
    <t>http://happymagenta.com</t>
  </si>
  <si>
    <t>9ac61539-b764-c2b2-bba2-bae936c58dd2</t>
  </si>
  <si>
    <t>HappyMappy</t>
  </si>
  <si>
    <t>http://www.happymappy.com</t>
  </si>
  <si>
    <t>569cc2e9-c799-4c86-64c6-fede55b03a44</t>
  </si>
  <si>
    <t>HappyMarketer</t>
  </si>
  <si>
    <t>http://www.happymarketer.com/</t>
  </si>
  <si>
    <t>92121021-d394-06c9-8bab-018ff9b12d30</t>
  </si>
  <si>
    <t>Happymart LLC</t>
  </si>
  <si>
    <t>http://www.happymart.co</t>
  </si>
  <si>
    <t>da2de4d9-0c0c-5b98-5ebe-4fc33340f3f8</t>
  </si>
  <si>
    <t>HappyMed</t>
  </si>
  <si>
    <t>http://happymed.org/en/</t>
  </si>
  <si>
    <t>6bb24b6f-2a43-6129-f2c4-13596f533659</t>
  </si>
  <si>
    <t>Happymer</t>
  </si>
  <si>
    <t>http://www.happymer.com</t>
  </si>
  <si>
    <t>29440380-0292-7d6b-85c9-92eda173b879</t>
  </si>
  <si>
    <t>HappyMeter</t>
  </si>
  <si>
    <t>https://happymeter.lol</t>
  </si>
  <si>
    <t>7b219792-5ede-7b85-fea2-2015db36ba6a</t>
  </si>
  <si>
    <t>HappyNetty</t>
  </si>
  <si>
    <t>http://www.happynetty.com/</t>
  </si>
  <si>
    <t>1c18744f-0882-856e-c3a0-5c74b8398f61</t>
  </si>
  <si>
    <t>HAPPYneuron</t>
  </si>
  <si>
    <t>http://www.happy-neuron.com</t>
  </si>
  <si>
    <t>fe594f86-c0a2-de96-6045-f84b2f07a829</t>
  </si>
  <si>
    <t>Happyning</t>
  </si>
  <si>
    <t>http://happyning.at</t>
  </si>
  <si>
    <t>3557a812-e8e9-a60b-1d61-1b382ebb05b4</t>
  </si>
  <si>
    <t>HappyOffice.io</t>
  </si>
  <si>
    <t>https://www.happyoffice.io</t>
  </si>
  <si>
    <t>618225a5-5474-ede7-ffe3-c5aab973de20</t>
  </si>
  <si>
    <t>HappyOrNot</t>
  </si>
  <si>
    <t>https://www.happy-or-not.com/en</t>
  </si>
  <si>
    <t>396b07f7-0229-bbbf-a59a-e949b5d2c957</t>
  </si>
  <si>
    <t>HappyPatrons</t>
  </si>
  <si>
    <t>http://happypatrons.com</t>
  </si>
  <si>
    <t>0e14c561-8bf0-e6cf-777f-d00272012cd6</t>
  </si>
  <si>
    <t>Happyplaytime</t>
  </si>
  <si>
    <t>http://happyplaytime.com/</t>
  </si>
  <si>
    <t>90eb7703-fd00-6aeb-ba60-4bbefb404e12</t>
  </si>
  <si>
    <t>HappyPlugins</t>
  </si>
  <si>
    <t>http://happyplugins.com</t>
  </si>
  <si>
    <t>64626d4d-2433-f4dd-1778-c339a8a0d665</t>
  </si>
  <si>
    <t>happyprice</t>
  </si>
  <si>
    <t>http://www.prezzofelice.it</t>
  </si>
  <si>
    <t>018085a4-f4a6-69cd-7f70-e9c020ccaa56</t>
  </si>
  <si>
    <t>Happyr</t>
  </si>
  <si>
    <t>https://happyr.com/</t>
  </si>
  <si>
    <t>2371c958-ee8c-8a5b-e6d5-caf7f470077d</t>
  </si>
  <si>
    <t>HappyRecipe</t>
  </si>
  <si>
    <t>http://www.happyrecipe.com/</t>
  </si>
  <si>
    <t>49be5560-9ce8-3324-ba47-d339a94e12b2</t>
  </si>
  <si>
    <t>HappyScan</t>
  </si>
  <si>
    <t>http://www.happyscan.me/</t>
  </si>
  <si>
    <t>b28200b6-dc88-3e2e-ed3b-c446450abba6</t>
  </si>
  <si>
    <t>Happyshop</t>
  </si>
  <si>
    <t>http://www.happyshop.com</t>
  </si>
  <si>
    <t>e43c1ecd-1af3-b77d-89ba-34029be8c6ab</t>
  </si>
  <si>
    <t>HappyShopping</t>
  </si>
  <si>
    <t>http://www.happyshopping.com.br/site/</t>
  </si>
  <si>
    <t>b75b6eaf-ca36-a163-4ff7-a7dcd7c1c3ae</t>
  </si>
  <si>
    <t>happyshoppinglife inc.</t>
  </si>
  <si>
    <t>http://happyshoppinglife.com</t>
  </si>
  <si>
    <t>7e841ebb-a16a-9ab0-c00f-64336b23e300</t>
  </si>
  <si>
    <t>HappySNS</t>
  </si>
  <si>
    <t>http://www.happysns.com</t>
  </si>
  <si>
    <t>40725c9a-3ce6-f07a-7a32-f0d7e0193228</t>
  </si>
  <si>
    <t>HappySQL</t>
  </si>
  <si>
    <t>http://www.happysql.com/default.aspx</t>
  </si>
  <si>
    <t>95a130eb-4411-858c-87d6-cf2a79b79a4f</t>
  </si>
  <si>
    <t>HappyStay</t>
  </si>
  <si>
    <t>http://happystayapp.com</t>
  </si>
  <si>
    <t>15310a55-8251-3819-e0aa-1ef46a630030</t>
  </si>
  <si>
    <t>Happytables, Ltd.</t>
  </si>
  <si>
    <t>http://happytables.com</t>
  </si>
  <si>
    <t>0186f635-6ed7-81b9-18cc-f1a0e9a04cf3</t>
  </si>
  <si>
    <t>HappyTail</t>
  </si>
  <si>
    <t>http://www.happytail.com/</t>
  </si>
  <si>
    <t>d2b5c8c6-e800-c582-0fac-2798e3af5abe</t>
  </si>
  <si>
    <t>Happytech.io</t>
  </si>
  <si>
    <t>http://www.happytech.io</t>
  </si>
  <si>
    <t>bdbddaff-0757-ef60-2405-85942831026b</t>
  </si>
  <si>
    <t>Happythreads</t>
  </si>
  <si>
    <t>http://www.happythreads.ie/</t>
  </si>
  <si>
    <t>6f6fce16-eaa2-d1a8-faeb-c6d9cc8a1730</t>
  </si>
  <si>
    <t>Happytodos</t>
  </si>
  <si>
    <t>http://www.happytodos.com</t>
  </si>
  <si>
    <t>3ea610f6-69a8-9e95-cc7c-2b8459366fc3</t>
  </si>
  <si>
    <t>HappyTrips</t>
  </si>
  <si>
    <t>http://www.happytrips.com/</t>
  </si>
  <si>
    <t>18252f48-c9e0-c5f9-bb48-4904e2b0f90c</t>
  </si>
  <si>
    <t>happyview</t>
  </si>
  <si>
    <t>http://www.happyview.fr</t>
  </si>
  <si>
    <t>13d361ab-30c6-155d-ef4c-a59ebcdd531a</t>
  </si>
  <si>
    <t>HAProxy Technologies</t>
  </si>
  <si>
    <t>http://www.haproxy.com</t>
  </si>
  <si>
    <t>5688699c-2e9d-bd99-0139-db0486364ed6</t>
  </si>
  <si>
    <t>Haps</t>
  </si>
  <si>
    <t>http://haps.me/</t>
  </si>
  <si>
    <t>b6aab810-a465-c879-a427-86f0ba8046dd</t>
  </si>
  <si>
    <t>HapsMap</t>
  </si>
  <si>
    <t>http://hapsmap.com</t>
  </si>
  <si>
    <t>34de86b7-26b3-f193-a41a-89781a6b39b0</t>
  </si>
  <si>
    <t>HapTech inc.</t>
  </si>
  <si>
    <t>http://www.haptech.co</t>
  </si>
  <si>
    <t>9cacaf5a-aebe-939d-95d7-4db444df3298</t>
  </si>
  <si>
    <t>Hapten Sciences</t>
  </si>
  <si>
    <t>http://haptensciences.com</t>
  </si>
  <si>
    <t>929f077f-f704-6ae4-ad03-9372b85f0e89</t>
  </si>
  <si>
    <t>Haptic Software</t>
  </si>
  <si>
    <t>http://hapticsoft.com</t>
  </si>
  <si>
    <t>5c04209e-8c7b-0776-ff99-a0559a677e3d</t>
  </si>
  <si>
    <t>Haptic Technologies</t>
  </si>
  <si>
    <t>http://www.haptic.co.in</t>
  </si>
  <si>
    <t>cbe3348d-a585-db4a-69dc-20b708658b1a</t>
  </si>
  <si>
    <t>Haptica</t>
  </si>
  <si>
    <t>http://www.haptica-live.de</t>
  </si>
  <si>
    <t>f00fa0c5-3249-bef7-4124-e9ad0e82f15c</t>
  </si>
  <si>
    <t>Hapticom</t>
  </si>
  <si>
    <t>http://www.hapticom.com/</t>
  </si>
  <si>
    <t>fb5dcd89-3938-16ab-697d-08a8387dc434</t>
  </si>
  <si>
    <t>Haptify</t>
  </si>
  <si>
    <t>http://www.immersion.com/</t>
  </si>
  <si>
    <t>e0ac6c50-50ed-65cd-8d00-8adac2eead2b</t>
  </si>
  <si>
    <t>Haptik</t>
  </si>
  <si>
    <t>http://haptik.co</t>
  </si>
  <si>
    <t>94272481-42b0-d002-ee8b-3d5e99c45fe9</t>
  </si>
  <si>
    <t>Haptile</t>
  </si>
  <si>
    <t>https://haptile.org</t>
  </si>
  <si>
    <t>dfb47c29-bbe8-73e8-87ea-d5d1c9ab4822</t>
  </si>
  <si>
    <t>Haptixus</t>
  </si>
  <si>
    <t>http://haptixus.com</t>
  </si>
  <si>
    <t>3d910e20-055a-6062-7ed9-c051f3aed340</t>
  </si>
  <si>
    <t>Hapto</t>
  </si>
  <si>
    <t>http://hapto.me/</t>
  </si>
  <si>
    <t>8055c071-862b-e045-aaa4-5143e83dc2aa</t>
  </si>
  <si>
    <t>Haptuit</t>
  </si>
  <si>
    <t>http://haptuit.com</t>
  </si>
  <si>
    <t>dc074ff9-0abc-d95d-15b7-fbb023d5e026</t>
  </si>
  <si>
    <t>Hapy Rainbow Factory</t>
  </si>
  <si>
    <t>http://www.happyrainbowfactory.com</t>
  </si>
  <si>
    <t>e14bc6ea-10bc-7eeb-2308-2c0103102c1b</t>
  </si>
  <si>
    <t>HapYak Interactive Video</t>
  </si>
  <si>
    <t>http://www.hapyak.com</t>
  </si>
  <si>
    <t>2a17d1c9-efb7-e0b4-cc4e-af139cc6148d</t>
  </si>
  <si>
    <t>Hapz</t>
  </si>
  <si>
    <t>https://www.hapz.com</t>
  </si>
  <si>
    <t>974c8706-4526-dd5e-cd78-34d71b5d373e</t>
  </si>
  <si>
    <t>Hapzing</t>
  </si>
  <si>
    <t>http://www.hapzing.com</t>
  </si>
  <si>
    <t>c0fc9fa2-edb0-ef19-59dc-46073e2b56c6</t>
  </si>
  <si>
    <t>Hapzis</t>
  </si>
  <si>
    <t>http://hapzis.com</t>
  </si>
  <si>
    <t>32350f44-79c9-d4ce-f17b-238607da9bb9</t>
  </si>
  <si>
    <t>Haqdarshak</t>
  </si>
  <si>
    <t>http://www.haqdarshak.com/</t>
  </si>
  <si>
    <t>8ebcd4cf-f7ea-34a7-802d-4ab68b586afe</t>
  </si>
  <si>
    <t>HaQuu</t>
  </si>
  <si>
    <t>http://haquu.com/</t>
  </si>
  <si>
    <t>9ad957ab-3f35-6319-ee44-8720706e81fd</t>
  </si>
  <si>
    <t>Har Makina A.S.</t>
  </si>
  <si>
    <t>http://www.harmakina.com</t>
  </si>
  <si>
    <t>95723e55-e6ac-0201-3194-e7615e8cb74f</t>
  </si>
  <si>
    <t>Hara</t>
  </si>
  <si>
    <t>http://www.hara.com</t>
  </si>
  <si>
    <t>7d9c2b54-d176-cb11-c068-1ad999ca256a</t>
  </si>
  <si>
    <t>Hara Partners</t>
  </si>
  <si>
    <t>http://www.harapartners.com</t>
  </si>
  <si>
    <t>e79074af-531c-a08a-d32b-4ce918bfda22</t>
  </si>
  <si>
    <t>Harald Quandt Capital</t>
  </si>
  <si>
    <t>http://www.quandt.de/</t>
  </si>
  <si>
    <t>f0f16329-25bc-bdd2-bbca-e50fd8476dad</t>
  </si>
  <si>
    <t>HarassMap</t>
  </si>
  <si>
    <t>http://harassmap.org/en/</t>
  </si>
  <si>
    <t>7b4dcd59-42b9-6260-67a4-06aef617f16f</t>
  </si>
  <si>
    <t>Haratishare</t>
  </si>
  <si>
    <t>http://haratishare.com/</t>
  </si>
  <si>
    <t>6658ec94-44d1-8c98-c08f-dfc6f6ecea05</t>
  </si>
  <si>
    <t>Haravan</t>
  </si>
  <si>
    <t>https://www.haravan.com/</t>
  </si>
  <si>
    <t>af0caa8f-bf50-135c-6e84-96e7c8ea9bc4</t>
  </si>
  <si>
    <t>Harba</t>
  </si>
  <si>
    <t>http://harba.co/</t>
  </si>
  <si>
    <t>f98b98ca-b7a2-b227-cc04-59a51de83348</t>
  </si>
  <si>
    <t>Harbec</t>
  </si>
  <si>
    <t>http://www.harbec.com/</t>
  </si>
  <si>
    <t>59307a11-3eb2-be87-4b1c-7a64ab00192d</t>
  </si>
  <si>
    <t>Harbert Growth Partners</t>
  </si>
  <si>
    <t>http://www.harbert.net/investment-strategies/private-capital/growth-capital/</t>
  </si>
  <si>
    <t>94237eb5-d011-2993-7082-8c8529d0445e</t>
  </si>
  <si>
    <t>Harbert Management Corporation</t>
  </si>
  <si>
    <t>http://www.harbert.net</t>
  </si>
  <si>
    <t>960ed527-a2f7-da6a-4c61-66723703bc4a</t>
  </si>
  <si>
    <t>Harbert Managment Corp.</t>
  </si>
  <si>
    <t>3ee766b8-4f23-f028-525d-b69d9ec01100</t>
  </si>
  <si>
    <t>Harbert Venture Partners</t>
  </si>
  <si>
    <t>e6b8c335-fbe3-b97a-2366-3cbbe4180fe4</t>
  </si>
  <si>
    <t>Harbeth Loudspeakers</t>
  </si>
  <si>
    <t>http://www.harbeth.co.uk/</t>
  </si>
  <si>
    <t>8d27d860-a7df-9f78-0e15-5f60090a307f</t>
  </si>
  <si>
    <t>Harbin Engineering University</t>
  </si>
  <si>
    <t>http://www.hrbeu.edu.cn/</t>
  </si>
  <si>
    <t>b213b031-7b35-4599-bced-f101ee69f58b</t>
  </si>
  <si>
    <t>Harbin Gloria Pharmaceuticals</t>
  </si>
  <si>
    <t>http://gloria.cc</t>
  </si>
  <si>
    <t>c5555793-e479-c37e-a28a-5dd8bf51f8c9</t>
  </si>
  <si>
    <t>Harbin Institute of Technology</t>
  </si>
  <si>
    <t>http://www.hit.edu.cn</t>
  </si>
  <si>
    <t>bbdb822e-76e3-6f46-7861-8ca44274a231</t>
  </si>
  <si>
    <t>Harbin Pharmaceutical</t>
  </si>
  <si>
    <t>http://en.hayao.com</t>
  </si>
  <si>
    <t>6fbb3653-4d80-dfc2-9b01-d2994e89b290</t>
  </si>
  <si>
    <t>Harbin Pharmaceutical Group Co.Ltd.</t>
  </si>
  <si>
    <t>http://www.hayao.com/</t>
  </si>
  <si>
    <t>ad83d11d-1981-b445-c36f-9ca1f6f380a3</t>
  </si>
  <si>
    <t>Harbin University of Science and Technology</t>
  </si>
  <si>
    <t>http://www.hrbust.edu.cn/</t>
  </si>
  <si>
    <t>ca130f6e-e80f-ca43-c3c6-854b663d404a</t>
  </si>
  <si>
    <t>Harbinger</t>
  </si>
  <si>
    <t>http://harbingerfitness.com</t>
  </si>
  <si>
    <t>eed1cf97-4d28-f742-a30c-c4a2dce2618e</t>
  </si>
  <si>
    <t>Harbinger Capital Partners</t>
  </si>
  <si>
    <t>http://www.harbingercapital.com</t>
  </si>
  <si>
    <t>24b46856-bd59-82b5-f69a-db8c4c16db0b</t>
  </si>
  <si>
    <t>Harbinger Corporation</t>
  </si>
  <si>
    <t>http://www.harbingergroupinc.com</t>
  </si>
  <si>
    <t>a7409a14-c462-eb2b-645d-2e31bde8ab36</t>
  </si>
  <si>
    <t>Harbinger Foundation</t>
  </si>
  <si>
    <t>http://www.harbingerfdn.ca/</t>
  </si>
  <si>
    <t>40560c93-36af-4a40-f5c4-a339e098e588</t>
  </si>
  <si>
    <t>Harbinger Group</t>
  </si>
  <si>
    <t>http://www.harbingergroup.com</t>
  </si>
  <si>
    <t>389f2542-c7e1-50a0-9ef5-c2bd507fc741</t>
  </si>
  <si>
    <t>Harbinger Labs</t>
  </si>
  <si>
    <t>https://harbingerlabs.com/</t>
  </si>
  <si>
    <t>f5761ad2-cd8b-8d3a-07bf-f6b8fd3cfcd9</t>
  </si>
  <si>
    <t>http://harbingerlabs.com</t>
  </si>
  <si>
    <t>4590062e-1019-7e64-6849-9992f6ecae73</t>
  </si>
  <si>
    <t>Harbinger Medical</t>
  </si>
  <si>
    <t>http://harbingermedical.com</t>
  </si>
  <si>
    <t>14f15bc0-c6b1-6d16-a89a-01ea0b8477fd</t>
  </si>
  <si>
    <t>Harbinger Network Inc.</t>
  </si>
  <si>
    <t>http://www.harbingernetwork.ca</t>
  </si>
  <si>
    <t>df3b264b-b592-c680-c359-1a98d65ec69a</t>
  </si>
  <si>
    <t>Harbinger Real Estate</t>
  </si>
  <si>
    <t>http://www.hcd.co.in</t>
  </si>
  <si>
    <t>b90f5f1b-f8c1-c6cb-4f53-9d28b83d201b</t>
  </si>
  <si>
    <t>Harbinger Systems</t>
  </si>
  <si>
    <t>http://www.harbinger-systems.com/</t>
  </si>
  <si>
    <t>fecb9a3a-bb22-6849-fe48-95b1e58d49d4</t>
  </si>
  <si>
    <t>Harbinger Tech Solutions</t>
  </si>
  <si>
    <t>76efb344-0851-f661-5946-7102a38a86a3</t>
  </si>
  <si>
    <t>Harbinger Venture Capital</t>
  </si>
  <si>
    <t>http://www.harbingervc.com</t>
  </si>
  <si>
    <t>42c14d04-6335-a37a-4b34-1cf2ebd099d6</t>
  </si>
  <si>
    <t>Harbinger Ventures</t>
  </si>
  <si>
    <t>1c92f719-90b1-b006-bbf4-bba8efa0f72b</t>
  </si>
  <si>
    <t>HarbisonWalker International</t>
  </si>
  <si>
    <t>http://www.thinkhwi.com</t>
  </si>
  <si>
    <t>847bb325-ddf4-f4b3-550d-8feb52055c92</t>
  </si>
  <si>
    <t>HARBO Technologies</t>
  </si>
  <si>
    <t>http://www.harbo-technologies.com/</t>
  </si>
  <si>
    <t>ed526b14-aece-8dcb-8f02-76f0f8545619</t>
  </si>
  <si>
    <t>Harbor Bay Club</t>
  </si>
  <si>
    <t>http://harborbayclub.com/</t>
  </si>
  <si>
    <t>4d94876e-e6c5-f690-2b06-fba52af75b8e</t>
  </si>
  <si>
    <t>Harbor Behavioral Health</t>
  </si>
  <si>
    <t>http://www.harbor.org</t>
  </si>
  <si>
    <t>61c6d730-87af-9e8e-9b77-5f4c50b45daa</t>
  </si>
  <si>
    <t>Harbor Biometrics</t>
  </si>
  <si>
    <t>http://www.firstid.com</t>
  </si>
  <si>
    <t>3bc79d26-8027-20bd-60fa-ae8a5b5f6f94</t>
  </si>
  <si>
    <t>Harbor BioSciences</t>
  </si>
  <si>
    <t>http://harbortx.com</t>
  </si>
  <si>
    <t>3c4cb941-203e-81ec-cee0-3cbcb822a0b0</t>
  </si>
  <si>
    <t>Harbor CafÌÄå©</t>
  </si>
  <si>
    <t>http://harborcafe.org/</t>
  </si>
  <si>
    <t>c481fec7-7d82-50a6-469f-ac0ff7561466</t>
  </si>
  <si>
    <t>Harbor City Capital Corp</t>
  </si>
  <si>
    <t>http://www.harborcity.com</t>
  </si>
  <si>
    <t>f9d49d1e-30ff-9a93-50e1-1a3f3bdb2ecd</t>
  </si>
  <si>
    <t>Harbor Cloud</t>
  </si>
  <si>
    <t>http://www.harborcloud.com/</t>
  </si>
  <si>
    <t>f88b562f-a9a4-3f06-60ef-83651479e034</t>
  </si>
  <si>
    <t>Harbor Community Bank</t>
  </si>
  <si>
    <t>https://www.harborcb.com</t>
  </si>
  <si>
    <t>fe57e6af-a02f-e61d-2582-af2f5f593d32</t>
  </si>
  <si>
    <t>Harbor Compliance</t>
  </si>
  <si>
    <t>http://www.harborcompliance.com</t>
  </si>
  <si>
    <t>97a12d53-ca6a-9dff-e35f-98fd8121e9e6</t>
  </si>
  <si>
    <t>Harbor Cove Partners</t>
  </si>
  <si>
    <t>http://harborcovepartners.com/</t>
  </si>
  <si>
    <t>25306ff4-2102-94a9-e417-70a8d76e3d89</t>
  </si>
  <si>
    <t>Harbor Freight</t>
  </si>
  <si>
    <t>http://www.harborfreight.com</t>
  </si>
  <si>
    <t>ec025800-3a4e-38f5-4dc3-535c122b2bf7</t>
  </si>
  <si>
    <t>Harbor Gold</t>
  </si>
  <si>
    <t>https://www.harborgold.com/</t>
  </si>
  <si>
    <t>3d05410b-d878-a0c8-c91d-46920642df3c</t>
  </si>
  <si>
    <t>Harbor Group Consulting</t>
  </si>
  <si>
    <t>http://www.harborgroupconsulting.com/</t>
  </si>
  <si>
    <t>93f9dbae-c650-b5d7-35c7-34846740575e</t>
  </si>
  <si>
    <t>Harbor Island Equity Partners</t>
  </si>
  <si>
    <t>http://harborislandpartners.com</t>
  </si>
  <si>
    <t>bb107f25-5fa6-7235-76be-2f76afabbc0c</t>
  </si>
  <si>
    <t>Harbor Kids Dental</t>
  </si>
  <si>
    <t>http://www.harborkidsdental.com</t>
  </si>
  <si>
    <t>fc03ff12-abd8-663e-a392-cbe81d04cc71</t>
  </si>
  <si>
    <t>Harbor Landing Health Center</t>
  </si>
  <si>
    <t>http://www.harborlandinghealthcenter.com</t>
  </si>
  <si>
    <t>e44d15ac-a2af-1666-58c3-711935150f7d</t>
  </si>
  <si>
    <t>Harbor Launch</t>
  </si>
  <si>
    <t>http://www.harborlaunch.com</t>
  </si>
  <si>
    <t>87370ae5-7b4a-e592-b790-0a04b6078e7b</t>
  </si>
  <si>
    <t>Harbor Light Capital Partners</t>
  </si>
  <si>
    <t>http://hlcp.com</t>
  </si>
  <si>
    <t>9f66c378-a923-7261-270c-c76924fff6a3</t>
  </si>
  <si>
    <t>Harbor Light Investment Management</t>
  </si>
  <si>
    <t>http://www.hlcp.com</t>
  </si>
  <si>
    <t>78840b98-95d6-555e-4e15-7dd2d07d7876</t>
  </si>
  <si>
    <t>Harbor Medical</t>
  </si>
  <si>
    <t>http://www.harbormedical.com</t>
  </si>
  <si>
    <t>5f9bec9d-9cce-6630-083f-1b89e7550f73</t>
  </si>
  <si>
    <t>Harbor MedTech</t>
  </si>
  <si>
    <t>http://harbormedtech.com</t>
  </si>
  <si>
    <t>1997ddce-968c-f243-80ee-b3057ab0a198</t>
  </si>
  <si>
    <t>Harbor Pacific Capital</t>
  </si>
  <si>
    <t>http://www.harborpac.com</t>
  </si>
  <si>
    <t>71c3af5f-5aaa-5249-50c9-798d2e083af7</t>
  </si>
  <si>
    <t>Harbor Payments</t>
  </si>
  <si>
    <t>http://www.harborpayments.com</t>
  </si>
  <si>
    <t>98969186-a3a6-adf2-4bec-6bbb2e68c267</t>
  </si>
  <si>
    <t>Harbor Picture Company</t>
  </si>
  <si>
    <t>http://harborpicturecompany.com</t>
  </si>
  <si>
    <t>fa85ade1-495e-0177-d69a-b4f3ec637dd9</t>
  </si>
  <si>
    <t>Harbor Pilots</t>
  </si>
  <si>
    <t>http://www.harbor-pilots.com</t>
  </si>
  <si>
    <t>90a339ac-e1a2-a2e2-8d09-559dee98561a</t>
  </si>
  <si>
    <t>Harbor PPI, Inc.</t>
  </si>
  <si>
    <t>http://harborppi.com</t>
  </si>
  <si>
    <t>6e362e77-74fb-36e0-7790-55d131fafc53</t>
  </si>
  <si>
    <t>Harbor Research</t>
  </si>
  <si>
    <t>http://www.harborresearch.com/</t>
  </si>
  <si>
    <t>70af627d-4146-07ec-1f0f-dcad4c28bbc5</t>
  </si>
  <si>
    <t>Harbor Road Ventures</t>
  </si>
  <si>
    <t>http://harborroadventures.com</t>
  </si>
  <si>
    <t>10d44c10-7b95-b310-ab09-e388b21d99ef</t>
  </si>
  <si>
    <t>Harbor Technologies</t>
  </si>
  <si>
    <t>http://www.harbortech.us</t>
  </si>
  <si>
    <t>600a2398-e631-27f3-7f88-d29996b42959</t>
  </si>
  <si>
    <t>Harbor View Advisors</t>
  </si>
  <si>
    <t>http://harborviewadvisors.com</t>
  </si>
  <si>
    <t>0606bcd9-daef-ee80-f6f7-a5f6f1af52f7</t>
  </si>
  <si>
    <t>Harbor Wing Technologies</t>
  </si>
  <si>
    <t>http://harborwingtech.com</t>
  </si>
  <si>
    <t>20c30c68-15d7-58de-df5a-99b800ba1724</t>
  </si>
  <si>
    <t>HarborLAB</t>
  </si>
  <si>
    <t>http://harborlab.org</t>
  </si>
  <si>
    <t>b127b43c-d507-49f2-9593-5337ad42628e</t>
  </si>
  <si>
    <t>HarborLite Networks</t>
  </si>
  <si>
    <t>http://www.hlnetworks.com</t>
  </si>
  <si>
    <t>8ee11ac4-1373-bf68-9398-4cec12ca1e28</t>
  </si>
  <si>
    <t>Harborly</t>
  </si>
  <si>
    <t>https://harbor.ly</t>
  </si>
  <si>
    <t>528ea3cf-1fa0-a8b3-4a15-5fef2b251c1b</t>
  </si>
  <si>
    <t>Harborside Health Center</t>
  </si>
  <si>
    <t>http://www.harborsidehealthcenter.com</t>
  </si>
  <si>
    <t>8e9f0c6a-4d59-d315-d40e-07f14ce4b8c1</t>
  </si>
  <si>
    <t>Harborstone Credit Union</t>
  </si>
  <si>
    <t>http://www.harborstone.com</t>
  </si>
  <si>
    <t>30d31468-c9fc-2262-093d-4628d55f5892</t>
  </si>
  <si>
    <t>Harbortouch POS</t>
  </si>
  <si>
    <t>http://www.harbortouch.com</t>
  </si>
  <si>
    <t>4ed49885-4834-e0b4-a28e-9d2eedfcaa70</t>
  </si>
  <si>
    <t>Harbortouch POS of Texas</t>
  </si>
  <si>
    <t>http://www.harbortouchs.com</t>
  </si>
  <si>
    <t>f11b54b2-fb6c-0127-9b3a-101afba5aa4c</t>
  </si>
  <si>
    <t>Harbortouch POS Software</t>
  </si>
  <si>
    <t>http://www.harbortouchpossoftware.com</t>
  </si>
  <si>
    <t>e9ff38ac-f897-a5fa-a3ee-a25ad81d1cd8</t>
  </si>
  <si>
    <t>HarbortouchHarbor.com</t>
  </si>
  <si>
    <t>http://harbortouchharbor.com</t>
  </si>
  <si>
    <t>c05d147a-da76-0b9d-6051-8902f9be2b35</t>
  </si>
  <si>
    <t>Harborview Medical Center</t>
  </si>
  <si>
    <t>http://www.uwmedicine.org</t>
  </si>
  <si>
    <t>9bbe3a4d-6265-2926-d62a-6c7e6f64eb48</t>
  </si>
  <si>
    <t>Harbottle &amp; Lewis</t>
  </si>
  <si>
    <t>http://www.harbottle.com</t>
  </si>
  <si>
    <t>54cdb8bd-ffc4-5611-84ef-790556c0aef9</t>
  </si>
  <si>
    <t>Harbour Air seaplanes</t>
  </si>
  <si>
    <t>http://www.harbourair.com</t>
  </si>
  <si>
    <t>2238fe57-65ba-6063-0049-1edf2eef0582</t>
  </si>
  <si>
    <t>Harbour Antibodies</t>
  </si>
  <si>
    <t>http://harbourantibodies.com</t>
  </si>
  <si>
    <t>4bb40dbd-c905-303c-2f1e-6c5ae41cc34a</t>
  </si>
  <si>
    <t>Harbour Biomed</t>
  </si>
  <si>
    <t>http://www.harbourbiomed.com/</t>
  </si>
  <si>
    <t>5f72169c-d753-9a8d-4186-549fd0817d2b</t>
  </si>
  <si>
    <t>Harbour Equity Capital Corp</t>
  </si>
  <si>
    <t>http://harbourequity.com/</t>
  </si>
  <si>
    <t>b5475ea7-adc0-f1a1-da42-b899fa7cc3b0</t>
  </si>
  <si>
    <t>Harbour Equity Partners</t>
  </si>
  <si>
    <t>http://harbourequitypartners.com/</t>
  </si>
  <si>
    <t>8d7674c1-ae79-a1b8-eea1-d567a5db912a</t>
  </si>
  <si>
    <t>Harbour Front</t>
  </si>
  <si>
    <t>http://www.harbourfront.se/en</t>
  </si>
  <si>
    <t>59f22ee8-42cc-6417-1e85-eec03e83837f</t>
  </si>
  <si>
    <t>Harbour Future Leaders</t>
  </si>
  <si>
    <t>http://www.hflleadership.com.au/</t>
  </si>
  <si>
    <t>644faab6-7b90-0c25-d8d5-89cb3aa4fdf0</t>
  </si>
  <si>
    <t>Harbour Grace Ocean Enterprises Ltd.</t>
  </si>
  <si>
    <t>http://www.hgoe.ca/</t>
  </si>
  <si>
    <t>d8da81f7-cce1-4267-28eb-048aa6150faf</t>
  </si>
  <si>
    <t>Harbour Group</t>
  </si>
  <si>
    <t>http://harbourgroup.com</t>
  </si>
  <si>
    <t>494623f1-42d3-0830-c730-77f96092ca75</t>
  </si>
  <si>
    <t>Harbour Landing Dental</t>
  </si>
  <si>
    <t>http://harbourlandingdental.com</t>
  </si>
  <si>
    <t>6a36c9cd-9f15-bc6d-be0b-10ec43b3c8ea</t>
  </si>
  <si>
    <t>Harbour Light Software Development</t>
  </si>
  <si>
    <t>https://www.harbour-light.com</t>
  </si>
  <si>
    <t>209c03d2-926b-6a39-a638-188838c1b846</t>
  </si>
  <si>
    <t>Harbour Point Capital</t>
  </si>
  <si>
    <t>http://www.harbourpointcapital.com/</t>
  </si>
  <si>
    <t>6d2d3542-d7b9-19d6-a145-a24fb1b7e226</t>
  </si>
  <si>
    <t>Harbour Portfolio Advisors</t>
  </si>
  <si>
    <t>http://www.harbour-advisors.com</t>
  </si>
  <si>
    <t>f173c5ee-d7b4-269c-2f66-e28764a05815</t>
  </si>
  <si>
    <t>Harbour View</t>
  </si>
  <si>
    <t>http://harbourview.ie</t>
  </si>
  <si>
    <t>c033ca51-1778-378c-5fab-1a59b0201666</t>
  </si>
  <si>
    <t>Harbour.Space University</t>
  </si>
  <si>
    <t>https://harbour.space</t>
  </si>
  <si>
    <t>6856b0f2-0172-3f9b-aee8-87f7dc24f7cd</t>
  </si>
  <si>
    <t>Harbourco</t>
  </si>
  <si>
    <t>http://www.harbourco.com</t>
  </si>
  <si>
    <t>90b877d4-9d20-e9c3-a7dd-de3e9d7a2a35</t>
  </si>
  <si>
    <t>Harbourfront Centre</t>
  </si>
  <si>
    <t>http://www.harbourfrontcentre.com/</t>
  </si>
  <si>
    <t>fdfcb453-d521-a12e-0216-2ee227a48d24</t>
  </si>
  <si>
    <t>Harbourside Electrical</t>
  </si>
  <si>
    <t>http://www.harboursideelectrical.com.au</t>
  </si>
  <si>
    <t>5bac8053-1e17-adc6-05e2-d936c1fc8e5d</t>
  </si>
  <si>
    <t>HarbourVest Partners</t>
  </si>
  <si>
    <t>http://www.harbourvest.com</t>
  </si>
  <si>
    <t>43d238a7-cd19-27a7-3060-ea40e3f939fd</t>
  </si>
  <si>
    <t>Harbr Inc.</t>
  </si>
  <si>
    <t>https://www.harbr.com</t>
  </si>
  <si>
    <t>c3bc09ed-243b-50b0-c9f8-91fa687fba56</t>
  </si>
  <si>
    <t>Harbro Electrical</t>
  </si>
  <si>
    <t>http://www.harbroelectrical.co.uk</t>
  </si>
  <si>
    <t>25569a48-9040-3b74-bdb9-67d2fa81359b</t>
  </si>
  <si>
    <t>Harbrooke Group</t>
  </si>
  <si>
    <t>http://harbrooke.com/</t>
  </si>
  <si>
    <t>db17221c-9faf-b277-249e-bd1237520169</t>
  </si>
  <si>
    <t>Harco</t>
  </si>
  <si>
    <t>http://harcosemco.com/</t>
  </si>
  <si>
    <t>d404f1f3-2501-e9f9-460b-ab32ceae640a</t>
  </si>
  <si>
    <t>Harco Moving and Storage</t>
  </si>
  <si>
    <t>http://www.harcomoving.com</t>
  </si>
  <si>
    <t>ee24506b-c055-aee7-df9a-0bf563b8c916</t>
  </si>
  <si>
    <t>Harcourt</t>
  </si>
  <si>
    <t>http://harcourts.co.nz</t>
  </si>
  <si>
    <t>ad251478-f98c-a66d-7d1e-161f5a5a4dac</t>
  </si>
  <si>
    <t>Harcourt Brace Jovanovich</t>
  </si>
  <si>
    <t>http://www.harcourtbooks.com</t>
  </si>
  <si>
    <t>f5691a6e-1abc-3fd9-949c-c973d8ce5a9f</t>
  </si>
  <si>
    <t>Harcourt Butler Technological Institute</t>
  </si>
  <si>
    <t>http://www.hbti.ac.in</t>
  </si>
  <si>
    <t>887fb86b-8705-e401-6e05-1148b3bad08a</t>
  </si>
  <si>
    <t>Harcourt Connected Learning</t>
  </si>
  <si>
    <t>http://cc.harcourt.com</t>
  </si>
  <si>
    <t>1b02b072-e772-d716-37a9-ba9e99b11420</t>
  </si>
  <si>
    <t>Harcros Chemicals</t>
  </si>
  <si>
    <t>http://harcros.com</t>
  </si>
  <si>
    <t>67a66452-b983-c724-d999-84142fe66738</t>
  </si>
  <si>
    <t>Harcum College</t>
  </si>
  <si>
    <t>http://www.harcum.edu/</t>
  </si>
  <si>
    <t>ff51ad8b-25ca-da1d-0739-7ad21fd1e360</t>
  </si>
  <si>
    <t>Hard 8 Venture Capital</t>
  </si>
  <si>
    <t>http://www.hard8trading.com</t>
  </si>
  <si>
    <t>2bc795ea-de49-082f-b0a2-2299cdc74277</t>
  </si>
  <si>
    <t>Hard Candy Shell</t>
  </si>
  <si>
    <t>http://www.hardcandyshell.com</t>
  </si>
  <si>
    <t>13376e26-187d-4eb5-a836-511faca74306</t>
  </si>
  <si>
    <t>Hard Chill Games</t>
  </si>
  <si>
    <t>http://hardchillgames.com/</t>
  </si>
  <si>
    <t>6de48167-1502-f9a5-0cee-fccc64e46061</t>
  </si>
  <si>
    <t>Hard Coded Studios</t>
  </si>
  <si>
    <t>http://www.hardcodedstudios.com</t>
  </si>
  <si>
    <t>19ee04be-6e7c-bd4c-a456-bc6e392edb3e</t>
  </si>
  <si>
    <t>Hard Data Factory</t>
  </si>
  <si>
    <t>http://harddatafactory.com</t>
  </si>
  <si>
    <t>b6a6db8d-3a2c-1b9c-72da-26a5a2162f68</t>
  </si>
  <si>
    <t>Hard diskovi</t>
  </si>
  <si>
    <t>http://www.hard-diskovi.com</t>
  </si>
  <si>
    <t>030a53ef-9681-63c1-6fae-fcb4ce869711</t>
  </si>
  <si>
    <t>Hard Drive Radio</t>
  </si>
  <si>
    <t>http://www.harddriveradio.com/</t>
  </si>
  <si>
    <t>857338d1-6672-2499-d70e-e8207f9ad9a2</t>
  </si>
  <si>
    <t>Hard Drive Recovery Associates</t>
  </si>
  <si>
    <t>http://www.harddrivefailurerecovery.net/</t>
  </si>
  <si>
    <t>e1106d44-5f46-1224-e600-9d1d527f80ca</t>
  </si>
  <si>
    <t>Hard Hat Hub</t>
  </si>
  <si>
    <t>https://www.hardhathub.com</t>
  </si>
  <si>
    <t>4ea98ff4-640c-bac8-8615-b68e652ddca2</t>
  </si>
  <si>
    <t>Hard Knocks Fighting</t>
  </si>
  <si>
    <t>http://www.hardknocksfighting.com/</t>
  </si>
  <si>
    <t>b41dd9d0-be1c-1721-687c-dac0676efb31</t>
  </si>
  <si>
    <t>Hard Money Go</t>
  </si>
  <si>
    <t>http://www.hardmoneygo.com/</t>
  </si>
  <si>
    <t>1e17916e-3ea4-2f86-9fdb-c234afcba7a1</t>
  </si>
  <si>
    <t>Hard Money Lenders Houston</t>
  </si>
  <si>
    <t>http://www.ellisequity.com/</t>
  </si>
  <si>
    <t>176f24d4-1155-3f3d-1117-a7c613d86697</t>
  </si>
  <si>
    <t>Hard Rock</t>
  </si>
  <si>
    <t>http://www.hardrock.com</t>
  </si>
  <si>
    <t>d25c8604-202b-eb27-f879-6918d09490f3</t>
  </si>
  <si>
    <t>Hard Rock Hotel and Casino Las Vegas</t>
  </si>
  <si>
    <t>https://www.hardrockhotel.com</t>
  </si>
  <si>
    <t>f89fe2a8-c0e9-f133-3b90-e6aded4ce912</t>
  </si>
  <si>
    <t>Hard Rock Hotel Chicago</t>
  </si>
  <si>
    <t>http://www.hardrockhotelchicago.com</t>
  </si>
  <si>
    <t>fd898fc4-b620-c0dc-ca1a-2bc3e3b6ed77</t>
  </si>
  <si>
    <t>Hard Warehouse Technologies</t>
  </si>
  <si>
    <t>http://www.hardwaretech.com</t>
  </si>
  <si>
    <t>d5f94ef3-eed1-f673-bea4-be73afcd5fee</t>
  </si>
  <si>
    <t>Hard Yaka</t>
  </si>
  <si>
    <t>http://hardyaka.com/</t>
  </si>
  <si>
    <t>94f6678d-a43d-5b69-9fa1-53701b943274</t>
  </si>
  <si>
    <t>Hard Yakka</t>
  </si>
  <si>
    <t>http://www.hardyakka.com.au</t>
  </si>
  <si>
    <t>18f308ec-7ad7-da80-2590-2a312f6e5b48</t>
  </si>
  <si>
    <t>HARDAH</t>
  </si>
  <si>
    <t>https://hardah.com</t>
  </si>
  <si>
    <t>387b7623-3e12-e340-7735-871bd9484069</t>
  </si>
  <si>
    <t>HARDATA</t>
  </si>
  <si>
    <t>http://www.hardata.com</t>
  </si>
  <si>
    <t>26f1838f-9317-de0d-3009-5b64660b7092</t>
  </si>
  <si>
    <t>Hardaway Net-Works</t>
  </si>
  <si>
    <t>http://hardawaynet-works.com</t>
  </si>
  <si>
    <t>53d2d61b-7afc-5cfd-b830-a2f071c2ff22</t>
  </si>
  <si>
    <t>Hardbacon</t>
  </si>
  <si>
    <t>http://hardbacon.ca/</t>
  </si>
  <si>
    <t>83644516-16a0-0a71-a3e7-f878a8cb19cb</t>
  </si>
  <si>
    <t>Hardbound</t>
  </si>
  <si>
    <t>https://www.hardbound.co/</t>
  </si>
  <si>
    <t>60f6f1ee-6a4b-399d-d118-7b86817821d7</t>
  </si>
  <si>
    <t>https://www.hardbound.co</t>
  </si>
  <si>
    <t>bddcd003-9fc2-ab1a-eb52-48abdf8147c1</t>
  </si>
  <si>
    <t>HardCar Security</t>
  </si>
  <si>
    <t>https://www.hardcarsecurity.com</t>
  </si>
  <si>
    <t>a49aecc6-d53d-8593-46e3-e2a75be35e63</t>
  </si>
  <si>
    <t>HardCloud</t>
  </si>
  <si>
    <t>https://www.hardcloud.com/</t>
  </si>
  <si>
    <t>8342f8a3-fbcc-1e76-9b64-f4ad2f7d24d0</t>
  </si>
  <si>
    <t>Hardcore Gamer</t>
  </si>
  <si>
    <t>http://www.hardcoregamer.com/</t>
  </si>
  <si>
    <t>21b96467-03c7-307f-8e94-c37574fe7248</t>
  </si>
  <si>
    <t>Hardcore Gaming 101</t>
  </si>
  <si>
    <t>http://www.hardcoregaming101.net/</t>
  </si>
  <si>
    <t>411ca351-22a1-a879-aaa1-e5dbe7dd7da0</t>
  </si>
  <si>
    <t>Hardcore Peptides</t>
  </si>
  <si>
    <t>http://hardcorepeptides.com</t>
  </si>
  <si>
    <t>fd3a5b86-4120-eed1-67fa-65d36e8b1906</t>
  </si>
  <si>
    <t>hardCOREware</t>
  </si>
  <si>
    <t>http://www.hardcoreware.net/</t>
  </si>
  <si>
    <t>85d90909-2612-bf5a-7774-a435896c23e5</t>
  </si>
  <si>
    <t>Hardcotton</t>
  </si>
  <si>
    <t>http://www.hardcotton.com.au</t>
  </si>
  <si>
    <t>262de30e-26c9-9429-be2b-be6bdfa187b7</t>
  </si>
  <si>
    <t>HardDriveSpy</t>
  </si>
  <si>
    <t>http://harddrivespy.com</t>
  </si>
  <si>
    <t>a13dab11-04f7-1efc-f785-9006ca58566d</t>
  </si>
  <si>
    <t>HardDrones</t>
  </si>
  <si>
    <t>http://www.harddrones.com/</t>
  </si>
  <si>
    <t>854d9c9f-4876-9688-ba70-c3ab08c41794</t>
  </si>
  <si>
    <t>Harddy.com</t>
  </si>
  <si>
    <t>https://harddy.com/</t>
  </si>
  <si>
    <t>56dc50f1-2004-b71f-bc49-a97fe9860e12</t>
  </si>
  <si>
    <t>hardeeplive</t>
  </si>
  <si>
    <t>http://www.hardeepalive.com</t>
  </si>
  <si>
    <t>02f57ac1-ee5d-13a8-6cb0-0d5624c82546</t>
  </si>
  <si>
    <t>Harden Healthcare</t>
  </si>
  <si>
    <t>http://hardenhealthcare.com</t>
  </si>
  <si>
    <t>d669f0c3-fdc8-0b82-febd-d3b79da0ccfa</t>
  </si>
  <si>
    <t>Harden's Guides</t>
  </si>
  <si>
    <t>http://www.hardens.com/</t>
  </si>
  <si>
    <t>3e5eabd4-c996-2e1e-f75e-39b64179e6eb</t>
  </si>
  <si>
    <t>Harden's Hamburgers</t>
  </si>
  <si>
    <t>http://thehamburgerstore.com/</t>
  </si>
  <si>
    <t>e594fe4d-2904-e5a1-da4d-4b7f5b614d7a</t>
  </si>
  <si>
    <t>Hardent</t>
  </si>
  <si>
    <t>http://hardent.com</t>
  </si>
  <si>
    <t>766ea57d-2b04-438c-28b3-6a168f36acad</t>
  </si>
  <si>
    <t>Harder Associates Engineering Consulting</t>
  </si>
  <si>
    <t>http://www.harderassociates.ca/</t>
  </si>
  <si>
    <t>f46c86c3-16ce-9a43-86cb-abf153ae5a83</t>
  </si>
  <si>
    <t>HardGamma Consulting</t>
  </si>
  <si>
    <t>http://www.hardgamma.com/consulting/</t>
  </si>
  <si>
    <t>8f2b464f-37c8-f1c3-e3aa-c2b849f84162</t>
  </si>
  <si>
    <t>HardGamma Ventures</t>
  </si>
  <si>
    <t>http://hardgamma.com</t>
  </si>
  <si>
    <t>a48d1c14-d774-9769-6032-a589ed09ccfa</t>
  </si>
  <si>
    <t>HardHat</t>
  </si>
  <si>
    <t>http://www.hardhat.co.uk/</t>
  </si>
  <si>
    <t>d56b30ae-230d-77ce-fd1d-3d987dcdd296</t>
  </si>
  <si>
    <t>Hardhat Wearables</t>
  </si>
  <si>
    <t>https://hardhatwearables.com/</t>
  </si>
  <si>
    <t>ff176d4a-9907-e6ad-848f-ef8d989d2a64</t>
  </si>
  <si>
    <t>HardHatCity</t>
  </si>
  <si>
    <t>http://www.hardhatcity.com</t>
  </si>
  <si>
    <t>5797a9ae-cf12-034b-0f94-cbd33243b3a8</t>
  </si>
  <si>
    <t>Hardhatuniverse</t>
  </si>
  <si>
    <t>http://www.hardhatuniverse.com</t>
  </si>
  <si>
    <t>e72f5a57-b354-7751-e98e-f9d1d86b85cf</t>
  </si>
  <si>
    <t>HardHead Technologies</t>
  </si>
  <si>
    <t>http://www.hardheadtechnologies.net/</t>
  </si>
  <si>
    <t>f023bcc3-10cb-aacb-a14c-e3a030e3a9ed</t>
  </si>
  <si>
    <t>Hardi Bramantio Learning &amp; Innovation Trading Services Pte Ltd</t>
  </si>
  <si>
    <t>http://www.hi-blitz.com</t>
  </si>
  <si>
    <t>7aac97f0-3258-7db0-4b89-126635a5f6ff</t>
  </si>
  <si>
    <t>HARDI Electronics AB</t>
  </si>
  <si>
    <t>https://www.hardi.com</t>
  </si>
  <si>
    <t>672ed031-7d8f-3a19-ec81-a4663cc944a9</t>
  </si>
  <si>
    <t>Hardide Coatings</t>
  </si>
  <si>
    <t>http://www.hardide.com</t>
  </si>
  <si>
    <t>e107a812-bfeb-c383-a072-c0927151bbe9</t>
  </si>
  <si>
    <t>Hardin Chevrolet</t>
  </si>
  <si>
    <t>http://www.hardinauto.com/</t>
  </si>
  <si>
    <t>c0ee6e80-c825-3f55-c69d-82fd675402bd</t>
  </si>
  <si>
    <t>Hardin Design &amp; Development</t>
  </si>
  <si>
    <t>http://www.hardindd.com</t>
  </si>
  <si>
    <t>edd19200-70e7-93ce-830f-0839e90b1463</t>
  </si>
  <si>
    <t>Hardin Genesis</t>
  </si>
  <si>
    <t>http://www.hardingenesis.net</t>
  </si>
  <si>
    <t>7cfc98e1-038e-16fe-fc8a-4990d454e4c5</t>
  </si>
  <si>
    <t>Hardin Memorial Health</t>
  </si>
  <si>
    <t>https://www.hmh.net/</t>
  </si>
  <si>
    <t>792e452f-b78c-2cc5-fde6-c643beb9b9cd</t>
  </si>
  <si>
    <t>Hardin-Simmons University, Abilene</t>
  </si>
  <si>
    <t>http://www.hsutx.edu/</t>
  </si>
  <si>
    <t>457eed00-2ea9-fef7-4234-77d6144b4471</t>
  </si>
  <si>
    <t>Harding Medical Institute</t>
  </si>
  <si>
    <t>http://hardingmedicalinstitute.com/</t>
  </si>
  <si>
    <t>fb8ea950-2ec3-fda8-8589-efa679683224</t>
  </si>
  <si>
    <t>Harding Steel</t>
  </si>
  <si>
    <t>http://www.hardingsteel.com</t>
  </si>
  <si>
    <t>4dd15cd0-f6d4-6686-9e93-b467c9a6c954</t>
  </si>
  <si>
    <t>Harding University Graduate School of Religion</t>
  </si>
  <si>
    <t>https://hst.edu</t>
  </si>
  <si>
    <t>9265eccb-d717-45f5-a657-eee004b85a26</t>
  </si>
  <si>
    <t>Harding University, Searcy</t>
  </si>
  <si>
    <t>http://www.harding.edu/</t>
  </si>
  <si>
    <t>9686d99e-899f-7f51-85f2-0efc4a3c5c97</t>
  </si>
  <si>
    <t>Hardis Group</t>
  </si>
  <si>
    <t>http://www.hardis-group.com/</t>
  </si>
  <si>
    <t>38b085f0-a90b-9ab3-f3c1-afef2184e2bf</t>
  </si>
  <si>
    <t>Hardknock Productions C.I.C.</t>
  </si>
  <si>
    <t>http://www.hardknockproductions.com/</t>
  </si>
  <si>
    <t>25ac0b4a-d912-6be9-0d46-928d857995e5</t>
  </si>
  <si>
    <t>Hardloop</t>
  </si>
  <si>
    <t>http://gohardloop.com/</t>
  </si>
  <si>
    <t>6dbc3872-d064-6075-d159-4bc31f4d8141</t>
  </si>
  <si>
    <t>HARDLOOP</t>
  </si>
  <si>
    <t>http://www.hardloop.fr/</t>
  </si>
  <si>
    <t>26977e34-f848-ed1a-9190-e05e62fb1abd</t>
  </si>
  <si>
    <t>Hardman Collision Center</t>
  </si>
  <si>
    <t>http://www.hardmancollisioncenter.com/</t>
  </si>
  <si>
    <t>02e8b8d3-7eb5-32c0-d485-50f00156fda6</t>
  </si>
  <si>
    <t>HardMetrics</t>
  </si>
  <si>
    <t>http://www.hardmetrics.com</t>
  </si>
  <si>
    <t>d7ae6804-d987-0fa0-7065-990766cc4d9f</t>
  </si>
  <si>
    <t>HardMetriks</t>
  </si>
  <si>
    <t>http://hardmetriks.com</t>
  </si>
  <si>
    <t>c6d24537-b21a-0b7f-47f6-2f50cae089a1</t>
  </si>
  <si>
    <t>HardOCP</t>
  </si>
  <si>
    <t>http://hardocp.com</t>
  </si>
  <si>
    <t>597e0623-ef7f-c29f-28af-8afac86819cf</t>
  </si>
  <si>
    <t>HardPoint</t>
  </si>
  <si>
    <t>http://hardpoint.eu</t>
  </si>
  <si>
    <t>d7d1baa7-f501-beac-a018-a6885a82c1a8</t>
  </si>
  <si>
    <t>HardPoint Protective Group</t>
  </si>
  <si>
    <t>http://www.hardpointprotective.com</t>
  </si>
  <si>
    <t>c4578a12-32d0-6c30-f688-ad6bd54dd59b</t>
  </si>
  <si>
    <t>Hardrives, Inc</t>
  </si>
  <si>
    <t>http://www.hardrivesinc.com</t>
  </si>
  <si>
    <t>66bdb7c9-1f5e-4d8d-84f5-8eef450ad57e</t>
  </si>
  <si>
    <t>HardRoad.com</t>
  </si>
  <si>
    <t>https://www.hardroad.com</t>
  </si>
  <si>
    <t>f6eb5d2d-e695-9139-839d-b68214a647ca</t>
  </si>
  <si>
    <t>Hardrock</t>
  </si>
  <si>
    <t>http://www.hardrockmma.com</t>
  </si>
  <si>
    <t>f6273fbe-f6ad-98ee-069d-1afab8d021a6</t>
  </si>
  <si>
    <t>Hardscore Games</t>
  </si>
  <si>
    <t>http://www.hardscoregames.com</t>
  </si>
  <si>
    <t>94d57f8c-7c5a-d6d3-a3ed-2310f5625cf7</t>
  </si>
  <si>
    <t>Hardsell Marketing</t>
  </si>
  <si>
    <t>http://hard-sell.com</t>
  </si>
  <si>
    <t>03cce582-03b1-10b6-23eb-4564ff78ca00</t>
  </si>
  <si>
    <t>HardShell</t>
  </si>
  <si>
    <t>http://hardshell.ae/</t>
  </si>
  <si>
    <t>f8042ada-49af-a082-9818-feaaf3656a9c</t>
  </si>
  <si>
    <t>Hardsk</t>
  </si>
  <si>
    <t>http://hardsk.com</t>
  </si>
  <si>
    <t>745ff610-3d77-8964-faca-03ee5dcd2b22</t>
  </si>
  <si>
    <t>Hardsoft</t>
  </si>
  <si>
    <t>http://www.hardsoft.ie</t>
  </si>
  <si>
    <t>8feaac2d-035d-ffe8-a68e-36634664c2a7</t>
  </si>
  <si>
    <t>HardSoft Computers</t>
  </si>
  <si>
    <t>http://www.hardsoftcomputers.co.uk/</t>
  </si>
  <si>
    <t>a845f46b-a25c-297a-debf-0cf27f5f47eb</t>
  </si>
  <si>
    <t>Hardt Global Mobility</t>
  </si>
  <si>
    <t>http://hardt.global/</t>
  </si>
  <si>
    <t>f0e68608-2dbd-f996-5850-a749fc757000</t>
  </si>
  <si>
    <t>HardTech Labs</t>
  </si>
  <si>
    <t>http://www.hardtechlabs.com</t>
  </si>
  <si>
    <t>009a0dd7-bcab-025d-018b-4201158ec0df</t>
  </si>
  <si>
    <t>Hardware Central</t>
  </si>
  <si>
    <t>http://www.hardwarecentral.com/</t>
  </si>
  <si>
    <t>d014e4ff-ce79-d84f-8ec7-1538bd784f6d</t>
  </si>
  <si>
    <t>Hardware Club</t>
  </si>
  <si>
    <t>http://hardwareclub.co/</t>
  </si>
  <si>
    <t>2652d7e5-3361-c929-49a2-0d94fe8ed5f5</t>
  </si>
  <si>
    <t>Hardware Labs</t>
  </si>
  <si>
    <t>http://www.hardwarelabs.io</t>
  </si>
  <si>
    <t>b11584a2-8be4-4e3b-61cf-94700df3c911</t>
  </si>
  <si>
    <t>Hardware Pioneers</t>
  </si>
  <si>
    <t>http://www.hardwarepioneers.com/</t>
  </si>
  <si>
    <t>3b8dbc12-afd1-d2f4-bd8f-d2a37c99e4e9</t>
  </si>
  <si>
    <t>Hardware Plus</t>
  </si>
  <si>
    <t>http://hwp.com.tr</t>
  </si>
  <si>
    <t>e689e177-3022-50c5-1b17-781be0eda7ab</t>
  </si>
  <si>
    <t>Hardware Pro</t>
  </si>
  <si>
    <t>http://www.hardwarepro.co/</t>
  </si>
  <si>
    <t>5643198c-3b39-0f78-320a-0cfb3e448dba</t>
  </si>
  <si>
    <t>Hardware Renaissance</t>
  </si>
  <si>
    <t>http://hardwarerenaissance.com/</t>
  </si>
  <si>
    <t>b146eafa-a8b3-d789-ac46-dfef074f3b9b</t>
  </si>
  <si>
    <t>Hardware Startup IO</t>
  </si>
  <si>
    <t>http://hardwarestartup.io/</t>
  </si>
  <si>
    <t>bed5c4f4-dade-dead-7b39-8ea5da872ceb</t>
  </si>
  <si>
    <t>Hardware Startup Lab</t>
  </si>
  <si>
    <t>http://www.meetup.com/hardware_startup_lab/</t>
  </si>
  <si>
    <t>b401e374-fddd-b1a9-23b2-65caefd3fd34</t>
  </si>
  <si>
    <t>Hardware Upgrade</t>
  </si>
  <si>
    <t>http://www.hwupgrade.it/</t>
  </si>
  <si>
    <t>2ac25cbf-84b5-8299-7059-7d67f16aa9ce</t>
  </si>
  <si>
    <t>Hardware.co Accelerator</t>
  </si>
  <si>
    <t>http://hardware.co</t>
  </si>
  <si>
    <t>704ab877-725c-f8dc-2d4c-c25add5b5205</t>
  </si>
  <si>
    <t>Hardware.Com</t>
  </si>
  <si>
    <t>http://www.hardware.com</t>
  </si>
  <si>
    <t>3f62e516-7660-394d-60c3-4af1255f7033</t>
  </si>
  <si>
    <t>Hardware.Info</t>
  </si>
  <si>
    <t>http://uk.hardware.info/</t>
  </si>
  <si>
    <t>eab04445-86c4-e1ca-d319-2aa7ed16e880</t>
  </si>
  <si>
    <t>HardwareCanucks</t>
  </si>
  <si>
    <t>http://www.hardwarecanucks.com/</t>
  </si>
  <si>
    <t>984ca465-d3a8-c4ba-9622-2d643b0de236</t>
  </si>
  <si>
    <t>HardwareHeaven</t>
  </si>
  <si>
    <t>http://www.hardwareheaven.com/</t>
  </si>
  <si>
    <t>1a5a30c5-1721-53e2-5f49-b44680d490ad</t>
  </si>
  <si>
    <t>Hardwareluxx.de</t>
  </si>
  <si>
    <t>http://www.hardwareluxx.de/</t>
  </si>
  <si>
    <t>95b64511-501a-6e6e-ca78-6031e2972507</t>
  </si>
  <si>
    <t>Hardwarepal</t>
  </si>
  <si>
    <t>http://www.hardwarepal.com</t>
  </si>
  <si>
    <t>20c1dfa1-bb53-be11-a78b-65aa348333c5</t>
  </si>
  <si>
    <t>Hardwarexpress</t>
  </si>
  <si>
    <t>http://www.hardwarexpress.co.uk</t>
  </si>
  <si>
    <t>6bbf122e-6e47-7689-688e-52d8eaa2e339</t>
  </si>
  <si>
    <t>HardwareZone</t>
  </si>
  <si>
    <t>http://www.hardwarezone.com.sg</t>
  </si>
  <si>
    <t>cbb38a0d-519f-0828-af4b-286944fae37d</t>
  </si>
  <si>
    <t>HardwareZone PH</t>
  </si>
  <si>
    <t>http://www.hardwarezone.com.ph/home</t>
  </si>
  <si>
    <t>9fd360e7-96d5-b25e-44dc-9d661c564ed0</t>
  </si>
  <si>
    <t>Hardwarriors</t>
  </si>
  <si>
    <t>http://hardwarriors.com</t>
  </si>
  <si>
    <t>f16ab414-0710-34bf-5f70-3b80a7bb5429</t>
  </si>
  <si>
    <t>Hardwood Canada</t>
  </si>
  <si>
    <t>http://www.hardwoodcanada.com</t>
  </si>
  <si>
    <t>fe704eff-c5d6-15c4-8e58-3912064001e7</t>
  </si>
  <si>
    <t>Hardwood Flooring Companies Ottawa</t>
  </si>
  <si>
    <t>http://www.theflooringcontractors.com</t>
  </si>
  <si>
    <t>e30c6ef7-bed9-3073-4efe-ae97cd4cb904</t>
  </si>
  <si>
    <t>Hardwood Guides</t>
  </si>
  <si>
    <t>http://www.hardwoodguides.com</t>
  </si>
  <si>
    <t>69e6fff8-9918-42a0-a7f9-bc9d09130fb5</t>
  </si>
  <si>
    <t>Hardwoods Distribution</t>
  </si>
  <si>
    <t>http://www.hardwoods-inc.com/</t>
  </si>
  <si>
    <t>d4058d53-db79-e0cb-a80a-74cac74bb80a</t>
  </si>
  <si>
    <t>Hardy Capital Partners</t>
  </si>
  <si>
    <t>http://www.hardycapital.com/</t>
  </si>
  <si>
    <t>beeae34d-cdba-dfbe-2756-50c5b9788cdd</t>
  </si>
  <si>
    <t>Hardy Diagnostics</t>
  </si>
  <si>
    <t>http://www.hardydiagnostics.com/</t>
  </si>
  <si>
    <t>3040f33c-b9f2-e7f5-aaec-3b9647efbb4e</t>
  </si>
  <si>
    <t>Hardy Law Group, PLLC</t>
  </si>
  <si>
    <t>http://www.dfwfamilylaw.com</t>
  </si>
  <si>
    <t>ecbb5b18-9925-694d-a039-f4468a194c0e</t>
  </si>
  <si>
    <t>Hardy Oil &amp; Gas Plc.</t>
  </si>
  <si>
    <t>http://www.hardyoil.com/</t>
  </si>
  <si>
    <t>bbf348ee-beec-c807-de88-79925e3a9b17</t>
  </si>
  <si>
    <t>HardYard</t>
  </si>
  <si>
    <t>http://hardyardcrossfit.co.za</t>
  </si>
  <si>
    <t>81c163a1-6ce9-c987-c5d2-d9f89fd5159a</t>
  </si>
  <si>
    <t>HardyGroup International</t>
  </si>
  <si>
    <t>http://www.hardygroupintl.com</t>
  </si>
  <si>
    <t>24c314df-1f0f-269c-ad11-e07eb7140b3b</t>
  </si>
  <si>
    <t>Hare Chevrolet</t>
  </si>
  <si>
    <t>http://www.harechevy.com</t>
  </si>
  <si>
    <t>1c2e1a94-1ba5-84ad-4e16-2ac0b4913799</t>
  </si>
  <si>
    <t>HARE+HART, Inc.</t>
  </si>
  <si>
    <t>http://hareandhart.com/</t>
  </si>
  <si>
    <t>b383895c-11be-47c2-f44d-dee64659589a</t>
  </si>
  <si>
    <t>Harebrained Schemes</t>
  </si>
  <si>
    <t>http://harebrained-schemes.com/</t>
  </si>
  <si>
    <t>9ec164e9-bbc7-777f-415e-cd4859be285f</t>
  </si>
  <si>
    <t>Harefield Plumbers</t>
  </si>
  <si>
    <t>http://www.harefield-plumbers.co.uk</t>
  </si>
  <si>
    <t>1620ba50-e3a4-21a6-1bcf-a4478b722bc2</t>
  </si>
  <si>
    <t>Harefoot Logistics</t>
  </si>
  <si>
    <t>http://harefoot.co</t>
  </si>
  <si>
    <t>739de917-fe68-7f77-949d-f84006822947</t>
  </si>
  <si>
    <t>7594edb5-666c-90f3-3a41-32ecb3dbdb77</t>
  </si>
  <si>
    <t>Haregate Centre Community Interest Company</t>
  </si>
  <si>
    <t>http://haregate.jigsy.com/</t>
  </si>
  <si>
    <t>85d640dd-2772-1f3e-eb87-af2936a8a9ca</t>
  </si>
  <si>
    <t>Hareketlifotograf.com</t>
  </si>
  <si>
    <t>http://www.hareketlifotograf.com</t>
  </si>
  <si>
    <t>86f04b69-8605-6ad9-cb6b-fee09a85fe34</t>
  </si>
  <si>
    <t>Harel Hertz Investment House</t>
  </si>
  <si>
    <t>http://www.harel-hertz.com</t>
  </si>
  <si>
    <t>84457487-5bd8-9c77-55c4-6b43b5f5ed9d</t>
  </si>
  <si>
    <t>Harel Insurance Investments and Financial Services</t>
  </si>
  <si>
    <t>http://www.harel-group.com</t>
  </si>
  <si>
    <t>76e0d5e2-02f4-ab73-0b8f-cde598fd4f66</t>
  </si>
  <si>
    <t>Harem Pants</t>
  </si>
  <si>
    <t>http://www.harempants.com</t>
  </si>
  <si>
    <t>f167b3e3-213e-474a-6899-41a019862991</t>
  </si>
  <si>
    <t>HAREMO</t>
  </si>
  <si>
    <t>http://haremo.de</t>
  </si>
  <si>
    <t>7f02c161-01e1-cede-6ec4-8b1390ff15fb</t>
  </si>
  <si>
    <t>HarePoint</t>
  </si>
  <si>
    <t>https://www.harepoint.com</t>
  </si>
  <si>
    <t>80812ad2-48d5-6a73-3caf-a454c05d264f</t>
  </si>
  <si>
    <t>Harestree</t>
  </si>
  <si>
    <t>http://www.harestree.com</t>
  </si>
  <si>
    <t>9f0c36b5-4bb2-dff4-8a68-b9b39764a668</t>
  </si>
  <si>
    <t>Harford Community College</t>
  </si>
  <si>
    <t>http://www.harford.edu/</t>
  </si>
  <si>
    <t>1ff3e41c-ba7c-bb40-705c-26c473a61aa9</t>
  </si>
  <si>
    <t>Harford County Chamber of Commerce</t>
  </si>
  <si>
    <t>http://www.harfordchamber.org</t>
  </si>
  <si>
    <t>c86d1055-96c2-9843-ae60-4f499cd88df0</t>
  </si>
  <si>
    <t>Harga Hp Android</t>
  </si>
  <si>
    <t>http://variatekno.com/</t>
  </si>
  <si>
    <t>274caae6-3996-f38d-fa5c-e395654f0629</t>
  </si>
  <si>
    <t>Harga Jual Karpet Lantai Karakter</t>
  </si>
  <si>
    <t>http://www.grosirkarpetcikhad.com/</t>
  </si>
  <si>
    <t>770ae3ef-e8d9-a7c6-19dc-847100f20e77</t>
  </si>
  <si>
    <t>Harga Lantai Kayu</t>
  </si>
  <si>
    <t>12df0c9b-78ea-d60e-4d28-d2243fae67cb</t>
  </si>
  <si>
    <t>Harga Lantai Kayu, Lantai Parket vs Lantai Vinyl</t>
  </si>
  <si>
    <t>http://newbipemula.blogspot.co.id/2016/01/harga-lantai-kayu-parket-vinly.html</t>
  </si>
  <si>
    <t>fd041e50-a6c6-1939-9c51-792b68e88f66</t>
  </si>
  <si>
    <t>hargamobilmu</t>
  </si>
  <si>
    <t>http://hargamobilmu.com</t>
  </si>
  <si>
    <t>bf7bdbea-4571-0940-7e35-43d0c34d0389</t>
  </si>
  <si>
    <t>Hargett Hunter Capital Partners</t>
  </si>
  <si>
    <t>http://hargetthunter.com/</t>
  </si>
  <si>
    <t>e4606c4d-7ced-92cf-efc3-d6d66e62c7a9</t>
  </si>
  <si>
    <t>Hargo Engineering</t>
  </si>
  <si>
    <t>http://hargo.com.au</t>
  </si>
  <si>
    <t>92206959-e0f1-3da3-93dd-ce8aea5007b9</t>
  </si>
  <si>
    <t>Hargol FoodTech (Steak TzarTzar)</t>
  </si>
  <si>
    <t>http://www.hargol.com/</t>
  </si>
  <si>
    <t>80d663e9-16a0-4a1e-9591-f8f496987a09</t>
  </si>
  <si>
    <t>Hargrave Eye Center</t>
  </si>
  <si>
    <t>http://hargraveeyecenter.info</t>
  </si>
  <si>
    <t>d603fec3-c4ba-aaa0-9cc8-140c250fd30e</t>
  </si>
  <si>
    <t>Hargraves Technology</t>
  </si>
  <si>
    <t>http://www.hargravesfluidics.com</t>
  </si>
  <si>
    <t>71856f58-7bbf-d498-d30d-057d2a4e8b7f</t>
  </si>
  <si>
    <t>Hargray Communications Group</t>
  </si>
  <si>
    <t>http://www.hargray.com</t>
  </si>
  <si>
    <t>b809651e-5c2a-707d-df14-8b4e147e847b</t>
  </si>
  <si>
    <t>Hargreave Hale</t>
  </si>
  <si>
    <t>https://www.hargreave-hale.co.uk/</t>
  </si>
  <si>
    <t>7f631110-e82c-700f-2f49-f6e8633571a2</t>
  </si>
  <si>
    <t>Hargreave Hale Aim VCTS.</t>
  </si>
  <si>
    <t>https://www.hargreaveaimvcts.co.uk/</t>
  </si>
  <si>
    <t>7704b6c1-6ab2-50df-0089-9969812a9209</t>
  </si>
  <si>
    <t>Hargreaves Jones Ltd</t>
  </si>
  <si>
    <t>http://www.hargreavesjones.com</t>
  </si>
  <si>
    <t>4e7e04b7-7188-af12-9660-31875edb4439</t>
  </si>
  <si>
    <t>Hargreaves Lansdown</t>
  </si>
  <si>
    <t>http://www.hl.co.uk/</t>
  </si>
  <si>
    <t>9cd68f29-c18e-4583-8d0e-f4aa664c8016</t>
  </si>
  <si>
    <t>Hargrove Madden LLP</t>
  </si>
  <si>
    <t>http://www.hargrovemadden.com</t>
  </si>
  <si>
    <t>0d92ea4a-74d6-da66-284d-17bd98debc36</t>
  </si>
  <si>
    <t>Hari Bhoomi</t>
  </si>
  <si>
    <t>http://www.haribhoomi.com/</t>
  </si>
  <si>
    <t>c7a7b766-3cc1-950a-c58f-370437a91c12</t>
  </si>
  <si>
    <t>Hari Krishna Exports</t>
  </si>
  <si>
    <t>http://diamondbyhk.com/</t>
  </si>
  <si>
    <t>a5691fed-7570-e503-e51e-1e26e9f28f31</t>
  </si>
  <si>
    <t>Hari Mari</t>
  </si>
  <si>
    <t>http://www.harimari.com</t>
  </si>
  <si>
    <t>18af112e-c123-0baf-3966-6e65bc2edd3c</t>
  </si>
  <si>
    <t>Hari Om Media Services</t>
  </si>
  <si>
    <t>http://www.hariommedia.com/</t>
  </si>
  <si>
    <t>44b531d3-3750-cd7b-24d3-eafc196969bb</t>
  </si>
  <si>
    <t>Hari R</t>
  </si>
  <si>
    <t>http://www.thraze.in</t>
  </si>
  <si>
    <t>74249669-6cd9-dd37-5e14-0fb021b41a80</t>
  </si>
  <si>
    <t>Hari Seldon Corporation</t>
  </si>
  <si>
    <t>http://www.datosperu.org</t>
  </si>
  <si>
    <t>0ba2d012-c15f-6f33-86ee-2fbf2db31652</t>
  </si>
  <si>
    <t>Hari Stones Ltd</t>
  </si>
  <si>
    <t>https://www.haristoneslimited.com</t>
  </si>
  <si>
    <t>96e96c3c-6ae9-8432-38a3-cb754776a5ea</t>
  </si>
  <si>
    <t>Hari-om Yoga School</t>
  </si>
  <si>
    <t>http://www.hariomyogaschool.com/</t>
  </si>
  <si>
    <t>615871f1-907e-e0c2-4f15-1cc6346dcd4a</t>
  </si>
  <si>
    <t>HarianTI.com</t>
  </si>
  <si>
    <t>http://www.harianti.com</t>
  </si>
  <si>
    <t>b8420601-d9cc-868a-f821-c5e8c72a146a</t>
  </si>
  <si>
    <t>HARIBO GmbH &amp; Co. KG</t>
  </si>
  <si>
    <t>https://www.haribo.com/</t>
  </si>
  <si>
    <t>41b89f0a-03b5-1a55-6938-b645f3823165</t>
  </si>
  <si>
    <t>Haricot</t>
  </si>
  <si>
    <t>http://haricot.ca</t>
  </si>
  <si>
    <t>c0f32a01-5e06-b498-3a68-c96608a3c0b1</t>
  </si>
  <si>
    <t>HariHan Marketing Solutions</t>
  </si>
  <si>
    <t>http://www.harihan.com</t>
  </si>
  <si>
    <t>745ffd6a-7a37-50bd-ec20-8eef0d8626cb</t>
  </si>
  <si>
    <t>Hariku Bersama Prelo</t>
  </si>
  <si>
    <t>http://seoblogger-google.blogspot.com</t>
  </si>
  <si>
    <t>94543cba-1de4-139d-9b24-f0c10a691844</t>
  </si>
  <si>
    <t>b960f74a-c725-b274-feca-0826bc41cafb</t>
  </si>
  <si>
    <t>Harimata</t>
  </si>
  <si>
    <t>http://harimata.pl</t>
  </si>
  <si>
    <t>03b56905-ac10-6cd9-1b00-bdcc95bcb7d1</t>
  </si>
  <si>
    <t>Haring Realty</t>
  </si>
  <si>
    <t>http://www.haringrealty.com</t>
  </si>
  <si>
    <t>6f9e6079-8304-ccb6-6f8f-cb0c6dc630c7</t>
  </si>
  <si>
    <t>Harinya infotech</t>
  </si>
  <si>
    <t>http://harinyainfotech.com</t>
  </si>
  <si>
    <t>9fd673ea-59f5-09bf-2264-783439309f75</t>
  </si>
  <si>
    <t>Hariom Enterprize</t>
  </si>
  <si>
    <t>http://www.daindiashop.com/</t>
  </si>
  <si>
    <t>8627ea81-2741-4f8c-8f20-413956422a52</t>
  </si>
  <si>
    <t>HariOm Technologies</t>
  </si>
  <si>
    <t>http://hariomtechnologies.com</t>
  </si>
  <si>
    <t>e3d9f46b-468c-4ed0-d64b-055d24141fc6</t>
  </si>
  <si>
    <t>Harir</t>
  </si>
  <si>
    <t>http://www.harir.com</t>
  </si>
  <si>
    <t>0f185c83-de1f-b8e8-4420-6eadbe356815</t>
  </si>
  <si>
    <t>Hariri Institute, Boston University</t>
  </si>
  <si>
    <t>https://www.bu.edu/hic/</t>
  </si>
  <si>
    <t>fa549e67-6a55-ce61-5662-c8f2143fbf84</t>
  </si>
  <si>
    <t>Haris &amp; Associates Attorneys at Law</t>
  </si>
  <si>
    <t>http://www.haris-associates.com</t>
  </si>
  <si>
    <t>a958f588-3a6b-6711-57f7-cb2af69a45cc</t>
  </si>
  <si>
    <t>Haris Institute</t>
  </si>
  <si>
    <t>http://harisinstitute.edu.pk</t>
  </si>
  <si>
    <t>e85c42f5-7aab-a4ea-8267-e737d63e5601</t>
  </si>
  <si>
    <t>HariSoft</t>
  </si>
  <si>
    <t>http://harisoft.in</t>
  </si>
  <si>
    <t>408ac946-d29e-3a3c-ca1e-a2f6ed7c47cd</t>
  </si>
  <si>
    <t>Harit Dharaa Projects</t>
  </si>
  <si>
    <t>http://www.haritdharaa.com</t>
  </si>
  <si>
    <t>2679a605-2b16-0a2a-9354-26a486548cd5</t>
  </si>
  <si>
    <t>Harita TVS Technologies Ltd.</t>
  </si>
  <si>
    <t>http://www.harita.co.in</t>
  </si>
  <si>
    <t>f6282b97-f780-c9f8-5bc8-5c036f4b1f82</t>
  </si>
  <si>
    <t>Harith General Partners</t>
  </si>
  <si>
    <t>http://www.harith.co.za/</t>
  </si>
  <si>
    <t>e65c3398-4efe-0f90-d5c7-779fd54a3faa</t>
  </si>
  <si>
    <t>harjit heir</t>
  </si>
  <si>
    <t>http://harjitheir.com/</t>
  </si>
  <si>
    <t>998b16d4-df9c-2f45-4545-60975ce7ed82</t>
  </si>
  <si>
    <t>Harjit Sons Property</t>
  </si>
  <si>
    <t>http://www.jalandharproperties.in</t>
  </si>
  <si>
    <t>41362dfe-4ddb-114e-f0b5-cbd37df0ceb6</t>
  </si>
  <si>
    <t>HARJOT INTERNATIONAL</t>
  </si>
  <si>
    <t>http://www.rollingmachinery.net/shearing-machine.htm</t>
  </si>
  <si>
    <t>7b834ee2-23ac-7fe1-01e9-0efd66f2a1e1</t>
  </si>
  <si>
    <t>Harju Elekter Group</t>
  </si>
  <si>
    <t>http://www.harjuelekter.ee/en</t>
  </si>
  <si>
    <t>888b831b-32c5-27b9-c856-6e95368fa07f</t>
  </si>
  <si>
    <t>Hark</t>
  </si>
  <si>
    <t>http://www.hark.com</t>
  </si>
  <si>
    <t>753475ea-3705-5e6f-485a-1b00d6fabfc3</t>
  </si>
  <si>
    <t>http://www.harkapp.co.uk/</t>
  </si>
  <si>
    <t>671206f7-8784-19e1-57ae-466f563fa40c</t>
  </si>
  <si>
    <t>https://www.harknwa.com/login/</t>
  </si>
  <si>
    <t>93aea846-56fd-f68c-2a0c-21449ce98c7a</t>
  </si>
  <si>
    <t>Hark and Hark</t>
  </si>
  <si>
    <t>http://www.criminalcivillawyer.com</t>
  </si>
  <si>
    <t>51439c91-5fb0-c00e-90be-2f2cc65d62d8</t>
  </si>
  <si>
    <t>Harkable</t>
  </si>
  <si>
    <t>http://www.harkable.com</t>
  </si>
  <si>
    <t>97a4b6ac-a3ea-a272-e4a8-10ca289a65ed</t>
  </si>
  <si>
    <t>Harkat Aval</t>
  </si>
  <si>
    <t>http://www.harkat1.com</t>
  </si>
  <si>
    <t>a679db47-9dd2-d81e-bd1b-2d1e9cabc0c5</t>
  </si>
  <si>
    <t>Harken Capital Securities</t>
  </si>
  <si>
    <t>http://harkencapital.com/</t>
  </si>
  <si>
    <t>09651e10-3a5d-255e-59ee-42dea755c4d7</t>
  </si>
  <si>
    <t>Harkers Removers and Storers Limited</t>
  </si>
  <si>
    <t>http://www.harkersremovers.co.uk/</t>
  </si>
  <si>
    <t>86bde3a5-770b-3267-d5b8-62ae44880822</t>
  </si>
  <si>
    <t>Harkess-Ord LLC</t>
  </si>
  <si>
    <t>http://www.harkess-ord.com</t>
  </si>
  <si>
    <t>188e53f9-7a07-a10e-660b-74f6696a3178</t>
  </si>
  <si>
    <t>Harkins Venture Advisors</t>
  </si>
  <si>
    <t>http://www.harkinsventureadvisors.com</t>
  </si>
  <si>
    <t>5e8429bc-5cb9-0f47-ca64-1deb05bf1faa</t>
  </si>
  <si>
    <t>Harkness Capital</t>
  </si>
  <si>
    <t>http://www.harknesscapital.com/</t>
  </si>
  <si>
    <t>a8024adf-e242-fae7-d11b-138396fbe030</t>
  </si>
  <si>
    <t>Harkness Screens</t>
  </si>
  <si>
    <t>http://harkness-screens.com/</t>
  </si>
  <si>
    <t>3436cd73-b5e4-1148-1a2b-d477cfbbc222</t>
  </si>
  <si>
    <t>Harkopen</t>
  </si>
  <si>
    <t>http://harkopen.com</t>
  </si>
  <si>
    <t>307ac2b7-6ea7-b450-ed1f-81d9c4389b43</t>
  </si>
  <si>
    <t>Harlan Bakeries</t>
  </si>
  <si>
    <t>http://www.harlanbakeries.com/</t>
  </si>
  <si>
    <t>3349007f-8eb5-6157-d85e-bf50321f4b4b</t>
  </si>
  <si>
    <t>Harlan Capital Partners</t>
  </si>
  <si>
    <t>http://www.harlancapital.com</t>
  </si>
  <si>
    <t>5e8c4b5a-6aa3-2a0b-4e00-b37f76a4ccd5</t>
  </si>
  <si>
    <t>Harlan Insurance, LLC</t>
  </si>
  <si>
    <t>http://www.harlaninsurance.com</t>
  </si>
  <si>
    <t>89379913-8972-9971-2b39-5e60a7783d91</t>
  </si>
  <si>
    <t>Harlan Laboratories,Inc.</t>
  </si>
  <si>
    <t>http://www.harlanisrael.com</t>
  </si>
  <si>
    <t>a0bccc9f-56af-41f9-db20-0f8ba7927be2</t>
  </si>
  <si>
    <t>Harland Clarke Corp.</t>
  </si>
  <si>
    <t>http://harlandclarke.com</t>
  </si>
  <si>
    <t>f75cb0c4-14d1-0093-8f53-5ebbfcef899b</t>
  </si>
  <si>
    <t>Harland Financial Solutions</t>
  </si>
  <si>
    <t>http://www.harlandfinancialsolutions.com</t>
  </si>
  <si>
    <t>6db9e359-7443-7828-dc87-3713e1c747f6</t>
  </si>
  <si>
    <t>Harland Machine Systems</t>
  </si>
  <si>
    <t>http://www.harland-hms.com/</t>
  </si>
  <si>
    <t>b22b24a1-5ef1-de5e-d790-6ce4c738af6b</t>
  </si>
  <si>
    <t>Harland Medical Systems</t>
  </si>
  <si>
    <t>http://www.harlandmedical.com/</t>
  </si>
  <si>
    <t>88ec2d81-16a1-6dde-cc76-bcc2e546db45</t>
  </si>
  <si>
    <t>Harlem Biospace</t>
  </si>
  <si>
    <t>http://harlembiospace.com</t>
  </si>
  <si>
    <t>e5dca90d-8eba-4d09-bed0-af08d5959a6c</t>
  </si>
  <si>
    <t>Harlem Business Alliance</t>
  </si>
  <si>
    <t>http://www.hbany.org/</t>
  </si>
  <si>
    <t>12238a01-c83f-31f2-dad7-203d55de5851</t>
  </si>
  <si>
    <t>Harlem Capital Partners</t>
  </si>
  <si>
    <t>http://harlemcapitalpartners.com/</t>
  </si>
  <si>
    <t>971a71ea-7cd6-7b64-a99c-737926b65e7d</t>
  </si>
  <si>
    <t>Harlem Children's Zone</t>
  </si>
  <si>
    <t>https://hcz.org/</t>
  </si>
  <si>
    <t>9aaf269c-a4c6-404b-0b0d-f0e1663c46ef</t>
  </si>
  <si>
    <t>Harlem Globetrotters International</t>
  </si>
  <si>
    <t>http://www.harlemglobetrotters.com/</t>
  </si>
  <si>
    <t>9db3f906-1477-bff7-d309-1734dd21946e</t>
  </si>
  <si>
    <t>Harlem Irving Cos.</t>
  </si>
  <si>
    <t>http://harlemirving.com</t>
  </si>
  <si>
    <t>bf133125-1cf9-5cfe-ed5b-5d53ed1ec9e8</t>
  </si>
  <si>
    <t>Harlem School of the Arts</t>
  </si>
  <si>
    <t>http://hsanyc.org/</t>
  </si>
  <si>
    <t>90a59dcd-6932-7157-fd9a-b65dc3ecd072</t>
  </si>
  <si>
    <t>Harlem Tech Day</t>
  </si>
  <si>
    <t>http://harlemtechday.org</t>
  </si>
  <si>
    <t>0b5f3ca8-f74b-04a7-af2f-369c667e0781</t>
  </si>
  <si>
    <t>Harlem Tech Week, Inc.</t>
  </si>
  <si>
    <t>http://harlemtechweek.com</t>
  </si>
  <si>
    <t>1a621b4b-da52-c7c2-f5bf-31f6a0c0bce7</t>
  </si>
  <si>
    <t>Harlem Village Academies</t>
  </si>
  <si>
    <t>http://harlemvillageacademies.org/</t>
  </si>
  <si>
    <t>a0e0c601-5123-922b-9b5d-73db38eaa850</t>
  </si>
  <si>
    <t>Harlequin</t>
  </si>
  <si>
    <t>http://harlequin.com</t>
  </si>
  <si>
    <t>4b5e8f0b-3c27-e32c-107e-4ae1004f0965</t>
  </si>
  <si>
    <t>Harlequin Arena Group</t>
  </si>
  <si>
    <t>http://harlequinmarquees.com</t>
  </si>
  <si>
    <t>61c49689-e71e-897d-5a11-966c5e8d49ae</t>
  </si>
  <si>
    <t>Harlequin Corporate Finance</t>
  </si>
  <si>
    <t>http://www.harlequincf.co.uk</t>
  </si>
  <si>
    <t>997c9f38-c6ef-b354-6c96-ea497ddc888f</t>
  </si>
  <si>
    <t>Harlex Consulting</t>
  </si>
  <si>
    <t>http://www.harlexconsulting.com/</t>
  </si>
  <si>
    <t>348635d9-3b7a-66be-5146-3e0a31c268f6</t>
  </si>
  <si>
    <t>Harley &amp; Co.</t>
  </si>
  <si>
    <t>http://harleyandcompany.com</t>
  </si>
  <si>
    <t>8a4bc180-d1c6-623c-c164-23ceda4a8045</t>
  </si>
  <si>
    <t>Harley Car Parks Ltd</t>
  </si>
  <si>
    <t>http://harleycarparks.com/</t>
  </si>
  <si>
    <t>3ede6535-dc9a-859c-8645-d2d4fbd8dc75</t>
  </si>
  <si>
    <t>Harley Dating Site</t>
  </si>
  <si>
    <t>http://www.harleydatingsite.net/</t>
  </si>
  <si>
    <t>b494001e-8bbe-9eae-dfbe-085054c8412b</t>
  </si>
  <si>
    <t>Harley Ellis Devereaux</t>
  </si>
  <si>
    <t>http://www.harleyellisdevereaux.com/</t>
  </si>
  <si>
    <t>165ed881-09ed-7d58-6b64-70a60a484dc3</t>
  </si>
  <si>
    <t>Harley Hearing Centre</t>
  </si>
  <si>
    <t>http://www.harleyhearingcentre.com</t>
  </si>
  <si>
    <t>b1fdf5bd-f984-25b5-0923-aa2fffd6cfa8</t>
  </si>
  <si>
    <t>Harley Investments Ltd.</t>
  </si>
  <si>
    <t>https://www.aipp.org.uk/members/harley-investments-ltd/</t>
  </si>
  <si>
    <t>e7022ad4-5dae-2c1b-08e0-260940637aca</t>
  </si>
  <si>
    <t>Harley Oxford</t>
  </si>
  <si>
    <t>https://harleyoxford.com/</t>
  </si>
  <si>
    <t>8a337319-72b5-3a2f-3058-e0212c500b1d</t>
  </si>
  <si>
    <t>Harley Street Dental Clinic</t>
  </si>
  <si>
    <t>http://www.harleystreetdentalclinic.co.uk</t>
  </si>
  <si>
    <t>f6ce2593-5077-574d-2523-cdc8103cc6cc</t>
  </si>
  <si>
    <t>Harley Street Dental Studio</t>
  </si>
  <si>
    <t>http://www.harleystreetdentalstudio.com/</t>
  </si>
  <si>
    <t>8349030a-f133-baf2-b45f-bb6469d070e5</t>
  </si>
  <si>
    <t>Harley Street Psychology</t>
  </si>
  <si>
    <t>http://www.harleystreetpsychology.com</t>
  </si>
  <si>
    <t>7655572c-ae51-e946-d753-a605cb94236e</t>
  </si>
  <si>
    <t>Harley Student Accommodation Ltd</t>
  </si>
  <si>
    <t>http://www.harleystudentaccommodation.com</t>
  </si>
  <si>
    <t>44c4b3e4-29ae-556a-7295-429b7d7b34f2</t>
  </si>
  <si>
    <t>Harley Wealth Ltd</t>
  </si>
  <si>
    <t>http://www.harleywealth.com/</t>
  </si>
  <si>
    <t>b2e1bf57-3376-8140-f99b-3fe91cc06441</t>
  </si>
  <si>
    <t>Harley-Davidson Motor Company</t>
  </si>
  <si>
    <t>http://www.harley-davidson.com</t>
  </si>
  <si>
    <t>36a59dad-7cbf-3603-e1ff-f44504729f86</t>
  </si>
  <si>
    <t>Harleys Cosmetic Clinic</t>
  </si>
  <si>
    <t>http://www.harleyscosmeticclinic.co.in/</t>
  </si>
  <si>
    <t>797a27f9-9c07-8c66-950a-7a9696ac0f40</t>
  </si>
  <si>
    <t>Harlingwood Equity Partners</t>
  </si>
  <si>
    <t>http://www.harlingwood.com</t>
  </si>
  <si>
    <t>96b1e6ed-7b1a-44b6-6305-91b3052a7d14</t>
  </si>
  <si>
    <t>Harlio Bots</t>
  </si>
  <si>
    <t>http://www.harlio.com</t>
  </si>
  <si>
    <t>14bc1471-3bb2-bca5-0605-ffe0edff3a41</t>
  </si>
  <si>
    <t>Harlow Technical College</t>
  </si>
  <si>
    <t>http://www.harlow-college.ac.uk</t>
  </si>
  <si>
    <t>806c7251-ecf5-8a36-7510-ee8d883c38d4</t>
  </si>
  <si>
    <t>Harlow-HRK Sales &amp; Marketing</t>
  </si>
  <si>
    <t>http://www.harlow-hrk.com/</t>
  </si>
  <si>
    <t>c9cf387a-0f88-27e5-2c9d-8d200646cf15</t>
  </si>
  <si>
    <t>Harlow's Casino Resort</t>
  </si>
  <si>
    <t>http://www.harlowscasino.com/</t>
  </si>
  <si>
    <t>9cf38cac-47cf-4bab-509a-d7136b00bab4</t>
  </si>
  <si>
    <t>Harlyn Medical</t>
  </si>
  <si>
    <t>http://www.harlynmedical.com/</t>
  </si>
  <si>
    <t>cc36d9c8-1b71-62bb-a312-169f4ceecdb9</t>
  </si>
  <si>
    <t>Harman</t>
  </si>
  <si>
    <t>http://www.harman.com/</t>
  </si>
  <si>
    <t>f6535116-e8bc-9c89-3303-221f4576a262</t>
  </si>
  <si>
    <t>Harman enterprise</t>
  </si>
  <si>
    <t>http://harmanenterprises.in</t>
  </si>
  <si>
    <t>b04296b4-1fb8-65db-5957-539d71b19fb7</t>
  </si>
  <si>
    <t>Harman International Industries</t>
  </si>
  <si>
    <t>http://www.harman.com</t>
  </si>
  <si>
    <t>952f6e32-fb7c-b570-a4f9-2275fa1cbba4</t>
  </si>
  <si>
    <t>Harman Kardon</t>
  </si>
  <si>
    <t>http://www.harmankardon.com/</t>
  </si>
  <si>
    <t>331bd628-8e98-89b1-093e-0eb0160573cd</t>
  </si>
  <si>
    <t>Harman Stove Co., Inc.</t>
  </si>
  <si>
    <t>http://www.harmanstoves.com/</t>
  </si>
  <si>
    <t>3c2cfe1b-ef61-d9a2-d202-e0710ef23fca</t>
  </si>
  <si>
    <t>Harmeda</t>
  </si>
  <si>
    <t>http://harmeda.com/</t>
  </si>
  <si>
    <t>f5218f0f-5065-3ad8-9daf-1be6d81ddeac</t>
  </si>
  <si>
    <t>Harmelin Media</t>
  </si>
  <si>
    <t>http://www.harmelin.com</t>
  </si>
  <si>
    <t>6d7b20cd-41c3-a287-2a3a-54fb5ce97d5d</t>
  </si>
  <si>
    <t>Harmogram</t>
  </si>
  <si>
    <t>http://www.harmogram.com/</t>
  </si>
  <si>
    <t>3def41f9-102c-f379-2ba3-ab93303f7464</t>
  </si>
  <si>
    <t>Harmon Brothers</t>
  </si>
  <si>
    <t>http://theharmonbrothers.com/</t>
  </si>
  <si>
    <t>0f1da5e9-1a07-055a-2366-9b20df41a91b</t>
  </si>
  <si>
    <t>Harmon Group</t>
  </si>
  <si>
    <t>http://harmongrp.com</t>
  </si>
  <si>
    <t>2ac2d525-0646-84b2-0048-e89a294b021b</t>
  </si>
  <si>
    <t>Harmon Law Office</t>
  </si>
  <si>
    <t>http://www.harmonlawoffices.com</t>
  </si>
  <si>
    <t>609b455f-8163-34ca-26d3-b7905cca0acb</t>
  </si>
  <si>
    <t>Harmon Media Group</t>
  </si>
  <si>
    <t>http://www.harmonmediagroup.com</t>
  </si>
  <si>
    <t>39c32fa7-5cb0-3301-fe63-5afc4f0e17d4</t>
  </si>
  <si>
    <t>Harmon Solar</t>
  </si>
  <si>
    <t>http://harmonsolar.com</t>
  </si>
  <si>
    <t>0e90d952-c6c3-c189-117d-aefc45de3dde</t>
  </si>
  <si>
    <t>Harmon Stores</t>
  </si>
  <si>
    <t>http://www.harmondiscount.com</t>
  </si>
  <si>
    <t>85ea3ff4-88f8-dea7-b434-ed59ee3e5a58</t>
  </si>
  <si>
    <t>Harmon.ie</t>
  </si>
  <si>
    <t>http://www.harmon.ie/</t>
  </si>
  <si>
    <t>021ac709-7de2-90c4-fe72-05a937e6423f</t>
  </si>
  <si>
    <t>Harmoney</t>
  </si>
  <si>
    <t>https://www.harmoney.com</t>
  </si>
  <si>
    <t>9c986a68-0e6f-74c3-4933-abbbe70a7bf0</t>
  </si>
  <si>
    <t>Harmoney Corporation</t>
  </si>
  <si>
    <t>http://www.harmoneyapp.com</t>
  </si>
  <si>
    <t>e5b0e126-ffec-5edd-c2a3-5b8888a5b427</t>
  </si>
  <si>
    <t>Harmonia</t>
  </si>
  <si>
    <t>http://www.harmonia.si</t>
  </si>
  <si>
    <t>a9dcfca1-31e4-a707-0d56-dc531d174718</t>
  </si>
  <si>
    <t>Harmonic</t>
  </si>
  <si>
    <t>http://harmonicinc.com</t>
  </si>
  <si>
    <t>e6481614-aaed-9ded-6d0a-09630f47d910</t>
  </si>
  <si>
    <t>Harmonic Arts</t>
  </si>
  <si>
    <t>http://harmonicarts.ca/</t>
  </si>
  <si>
    <t>67fb0c4c-fca1-22e4-8be6-34d597842907</t>
  </si>
  <si>
    <t>Harmonic Drive AG</t>
  </si>
  <si>
    <t>http://harmonicdrive.de/startseite/</t>
  </si>
  <si>
    <t>383d9e04-673a-5458-2694-e354ffe7c65b</t>
  </si>
  <si>
    <t>Harmonic Financials</t>
  </si>
  <si>
    <t>http://www.harmonicfinancials.com</t>
  </si>
  <si>
    <t>5fb3ade4-665e-b584-afc7-65fd0f119c47</t>
  </si>
  <si>
    <t>Harmonic Vibration</t>
  </si>
  <si>
    <t>http://harmonicvibration.co</t>
  </si>
  <si>
    <t>42caff72-d402-07dd-bafe-8c941f5aa6c9</t>
  </si>
  <si>
    <t>Harmonic-Mixing.com</t>
  </si>
  <si>
    <t>http://www.harmonic-mixing.com/images/harmonicmixinglogo.png</t>
  </si>
  <si>
    <t>0bc8ec6f-a9bb-c0bd-694a-9f6c7578b864</t>
  </si>
  <si>
    <t>HARMONICA SCHOOL</t>
  </si>
  <si>
    <t>http://harmonica-school.fr</t>
  </si>
  <si>
    <t>e5e21ed1-583b-822d-25a0-16bb5bb9e364</t>
  </si>
  <si>
    <t>HARMONICALAND US</t>
  </si>
  <si>
    <t>http://harmonicaland.com/en</t>
  </si>
  <si>
    <t>7169b11d-2e08-660f-d80d-d0b1ae7b36de</t>
  </si>
  <si>
    <t>HarmoniMD</t>
  </si>
  <si>
    <t>http://about.harmonimd.com/</t>
  </si>
  <si>
    <t>241b8f49-7381-f0df-d996-d90d05844e63</t>
  </si>
  <si>
    <t>Harmonix Corp</t>
  </si>
  <si>
    <t>http://www.hxi.com</t>
  </si>
  <si>
    <t>ed62720e-3b6b-5634-50ea-a7dc08507c63</t>
  </si>
  <si>
    <t>Harmonix Golf</t>
  </si>
  <si>
    <t>http://www.harmonixgolf.com/</t>
  </si>
  <si>
    <t>28430e5e-1856-b404-b53f-83e8434458a4</t>
  </si>
  <si>
    <t>Harmonix Music Systems</t>
  </si>
  <si>
    <t>http://www.harmonixmusic.com</t>
  </si>
  <si>
    <t>70898197-2b28-b1bf-b5f2-47891dac3ff6</t>
  </si>
  <si>
    <t>Harmonize Studios</t>
  </si>
  <si>
    <t>http://www.harmonizestudios.co.uk</t>
  </si>
  <si>
    <t>15d099a1-209f-4435-442f-b173d8e0ad3a</t>
  </si>
  <si>
    <t>Harmony &amp; Melody Studio</t>
  </si>
  <si>
    <t>http://www.harmonyandmelodystudio.com</t>
  </si>
  <si>
    <t>8fda5cae-14ff-031d-1a5d-02edd9bb5758</t>
  </si>
  <si>
    <t>Harmony Applications</t>
  </si>
  <si>
    <t>http://www.harmonyapplications.com</t>
  </si>
  <si>
    <t>74cefc78-7e09-b80e-44f5-9ab641e9c760</t>
  </si>
  <si>
    <t>Harmony Asset Limited</t>
  </si>
  <si>
    <t>http://www.harmonyam.com/</t>
  </si>
  <si>
    <t>7a52b1c5-3e96-9e21-d2e1-d80c78117243</t>
  </si>
  <si>
    <t>Harmony Capital</t>
  </si>
  <si>
    <t>http://www.harmonycapital.com.sg</t>
  </si>
  <si>
    <t>4490cf06-e812-e6dd-e8a4-a527494506c4</t>
  </si>
  <si>
    <t>Harmony Connections</t>
  </si>
  <si>
    <t>http://harmonyconnections.com/</t>
  </si>
  <si>
    <t>7a0ec1f7-65a3-fc1e-9a4d-ba4eacf8cee6</t>
  </si>
  <si>
    <t>Harmony Enterprises</t>
  </si>
  <si>
    <t>https://harmony1.com</t>
  </si>
  <si>
    <t>8c7e2289-811c-bac7-56e6-ea87efeb34d2</t>
  </si>
  <si>
    <t>Harmony Equity</t>
  </si>
  <si>
    <t>http://harmonyequity.com/</t>
  </si>
  <si>
    <t>adb03104-1e08-2902-499e-7f2917360ea2</t>
  </si>
  <si>
    <t>Harmony Hammocks</t>
  </si>
  <si>
    <t>http://harmonyhammocks.com/</t>
  </si>
  <si>
    <t>6ed29d58-c988-542e-49cf-3de90c9f65c6</t>
  </si>
  <si>
    <t>Harmony Home Medical</t>
  </si>
  <si>
    <t>http://www.harmonyhomemedical.com</t>
  </si>
  <si>
    <t>a782c4b6-77a9-c7a6-05e9-c3e7e7cf64e7</t>
  </si>
  <si>
    <t>Harmony House Dagenham Community Interest Company</t>
  </si>
  <si>
    <t>http://www.harmonyhousedagenham.org.uk/</t>
  </si>
  <si>
    <t>3bece1e8-d769-53db-3f99-cf70d10caac8</t>
  </si>
  <si>
    <t>Harmony Immigration</t>
  </si>
  <si>
    <t>http://harmonyimmigration.com.au</t>
  </si>
  <si>
    <t>28b3b692-8fa0-b51f-cf12-5b598a4b2046</t>
  </si>
  <si>
    <t>Harmony Information Systems</t>
  </si>
  <si>
    <t>http://www.harmonyis.com</t>
  </si>
  <si>
    <t>0bc4d7eb-9dec-5254-e60f-9a4b5b219a17</t>
  </si>
  <si>
    <t>Harmony Institute</t>
  </si>
  <si>
    <t>http://harmony-institute.org</t>
  </si>
  <si>
    <t>35bc07d2-fab8-a90b-d4b6-6f63170d6a3d</t>
  </si>
  <si>
    <t>Harmony Insurance</t>
  </si>
  <si>
    <t>http://www.harmonyinsurance.com/</t>
  </si>
  <si>
    <t>b4e6e8a7-7273-b889-30ba-9a9507f3d76b</t>
  </si>
  <si>
    <t>Harmony Investments</t>
  </si>
  <si>
    <t>http://www.harmonyinvestmentsinc.com</t>
  </si>
  <si>
    <t>6e168084-0015-3891-877e-09fa016fdaed</t>
  </si>
  <si>
    <t>Harmony Licensed Massage Therapy</t>
  </si>
  <si>
    <t>http://www.harmonymassagetherapy.com</t>
  </si>
  <si>
    <t>a500bc79-de68-3c9a-f467-1869c99fe167</t>
  </si>
  <si>
    <t>Harmony Medical</t>
  </si>
  <si>
    <t>http://www.harmonymedical.net/</t>
  </si>
  <si>
    <t>b8d5481d-21fb-6074-8eba-b4c3bb56059b</t>
  </si>
  <si>
    <t>Harmony Medical &amp; Chiropractic Clinic</t>
  </si>
  <si>
    <t>http://harmony-clinics.com/</t>
  </si>
  <si>
    <t>a2edd158-7742-1f1c-82ff-ac55e4458d26</t>
  </si>
  <si>
    <t>Harmony Partners</t>
  </si>
  <si>
    <t>http://www.harmonyvp.com</t>
  </si>
  <si>
    <t>30ede594-4059-559b-e228-f1c4015b6d6d</t>
  </si>
  <si>
    <t>Harmony Platform</t>
  </si>
  <si>
    <t>http://www.harmonyplatform.io</t>
  </si>
  <si>
    <t>4b14aef6-95ab-52ba-183e-164c1288e204</t>
  </si>
  <si>
    <t>Harmony Road Music Course</t>
  </si>
  <si>
    <t>http://www.harmonyroadmusic.com/</t>
  </si>
  <si>
    <t>43f8efa8-39cf-94d2-ef9b-5b1ec9eb3c2e</t>
  </si>
  <si>
    <t>Harmony Soft</t>
  </si>
  <si>
    <t>http://www.rashumon.com</t>
  </si>
  <si>
    <t>c24861c0-e56a-72e9-30ee-36547e72ebab</t>
  </si>
  <si>
    <t>Harmony Software</t>
  </si>
  <si>
    <t>http://www.harmony.com/</t>
  </si>
  <si>
    <t>c430b3b9-f729-10eb-f609-4037182b66fd</t>
  </si>
  <si>
    <t>Harmony Software UK</t>
  </si>
  <si>
    <t>http://www.harmonysoftware.co.uk</t>
  </si>
  <si>
    <t>471a7a35-7a19-adb8-dfbd-2173c072ac1f</t>
  </si>
  <si>
    <t>Harmony Tech</t>
  </si>
  <si>
    <t>http://www.harmony-tech.com</t>
  </si>
  <si>
    <t>2706449c-b9c3-df34-b91c-c9ca1e9a2cfc</t>
  </si>
  <si>
    <t>Harmony Thai Massage Houston</t>
  </si>
  <si>
    <t>http://www.harmonythaimassage.com/</t>
  </si>
  <si>
    <t>6f1ca363-8cf0-1556-bcdf-b2189a418424</t>
  </si>
  <si>
    <t>HarmonyCom</t>
  </si>
  <si>
    <t>http://www.harmonycom.com/</t>
  </si>
  <si>
    <t>eb7445ed-fa44-2d1a-e78a-20b7f4cc7e8e</t>
  </si>
  <si>
    <t>Harmonypark</t>
  </si>
  <si>
    <t>http://harmonypark.net</t>
  </si>
  <si>
    <t>d83433fb-d02c-92bb-9cdd-5c8a85c05483</t>
  </si>
  <si>
    <t>HarmonySoft</t>
  </si>
  <si>
    <t>http://www.harmonysoft.com.vn</t>
  </si>
  <si>
    <t>e0f0f99d-70ab-a843-9ac9-84ab21464f59</t>
  </si>
  <si>
    <t>HarNeedi.com</t>
  </si>
  <si>
    <t>http://www.harneedi.com/</t>
  </si>
  <si>
    <t>cb39a09b-fd8b-7e17-2ffc-33b0de3cf22e</t>
  </si>
  <si>
    <t>Harness</t>
  </si>
  <si>
    <t>https://harnessapp.com/</t>
  </si>
  <si>
    <t>75c90f65-9cb0-c8ce-c39e-24c57662ce0f</t>
  </si>
  <si>
    <t>Harness Dickey &amp; Pierce</t>
  </si>
  <si>
    <t>https://www.hdp.com</t>
  </si>
  <si>
    <t>394a569a-a739-3b69-6fd4-586d4d787be4</t>
  </si>
  <si>
    <t>Harness Digital Marketing</t>
  </si>
  <si>
    <t>http://www.harnessdigitalmarketing.com</t>
  </si>
  <si>
    <t>3d154d16-06c4-9141-700d-e51be62b6fdf</t>
  </si>
  <si>
    <t>Harness Education and Learning Technologies</t>
  </si>
  <si>
    <t>http://www.harnesstouch.com</t>
  </si>
  <si>
    <t>4139934c-27b0-a14c-46a1-ad360e694d4d</t>
  </si>
  <si>
    <t>Harnett Accountants</t>
  </si>
  <si>
    <t>http://www.harnettaccountants.co.uk</t>
  </si>
  <si>
    <t>c08ee995-1653-5be3-aa5a-715fda7f70e4</t>
  </si>
  <si>
    <t>Harnods</t>
  </si>
  <si>
    <t>http://www.harnods.com</t>
  </si>
  <si>
    <t>285d8e9e-e894-c2d7-a6e8-01c352800eb7</t>
  </si>
  <si>
    <t>Harnu</t>
  </si>
  <si>
    <t>http://www.harnu.com/</t>
  </si>
  <si>
    <t>b2f2d093-4bc7-d48b-c9eb-3cb7adda53f3</t>
  </si>
  <si>
    <t>Harold</t>
  </si>
  <si>
    <t>http://www.harold.world/</t>
  </si>
  <si>
    <t>3b2ef1a5-8e5d-470e-99ce-c8027e8639a4</t>
  </si>
  <si>
    <t>Harold Levinson Associates</t>
  </si>
  <si>
    <t>http://www.hladist.com/</t>
  </si>
  <si>
    <t>782642c3-d676-7ea7-26b0-b1f5b85ee984</t>
  </si>
  <si>
    <t>Harold R. Christiansen DDS PC</t>
  </si>
  <si>
    <t>http://www.drchrisdental.com</t>
  </si>
  <si>
    <t>46091627-5e11-e167-d48d-eb03cdb6e25c</t>
  </si>
  <si>
    <t>Harold's Plumbing</t>
  </si>
  <si>
    <t>http://www.haroldsplumbing.com/metairie-plumbers.html</t>
  </si>
  <si>
    <t>d761e1fe-ed91-31ff-4bb1-c022c9169e09</t>
  </si>
  <si>
    <t>Haroun Education Ventures</t>
  </si>
  <si>
    <t>http://harouneducationventures.com/</t>
  </si>
  <si>
    <t>4c5d2f61-17d7-9d4a-930c-a4ec6232e7e8</t>
  </si>
  <si>
    <t>Harp</t>
  </si>
  <si>
    <t>http://harp.io</t>
  </si>
  <si>
    <t>182da724-4be7-3723-2f9c-9a3e5ec958cc</t>
  </si>
  <si>
    <t>Harp Interactive</t>
  </si>
  <si>
    <t>http://harpinteractive.com/</t>
  </si>
  <si>
    <t>1f92e31d-1f30-d02d-c75a-b7671be58242</t>
  </si>
  <si>
    <t>Harp Social</t>
  </si>
  <si>
    <t>http://harpsocial.com/</t>
  </si>
  <si>
    <t>99b7cd68-3db7-e893-a83e-bd1eece48b6d</t>
  </si>
  <si>
    <t>Harper Adams University</t>
  </si>
  <si>
    <t>http://www.harper-adams.ac.uk</t>
  </si>
  <si>
    <t>a0a644bd-4170-dd7f-c350-857f2cff6709</t>
  </si>
  <si>
    <t>Harper and Sons</t>
  </si>
  <si>
    <t>http://www.harperandson.com</t>
  </si>
  <si>
    <t>0bb363f0-015e-f2b0-36f2-fdbea100f753</t>
  </si>
  <si>
    <t>Harper College</t>
  </si>
  <si>
    <t>http://goforward.harpercollege.edu/</t>
  </si>
  <si>
    <t>2109964a-609e-8012-2669-bdf436278fc0</t>
  </si>
  <si>
    <t>Harper Creek Community Schools</t>
  </si>
  <si>
    <t>http://www.harpercreek.net</t>
  </si>
  <si>
    <t>f6f5c6e4-936e-b291-d079-ecc41cfb4dff</t>
  </si>
  <si>
    <t>Harper Love Adhesive</t>
  </si>
  <si>
    <t>http://www.harperlove.com/</t>
  </si>
  <si>
    <t>25f833c8-4f1d-169e-077b-58deb86c1e32</t>
  </si>
  <si>
    <t>Harper Partners</t>
  </si>
  <si>
    <t>https://www.joinharper.com</t>
  </si>
  <si>
    <t>8e47aa79-ded4-a805-b08e-e1cf9823f50d</t>
  </si>
  <si>
    <t>Harper Truck Centres</t>
  </si>
  <si>
    <t>http://harpertruckcentres.com</t>
  </si>
  <si>
    <t>787f2287-c9a8-8468-45ec-3807068cfba9</t>
  </si>
  <si>
    <t>Harper's Bazaar</t>
  </si>
  <si>
    <t>http://www.harpersbazaar.com</t>
  </si>
  <si>
    <t>531fc296-6816-fe51-388d-d31cf2b3f375</t>
  </si>
  <si>
    <t>Harper's BAZAAR HK</t>
  </si>
  <si>
    <t>http://www.harpersbazaar.com.hk/</t>
  </si>
  <si>
    <t>4e0141c0-6cad-59b9-cc5a-957b8172ef18</t>
  </si>
  <si>
    <t>Harper's Hut Shaved Ice &amp; Java</t>
  </si>
  <si>
    <t>https://ww.harpershutshavedice.com</t>
  </si>
  <si>
    <t>19ab1eaa-fcf3-53ad-77a4-f84796a0aa4b</t>
  </si>
  <si>
    <t>Harper+Scott</t>
  </si>
  <si>
    <t>http://www.harperandscott.com</t>
  </si>
  <si>
    <t>94812bf3-f9dc-230a-7779-db7c8c81363e</t>
  </si>
  <si>
    <t>HarperÌ¢åÛåªs Magazine Foundation</t>
  </si>
  <si>
    <t>http://harpers.org</t>
  </si>
  <si>
    <t>03e1dfe3-46e4-efe5-cbdd-1c6e210240b7</t>
  </si>
  <si>
    <t>HarperCollins</t>
  </si>
  <si>
    <t>http://www.harpercollins.com</t>
  </si>
  <si>
    <t>8a231849-1366-fe4d-00e5-352501632481</t>
  </si>
  <si>
    <t>HarperCollins Italia</t>
  </si>
  <si>
    <t>https://www.harpercollins.it</t>
  </si>
  <si>
    <t>71a9c1cb-1b11-7703-0ca9-1cec91371cde</t>
  </si>
  <si>
    <t>HarperCollins Publishers</t>
  </si>
  <si>
    <t>http://www.harpercollins.co.uk/</t>
  </si>
  <si>
    <t>c907b6e5-de10-dcfc-bcd3-3899c3c286ba</t>
  </si>
  <si>
    <t>HarperCollins Publishers India</t>
  </si>
  <si>
    <t>http://www.harpercollins.co.in</t>
  </si>
  <si>
    <t>5268b9bb-4931-a4f5-43a1-859a3aaec4e6</t>
  </si>
  <si>
    <t>HarperCollins Publishers Worldwide</t>
  </si>
  <si>
    <t>http://corporate.harpercollins.com</t>
  </si>
  <si>
    <t>a881e90b-a5c8-0dad-527e-535e21ec2d8c</t>
  </si>
  <si>
    <t>HarperDB</t>
  </si>
  <si>
    <t>http://www.harperdb.io</t>
  </si>
  <si>
    <t>bad479b7-fbfe-48ed-85fb-7fc3a5b6f812</t>
  </si>
  <si>
    <t>HarperStudio</t>
  </si>
  <si>
    <t>http://www.theharperstudio.com</t>
  </si>
  <si>
    <t>abb99028-2db5-0f49-1288-f62b978bd1a1</t>
  </si>
  <si>
    <t>Harpeth Capital</t>
  </si>
  <si>
    <t>http://www.harpethcapital.com</t>
  </si>
  <si>
    <t>81a9e5d1-d317-5cd9-eb6f-e4123e240568</t>
  </si>
  <si>
    <t>Harpeth Ventures</t>
  </si>
  <si>
    <t>http://harpethcapital.com</t>
  </si>
  <si>
    <t>740c294a-5609-c937-ccd5-bdfa67cebad9</t>
  </si>
  <si>
    <t>HARPIATECH</t>
  </si>
  <si>
    <t>http://www.harpia.pt/</t>
  </si>
  <si>
    <t>7ec214db-ef28-cf31-b621-0c72d0180fac</t>
  </si>
  <si>
    <t>Harpo Productions</t>
  </si>
  <si>
    <t>http://www.oprah.com</t>
  </si>
  <si>
    <t>b579dc45-c822-af38-ecec-bd38fcc56f74</t>
  </si>
  <si>
    <t>Harpoen</t>
  </si>
  <si>
    <t>http://harpoen.com/</t>
  </si>
  <si>
    <t>f4c08c0b-3324-3564-287e-de21b67e9614</t>
  </si>
  <si>
    <t>Harpoon Connect</t>
  </si>
  <si>
    <t>http://harpoonconnect.com/</t>
  </si>
  <si>
    <t>c3d47c51-a012-5fca-6ffb-13ffc968f022</t>
  </si>
  <si>
    <t>Harpoon Medical</t>
  </si>
  <si>
    <t>http://www.harpoonmedical.com/</t>
  </si>
  <si>
    <t>830cc789-4938-10b4-a7e0-2ffbe7f9f263</t>
  </si>
  <si>
    <t>Harpoon Therapeutics</t>
  </si>
  <si>
    <t>http://www.harpoontx.com/</t>
  </si>
  <si>
    <t>defd3ba4-2d5d-43d2-7b40-1b2d96193cd6</t>
  </si>
  <si>
    <t>Harpoon, LLC</t>
  </si>
  <si>
    <t>https://harpoonapp.com</t>
  </si>
  <si>
    <t>d55ca672-5167-be29-1c20-445647e43eb6</t>
  </si>
  <si>
    <t>Harpya</t>
  </si>
  <si>
    <t>http://harpya.info</t>
  </si>
  <si>
    <t>d00498b6-3b57-81cd-b80d-ff0f78317f78</t>
  </si>
  <si>
    <t>HarQen</t>
  </si>
  <si>
    <t>http://www.harqen.com</t>
  </si>
  <si>
    <t>8b7b9432-1bb1-fd51-7296-b493bee41600</t>
  </si>
  <si>
    <t>Harr Auto Group</t>
  </si>
  <si>
    <t>http://www.harr.com/</t>
  </si>
  <si>
    <t>12e38e89-f48e-2612-371a-f1e46fef07ad</t>
  </si>
  <si>
    <t>Harrah's Entertainment</t>
  </si>
  <si>
    <t>http://www.harrahs.com</t>
  </si>
  <si>
    <t>6ddf6d41-85d0-caef-43c3-91123c3f7a94</t>
  </si>
  <si>
    <t>Harrell Capital Partners</t>
  </si>
  <si>
    <t>http://harrellcapitalpartners.com</t>
  </si>
  <si>
    <t>588eb81c-955e-79d7-1417-31d2114de84b</t>
  </si>
  <si>
    <t>Harrell's Car Wash Systems</t>
  </si>
  <si>
    <t>https://www.hcws.com/</t>
  </si>
  <si>
    <t>28783b4b-bdda-6029-1d20-c26faf12bd66</t>
  </si>
  <si>
    <t>Harrelson Plumbing &amp; Heating, Inc.</t>
  </si>
  <si>
    <t>http://www.harrelsonplumbing.com/</t>
  </si>
  <si>
    <t>dbfa33a8-515d-e7df-55ed-99ff102e8ddd</t>
  </si>
  <si>
    <t>Harren Equity Partners</t>
  </si>
  <si>
    <t>http://www.harrenequity.com/</t>
  </si>
  <si>
    <t>b5a1bb08-e155-2d2a-f12d-e01e88e9bffd</t>
  </si>
  <si>
    <t>Harrenmedia</t>
  </si>
  <si>
    <t>http://harrenmedia.com</t>
  </si>
  <si>
    <t>18ec9263-0916-2f37-486a-8b18f2c63be5</t>
  </si>
  <si>
    <t>Harri</t>
  </si>
  <si>
    <t>http://www.harri.com</t>
  </si>
  <si>
    <t>9dad1f9c-ca9d-6e2d-2a95-6c393f1a5c1a</t>
  </si>
  <si>
    <t>Harrier Human Capital</t>
  </si>
  <si>
    <t>http://harrierhumancapital.com</t>
  </si>
  <si>
    <t>6cd247d1-c656-9ba0-8751-a4e80146ab13</t>
  </si>
  <si>
    <t>Harrieta Hills Trout Farm</t>
  </si>
  <si>
    <t>http://www.harriettatrout.com/home</t>
  </si>
  <si>
    <t>247e8821-fb71-4e5e-c827-1ac2842ed4a1</t>
  </si>
  <si>
    <t>Harriken</t>
  </si>
  <si>
    <t>http://harriken.com</t>
  </si>
  <si>
    <t>a930029b-fea2-f496-b462-a7c6ce7a5f92</t>
  </si>
  <si>
    <t>Harrington College of Design</t>
  </si>
  <si>
    <t>http://www.interiordesign.edu/</t>
  </si>
  <si>
    <t>5d88d75e-f7fe-3fa1-ed01-684cb90bf666</t>
  </si>
  <si>
    <t>Harrington College of Design, Chicago</t>
  </si>
  <si>
    <t>http://www.interiordesign.edu/index.asp</t>
  </si>
  <si>
    <t>36eed2c8-045e-a3ff-3905-f06e5be95f10</t>
  </si>
  <si>
    <t>Harrington Global</t>
  </si>
  <si>
    <t>http://harrington-global-associates.com</t>
  </si>
  <si>
    <t>72e2a4b9-0bf2-a81d-d050-fb1a9c503fdf</t>
  </si>
  <si>
    <t>Harrington Re</t>
  </si>
  <si>
    <t>http://www.harringtonre.com/</t>
  </si>
  <si>
    <t>d7b56233-3ae6-380b-fa69-009cc34dcd47</t>
  </si>
  <si>
    <t>Harrington Signal, Inc</t>
  </si>
  <si>
    <t>http://www.harringtonsignal.com</t>
  </si>
  <si>
    <t>69f25a19-4b8c-c395-09ed-929a20ce417b</t>
  </si>
  <si>
    <t>Harrington Starr</t>
  </si>
  <si>
    <t>http://www.harringtonstarr.com/</t>
  </si>
  <si>
    <t>4dc644bf-a7cf-122a-7c94-388ccbda0165</t>
  </si>
  <si>
    <t>Harrington Strategic Marketing</t>
  </si>
  <si>
    <t>http://harringtonmarketing.weebly.com</t>
  </si>
  <si>
    <t>f8917f4b-df23-e077-e5a8-cc803b499e77</t>
  </si>
  <si>
    <t>Harrington West Financial Group</t>
  </si>
  <si>
    <t>http://www.hwfg.com/</t>
  </si>
  <si>
    <t>d6a1a2c3-0c6d-f901-13f6-0a4cd56372a8</t>
  </si>
  <si>
    <t>Harris</t>
  </si>
  <si>
    <t>http://www.harris.com</t>
  </si>
  <si>
    <t>8ebb7407-5c78-5755-a986-178f529b6afe</t>
  </si>
  <si>
    <t>Harris &amp; Harris Group</t>
  </si>
  <si>
    <t>http://www.hhvc.com</t>
  </si>
  <si>
    <t>8246bb41-1b45-d447-9477-adb1f3d612d9</t>
  </si>
  <si>
    <t>Harris + Hoole</t>
  </si>
  <si>
    <t>http://www.harrisandhoole.co.uk/</t>
  </si>
  <si>
    <t>8a53126d-d631-bc1f-12eb-d4a3867235ce</t>
  </si>
  <si>
    <t>Harris Academy</t>
  </si>
  <si>
    <t>http://harrisacademy.ea.dundeecity.sch.uk/</t>
  </si>
  <si>
    <t>7bab6699-9a9c-b75c-98ca-f16373d58f26</t>
  </si>
  <si>
    <t>Harris Aerial</t>
  </si>
  <si>
    <t>http://www.harrisaerial.com/</t>
  </si>
  <si>
    <t>d88808ff-c071-9781-6488-8a17fd009ccb</t>
  </si>
  <si>
    <t>Harris Aire Serv Heating &amp; Air Conditioning</t>
  </si>
  <si>
    <t>http://www.harrisaireserv.com</t>
  </si>
  <si>
    <t>2470f3d8-faa2-974d-00c1-900d04cc398b</t>
  </si>
  <si>
    <t>Harris Associates</t>
  </si>
  <si>
    <t>https://www.harrisassoc.com</t>
  </si>
  <si>
    <t>b00a6234-af4d-c7ff-5323-40f21a0f161c</t>
  </si>
  <si>
    <t>Harris Balcombe</t>
  </si>
  <si>
    <t>http://www.harrisbalcombe.com</t>
  </si>
  <si>
    <t>73a6fb70-98fe-b22c-5681-1fb44da1bf04</t>
  </si>
  <si>
    <t>Harris Beach PLLC</t>
  </si>
  <si>
    <t>http://www.harrisbeach.com</t>
  </si>
  <si>
    <t>7dc09025-84f4-cdcc-86c4-7cc26b5fd900</t>
  </si>
  <si>
    <t>Harris Bretall</t>
  </si>
  <si>
    <t>http://www.hbss.com</t>
  </si>
  <si>
    <t>aeda273b-5b6c-aaf3-dea0-1135243d4e44</t>
  </si>
  <si>
    <t>Harris Bros Car Breakers</t>
  </si>
  <si>
    <t>http://www.harrisbrotherscarbreakers.co.uk</t>
  </si>
  <si>
    <t>d1f4c565-33c3-7887-dcf3-93ca0c479e32</t>
  </si>
  <si>
    <t>Harris CapRock Communications</t>
  </si>
  <si>
    <t>http://www.harriscaprock.com</t>
  </si>
  <si>
    <t>c02b39f4-1a4b-627b-4af8-ac6c1e9846da</t>
  </si>
  <si>
    <t>Harris Chemical Group</t>
  </si>
  <si>
    <t>http://www.harrisgroup.com</t>
  </si>
  <si>
    <t>3aba50f5-a57f-70e8-9e7a-dfcb31b099c6</t>
  </si>
  <si>
    <t>Harris Civil Engineers, LLC</t>
  </si>
  <si>
    <t>http://www.harriscivilengineers.com</t>
  </si>
  <si>
    <t>37605b20-3338-573f-8233-52665919df3a</t>
  </si>
  <si>
    <t>Harris Computer Systems</t>
  </si>
  <si>
    <t>http://www.harriscomputer.com</t>
  </si>
  <si>
    <t>1038d814-420e-deb7-d894-9eb43a5f576f</t>
  </si>
  <si>
    <t>HARRIS CONNECT</t>
  </si>
  <si>
    <t>http://www.harrisconnect.com</t>
  </si>
  <si>
    <t>7d223b0b-167c-1ab5-fa95-98fa7f25765a</t>
  </si>
  <si>
    <t>Harris County</t>
  </si>
  <si>
    <t>https://www.harriscountytx.gov/</t>
  </si>
  <si>
    <t>e7c14834-cc60-0b04-4983-7805ffb653c7</t>
  </si>
  <si>
    <t>Harris County Medical Society</t>
  </si>
  <si>
    <t>https://www.hcms.org/</t>
  </si>
  <si>
    <t>a857758d-96d5-9a2b-991f-f2c398fd6c6e</t>
  </si>
  <si>
    <t>Harris DTS</t>
  </si>
  <si>
    <t>http://www.dts.edu</t>
  </si>
  <si>
    <t>60a16277-693c-373d-e433-d5d9fa998c74</t>
  </si>
  <si>
    <t>Harris Geospatial</t>
  </si>
  <si>
    <t>http://www.harrisgeospatial.com/</t>
  </si>
  <si>
    <t>9b1f47a7-7549-c5f4-e0e0-89c95ab7a666</t>
  </si>
  <si>
    <t>Harris Group</t>
  </si>
  <si>
    <t>1a098c9d-43e6-7331-751b-16de814fd7d8</t>
  </si>
  <si>
    <t>Harris Interactive</t>
  </si>
  <si>
    <t>http://www.harrisinteractive.com</t>
  </si>
  <si>
    <t>78751dd4-1c01-d4bd-a57a-012e9718ae87</t>
  </si>
  <si>
    <t>Harris IT Services Corporation</t>
  </si>
  <si>
    <t>https://www.harris.com</t>
  </si>
  <si>
    <t>895613bc-34d7-b11e-055c-cd71a4cbd7f8</t>
  </si>
  <si>
    <t>Harris Orthodontics</t>
  </si>
  <si>
    <t>http://www.harrisortho.com.au</t>
  </si>
  <si>
    <t>a475f1c9-608c-0c69-1be2-9af05ef2adbe</t>
  </si>
  <si>
    <t>Harris Partners</t>
  </si>
  <si>
    <t>http://www.harris.partners</t>
  </si>
  <si>
    <t>c30ae853-fa9e-1b73-8ff6-9d57da25669b</t>
  </si>
  <si>
    <t>Harris Performance</t>
  </si>
  <si>
    <t>http://harris-performance.com</t>
  </si>
  <si>
    <t>fcc54819-2c7e-7603-163a-3530b3ff0dee</t>
  </si>
  <si>
    <t>Harris Preston &amp; Partners</t>
  </si>
  <si>
    <t>http://www.harrispreston.com</t>
  </si>
  <si>
    <t>43614ff9-2f74-7074-dcf7-b0df330c61c0</t>
  </si>
  <si>
    <t>harris pye</t>
  </si>
  <si>
    <t>http://www.harrispye.com/</t>
  </si>
  <si>
    <t>73107576-9c66-4dfd-f963-cac298b63054</t>
  </si>
  <si>
    <t>Harris Rebar</t>
  </si>
  <si>
    <t>http://www.harrisrebar.com/</t>
  </si>
  <si>
    <t>231564de-53b3-50b8-e456-c46d5c8fb24f</t>
  </si>
  <si>
    <t>Harris Refrigeration</t>
  </si>
  <si>
    <t>http://www.harrisrefrigeration.co.uk</t>
  </si>
  <si>
    <t>2deb291c-1652-e3c7-c812-e4224e58a9e1</t>
  </si>
  <si>
    <t>Harris RF Comunications</t>
  </si>
  <si>
    <t>https://www.harris.com/</t>
  </si>
  <si>
    <t>4be1fdb2-761b-32d1-8918-2fd06e422810</t>
  </si>
  <si>
    <t>Harris Road Middle School</t>
  </si>
  <si>
    <t>http://www.cabarrus.k12.nc.us/harrisroad</t>
  </si>
  <si>
    <t>91b66eb2-3a5b-b6be-380b-8b40c14f2ccc</t>
  </si>
  <si>
    <t>Harris Rothenberg International</t>
  </si>
  <si>
    <t>http://www.hriworld.com/</t>
  </si>
  <si>
    <t>f5df1adf-884a-4f98-5c74-ea4d46edfc12</t>
  </si>
  <si>
    <t>Harris Rotherham and Co</t>
  </si>
  <si>
    <t>http://www.marksmanpublichouse.com/</t>
  </si>
  <si>
    <t>654cef90-9f15-8c20-0965-3289661891f6</t>
  </si>
  <si>
    <t>Harris School of Business, Cherry Hill</t>
  </si>
  <si>
    <t>http://www.harrisschool.edu/campuses_amp_programs/cherry_hill/36/</t>
  </si>
  <si>
    <t>f766c3b4-200e-1809-061d-dac9f2375e8d</t>
  </si>
  <si>
    <t>Harris School of Business, Danbury</t>
  </si>
  <si>
    <t>http://www.harrisschool.edu/locations/danbury-campus/211/</t>
  </si>
  <si>
    <t>04f23df1-9db5-1ee4-5bc2-c93efc88765e</t>
  </si>
  <si>
    <t>Harris School of Business, Dover</t>
  </si>
  <si>
    <t>http://www.harrisschool.edu/campuses_amp_programs/dover/64/</t>
  </si>
  <si>
    <t>52db09f1-c590-68c5-2c5b-5b6006d4a261</t>
  </si>
  <si>
    <t>Harris School of Business, Hamilton</t>
  </si>
  <si>
    <t>http://www.harrisschool.edu/campuses_amp_programs/hamilton/57/</t>
  </si>
  <si>
    <t>0818fc24-6abd-94c9-9251-06430e6e02a4</t>
  </si>
  <si>
    <t>Harris School of Business, Linwood</t>
  </si>
  <si>
    <t>http://www.harrisschool.edu/campuses_amp_programs/linwood/37/</t>
  </si>
  <si>
    <t>e100ba5f-976f-5540-0039-5859946e885e</t>
  </si>
  <si>
    <t>Harris School of Business, Upper Darby</t>
  </si>
  <si>
    <t>http://www.harrisschool.edu/campuses_amp_programs/upper_darby/72/</t>
  </si>
  <si>
    <t>ee905dd1-3d19-390c-586d-e1a59e2c70bb</t>
  </si>
  <si>
    <t>Harris School of Business, Voorhees</t>
  </si>
  <si>
    <t>http://www.harrisschool.com/</t>
  </si>
  <si>
    <t>52b6290f-2077-6b50-f1ba-79942aae94a2</t>
  </si>
  <si>
    <t>Harris School of Business, Wilmington</t>
  </si>
  <si>
    <t>http://www.harrisschool.com/campuses_amp_programs/wilmington/54/</t>
  </si>
  <si>
    <t>504612df-6059-daab-28b4-0df7615c9c5b</t>
  </si>
  <si>
    <t>Harris School of Public Policy Studies</t>
  </si>
  <si>
    <t>http://harrisschool.uchicago.edu/</t>
  </si>
  <si>
    <t>e999204c-2395-a387-bc03-27fc87fb306d</t>
  </si>
  <si>
    <t>Harris School Solutions</t>
  </si>
  <si>
    <t>http://harrisschoolsolutions.com</t>
  </si>
  <si>
    <t>4288895f-f026-fa9d-b413-ef0fd52f12cd</t>
  </si>
  <si>
    <t>Harris Semiconductor</t>
  </si>
  <si>
    <t>24b5a1b9-2b44-eb49-98b6-d8dc2b990719</t>
  </si>
  <si>
    <t>Harris Steel</t>
  </si>
  <si>
    <t>http://www.harrissteel.com</t>
  </si>
  <si>
    <t>ab102ccd-aafb-b4ef-81ba-68fb7fd22d4d</t>
  </si>
  <si>
    <t>Harris Supply Solutions</t>
  </si>
  <si>
    <t>http://www.harrissupplysolutions.com/</t>
  </si>
  <si>
    <t>83cb5776-1f70-9241-1bff-ff1d82281328</t>
  </si>
  <si>
    <t>Harris Teeter</t>
  </si>
  <si>
    <t>http://www.harristeeter.com</t>
  </si>
  <si>
    <t>f18ef41f-726b-a7e5-b99f-9d26145c5338</t>
  </si>
  <si>
    <t>Harris Tweed Hebrides</t>
  </si>
  <si>
    <t>http://www.harristweedhebrides.com/</t>
  </si>
  <si>
    <t>a65c9806-f0f7-49aa-9165-96759210a999</t>
  </si>
  <si>
    <t>Harris Williams &amp; Co.</t>
  </si>
  <si>
    <t>http://www.harriswilliams.com/</t>
  </si>
  <si>
    <t>f08faa82-acc4-1bd3-26e0-b63887eb363d</t>
  </si>
  <si>
    <t>Harris-Stowe State University</t>
  </si>
  <si>
    <t>http://www.hssu.edu/</t>
  </si>
  <si>
    <t>1b8b293c-6fc9-2de6-73e9-86710d347570</t>
  </si>
  <si>
    <t>Harris, Wiltshire &amp; Grannis LLP</t>
  </si>
  <si>
    <t>http://www.harriswiltshire.com</t>
  </si>
  <si>
    <t>e3e475bf-b4c6-7823-82eb-e472fbf786a6</t>
  </si>
  <si>
    <t>Harrisburg Area Community College, Harrisburg</t>
  </si>
  <si>
    <t>http://www.hacc.edu/harrisburg/index.cfm</t>
  </si>
  <si>
    <t>0f80451b-b64b-5b2c-8559-af5b53c2388d</t>
  </si>
  <si>
    <t>Harrisburg Area Community College, Lancaster</t>
  </si>
  <si>
    <t>http://www.hacc.edu/</t>
  </si>
  <si>
    <t>058d6df0-e186-a45e-2e00-06f83f8e9d23</t>
  </si>
  <si>
    <t>Harrisburg Area Community College, Lebanon</t>
  </si>
  <si>
    <t>9e02fc15-c231-7469-8adb-54f729e69fd1</t>
  </si>
  <si>
    <t>Harrisburg University of Science and Technology</t>
  </si>
  <si>
    <t>http://www.harrisburgu.edu/</t>
  </si>
  <si>
    <t>d37f010e-35b2-e490-1ecc-eb3bd5606854</t>
  </si>
  <si>
    <t>HarrisData</t>
  </si>
  <si>
    <t>http://www.harrisdata.com</t>
  </si>
  <si>
    <t>e109c7b0-7bc9-dd92-be53-9ef8a4effff8</t>
  </si>
  <si>
    <t>HarrisFields HR Solutions, N.A.</t>
  </si>
  <si>
    <t>http://www.harrisfields.com</t>
  </si>
  <si>
    <t>b51a5eaf-b317-9072-d3fe-642464ca8f0a</t>
  </si>
  <si>
    <t>HarrisLaw, P.A.</t>
  </si>
  <si>
    <t>http://www.harrislawpa.com</t>
  </si>
  <si>
    <t>fc51e345-355c-1eca-d262-6640ac0ad63e</t>
  </si>
  <si>
    <t>Harrison Clark Rickerbys</t>
  </si>
  <si>
    <t>https://www.hcrlaw.com/</t>
  </si>
  <si>
    <t>6d8c1316-af24-35c1-dc19-c4df4f3ecd09</t>
  </si>
  <si>
    <t>Harrison Clarke International</t>
  </si>
  <si>
    <t>http://www.harrison-clarke.com/</t>
  </si>
  <si>
    <t>3d050a70-0c50-70cd-cd96-cc7695f0a630</t>
  </si>
  <si>
    <t>Harrison Clinical Research</t>
  </si>
  <si>
    <t>http://www.harrisonclinical.com/</t>
  </si>
  <si>
    <t>a70e41ae-a2d0-ea30-c48b-b4b6693ed544</t>
  </si>
  <si>
    <t>Harrison College</t>
  </si>
  <si>
    <t>http://www.harrison.edu/</t>
  </si>
  <si>
    <t>2628e340-a9e0-485e-7166-c841335fb372</t>
  </si>
  <si>
    <t>Harrison College, The Chef's Academy, Indianapolis</t>
  </si>
  <si>
    <t>http://www.thechefsacademy.com/</t>
  </si>
  <si>
    <t>d5e76cf8-0d22-6080-1384-445945eeeff8</t>
  </si>
  <si>
    <t>Harrison Communications Company</t>
  </si>
  <si>
    <t>http://www.harrisoncommunicationscompany.com/</t>
  </si>
  <si>
    <t>81bd019c-21c1-0375-d35e-888507ebbe0a</t>
  </si>
  <si>
    <t>Harrison Concepts, Inc.</t>
  </si>
  <si>
    <t>http://harrisonconcepts.com</t>
  </si>
  <si>
    <t>38417508-bb5d-db78-cc32-b6d66659d3c6</t>
  </si>
  <si>
    <t>Harrison Fashion</t>
  </si>
  <si>
    <t>http://www.harrisonfashion.co.uk</t>
  </si>
  <si>
    <t>01740a48-ba14-0027-4646-0845e6e10ab5</t>
  </si>
  <si>
    <t>Harrison French and Associates</t>
  </si>
  <si>
    <t>http://www.hfa-ae.com/</t>
  </si>
  <si>
    <t>bd517799-1f77-26c4-94cf-a5ad5b1a0f3b</t>
  </si>
  <si>
    <t>Harrison Group</t>
  </si>
  <si>
    <t>http://www.harisongroup.com</t>
  </si>
  <si>
    <t>9481935d-f43a-d653-3af6-e9f972693589</t>
  </si>
  <si>
    <t>Harrison Hydra-Gen</t>
  </si>
  <si>
    <t>http://harrisonhydragen.com</t>
  </si>
  <si>
    <t>12a5dbed-fc07-eae2-04fb-588b167226f9</t>
  </si>
  <si>
    <t>Harrison Law</t>
  </si>
  <si>
    <t>http://www.mitchharrisonlaw.com</t>
  </si>
  <si>
    <t>947b4d7b-ee0a-cbba-bdb1-8a271001c242</t>
  </si>
  <si>
    <t>Harrison Mann</t>
  </si>
  <si>
    <t>http://harrisonmann.co.uk/</t>
  </si>
  <si>
    <t>f25b185e-9c1a-8180-3a56-660dae71d4c2</t>
  </si>
  <si>
    <t>Harrison Metal</t>
  </si>
  <si>
    <t>http://www.harrisonmetal.com</t>
  </si>
  <si>
    <t>ab64d07f-e505-ac29-78d2-c5ffc7860709</t>
  </si>
  <si>
    <t>Harrison Place</t>
  </si>
  <si>
    <t>http://harrisonplace4biz.com</t>
  </si>
  <si>
    <t>5559d5b8-b174-3dff-dd61-846417e2c7f5</t>
  </si>
  <si>
    <t>Harrison Sale McCloy</t>
  </si>
  <si>
    <t>http://www.hsmclaw.com/</t>
  </si>
  <si>
    <t>5ed37b50-b656-d44e-3673-15a3d0e613c8</t>
  </si>
  <si>
    <t>Harrison Street Capital, LLC</t>
  </si>
  <si>
    <t>http://www.harrisonst.com</t>
  </si>
  <si>
    <t>2d6a5a47-b9dc-15c4-f6f2-f966a4b9a6a6</t>
  </si>
  <si>
    <t>Harrison Street Real Estate Capital</t>
  </si>
  <si>
    <t>ff5ae69d-bd1f-ce5f-a3e6-177693349fe7</t>
  </si>
  <si>
    <t>Harrisons Malayalam</t>
  </si>
  <si>
    <t>http://www.harrisonsmalayalam.com</t>
  </si>
  <si>
    <t>de35fad1-4472-656b-629c-261945c77c52</t>
  </si>
  <si>
    <t>Harrisons Malaysia Plantations Berhad</t>
  </si>
  <si>
    <t>http://www.harrisons.com.my</t>
  </si>
  <si>
    <t>6fd23350-4244-cf22-ac83-7131252f4673</t>
  </si>
  <si>
    <t>Harrman Cyber</t>
  </si>
  <si>
    <t>https://sites.google.com/a/harrmancyber.com/landing2/</t>
  </si>
  <si>
    <t>f36b7844-95ec-d7b1-f189-a349ff871c42</t>
  </si>
  <si>
    <t>Harro Industries</t>
  </si>
  <si>
    <t>http://haroindustries.com</t>
  </si>
  <si>
    <t>6f0acb30-8bae-b4e9-427d-2d031ed5dfee</t>
  </si>
  <si>
    <t>Harrods</t>
  </si>
  <si>
    <t>http://www.harrods.com</t>
  </si>
  <si>
    <t>82c8bfe4-f0c2-853e-dcd0-242d53c81606</t>
  </si>
  <si>
    <t>Harrods Bank Ltd</t>
  </si>
  <si>
    <t>https://www.harrodsbank.co.uk/</t>
  </si>
  <si>
    <t>1a0d28ee-5c08-9372-71f2-7429367e43d1</t>
  </si>
  <si>
    <t>Harrogate Media Limited</t>
  </si>
  <si>
    <t>http://www.harrogatemedia.com.com</t>
  </si>
  <si>
    <t>b6d1a904-2c14-a74c-de0b-31c72bcfeaa7</t>
  </si>
  <si>
    <t>Harrogate.Thalternativeboard Advisory Board and Business Coach</t>
  </si>
  <si>
    <t>http://harrogate.thealternativeboard.co.uk</t>
  </si>
  <si>
    <t>7b48cad5-1b1f-0343-bf61-95f8e99a18e7</t>
  </si>
  <si>
    <t>Harron Communications</t>
  </si>
  <si>
    <t>http://harron.com</t>
  </si>
  <si>
    <t>c02633f1-6693-127a-e4e1-df44bdbe79b8</t>
  </si>
  <si>
    <t>HARROW</t>
  </si>
  <si>
    <t>https://www.harrow.io</t>
  </si>
  <si>
    <t>4b7f4c97-be30-d7ce-561b-de6ae37b3203</t>
  </si>
  <si>
    <t>Harrow College</t>
  </si>
  <si>
    <t>http://www.harrow.ac.uk/</t>
  </si>
  <si>
    <t>4221c02b-775d-b018-2c44-92ff06328493</t>
  </si>
  <si>
    <t>Harrow Sports</t>
  </si>
  <si>
    <t>http://www.harrowsports.com/</t>
  </si>
  <si>
    <t>63bb12b4-757e-2b82-26bd-c5c3fc5cd008</t>
  </si>
  <si>
    <t>Harry and David</t>
  </si>
  <si>
    <t>http://www.harryanddavid.com</t>
  </si>
  <si>
    <t>fd0769f2-6d9a-9696-81a0-d72f6329b4fd</t>
  </si>
  <si>
    <t>Harry Brompton's Ice Tea</t>
  </si>
  <si>
    <t>https://www.harrybromptons.com/</t>
  </si>
  <si>
    <t>6ce1e317-b2f5-d816-8782-66e1d22f4a9e</t>
  </si>
  <si>
    <t>Harry Charles</t>
  </si>
  <si>
    <t>http://www.harrycharles.co.uk</t>
  </si>
  <si>
    <t>4cf9e50e-b127-bc40-c9b9-208e8ae45380</t>
  </si>
  <si>
    <t>Harry Elias Partnership</t>
  </si>
  <si>
    <t>http://www.harryelias.com</t>
  </si>
  <si>
    <t>d299a2b7-1781-fe6b-c01c-7928554e3e57</t>
  </si>
  <si>
    <t>Harry K Chevrolet-Buick</t>
  </si>
  <si>
    <t>http://www.harryk.com/</t>
  </si>
  <si>
    <t>1788f300-fde2-52b0-43b3-2867d83104b4</t>
  </si>
  <si>
    <t>Harry K Ford Store</t>
  </si>
  <si>
    <t>http://www.harrykford.com/</t>
  </si>
  <si>
    <t>73dda90e-0355-a6e3-16c8-bf55514db410</t>
  </si>
  <si>
    <t>Harry Potter's iPhone</t>
  </si>
  <si>
    <t>http://www.harrypottersiphone.com</t>
  </si>
  <si>
    <t>4e840bdb-1c3d-153e-936b-23783c132c54</t>
  </si>
  <si>
    <t>Harry Rosen</t>
  </si>
  <si>
    <t>http://www.harryrosen.com</t>
  </si>
  <si>
    <t>5c822b15-09d4-0d7b-987c-9d0f32d50873</t>
  </si>
  <si>
    <t>Harry Weeks Travel &amp; Leisure Group</t>
  </si>
  <si>
    <t>http://www.harry-weeks.co.uk/</t>
  </si>
  <si>
    <t>c427ba15-3772-ddc6-9b5b-750dafbb96fe</t>
  </si>
  <si>
    <t>Harry Winston, Inc.</t>
  </si>
  <si>
    <t>http://www.harrywinston.com/</t>
  </si>
  <si>
    <t>2ad4aea2-6c34-1f31-066d-fabc0ce51875</t>
  </si>
  <si>
    <t>Harry's</t>
  </si>
  <si>
    <t>http://www.harrys.com</t>
  </si>
  <si>
    <t>aaddae60-4bff-8858-3cf1-9b162aaf454f</t>
  </si>
  <si>
    <t>Harry's Bar</t>
  </si>
  <si>
    <t>http://harrys.com.sg</t>
  </si>
  <si>
    <t>728bda5c-50d9-b288-9c18-43bd59f6d208</t>
  </si>
  <si>
    <t>Harry's Building Materials</t>
  </si>
  <si>
    <t>http://www.hbmitx.com/</t>
  </si>
  <si>
    <t>ca326348-73a9-f3ee-35b4-8e97fc55d62e</t>
  </si>
  <si>
    <t>HarryAdney Internet Services</t>
  </si>
  <si>
    <t>https://harryadney.com</t>
  </si>
  <si>
    <t>9a30f9a5-745e-862b-4ea2-ad64926670bf</t>
  </si>
  <si>
    <t>Harrymont</t>
  </si>
  <si>
    <t>https://www.foodondeal.com/</t>
  </si>
  <si>
    <t>58289200-8f82-ca7e-54ce-280578523658</t>
  </si>
  <si>
    <t>Harrys of London, Ltd</t>
  </si>
  <si>
    <t>http://www.harrysoflondon.com</t>
  </si>
  <si>
    <t>25a6f07c-ba06-63d4-d5df-736d48fcfa77</t>
  </si>
  <si>
    <t>HARRYY</t>
  </si>
  <si>
    <t>http://www.harryy.com</t>
  </si>
  <si>
    <t>ea6e9f5c-304c-8348-0dba-5f43a9b20853</t>
  </si>
  <si>
    <t>Harsch Investment Properties</t>
  </si>
  <si>
    <t>http://www.harsch.com</t>
  </si>
  <si>
    <t>7d5001e0-4902-3005-ae1e-677697dda2e6</t>
  </si>
  <si>
    <t>Harsco</t>
  </si>
  <si>
    <t>http://www.harsco.com/</t>
  </si>
  <si>
    <t>62974256-2f65-73f3-18b4-41bca271b42f</t>
  </si>
  <si>
    <t>Harsco Infrastructure South Africa</t>
  </si>
  <si>
    <t>http://www.harsco.com</t>
  </si>
  <si>
    <t>34eaa7ec-dab6-52e5-0bd3-cdd44eceaba0</t>
  </si>
  <si>
    <t>Harsh Mehta</t>
  </si>
  <si>
    <t>https://www.synctag.com</t>
  </si>
  <si>
    <t>2bad6d56-ec5d-58fe-8382-a4fc1af24128</t>
  </si>
  <si>
    <t>Harsh Steel</t>
  </si>
  <si>
    <t>http://www.nickelalloys.in/incoloy-alloy.htm</t>
  </si>
  <si>
    <t>bdc37cb2-a5a7-eb81-1135-bc8d56b7205b</t>
  </si>
  <si>
    <t>Harsha Engineers Limited</t>
  </si>
  <si>
    <t>http://harshaengineers.com</t>
  </si>
  <si>
    <t>5643ae31-bad2-9fa2-7774-583e17482a44</t>
  </si>
  <si>
    <t>Harshika Tantia Photography</t>
  </si>
  <si>
    <t>http://www.harshikatantia.com/</t>
  </si>
  <si>
    <t>e80d1545-1076-7f6c-bcdb-bd88769f6fc2</t>
  </si>
  <si>
    <t>Harsin Energy Services</t>
  </si>
  <si>
    <t>http://www.energysaversdallas.com</t>
  </si>
  <si>
    <t>92f36d99-7650-dd0b-6695-6834a66109fe</t>
  </si>
  <si>
    <t>Harster Heating &amp; Air Conditioning</t>
  </si>
  <si>
    <t>http://www.harsterheating.com</t>
  </si>
  <si>
    <t>4f2f48df-9f6f-500d-8385-a2eb011cb9f1</t>
  </si>
  <si>
    <t>Hart</t>
  </si>
  <si>
    <t>http://www.hart.com</t>
  </si>
  <si>
    <t>69993e82-b99b-0951-ba9d-5ff446b84f36</t>
  </si>
  <si>
    <t>Hart &amp; Cooley</t>
  </si>
  <si>
    <t>http://www.hartandcooley.com/</t>
  </si>
  <si>
    <t>fa6f7578-b51b-1e2a-f0ac-0a241f0596ee</t>
  </si>
  <si>
    <t>Hart Designs</t>
  </si>
  <si>
    <t>http://hartdesigns.ca</t>
  </si>
  <si>
    <t>78cb6910-3cf4-43fa-09bb-cc78de01fb45</t>
  </si>
  <si>
    <t>Hart Energy Publishing</t>
  </si>
  <si>
    <t>http://www.hartenergy.com</t>
  </si>
  <si>
    <t>f78ae38c-6ddb-c21d-5f09-c042138768d8</t>
  </si>
  <si>
    <t>Hart Entertainment</t>
  </si>
  <si>
    <t>http://hartentertainment.com/</t>
  </si>
  <si>
    <t>43edfd54-8ed3-59e4-f50c-5f67b8fb5ed7</t>
  </si>
  <si>
    <t>Hart Hearing</t>
  </si>
  <si>
    <t>http://harthearing.com</t>
  </si>
  <si>
    <t>0dab313a-1ecf-5f74-0a68-67438a57ea66</t>
  </si>
  <si>
    <t>Hart Home Interiors</t>
  </si>
  <si>
    <t>http://www.harthomeinteriors.co.uk</t>
  </si>
  <si>
    <t>ebe3d3fa-1560-2eb9-f8ca-e7252cb09181</t>
  </si>
  <si>
    <t>Hart InterCivic</t>
  </si>
  <si>
    <t>http://www.internetvoting.com</t>
  </si>
  <si>
    <t>10d93ed9-f2af-b16e-2302-6aa63c49b68e</t>
  </si>
  <si>
    <t>Hart Partners</t>
  </si>
  <si>
    <t>http://www.cishart.org</t>
  </si>
  <si>
    <t>1c76706d-a0d4-6e90-48ae-7f4904e93786</t>
  </si>
  <si>
    <t>Hart Publishing</t>
  </si>
  <si>
    <t>http://www.hartpub.co.uk/</t>
  </si>
  <si>
    <t>aa0fb470-3bde-cf56-e51a-47cac12057fd</t>
  </si>
  <si>
    <t>Hart SEO</t>
  </si>
  <si>
    <t>http://hartseo.com</t>
  </si>
  <si>
    <t>1013ccfc-d77f-7a1e-00f3-a5d93af4d34d</t>
  </si>
  <si>
    <t>Hart Ventures</t>
  </si>
  <si>
    <t>http://hartventures.net</t>
  </si>
  <si>
    <t>93e3161a-afb7-7b0c-78f0-379b78d06348</t>
  </si>
  <si>
    <t>Hart, Inc.</t>
  </si>
  <si>
    <t>http://www.hartinc.com</t>
  </si>
  <si>
    <t>f72486aa-bdde-afeb-f21f-bf87be95dcdf</t>
  </si>
  <si>
    <t>hart[dev]</t>
  </si>
  <si>
    <t>http://hart-dev.com/</t>
  </si>
  <si>
    <t>b74dcb99-5881-602f-593e-102befcb1ee8</t>
  </si>
  <si>
    <t>Hartabumi.com</t>
  </si>
  <si>
    <t>https://www.hartabumi.com</t>
  </si>
  <si>
    <t>8e245777-504b-eca3-2a30-907c6005fafc</t>
  </si>
  <si>
    <t>Hartaku</t>
  </si>
  <si>
    <t>https://hartaku.com/</t>
  </si>
  <si>
    <t>3724acde-dec8-07c1-7959-09963f983bf7</t>
  </si>
  <si>
    <t>Hartcourt Companies</t>
  </si>
  <si>
    <t>http://hartcourt.com/</t>
  </si>
  <si>
    <t>c6dd89af-908d-9642-7fc9-9bf5a8978977</t>
  </si>
  <si>
    <t>Harte Gold</t>
  </si>
  <si>
    <t>http://www.hartegold.com/</t>
  </si>
  <si>
    <t>d18ee889-5ea1-c18d-59dc-acccd30f4d78</t>
  </si>
  <si>
    <t>Harte Hanks</t>
  </si>
  <si>
    <t>http://www.hartehanks.com</t>
  </si>
  <si>
    <t>8b2711ab-fa99-fd90-ef20-c1529b8926b7</t>
  </si>
  <si>
    <t>Harte Nissan</t>
  </si>
  <si>
    <t>http://www.hartenissan.com/</t>
  </si>
  <si>
    <t>c0395a44-99d2-ca34-2e42-6c2f52b4d3bd</t>
  </si>
  <si>
    <t>Hartecast</t>
  </si>
  <si>
    <t>http://www.hartecast.co.uk</t>
  </si>
  <si>
    <t>439cb78d-c590-9ff8-3642-b2aed683b890</t>
  </si>
  <si>
    <t>Harter Secrest &amp; Emery LLP</t>
  </si>
  <si>
    <t>http://www.hselaw.com</t>
  </si>
  <si>
    <t>28a70ed4-bd67-5f0b-2fde-fc6044965543</t>
  </si>
  <si>
    <t>Hartfield Parish Council</t>
  </si>
  <si>
    <t>http://www.hartfieldonline.com</t>
  </si>
  <si>
    <t>a384c366-fe26-cdbe-c567-33cd7dd898a3</t>
  </si>
  <si>
    <t>Hartfield Titus &amp; Donnelly</t>
  </si>
  <si>
    <t>http://www.htdonline.com/</t>
  </si>
  <si>
    <t>01663ab5-95ef-e0e2-3620-3c4efd636876</t>
  </si>
  <si>
    <t>Hartford Business Journal</t>
  </si>
  <si>
    <t>http://www.hartfordbusiness.com/</t>
  </si>
  <si>
    <t>766c9e6c-20db-bbeb-ab0e-2e7f3dffdd71</t>
  </si>
  <si>
    <t>Hartford Computer Group</t>
  </si>
  <si>
    <t>http://hcgi.com/</t>
  </si>
  <si>
    <t>7e8d43e7-4723-2a40-daa7-73f692f772b0</t>
  </si>
  <si>
    <t>Hartford Conservatory</t>
  </si>
  <si>
    <t>http://hartfordconservatory.org/</t>
  </si>
  <si>
    <t>0306c380-cc35-3672-ffd8-01a1cb90142a</t>
  </si>
  <si>
    <t>Hartford County Medical Association</t>
  </si>
  <si>
    <t>http://www.hcma.org/</t>
  </si>
  <si>
    <t>a986be5e-8168-e5ba-e9c8-76f3d780dfb6</t>
  </si>
  <si>
    <t>Hartford Courant</t>
  </si>
  <si>
    <t>http://www.courant.com</t>
  </si>
  <si>
    <t>db84a019-125f-2f69-ae18-0df695c0919f</t>
  </si>
  <si>
    <t>Hartford Funds</t>
  </si>
  <si>
    <t>https://www.hartfordfunds.com</t>
  </si>
  <si>
    <t>c7f02f36-ca60-6b13-2fa3-fa2a1a426d66</t>
  </si>
  <si>
    <t>Hartford Holdings</t>
  </si>
  <si>
    <t>http://hartfordholdings.co.uk</t>
  </si>
  <si>
    <t>1fd3565e-87c2-a9cf-e3bb-3313e06ebc56</t>
  </si>
  <si>
    <t>Hartford Hospital</t>
  </si>
  <si>
    <t>http://www.harthosp.org</t>
  </si>
  <si>
    <t>d205b306-e265-3ecd-e992-13d5499e4e86</t>
  </si>
  <si>
    <t>Hartford Investor Services Company</t>
  </si>
  <si>
    <t>https://ir.thehartford.com</t>
  </si>
  <si>
    <t>ba44e56c-4b6b-c953-ba47-3b4314530cda</t>
  </si>
  <si>
    <t>Hartford Lab LLC</t>
  </si>
  <si>
    <t>http://www.hartfordlab.com</t>
  </si>
  <si>
    <t>30c00aa5-0bf7-4072-1641-be47dcadb92f</t>
  </si>
  <si>
    <t>Hartford Life Private Placement</t>
  </si>
  <si>
    <t>http://www.hartfordlifeprivateplacement.com/</t>
  </si>
  <si>
    <t>95e38f98-2155-e2a1-bcf0-44b659ef6079</t>
  </si>
  <si>
    <t>Hartford Seminary</t>
  </si>
  <si>
    <t>http://www.hartsem.edu/</t>
  </si>
  <si>
    <t>f1d5523a-d148-7602-feec-2daec9cbd809</t>
  </si>
  <si>
    <t>Hartford Steam Boiler</t>
  </si>
  <si>
    <t>http://www.hsb.com</t>
  </si>
  <si>
    <t>17648a95-bec9-fae2-5080-1321e4ce6cb1</t>
  </si>
  <si>
    <t>Hartford Technologies Limited (bookabin.co.nz)</t>
  </si>
  <si>
    <t>http://www.bookabin.co.nz/</t>
  </si>
  <si>
    <t>c5bb10ba-c990-9c35-48ea-cf6db8d1a864</t>
  </si>
  <si>
    <t>Hartford Ventures</t>
  </si>
  <si>
    <t>http://www.thehartford.com/ventures/index.html</t>
  </si>
  <si>
    <t>e14e808b-bb10-a195-735c-bb6d292e8722</t>
  </si>
  <si>
    <t>Harting</t>
  </si>
  <si>
    <t>http://www.harting-usa.com</t>
  </si>
  <si>
    <t>3f03a1a8-1c1e-de0f-665c-92b05a4b6caa</t>
  </si>
  <si>
    <t>Hartkopf &amp; Cie</t>
  </si>
  <si>
    <t>http://www.hartkopfcie.de</t>
  </si>
  <si>
    <t>483fa137-95f9-6ef2-9d15-f8333166e8a7</t>
  </si>
  <si>
    <t>Hartlaub Plumbing, Heating, Cooling &amp; Electric</t>
  </si>
  <si>
    <t>http://www.hartlaubphce.com/</t>
  </si>
  <si>
    <t>5f9bf67a-89fa-69d6-8d07-455609d3c357</t>
  </si>
  <si>
    <t>Hartlepoole NDC Trust</t>
  </si>
  <si>
    <t>http://www.ndctrust.org.uk/</t>
  </si>
  <si>
    <t>9b28d6d0-9d4c-3721-6e84-aedde7b01f1e</t>
  </si>
  <si>
    <t>Hartley Consulting</t>
  </si>
  <si>
    <t>http://hartleyconsulting.com</t>
  </si>
  <si>
    <t>650f9ac2-f956-f30f-342e-f3989a52fec5</t>
  </si>
  <si>
    <t>Hartley Homes &amp; Consulting</t>
  </si>
  <si>
    <t>http://www.hartleyhomes.ca/</t>
  </si>
  <si>
    <t>300bc428-c00f-4603-2fe3-3f652f25530c</t>
  </si>
  <si>
    <t>Hartley Lab</t>
  </si>
  <si>
    <t>http://www.hartleylab.com</t>
  </si>
  <si>
    <t>b2d0fcbc-5345-86cf-8a65-d47694bec2f9</t>
  </si>
  <si>
    <t>Hartleys</t>
  </si>
  <si>
    <t>http://www.hartleys.com.au</t>
  </si>
  <si>
    <t>017453c3-44bf-42fe-4fda-06122b3292a0</t>
  </si>
  <si>
    <t>HartLogic</t>
  </si>
  <si>
    <t>http://hartlogic.com</t>
  </si>
  <si>
    <t>3c09f55f-dae8-ecee-ab50-939f43c9a47a</t>
  </si>
  <si>
    <t>Hartman Group</t>
  </si>
  <si>
    <t>http://www.hartman-group.com/</t>
  </si>
  <si>
    <t>4077e437-7f13-d931-5ea6-227044a71bf3</t>
  </si>
  <si>
    <t>Hartman Wright</t>
  </si>
  <si>
    <t>http://www.hartmanwright.com</t>
  </si>
  <si>
    <t>4925ee84-2356-60a5-acf5-4946442313e8</t>
  </si>
  <si>
    <t>Hartmann</t>
  </si>
  <si>
    <t>http://shop.hartmann.com/</t>
  </si>
  <si>
    <t>4f654f11-37b4-c4a6-def9-f14c5ac93739</t>
  </si>
  <si>
    <t>Hartmann Group</t>
  </si>
  <si>
    <t>http://www.hartmann-ag.com</t>
  </si>
  <si>
    <t>405ae5c6-af5f-052b-fe8e-8b1e222e40d3</t>
  </si>
  <si>
    <t>Hartmarx</t>
  </si>
  <si>
    <t>https://www.hartschaffnermarx.com</t>
  </si>
  <si>
    <t>7c6607f1-e8aa-e6e1-2397-fbdfd31583a1</t>
  </si>
  <si>
    <t>HartNamtemah</t>
  </si>
  <si>
    <t>http://www.hartnamtemah.com</t>
  </si>
  <si>
    <t>4414df64-745c-90e6-0d58-5eba3bf1a033</t>
  </si>
  <si>
    <t>Hartnell College</t>
  </si>
  <si>
    <t>http://www.hartnell.edu/</t>
  </si>
  <si>
    <t>e022b7f9-516f-79a9-703d-7e789059ef5c</t>
  </si>
  <si>
    <t>Hartness International</t>
  </si>
  <si>
    <t>http://www.hartness.com/</t>
  </si>
  <si>
    <t>cb1d7c42-35fa-55c3-8d23-ebd8963d7af3</t>
  </si>
  <si>
    <t>HARTO</t>
  </si>
  <si>
    <t>http://www.hartodesign.com</t>
  </si>
  <si>
    <t>6438533a-9218-1c4f-76c3-beaf1e58f984</t>
  </si>
  <si>
    <t>Hartog Jacobs</t>
  </si>
  <si>
    <t>http://hartogjacobs.com</t>
  </si>
  <si>
    <t>f4311476-c418-f2eb-e545-572226d87016</t>
  </si>
  <si>
    <t>Hartpury University</t>
  </si>
  <si>
    <t>http://www.hartpury.ac.uk/</t>
  </si>
  <si>
    <t>9a7d5930-c7c1-87ef-a207-49cfca5b1c43</t>
  </si>
  <si>
    <t>Hartree Partners</t>
  </si>
  <si>
    <t>http://www.hartreepartners.com/</t>
  </si>
  <si>
    <t>1e24950b-4507-dfc6-0df8-b87b9fb4d7f6</t>
  </si>
  <si>
    <t>Hartstrings</t>
  </si>
  <si>
    <t>http://www.hartstrings.com</t>
  </si>
  <si>
    <t>08d66728-75cd-2cd4-b434-344fe2d1f337</t>
  </si>
  <si>
    <t>hartujmisie.pl</t>
  </si>
  <si>
    <t>http://www.hartujmisie.pl</t>
  </si>
  <si>
    <t>f0b4e5c1-6060-f429-689e-5eb35e1b3ce6</t>
  </si>
  <si>
    <t>Hartung consult</t>
  </si>
  <si>
    <t>http://www.hartung-consult.com/</t>
  </si>
  <si>
    <t>ca4df186-3ad9-577d-315d-9e08c023ff50</t>
  </si>
  <si>
    <t>Hartwall</t>
  </si>
  <si>
    <t>http://www.hartwall.fi</t>
  </si>
  <si>
    <t>d5599744-4a9a-88a7-bb97-63cbb881429a</t>
  </si>
  <si>
    <t>Hartwick College</t>
  </si>
  <si>
    <t>http://www.hartwick.edu/</t>
  </si>
  <si>
    <t>4c83d067-d3ec-a2cc-5351-a1de896c4362</t>
  </si>
  <si>
    <t>Harty Financial</t>
  </si>
  <si>
    <t>http://www.hartyfinancial.com</t>
  </si>
  <si>
    <t>66a5ef4e-dd15-0e79-2f02-b36a0529aa4c</t>
  </si>
  <si>
    <t>HartyÌ¢åÛåªs</t>
  </si>
  <si>
    <t>http://www.hartysfoods.com</t>
  </si>
  <si>
    <t>f125d32f-5da8-84f7-a9ef-ec35177cd61e</t>
  </si>
  <si>
    <t>Hartz</t>
  </si>
  <si>
    <t>http://www.hartz.com/</t>
  </si>
  <si>
    <t>26da19de-2415-82f2-cbd0-67d85ffdd4b9</t>
  </si>
  <si>
    <t>Hartz Capital</t>
  </si>
  <si>
    <t>http://www.hartzmountain.com</t>
  </si>
  <si>
    <t>8d8245d0-dd65-f91c-4dcd-e05675a50e9c</t>
  </si>
  <si>
    <t>Hartz Group</t>
  </si>
  <si>
    <t>9b94ecdb-d4df-2757-40f8-ec46a87dad8e</t>
  </si>
  <si>
    <t>Hartzell Aerospace</t>
  </si>
  <si>
    <t>http://www.hartzellaerospace.com</t>
  </si>
  <si>
    <t>3a5d4791-125d-9cc5-d3c8-6899b5374503</t>
  </si>
  <si>
    <t>Hartzell Insurance Associates, Inc.</t>
  </si>
  <si>
    <t>http://www.hartzellinsurance.com</t>
  </si>
  <si>
    <t>77907699-9e9a-6ffc-3ab4-c70479b41243</t>
  </si>
  <si>
    <t>Hartzell Propeller</t>
  </si>
  <si>
    <t>http://hartzellprop.com</t>
  </si>
  <si>
    <t>b8290114-3c0c-f2c1-1c3f-4890181e14c7</t>
  </si>
  <si>
    <t>HarukaEdu</t>
  </si>
  <si>
    <t>http://www.harukaedu.com/</t>
  </si>
  <si>
    <t>2a8109db-4aee-51e2-301d-cd5c4a2494db</t>
  </si>
  <si>
    <t>Harun GÌÄå_ÌÄå¤lÌÄå_</t>
  </si>
  <si>
    <t>http://www.harunguclu.com/</t>
  </si>
  <si>
    <t>08815839-7efa-bb37-558c-8d2338b91da6</t>
  </si>
  <si>
    <t>Harva Foundation</t>
  </si>
  <si>
    <t>http://cms.harvafoundation.org/</t>
  </si>
  <si>
    <t>9294aaea-66a4-00d4-641c-16578dcb2296</t>
  </si>
  <si>
    <t>Harvard Academy</t>
  </si>
  <si>
    <t>http://academy.wcfia.harvard.edu</t>
  </si>
  <si>
    <t>b4d332b6-b46f-c386-b6eb-cf51b28df3c5</t>
  </si>
  <si>
    <t>Harvard Alumni Association</t>
  </si>
  <si>
    <t>http://alumni.harvard.edu/</t>
  </si>
  <si>
    <t>97846bcd-37d2-b2ea-37e1-fa35e324b778</t>
  </si>
  <si>
    <t>Harvard Alumni Card</t>
  </si>
  <si>
    <t>https://harvardcard.com</t>
  </si>
  <si>
    <t>981a87ca-3da5-4bed-a666-0c87d11076c2</t>
  </si>
  <si>
    <t>Harvard Avenue Baptist Church</t>
  </si>
  <si>
    <t>http://www.habc.net</t>
  </si>
  <si>
    <t>e0e495a0-e1fd-e272-9913-0d9983176be5</t>
  </si>
  <si>
    <t>Harvard Biodesign Lab</t>
  </si>
  <si>
    <t>https://biodesign.seas.harvard.edu/</t>
  </si>
  <si>
    <t>75eccb75-52e9-5d1b-8f7a-c75c91f6f314</t>
  </si>
  <si>
    <t>Harvard Bioscience</t>
  </si>
  <si>
    <t>http://www.harvardbioscience.com</t>
  </si>
  <si>
    <t>d64af78c-07ad-2330-431a-62aaf5f68e2b</t>
  </si>
  <si>
    <t>Harvard Business Publishing Corporation</t>
  </si>
  <si>
    <t>http://www.harvardbusiness.org</t>
  </si>
  <si>
    <t>97b7f166-afad-9d73-9ede-5d0a971228c2</t>
  </si>
  <si>
    <t>Harvard Business Review</t>
  </si>
  <si>
    <t>http://hbr.org</t>
  </si>
  <si>
    <t>02c98219-f80d-a2e5-c70f-c05725838fd7</t>
  </si>
  <si>
    <t>Harvard Business Review Brasil</t>
  </si>
  <si>
    <t>http://www.hbrbr.com.br/</t>
  </si>
  <si>
    <t>630773ca-bbdf-bb41-2985-41a23ffdd01a</t>
  </si>
  <si>
    <t>Harvard Business School</t>
  </si>
  <si>
    <t>http://www.hbs.edu/</t>
  </si>
  <si>
    <t>8bf60415-91d0-7178-91db-e0fd8f4be846</t>
  </si>
  <si>
    <t>Harvard Business School Alumni Angels of Greater NY</t>
  </si>
  <si>
    <t>http://www.hbsangelsny.com</t>
  </si>
  <si>
    <t>a67fbe97-3d0b-7090-b514-47ef6d7658a1</t>
  </si>
  <si>
    <t>Harvard Business School Angels</t>
  </si>
  <si>
    <t>http://www.hbsalumniangels.com</t>
  </si>
  <si>
    <t>56013651-57f1-9a5d-7029-26bb4cf5fe0b</t>
  </si>
  <si>
    <t>Harvard Business School Angels of London</t>
  </si>
  <si>
    <t>http://www.hbsa.org.uk</t>
  </si>
  <si>
    <t>0eaf3cc7-c6d3-49f3-5998-4c8533b9eda2</t>
  </si>
  <si>
    <t>Harvard Business School Association of Boston</t>
  </si>
  <si>
    <t>http://www.hbsab.org/s/1738/cc/index3.aspx/?gid=8&amp;pgid=61</t>
  </si>
  <si>
    <t>7a35c7f4-df8a-0918-eaaa-6606e9287cb5</t>
  </si>
  <si>
    <t>Harvard Business School Association of Orange County</t>
  </si>
  <si>
    <t>http://www.hbsaoc.org</t>
  </si>
  <si>
    <t>5ef9327d-3761-d38d-52b9-5c680b2988cc</t>
  </si>
  <si>
    <t>Harvard Business School Club of Chicago</t>
  </si>
  <si>
    <t>http://www.hbsclubchicago.org/</t>
  </si>
  <si>
    <t>437d307d-c5f2-e0c4-ae84-49fb52a368d4</t>
  </si>
  <si>
    <t>Harvard Business School Club of Greater New York</t>
  </si>
  <si>
    <t>http://www.hbscny.org</t>
  </si>
  <si>
    <t>f826b820-fc50-2055-6de8-ce8668fc908e</t>
  </si>
  <si>
    <t>Harvard Business School Club of Washington, D.C.</t>
  </si>
  <si>
    <t>http://www.hbsdc.org/</t>
  </si>
  <si>
    <t>98593244-9045-901c-d642-db1edc6c1418</t>
  </si>
  <si>
    <t>Harvard Business School Rock Center for Entrepreneurship</t>
  </si>
  <si>
    <t>http://www.hbs.edu/entrepreneurship/</t>
  </si>
  <si>
    <t>2632e2cb-0052-a7d8-705c-9f17707ea0f5</t>
  </si>
  <si>
    <t>Harvard Clinical Research Institute</t>
  </si>
  <si>
    <t>http://www.hcri.harvard.edu</t>
  </si>
  <si>
    <t>f6fd9510-bd97-348e-c6af-4538c2fefadf</t>
  </si>
  <si>
    <t>Harvard Club of Boston</t>
  </si>
  <si>
    <t>http://harvardclub.com</t>
  </si>
  <si>
    <t>ec6be999-28b3-ed4f-c298-c270a96c7e94</t>
  </si>
  <si>
    <t>Harvard Club of Chicago</t>
  </si>
  <si>
    <t>http://www.harvardclubchicago.org</t>
  </si>
  <si>
    <t>d87121c6-661b-9c0d-9ced-65ebd8a0ccd6</t>
  </si>
  <si>
    <t>Harvard Club of Maryland</t>
  </si>
  <si>
    <t>http://hcmaryland.clubs.harvard.edu</t>
  </si>
  <si>
    <t>8c09ef84-f79d-8322-6d4f-68288bce16b1</t>
  </si>
  <si>
    <t>Harvard Club of New York</t>
  </si>
  <si>
    <t>https://www.hcny.com/</t>
  </si>
  <si>
    <t>335f93ef-5f94-fb2b-1b06-c5cf746f469b</t>
  </si>
  <si>
    <t>Harvard Club of NY</t>
  </si>
  <si>
    <t>0fac40f1-27d8-0202-275e-9ae316ca3181</t>
  </si>
  <si>
    <t>Harvard Club of San Francisco</t>
  </si>
  <si>
    <t>http://www.harvardclubsf.org</t>
  </si>
  <si>
    <t>f6b13024-3887-9b5d-c571-7e2b9581cab3</t>
  </si>
  <si>
    <t>Harvard Club of Spain</t>
  </si>
  <si>
    <t>http://hcspain.clubs.harvard.edu/</t>
  </si>
  <si>
    <t>97475885-a087-4ac2-cc01-e8ecaf8728c3</t>
  </si>
  <si>
    <t>Harvard College</t>
  </si>
  <si>
    <t>http://college.harvard.edu/</t>
  </si>
  <si>
    <t>87cf2eb9-f4d9-f2e2-261b-37c72e362f99</t>
  </si>
  <si>
    <t>Harvard Common Press</t>
  </si>
  <si>
    <t>http://www.harvardcommonpress.com</t>
  </si>
  <si>
    <t>02c40296-7311-5177-52d6-16aa043cf5b1</t>
  </si>
  <si>
    <t>Harvard Community Health Plan</t>
  </si>
  <si>
    <t>https://www.harvardpilgrim.org</t>
  </si>
  <si>
    <t>2964bc36-7803-6d8b-5356-07e5dc5da7e7</t>
  </si>
  <si>
    <t>Harvard Design and Mapping Co., Inc. (HDM)</t>
  </si>
  <si>
    <t>3a99a5f9-c8c8-5cf5-6da1-1736659b56d4</t>
  </si>
  <si>
    <t>Harvard Education Publishing Group</t>
  </si>
  <si>
    <t>http://hepg.org/</t>
  </si>
  <si>
    <t>ed4d91b6-d1ed-11a6-de29-59de120c1098</t>
  </si>
  <si>
    <t>Harvard Extension School</t>
  </si>
  <si>
    <t>http://extension.harvard.edu/</t>
  </si>
  <si>
    <t>0d3fcc8f-06dc-9de6-091f-48b98eff3fee</t>
  </si>
  <si>
    <t>Harvard Gene Therapy Initiative</t>
  </si>
  <si>
    <t>http://hgti.med.harvard.edu</t>
  </si>
  <si>
    <t>e3a432d1-010f-595e-2d0c-20ac04d47d3a</t>
  </si>
  <si>
    <t>Harvard Graduate School of Arts and Sciences</t>
  </si>
  <si>
    <t>http://www.gsas.harvard.edu/</t>
  </si>
  <si>
    <t>a13a9fc8-7b6d-4faa-34eb-0440c9b18e28</t>
  </si>
  <si>
    <t>Harvard Graduate School of Design</t>
  </si>
  <si>
    <t>http://gsd.harvard.edu/</t>
  </si>
  <si>
    <t>49fa5dd0-cafc-5a02-069d-71910860b68d</t>
  </si>
  <si>
    <t>Harvard Graduate School of Education</t>
  </si>
  <si>
    <t>http://www.gse.harvard.edu</t>
  </si>
  <si>
    <t>c9259929-840d-280f-1f06-e9329a3ec0da</t>
  </si>
  <si>
    <t>Harvard Health Publications</t>
  </si>
  <si>
    <t>http://www.health.harvard.edu</t>
  </si>
  <si>
    <t>1872a19a-bdf1-572f-a358-3f14d919ba9f</t>
  </si>
  <si>
    <t>Harvard Hughes Medical universioty</t>
  </si>
  <si>
    <t>http://hms.harvard.edu</t>
  </si>
  <si>
    <t>d8f8fc11-6ec9-5a87-c94d-321c8d77ed6a</t>
  </si>
  <si>
    <t>Harvard Innovation Lab</t>
  </si>
  <si>
    <t>http://harvardlaunchlab.com/</t>
  </si>
  <si>
    <t>824441e9-03ec-2162-30b0-1c2194574e45</t>
  </si>
  <si>
    <t>Harvard Innovation Labs</t>
  </si>
  <si>
    <t>http://i-lab.harvard.edu/</t>
  </si>
  <si>
    <t>b9b0b201-bcb6-ebdb-a846-33740774e2d8</t>
  </si>
  <si>
    <t>Harvard International Review</t>
  </si>
  <si>
    <t>http://hir.harvard.edu/</t>
  </si>
  <si>
    <t>c87950ed-9e5d-dc84-be49-6381939ac10e</t>
  </si>
  <si>
    <t>Harvard Investments</t>
  </si>
  <si>
    <t>http://www.harvardinvestments.com</t>
  </si>
  <si>
    <t>a2a6ce41-5b3a-fd9c-1d36-f4aec4da528b</t>
  </si>
  <si>
    <t>Harvard Kennedy School of Government</t>
  </si>
  <si>
    <t>http://www.hks.harvard.edu</t>
  </si>
  <si>
    <t>835d3fca-89a0-bf9d-a1c0-dad7ef6ef6a9</t>
  </si>
  <si>
    <t>Harvard Law School</t>
  </si>
  <si>
    <t>http://www.law.harvard.edu/library/</t>
  </si>
  <si>
    <t>f6f2bb0e-27a4-e16f-3946-11d569d92678</t>
  </si>
  <si>
    <t>Harvard Law School Library</t>
  </si>
  <si>
    <t>http://hls.harvard.edu</t>
  </si>
  <si>
    <t>70d1dd89-f808-341d-9648-feed21890992</t>
  </si>
  <si>
    <t>Harvard Magazine</t>
  </si>
  <si>
    <t>http://harvardmagazine.com</t>
  </si>
  <si>
    <t>2e0e2b08-53bb-f598-4791-09c593d1624b</t>
  </si>
  <si>
    <t>Harvard Management Company</t>
  </si>
  <si>
    <t>http://www.hmc.harvard.edu</t>
  </si>
  <si>
    <t>b5d3ee95-2fc2-30fa-56f8-4c0951cb2df3</t>
  </si>
  <si>
    <t>Harvard Medical Collaborative</t>
  </si>
  <si>
    <t>http://hcc.hms.harvard.edu</t>
  </si>
  <si>
    <t>b3b24392-4874-3535-2756-40bbf508ce0d</t>
  </si>
  <si>
    <t>Harvard Medical School</t>
  </si>
  <si>
    <t>http://hms.harvard.edu/</t>
  </si>
  <si>
    <t>754be7f4-35a2-eb2d-69c2-9ae0e4756c0d</t>
  </si>
  <si>
    <t>Harvard Medical School and Massachusetts General Hospital</t>
  </si>
  <si>
    <t>http://www.massgeneral.org</t>
  </si>
  <si>
    <t>1de71a6f-78be-0f15-ff26-8d8e342252a2</t>
  </si>
  <si>
    <t>Harvard Medical School Board of Fellows</t>
  </si>
  <si>
    <t>4dde0654-69a8-a78a-dcd4-6fdb4b8d326b</t>
  </si>
  <si>
    <t>Harvard Medical School JCRT Foundation</t>
  </si>
  <si>
    <t>https://hms.harvard.edu</t>
  </si>
  <si>
    <t>14a864d9-c4e4-b99e-94e5-15f12015051f</t>
  </si>
  <si>
    <t>Harvard National Security Journal</t>
  </si>
  <si>
    <t>http://harvardnsj.org</t>
  </si>
  <si>
    <t>ed49c00a-a9f2-4b64-ad5a-f485354cfe76</t>
  </si>
  <si>
    <t>Harvard NeuroDiscovery Center</t>
  </si>
  <si>
    <t>http://neurodiscovery.harvard.edu/</t>
  </si>
  <si>
    <t>65a10432-b794-490b-f16b-8d0f8c8dfb22</t>
  </si>
  <si>
    <t>Harvard Pilgrim Health Care</t>
  </si>
  <si>
    <t>http://harvardpilgrim.org</t>
  </si>
  <si>
    <t>3aa0022a-e1aa-54ee-a20b-c2aaf36b0489</t>
  </si>
  <si>
    <t>Harvard School of Dental Medicine</t>
  </si>
  <si>
    <t>http://www.hsdm.harvard.edu/</t>
  </si>
  <si>
    <t>5a84f18b-bc54-9fdc-96c0-46a96584b12a</t>
  </si>
  <si>
    <t>Harvard School of Engineering and Applied Sciences</t>
  </si>
  <si>
    <t>http://www.seas.harvard.edu</t>
  </si>
  <si>
    <t>c4f207c0-3386-e521-705a-394ebe6d290e</t>
  </si>
  <si>
    <t>Harvard School of Public Health</t>
  </si>
  <si>
    <t>http://www.hsph.harvard.edu/</t>
  </si>
  <si>
    <t>4f5ce27d-7804-a1c7-d22f-47f603b3536d</t>
  </si>
  <si>
    <t>Harvard School of Public HealthÌ¢åÛåªs Health Policy and Management</t>
  </si>
  <si>
    <t>https://www.hsph.harvard.edu</t>
  </si>
  <si>
    <t>17d86acd-049a-2641-56b6-18c934a1f306</t>
  </si>
  <si>
    <t>Harvard Society for Law &amp; Public Policy</t>
  </si>
  <si>
    <t>http://www.harvard-jlpp.com</t>
  </si>
  <si>
    <t>4f256c5f-4297-fa0d-0536-9885ea4572c3</t>
  </si>
  <si>
    <t>Harvard Soft</t>
  </si>
  <si>
    <t>http://www.harvardsoft.com</t>
  </si>
  <si>
    <t>29b3ee5a-3e6b-222e-b0d1-ab838416355a</t>
  </si>
  <si>
    <t>Harvard Stem Cell Institute</t>
  </si>
  <si>
    <t>http://hsci.harvard.edu</t>
  </si>
  <si>
    <t>295f5cf3-4626-dcf4-d125-efc048243fdf</t>
  </si>
  <si>
    <t>Harvard T.H. Chan School of Public Health</t>
  </si>
  <si>
    <t>https://www.hsph.harvard.edu/</t>
  </si>
  <si>
    <t>2b9baade-1818-7cbb-69b6-bb44b77b2791</t>
  </si>
  <si>
    <t>Harvard Technology</t>
  </si>
  <si>
    <t>http://www.harvardtechnology.com/</t>
  </si>
  <si>
    <t>d8b57c0e-9f0f-4dcb-d207-a12a90c64a2d</t>
  </si>
  <si>
    <t>Harvard University</t>
  </si>
  <si>
    <t>http://harvard.edu</t>
  </si>
  <si>
    <t>b5ad57f1-c635-f715-2df4-822fccf2b1f5</t>
  </si>
  <si>
    <t>Harvard University Entrepreneurs Alumni Association of NY</t>
  </si>
  <si>
    <t>http://www.harvardae.org/newyork/</t>
  </si>
  <si>
    <t>7bcdd1c6-9952-fbdc-32f5-700fe10773a6</t>
  </si>
  <si>
    <t>Harvard University Extension School</t>
  </si>
  <si>
    <t>https://www.extension.harvard.edu</t>
  </si>
  <si>
    <t>4f909329-388f-cd62-7418-29549d025aed</t>
  </si>
  <si>
    <t>Harvard University Graduate School of Arts and Sciences</t>
  </si>
  <si>
    <t>https://gsas.harvard.edu</t>
  </si>
  <si>
    <t>e90d44e7-b93a-f983-51e3-fea53f9af953</t>
  </si>
  <si>
    <t>Harvard University Graduate School of Design</t>
  </si>
  <si>
    <t>http://www.gsd.harvard.edu</t>
  </si>
  <si>
    <t>bcde829d-a2e3-16a1-2785-e9c6f304b4fb</t>
  </si>
  <si>
    <t>Harvard University Institute of Politics</t>
  </si>
  <si>
    <t>http://www.iop.harvard.edu</t>
  </si>
  <si>
    <t>2a58ecff-0ced-a0cf-c625-f458099330bb</t>
  </si>
  <si>
    <t>Harvard University Kennedy School of Government</t>
  </si>
  <si>
    <t>https://www.linkedin.com/edu/school/?id=20306&amp;trk=prof-edu-school-name</t>
  </si>
  <si>
    <t>1dcd51c1-8157-2afe-8170-00eb02ed0a9b</t>
  </si>
  <si>
    <t>Harvard University Office of Technology Development</t>
  </si>
  <si>
    <t>http://www.techtransfer.harvard.edu</t>
  </si>
  <si>
    <t>ec819975-0643-9aca-428c-4ddb1eeb131c</t>
  </si>
  <si>
    <t>Harvard University School of Public Health</t>
  </si>
  <si>
    <t>5ba5c005-cca1-8c0c-8ac8-45704158c07a</t>
  </si>
  <si>
    <t>Harvard Vanguard Medical Associates</t>
  </si>
  <si>
    <t>http://www.harvardvanguard.org/</t>
  </si>
  <si>
    <t>49cf7132-f06e-7c6c-d571-102f8d5be913</t>
  </si>
  <si>
    <t>Harvard Ventures</t>
  </si>
  <si>
    <t>http://www.harvardventures.org/</t>
  </si>
  <si>
    <t>198bbf05-2522-2943-ec98-79d2aa0420d9</t>
  </si>
  <si>
    <t>Harvard-Smithsonian Center for Astrophysics</t>
  </si>
  <si>
    <t>https://www.cfa.harvard.edu/</t>
  </si>
  <si>
    <t>1ec810b6-18b3-5820-07a4-bd51dd6153a3</t>
  </si>
  <si>
    <t>Harvard-Smithsonian Chandra Science Center</t>
  </si>
  <si>
    <t>http://cxc.harvard.edu</t>
  </si>
  <si>
    <t>488b8f77-d599-81a1-bf97-ba080fcf2c8b</t>
  </si>
  <si>
    <t>Harvard-Westlake School</t>
  </si>
  <si>
    <t>http://www.hw.com/</t>
  </si>
  <si>
    <t>1d67f684-f745-74ea-2409-625fc7b6c5d9</t>
  </si>
  <si>
    <t>Harvard's BerKman Center for Internet &amp; Society</t>
  </si>
  <si>
    <t>https://cyber.law.harvard.edu</t>
  </si>
  <si>
    <t>c01adbfb-f868-10aa-c2b3-e33423d189d7</t>
  </si>
  <si>
    <t>HarvardÌ¢åÛåÒMIT Division of Health Sciences and Technology</t>
  </si>
  <si>
    <t>http://hst.mit.edu</t>
  </si>
  <si>
    <t>d804945b-ce2d-7e4e-24b4-372f328c90d1</t>
  </si>
  <si>
    <t>HarvardÌ¢åÛåÒMIT Program of Health Sciences and Technology</t>
  </si>
  <si>
    <t>7529a596-0e3a-5cee-8fa5-60e4761fca2e</t>
  </si>
  <si>
    <t>Harver</t>
  </si>
  <si>
    <t>https://www.harver.com</t>
  </si>
  <si>
    <t>b40f7b8b-b073-f5a8-0baf-0fe340081499</t>
  </si>
  <si>
    <t>Harvest</t>
  </si>
  <si>
    <t>http://www.getharvest.com</t>
  </si>
  <si>
    <t>78f66a91-ff98-3371-28af-26f8553bf8fa</t>
  </si>
  <si>
    <t>http://harvest-delivery.meteor.com/</t>
  </si>
  <si>
    <t>47ff7d09-b8ed-b10b-52da-809d14cf14ef</t>
  </si>
  <si>
    <t>Harvest Advisors LLC.</t>
  </si>
  <si>
    <t>http://harvestadvisors.com</t>
  </si>
  <si>
    <t>9315ebb2-704d-cd38-64cb-d787a2fc8508</t>
  </si>
  <si>
    <t>Harvest Automation</t>
  </si>
  <si>
    <t>http://www.harvestautomation.com</t>
  </si>
  <si>
    <t>eb905abb-090d-0503-0ef3-ad25fe34b6cf</t>
  </si>
  <si>
    <t>Harvest Capital</t>
  </si>
  <si>
    <t>http://www.harvestcap.com/</t>
  </si>
  <si>
    <t>357cd519-6c1a-a9e2-2531-f8956c3eca3e</t>
  </si>
  <si>
    <t>Harvest Capital Credit Corporation</t>
  </si>
  <si>
    <t>http://harvestcapitalcredit.com</t>
  </si>
  <si>
    <t>a8054860-5673-cb70-8763-cb0a51bd4391</t>
  </si>
  <si>
    <t>Harvest Croo</t>
  </si>
  <si>
    <t>http://www.harvestcroo.com</t>
  </si>
  <si>
    <t>a6db3bd6-40a9-afe5-2d20-31da6ee772d4</t>
  </si>
  <si>
    <t>Harvest Delivery</t>
  </si>
  <si>
    <t>http://www.harvestd.com</t>
  </si>
  <si>
    <t>c598cb1d-385c-4d22-a05f-3fae4f06ec39</t>
  </si>
  <si>
    <t>Harvest Digital</t>
  </si>
  <si>
    <t>http://www.harvestdigital.com/</t>
  </si>
  <si>
    <t>5746c618-af7d-a513-cc85-6fb2ac155b9d</t>
  </si>
  <si>
    <t>Harvest Energy Technology</t>
  </si>
  <si>
    <t>http://www.harvest-technology.com/</t>
  </si>
  <si>
    <t>7a687f93-ce2e-adc3-208d-c4e539479d64</t>
  </si>
  <si>
    <t>Harvest Exchange</t>
  </si>
  <si>
    <t>http://www.hvst.com</t>
  </si>
  <si>
    <t>d73acd02-d701-f222-235b-42f1fd5d3da4</t>
  </si>
  <si>
    <t>Harvest Food &amp; Fisheries, LLC</t>
  </si>
  <si>
    <t>http://startgarden.com/the-fund/detail/harvest-food-fisheries</t>
  </si>
  <si>
    <t>3f8f8e34-9ea4-a4f8-3b10-299196b98f4e</t>
  </si>
  <si>
    <t>Harvest Fund Advisors</t>
  </si>
  <si>
    <t>http://www.harvestmlp.com</t>
  </si>
  <si>
    <t>8289950a-d39f-13da-8c27-323fb3af7445</t>
  </si>
  <si>
    <t>Harvest Global Investments</t>
  </si>
  <si>
    <t>http://www.harvestglobal.com.hk/en/home/</t>
  </si>
  <si>
    <t>707fb106-1015-39de-a352-df7b3769746a</t>
  </si>
  <si>
    <t>Harvest Growth Capital</t>
  </si>
  <si>
    <t>http://www.harvestgrowthcapital.com</t>
  </si>
  <si>
    <t>65670916-32df-0cc1-9a57-b1b669fafc57</t>
  </si>
  <si>
    <t>Harvest Hands</t>
  </si>
  <si>
    <t>http://harvesthands.life</t>
  </si>
  <si>
    <t>544d054c-9639-d0a8-cfc9-9980f2ab39cb</t>
  </si>
  <si>
    <t>Harvest Hill Beverage Company</t>
  </si>
  <si>
    <t>http://harvesthill.com/</t>
  </si>
  <si>
    <t>822f07f5-1316-d0ed-9ec2-3921cdee0d33</t>
  </si>
  <si>
    <t>Harvest Innovations</t>
  </si>
  <si>
    <t>http://harvest-innovations.com/index.php</t>
  </si>
  <si>
    <t>24fbc4dd-42e7-edde-7b9d-a0d5ce51911b</t>
  </si>
  <si>
    <t>Harvest Labs</t>
  </si>
  <si>
    <t>https://harvest-labs.com</t>
  </si>
  <si>
    <t>5585a4fc-1855-2453-42da-f5590c99b715</t>
  </si>
  <si>
    <t>Harvest Media</t>
  </si>
  <si>
    <t>http://harvestmedia.io/</t>
  </si>
  <si>
    <t>18de81d7-e88d-8539-017f-fcdbd42f7331</t>
  </si>
  <si>
    <t>Harvest Mission Community Church</t>
  </si>
  <si>
    <t>http://hmcc.net</t>
  </si>
  <si>
    <t>8f6943c3-c334-8e3f-3ab0-1681e0038fa0</t>
  </si>
  <si>
    <t>Harvest Natural Resources</t>
  </si>
  <si>
    <t>http://www.harvestnr.com</t>
  </si>
  <si>
    <t>67e42d9f-4f00-9571-c4f3-11e78f5a130e</t>
  </si>
  <si>
    <t>Harvest Operations Corp</t>
  </si>
  <si>
    <t>http://www.harvestenergy.ca/</t>
  </si>
  <si>
    <t>04a84b6a-7479-ad44-6ea3-02ea37bd0a75</t>
  </si>
  <si>
    <t>Harvest Partners</t>
  </si>
  <si>
    <t>http://www.harvestpartners.com/</t>
  </si>
  <si>
    <t>ae58d86c-65f4-941b-bbb8-1a457ad4483d</t>
  </si>
  <si>
    <t>Harvest Partners Structured Capital</t>
  </si>
  <si>
    <t>http://www.hp-scf.com/</t>
  </si>
  <si>
    <t>6b113181-c4f6-9c49-c14a-0461af30cb3c</t>
  </si>
  <si>
    <t>Harvest Portfolios Group</t>
  </si>
  <si>
    <t>http://harvestportfolios.com/</t>
  </si>
  <si>
    <t>ec49d654-2b34-c0d8-e3fc-56c77d04a86d</t>
  </si>
  <si>
    <t>Harvest Power</t>
  </si>
  <si>
    <t>http://www.harvestpower.com</t>
  </si>
  <si>
    <t>305feb5e-bf3c-9d71-47bc-fd4b9c0bc38d</t>
  </si>
  <si>
    <t>Harvest Realty</t>
  </si>
  <si>
    <t>http://www.harvestrealtyflorida.com</t>
  </si>
  <si>
    <t>18219627-90fe-d0a6-e4e3-5f780d00fde8</t>
  </si>
  <si>
    <t>Harvest Software Solutions</t>
  </si>
  <si>
    <t>http://www.harvest-soft.com</t>
  </si>
  <si>
    <t>635e7a5c-f926-f07c-caba-fadc9da9ca6e</t>
  </si>
  <si>
    <t>Harvest Technologies</t>
  </si>
  <si>
    <t>http://www.harvest-tech.com</t>
  </si>
  <si>
    <t>f34cfb86-a92e-1f9b-9ffc-9be68619df0e</t>
  </si>
  <si>
    <t>Harvest Trends</t>
  </si>
  <si>
    <t>http://www.harvesttrends.com</t>
  </si>
  <si>
    <t>6735ec12-e28b-804f-c9a4-8b3ebba8bb45</t>
  </si>
  <si>
    <t>Harvest Urban Farms</t>
  </si>
  <si>
    <t>http://harvesturbanfarms.com/</t>
  </si>
  <si>
    <t>600ff3e0-3955-2fe5-b580-1beddfa8f1a8</t>
  </si>
  <si>
    <t>Harvest Ventures</t>
  </si>
  <si>
    <t>http://www.harvestventuresllc.com/</t>
  </si>
  <si>
    <t>a6d89e81-1aa9-a561-3e3e-c599bd11e422</t>
  </si>
  <si>
    <t>harvest.ai</t>
  </si>
  <si>
    <t>http://harvest.ai/</t>
  </si>
  <si>
    <t>456e3459-bbc1-7f54-45f8-3f5dfd8b44d7</t>
  </si>
  <si>
    <t>Harvester Trust</t>
  </si>
  <si>
    <t>http://www.leandermccormick.com</t>
  </si>
  <si>
    <t>3e2182ef-9247-86d1-86b4-4528a5e7e9e2</t>
  </si>
  <si>
    <t>HarvestGeek</t>
  </si>
  <si>
    <t>http://www.harvestgeek.com/</t>
  </si>
  <si>
    <t>1760a2dd-8efa-afeb-39ec-7eb4db234f15</t>
  </si>
  <si>
    <t>Harvesthink</t>
  </si>
  <si>
    <t>http://www.harvesthink.com/</t>
  </si>
  <si>
    <t>4e481e64-a263-dde0-27d7-3ecf64eaff44</t>
  </si>
  <si>
    <t>Harvesting Inc</t>
  </si>
  <si>
    <t>http://www.harvesting.co</t>
  </si>
  <si>
    <t>401022b4-1637-12f3-05c7-bc0e527f81db</t>
  </si>
  <si>
    <t>HarvestMark</t>
  </si>
  <si>
    <t>http://www.harvestmark.com</t>
  </si>
  <si>
    <t>224635ac-2942-5534-8ae3-55977954e3e7</t>
  </si>
  <si>
    <t>Harvesto</t>
  </si>
  <si>
    <t>http://www.harvesto.in</t>
  </si>
  <si>
    <t>dec08d62-3bb7-01bb-f90d-f0a45de68702</t>
  </si>
  <si>
    <t>HarvestPort</t>
  </si>
  <si>
    <t>http://harvestport.com/</t>
  </si>
  <si>
    <t>6a31154e-b739-067b-c539-0e092485b021</t>
  </si>
  <si>
    <t>HarvestWest Investments LLC</t>
  </si>
  <si>
    <t>http://www.harvestwest.com/contact/</t>
  </si>
  <si>
    <t>2471d46a-e178-a130-27bd-1f1cc85fb4b2</t>
  </si>
  <si>
    <t>HarvestYield</t>
  </si>
  <si>
    <t>https://www.harvestyield.com/</t>
  </si>
  <si>
    <t>c638916e-a7c3-339b-03bc-5eacb0ea3104</t>
  </si>
  <si>
    <t>HarvestYourData</t>
  </si>
  <si>
    <t>https://www.harvestyourdata.com/</t>
  </si>
  <si>
    <t>2690eef5-c5ff-32ee-f45e-5026f03ae08d</t>
  </si>
  <si>
    <t>Harvetech- Electronics Experts</t>
  </si>
  <si>
    <t>http://www.harvetech.com</t>
  </si>
  <si>
    <t>e23eb22e-34aa-9b26-aecb-033c522080ff</t>
  </si>
  <si>
    <t>Harvey &amp; Sons</t>
  </si>
  <si>
    <t>http://www.harveysons.co.uk</t>
  </si>
  <si>
    <t>e96f424f-cacb-4abf-74a1-fe4b8dbd8b67</t>
  </si>
  <si>
    <t>Harvey American Public House</t>
  </si>
  <si>
    <t>http://harveyamerican.wix.com</t>
  </si>
  <si>
    <t>47f082d4-3382-9906-831b-4f68db2ca1f9</t>
  </si>
  <si>
    <t>Harvey Blake</t>
  </si>
  <si>
    <t>http://harveyblake.com/</t>
  </si>
  <si>
    <t>dbec6c27-2b2a-4580-c731-fbcfcc6c72a1</t>
  </si>
  <si>
    <t>Harvey Charles Apparel</t>
  </si>
  <si>
    <t>http://harveycharlesapparel.com/</t>
  </si>
  <si>
    <t>2ffde735-f466-2789-a35f-aee24759417d</t>
  </si>
  <si>
    <t>Harvey Electronics</t>
  </si>
  <si>
    <t>http://www.harveyonline.com/</t>
  </si>
  <si>
    <t>02f79c38-7fe9-1227-40b5-7204f0cc96ed</t>
  </si>
  <si>
    <t>Harvey Fresh</t>
  </si>
  <si>
    <t>http://harveyfresh.com.au</t>
  </si>
  <si>
    <t>0d98d3a0-ef73-f2b9-f1db-bd90cf480898</t>
  </si>
  <si>
    <t>Harvey Industries</t>
  </si>
  <si>
    <t>http://www.harveybp.com</t>
  </si>
  <si>
    <t>029a0d3e-3471-160b-3706-1898a9fe890c</t>
  </si>
  <si>
    <t>Harvey Mudd College</t>
  </si>
  <si>
    <t>https://www.hmc.edu/</t>
  </si>
  <si>
    <t>70bd80ea-30b2-5bb5-3ab7-e454496e901a</t>
  </si>
  <si>
    <t>Harvey Nash plc</t>
  </si>
  <si>
    <t>http://harveynash.com</t>
  </si>
  <si>
    <t>d3d7e963-4da8-bbbe-0000-62703a0a2414</t>
  </si>
  <si>
    <t>Harvey Nichols</t>
  </si>
  <si>
    <t>http://www.harveynichols.com/</t>
  </si>
  <si>
    <t>6c138732-764f-e622-d3d5-82079cc619bc</t>
  </si>
  <si>
    <t>Harvey Norman</t>
  </si>
  <si>
    <t>https://www.harveynorman.ie/</t>
  </si>
  <si>
    <t>9223be37-737a-19a3-964f-46396feb4cf3</t>
  </si>
  <si>
    <t>Harvey Partners</t>
  </si>
  <si>
    <t>http://harveypartners.net/</t>
  </si>
  <si>
    <t>ccaa3c24-4caf-04f6-eda8-4f33fe62f532</t>
  </si>
  <si>
    <t>Harvey Prince</t>
  </si>
  <si>
    <t>http://harveyprince.com</t>
  </si>
  <si>
    <t>8e59b2b4-3132-7397-1630-6d52c09c93bd</t>
  </si>
  <si>
    <t>Harvey Siskind</t>
  </si>
  <si>
    <t>http://www.harveysiskind.com/</t>
  </si>
  <si>
    <t>19814a61-8a50-1d99-e358-94964b07788a</t>
  </si>
  <si>
    <t>Harvey Tool</t>
  </si>
  <si>
    <t>http://www.harveytool.com</t>
  </si>
  <si>
    <t>3c0158b2-baab-08f6-7229-1484bd0f3ce7</t>
  </si>
  <si>
    <t>Harvey University</t>
  </si>
  <si>
    <t>http://www.harveyuniversity.com</t>
  </si>
  <si>
    <t>3d140109-c950-7939-25c0-2aa38f93d2e7</t>
  </si>
  <si>
    <t>Harvey Walsh</t>
  </si>
  <si>
    <t>http://www.harveywalsh.co.uk/</t>
  </si>
  <si>
    <t>88d77eb0-7eb7-f96c-de34-193d8f5f2f04</t>
  </si>
  <si>
    <t>Harvia Technology</t>
  </si>
  <si>
    <t>http://www.harviasoft.com</t>
  </si>
  <si>
    <t>7f3ae848-f8c4-3d00-17f5-08eee814cfc3</t>
  </si>
  <si>
    <t>Harvie &amp; Hudson</t>
  </si>
  <si>
    <t>http://www.harvieandhudson.com/</t>
  </si>
  <si>
    <t>a597fa9e-aef1-f648-cd30-210028dcce69</t>
  </si>
  <si>
    <t>Harvix</t>
  </si>
  <si>
    <t>http://harvix.com</t>
  </si>
  <si>
    <t>868c6119-dfb7-6497-5ddc-5c81b4cb2990</t>
  </si>
  <si>
    <t>Harvst</t>
  </si>
  <si>
    <t>https://www.harvst.com</t>
  </si>
  <si>
    <t>1ac5d623-771b-0d28-f2a4-9e416a07d84c</t>
  </si>
  <si>
    <t>Harwell Capital</t>
  </si>
  <si>
    <t>http://harwellcapital.com/</t>
  </si>
  <si>
    <t>0d84e2c6-55d4-4a5a-d562-70862d94fe0e</t>
  </si>
  <si>
    <t>Harwell Howard Hyne Gabbert &amp; Manner</t>
  </si>
  <si>
    <t>http://www.h3gm.com</t>
  </si>
  <si>
    <t>93590b29-5fd7-7086-7f6b-6ab72b0d15b1</t>
  </si>
  <si>
    <t>Harwell Science and Innovation Campus</t>
  </si>
  <si>
    <t>http://www.harwelloxford.com</t>
  </si>
  <si>
    <t>784dee39-bdcd-4032-676c-17debbeb0094</t>
  </si>
  <si>
    <t>Harwil Corp</t>
  </si>
  <si>
    <t>http://harwil.com</t>
  </si>
  <si>
    <t>fb313f12-bd57-00c5-b41c-e0abf2727136</t>
  </si>
  <si>
    <t>Harwin</t>
  </si>
  <si>
    <t>https://www.harwin.com/</t>
  </si>
  <si>
    <t>cf128605-944f-e3da-6894-cc68d320cecd</t>
  </si>
  <si>
    <t>Harwood Feffer</t>
  </si>
  <si>
    <t>http://hfesq.com/</t>
  </si>
  <si>
    <t>568cd2ac-e575-626b-2a4b-9d0212587f40</t>
  </si>
  <si>
    <t>Harwood Private Equity</t>
  </si>
  <si>
    <t>http://www.harwoodpe.co.uk/</t>
  </si>
  <si>
    <t>feb8da91-19ec-cfe6-d7e6-2d600f337bbc</t>
  </si>
  <si>
    <t>Haryana Chemical Industries</t>
  </si>
  <si>
    <t>http://www.galvanizingchemicals.com</t>
  </si>
  <si>
    <t>13291a9f-eb7d-e09b-b861-357f2b2972f1</t>
  </si>
  <si>
    <t>Haryana Hammers</t>
  </si>
  <si>
    <t>http://www.haryanahammers.com/</t>
  </si>
  <si>
    <t>78124aa8-e165-6a8b-10c7-3b610fa5f0dd</t>
  </si>
  <si>
    <t>Haryana Knowledge Corporation Limited</t>
  </si>
  <si>
    <t>http://www.hkcl.in</t>
  </si>
  <si>
    <t>55fb8391-93c0-b6e3-e919-a27bfc5f65a7</t>
  </si>
  <si>
    <t>Haryanainfo</t>
  </si>
  <si>
    <t>http://haryanainfo.com</t>
  </si>
  <si>
    <t>a18c9c32-633a-b861-d84f-4c07dd5f16f1</t>
  </si>
  <si>
    <t>Has it Leaked</t>
  </si>
  <si>
    <t>http://hasitleaked.com/</t>
  </si>
  <si>
    <t>a028de2d-a9fd-13b0-44c5-ba1833c5e9a9</t>
  </si>
  <si>
    <t>Has Karma LLC</t>
  </si>
  <si>
    <t>https://www.haskarma.com</t>
  </si>
  <si>
    <t>3d25d765-e301-8ba3-00c0-b040bc4088a5</t>
  </si>
  <si>
    <t>HAS University of Applied Sciences</t>
  </si>
  <si>
    <t>http://www.hasinternational.nl/</t>
  </si>
  <si>
    <t>948cc3fb-1da6-1cc2-689b-35b5c69f7ab4</t>
  </si>
  <si>
    <t>Hasa Enterprises Community Interest Company</t>
  </si>
  <si>
    <t>http://hillsborougharena.co.uk/view/hasa%20enterprises%20cic</t>
  </si>
  <si>
    <t>0e94a1e4-ece9-df92-71e3-f0341bf5329a</t>
  </si>
  <si>
    <t>HASA VRI</t>
  </si>
  <si>
    <t>http://www.hasa.org</t>
  </si>
  <si>
    <t>cc4ac5b6-7a20-4118-6666-6e2eaeb0da96</t>
  </si>
  <si>
    <t>Hasai</t>
  </si>
  <si>
    <t>http://hasai.com</t>
  </si>
  <si>
    <t>36b94d49-9f48-d32e-d730-a67901b62662</t>
  </si>
  <si>
    <t>hasan &amp; partners</t>
  </si>
  <si>
    <t>https://hasanpartners.fi/</t>
  </si>
  <si>
    <t>b8597f17-42f1-f39f-5a6c-d4aae2fc1130</t>
  </si>
  <si>
    <t>Hasan Foundation</t>
  </si>
  <si>
    <t>http://www.hasanfoundation.com</t>
  </si>
  <si>
    <t>4dc062a1-1663-5b32-0b8e-9ea3b84ceb7d</t>
  </si>
  <si>
    <t>Hasan Hoke, New York Life</t>
  </si>
  <si>
    <t>http://www.hasanahoke.com</t>
  </si>
  <si>
    <t>bcf82d43-92bc-3e66-18d9-e03eb25c48e5</t>
  </si>
  <si>
    <t>Hasan Homes Ltd</t>
  </si>
  <si>
    <t>http://www.hasanhomesltd.com</t>
  </si>
  <si>
    <t>f2d42310-5086-1aff-aa3a-067afc94909d</t>
  </si>
  <si>
    <t>Hasanuzzaman Sattar</t>
  </si>
  <si>
    <t>http://calculator.alsoft.org</t>
  </si>
  <si>
    <t>ed5c7b8d-7bab-01c6-e811-54ab5b717d08</t>
  </si>
  <si>
    <t>Hasbro Inc</t>
  </si>
  <si>
    <t>http://hasbro.com/</t>
  </si>
  <si>
    <t>1242f20c-caf2-7969-3a7b-a962c74269a6</t>
  </si>
  <si>
    <t>Hasbro: Magic, The Gathering.</t>
  </si>
  <si>
    <t>http://www.hasbro.com</t>
  </si>
  <si>
    <t>3b0cdfd5-9b53-6794-1c4a-9f76464922f7</t>
  </si>
  <si>
    <t>Hasbro's Joy For All Companion Pets</t>
  </si>
  <si>
    <t>https://joyforall.hasbro.com</t>
  </si>
  <si>
    <t>02722b2a-89ac-7631-5e5f-dec3aec81dd4</t>
  </si>
  <si>
    <t>Hasegawa Holdings</t>
  </si>
  <si>
    <t>http://www.hasegawa-hd.com/</t>
  </si>
  <si>
    <t>3f6fa1c0-4817-bde2-5f5a-43746cb571df</t>
  </si>
  <si>
    <t>HASELT</t>
  </si>
  <si>
    <t>http://haselt.com/</t>
  </si>
  <si>
    <t>301c8eed-9502-3229-1e8a-acfab513be81</t>
  </si>
  <si>
    <t>Haseltine Lake</t>
  </si>
  <si>
    <t>http://www.haseltinelake.com/</t>
  </si>
  <si>
    <t>d3707132-09f9-0642-9f59-6fd3f98d0c58</t>
  </si>
  <si>
    <t>Hasenauer &amp; Hesser</t>
  </si>
  <si>
    <t>http://www.hasenauer-hesser.de/</t>
  </si>
  <si>
    <t>c787060b-ed4e-6691-ead2-7dd3ba13f259</t>
  </si>
  <si>
    <t>Haser Elektronik</t>
  </si>
  <si>
    <t>http://karelankara.net/</t>
  </si>
  <si>
    <t>1e72ca70-5454-9ce1-c50b-6876728d8672</t>
  </si>
  <si>
    <t>HasGeek</t>
  </si>
  <si>
    <t>http://hasgeek.com</t>
  </si>
  <si>
    <t>a4d887b9-985d-40dd-e0b0-55dfceb8bcdf</t>
  </si>
  <si>
    <t>HASH</t>
  </si>
  <si>
    <t>http://www.hash.me</t>
  </si>
  <si>
    <t>8e52c667-1ff8-99a3-506e-654e976d0022</t>
  </si>
  <si>
    <t>https://www.hash.am/</t>
  </si>
  <si>
    <t>c398532c-6aab-d762-6255-a92c22dfd20e</t>
  </si>
  <si>
    <t>Hash</t>
  </si>
  <si>
    <t>https://thehash.today/</t>
  </si>
  <si>
    <t>40a446e0-cc2a-016c-1b20-33b3f39ccc50</t>
  </si>
  <si>
    <t>Hash Box (#box)</t>
  </si>
  <si>
    <t>http://hashbox.net/</t>
  </si>
  <si>
    <t>d8e3f855-8829-4e29-ef4f-1db0c9041836</t>
  </si>
  <si>
    <t>Hash Dash Digital</t>
  </si>
  <si>
    <t>http://www.hshdsh.com/</t>
  </si>
  <si>
    <t>92b01e9c-b046-0c71-2a6c-ada0f05c3b77</t>
  </si>
  <si>
    <t>Hash Digital Private Limited</t>
  </si>
  <si>
    <t>http://www.hashdigital.in/</t>
  </si>
  <si>
    <t>1da811fb-5afa-c9d4-64d8-41c0705306f8</t>
  </si>
  <si>
    <t>Hash House A Go Go</t>
  </si>
  <si>
    <t>http://www.hashhouseagogo.com/</t>
  </si>
  <si>
    <t>e8d02b87-b3c7-8a7d-dd8c-35c8590d9d1e</t>
  </si>
  <si>
    <t>Hash Labs</t>
  </si>
  <si>
    <t>http://www.hashlabs.com/</t>
  </si>
  <si>
    <t>8c3238d2-1de2-3f05-9b9e-b7d514d053f4</t>
  </si>
  <si>
    <t>Hash Train</t>
  </si>
  <si>
    <t>http://hashtrain.com</t>
  </si>
  <si>
    <t>c82bb5d5-e994-d819-232b-36cc0502ef96</t>
  </si>
  <si>
    <t>Hashable</t>
  </si>
  <si>
    <t>http://hashable.com</t>
  </si>
  <si>
    <t>5a6c20ad-1011-a894-0634-47181e3916c4</t>
  </si>
  <si>
    <t>HashAtIt.com</t>
  </si>
  <si>
    <t>https://www.hashatit.com</t>
  </si>
  <si>
    <t>fd9d8fa9-2099-0cc0-f545-56fe19718d8e</t>
  </si>
  <si>
    <t>Hashbang Games</t>
  </si>
  <si>
    <t>http://www.hashbanggames.com</t>
  </si>
  <si>
    <t>bb8f3dd6-86fe-e3b8-c85a-360060d9e3fe</t>
  </si>
  <si>
    <t>HashBar</t>
  </si>
  <si>
    <t>http://www.hashbarapp.com/</t>
  </si>
  <si>
    <t>fbdf42bf-5c2d-906b-a7fa-4ad2789090d8</t>
  </si>
  <si>
    <t>Hashcaster</t>
  </si>
  <si>
    <t>http://www.hashcaster.com/</t>
  </si>
  <si>
    <t>8014f5dd-7a7b-d656-1515-892bfd9e4d81</t>
  </si>
  <si>
    <t>HashCeratops</t>
  </si>
  <si>
    <t>http://hashceratops.org</t>
  </si>
  <si>
    <t>759604c0-f5b0-0516-13e3-5cd1105fb3e7</t>
  </si>
  <si>
    <t>HashChat</t>
  </si>
  <si>
    <t>http://www.hashch.at</t>
  </si>
  <si>
    <t>7452f78f-fcc3-5cea-a2be-71bbd7888bde</t>
  </si>
  <si>
    <t>HashChing</t>
  </si>
  <si>
    <t>http://hashching.com.au/</t>
  </si>
  <si>
    <t>45499a37-fb11-1e0e-d17e-9707d7bdd62f</t>
  </si>
  <si>
    <t>HashCoins</t>
  </si>
  <si>
    <t>https://www.hashcoins.com/</t>
  </si>
  <si>
    <t>102f0afc-42df-e3a5-d58b-5e4d1e56fdb2</t>
  </si>
  <si>
    <t>HashCube</t>
  </si>
  <si>
    <t>http://www.hashcube.com</t>
  </si>
  <si>
    <t>f98e03aa-6c1e-897f-7d66-7429798a15d6</t>
  </si>
  <si>
    <t>HashCut.com</t>
  </si>
  <si>
    <t>http://www.hashcut.com/</t>
  </si>
  <si>
    <t>8e033331-3d58-c8fc-865a-9cf116cac4db</t>
  </si>
  <si>
    <t>Hashdoc</t>
  </si>
  <si>
    <t>http://www.hashdoc.com</t>
  </si>
  <si>
    <t>b0a97d79-e7ce-4306-22ff-b50f61f67ded</t>
  </si>
  <si>
    <t>Hashe Computer Solutions</t>
  </si>
  <si>
    <t>http://www.hashe.com</t>
  </si>
  <si>
    <t>4c7b408e-2375-daa5-52e4-1db61cb8db56</t>
  </si>
  <si>
    <t>hashed</t>
  </si>
  <si>
    <t>http://www.gethashed.com</t>
  </si>
  <si>
    <t>f073879c-adf9-5b74-ed6a-4601cb8a1b50</t>
  </si>
  <si>
    <t>Hashed Health</t>
  </si>
  <si>
    <t>https://hashedhealth.com</t>
  </si>
  <si>
    <t>4a21162a-0d10-6654-3e4b-11e11b5aeac4</t>
  </si>
  <si>
    <t>hashedge</t>
  </si>
  <si>
    <t>http://www.hashedge.com</t>
  </si>
  <si>
    <t>9500f404-9464-1a6f-f8da-25ca8b56c3e1</t>
  </si>
  <si>
    <t>Hashedin</t>
  </si>
  <si>
    <t>http://hashedin.com</t>
  </si>
  <si>
    <t>b0eb0ead-c638-c211-08b1-88c939d2ec85</t>
  </si>
  <si>
    <t>HashFast Technologies</t>
  </si>
  <si>
    <t>http://hashfast.com/</t>
  </si>
  <si>
    <t>3516bfee-9a16-e00e-acc0-0382644713cb</t>
  </si>
  <si>
    <t>HashFlare</t>
  </si>
  <si>
    <t>https://hashflare.io/</t>
  </si>
  <si>
    <t>e5762fa0-cfba-cdac-8d19-2d2bb472b559</t>
  </si>
  <si>
    <t>HashFollow</t>
  </si>
  <si>
    <t>http://www.hashfollow.com</t>
  </si>
  <si>
    <t>0c1a02f8-48c6-3df0-de86-6d2f88057cca</t>
  </si>
  <si>
    <t>Hashgo</t>
  </si>
  <si>
    <t>http://hashgo.com</t>
  </si>
  <si>
    <t>74dff882-c3dd-c599-04e5-6d92dfaf7746</t>
  </si>
  <si>
    <t>Hashgram</t>
  </si>
  <si>
    <t>http://hashgr.am</t>
  </si>
  <si>
    <t>465da657-c01c-6529-1bc8-263d770704a1</t>
  </si>
  <si>
    <t>HashHelp</t>
  </si>
  <si>
    <t>http://www.hashhelp.me/</t>
  </si>
  <si>
    <t>ba9019ed-e265-4870-404d-9f0605408351</t>
  </si>
  <si>
    <t>HashiCorp</t>
  </si>
  <si>
    <t>https://www.hashicorp.com</t>
  </si>
  <si>
    <t>0bfb9947-72ac-1724-e2e3-22ebeb01a956</t>
  </si>
  <si>
    <t>Hashindia.com</t>
  </si>
  <si>
    <t>http://www.hashindia.com/</t>
  </si>
  <si>
    <t>93e55367-f4b0-a07a-623d-d4ba856ef331</t>
  </si>
  <si>
    <t>HashLearn</t>
  </si>
  <si>
    <t>http://now.hashlearn.com/</t>
  </si>
  <si>
    <t>05d03bd8-5a33-52d7-17aa-93dcbc9502cf</t>
  </si>
  <si>
    <t>Hashmi Law Surrey BC</t>
  </si>
  <si>
    <t>http://www.hashmilaw.com/</t>
  </si>
  <si>
    <t>fdb4e153-1b62-8e44-b52a-27b2530caf51</t>
  </si>
  <si>
    <t>HashMicro</t>
  </si>
  <si>
    <t>https://www.hashmicro.com/</t>
  </si>
  <si>
    <t>a6baa2ec-8abf-7716-c2e5-a1fddb2011d1</t>
  </si>
  <si>
    <t>HashMove</t>
  </si>
  <si>
    <t>http://www.hashmove.com</t>
  </si>
  <si>
    <t>17a33745-f0f5-1b79-080b-3a68e3e04239</t>
  </si>
  <si>
    <t>HashMugs</t>
  </si>
  <si>
    <t>http://www.hashmugs.com</t>
  </si>
  <si>
    <t>fbcbe54e-a716-65d3-4625-954a3787d3cb</t>
  </si>
  <si>
    <t>Hashnode</t>
  </si>
  <si>
    <t>https://hashnode.com</t>
  </si>
  <si>
    <t>04101055-0de0-c1f7-f364-737b1dffcfb6</t>
  </si>
  <si>
    <t>HashParade</t>
  </si>
  <si>
    <t>http://hashparade.com/</t>
  </si>
  <si>
    <t>80d52fc2-9463-7021-1135-6ec9c6f3f772</t>
  </si>
  <si>
    <t>HashPay (#Pay)</t>
  </si>
  <si>
    <t>https://hashpay.co</t>
  </si>
  <si>
    <t>8d69de59-190d-e912-ebfe-83a444b2a400</t>
  </si>
  <si>
    <t>Hashpi.pe</t>
  </si>
  <si>
    <t>http://hashpi.pe</t>
  </si>
  <si>
    <t>575b5c65-b03f-2afd-cb18-c781d800f95b</t>
  </si>
  <si>
    <t>Hashplay Inc.</t>
  </si>
  <si>
    <t>https://hashplay.net/</t>
  </si>
  <si>
    <t>504de371-732f-8290-f787-750ef1fd4a47</t>
  </si>
  <si>
    <t>Hashplex</t>
  </si>
  <si>
    <t>http://hashplex.com</t>
  </si>
  <si>
    <t>70c7c782-0c05-a2bc-609e-12eddaddef4e</t>
  </si>
  <si>
    <t>HashPolls</t>
  </si>
  <si>
    <t>http://hashpolls.com</t>
  </si>
  <si>
    <t>bd7ea346-a787-72d1-4c46-07024c9fbb3b</t>
  </si>
  <si>
    <t>HashRabbit, Inc.</t>
  </si>
  <si>
    <t>https://hashrabbit.co/</t>
  </si>
  <si>
    <t>6473e1a1-a5f7-2db1-2bfb-9abe4f5fd7db</t>
  </si>
  <si>
    <t>Hashresearch</t>
  </si>
  <si>
    <t>http://hashresearch.com/</t>
  </si>
  <si>
    <t>d6587aa2-8f9a-c597-5064-b9321c096950</t>
  </si>
  <si>
    <t>Hashrocket</t>
  </si>
  <si>
    <t>http://hashrocket.com</t>
  </si>
  <si>
    <t>d13aefcd-dcc2-85fb-2135-7d81d4f24749</t>
  </si>
  <si>
    <t>hashsearch.work</t>
  </si>
  <si>
    <t>http://www.hashsearch.work</t>
  </si>
  <si>
    <t>9c742795-50b5-6dc1-547d-506f29761ff6</t>
  </si>
  <si>
    <t>Hashsnap</t>
  </si>
  <si>
    <t>http://www.hashsnap.me</t>
  </si>
  <si>
    <t>0f67a30e-aa7b-d125-c3e8-3cde6c89a121</t>
  </si>
  <si>
    <t>Hashstash Studios</t>
  </si>
  <si>
    <t>http://hashstash.in/</t>
  </si>
  <si>
    <t>96eeb079-8603-7c3c-102e-20b74b352ea4</t>
  </si>
  <si>
    <t>HashtaagÌ¢åãå¢ - KGJ Software Technologies Pvt Ltd</t>
  </si>
  <si>
    <t>http://www.hashtaag.com</t>
  </si>
  <si>
    <t>3cdcf636-3147-2e26-e1ca-836ee5579e3e</t>
  </si>
  <si>
    <t>Hashtack!</t>
  </si>
  <si>
    <t>http://www.hashtack.co</t>
  </si>
  <si>
    <t>dbac299d-454a-4584-8f68-02aa04ca54d3</t>
  </si>
  <si>
    <t>Hashtag ComunicaÌÄå¤ÌÄå£o</t>
  </si>
  <si>
    <t>http://hashtagcomunicacao.com/</t>
  </si>
  <si>
    <t>4586e124-5a28-7a67-0278-aa7cba008b78</t>
  </si>
  <si>
    <t>Hashtag Dijital Reklam AjansÌãå±</t>
  </si>
  <si>
    <t>http://hashtag.com.tr/</t>
  </si>
  <si>
    <t>019561f1-a4cd-fc1a-504f-ac33394f0fad</t>
  </si>
  <si>
    <t>Hashtag Fulfillment</t>
  </si>
  <si>
    <t>http://www.hashtagfulfillment.com/</t>
  </si>
  <si>
    <t>08a72ece-49cc-6f81-1dd6-364658f236cb</t>
  </si>
  <si>
    <t>Hashtag Loyalty Private Limited</t>
  </si>
  <si>
    <t>https://hashtagloyalty.com/</t>
  </si>
  <si>
    <t>d11108d8-c4d3-9195-9982-4c29b5e46a7a</t>
  </si>
  <si>
    <t>Hashtag Sports</t>
  </si>
  <si>
    <t>https://hashtagsports.com</t>
  </si>
  <si>
    <t>1d5a60a0-110c-9140-e6f2-ff8f9ac47839</t>
  </si>
  <si>
    <t>HashTag Technologies</t>
  </si>
  <si>
    <t>http://www.hashtagtechnologies.com</t>
  </si>
  <si>
    <t>c4fe366e-b45f-51d0-0088-7bbc252e6353</t>
  </si>
  <si>
    <t>Hashtagcharity</t>
  </si>
  <si>
    <t>http://hashtagcharity.org/</t>
  </si>
  <si>
    <t>df491096-0acd-3924-b804-a9cf439db7e4</t>
  </si>
  <si>
    <t>Hashtaggy, Inc.</t>
  </si>
  <si>
    <t>http://www.hashtaggy.co</t>
  </si>
  <si>
    <t>a5e8a137-7d5a-7adc-1fc4-ef1b89acdaec</t>
  </si>
  <si>
    <t>Hashtagit</t>
  </si>
  <si>
    <t>http://hashtagit.in/</t>
  </si>
  <si>
    <t>a6240d77-f1bf-93fe-3ec1-7de3e632dbc0</t>
  </si>
  <si>
    <t>hashtagmojito</t>
  </si>
  <si>
    <t>http://hasthtagmojito.com</t>
  </si>
  <si>
    <t>de8d7d13-5185-f735-30a1-f25b3648ab3d</t>
  </si>
  <si>
    <t>HashtagNow</t>
  </si>
  <si>
    <t>https://hashtagnow.co</t>
  </si>
  <si>
    <t>642af667-b51f-b1f3-1d91-e08671de72be</t>
  </si>
  <si>
    <t>Hashtago</t>
  </si>
  <si>
    <t>http://www.hashtago.com</t>
  </si>
  <si>
    <t>c6a45712-1007-3e8d-ea87-f912d31a2df9</t>
  </si>
  <si>
    <t>HashtagOne</t>
  </si>
  <si>
    <t>http://www.hashtagone.com</t>
  </si>
  <si>
    <t>4cf11f52-f650-b654-db32-2d36a73453e0</t>
  </si>
  <si>
    <t>HashtagPaper</t>
  </si>
  <si>
    <t>http://www.hashtagpaper.net</t>
  </si>
  <si>
    <t>a4699dc2-f1e2-76c1-b160-044c7178248a</t>
  </si>
  <si>
    <t>Hashtags</t>
  </si>
  <si>
    <t>http://www.hashtags.ooo/</t>
  </si>
  <si>
    <t>e2259559-0426-f6f3-83a6-ea626e8fdfc6</t>
  </si>
  <si>
    <t>HashtagSell</t>
  </si>
  <si>
    <t>http://www.hashtagsell.com/</t>
  </si>
  <si>
    <t>07b81099-9f0c-57cd-d785-22717d4139e3</t>
  </si>
  <si>
    <t>HashtagTV</t>
  </si>
  <si>
    <t>http://hashtagtv.com</t>
  </si>
  <si>
    <t>7fc5d5da-66c4-273e-7af0-f01852dbaf98</t>
  </si>
  <si>
    <t>Hashtagz.com</t>
  </si>
  <si>
    <t>https://www.hashtagz.com</t>
  </si>
  <si>
    <t>a8105da7-71f4-dc7f-3a07-5dfeb8961871</t>
  </si>
  <si>
    <t>HashTip</t>
  </si>
  <si>
    <t>http://www.hashtip.com</t>
  </si>
  <si>
    <t>684f1351-1c23-d216-344f-29810e00b89c</t>
  </si>
  <si>
    <t>Hashtools</t>
  </si>
  <si>
    <t>http://hashtools.org</t>
  </si>
  <si>
    <t>2e6209f5-edb6-e598-ca43-42ba50d09f0a</t>
  </si>
  <si>
    <t>Hashtrack</t>
  </si>
  <si>
    <t>http://hashtrack.co</t>
  </si>
  <si>
    <t>04f3fdc0-813d-e8e9-66dc-3a7a290ccbd2</t>
  </si>
  <si>
    <t>Hashtracking</t>
  </si>
  <si>
    <t>https://www.hashtracking.com</t>
  </si>
  <si>
    <t>c4ef6443-c4b4-9643-e67b-f06bf5fb8f88</t>
  </si>
  <si>
    <t>HashTravel</t>
  </si>
  <si>
    <t>http://www.hashtravelapp.com</t>
  </si>
  <si>
    <t>edf94930-651a-eb5f-3867-b849ccf5790b</t>
  </si>
  <si>
    <t>Hashtribe</t>
  </si>
  <si>
    <t>https://www.hashtribe.com</t>
  </si>
  <si>
    <t>dd40ac0a-1c07-7efb-8094-89f0366d8792</t>
  </si>
  <si>
    <t>Hashtwitt</t>
  </si>
  <si>
    <t>http://www.hashtwitt.com</t>
  </si>
  <si>
    <t>c8d33bfc-a5c5-4234-8563-79470c1b8f4d</t>
  </si>
  <si>
    <t>Hasit Vibhakar</t>
  </si>
  <si>
    <t>http://www.telesistechnology.com/</t>
  </si>
  <si>
    <t>ee13a834-1cab-ddec-a738-3860c546dcd9</t>
  </si>
  <si>
    <t>Haskayne School of Business</t>
  </si>
  <si>
    <t>http://www.haskayne.ucalgary.ca/</t>
  </si>
  <si>
    <t>6e1acc60-9624-187f-4bae-8104b91a26b1</t>
  </si>
  <si>
    <t>Haskell Communications Pvt. Ltd</t>
  </si>
  <si>
    <t>http://slc-haskell.com/</t>
  </si>
  <si>
    <t>61183b1b-9747-8682-257f-038a5efaa0a1</t>
  </si>
  <si>
    <t>Haskell Indian Nations University</t>
  </si>
  <si>
    <t>http://www.haskell.edu/</t>
  </si>
  <si>
    <t>a05bd73f-64db-1094-69b4-41f06f174f36</t>
  </si>
  <si>
    <t>Haskell Jewels</t>
  </si>
  <si>
    <t>http://www.haskelljewels.com</t>
  </si>
  <si>
    <t>0f058d0b-b6fe-d513-c455-d52cd22a68a8</t>
  </si>
  <si>
    <t>Haskell Law</t>
  </si>
  <si>
    <t>http://www.criminalattorneybloomingtonin.com</t>
  </si>
  <si>
    <t>22a16cae-6793-c14b-918f-3282fe5b6c73</t>
  </si>
  <si>
    <t>HaskellWiki</t>
  </si>
  <si>
    <t>http://haskell.org</t>
  </si>
  <si>
    <t>4294d20c-7e76-ac06-8a0d-85f303fdf895</t>
  </si>
  <si>
    <t>Haskew Law</t>
  </si>
  <si>
    <t>http://haskewlaw.com</t>
  </si>
  <si>
    <t>ec18e53b-8271-360c-d568-e5a12ad29cf6</t>
  </si>
  <si>
    <t>Haskins Steel Co.</t>
  </si>
  <si>
    <t>http://www.haskinssteelinc.com</t>
  </si>
  <si>
    <t>8d6ab32e-92e1-2ffb-32d8-6fc9adb34bfa</t>
  </si>
  <si>
    <t>Haskoin</t>
  </si>
  <si>
    <t>http://haskoin.com</t>
  </si>
  <si>
    <t>57705dfd-fbb9-3944-87d3-840cc4c7bf33</t>
  </si>
  <si>
    <t>Haslam &amp; Company, L.C.</t>
  </si>
  <si>
    <t>http://www.haslamandcompany.com</t>
  </si>
  <si>
    <t>e455b7c4-182d-f60d-3807-a5bcfd6345c0</t>
  </si>
  <si>
    <t>Haslam College of Business</t>
  </si>
  <si>
    <t>https://haslam.utk.edu</t>
  </si>
  <si>
    <t>019841fd-b44e-054f-1cfc-f66f2133ee0f</t>
  </si>
  <si>
    <t>Haslers</t>
  </si>
  <si>
    <t>http://www.haslers.com/</t>
  </si>
  <si>
    <t>14679da6-136b-894f-495a-f31c3501dff9</t>
  </si>
  <si>
    <t>HasMetrics</t>
  </si>
  <si>
    <t>http://hasmetrics.com/</t>
  </si>
  <si>
    <t>74c9e280-08d6-f0b8-3a82-c27f491f95da</t>
  </si>
  <si>
    <t>Hasner Law</t>
  </si>
  <si>
    <t>http://www.hasnerlaw.com</t>
  </si>
  <si>
    <t>39edc5f1-45a5-a42f-6605-7973f63bd39b</t>
  </si>
  <si>
    <t>Hasoub</t>
  </si>
  <si>
    <t>http://hasoub.org</t>
  </si>
  <si>
    <t>81f34f89-4f6f-e9d6-643e-053d4a839686</t>
  </si>
  <si>
    <t>Hasovan</t>
  </si>
  <si>
    <t>http://hasovan.com/</t>
  </si>
  <si>
    <t>2b3c09a1-5551-bc7c-b69c-cca0daaa8c75</t>
  </si>
  <si>
    <t>Haspa BGM</t>
  </si>
  <si>
    <t>http://www.haspa-bgm.de/</t>
  </si>
  <si>
    <t>9f447d38-2251-f6dd-d35a-bb672d9a552d</t>
  </si>
  <si>
    <t>Haspoa</t>
  </si>
  <si>
    <t>http://www.haspoa.com/</t>
  </si>
  <si>
    <t>8d306517-1aae-632f-c527-12696fcdde13</t>
  </si>
  <si>
    <t>Haspro Holdings</t>
  </si>
  <si>
    <t>http://www.haspro.co</t>
  </si>
  <si>
    <t>89f15946-9f5b-dab7-870d-13ea58bfa1c6</t>
  </si>
  <si>
    <t>Hass Associates, Inc.</t>
  </si>
  <si>
    <t>http://haasllc.com</t>
  </si>
  <si>
    <t>276f0f1f-de08-5b7b-a0b0-56832e35d651</t>
  </si>
  <si>
    <t>Hassab Labs</t>
  </si>
  <si>
    <t>http://hassab.com</t>
  </si>
  <si>
    <t>85604c94-3e50-f7d6-49fc-a0460222fba4</t>
  </si>
  <si>
    <t>Hassan Allam Construction</t>
  </si>
  <si>
    <t>http://www.allamsons.com/</t>
  </si>
  <si>
    <t>c27a13a1-f541-7eb2-b7e0-073c769f1736</t>
  </si>
  <si>
    <t>Hasselblad</t>
  </si>
  <si>
    <t>http://www.hasselblad.com</t>
  </si>
  <si>
    <t>216244b0-3c0c-edf5-f494-ce39ce160ff5</t>
  </si>
  <si>
    <t>Hasseman Marketing</t>
  </si>
  <si>
    <t>https://www.hassemanmarketing.com</t>
  </si>
  <si>
    <t>6a76aa6c-7b84-ceb6-f7e9-8ca4ee3861c9</t>
  </si>
  <si>
    <t>Hasslab Instrument CO.,LTD</t>
  </si>
  <si>
    <t>http://www.ilaboratoryequipment.com/</t>
  </si>
  <si>
    <t>8da20a54-69c0-2407-3560-b4e6eef39e49</t>
  </si>
  <si>
    <t>Hassle Free Homes</t>
  </si>
  <si>
    <t>http://www.hasslefreehomesmemphis.com</t>
  </si>
  <si>
    <t>121af338-6d3a-f9ed-1821-17aedcdb4237</t>
  </si>
  <si>
    <t>Hassle Free Indai</t>
  </si>
  <si>
    <t>http://hasslefreeindia.com</t>
  </si>
  <si>
    <t>d434af26-c3b5-2355-9b43-a85ef1d7a569</t>
  </si>
  <si>
    <t>Hassle.com</t>
  </si>
  <si>
    <t>http://hassle.com</t>
  </si>
  <si>
    <t>9163b2de-5997-340f-13e8-d93fd8383f83</t>
  </si>
  <si>
    <t>HassleOFF</t>
  </si>
  <si>
    <t>https://www.hassleoff.com</t>
  </si>
  <si>
    <t>b4e1a05b-620d-28d2-1724-d90a4e34fc7d</t>
  </si>
  <si>
    <t>Hasso</t>
  </si>
  <si>
    <t>http://hassoinc.com</t>
  </si>
  <si>
    <t>5a743204-1c6c-58df-0c2d-e0fed3b883a5</t>
  </si>
  <si>
    <t>Hasso Plattner Institute</t>
  </si>
  <si>
    <t>http://www.hpi.uni-potsdam.de</t>
  </si>
  <si>
    <t>95921bf5-6b8e-341a-aa1e-e41677838a84</t>
  </si>
  <si>
    <t>Hasso Plattner Ventures</t>
  </si>
  <si>
    <t>http://www.hp-ventures.com</t>
  </si>
  <si>
    <t>5e0d6173-352f-722d-6cbc-51dae4325e84</t>
  </si>
  <si>
    <t>Hasso-Plattner-Institut</t>
  </si>
  <si>
    <t>http://www.hpi.de/kontakt.html</t>
  </si>
  <si>
    <t>aba6792c-5b72-8122-9b15-f01bd33808f3</t>
  </si>
  <si>
    <t>Hast Biten</t>
  </si>
  <si>
    <t>http://www.hastbiten.se</t>
  </si>
  <si>
    <t>cee148f2-1a24-727c-06bf-b2299afedfbc</t>
  </si>
  <si>
    <t>HASTAC</t>
  </si>
  <si>
    <t>http://www.hastac.org/</t>
  </si>
  <si>
    <t>806bba0b-58fb-8638-3442-e795704433ec</t>
  </si>
  <si>
    <t>HaStatus, LLC</t>
  </si>
  <si>
    <t>http://www.hastatus.com</t>
  </si>
  <si>
    <t>7d2e6a88-5aa3-d9df-e192-2afa322ab373</t>
  </si>
  <si>
    <t>Haste</t>
  </si>
  <si>
    <t>http://www.haste.net</t>
  </si>
  <si>
    <t>54e66746-d55f-55a9-5485-ed8bbc7252b4</t>
  </si>
  <si>
    <t>Hastel Kablo San ve Tic Ltd ÌÉå_ti &amp; Hastel Wire and Cable Co.</t>
  </si>
  <si>
    <t>http://www.hastelkablo.com/</t>
  </si>
  <si>
    <t>47466a23-d9d7-db6d-15aa-d519cba78180</t>
  </si>
  <si>
    <t>Hastify</t>
  </si>
  <si>
    <t>http://hastify.com</t>
  </si>
  <si>
    <t>ec01f70f-f8ce-e5dc-55f1-f9f224184042</t>
  </si>
  <si>
    <t>Hastings &amp; Hastings</t>
  </si>
  <si>
    <t>http://www.hastingsandhastings.com/</t>
  </si>
  <si>
    <t>eef39f2c-225c-4f65-a9d2-b32f963bde88</t>
  </si>
  <si>
    <t>Hastings College</t>
  </si>
  <si>
    <t>http://www.hastings.edu/</t>
  </si>
  <si>
    <t>243d9d83-ea39-fc02-6796-0eceba91ef67</t>
  </si>
  <si>
    <t>Hastings Entertainment</t>
  </si>
  <si>
    <t>http://www.gohastings.com/</t>
  </si>
  <si>
    <t>2d81313a-e80c-45f1-755f-f6ecc266cbd0</t>
  </si>
  <si>
    <t>Hastings Equity Partners</t>
  </si>
  <si>
    <t>http://www.hastingsequity.com</t>
  </si>
  <si>
    <t>00980cfb-4bbd-50c0-6e94-ccc020a14d32</t>
  </si>
  <si>
    <t>Hastings Fund</t>
  </si>
  <si>
    <t>http://www.thehastingsfund.org/</t>
  </si>
  <si>
    <t>d0113635-dddd-4d00-bd5f-0041180bd136</t>
  </si>
  <si>
    <t>10733a05-bb25-02db-4f66-87601e01892a</t>
  </si>
  <si>
    <t>Hastings Funds Management Limited</t>
  </si>
  <si>
    <t>https://www.hastingsinfra.com/</t>
  </si>
  <si>
    <t>3423b9d5-b4ca-17a0-de81-dbe566abc246</t>
  </si>
  <si>
    <t>Hastings Law Firm</t>
  </si>
  <si>
    <t>http://www.hastingsfirm.com/locations/houston-medical-malpractice-attorneys/</t>
  </si>
  <si>
    <t>a74cb5f0-3b76-a9cf-8b18-a857aa6dcb7a</t>
  </si>
  <si>
    <t>Hastings Manufacturing Company</t>
  </si>
  <si>
    <t>https://www.hastingspistonrings.com/</t>
  </si>
  <si>
    <t>e7e8c8ba-9a57-b043-3879-ad04752bd17a</t>
  </si>
  <si>
    <t>Hastings Mowers</t>
  </si>
  <si>
    <t>http://www.hasmow.com.au</t>
  </si>
  <si>
    <t>e9f60cec-fee1-addf-cca6-96965d793d5d</t>
  </si>
  <si>
    <t>Hastings Mutual Insurance Company</t>
  </si>
  <si>
    <t>https://www.hastingsmutual.com</t>
  </si>
  <si>
    <t>570a0c37-958b-73c0-9e1e-687c3f16f92b</t>
  </si>
  <si>
    <t>Hastings Painting</t>
  </si>
  <si>
    <t>http://www.hastingspainting.com</t>
  </si>
  <si>
    <t>c64dd491-3efb-9847-b1f2-b1f4522e7bcd</t>
  </si>
  <si>
    <t>HasToOffer</t>
  </si>
  <si>
    <t>http://www.hastooffer.com</t>
  </si>
  <si>
    <t>c7c64c44-7d3a-3b58-7708-017d07586998</t>
  </si>
  <si>
    <t>HasTraffic</t>
  </si>
  <si>
    <t>https://www.wantstraffic.com/</t>
  </si>
  <si>
    <t>acb554d6-47c7-61a2-2c5b-167b1abe9a6a</t>
  </si>
  <si>
    <t>Hasura</t>
  </si>
  <si>
    <t>http://hasura.io/</t>
  </si>
  <si>
    <t>7f50d43a-573d-a7cc-893d-9fa5122dc18f</t>
  </si>
  <si>
    <t>Hasware</t>
  </si>
  <si>
    <t>http://www.virtualpower.ch</t>
  </si>
  <si>
    <t>4029b5b3-a15c-acd8-0a1c-fa80d47cb865</t>
  </si>
  <si>
    <t>HasWifi</t>
  </si>
  <si>
    <t>http://www.haswifi.com</t>
  </si>
  <si>
    <t>39f9311e-0b3d-3669-cfd0-f6f659eef7e9</t>
  </si>
  <si>
    <t>Hat</t>
  </si>
  <si>
    <t>http://www.hats.com</t>
  </si>
  <si>
    <t>491b8cc8-43c4-fb4d-e6fe-59a145b9921e</t>
  </si>
  <si>
    <t>HAT - the Hub of All Things</t>
  </si>
  <si>
    <t>http://hubofallthings.com/</t>
  </si>
  <si>
    <t>4c153380-b7ff-9e0c-8989-c8ccf52af9eb</t>
  </si>
  <si>
    <t>Hat be Cray</t>
  </si>
  <si>
    <t>http://cray-hats.myshopify.com/</t>
  </si>
  <si>
    <t>5c75f6a3-8492-f3c9-d182-29658643c290</t>
  </si>
  <si>
    <t>Hat Creek Partners</t>
  </si>
  <si>
    <t>http://www.hatcreekpartners.com</t>
  </si>
  <si>
    <t>345a666d-b317-745f-183a-64ad04cb503a</t>
  </si>
  <si>
    <t>Hat Media</t>
  </si>
  <si>
    <t>http://hatmedia.net</t>
  </si>
  <si>
    <t>66c5263d-9bdc-425c-4818-1e851f5b302c</t>
  </si>
  <si>
    <t>Hat Tip Inc.</t>
  </si>
  <si>
    <t>http://www.hattip.com</t>
  </si>
  <si>
    <t>537cbc07-8867-4922-0f2a-2834e9693fb6</t>
  </si>
  <si>
    <t>HAT webtech</t>
  </si>
  <si>
    <t>http://hatwebtech.com</t>
  </si>
  <si>
    <t>d9b5323d-bc6c-a987-d876-0bafc98e09ee</t>
  </si>
  <si>
    <t>Hat World Corp.</t>
  </si>
  <si>
    <t>https://www.lids.com</t>
  </si>
  <si>
    <t>0618a7c9-87b9-fb9b-bb63-84bc8590770a</t>
  </si>
  <si>
    <t>Hatch</t>
  </si>
  <si>
    <t>http://gethatch.com/</t>
  </si>
  <si>
    <t>85865a8d-b318-5a1b-5c75-7ce2e0774f54</t>
  </si>
  <si>
    <t>http://www.hatch.co</t>
  </si>
  <si>
    <t>f8e77af4-ce3d-6054-7556-e3feddc31f33</t>
  </si>
  <si>
    <t>http://www.hatch.mobi</t>
  </si>
  <si>
    <t>d98415fa-acdd-052c-afa5-384d76f27750</t>
  </si>
  <si>
    <t>http://hatchingnow.com/</t>
  </si>
  <si>
    <t>46ed3c2c-bca4-d76b-f1f7-af6ecc094eb5</t>
  </si>
  <si>
    <t>http://hatchmarketingplans.com</t>
  </si>
  <si>
    <t>ea24841a-8e4e-8fc2-8ccb-273aa28ea180</t>
  </si>
  <si>
    <t>hatch</t>
  </si>
  <si>
    <t>http://www.hatchecolifestyle.com/</t>
  </si>
  <si>
    <t>6cab1545-96eb-3b11-96f9-a1eeb85abdf5</t>
  </si>
  <si>
    <t>http://www.letsgohatch.com</t>
  </si>
  <si>
    <t>a7638a4f-a997-0471-8362-ec4f7b0d69c1</t>
  </si>
  <si>
    <t>http://hatchapps.com/</t>
  </si>
  <si>
    <t>78556884-c7da-9f41-d117-9b5e2aa33204</t>
  </si>
  <si>
    <t>http://hatch.social/</t>
  </si>
  <si>
    <t>0d27d450-4a0a-61b0-1db4-6501522bcd6f</t>
  </si>
  <si>
    <t>http://www.hatch.com</t>
  </si>
  <si>
    <t>4e456497-34ae-16a3-3532-925bb977025e</t>
  </si>
  <si>
    <t>http://www.hatchmoney.co</t>
  </si>
  <si>
    <t>329bb80c-b6be-a4b8-ac75-a45fc08eb57a</t>
  </si>
  <si>
    <t>Hatch - Lead Generation &amp; Analytics</t>
  </si>
  <si>
    <t>62a3bd68-b484-53cb-ea49-d059dc2ec7c5</t>
  </si>
  <si>
    <t>Hatch &amp; Associates</t>
  </si>
  <si>
    <t>http://www.hatch-associates.com/</t>
  </si>
  <si>
    <t>24c8ca2e-d820-598f-ebb1-bb1e5982646f</t>
  </si>
  <si>
    <t>Hatch Baby</t>
  </si>
  <si>
    <t>http://www.hatchbaby.com/</t>
  </si>
  <si>
    <t>3132d3da-9020-0c71-88bf-be6c6a5d5cfe</t>
  </si>
  <si>
    <t>Hatch Detroit</t>
  </si>
  <si>
    <t>http://hatchdetroit.com/</t>
  </si>
  <si>
    <t>8bb39052-f548-0fc4-9a16-709d4c3ed968</t>
  </si>
  <si>
    <t>Hatch Early Childhood</t>
  </si>
  <si>
    <t>http://www.hatchearlylearning.com</t>
  </si>
  <si>
    <t>cbce547b-a23f-13c4-c158-170120a79f8e</t>
  </si>
  <si>
    <t>Hatch Entertainment</t>
  </si>
  <si>
    <t>https://www.hatch.live/</t>
  </si>
  <si>
    <t>0a5ecc63-88df-293e-5f82-d18fcd426bb0</t>
  </si>
  <si>
    <t>Hatch House</t>
  </si>
  <si>
    <t>http://www.hatch-house.com</t>
  </si>
  <si>
    <t>845ba919-1871-1917-6619-fd777f6ecea4</t>
  </si>
  <si>
    <t>Hatch Inc.</t>
  </si>
  <si>
    <t>https://corp.talentio.com</t>
  </si>
  <si>
    <t>2994f928-4050-16b2-fcfa-2ef00c1a1d70</t>
  </si>
  <si>
    <t>Hatch Incubator</t>
  </si>
  <si>
    <t>http://www.hatch-incubator.org</t>
  </si>
  <si>
    <t>a06c1764-28ca-a031-042d-2ce306f52cd1</t>
  </si>
  <si>
    <t>hatch IT</t>
  </si>
  <si>
    <t>http://www.hatchit.io</t>
  </si>
  <si>
    <t>ad96022b-9932-e17a-13db-f684ad4f7d1e</t>
  </si>
  <si>
    <t>Hatch Jewelry</t>
  </si>
  <si>
    <t>http://jewelry.hatchhub.com</t>
  </si>
  <si>
    <t>c5fc7485-9ce5-6395-4a4e-5bda3221b756</t>
  </si>
  <si>
    <t>Hatch K-12</t>
  </si>
  <si>
    <t>http://www.hatchafterschool.com</t>
  </si>
  <si>
    <t>528f0a37-c22a-7eb7-1cea-61444de6854a</t>
  </si>
  <si>
    <t>Hatch Labs</t>
  </si>
  <si>
    <t>http://hatchlabs.com</t>
  </si>
  <si>
    <t>1045438f-3a80-162a-fc98-041b871e91fd</t>
  </si>
  <si>
    <t>Hatch Ltd</t>
  </si>
  <si>
    <t>https://www.hatch.ca/</t>
  </si>
  <si>
    <t>b23d6101-0fdc-b234-6cf7-91ef4556f358</t>
  </si>
  <si>
    <t>Hatch Marketing Plans</t>
  </si>
  <si>
    <t>http://www.hatchmarketingplans.com</t>
  </si>
  <si>
    <t>f6ea0eef-a6fc-2ace-12fd-11f918e621b6</t>
  </si>
  <si>
    <t>Hatch Networks</t>
  </si>
  <si>
    <t>http://www.hatchnetworks.com</t>
  </si>
  <si>
    <t>f91492e8-f8a6-e36c-6900-2d869633fdb9</t>
  </si>
  <si>
    <t>Hatch Norfolk</t>
  </si>
  <si>
    <t>http://startwithhatch.com/</t>
  </si>
  <si>
    <t>b0aa5df0-1bc9-01f0-a3be-4d00e62b78bf</t>
  </si>
  <si>
    <t>Hatch Partners, LLC</t>
  </si>
  <si>
    <t>http://www.hatch.us.com</t>
  </si>
  <si>
    <t>51a918e2-5159-add5-1f41-e0c2002e532a</t>
  </si>
  <si>
    <t>Hatch Street Media</t>
  </si>
  <si>
    <t>http://hatchstreetmedia.com</t>
  </si>
  <si>
    <t>c11ff0a5-2647-44ef-edf7-fdbd74eaf7e8</t>
  </si>
  <si>
    <t>Hatch Studios</t>
  </si>
  <si>
    <t>http://thehatchstudios.com</t>
  </si>
  <si>
    <t>7248776c-fef0-ac4f-24b4-8e08ee6df84c</t>
  </si>
  <si>
    <t>Hatch Team, LLC</t>
  </si>
  <si>
    <t>http://www.hatchandgo.com</t>
  </si>
  <si>
    <t>5884be3e-7dae-fd75-4cef-0dd40d686a9d</t>
  </si>
  <si>
    <t>Hatch Things</t>
  </si>
  <si>
    <t>http://www.hatchthings.com</t>
  </si>
  <si>
    <t>1de74745-e56c-207f-efab-c12cc0ada989</t>
  </si>
  <si>
    <t>Hatch Today</t>
  </si>
  <si>
    <t>http://hatchtodaysf.com/</t>
  </si>
  <si>
    <t>b6c8b968-5da1-0ed9-47f7-1b1d8b8784e3</t>
  </si>
  <si>
    <t>Hatch Valley</t>
  </si>
  <si>
    <t>http://hatchvalley.co</t>
  </si>
  <si>
    <t>9fe1573d-da71-a581-f846-b3f707c1e027</t>
  </si>
  <si>
    <t>Hatch Ventures</t>
  </si>
  <si>
    <t>http://hatchventures.com</t>
  </si>
  <si>
    <t>12b644a9-22b7-9fbb-9de8-892ba2fdb703</t>
  </si>
  <si>
    <t>HATCH! Ventures</t>
  </si>
  <si>
    <t>http://hatch.vn/</t>
  </si>
  <si>
    <t>07854e27-3375-6241-6d05-652b567e8566</t>
  </si>
  <si>
    <t>HatchBox Bioconsulting</t>
  </si>
  <si>
    <t>http://www.hatchboxbio.com</t>
  </si>
  <si>
    <t>b4309bfc-71ab-4b00-64d8-3829568bc4d9</t>
  </si>
  <si>
    <t>hatchbrands</t>
  </si>
  <si>
    <t>http://www.hatchbrands.com</t>
  </si>
  <si>
    <t>c241120a-7f91-ee0d-594e-ad611a311659</t>
  </si>
  <si>
    <t>Hatchbuck</t>
  </si>
  <si>
    <t>http://www.hatchbuck.com</t>
  </si>
  <si>
    <t>a161eaf3-87d1-0090-e77c-46f98a834500</t>
  </si>
  <si>
    <t>Hatchd Digital</t>
  </si>
  <si>
    <t>http://www.hatchddigital.com/</t>
  </si>
  <si>
    <t>fced0539-1b61-a27e-91f3-36abb7dd1e0f</t>
  </si>
  <si>
    <t>HATCHEDit</t>
  </si>
  <si>
    <t>http://www.hatchedit.com</t>
  </si>
  <si>
    <t>a0ed41b8-8031-adad-dbb3-2e8f8e1e6848</t>
  </si>
  <si>
    <t>HATCHER</t>
  </si>
  <si>
    <t>http://hatcher.com</t>
  </si>
  <si>
    <t>842045f7-72e5-bcaf-9e2c-61180ef379cc</t>
  </si>
  <si>
    <t>Hatchery</t>
  </si>
  <si>
    <t>http://hatchery.co</t>
  </si>
  <si>
    <t>e93fa98d-45d0-5e5f-c320-d2e71143f8d1</t>
  </si>
  <si>
    <t>hatchery.io</t>
  </si>
  <si>
    <t>http://hatchery.io/</t>
  </si>
  <si>
    <t>0f99babd-884d-fb7b-2f40-7eaa730367f0</t>
  </si>
  <si>
    <t>Hatching Lab</t>
  </si>
  <si>
    <t>http://www.hatchinglab.com</t>
  </si>
  <si>
    <t>b872bb15-3a33-f02b-f1e0-617e7e412c39</t>
  </si>
  <si>
    <t>Hatchli</t>
  </si>
  <si>
    <t>https://business.hatchli.io/</t>
  </si>
  <si>
    <t>8741aafa-10c3-bc7a-60bf-52ec01667841</t>
  </si>
  <si>
    <t>hatchmap</t>
  </si>
  <si>
    <t>http://hatchmap.com</t>
  </si>
  <si>
    <t>1eb9d398-0d04-97e5-16e6-b75c2ed1dd84</t>
  </si>
  <si>
    <t>HatchPad</t>
  </si>
  <si>
    <t>http://www.hatchpad.co/</t>
  </si>
  <si>
    <t>8bd3248c-bff9-4920-7658-823b95ca548a</t>
  </si>
  <si>
    <t>Hatchr - Web development for statups and innovative companies</t>
  </si>
  <si>
    <t>http://www.hatchr.com.br</t>
  </si>
  <si>
    <t>3d84610c-3e9a-7983-945c-030048c26fe7</t>
  </si>
  <si>
    <t>Hatchstation</t>
  </si>
  <si>
    <t>http://hatchstation.com/</t>
  </si>
  <si>
    <t>5024186c-3ece-7f88-63cf-9eb9a7e54136</t>
  </si>
  <si>
    <t>Hatchtech</t>
  </si>
  <si>
    <t>1e783cdf-7b8a-4651-53cf-240cf2275132</t>
  </si>
  <si>
    <t>Hatchvid</t>
  </si>
  <si>
    <t>http://hatchvid.com/</t>
  </si>
  <si>
    <t>e8bfc3cb-8a79-ff00-44d8-5aaa28e4b822</t>
  </si>
  <si>
    <t>Hatchwise</t>
  </si>
  <si>
    <t>http://www.hatchwise.com</t>
  </si>
  <si>
    <t>5afc09a9-4df7-2368-ffdd-ebaf1cb23512</t>
  </si>
  <si>
    <t>hate2wait</t>
  </si>
  <si>
    <t>https://www.hate2waitapp.com</t>
  </si>
  <si>
    <t>e55e098a-2fa0-ef3e-368e-04d465aa5620</t>
  </si>
  <si>
    <t>Hatena</t>
  </si>
  <si>
    <t>http://www.hatena.ne.jp</t>
  </si>
  <si>
    <t>fadbfde5-5e7d-0183-fab2-3650174c4f7c</t>
  </si>
  <si>
    <t>Hater</t>
  </si>
  <si>
    <t>http://hater-app.com</t>
  </si>
  <si>
    <t>267d6bab-1b34-9fa4-270d-535651da2c3d</t>
  </si>
  <si>
    <t>http://www.haterdater.com</t>
  </si>
  <si>
    <t>09d46274-69f7-3d23-c2f5-c3f130989658</t>
  </si>
  <si>
    <t>Hateya</t>
  </si>
  <si>
    <t>http://hateya.be</t>
  </si>
  <si>
    <t>81cfeb5e-66e0-9a1b-0838-b090faf5fbf5</t>
  </si>
  <si>
    <t>Hatfield Business Park</t>
  </si>
  <si>
    <t>http://www.hatfieldbusinesspark.co.uk</t>
  </si>
  <si>
    <t>3cca7500-f822-c268-0e3a-1481cf9def12</t>
  </si>
  <si>
    <t>Hatfield Media</t>
  </si>
  <si>
    <t>http://hatfieldmedia.com</t>
  </si>
  <si>
    <t>634e2619-ce6e-b6e3-8597-d5ef78e69784</t>
  </si>
  <si>
    <t>Hatfish Design &amp; Media</t>
  </si>
  <si>
    <t>http://www.hatfish.co.uk</t>
  </si>
  <si>
    <t>8d3d10fb-26da-6d03-2799-f06f3d93de46</t>
  </si>
  <si>
    <t>Hathaway Dinwiddie</t>
  </si>
  <si>
    <t>http://www.hdcco.com</t>
  </si>
  <si>
    <t>e7f0c502-605f-eff8-929f-689cf08fdf37</t>
  </si>
  <si>
    <t>Hather Plant Hire</t>
  </si>
  <si>
    <t>http://hatherplanthire.com/</t>
  </si>
  <si>
    <t>f0b5d9e4-6a00-163f-c745-4e5536b00c5f</t>
  </si>
  <si>
    <t>hathi</t>
  </si>
  <si>
    <t>http://hathi.us</t>
  </si>
  <si>
    <t>e4255223-d7ef-55c3-7c3d-2dc02981f75c</t>
  </si>
  <si>
    <t>HathiTrust</t>
  </si>
  <si>
    <t>https://www.hathitrust.org/</t>
  </si>
  <si>
    <t>2be0fa71-1b78-04c0-cea5-43589b27b512</t>
  </si>
  <si>
    <t>Hathor Exploration</t>
  </si>
  <si>
    <t>http://www.hathor.ca/</t>
  </si>
  <si>
    <t>ef75dddf-793f-34db-6d57-dddc2e8b3446</t>
  </si>
  <si>
    <t>HatHunter</t>
  </si>
  <si>
    <t>http://www.hathunter.com</t>
  </si>
  <si>
    <t>84b89d12-3069-35a9-1eba-9b65604aae8a</t>
  </si>
  <si>
    <t>Hathway</t>
  </si>
  <si>
    <t>http://www.hathway.com</t>
  </si>
  <si>
    <t>e453e902-97f3-29df-1355-9175001b6fb2</t>
  </si>
  <si>
    <t>Hatke Flims</t>
  </si>
  <si>
    <t>http://hatkefilms.com/</t>
  </si>
  <si>
    <t>6f752623-4328-ad48-eca4-1c8b8144df69</t>
  </si>
  <si>
    <t>Hatkeshaadi.com</t>
  </si>
  <si>
    <t>http://www.hatkeshaadi.com</t>
  </si>
  <si>
    <t>31760379-5ff2-53d9-79a0-aee570e95e9a</t>
  </si>
  <si>
    <t>HatlingFlint</t>
  </si>
  <si>
    <t>http://flint-group.com</t>
  </si>
  <si>
    <t>e5f19164-3be2-9dfa-62d1-ca5ad9d8ccfc</t>
  </si>
  <si>
    <t>Hatmatic</t>
  </si>
  <si>
    <t>http://www.hatmatic.co.uk</t>
  </si>
  <si>
    <t>8352c819-b205-0bb9-9d94-3ca41ef38935</t>
  </si>
  <si>
    <t>Hatmatic.com</t>
  </si>
  <si>
    <t>http://www.hatmatic.com</t>
  </si>
  <si>
    <t>ee42a9bb-bef0-6d69-0808-d3022d05ea64</t>
  </si>
  <si>
    <t>Hatooz</t>
  </si>
  <si>
    <t>http://www.hatooz.com</t>
  </si>
  <si>
    <t>8d84b532-35f0-f07b-f87c-bda2474dc1fa</t>
  </si>
  <si>
    <t>HATponics</t>
  </si>
  <si>
    <t>http://www.hatponics.com/</t>
  </si>
  <si>
    <t>e01b78c4-4e75-3d39-d407-3b1f37616573</t>
  </si>
  <si>
    <t>Hatpottyos</t>
  </si>
  <si>
    <t>http://www.hatpottyos.hu/</t>
  </si>
  <si>
    <t>2dafd2d3-439e-cbcf-e647-d3aaead741a4</t>
  </si>
  <si>
    <t>Hatria</t>
  </si>
  <si>
    <t>http://www.hatria.com</t>
  </si>
  <si>
    <t>a50f97ae-8b92-e004-ac99-61fc15ee8387</t>
  </si>
  <si>
    <t>HATS Group</t>
  </si>
  <si>
    <t>http://www.hatsgroup.com</t>
  </si>
  <si>
    <t>0eb3ffb9-7cd6-eacd-d209-175497fd1809</t>
  </si>
  <si>
    <t>Hats Off Technology</t>
  </si>
  <si>
    <t>http://www.hatsofftech.com/</t>
  </si>
  <si>
    <t>e01b2a6c-0d01-e6e9-249b-456ca74e7330</t>
  </si>
  <si>
    <t>HATS Software</t>
  </si>
  <si>
    <t>http://hatssoftware.com/</t>
  </si>
  <si>
    <t>c355fa35-4298-bc3f-2a86-ff2311b07f3a</t>
  </si>
  <si>
    <t>Hats-Off Digital Agency</t>
  </si>
  <si>
    <t>http://www.hatsoffdigital.com/</t>
  </si>
  <si>
    <t>ec5f57ec-a346-ad49-b3dd-eac862a5cf87</t>
  </si>
  <si>
    <t>hatsay</t>
  </si>
  <si>
    <t>http://www.hatsay.com</t>
  </si>
  <si>
    <t>dc7f3c9e-879d-aefd-b8a0-5f5c740783a3</t>
  </si>
  <si>
    <t>Hatsize</t>
  </si>
  <si>
    <t>http://www.hatsize.com</t>
  </si>
  <si>
    <t>fdb44c99-46f8-6c30-24ef-02e07f0feb47</t>
  </si>
  <si>
    <t>Hatstand</t>
  </si>
  <si>
    <t>http://www.hatstand.com</t>
  </si>
  <si>
    <t>664de976-66a8-a26b-523d-f22eb54b304e</t>
  </si>
  <si>
    <t>Hatsun Agro</t>
  </si>
  <si>
    <t>http://www.hatsun.com</t>
  </si>
  <si>
    <t>1d875e47-0638-9e8f-baef-40ace0448082</t>
  </si>
  <si>
    <t>HATT et SÌÄåÐNER Champagne</t>
  </si>
  <si>
    <t>http://www.hatt-soner.com/</t>
  </si>
  <si>
    <t>05b11aff-a322-a1a5-d7f5-862ce0c10ea2</t>
  </si>
  <si>
    <t>Hattastic</t>
  </si>
  <si>
    <t>http://www.hattastic.com</t>
  </si>
  <si>
    <t>4c633367-1485-1a45-fb3d-012253b2973a</t>
  </si>
  <si>
    <t>Hatteland</t>
  </si>
  <si>
    <t>https://www.hatteland.com/</t>
  </si>
  <si>
    <t>7d2b8d53-f662-5299-6975-7b3c1900ea43</t>
  </si>
  <si>
    <t>Hatteras BioCapital</t>
  </si>
  <si>
    <t>http://www.biovistacapital.com/</t>
  </si>
  <si>
    <t>0540a6c8-d6aa-01cf-df69-59f1bc49784a</t>
  </si>
  <si>
    <t>Hatteras Financial</t>
  </si>
  <si>
    <t>http://hatfin.com</t>
  </si>
  <si>
    <t>f11eb660-33dd-65dd-f2e0-04732e348ce2</t>
  </si>
  <si>
    <t>Hatteras Funds</t>
  </si>
  <si>
    <t>http://hatterasfunds.com</t>
  </si>
  <si>
    <t>d8c7063c-9de8-9467-0541-5bb1d63088f8</t>
  </si>
  <si>
    <t>Hatteras Networks</t>
  </si>
  <si>
    <t>http://www.hatterasnetworks.com</t>
  </si>
  <si>
    <t>205598a6-1268-4e01-0970-a78ebbd374b9</t>
  </si>
  <si>
    <t>Hatteras Venture Partners</t>
  </si>
  <si>
    <t>http://www.hatterasvp.com</t>
  </si>
  <si>
    <t>f3384451-f330-571a-1e79-50fdd00c22e1</t>
  </si>
  <si>
    <t>Hatteras Yachts</t>
  </si>
  <si>
    <t>http://www.hatterasyachts.com/</t>
  </si>
  <si>
    <t>0b41cdca-e48e-a142-7330-30fc64062c8a</t>
  </si>
  <si>
    <t>Hattery</t>
  </si>
  <si>
    <t>http://hattery.com/</t>
  </si>
  <si>
    <t>312d1e1d-69d0-4cad-b015-a630a3873fe3</t>
  </si>
  <si>
    <t>Hattiesburg American</t>
  </si>
  <si>
    <t>http://www.hattiesburgamerican.com/</t>
  </si>
  <si>
    <t>d1d39102-19a3-95d0-03f9-b056d92c294a</t>
  </si>
  <si>
    <t>Hattington Capital</t>
  </si>
  <si>
    <t>http://www.hattington.com/</t>
  </si>
  <si>
    <t>adb82889-e6ac-eb4c-556a-626b5db43bfd</t>
  </si>
  <si>
    <t>Hatton Capital Limited</t>
  </si>
  <si>
    <t>http://www.hattoncapital.com</t>
  </si>
  <si>
    <t>16110b7b-d1e4-84b6-d156-a3bb968cb830</t>
  </si>
  <si>
    <t>Hatton Carpet Cleaners</t>
  </si>
  <si>
    <t>http://hattoncarpetcleaners.org.uk</t>
  </si>
  <si>
    <t>c37950a9-18be-118d-0ab6-98b3da8afc52</t>
  </si>
  <si>
    <t>Hatton's HVAC Solutions</t>
  </si>
  <si>
    <t>http://hattonshvacsolutions.com/</t>
  </si>
  <si>
    <t>fdc57c37-733f-8626-9417-6ace051099e0</t>
  </si>
  <si>
    <t>Hattusia Ltd</t>
  </si>
  <si>
    <t>http://hattusia.com</t>
  </si>
  <si>
    <t>2329b7f9-bc4b-4233-3c39-9f3ba84819d5</t>
  </si>
  <si>
    <t>Hatw5od</t>
  </si>
  <si>
    <t>http://www.hatwkhod.com</t>
  </si>
  <si>
    <t>325a7185-ef0a-b4ac-62d8-1a44c8045d3d</t>
  </si>
  <si>
    <t>Haub School of Business</t>
  </si>
  <si>
    <t>http://www.sju.edu</t>
  </si>
  <si>
    <t>804c9f26-5aed-7d48-8b29-dc0a77e49950</t>
  </si>
  <si>
    <t>Hauck &amp; Autoren</t>
  </si>
  <si>
    <t>http://hauckautoren.de/de_plagiatspruefung.html</t>
  </si>
  <si>
    <t>a95ed5f4-d26c-dfdf-8ed4-f171d872eef6</t>
  </si>
  <si>
    <t>Hauck&amp;AutorenCh</t>
  </si>
  <si>
    <t>http://hauckautoren.ch/ch_fachrichtungen.html</t>
  </si>
  <si>
    <t>e622fd0a-5f2a-4487-030f-4aaaa0a0cf6b</t>
  </si>
  <si>
    <t>HAuctions</t>
  </si>
  <si>
    <t>http://hauctions.net</t>
  </si>
  <si>
    <t>a26a0a9b-7d22-dffb-71e2-514f9b410bdf</t>
  </si>
  <si>
    <t>HAUD Systems</t>
  </si>
  <si>
    <t>http://www.haud.com</t>
  </si>
  <si>
    <t>64c8229a-6522-a718-4c98-59da96480f43</t>
  </si>
  <si>
    <t>Hauf</t>
  </si>
  <si>
    <t>https://haufweb.com/</t>
  </si>
  <si>
    <t>e7d7728d-ffd5-fc1a-45dc-97231fe24977</t>
  </si>
  <si>
    <t>Haufe</t>
  </si>
  <si>
    <t>https://www.haufe.com/en</t>
  </si>
  <si>
    <t>a702555e-1c9b-2086-7401-6083517ceef3</t>
  </si>
  <si>
    <t>Haug Capital Partners</t>
  </si>
  <si>
    <t>http://haugcapitalpartners.com/index.htm</t>
  </si>
  <si>
    <t>05bbadc6-6f86-0c05-a66a-f9bea7769124</t>
  </si>
  <si>
    <t>Haug Partners LLP</t>
  </si>
  <si>
    <t>http://www.haugpartners.com/</t>
  </si>
  <si>
    <t>43d03b4a-1cf2-5758-0afd-3db699549bdf</t>
  </si>
  <si>
    <t>Haugaard Finans</t>
  </si>
  <si>
    <t>http://www.haugaardfinans.dk/en/</t>
  </si>
  <si>
    <t>6571f630-3805-6e20-80a2-5ef011974cfd</t>
  </si>
  <si>
    <t>Haughton Honey</t>
  </si>
  <si>
    <t>http://www.haughtonhoney.com/</t>
  </si>
  <si>
    <t>ee7a78f1-c624-ad35-8d2e-b2553d5a34a4</t>
  </si>
  <si>
    <t>Haul</t>
  </si>
  <si>
    <t>http://www.haul.io</t>
  </si>
  <si>
    <t>ae06e4e8-c946-f480-ab47-0027516c05ab</t>
  </si>
  <si>
    <t>Haul Zing.</t>
  </si>
  <si>
    <t>http://www.haulzing.com/</t>
  </si>
  <si>
    <t>c465bb98-823f-0adb-318f-120159aeb839</t>
  </si>
  <si>
    <t>HAULA TRUCKS</t>
  </si>
  <si>
    <t>http://www.haulatrucks.com</t>
  </si>
  <si>
    <t>161f015e-6fb7-969d-1f44-128c98e39698</t>
  </si>
  <si>
    <t>HaulBox</t>
  </si>
  <si>
    <t>http://haulbox.com/</t>
  </si>
  <si>
    <t>6365425a-320c-a475-6d4a-9e3393abdb7b</t>
  </si>
  <si>
    <t>HaulerDeals</t>
  </si>
  <si>
    <t>http://www.haulerdeals.com</t>
  </si>
  <si>
    <t>a41d706d-e3ec-bf70-ca5f-6d7c280665e1</t>
  </si>
  <si>
    <t>HaulHound</t>
  </si>
  <si>
    <t>https://haulhound.com/</t>
  </si>
  <si>
    <t>6e059ba5-b62e-3b97-fed6-cb66addddad9</t>
  </si>
  <si>
    <t>Haulix</t>
  </si>
  <si>
    <t>http://haulix.com</t>
  </si>
  <si>
    <t>76148d50-4fd9-4717-df6f-2728a9ad461b</t>
  </si>
  <si>
    <t>Haulmark Trucking Services</t>
  </si>
  <si>
    <t>http://www.haulmarkservices.com</t>
  </si>
  <si>
    <t>7fc061e3-bf83-1c2d-13a7-55fd0a8726e6</t>
  </si>
  <si>
    <t>HaulMatch.com</t>
  </si>
  <si>
    <t>https://www.haulmatch.com/</t>
  </si>
  <si>
    <t>0655919e-bc88-82b4-09bd-db9ccdec2fd1</t>
  </si>
  <si>
    <t>HaulMatic Technologies</t>
  </si>
  <si>
    <t>http://haulmatic.com</t>
  </si>
  <si>
    <t>05e95bb8-231b-0c41-1d70-e6327c71c9b5</t>
  </si>
  <si>
    <t>Haulmont</t>
  </si>
  <si>
    <t>https://www.haulmont.com/</t>
  </si>
  <si>
    <t>64fdd906-43bc-f3f7-9ba6-243e08228d17</t>
  </si>
  <si>
    <t>Haulogram</t>
  </si>
  <si>
    <t>http://www.haulogram.com</t>
  </si>
  <si>
    <t>6450c286-d8c1-113f-d39f-cb0a66396e7b</t>
  </si>
  <si>
    <t>Haulpr</t>
  </si>
  <si>
    <t>http://haulpr.com</t>
  </si>
  <si>
    <t>9e34c4ee-1f0e-82eb-b9d7-f62058100e45</t>
  </si>
  <si>
    <t>HaulPROZ</t>
  </si>
  <si>
    <t>https://www.haulproz.com</t>
  </si>
  <si>
    <t>af9d830a-a3f7-30ab-2d8b-95a9764c3007</t>
  </si>
  <si>
    <t>Hauls All Recycling</t>
  </si>
  <si>
    <t>http://www.haulsallrecycling.com</t>
  </si>
  <si>
    <t>d5f4a6bf-1b07-f261-217b-ae6fed9b9a0b</t>
  </si>
  <si>
    <t>HaulStars</t>
  </si>
  <si>
    <t>http://www.haulstars.com</t>
  </si>
  <si>
    <t>1716abcf-6f18-df1a-8b2f-7e9bea975840</t>
  </si>
  <si>
    <t>Haultips</t>
  </si>
  <si>
    <t>http://haultips.com</t>
  </si>
  <si>
    <t>bd82ca2f-6de6-24ae-9170-993190bfb1c1</t>
  </si>
  <si>
    <t>Haumeasoft</t>
  </si>
  <si>
    <t>http://www.haumeasoft.com</t>
  </si>
  <si>
    <t>52d2ae34-b456-1b01-4935-d781f1d67051</t>
  </si>
  <si>
    <t>Haumiller Engineering Company</t>
  </si>
  <si>
    <t>http://www.haumiller.com/</t>
  </si>
  <si>
    <t>2f2a2519-2672-ab22-8217-1c834cf591c6</t>
  </si>
  <si>
    <t>HaunOnline.com</t>
  </si>
  <si>
    <t>http://www.haunonline.com</t>
  </si>
  <si>
    <t>857e84a9-c871-d85d-0cf1-b64ab28d5b08</t>
  </si>
  <si>
    <t>Hauntcon</t>
  </si>
  <si>
    <t>http://hauntcon.com</t>
  </si>
  <si>
    <t>5f34c049-f084-9490-d72c-3bd6148ac8dc</t>
  </si>
  <si>
    <t>Haunted House Media</t>
  </si>
  <si>
    <t>http://www.hauntedhousemedia.com</t>
  </si>
  <si>
    <t>bf09acc4-af26-b9fd-a68b-087e35758460</t>
  </si>
  <si>
    <t>Haunted Ozarks</t>
  </si>
  <si>
    <t>http://www.hauntedozarks.com/</t>
  </si>
  <si>
    <t>76ccd2c2-e528-05b9-59af-febe136e2a0c</t>
  </si>
  <si>
    <t>Haunted Planet Studios</t>
  </si>
  <si>
    <t>http://www.hauntedplanet.com</t>
  </si>
  <si>
    <t>b79d842c-9fec-3dd8-e07b-2efd44b638c5</t>
  </si>
  <si>
    <t>Hauppauge</t>
  </si>
  <si>
    <t>http://hauppauge.com</t>
  </si>
  <si>
    <t>d764ec39-2d75-1264-856e-126fab8a1f5a</t>
  </si>
  <si>
    <t>Haupt International</t>
  </si>
  <si>
    <t>http://www.tomhaupt.com/</t>
  </si>
  <si>
    <t>14ce3d28-0fb5-4015-8659-cc88cbb59342</t>
  </si>
  <si>
    <t>Hauptman Realty</t>
  </si>
  <si>
    <t>http://www.hauptmanrealty.com</t>
  </si>
  <si>
    <t>7e34b95b-b984-c41e-7a1c-94eccfeeb7f1</t>
  </si>
  <si>
    <t>Hauptschule Am Fredenberg</t>
  </si>
  <si>
    <t>http://www.hs-fredenberg.de/</t>
  </si>
  <si>
    <t>b3c74f83-7322-7bc6-2b2f-b71e158a7d40</t>
  </si>
  <si>
    <t>Hauraki Express</t>
  </si>
  <si>
    <t>http://www.haurakiexpress.co.nz/</t>
  </si>
  <si>
    <t>079910a3-838e-6ea1-e5e6-9c50579c8fb8</t>
  </si>
  <si>
    <t>HAURI</t>
  </si>
  <si>
    <t>http://company.hauri.net/</t>
  </si>
  <si>
    <t>04f894bf-0b90-d6dd-0cd1-e784aa5474b7</t>
  </si>
  <si>
    <t>Haus</t>
  </si>
  <si>
    <t>http://www.haus-app.com</t>
  </si>
  <si>
    <t>85793674-e32a-0ee2-dbad-96cb5505e91a</t>
  </si>
  <si>
    <t>https://www.haus.com</t>
  </si>
  <si>
    <t>a501fbad-e729-60c6-6054-a1d30458cb6e</t>
  </si>
  <si>
    <t>ec870721-eaec-c834-ad44-919d1527d9a2</t>
  </si>
  <si>
    <t>Haus Bauen</t>
  </si>
  <si>
    <t>http://haus-bauen.net</t>
  </si>
  <si>
    <t>61834199-5997-0ee6-1a04-a339ecd13d40</t>
  </si>
  <si>
    <t>Haus Bioceuticals</t>
  </si>
  <si>
    <t>http://www.hausbio.com</t>
  </si>
  <si>
    <t>23572f4b-bfdc-0119-fffc-fcd6ca016368</t>
  </si>
  <si>
    <t>Haus Financial Services, LLC</t>
  </si>
  <si>
    <t>http://www.hausfs.com</t>
  </si>
  <si>
    <t>0a63260c-cbe1-55e2-7af6-817a9a59023a</t>
  </si>
  <si>
    <t>Haus of Trisnix</t>
  </si>
  <si>
    <t>https://trisnix.tumblr.com</t>
  </si>
  <si>
    <t>616a31bb-baf9-9251-0f38-2711c9f919f7</t>
  </si>
  <si>
    <t>Haus2Garden</t>
  </si>
  <si>
    <t>http://www.haus2garden.com.au</t>
  </si>
  <si>
    <t>d2f09063-73bd-e1ce-39bc-3e44ece9c6d1</t>
  </si>
  <si>
    <t>HausBots</t>
  </si>
  <si>
    <t>https://hausbots.com</t>
  </si>
  <si>
    <t>42497148-31c1-2adb-85fb-f9ce77d3f42c</t>
  </si>
  <si>
    <t>Hauscall</t>
  </si>
  <si>
    <t>http://gethauscall.com/</t>
  </si>
  <si>
    <t>a9d7ee0f-6e32-8469-e861-d6a6c7ad8174</t>
  </si>
  <si>
    <t>Hauscare</t>
  </si>
  <si>
    <t>http://hauscare.net</t>
  </si>
  <si>
    <t>3f9f05f8-c309-6b5c-a999-bdddcb09c88c</t>
  </si>
  <si>
    <t>Hauseit</t>
  </si>
  <si>
    <t>https://www.hauseit.com/</t>
  </si>
  <si>
    <t>ec92e272-c46f-acef-77b7-ff192f614f54</t>
  </si>
  <si>
    <t>Hauser</t>
  </si>
  <si>
    <t>http://www.gethauser.com</t>
  </si>
  <si>
    <t>8b9f1664-860d-86cd-1385-ff87f1c40bd1</t>
  </si>
  <si>
    <t>Hauser Capital Partners</t>
  </si>
  <si>
    <t>http://www.hauserprivateequity.com</t>
  </si>
  <si>
    <t>fb54e5bd-dbf0-06bb-51d5-7414e3c1707c</t>
  </si>
  <si>
    <t>Hauser Contract Research Organization</t>
  </si>
  <si>
    <t>http://www.hausercro.com</t>
  </si>
  <si>
    <t>95e5a7d4-e559-74a1-2f0c-77db0bd20626</t>
  </si>
  <si>
    <t>Hauser Design</t>
  </si>
  <si>
    <t>https://thehauserdesigngroup.com</t>
  </si>
  <si>
    <t>088e51ce-9e24-689d-c9ee-ef0416150541</t>
  </si>
  <si>
    <t>Hauser Printing</t>
  </si>
  <si>
    <t>http://www.garritysolutions.com/</t>
  </si>
  <si>
    <t>78dd72fb-d778-65cb-80e4-dbe231739ca8</t>
  </si>
  <si>
    <t>Hausfeld LLP</t>
  </si>
  <si>
    <t>http://www.hausfeldllp.com/</t>
  </si>
  <si>
    <t>8be01452-e65b-0154-5330-c5fdbda7377e</t>
  </si>
  <si>
    <t>Hausfrau Magazine</t>
  </si>
  <si>
    <t>http://www.hausfraumag.com/</t>
  </si>
  <si>
    <t>65b6bbf5-10e7-5656-2195-8926974e163c</t>
  </si>
  <si>
    <t>Hausfunding</t>
  </si>
  <si>
    <t>http://hausfunding.mx/</t>
  </si>
  <si>
    <t>849283b8-9937-68bc-3d77-efd6b4cdb2a8</t>
  </si>
  <si>
    <t>HAUSGOLD</t>
  </si>
  <si>
    <t>https://www.hausgold.de/</t>
  </si>
  <si>
    <t>6490a7b8-ccf7-78ed-11da-ef59923e08d6</t>
  </si>
  <si>
    <t>Haushaltshilfe Rodriguez</t>
  </si>
  <si>
    <t>http://www.haushaltshilfe-rodriguez.de/</t>
  </si>
  <si>
    <t>bc733f19-0c4a-b69e-9176-2351f43ec65e</t>
  </si>
  <si>
    <t>Hausie</t>
  </si>
  <si>
    <t>http://www.hausie.com</t>
  </si>
  <si>
    <t>2d2a19aa-90d7-8c75-ee87-13026a9f01e9</t>
  </si>
  <si>
    <t>Hausman Chiropractic &amp; Acupuncture</t>
  </si>
  <si>
    <t>http://hausmanchiropractic.com/</t>
  </si>
  <si>
    <t>113bd350-4537-b1ed-986a-d296ec1dc26f</t>
  </si>
  <si>
    <t>Hausmann &amp; Wynen Datenverarbeitung GmbH</t>
  </si>
  <si>
    <t>http://www.powerbird.de</t>
  </si>
  <si>
    <t>204dd653-b6fb-4a01-c064-a918d5ca7f17</t>
  </si>
  <si>
    <t>Hausmann &amp; Wynen Datenverarbeitung GmbH - Sitara.de</t>
  </si>
  <si>
    <t>http://www.sitara.de</t>
  </si>
  <si>
    <t>d6044e1e-f0c2-e33c-d0be-5a5f13ae28a4</t>
  </si>
  <si>
    <t>Hausmann Industries, Inc.</t>
  </si>
  <si>
    <t>http://www.hausmann.com</t>
  </si>
  <si>
    <t>e32bc1ee-9cb5-8096-9098-9cf43bc41ef5</t>
  </si>
  <si>
    <t>HausmittelHalsschmerzen</t>
  </si>
  <si>
    <t>http://www.hausmittelhalsschmerzen.de/behandlung</t>
  </si>
  <si>
    <t>b23f46a0-1b9f-20e6-ac24-33c6b65329e8</t>
  </si>
  <si>
    <t>Hausotel</t>
  </si>
  <si>
    <t>http://www.hausotel.com</t>
  </si>
  <si>
    <t>73656500-78bc-b584-955e-3987a466b306</t>
  </si>
  <si>
    <t>Haute ÌÄåäcole de la Province de LiÌÄå¬ge (HEPL)</t>
  </si>
  <si>
    <t>http://www.provincedeliege.be/hauteecole</t>
  </si>
  <si>
    <t>2fea9b0e-6f6e-d3f5-69f5-b4e6daf5b393</t>
  </si>
  <si>
    <t>Haute ÌÄå©cole de gestion Fribourg</t>
  </si>
  <si>
    <t>http://www.entrepreneurshipinstitute.ch/</t>
  </si>
  <si>
    <t>27f63bd4-9174-99e9-32df-4baf107d9239</t>
  </si>
  <si>
    <t>Haute ÌÄå©cole LÌÄå©onard de Vinci</t>
  </si>
  <si>
    <t>http://www.vinci.be/fr-be/ipl/pages/accueil.aspx</t>
  </si>
  <si>
    <t>939176e1-9421-0790-ebc2-549982872ebe</t>
  </si>
  <si>
    <t>Haute App</t>
  </si>
  <si>
    <t>http://www.hauteapp.co</t>
  </si>
  <si>
    <t>d5eeed60-783a-4468-89e9-811fea58fdc2</t>
  </si>
  <si>
    <t>Haute Audio</t>
  </si>
  <si>
    <t>https://hauteaudio.com</t>
  </si>
  <si>
    <t>e91448d2-73b0-add7-7ac2-35caf716304a</t>
  </si>
  <si>
    <t>Haute Baby</t>
  </si>
  <si>
    <t>http://www.hautebaby.com</t>
  </si>
  <si>
    <t>3a0b4147-1285-8b76-a7e4-16f3abcfa9d2</t>
  </si>
  <si>
    <t>Haute Baso</t>
  </si>
  <si>
    <t>http://www.hautebaso.com/</t>
  </si>
  <si>
    <t>f336b8d5-f791-eb87-c4a5-e108346ee640</t>
  </si>
  <si>
    <t>Haute Chef</t>
  </si>
  <si>
    <t>http://hautechef.in/</t>
  </si>
  <si>
    <t>f2e06d45-8625-538e-aece-c2e30d4167b3</t>
  </si>
  <si>
    <t>Haute Ecole Arc</t>
  </si>
  <si>
    <t>http://www.he-arc.ch/</t>
  </si>
  <si>
    <t>64fb2a9b-5222-658a-64fc-072be5298dbe</t>
  </si>
  <si>
    <t>Haute Ecole de Gestion de GenÌÄå¬ve</t>
  </si>
  <si>
    <t>https://www.hesge.ch/heg/en/</t>
  </si>
  <si>
    <t>79df3b6c-13ef-a762-b4f3-bd46f9512c89</t>
  </si>
  <si>
    <t>Haute Ecole Libre de Bruxelles-Ilya Prigogine</t>
  </si>
  <si>
    <t>https://www.helb-prigogine.be</t>
  </si>
  <si>
    <t>2768d0e3-f39a-3feb-2f4e-143d2127b52b</t>
  </si>
  <si>
    <t>Haute Elan</t>
  </si>
  <si>
    <t>http://www.haute-elan.com</t>
  </si>
  <si>
    <t>95675b29-ad0b-22f5-972c-0dc2ece4f7fa</t>
  </si>
  <si>
    <t>Haute Hijab</t>
  </si>
  <si>
    <t>https://www.hautehijab.com</t>
  </si>
  <si>
    <t>995342a1-5c59-53ba-f70f-aae84cf47889</t>
  </si>
  <si>
    <t>Haute Hippie</t>
  </si>
  <si>
    <t>https://www.hautehippie.com</t>
  </si>
  <si>
    <t>1a6112c9-1227-b88f-ec46-916a3eb1ac48</t>
  </si>
  <si>
    <t>Haute Living</t>
  </si>
  <si>
    <t>http://www.hauteliving.com</t>
  </si>
  <si>
    <t>aea2eba1-4227-021e-9fb3-b9b2ae7c98fc</t>
  </si>
  <si>
    <t>Haute Measure</t>
  </si>
  <si>
    <t>http://www.hautemeasure.com/tech/</t>
  </si>
  <si>
    <t>6c82a9ef-e9eb-9e2a-6eb9-f442fb0b8e9d</t>
  </si>
  <si>
    <t>Haute N Sol</t>
  </si>
  <si>
    <t>http://www.hautensol.com</t>
  </si>
  <si>
    <t>771f6167-7edc-9031-a52e-5fde3d66c2da</t>
  </si>
  <si>
    <t>Haute Nature</t>
  </si>
  <si>
    <t>http://www.hautenature.eu</t>
  </si>
  <si>
    <t>41f5771b-4253-63fb-70c4-a874f9e4e46e</t>
  </si>
  <si>
    <t>Haute PR</t>
  </si>
  <si>
    <t>http://www.hautpr.com</t>
  </si>
  <si>
    <t>aa9db152-2010-de8f-2420-5ba30ecacc01</t>
  </si>
  <si>
    <t>Haute Retreats</t>
  </si>
  <si>
    <t>https://hauteretreats.com</t>
  </si>
  <si>
    <t>bca6051d-bfab-c24b-bc0b-9ecaabf35feb</t>
  </si>
  <si>
    <t>Haute Secure</t>
  </si>
  <si>
    <t>http://hautesecure.com</t>
  </si>
  <si>
    <t>0226dc54-45a7-7958-d9a2-d69731713876</t>
  </si>
  <si>
    <t>Haute-Savoie Demain</t>
  </si>
  <si>
    <t>http://hautesavoiedemain.free.fr/</t>
  </si>
  <si>
    <t>799bb806-561e-6f77-765d-483dbc262676</t>
  </si>
  <si>
    <t>Haute1</t>
  </si>
  <si>
    <t>http://www.haute1.com</t>
  </si>
  <si>
    <t>4b03e12f-68ef-7dc6-04ff-c2dbb441a46c</t>
  </si>
  <si>
    <t>HAUTEBUTCH</t>
  </si>
  <si>
    <t>https://www.hautebutch.com/</t>
  </si>
  <si>
    <t>a2696d59-3fa6-b647-21b2-8c9d9e9aa18e</t>
  </si>
  <si>
    <t>HauteDay</t>
  </si>
  <si>
    <t>http://hauteday.com/</t>
  </si>
  <si>
    <t>135abbf9-d3e7-93a4-935e-03f232396f75</t>
  </si>
  <si>
    <t>HauteDecor</t>
  </si>
  <si>
    <t>http://www.hautedecor.com/</t>
  </si>
  <si>
    <t>09355797-07f4-2774-de3b-aa6d09780c9d</t>
  </si>
  <si>
    <t>HauteHaut</t>
  </si>
  <si>
    <t>http://www.hautehaut.com/</t>
  </si>
  <si>
    <t>ec3b95fd-3a88-f4ab-597e-127173f07b89</t>
  </si>
  <si>
    <t>HAUTEheadquarters.com</t>
  </si>
  <si>
    <t>https://www.hauteheadquarters.com</t>
  </si>
  <si>
    <t>ca7f615c-8d32-98b5-9807-17d40ae9afa8</t>
  </si>
  <si>
    <t>HauteLook</t>
  </si>
  <si>
    <t>http://www.hautelook.com</t>
  </si>
  <si>
    <t>602b6c47-cb8d-3ba6-e77a-2f02238882af</t>
  </si>
  <si>
    <t>Hautelush Australia</t>
  </si>
  <si>
    <t>http://www.hautelush.com.au/</t>
  </si>
  <si>
    <t>61805822-8100-fdea-19c6-859c1b84a37f</t>
  </si>
  <si>
    <t>Hautepreneurs, LLC</t>
  </si>
  <si>
    <t>http://www.hautepreneurs.com</t>
  </si>
  <si>
    <t>9c48e216-9ac8-90e9-886c-01e7e093890b</t>
  </si>
  <si>
    <t>Hauterfly</t>
  </si>
  <si>
    <t>http://thehauterfly.com/</t>
  </si>
  <si>
    <t>eded868e-408f-b80d-a094-4861bd5742f6</t>
  </si>
  <si>
    <t>Hautes Ecoles Fransisco Ferrer</t>
  </si>
  <si>
    <t>http://www.he-ferrer.eu</t>
  </si>
  <si>
    <t>17aa955a-92b8-705b-e8bf-e53bd489ee6e</t>
  </si>
  <si>
    <t>Hautes Etudes Industrielles</t>
  </si>
  <si>
    <t>http://www.hei.fr</t>
  </si>
  <si>
    <t>b9d7ffe6-eb9f-2317-72c3-12a04dc760f4</t>
  </si>
  <si>
    <t>HAUTESOLE MAGAZINE</t>
  </si>
  <si>
    <t>http://www.hautesolemagazine.com</t>
  </si>
  <si>
    <t>09a6661f-3d93-ef43-ac9b-e8e8fbbd4cee</t>
  </si>
  <si>
    <t>HauteSpot Networks Corporation</t>
  </si>
  <si>
    <t>https://www.hautespot.net</t>
  </si>
  <si>
    <t>d587ca81-de85-d4ac-35e3-ce89ec2dabd3</t>
  </si>
  <si>
    <t>HauteSpotter</t>
  </si>
  <si>
    <t>http://hautespotter.com/</t>
  </si>
  <si>
    <t>69b74450-a279-926f-a636-6834242278e0</t>
  </si>
  <si>
    <t>HauteXtreme</t>
  </si>
  <si>
    <t>http://hautextreme.com.br/</t>
  </si>
  <si>
    <t>b59c888b-784e-b2ca-5492-d62443850bf7</t>
  </si>
  <si>
    <t>Hauthentic Joaillier</t>
  </si>
  <si>
    <t>https://www.hauthentic.com</t>
  </si>
  <si>
    <t>80bdc8e1-ed4d-3fb5-16cd-f6595788c7e8</t>
  </si>
  <si>
    <t>Hautseet</t>
  </si>
  <si>
    <t>http://hautseet.com</t>
  </si>
  <si>
    <t>46e981a9-ca1b-25cb-6a26-136bfb4819d6</t>
  </si>
  <si>
    <t>Hava</t>
  </si>
  <si>
    <t>http://hava.io</t>
  </si>
  <si>
    <t>f737ccea-bc8c-7241-9ff8-94fe7bbe1dc1</t>
  </si>
  <si>
    <t>HavaBet</t>
  </si>
  <si>
    <t>http://www.havabet.com</t>
  </si>
  <si>
    <t>f45db287-b610-9741-6673-a82fc61d5e21</t>
  </si>
  <si>
    <t>HAVAH Therapeutics</t>
  </si>
  <si>
    <t>http://havahtx.com</t>
  </si>
  <si>
    <t>dd01aa8e-638f-ddda-280f-4919dfd5cdf0</t>
  </si>
  <si>
    <t>Havahart</t>
  </si>
  <si>
    <t>http://www.havahart.com</t>
  </si>
  <si>
    <t>a243e7a3-6c34-a374-05ac-500647437a4c</t>
  </si>
  <si>
    <t>Havahart Wireless</t>
  </si>
  <si>
    <t>http://www.havahartwireless.com</t>
  </si>
  <si>
    <t>90c5fe84-f0c9-7f38-2d71-d177c341c89e</t>
  </si>
  <si>
    <t>HAVAIC</t>
  </si>
  <si>
    <t>http://www.havaic.com/</t>
  </si>
  <si>
    <t>9469e1c9-4fcd-f5fd-5766-dbf925faed65</t>
  </si>
  <si>
    <t>Havamax</t>
  </si>
  <si>
    <t>http://www.havamax.com/</t>
  </si>
  <si>
    <t>d0b3446c-0a72-43e7-97c5-83981e6be0b9</t>
  </si>
  <si>
    <t>Havana Central</t>
  </si>
  <si>
    <t>http://havanacentral.com/</t>
  </si>
  <si>
    <t>cd5d5350-150b-cc32-98cd-b02b6ed0d545</t>
  </si>
  <si>
    <t>Havana House</t>
  </si>
  <si>
    <t>http://www.havanahouse.co.uk</t>
  </si>
  <si>
    <t>1466c212-590b-b059-c37d-30636e3af174</t>
  </si>
  <si>
    <t>Havana Times.Org</t>
  </si>
  <si>
    <t>http://www.havanatimes.org/</t>
  </si>
  <si>
    <t>74cc9f4e-2fe1-6c48-147e-2a4bdaa1127b</t>
  </si>
  <si>
    <t>Havas</t>
  </si>
  <si>
    <t>http://www.havasworldwide.com</t>
  </si>
  <si>
    <t>88ac6a68-b33c-e39a-443e-2f523805ff13</t>
  </si>
  <si>
    <t>HAVAS DIGITAL</t>
  </si>
  <si>
    <t>http://www.havasmedia.com</t>
  </si>
  <si>
    <t>a02c5900-60be-72ce-51b7-cc38ad8bb2af</t>
  </si>
  <si>
    <t>Havas Edge</t>
  </si>
  <si>
    <t>http://www.havasedge.com</t>
  </si>
  <si>
    <t>350520dc-4346-98fd-bfa2-3e1be9b5adab</t>
  </si>
  <si>
    <t>Havas Group</t>
  </si>
  <si>
    <t>http://www.havasgroup.com/</t>
  </si>
  <si>
    <t>560902d0-16bd-fcbf-c4cf-cd6fdfe721fc</t>
  </si>
  <si>
    <t>HAVAS helia</t>
  </si>
  <si>
    <t>http://havashelia.com/</t>
  </si>
  <si>
    <t>71c9fa5b-4eeb-5078-cfff-2e77d18eb191</t>
  </si>
  <si>
    <t>Havas Life</t>
  </si>
  <si>
    <t>http://www.havaslife.com</t>
  </si>
  <si>
    <t>3dbb5967-3acd-7e8d-b8df-5cbf5d49c7ee</t>
  </si>
  <si>
    <t>Havas Media</t>
  </si>
  <si>
    <t>0719216b-21aa-cf08-eb8e-299728bafcc8</t>
  </si>
  <si>
    <t>Havas Sports &amp; Entertainment</t>
  </si>
  <si>
    <t>http://www.havas-se.com/</t>
  </si>
  <si>
    <t>c78b4427-0806-8ac9-ea1f-449e1680e8f2</t>
  </si>
  <si>
    <t>Havas Tribu</t>
  </si>
  <si>
    <t>http://havastribu.com/</t>
  </si>
  <si>
    <t>95babb4d-5bd2-d1ad-d8f8-7d063f2d9366</t>
  </si>
  <si>
    <t>Havas Work Club</t>
  </si>
  <si>
    <t>http://www.havaslondon.co.uk#kx-1</t>
  </si>
  <si>
    <t>066d0899-186d-4391-95f7-407b56b92198</t>
  </si>
  <si>
    <t>Havas Worldwide</t>
  </si>
  <si>
    <t>6f28a17c-c69d-3f45-6144-d5292ea4d277</t>
  </si>
  <si>
    <t>Havas Worldwide Digital Matrix</t>
  </si>
  <si>
    <t>http://www.havasworldwide.co.in#</t>
  </si>
  <si>
    <t>5c494f51-7d25-c5f7-2281-38a3bd805a3a</t>
  </si>
  <si>
    <t>Havas Worldwide New York</t>
  </si>
  <si>
    <t>http://ny.havasworldwide.com</t>
  </si>
  <si>
    <t>012d1ee0-3990-c77c-4955-910b853fac5a</t>
  </si>
  <si>
    <t>Havas Worldwide Strat Farm</t>
  </si>
  <si>
    <t>http://www.stratfarm.com/</t>
  </si>
  <si>
    <t>50b87610-424a-a6cc-24c6-7e76210fdee7</t>
  </si>
  <si>
    <t>Havasu</t>
  </si>
  <si>
    <t>http://www.havasu.com</t>
  </si>
  <si>
    <t>dda26cb7-b029-b5a4-9e2d-b7fc4d3724d4</t>
  </si>
  <si>
    <t>Havasu Superior Storage</t>
  </si>
  <si>
    <t>http://www.selfstoragelakehavasu.com</t>
  </si>
  <si>
    <t>f205a24d-4bd7-e92b-83d4-6f39031892cb</t>
  </si>
  <si>
    <t>Havco</t>
  </si>
  <si>
    <t>http://www.havco.com/</t>
  </si>
  <si>
    <t>fc7c39f7-d769-b997-1631-29650e919f72</t>
  </si>
  <si>
    <t>Havd Group</t>
  </si>
  <si>
    <t>http://www.havdgroup.com/</t>
  </si>
  <si>
    <t>d4cacfe7-db66-cbc3-d370-c188de1ce219</t>
  </si>
  <si>
    <t>have | need</t>
  </si>
  <si>
    <t>http://haveneed.net</t>
  </si>
  <si>
    <t>cb6455c0-e490-3551-5ed3-a0bb4a76125b</t>
  </si>
  <si>
    <t>Have a Coffee</t>
  </si>
  <si>
    <t>http://www.haveacoffee.com.br</t>
  </si>
  <si>
    <t>1b8b0383-831f-8e7c-2f33-dc45a0b3ae1c</t>
  </si>
  <si>
    <t>Have a Good Drive</t>
  </si>
  <si>
    <t>http://www.haveagooddrive.com/</t>
  </si>
  <si>
    <t>58ed19ca-4116-ef2c-264d-4c53738ba6e3</t>
  </si>
  <si>
    <t>Have Faith In Your Brand</t>
  </si>
  <si>
    <t>http://www.havefaithinyourbrand.com/</t>
  </si>
  <si>
    <t>69ade815-9dd2-6fcd-f534-6ff57d5d335b</t>
  </si>
  <si>
    <t>Have Hope Foundation</t>
  </si>
  <si>
    <t>https://havehopefoundation.org</t>
  </si>
  <si>
    <t>70110585-a7e6-6cf0-49fe-f29cf8ef1b5e</t>
  </si>
  <si>
    <t>Have it Back - Lost and Found</t>
  </si>
  <si>
    <t>http://www.haveitback.com</t>
  </si>
  <si>
    <t>e3277541-9414-75a8-fd69-32eef1302671</t>
  </si>
  <si>
    <t>Have Startup</t>
  </si>
  <si>
    <t>http://www.havestartup.com/</t>
  </si>
  <si>
    <t>aa199c53-9719-3cad-a3b5-a3cc5ffa3321</t>
  </si>
  <si>
    <t>Have You Seen The Ring</t>
  </si>
  <si>
    <t>http://www.haveyouseenthering.com</t>
  </si>
  <si>
    <t>083ef01c-9b59-25da-9e4b-22f191c83f32</t>
  </si>
  <si>
    <t>Havealook</t>
  </si>
  <si>
    <t>http://www.havealook.com.au</t>
  </si>
  <si>
    <t>97a6d5dc-9aed-b3fe-30b1-acf14c09916a</t>
  </si>
  <si>
    <t>HaveASec</t>
  </si>
  <si>
    <t>http://www.haveasec.com</t>
  </si>
  <si>
    <t>300c9cef-70e9-830b-aa51-fbaaaa3f9885</t>
  </si>
  <si>
    <t>haveawhirl</t>
  </si>
  <si>
    <t>http://haveawhirl.com</t>
  </si>
  <si>
    <t>4343b928-9f03-dbe5-55eb-5639abce57ed</t>
  </si>
  <si>
    <t>HaveDeals</t>
  </si>
  <si>
    <t>http://www.havedeals.com</t>
  </si>
  <si>
    <t>f9261670-bda4-2d0b-3031-51f815bb0ef9</t>
  </si>
  <si>
    <t>Havelide Systems</t>
  </si>
  <si>
    <t>http://havelide.com</t>
  </si>
  <si>
    <t>0b67bd69-7228-b0e2-fed3-bf39e8929a2b</t>
  </si>
  <si>
    <t>Havells India</t>
  </si>
  <si>
    <t>http://www.havells.com/</t>
  </si>
  <si>
    <t>8f8266c3-3fd1-dc94-c489-2c7622644344</t>
  </si>
  <si>
    <t>Havells Sylvania</t>
  </si>
  <si>
    <t>http://www.havells-sylvania.com</t>
  </si>
  <si>
    <t>bd26f5d2-8af0-79bd-421e-312c315c24b0</t>
  </si>
  <si>
    <t>Havelock AHI</t>
  </si>
  <si>
    <t>http://havelockahi.com</t>
  </si>
  <si>
    <t>16d948d9-761f-f980-1465-f32e79c7166e</t>
  </si>
  <si>
    <t>HaveMyShift</t>
  </si>
  <si>
    <t>http://www.havemyshift.com</t>
  </si>
  <si>
    <t>ede87d2c-49e8-2813-56ab-c0e67b9f3e87</t>
  </si>
  <si>
    <t>Haven</t>
  </si>
  <si>
    <t>http://www.joinhaven.com</t>
  </si>
  <si>
    <t>1b103321-83c2-8b7c-023d-3f9bd0a10c08</t>
  </si>
  <si>
    <t>http://haveninc.com/</t>
  </si>
  <si>
    <t>1c3baa02-5841-f703-f7b9-91808fb8d146</t>
  </si>
  <si>
    <t>HAVEN</t>
  </si>
  <si>
    <t>http://placetowrite.com</t>
  </si>
  <si>
    <t>84053145-9b6a-d9b2-9ded-45b6a9bdb472</t>
  </si>
  <si>
    <t>Haven &amp; Co.</t>
  </si>
  <si>
    <t>http://havenandcompany.com</t>
  </si>
  <si>
    <t>f15bcaff-0461-60ac-c07c-e72383875a4c</t>
  </si>
  <si>
    <t>Haven Behavioral</t>
  </si>
  <si>
    <t>http://www.havenbehavioral.com</t>
  </si>
  <si>
    <t>32b5cc6a-d9e1-5699-6acd-faec7aa9444f</t>
  </si>
  <si>
    <t>Haven Cleaning and Restoration</t>
  </si>
  <si>
    <t>http://www.havencr.com</t>
  </si>
  <si>
    <t>84e28fb1-f55f-b97c-4b37-59eac23045d4</t>
  </si>
  <si>
    <t>Haven Home Media</t>
  </si>
  <si>
    <t>http://www.havenhomemedia.com</t>
  </si>
  <si>
    <t>c2397455-491e-e435-78a1-a176a4a260ec</t>
  </si>
  <si>
    <t>Haven House Addiction Treatment</t>
  </si>
  <si>
    <t>http://havenhouseaddictiontreatment.com/</t>
  </si>
  <si>
    <t>ff184d99-a41c-f41b-9f47-092a1881c031</t>
  </si>
  <si>
    <t>Haven Life</t>
  </si>
  <si>
    <t>https://havenlife.com/</t>
  </si>
  <si>
    <t>c1c97329-6fa5-c55d-f2a4-8000fe65a00e</t>
  </si>
  <si>
    <t>Haven Lock</t>
  </si>
  <si>
    <t>http://havenlock.com</t>
  </si>
  <si>
    <t>0fb04cda-8ecd-891a-5f44-6ce27be74663</t>
  </si>
  <si>
    <t>HavenCo</t>
  </si>
  <si>
    <t>https://www.havenco.com</t>
  </si>
  <si>
    <t>fc0db5b0-5128-c95d-0c9c-606ded87c577</t>
  </si>
  <si>
    <t>Havenly</t>
  </si>
  <si>
    <t>http://www.havenly.com</t>
  </si>
  <si>
    <t>c0d79e9d-6a23-2288-c2cc-c203a6a30f8c</t>
  </si>
  <si>
    <t>Havens Metal Works</t>
  </si>
  <si>
    <t>https://www.havensmetal.com/</t>
  </si>
  <si>
    <t>7790c475-bf52-5a73-33f0-2235f3f4df8d</t>
  </si>
  <si>
    <t>Havensight Capital</t>
  </si>
  <si>
    <t>http://www.havensightcapital.com/</t>
  </si>
  <si>
    <t>466ae3b4-06c1-de3c-5956-594a4b059a08</t>
  </si>
  <si>
    <t>Haverford College</t>
  </si>
  <si>
    <t>http://www.haverford.edu/</t>
  </si>
  <si>
    <t>44324649-ee85-ada5-36b4-aac943b62464</t>
  </si>
  <si>
    <t>Havergal College</t>
  </si>
  <si>
    <t>https://www.havergal.on.ca</t>
  </si>
  <si>
    <t>4a5f9530-6410-5db4-314c-42c07157eabd</t>
  </si>
  <si>
    <t>Havergate Private Wealth Management</t>
  </si>
  <si>
    <t>http://www.havergate.ch</t>
  </si>
  <si>
    <t>3125a390-cbdc-e550-1af2-8d3586b5d9bf</t>
  </si>
  <si>
    <t>Haverhill Cable and Manufacturing Corp.</t>
  </si>
  <si>
    <t>http://www.haverhillcable.com</t>
  </si>
  <si>
    <t>742fced4-66a6-667f-3377-b14fabdc1a88</t>
  </si>
  <si>
    <t>Havern Benefits Strategies</t>
  </si>
  <si>
    <t>http://www.havernbenefits.com/</t>
  </si>
  <si>
    <t>9dd72856-e79e-eee2-cf4e-f266a6fa62e3</t>
  </si>
  <si>
    <t>Haversack</t>
  </si>
  <si>
    <t>http://haversack.jp</t>
  </si>
  <si>
    <t>85633c31-b7e4-b9f2-98e7-ee3a667d5767</t>
  </si>
  <si>
    <t>Haversham Holdings</t>
  </si>
  <si>
    <t>http://www.havershamholdings.com/</t>
  </si>
  <si>
    <t>f1b15e2d-aba5-3783-c67a-8883b7ff312f</t>
  </si>
  <si>
    <t>Haverty Furniture Companies Inc</t>
  </si>
  <si>
    <t>https://www.havertys.com</t>
  </si>
  <si>
    <t>80a640e2-9e08-a87c-7f95-fe14c46703c0</t>
  </si>
  <si>
    <t>HaveWeMet</t>
  </si>
  <si>
    <t>http://havewemet.com</t>
  </si>
  <si>
    <t>a5faded2-af81-37f2-6978-c292cb12bcc5</t>
  </si>
  <si>
    <t>Haveyouseen</t>
  </si>
  <si>
    <t>http://www.haveyouseen.com</t>
  </si>
  <si>
    <t>fa1a543c-1039-0855-2ca9-f385db32ff8e</t>
  </si>
  <si>
    <t>Havgul Clean Energy</t>
  </si>
  <si>
    <t>http://www.havgul.no</t>
  </si>
  <si>
    <t>0b43939c-3193-d7d0-bee1-d0587af37976</t>
  </si>
  <si>
    <t>HAVI</t>
  </si>
  <si>
    <t>http://www.havi.com</t>
  </si>
  <si>
    <t>d79e035c-3483-7ece-5b80-fc801e6c1176</t>
  </si>
  <si>
    <t>Haviking</t>
  </si>
  <si>
    <t>http://www.haviking.com</t>
  </si>
  <si>
    <t>f8996179-c2ca-209c-3050-6cdc9d575f3c</t>
  </si>
  <si>
    <t>Havila</t>
  </si>
  <si>
    <t>http://www.havila.no</t>
  </si>
  <si>
    <t>30e9d01d-4fd0-fbe7-4720-9a191e40c09e</t>
  </si>
  <si>
    <t>Havila Partners</t>
  </si>
  <si>
    <t>http://www.havilapartners.com</t>
  </si>
  <si>
    <t>36d800f4-534e-bef0-1012-8eb32cdd1b8a</t>
  </si>
  <si>
    <t>Having Things Done</t>
  </si>
  <si>
    <t>http://havingthingsdone.com</t>
  </si>
  <si>
    <t>4de27005-b2a6-4e0f-1f03-8c99e8a5ebe3</t>
  </si>
  <si>
    <t>Havingfun.at</t>
  </si>
  <si>
    <t>http://www.havingfun.at</t>
  </si>
  <si>
    <t>25515ac3-836e-af08-10d8-d7e9637a45b4</t>
  </si>
  <si>
    <t>Havis</t>
  </si>
  <si>
    <t>http://customers.havis.com</t>
  </si>
  <si>
    <t>52f7ae33-a14c-37a4-1639-c333a89bed6e</t>
  </si>
  <si>
    <t>HAVIT</t>
  </si>
  <si>
    <t>http://www.havit.hk</t>
  </si>
  <si>
    <t>07a69cac-cbc2-078a-fbd5-d88389d8132d</t>
  </si>
  <si>
    <t>Havkraft</t>
  </si>
  <si>
    <t>http://www.havkraft.no</t>
  </si>
  <si>
    <t>6426cdfb-06a3-c8da-f236-fdbacc884254</t>
  </si>
  <si>
    <t>Havnaz Home Services</t>
  </si>
  <si>
    <t>http://www.havnaz.com</t>
  </si>
  <si>
    <t>2cce69e2-4d28-2842-9b24-c9f40584766e</t>
  </si>
  <si>
    <t>Havoc</t>
  </si>
  <si>
    <t>http://havoc.vc/</t>
  </si>
  <si>
    <t>4b0c3fbb-690f-60b8-5783-634071e5d775</t>
  </si>
  <si>
    <t>Havoc Consulting Limited</t>
  </si>
  <si>
    <t>http://www.havocconsulting.com</t>
  </si>
  <si>
    <t>9ecf8dc2-d789-4b3c-6461-211bc88e0854</t>
  </si>
  <si>
    <t>Havoc TV</t>
  </si>
  <si>
    <t>http://havoc.tv</t>
  </si>
  <si>
    <t>70846c4b-818e-503e-e183-89f5b3e07c8a</t>
  </si>
  <si>
    <t>Havochvatten</t>
  </si>
  <si>
    <t>https://www.havochvatten.se/</t>
  </si>
  <si>
    <t>763ea75f-f585-63bc-ca42-88473923f625</t>
  </si>
  <si>
    <t>Havok</t>
  </si>
  <si>
    <t>http://www.havok.com</t>
  </si>
  <si>
    <t>cc4933f8-5fcc-d1ae-606f-7582abcb7768</t>
  </si>
  <si>
    <t>HAVOK RPG</t>
  </si>
  <si>
    <t>http://www.havokrpg.org/</t>
  </si>
  <si>
    <t>488599d6-107d-df17-b167-405b8312b367</t>
  </si>
  <si>
    <t>Havooz</t>
  </si>
  <si>
    <t>http://www.havooz.com/</t>
  </si>
  <si>
    <t>34274f0b-9f59-8778-72d3-9b72c47bf81d</t>
  </si>
  <si>
    <t>HavorNeed</t>
  </si>
  <si>
    <t>http://www.havorneed.com/</t>
  </si>
  <si>
    <t>23e2b6dd-7674-e732-d45f-bba6f8eadd60</t>
  </si>
  <si>
    <t>Havsjo Delikatesser</t>
  </si>
  <si>
    <t>http://www.jonasbroncksspirit.com/</t>
  </si>
  <si>
    <t>9bf4180f-7838-bda0-0348-55e3fe2c5ac4</t>
  </si>
  <si>
    <t>Havson Group</t>
  </si>
  <si>
    <t>http://havsongroup.com/</t>
  </si>
  <si>
    <t>9e5d97c1-73f7-19b6-cd72-5a829f79f7ce</t>
  </si>
  <si>
    <t>Havtroll</t>
  </si>
  <si>
    <t>https://www.havtroll.no</t>
  </si>
  <si>
    <t>d92aa618-2a50-c4ef-113a-65e9cb125afc</t>
  </si>
  <si>
    <t>HAVYN</t>
  </si>
  <si>
    <t>http://www.havyn.com/</t>
  </si>
  <si>
    <t>fcb355f9-ec81-ef07-b574-e52c6cd5f6bf</t>
  </si>
  <si>
    <t>HawaiÌ¢åÛåªi Student Entrepreneurs</t>
  </si>
  <si>
    <t>http://www.hsentrepreneurs.com/</t>
  </si>
  <si>
    <t>ea097e32-9340-f115-5eec-6cb082b906bc</t>
  </si>
  <si>
    <t>Hawaii</t>
  </si>
  <si>
    <t>http://www.hawaii.com/</t>
  </si>
  <si>
    <t>0e87d5e7-da25-5484-08b8-742eb3c9ff89</t>
  </si>
  <si>
    <t>Hawaii Angels</t>
  </si>
  <si>
    <t>http://hawaiiangels.org</t>
  </si>
  <si>
    <t>ff3faf78-8141-ebbd-3147-1bf7684e65a5</t>
  </si>
  <si>
    <t>Hawaii Arts Repertoire &amp; Tech</t>
  </si>
  <si>
    <t>http://hawaiicharterschool.blogspot.com/</t>
  </si>
  <si>
    <t>a6f2a56d-b7b9-61bf-9b38-26911b29f812</t>
  </si>
  <si>
    <t>Hawaii Automobile Dealers Association</t>
  </si>
  <si>
    <t>http://www.hawaiiautodealer.com/</t>
  </si>
  <si>
    <t>5e006f3e-6ed8-872b-c989-c8d55483c1cc</t>
  </si>
  <si>
    <t>Hawaii BioEnergy, LLC</t>
  </si>
  <si>
    <t>http://www.bioenergyhawaii.com</t>
  </si>
  <si>
    <t>32ce6b97-ce1b-88ba-cb79-e009b7dee7e0</t>
  </si>
  <si>
    <t>Hawaii Biotech</t>
  </si>
  <si>
    <t>http://www.hibiotech.com</t>
  </si>
  <si>
    <t>11eebe56-cdac-e6a4-e81a-c4889b392384</t>
  </si>
  <si>
    <t>Hawaii Business</t>
  </si>
  <si>
    <t>http://www.hawaiibusiness.com/</t>
  </si>
  <si>
    <t>49bc1f4c-5ca4-6461-3b7a-6d4ab1d51116</t>
  </si>
  <si>
    <t>Hawaii Community College, Hilo</t>
  </si>
  <si>
    <t>http://www.hawcc.hawaii.edu/</t>
  </si>
  <si>
    <t>e52bc07a-665e-355c-8376-aa727a2adacb</t>
  </si>
  <si>
    <t>Hawaii Dental Service</t>
  </si>
  <si>
    <t>https://www.hawaiidentalservice.com/</t>
  </si>
  <si>
    <t>3ce1ed9f-59e6-9660-374b-c9b241fb94cc</t>
  </si>
  <si>
    <t>Hawaii DKI</t>
  </si>
  <si>
    <t>http://www.interstatehawaii.com</t>
  </si>
  <si>
    <t>898b9abb-3b83-98fa-cb7e-4bdcb985923f</t>
  </si>
  <si>
    <t>Hawaii Food Manufacturers Association</t>
  </si>
  <si>
    <t>http://www.foodsofhawaii.com/</t>
  </si>
  <si>
    <t>edfec641-0c45-d9b3-5311-98041ba2a90c</t>
  </si>
  <si>
    <t>Hawaii Gourmet Cookie</t>
  </si>
  <si>
    <t>http://islandlava.net</t>
  </si>
  <si>
    <t>27595426-52c1-761c-7011-56bc07ba44fd</t>
  </si>
  <si>
    <t>Hawaii Health Systems Corporation</t>
  </si>
  <si>
    <t>http://www.hhsc.org/</t>
  </si>
  <si>
    <t>3780b403-c578-d406-d814-0572a5f9b526</t>
  </si>
  <si>
    <t>Hawaii Keller Williams Realty</t>
  </si>
  <si>
    <t>http://www.pacifichomeshawaii.com</t>
  </si>
  <si>
    <t>3a0f5651-b61b-36f0-d920-55bf316893ea</t>
  </si>
  <si>
    <t>Hawaii Media Inc</t>
  </si>
  <si>
    <t>https://www.hawaiimedia.com/</t>
  </si>
  <si>
    <t>421e6fd7-9e5d-7dd7-11fc-7e4c396006e5</t>
  </si>
  <si>
    <t>Hawaii Medical</t>
  </si>
  <si>
    <t>http://www.hawaiimedical.com</t>
  </si>
  <si>
    <t>d05f67ea-6398-8196-2a96-ab3a886f5ef5</t>
  </si>
  <si>
    <t>Hawaii Naturopathic Retreat</t>
  </si>
  <si>
    <t>http://www.hawaiinaturopathicretreat.com/conditions/</t>
  </si>
  <si>
    <t>dc71f2ab-5ac8-60c4-dc94-4672421fa93b</t>
  </si>
  <si>
    <t>Hawaii News Now</t>
  </si>
  <si>
    <t>http://www.hawaiinewsnow.com</t>
  </si>
  <si>
    <t>319d9354-573e-081c-8a69-95af39671988</t>
  </si>
  <si>
    <t>Hawaii Oceanic Technology</t>
  </si>
  <si>
    <t>http://www.hioceanictech.com/</t>
  </si>
  <si>
    <t>361d0ad1-be3e-d30f-9cc3-876f0c94371f</t>
  </si>
  <si>
    <t>Hawaii Open Data</t>
  </si>
  <si>
    <t>http://hawaiiopendata.com</t>
  </si>
  <si>
    <t>b0fd271d-11b8-5164-df11-d01e10ec3ad2</t>
  </si>
  <si>
    <t>Hawaii Opportunities Group</t>
  </si>
  <si>
    <t>http://www.hogllc.com</t>
  </si>
  <si>
    <t>ccd915b3-427b-ed92-b71d-11e9124448c0</t>
  </si>
  <si>
    <t>Hawaii Pacific University</t>
  </si>
  <si>
    <t>http://www.hpu.edu/</t>
  </si>
  <si>
    <t>2108b686-1b7f-c2a1-59c3-107b4e0a2ead</t>
  </si>
  <si>
    <t>Hawaii Real Estate News</t>
  </si>
  <si>
    <t>http://www.hawaiirealestatenews.org</t>
  </si>
  <si>
    <t>4158302c-e80d-5e31-5f35-1028894523aa</t>
  </si>
  <si>
    <t>Hawaii Superferry</t>
  </si>
  <si>
    <t>http://www.hawaiiinterislandsuperferry.com/</t>
  </si>
  <si>
    <t>ad5a31e2-a9c2-a775-aa4c-574cd1550491</t>
  </si>
  <si>
    <t>Hawaii Tech Exchange</t>
  </si>
  <si>
    <t>http://hitx.co/</t>
  </si>
  <si>
    <t>af798278-f148-ca29-ca87-f836a8e1c7f4</t>
  </si>
  <si>
    <t>Hawaii Technology Development Venture (HTDV)</t>
  </si>
  <si>
    <t>http://www.pichtr.org/node/15</t>
  </si>
  <si>
    <t>d80ee354-7bff-e2be-38e6-6a2922ab4686</t>
  </si>
  <si>
    <t>Hawaii Technology Institute</t>
  </si>
  <si>
    <t>http://www.hti.edu/</t>
  </si>
  <si>
    <t>28ba3af8-50bb-61c0-bd98-635953151398</t>
  </si>
  <si>
    <t>Hawaii Tokai International College</t>
  </si>
  <si>
    <t>http://www.hawaiitokai.edu/</t>
  </si>
  <si>
    <t>ae7aa6e0-ecf5-c651-bdb7-85c279d4bf76</t>
  </si>
  <si>
    <t>Hawaii Tribune-Herald</t>
  </si>
  <si>
    <t>http://hawaiitribune-herald.com/</t>
  </si>
  <si>
    <t>ef41e06a-df13-9b90-e8f2-af8211e342b1</t>
  </si>
  <si>
    <t>Hawaii.gov</t>
  </si>
  <si>
    <t>http://portal.ehawaii.gov</t>
  </si>
  <si>
    <t>171c37de-a751-486d-5964-79910e486a01</t>
  </si>
  <si>
    <t>Hawaiian Airlines</t>
  </si>
  <si>
    <t>http://www.hawaiianairlines.com/</t>
  </si>
  <si>
    <t>e69cbefc-a638-f6e6-7f04-d0b78796b2cb</t>
  </si>
  <si>
    <t>Hawaiian Breeze Island Cuisine</t>
  </si>
  <si>
    <t>http://hawaiianbreezeseattle.com/main.php</t>
  </si>
  <si>
    <t>78065f74-fa48-5973-41aa-7d0f86cce07f</t>
  </si>
  <si>
    <t>Hawaiian Electric Industries</t>
  </si>
  <si>
    <t>http://hei.com</t>
  </si>
  <si>
    <t>5cbbfc58-26bd-5c57-98db-e86c6b550f60</t>
  </si>
  <si>
    <t>Hawaiian Gardens CA Air Duct Cleaning</t>
  </si>
  <si>
    <t>http://www.hawaiiangardenscaairductcleaning.com</t>
  </si>
  <si>
    <t>d736a41b-7259-a0ee-1692-ba6399f2f39a</t>
  </si>
  <si>
    <t>Hawaiian Island Shine</t>
  </si>
  <si>
    <t>http://hawaiianislandshine.com/</t>
  </si>
  <si>
    <t>2bdf1513-7ca2-b84a-7cd6-4114ca6057d6</t>
  </si>
  <si>
    <t>Hawaiian Legacy Hardwoods</t>
  </si>
  <si>
    <t>http://www.hlh.co/</t>
  </si>
  <si>
    <t>1faf912f-da37-e81f-80f9-36f3fda1c7f6</t>
  </si>
  <si>
    <t>Hawaiian Natural Water</t>
  </si>
  <si>
    <t>http://www.hawaiianspring.com/</t>
  </si>
  <si>
    <t>aacae73c-4544-58d0-8848-10cc031fb5fd</t>
  </si>
  <si>
    <t>Hawaiian Photo Booth</t>
  </si>
  <si>
    <t>http://www.hawaiianphotobooth.com</t>
  </si>
  <si>
    <t>a99041e7-7f4e-33cc-5480-f3fa45c1e120</t>
  </si>
  <si>
    <t>Hawaiian Telcom</t>
  </si>
  <si>
    <t>http://www.hawaiiantel.com</t>
  </si>
  <si>
    <t>7017b693-e4fd-0e9c-183f-53f3c6840154</t>
  </si>
  <si>
    <t>Hawaiian Tropic sun care</t>
  </si>
  <si>
    <t>http://www.hawaiiantropic.com/</t>
  </si>
  <si>
    <t>fe2930cf-2246-1290-5084-fa05bcc0b1df</t>
  </si>
  <si>
    <t>Hawaiicarrentals</t>
  </si>
  <si>
    <t>http://www.hawaiicarrentals.net</t>
  </si>
  <si>
    <t>d738ce44-1a4e-70e5-4fd9-aca514e2761a</t>
  </si>
  <si>
    <t>HawaiiGaga.com</t>
  </si>
  <si>
    <t>http://www.hawaiigaga.com</t>
  </si>
  <si>
    <t>63ab4650-560a-dbe6-0179-30d6b8e84dc6</t>
  </si>
  <si>
    <t>HawaiiUSA FCU</t>
  </si>
  <si>
    <t>http://www.hawaiiusafcu.com</t>
  </si>
  <si>
    <t>959b1509-8cd2-8e16-2ad1-f3310d076f43</t>
  </si>
  <si>
    <t>Haware Engineers &amp; Builders</t>
  </si>
  <si>
    <t>http://www.haware.com/</t>
  </si>
  <si>
    <t>2949a824-4717-1f40-5712-9303466d6985</t>
  </si>
  <si>
    <t>Hawasa</t>
  </si>
  <si>
    <t>http://www.hawasa.com</t>
  </si>
  <si>
    <t>b2d56c58-7617-9161-1bcb-736102caaf89</t>
  </si>
  <si>
    <t>Hawe Digital</t>
  </si>
  <si>
    <t>http://www.hawedigital.com</t>
  </si>
  <si>
    <t>277f15e5-81ba-0fab-f1f6-a1f493b5ed4a</t>
  </si>
  <si>
    <t>Hawener</t>
  </si>
  <si>
    <t>http://hawener.de/</t>
  </si>
  <si>
    <t>ba7e439f-7d2e-c31d-331d-957ac12c754b</t>
  </si>
  <si>
    <t>Hawes &amp; Curtis</t>
  </si>
  <si>
    <t>http://www.hawesandcurtis.co.uk/</t>
  </si>
  <si>
    <t>65bd8de1-d17a-80c0-efee-813baa87754c</t>
  </si>
  <si>
    <t>Hawesko AG</t>
  </si>
  <si>
    <t>https://www.hawesko-holding.com</t>
  </si>
  <si>
    <t>50f73c45-11d9-89cf-52c5-fd222d3b3950</t>
  </si>
  <si>
    <t>Hawk</t>
  </si>
  <si>
    <t>http://hawksafety.com</t>
  </si>
  <si>
    <t>fe574f1f-dc0d-6f3b-9c8a-837af5d4d9a8</t>
  </si>
  <si>
    <t>Hawk 3D Proto</t>
  </si>
  <si>
    <t>http://www.hawk3dproto.co.uk</t>
  </si>
  <si>
    <t>c6f4ffb5-4576-e3c0-55b3-3a1b49c827f1</t>
  </si>
  <si>
    <t>Hawk Aerial, LLC</t>
  </si>
  <si>
    <t>http://hawkaerial.com</t>
  </si>
  <si>
    <t>163bb4fe-838b-f8b3-f034-bf537c8d082a</t>
  </si>
  <si>
    <t>Hawk Associates</t>
  </si>
  <si>
    <t>http://www.hawkassociates.com</t>
  </si>
  <si>
    <t>eba7a917-a994-a525-04ae-d12a36746f85</t>
  </si>
  <si>
    <t>HAWK Business Intermediate</t>
  </si>
  <si>
    <t>http://www.hawkbi.com</t>
  </si>
  <si>
    <t>2acdc1e4-b242-6f76-2a3c-07a1d6db263e</t>
  </si>
  <si>
    <t>Hawk Capital Partners</t>
  </si>
  <si>
    <t>http://www.hawkcapital.com/</t>
  </si>
  <si>
    <t>0e8e1c93-386c-eed6-5e4b-5232b21e3485</t>
  </si>
  <si>
    <t>Hawk Chevrolet</t>
  </si>
  <si>
    <t>http://www.hawkchevy.com</t>
  </si>
  <si>
    <t>d1eb3046-1e35-74a4-3890-dfe116d758c4</t>
  </si>
  <si>
    <t>Hawk Contract Services</t>
  </si>
  <si>
    <t>http://www.hawkcontractservices.com</t>
  </si>
  <si>
    <t>4d086919-538f-e1c2-8817-d3c5d479d51f</t>
  </si>
  <si>
    <t>Hawk Corp</t>
  </si>
  <si>
    <t>http://www.hawkcorp.com/</t>
  </si>
  <si>
    <t>c9ab48bd-faaa-dd64-bf4f-41109da4f84a</t>
  </si>
  <si>
    <t>HAWK Defense</t>
  </si>
  <si>
    <t>http://www.hawkdefense.com</t>
  </si>
  <si>
    <t>12145d9f-801a-d791-2556-cdd2c9a6ebfa</t>
  </si>
  <si>
    <t>Hawk Equity</t>
  </si>
  <si>
    <t>http://hawkequity.com</t>
  </si>
  <si>
    <t>3953a0ef-925b-7dac-81f3-fab6b0626e2b</t>
  </si>
  <si>
    <t>Hawk Exploration</t>
  </si>
  <si>
    <t>http://www.hawkexploration.ca</t>
  </si>
  <si>
    <t>6fc48086-080d-9689-837c-321633fd717b</t>
  </si>
  <si>
    <t>HAWK GLOBAL</t>
  </si>
  <si>
    <t>http://www.hawkglobal.com</t>
  </si>
  <si>
    <t>aab3e150-a2b9-2a45-2fe1-d9c4a56680bb</t>
  </si>
  <si>
    <t>HAWK Hildesheim</t>
  </si>
  <si>
    <t>http://www.hawk-hhg.de</t>
  </si>
  <si>
    <t>922e9c9a-58e2-a932-d208-19a1dd438e81</t>
  </si>
  <si>
    <t>Hawk Holdings</t>
  </si>
  <si>
    <t>http://www.hawkholdings.com</t>
  </si>
  <si>
    <t>37f31f29-d4b7-b1a7-69cd-79100574e43c</t>
  </si>
  <si>
    <t>Hawk Marketing</t>
  </si>
  <si>
    <t>http://hawk.ca</t>
  </si>
  <si>
    <t>38138c73-f777-553b-d124-10e8a8e36496</t>
  </si>
  <si>
    <t>Hawk Mazda</t>
  </si>
  <si>
    <t>http://www.hawkmazda.com</t>
  </si>
  <si>
    <t>92bc4fbe-10e9-ee71-3d12-11b86286a09a</t>
  </si>
  <si>
    <t>Hawk Media</t>
  </si>
  <si>
    <t>http://shoppr.co.za/</t>
  </si>
  <si>
    <t>d33e227f-5841-7cd4-a8e7-efaf07c069dd</t>
  </si>
  <si>
    <t>Hawk Medical</t>
  </si>
  <si>
    <t>http://www.hawkmedical.net</t>
  </si>
  <si>
    <t>79508ca9-dc29-bd09-753c-8db3335fc7d6</t>
  </si>
  <si>
    <t>Hawk Owl Systems</t>
  </si>
  <si>
    <t>http://www.hawkowl.com/</t>
  </si>
  <si>
    <t>6e288490-38be-9368-0a36-5db4c1600b4e</t>
  </si>
  <si>
    <t>Hawk Psychological Services</t>
  </si>
  <si>
    <t>http://philliphawk.com/</t>
  </si>
  <si>
    <t>63a03ec7-b08c-9df8-e3b3-88b97f7f4bae</t>
  </si>
  <si>
    <t>Hawk Ridge Systems</t>
  </si>
  <si>
    <t>http://www.hawkridgesys.com/</t>
  </si>
  <si>
    <t>fa010e2e-7c8d-f4ad-64f8-76739e1c9ecf</t>
  </si>
  <si>
    <t>Hawk Search</t>
  </si>
  <si>
    <t>http://www.hawksearch.com</t>
  </si>
  <si>
    <t>4072d767-e8f5-457b-9dfa-11f75a25796b</t>
  </si>
  <si>
    <t>Hawk Ventures</t>
  </si>
  <si>
    <t>http://www.hawkventures.com/</t>
  </si>
  <si>
    <t>f1cb3f71-85bb-2e2b-ec3d-fc3979eca0db</t>
  </si>
  <si>
    <t>Hawk-Eye Innovations</t>
  </si>
  <si>
    <t>http://hawkeyeinnovations.co.uk/</t>
  </si>
  <si>
    <t>a40729c1-d4fe-a157-2a76-1b3a6491c571</t>
  </si>
  <si>
    <t>Hawke Media</t>
  </si>
  <si>
    <t>http://hawkemedia.com/</t>
  </si>
  <si>
    <t>f9067eb5-b1ef-4cfc-6c2b-a4c612ee7799</t>
  </si>
  <si>
    <t>Hawke Network Systems</t>
  </si>
  <si>
    <t>http://hawkenet.com</t>
  </si>
  <si>
    <t>8ae7451f-7508-f0d3-ccea-c98414e0021c</t>
  </si>
  <si>
    <t>Hawke's Point</t>
  </si>
  <si>
    <t>https://hawkes-point.co.uk</t>
  </si>
  <si>
    <t>2f06b1fc-9941-bceb-4ba9-868bf4b36521</t>
  </si>
  <si>
    <t>Hawkee</t>
  </si>
  <si>
    <t>http://hawkee.com</t>
  </si>
  <si>
    <t>50888662-67d2-3524-5a11-5e987bc5e432</t>
  </si>
  <si>
    <t>Hawken</t>
  </si>
  <si>
    <t>http://www.playhawken.com/</t>
  </si>
  <si>
    <t>863471b7-137e-b830-fda4-8b9833695482</t>
  </si>
  <si>
    <t>Hawker Landscape Services</t>
  </si>
  <si>
    <t>http://www.saltlaketopsoil.com</t>
  </si>
  <si>
    <t>b75fbf9b-ab39-bf72-03ed-a7a78585b59d</t>
  </si>
  <si>
    <t>Hawker Pacific Aerospace</t>
  </si>
  <si>
    <t>http://www.hawker.com/home</t>
  </si>
  <si>
    <t>87277922-939c-ec6e-054b-cf7af6b13a82</t>
  </si>
  <si>
    <t>Hawkers Co.</t>
  </si>
  <si>
    <t>http://hawkersco.com/</t>
  </si>
  <si>
    <t>ba9691dd-5690-2d1f-5c5b-d8bc8b9e3b56</t>
  </si>
  <si>
    <t>Hawkesbridge Private Equity</t>
  </si>
  <si>
    <t>http://www.hawkesbridge.com.au/</t>
  </si>
  <si>
    <t>3fcc5fcf-afc9-0181-537d-0efa542fbaec</t>
  </si>
  <si>
    <t>Hawkeye</t>
  </si>
  <si>
    <t>http://hawkeyeww.com</t>
  </si>
  <si>
    <t>eb55d558-691e-870a-9fab-2062366c56ee</t>
  </si>
  <si>
    <t>HawkEye 360</t>
  </si>
  <si>
    <t>http://www.he360.com/</t>
  </si>
  <si>
    <t>372fa426-057b-acb3-e485-1754d1741c9a</t>
  </si>
  <si>
    <t>HawkEye Aircraft Corporation</t>
  </si>
  <si>
    <t>http://www.hawkeyeaircraft.com/</t>
  </si>
  <si>
    <t>3b3fa615-c3be-998c-4c75-ee24c9499770</t>
  </si>
  <si>
    <t>Hawkeye AP</t>
  </si>
  <si>
    <t>https://www.hexiscyber.com/products/hawkeye-ap</t>
  </si>
  <si>
    <t>cbe16bc5-8fa9-fbef-c347-5f160d30aa19</t>
  </si>
  <si>
    <t>Hawkeye Bird and Animal Control</t>
  </si>
  <si>
    <t>http://www.hawkeye.ca</t>
  </si>
  <si>
    <t>04c270d5-82c2-3969-752c-74a465e5f780</t>
  </si>
  <si>
    <t>Hawkeye Community College, Waterloo</t>
  </si>
  <si>
    <t>http://www.hawkeyecollege.edu/</t>
  </si>
  <si>
    <t>e0e40788-40fc-b2ce-bc94-f6ca74a1dbc5</t>
  </si>
  <si>
    <t>Hawkeye Hotels</t>
  </si>
  <si>
    <t>http://www.hawkeyehotels.com</t>
  </si>
  <si>
    <t>009ba98e-0032-8771-1390-f8732fe71f44</t>
  </si>
  <si>
    <t>Hawkeye Innovations Inc.</t>
  </si>
  <si>
    <t>http://www.hawkiot.com</t>
  </si>
  <si>
    <t>e693b118-bb13-e360-a8b4-43df654973bb</t>
  </si>
  <si>
    <t>Hawkeye Investments</t>
  </si>
  <si>
    <t>http://www.hawkeyeinvestmentsllc.com</t>
  </si>
  <si>
    <t>2a53e1fd-5a43-ecce-f00c-392457ae17d9</t>
  </si>
  <si>
    <t>Hawkeye Partners</t>
  </si>
  <si>
    <t>https://www.hawkeyepartners.com/</t>
  </si>
  <si>
    <t>19df2519-a314-b1ac-2299-1d5f1443a88c</t>
  </si>
  <si>
    <t>Hawkeye Pedershaab</t>
  </si>
  <si>
    <t>http://hawkeyepedershaab.com/</t>
  </si>
  <si>
    <t>efabc57f-216f-e79d-af26-f2eb43a1b996</t>
  </si>
  <si>
    <t>Hawkeye Technology</t>
  </si>
  <si>
    <t>http://www.timeclick.com/</t>
  </si>
  <si>
    <t>ef600594-9cd8-9419-9778-e22c7ba1f84c</t>
  </si>
  <si>
    <t>Hawkeye UAV</t>
  </si>
  <si>
    <t>http://www.hawkeyeuav.com</t>
  </si>
  <si>
    <t>c91fae3d-cc94-24c3-ff3a-58561e34f7ec</t>
  </si>
  <si>
    <t>Hawking Technology</t>
  </si>
  <si>
    <t>http://hawkingtech.com/</t>
  </si>
  <si>
    <t>e75677dc-10b1-35c7-ea61-02e2f3c69d7f</t>
  </si>
  <si>
    <t>Hawkins</t>
  </si>
  <si>
    <t>http://www.hawkinsinc.com/</t>
  </si>
  <si>
    <t>aa11c797-33e2-47b2-1305-513619becc08</t>
  </si>
  <si>
    <t>Hawkinsville-Pulaski County Chamber of Commerce</t>
  </si>
  <si>
    <t>http://www.hawkinsvillechamber.org/</t>
  </si>
  <si>
    <t>2b46a49e-55ca-2fea-8362-a5c2a6757cbf</t>
  </si>
  <si>
    <t>Hawkker | The Street Food App</t>
  </si>
  <si>
    <t>https://www.hawkker.com</t>
  </si>
  <si>
    <t>baa01f05-d120-e1b8-4899-c1b673e23443</t>
  </si>
  <si>
    <t>HawkPoint Partners</t>
  </si>
  <si>
    <t>2d751485-701c-28c3-5508-ea8c82d1ec02</t>
  </si>
  <si>
    <t>Hawkridge Development</t>
  </si>
  <si>
    <t>http://www.hawkridgedevelopment.com</t>
  </si>
  <si>
    <t>04a685d0-bf66-2e84-d7be-847e882464f7</t>
  </si>
  <si>
    <t>Hawks Games</t>
  </si>
  <si>
    <t>http://www.hawksgames.com/</t>
  </si>
  <si>
    <t>7fbc3b77-a540-cb55-ff2b-c5c4581fd7c4</t>
  </si>
  <si>
    <t>Hawks View Cellars</t>
  </si>
  <si>
    <t>http://www.hawksviewcellars.com/</t>
  </si>
  <si>
    <t>57effd03-18d1-0a06-7a13-f9171cd1cd05</t>
  </si>
  <si>
    <t>Hawksburn Capital</t>
  </si>
  <si>
    <t>http://www.hawksburncapital.com</t>
  </si>
  <si>
    <t>4b0bfbf4-f804-a42a-c0da-cbf5938fd867</t>
  </si>
  <si>
    <t>Hawkseyeproperties.com</t>
  </si>
  <si>
    <t>http://www.hawkseyeproperties.com</t>
  </si>
  <si>
    <t>d6853a9e-24df-4522-4907-f8b7cf1fcf3d</t>
  </si>
  <si>
    <t>Hawksford Singapore</t>
  </si>
  <si>
    <t>http://www.guidemesingapore.com</t>
  </si>
  <si>
    <t>0d66a167-c0c4-4068-e74d-b1beac753f33</t>
  </si>
  <si>
    <t>Hawkshead</t>
  </si>
  <si>
    <t>http://www.hawkshead.com</t>
  </si>
  <si>
    <t>7f3cfcb8-8aa7-d538-53fb-b02f9ea29c1c</t>
  </si>
  <si>
    <t>Hawksmoor Search</t>
  </si>
  <si>
    <t>http://www.hawksmoorsearch.com/</t>
  </si>
  <si>
    <t>84e5ce25-49de-6b54-0aec-21ab1c5753f9</t>
  </si>
  <si>
    <t>Hawksoft</t>
  </si>
  <si>
    <t>http://www.hawksoftinc.com</t>
  </si>
  <si>
    <t>aaa63f25-979e-4ef5-ddf4-af4d777a7bdc</t>
  </si>
  <si>
    <t>HawkWatch</t>
  </si>
  <si>
    <t>http://www.hawkwatcheducation.com/</t>
  </si>
  <si>
    <t>e27b4f9f-e06d-e339-67c3-1761aaa54d36</t>
  </si>
  <si>
    <t>Hawley And Hazel Chemical</t>
  </si>
  <si>
    <t>http://www.darlie.com.hk</t>
  </si>
  <si>
    <t>23c6225d-33a0-6339-a4a0-1e5a16373258</t>
  </si>
  <si>
    <t>Hawley Woods Productions</t>
  </si>
  <si>
    <t>http://www.hawley-woods.com</t>
  </si>
  <si>
    <t>40471585-830d-dcbd-fddb-a99930b44144</t>
  </si>
  <si>
    <t>Haworth Marketing Media</t>
  </si>
  <si>
    <t>http://www.haworthmedia.com/</t>
  </si>
  <si>
    <t>5ba66a0c-a69e-d7bf-0300-5ef8abe77d7b</t>
  </si>
  <si>
    <t>Haworth Solutions</t>
  </si>
  <si>
    <t>http://www.haworthsolutions.com</t>
  </si>
  <si>
    <t>6835ebd6-5296-4308-1b54-f2d7cbb1e464</t>
  </si>
  <si>
    <t>Haworth, Inc.</t>
  </si>
  <si>
    <t>http://www.haworth.com/</t>
  </si>
  <si>
    <t>3545d8ee-e708-7bc2-ded6-4e16921e1a5f</t>
  </si>
  <si>
    <t>HAWQ</t>
  </si>
  <si>
    <t>http://hawq.incubator.apache.org</t>
  </si>
  <si>
    <t>09be42c5-23af-70d4-d93d-9c2ce5ed0b2e</t>
  </si>
  <si>
    <t>Hawque</t>
  </si>
  <si>
    <t>https://www.hawque.com</t>
  </si>
  <si>
    <t>e270fb1a-7318-0d2b-c521-98be4c87eed0</t>
  </si>
  <si>
    <t>HAWRAF</t>
  </si>
  <si>
    <t>http://www.hawraf.com</t>
  </si>
  <si>
    <t>c58e4ee5-7720-19ae-ac8d-822a810ba68a</t>
  </si>
  <si>
    <t>Hawthorn Builders</t>
  </si>
  <si>
    <t>http://www.hawthornproperties.com/</t>
  </si>
  <si>
    <t>dfd245dc-2f7d-6706-81e3-1924ba8ae759</t>
  </si>
  <si>
    <t>Hawthorn Equity Partners</t>
  </si>
  <si>
    <t>http://www.hawthornep.com/</t>
  </si>
  <si>
    <t>1caf6a9f-8185-da11-8b8d-69559c143172</t>
  </si>
  <si>
    <t>Hawthorn Oil Transportation</t>
  </si>
  <si>
    <t>http://www.hawthornoiltransportation.com/</t>
  </si>
  <si>
    <t>b7f5d939-58f4-1e65-2df4-0f59c7935545</t>
  </si>
  <si>
    <t>Hawthorn Retirement Group</t>
  </si>
  <si>
    <t>http://www.seniorlivinginstyle.com/</t>
  </si>
  <si>
    <t>3bd95d94-a171-ff59-b4c6-911566a94d00</t>
  </si>
  <si>
    <t>Hawthorn Suites by Wyndham Overland Park</t>
  </si>
  <si>
    <t>http://bit.ly/2pk7bqq</t>
  </si>
  <si>
    <t>4ee0a5e7-bd5a-d84a-ec25-316a6c69a523</t>
  </si>
  <si>
    <t>Hawthorne</t>
  </si>
  <si>
    <t>http://www.hawthornedowntown.com/</t>
  </si>
  <si>
    <t>2dd5f311-5c81-5cb0-2297-ab042d2c6496</t>
  </si>
  <si>
    <t>Hawthorne Capital</t>
  </si>
  <si>
    <t>http://www.hawthornecapital.co</t>
  </si>
  <si>
    <t>a5d885a5-7689-541e-71fe-531993f4acb3</t>
  </si>
  <si>
    <t>Hawthorne Effect, Inc.</t>
  </si>
  <si>
    <t>http://hawthorne-effect.com/</t>
  </si>
  <si>
    <t>84f2e244-24eb-e92b-b717-4e2f5025e0ae</t>
  </si>
  <si>
    <t>Hawthorne Global</t>
  </si>
  <si>
    <t>http://www.erhawthorne.com/</t>
  </si>
  <si>
    <t>2ae447f7-0a4e-5f16-1481-54163745570c</t>
  </si>
  <si>
    <t>Hawthorne Global Aviation Services</t>
  </si>
  <si>
    <t>https://www.hawthorne.aero</t>
  </si>
  <si>
    <t>087d1ab7-18f5-5d81-572c-26cb147ac482</t>
  </si>
  <si>
    <t>Hawthorne Group</t>
  </si>
  <si>
    <t>http://www.hawthornegroup.co.nz/</t>
  </si>
  <si>
    <t>7716d273-f731-f590-a3eb-54c622eedc44</t>
  </si>
  <si>
    <t>Hawthorne Labs</t>
  </si>
  <si>
    <t>http://www.hawthornelabs.com</t>
  </si>
  <si>
    <t>dd770c71-681f-75a7-521f-f5fd148d0cab</t>
  </si>
  <si>
    <t>Hawthorne Strategic Partners</t>
  </si>
  <si>
    <t>http://hawthornestrategy.com</t>
  </si>
  <si>
    <t>0812e67e-d94d-27e0-8112-8f63c7337271</t>
  </si>
  <si>
    <t>Hax Accelerator</t>
  </si>
  <si>
    <t>http://www.hax.co/</t>
  </si>
  <si>
    <t>0f3179b0-f6a1-c76b-4cd6-1dda459ae488</t>
  </si>
  <si>
    <t>HAX Boost</t>
  </si>
  <si>
    <t>https://hax.co/boost/</t>
  </si>
  <si>
    <t>7665df5e-0a39-5c14-4029-1095debc4ca8</t>
  </si>
  <si>
    <t>HAX Growth</t>
  </si>
  <si>
    <t>https://hax.co/growth/</t>
  </si>
  <si>
    <t>48fe3a8d-cb21-07b1-0bfc-fbbefc15c2d5</t>
  </si>
  <si>
    <t>Haxan Films</t>
  </si>
  <si>
    <t>http://www.haxan.com/</t>
  </si>
  <si>
    <t>51056cda-cf83-659f-e3a0-2190bf02fc2d</t>
  </si>
  <si>
    <t>HaxAsia</t>
  </si>
  <si>
    <t>http://haxasia.com/</t>
  </si>
  <si>
    <t>da311a68-2309-8cf4-d6b6-b405633b515a</t>
  </si>
  <si>
    <t>Haxe</t>
  </si>
  <si>
    <t>http://haxe.org/</t>
  </si>
  <si>
    <t>9f83e75f-0714-13ff-61f0-e293ee82703a</t>
  </si>
  <si>
    <t>Haxee Ventures</t>
  </si>
  <si>
    <t>http://haxee.com/</t>
  </si>
  <si>
    <t>f682ed32-1abf-ad8c-6d94-2ca3ab3de4a1</t>
  </si>
  <si>
    <t>HaxHax</t>
  </si>
  <si>
    <t>http://haxhax.com/</t>
  </si>
  <si>
    <t>c09fe3d9-7add-fc98-5321-f3416afa5343</t>
  </si>
  <si>
    <t>Haxi</t>
  </si>
  <si>
    <t>http://haxi.me</t>
  </si>
  <si>
    <t>1ce5c1b8-8f7f-c9e1-0bb1-60560efe34c2</t>
  </si>
  <si>
    <t>Haxiot</t>
  </si>
  <si>
    <t>https://www.haxiot.com</t>
  </si>
  <si>
    <t>d60ebaa5-76c3-68db-0868-2152b5b8981f</t>
  </si>
  <si>
    <t>Haxiu.com</t>
  </si>
  <si>
    <t>http://www.haxiu.com/</t>
  </si>
  <si>
    <t>7ade173d-2747-9bb3-ea1d-585fadb3c4c3</t>
  </si>
  <si>
    <t>Haxor</t>
  </si>
  <si>
    <t>http://www.haxor.xyz/</t>
  </si>
  <si>
    <t>078b4f3a-5e8f-ba62-b176-e38f481aa116</t>
  </si>
  <si>
    <t>Haxtax</t>
  </si>
  <si>
    <t>http://www.haxtax.com/</t>
  </si>
  <si>
    <t>6d7e881f-715e-2e53-ca68-63ff8bd32fa1</t>
  </si>
  <si>
    <t>Haxus</t>
  </si>
  <si>
    <t>https://www.haxus.com</t>
  </si>
  <si>
    <t>2859bcdb-5a9c-665f-6f30-80f072231573</t>
  </si>
  <si>
    <t>Haxx</t>
  </si>
  <si>
    <t>http://www.haxx.se/</t>
  </si>
  <si>
    <t>8cb10b67-9487-24f8-977f-12588b3a1250</t>
  </si>
  <si>
    <t>Hay &amp; Watson</t>
  </si>
  <si>
    <t>http://hay-watson.bc.ca</t>
  </si>
  <si>
    <t>d1029d8a-65f5-3081-9f4c-cf10846808f5</t>
  </si>
  <si>
    <t>Hay Bazak</t>
  </si>
  <si>
    <t>http://haybazak.co.il</t>
  </si>
  <si>
    <t>085430df-14dc-f687-6d57-575c49deef6f</t>
  </si>
  <si>
    <t>Hay Group</t>
  </si>
  <si>
    <t>http://www.haygroup.com/ww</t>
  </si>
  <si>
    <t>7dd01f59-2e23-d0f9-3d79-4e9030bea2f6</t>
  </si>
  <si>
    <t>Hay Meadows SEO</t>
  </si>
  <si>
    <t>http://www.haymeadows.com</t>
  </si>
  <si>
    <t>9bb26dec-85a3-772e-adaf-61282ee8fb7e</t>
  </si>
  <si>
    <t>Hay Moon Media</t>
  </si>
  <si>
    <t>http://www.haymoonmedia.com</t>
  </si>
  <si>
    <t>dac76098-784a-2894-5600-2e818d7fd058</t>
  </si>
  <si>
    <t>Haya</t>
  </si>
  <si>
    <t>http://www.haya.org.uk/</t>
  </si>
  <si>
    <t>81e309d7-037a-404f-b104-af7b42d886b3</t>
  </si>
  <si>
    <t>HayÌ¢åÛåªs Heating and Air Conditioning</t>
  </si>
  <si>
    <t>http://hayshvac.net/</t>
  </si>
  <si>
    <t>ec51c69d-7d4a-3068-2f66-d5443287d62a</t>
  </si>
  <si>
    <t>Hayaat Group</t>
  </si>
  <si>
    <t>http://www.hayaatgroup.com/</t>
  </si>
  <si>
    <t>294d6be6-482a-086a-3930-f66062b2cd7c</t>
  </si>
  <si>
    <t>hayaat.pk</t>
  </si>
  <si>
    <t>http://www.hayaat.pk/</t>
  </si>
  <si>
    <t>23c7cdde-23fe-800e-e7cf-8a22b469182a</t>
  </si>
  <si>
    <t>Hayadi Inc</t>
  </si>
  <si>
    <t>http://www.hayadi.com</t>
  </si>
  <si>
    <t>0aab5e39-283f-2857-11d8-fa44c366a9bf</t>
  </si>
  <si>
    <t>Hayagi</t>
  </si>
  <si>
    <t>https://www.hayagi.com/</t>
  </si>
  <si>
    <t>2e9a98ee-82d4-d938-0753-b823d6834f2a</t>
  </si>
  <si>
    <t>Hayai Broadband (India)</t>
  </si>
  <si>
    <t>https://hayai.in/</t>
  </si>
  <si>
    <t>dfdbc591-f595-48fb-65cf-b898e6631aff</t>
  </si>
  <si>
    <t>HayataDestek</t>
  </si>
  <si>
    <t>http://hayatadestek.com</t>
  </si>
  <si>
    <t>ee0b0ea8-0f85-e19a-9d0c-7b9d6b25d805</t>
  </si>
  <si>
    <t>Hayatt Interiors</t>
  </si>
  <si>
    <t>http://www.hyattinterior.com</t>
  </si>
  <si>
    <t>63ec9035-6e8d-ee99-4cb3-a896aea54b73</t>
  </si>
  <si>
    <t>HayCountry</t>
  </si>
  <si>
    <t>https://www.haycountry.com</t>
  </si>
  <si>
    <t>b23f817c-f9d3-acd1-6d92-b1ae03bb8a04</t>
  </si>
  <si>
    <t>Haydale</t>
  </si>
  <si>
    <t>http://www.haydale.com/</t>
  </si>
  <si>
    <t>e7f36215-e671-670c-2228-0ff885439caf</t>
  </si>
  <si>
    <t>Haydel's Bakery</t>
  </si>
  <si>
    <t>https://www.haydelbakery.com</t>
  </si>
  <si>
    <t>9ec68c53-4243-7857-da02-b93f4418f06b</t>
  </si>
  <si>
    <t>Hayden IR</t>
  </si>
  <si>
    <t>http://haydenir.com/</t>
  </si>
  <si>
    <t>20ff849a-4226-43ef-fff8-a98db2c4792f</t>
  </si>
  <si>
    <t>Hayden Technologies</t>
  </si>
  <si>
    <t>http://www.aboutdice.com</t>
  </si>
  <si>
    <t>c2ffa40c-a008-4326-696b-2b189d96d146</t>
  </si>
  <si>
    <t>Hayder Al-Ani</t>
  </si>
  <si>
    <t>https://hayderalanireviews.wordpress.com/</t>
  </si>
  <si>
    <t>ce6d889c-5aa4-7d67-69ba-33debe993a2c</t>
  </si>
  <si>
    <t>Haydle</t>
  </si>
  <si>
    <t>http://haydle.com</t>
  </si>
  <si>
    <t>f0c372b8-d8d9-9e7d-1682-dc89dd924537</t>
  </si>
  <si>
    <t>Haydon &amp; Company</t>
  </si>
  <si>
    <t>http://www.haydonco.com/</t>
  </si>
  <si>
    <t>08f9cf3c-57ca-681b-43c7-320b5cb9c406</t>
  </si>
  <si>
    <t>Haydon Kerk Motion Solutions, Inc.</t>
  </si>
  <si>
    <t>http://www.haydonkerk.com/</t>
  </si>
  <si>
    <t>41795b86-a3cc-0eb3-69e6-dcd0791048b8</t>
  </si>
  <si>
    <t>Haydon Mechanical &amp; Electrical</t>
  </si>
  <si>
    <t>http://www.haydonme.co.uk/</t>
  </si>
  <si>
    <t>033f0810-7b06-0ea3-1828-0d8f4c097c5e</t>
  </si>
  <si>
    <t>HayEkipo</t>
  </si>
  <si>
    <t>http://www.hayekipo.com</t>
  </si>
  <si>
    <t>22731ec5-e35b-8695-4b29-68aefe0d8983</t>
  </si>
  <si>
    <t>Hayen Company</t>
  </si>
  <si>
    <t>http://www.hayencompany.com</t>
  </si>
  <si>
    <t>d6249d88-df87-decd-8f79-8d271126aced</t>
  </si>
  <si>
    <t>Hayes Lemmerz International</t>
  </si>
  <si>
    <t>http://www.hayes-lemmerz.com</t>
  </si>
  <si>
    <t>3596e0fd-8617-5241-95e4-20230f7d952a</t>
  </si>
  <si>
    <t>Hayes Microcomputer Products</t>
  </si>
  <si>
    <t>http://www.hayesmicro.com</t>
  </si>
  <si>
    <t>114f988a-ed9b-866f-761b-712a029aa94b</t>
  </si>
  <si>
    <t>Hayes Raceworks, Inc.</t>
  </si>
  <si>
    <t>https://www.linkedin.com/in/raceworks</t>
  </si>
  <si>
    <t>b6581ee9-bcb4-b5fe-d07e-e2be56c2ea93</t>
  </si>
  <si>
    <t>Hayes Seo</t>
  </si>
  <si>
    <t>http://www.hayesseo.com.au</t>
  </si>
  <si>
    <t>df7ee47a-8481-cddd-7d72-17013b123ca8</t>
  </si>
  <si>
    <t>Hayes Software Systems</t>
  </si>
  <si>
    <t>http://www.hayessoft.com/</t>
  </si>
  <si>
    <t>8ba54b55-858c-fad2-ee5c-062bca236f3a</t>
  </si>
  <si>
    <t>Hayes taxis</t>
  </si>
  <si>
    <t>http://www.hayes-taxis.co.uk/</t>
  </si>
  <si>
    <t>01c16ede-21b7-b9ab-94df-27befe2c0db9</t>
  </si>
  <si>
    <t>Hayfin Capital Management</t>
  </si>
  <si>
    <t>http://hayfin.com/</t>
  </si>
  <si>
    <t>81da2458-ee84-2478-7fba-8e5a4528a294</t>
  </si>
  <si>
    <t>Hayford Cardinal Holdings</t>
  </si>
  <si>
    <t>http://www.hayfordcardinalholdings.com/index.php</t>
  </si>
  <si>
    <t>785847c4-4a28-9828-8383-6e243ebbf3c1</t>
  </si>
  <si>
    <t>Haygarth</t>
  </si>
  <si>
    <t>http://www.haygarth.co.uk/</t>
  </si>
  <si>
    <t>9f3f29b4-c3ad-9cc7-e44e-867bc7a9d71d</t>
  </si>
  <si>
    <t>Haykal Media</t>
  </si>
  <si>
    <t>http://www.haykalmedia.com</t>
  </si>
  <si>
    <t>11f3d49a-c5d0-0c89-ad77-5d5783290571</t>
  </si>
  <si>
    <t>HAYKO Fine Rugs and Tapestries</t>
  </si>
  <si>
    <t>http://www.hayko.com</t>
  </si>
  <si>
    <t>29c460a7-0001-4ea8-fdc9-706e25606eed</t>
  </si>
  <si>
    <t>HayMAKER</t>
  </si>
  <si>
    <t>https://shadowboxbrand.com/</t>
  </si>
  <si>
    <t>b5c6fa9d-ff8a-dfe0-d101-b50e20d6475c</t>
  </si>
  <si>
    <t>Haymaker</t>
  </si>
  <si>
    <t>http://haymaker.co</t>
  </si>
  <si>
    <t>d8fb4379-6414-710c-36bc-ca62ea2e5fb3</t>
  </si>
  <si>
    <t>Hayman Capital</t>
  </si>
  <si>
    <t>http://www.haymancapitalmanagement.com</t>
  </si>
  <si>
    <t>9d6fb319-2ab6-0c4f-a2e6-7a51f288aa3d</t>
  </si>
  <si>
    <t>HayMap</t>
  </si>
  <si>
    <t>https://www.haymap.com</t>
  </si>
  <si>
    <t>0fbe7eb2-1c62-a0d0-e626-03d21e75afe5</t>
  </si>
  <si>
    <t>Haymarket</t>
  </si>
  <si>
    <t>http://www.haymarket.com</t>
  </si>
  <si>
    <t>7ce98a32-85a8-ebcc-e432-d1809d15af68</t>
  </si>
  <si>
    <t>Haymarket HQ</t>
  </si>
  <si>
    <t>http://www.haymarkethq.com/</t>
  </si>
  <si>
    <t>d4d56f1d-551e-065e-dda1-69b58f942085</t>
  </si>
  <si>
    <t>Hayneedle</t>
  </si>
  <si>
    <t>5c8bfa72-7497-95b9-5443-4d9b347b97f1</t>
  </si>
  <si>
    <t>Haynes</t>
  </si>
  <si>
    <t>https://haynes.co.uk/</t>
  </si>
  <si>
    <t>dbb4957a-5f0b-b12c-d616-abdfc3940508</t>
  </si>
  <si>
    <t>Haynes and Boone, LLP</t>
  </si>
  <si>
    <t>http://www.haynesboone.com</t>
  </si>
  <si>
    <t>4204054f-a35a-c48a-05ac-83a53659954f</t>
  </si>
  <si>
    <t>HAYNES Corp</t>
  </si>
  <si>
    <t>http://www.haynesco.com/</t>
  </si>
  <si>
    <t>cc0a6003-07fe-1b1e-6139-414dcf338549</t>
  </si>
  <si>
    <t>Haynes Furniture</t>
  </si>
  <si>
    <t>http://www.haynesfurniture.com/</t>
  </si>
  <si>
    <t>78972a5d-200f-ede2-1f78-3192adcb072e</t>
  </si>
  <si>
    <t>Haynes Security, Inc.</t>
  </si>
  <si>
    <t>http://www.haynessecurityservices.com</t>
  </si>
  <si>
    <t>193c80d4-8075-0ad9-f5be-8f25688ad8f7</t>
  </si>
  <si>
    <t>Hayo</t>
  </si>
  <si>
    <t>http://hayo.io/</t>
  </si>
  <si>
    <t>fdda0ddd-c1e2-4d5b-0fc9-2ed5cb82370a</t>
  </si>
  <si>
    <t>Haypi</t>
  </si>
  <si>
    <t>http://www.haypi.com</t>
  </si>
  <si>
    <t>051511cf-4760-408a-7a5d-386f3d983671</t>
  </si>
  <si>
    <t>Hays</t>
  </si>
  <si>
    <t>http://www.hays.co.jp/en/</t>
  </si>
  <si>
    <t>ce5e6efb-8bde-a960-01c0-f35bd4c52b04</t>
  </si>
  <si>
    <t>Hays Companies</t>
  </si>
  <si>
    <t>http://www.hayscompanies.com</t>
  </si>
  <si>
    <t>3ea68af8-b6a0-a5af-035a-505a8005950a</t>
  </si>
  <si>
    <t>Hays Firm LLC</t>
  </si>
  <si>
    <t>http://www.haysfirm.com/</t>
  </si>
  <si>
    <t>e3a49e61-aad2-cd9b-6155-f5dc5b18eb0f</t>
  </si>
  <si>
    <t>Hays Medical Companies</t>
  </si>
  <si>
    <t>https://www.haysmed.com</t>
  </si>
  <si>
    <t>987f6c51-db03-cec1-79bf-bac59e979c2a</t>
  </si>
  <si>
    <t>Hays Technology Ventures</t>
  </si>
  <si>
    <t>http://www.hays.com</t>
  </si>
  <si>
    <t>5f822f55-a31c-552c-7e2b-6c13acf245f0</t>
  </si>
  <si>
    <t>Hays Travel Ltd.</t>
  </si>
  <si>
    <t>http://www.haystravel.co.uk/</t>
  </si>
  <si>
    <t>ec2ee41f-3f68-8489-e9ac-4c5bc914cd10</t>
  </si>
  <si>
    <t>Hayseed Ventures</t>
  </si>
  <si>
    <t>https://www.hayseedventures.com</t>
  </si>
  <si>
    <t>7f288c52-83d6-4fb9-3c12-61531ae00804</t>
  </si>
  <si>
    <t>Haysom Print</t>
  </si>
  <si>
    <t>http://www.haysom.co.nz/print</t>
  </si>
  <si>
    <t>4f4fa322-6cfd-8b69-b287-3c9bea1fa193</t>
  </si>
  <si>
    <t>Hayst.ac</t>
  </si>
  <si>
    <t>http://www.hayst.ac</t>
  </si>
  <si>
    <t>15bd6068-38a5-a472-0e2e-4d2cd6f2b16a</t>
  </si>
  <si>
    <t>Haystac</t>
  </si>
  <si>
    <t>http://www.haystac.com</t>
  </si>
  <si>
    <t>f8f0a693-65d4-5c7d-5e5f-1d65db3677f3</t>
  </si>
  <si>
    <t>Haystack</t>
  </si>
  <si>
    <t>http://blog.semilshah.com/haystack/</t>
  </si>
  <si>
    <t>9e85dcb3-5877-5ce8-2621-b4286b76ccd4</t>
  </si>
  <si>
    <t>http://www.thehaystackapp.com</t>
  </si>
  <si>
    <t>da082fbe-0d1b-08e3-ca7b-7370adaea442</t>
  </si>
  <si>
    <t>https://haystack.im</t>
  </si>
  <si>
    <t>ca7bcdac-2703-072d-9187-710a0696d36d</t>
  </si>
  <si>
    <t>Haystack AI, Inc.</t>
  </si>
  <si>
    <t>http://haystackapp.com</t>
  </si>
  <si>
    <t>744b1d36-faa8-e821-c4f2-cbec045326d9</t>
  </si>
  <si>
    <t>Haystack Edu</t>
  </si>
  <si>
    <t>http://www.haystackedu.com</t>
  </si>
  <si>
    <t>0b4ded61-0b88-fb9a-f26e-84e50af44461</t>
  </si>
  <si>
    <t>HAYSTACK INC.</t>
  </si>
  <si>
    <t>http://www.haystack.ag</t>
  </si>
  <si>
    <t>5b37e9a7-8f75-c98d-79b2-6fa30db85036</t>
  </si>
  <si>
    <t>Haystack Informatics</t>
  </si>
  <si>
    <t>https://haystackinformatics.com/</t>
  </si>
  <si>
    <t>65b9c857-db1d-b015-5c69-ebc0fd00355f</t>
  </si>
  <si>
    <t>Haystack Media</t>
  </si>
  <si>
    <t>http://www.haystack-media.com</t>
  </si>
  <si>
    <t>35512785-484e-e035-a9ba-76537db939d4</t>
  </si>
  <si>
    <t>Haystack Partners</t>
  </si>
  <si>
    <t>http://www.haystackpartners.com/</t>
  </si>
  <si>
    <t>f135466a-ecea-15a8-dec8-65da1fc19b44</t>
  </si>
  <si>
    <t>Haystack Software</t>
  </si>
  <si>
    <t>http://www.haystacksoftware.com</t>
  </si>
  <si>
    <t>f06c9cf1-38f0-113e-4dc6-91b8e138a145</t>
  </si>
  <si>
    <t>Haystack Technologies</t>
  </si>
  <si>
    <t>http://haytagstore.com</t>
  </si>
  <si>
    <t>d237bd91-158e-7510-a88d-5aa6d0c74183</t>
  </si>
  <si>
    <t>Haystack TV</t>
  </si>
  <si>
    <t>http://www.haystack.tv/</t>
  </si>
  <si>
    <t>ba835ecf-9a47-14fa-15b6-f6de2f312b06</t>
  </si>
  <si>
    <t>HaystackHQ</t>
  </si>
  <si>
    <t>http://haystackhq.com/</t>
  </si>
  <si>
    <t>1dde46cb-da36-d1d8-a09c-7519d4172c4e</t>
  </si>
  <si>
    <t>HAYSTACKID</t>
  </si>
  <si>
    <t>http://www.haystackid.com/</t>
  </si>
  <si>
    <t>1aa7fa01-cc71-f077-af87-137d4e210ce8</t>
  </si>
  <si>
    <t>Haystackz</t>
  </si>
  <si>
    <t>http://www.haystackz.com</t>
  </si>
  <si>
    <t>d99e0c67-e0b4-4dda-89ac-1a9c009918a9</t>
  </si>
  <si>
    <t>haystagg</t>
  </si>
  <si>
    <t>http://www.haystagg.com</t>
  </si>
  <si>
    <t>248ce926-73f0-ba20-4f90-e43e4d0abfb0</t>
  </si>
  <si>
    <t>Haystaq</t>
  </si>
  <si>
    <t>http://www.haystaq.com</t>
  </si>
  <si>
    <t>de4f0e2c-917d-c1af-d07e-0afa37484fc7</t>
  </si>
  <si>
    <t>HaystaqDNA</t>
  </si>
  <si>
    <t>http://www.haystaqdna.com</t>
  </si>
  <si>
    <t>318b02af-46f8-f558-9120-5f7f0cb560a4</t>
  </si>
  <si>
    <t>Haystax Technology</t>
  </si>
  <si>
    <t>http://www.haystax.com</t>
  </si>
  <si>
    <t>ec20048d-a007-5cfb-105e-c4d1a9751c2a</t>
  </si>
  <si>
    <t>Hayt Huyt</t>
  </si>
  <si>
    <t>http://www.haythuyt.com/</t>
  </si>
  <si>
    <t>3f5188d6-326b-28a5-154c-7ba649149561</t>
  </si>
  <si>
    <t>Hayter</t>
  </si>
  <si>
    <t>https://www.hayter.co.uk/</t>
  </si>
  <si>
    <t>49230606-bd8c-40d4-0595-0fd8841f296d</t>
  </si>
  <si>
    <t>Hayvan Tasima</t>
  </si>
  <si>
    <t>http://hayvantasima.com</t>
  </si>
  <si>
    <t>71b85fef-3d01-2ca8-ab89-b01d0af0f0a5</t>
  </si>
  <si>
    <t>HayVentas</t>
  </si>
  <si>
    <t>http://www.hayventas.com/</t>
  </si>
  <si>
    <t>98abd612-1342-f85e-6791-ff7db4929be1</t>
  </si>
  <si>
    <t>Hayward Air Duct Cleaning</t>
  </si>
  <si>
    <t>http://www.haywardairductcleaning.com/</t>
  </si>
  <si>
    <t>cf6c4064-a473-6ae7-0fb6-8eff1fc88207</t>
  </si>
  <si>
    <t>Hayward Baker</t>
  </si>
  <si>
    <t>http://www.haywardbaker.com/</t>
  </si>
  <si>
    <t>27d0da64-27ca-a0db-4b2c-f34cbe713445</t>
  </si>
  <si>
    <t>Hayward Industries</t>
  </si>
  <si>
    <t>http://www.hayward-pool.com</t>
  </si>
  <si>
    <t>38172b0c-355c-0488-b469-820480671504</t>
  </si>
  <si>
    <t>Hayward Tilton &amp; Rolapp Insurance Associates</t>
  </si>
  <si>
    <t>http://www.htrinsure.com/</t>
  </si>
  <si>
    <t>c6e7b785-b392-5aa1-142d-415d91b6b823</t>
  </si>
  <si>
    <t>Haywheel</t>
  </si>
  <si>
    <t>http://haywheel.com</t>
  </si>
  <si>
    <t>ae8aea25-1b80-93ce-754c-ae1b57f5eac4</t>
  </si>
  <si>
    <t>Haywire</t>
  </si>
  <si>
    <t>http://blog.semilshah.com</t>
  </si>
  <si>
    <t>fc254fb9-fbc7-4135-8624-54d2f39114f8</t>
  </si>
  <si>
    <t>Haywood Community College</t>
  </si>
  <si>
    <t>http://www.haywood.edu/</t>
  </si>
  <si>
    <t>9fad1bbf-86e4-d2c1-1eff-affd8059e8b9</t>
  </si>
  <si>
    <t>Haywood Dorland Energy Capital</t>
  </si>
  <si>
    <t>http://www.hdenergycapital.com</t>
  </si>
  <si>
    <t>200c4ace-6773-4485-4e21-e1242998f8b2</t>
  </si>
  <si>
    <t>Haywood Securities Inc.</t>
  </si>
  <si>
    <t>http://www.haywood.com</t>
  </si>
  <si>
    <t>b8c4e9ce-140f-e1e3-3cd3-ae768ed52d2e</t>
  </si>
  <si>
    <t>Haywood Vocational Opportunities (HVO)</t>
  </si>
  <si>
    <t>http://www.hvoinc.com/</t>
  </si>
  <si>
    <t>82e32aeb-ea1a-741f-a446-3d0a6f2fcc28</t>
  </si>
  <si>
    <t>Haywoodsoft</t>
  </si>
  <si>
    <t>http://www.haywoodsoft.com</t>
  </si>
  <si>
    <t>1d4827f9-b223-ab9b-2cc7-316252714651</t>
  </si>
  <si>
    <t>HAZ Digital Inc.</t>
  </si>
  <si>
    <t>http://www.hazdigital.net</t>
  </si>
  <si>
    <t>2f1ce30c-d598-f715-28a3-2234c9176f63</t>
  </si>
  <si>
    <t>Haz Waste Company</t>
  </si>
  <si>
    <t>http://www.hazwastecompany.com/</t>
  </si>
  <si>
    <t>2dd3162c-9ad9-e5d9-adbb-827347407c15</t>
  </si>
  <si>
    <t>HÌ_å_REL</t>
  </si>
  <si>
    <t>http://www.hurelcorp.com</t>
  </si>
  <si>
    <t>8435bbec-8737-1534-90c5-572c651f3c9a</t>
  </si>
  <si>
    <t>Hazanda</t>
  </si>
  <si>
    <t>http://hazanda.com</t>
  </si>
  <si>
    <t>45a30932-a539-e9f3-5486-bfcf01012780</t>
  </si>
  <si>
    <t>Hazard Community and Technical College</t>
  </si>
  <si>
    <t>http://www.hazard.kctcs.edu/</t>
  </si>
  <si>
    <t>a7e25f7d-ba2b-435e-a497-08932e6ff4f6</t>
  </si>
  <si>
    <t>Hazard Community and Technical College, Lees College</t>
  </si>
  <si>
    <t>5a8c0bb7-08b4-0663-6125-02f064d5e7e5</t>
  </si>
  <si>
    <t>Hazard Notifications LLC</t>
  </si>
  <si>
    <t>http://hazardnotifications.com</t>
  </si>
  <si>
    <t>a0888b98-4292-d6fb-489e-c930b70200d7</t>
  </si>
  <si>
    <t>Hazchem</t>
  </si>
  <si>
    <t>https://www.hazchemservices.com/</t>
  </si>
  <si>
    <t>c0e5fd9c-c7e1-4657-6faa-bb6ab30bf38c</t>
  </si>
  <si>
    <t>HAZCO Environmental Services</t>
  </si>
  <si>
    <t>http://www.hazco-enviro.co.uk</t>
  </si>
  <si>
    <t>e0d87235-1e95-305e-277c-418b74442f5b</t>
  </si>
  <si>
    <t>HazDF</t>
  </si>
  <si>
    <t>http://hazdf.com</t>
  </si>
  <si>
    <t>cc70db5d-66b1-c148-77a9-8fd75b196b49</t>
  </si>
  <si>
    <t>Haze</t>
  </si>
  <si>
    <t>http://gethaze.com</t>
  </si>
  <si>
    <t>ee8840ce-ee02-079e-213f-7db679ef620c</t>
  </si>
  <si>
    <t>Haze Games</t>
  </si>
  <si>
    <t>http://www.hazel-game.com</t>
  </si>
  <si>
    <t>881b256f-70d9-b30d-2ada-47dcf51e22eb</t>
  </si>
  <si>
    <t>Haze Technologies</t>
  </si>
  <si>
    <t>http://www.hazevaporizers.com</t>
  </si>
  <si>
    <t>71c42264-7964-d6d6-222c-959a5fc8426d</t>
  </si>
  <si>
    <t>HazedAndConfused</t>
  </si>
  <si>
    <t>http://www.hazedandconfused.com</t>
  </si>
  <si>
    <t>f33b5b07-af0d-5bd2-f689-db73f123e28d</t>
  </si>
  <si>
    <t>Hazel</t>
  </si>
  <si>
    <t>http://hazelhq.com/</t>
  </si>
  <si>
    <t>3ff3d534-7f7f-1e4e-5d94-6a3ff4a0be2e</t>
  </si>
  <si>
    <t>Hazel Asset Management Ltd.</t>
  </si>
  <si>
    <t>http://www.hazelcapital.com</t>
  </si>
  <si>
    <t>3555989e-0762-5f41-7dbd-9dc3e7772a01</t>
  </si>
  <si>
    <t>Hazel Kumar</t>
  </si>
  <si>
    <t>https://toptecheasy.com</t>
  </si>
  <si>
    <t>aedd67e0-2d5a-6275-cf82-e8c2ca5cb709</t>
  </si>
  <si>
    <t>Hazel Lane</t>
  </si>
  <si>
    <t>http://hazelln.com/</t>
  </si>
  <si>
    <t>02d9b6f1-de67-9fc8-e63d-0ff6cc99c29a</t>
  </si>
  <si>
    <t>Hazel Mail</t>
  </si>
  <si>
    <t>http://www.hazelmail.com</t>
  </si>
  <si>
    <t>92c145e7-87f3-e1b0-e126-4526d5b59776</t>
  </si>
  <si>
    <t>Hazel Media</t>
  </si>
  <si>
    <t>http://www.hazelmedia.in</t>
  </si>
  <si>
    <t>605f4e60-4dd4-f68d-10f1-d2b0b5473c9d</t>
  </si>
  <si>
    <t>Hazel Realty</t>
  </si>
  <si>
    <t>http://hazelproject.in/</t>
  </si>
  <si>
    <t>d31bf11d-9c1c-d6d3-060b-6fed8360ca71</t>
  </si>
  <si>
    <t>Hazel Technologies</t>
  </si>
  <si>
    <t>http://www.hazeltechnologies.com</t>
  </si>
  <si>
    <t>4b8f3b63-1511-5b5d-1eec-14c554db73e6</t>
  </si>
  <si>
    <t>Hazelcast</t>
  </si>
  <si>
    <t>http://www.hazelcast.com</t>
  </si>
  <si>
    <t>5962ba02-c7f4-6470-f6b6-6990032dfa7d</t>
  </si>
  <si>
    <t>Hazelcut</t>
  </si>
  <si>
    <t>http://www.hazelcut.com</t>
  </si>
  <si>
    <t>28f174d1-f3e4-3ded-d1b9-84ad347cc277</t>
  </si>
  <si>
    <t>Hazelden Graduate School of Addiction Studies</t>
  </si>
  <si>
    <t>http://www.hazelden.org</t>
  </si>
  <si>
    <t>da5aa557-4dc2-e0bb-a4ee-c87d42e927ca</t>
  </si>
  <si>
    <t>Hazelight</t>
  </si>
  <si>
    <t>http://hazelight.se/</t>
  </si>
  <si>
    <t>9bc64561-ca24-ffda-c161-77ef0a42b59c</t>
  </si>
  <si>
    <t>HazelTree</t>
  </si>
  <si>
    <t>http://hazeltree.com</t>
  </si>
  <si>
    <t>d920e277-3d08-1930-71dd-593601d49d83</t>
  </si>
  <si>
    <t>Hazen and Sawyer</t>
  </si>
  <si>
    <t>http://www.hazenandsawyer.com/</t>
  </si>
  <si>
    <t>d72a4e4f-ec9c-512f-19cf-f3333e0ab308</t>
  </si>
  <si>
    <t>Hazen Law Group</t>
  </si>
  <si>
    <t>http://www.hazenlawgroup.com</t>
  </si>
  <si>
    <t>8e8d3786-c1c0-951d-fc9b-016ec2f89f75</t>
  </si>
  <si>
    <t>Hazeorid</t>
  </si>
  <si>
    <t>http://hazeorid.com/</t>
  </si>
  <si>
    <t>7b23ae51-b329-2726-9bca-fe866842c379</t>
  </si>
  <si>
    <t>Hazer Group</t>
  </si>
  <si>
    <t>http://www.hazergroup.com.au/</t>
  </si>
  <si>
    <t>e7bec25b-08a5-86f2-a2df-a2c42a3ca171</t>
  </si>
  <si>
    <t>Hazera Genetics</t>
  </si>
  <si>
    <t>http://www.hazera.com/</t>
  </si>
  <si>
    <t>dc844ccf-30e9-0d2f-21e1-c9b6cd3e47dc</t>
  </si>
  <si>
    <t>Hazerax Capital</t>
  </si>
  <si>
    <t>http://hazerax.weebly.com/hazerax-capital.html</t>
  </si>
  <si>
    <t>35e5974b-0c87-0ca5-b445-ca7095895330</t>
  </si>
  <si>
    <t>Hazerax Technologies</t>
  </si>
  <si>
    <t>http://hazerax.weebly.com/hazerax-technologies.html</t>
  </si>
  <si>
    <t>ab0206f3-a607-c667-8db4-45b1627e79fe</t>
  </si>
  <si>
    <t>Hazestone</t>
  </si>
  <si>
    <t>http://www.hazestone.com/</t>
  </si>
  <si>
    <t>0ce96753-62de-a6d8-a486-ae46310e14d8</t>
  </si>
  <si>
    <t>Hazina</t>
  </si>
  <si>
    <t>http://www.helpingwing.com</t>
  </si>
  <si>
    <t>38e4eed5-cbf5-6797-d4f2-2d6df5d7f382</t>
  </si>
  <si>
    <t>Hazinem.com</t>
  </si>
  <si>
    <t>http://www.hazinem.com</t>
  </si>
  <si>
    <t>1326e4dc-dae2-a413-5d6c-33b8d7a53df8</t>
  </si>
  <si>
    <t>HaziPatika</t>
  </si>
  <si>
    <t>http://www.hazipatika.com/</t>
  </si>
  <si>
    <t>0f098690-18e9-4c70-25e9-e1d2a7917624</t>
  </si>
  <si>
    <t>Hazirofis.com.tr</t>
  </si>
  <si>
    <t>http://www.hazirofis.com.tr</t>
  </si>
  <si>
    <t>f672f542-a78a-e957-743e-5a3a44d5411e</t>
  </si>
  <si>
    <t>Hazleton Area Career Center</t>
  </si>
  <si>
    <t>http://www.hasdk12.org/</t>
  </si>
  <si>
    <t>afb8b00a-403f-5e33-6ab9-24ce4c0df5a4</t>
  </si>
  <si>
    <t>HaZmat Creations</t>
  </si>
  <si>
    <t>http://hazmatcreations.com</t>
  </si>
  <si>
    <t>b07f3d68-b3d7-4339-55b8-fddef00afc77</t>
  </si>
  <si>
    <t>Hazon Solutions, LLC</t>
  </si>
  <si>
    <t>http://www.hazonsolutions.com</t>
  </si>
  <si>
    <t>6b1dee33-e0d8-0947-8e7e-28ed7d9b4439</t>
  </si>
  <si>
    <t>Hazoog</t>
  </si>
  <si>
    <t>http://hazoog.com/</t>
  </si>
  <si>
    <t>335933c4-fbc0-f5ab-06ac-f4f6fa5d8693</t>
  </si>
  <si>
    <t>Hazor Consulting</t>
  </si>
  <si>
    <t>https://hazorconsulting.com</t>
  </si>
  <si>
    <t>20d800d3-e4d1-b846-9df2-7b0b496aa97b</t>
  </si>
  <si>
    <t>Haztucesta</t>
  </si>
  <si>
    <t>http://www.haztucesta.com</t>
  </si>
  <si>
    <t>62c48e5c-b95b-1ff7-7dae-d5e9e2564828</t>
  </si>
  <si>
    <t>Hazy Haus Vapor Store</t>
  </si>
  <si>
    <t>https://h2ecig.com/</t>
  </si>
  <si>
    <t>3d00a6bb-3cf5-275f-8102-b0a5e541eb87</t>
  </si>
  <si>
    <t>Hazzir</t>
  </si>
  <si>
    <t>http://www.hazzir.com</t>
  </si>
  <si>
    <t>668f7e31-3588-a1f8-9855-4adf48ee4d08</t>
  </si>
  <si>
    <t>HB Custom Media</t>
  </si>
  <si>
    <t>http://hbcustommedia.com/</t>
  </si>
  <si>
    <t>a721d5ad-9bb5-e6fe-dbf7-448442622bc5</t>
  </si>
  <si>
    <t>HB Energy Solutions</t>
  </si>
  <si>
    <t>http://www.hbenergy.com/</t>
  </si>
  <si>
    <t>172ea411-4918-e8ce-de0b-794e7aef1fea</t>
  </si>
  <si>
    <t>HB Group</t>
  </si>
  <si>
    <t>http://hbgroup.in</t>
  </si>
  <si>
    <t>a80465da-3faf-0748-9542-fb9bcd4bcc12</t>
  </si>
  <si>
    <t>HB Home Bistro</t>
  </si>
  <si>
    <t>http://homebistrochicago.com</t>
  </si>
  <si>
    <t>073ad697-e729-0bf8-76b4-eabcae8c7309</t>
  </si>
  <si>
    <t>HB Investment</t>
  </si>
  <si>
    <t>http://www.hbvc.co.kr/en/</t>
  </si>
  <si>
    <t>ae89d11a-aa95-c55c-a7f5-f40c13e65801</t>
  </si>
  <si>
    <t>hb Kompressoren Druckluft- und Industrietechnik</t>
  </si>
  <si>
    <t>http://www.hb-kompressoren.de/</t>
  </si>
  <si>
    <t>a8cfe5d2-46d8-4138-a87f-9078e2dd68e2</t>
  </si>
  <si>
    <t>HB Litherland &amp; Co</t>
  </si>
  <si>
    <t>http://hblstore.co.uk</t>
  </si>
  <si>
    <t>3dd8aefb-a3ae-59e7-0565-a4a4022d973a</t>
  </si>
  <si>
    <t>HB Performance Systems</t>
  </si>
  <si>
    <t>http://www.hayesbrake.com/</t>
  </si>
  <si>
    <t>c1facbf3-5b40-6248-4401-cf16e5b1a4fc</t>
  </si>
  <si>
    <t>HB StockHoldings</t>
  </si>
  <si>
    <t>http://www.hbstockholdings.com</t>
  </si>
  <si>
    <t>40ca26d1-e94f-c7fd-11b6-16a4a05953c5</t>
  </si>
  <si>
    <t>HB Studio</t>
  </si>
  <si>
    <t>http://hbstudio.org/</t>
  </si>
  <si>
    <t>ddbd2c25-a20a-abf9-70d6-e2ad648aa1d3</t>
  </si>
  <si>
    <t>HB Ventures</t>
  </si>
  <si>
    <t>http://www.hbventures.org</t>
  </si>
  <si>
    <t>ea80be0b-f75f-7418-92da-7cf001d66cbd</t>
  </si>
  <si>
    <t>HBA</t>
  </si>
  <si>
    <t>http://www.hba-biotech.com/</t>
  </si>
  <si>
    <t>d140b965-f1e8-6660-07f9-0847c3ebd8b7</t>
  </si>
  <si>
    <t>HBA Inc. (AMIC Group)</t>
  </si>
  <si>
    <t>http://www.hba-inc.com</t>
  </si>
  <si>
    <t>23a155ff-977e-34dd-93cd-894ee942ce62</t>
  </si>
  <si>
    <t>HBAA</t>
  </si>
  <si>
    <t>http://www.hbaa.org.uk/</t>
  </si>
  <si>
    <t>75d6d882-08a8-829e-739d-afe5e9f03190</t>
  </si>
  <si>
    <t>HBC Home &amp; Hardware Products</t>
  </si>
  <si>
    <t>http://www.hberger.com/</t>
  </si>
  <si>
    <t>904b90e7-b497-8029-24a6-75b9dd550b28</t>
  </si>
  <si>
    <t>HBC Investments</t>
  </si>
  <si>
    <t>http://www.hbcinvestments.com</t>
  </si>
  <si>
    <t>d37066e9-fcbd-2aa9-957b-cd099ac3bcd1</t>
  </si>
  <si>
    <t>HBC Resort</t>
  </si>
  <si>
    <t>http://www.hbcresort.com</t>
  </si>
  <si>
    <t>dffb19c6-407e-168f-59d8-47b5cecb2907</t>
  </si>
  <si>
    <t>HBC Vehicle Services</t>
  </si>
  <si>
    <t>http://www.hbc.co.uk/</t>
  </si>
  <si>
    <t>fa5615a3-cc99-20f1-c67e-1753193901bf</t>
  </si>
  <si>
    <t>HBCi</t>
  </si>
  <si>
    <t>http://www.hbci.com</t>
  </si>
  <si>
    <t>9a62a778-ed90-b969-c9dd-9afb10f38824</t>
  </si>
  <si>
    <t>HBCS</t>
  </si>
  <si>
    <t>http://hbcs.org</t>
  </si>
  <si>
    <t>05264418-69f6-a924-7e0b-aacdd484c5e6</t>
  </si>
  <si>
    <t>HBCU Green Fund</t>
  </si>
  <si>
    <t>http://hbcugreenfund.org/</t>
  </si>
  <si>
    <t>cf4a210e-663f-d29f-ae33-ceb5fb9dd0c7</t>
  </si>
  <si>
    <t>HBD Venture Capital</t>
  </si>
  <si>
    <t>http://www.hbd.com</t>
  </si>
  <si>
    <t>7f4baa2e-7879-b9fa-5304-50e3e598f74a</t>
  </si>
  <si>
    <t>HBEC Switzerland</t>
  </si>
  <si>
    <t>http://hbec-switzerland.com/</t>
  </si>
  <si>
    <t>4f9ccf15-7bc8-c13c-e45e-f7ffcf1f9a8f</t>
  </si>
  <si>
    <t>HBF Activate</t>
  </si>
  <si>
    <t>http://www.hbfactivate.com.au/</t>
  </si>
  <si>
    <t>71aa24a2-3665-d270-47c9-3d36fb0906b8</t>
  </si>
  <si>
    <t>HBGary</t>
  </si>
  <si>
    <t>http://www.hbgary.com</t>
  </si>
  <si>
    <t>c4047843-e1c2-5d61-3519-2910abeb0d59</t>
  </si>
  <si>
    <t>HBH Technology</t>
  </si>
  <si>
    <t>http://www.hbhtech.com</t>
  </si>
  <si>
    <t>9e779a77-1aac-abe4-5f69-951f4e340d01</t>
  </si>
  <si>
    <t>HBhousing B.V.</t>
  </si>
  <si>
    <t>https://www.hbhousing.nl/woning-verhuren</t>
  </si>
  <si>
    <t>71c2826f-b290-fe3d-ec75-e69e6e0422a8</t>
  </si>
  <si>
    <t>HBI</t>
  </si>
  <si>
    <t>http://www.hbint.com</t>
  </si>
  <si>
    <t>3286e60c-8560-bb75-687d-da1186e68682</t>
  </si>
  <si>
    <t>HBI Solutions</t>
  </si>
  <si>
    <t>http://hbisolutions.com/</t>
  </si>
  <si>
    <t>24877322-d479-16f7-1b92-4f833cc6f2c7</t>
  </si>
  <si>
    <t>HBiO</t>
  </si>
  <si>
    <t>http://www.biogen.es</t>
  </si>
  <si>
    <t>3e95f339-ec19-fd0e-466d-4b408f34dc6f</t>
  </si>
  <si>
    <t>HBJ Capital Reviews</t>
  </si>
  <si>
    <t>http://www.hbjcapital.com/</t>
  </si>
  <si>
    <t>383b6558-17d4-a04b-13aa-576c259fb022</t>
  </si>
  <si>
    <t>HBK Capital Management</t>
  </si>
  <si>
    <t>https://www.hbk.com/users/sign_in</t>
  </si>
  <si>
    <t>1e903d27-9cc3-b3bd-4ffc-4dcc8004c531</t>
  </si>
  <si>
    <t>HBK CPAs &amp; Consultants</t>
  </si>
  <si>
    <t>http://www.hbkcpa.com/</t>
  </si>
  <si>
    <t>f406ce40-5a14-0b0d-f370-890e088ea0eb</t>
  </si>
  <si>
    <t>HBK Investments Advisory SA</t>
  </si>
  <si>
    <t>http://www.hbk.ch/</t>
  </si>
  <si>
    <t>f44fe4ac-42eb-875c-6be0-37ca07591f04</t>
  </si>
  <si>
    <t>HBKids</t>
  </si>
  <si>
    <t>https://happybrightkids.com/</t>
  </si>
  <si>
    <t>d5f3e455-941f-bab7-90d5-067713971035</t>
  </si>
  <si>
    <t>HBL Hadasit Bio Holdings</t>
  </si>
  <si>
    <t>http://www.hbl.co.il</t>
  </si>
  <si>
    <t>028b16da-1ccd-d38f-4a6a-0e71991f76e6</t>
  </si>
  <si>
    <t>HBL Power Systems Ltd</t>
  </si>
  <si>
    <t>http://www.hbl.in</t>
  </si>
  <si>
    <t>5f4d38f6-f88e-d9cb-270a-26bf720b4c5a</t>
  </si>
  <si>
    <t>HBM</t>
  </si>
  <si>
    <t>http://www.hbm.com</t>
  </si>
  <si>
    <t>1216222c-f14f-8525-50ff-ac5612f35158</t>
  </si>
  <si>
    <t>HBM BioVentures</t>
  </si>
  <si>
    <t>http://www.hbmbioventures.com</t>
  </si>
  <si>
    <t>0ed5402c-cad7-95b8-06be-e7cd30bda343</t>
  </si>
  <si>
    <t>HBM Healthcare Investments AG</t>
  </si>
  <si>
    <t>http://www.hbmhealthcare.com</t>
  </si>
  <si>
    <t>4ec9ec03-9467-d32e-be5c-edf21e67c0d5</t>
  </si>
  <si>
    <t>HBM Holdings</t>
  </si>
  <si>
    <t>http://hbmholdings.com</t>
  </si>
  <si>
    <t>a76182d7-d621-727e-fc0b-524ce1191bd5</t>
  </si>
  <si>
    <t>HBM International, Inc.</t>
  </si>
  <si>
    <t>http://hbminternational.com</t>
  </si>
  <si>
    <t>300f0f55-fcc1-9741-41bd-c6e0c9567526</t>
  </si>
  <si>
    <t>HBM Partners</t>
  </si>
  <si>
    <t>http://www.hbmpartners.com</t>
  </si>
  <si>
    <t>d2a49b51-3cab-1d81-8a88-01ab161fbbd9</t>
  </si>
  <si>
    <t>HBMobileLabs - Mobile App Development Company</t>
  </si>
  <si>
    <t>http://www.hbmobilelabs.com/</t>
  </si>
  <si>
    <t>79cfa131-342d-62f5-01df-fbb168ed63c1</t>
  </si>
  <si>
    <t>HBO</t>
  </si>
  <si>
    <t>http://hbo.com</t>
  </si>
  <si>
    <t>6062a2c6-e548-9bee-51a3-7ab5bcade0bb</t>
  </si>
  <si>
    <t>HBO &amp; Company</t>
  </si>
  <si>
    <t>http://www.hboc.com/</t>
  </si>
  <si>
    <t>f276aee0-b510-3f75-a0d3-b893a368f3bb</t>
  </si>
  <si>
    <t>HBO and Company</t>
  </si>
  <si>
    <t>http://www.hbo.com</t>
  </si>
  <si>
    <t>8232d013-c153-33a5-7f69-9f93f360f079</t>
  </si>
  <si>
    <t>HbO2 Therapeutics</t>
  </si>
  <si>
    <t>http://www.hbo2therapeutics.com</t>
  </si>
  <si>
    <t>737e6dd4-a2ff-cdb6-2555-f56f470b7130</t>
  </si>
  <si>
    <t>HBOlab</t>
  </si>
  <si>
    <t>http://www.hbolab.com</t>
  </si>
  <si>
    <t>1addd670-89ea-df17-e500-d525e63fb93d</t>
  </si>
  <si>
    <t>HBOS</t>
  </si>
  <si>
    <t>https://www.bankofscotland.co.uk</t>
  </si>
  <si>
    <t>9431a064-f639-6c29-15bb-8ebb97afaa77</t>
  </si>
  <si>
    <t>HBS Alumni Angels</t>
  </si>
  <si>
    <t>b9609b9b-7345-e92f-1a13-b248ceb6adb3</t>
  </si>
  <si>
    <t>HBS Angels Alumni Association</t>
  </si>
  <si>
    <t>http://www.hbsalumniangels.com/s/1738/cc/index3.aspx/?gid=25&amp;pgid=61</t>
  </si>
  <si>
    <t>72957d7a-fe47-881e-7c91-894620e98ba1</t>
  </si>
  <si>
    <t>HBT Hamburger Berater Team</t>
  </si>
  <si>
    <t>http://www.hbt.de</t>
  </si>
  <si>
    <t>dbe22bec-955a-ec51-1846-bbb81ec04215</t>
  </si>
  <si>
    <t>HBT International</t>
  </si>
  <si>
    <t>http://www.hbtinternational.com/</t>
  </si>
  <si>
    <t>d549b3ed-9dc3-459f-22ff-ce907356a530</t>
  </si>
  <si>
    <t>HBT MEDIA MANAGEMENT LTD</t>
  </si>
  <si>
    <t>http://www.hbtmedia.co.uk/</t>
  </si>
  <si>
    <t>2a011ac4-7a0e-cf51-e436-7ee53849f626</t>
  </si>
  <si>
    <t>hbuddy.com</t>
  </si>
  <si>
    <t>http://www.hbuddy.com</t>
  </si>
  <si>
    <t>d7d6939b-8b44-a650-8322-24ea0c89dcfd</t>
  </si>
  <si>
    <t>HBW group</t>
  </si>
  <si>
    <t>http://www.hbwgurgaon.com</t>
  </si>
  <si>
    <t>cd649ee6-1b40-fe25-dbc7-4985d2a46b98</t>
  </si>
  <si>
    <t>HBW Gubesch</t>
  </si>
  <si>
    <t>http://hbw-gubesch.de/</t>
  </si>
  <si>
    <t>a8e9eee6-fd8b-940c-2ed1-d00d8374118b</t>
  </si>
  <si>
    <t>HBX</t>
  </si>
  <si>
    <t>http://hbx.hbs.edu/</t>
  </si>
  <si>
    <t>2d105bf5-15bd-a68a-c016-8a2c433b7b8f</t>
  </si>
  <si>
    <t>HC Apps</t>
  </si>
  <si>
    <t>http://www.lostego.com</t>
  </si>
  <si>
    <t>34c34df7-0b16-24f4-bb5a-8fe19ee57402</t>
  </si>
  <si>
    <t>HC Designs</t>
  </si>
  <si>
    <t>http://hcdesigns.net</t>
  </si>
  <si>
    <t>3eb35e02-e616-33ba-6551-c47e8ef9621f</t>
  </si>
  <si>
    <t>Hc Group</t>
  </si>
  <si>
    <t>http://www.hcgroup.lt</t>
  </si>
  <si>
    <t>ade908c7-55c4-1638-6e14-2b2ea5288e29</t>
  </si>
  <si>
    <t>HC Land Company, L.C</t>
  </si>
  <si>
    <t>http://hclandusa.com/</t>
  </si>
  <si>
    <t>208b476a-bc33-e6c5-4ef0-8c741fb3bb8c</t>
  </si>
  <si>
    <t>HC Private Investments</t>
  </si>
  <si>
    <t>http://hcprivateinvest.com/</t>
  </si>
  <si>
    <t>b3f066fa-5bde-526d-348b-debad8813d55</t>
  </si>
  <si>
    <t>HC Racer</t>
  </si>
  <si>
    <t>http://hcracer.com</t>
  </si>
  <si>
    <t>24b002f5-31a6-3cb4-408a-0e940491da38</t>
  </si>
  <si>
    <t>HC Surgical Specialist</t>
  </si>
  <si>
    <t>http://www.hcsurgicalspecialists.com</t>
  </si>
  <si>
    <t>510e3992-dbf9-415d-10d1-cb00d8516a3f</t>
  </si>
  <si>
    <t>HC Technologies</t>
  </si>
  <si>
    <t>http://www.hc-technologies.com</t>
  </si>
  <si>
    <t>e1cf71ec-6d80-34bc-5395-f6c860d733a9</t>
  </si>
  <si>
    <t>HC Ventures</t>
  </si>
  <si>
    <t>http://www.hervecuviliez.com</t>
  </si>
  <si>
    <t>5c8370b3-b0f3-4fb8-744d-359966c432af</t>
  </si>
  <si>
    <t>HC-Vision</t>
  </si>
  <si>
    <t>http://www.hcvis.com</t>
  </si>
  <si>
    <t>6902800f-5897-5a4e-cb69-71c064a58035</t>
  </si>
  <si>
    <t>hc1.com</t>
  </si>
  <si>
    <t>http://www.hc1.com</t>
  </si>
  <si>
    <t>954f7b22-2684-1afa-2fda-300b70b890bb</t>
  </si>
  <si>
    <t>HC2</t>
  </si>
  <si>
    <t>http://investors.hc2.com</t>
  </si>
  <si>
    <t>8fd9244c-4da1-5c89-d149-146f99eb47e2</t>
  </si>
  <si>
    <t>HC2 Holdings</t>
  </si>
  <si>
    <t>http://hc2.com/</t>
  </si>
  <si>
    <t>02aa7cc4-63b6-94dd-4331-b57e3246a037</t>
  </si>
  <si>
    <t>HCA</t>
  </si>
  <si>
    <t>73dc37e2-4ac2-2a77-32fc-d70642b2b8e3</t>
  </si>
  <si>
    <t>HCA - North Florida Regional Medical Center</t>
  </si>
  <si>
    <t>http://nfrmc.com</t>
  </si>
  <si>
    <t>64e11363-996b-1417-0a97-8c603c1e2077</t>
  </si>
  <si>
    <t>HCA Holdings Inc.</t>
  </si>
  <si>
    <t>http://hcahealthcare.com/</t>
  </si>
  <si>
    <t>47722424-11dc-af0e-890c-90412becb6ce</t>
  </si>
  <si>
    <t>HCA International</t>
  </si>
  <si>
    <t>http://www.hcahealthcare.co.uk/</t>
  </si>
  <si>
    <t>1e578749-530a-ef58-57b5-057af5fb4c98</t>
  </si>
  <si>
    <t>HCA North Texas</t>
  </si>
  <si>
    <t>http://hcanorthtexas.com/</t>
  </si>
  <si>
    <t>047032c7-be8f-1ba1-0626-ba00c99195d9</t>
  </si>
  <si>
    <t>HCA Physician Services Group</t>
  </si>
  <si>
    <t>http://www.careersathca.com</t>
  </si>
  <si>
    <t>4b94fc82-d7e8-d7ae-f5cd-f62c745ac99a</t>
  </si>
  <si>
    <t>HCAP Partners</t>
  </si>
  <si>
    <t>http://www.huntingtoncapital.com</t>
  </si>
  <si>
    <t>90a68244-d343-cfea-1646-6362adebf813</t>
  </si>
  <si>
    <t>Hcareers</t>
  </si>
  <si>
    <t>http://www.hcareers.com/</t>
  </si>
  <si>
    <t>8acb6731-a0b8-c53b-d243-3c2cec7a4aae</t>
  </si>
  <si>
    <t>HCBR Group</t>
  </si>
  <si>
    <t>http://hcbrgroup.com/</t>
  </si>
  <si>
    <t>e22469a6-5aa8-ce47-7665-885a3717b054</t>
  </si>
  <si>
    <t>HCC Embedded</t>
  </si>
  <si>
    <t>https://www.hcc-embedded.com/</t>
  </si>
  <si>
    <t>0b1f4187-81c8-efdd-faf5-893453b20bfc</t>
  </si>
  <si>
    <t>HCC Group</t>
  </si>
  <si>
    <t>http://www.hccindia.com/</t>
  </si>
  <si>
    <t>b3ee497c-94e6-501e-16ed-eb27a2391400</t>
  </si>
  <si>
    <t>HCC INSURANCE HOLDINGS</t>
  </si>
  <si>
    <t>http://hcc.com</t>
  </si>
  <si>
    <t>aa658003-25b7-27a2-bcfa-33c55068c814</t>
  </si>
  <si>
    <t>HCC Technology</t>
  </si>
  <si>
    <t>http://www.szhcct.com.cn/</t>
  </si>
  <si>
    <t>74922663-324b-5fdf-1894-94d38731effe</t>
  </si>
  <si>
    <t>hcc::medical GmbH</t>
  </si>
  <si>
    <t>http://www.revoltos.org</t>
  </si>
  <si>
    <t>e149072d-5eea-f563-610a-836773ca6681</t>
  </si>
  <si>
    <t>HCCA International</t>
  </si>
  <si>
    <t>http://hccahc.com</t>
  </si>
  <si>
    <t>38732d5b-9b6a-d08f-c0e7-73fa129ae99d</t>
  </si>
  <si>
    <t>hcCatalyst</t>
  </si>
  <si>
    <t>http://www.hccatalyst.com</t>
  </si>
  <si>
    <t>ff35a490-d339-6cf2-082d-7f76b41a88c1</t>
  </si>
  <si>
    <t>hcconsultinggroupllc.com</t>
  </si>
  <si>
    <t>https://www.hcconsultinggroupllc.com</t>
  </si>
  <si>
    <t>57e5365a-05d1-819e-4261-8b5651cbf899</t>
  </si>
  <si>
    <t>HCDC</t>
  </si>
  <si>
    <t>http://www.hcdc.com</t>
  </si>
  <si>
    <t>a377db4a-2813-58b7-8661-f30c5d9b4782</t>
  </si>
  <si>
    <t>HCDC's Business Center</t>
  </si>
  <si>
    <t>http://www.hcdc.com/incubation/</t>
  </si>
  <si>
    <t>c4ab0a29-645c-77dd-e062-ba9f142131f4</t>
  </si>
  <si>
    <t>HCE INTL</t>
  </si>
  <si>
    <t>http://www.hce-international.com</t>
  </si>
  <si>
    <t>c4a02bd4-fb2a-e017-b32d-cd3a73505f6a</t>
  </si>
  <si>
    <t>HCE Service Limited</t>
  </si>
  <si>
    <t>http://www.hceservice.com</t>
  </si>
  <si>
    <t>62366cbe-71fd-05eb-1dfc-6a1b21f22431</t>
  </si>
  <si>
    <t>hCentive</t>
  </si>
  <si>
    <t>http://www.hcentive.com</t>
  </si>
  <si>
    <t>d8d78336-951c-c1c4-05b2-012946a76167</t>
  </si>
  <si>
    <t>HCF</t>
  </si>
  <si>
    <t>http://www.hcf.co.in</t>
  </si>
  <si>
    <t>d0f31895-5a20-d0e5-ea45-58498734efd8</t>
  </si>
  <si>
    <t>HCF Catalyst</t>
  </si>
  <si>
    <t>http://hcfcatalyst.slingshotters.com/</t>
  </si>
  <si>
    <t>33c52b25-bb44-a474-8ab1-bc296f26c878</t>
  </si>
  <si>
    <t>HCFS Immigration Chandigarh</t>
  </si>
  <si>
    <t>http://www.hcfsindia.com</t>
  </si>
  <si>
    <t>cd949481-c791-685a-bec5-8117bfe34ab5</t>
  </si>
  <si>
    <t>HCG Bottle</t>
  </si>
  <si>
    <t>http://hcgbottle.com</t>
  </si>
  <si>
    <t>23c579b2-9a72-4bc5-b0e5-fbf2334d4516</t>
  </si>
  <si>
    <t>HCG Diet Drops</t>
  </si>
  <si>
    <t>http://hcgdietdrops.org</t>
  </si>
  <si>
    <t>119dcd23-8297-a623-8f8e-bcc84fbb37d8</t>
  </si>
  <si>
    <t>HCG Funds</t>
  </si>
  <si>
    <t>http://www.hcgfunds.com/</t>
  </si>
  <si>
    <t>e2c38e72-4286-8a30-e9cb-4d74132df7b3</t>
  </si>
  <si>
    <t>HCGlobal Group</t>
  </si>
  <si>
    <t>http://hcglobalgroup.blogspot.in/</t>
  </si>
  <si>
    <t>c5069e48-d089-a3c1-377d-292face3668d</t>
  </si>
  <si>
    <t>hCHOO.com</t>
  </si>
  <si>
    <t>https://www.hchoo.com</t>
  </si>
  <si>
    <t>5edea51c-6a9b-75ab-d519-26a8abbe07f5</t>
  </si>
  <si>
    <t>HCI</t>
  </si>
  <si>
    <t>http://hcinnovations.nl</t>
  </si>
  <si>
    <t>f0a31ce2-159d-6ece-c5e7-a228b701c7c8</t>
  </si>
  <si>
    <t>HCI Equity Partners</t>
  </si>
  <si>
    <t>http://www.hciequity.com</t>
  </si>
  <si>
    <t>e03259e2-2206-0b29-2a1c-b3f5f378d2cd</t>
  </si>
  <si>
    <t>HCi Viocare Technologies</t>
  </si>
  <si>
    <t>http://www.hciviocare.com/</t>
  </si>
  <si>
    <t>1d233a7a-2414-e0f9-8d20-b04603a00bbc</t>
  </si>
  <si>
    <t>HCIT</t>
  </si>
  <si>
    <t>http://www.hcitins.com</t>
  </si>
  <si>
    <t>3cf4a990-1696-b152-b7a3-108c9cd9756b</t>
  </si>
  <si>
    <t>HCJB Global</t>
  </si>
  <si>
    <t>http://hcjb.com.br</t>
  </si>
  <si>
    <t>7109153a-43d8-4b2f-07e3-ea6036c51292</t>
  </si>
  <si>
    <t>HCK Group</t>
  </si>
  <si>
    <t>http://www.hckgroup.my</t>
  </si>
  <si>
    <t>5d4e1b8c-f5d2-1d67-ba95-957485a1bdcc</t>
  </si>
  <si>
    <t>hck.innovations</t>
  </si>
  <si>
    <t>http://hck.in</t>
  </si>
  <si>
    <t>f24bc536-cc33-a9b5-86d6-4b25c7e742b1</t>
  </si>
  <si>
    <t>HCL</t>
  </si>
  <si>
    <t>http://www.hcl.com/</t>
  </si>
  <si>
    <t>526180c1-fe57-246c-72d3-b17a7490ea2c</t>
  </si>
  <si>
    <t>HCL Armagh</t>
  </si>
  <si>
    <t>https://en.wikipedia.org/wiki/hcl_axon</t>
  </si>
  <si>
    <t>53835fed-ff5e-1576-1158-10b57511475a</t>
  </si>
  <si>
    <t>HCL Infosystems</t>
  </si>
  <si>
    <t>http://hclinfosystems.in/</t>
  </si>
  <si>
    <t>18f29b61-edbd-33f1-0bbf-90ef9b1d38d0</t>
  </si>
  <si>
    <t>HCL IT Company</t>
  </si>
  <si>
    <t>https://www.hclinfosystems.in</t>
  </si>
  <si>
    <t>83e96e43-88ff-407e-8fcd-740c61314f06</t>
  </si>
  <si>
    <t>HCL NI</t>
  </si>
  <si>
    <t>http://www.hcltech.com/careers/careers-in-northern-ireland</t>
  </si>
  <si>
    <t>c96bb4a8-a878-ff75-f2fa-2e1a3f3c45cb</t>
  </si>
  <si>
    <t>HCL Northern Ireland</t>
  </si>
  <si>
    <t>2d29a989-147f-73b6-a0d1-9ce550eb8ab6</t>
  </si>
  <si>
    <t>HCL Technologies</t>
  </si>
  <si>
    <t>http://www.hcltech.com</t>
  </si>
  <si>
    <t>307bf495-6435-cbdb-2414-341324f9870c</t>
  </si>
  <si>
    <t>HCL Touch</t>
  </si>
  <si>
    <t>http://www.touchservicesupport.com</t>
  </si>
  <si>
    <t>65776c82-c0f2-ce7a-a759-b6ae57c40833</t>
  </si>
  <si>
    <t>HCM Handwerk Capital Management - HCM</t>
  </si>
  <si>
    <t>http://www.hcminfo.de/</t>
  </si>
  <si>
    <t>b3a136b9-45af-7a2d-a1b7-cc107ea54acd</t>
  </si>
  <si>
    <t>HCM International Co</t>
  </si>
  <si>
    <t>http://hcminternational.org</t>
  </si>
  <si>
    <t>64f56b91-03d4-1953-6ff3-2d38b2040e3b</t>
  </si>
  <si>
    <t>HCM2020</t>
  </si>
  <si>
    <t>http://www.hcm2020.com</t>
  </si>
  <si>
    <t>17d8ee3d-69fd-e42e-a626-89703771d26a</t>
  </si>
  <si>
    <t>HCMarketers</t>
  </si>
  <si>
    <t>http://www.hcmarketers.com/</t>
  </si>
  <si>
    <t>c069ee66-1e7d-aa8a-a0f6-23eaf92917f5</t>
  </si>
  <si>
    <t>HCMC</t>
  </si>
  <si>
    <t>http://www.hcmc.com/</t>
  </si>
  <si>
    <t>a49672f1-7caf-770c-0458-e8901110fe23</t>
  </si>
  <si>
    <t>HCN Group</t>
  </si>
  <si>
    <t>http://hcngroup.se/</t>
  </si>
  <si>
    <t>fc55a0d1-0fcf-a7fe-58dd-0c761ccaca09</t>
  </si>
  <si>
    <t>HCO</t>
  </si>
  <si>
    <t>http://www.hco.com.br/</t>
  </si>
  <si>
    <t>f296b957-9cb7-8192-7a91-b8f511249815</t>
  </si>
  <si>
    <t>HCO Advogados</t>
  </si>
  <si>
    <t>http://hcolaw.com.br/</t>
  </si>
  <si>
    <t>d1903968-4bee-310b-063f-d1da65bba0be</t>
  </si>
  <si>
    <t>HCode</t>
  </si>
  <si>
    <t>http://www.hollywoodcode.tv</t>
  </si>
  <si>
    <t>927c99d0-bcd8-9744-ea1a-64840f5b0644</t>
  </si>
  <si>
    <t>HCorp</t>
  </si>
  <si>
    <t>http://hcorpdevelopment.com</t>
  </si>
  <si>
    <t>675c43c8-367f-f868-c7b8-649633731ba5</t>
  </si>
  <si>
    <t>HCP &amp; Company</t>
  </si>
  <si>
    <t>http://www.hcpcompany.com</t>
  </si>
  <si>
    <t>cb14f41e-381f-8240-adfd-85d365d9a59e</t>
  </si>
  <si>
    <t>HCP Buzz</t>
  </si>
  <si>
    <t>http://www.hcpbuzz.com</t>
  </si>
  <si>
    <t>93d71ea1-f030-9de8-052e-5c236137343a</t>
  </si>
  <si>
    <t>HCP Packaging</t>
  </si>
  <si>
    <t>http://www.hcpackaging.com/</t>
  </si>
  <si>
    <t>b5d77067-6f99-492c-b903-8c1a06ffc289</t>
  </si>
  <si>
    <t>HCP, Inc</t>
  </si>
  <si>
    <t>http://www.hcpi.com</t>
  </si>
  <si>
    <t>f216a0eb-ab04-cf39-16b0-45569272b6c3</t>
  </si>
  <si>
    <t>HCPEA</t>
  </si>
  <si>
    <t>http://www.hcpea.org/</t>
  </si>
  <si>
    <t>3cf46d1c-481d-7668-0147-83f4f5369aff</t>
  </si>
  <si>
    <t>HCPro</t>
  </si>
  <si>
    <t>http://www.hcpro.com/</t>
  </si>
  <si>
    <t>811cc0cf-c6dd-31d0-981d-dc70a15ca99e</t>
  </si>
  <si>
    <t>HCQS</t>
  </si>
  <si>
    <t>http://www.hcqs.com.cn</t>
  </si>
  <si>
    <t>81121cd9-a188-204f-da92-1f18bfcee995</t>
  </si>
  <si>
    <t>HCQS.CC</t>
  </si>
  <si>
    <t>http://www.hcqs.cc/</t>
  </si>
  <si>
    <t>041e9464-271f-961c-45ba-9c6987a4b3c7</t>
  </si>
  <si>
    <t>HCR ManorCare</t>
  </si>
  <si>
    <t>http://www.hcr-manorcare.com/</t>
  </si>
  <si>
    <t>03651386-e741-7b9e-88a1-b919869fdcdd</t>
  </si>
  <si>
    <t>Hcraft</t>
  </si>
  <si>
    <t>http://www.hcrafts.com</t>
  </si>
  <si>
    <t>8d1188fb-1e2b-f897-c123-e462b15bbcdf</t>
  </si>
  <si>
    <t>HCRC Staffing</t>
  </si>
  <si>
    <t>http://www.hcrcstaffing.com/</t>
  </si>
  <si>
    <t>0bcd8444-7dfb-df86-1ec2-683b8ab82b2f</t>
  </si>
  <si>
    <t>HCREW Technologies</t>
  </si>
  <si>
    <t>http://www.hcrewtech.com</t>
  </si>
  <si>
    <t>aeb8ff05-8fcc-e103-c0a2-e7474f103f66</t>
  </si>
  <si>
    <t>HCS Beteiligungsgesellschaft</t>
  </si>
  <si>
    <t>http://www.hcs-beteiligungen.de/</t>
  </si>
  <si>
    <t>83690bfe-cb45-dcd3-041c-5e73b1a5794a</t>
  </si>
  <si>
    <t>HCS Control Systems</t>
  </si>
  <si>
    <t>http://www.hcs-control-systems.com</t>
  </si>
  <si>
    <t>8cbcea56-af48-afef-027a-42fa5f24ac9b</t>
  </si>
  <si>
    <t>HCS Restoration and Roofing</t>
  </si>
  <si>
    <t>http://www.hailclaimspecialist.com/</t>
  </si>
  <si>
    <t>5783fc59-0e45-7d28-a470-6e1454a6d3bb</t>
  </si>
  <si>
    <t>HCS Systems</t>
  </si>
  <si>
    <t>http://www.hcsinc.net</t>
  </si>
  <si>
    <t>145beb49-ffec-f48b-247d-fcefd6cf7d39</t>
  </si>
  <si>
    <t>HCS Technology</t>
  </si>
  <si>
    <t>http://www.hcsonline.com/</t>
  </si>
  <si>
    <t>cbe2c2ee-92e5-17c9-6c09-b581ca8fefdd</t>
  </si>
  <si>
    <t>HCSC dba Blue Cross Blue Shield of Illinois</t>
  </si>
  <si>
    <t>http://www.hcsc.com</t>
  </si>
  <si>
    <t>c275a5ab-baf6-3157-dce1-dc1fc5218d70</t>
  </si>
  <si>
    <t>HCSS</t>
  </si>
  <si>
    <t>http://hcss.nl</t>
  </si>
  <si>
    <t>a13032f8-32dc-17d3-f1fe-c1a0370016c8</t>
  </si>
  <si>
    <t>HCSS Education</t>
  </si>
  <si>
    <t>https://www.hcsseducation.co.uk</t>
  </si>
  <si>
    <t>71541065-a736-63db-c57c-771f1ac48415</t>
  </si>
  <si>
    <t>HCT Group</t>
  </si>
  <si>
    <t>http://hctgroup.org</t>
  </si>
  <si>
    <t>93b08657-f2e0-b49f-1c01-ae00818ab30e</t>
  </si>
  <si>
    <t>HCTec</t>
  </si>
  <si>
    <t>http://www.hctec.com</t>
  </si>
  <si>
    <t>070c13e2-99bc-3c0f-be06-a6b1a493886b</t>
  </si>
  <si>
    <t>HCTL Open Publication Solutions</t>
  </si>
  <si>
    <t>http://www.hctl.org/stl/</t>
  </si>
  <si>
    <t>45e494da-d717-93de-8490-e064aebfaac5</t>
  </si>
  <si>
    <t>HCUK Hair Ltd.</t>
  </si>
  <si>
    <t>http://www.hcukhair.co.uk</t>
  </si>
  <si>
    <t>8fee58a2-77af-1e5c-3166-cfcc9457b088</t>
  </si>
  <si>
    <t>Hcurtis Law</t>
  </si>
  <si>
    <t>https://hcurtislaw.com</t>
  </si>
  <si>
    <t>dcabe476-08f1-1883-f2db-b5e58e40f8c1</t>
  </si>
  <si>
    <t>HD Biosciences</t>
  </si>
  <si>
    <t>http://www.hdbiosciences.com</t>
  </si>
  <si>
    <t>b618748a-f7ca-8c22-6734-f46c2d49c751</t>
  </si>
  <si>
    <t>HD Clinic Ltd</t>
  </si>
  <si>
    <t>http://www.hd-clinical.com/</t>
  </si>
  <si>
    <t>434245b7-bafb-8b90-c358-10954222fba7</t>
  </si>
  <si>
    <t>HD Cloud</t>
  </si>
  <si>
    <t>http://hdcloud.com</t>
  </si>
  <si>
    <t>ab02cf53-238b-0eaa-1ae4-5b23ae244b46</t>
  </si>
  <si>
    <t>HD Communications Corp</t>
  </si>
  <si>
    <t>http://www.installerwifi.com/</t>
  </si>
  <si>
    <t>fa5e26dd-6644-cd2f-89dc-ef48b768bdad</t>
  </si>
  <si>
    <t>HD Connectivity</t>
  </si>
  <si>
    <t>http://www.hdconnectivity.com</t>
  </si>
  <si>
    <t>c66def58-b427-eecb-c4a1-5c81ee219668</t>
  </si>
  <si>
    <t>HD Electric Company</t>
  </si>
  <si>
    <t>http://www.hdelectriccompany.com/</t>
  </si>
  <si>
    <t>cee34370-a2a4-3f4d-50c0-791c21b85e6a</t>
  </si>
  <si>
    <t>HD Goodyear Plumbing</t>
  </si>
  <si>
    <t>http://www.hdgoodyearplumbing.com</t>
  </si>
  <si>
    <t>84dc76e8-ebf3-56bc-72d7-f1f700a8d2dc</t>
  </si>
  <si>
    <t>HD Greetings</t>
  </si>
  <si>
    <t>http://hdgreetings.com</t>
  </si>
  <si>
    <t>51bfdb53-1a28-ab22-57ac-d1987fa1f3ad</t>
  </si>
  <si>
    <t>HD Guru</t>
  </si>
  <si>
    <t>http://hdguru.com</t>
  </si>
  <si>
    <t>77be63cd-e7ff-f427-8450-3aee91ec1ea5</t>
  </si>
  <si>
    <t>HD Interactive</t>
  </si>
  <si>
    <t>http://www.hdinteractive.com</t>
  </si>
  <si>
    <t>b064817e-654d-9b49-28bc-d2f5efce5adf</t>
  </si>
  <si>
    <t>HD MADE</t>
  </si>
  <si>
    <t>http://hdmade.com</t>
  </si>
  <si>
    <t>325017b9-b8cf-8d5f-837f-05a80a75cc53</t>
  </si>
  <si>
    <t>HD Online Company</t>
  </si>
  <si>
    <t>http://www.hey-deals.com</t>
  </si>
  <si>
    <t>f259b55e-0c1b-f6a7-c9d0-525a18d7c668</t>
  </si>
  <si>
    <t>HD Restoration</t>
  </si>
  <si>
    <t>http://www.floodaz.com/</t>
  </si>
  <si>
    <t>d03503f0-47c9-dfdc-a946-fe6e805a2808</t>
  </si>
  <si>
    <t>HD Services</t>
  </si>
  <si>
    <t>http://www.hdwindowcleaning.co.uk/</t>
  </si>
  <si>
    <t>4f2a0a73-62fd-bab1-2852-693f33ede4c1</t>
  </si>
  <si>
    <t>HD Software</t>
  </si>
  <si>
    <t>http://hdsoftwaretech.com</t>
  </si>
  <si>
    <t>d1189a71-3206-a9ce-d8f4-9b52b6a894d0</t>
  </si>
  <si>
    <t>HD Supply Facilities Maintenance</t>
  </si>
  <si>
    <t>http://hdsupplysolutions.com/</t>
  </si>
  <si>
    <t>c4fe9caa-85ba-8ab4-cfb1-2de31b5d9331</t>
  </si>
  <si>
    <t>HD Supply Holdings</t>
  </si>
  <si>
    <t>http://hdsupply.com</t>
  </si>
  <si>
    <t>6bf9cf93-87eb-97cd-0333-31f54111573e</t>
  </si>
  <si>
    <t>HD Supply Waterworks</t>
  </si>
  <si>
    <t>http://www.hdswaterworks.com</t>
  </si>
  <si>
    <t>fe71bf32-5d0e-7ebe-c06e-3d219d15107a</t>
  </si>
  <si>
    <t>HD Trade Services</t>
  </si>
  <si>
    <t>http://www.hdtradeservices.com</t>
  </si>
  <si>
    <t>65bde17f-f6d3-0fa6-9488-c1d8a2266d64</t>
  </si>
  <si>
    <t>HD Vest Financial Services</t>
  </si>
  <si>
    <t>http://www.hdvest.com</t>
  </si>
  <si>
    <t>68d9b5ff-096b-f2e5-129f-1ff04b57cbb4</t>
  </si>
  <si>
    <t>HD Wallpapers News</t>
  </si>
  <si>
    <t>http://www.hdwallpapersnews.com</t>
  </si>
  <si>
    <t>e9005611-b0f2-daaa-54eb-b1fb1bdfe81d</t>
  </si>
  <si>
    <t>hd-microscopes</t>
  </si>
  <si>
    <t>http://www.hd-microscopes.com</t>
  </si>
  <si>
    <t>795ceca3-46a0-a5d0-e68d-c7f380993d5f</t>
  </si>
  <si>
    <t>HD-Sydsvenskan</t>
  </si>
  <si>
    <t>http://hdsydsvenskan.se/</t>
  </si>
  <si>
    <t>4d85c9b6-d177-c31b-5fab-ca035a9042b5</t>
  </si>
  <si>
    <t>HD-Toner.de</t>
  </si>
  <si>
    <t>http://www.hd-toner.de</t>
  </si>
  <si>
    <t>b9f6b244-bcdb-254e-50de-128dac477025</t>
  </si>
  <si>
    <t>HD+</t>
  </si>
  <si>
    <t>http://www.hd-plus.de</t>
  </si>
  <si>
    <t>dee0fe74-9f9d-11be-8a61-c7dddf6078e4</t>
  </si>
  <si>
    <t>HD2Menus.com</t>
  </si>
  <si>
    <t>http://www.hd2menus.com</t>
  </si>
  <si>
    <t>0a142f67-e564-f345-d823-a951dac30f6d</t>
  </si>
  <si>
    <t>HDA Acessorios e Equipamentos</t>
  </si>
  <si>
    <t>http://www.hdanet.com.br</t>
  </si>
  <si>
    <t>2a093aa3-7ce1-0f0d-1a30-2a3f4d23c11a</t>
  </si>
  <si>
    <t>HDA Golf Properties</t>
  </si>
  <si>
    <t>http://www.hdagolfproperties.com</t>
  </si>
  <si>
    <t>e46157d3-52da-df64-dc0c-5496778a64c4</t>
  </si>
  <si>
    <t>HDB Technology</t>
  </si>
  <si>
    <t>http://www.clapyourdevice.com/</t>
  </si>
  <si>
    <t>2bc7c523-2908-0987-1045-327cc5374fc8</t>
  </si>
  <si>
    <t>HDBaseT Alliance</t>
  </si>
  <si>
    <t>http://hdbaset.org/</t>
  </si>
  <si>
    <t>19e4d459-8f7d-ce1f-3625-9af567765a8b</t>
  </si>
  <si>
    <t>HDC 4Point Dynamics</t>
  </si>
  <si>
    <t>http://www.hdc4point.com</t>
  </si>
  <si>
    <t>df6dddbc-f5c4-1fb8-e2a0-7e41af70f970</t>
  </si>
  <si>
    <t>HDD Recovery Services</t>
  </si>
  <si>
    <t>http://www.hddrecovery.ca</t>
  </si>
  <si>
    <t>71d74244-1ad8-65aa-6503-9b94de0a615c</t>
  </si>
  <si>
    <t>HDE, Inc.</t>
  </si>
  <si>
    <t>https://www.hde.co.jp/en/</t>
  </si>
  <si>
    <t>d70c6e92-6ec9-110f-132c-e64916361d2f</t>
  </si>
  <si>
    <t>HDF</t>
  </si>
  <si>
    <t>http://www.hdfconcept.com/</t>
  </si>
  <si>
    <t>2942e350-183f-abdc-be92-12bbc219bf0b</t>
  </si>
  <si>
    <t>HDFC Bank</t>
  </si>
  <si>
    <t>http://www.hdfcbank.com/</t>
  </si>
  <si>
    <t>dc3f2c79-88a1-276f-fa29-63cc927e31fb</t>
  </si>
  <si>
    <t>HDFC ERGO General Insurance Company Limited</t>
  </si>
  <si>
    <t>http://www.hdfcergo.com/</t>
  </si>
  <si>
    <t>55176bd0-1d8b-7039-691c-cd9a3190bbef</t>
  </si>
  <si>
    <t>HDFC Holdings</t>
  </si>
  <si>
    <t>http://www.hdfcfund.com</t>
  </si>
  <si>
    <t>48912ba3-b599-444a-bbcb-b32b8f0ebb56</t>
  </si>
  <si>
    <t>HDFC Mutual Fund</t>
  </si>
  <si>
    <t>007b3f84-da42-32e8-4c08-fc426788a21f</t>
  </si>
  <si>
    <t>HDFC RED</t>
  </si>
  <si>
    <t>http://www.hdfcred.com</t>
  </si>
  <si>
    <t>27f299c6-6846-dee3-b96a-f38f0b06ae34</t>
  </si>
  <si>
    <t>HDFC Standard Life Insurance</t>
  </si>
  <si>
    <t>http://www.hdfclife.com/</t>
  </si>
  <si>
    <t>e0e65ad4-6b6e-bea1-692d-9c85610b979b</t>
  </si>
  <si>
    <t>HDFC Trustee</t>
  </si>
  <si>
    <t>ed542bc4-509d-f67e-9a6f-59ebebb35814</t>
  </si>
  <si>
    <t>Hdgenius</t>
  </si>
  <si>
    <t>http://hdgenius.com</t>
  </si>
  <si>
    <t>04bb9a06-f909-1535-44f3-64b882e971ed</t>
  </si>
  <si>
    <t>HDI</t>
  </si>
  <si>
    <t>http://www.thinkhdi.com/</t>
  </si>
  <si>
    <t>c22f0d13-61b5-5fdd-d028-ddee1a6f5d47</t>
  </si>
  <si>
    <t>HDI Versicherung AG</t>
  </si>
  <si>
    <t>http://www.hdi.at</t>
  </si>
  <si>
    <t>b9f477d9-ed23-d9e7-ea10-094d8a0a61e1</t>
  </si>
  <si>
    <t>HDIL</t>
  </si>
  <si>
    <t>http://www.hdil.in</t>
  </si>
  <si>
    <t>657b9291-01bf-f1fa-7208-bb62cc0acf22</t>
  </si>
  <si>
    <t>HDL Capital Corporation</t>
  </si>
  <si>
    <t>http://www.hdlcapital.com</t>
  </si>
  <si>
    <t>5e531ae2-45ed-3df4-34f4-447194ed8ae1</t>
  </si>
  <si>
    <t>hdl therapeutics</t>
  </si>
  <si>
    <t>http://hdltherapeutics.com</t>
  </si>
  <si>
    <t>dc6871ec-69b8-db8c-0b8d-4039c139d6d7</t>
  </si>
  <si>
    <t>Hdm.com.vn</t>
  </si>
  <si>
    <t>http://hdm.com.vn/</t>
  </si>
  <si>
    <t>2bf1324f-1c01-8123-938e-f81cfe391b89</t>
  </si>
  <si>
    <t>HDmessaging</t>
  </si>
  <si>
    <t>http://hdmessaging.com</t>
  </si>
  <si>
    <t>ab033f5f-620c-8266-67b6-751831f89668</t>
  </si>
  <si>
    <t>HDMI Licensing</t>
  </si>
  <si>
    <t>http://www.hdmi.org/</t>
  </si>
  <si>
    <t>696e1e65-6876-838e-ee65-14474bc9ded3</t>
  </si>
  <si>
    <t>HDN Global | Acquired by HotelRunner</t>
  </si>
  <si>
    <t>http://www.hotelrunner.com</t>
  </si>
  <si>
    <t>1cdc4ce0-a227-d000-ad23-10218a7b075e</t>
  </si>
  <si>
    <t>HDR Homes</t>
  </si>
  <si>
    <t>http://www.hdrhomes.com</t>
  </si>
  <si>
    <t>9b31bccc-3260-c726-e33e-fdcb8704e0e0</t>
  </si>
  <si>
    <t>HDR Inc.</t>
  </si>
  <si>
    <t>http://www.hdrinc.com</t>
  </si>
  <si>
    <t>6e52bf5a-ca89-03b8-fe57-4fde27bae55c</t>
  </si>
  <si>
    <t>HDR Partners</t>
  </si>
  <si>
    <t>http://www.hdrpartners.se</t>
  </si>
  <si>
    <t>dcc80c6b-5908-c385-5999-3f7f02815b5b</t>
  </si>
  <si>
    <t>HDRPhotographyPro</t>
  </si>
  <si>
    <t>http://www.hdrphotographypro.org</t>
  </si>
  <si>
    <t>2de27ff6-9882-92b2-e260-d37dda440ac2</t>
  </si>
  <si>
    <t>HDS Capital</t>
  </si>
  <si>
    <t>http://hdscapital.com</t>
  </si>
  <si>
    <t>0784c981-f864-5539-1902-2cc3221ff1cb</t>
  </si>
  <si>
    <t>HDS Global</t>
  </si>
  <si>
    <t>http://www.hdsglobal.com</t>
  </si>
  <si>
    <t>2cdeaf99-6040-2d7d-8164-d71259600f8e</t>
  </si>
  <si>
    <t>HDS INTERNATIONAL</t>
  </si>
  <si>
    <t>http://www.hdsicorp.com</t>
  </si>
  <si>
    <t>70350974-cfd0-4aa6-882b-236fd86e4e09</t>
  </si>
  <si>
    <t>HDScores</t>
  </si>
  <si>
    <t>http://hdscores.com</t>
  </si>
  <si>
    <t>152e2e2a-39f7-029d-94b6-52930182a48e</t>
  </si>
  <si>
    <t>HDT Global</t>
  </si>
  <si>
    <t>http://www.hdtglobal.com/</t>
  </si>
  <si>
    <t>252f4bdb-9af8-d09e-086f-27b4f09dfac3</t>
  </si>
  <si>
    <t>hdtMEDIA</t>
  </si>
  <si>
    <t>http://hdtmedia.com</t>
  </si>
  <si>
    <t>4396ffeb-dbf7-e803-89b9-16b6d1c3bf7d</t>
  </si>
  <si>
    <t>HDtracks</t>
  </si>
  <si>
    <t>http://www.hdtracks.com</t>
  </si>
  <si>
    <t>e8811243-d907-c8b6-6beb-98fb7e93a7dd</t>
  </si>
  <si>
    <t>HDW Player</t>
  </si>
  <si>
    <t>http://www.hdwplayer.com</t>
  </si>
  <si>
    <t>f5395a41-e0f6-d6e9-1c47-3377ea321a32</t>
  </si>
  <si>
    <t>HDWallpapers.Graphics</t>
  </si>
  <si>
    <t>http://www.hdwallpapers.graphics/</t>
  </si>
  <si>
    <t>3a091ec5-8833-94f4-d709-ef8271a5c9b6</t>
  </si>
  <si>
    <t>Hdwpics</t>
  </si>
  <si>
    <t>http://hdwpics.com/</t>
  </si>
  <si>
    <t>ffb2628b-1de0-302e-94cb-c2ed44e37d34</t>
  </si>
  <si>
    <t>HDWR</t>
  </si>
  <si>
    <t>http://hdwr.co</t>
  </si>
  <si>
    <t>f15256c9-982d-98b4-6d84-7dfd59f4d247</t>
  </si>
  <si>
    <t>HE Butt Grocery</t>
  </si>
  <si>
    <t>http://www.heb.com/</t>
  </si>
  <si>
    <t>a38f4ba9-1503-4f28-ca0b-e6be2117ffd0</t>
  </si>
  <si>
    <t>HE:labs</t>
  </si>
  <si>
    <t>http://helabs.com</t>
  </si>
  <si>
    <t>edb9d252-9f56-9d18-33a4-ccfa853b1596</t>
  </si>
  <si>
    <t>a775e93f-07e3-3d98-7259-3ac078355df2</t>
  </si>
  <si>
    <t>He2 Apps</t>
  </si>
  <si>
    <t>http://he2apps.com</t>
  </si>
  <si>
    <t>4031c9f4-2f50-9908-5a33-5106d50de1b0</t>
  </si>
  <si>
    <t>HEA-Employment.com</t>
  </si>
  <si>
    <t>http://www.hea-employment.com</t>
  </si>
  <si>
    <t>eef973d3-0f6e-2cd9-4b32-d938298bbccd</t>
  </si>
  <si>
    <t>Head</t>
  </si>
  <si>
    <t>https://www.headlondon.com/</t>
  </si>
  <si>
    <t>2c451744-a04f-eae8-2ca9-29bd1e7a890d</t>
  </si>
  <si>
    <t>HEAD acoustics</t>
  </si>
  <si>
    <t>http://www.head-acoustics.de</t>
  </si>
  <si>
    <t>fb099bec-c9d8-3525-6029-e5c8001ac56d</t>
  </si>
  <si>
    <t>Head Case LLC</t>
  </si>
  <si>
    <t>http://www.headcasecompany.com</t>
  </si>
  <si>
    <t>7132acdd-36fd-8f2a-2ea2-d03ece8cf655</t>
  </si>
  <si>
    <t>Head Exposed</t>
  </si>
  <si>
    <t>http://headexposed.com</t>
  </si>
  <si>
    <t>fd65cd66-6a22-2c8d-8575-e333001b2160</t>
  </si>
  <si>
    <t>Head Fi</t>
  </si>
  <si>
    <t>http://www.head-fi.org/</t>
  </si>
  <si>
    <t>b6c9d21e-0506-2f95-22ac-007a3d270bc3</t>
  </si>
  <si>
    <t>Head Held High</t>
  </si>
  <si>
    <t>http://head-held-high.org</t>
  </si>
  <si>
    <t>e4c44784-102c-d50f-6e01-e808da6985eb</t>
  </si>
  <si>
    <t>Head High Media</t>
  </si>
  <si>
    <t>http://headhighmedia.com</t>
  </si>
  <si>
    <t>b003c1fa-affb-bf25-3e7c-af32ab9c5162</t>
  </si>
  <si>
    <t>Head Hunters</t>
  </si>
  <si>
    <t>http://headhunters.mx/</t>
  </si>
  <si>
    <t>f79b937c-bf1b-df19-d5b8-bbc1484ad090</t>
  </si>
  <si>
    <t>Head Hunting IT</t>
  </si>
  <si>
    <t>http://www.headhuntingit.com</t>
  </si>
  <si>
    <t>86157bb0-7a77-d489-b83b-e319d35d6867</t>
  </si>
  <si>
    <t>Head Infotech India Pvt Ltd</t>
  </si>
  <si>
    <t>http://www.headinfotech.com/</t>
  </si>
  <si>
    <t>33586b47-2073-9d80-bd82-528e81c0a364</t>
  </si>
  <si>
    <t>Head Interiors</t>
  </si>
  <si>
    <t>http://www.headinteriors.com/</t>
  </si>
  <si>
    <t>0a355f13-2c46-f457-1251-cdd434e5302a</t>
  </si>
  <si>
    <t>Head London</t>
  </si>
  <si>
    <t>https://www.headlondon.com</t>
  </si>
  <si>
    <t>a9951d85-42cf-945e-ba31-22a04de41365</t>
  </si>
  <si>
    <t>Head of Lettuce Media</t>
  </si>
  <si>
    <t>http://headoflettucemedia.com/</t>
  </si>
  <si>
    <t>8c1d8e08-65e8-4fab-ffd5-a59afff10aa6</t>
  </si>
  <si>
    <t>Head of the Curve</t>
  </si>
  <si>
    <t>http://www.headofthecurve.com</t>
  </si>
  <si>
    <t>6bdc01e5-f98d-9ad7-2364-8c03255b8db4</t>
  </si>
  <si>
    <t>Head Out Now Travels Pvt. Ltd.</t>
  </si>
  <si>
    <t>http://www.headoutnow.com</t>
  </si>
  <si>
    <t>65590b0f-aaeb-055d-d56a-a0a51c24c28c</t>
  </si>
  <si>
    <t>Head Resourcing</t>
  </si>
  <si>
    <t>http://www.headresourcing.com/</t>
  </si>
  <si>
    <t>f7402340-a845-1aa1-063c-5a52911df850</t>
  </si>
  <si>
    <t>Head Smart Preschool &amp; Kindergarten Marathahalli</t>
  </si>
  <si>
    <t>http://headsmart.co.in</t>
  </si>
  <si>
    <t>5b2bd31b-a911-01f4-4c66-14fad1ae49a4</t>
  </si>
  <si>
    <t>Head Technologies</t>
  </si>
  <si>
    <t>http://headtechnologies.xyz/</t>
  </si>
  <si>
    <t>9ab13209-4bdf-8795-8dae-56ff4bd4563e</t>
  </si>
  <si>
    <t>HeadApp srl</t>
  </si>
  <si>
    <t>http://www.headapp.eu</t>
  </si>
  <si>
    <t>bc3f0068-0c42-7dcf-9ec3-7b7c495b55d3</t>
  </si>
  <si>
    <t>HeadBlade, Inc.</t>
  </si>
  <si>
    <t>http://www.headblade.com</t>
  </si>
  <si>
    <t>23f260b4-cd22-bd81-8ec0-5b2234a28836</t>
  </si>
  <si>
    <t>HeadBox</t>
  </si>
  <si>
    <t>http://headbox.com</t>
  </si>
  <si>
    <t>271cacfe-2640-fff2-c882-c6b4def7b379</t>
  </si>
  <si>
    <t>Headboy Industries</t>
  </si>
  <si>
    <t>http://www.headboy.org/</t>
  </si>
  <si>
    <t>49defaad-fb49-67ac-3a19-0625403c53c9</t>
  </si>
  <si>
    <t>HeadCase Humanufacturing</t>
  </si>
  <si>
    <t>http://www.headcaselabs.com</t>
  </si>
  <si>
    <t>fadbe072-917e-5f29-92d7-be2fdbd6cb6f</t>
  </si>
  <si>
    <t>HeadChannel Ltd.</t>
  </si>
  <si>
    <t>http://www.headchannel.co.uk</t>
  </si>
  <si>
    <t>2da1d177-a85f-cfdf-39f0-030e574adf3a</t>
  </si>
  <si>
    <t>HeadCheck Health</t>
  </si>
  <si>
    <t>http://www.headcheckhealth.com</t>
  </si>
  <si>
    <t>f8e39a04-0f8b-fe99-bddb-b4badc784120</t>
  </si>
  <si>
    <t>headcliQ</t>
  </si>
  <si>
    <t>http://www.headcliq.com</t>
  </si>
  <si>
    <t>9efabf64-1572-81bf-0cdf-a87f94b19eb4</t>
  </si>
  <si>
    <t>HeadCoachSports.com</t>
  </si>
  <si>
    <t>http://headcoachsports.com</t>
  </si>
  <si>
    <t>b557813b-6829-e12d-8686-c072394d00e2</t>
  </si>
  <si>
    <t>Headcon</t>
  </si>
  <si>
    <t>http://headcon.com.br/#</t>
  </si>
  <si>
    <t>b05cfc91-d0a5-f548-5b12-6eace01a6632</t>
  </si>
  <si>
    <t>HeadCount</t>
  </si>
  <si>
    <t>http://www.headcount.com</t>
  </si>
  <si>
    <t>5cd355d9-9964-7db8-6ee9-987719b26217</t>
  </si>
  <si>
    <t>http://www.headcount.org/</t>
  </si>
  <si>
    <t>019a1bbf-d881-7a4d-608a-52d91b9f1575</t>
  </si>
  <si>
    <t>Headcount Management</t>
  </si>
  <si>
    <t>http://www.headcountmgmt.com</t>
  </si>
  <si>
    <t>98e3a546-9b36-c624-e94a-de999b86b436</t>
  </si>
  <si>
    <t>Headfirst Camps</t>
  </si>
  <si>
    <t>http://www.headfirstcamps.com</t>
  </si>
  <si>
    <t>3334f039-5a5f-1b07-6241-b97d3731c578</t>
  </si>
  <si>
    <t>HeadFunder</t>
  </si>
  <si>
    <t>https://www.headfunder.com</t>
  </si>
  <si>
    <t>5dbf168b-7ee4-8f21-1e3b-2fca31aeb872</t>
  </si>
  <si>
    <t>Headgate Studios</t>
  </si>
  <si>
    <t>http://www.headgatestudios.com</t>
  </si>
  <si>
    <t>fe15bfd0-b8dd-2141-6c28-583a37900b5d</t>
  </si>
  <si>
    <t>HeadHonchos.com</t>
  </si>
  <si>
    <t>http://www.headhonchos.com/</t>
  </si>
  <si>
    <t>9a7a8b05-0f36-6597-dcf4-b64081101d80</t>
  </si>
  <si>
    <t>HeadHuntable</t>
  </si>
  <si>
    <t>http://www.headhuntable.com</t>
  </si>
  <si>
    <t>434da184-07b9-6d68-2b8e-9580a97660f3</t>
  </si>
  <si>
    <t>HeadHunter</t>
  </si>
  <si>
    <t>http://hh.ru/</t>
  </si>
  <si>
    <t>3eae0c61-5057-986f-9a1f-d4683d761dee</t>
  </si>
  <si>
    <t>Headhunter Labs</t>
  </si>
  <si>
    <t>http://www.headhunterlabs.com/</t>
  </si>
  <si>
    <t>d7c5d563-755a-5d85-a011-533508333dd1</t>
  </si>
  <si>
    <t>HeadHunter.net</t>
  </si>
  <si>
    <t>http://www.headhunter.com/</t>
  </si>
  <si>
    <t>c869f54f-387a-b095-345d-a0a8aa4bb91f</t>
  </si>
  <si>
    <t>Headism</t>
  </si>
  <si>
    <t>http://www.headism.com</t>
  </si>
  <si>
    <t>3d56c519-f55e-73f6-57a4-6f3a8ffdc36c</t>
  </si>
  <si>
    <t>Headlam Group</t>
  </si>
  <si>
    <t>http://www.headlam.com</t>
  </si>
  <si>
    <t>979491d7-9b97-bcfb-1617-748595fc8fed</t>
  </si>
  <si>
    <t>HeadLamp</t>
  </si>
  <si>
    <t>http://www.yourheadlamp.com/</t>
  </si>
  <si>
    <t>7c0739fe-76f7-d91e-de62-cddf3fc35496</t>
  </si>
  <si>
    <t>Headlance Solutions</t>
  </si>
  <si>
    <t>http://www.headlance.com</t>
  </si>
  <si>
    <t>f5c87481-eb88-e9e2-ee57-4221d3e0aa05</t>
  </si>
  <si>
    <t>Headland Capital Partners</t>
  </si>
  <si>
    <t>http://www.headlandcp.com</t>
  </si>
  <si>
    <t>4ab4ad7d-675e-f387-7011-7bc73fe81e73</t>
  </si>
  <si>
    <t>Headland Digital Media</t>
  </si>
  <si>
    <t>http://headlanddigital.com</t>
  </si>
  <si>
    <t>e055aba5-2501-7ee0-9f61-b4a1e08c9c55</t>
  </si>
  <si>
    <t>Headland Ventures</t>
  </si>
  <si>
    <t>http://www.headlandventures.com</t>
  </si>
  <si>
    <t>e782fc00-191f-ec63-220f-c9b3561d93fe</t>
  </si>
  <si>
    <t>Headlands Capital</t>
  </si>
  <si>
    <t>http://www.headlandscap.net/</t>
  </si>
  <si>
    <t>0fe3a36b-5712-b95f-401b-2599e9d6bbc1</t>
  </si>
  <si>
    <t>Headlands Institute</t>
  </si>
  <si>
    <t>http://www.headlands.org</t>
  </si>
  <si>
    <t>11b05fef-03da-bb1d-3fef-ccdb07c2fd75</t>
  </si>
  <si>
    <t>Headless Chicken Games</t>
  </si>
  <si>
    <t>http://headlesschickengames.com/</t>
  </si>
  <si>
    <t>65ea9525-5c33-4786-1fa2-3df64a4ae518</t>
  </si>
  <si>
    <t>Headlight</t>
  </si>
  <si>
    <t>http://www.headlightav.com/</t>
  </si>
  <si>
    <t>c77a713e-72e4-93f1-c460-4f54a8642f9f</t>
  </si>
  <si>
    <t>Headlight Software</t>
  </si>
  <si>
    <t>http://headlightinc.com</t>
  </si>
  <si>
    <t>c741e54d-12f0-8c9e-a2e3-dc4363073bdc</t>
  </si>
  <si>
    <t>Headlight Ventures</t>
  </si>
  <si>
    <t>http://headlightventures.com</t>
  </si>
  <si>
    <t>d7aaaf80-4102-73f3-56a5-460ffe6351db</t>
  </si>
  <si>
    <t>Headline Juice</t>
  </si>
  <si>
    <t>http://headlinejuice.com/</t>
  </si>
  <si>
    <t>d7953404-17eb-d706-ef09-7c6e39ddf234</t>
  </si>
  <si>
    <t>Headline Shirts</t>
  </si>
  <si>
    <t>http://www.headlineshirts.net</t>
  </si>
  <si>
    <t>98005706-85a2-ba71-0960-8d9c8e3115a7</t>
  </si>
  <si>
    <t>Headliner</t>
  </si>
  <si>
    <t>https://headlinerapp.com</t>
  </si>
  <si>
    <t>e32d285a-d975-60df-ea87-6f6dd3ba658a</t>
  </si>
  <si>
    <t>http://www.headliner.io/</t>
  </si>
  <si>
    <t>32959783-33f9-89cd-dfb6-27abb28d5309</t>
  </si>
  <si>
    <t>http://www.headlinerlive.com/</t>
  </si>
  <si>
    <t>a8612dc4-795f-52f9-1177-b303bccf7991</t>
  </si>
  <si>
    <t>Headlines Academy</t>
  </si>
  <si>
    <t>http://www.headlinesacademy.com/</t>
  </si>
  <si>
    <t>e0ec5ae1-6e65-316a-708a-554c92120c12</t>
  </si>
  <si>
    <t>Headlines and Global News</t>
  </si>
  <si>
    <t>http://www.hngn.com/</t>
  </si>
  <si>
    <t>96f22493-16da-820c-4109-e4ba8b943df7</t>
  </si>
  <si>
    <t>Headlines24x7.com</t>
  </si>
  <si>
    <t>http://www.headlines24x7.com</t>
  </si>
  <si>
    <t>a543c7a7-f3f9-c1f6-34ad-8faeb70bcf14</t>
  </si>
  <si>
    <t>Headloc</t>
  </si>
  <si>
    <t>http://www.headlock.jp</t>
  </si>
  <si>
    <t>07683df1-8001-13c3-1068-2790d8412337</t>
  </si>
  <si>
    <t>HeadMix</t>
  </si>
  <si>
    <t>http://www.headmix.com</t>
  </si>
  <si>
    <t>d5ddb9d4-3348-7965-6f75-ad0dd55ebb55</t>
  </si>
  <si>
    <t>headmytrip</t>
  </si>
  <si>
    <t>http://www.headmytrip.com</t>
  </si>
  <si>
    <t>955d66f1-3e5d-bba0-10ea-ecd54875d60d</t>
  </si>
  <si>
    <t>Headnote</t>
  </si>
  <si>
    <t>http://www.headnote.com</t>
  </si>
  <si>
    <t>8ce7e891-8f2e-e32c-8f92-dd3be6585008</t>
  </si>
  <si>
    <t>Headnought</t>
  </si>
  <si>
    <t>http://www.headnought.com</t>
  </si>
  <si>
    <t>8b33333e-0b86-5dc5-4c8e-7c6b014d3f16</t>
  </si>
  <si>
    <t>HeadOn Labs</t>
  </si>
  <si>
    <t>http://headonlabs.com</t>
  </si>
  <si>
    <t>43ca013e-78b1-82e8-9cf5-46844edabf94</t>
  </si>
  <si>
    <t>Headoo</t>
  </si>
  <si>
    <t>https://www.headoo.com/</t>
  </si>
  <si>
    <t>ed97d201-fa78-4e59-cef2-8722de05f486</t>
  </si>
  <si>
    <t>Headout</t>
  </si>
  <si>
    <t>https://www.headout.com</t>
  </si>
  <si>
    <t>75b416fe-d38a-5ec9-a9c8-f842faeeb418</t>
  </si>
  <si>
    <t>Headphone Charts</t>
  </si>
  <si>
    <t>http://www.headphonecharts.com</t>
  </si>
  <si>
    <t>edc4a5ba-8286-3dbc-d662-219fd2f96c25</t>
  </si>
  <si>
    <t>Headphone Hub</t>
  </si>
  <si>
    <t>http://www.headphonehub.co.uk</t>
  </si>
  <si>
    <t>96cd7f39-eb01-a845-821c-3c7ff8105a9b</t>
  </si>
  <si>
    <t>Headphone Picks</t>
  </si>
  <si>
    <t>http://www.headphonepicks.com</t>
  </si>
  <si>
    <t>44d0580b-d5eb-8e3c-c109-b8bb483c1dd4</t>
  </si>
  <si>
    <t>Headphone Zone</t>
  </si>
  <si>
    <t>http://www.headphonezone.in/</t>
  </si>
  <si>
    <t>16a681e9-4b55-49bb-ec9d-19168fb4f8d1</t>
  </si>
  <si>
    <t>Headphones Helper</t>
  </si>
  <si>
    <t>http://headphoneshelper.com/best-earbuds-under-50/</t>
  </si>
  <si>
    <t>52226177-faed-88d6-f1b0-6d1acec7910e</t>
  </si>
  <si>
    <t>Headphones Unboxed</t>
  </si>
  <si>
    <t>http://www.headphonesunboxed.com/</t>
  </si>
  <si>
    <t>dbafb4ae-4f0a-15aa-a4e4-d78f34a8eb26</t>
  </si>
  <si>
    <t>Headphonic</t>
  </si>
  <si>
    <t>http://headphones.com.au</t>
  </si>
  <si>
    <t>df00c169-b3b0-1c88-d09b-e49ec77823b0</t>
  </si>
  <si>
    <t>Headplay</t>
  </si>
  <si>
    <t>http://www.headplay.com/home.html</t>
  </si>
  <si>
    <t>43a84f6e-bca9-3da2-8983-1338ecfd779a</t>
  </si>
  <si>
    <t>Headquarters Studios</t>
  </si>
  <si>
    <t>http://headquartersstudios.com/</t>
  </si>
  <si>
    <t>f65ff519-dfb7-bec0-d4e6-38852ae88fea</t>
  </si>
  <si>
    <t>HeadRehab</t>
  </si>
  <si>
    <t>http://www.headrehab.com/</t>
  </si>
  <si>
    <t>3c653805-763b-7ba6-3761-0d41eb15df82</t>
  </si>
  <si>
    <t>Headright Games</t>
  </si>
  <si>
    <t>http://headrightgames.com</t>
  </si>
  <si>
    <t>87eb6ad3-750d-73bb-4e8d-25fb725e7afd</t>
  </si>
  <si>
    <t>HeadRoom</t>
  </si>
  <si>
    <t>http://www.headphone.com/</t>
  </si>
  <si>
    <t>e5e21527-48d3-62a9-95a7-053823597331</t>
  </si>
  <si>
    <t>HeadRoom LLC</t>
  </si>
  <si>
    <t>http://headroom.net</t>
  </si>
  <si>
    <t>dff7171a-c460-06fc-e5c8-629b1769c371</t>
  </si>
  <si>
    <t>Headrun</t>
  </si>
  <si>
    <t>http://www.headrun.com</t>
  </si>
  <si>
    <t>1853c55c-2257-e482-690d-7a2ede39feea</t>
  </si>
  <si>
    <t>Heads &amp; Hands</t>
  </si>
  <si>
    <t>http://handh.ru//?lang=en</t>
  </si>
  <si>
    <t>630f7406-a492-5399-bf5c-b96f55113431</t>
  </si>
  <si>
    <t>Heads Up</t>
  </si>
  <si>
    <t>http://headsuphq.com</t>
  </si>
  <si>
    <t>74f931be-b9e5-8e20-ef0a-2db6581ea989</t>
  </si>
  <si>
    <t>Heads Up America</t>
  </si>
  <si>
    <t>http://headsupamerica.us</t>
  </si>
  <si>
    <t>72af0392-b93f-375e-af70-554f6e5ce539</t>
  </si>
  <si>
    <t>Heads Up Display, Inc.</t>
  </si>
  <si>
    <t>https://headsupsafe.com</t>
  </si>
  <si>
    <t>01afed4b-507d-5c3f-fb67-e0c701c520af</t>
  </si>
  <si>
    <t>Heads Up For Tails</t>
  </si>
  <si>
    <t>http://www.headsupfortails.com/default.aspx</t>
  </si>
  <si>
    <t>d312dbf4-ae74-fbc0-e485-d8438f527df5</t>
  </si>
  <si>
    <t>Heads Up Health</t>
  </si>
  <si>
    <t>http://www.headsuphealth.com</t>
  </si>
  <si>
    <t>2fac07cc-3266-0065-1012-2d567d8004bf</t>
  </si>
  <si>
    <t>Heads Up Irrigation</t>
  </si>
  <si>
    <t>http://www.headsupirrigationsc.com</t>
  </si>
  <si>
    <t>cac7f213-4c17-001a-96ec-ba7d41564ba6</t>
  </si>
  <si>
    <t>Heads!</t>
  </si>
  <si>
    <t>http://www.headsinternational.com</t>
  </si>
  <si>
    <t>d3b0d116-a65e-09bc-32a2-27eaf6fa9e7b</t>
  </si>
  <si>
    <t>Headsafe</t>
  </si>
  <si>
    <t>http://headsafe.com/</t>
  </si>
  <si>
    <t>3e8d64a3-084e-600f-aef1-7b03713870e9</t>
  </si>
  <si>
    <t>HeadsafeIP Pty Ltd</t>
  </si>
  <si>
    <t>http://www.concussionometer.com</t>
  </si>
  <si>
    <t>f7debce1-8493-1a07-2742-d510a0cefe54</t>
  </si>
  <si>
    <t>HeadsApp, Inc.</t>
  </si>
  <si>
    <t>http://headsapp.me/download</t>
  </si>
  <si>
    <t>613ebe20-a73c-8604-850b-74957fddb757</t>
  </si>
  <si>
    <t>Headscape</t>
  </si>
  <si>
    <t>http://www.headscape.co.uk</t>
  </si>
  <si>
    <t>c1cb2157-a250-3a1f-50c9-895bdf08e2c4</t>
  </si>
  <si>
    <t>HeadSense Medical</t>
  </si>
  <si>
    <t>http://head-sense-med.com</t>
  </si>
  <si>
    <t>2fb894d8-44b7-6d25-ae8c-977659a2a419</t>
  </si>
  <si>
    <t>Headset</t>
  </si>
  <si>
    <t>http://headset.io/</t>
  </si>
  <si>
    <t>9cb70719-7f4d-d61a-e4e6-1d0d93b4cd22</t>
  </si>
  <si>
    <t>Headset Experts</t>
  </si>
  <si>
    <t>http://www.headsetexperts.com</t>
  </si>
  <si>
    <t>0458a1a3-429f-6281-b026-4928fb7310f5</t>
  </si>
  <si>
    <t>Headset Solutions</t>
  </si>
  <si>
    <t>https://www.headset.co.za/index.php/</t>
  </si>
  <si>
    <t>8388e5b7-7e63-53c9-baa2-8b679937dc20</t>
  </si>
  <si>
    <t>HeadsetBuddy</t>
  </si>
  <si>
    <t>http://www.headsetbuddy.com</t>
  </si>
  <si>
    <t>308b0c41-dc0b-538c-d25c-669a096e1e6d</t>
  </si>
  <si>
    <t>Headsetera</t>
  </si>
  <si>
    <t>http://www.headsetera.com</t>
  </si>
  <si>
    <t>9e8ef712-f102-42f6-287d-ed30a4c06390</t>
  </si>
  <si>
    <t>HeadsetPlus.com</t>
  </si>
  <si>
    <t>http://headsetplus.com</t>
  </si>
  <si>
    <t>03d44e78-4c84-fccf-017d-f8a48c76c3dc</t>
  </si>
  <si>
    <t>Headsets Direct</t>
  </si>
  <si>
    <t>http://www.headsetsdirect.com</t>
  </si>
  <si>
    <t>110e08dd-bf2a-d904-f4db-1d818d9e554d</t>
  </si>
  <si>
    <t>Headsets.com</t>
  </si>
  <si>
    <t>http://www.headsets.com</t>
  </si>
  <si>
    <t>f758169f-fb5a-57bf-731a-5671db09a476</t>
  </si>
  <si>
    <t>HeadsetZone</t>
  </si>
  <si>
    <t>http://www.headsetzone.com</t>
  </si>
  <si>
    <t>e9a0cc79-26f6-16ee-fba8-afeabfa92a8d</t>
  </si>
  <si>
    <t>HeadsGames</t>
  </si>
  <si>
    <t>https://www.headsgames.com/</t>
  </si>
  <si>
    <t>2a3cf316-abb0-a89c-6c3f-66ef85ab0905</t>
  </si>
  <si>
    <t>Headshift</t>
  </si>
  <si>
    <t>http://www.headshift.com</t>
  </si>
  <si>
    <t>ef0a0e06-c289-4e7f-ef5e-1d3f6f98e420</t>
  </si>
  <si>
    <t>headslinger</t>
  </si>
  <si>
    <t>http://headslinger.com</t>
  </si>
  <si>
    <t>3f4f9381-53f8-baa3-74e6-9ea4ddbd426a</t>
  </si>
  <si>
    <t>HeadSmart Labs</t>
  </si>
  <si>
    <t>http://www.headsmartlabs.com/</t>
  </si>
  <si>
    <t>88819f7e-9f06-00b4-615d-a5bc34f104fe</t>
  </si>
  <si>
    <t>Headspace</t>
  </si>
  <si>
    <t>http://www.headspace.com</t>
  </si>
  <si>
    <t>8faf53b8-8170-31d1-5837-bacc55961fe4</t>
  </si>
  <si>
    <t>headspace</t>
  </si>
  <si>
    <t>http://www.headspace.org.au/</t>
  </si>
  <si>
    <t>e91568a5-3952-6c50-5379-ebd02f1886bc</t>
  </si>
  <si>
    <t>Headspace Digital</t>
  </si>
  <si>
    <t>http://headspacedesign.ca</t>
  </si>
  <si>
    <t>441c1ed3-e1a8-5c5f-75e2-09af1fd332ce</t>
  </si>
  <si>
    <t>Headspace International</t>
  </si>
  <si>
    <t>http://www.headspace.org/</t>
  </si>
  <si>
    <t>71a57949-8a25-c39c-f0c7-e18007824d53</t>
  </si>
  <si>
    <t>HeadSpin Software</t>
  </si>
  <si>
    <t>http://www.headspinsoftware.com</t>
  </si>
  <si>
    <t>e8fdc229-3c79-f2ef-467f-f3dc6316c882</t>
  </si>
  <si>
    <t>HeadSpin, Inc.</t>
  </si>
  <si>
    <t>http://www.headspin.io</t>
  </si>
  <si>
    <t>746d9e90-bcbc-79b7-d371-051948a69912</t>
  </si>
  <si>
    <t>Headspring</t>
  </si>
  <si>
    <t>http://headspring.com</t>
  </si>
  <si>
    <t>ffc8461b-c06e-9fd0-3e81-49e537b7ac93</t>
  </si>
  <si>
    <t>HeadSprout</t>
  </si>
  <si>
    <t>http://www.headsprout.com</t>
  </si>
  <si>
    <t>60c7a5db-c130-e374-243b-9f92f0663711</t>
  </si>
  <si>
    <t>Headstart App</t>
  </si>
  <si>
    <t>https://www.headstartapp.com</t>
  </si>
  <si>
    <t>d336c264-403a-275d-9979-8ec8749527c0</t>
  </si>
  <si>
    <t>Headstart Network Foundation</t>
  </si>
  <si>
    <t>http://headstart.in/</t>
  </si>
  <si>
    <t>a6a140f4-7430-7029-58e0-0ef498bd4184</t>
  </si>
  <si>
    <t>Headstart S.ÌÄåÊ r.l.</t>
  </si>
  <si>
    <t>http://headstart.lu/</t>
  </si>
  <si>
    <t>73da3be2-f56e-0f5e-0512-c2b2220cac65</t>
  </si>
  <si>
    <t>HeadStart Ventures</t>
  </si>
  <si>
    <t>http://www.headstartventures.in</t>
  </si>
  <si>
    <t>04cf8091-4953-2ce6-5117-baa25045e373</t>
  </si>
  <si>
    <t>HeadStartup</t>
  </si>
  <si>
    <t>http://www.headstartup.com</t>
  </si>
  <si>
    <t>3fb86769-4738-4c58-821d-0f7e0e97d460</t>
  </si>
  <si>
    <t>HEADSTORE AG</t>
  </si>
  <si>
    <t>https://www.headstore.com</t>
  </si>
  <si>
    <t>7a1d295b-e910-37fd-5f55-d86f8afd20bf</t>
  </si>
  <si>
    <t>Headstream Advisory</t>
  </si>
  <si>
    <t>http://headstreamadvisory.com</t>
  </si>
  <si>
    <t>016d9699-e158-949b-6b1b-ca18a3b73c7c</t>
  </si>
  <si>
    <t>Headstrong</t>
  </si>
  <si>
    <t>http://www.headstrong.com</t>
  </si>
  <si>
    <t>d0e27223-ddaf-d376-b158-d2b4ea16b22c</t>
  </si>
  <si>
    <t>HeadStrong Brain Gym</t>
  </si>
  <si>
    <t>http://www.headstrongbrain.com</t>
  </si>
  <si>
    <t>d380dd6a-c5ed-9a9f-f4a0-11ae6f7517c5</t>
  </si>
  <si>
    <t>Headstrong Project</t>
  </si>
  <si>
    <t>http://getheadstrong.org</t>
  </si>
  <si>
    <t>5cc226a6-3435-f457-221a-3eaddf4d0a4f</t>
  </si>
  <si>
    <t>HeadsUp Entertainment International</t>
  </si>
  <si>
    <t>http://www.headsupentertainment.com/</t>
  </si>
  <si>
    <t>bc21f970-3b28-85e0-3d92-d5f8528c339e</t>
  </si>
  <si>
    <t>HeadsUP!</t>
  </si>
  <si>
    <t>http://www.getheadsup.com</t>
  </si>
  <si>
    <t>b015be55-a871-cb03-227c-8a0baba14ceb</t>
  </si>
  <si>
    <t>Headswap</t>
  </si>
  <si>
    <t>https://www.headswap.org/</t>
  </si>
  <si>
    <t>75733fc8-6150-a7ca-fa30-89f04c714b46</t>
  </si>
  <si>
    <t>Headtalk</t>
  </si>
  <si>
    <t>http://www.usemagnet.com</t>
  </si>
  <si>
    <t>01f4c26e-52e9-811d-85a3-010f9d7984b0</t>
  </si>
  <si>
    <t>HeadTalker</t>
  </si>
  <si>
    <t>https://headtalker.com/</t>
  </si>
  <si>
    <t>409faaed-c820-9062-fb5c-a81db56d8b5a</t>
  </si>
  <si>
    <t>HEADTRIP.TV</t>
  </si>
  <si>
    <t>https://www.headtrip.tv</t>
  </si>
  <si>
    <t>57f51061-4de7-e14a-80b4-3db24653aebf</t>
  </si>
  <si>
    <t>Headup Games GmbH &amp; Co KG</t>
  </si>
  <si>
    <t>http://www.headupgames.com</t>
  </si>
  <si>
    <t>5a9c8ef6-aca4-ff66-66d7-f766a69b7ade</t>
  </si>
  <si>
    <t>HeadUpMate Limited</t>
  </si>
  <si>
    <t>http://www.headupmate.com</t>
  </si>
  <si>
    <t>aea8e9b4-c2aa-7dc4-1e7f-8ec34b5e4b02</t>
  </si>
  <si>
    <t>Headwall Photonics</t>
  </si>
  <si>
    <t>http://www.headwallphotonics.com/</t>
  </si>
  <si>
    <t>17a0e325-6b4d-ea21-86cc-ae781033b466</t>
  </si>
  <si>
    <t>Headwall Software</t>
  </si>
  <si>
    <t>http://www.headwallsoft.com</t>
  </si>
  <si>
    <t>62f4ce0f-c321-f45b-f130-e81539cb1ea1</t>
  </si>
  <si>
    <t>Headwall Sports</t>
  </si>
  <si>
    <t>http://www.headwallsports.com/</t>
  </si>
  <si>
    <t>81951486-354e-ac73-c92b-f6c00956300d</t>
  </si>
  <si>
    <t>Headwater Partners</t>
  </si>
  <si>
    <t>http://headwaterllc.com</t>
  </si>
  <si>
    <t>bfdb0889-382b-47f0-98c7-084d0997e839</t>
  </si>
  <si>
    <t>Headwaters</t>
  </si>
  <si>
    <t>http://www.headwaters.com/</t>
  </si>
  <si>
    <t>0f01774b-68ba-a23a-f743-a91f02d333c2</t>
  </si>
  <si>
    <t>Headwaters Capital Partners</t>
  </si>
  <si>
    <t>http://www.headwaterscp.com</t>
  </si>
  <si>
    <t>0814b6d7-8bdc-23d7-49c7-df02d4cd5895</t>
  </si>
  <si>
    <t>Headwaters Holdings</t>
  </si>
  <si>
    <t>http://www.headwaters.com</t>
  </si>
  <si>
    <t>87912e31-b315-99f4-e39a-97a2283caf93</t>
  </si>
  <si>
    <t>Headwaters MB</t>
  </si>
  <si>
    <t>http://www.headwatersmb.com</t>
  </si>
  <si>
    <t>eaf80f39-1656-94c0-444c-d56b74e5bea3</t>
  </si>
  <si>
    <t>Headwaters Solutions LP</t>
  </si>
  <si>
    <t>http://www.headwaterssolutionslp.com</t>
  </si>
  <si>
    <t>6d5b28d6-12fa-cf4d-2423-d04477ba77d9</t>
  </si>
  <si>
    <t>Headway</t>
  </si>
  <si>
    <t>http://www.headwaydigital.com</t>
  </si>
  <si>
    <t>67c18c2d-7a41-2856-b466-d3d237b074a6</t>
  </si>
  <si>
    <t>http://www.headwaymedical.com/homepage</t>
  </si>
  <si>
    <t>4b340b4c-b479-1ac8-8777-193b2c766a64</t>
  </si>
  <si>
    <t>http://headwayapp.co/</t>
  </si>
  <si>
    <t>2e5da37c-5483-e4a5-c75b-2c5d0f0c93f7</t>
  </si>
  <si>
    <t>Headway Capital</t>
  </si>
  <si>
    <t>https://www.headwaycapital.com</t>
  </si>
  <si>
    <t>c0aee06c-48c1-5cac-d724-17cfbf326506</t>
  </si>
  <si>
    <t>Headway Capital Partners</t>
  </si>
  <si>
    <t>http://www.headwaycap.com/</t>
  </si>
  <si>
    <t>6f13f71d-0da6-9a98-c3ed-e157bc9d34ef</t>
  </si>
  <si>
    <t>Headway Finance</t>
  </si>
  <si>
    <t>http://www.headwayfinance.com</t>
  </si>
  <si>
    <t>528d2513-ab83-8396-9814-0ce0aa0f1d22</t>
  </si>
  <si>
    <t>Headway Ventures</t>
  </si>
  <si>
    <t>http://headway.io/ventures/</t>
  </si>
  <si>
    <t>47264b94-c978-f0a1-c902-f81b6dec350f</t>
  </si>
  <si>
    <t>Headway Workforce Solutions</t>
  </si>
  <si>
    <t>http://www.headwaycorp.com/</t>
  </si>
  <si>
    <t>9ccd5af4-489b-43be-5290-dc8e37a27574</t>
  </si>
  <si>
    <t>Headweb</t>
  </si>
  <si>
    <t>http://www.headweb.com</t>
  </si>
  <si>
    <t>f09bf205-8fe3-1224-0240-a38db5bd957a</t>
  </si>
  <si>
    <t>Headwire</t>
  </si>
  <si>
    <t>https://www.headwire.com/</t>
  </si>
  <si>
    <t>94d5fa26-85cd-bbc1-20fc-bc4e07605b1d</t>
  </si>
  <si>
    <t>HeadyFoods</t>
  </si>
  <si>
    <t>http://headyfoods.com/</t>
  </si>
  <si>
    <t>c4433504-dbff-ee83-257c-808e51a95a13</t>
  </si>
  <si>
    <t>Heag Wohnbau GmbH</t>
  </si>
  <si>
    <t>http://heagwohnbau.wordpress.com</t>
  </si>
  <si>
    <t>e2ff460c-bc7f-d14e-7b73-689370f9ce2d</t>
  </si>
  <si>
    <t>Heal</t>
  </si>
  <si>
    <t>http://www.getheal.com/</t>
  </si>
  <si>
    <t>1ee04043-7fdd-e7ea-3c90-3ecc5eba58d6</t>
  </si>
  <si>
    <t>Heal and Son Ltd</t>
  </si>
  <si>
    <t>https://www.heals.com/</t>
  </si>
  <si>
    <t>60a8676e-b7a7-bb62-acf7-94770c0cb948</t>
  </si>
  <si>
    <t>Heal Journey</t>
  </si>
  <si>
    <t>http://heal.wonderfullymade.org</t>
  </si>
  <si>
    <t>d5e16ba9-3e56-55d8-7ed5-d8e24cac85d3</t>
  </si>
  <si>
    <t>Heal Pakistan</t>
  </si>
  <si>
    <t>http://www.healpakistan.org</t>
  </si>
  <si>
    <t>46d64c8b-fb4c-6d24-5afa-d40477b67945</t>
  </si>
  <si>
    <t>Heal Station (THS) Private Limited</t>
  </si>
  <si>
    <t>http://www.thehealstation.com</t>
  </si>
  <si>
    <t>6f2fb25d-3f59-6cf7-c51b-6f7a84a43cb3</t>
  </si>
  <si>
    <t>HEAL Systems</t>
  </si>
  <si>
    <t>http://www.healsystems.com/</t>
  </si>
  <si>
    <t>53a558a7-30a9-1867-78a9-a86493008ce7</t>
  </si>
  <si>
    <t>Heal Technology SAC</t>
  </si>
  <si>
    <t>http://www.healtechnology.com</t>
  </si>
  <si>
    <t>2b40a7fc-65d7-b42d-3a5c-ac34226f61f6</t>
  </si>
  <si>
    <t>Healant</t>
  </si>
  <si>
    <t>http://www.healant.com</t>
  </si>
  <si>
    <t>3f3e856b-c073-89b8-2a6f-80f75af65ddc</t>
  </si>
  <si>
    <t>Healarium</t>
  </si>
  <si>
    <t>http://www.healarium.com</t>
  </si>
  <si>
    <t>b8a44bef-e834-f0cc-6847-ed000afe1a07</t>
  </si>
  <si>
    <t>HEALBE</t>
  </si>
  <si>
    <t>http://healbe.com</t>
  </si>
  <si>
    <t>dcb3d02e-0eed-d2d4-f6bd-4a8149bf98ad</t>
  </si>
  <si>
    <t>Healcerion</t>
  </si>
  <si>
    <t>http://healcerion.com</t>
  </si>
  <si>
    <t>3b712f18-e506-b0d8-df36-633079e0030f</t>
  </si>
  <si>
    <t>HealClinic</t>
  </si>
  <si>
    <t>http://healclinic.in/</t>
  </si>
  <si>
    <t>b39b1749-4d3a-6987-8f2a-35971a46925b</t>
  </si>
  <si>
    <t>Healcloud</t>
  </si>
  <si>
    <t>http://www.healcloud.com</t>
  </si>
  <si>
    <t>91aad845-6fc0-619c-b96e-e3d7c87622c4</t>
  </si>
  <si>
    <t>HealCode</t>
  </si>
  <si>
    <t>http://healcode.com</t>
  </si>
  <si>
    <t>3ec197c8-069b-7718-523c-62423bf8d30a</t>
  </si>
  <si>
    <t>Healcon Labs</t>
  </si>
  <si>
    <t>http://healcon.com</t>
  </si>
  <si>
    <t>fb043956-00e0-01c8-7d6d-9fde4e7b489f</t>
  </si>
  <si>
    <t>Heald College</t>
  </si>
  <si>
    <t>http://www.heald.edu</t>
  </si>
  <si>
    <t>77f9ec7c-96ba-5d16-29d8-0594139a06fd</t>
  </si>
  <si>
    <t>Healdsburg Jazz Festival</t>
  </si>
  <si>
    <t>http://www.healdsburgjazzfestival.org/</t>
  </si>
  <si>
    <t>c99c8809-1d3d-3cbf-c4f8-fd8b7d04324f</t>
  </si>
  <si>
    <t>Healee</t>
  </si>
  <si>
    <t>http://www.healee.com</t>
  </si>
  <si>
    <t>c7048c12-2300-b45d-d25d-292a4a6bd1f4</t>
  </si>
  <si>
    <t>Healers at Home</t>
  </si>
  <si>
    <t>http://www.healersathome.com/</t>
  </si>
  <si>
    <t>55873770-5657-cb47-b798-950edaa2d161</t>
  </si>
  <si>
    <t>Healesville Game Studios</t>
  </si>
  <si>
    <t>https://healesvillegamestudios.wordpress.com/</t>
  </si>
  <si>
    <t>b7fa80c0-072f-e89d-1153-c0de68f44ea4</t>
  </si>
  <si>
    <t>Healesville High School</t>
  </si>
  <si>
    <t>http://www.healesvillehs.vic.edu.au</t>
  </si>
  <si>
    <t>5e96b33f-7a3f-4c64-495a-0d05192eef1c</t>
  </si>
  <si>
    <t>Healey Engineering</t>
  </si>
  <si>
    <t>http://www.healeyengineering.com</t>
  </si>
  <si>
    <t>ba0de1d0-4615-2438-30a8-44de74bc2ae9</t>
  </si>
  <si>
    <t>Healfies</t>
  </si>
  <si>
    <t>https://healfies.com</t>
  </si>
  <si>
    <t>093f55e3-edf9-409e-a1e8-da4b27f9d76e</t>
  </si>
  <si>
    <t>HEALfundr</t>
  </si>
  <si>
    <t>https://www.healfundr.org/</t>
  </si>
  <si>
    <t>d189a88d-7e3b-2882-9a2e-9a3f21024959</t>
  </si>
  <si>
    <t>HealGO</t>
  </si>
  <si>
    <t>http://www.healgoapp.com</t>
  </si>
  <si>
    <t>7aedfadb-cb99-235d-ae23-e489d5230228</t>
  </si>
  <si>
    <t>Healht Tips Cop</t>
  </si>
  <si>
    <t>http://healthtipscop.com/</t>
  </si>
  <si>
    <t>1e01d9ff-2046-7b28-f692-9612211a501b</t>
  </si>
  <si>
    <t>Healia</t>
  </si>
  <si>
    <t>http://www.healia.com</t>
  </si>
  <si>
    <t>1da6f500-7ca8-690a-1b9f-c22330125f1e</t>
  </si>
  <si>
    <t>Healigo</t>
  </si>
  <si>
    <t>https://www.healigo.com/</t>
  </si>
  <si>
    <t>97de6b32-421e-0f50-5406-9fdd5886681e</t>
  </si>
  <si>
    <t>Healing Arts Institute</t>
  </si>
  <si>
    <t>http://www.haiohio.com/continuinged.html</t>
  </si>
  <si>
    <t>76686fc2-704d-1b7d-da81-63f9d4465626</t>
  </si>
  <si>
    <t>Healing Crystals</t>
  </si>
  <si>
    <t>http://www.healingcrystals.com/</t>
  </si>
  <si>
    <t>5725cde4-6d04-73e5-d375-7c7b14407407</t>
  </si>
  <si>
    <t>Healing Family Foundation</t>
  </si>
  <si>
    <t>http://hffcm.org/en/</t>
  </si>
  <si>
    <t>35085415-6692-125a-14da-0469e94c5d41</t>
  </si>
  <si>
    <t>Healing Hand Therapy</t>
  </si>
  <si>
    <t>http://healinghandtherapy.com</t>
  </si>
  <si>
    <t>2e793fcd-499a-d511-4f25-38e2dd8751f1</t>
  </si>
  <si>
    <t>Healing Hands Clinic</t>
  </si>
  <si>
    <t>http://www.healinghandsclinic.co.in</t>
  </si>
  <si>
    <t>d46c22f6-28ad-536b-291e-7965b7b8e311</t>
  </si>
  <si>
    <t>Healing Heat Therapy</t>
  </si>
  <si>
    <t>http://www.healingheattherapy.com</t>
  </si>
  <si>
    <t>5ce7e06a-a18a-6f53-d977-7a7fe516c32a</t>
  </si>
  <si>
    <t>Healing Magic Intl Judy Keys CCH</t>
  </si>
  <si>
    <t>http://healingfromemotionalabuse.com/</t>
  </si>
  <si>
    <t>651d87e1-e390-eac5-b9a0-ab09cde83986</t>
  </si>
  <si>
    <t>Healing Manuka</t>
  </si>
  <si>
    <t>http://healingmanuka.com/</t>
  </si>
  <si>
    <t>478070bb-f0bb-f475-31e7-d00923fbc0b8</t>
  </si>
  <si>
    <t>Healing Natural Oils</t>
  </si>
  <si>
    <t>http://www.amoils.com</t>
  </si>
  <si>
    <t>b90b77ca-83c5-7e21-d318-730faaf5ea27</t>
  </si>
  <si>
    <t>Healing Our Village</t>
  </si>
  <si>
    <t>http://www.healingourvillage.com/</t>
  </si>
  <si>
    <t>b964038f-af90-f18c-d2fb-5850ce38774f</t>
  </si>
  <si>
    <t>Healing Solutions</t>
  </si>
  <si>
    <t>http://www.healingsolutions.com</t>
  </si>
  <si>
    <t>55201407-3ef6-7f80-0aee-6642a60f0fc5</t>
  </si>
  <si>
    <t>Healing Sounds</t>
  </si>
  <si>
    <t>http://www.healingsounds.com</t>
  </si>
  <si>
    <t>f5a8857e-0e3c-0bf6-3088-cf90699a7a13</t>
  </si>
  <si>
    <t>Healing Zone Spa and Wellness Center</t>
  </si>
  <si>
    <t>http://www.healingzonespa.com</t>
  </si>
  <si>
    <t>7d805ca5-6c5c-dbcb-9180-fe990aa24afe</t>
  </si>
  <si>
    <t>HealingHabitat</t>
  </si>
  <si>
    <t>http://healinghabitat.net</t>
  </si>
  <si>
    <t>2a726f19-bb36-5ca4-6531-b422971e24f5</t>
  </si>
  <si>
    <t>Healint</t>
  </si>
  <si>
    <t>http://www.healint.com</t>
  </si>
  <si>
    <t>3897788f-8320-466c-d58d-5704008c3663</t>
  </si>
  <si>
    <t>Healinx</t>
  </si>
  <si>
    <t>http://www.healinx.com/</t>
  </si>
  <si>
    <t>962cd6f2-099c-9f8b-f36c-18abf7ec3ee4</t>
  </si>
  <si>
    <t>Healio</t>
  </si>
  <si>
    <t>http://www.healio.com/</t>
  </si>
  <si>
    <t>98fcf0fc-9988-1581-931b-4dffae6fada1</t>
  </si>
  <si>
    <t>Healionics</t>
  </si>
  <si>
    <t>http://www.healionics.com</t>
  </si>
  <si>
    <t>5303bc53-5518-f9d8-93db-6f1412b3cc2b</t>
  </si>
  <si>
    <t>Healios K.K</t>
  </si>
  <si>
    <t>http://healios.co.jp</t>
  </si>
  <si>
    <t>5f840b0f-4a2b-259b-9d99-5118167d1b67</t>
  </si>
  <si>
    <t>HEALIS - Healthy Information Systems Services</t>
  </si>
  <si>
    <t>http://healis.eu/</t>
  </si>
  <si>
    <t>3c6dd438-e0c8-e7ac-a8c0-0eccafbbbcce</t>
  </si>
  <si>
    <t>Healism</t>
  </si>
  <si>
    <t>http://www.healism.com</t>
  </si>
  <si>
    <t>d1f2241c-176f-3215-5810-91cd3b892372</t>
  </si>
  <si>
    <t>Healium</t>
  </si>
  <si>
    <t>http://healium.com</t>
  </si>
  <si>
    <t>54103063-99a3-5cd5-b8b7-e13e1a6ec5d5</t>
  </si>
  <si>
    <t>Heall</t>
  </si>
  <si>
    <t>https://heall.com</t>
  </si>
  <si>
    <t>61fb9cf2-7c4b-f401-9429-635f38f41005</t>
  </si>
  <si>
    <t>Heally</t>
  </si>
  <si>
    <t>http://getheally.com</t>
  </si>
  <si>
    <t>7fa1339f-feda-6d50-377b-de2634bbe3b1</t>
  </si>
  <si>
    <t>Healme Inc</t>
  </si>
  <si>
    <t>http://healme.io</t>
  </si>
  <si>
    <t>621c2381-f84a-3c9d-1d42-613e111ed202</t>
  </si>
  <si>
    <t>Healmet</t>
  </si>
  <si>
    <t>http://www.healmet.com/</t>
  </si>
  <si>
    <t>6cf30a90-01ea-5049-8b2b-ae3e066dc701</t>
  </si>
  <si>
    <t>HealNow</t>
  </si>
  <si>
    <t>http://www.healnow.io</t>
  </si>
  <si>
    <t>a8d32475-4535-bf10-a924-181a16e3c80f</t>
  </si>
  <si>
    <t>Healogica</t>
  </si>
  <si>
    <t>http://www.healogica.com</t>
  </si>
  <si>
    <t>61dffbd9-b358-2226-98a7-bdf0772159b0</t>
  </si>
  <si>
    <t>Healogics</t>
  </si>
  <si>
    <t>http://healogics.com</t>
  </si>
  <si>
    <t>4aafb89c-337b-0012-9e78-c76ba16194d3</t>
  </si>
  <si>
    <t>HealOr</t>
  </si>
  <si>
    <t>http://www.healor.com</t>
  </si>
  <si>
    <t>91471734-4499-9976-6edf-3c7ac440a5d8</t>
  </si>
  <si>
    <t>HealPal</t>
  </si>
  <si>
    <t>http://healpal.me</t>
  </si>
  <si>
    <t>92fce8b8-fc4b-0ab5-082a-ca8f08e16dcc</t>
  </si>
  <si>
    <t>HealPay</t>
  </si>
  <si>
    <t>http://www.healpay.com</t>
  </si>
  <si>
    <t>d401edd1-66f2-8084-91d2-a7853267e4cd</t>
  </si>
  <si>
    <t>HealPros</t>
  </si>
  <si>
    <t>http://www.healpros.com</t>
  </si>
  <si>
    <t>16a973d1-26d5-1f1a-a3f4-bee606797e37</t>
  </si>
  <si>
    <t>Healr</t>
  </si>
  <si>
    <t>http://www.myhealr.com/</t>
  </si>
  <si>
    <t>587139cd-0971-73e2-b385-c6bea3ad568c</t>
  </si>
  <si>
    <t>http://www.healr.life</t>
  </si>
  <si>
    <t>741ea86a-15ea-f664-a5e1-80dba90d2397</t>
  </si>
  <si>
    <t>HealRWorld LLC</t>
  </si>
  <si>
    <t>http://www.healrworld.com</t>
  </si>
  <si>
    <t>bf04607b-c147-cef4-1271-aa77263d9344</t>
  </si>
  <si>
    <t>HealShip</t>
  </si>
  <si>
    <t>http://www.healship.com/</t>
  </si>
  <si>
    <t>99b1d4b8-9cc8-ef9b-e1df-99a500d547ee</t>
  </si>
  <si>
    <t>HEALSPIN</t>
  </si>
  <si>
    <t>http://www.sanasoft.at</t>
  </si>
  <si>
    <t>1a75a588-38bd-0a3e-51de-e4f7b085429f</t>
  </si>
  <si>
    <t>Health &amp; Bliss</t>
  </si>
  <si>
    <t>http://healthandblissinc.com</t>
  </si>
  <si>
    <t>fb378147-744d-69d3-dc44-d3a3cb2c69c7</t>
  </si>
  <si>
    <t>Health &amp; Glow Retailing</t>
  </si>
  <si>
    <t>http://www.healthandglow.in</t>
  </si>
  <si>
    <t>e7fccf3b-0dc1-9320-942a-30b528c8f7a0</t>
  </si>
  <si>
    <t>Health &amp; Human Services</t>
  </si>
  <si>
    <t>http://www.hhs.gov</t>
  </si>
  <si>
    <t>46c00102-9437-1b02-3604-82a3c60a0296</t>
  </si>
  <si>
    <t>Health &amp; Parenting</t>
  </si>
  <si>
    <t>http://www.health-and-parenting.com</t>
  </si>
  <si>
    <t>ea54faf9-ee65-6e1b-a8b1-386463af8903</t>
  </si>
  <si>
    <t>Health &amp; Safety Institute</t>
  </si>
  <si>
    <t>http://www.hsi.com/</t>
  </si>
  <si>
    <t>839e7e57-e0f5-1ec8-8538-53879d0e3a9a</t>
  </si>
  <si>
    <t>Health &amp; Social Care Information Centre</t>
  </si>
  <si>
    <t>http://www.hscic.gov.uk</t>
  </si>
  <si>
    <t>68cb27ad-918c-09fb-5d78-d5dfd209de71</t>
  </si>
  <si>
    <t>Health &amp; Technology District</t>
  </si>
  <si>
    <t>http://healthandtechnologydistrict.com/</t>
  </si>
  <si>
    <t>1cae5241-95e8-d527-9042-dcfaf8545bf3</t>
  </si>
  <si>
    <t>Health &amp; Wellness Medical Center</t>
  </si>
  <si>
    <t>http://www.healthwellnessmedical.com/</t>
  </si>
  <si>
    <t>d4db5b5c-35d3-7829-1840-78681cefac07</t>
  </si>
  <si>
    <t>Health 123</t>
  </si>
  <si>
    <t>http://health123.com</t>
  </si>
  <si>
    <t>83c52071-7d6d-9a10-4849-4e7486421d4f</t>
  </si>
  <si>
    <t>Health 2 Dublin</t>
  </si>
  <si>
    <t>http://www.health2dublin.com</t>
  </si>
  <si>
    <t>6252229a-0700-1cbe-ad03-dc92fb0be4c7</t>
  </si>
  <si>
    <t>Health 2.0</t>
  </si>
  <si>
    <t>http://www.health2con.com</t>
  </si>
  <si>
    <t>1badd08f-52be-3fce-b413-130327cfbe96</t>
  </si>
  <si>
    <t>Health Access Network</t>
  </si>
  <si>
    <t>http://hanfqhc.org/</t>
  </si>
  <si>
    <t>5c5f4bab-57c9-fe7b-db13-8a9ee99e85cf</t>
  </si>
  <si>
    <t>Health Access Solutions, Inc.</t>
  </si>
  <si>
    <t>http://www.caremechanix.com</t>
  </si>
  <si>
    <t>25920999-87e6-ec94-82bf-052de0b27a8a</t>
  </si>
  <si>
    <t>Health Addiction Company Limited</t>
  </si>
  <si>
    <t>http://www.health-addiction.com</t>
  </si>
  <si>
    <t>c3077189-6bbc-b587-4e40-fb872e3a6547</t>
  </si>
  <si>
    <t>Health Advances</t>
  </si>
  <si>
    <t>http://www.healthadvances.com</t>
  </si>
  <si>
    <t>9556b8bc-e5fe-db80-f203-6d2397d11029</t>
  </si>
  <si>
    <t>Health Advocate</t>
  </si>
  <si>
    <t>http://healthadvocate.com</t>
  </si>
  <si>
    <t>6f2cb2a6-060e-d6c1-9f37-0b07d0bc0219</t>
  </si>
  <si>
    <t>Health Aesthetics Pte Ltd</t>
  </si>
  <si>
    <t>https://onlyaesthetics.sg</t>
  </si>
  <si>
    <t>a7f8c1d0-a3c0-7ade-80e2-1adec1b53a77</t>
  </si>
  <si>
    <t>Health Analytics</t>
  </si>
  <si>
    <t>http://www.health-analytics.co.uk/</t>
  </si>
  <si>
    <t>a4395eb9-f678-e32b-015d-63c08112454e</t>
  </si>
  <si>
    <t>Health and Beauty America</t>
  </si>
  <si>
    <t>https://americanhealthandbeauty.com</t>
  </si>
  <si>
    <t>69cce166-a57e-db8d-046b-014a7c33b5db</t>
  </si>
  <si>
    <t>Health and Environmental Funders Network</t>
  </si>
  <si>
    <t>http://www.hefn.org</t>
  </si>
  <si>
    <t>2b0da27a-42d4-ddb6-72a8-5deb01b5d4aa</t>
  </si>
  <si>
    <t>Health And Fertility Matters Pty Ltd</t>
  </si>
  <si>
    <t>http://www.healthandfertility.com.au/</t>
  </si>
  <si>
    <t>e9486c91-5a9b-037c-24cd-abf170a9b2d6</t>
  </si>
  <si>
    <t>Health And Nutrition Care</t>
  </si>
  <si>
    <t>http://www.healthgenie.in/</t>
  </si>
  <si>
    <t>248039e3-c78a-36ef-67ef-dceca7dea564</t>
  </si>
  <si>
    <t>Health and Sport Technologies</t>
  </si>
  <si>
    <t>http://www.metrifit.com</t>
  </si>
  <si>
    <t>5e028367-12dd-293b-8002-99c9c652b7bc</t>
  </si>
  <si>
    <t>Health and Wealth Property Mnagement</t>
  </si>
  <si>
    <t>http://www.hwrental.com/</t>
  </si>
  <si>
    <t>ee691caf-35a9-d2d6-2e93-d7c28e02cc51</t>
  </si>
  <si>
    <t>Health Angels RhÌÄå«ne-Alpes</t>
  </si>
  <si>
    <t>http://health-angels-ra.org</t>
  </si>
  <si>
    <t>1c835892-6ab1-0c92-f05b-d8ca2d05ecfe</t>
  </si>
  <si>
    <t>Health As We Age, Inc.</t>
  </si>
  <si>
    <t>http://healthasweage.com</t>
  </si>
  <si>
    <t>66847316-1165-176b-3489-860888536a24</t>
  </si>
  <si>
    <t>Health Asset Management, Inc.</t>
  </si>
  <si>
    <t>http://www.hami.com</t>
  </si>
  <si>
    <t>33671ad0-a405-fd6e-191e-aecc12551449</t>
  </si>
  <si>
    <t>Health at home</t>
  </si>
  <si>
    <t>https://healthathome.in.th</t>
  </si>
  <si>
    <t>7e4a907f-915e-a2da-c175-b76056509d71</t>
  </si>
  <si>
    <t>Health Benefits</t>
  </si>
  <si>
    <t>http://www.healthbenefitso.com/</t>
  </si>
  <si>
    <t>56ae862d-3fcb-10df-20aa-52fe4c5a76bf</t>
  </si>
  <si>
    <t>Health Benefits Direct</t>
  </si>
  <si>
    <t>http://www.healthbenefitsdirect.com</t>
  </si>
  <si>
    <t>8b996031-c4ab-c60f-39de-28f329cd30f8</t>
  </si>
  <si>
    <t>Health BI</t>
  </si>
  <si>
    <t>http://www.healthbi.com</t>
  </si>
  <si>
    <t>cc6e151c-f5e2-9974-a9e1-8876952a0fa1</t>
  </si>
  <si>
    <t>Health Business Partners</t>
  </si>
  <si>
    <t>http://www.healthbusiness.com/</t>
  </si>
  <si>
    <t>7e876cdd-aecd-a7f8-0e99-ad8e9bfcbfc1</t>
  </si>
  <si>
    <t>Health by Connect</t>
  </si>
  <si>
    <t>http://healthbyconnect.com/</t>
  </si>
  <si>
    <t>c5d7d5d8-26a9-6c0e-11f8-62351f2c0fa1</t>
  </si>
  <si>
    <t>Health Canada</t>
  </si>
  <si>
    <t>http://hc-sc.gc.ca/index-eng.php</t>
  </si>
  <si>
    <t>9f5d8741-eea1-d575-44ae-c5d366f79551</t>
  </si>
  <si>
    <t>Health Capital Helsinki</t>
  </si>
  <si>
    <t>http://www.healthcapitalhelsinki.fi/</t>
  </si>
  <si>
    <t>eaad7f2b-e5e6-46ad-bee2-5809a3f9cfc2</t>
  </si>
  <si>
    <t>Health Care At Home India</t>
  </si>
  <si>
    <t>http://www.healthcareathomeindia.com/</t>
  </si>
  <si>
    <t>d64607eb-446c-ba78-10fa-cf15d6960092</t>
  </si>
  <si>
    <t>Health Care ATN Inc</t>
  </si>
  <si>
    <t>http://www.healthcaresubmit.com</t>
  </si>
  <si>
    <t>3750af8d-5999-cad4-c25e-47d55279d07e</t>
  </si>
  <si>
    <t>Health Care Cloud Coalition</t>
  </si>
  <si>
    <t>http://hcccoalition.org/</t>
  </si>
  <si>
    <t>650ecdfc-f120-4861-f813-681a84c1d876</t>
  </si>
  <si>
    <t>Health Care Data Solutions</t>
  </si>
  <si>
    <t>http://www.healthcaredatasolutions.com</t>
  </si>
  <si>
    <t>ff800739-12d6-d9af-abdc-f672c5c676e2</t>
  </si>
  <si>
    <t>Health Care DataWorks</t>
  </si>
  <si>
    <t>http://www.hcdataworks.com</t>
  </si>
  <si>
    <t>4efba32e-5fdd-8d6a-ffef-b1981592a072</t>
  </si>
  <si>
    <t>Health Care for the Homeless</t>
  </si>
  <si>
    <t>https://www.nhchc.org/</t>
  </si>
  <si>
    <t>63e0c7bc-fdb4-ce71-95de-4eddcc930a8e</t>
  </si>
  <si>
    <t>Health Care Group</t>
  </si>
  <si>
    <t>http://www.healthcaregroup.com</t>
  </si>
  <si>
    <t>c71f0283-99cc-f146-009c-8a14ad95a57b</t>
  </si>
  <si>
    <t>Health Care Innovate (Clinivid)</t>
  </si>
  <si>
    <t>https://clinivid.com.au/</t>
  </si>
  <si>
    <t>17bcedfc-6663-69f8-6ea4-272d5c4b3460</t>
  </si>
  <si>
    <t>Health Care Originals</t>
  </si>
  <si>
    <t>http://www.healthcareoriginals.com/</t>
  </si>
  <si>
    <t>6d61f3d0-54a7-7c49-e6f6-a4ac524cb066</t>
  </si>
  <si>
    <t>Health Care Service Corporation</t>
  </si>
  <si>
    <t>http://www.hcsc.com/</t>
  </si>
  <si>
    <t>413effec-c360-5453-e6e8-3b307764dc3f</t>
  </si>
  <si>
    <t>Health Care Transformation Task Force</t>
  </si>
  <si>
    <t>http://www.hcttf.org/</t>
  </si>
  <si>
    <t>66879d8c-5f88-16d4-9965-58699899ef24</t>
  </si>
  <si>
    <t>Health Carousel</t>
  </si>
  <si>
    <t>https://healthcarousel.com/</t>
  </si>
  <si>
    <t>37783db4-09d5-6681-24cf-ef99acce2279</t>
  </si>
  <si>
    <t>Health Catalyst</t>
  </si>
  <si>
    <t>http://healthcatalyst.com</t>
  </si>
  <si>
    <t>1e507109-2c6b-642f-5e87-099fd3b3acd4</t>
  </si>
  <si>
    <t>Health Catalyst Capital</t>
  </si>
  <si>
    <t>http://www.healthcatalystcapital.com/</t>
  </si>
  <si>
    <t>28209ac3-01ce-5a6a-6d6d-d520ffeb094e</t>
  </si>
  <si>
    <t>Health Choices</t>
  </si>
  <si>
    <t>http://www.healthchoices.ca</t>
  </si>
  <si>
    <t>6fa7be20-1ccd-64dc-82dc-47a868627fed</t>
  </si>
  <si>
    <t>Health City Cayman Islands</t>
  </si>
  <si>
    <t>https://healthcitycaymanislands.com</t>
  </si>
  <si>
    <t>18774c3d-dc03-89fd-e236-23cacfe6abab</t>
  </si>
  <si>
    <t>Health Club Media Network</t>
  </si>
  <si>
    <t>http://www.healthclubmedia.com</t>
  </si>
  <si>
    <t>14371335-a710-f8a9-3b58-816b97069fb2</t>
  </si>
  <si>
    <t>Health Cluster Portugal</t>
  </si>
  <si>
    <t>http://healthportugal.com/title-1/?set_language=en</t>
  </si>
  <si>
    <t>e9f682b3-2756-0e87-7e55-088fab297c9d</t>
  </si>
  <si>
    <t>Health Coda</t>
  </si>
  <si>
    <t>http://healthcoda.com</t>
  </si>
  <si>
    <t>131d9d65-6392-004d-0554-2653745f1a01</t>
  </si>
  <si>
    <t>Health Companion</t>
  </si>
  <si>
    <t>https://www.healthcompanion.com</t>
  </si>
  <si>
    <t>3eddb410-4105-90ae-4190-c91615b51839</t>
  </si>
  <si>
    <t>Health Connexxtions Mark Ellis</t>
  </si>
  <si>
    <t>http://hcexpos.com</t>
  </si>
  <si>
    <t>093c0dc1-b619-ac03-2a90-2208a491a47a</t>
  </si>
  <si>
    <t>Health Credit</t>
  </si>
  <si>
    <t>https://healthcredit.xyz/</t>
  </si>
  <si>
    <t>38ffed13-05ff-673d-dcd0-1afbea7f4746</t>
  </si>
  <si>
    <t>Health Data Challenges</t>
  </si>
  <si>
    <t>http://www.healthdatachallenges.com/</t>
  </si>
  <si>
    <t>5017b01b-80d6-dfdb-8df7-6c5233a6d0b7</t>
  </si>
  <si>
    <t>Health Data Consortium</t>
  </si>
  <si>
    <t>http://www.healthdataconsortium.org/</t>
  </si>
  <si>
    <t>bd15b2bf-2321-7503-ce7e-dcee5d7060e8</t>
  </si>
  <si>
    <t>Health Data Consulting</t>
  </si>
  <si>
    <t>http://healthdataconsulting.com</t>
  </si>
  <si>
    <t>00b9e163-a88e-3d26-f395-337f79e4a770</t>
  </si>
  <si>
    <t>Health Data Intelligence</t>
  </si>
  <si>
    <t>http://healthdataintel.com/</t>
  </si>
  <si>
    <t>584e7f30-2dbc-04c4-3d78-a222c98c0aaa</t>
  </si>
  <si>
    <t>Health Data Management</t>
  </si>
  <si>
    <t>http://www.healthdatamanagement.com/</t>
  </si>
  <si>
    <t>812c0147-9a04-4e19-921a-1db9a63f97b2</t>
  </si>
  <si>
    <t>Health Data Management Solutions</t>
  </si>
  <si>
    <t>https://www1.hdms.com</t>
  </si>
  <si>
    <t>1893f229-8574-1c42-bff1-aef1b479c097</t>
  </si>
  <si>
    <t>Health Data Minder</t>
  </si>
  <si>
    <t>http://healthdataminder.com/</t>
  </si>
  <si>
    <t>436ea951-7cf3-367f-aca8-baf4d6f40db4</t>
  </si>
  <si>
    <t>Health Data Vision</t>
  </si>
  <si>
    <t>http://www.healthdatavision.com</t>
  </si>
  <si>
    <t>b72332e7-bbcb-7b68-3b3b-a8802582375a</t>
  </si>
  <si>
    <t>Health Decisions</t>
  </si>
  <si>
    <t>http://www.healthdec.com</t>
  </si>
  <si>
    <t>5b1cd951-8242-961a-9d46-1cf92cdc02be</t>
  </si>
  <si>
    <t>Health Delivered</t>
  </si>
  <si>
    <t>http://www.healthdelivered.com.au/</t>
  </si>
  <si>
    <t>37515d21-3ee7-ca87-1a15-7958f0aab85d</t>
  </si>
  <si>
    <t>Health Diagnostic Laboratory</t>
  </si>
  <si>
    <t>http://hdlabinc.com</t>
  </si>
  <si>
    <t>1385784a-2553-9656-c716-bb9eda5558a3</t>
  </si>
  <si>
    <t>Health Dialog</t>
  </si>
  <si>
    <t>http://www.healthdialog.com</t>
  </si>
  <si>
    <t>d8e60293-e083-ee5d-fb24-0c283b5b7791</t>
  </si>
  <si>
    <t>Health Digital</t>
  </si>
  <si>
    <t>http://healthdigital.com</t>
  </si>
  <si>
    <t>ece9d524-04e8-c4f3-21ba-42f49bc709f7</t>
  </si>
  <si>
    <t>Health Diplomats</t>
  </si>
  <si>
    <t>http://healthdiplomats.com</t>
  </si>
  <si>
    <t>90d9c7ef-8990-5191-ba60-9eaf3649e79d</t>
  </si>
  <si>
    <t>Health Discovery</t>
  </si>
  <si>
    <t>http://www.healthdiscoverycorp.com</t>
  </si>
  <si>
    <t>d5594592-ba16-8502-6ae3-737cf1dd075f</t>
  </si>
  <si>
    <t>Health E Returns</t>
  </si>
  <si>
    <t>http://www.healthereturns.com</t>
  </si>
  <si>
    <t>034d7948-5d80-8d0c-cad2-9ea1584be9bb</t>
  </si>
  <si>
    <t>Health Education Council</t>
  </si>
  <si>
    <t>https://healthedcouncil.org</t>
  </si>
  <si>
    <t>3c959e75-f968-aa31-1883-8c3e2f6a173d</t>
  </si>
  <si>
    <t>Health eFilings</t>
  </si>
  <si>
    <t>http://www.healthefilings.com</t>
  </si>
  <si>
    <t>a8e5d541-0cef-b2c0-048a-841560b55c1b</t>
  </si>
  <si>
    <t>Health Elements</t>
  </si>
  <si>
    <t>http://www.healthelements.com</t>
  </si>
  <si>
    <t>8238a0e3-12a9-1eb5-a278-660fd323078f</t>
  </si>
  <si>
    <t>Health Enhancement Products</t>
  </si>
  <si>
    <t>http://www.health-enhancement-products.com</t>
  </si>
  <si>
    <t>669e9a5c-f4d5-3dde-4be2-8cabb927f050</t>
  </si>
  <si>
    <t>Health Enrichment Center Inc</t>
  </si>
  <si>
    <t>http://www.healthenrichment.com/</t>
  </si>
  <si>
    <t>91fdea1d-822d-8ff7-1843-350368ef94d4</t>
  </si>
  <si>
    <t>Health Enterprise Development Initiative ( HEDI )</t>
  </si>
  <si>
    <t>http://www.slowmoneynw.org/hedi</t>
  </si>
  <si>
    <t>12bdd76a-f7ff-021a-95b1-9afcafe70fcf</t>
  </si>
  <si>
    <t>Health Enterprise East</t>
  </si>
  <si>
    <t>http://www.hee.org.uk/</t>
  </si>
  <si>
    <t>c46f03b1-2e55-f1a2-05dd-429158f636fa</t>
  </si>
  <si>
    <t>Health Enterprise Partners</t>
  </si>
  <si>
    <t>http://www.hepfund.com</t>
  </si>
  <si>
    <t>1dc87050-62e1-28b4-3fc6-30218b341808</t>
  </si>
  <si>
    <t>Health Enterprises</t>
  </si>
  <si>
    <t>http://www.healthenterprises.com</t>
  </si>
  <si>
    <t>ad740e87-0763-b936-7a47-4d3fe3f08def</t>
  </si>
  <si>
    <t>Health Equity Labs</t>
  </si>
  <si>
    <t>http://healthequitylabs.com</t>
  </si>
  <si>
    <t>10fb4ea8-5f86-8460-8542-386b984636a7</t>
  </si>
  <si>
    <t>Health eResearch Centre |</t>
  </si>
  <si>
    <t>http://www.herc.ac.uk/</t>
  </si>
  <si>
    <t>90961453-fc24-5451-05ba-cce84f8543ce</t>
  </si>
  <si>
    <t>Health Essentials</t>
  </si>
  <si>
    <t>http://healthessentials.com</t>
  </si>
  <si>
    <t>f031f18a-5ccf-5fbd-6dec-cf5400092bd1</t>
  </si>
  <si>
    <t>Health eVillages</t>
  </si>
  <si>
    <t>http://healthevillages.org</t>
  </si>
  <si>
    <t>b9e89d36-471a-0595-8b8c-8debbf4c7b0b</t>
  </si>
  <si>
    <t>Health Evolution Partners</t>
  </si>
  <si>
    <t>http://www.healthevolutionpartners.com</t>
  </si>
  <si>
    <t>1e6f51d5-2255-8010-12a1-d6c87ac0f8cd</t>
  </si>
  <si>
    <t>Health Extension</t>
  </si>
  <si>
    <t>http://healthextension.com</t>
  </si>
  <si>
    <t>a4a3c986-d4aa-24eb-6920-5b50a166152b</t>
  </si>
  <si>
    <t>Health Fair Connections</t>
  </si>
  <si>
    <t>http://www.healthfairconnections.com</t>
  </si>
  <si>
    <t>41a39c75-85db-d708-39f7-78638384442d</t>
  </si>
  <si>
    <t>Health Fashion Tips</t>
  </si>
  <si>
    <t>http://health-fashion-tips.com/</t>
  </si>
  <si>
    <t>b0210b0d-8437-73fa-0bfd-44b13d468d1c</t>
  </si>
  <si>
    <t>Health Fidelity</t>
  </si>
  <si>
    <t>http://healthfidelity.com</t>
  </si>
  <si>
    <t>69173f1c-2e27-4fd8-fe70-08c5773c34a6</t>
  </si>
  <si>
    <t>Health for All</t>
  </si>
  <si>
    <t>http://www.health-forall.org</t>
  </si>
  <si>
    <t>f3549d26-480b-c7e8-6ecd-7fabd3f7ca2b</t>
  </si>
  <si>
    <t>Health For All Enterprises CIC</t>
  </si>
  <si>
    <t>http://www.healthforall.org.uk/</t>
  </si>
  <si>
    <t>e470380e-2acb-bb2c-0ecb-b01ca9637f0c</t>
  </si>
  <si>
    <t>Health for America</t>
  </si>
  <si>
    <t>http://www.healthforamerica.org</t>
  </si>
  <si>
    <t>ee13716e-c0e6-3da8-7dac-6873050aa6fc</t>
  </si>
  <si>
    <t>Health for dog</t>
  </si>
  <si>
    <t>http://www.healthfordog.cz</t>
  </si>
  <si>
    <t>a95b1682-7f44-89e4-968b-174ba5b2b276</t>
  </si>
  <si>
    <t>Health Force Ontario Marketing and Recruitment Agency</t>
  </si>
  <si>
    <t>http://www.healthforceontario.ca</t>
  </si>
  <si>
    <t>dbf0b7d0-f34b-3357-a7b2-d3dc0800054b</t>
  </si>
  <si>
    <t>Health Founders</t>
  </si>
  <si>
    <t>http://www.healthfounders.com</t>
  </si>
  <si>
    <t>4a222b8c-f0e1-2fc6-e4bd-a806de2007dc</t>
  </si>
  <si>
    <t>Health Freedom Network</t>
  </si>
  <si>
    <t>http://revolutionarymedianetwork.com/</t>
  </si>
  <si>
    <t>d91a30af-639e-7759-2d02-68007a6db990</t>
  </si>
  <si>
    <t>Health Genome</t>
  </si>
  <si>
    <t>http://healthgenome.com</t>
  </si>
  <si>
    <t>4acc42a4-db20-84d2-2873-5c669f970a2f</t>
  </si>
  <si>
    <t>Health Gorilla</t>
  </si>
  <si>
    <t>http://healthgorilla.com</t>
  </si>
  <si>
    <t>6590a288-60e6-3821-50bc-3721bcc4351f</t>
  </si>
  <si>
    <t>Health Guard Biotech</t>
  </si>
  <si>
    <t>http://www.bj-klws.com</t>
  </si>
  <si>
    <t>fb6b3bc0-ab11-a18b-a97f-61bc2ec878ac</t>
  </si>
  <si>
    <t>Health Guide</t>
  </si>
  <si>
    <t>http://gethealthguide.com</t>
  </si>
  <si>
    <t>bd34a1d9-be89-f48e-686f-2f6ab5faff9d</t>
  </si>
  <si>
    <t>Health Guru Media Inc.</t>
  </si>
  <si>
    <t>http://www.healthguru.com</t>
  </si>
  <si>
    <t>2f11d764-fdf5-6c3f-e959-49adf96dff25</t>
  </si>
  <si>
    <t>Health Gurus</t>
  </si>
  <si>
    <t>http://www.healthgurus.co/</t>
  </si>
  <si>
    <t>8d76b9c1-2c29-f543-1edf-0385f83026f4</t>
  </si>
  <si>
    <t>Health Heritage</t>
  </si>
  <si>
    <t>http://www.healthheritage.org/</t>
  </si>
  <si>
    <t>25243845-af4e-3dd6-dece-311bf02a169f</t>
  </si>
  <si>
    <t>Health Hero Network</t>
  </si>
  <si>
    <t>http://www.healthhero.com</t>
  </si>
  <si>
    <t>da7d3c17-4917-8f79-f921-0f153298fb3d</t>
  </si>
  <si>
    <t>Health Hero Network(Bosch Healthcare)</t>
  </si>
  <si>
    <t>http://www.healthbuddy.com</t>
  </si>
  <si>
    <t>67ee75f4-af46-47ec-dc52-d8585d748e85</t>
  </si>
  <si>
    <t>Health Hero, Inc</t>
  </si>
  <si>
    <t>http://www.gohealthhero.com/</t>
  </si>
  <si>
    <t>d94620af-b776-e07e-dfc0-fcab5c01362f</t>
  </si>
  <si>
    <t>Health Imaging Hub</t>
  </si>
  <si>
    <t>http://www.healthimaginghub.com</t>
  </si>
  <si>
    <t>69f41dec-ae77-51eb-f68a-835a8e204d76</t>
  </si>
  <si>
    <t>Health Impact Fund</t>
  </si>
  <si>
    <t>http://healthimpactfund.org/</t>
  </si>
  <si>
    <t>f158ee17-c651-6515-4816-73b066365477</t>
  </si>
  <si>
    <t>Health Impact Solutions</t>
  </si>
  <si>
    <t>http://www.healthimpactsolutions.nl</t>
  </si>
  <si>
    <t>5afe6242-ff85-7ea9-c3d4-952374683819</t>
  </si>
  <si>
    <t>Health Impetus Pvt. Ltd</t>
  </si>
  <si>
    <t>https://www.healthimpetus.com/</t>
  </si>
  <si>
    <t>d0f7a025-c154-3fc6-bd64-ae9d05500c33</t>
  </si>
  <si>
    <t>HEALTH IN CODE</t>
  </si>
  <si>
    <t>http://www.healthincode.com</t>
  </si>
  <si>
    <t>e7d87fbc-89e5-9de8-d701-5b50ead4d24c</t>
  </si>
  <si>
    <t>Health in Reach</t>
  </si>
  <si>
    <t>http://healthinreach.com</t>
  </si>
  <si>
    <t>87a861aa-2d4c-502c-790a-3fea449af73e</t>
  </si>
  <si>
    <t>Health Incite</t>
  </si>
  <si>
    <t>http://www.healthincite.com</t>
  </si>
  <si>
    <t>72dbe3c4-4e1c-f58e-2d91-5bb66dc26e05</t>
  </si>
  <si>
    <t>Health Indya</t>
  </si>
  <si>
    <t>http://www.healthindya.com/</t>
  </si>
  <si>
    <t>105a7943-8820-a9f8-efcf-f6c72315c125</t>
  </si>
  <si>
    <t>Health Informatics</t>
  </si>
  <si>
    <t>http://hiiweb.com</t>
  </si>
  <si>
    <t>39e79cd6-03f7-263c-0dfa-8d8e8ba5df5b</t>
  </si>
  <si>
    <t>Health Information Alliance Inc</t>
  </si>
  <si>
    <t>http://www.hia-corp.com/</t>
  </si>
  <si>
    <t>942d38e2-298c-b54f-e034-52d7be501d45</t>
  </si>
  <si>
    <t>Health Information Associates</t>
  </si>
  <si>
    <t>http://www.hiacode.com</t>
  </si>
  <si>
    <t>f1cea04b-5a23-5f2f-e9b5-aaf69c432e7a</t>
  </si>
  <si>
    <t>Health Information Designs</t>
  </si>
  <si>
    <t>http://www.hidinc.com</t>
  </si>
  <si>
    <t>ee8f67ad-aa72-e3ce-bbdb-23e4692f1a71</t>
  </si>
  <si>
    <t>Health Information Institute</t>
  </si>
  <si>
    <t>http://www.h2i.com/</t>
  </si>
  <si>
    <t>2a157364-bb64-db59-27d1-44c38399e12d</t>
  </si>
  <si>
    <t>Health information technology</t>
  </si>
  <si>
    <t>http://healthit.gov/</t>
  </si>
  <si>
    <t>e93f60c8-4ea0-4530-0e4e-914c311455e1</t>
  </si>
  <si>
    <t>Health Initiatives Consulting</t>
  </si>
  <si>
    <t>http://www.healthcare-consulting.com</t>
  </si>
  <si>
    <t>cfaab483-f468-5c8f-2eac-23362267b7cb</t>
  </si>
  <si>
    <t>Health Innovation Fund</t>
  </si>
  <si>
    <t>d0548319-240e-cbfe-b75a-2738a90622d8</t>
  </si>
  <si>
    <t>Health Innovation Network South London</t>
  </si>
  <si>
    <t>http://www.hin-southlondon.org/</t>
  </si>
  <si>
    <t>4933593e-5d0d-a4cb-3453-3c630f860bcc</t>
  </si>
  <si>
    <t>Health Innovation Technologies</t>
  </si>
  <si>
    <t>http://revolutionehr.com</t>
  </si>
  <si>
    <t>6c133054-1928-3fdf-71bf-ca8de611525d</t>
  </si>
  <si>
    <t>Health Innovators</t>
  </si>
  <si>
    <t>http://healthinnovator.org</t>
  </si>
  <si>
    <t>94c19a9b-5750-eced-fd0f-f39e69f2af29</t>
  </si>
  <si>
    <t>Health Insights Foundation Co</t>
  </si>
  <si>
    <t>http://www.healthinsights.org</t>
  </si>
  <si>
    <t>f0d694b8-3ecf-a832-a0f0-889b31c93ce5</t>
  </si>
  <si>
    <t>Health Insurance Agent in Delhi NCR</t>
  </si>
  <si>
    <t>http://www.insuranceagentindelhi.in/</t>
  </si>
  <si>
    <t>5da595bc-2ea5-dfec-c264-f0fb3bf0db61</t>
  </si>
  <si>
    <t>Health Insurance Connection Inc</t>
  </si>
  <si>
    <t>http://www.wahealthplan.com</t>
  </si>
  <si>
    <t>bbbe8c47-c24d-762b-c90c-d7902fb7193c</t>
  </si>
  <si>
    <t>Health Insurance Finders</t>
  </si>
  <si>
    <t>http://www.healthinsurancefinders.com</t>
  </si>
  <si>
    <t>0ff9b368-9c17-05a6-b81f-364a037a9e0e</t>
  </si>
  <si>
    <t>Health Insurance Geeks</t>
  </si>
  <si>
    <t>http://www.healthinsurancegeeks.com/</t>
  </si>
  <si>
    <t>f701548a-7a32-cd8c-f70c-fd73faf1e655</t>
  </si>
  <si>
    <t>Health Insurance Innovations,</t>
  </si>
  <si>
    <t>https://www.hiiquote.com/</t>
  </si>
  <si>
    <t>b6b4544f-6a3f-3c77-07a9-e07bd5a3b042</t>
  </si>
  <si>
    <t>Health Insurance Obamacare</t>
  </si>
  <si>
    <t>http://www.quoteandinsure.com/health-insurance/obamacare-health-insurance-plan.php</t>
  </si>
  <si>
    <t>b1b5ab5d-8427-b56f-8674-ca75e48c12d3</t>
  </si>
  <si>
    <t>Health Insurance Online</t>
  </si>
  <si>
    <t>http://www.online-health-insurance.com</t>
  </si>
  <si>
    <t>881c813a-889c-0bf1-2923-f0e64b6e27b7</t>
  </si>
  <si>
    <t>Health Insurance Reciprocal of Canada</t>
  </si>
  <si>
    <t>https://www.hiroc.com</t>
  </si>
  <si>
    <t>5018aff8-2918-18cf-4746-20349b22d556</t>
  </si>
  <si>
    <t>Health Insurance Solutions</t>
  </si>
  <si>
    <t>http://www.healthjw.com</t>
  </si>
  <si>
    <t>79a18711-bdb1-383e-86e2-2ac9828d39cc</t>
  </si>
  <si>
    <t>Health Integrated</t>
  </si>
  <si>
    <t>http://www.healthintegrated.com</t>
  </si>
  <si>
    <t>26974343-9ab6-d689-5b39-4e7cf7f7c126</t>
  </si>
  <si>
    <t>Health Invest Finland</t>
  </si>
  <si>
    <t>http://healthinvest.fi/</t>
  </si>
  <si>
    <t>0e3a304c-8ce9-e6fb-35e1-f28d538d7134</t>
  </si>
  <si>
    <t>Health IQ</t>
  </si>
  <si>
    <t>https://www.healthiq.com/</t>
  </si>
  <si>
    <t>249ee7fa-699c-6a77-96ba-fae63e5cad04</t>
  </si>
  <si>
    <t>http://www.healthiq.co.uk</t>
  </si>
  <si>
    <t>c6e92a30-559d-580c-b6b3-5fd5889164fd</t>
  </si>
  <si>
    <t>Health IT Connections</t>
  </si>
  <si>
    <t>http://www.njii.com/healthit</t>
  </si>
  <si>
    <t>080ba240-3d2d-2438-9b9e-72dd764d9a64</t>
  </si>
  <si>
    <t>Health IT Outcomes</t>
  </si>
  <si>
    <t>http://www.healthitoutcomes.com/</t>
  </si>
  <si>
    <t>6107f9b8-d0d9-8fcb-7e5d-086a31beea29</t>
  </si>
  <si>
    <t>Health Language,Inc.</t>
  </si>
  <si>
    <t>http://www.healthlanguage.com</t>
  </si>
  <si>
    <t>98a253bd-2dbb-a487-1ee5-a90cb7063874</t>
  </si>
  <si>
    <t>Health Leads</t>
  </si>
  <si>
    <t>https://healthleadsusa.org/</t>
  </si>
  <si>
    <t>f23cca3e-6d31-3dd6-1a86-f1284578dc0a</t>
  </si>
  <si>
    <t>Health Leads Plus</t>
  </si>
  <si>
    <t>http://www.healthleadsplus.com</t>
  </si>
  <si>
    <t>6f3c3d1b-22f5-b7e3-cc84-20da15d38250</t>
  </si>
  <si>
    <t>Health Level</t>
  </si>
  <si>
    <t>http://www.healthlevel.com</t>
  </si>
  <si>
    <t>b65ff02f-b8e6-246b-574b-0e2f99399b15</t>
  </si>
  <si>
    <t>Health Linkages</t>
  </si>
  <si>
    <t>http://www.healthlinkages.com</t>
  </si>
  <si>
    <t>43a7f240-91e9-b9f3-6eff-d1830679a9c8</t>
  </si>
  <si>
    <t>Health Lottery</t>
  </si>
  <si>
    <t>http://healthlottery.org</t>
  </si>
  <si>
    <t>a8c40fd2-78e8-1547-2952-8c09203f264e</t>
  </si>
  <si>
    <t>Health Lumen</t>
  </si>
  <si>
    <t>http://www.healthlumen.com/</t>
  </si>
  <si>
    <t>c15149e2-db17-57e2-e769-0fd211d40ac8</t>
  </si>
  <si>
    <t>Health Management Associates</t>
  </si>
  <si>
    <t>http://www.hma.com</t>
  </si>
  <si>
    <t>5ab9b0c5-7566-a00f-43cb-da0aea1be28f</t>
  </si>
  <si>
    <t>https://www.healthmanagement.com/</t>
  </si>
  <si>
    <t>5d1b31f1-5784-638a-78e8-ed37436e0859</t>
  </si>
  <si>
    <t>Health Management Company of America</t>
  </si>
  <si>
    <t>http://www.hmca.com</t>
  </si>
  <si>
    <t>b182cbc0-3049-8d69-6f60-67148f4ccf46</t>
  </si>
  <si>
    <t>Health Management Resources</t>
  </si>
  <si>
    <t>http://www.hmr.net</t>
  </si>
  <si>
    <t>0111d7fc-3c32-75d8-3e9c-9db29d4f7fda</t>
  </si>
  <si>
    <t>Health Management Technology</t>
  </si>
  <si>
    <t>http://www.healthmgttech.com/</t>
  </si>
  <si>
    <t>1e089490-556f-bde2-ae67-f41dcd0d5b0e</t>
  </si>
  <si>
    <t>Health Mania PBC</t>
  </si>
  <si>
    <t>http://healthmania.co</t>
  </si>
  <si>
    <t>25db0dc2-5460-80ec-5ae1-5cfb58ed8cd6</t>
  </si>
  <si>
    <t>Health Mantra</t>
  </si>
  <si>
    <t>http://healthmantraindia.com/</t>
  </si>
  <si>
    <t>6e5be54f-c145-c89e-e95a-f9d67b17ec6b</t>
  </si>
  <si>
    <t>Health Market Science</t>
  </si>
  <si>
    <t>http://www.healthmarketscience.com</t>
  </si>
  <si>
    <t>385bd521-7c3d-0e80-6f44-45ec7f84bc50</t>
  </si>
  <si>
    <t>Health Mavericks</t>
  </si>
  <si>
    <t>http://www.healthmavericks.com</t>
  </si>
  <si>
    <t>2bdface6-45dc-56a7-3be6-090197ba6d1c</t>
  </si>
  <si>
    <t>Health Media Network</t>
  </si>
  <si>
    <t>http://www.hmnads.com/</t>
  </si>
  <si>
    <t>7b822942-0912-ce8f-4bc0-26bc3bd15fd3</t>
  </si>
  <si>
    <t>Health Mini Xpert</t>
  </si>
  <si>
    <t>http://www.healthminixpert.com</t>
  </si>
  <si>
    <t>e4323111-da63-0b5d-6cbc-ac6eae2889c7</t>
  </si>
  <si>
    <t>Health Monitor Network</t>
  </si>
  <si>
    <t>http://www.healthmonitornetwork.com</t>
  </si>
  <si>
    <t>ee450ada-756e-e944-ac7b-b24d3be8dc23</t>
  </si>
  <si>
    <t>Health Monitoring Systems</t>
  </si>
  <si>
    <t>http://www.hmsinc.com</t>
  </si>
  <si>
    <t>3400d584-1430-9fd3-d78e-f1cfaae048ad</t>
  </si>
  <si>
    <t>Health Month</t>
  </si>
  <si>
    <t>http://healthmonth.com</t>
  </si>
  <si>
    <t>3cd11537-c0b8-2b36-d737-a082b8e70e86</t>
  </si>
  <si>
    <t>Health N Me</t>
  </si>
  <si>
    <t>http://www.health-n-me.org</t>
  </si>
  <si>
    <t>068ae457-4c1a-47fa-2866-953fc5288616</t>
  </si>
  <si>
    <t>Health Net</t>
  </si>
  <si>
    <t>https://www.healthnet.com</t>
  </si>
  <si>
    <t>6547dd11-4b34-03a2-28e2-837cb92ac26b</t>
  </si>
  <si>
    <t>Health Network</t>
  </si>
  <si>
    <t>https://healthnetwork.com</t>
  </si>
  <si>
    <t>d84c5d9c-dc3d-2752-2383-203f5b913246</t>
  </si>
  <si>
    <t>Health Network Laboratories - Carlisle Patient Service Center</t>
  </si>
  <si>
    <t>http://www.healthnetworklabs.com</t>
  </si>
  <si>
    <t>06c63c33-ed24-a863-ea3a-7e4b7ac22134</t>
  </si>
  <si>
    <t>Health New England</t>
  </si>
  <si>
    <t>http://healthnewengland.org</t>
  </si>
  <si>
    <t>5bb42dcf-3878-a32f-ad67-03993db1e5b1</t>
  </si>
  <si>
    <t>Health News</t>
  </si>
  <si>
    <t>http://healthnews.com</t>
  </si>
  <si>
    <t>3bb6d709-5f68-5bf0-0904-90edfc7e296b</t>
  </si>
  <si>
    <t>Health News in India</t>
  </si>
  <si>
    <t>http://healthnewsinindia.com/</t>
  </si>
  <si>
    <t>3c20de71-ddf8-3c6c-891c-9da59408c602</t>
  </si>
  <si>
    <t>Health Nuts Media</t>
  </si>
  <si>
    <t>http://healthnutsmedia.com/heap/</t>
  </si>
  <si>
    <t>5fa386e5-df33-dbe1-aac8-357b2be4161d</t>
  </si>
  <si>
    <t>Health On Care</t>
  </si>
  <si>
    <t>http://www.healthoncare.com/</t>
  </si>
  <si>
    <t>edbf2aa9-8834-61f1-3e5f-bb0841a28442</t>
  </si>
  <si>
    <t>Health Opportunity Technical Center</t>
  </si>
  <si>
    <t>1e8206b9-d2f5-f7b4-944a-414c77b25514</t>
  </si>
  <si>
    <t>Health Options Worldwide</t>
  </si>
  <si>
    <t>http://www.myhint.co</t>
  </si>
  <si>
    <t>829cf727-84c8-eb1d-f8f2-cfb9b211cdb9</t>
  </si>
  <si>
    <t>Health Outcomes Sciences</t>
  </si>
  <si>
    <t>http://www.h-outcomes.com</t>
  </si>
  <si>
    <t>25cbd8ac-dfff-845c-8557-d81a24cb4f96</t>
  </si>
  <si>
    <t>Health Outcomes Worldwide</t>
  </si>
  <si>
    <t>http://www.healthoutcomesww.com/</t>
  </si>
  <si>
    <t>eb6e8efb-b3f6-54e9-ba6c-394982c4888f</t>
  </si>
  <si>
    <t>Health Partners, LLC</t>
  </si>
  <si>
    <t>http://www.healthcarepartners.com</t>
  </si>
  <si>
    <t>765f2c88-3bc1-a68b-ed8b-3a8498b7692a</t>
  </si>
  <si>
    <t>Health Perspectives Group</t>
  </si>
  <si>
    <t>http://hpgroupllc.com/</t>
  </si>
  <si>
    <t>b777755a-5bc1-73d9-11ca-8f1da27c999b</t>
  </si>
  <si>
    <t>Health Plan Alliance</t>
  </si>
  <si>
    <t>http://www.healthplanalliance.org/hpa/default.asp</t>
  </si>
  <si>
    <t>641b906c-ede5-8304-462d-fdb9fd41abd2</t>
  </si>
  <si>
    <t>Health Plan One</t>
  </si>
  <si>
    <t>http://www.healthplanone.com</t>
  </si>
  <si>
    <t>32c91e62-eac4-d135-cc86-75692a0e181b</t>
  </si>
  <si>
    <t>Health Please</t>
  </si>
  <si>
    <t>http://healthplease.in/</t>
  </si>
  <si>
    <t>a95b96a3-c1c7-7ba8-2b86-d10dafd05699</t>
  </si>
  <si>
    <t>Health Plus</t>
  </si>
  <si>
    <t>http://www.healthplusinc.net/</t>
  </si>
  <si>
    <t>c60df054-eb60-f0ee-cd7a-ffd43d075b6c</t>
  </si>
  <si>
    <t>Health Policy of Journal</t>
  </si>
  <si>
    <t>http://www.journals.elsevier.com</t>
  </si>
  <si>
    <t>955c917e-0e9b-f09f-8beb-84adb578d114</t>
  </si>
  <si>
    <t>Health Portal Uganda</t>
  </si>
  <si>
    <t>http://www.healthportal.co.ug/</t>
  </si>
  <si>
    <t>68dc6b65-4048-d3b8-4d72-af1c87286544</t>
  </si>
  <si>
    <t>Health PR Zone</t>
  </si>
  <si>
    <t>http://www.healthprzone.com</t>
  </si>
  <si>
    <t>a9ce178d-704d-799e-2e6f-ae60f3b29008</t>
  </si>
  <si>
    <t>HEALTH PRODUCTS FOR YOU</t>
  </si>
  <si>
    <t>http://www.healthproductsforyou.com</t>
  </si>
  <si>
    <t>b0358e6a-4da5-e335-a572-26c6fb20881a</t>
  </si>
  <si>
    <t>Health Products Regulatory Authority</t>
  </si>
  <si>
    <t>http://www.hpra.ie</t>
  </si>
  <si>
    <t>058d67e1-4a5b-4dfd-f275-6f5b2385a249</t>
  </si>
  <si>
    <t>Health Professions Network</t>
  </si>
  <si>
    <t>http://www.healthpronet.org</t>
  </si>
  <si>
    <t>111e0f05-1b65-040b-ee71-558e3cb29126</t>
  </si>
  <si>
    <t>Health Programs USA</t>
  </si>
  <si>
    <t>http://www.sveikatosprogramos.lt/</t>
  </si>
  <si>
    <t>870ec445-b065-d326-7251-eb7e6be041db</t>
  </si>
  <si>
    <t>health project</t>
  </si>
  <si>
    <t>http://schoolforhealth.net</t>
  </si>
  <si>
    <t>ec15a797-75d0-af5d-0fb7-0860015de34e</t>
  </si>
  <si>
    <t>Health QR Inc.</t>
  </si>
  <si>
    <t>http://www.healthqr.com</t>
  </si>
  <si>
    <t>82005502-2347-5c4e-c0a8-f55b9455d5af</t>
  </si>
  <si>
    <t>Health Quality Ontario</t>
  </si>
  <si>
    <t>http://www.hqontario.ca/</t>
  </si>
  <si>
    <t>bbccb53f-4a52-3c4f-49b1-c92efbd6a4fb</t>
  </si>
  <si>
    <t>Health Quest</t>
  </si>
  <si>
    <t>http://www.healthquest.org</t>
  </si>
  <si>
    <t>8b2c1611-834c-a8b6-a9fd-3757670334f8</t>
  </si>
  <si>
    <t>http://www.healthquest.org/</t>
  </si>
  <si>
    <t>9d8c4fa8-a099-7fc3-dd0c-bb0dc150e33e</t>
  </si>
  <si>
    <t>Health Recovery Solutions</t>
  </si>
  <si>
    <t>http://www.healthrecoverysolutions.com</t>
  </si>
  <si>
    <t>d0d0fd18-9cca-aae4-d86d-d0f107ca60ac</t>
  </si>
  <si>
    <t>Health Research and Educational Trust</t>
  </si>
  <si>
    <t>http://www.hret.org</t>
  </si>
  <si>
    <t>44acaa88-c08c-71e5-19b3-e654cb6fb656</t>
  </si>
  <si>
    <t>Health Resources and Services Administration</t>
  </si>
  <si>
    <t>http://hrsa.gov</t>
  </si>
  <si>
    <t>0d43bec8-177e-2aa8-26fc-efcea0b043ac</t>
  </si>
  <si>
    <t>Health Resources in Action</t>
  </si>
  <si>
    <t>https://hria.org/</t>
  </si>
  <si>
    <t>ebd8e7cc-5e5e-7357-85e9-384930b997eb</t>
  </si>
  <si>
    <t>Health Revenue Assurance Holdings</t>
  </si>
  <si>
    <t>http://healthrevenue.com</t>
  </si>
  <si>
    <t>0bff0868-e655-39a3-e883-7e20ecb21b28</t>
  </si>
  <si>
    <t>Health Rising</t>
  </si>
  <si>
    <t>http://healthrising.co/</t>
  </si>
  <si>
    <t>9136fb6f-d30b-b67d-14cd-16fb1d6eb4cf</t>
  </si>
  <si>
    <t>Health Room</t>
  </si>
  <si>
    <t>http://herohealthroom.com/2016/04/27/hero-blueprint-healthy-lifestyle-tips/</t>
  </si>
  <si>
    <t>e0059d52-6279-aa56-4b10-6e59f21b0d86</t>
  </si>
  <si>
    <t>Health Samurai</t>
  </si>
  <si>
    <t>http://health-samurai.io</t>
  </si>
  <si>
    <t>07d259dd-0e11-0204-d468-bad4b17e0a1b</t>
  </si>
  <si>
    <t>Health Schools Australia</t>
  </si>
  <si>
    <t>http://healthaustralia.com</t>
  </si>
  <si>
    <t>5f3b0e97-a3a3-5ce0-799c-dc0213b2538d</t>
  </si>
  <si>
    <t>Health Scope Benefits</t>
  </si>
  <si>
    <t>http://www.healthscopebenefits.com</t>
  </si>
  <si>
    <t>40bae32d-408b-5c6f-312e-1277554c9dd5</t>
  </si>
  <si>
    <t>Health Search New England</t>
  </si>
  <si>
    <t>http://www.newenglandjobsforphysicians.com</t>
  </si>
  <si>
    <t>b663768f-8dd3-5df9-60d0-4505e87103b9</t>
  </si>
  <si>
    <t>Health Security Solutions</t>
  </si>
  <si>
    <t>http://www.healthsecuritysolutions.com</t>
  </si>
  <si>
    <t>2ef235ab-089b-5b76-88ab-862f6fefd385</t>
  </si>
  <si>
    <t>Health Semantics</t>
  </si>
  <si>
    <t>http://www.healthsemantics.com</t>
  </si>
  <si>
    <t>b101f069-8929-0bc5-7575-0627ec3a332b</t>
  </si>
  <si>
    <t>Health Service Metrics</t>
  </si>
  <si>
    <t>http://www.hsmetrics.com</t>
  </si>
  <si>
    <t>3c8eef50-a3d0-19bb-5ab5-d652ab89b5be</t>
  </si>
  <si>
    <t>Health Services Australia Limited</t>
  </si>
  <si>
    <t>https://www.ahsa.com.au</t>
  </si>
  <si>
    <t>5f51ff06-1a03-b43e-7333-8d0ef31407f9</t>
  </si>
  <si>
    <t>Health Smart Financial Services</t>
  </si>
  <si>
    <t>https://www.healthsmartfinancial.com</t>
  </si>
  <si>
    <t>334b88c5-494f-8cc2-88cd-029ad39cec14</t>
  </si>
  <si>
    <t>Health Solutions</t>
  </si>
  <si>
    <t>http://www.healthsolutions.com</t>
  </si>
  <si>
    <t>de46fef7-5f30-9686-8879-8b87477c98a5</t>
  </si>
  <si>
    <t>Health Solutions LLC</t>
  </si>
  <si>
    <t>https://www.healthywithhealthsolutions.com/</t>
  </si>
  <si>
    <t>a4fd1c8d-b147-ea93-a6e6-67f6251653cf</t>
  </si>
  <si>
    <t>Health Space Coogee-Randwick</t>
  </si>
  <si>
    <t>http://healthspaceclinics.com.au/location/coogee</t>
  </si>
  <si>
    <t>855f31e1-cdf8-9dca-1e0d-45a14e20f093</t>
  </si>
  <si>
    <t>Health Sqyre</t>
  </si>
  <si>
    <t>http://www.healthsqyre.com/</t>
  </si>
  <si>
    <t>742ff60e-ddfe-f225-d034-2dbd8b3a9a0a</t>
  </si>
  <si>
    <t>Health Staff Training Institute</t>
  </si>
  <si>
    <t>http://www.healthstafftraining.com/</t>
  </si>
  <si>
    <t>a5b80e8c-1212-0dd2-55da-07b11d025193</t>
  </si>
  <si>
    <t>Health Star</t>
  </si>
  <si>
    <t>https://www.healthstarrating.gov.au</t>
  </si>
  <si>
    <t>ae011902-c764-a586-e82f-099c8434ebed</t>
  </si>
  <si>
    <t>Health Start Partners</t>
  </si>
  <si>
    <t>http://www.healthstartpartners.com</t>
  </si>
  <si>
    <t>97ffaca0-1ae3-0775-e7ff-4558d7b1957a</t>
  </si>
  <si>
    <t>Health Strategies Group</t>
  </si>
  <si>
    <t>http://healthstrategies.com</t>
  </si>
  <si>
    <t>bcc49698-e753-2340-20ab-94bfdfe46364</t>
  </si>
  <si>
    <t>Health System and Mercy Health Services.</t>
  </si>
  <si>
    <t>https://mercyhealthsystem.org</t>
  </si>
  <si>
    <t>a0451e3b-ea3b-6a46-e86b-aa083248a10d</t>
  </si>
  <si>
    <t>Health System Technologies</t>
  </si>
  <si>
    <t>http://www.healthsystems.co.za/</t>
  </si>
  <si>
    <t>2563242f-a003-bb5e-b2b4-b712a3ccf122</t>
  </si>
  <si>
    <t>Health Systems International</t>
  </si>
  <si>
    <t>https://us-hsi.com</t>
  </si>
  <si>
    <t>aea97f86-fed1-9c01-e49e-080b1d0b48f5</t>
  </si>
  <si>
    <t>Health Tech Corridor</t>
  </si>
  <si>
    <t>http://www.healthtechcorridor.com/</t>
  </si>
  <si>
    <t>bbd2d909-b9cb-d65c-c972-7f57afb958fc</t>
  </si>
  <si>
    <t>Health Tech Hatch</t>
  </si>
  <si>
    <t>https://www.healthtechhatch.com/</t>
  </si>
  <si>
    <t>b503b900-c04a-4e8d-3c3a-38bd889a3637</t>
  </si>
  <si>
    <t>Health Technology Assessment International</t>
  </si>
  <si>
    <t>http://www.htai.org/</t>
  </si>
  <si>
    <t>39668b8c-071d-5f9a-cb5d-70eb5bd5b854</t>
  </si>
  <si>
    <t>Health Technology Center</t>
  </si>
  <si>
    <t>http://www.healthtechcenter.org</t>
  </si>
  <si>
    <t>98b56e3f-aa44-ed16-37e7-7093899312dd</t>
  </si>
  <si>
    <t>Health Technology Forum</t>
  </si>
  <si>
    <t>http://www.healthtechnologyforum.com</t>
  </si>
  <si>
    <t>bbe58003-ca3d-c916-5b11-217f80f904ec</t>
  </si>
  <si>
    <t>bb09a7c1-e941-bcee-c386-e9d316107793</t>
  </si>
  <si>
    <t>Health TechZone</t>
  </si>
  <si>
    <t>http://www.healthtechzone.com/</t>
  </si>
  <si>
    <t>aa544cb9-e62c-ef32-3b69-9674deec31f5</t>
  </si>
  <si>
    <t>Health Testing Centers</t>
  </si>
  <si>
    <t>http://www.healthtestingcenters.com/lab-locations/florida/blood-testing/fort-lauderdale-fl.html</t>
  </si>
  <si>
    <t>22b0edcd-303d-c5c6-b746-0d778fb94fb3</t>
  </si>
  <si>
    <t>Health Toddy - How to get rid of a fupa</t>
  </si>
  <si>
    <t>http://www.healthtoddy.com/how-to-get-rid-of-a-fupa-without-surgery/</t>
  </si>
  <si>
    <t>e4a9e580-156e-78d0-5682-03f63810d577</t>
  </si>
  <si>
    <t>Health Training Center, Attleboro</t>
  </si>
  <si>
    <t>http://healthtrainingcenter.com/</t>
  </si>
  <si>
    <t>9540da5d-8f08-6107-030e-e8db91b24ccc</t>
  </si>
  <si>
    <t>Health Training Center, Cambridge</t>
  </si>
  <si>
    <t>http://www.healthtrainingcenter.com/</t>
  </si>
  <si>
    <t>ad854a0c-e21c-ade2-22c2-47a68017922c</t>
  </si>
  <si>
    <t>Health Training Center, Framingham</t>
  </si>
  <si>
    <t>https://www.healthtrainingcenter.com</t>
  </si>
  <si>
    <t>1605fa49-2350-fb07-6201-792502649279</t>
  </si>
  <si>
    <t>Health Training Center, Lowell</t>
  </si>
  <si>
    <t>c4504034-a2a3-5548-c791-12badda5ebac</t>
  </si>
  <si>
    <t>Health Training Center, Lynn</t>
  </si>
  <si>
    <t>fa37c108-cc3b-e14a-13b4-2b9e57e058d4</t>
  </si>
  <si>
    <t>Health Training Center, Stoughton</t>
  </si>
  <si>
    <t>0179de43-62b4-9992-ebaf-0c859752e782</t>
  </si>
  <si>
    <t>Health Training Center, Worcester</t>
  </si>
  <si>
    <t>ab2377b3-01f5-d861-f77e-b4f33ac51560</t>
  </si>
  <si>
    <t>Health Trust</t>
  </si>
  <si>
    <t>http://healthtrust.org/</t>
  </si>
  <si>
    <t>d54e1c7a-2c01-dff4-8e77-2047d0eeff83</t>
  </si>
  <si>
    <t>Health Union</t>
  </si>
  <si>
    <t>https://health-union.com</t>
  </si>
  <si>
    <t>a16f4674-bd6f-11a1-ac58-3404440a98ac</t>
  </si>
  <si>
    <t>Health Units</t>
  </si>
  <si>
    <t>http://www.healthunits.com</t>
  </si>
  <si>
    <t>ef2214a5-c718-a25e-4eea-4df07e536b10</t>
  </si>
  <si>
    <t>Health Vectors</t>
  </si>
  <si>
    <t>http://www.360hvpl.com</t>
  </si>
  <si>
    <t>813b319b-0171-0f63-69ea-b2ad1d5410af</t>
  </si>
  <si>
    <t>Health Velocity Capital</t>
  </si>
  <si>
    <t>http://healthvelocitycap.com</t>
  </si>
  <si>
    <t>d3f86b65-ddbf-ced9-66d7-ff4b2209a0f0</t>
  </si>
  <si>
    <t>Health Venture Group, LLC</t>
  </si>
  <si>
    <t>http://www.healthventuregroup.com</t>
  </si>
  <si>
    <t>325cc775-ec40-60a7-c924-e29bfcb27e1c</t>
  </si>
  <si>
    <t>Health Village</t>
  </si>
  <si>
    <t>http://www.healthvillage.in</t>
  </si>
  <si>
    <t>83ecc49d-4489-e428-ab77-d93c608297a5</t>
  </si>
  <si>
    <t>Health Vision</t>
  </si>
  <si>
    <t>http://www.healthvision.com.au</t>
  </si>
  <si>
    <t>09f694b4-3755-2a04-22f9-ae20f7b55d2e</t>
  </si>
  <si>
    <t>Health Vista</t>
  </si>
  <si>
    <t>http://www.vistahealth.com</t>
  </si>
  <si>
    <t>af799673-8329-63de-5354-37b88ea08870</t>
  </si>
  <si>
    <t>Health Ware Concepts</t>
  </si>
  <si>
    <t>http://www.hwcsolutions.net</t>
  </si>
  <si>
    <t>4e8d8b9b-9016-8c5c-a83e-c3e547046539</t>
  </si>
  <si>
    <t>Health Warrior</t>
  </si>
  <si>
    <t>http://healthwarrior.com/</t>
  </si>
  <si>
    <t>b0d35264-f953-6db1-ae47-104f929d097f</t>
  </si>
  <si>
    <t>Health Wildcatters</t>
  </si>
  <si>
    <t>http://healthwildcatters.com</t>
  </si>
  <si>
    <t>c9a73a53-f9a8-1868-1755-757432e08a3b</t>
  </si>
  <si>
    <t>Health Wizz</t>
  </si>
  <si>
    <t>https://www.healthwizz.net/</t>
  </si>
  <si>
    <t>71abcf9a-affe-6b31-a506-221f3f5a5b26</t>
  </si>
  <si>
    <t>Health Work Committees, Ramallah, Palestine</t>
  </si>
  <si>
    <t>http://www.hwc-pal.org</t>
  </si>
  <si>
    <t>017d8865-e8a9-5ed4-04c4-8f47e8cc3346</t>
  </si>
  <si>
    <t>Health Workforce Solutions LLC</t>
  </si>
  <si>
    <t>http://www.healthws.com</t>
  </si>
  <si>
    <t>dce7dc4f-32f8-6fc5-dd05-d6ee3fd0e3ca</t>
  </si>
  <si>
    <t>Health Works</t>
  </si>
  <si>
    <t>https://healthworks.com</t>
  </si>
  <si>
    <t>0f43cc7d-b84f-7fbc-37c6-76006b88b142</t>
  </si>
  <si>
    <t>Health Works Institute</t>
  </si>
  <si>
    <t>http://www.healthworks.edu/</t>
  </si>
  <si>
    <t>c48d7ded-48f3-8992-2bd8-991ba7e58528</t>
  </si>
  <si>
    <t>Health Zoo's</t>
  </si>
  <si>
    <t>http://www.healthzoos.com</t>
  </si>
  <si>
    <t>01b8e9b6-cfbf-fca6-eeee-075e186d513d</t>
  </si>
  <si>
    <t>Health-Ade</t>
  </si>
  <si>
    <t>http://health-ade.com</t>
  </si>
  <si>
    <t>5f46eb83-c1cc-64d0-fd22-993ed6885950</t>
  </si>
  <si>
    <t>Health-Connected</t>
  </si>
  <si>
    <t>http://health-connected.com</t>
  </si>
  <si>
    <t>466b6142-61c7-5558-c956-aa735b51461f</t>
  </si>
  <si>
    <t>Health-e-MedRecord</t>
  </si>
  <si>
    <t>http://health-e-medrecord.com</t>
  </si>
  <si>
    <t>3cd47ad0-96bd-87bb-f829-9480e96d913f</t>
  </si>
  <si>
    <t>Health-I</t>
  </si>
  <si>
    <t>https://www.health-i.com</t>
  </si>
  <si>
    <t>a537989b-75b7-37b1-4cfc-98df8793955c</t>
  </si>
  <si>
    <t>Health-local.com</t>
  </si>
  <si>
    <t>http://www.health-local.com</t>
  </si>
  <si>
    <t>37ff604b-ede7-5eb2-b444-35c47a01a762</t>
  </si>
  <si>
    <t>Health-Mall</t>
  </si>
  <si>
    <t>https://www.health-mall.in/</t>
  </si>
  <si>
    <t>009999c2-6fa3-ad3f-a6a3-1bb6a9ace4de</t>
  </si>
  <si>
    <t>Health-on-line</t>
  </si>
  <si>
    <t>http://www.health-on-line.co.uk</t>
  </si>
  <si>
    <t>f2a73cf6-c255-112e-f31a-9e9993383f51</t>
  </si>
  <si>
    <t>Health-Shoppe.com</t>
  </si>
  <si>
    <t>http://www.health-shoppe.com</t>
  </si>
  <si>
    <t>245f3b36-56b9-a903-603f-e42efa1b8e5a</t>
  </si>
  <si>
    <t>Health-Smart</t>
  </si>
  <si>
    <t>http://www.health-smart.co.uk</t>
  </si>
  <si>
    <t>62faa132-b1fa-546f-37bc-f41ac5ae8168</t>
  </si>
  <si>
    <t>Health-U</t>
  </si>
  <si>
    <t>http://health-u.es/</t>
  </si>
  <si>
    <t>fd4869b2-19cb-a9f9-200f-f681eb48636d</t>
  </si>
  <si>
    <t>Health, Doctor, Chiropractors</t>
  </si>
  <si>
    <t>http://chiroclinic.co.za/</t>
  </si>
  <si>
    <t>97f27dac-b926-7fde-c0ae-fd6318e175ae</t>
  </si>
  <si>
    <t>Health: Elt</t>
  </si>
  <si>
    <t>http://healthelt.com</t>
  </si>
  <si>
    <t>0eb6eed5-f65c-89b4-0149-d838a7e361bf</t>
  </si>
  <si>
    <t>Health.com.au</t>
  </si>
  <si>
    <t>http://www.health.com.au</t>
  </si>
  <si>
    <t>0da25252-fc3e-a598-798e-2405ce3e961f</t>
  </si>
  <si>
    <t>HEALTH[at]SCALE Technologies</t>
  </si>
  <si>
    <t>http://www.healthatscale.com</t>
  </si>
  <si>
    <t>846ddcfa-3477-051f-d69b-9978079e4ce6</t>
  </si>
  <si>
    <t>Health&amp;</t>
  </si>
  <si>
    <t>http://www.healthand.net</t>
  </si>
  <si>
    <t>efb76388-71c4-e4cf-31b1-225fb0d7e1ab</t>
  </si>
  <si>
    <t>Health+</t>
  </si>
  <si>
    <t>http://healthplusapp.co.uk</t>
  </si>
  <si>
    <t>23e850bb-119c-7522-2665-a544217d368f</t>
  </si>
  <si>
    <t>Health2 New Orleans</t>
  </si>
  <si>
    <t>http://www.health2nola.com/</t>
  </si>
  <si>
    <t>25fe44e5-fa39-7f37-f214-b9da86c2cbb7</t>
  </si>
  <si>
    <t>Health2047</t>
  </si>
  <si>
    <t>https://www.health2047.com/</t>
  </si>
  <si>
    <t>dd38725d-8447-ea78-b277-1e0d5e97534b</t>
  </si>
  <si>
    <t>Health24</t>
  </si>
  <si>
    <t>http://www.health24.com/</t>
  </si>
  <si>
    <t>34288d65-fe0a-4d61-0878-021e06ad73e9</t>
  </si>
  <si>
    <t>Health2B</t>
  </si>
  <si>
    <t>http://www.health2b.life/</t>
  </si>
  <si>
    <t>b7d77c2f-4676-736a-360d-101748dd5c44</t>
  </si>
  <si>
    <t>health2health.com</t>
  </si>
  <si>
    <t>http://www.health2health.com</t>
  </si>
  <si>
    <t>138b40ad-8ffe-d505-aa67-c96b282c7ffb</t>
  </si>
  <si>
    <t>Health2i</t>
  </si>
  <si>
    <t>http://www.health2i.com/</t>
  </si>
  <si>
    <t>99e1b98a-3458-c7d0-badb-4c93a3c379b2</t>
  </si>
  <si>
    <t>Health2Me</t>
  </si>
  <si>
    <t>http://www.inmers.us/</t>
  </si>
  <si>
    <t>7f22bb19-a034-eeaf-5281-98a8c85c9e57</t>
  </si>
  <si>
    <t>Health2Sync</t>
  </si>
  <si>
    <t>http://www.health2sync.com</t>
  </si>
  <si>
    <t>d960a2dd-c1ad-87f2-b562-79871f71ac2b</t>
  </si>
  <si>
    <t>Health2Works</t>
  </si>
  <si>
    <t>http://health2works.com</t>
  </si>
  <si>
    <t>338cb10e-e320-2be9-372f-3380cb1ae43e</t>
  </si>
  <si>
    <t>Health314</t>
  </si>
  <si>
    <t>http://www.health314.com</t>
  </si>
  <si>
    <t>a856fa1b-1a76-b245-9b70-993acf55a237</t>
  </si>
  <si>
    <t>HealthAce</t>
  </si>
  <si>
    <t>http://www.healthace.co.uk</t>
  </si>
  <si>
    <t>7d1b428b-ed70-d4ea-459c-96569913874a</t>
  </si>
  <si>
    <t>Healthadda.com</t>
  </si>
  <si>
    <t>http://www.healthadda.com</t>
  </si>
  <si>
    <t>b60a8e2e-ece2-641b-27a2-e5ffddd70661</t>
  </si>
  <si>
    <t>Healthagen</t>
  </si>
  <si>
    <t>http://www.healthagen.com</t>
  </si>
  <si>
    <t>f5875223-3ce1-728e-0c28-c41accd494ad</t>
  </si>
  <si>
    <t>HealthAllies.com</t>
  </si>
  <si>
    <t>http://www.healthallies.com</t>
  </si>
  <si>
    <t>48eb8e18-eec9-c2d0-0ccf-9eb7825c07d7</t>
  </si>
  <si>
    <t>Healthalyze</t>
  </si>
  <si>
    <t>http://www.healthalyze.com</t>
  </si>
  <si>
    <t>13eae2dd-10f8-11b3-5fa8-ef0aba18a970</t>
  </si>
  <si>
    <t>healthAmbition</t>
  </si>
  <si>
    <t>https://www.healthambition.com/</t>
  </si>
  <si>
    <t>a35de2a1-7a74-2778-f21f-915f95c47fad</t>
  </si>
  <si>
    <t>HealthAmerica Corporation</t>
  </si>
  <si>
    <t>http://healthamerica.coventryhealthcare.com</t>
  </si>
  <si>
    <t>743c44d9-3846-d3da-667d-5719197f0b84</t>
  </si>
  <si>
    <t>HealthAnswers</t>
  </si>
  <si>
    <t>http://www.healthanswers.com/</t>
  </si>
  <si>
    <t>92fda47a-9b1c-66ca-a7ab-5b2530cf2c06</t>
  </si>
  <si>
    <t>HealthApp</t>
  </si>
  <si>
    <t>http://www.bcnhealthapp.com/</t>
  </si>
  <si>
    <t>43f86eab-b0d2-3e53-8cb0-79fedcf34a61</t>
  </si>
  <si>
    <t>HealthApply</t>
  </si>
  <si>
    <t>http://www.healthapp.ly</t>
  </si>
  <si>
    <t>f3700e9e-4444-bc0d-d1d4-23f332aa41c4</t>
  </si>
  <si>
    <t>HealthAsyst</t>
  </si>
  <si>
    <t>http://www.healthasyst.com/</t>
  </si>
  <si>
    <t>d0d22bea-18de-8698-837c-9316ad8bab10</t>
  </si>
  <si>
    <t>HealthAtoZ</t>
  </si>
  <si>
    <t>http://www.healthatoz.info</t>
  </si>
  <si>
    <t>b939f27f-2e9a-f453-546b-9973788b11e5</t>
  </si>
  <si>
    <t>HealthAware Solutions</t>
  </si>
  <si>
    <t>http://healthaware.com/</t>
  </si>
  <si>
    <t>3246d054-f127-6c91-540d-0498f84a47fb</t>
  </si>
  <si>
    <t>HealthAxis Group</t>
  </si>
  <si>
    <t>http://www.healthaxis.com/</t>
  </si>
  <si>
    <t>76cd223b-fe81-dad0-c342-dda3517029d5</t>
  </si>
  <si>
    <t>healthbank innovation AG</t>
  </si>
  <si>
    <t>https://www.healthbank.coop</t>
  </si>
  <si>
    <t>a0ca12c3-b8f9-fe4b-3298-a59a63cd7658</t>
  </si>
  <si>
    <t>HealthBar</t>
  </si>
  <si>
    <t>http://www.healthbar.co/</t>
  </si>
  <si>
    <t>48a26a80-8e10-b146-db3d-b94af62e97a8</t>
  </si>
  <si>
    <t>HealthBeacon</t>
  </si>
  <si>
    <t>http://healthbeacon.com/</t>
  </si>
  <si>
    <t>9a93be6c-429d-f1d9-8a7e-d96c0ee60c4d</t>
  </si>
  <si>
    <t>HealthBee</t>
  </si>
  <si>
    <t>http://www.healthbee.co</t>
  </si>
  <si>
    <t>59ed56a0-9af2-56c5-15fd-96867dd534a3</t>
  </si>
  <si>
    <t>HealthBeMe</t>
  </si>
  <si>
    <t>http://www.healthbe.me</t>
  </si>
  <si>
    <t>5cdb1b90-7f6d-368d-8ae6-5cc3eb590084</t>
  </si>
  <si>
    <t>HealthBerry</t>
  </si>
  <si>
    <t>http://www.healthberry.com</t>
  </si>
  <si>
    <t>c013798e-c337-448b-d331-7b5a0fa09560</t>
  </si>
  <si>
    <t>Healthbit</t>
  </si>
  <si>
    <t>http://healthbit.be</t>
  </si>
  <si>
    <t>b977d94a-435f-c0cd-cb81-8c67af8484a2</t>
  </si>
  <si>
    <t>HealthBook LLC</t>
  </si>
  <si>
    <t>http://thehealthbookproject.com</t>
  </si>
  <si>
    <t>ccf7576b-119b-58ee-678f-40f1a370cb1b</t>
  </si>
  <si>
    <t>HealthBooth</t>
  </si>
  <si>
    <t>http://healthbooth.org</t>
  </si>
  <si>
    <t>2e1b05b1-1337-edbd-b176-933bf8ab79d3</t>
  </si>
  <si>
    <t>HealthBot, Inc.</t>
  </si>
  <si>
    <t>http://www.healthbotmessenger.com</t>
  </si>
  <si>
    <t>b3e49413-b161-1c44-dd77-27a2d79475f2</t>
  </si>
  <si>
    <t>Healthbox</t>
  </si>
  <si>
    <t>http://www.healthbox.com</t>
  </si>
  <si>
    <t>7a88e742-bcad-244c-af2d-fd47e46e3dc8</t>
  </si>
  <si>
    <t>Healthbridge Technology Limited</t>
  </si>
  <si>
    <t>http://www.healthbridge.technology/</t>
  </si>
  <si>
    <t>c6081ebb-18a8-e852-18d5-b4b63eefd680</t>
  </si>
  <si>
    <t>healthbucket4u</t>
  </si>
  <si>
    <t>http://www.healthybooklet.com/t90-xplode/</t>
  </si>
  <si>
    <t>4e2014e8-534e-588b-6a21-f4a0e90258b7</t>
  </si>
  <si>
    <t>Healthbuds</t>
  </si>
  <si>
    <t>http://www.healthbuds.in</t>
  </si>
  <si>
    <t>b1fe9498-3b55-55c0-ee7f-7878402b101a</t>
  </si>
  <si>
    <t>Healthcake</t>
  </si>
  <si>
    <t>http://www.healthcake.com</t>
  </si>
  <si>
    <t>bac82a79-7aec-d44f-a351-bcb4e5231a09</t>
  </si>
  <si>
    <t>HealthCall</t>
  </si>
  <si>
    <t>http://www.healthcall.com</t>
  </si>
  <si>
    <t>f08e5faa-ddf4-69e6-8f11-f636715c6b22</t>
  </si>
  <si>
    <t>HealthCanal</t>
  </si>
  <si>
    <t>http://www.healthcanal.com</t>
  </si>
  <si>
    <t>aac7c891-18f9-4e48-02ed-57683a4d2040</t>
  </si>
  <si>
    <t>HealthCap</t>
  </si>
  <si>
    <t>http://www.healthcap.se</t>
  </si>
  <si>
    <t>7c65a973-b0eb-4349-9904-ed82f69096f4</t>
  </si>
  <si>
    <t>Healthcard4free</t>
  </si>
  <si>
    <t>http://www.healthcard4free.com/</t>
  </si>
  <si>
    <t>463779ce-689d-5358-5b41-dba4fa1d6127</t>
  </si>
  <si>
    <t>Healthcare &amp; Medical Events</t>
  </si>
  <si>
    <t>http://eventsinhealthcare.co.uk</t>
  </si>
  <si>
    <t>cd3b7bc6-0a8b-c015-fb6d-27542f331b71</t>
  </si>
  <si>
    <t>Healthcare Access San Antonio (HASA)</t>
  </si>
  <si>
    <t>https://www.hasatx.org/</t>
  </si>
  <si>
    <t>8187131c-e016-f77b-ecf7-6e47cc684b95</t>
  </si>
  <si>
    <t>Healthcare and Businesswomen's Association of Boston</t>
  </si>
  <si>
    <t>http://www.hbanet.org/about</t>
  </si>
  <si>
    <t>d7402734-e538-89e2-aa22-28da9a0e6ee8</t>
  </si>
  <si>
    <t>Healthcare Angels</t>
  </si>
  <si>
    <t>http://www.healthcareangels.com/</t>
  </si>
  <si>
    <t>eac742df-cf02-461a-4593-556eed32339d</t>
  </si>
  <si>
    <t>Healthcare Anywhere</t>
  </si>
  <si>
    <t>http://healthcareanywhere.com/</t>
  </si>
  <si>
    <t>e45f7dce-f8a6-734d-916c-d6261e21a272</t>
  </si>
  <si>
    <t>Healthcare Asset Network</t>
  </si>
  <si>
    <t>http://www.healthcareassetnetwork.com</t>
  </si>
  <si>
    <t>00366b45-b331-98e6-39b7-5431804ee9d4</t>
  </si>
  <si>
    <t>Healthcare Associates of Texas</t>
  </si>
  <si>
    <t>http://www.healthcareassociates.com/</t>
  </si>
  <si>
    <t>9ba76040-3449-055b-b48a-b2b8a67972d3</t>
  </si>
  <si>
    <t>Healthcare at Home</t>
  </si>
  <si>
    <t>https://www.hah.co.uk/</t>
  </si>
  <si>
    <t>4705f4e0-fbe6-fdbd-315e-52d64c6d0ffc</t>
  </si>
  <si>
    <t>Healthcare Automation</t>
  </si>
  <si>
    <t>http://www.healthcare-automation.com</t>
  </si>
  <si>
    <t>661e8923-1084-61a3-4b51-2f8280253538</t>
  </si>
  <si>
    <t>Healthcare Blocks</t>
  </si>
  <si>
    <t>https://www.healthcareblocks.com</t>
  </si>
  <si>
    <t>9b854149-09d9-acc7-2207-2f5db48a7997</t>
  </si>
  <si>
    <t>Healthcare Bluebook</t>
  </si>
  <si>
    <t>http://www.healthcarebluebook.com</t>
  </si>
  <si>
    <t>e8f38569-7042-2a5d-6538-73cb5ca1eea1</t>
  </si>
  <si>
    <t>Healthcare Business Insights</t>
  </si>
  <si>
    <t>http://www.healthcarebusinessinsights.com/</t>
  </si>
  <si>
    <t>74b8e130-b931-1cdb-cdf2-4728676542b6</t>
  </si>
  <si>
    <t>Healthcare Capital Group</t>
  </si>
  <si>
    <t>http://hcg.healthcare</t>
  </si>
  <si>
    <t>8d1b2b63-d74d-fcec-5a30-c5bc408c50a6</t>
  </si>
  <si>
    <t>Healthcare Communications Group</t>
  </si>
  <si>
    <t>http://www.hcg.gs</t>
  </si>
  <si>
    <t>ee4fde5f-6e2d-8479-ad47-26a9ee06e723</t>
  </si>
  <si>
    <t>Healthcare Concepts</t>
  </si>
  <si>
    <t>http://www.healthcareconcepts.com/</t>
  </si>
  <si>
    <t>f40e9d9a-23e8-82f5-6a9a-6013a609e0e7</t>
  </si>
  <si>
    <t>Healthcare Consultancy Group</t>
  </si>
  <si>
    <t>http://www.hcg-int.com</t>
  </si>
  <si>
    <t>02211dad-d6b0-e2b5-a80d-5a4568353ee9</t>
  </si>
  <si>
    <t>Healthcare Corporation of America</t>
  </si>
  <si>
    <t>c97b77f8-ff39-397b-fb95-1701f0150559</t>
  </si>
  <si>
    <t>Healthcare Critique</t>
  </si>
  <si>
    <t>http://healthcarecritique.com</t>
  </si>
  <si>
    <t>ffcfa244-392f-9ad7-9fce-6e303ae0ae32</t>
  </si>
  <si>
    <t>Healthcare Data Diagnostics, LLC</t>
  </si>
  <si>
    <t>http://www.datadiagnostics.com</t>
  </si>
  <si>
    <t>c6c4992e-420e-4c41-9a3b-8cb87e63b2b5</t>
  </si>
  <si>
    <t>Healthcare Data Scraping</t>
  </si>
  <si>
    <t>http://www.web-scraping-services.com/</t>
  </si>
  <si>
    <t>3c2daa90-673a-3abf-dfc1-d54d56c5f2a2</t>
  </si>
  <si>
    <t>Healthcare Data Solutions</t>
  </si>
  <si>
    <t>http://www.hdsehr.com/</t>
  </si>
  <si>
    <t>9d08f51b-2057-688a-1fc9-540a86521d0b</t>
  </si>
  <si>
    <t>https://www.healthcaredatasolutions.com/</t>
  </si>
  <si>
    <t>0c633dab-de5f-0fce-a934-1e559d919c17</t>
  </si>
  <si>
    <t>Healthcare DataBank</t>
  </si>
  <si>
    <t>https://www.npdb.hrsa.gov</t>
  </si>
  <si>
    <t>82e41c89-88f4-cdf3-8901-20b5a43bc763</t>
  </si>
  <si>
    <t>Healthcare Datacenter</t>
  </si>
  <si>
    <t>http://www.healthcaredatacenter.com/</t>
  </si>
  <si>
    <t>5d7d5b11-0aaf-92b2-24b3-9e722089df9b</t>
  </si>
  <si>
    <t>Healthcare Distribution Management Association</t>
  </si>
  <si>
    <t>https://www.healthcaredistribution.org/</t>
  </si>
  <si>
    <t>d492d62c-3512-f041-7473-d9624b06d48b</t>
  </si>
  <si>
    <t>Healthcare Engineering Service Solutions</t>
  </si>
  <si>
    <t>http://healtheng.com</t>
  </si>
  <si>
    <t>0ccb847c-0d50-8707-7271-29be51d2343f</t>
  </si>
  <si>
    <t>Healthcare Finance News</t>
  </si>
  <si>
    <t>http://www.healthcarefinancenews.com</t>
  </si>
  <si>
    <t>b19e8150-485a-1f1c-c716-3e7c42fe3ec5</t>
  </si>
  <si>
    <t>Healthcare Financial Management Association</t>
  </si>
  <si>
    <t>http://www.hfma.org.uk/</t>
  </si>
  <si>
    <t>45e6561a-6424-84d6-f658-f580cb502311</t>
  </si>
  <si>
    <t>Healthcare Financial Management Leadership Council</t>
  </si>
  <si>
    <t>http://www.hfma.org</t>
  </si>
  <si>
    <t>3bc4a2ec-7888-85d6-2f6a-8c39cb837ba4</t>
  </si>
  <si>
    <t>Healthcare Global</t>
  </si>
  <si>
    <t>http://www.healthcareglobal.net</t>
  </si>
  <si>
    <t>c8cb49d6-6a57-3757-724b-d5e983230044</t>
  </si>
  <si>
    <t>HealthCare Global</t>
  </si>
  <si>
    <t>https://www.hcgoncology.com/</t>
  </si>
  <si>
    <t>2ebdc474-7e24-6d74-0d64-ffc06055a980</t>
  </si>
  <si>
    <t>Healthcare Growth Partners - HGP</t>
  </si>
  <si>
    <t>http://www.hgp.com/</t>
  </si>
  <si>
    <t>202f7a07-6ff1-b4be-e642-db3f93aedd7e</t>
  </si>
  <si>
    <t>Healthcare Highways</t>
  </si>
  <si>
    <t>http://www.healthcarehighways.com/</t>
  </si>
  <si>
    <t>a414715a-202b-bb5b-212b-84d1d5a0b858</t>
  </si>
  <si>
    <t>HealthCare Impact Associates</t>
  </si>
  <si>
    <t>http://healthefx.us</t>
  </si>
  <si>
    <t>1c4491f7-a6ba-300c-c021-0b02078c5101</t>
  </si>
  <si>
    <t>Healthcare Industry</t>
  </si>
  <si>
    <t>http://www.healthcaredive.com/</t>
  </si>
  <si>
    <t>64b8b136-a1a7-c39e-1129-6dcafefd72c4</t>
  </si>
  <si>
    <t>Healthcare Informatics</t>
  </si>
  <si>
    <t>http://www.healthcare-informatics.com/</t>
  </si>
  <si>
    <t>699c2871-79ba-7f7a-4ae9-4f4babfebc0b</t>
  </si>
  <si>
    <t>Healthcare Information</t>
  </si>
  <si>
    <t>http://www.himss.org</t>
  </si>
  <si>
    <t>f481474b-d71c-7636-d857-90ec69684454</t>
  </si>
  <si>
    <t>Healthcare Information Services</t>
  </si>
  <si>
    <t>http://healthinfoservice.com</t>
  </si>
  <si>
    <t>77e054f9-b184-1fb0-f5c7-6f8e47cc07f5</t>
  </si>
  <si>
    <t>Healthcare Insights</t>
  </si>
  <si>
    <t>http://www.hcillc.com</t>
  </si>
  <si>
    <t>8970bd12-88c7-f22d-0ee2-8b68bca531a9</t>
  </si>
  <si>
    <t>HealthCare Institute of New Jersey</t>
  </si>
  <si>
    <t>http://hinj.org</t>
  </si>
  <si>
    <t>fa1c4013-f2f7-bfe6-904d-71d649b49700</t>
  </si>
  <si>
    <t>Healthcare Interactive</t>
  </si>
  <si>
    <t>http://www.hciactive.com/</t>
  </si>
  <si>
    <t>a49af325-eb43-6b7b-0d3f-54809b18f335</t>
  </si>
  <si>
    <t>Healthcare IT Consultants</t>
  </si>
  <si>
    <t>http://www.colaborate.com</t>
  </si>
  <si>
    <t>4931f22e-7cec-366b-cd2a-6c1e75b2ee88</t>
  </si>
  <si>
    <t>Healthcare IT Leaders</t>
  </si>
  <si>
    <t>http://www.healthcareitleaders.com</t>
  </si>
  <si>
    <t>349432fc-d21d-c133-e378-d18370abdfcf</t>
  </si>
  <si>
    <t>Healthcare IT News</t>
  </si>
  <si>
    <t>http://www.healthcareitnews.com/</t>
  </si>
  <si>
    <t>b9498e07-7915-7ff8-2ec1-b329e41cbfdb</t>
  </si>
  <si>
    <t>Healthcare Leadership Council</t>
  </si>
  <si>
    <t>https://www.hlc.org/</t>
  </si>
  <si>
    <t>e9aa95fb-1307-0a38-40a4-b7015c6c00e5</t>
  </si>
  <si>
    <t>Healthcare Management Directions</t>
  </si>
  <si>
    <t>http://www.thesmarthospital.com</t>
  </si>
  <si>
    <t>06052369-c7eb-6e65-47d6-d267453ed3ae</t>
  </si>
  <si>
    <t>Healthcare Management Resources</t>
  </si>
  <si>
    <t>f93e857a-0c17-f5f5-95b9-73c27be5cb07</t>
  </si>
  <si>
    <t>Healthcare Management Systems</t>
  </si>
  <si>
    <t>http://www.hms-systems.com</t>
  </si>
  <si>
    <t>eb4cfbdb-0802-9211-8ea8-18959e18b523</t>
  </si>
  <si>
    <t>Healthcare Market Resources</t>
  </si>
  <si>
    <t>http://www.healthmr.com</t>
  </si>
  <si>
    <t>532e0c69-1400-27ea-4a2d-6b7f285e87fc</t>
  </si>
  <si>
    <t>Healthcare Marketers</t>
  </si>
  <si>
    <t>a355c95d-8ab2-bd30-b754-e2f6407c8e42</t>
  </si>
  <si>
    <t>6c13ba0d-7d2f-785f-8b85-7d588878ab5b</t>
  </si>
  <si>
    <t>Healthcare MarketMaker</t>
  </si>
  <si>
    <t>http://marketmakerinc.com/</t>
  </si>
  <si>
    <t>f05f20d3-015a-5416-c7bb-7a83222129b8</t>
  </si>
  <si>
    <t>Healthcare mn</t>
  </si>
  <si>
    <t>http://healthcare.mn/</t>
  </si>
  <si>
    <t>27445f5e-15df-4da6-ef91-b9e3eaee5153</t>
  </si>
  <si>
    <t>Healthcare Network Alliance</t>
  </si>
  <si>
    <t>http://thehealthcarealliance.com</t>
  </si>
  <si>
    <t>6610966a-6d70-18fe-c895-916f719f4186</t>
  </si>
  <si>
    <t>Healthcare News Updates</t>
  </si>
  <si>
    <t>http://www.healthcarenewsupdates.com</t>
  </si>
  <si>
    <t>b756bd22-312b-f511-3f9d-1bb315172996</t>
  </si>
  <si>
    <t>Healthcare Of Today</t>
  </si>
  <si>
    <t>http://healthcareoftoday.com</t>
  </si>
  <si>
    <t>f62a5276-1f57-bdfe-c65b-6e225d5aae14</t>
  </si>
  <si>
    <t>HealthCare Partners</t>
  </si>
  <si>
    <t>9f919b13-0938-99d1-0d0c-eabef6f88043</t>
  </si>
  <si>
    <t>Healthcare Partners Investments (HPI)</t>
  </si>
  <si>
    <t>http://www.hpillc.org/</t>
  </si>
  <si>
    <t>2b8088a7-fb7b-387c-383d-31fd232a807a</t>
  </si>
  <si>
    <t>Healthcare Payment Specialists</t>
  </si>
  <si>
    <t>http://www.healthcarepayment.com</t>
  </si>
  <si>
    <t>0889cb53-d8cc-1f0d-55bf-dbf96bd14a90</t>
  </si>
  <si>
    <t>Healthcare People Management Association</t>
  </si>
  <si>
    <t>http://www.hpma.org.uk</t>
  </si>
  <si>
    <t>44e5ecd4-ef88-97f8-1197-08f3557827b2</t>
  </si>
  <si>
    <t>Healthcare Realty Trust</t>
  </si>
  <si>
    <t>http://healthcarerealty.com</t>
  </si>
  <si>
    <t>4c87d0ca-6268-d062-050b-c03a9609dbbb</t>
  </si>
  <si>
    <t>Healthcare Resume Review</t>
  </si>
  <si>
    <t>http://healthcareresumereview.com/</t>
  </si>
  <si>
    <t>577578ab-8183-c226-fbc7-5ea6d49ebfc3</t>
  </si>
  <si>
    <t>Healthcare Revenue Strategies</t>
  </si>
  <si>
    <t>http://www.hrsrevcycle.com/</t>
  </si>
  <si>
    <t>4abc181e-93cd-240c-f94d-3b477b2e25e2</t>
  </si>
  <si>
    <t>Healthcare Risk Solutions</t>
  </si>
  <si>
    <t>http://www.healthcarerisksolutions.com/</t>
  </si>
  <si>
    <t>deea8f78-a62c-0e9e-1de1-cb1aa1c46675</t>
  </si>
  <si>
    <t>HealthCare Royalty Partners</t>
  </si>
  <si>
    <t>http://www.healthcareroyalty.com</t>
  </si>
  <si>
    <t>d92cd074-98f0-9633-bd6e-e1d49288ea78</t>
  </si>
  <si>
    <t>HealthCare Select</t>
  </si>
  <si>
    <t>http://www.hcselect.com/</t>
  </si>
  <si>
    <t>053fc629-0e32-9718-607d-76c3956f3664</t>
  </si>
  <si>
    <t>Healthcare Services Group</t>
  </si>
  <si>
    <t>http://www.hcsgcorp.com/</t>
  </si>
  <si>
    <t>8d0a4c67-4768-d165-764d-82fae3aede81</t>
  </si>
  <si>
    <t>Healthcare Solutions</t>
  </si>
  <si>
    <t>http://www.healthcaresolutions.com</t>
  </si>
  <si>
    <t>835a9e8a-2bf3-766a-7b00-ef89ed4d3bcf</t>
  </si>
  <si>
    <t>Healthcare Solutions Holding</t>
  </si>
  <si>
    <t>http://www.cardinalhealth.com</t>
  </si>
  <si>
    <t>e3555f3b-b7ad-da22-4529-a92f57d5d004</t>
  </si>
  <si>
    <t>Healthcare Staffing Services</t>
  </si>
  <si>
    <t>http://www.healthcarestaffingservicesllc.com/</t>
  </si>
  <si>
    <t>8cf1d87f-e757-d743-4847-f71683a24f28</t>
  </si>
  <si>
    <t>Healthcare Staffing, Inc.</t>
  </si>
  <si>
    <t>https://www.healthcare-staffing.com/</t>
  </si>
  <si>
    <t>4ac0bd05-1b8a-9c60-480e-7368f5eae273</t>
  </si>
  <si>
    <t>Healthcare Strategic Initiatives</t>
  </si>
  <si>
    <t>http://www.hsillc.com/</t>
  </si>
  <si>
    <t>0c00c9be-bbc7-c433-a1a1-e740eabab4b6</t>
  </si>
  <si>
    <t>HealthCare Strategies</t>
  </si>
  <si>
    <t>http://www.hcare.net</t>
  </si>
  <si>
    <t>3c425d0b-761b-c5b8-2e1b-3bb77ca25cd3</t>
  </si>
  <si>
    <t>Healthcare Supply Pros</t>
  </si>
  <si>
    <t>http://healthcaresupplypros.com</t>
  </si>
  <si>
    <t>f55b2f07-c968-a088-d822-e916b7d6f9cb</t>
  </si>
  <si>
    <t>HealthCare Support</t>
  </si>
  <si>
    <t>http://www.healthcaresupport.com/</t>
  </si>
  <si>
    <t>70662967-bde0-7585-636d-e3d5f51387ba</t>
  </si>
  <si>
    <t>Healthcare Systems</t>
  </si>
  <si>
    <t>8eb51199-ed00-1d60-faae-ef09462dd34e</t>
  </si>
  <si>
    <t>Healthcare Technical Services</t>
  </si>
  <si>
    <t>http://www.hts.my</t>
  </si>
  <si>
    <t>98c857a0-8085-8115-ad9a-ae35cb5b8980</t>
  </si>
  <si>
    <t>Healthcare Training Institute</t>
  </si>
  <si>
    <t>http://www.htinj.edu/</t>
  </si>
  <si>
    <t>8a87e9e3-ad94-a2d6-a690-f6205a3e0e32</t>
  </si>
  <si>
    <t>Healthcare Transformation Institute</t>
  </si>
  <si>
    <t>http://www.healthcaretransformationinstitute.org/home</t>
  </si>
  <si>
    <t>90030312-7b5c-083f-bbc8-2ff6d5c11aef</t>
  </si>
  <si>
    <t>Healthcare Trust of America</t>
  </si>
  <si>
    <t>http://htareit.com</t>
  </si>
  <si>
    <t>12edb8d3-abf8-6ca4-c03e-9c8acb8c4097</t>
  </si>
  <si>
    <t>Healthcare Utility Services Pvt. Ltd.</t>
  </si>
  <si>
    <t>http://healthcareutility.com</t>
  </si>
  <si>
    <t>4884e025-054d-47d6-3c7e-6c397eee22cd</t>
  </si>
  <si>
    <t>HealthCare Ventures</t>
  </si>
  <si>
    <t>http://www.hcven.com</t>
  </si>
  <si>
    <t>edcb511b-68eb-3884-0be1-3c3108b11e70</t>
  </si>
  <si>
    <t>Healthcare Working Group</t>
  </si>
  <si>
    <t>https://www.bsr.org</t>
  </si>
  <si>
    <t>067e8bb0-10af-2b3a-9da1-b7741ea3b79d</t>
  </si>
  <si>
    <t>Healthcare X.0 - HealthAssist</t>
  </si>
  <si>
    <t>http://www.healthcare-xnull.com</t>
  </si>
  <si>
    <t>f87be3ec-ed9a-1203-e8c7-b021c30a6f36</t>
  </si>
  <si>
    <t>HealthCare.com</t>
  </si>
  <si>
    <t>http://www.healthcare.com</t>
  </si>
  <si>
    <t>c7c5d427-30b4-c50e-9eb8-3971af2b5b83</t>
  </si>
  <si>
    <t>HealthCare.gov</t>
  </si>
  <si>
    <t>https://www.healthcare.gov/</t>
  </si>
  <si>
    <t>b58609ae-1a76-906e-406b-c2d5fab3c0aa</t>
  </si>
  <si>
    <t>healthcare247</t>
  </si>
  <si>
    <t>http://www.healthcare247.co</t>
  </si>
  <si>
    <t>1d552a63-5507-c6e9-59d3-8b85d3461416</t>
  </si>
  <si>
    <t>Healthcare365 Inc.</t>
  </si>
  <si>
    <t>http://healthcare365.org</t>
  </si>
  <si>
    <t>81f49fd6-bb3e-746c-ddac-b59be10e4b0a</t>
  </si>
  <si>
    <t>HealthCareAmerica.com</t>
  </si>
  <si>
    <t>http://www.healthcareamerica.com/</t>
  </si>
  <si>
    <t>f18e3c2e-6d54-73ff-df7a-06038033e25f</t>
  </si>
  <si>
    <t>HealthcareFirst</t>
  </si>
  <si>
    <t>http://www.healthcarefirst.com</t>
  </si>
  <si>
    <t>1edf2dfb-bfae-3dd7-d24a-87f23c84fdeb</t>
  </si>
  <si>
    <t>HealthCareForYouNow</t>
  </si>
  <si>
    <t>http://www.healthcareforyounow.com</t>
  </si>
  <si>
    <t>dc587494-b98e-0213-ad53-5a575c0c403c</t>
  </si>
  <si>
    <t>HealthcareKey.com</t>
  </si>
  <si>
    <t>http://www.healthcarekey.com</t>
  </si>
  <si>
    <t>cf566861-c014-1dae-a46a-5ce073fc8e64</t>
  </si>
  <si>
    <t>HealthCareLove</t>
  </si>
  <si>
    <t>http://www.healthcarelove.com/</t>
  </si>
  <si>
    <t>c1d050d8-e456-3887-cfa5-48e93f8a4efa</t>
  </si>
  <si>
    <t>HealthcareMagic</t>
  </si>
  <si>
    <t>http://www.healthcaremagic.com</t>
  </si>
  <si>
    <t>d4196d88-2f9a-82aa-b80e-afdffae78fc3</t>
  </si>
  <si>
    <t>HealthcareSource</t>
  </si>
  <si>
    <t>http://www.healthcaresource.com</t>
  </si>
  <si>
    <t>d4d75bb1-aca1-a86a-7575-fa12d3dc5c96</t>
  </si>
  <si>
    <t>HealthcareTTU</t>
  </si>
  <si>
    <t>http://www.healthcarettu.com/</t>
  </si>
  <si>
    <t>ec4a6d57-2b9e-a55e-1557-d92be223f10a</t>
  </si>
  <si>
    <t>HealthcareWorkers US</t>
  </si>
  <si>
    <t>http://www.healthcareworkers.us</t>
  </si>
  <si>
    <t>f5c85abc-cd9b-8659-7eef-ea7d42ef068f</t>
  </si>
  <si>
    <t>Healthcareworld.info</t>
  </si>
  <si>
    <t>http://www.healthcareworld.info</t>
  </si>
  <si>
    <t>873b8298-e889-5c77-6d9a-a07453c93ef6</t>
  </si>
  <si>
    <t>Healthcasts</t>
  </si>
  <si>
    <t>http://hcp.healthcasts.com/</t>
  </si>
  <si>
    <t>7de3960d-2147-d087-5995-3d95d1e17a92</t>
  </si>
  <si>
    <t>HealthCentral</t>
  </si>
  <si>
    <t>http://www.healthcentral.com</t>
  </si>
  <si>
    <t>69e2cea3-9a78-3dd3-cfcd-0d3ddeb89c0f</t>
  </si>
  <si>
    <t>Healthcentrix</t>
  </si>
  <si>
    <t>http://www.healthcentrix.com</t>
  </si>
  <si>
    <t>f25ecd4c-41c6-0ffb-220a-58aadae22526</t>
  </si>
  <si>
    <t>HealthCircl.es</t>
  </si>
  <si>
    <t>http://healthcircl.es</t>
  </si>
  <si>
    <t>f82165af-264c-3997-50b9-05108019b709</t>
  </si>
  <si>
    <t>HealthClinicPlus</t>
  </si>
  <si>
    <t>http://www.healthclinicplus.com</t>
  </si>
  <si>
    <t>d80b2144-3169-46cc-e0b6-cf21ad0d4374</t>
  </si>
  <si>
    <t>HealthClinicUSA</t>
  </si>
  <si>
    <t>https://healthclinicusa.com/</t>
  </si>
  <si>
    <t>a7e1baf2-372e-15d7-2dc3-2e4a2b1ad39c</t>
  </si>
  <si>
    <t>HealthClues</t>
  </si>
  <si>
    <t>https://www.healthclues.net</t>
  </si>
  <si>
    <t>7c8c2539-8b53-37da-e428-ce0705fe8d16</t>
  </si>
  <si>
    <t>HealthCode</t>
  </si>
  <si>
    <t>http://www.healthcode.co.uk</t>
  </si>
  <si>
    <t>447cf7e1-d59f-f31d-ea8c-551eaae3480e</t>
  </si>
  <si>
    <t>HealthCode.io</t>
  </si>
  <si>
    <t>http://www.healthcode.io</t>
  </si>
  <si>
    <t>91f43132-e418-fe88-ce18-014a49058d93</t>
  </si>
  <si>
    <t>healthcoin</t>
  </si>
  <si>
    <t>https://healthcoin.com</t>
  </si>
  <si>
    <t>7455ed47-e23a-1ad0-1de3-3893c7972175</t>
  </si>
  <si>
    <t>Healthcomm International</t>
  </si>
  <si>
    <t>http://healthcom2017.ieee-healthcom.org</t>
  </si>
  <si>
    <t>778f9ca8-d519-4d47-23d0-ec0101ca229a</t>
  </si>
  <si>
    <t>HealthComms</t>
  </si>
  <si>
    <t>http://www.healthcomms.com</t>
  </si>
  <si>
    <t>194d8bdd-cb51-cbeb-c04d-456d1039b4d0</t>
  </si>
  <si>
    <t>HealthComp</t>
  </si>
  <si>
    <t>https://www.healthcomp.com/</t>
  </si>
  <si>
    <t>75221f3b-fe28-f423-467c-09c7945efae2</t>
  </si>
  <si>
    <t>HealthCor Partners</t>
  </si>
  <si>
    <t>http://healthcorpartners.com</t>
  </si>
  <si>
    <t>4aaf91ed-32f4-f9cd-2197-47a6fe622b69</t>
  </si>
  <si>
    <t>HealthCore</t>
  </si>
  <si>
    <t>http://www.healthcore.com</t>
  </si>
  <si>
    <t>7fea2fca-f090-85dd-d7e7-91e1f80f4e81</t>
  </si>
  <si>
    <t>http://www.healthzoneng.com</t>
  </si>
  <si>
    <t>4d95ac44-62ff-1b91-226b-eebca6c6d0cb</t>
  </si>
  <si>
    <t>HealthCost</t>
  </si>
  <si>
    <t>https://www.healthcost.com</t>
  </si>
  <si>
    <t>50d0edc6-7b0a-1b67-e73b-04ea1d5229f7</t>
  </si>
  <si>
    <t>Healthcost Limited (HC)</t>
  </si>
  <si>
    <t>http://www.healthcost.co.uk</t>
  </si>
  <si>
    <t>6ff9abde-75e8-5dac-f943-a831f9a59aea</t>
  </si>
  <si>
    <t>HealthCounts</t>
  </si>
  <si>
    <t>http://www.healthcounts.com</t>
  </si>
  <si>
    <t>0480154f-6721-1bc2-f30d-12b0daeade7b</t>
  </si>
  <si>
    <t>HealthCourse</t>
  </si>
  <si>
    <t>http://www.healthcourse.com/</t>
  </si>
  <si>
    <t>3fd105d0-51da-4cd1-7943-7c7de8b1ba8b</t>
  </si>
  <si>
    <t>HealthCPA</t>
  </si>
  <si>
    <t>http://www.healthcpa.com/</t>
  </si>
  <si>
    <t>1296fa25-9bcf-d3e0-093e-21bbc582dd6b</t>
  </si>
  <si>
    <t>HealthCPR Technologies</t>
  </si>
  <si>
    <t>http://www.healthcpr.com/</t>
  </si>
  <si>
    <t>1cf54936-941f-329a-0047-50e54294abf6</t>
  </si>
  <si>
    <t>HealthCrew</t>
  </si>
  <si>
    <t>http://www.healthcrew.me</t>
  </si>
  <si>
    <t>45b4704a-110a-b397-cac0-5f6539138eaa</t>
  </si>
  <si>
    <t>HealthCrowd</t>
  </si>
  <si>
    <t>http://www.healthcrowd.com</t>
  </si>
  <si>
    <t>6c5d0979-ae36-bf27-9163-b5834a095d7e</t>
  </si>
  <si>
    <t>HealthCursor</t>
  </si>
  <si>
    <t>http://www.healthcursor.com/</t>
  </si>
  <si>
    <t>f679b2ea-e957-e7ff-b599-1850bf3ed9a7</t>
  </si>
  <si>
    <t>HealthData</t>
  </si>
  <si>
    <t>http://www.healthdata.gov/</t>
  </si>
  <si>
    <t>1194dee9-dad9-c157-b700-e9e427c96aa6</t>
  </si>
  <si>
    <t>HealthDataInsights</t>
  </si>
  <si>
    <t>http://www.healthdatainsights.com</t>
  </si>
  <si>
    <t>52346ff1-eceb-8289-2308-bd9c4258cee6</t>
  </si>
  <si>
    <t>HealthDataViz</t>
  </si>
  <si>
    <t>http://www.healthdataviz.com/</t>
  </si>
  <si>
    <t>05b2581e-e569-62c3-3871-ed72ed3de42f</t>
  </si>
  <si>
    <t>HealthDay</t>
  </si>
  <si>
    <t>http://www.healthday.com/</t>
  </si>
  <si>
    <t>ebe6e2ce-d5fa-a8ff-440d-e8c7912659bf</t>
  </si>
  <si>
    <t>Healthdeals</t>
  </si>
  <si>
    <t>http://www.healthdeals.se</t>
  </si>
  <si>
    <t>1eaafd63-ff6d-d5a6-3d55-264c14cdce35</t>
  </si>
  <si>
    <t>HealthDesk Corp</t>
  </si>
  <si>
    <t>http://healthdeskinc.com</t>
  </si>
  <si>
    <t>776ae015-2de0-685a-e9ab-1b25735fef15</t>
  </si>
  <si>
    <t>HealthDetail</t>
  </si>
  <si>
    <t>http://healthdetail.com</t>
  </si>
  <si>
    <t>d99a8caa-c4f9-cbd7-3ea6-dc5200477ad8</t>
  </si>
  <si>
    <t>HealthDiary</t>
  </si>
  <si>
    <t>https://www.healthdiary.eu/</t>
  </si>
  <si>
    <t>b21052f2-387e-edae-84ab-34f638a78523</t>
  </si>
  <si>
    <t>HealthDirect</t>
  </si>
  <si>
    <t>http://www.healthdirect.gov.au</t>
  </si>
  <si>
    <t>454029e0-feec-b693-7ad7-bc5cadfd2d90</t>
  </si>
  <si>
    <t>HealthDoc</t>
  </si>
  <si>
    <t>https://www.healthdoc.ca/</t>
  </si>
  <si>
    <t>e90ab0c9-ec35-ab11-a493-0ec0eee2f6df</t>
  </si>
  <si>
    <t>HealthDonor</t>
  </si>
  <si>
    <t>http://www.healthdonor.com</t>
  </si>
  <si>
    <t>4e615999-20a9-9350-da21-5d39e32877de</t>
  </si>
  <si>
    <t>Healthe</t>
  </si>
  <si>
    <t>http://health-e.com/</t>
  </si>
  <si>
    <t>7d7c53fa-cf71-abe7-c432-4bf420d11679</t>
  </si>
  <si>
    <t>Healthe Care Australia</t>
  </si>
  <si>
    <t>http://www.healthecare.com.au/</t>
  </si>
  <si>
    <t>626866f8-9b9a-fd8f-6e5a-ce31f17722bb</t>
  </si>
  <si>
    <t>Healthe Trim</t>
  </si>
  <si>
    <t>http://www.healthytrim.com</t>
  </si>
  <si>
    <t>24631316-ed1a-81b9-79cd-bc6bc20c0cb1</t>
  </si>
  <si>
    <t>HealthEast Care System</t>
  </si>
  <si>
    <t>http://www.healtheast.org/</t>
  </si>
  <si>
    <t>d9099b91-56ea-0795-340a-bab3eb9c398f</t>
  </si>
  <si>
    <t>HealthEC LLC</t>
  </si>
  <si>
    <t>http://www.healthec.com/</t>
  </si>
  <si>
    <t>e36e6508-fcb8-ca6f-78c2-b752cddf20c8</t>
  </si>
  <si>
    <t>HealthEdge</t>
  </si>
  <si>
    <t>http://www.healthedge.com</t>
  </si>
  <si>
    <t>11418ef3-3aae-6ce9-6c59-d55ca18d4035</t>
  </si>
  <si>
    <t>HealthEdge Investment Partners</t>
  </si>
  <si>
    <t>http://www.healthedgepartners.com/</t>
  </si>
  <si>
    <t>3eeb7ed5-178d-82da-6836-b10e16f76869</t>
  </si>
  <si>
    <t>HealtheeOne</t>
  </si>
  <si>
    <t>http://www.healtheeone.com/en</t>
  </si>
  <si>
    <t>661565b0-d226-0d13-5e51-0930a949a775</t>
  </si>
  <si>
    <t>HealtheHuman</t>
  </si>
  <si>
    <t>http://www.healthehuman.com</t>
  </si>
  <si>
    <t>37cc78bc-2488-dcb2-192d-ea3bf9acb36b</t>
  </si>
  <si>
    <t>HEALTHeME</t>
  </si>
  <si>
    <t>http://www.myhealtheme.com</t>
  </si>
  <si>
    <t>f76dc7c0-59da-0e75-02cf-e6eaee86ba55</t>
  </si>
  <si>
    <t>Healtheminds</t>
  </si>
  <si>
    <t>http://www.healtheminds.com/</t>
  </si>
  <si>
    <t>92040e53-da2a-7b88-c059-0c887f02698a</t>
  </si>
  <si>
    <t>HealthEnabled</t>
  </si>
  <si>
    <t>http://www.healthenabled.org/</t>
  </si>
  <si>
    <t>9f1ad5b5-2f30-98ea-edf7-db3ea8353a09</t>
  </si>
  <si>
    <t>Healthenablr</t>
  </si>
  <si>
    <t>https://www.healthenablr.com/patients</t>
  </si>
  <si>
    <t>1d7773ba-72c9-82f2-e202-8cb57de02bcb</t>
  </si>
  <si>
    <t>HealthEngine</t>
  </si>
  <si>
    <t>http://healthengine.com.au</t>
  </si>
  <si>
    <t>40effbb8-f23a-6013-e83b-d47dce3597ac</t>
  </si>
  <si>
    <t>http://www.healthengine.com/</t>
  </si>
  <si>
    <t>bdfb830c-fda8-4cee-5d7f-9a6ed2c0f7e5</t>
  </si>
  <si>
    <t>Healthentic</t>
  </si>
  <si>
    <t>http://www.healthentic.com/</t>
  </si>
  <si>
    <t>c43e1214-6c34-d5e2-bbef-dc41d40faae2</t>
  </si>
  <si>
    <t>Healtheo360</t>
  </si>
  <si>
    <t>http://healtheo360.com</t>
  </si>
  <si>
    <t>7559c9c6-4e66-0132-0cc4-63a6a240f02d</t>
  </si>
  <si>
    <t>Healtheon</t>
  </si>
  <si>
    <t>http://kartavyahealtheon.com</t>
  </si>
  <si>
    <t>3b2e7c37-6265-67df-24bc-499a5a7c269f</t>
  </si>
  <si>
    <t>HealthEquity</t>
  </si>
  <si>
    <t>http://healthequity.com</t>
  </si>
  <si>
    <t>dd29e5b1-15d7-ceb5-71d3-0f36779b985b</t>
  </si>
  <si>
    <t>Healthequity - Spain</t>
  </si>
  <si>
    <t>http://healthequity.es/</t>
  </si>
  <si>
    <t>d9f46c71-4980-779d-231e-647ab74e876b</t>
  </si>
  <si>
    <t>Healthera</t>
  </si>
  <si>
    <t>http://www.healthera.co.uk/</t>
  </si>
  <si>
    <t>9efd5d81-43cf-3310-4073-16be0149d760</t>
  </si>
  <si>
    <t>Healthetech</t>
  </si>
  <si>
    <t>http://www.healthetech.com/</t>
  </si>
  <si>
    <t>d4acff13-76ae-ac82-81d1-e45289efd71b</t>
  </si>
  <si>
    <t>Healthetreatment</t>
  </si>
  <si>
    <t>http://www.healthetreatment.com</t>
  </si>
  <si>
    <t>2a3f7991-1050-a5b5-14ac-ed7a870ae8e1</t>
  </si>
  <si>
    <t>HEALTHeWeather</t>
  </si>
  <si>
    <t>http://www.healtheweather.com</t>
  </si>
  <si>
    <t>63ace647-59c5-8d71-ab40-974090e13d73</t>
  </si>
  <si>
    <t>HealthExpense, Inc.</t>
  </si>
  <si>
    <t>http://healthexpense.com</t>
  </si>
  <si>
    <t>a9a39a7c-ad25-fd1f-121b-466ea09789dd</t>
  </si>
  <si>
    <t>HealthFacts</t>
  </si>
  <si>
    <t>http://healthfacts.ng/</t>
  </si>
  <si>
    <t>78a21c67-ef40-b8c3-f6c6-7e6a1739c3de</t>
  </si>
  <si>
    <t>healthfacts.ng</t>
  </si>
  <si>
    <t>9ec42ae7-d2b4-03cc-859c-1d2fceb83db0</t>
  </si>
  <si>
    <t>HealthFamily</t>
  </si>
  <si>
    <t>http://www.healthfamily.co/</t>
  </si>
  <si>
    <t>0ff4a46b-4407-f84a-bede-d3c797d32451</t>
  </si>
  <si>
    <t>HealthFeed</t>
  </si>
  <si>
    <t>http://www.healthfeed.com</t>
  </si>
  <si>
    <t>65e2eaf0-9754-0162-9dfb-2d6c6ac15920</t>
  </si>
  <si>
    <t>Healthfin</t>
  </si>
  <si>
    <t>http://www.healthfin.in/</t>
  </si>
  <si>
    <t>fe32d857-44dd-e87e-7d66-938f3e6e3196</t>
  </si>
  <si>
    <t>healthfinch</t>
  </si>
  <si>
    <t>http://www.healthfinch.com</t>
  </si>
  <si>
    <t>a3b55f2c-1983-eea9-3f05-ac5a3cd0144e</t>
  </si>
  <si>
    <t>Healthfirst</t>
  </si>
  <si>
    <t>http://healthfirst.org/</t>
  </si>
  <si>
    <t>71a75084-0205-db0b-551b-cfd82f0fa698</t>
  </si>
  <si>
    <t>Healthfirst financial</t>
  </si>
  <si>
    <t>https://www.healthfirstfinancial.com/index.php</t>
  </si>
  <si>
    <t>0a5bc3e3-cce3-8733-989f-ed698b0c84b4</t>
  </si>
  <si>
    <t>HealthFirst Medical</t>
  </si>
  <si>
    <t>http://healthfirstmedical.net</t>
  </si>
  <si>
    <t>0378ff94-4eef-6082-5ecd-bd79762a63c3</t>
  </si>
  <si>
    <t>HealthFit</t>
  </si>
  <si>
    <t>http://healthfitinc.com/</t>
  </si>
  <si>
    <t>e8edfa44-d1a5-223f-05b5-f7a662f6551c</t>
  </si>
  <si>
    <t>HealthFit Physical Therapy</t>
  </si>
  <si>
    <t>http://physicaltherapypasadenaca.com/</t>
  </si>
  <si>
    <t>971c1b71-8c73-0092-8072-6ecf33b55ffb</t>
  </si>
  <si>
    <t>HealthFleet.com</t>
  </si>
  <si>
    <t>http://healthfleet.com</t>
  </si>
  <si>
    <t>6bfb2977-5c98-3c03-6e34-66cd8e5ec6ee</t>
  </si>
  <si>
    <t>healthfundit</t>
  </si>
  <si>
    <t>https://www.healthfundit.com/</t>
  </si>
  <si>
    <t>289db52f-3210-2c0c-bcc2-edbbf4f35d98</t>
  </si>
  <si>
    <t>Healthfundr</t>
  </si>
  <si>
    <t>http://www.healthfundr.com</t>
  </si>
  <si>
    <t>0410f273-261e-cec9-5be3-bf44e07bd767</t>
  </si>
  <si>
    <t>HealthFusion</t>
  </si>
  <si>
    <t>http://www.healthfusion.com</t>
  </si>
  <si>
    <t>3b8e5f54-5c2a-f875-f8c6-8efc82c136c5</t>
  </si>
  <si>
    <t>HealthGAINS</t>
  </si>
  <si>
    <t>https://healthgains.com/</t>
  </si>
  <si>
    <t>1a48bd4a-60dc-5f48-aace-c04f4352946e</t>
  </si>
  <si>
    <t>HealthGames</t>
  </si>
  <si>
    <t>http://movimento.co/</t>
  </si>
  <si>
    <t>10bb650f-4fa7-3d71-9633-43b1e5488384</t>
  </si>
  <si>
    <t>Healthgare</t>
  </si>
  <si>
    <t>http://www.healthgare.com</t>
  </si>
  <si>
    <t>2795d62e-34a8-24a0-a72d-8bc4f19cc125</t>
  </si>
  <si>
    <t>HealthGate Data Corp</t>
  </si>
  <si>
    <t>http://www.healthgate.com</t>
  </si>
  <si>
    <t>00b15ad8-94cf-f2d5-b3b3-7149af20aaf3</t>
  </si>
  <si>
    <t>Healthgenie</t>
  </si>
  <si>
    <t>ae697802-7e33-1951-90a0-e63d410024a7</t>
  </si>
  <si>
    <t>Healthgrades</t>
  </si>
  <si>
    <t>http://www.healthgrades.com</t>
  </si>
  <si>
    <t>78d4f017-50fd-4095-63ff-281714cd253c</t>
  </si>
  <si>
    <t>HealthGrid</t>
  </si>
  <si>
    <t>http://www.healthgrid.md</t>
  </si>
  <si>
    <t>a56bc817-c189-770a-022e-a6bd1670b29b</t>
  </si>
  <si>
    <t>HealthHarbor</t>
  </si>
  <si>
    <t>http://www.healthharbor.com</t>
  </si>
  <si>
    <t>5987615b-27c3-32cd-80ae-c14701eb8fd5</t>
  </si>
  <si>
    <t>HealthHelp</t>
  </si>
  <si>
    <t>http://www.healthhelp.com/</t>
  </si>
  <si>
    <t>b5a3ec22-02c1-f05a-7ab3-0aa2a53becba</t>
  </si>
  <si>
    <t>HealthHiway</t>
  </si>
  <si>
    <t>http://www.healthhiway.com</t>
  </si>
  <si>
    <t>00076145-89bc-3e6f-4fdc-14e4d41127d3</t>
  </si>
  <si>
    <t>HealthHNBT</t>
  </si>
  <si>
    <t>http://healthnbodytips.com</t>
  </si>
  <si>
    <t>94d4ffc1-1483-7c90-29c0-f0af8fb73e82</t>
  </si>
  <si>
    <t>HealthHonors</t>
  </si>
  <si>
    <t>http://www.healthhonors.com</t>
  </si>
  <si>
    <t>fbe97ce1-e1aa-d72f-06b1-313984466f35</t>
  </si>
  <si>
    <t>Healthia</t>
  </si>
  <si>
    <t>https://www.healthia.es/</t>
  </si>
  <si>
    <t>a1faeefb-7022-e783-e2af-741b6770c892</t>
  </si>
  <si>
    <t>Healthians.com</t>
  </si>
  <si>
    <t>http://www.healthians.com/</t>
  </si>
  <si>
    <t>42967684-42ca-9c49-ea71-dab670ae2483</t>
  </si>
  <si>
    <t>HealthID Profile</t>
  </si>
  <si>
    <t>http://www.healthid.com</t>
  </si>
  <si>
    <t>e313f35f-a8ff-4b7e-1ed7-bfa2fb6e658e</t>
  </si>
  <si>
    <t>Healthie</t>
  </si>
  <si>
    <t>https://gethealthie.com/</t>
  </si>
  <si>
    <t>14ce7e6c-6138-e508-67f3-1eee7fc9ac3f</t>
  </si>
  <si>
    <t>Healthier Internet</t>
  </si>
  <si>
    <t>http://www.healthier.com.br</t>
  </si>
  <si>
    <t>aca3a4e4-f3db-39ee-d54f-41df8e09f663</t>
  </si>
  <si>
    <t>Healthiest Employer</t>
  </si>
  <si>
    <t>http://healthiestemployers.com/</t>
  </si>
  <si>
    <t>3bce2f12-ea84-fcd6-6375-ae58dd22b74e</t>
  </si>
  <si>
    <t>Healthiest You</t>
  </si>
  <si>
    <t>http://www.healthiestyou.com</t>
  </si>
  <si>
    <t>27461d99-4423-dd80-3b73-7ade493f314d</t>
  </si>
  <si>
    <t>Healthiest, Inc.</t>
  </si>
  <si>
    <t>http://www.healthiest.io/</t>
  </si>
  <si>
    <t>d112ce5c-f2ab-987f-b3c2-d1a4b4182817</t>
  </si>
  <si>
    <t>Healthify</t>
  </si>
  <si>
    <t>http://www.healthify.us</t>
  </si>
  <si>
    <t>13816772-e8a8-cbaf-0509-e026d724a190</t>
  </si>
  <si>
    <t>HealthifyMe</t>
  </si>
  <si>
    <t>http://healthifyme.com/</t>
  </si>
  <si>
    <t>fa57dd8c-7d25-7f07-ec2c-d7b612d408ec</t>
  </si>
  <si>
    <t>HealthiHabits</t>
  </si>
  <si>
    <t>http://www.healthihabits.com</t>
  </si>
  <si>
    <t>1800f3a4-7275-f52f-897d-ba1cec7540f3</t>
  </si>
  <si>
    <t>Healthihelp</t>
  </si>
  <si>
    <t>http://healthihelp.com</t>
  </si>
  <si>
    <t>6acfe8b9-def3-5a64-ea37-5faccc2c3672</t>
  </si>
  <si>
    <t>HealthiNation</t>
  </si>
  <si>
    <t>http://www.healthination.com</t>
  </si>
  <si>
    <t>d527e649-ce26-f732-69fa-cf57bb82f322</t>
  </si>
  <si>
    <t>HealthInc</t>
  </si>
  <si>
    <t>http://ahti.nl/ahti2/what-we-do/services/healthinc/</t>
  </si>
  <si>
    <t>a6f85c62-39e4-b09d-f102-bcc07947ba75</t>
  </si>
  <si>
    <t>HealthInfoNet</t>
  </si>
  <si>
    <t>http://www.healthinfonet.ecu.edu.au</t>
  </si>
  <si>
    <t>64034f6f-7926-28f8-9412-421967f60b4b</t>
  </si>
  <si>
    <t>Healthinnovations</t>
  </si>
  <si>
    <t>http://health-innovations.org/</t>
  </si>
  <si>
    <t>d2d763da-2fc7-a85a-bb65-21061255c2d0</t>
  </si>
  <si>
    <t>HealthInsight</t>
  </si>
  <si>
    <t>http://healthinsight.org</t>
  </si>
  <si>
    <t>aac5e92f-31d7-14a9-c568-294dca0c6053</t>
  </si>
  <si>
    <t>HealthInsuranceQuotes.me</t>
  </si>
  <si>
    <t>http://www.healthinsurancequotes.me</t>
  </si>
  <si>
    <t>658b9662-aee8-42d7-ab82-7a982d096101</t>
  </si>
  <si>
    <t>HealthInterface</t>
  </si>
  <si>
    <t>http://www.rabbitchemo.com</t>
  </si>
  <si>
    <t>5b0847f6-feb9-c9cb-7c84-7d6f49bab1ee</t>
  </si>
  <si>
    <t>Healthinvest</t>
  </si>
  <si>
    <t>14a4e8b2-9cf1-55cf-5f0a-e85ab98ff14e</t>
  </si>
  <si>
    <t>HealthInvest Equity Partners</t>
  </si>
  <si>
    <t>http://www.healthinvestequity.com/</t>
  </si>
  <si>
    <t>dbd15270-6e2e-14fb-3ab6-895cce16680a</t>
  </si>
  <si>
    <t>HealthiPASS</t>
  </si>
  <si>
    <t>https://healthipass.com/</t>
  </si>
  <si>
    <t>3bc0fcb9-0cd6-d636-ea87-885207022d68</t>
  </si>
  <si>
    <t>Healthism</t>
  </si>
  <si>
    <t>http://www.healthism.com</t>
  </si>
  <si>
    <t>8bcf84e7-dfd9-2d2c-517b-07afae5e0614</t>
  </si>
  <si>
    <t>Healthist</t>
  </si>
  <si>
    <t>https://healthist.io</t>
  </si>
  <si>
    <t>82652fab-a017-7045-8651-eb769a81f679</t>
  </si>
  <si>
    <t>HealthIT &amp; mHealth</t>
  </si>
  <si>
    <t>http://healthitmhealth.com/</t>
  </si>
  <si>
    <t>a6af0a01-4960-e196-074e-805831940c2c</t>
  </si>
  <si>
    <t>Healthitivity</t>
  </si>
  <si>
    <t>http://www.healthitivity.com</t>
  </si>
  <si>
    <t>f154ab7f-0911-2c66-ba1b-acfda38594ee</t>
  </si>
  <si>
    <t>HealthITSecurity.com</t>
  </si>
  <si>
    <t>http://healthitsecurity.com/</t>
  </si>
  <si>
    <t>fccc6e62-cbf6-6efd-8155-3a4c75737012</t>
  </si>
  <si>
    <t>Healthix</t>
  </si>
  <si>
    <t>http://healthix.org/</t>
  </si>
  <si>
    <t>ef3054af-a148-bce9-5bae-f91df0f7874c</t>
  </si>
  <si>
    <t>Healthizen</t>
  </si>
  <si>
    <t>http://www.healthizen.com</t>
  </si>
  <si>
    <t>aa1ab40c-cc06-f3cd-efc3-e530df60fec1</t>
  </si>
  <si>
    <t>http://healthizen.org/</t>
  </si>
  <si>
    <t>0f306cef-1770-2bff-fe57-7862c921b9f0</t>
  </si>
  <si>
    <t>HealthJoy</t>
  </si>
  <si>
    <t>http://www.healthjoy.com</t>
  </si>
  <si>
    <t>ce80b616-e258-55b4-1f8a-dd33ef0a72a3</t>
  </si>
  <si>
    <t>Healthjump</t>
  </si>
  <si>
    <t>http://healthjump.com</t>
  </si>
  <si>
    <t>4fb83373-a3da-accd-cc93-e16d1fa5925e</t>
  </si>
  <si>
    <t>Healthkart</t>
  </si>
  <si>
    <t>http://healthkart.com</t>
  </si>
  <si>
    <t>62a7c703-5a6c-3e3e-28b1-c964526db4b8</t>
  </si>
  <si>
    <t>HealthKeep</t>
  </si>
  <si>
    <t>http://www.healthkeep.com</t>
  </si>
  <si>
    <t>55ed8b8a-0a0f-f5b7-1235-b9a3918dcaa7</t>
  </si>
  <si>
    <t>HealthKhoj</t>
  </si>
  <si>
    <t>http://healthkhoj.com</t>
  </si>
  <si>
    <t>f1fdb36b-6f83-56b1-0fbd-bb208ae2257c</t>
  </si>
  <si>
    <t>Healthki</t>
  </si>
  <si>
    <t>http://www.healthki.com</t>
  </si>
  <si>
    <t>c25eca04-26d4-760e-468b-47422ffb2c69</t>
  </si>
  <si>
    <t>HealthKibo</t>
  </si>
  <si>
    <t>http://healthkibo.com</t>
  </si>
  <si>
    <t>a6376af0-aee0-3fe3-27f3-753db6b6c73a</t>
  </si>
  <si>
    <t>HealthKick</t>
  </si>
  <si>
    <t>https://www.health-kick.com/</t>
  </si>
  <si>
    <t>473d388d-2e5c-409f-4076-d621ede88c35</t>
  </si>
  <si>
    <t>HealthKit</t>
  </si>
  <si>
    <t>https://www.healthkit.com/</t>
  </si>
  <si>
    <t>fb9f77bb-5a8a-cd62-d046-fc804ed52249</t>
  </si>
  <si>
    <t>Healthkon</t>
  </si>
  <si>
    <t>https://www.healthkon.com/</t>
  </si>
  <si>
    <t>b8c64ced-3a96-cd71-d9a7-a3519e353e5c</t>
  </si>
  <si>
    <t>HealthKonnect</t>
  </si>
  <si>
    <t>http://www.healthkonnect.com</t>
  </si>
  <si>
    <t>79db3284-59a2-4188-156c-88dac526e5d6</t>
  </si>
  <si>
    <t>Healthkumbh</t>
  </si>
  <si>
    <t>http://www.healthkumbh.com</t>
  </si>
  <si>
    <t>0def93bd-bac9-f60e-52be-9af6b6a3a90d</t>
  </si>
  <si>
    <t>Healthland</t>
  </si>
  <si>
    <t>http://healthland.com</t>
  </si>
  <si>
    <t>b1e1aec0-ba49-a3a2-6380-bddec98781be</t>
  </si>
  <si>
    <t>HealthLat</t>
  </si>
  <si>
    <t>http://www.healthlat.com</t>
  </si>
  <si>
    <t>aa639d40-8fea-7862-b1f5-0bd071d2bca8</t>
  </si>
  <si>
    <t>HealthLeaders</t>
  </si>
  <si>
    <t>http://www.healthleadersmedia.com</t>
  </si>
  <si>
    <t>07e330d7-db4a-3e0e-405f-d5f8a620f389</t>
  </si>
  <si>
    <t>HealthLeadsPLus</t>
  </si>
  <si>
    <t>1b52b89d-bbb5-c049-0d67-9072f3aea5a6</t>
  </si>
  <si>
    <t>HealthLease Properties REIT</t>
  </si>
  <si>
    <t>http://hlpreit.com</t>
  </si>
  <si>
    <t>a506b119-1503-fd51-c31e-44e83a970848</t>
  </si>
  <si>
    <t>Healthline Media</t>
  </si>
  <si>
    <t>http://www.healthline.com/</t>
  </si>
  <si>
    <t>799eda2d-7664-65b2-6ef0-ca736037c574</t>
  </si>
  <si>
    <t>Healthlink</t>
  </si>
  <si>
    <t>http://healthlink.org/</t>
  </si>
  <si>
    <t>ee134c30-e4f8-9abb-f731-de887216d69e</t>
  </si>
  <si>
    <t>HealthLink</t>
  </si>
  <si>
    <t>http://www.healthlinkinc.net/</t>
  </si>
  <si>
    <t>0406dcb1-10db-5a53-a1c9-ef1b794e63e7</t>
  </si>
  <si>
    <t>https://www.healthlink.com/</t>
  </si>
  <si>
    <t>45ce01ac-e2ad-f477-a57d-3a2c2e3df9c6</t>
  </si>
  <si>
    <t>HealthLink Dimensions</t>
  </si>
  <si>
    <t>http://www.healthlinkdimensions.com</t>
  </si>
  <si>
    <t>c9682243-b38e-0e21-2f3b-16e242def361</t>
  </si>
  <si>
    <t>HealthLinkNow</t>
  </si>
  <si>
    <t>http://www.healthlinknow.com</t>
  </si>
  <si>
    <t>addb948c-6993-b8c5-0069-4c47ba6d961e</t>
  </si>
  <si>
    <t>HealthLogic Systems Corporation</t>
  </si>
  <si>
    <t>https://www.healthlogic.com/</t>
  </si>
  <si>
    <t>d988682b-4353-efb0-8ead-aaf0e49c07c5</t>
  </si>
  <si>
    <t>HealthLok</t>
  </si>
  <si>
    <t>http://www.healthlok.com</t>
  </si>
  <si>
    <t>c971967a-8887-245c-70ec-7cf54d7b9530</t>
  </si>
  <si>
    <t>HealthLoop</t>
  </si>
  <si>
    <t>http://healthloop.com</t>
  </si>
  <si>
    <t>f552f15c-4830-e845-15c2-8330ebcd0475</t>
  </si>
  <si>
    <t>HealthLucid</t>
  </si>
  <si>
    <t>http://www.healthlucid.com</t>
  </si>
  <si>
    <t>bf9a4a6e-fff4-d63d-f0f1-de03895380d8</t>
  </si>
  <si>
    <t>HealthLX</t>
  </si>
  <si>
    <t>http://www.healthlx.com/</t>
  </si>
  <si>
    <t>3146a5f2-1ecf-5e55-f967-4d5de240d340</t>
  </si>
  <si>
    <t>Healthly US</t>
  </si>
  <si>
    <t>http://www.healthly.us</t>
  </si>
  <si>
    <t>ce947aff-b652-ebbb-6ea1-5cda7c882900</t>
  </si>
  <si>
    <t>HealthMain</t>
  </si>
  <si>
    <t>https://www.healthmain.com</t>
  </si>
  <si>
    <t>08d1523d-5e33-4eec-6639-92d4ab15efc6</t>
  </si>
  <si>
    <t>HealthMandir</t>
  </si>
  <si>
    <t>http://www.healthmandir.com</t>
  </si>
  <si>
    <t>7b516f7e-702f-ef86-109c-ba7c7cb5265f</t>
  </si>
  <si>
    <t>HealthMap Vaccine Finder</t>
  </si>
  <si>
    <t>http://vaccinefinder.org/</t>
  </si>
  <si>
    <t>7b460061-876d-0360-2bf3-ea80d0dba690</t>
  </si>
  <si>
    <t>HealthMark Partners</t>
  </si>
  <si>
    <t>http://www.healthmarkpartners.com</t>
  </si>
  <si>
    <t>95e92a3a-7ebe-002a-f391-d03e8e9c01b4</t>
  </si>
  <si>
    <t>Healthmark Services Ltd</t>
  </si>
  <si>
    <t>http://www.healthmark.ca/</t>
  </si>
  <si>
    <t>52d755ef-c2d4-47a6-5942-16d66cea5f37</t>
  </si>
  <si>
    <t>HealthMarket</t>
  </si>
  <si>
    <t>http://www.healthmarketsinc.com</t>
  </si>
  <si>
    <t>7ac2cd20-9128-028b-ed4a-15680800e695</t>
  </si>
  <si>
    <t>HealthMarkets</t>
  </si>
  <si>
    <t>http://www.healthmarketsinc.com/</t>
  </si>
  <si>
    <t>824b5c1a-52a0-f465-d275-1d1edd70cac0</t>
  </si>
  <si>
    <t>Healthmatica</t>
  </si>
  <si>
    <t>http://www.healthmatica.com</t>
  </si>
  <si>
    <t>c34764f7-c090-5987-3c98-cc77c5b8f52d</t>
  </si>
  <si>
    <t>HealthMed Services</t>
  </si>
  <si>
    <t>http://www.healthmedltd.com</t>
  </si>
  <si>
    <t>23a83bb9-aaab-6f9e-4ea7-089e158eba17</t>
  </si>
  <si>
    <t>HealthMedia</t>
  </si>
  <si>
    <t>http://www.healthmedia.com/index.htm</t>
  </si>
  <si>
    <t>11d98a7c-fe52-cb4b-7d38-c3836718506a</t>
  </si>
  <si>
    <t>HealthMedRealty</t>
  </si>
  <si>
    <t>http://healthmedrealty.com/</t>
  </si>
  <si>
    <t>625347fe-0b3e-65b8-4754-c68e3b20c790</t>
  </si>
  <si>
    <t>HealthMEDX</t>
  </si>
  <si>
    <t>http://www.healthmedx.com</t>
  </si>
  <si>
    <t>83ab2b1e-1b5a-b006-c6d1-9df39242335b</t>
  </si>
  <si>
    <t>HealthMetrics</t>
  </si>
  <si>
    <t>http://healthmetrics.co/</t>
  </si>
  <si>
    <t>9670b04a-f4f3-970c-8301-965c7204cbd7</t>
  </si>
  <si>
    <t>HealthMine, Inc.</t>
  </si>
  <si>
    <t>http://www.healthmine.com</t>
  </si>
  <si>
    <t>7bdc8ffd-3062-8230-0bca-e17cf1510bf6</t>
  </si>
  <si>
    <t>HealthMir</t>
  </si>
  <si>
    <t>http://www.healthmir.com/</t>
  </si>
  <si>
    <t>2202bbd9-5920-1d4a-0191-a59e02737720</t>
  </si>
  <si>
    <t>HealthMJ</t>
  </si>
  <si>
    <t>http://www.healthmj.com/</t>
  </si>
  <si>
    <t>1b175075-a804-c3c6-24f2-d1b4892d010b</t>
  </si>
  <si>
    <t>HealthMyne</t>
  </si>
  <si>
    <t>http://www.healthmyne.com</t>
  </si>
  <si>
    <t>272b256c-7054-ebf3-6e07-e43bd8527408</t>
  </si>
  <si>
    <t>HealthNatives</t>
  </si>
  <si>
    <t>http://www.healthnatives.com</t>
  </si>
  <si>
    <t>915fd79b-b560-1131-05f8-1cd64f8bb27e</t>
  </si>
  <si>
    <t>HealthNet</t>
  </si>
  <si>
    <t>9bc3a371-7e09-aae7-730b-7b66e85a6177</t>
  </si>
  <si>
    <t>HealthNet connect|BroadNet connect</t>
  </si>
  <si>
    <t>cbf4230e-e8d9-a461-9b54-6515183a44e1</t>
  </si>
  <si>
    <t>HealthNetwork</t>
  </si>
  <si>
    <t>https://www.healthnetwork.com</t>
  </si>
  <si>
    <t>12dd0a20-2bc8-f834-6489-16922f287fee</t>
  </si>
  <si>
    <t>HealthNewsReview.org</t>
  </si>
  <si>
    <t>http://www.healthnewsreview.org/</t>
  </si>
  <si>
    <t>43a7e541-0867-6045-bd79-b680f168d196</t>
  </si>
  <si>
    <t>HealthNEXT</t>
  </si>
  <si>
    <t>http://www.healthnext.com/</t>
  </si>
  <si>
    <t>c7134634-2a30-4175-72f2-97d3199c9356</t>
  </si>
  <si>
    <t>Healthng</t>
  </si>
  <si>
    <t>http://www.healthng.com</t>
  </si>
  <si>
    <t>d2962484-331a-afe7-e37c-d0fae3119390</t>
  </si>
  <si>
    <t>HealthNinja</t>
  </si>
  <si>
    <t>http://healthninja.com</t>
  </si>
  <si>
    <t>93be839f-17b5-ee77-3285-9a915787c7fe</t>
  </si>
  <si>
    <t>HealthnMe</t>
  </si>
  <si>
    <t>http://www.hnme.co/</t>
  </si>
  <si>
    <t>658c9a21-62fb-e978-48c2-604aef7dd3c7</t>
  </si>
  <si>
    <t>Healthnostics</t>
  </si>
  <si>
    <t>http://www.healthnostics.com</t>
  </si>
  <si>
    <t>bfc09c11-f496-3816-e792-42634c016e39</t>
  </si>
  <si>
    <t>HealthNotes</t>
  </si>
  <si>
    <t>http://www.healthnotes.com.au/</t>
  </si>
  <si>
    <t>c38d8497-53ca-1e42-97b7-762d83761ee1</t>
  </si>
  <si>
    <t>HealthnSexTips-com</t>
  </si>
  <si>
    <t>http://healthnsextips.com/</t>
  </si>
  <si>
    <t>692920e0-9adb-50d6-c6dd-e3fb50a5e33e</t>
  </si>
  <si>
    <t>Healtho</t>
  </si>
  <si>
    <t>http://healtho.com</t>
  </si>
  <si>
    <t>676d4482-99f7-c3d7-c98c-529f48d95508</t>
  </si>
  <si>
    <t>Healthology</t>
  </si>
  <si>
    <t>http://www.healthology.com</t>
  </si>
  <si>
    <t>2e4be596-b248-5322-022b-1912d2b9e248</t>
  </si>
  <si>
    <t>HealthONE</t>
  </si>
  <si>
    <t>http://www.healthonecares.com/</t>
  </si>
  <si>
    <t>e942e85c-22f3-d381-d5e3-811e6cb9a6cb</t>
  </si>
  <si>
    <t>Healthonomic Primary Care</t>
  </si>
  <si>
    <t>https://www.healthonomic.com/</t>
  </si>
  <si>
    <t>7da70706-e893-6702-39b7-487a9bca7868</t>
  </si>
  <si>
    <t>Healthonomy</t>
  </si>
  <si>
    <t>http://healthonomy.com</t>
  </si>
  <si>
    <t>2374a651-1e08-3a57-9314-b8aecb9c6227</t>
  </si>
  <si>
    <t>HealthOnPhone</t>
  </si>
  <si>
    <t>https://healthonphone.com</t>
  </si>
  <si>
    <t>9316abb4-72df-a7c1-20cc-a3da927fff3d</t>
  </si>
  <si>
    <t>HealthPA</t>
  </si>
  <si>
    <t>http://www.health.pa.gov</t>
  </si>
  <si>
    <t>64cd51f8-6472-c3d5-83a9-f8cb1776ac89</t>
  </si>
  <si>
    <t>Healthpac</t>
  </si>
  <si>
    <t>http://www.healthpac.com.au</t>
  </si>
  <si>
    <t>30662a47-6d6b-0e28-4f47-bb0ace34bfd7</t>
  </si>
  <si>
    <t>HealthPartners</t>
  </si>
  <si>
    <t>https://www.healthpartners.com</t>
  </si>
  <si>
    <t>fd3ae454-67ce-9a53-f3fb-d5a469c814c2</t>
  </si>
  <si>
    <t>HealthPay24</t>
  </si>
  <si>
    <t>http://www.healthpay24.com</t>
  </si>
  <si>
    <t>0fe37778-4c61-41ff-3c5b-c285454ce89c</t>
  </si>
  <si>
    <t>Healthper</t>
  </si>
  <si>
    <t>http://www.healthper.com</t>
  </si>
  <si>
    <t>440c7a09-ab00-d178-0793-198822f4492a</t>
  </si>
  <si>
    <t>HealthPharmaRx.com</t>
  </si>
  <si>
    <t>http://www.healthpharmarx.com</t>
  </si>
  <si>
    <t>3da73c72-9712-31a8-b72f-deccfccece5a</t>
  </si>
  <si>
    <t>HealthPlan Data Solutions</t>
  </si>
  <si>
    <t>http://hds-rx.com</t>
  </si>
  <si>
    <t>e05ef5dc-db95-c12b-7d96-6fe4ea584b86</t>
  </si>
  <si>
    <t>HealthPlan Services</t>
  </si>
  <si>
    <t>http://www.healthplan.com/</t>
  </si>
  <si>
    <t>cb22eace-7801-43bb-09ec-ebabfae3443f</t>
  </si>
  <si>
    <t>HealthPlanCRM</t>
  </si>
  <si>
    <t>http://www.healthplancrm.com</t>
  </si>
  <si>
    <t>3c1a4fea-ab49-be80-bcde-019c88844639</t>
  </si>
  <si>
    <t>Healthplans.com</t>
  </si>
  <si>
    <t>http://www.healthplans.com</t>
  </si>
  <si>
    <t>d702d2b3-314a-c4f7-4c44-b9da0979fe1b</t>
  </si>
  <si>
    <t>HealthPlotter</t>
  </si>
  <si>
    <t>http://healthplotter.com</t>
  </si>
  <si>
    <t>7c0a2017-4e98-b234-875d-6cf0fde0deda</t>
  </si>
  <si>
    <t>HealthPlus Management Services</t>
  </si>
  <si>
    <t>http://www.healthplusllc.com/</t>
  </si>
  <si>
    <t>74f07aca-ba8a-f759-d8b0-2bf918d3e2e6</t>
  </si>
  <si>
    <t>HealthPocket</t>
  </si>
  <si>
    <t>http://www.healthpocket.com</t>
  </si>
  <si>
    <t>0573bd9e-2f6f-f062-19d5-2728a66c8f67</t>
  </si>
  <si>
    <t>Healthpoint Biotherapeutics</t>
  </si>
  <si>
    <t>http://www.healthpointbio.com/</t>
  </si>
  <si>
    <t>bfafa9e5-a4bb-f974-40ed-3d01fe91bfdc</t>
  </si>
  <si>
    <t>Healthpoint Services Global</t>
  </si>
  <si>
    <t>http://ehealthpoint.com</t>
  </si>
  <si>
    <t>5715821a-224a-e633-e0e6-5a3b310248cc</t>
  </si>
  <si>
    <t>HealthpointCapital</t>
  </si>
  <si>
    <t>http://www.healthpointcapital.com</t>
  </si>
  <si>
    <t>49d5c8cc-0597-db00-66a2-118a17b2b398</t>
  </si>
  <si>
    <t>Healthpointz</t>
  </si>
  <si>
    <t>http://www.healthpointz.net</t>
  </si>
  <si>
    <t>f078429c-5b52-c001-a857-834355dec614</t>
  </si>
  <si>
    <t>HealthPort</t>
  </si>
  <si>
    <t>http://www.healthport.com/</t>
  </si>
  <si>
    <t>57beada9-5d04-561a-2267-e2a17f6e5d3a</t>
  </si>
  <si>
    <t>Healthprint</t>
  </si>
  <si>
    <t>http://zdravprint.ru/</t>
  </si>
  <si>
    <t>85d841ac-e83c-ec23-f8ba-5cbe1cce4f02</t>
  </si>
  <si>
    <t>HealthPrize Technologies</t>
  </si>
  <si>
    <t>http://www.healthprize.com</t>
  </si>
  <si>
    <t>e3d20864-696d-f53c-052b-9bc165c72d60</t>
  </si>
  <si>
    <t>HealthPRO</t>
  </si>
  <si>
    <t>http://www.healthpro.com/</t>
  </si>
  <si>
    <t>9ccc7f62-c05b-8858-9baa-f50e04d54786</t>
  </si>
  <si>
    <t>HealthPro Brands Inc.</t>
  </si>
  <si>
    <t>http://www.fitorganic.com</t>
  </si>
  <si>
    <t>5ad653e8-8b8b-837c-6bf3-fde3d26f09ff</t>
  </si>
  <si>
    <t>Healthpure, Inc.</t>
  </si>
  <si>
    <t>http://www.healthpure.com</t>
  </si>
  <si>
    <t>2ad8c54e-9a6e-5ffc-d495-e8fcd2f8cee6</t>
  </si>
  <si>
    <t>HealthQ Technologies</t>
  </si>
  <si>
    <t>http://healthq.co/</t>
  </si>
  <si>
    <t>f8656282-6401-1e31-c793-315d8d50f22b</t>
  </si>
  <si>
    <t>HealthQik</t>
  </si>
  <si>
    <t>https://healthqik.com</t>
  </si>
  <si>
    <t>eeb66b90-b77a-1581-680b-fb4c2b76a3b5</t>
  </si>
  <si>
    <t>HealthQRS</t>
  </si>
  <si>
    <t>http://www.healthqrs.com</t>
  </si>
  <si>
    <t>6ef00078-1cd2-f5ac-3570-0e4d634ee491</t>
  </si>
  <si>
    <t>HealthQuad</t>
  </si>
  <si>
    <t>http://healthquad.in</t>
  </si>
  <si>
    <t>5fc14da1-2cdc-d84b-8fbb-f06a8230ec37</t>
  </si>
  <si>
    <t>HealthQuest Capital</t>
  </si>
  <si>
    <t>http://healthquestcapital.com</t>
  </si>
  <si>
    <t>2f8a682f-fc65-649e-39ed-0c0bf4f88809</t>
  </si>
  <si>
    <t>HealthQuo</t>
  </si>
  <si>
    <t>http://www.healthquo.com</t>
  </si>
  <si>
    <t>f8a58d4f-5979-557b-2afe-088eaa4ea4c7</t>
  </si>
  <si>
    <t>HealthQx</t>
  </si>
  <si>
    <t>http://healthqx.com</t>
  </si>
  <si>
    <t>b1ff4975-f5be-9416-8b72-8d7c284243f0</t>
  </si>
  <si>
    <t>Healthrageous</t>
  </si>
  <si>
    <t>http://www.healthrageous.com</t>
  </si>
  <si>
    <t>c25b605f-1865-b876-a14d-1672752db24b</t>
  </si>
  <si>
    <t>HealthRally</t>
  </si>
  <si>
    <t>http://www.healthrally.com</t>
  </si>
  <si>
    <t>a909cd23-7635-a4ca-1394-4cefa7b0a486</t>
  </si>
  <si>
    <t>healthrate.org</t>
  </si>
  <si>
    <t>https://healthrate.org/</t>
  </si>
  <si>
    <t>b4f9fea7-bad1-2267-641f-633e5d1e06fd</t>
  </si>
  <si>
    <t>HealthReach</t>
  </si>
  <si>
    <t>http://healthreach.co.uk/</t>
  </si>
  <si>
    <t>547d4358-8d7e-cc54-7360-b5684179e5f3</t>
  </si>
  <si>
    <t>HealthReveal</t>
  </si>
  <si>
    <t>https://www.healthreveal.com/</t>
  </si>
  <si>
    <t>27c0ecf3-d948-fcdb-95ec-14b6dac69ad2</t>
  </si>
  <si>
    <t>Healthrevolution</t>
  </si>
  <si>
    <t>http://healthrevolution.eu</t>
  </si>
  <si>
    <t>f1db463b-1a4c-8a48-eba7-5f9e5e47ea86</t>
  </si>
  <si>
    <t>HealthRhythms</t>
  </si>
  <si>
    <t>https://www.healthrhythms.com</t>
  </si>
  <si>
    <t>a995047a-8724-3fc8-971e-954b923aa8b0</t>
  </si>
  <si>
    <t>Healthrider</t>
  </si>
  <si>
    <t>https://www.healthrider.com/</t>
  </si>
  <si>
    <t>d01c214f-eba9-c2b1-92f4-aced93a99b59</t>
  </si>
  <si>
    <t>HealthRight</t>
  </si>
  <si>
    <t>http://www.healthright.com/</t>
  </si>
  <si>
    <t>41d24f07-3c0d-481d-4c78-22b025d39eea</t>
  </si>
  <si>
    <t>HEALTHRUE</t>
  </si>
  <si>
    <t>http://www.healthrue.com</t>
  </si>
  <si>
    <t>fbde5f3e-34d8-9fe7-4153-823ae02a3ff0</t>
  </si>
  <si>
    <t>HealthSaaS, Inc.</t>
  </si>
  <si>
    <t>https://www.healthsaas.net/</t>
  </si>
  <si>
    <t>72124b99-4976-516f-47dc-b3a3d3791d98</t>
  </si>
  <si>
    <t>HealthScope</t>
  </si>
  <si>
    <t>http://www.healthscope.com.au/</t>
  </si>
  <si>
    <t>4d9294e4-7673-489c-652f-36715a66f9f9</t>
  </si>
  <si>
    <t>healthse.in</t>
  </si>
  <si>
    <t>http://healthse.in</t>
  </si>
  <si>
    <t>198d40a1-e8ba-e2f9-a476-365113b59b5d</t>
  </si>
  <si>
    <t>Healthsense</t>
  </si>
  <si>
    <t>http://www.healthsense.com</t>
  </si>
  <si>
    <t>a4050f7e-9601-d6f8-915a-94e2a1f6de5b</t>
  </si>
  <si>
    <t>Healthshare</t>
  </si>
  <si>
    <t>http://www.healthshare.com.au</t>
  </si>
  <si>
    <t>a00f3781-7e43-b1e3-3ae9-fae9a7e3f8a7</t>
  </si>
  <si>
    <t>HealthSherpa</t>
  </si>
  <si>
    <t>https://www.healthsherpa.com/</t>
  </si>
  <si>
    <t>82031172-5dea-30ea-8cb4-9d54b36428f2</t>
  </si>
  <si>
    <t>Healthshopey</t>
  </si>
  <si>
    <t>http://healthshopey.com/</t>
  </si>
  <si>
    <t>0f63a9a8-6d74-9c43-d05f-266bd87b2a9a</t>
  </si>
  <si>
    <t>HealthSight. LLC</t>
  </si>
  <si>
    <t>http://benefitfeed.com</t>
  </si>
  <si>
    <t>37b6307c-3bb5-5fd1-6af1-a362bbebd977</t>
  </si>
  <si>
    <t>Healthskool</t>
  </si>
  <si>
    <t>http://www.healthskool.com/</t>
  </si>
  <si>
    <t>86c87ad6-8b50-e552-b12d-43c62a91b542</t>
  </si>
  <si>
    <t>Healthskyshop</t>
  </si>
  <si>
    <t>http://healthskyshop.com</t>
  </si>
  <si>
    <t>bb99dabc-b211-5437-0db3-f246277e7882</t>
  </si>
  <si>
    <t>HealthSmart Holdings</t>
  </si>
  <si>
    <t>http://healthsmart.com</t>
  </si>
  <si>
    <t>f58b6e82-9f99-f667-81dd-7d9f738f7924</t>
  </si>
  <si>
    <t>HealthSocho</t>
  </si>
  <si>
    <t>https://www.healthsocho.com</t>
  </si>
  <si>
    <t>c227e435-7907-953f-0e5b-6927f8ef04cf</t>
  </si>
  <si>
    <t>Healthsoft India Pvt Ltd</t>
  </si>
  <si>
    <t>http://www.healthsoftusa.com</t>
  </si>
  <si>
    <t>c19ac84f-e833-2602-b5f1-cffcf4dfd440</t>
  </si>
  <si>
    <t>HealthSolutionsOne</t>
  </si>
  <si>
    <t>http://www.healthsolutionsone.com/</t>
  </si>
  <si>
    <t>f7186b53-fabb-4bf1-db60-ffd78c39f98d</t>
  </si>
  <si>
    <t>HealthSouk</t>
  </si>
  <si>
    <t>http://www.healthsouk.com</t>
  </si>
  <si>
    <t>4a718c62-6dfd-2324-e0cb-5c0c3c15dd7a</t>
  </si>
  <si>
    <t>HealthSource</t>
  </si>
  <si>
    <t>http://www.healthsource.us.com</t>
  </si>
  <si>
    <t>2d0858a3-748a-4bcc-2d36-934bbf640bb0</t>
  </si>
  <si>
    <t>HealthSource Chiropractic &amp; Progressive Rehab</t>
  </si>
  <si>
    <t>http://www.richmondchiro.net</t>
  </si>
  <si>
    <t>e7be874a-3070-c0d6-61e1-28f3e0a1b740</t>
  </si>
  <si>
    <t>HealthSouth Corporation</t>
  </si>
  <si>
    <t>http://healthsouth.com</t>
  </si>
  <si>
    <t>0b10b2f9-81b9-f63d-d835-d2143fc9062b</t>
  </si>
  <si>
    <t>HealthSPA</t>
  </si>
  <si>
    <t>http://www.healthspa.fi/</t>
  </si>
  <si>
    <t>cecaea3d-5a39-5b44-44c3-958e1a463a21</t>
  </si>
  <si>
    <t>HealthSpace Data Systems Ltd</t>
  </si>
  <si>
    <t>http://web.healthspace.com/</t>
  </si>
  <si>
    <t>eb72b66f-a12c-91b2-ee4c-e47e601b65de</t>
  </si>
  <si>
    <t>HealthSpark</t>
  </si>
  <si>
    <t>http://www.healthspark.co.uk</t>
  </si>
  <si>
    <t>fd171297-906c-89f1-66a5-acc04be995e8</t>
  </si>
  <si>
    <t>HealthSparq</t>
  </si>
  <si>
    <t>http://www.healthsparq.com/</t>
  </si>
  <si>
    <t>b026e159-7806-33ac-0ab4-3e0bd60e5553</t>
  </si>
  <si>
    <t>HealthSparx</t>
  </si>
  <si>
    <t>http://healthsparx.com/</t>
  </si>
  <si>
    <t>61517731-e7e0-10de-b93d-361832e64574</t>
  </si>
  <si>
    <t>Healthspek</t>
  </si>
  <si>
    <t>http://www.healthspek.com/</t>
  </si>
  <si>
    <t>4510ec2f-1c91-1980-2737-474e1cc4be76</t>
  </si>
  <si>
    <t>HealthSpot</t>
  </si>
  <si>
    <t>http://www.healthspot.net</t>
  </si>
  <si>
    <t>1d51c56b-751e-d3f7-02f0-12996e5b5faa</t>
  </si>
  <si>
    <t>Healthspottr</t>
  </si>
  <si>
    <t>http://www.healthspottr.com</t>
  </si>
  <si>
    <t>763f5878-2e5e-7dad-fab1-1abc09227adc</t>
  </si>
  <si>
    <t>Healthspring</t>
  </si>
  <si>
    <t>https://healthspring.in</t>
  </si>
  <si>
    <t>9e896e89-7cc0-188a-e7fc-88ed7a40011f</t>
  </si>
  <si>
    <t>HealthSTAR Advisors</t>
  </si>
  <si>
    <t>http://www.healthstarconsulting.com</t>
  </si>
  <si>
    <t>69754c04-0dbe-37b1-c129-0b9f5b695750</t>
  </si>
  <si>
    <t>HealthStart</t>
  </si>
  <si>
    <t>http://www.healthstart.co.in/index.html</t>
  </si>
  <si>
    <t>2a454bfc-f62b-b3e5-0e60-604be5e478ea</t>
  </si>
  <si>
    <t>healthstartup</t>
  </si>
  <si>
    <t>http://www.healthstartup.eu/</t>
  </si>
  <si>
    <t>d311c26a-6013-49e5-d409-b5d8ae5f5415</t>
  </si>
  <si>
    <t>HEALTHSTATS.me</t>
  </si>
  <si>
    <t>http://www.healthstats.me</t>
  </si>
  <si>
    <t>83973a87-cb43-a0bb-c924-53b62ca56949</t>
  </si>
  <si>
    <t>HealthStatus</t>
  </si>
  <si>
    <t>https://www.healthstatus.com/</t>
  </si>
  <si>
    <t>6a5c85e0-8afd-b1da-f234-0c5a5a077815</t>
  </si>
  <si>
    <t>healthstored</t>
  </si>
  <si>
    <t>https://www.healthstored.com</t>
  </si>
  <si>
    <t>14798525-7ebb-e75e-6430-39d96e3d7519</t>
  </si>
  <si>
    <t>HealthStream</t>
  </si>
  <si>
    <t>http://www.healthstream.com</t>
  </si>
  <si>
    <t>fe43ac63-7edb-0162-0c9b-57dcd101d57e</t>
  </si>
  <si>
    <t>Healthsuite</t>
  </si>
  <si>
    <t>http://www.healthsuite.com/</t>
  </si>
  <si>
    <t>db1a4cea-7b9a-454e-a231-39c6cbe29f71</t>
  </si>
  <si>
    <t>healthsum.life</t>
  </si>
  <si>
    <t>https://healthsum.life</t>
  </si>
  <si>
    <t>fcca007d-8209-ae25-d4f4-42148aaf0606</t>
  </si>
  <si>
    <t>HealthSumit</t>
  </si>
  <si>
    <t>https://www.healthsumit.com/</t>
  </si>
  <si>
    <t>49c4f339-86fc-43fd-31bc-92fff39cd7e6</t>
  </si>
  <si>
    <t>HealthSutra</t>
  </si>
  <si>
    <t>http://healthsutra.in/</t>
  </si>
  <si>
    <t>8eaf9e06-468f-9252-b885-1c835768fc4a</t>
  </si>
  <si>
    <t>HealthSystems</t>
  </si>
  <si>
    <t>http://www.healthsystems.net</t>
  </si>
  <si>
    <t>7a976a23-0f64-fc8c-8757-73d408ec258b</t>
  </si>
  <si>
    <t>healthtac.com</t>
  </si>
  <si>
    <t>http://www.healthtac.com</t>
  </si>
  <si>
    <t>0853e49f-d4d3-5a3c-925d-47f4cd27c219</t>
  </si>
  <si>
    <t>HealthTalker</t>
  </si>
  <si>
    <t>http://healthtalker.com</t>
  </si>
  <si>
    <t>b61a6fd7-92da-48b5-67de-43325878acc9</t>
  </si>
  <si>
    <t>HealthTap</t>
  </si>
  <si>
    <t>http://www.healthtap.com</t>
  </si>
  <si>
    <t>ab3f40d4-5221-f38f-ca55-b5d67a5ce87d</t>
  </si>
  <si>
    <t>HealthTeacher</t>
  </si>
  <si>
    <t>https://www.healthteacher.com</t>
  </si>
  <si>
    <t>9cfd993f-07b3-1930-37da-a0129f1d9b72</t>
  </si>
  <si>
    <t>HealthTech Capital</t>
  </si>
  <si>
    <t>http://www.healthtechcapital.com</t>
  </si>
  <si>
    <t>d6cebd9f-0005-f511-6141-879d083f1b08</t>
  </si>
  <si>
    <t>HealthTech Cleaning Systems</t>
  </si>
  <si>
    <t>http://www.healthtechcleaningsystems.com</t>
  </si>
  <si>
    <t>dc3eb9b9-4263-5b6c-ec77-b6ce80657a32</t>
  </si>
  <si>
    <t>HealthTech Cluster</t>
  </si>
  <si>
    <t>http://healthtechcluster.com/en/</t>
  </si>
  <si>
    <t>65092e35-b946-95a2-06fb-d103a828af00</t>
  </si>
  <si>
    <t>HealthTech Holdings</t>
  </si>
  <si>
    <t>http://www.healthtechholdings.com/</t>
  </si>
  <si>
    <t>ae5c5e74-452a-67be-d996-018639cf9c31</t>
  </si>
  <si>
    <t>HealthTech Management Services</t>
  </si>
  <si>
    <t>http://www.htmsinc.com</t>
  </si>
  <si>
    <t>9283d1b3-0797-3121-e76b-4a5125d28907</t>
  </si>
  <si>
    <t>HealthTech Solutions</t>
  </si>
  <si>
    <t>http://www.4hts.com/</t>
  </si>
  <si>
    <t>c7bd9438-8ed2-e530-470a-7a253bda069b</t>
  </si>
  <si>
    <t>HealthTech Women</t>
  </si>
  <si>
    <t>http://healthtechwomen.com</t>
  </si>
  <si>
    <t>0b8b17b1-5e3a-e8fd-654a-b84a8fb6de8b</t>
  </si>
  <si>
    <t>HealthTechApps, Inc.</t>
  </si>
  <si>
    <t>http://www.healthtechapps.com</t>
  </si>
  <si>
    <t>602776ec-792e-b207-8fbf-7273c2b4952a</t>
  </si>
  <si>
    <t>HealthTell</t>
  </si>
  <si>
    <t>http://www.healthtell.com</t>
  </si>
  <si>
    <t>16435342-4cf0-621c-2584-0a5ed67467eb</t>
  </si>
  <si>
    <t>HealthTensor</t>
  </si>
  <si>
    <t>http://www.healthtensor.com</t>
  </si>
  <si>
    <t>35d8e34d-846a-52d7-b3e1-5d5cbb901d79</t>
  </si>
  <si>
    <t>Healthtex</t>
  </si>
  <si>
    <t>http://www.healthtex.com</t>
  </si>
  <si>
    <t>00664029-ed81-65ee-5387-8edcaea625f3</t>
  </si>
  <si>
    <t>HealthTokri</t>
  </si>
  <si>
    <t>http://www.healthtokri.com/</t>
  </si>
  <si>
    <t>c19749e5-defd-5778-cb27-8bdbde153f1b</t>
  </si>
  <si>
    <t>Healthtone</t>
  </si>
  <si>
    <t>http://healthtoneapp.com/</t>
  </si>
  <si>
    <t>ad153468-764f-b619-fe25-831c97c1c792</t>
  </si>
  <si>
    <t>HealthTopPriority.com</t>
  </si>
  <si>
    <t>http://www.healthtoppriority.com</t>
  </si>
  <si>
    <t>456ce02b-1ba1-c044-2839-7d42f8b0eec4</t>
  </si>
  <si>
    <t>Healthtour</t>
  </si>
  <si>
    <t>http://www.healthtour.com</t>
  </si>
  <si>
    <t>ef7a3a8e-ce4c-4781-7897-5ae3b8106678</t>
  </si>
  <si>
    <t>HealthTourKorea</t>
  </si>
  <si>
    <t>http://www.healthtourkorea.com/</t>
  </si>
  <si>
    <t>6be9e1ae-6354-9085-96a6-7a9a06bc068d</t>
  </si>
  <si>
    <t>HealthTrans</t>
  </si>
  <si>
    <t>https://healthtrans.ca</t>
  </si>
  <si>
    <t>a3b32ac5-129d-5651-9b0e-0fdb147bb94a</t>
  </si>
  <si>
    <t>HealthTrio</t>
  </si>
  <si>
    <t>https://www.healthtrio.com</t>
  </si>
  <si>
    <t>5de1b489-c603-651d-adf9-26610a3cd446</t>
  </si>
  <si>
    <t>HealthTronics</t>
  </si>
  <si>
    <t>http://www.healthtronics.com</t>
  </si>
  <si>
    <t>c13c949c-872c-6905-485b-bd3a97e67daa</t>
  </si>
  <si>
    <t>HealthTrust</t>
  </si>
  <si>
    <t>http://healthtrust.org</t>
  </si>
  <si>
    <t>ff645504-22fb-cc48-e58c-723d04214f3b</t>
  </si>
  <si>
    <t>Healthub</t>
  </si>
  <si>
    <t>http://www.wearhealthub.com/</t>
  </si>
  <si>
    <t>b0396aa2-c9a2-926c-9da6-f5b79fb76e5f</t>
  </si>
  <si>
    <t>HealthUnity</t>
  </si>
  <si>
    <t>http://healthunity.com</t>
  </si>
  <si>
    <t>15b7c199-1a5c-409a-4628-774ecb7684fa</t>
  </si>
  <si>
    <t>HealthUnlocked</t>
  </si>
  <si>
    <t>http://www.healthunlocked.com</t>
  </si>
  <si>
    <t>d1d673dc-9880-b2e5-008d-1b7700696fac</t>
  </si>
  <si>
    <t>Healthvana</t>
  </si>
  <si>
    <t>http://www.healthvana.com</t>
  </si>
  <si>
    <t>5b0f4cfc-68ea-866f-0e5a-36ab96982eab</t>
  </si>
  <si>
    <t>Healthvasco</t>
  </si>
  <si>
    <t>http://www.healthvasco.com</t>
  </si>
  <si>
    <t>65fa7544-0fcb-9ec8-6ad1-149b0e278fb8</t>
  </si>
  <si>
    <t>HealthVault Be Well Fund</t>
  </si>
  <si>
    <t>http://www.healthvault.com/fund</t>
  </si>
  <si>
    <t>b772b6db-eca7-a446-1876-b553b87b49ab</t>
  </si>
  <si>
    <t>HealthVerity, Inc.</t>
  </si>
  <si>
    <t>http://healthverity.com</t>
  </si>
  <si>
    <t>649275e3-afbb-784f-48f2-70f41cce7907</t>
  </si>
  <si>
    <t>Healthview</t>
  </si>
  <si>
    <t>http://www.hvi.com</t>
  </si>
  <si>
    <t>d7c4973f-f56c-e57f-c717-bb6bf6d377bd</t>
  </si>
  <si>
    <t>Healthvision Solutions</t>
  </si>
  <si>
    <t>http://www.healthvision.com</t>
  </si>
  <si>
    <t>a8217975-63e6-e5c7-c28f-a335c7337238</t>
  </si>
  <si>
    <t>Healthvista India</t>
  </si>
  <si>
    <t>http://healthvistas.com</t>
  </si>
  <si>
    <t>10f20e8d-929d-100f-f37d-4ec56332c323</t>
  </si>
  <si>
    <t>HealthViZion</t>
  </si>
  <si>
    <t>http://www.healthvizion.com/</t>
  </si>
  <si>
    <t>4a2b53aa-9e09-efd9-7f57-6c7bc209e111</t>
  </si>
  <si>
    <t>HealthWagers</t>
  </si>
  <si>
    <t>http://www.healthwagers.com</t>
  </si>
  <si>
    <t>3201ddbf-82bd-0ca2-4595-1a46658ae916</t>
  </si>
  <si>
    <t>Healthware</t>
  </si>
  <si>
    <t>http://www.healthwareinternational.com/</t>
  </si>
  <si>
    <t>63d6ba8d-e76f-f9a3-ca9f-1fb814ffa1f4</t>
  </si>
  <si>
    <t>Healthware International</t>
  </si>
  <si>
    <t>4b15f230-e1f2-1c08-d45c-435003ea0342</t>
  </si>
  <si>
    <t>HealthWarehouse.com</t>
  </si>
  <si>
    <t>http://www.healthwarehouse.com</t>
  </si>
  <si>
    <t>802a26eb-d4fa-d8a8-282e-9e983c8591b3</t>
  </si>
  <si>
    <t>HealthWatch</t>
  </si>
  <si>
    <t>http://www.personal-healthwatch.com/</t>
  </si>
  <si>
    <t>ba7c9250-8b1d-4f57-7fd1-83d6948ed6d8</t>
  </si>
  <si>
    <t>HealthWave - Korea</t>
  </si>
  <si>
    <t>http://www.healthwave.co.kr/</t>
  </si>
  <si>
    <t>40a6a232-cd44-ee58-e327-0c2a16adf6dd</t>
  </si>
  <si>
    <t>Healthway Education Systems</t>
  </si>
  <si>
    <t>http://healthwayeducation.com</t>
  </si>
  <si>
    <t>9262e4fe-b4f5-7faf-791b-d8f9d40a86c6</t>
  </si>
  <si>
    <t>Healthways</t>
  </si>
  <si>
    <t>http://www.healthways.com</t>
  </si>
  <si>
    <t>f23e70a5-0ddb-3714-f2ac-d1269f17a129</t>
  </si>
  <si>
    <t>HealthWeb Systems</t>
  </si>
  <si>
    <t>http://www.healthwebsys.com</t>
  </si>
  <si>
    <t>eb988d86-b698-befe-a16b-c5519ae2e9b1</t>
  </si>
  <si>
    <t>Healthwise</t>
  </si>
  <si>
    <t>https://www.healthwise.org/</t>
  </si>
  <si>
    <t>d2a521e3-e71f-b7f4-34d1-4619435d0684</t>
  </si>
  <si>
    <t>HealthWiz</t>
  </si>
  <si>
    <t>http://www.myhealthwiz.com</t>
  </si>
  <si>
    <t>309355fb-d405-ea17-d78b-03cce84d3209</t>
  </si>
  <si>
    <t>Healthworks</t>
  </si>
  <si>
    <t>http://www.hworksinc.com/</t>
  </si>
  <si>
    <t>5950b0aa-f475-8b31-7726-43bd9723cc47</t>
  </si>
  <si>
    <t>HealthWorks.my</t>
  </si>
  <si>
    <t>http://www.healthworks.my/</t>
  </si>
  <si>
    <t>7567c382-6d18-af6d-f1a0-15b58d1bc8d7</t>
  </si>
  <si>
    <t>Healthworld</t>
  </si>
  <si>
    <t>http://www.healthy.net/</t>
  </si>
  <si>
    <t>eba506ad-c2d1-7425-c501-583088e9cb8b</t>
  </si>
  <si>
    <t>HealthWorldWeb</t>
  </si>
  <si>
    <t>http://www.healthworldweb.com</t>
  </si>
  <si>
    <t>14e42f09-4be8-edbb-a2db-682276b27c59</t>
  </si>
  <si>
    <t>HealthWyse</t>
  </si>
  <si>
    <t>http://www.healthwyse.com</t>
  </si>
  <si>
    <t>e30f1791-83d9-f564-4786-b7468a808d08</t>
  </si>
  <si>
    <t>Healthx</t>
  </si>
  <si>
    <t>http://www.healthx.com</t>
  </si>
  <si>
    <t>3b00f653-0d72-943f-d575-6beddc888999</t>
  </si>
  <si>
    <t>HealthX Ventures</t>
  </si>
  <si>
    <t>http://www.healthxventures.com/</t>
  </si>
  <si>
    <t>1140f237-5a94-208f-be72-ec62bfc934c4</t>
  </si>
  <si>
    <t>HealthXL</t>
  </si>
  <si>
    <t>http://healthxl.org</t>
  </si>
  <si>
    <t>2bde168a-3b25-90a7-f74b-8a75c276c4bc</t>
  </si>
  <si>
    <t>Healthy Acadia</t>
  </si>
  <si>
    <t>http://www.healthyacadia.org/</t>
  </si>
  <si>
    <t>35b34b77-9a50-6640-2712-2f70c432bf47</t>
  </si>
  <si>
    <t>Healthy Audit</t>
  </si>
  <si>
    <t>http://healthyaudit.com/</t>
  </si>
  <si>
    <t>ee984224-bf82-c0d9-3aa9-96b970c2bca6</t>
  </si>
  <si>
    <t>Healthy Back</t>
  </si>
  <si>
    <t>https://www.healthyback.com</t>
  </si>
  <si>
    <t>7570969f-3114-3629-f8f5-e6963f3acef2</t>
  </si>
  <si>
    <t>healthy boosters</t>
  </si>
  <si>
    <t>http://healthyboosterspro.com/dermagen-iq/</t>
  </si>
  <si>
    <t>d247422b-a95f-9ee2-488e-84b06e51945a</t>
  </si>
  <si>
    <t>Healthy Buildings</t>
  </si>
  <si>
    <t>http://healthybuildings.com/</t>
  </si>
  <si>
    <t>e155e3cd-aa0c-acaa-de85-fdc12fb70103</t>
  </si>
  <si>
    <t>Healthy Bytes</t>
  </si>
  <si>
    <t>http://www.healthybytesinc.com/</t>
  </si>
  <si>
    <t>c65eae39-9c22-a92e-f412-fa8e976d06b2</t>
  </si>
  <si>
    <t>Healthy Children</t>
  </si>
  <si>
    <t>http://www.healthychildren.org/</t>
  </si>
  <si>
    <t>40aa4c76-47f7-0efc-8313-7668e1029167</t>
  </si>
  <si>
    <t>Healthy Choice Carpet &amp; Tile Cleaning</t>
  </si>
  <si>
    <t>http://www.hccleaningservices.com</t>
  </si>
  <si>
    <t>3760b7d2-2e4d-af77-dc27-3204b9645cda</t>
  </si>
  <si>
    <t>Healthy Choice MPCS</t>
  </si>
  <si>
    <t>http://www.healthychoicempcs.org</t>
  </si>
  <si>
    <t>2c49d438-88a3-bd66-b065-9d160ae72322</t>
  </si>
  <si>
    <t>Healthy Cities Group (HCG)</t>
  </si>
  <si>
    <t>http://www.ciudadsaludable.org/</t>
  </si>
  <si>
    <t>942952e0-45e3-4a77-2e61-0aac89973252</t>
  </si>
  <si>
    <t>Healthy Comforter</t>
  </si>
  <si>
    <t>http://www.healthycomforter.com/</t>
  </si>
  <si>
    <t>14bf51e3-8e99-a88c-6f1a-bd118dd3492e</t>
  </si>
  <si>
    <t>Healthy Communities Institute</t>
  </si>
  <si>
    <t>http://www.healthycommunitiesinstitute.com/</t>
  </si>
  <si>
    <t>6a90d141-2105-5df1-fd43-9a30273339e9</t>
  </si>
  <si>
    <t>Healthy Crowdfunder</t>
  </si>
  <si>
    <t>http://www.healthycrowdfunder.com</t>
  </si>
  <si>
    <t>db3653f7-a8dc-09fc-5b07-51926ad97d25</t>
  </si>
  <si>
    <t>Healthy Culture Action Tank</t>
  </si>
  <si>
    <t>http://healthactiontank.org</t>
  </si>
  <si>
    <t>813fb565-29aa-e515-e172-fb1b48d5bf15</t>
  </si>
  <si>
    <t>Healthy Directions</t>
  </si>
  <si>
    <t>http://healthydirections.com</t>
  </si>
  <si>
    <t>e4d84deb-3aad-b288-6f99-f7f28943797b</t>
  </si>
  <si>
    <t>Healthy Environmental</t>
  </si>
  <si>
    <t>http://www.healthyenvironmental.ca</t>
  </si>
  <si>
    <t>57d1c5c9-91b5-059d-08cd-501ec5762523</t>
  </si>
  <si>
    <t>Healthy Eyes</t>
  </si>
  <si>
    <t>http://www.gethealthyeyes.com</t>
  </si>
  <si>
    <t>004cec97-0f9b-a049-b268-a8e7b029424b</t>
  </si>
  <si>
    <t>Healthy Family Magazine</t>
  </si>
  <si>
    <t>http://familyhw.com</t>
  </si>
  <si>
    <t>b883b5b0-93d8-a31e-1731-2956f0011cbb</t>
  </si>
  <si>
    <t>Healthy Films</t>
  </si>
  <si>
    <t>http://www.healthyfilms.com/</t>
  </si>
  <si>
    <t>207d2d49-8411-34b7-f46b-054f85b38b70</t>
  </si>
  <si>
    <t>Healthy for Life</t>
  </si>
  <si>
    <t>http://www.betterhealththrunutrition.com/</t>
  </si>
  <si>
    <t>1d13caab-876f-0be0-9417-0dafc8bb55f5</t>
  </si>
  <si>
    <t>Healthy Fresh Meals</t>
  </si>
  <si>
    <t>http://healthyfreshmeals.com/</t>
  </si>
  <si>
    <t>ffb1cf25-3229-54e3-dcb1-222cf40f7b09</t>
  </si>
  <si>
    <t>Healthy GC Pro</t>
  </si>
  <si>
    <t>http://infosupplement.com/healthy-gc-pro-reviews</t>
  </si>
  <si>
    <t>8cd1ac62-92ff-8353-0674-a7230701dd1d</t>
  </si>
  <si>
    <t>Healthy Gifts in a Basket</t>
  </si>
  <si>
    <t>http://www.healthygiftsinabasket.com</t>
  </si>
  <si>
    <t>04a3df17-83a7-55d8-d711-e0f4b1cadc51</t>
  </si>
  <si>
    <t>Healthy Hair Lifestyles</t>
  </si>
  <si>
    <t>https://www.healthyhairlifestyles.com</t>
  </si>
  <si>
    <t>41fbeb4c-4252-0cd6-2d95-b849e765bf7c</t>
  </si>
  <si>
    <t>Healthy Hand</t>
  </si>
  <si>
    <t>http://healthyhand.com</t>
  </si>
  <si>
    <t>78c84968-dd98-1561-7122-bf0141e35dd2</t>
  </si>
  <si>
    <t>Healthy Hands Cooking</t>
  </si>
  <si>
    <t>http://www.healthyhandscooking.com/</t>
  </si>
  <si>
    <t>dcaf9cee-8c05-ff29-4bd6-993f567d4f76</t>
  </si>
  <si>
    <t>Healthy Harvest</t>
  </si>
  <si>
    <t>http://www.healthyharvest.net</t>
  </si>
  <si>
    <t>8fc32e0e-a7c6-5d8e-7173-03faf94c6d98</t>
  </si>
  <si>
    <t>Healthy Headie Lifestyle</t>
  </si>
  <si>
    <t>http://www.healthyheadie.com/</t>
  </si>
  <si>
    <t>2ff3adea-722d-f45d-7110-2f3759816999</t>
  </si>
  <si>
    <t>Healthy Hearing</t>
  </si>
  <si>
    <t>http://www.healthyhearing.com</t>
  </si>
  <si>
    <t>c322a883-5136-2b24-2e13-eaaaada77813</t>
  </si>
  <si>
    <t>Healthy Humans</t>
  </si>
  <si>
    <t>http://www.healthyhumans.com</t>
  </si>
  <si>
    <t>b8e4a21e-5361-b2a2-3d8c-42a81913a4ab</t>
  </si>
  <si>
    <t>Healthy Labs</t>
  </si>
  <si>
    <t>http://crohnology.com</t>
  </si>
  <si>
    <t>fa7f4143-5183-187b-e248-44ce1bf3fbd6</t>
  </si>
  <si>
    <t>https://play.google.com/store/apps/details/?id=com.healthylabs.android.healthyhabits</t>
  </si>
  <si>
    <t>7e2a7e8d-8dee-2140-6fee-46815a8f6a34</t>
  </si>
  <si>
    <t>Healthy Leaf CBD</t>
  </si>
  <si>
    <t>http://ahealthadvisory.com/healthy-leaf-cbd-pills/</t>
  </si>
  <si>
    <t>2a75e2eb-a0e6-1797-e53b-472bc7df8205</t>
  </si>
  <si>
    <t>Healthy Leaf CBD gummies</t>
  </si>
  <si>
    <t>http://www.alphacuthdsite.com/cbd-gummies-review/</t>
  </si>
  <si>
    <t>d52f43da-165d-26ae-df09-fd4e08522fae</t>
  </si>
  <si>
    <t>Healthy Life Cycle</t>
  </si>
  <si>
    <t>http://www.healthylifecycle.ca/</t>
  </si>
  <si>
    <t>678cf947-78b6-4668-cf1d-0f00f21b58d4</t>
  </si>
  <si>
    <t>Healthy Living</t>
  </si>
  <si>
    <t>http://healthadvisorhq.com</t>
  </si>
  <si>
    <t>62a6c7be-997e-e25a-1aaf-d4ac0f5e6cbf</t>
  </si>
  <si>
    <t>Healthy Living - Heart Foundation NZ</t>
  </si>
  <si>
    <t>http://www.heartfoundation.org.nz/</t>
  </si>
  <si>
    <t>ec8a9d85-1726-97b2-5de4-4992146143a3</t>
  </si>
  <si>
    <t>Healthy Living Clinic</t>
  </si>
  <si>
    <t>http://hl-clinic.com</t>
  </si>
  <si>
    <t>609074cd-5b0f-9d69-a384-001fca6be182</t>
  </si>
  <si>
    <t>Healthy Living Solutions CIC</t>
  </si>
  <si>
    <t>http://healthylivingsolutions.org.uk/</t>
  </si>
  <si>
    <t>9d73af64-b762-60b7-bde8-12be7f9a78b8</t>
  </si>
  <si>
    <t>Healthy Longer Life dot org</t>
  </si>
  <si>
    <t>http://www.healthylongerlife.org</t>
  </si>
  <si>
    <t>4964a50f-9488-34d9-ba26-9fcfd6c409cf</t>
  </si>
  <si>
    <t>Healthy Man Inc.</t>
  </si>
  <si>
    <t>http://healthyman.co</t>
  </si>
  <si>
    <t>0a6f0c02-7eb6-a43e-ba9d-9e884f33a660</t>
  </si>
  <si>
    <t>Healthy Markets</t>
  </si>
  <si>
    <t>http://www.healthymarkets.org/</t>
  </si>
  <si>
    <t>df6c8c06-ea5f-1052-5979-6b9059f885c7</t>
  </si>
  <si>
    <t>Healthy Mind Works</t>
  </si>
  <si>
    <t>http://www.hmworks.nl</t>
  </si>
  <si>
    <t>0e4e239d-0206-8c12-2fa9-169764061e58</t>
  </si>
  <si>
    <t>Healthy Mother</t>
  </si>
  <si>
    <t>http://healthy-mother.com/</t>
  </si>
  <si>
    <t>e8c48b65-260c-100a-fc18-71a15347386f</t>
  </si>
  <si>
    <t>Healthy Natural</t>
  </si>
  <si>
    <t>http://www.healthynatural.com</t>
  </si>
  <si>
    <t>d3753500-4074-17c8-12b7-ca222de03a3a</t>
  </si>
  <si>
    <t>Healthy NYC</t>
  </si>
  <si>
    <t>http://www.healthynyc.com/</t>
  </si>
  <si>
    <t>2b07c05a-20bc-34ea-65bd-496dfe0c4f83</t>
  </si>
  <si>
    <t>Healthy Passage</t>
  </si>
  <si>
    <t>http://www.healthypassage.com/</t>
  </si>
  <si>
    <t>0c4f4567-3016-f91e-1120-620dfcce83af</t>
  </si>
  <si>
    <t>Healthy People</t>
  </si>
  <si>
    <t>http://www.healthypeople.gov</t>
  </si>
  <si>
    <t>ba7aded3-561c-325f-40f6-c55829c89cc2</t>
  </si>
  <si>
    <t>Healthy Planet Partners</t>
  </si>
  <si>
    <t>http://healthyplanetpartners.com/</t>
  </si>
  <si>
    <t>92858c5a-fe61-ece0-4f0b-d750ca088d58</t>
  </si>
  <si>
    <t>Healthy Roots</t>
  </si>
  <si>
    <t>http://www.healthyrootsdolls.com</t>
  </si>
  <si>
    <t>bbf11b31-739d-3b37-5bb9-13afe13694da</t>
  </si>
  <si>
    <t>Healthy Roster</t>
  </si>
  <si>
    <t>http://healthyroster.com/</t>
  </si>
  <si>
    <t>094c595e-97b4-3143-b57a-b25e0b3d2c3f</t>
  </si>
  <si>
    <t>Healthy Selfie</t>
  </si>
  <si>
    <t>http://www.healthyselfieapp.com</t>
  </si>
  <si>
    <t>2720ef77-801e-3c31-73bd-c88a6f19ebef</t>
  </si>
  <si>
    <t>Healthy Shoppe</t>
  </si>
  <si>
    <t>http://healthyshoppe.in/</t>
  </si>
  <si>
    <t>7f30c6f5-bc9c-4e61-82e6-72bdb4db81c2</t>
  </si>
  <si>
    <t>Healthy Smiles Premier Dental</t>
  </si>
  <si>
    <t>http://www.healthysmiles4ever.com</t>
  </si>
  <si>
    <t>5049c58d-cf76-2824-a096-0297b5fa5c58</t>
  </si>
  <si>
    <t>Healthy Soda, Inc.</t>
  </si>
  <si>
    <t>http://www.chillsoda.com/</t>
  </si>
  <si>
    <t>fef7d23a-c07b-f4dd-8ee4-38cbdfc3aae4</t>
  </si>
  <si>
    <t>Healthy Stove, Inc.</t>
  </si>
  <si>
    <t>http://healthystove.com</t>
  </si>
  <si>
    <t>21df5410-9b67-310f-5324-b4add71c3ec8</t>
  </si>
  <si>
    <t>Healthy Surprise</t>
  </si>
  <si>
    <t>http://healthysurprise.com</t>
  </si>
  <si>
    <t>de756e99-682d-d0e3-6dcb-dca2c084ff1c</t>
  </si>
  <si>
    <t>Healthy USA</t>
  </si>
  <si>
    <t>https://healthyusa.co</t>
  </si>
  <si>
    <t>43d5bf9e-10de-6ef9-d18f-76d3ac40b8ed</t>
  </si>
  <si>
    <t>Healthy Ventures</t>
  </si>
  <si>
    <t>http://healthy.vc</t>
  </si>
  <si>
    <t>4b0fddd8-42d2-9db9-5308-fa834a0539c0</t>
  </si>
  <si>
    <t>Healthy Wild And Free</t>
  </si>
  <si>
    <t>https://healthywildandfree.com</t>
  </si>
  <si>
    <t>b9cd776d-a906-8e20-f6c5-51a82054b51a</t>
  </si>
  <si>
    <t>Healthy Worker</t>
  </si>
  <si>
    <t>https://healthyworker.ca/</t>
  </si>
  <si>
    <t>e387a6b4-eb95-b8cf-11c9-1487eb8814e3</t>
  </si>
  <si>
    <t>Healthy Workers</t>
  </si>
  <si>
    <t>https://healthyworkers.nl/</t>
  </si>
  <si>
    <t>6d86c644-0fa5-2a9a-a2d0-929aba51a8fe</t>
  </si>
  <si>
    <t>Healthy You Now</t>
  </si>
  <si>
    <t>http://healthyyounow.com</t>
  </si>
  <si>
    <t>d780f6d3-1747-b408-d3f7-d9fdada7d48b</t>
  </si>
  <si>
    <t>Healthy-TXT</t>
  </si>
  <si>
    <t>http://healthy-txt.com/</t>
  </si>
  <si>
    <t>d3e36834-4ed0-fd10-3d7d-79f14c492edf</t>
  </si>
  <si>
    <t>Healthy.co.id</t>
  </si>
  <si>
    <t>https://healthy.co.id</t>
  </si>
  <si>
    <t>3359838b-9269-124e-82ca-77deed3bf56c</t>
  </si>
  <si>
    <t>Healthy.io</t>
  </si>
  <si>
    <t>http://healthy.io/</t>
  </si>
  <si>
    <t>ba9cc903-753b-b6cd-ad81-6ca1fd0e60a1</t>
  </si>
  <si>
    <t>HealthyBillions</t>
  </si>
  <si>
    <t>https://www.healthybillions.com</t>
  </si>
  <si>
    <t>8130cded-6231-b81e-883e-6fdc23c53b56</t>
  </si>
  <si>
    <t>HealthyBot</t>
  </si>
  <si>
    <t>http://healthybot.io/</t>
  </si>
  <si>
    <t>bae36477-1dab-4f2c-0d95-c0b37c057b94</t>
  </si>
  <si>
    <t>HealthyBox</t>
  </si>
  <si>
    <t>http://www.healthybox.com.br/</t>
  </si>
  <si>
    <t>d91f0f29-da60-41da-8d5b-364d0655e282</t>
  </si>
  <si>
    <t>HealthyChic</t>
  </si>
  <si>
    <t>http://www.healthychic.com/ts/protected/sale/salehome5909.aspx</t>
  </si>
  <si>
    <t>35ab391b-7ba6-0550-a295-6d3dde2d4d9f</t>
  </si>
  <si>
    <t>HealthyFitLife, Inc.</t>
  </si>
  <si>
    <t>http://www.healthyfitlife.com</t>
  </si>
  <si>
    <t>b2192fce-d568-37e2-c035-9145d201f6ef</t>
  </si>
  <si>
    <t>healthyfocus</t>
  </si>
  <si>
    <t>https://healthyfocus.org</t>
  </si>
  <si>
    <t>813821f5-704d-8484-4a81-b085c7551924</t>
  </si>
  <si>
    <t>HealthyKids</t>
  </si>
  <si>
    <t>http://www.healthykids.net.br/</t>
  </si>
  <si>
    <t>034f5235-ef98-8d74-f4c9-fc0f46216b5d</t>
  </si>
  <si>
    <t>Healthylife.net</t>
  </si>
  <si>
    <t>http://www.healthylife.net/</t>
  </si>
  <si>
    <t>556e797f-70b4-91de-13b7-62687ce4ac49</t>
  </si>
  <si>
    <t>HealthyLifePK</t>
  </si>
  <si>
    <t>http://www.healthylife.pk/</t>
  </si>
  <si>
    <t>5a53fe32-7779-b546-5dc5-1ad2ebbe80dc</t>
  </si>
  <si>
    <t>HealthyMe Mobile Solutions (name changed to SanusEO)</t>
  </si>
  <si>
    <t>http://healthymehub.com</t>
  </si>
  <si>
    <t>284781f5-0006-3e12-517d-0738f1400d07</t>
  </si>
  <si>
    <t>Healthymize</t>
  </si>
  <si>
    <t>http://healthymize.com/</t>
  </si>
  <si>
    <t>d26cb8c0-e0bf-9475-91fe-c5caf6c27017</t>
  </si>
  <si>
    <t>HealthyOps</t>
  </si>
  <si>
    <t>http://www.healthyops.com</t>
  </si>
  <si>
    <t>945e3923-0583-b349-1e40-07aed78314b2</t>
  </si>
  <si>
    <t>HealthyOut</t>
  </si>
  <si>
    <t>http://www.healthyout.com</t>
  </si>
  <si>
    <t>3910619f-8162-a45d-2766-2e50d35c950b</t>
  </si>
  <si>
    <t>HealthyPrice.ca</t>
  </si>
  <si>
    <t>http://healthyprice.ca</t>
  </si>
  <si>
    <t>2de2d0f4-a95d-4c00-5520-f1584f63788a</t>
  </si>
  <si>
    <t>HealthyRoad</t>
  </si>
  <si>
    <t>http://www.healthyroad.pt</t>
  </si>
  <si>
    <t>6c598fd6-baaa-b86f-d28b-29812939df3a</t>
  </si>
  <si>
    <t>HealthySelfies</t>
  </si>
  <si>
    <t>http://www.healthyselfies.com</t>
  </si>
  <si>
    <t>380a50b2-e4bd-299c-10f9-ad1953639ba7</t>
  </si>
  <si>
    <t>HealthySnacksGuide.com</t>
  </si>
  <si>
    <t>http://www.healthysnacksguide.com</t>
  </si>
  <si>
    <t>1500f463-416f-2903-3e2c-a7ff99ad6131</t>
  </si>
  <si>
    <t>HealthyStuff.org</t>
  </si>
  <si>
    <t>http://www.healthystuff.org/</t>
  </si>
  <si>
    <t>b27b4f22-43fe-eaff-5f48-8f43fce28473</t>
  </si>
  <si>
    <t>HealthyTweet</t>
  </si>
  <si>
    <t>http://www.healthytweet.com</t>
  </si>
  <si>
    <t>3a3f41db-c60a-48f9-6052-5355470d278d</t>
  </si>
  <si>
    <t>HealthyU</t>
  </si>
  <si>
    <t>https://www.healthyu.io</t>
  </si>
  <si>
    <t>09f28895-282b-1ecf-eb4b-492c8146ca07</t>
  </si>
  <si>
    <t>HealthyWage</t>
  </si>
  <si>
    <t>http://www.healthywage.com</t>
  </si>
  <si>
    <t>4c9bbf92-26c1-2e7f-7789-3c5c06d63953</t>
  </si>
  <si>
    <t>HealthyYou</t>
  </si>
  <si>
    <t>http://www.seaweedsalads.ie</t>
  </si>
  <si>
    <t>838a2088-56f4-51d8-58f0-83d57361dee6</t>
  </si>
  <si>
    <t>HEALTHZED</t>
  </si>
  <si>
    <t>http://www.healthzed.com/</t>
  </si>
  <si>
    <t>99c9385c-1817-41e0-127a-a956d15f141d</t>
  </si>
  <si>
    <t>HealthZone.com</t>
  </si>
  <si>
    <t>https://www.healthzone.com</t>
  </si>
  <si>
    <t>7b3f777b-7eef-268c-eca7-1b8ea575e8d5</t>
  </si>
  <si>
    <t>HealTogether.com</t>
  </si>
  <si>
    <t>http://www.healtogether.com</t>
  </si>
  <si>
    <t>c4dea3e2-2480-b225-a067-f640ac7dfe80</t>
  </si>
  <si>
    <t>Healum</t>
  </si>
  <si>
    <t>http://www.healum.com/</t>
  </si>
  <si>
    <t>c50eef12-422f-4fba-0152-5ad1aebafd8b</t>
  </si>
  <si>
    <t>HEALvetia Healthcare</t>
  </si>
  <si>
    <t>http://www.healvetia.com/</t>
  </si>
  <si>
    <t>6d74ce95-e524-a87a-843c-f6b27c24eb0f</t>
  </si>
  <si>
    <t>Healvo</t>
  </si>
  <si>
    <t>https://healvo.com</t>
  </si>
  <si>
    <t>c8d44f10-2257-14c4-78fc-dd0febdd5903</t>
  </si>
  <si>
    <t>Healx</t>
  </si>
  <si>
    <t>http://healx.io/</t>
  </si>
  <si>
    <t>833a0529-51c2-5967-10a4-b7ec0a79ed64</t>
  </si>
  <si>
    <t>Healy</t>
  </si>
  <si>
    <t>http://try.healylab.com/</t>
  </si>
  <si>
    <t>36dff1c4-77cf-bf58-a6ed-19435a37da62</t>
  </si>
  <si>
    <t>Healy &amp; Associates</t>
  </si>
  <si>
    <t>http://healeyassociates.com</t>
  </si>
  <si>
    <t>a0939b3c-389e-72f5-0ccf-752dc43ad42a</t>
  </si>
  <si>
    <t>Healy Consultants</t>
  </si>
  <si>
    <t>http://www.healyconsultants.com</t>
  </si>
  <si>
    <t>d7d3dea2-9db2-4efd-75cc-5f17c8be5161</t>
  </si>
  <si>
    <t>HEAnet Limited</t>
  </si>
  <si>
    <t>http://www.heanet.ie</t>
  </si>
  <si>
    <t>579b5742-ae84-6431-163b-f0159f19e17e</t>
  </si>
  <si>
    <t>Heanjia Super Metals Co. Ltd - Quality Supplier leader for super alloys and metals</t>
  </si>
  <si>
    <t>http://super-metals.com/</t>
  </si>
  <si>
    <t>6f15a3cf-6de1-e49d-8bb2-05e8c94c8740</t>
  </si>
  <si>
    <t>Heap</t>
  </si>
  <si>
    <t>http://heapanalytics.com</t>
  </si>
  <si>
    <t>46dff0d2-b58f-0026-0250-e61569abde41</t>
  </si>
  <si>
    <t>http://www.thisisheap.com</t>
  </si>
  <si>
    <t>f7a8e279-291c-f934-0155-83cde12c0c13</t>
  </si>
  <si>
    <t>Heaper</t>
  </si>
  <si>
    <t>http://heaper.co</t>
  </si>
  <si>
    <t>870a4f67-60bb-a09e-48b7-64bf4abc89ba</t>
  </si>
  <si>
    <t>Heappi</t>
  </si>
  <si>
    <t>http://www.heappi.com/en</t>
  </si>
  <si>
    <t>154c84a8-6c5e-2592-a3ff-e095669d1e94</t>
  </si>
  <si>
    <t>Heaps</t>
  </si>
  <si>
    <t>http://heapsapp.com/</t>
  </si>
  <si>
    <t>434467e9-9b4c-3b21-4aeb-d97d45c97ad6</t>
  </si>
  <si>
    <t>Heapsource</t>
  </si>
  <si>
    <t>http://www.heapsource.com</t>
  </si>
  <si>
    <t>6b7b58d4-8e95-416c-a0a9-27f301baf122</t>
  </si>
  <si>
    <t>Heaptech</t>
  </si>
  <si>
    <t>http://www.heaptech.com</t>
  </si>
  <si>
    <t>de88becf-9e57-6a9e-4604-efeb813d7edd</t>
  </si>
  <si>
    <t>Hear</t>
  </si>
  <si>
    <t>http://hear.so</t>
  </si>
  <si>
    <t>d937d4f2-095f-7830-6800-eaef72a89946</t>
  </si>
  <si>
    <t>Hear Again</t>
  </si>
  <si>
    <t>http://www.hearagainok.com</t>
  </si>
  <si>
    <t>7d1e1ea5-7d76-6cfc-8d7b-a52621da27cd</t>
  </si>
  <si>
    <t>Hear It First</t>
  </si>
  <si>
    <t>http://www.hearitfirst.com</t>
  </si>
  <si>
    <t>9bbd956a-1364-b41e-5f2a-1f914a9d7fbe</t>
  </si>
  <si>
    <t>Hear It Local</t>
  </si>
  <si>
    <t>http://www.hearitlocal.com</t>
  </si>
  <si>
    <t>245e8908-c933-6867-14fe-d6f107464111</t>
  </si>
  <si>
    <t>HEAR NOW SYSTEMS, INC. / solu</t>
  </si>
  <si>
    <t>https://nowbysolu.com/</t>
  </si>
  <si>
    <t>da29ef4d-37e1-85a1-b879-ae4586405c78</t>
  </si>
  <si>
    <t>Hear2Read</t>
  </si>
  <si>
    <t>http://hear2read.org/index.php</t>
  </si>
  <si>
    <t>671fea41-7478-4ada-5aa6-0889fe2d70a2</t>
  </si>
  <si>
    <t>hearaddiction.com</t>
  </si>
  <si>
    <t>http://hearaddiction.com</t>
  </si>
  <si>
    <t>4aa46c5e-453b-b3de-ef5f-e4497f7eb158</t>
  </si>
  <si>
    <t>Heard</t>
  </si>
  <si>
    <t>http://goheard.com/</t>
  </si>
  <si>
    <t>a275b907-26f2-69e2-7cd5-85384977f3b8</t>
  </si>
  <si>
    <t>http://www.heardnetwork.com</t>
  </si>
  <si>
    <t>7b580353-bbcf-dd61-61f9-9213fd525adc</t>
  </si>
  <si>
    <t>Heard Now, Inc</t>
  </si>
  <si>
    <t>https://heardnow.co</t>
  </si>
  <si>
    <t>295ffa53-ba24-c3bf-3e2f-db42daa2a314</t>
  </si>
  <si>
    <t>Heardable</t>
  </si>
  <si>
    <t>http://www.heardable.com</t>
  </si>
  <si>
    <t>c1ca5158-3130-9f8e-5e33-5ecd9bcaf04b</t>
  </si>
  <si>
    <t>HeardAbout</t>
  </si>
  <si>
    <t>http://www.heardabout.com</t>
  </si>
  <si>
    <t>6d9b43d1-3691-d348-ba6e-4e3d92c9ad0f</t>
  </si>
  <si>
    <t>heardoutloud.com</t>
  </si>
  <si>
    <t>http://www.heardoutloud.com</t>
  </si>
  <si>
    <t>d8726c81-ce7d-7bf1-c50f-808c6c8f7689</t>
  </si>
  <si>
    <t>Hearing ABC</t>
  </si>
  <si>
    <t>http://www.hearingabc.com</t>
  </si>
  <si>
    <t>945249a7-ddf9-dc95-391c-d7a328c63083</t>
  </si>
  <si>
    <t>HEARING AID GUIDE</t>
  </si>
  <si>
    <t>http://www.hearingaid-guide.com/</t>
  </si>
  <si>
    <t>55a35be4-25d0-9dd2-3ba7-145a3c7c55d9</t>
  </si>
  <si>
    <t>Hearing CRC</t>
  </si>
  <si>
    <t>http://www.hearingcrc.org</t>
  </si>
  <si>
    <t>f76b4ffb-773b-b304-9f55-4481104b0739</t>
  </si>
  <si>
    <t>Hearing Direct</t>
  </si>
  <si>
    <t>http://www.hearingdirect.com/us/</t>
  </si>
  <si>
    <t>b41837fe-93ca-c309-2262-ce95e435a961</t>
  </si>
  <si>
    <t>Hearing Health Science</t>
  </si>
  <si>
    <t>http://www.hearinghealthscience.com</t>
  </si>
  <si>
    <t>9424b6e8-777b-67b1-7d35-71b855b1a43e</t>
  </si>
  <si>
    <t>Hearing Help Express</t>
  </si>
  <si>
    <t>https://www.hearinghelpexpress.com</t>
  </si>
  <si>
    <t>90841dee-461d-112e-7818-ae02d2d5926d</t>
  </si>
  <si>
    <t>Hearing Loss Association of America</t>
  </si>
  <si>
    <t>http://nchearingloss.org/</t>
  </si>
  <si>
    <t>9e15a2fa-2b2d-1bf2-a45e-e97787128180</t>
  </si>
  <si>
    <t>Hearing Network</t>
  </si>
  <si>
    <t>http://www.hearingnetwork.org</t>
  </si>
  <si>
    <t>87bdd9d6-b871-296c-1f54-517b6b4acbc6</t>
  </si>
  <si>
    <t>Hearing Plus</t>
  </si>
  <si>
    <t>http://hearingplus.in/</t>
  </si>
  <si>
    <t>7ee4e083-e9bb-01c4-627e-bf9912688ad3</t>
  </si>
  <si>
    <t>Hearing Review</t>
  </si>
  <si>
    <t>http://www.hearingreview.com/</t>
  </si>
  <si>
    <t>96111f1a-07a1-34dc-4bd9-6c0b29ad0b0b</t>
  </si>
  <si>
    <t>Hearing Solutions</t>
  </si>
  <si>
    <t>http://hearingsolutions.ca</t>
  </si>
  <si>
    <t>3207566f-4e04-a66b-daea-62743c9dc381</t>
  </si>
  <si>
    <t>Hearing Wise</t>
  </si>
  <si>
    <t>http://www.hearingwise.com</t>
  </si>
  <si>
    <t>1916d9b2-80e6-c05a-ac86-6dd0b125c520</t>
  </si>
  <si>
    <t>Hearis</t>
  </si>
  <si>
    <t>https://www.hearis.com/</t>
  </si>
  <si>
    <t>780af54a-3335-4702-818d-ed8fc01ac87a</t>
  </si>
  <si>
    <t>HearIt</t>
  </si>
  <si>
    <t>http://hearit.co</t>
  </si>
  <si>
    <t>9eb51409-d2a9-c3b0-bf0a-9ba1cc7f543b</t>
  </si>
  <si>
    <t>Hearken</t>
  </si>
  <si>
    <t>http://www.wearehearken.com/</t>
  </si>
  <si>
    <t>d19ca5b7-e24b-3e08-76e1-c2b2db820148</t>
  </si>
  <si>
    <t>Hearland Hospice</t>
  </si>
  <si>
    <t>https://www.heartlandhospice.com</t>
  </si>
  <si>
    <t>4324a683-0fb3-332b-7548-cc372fa94074</t>
  </si>
  <si>
    <t>HearMeOut</t>
  </si>
  <si>
    <t>http://hearmeoutapp.com</t>
  </si>
  <si>
    <t>0ad5089b-6c77-784a-8fd3-8f1c087b9af9</t>
  </si>
  <si>
    <t>Hearn Apps</t>
  </si>
  <si>
    <t>http://www.koryhearn.com</t>
  </si>
  <si>
    <t>c458e218-6444-cb68-873e-f4d6350e3272</t>
  </si>
  <si>
    <t>Hearn Transit Corporation</t>
  </si>
  <si>
    <t>http://jhjtrucking.com</t>
  </si>
  <si>
    <t>a3e3fbb6-df13-8e80-f595-1f2692f9c051</t>
  </si>
  <si>
    <t>HearNewBrunswick.com</t>
  </si>
  <si>
    <t>http://hearnewbrunswick.com</t>
  </si>
  <si>
    <t>6615779e-b786-bdd5-0deb-e63fb54735c4</t>
  </si>
  <si>
    <t>HearNotes Inc.</t>
  </si>
  <si>
    <t>http://www.hearnotes.com</t>
  </si>
  <si>
    <t>6802b523-fa4d-c9fb-d3b8-4a4a59714171</t>
  </si>
  <si>
    <t>hearo.fm</t>
  </si>
  <si>
    <t>http://hearo.fm</t>
  </si>
  <si>
    <t>a8cea699-a283-7e26-0eb0-4d58c5505b82</t>
  </si>
  <si>
    <t>Hearon Designs - stealth startup</t>
  </si>
  <si>
    <t>http://hearondesigns.com</t>
  </si>
  <si>
    <t>b24ff87f-868b-690f-9a21-57dbaad96f26</t>
  </si>
  <si>
    <t>Hearonymus</t>
  </si>
  <si>
    <t>http://hearonymus.com/</t>
  </si>
  <si>
    <t>ca23f9bb-9d8c-663a-d753-0bdf20e31bf5</t>
  </si>
  <si>
    <t>HearPlanet</t>
  </si>
  <si>
    <t>http://hearplanet.com</t>
  </si>
  <si>
    <t>585c5e1b-6f05-3fb7-ff89-d0789f69a410</t>
  </si>
  <si>
    <t>Hearsay Online</t>
  </si>
  <si>
    <t>http://hearsaynews.org</t>
  </si>
  <si>
    <t>bde295cf-f54f-99e8-9c72-7a8fad81fdc3</t>
  </si>
  <si>
    <t>Hearsay Systems</t>
  </si>
  <si>
    <t>https://hearsaysystems.com/</t>
  </si>
  <si>
    <t>78c67437-6cc4-f727-af71-fb4833c9c278</t>
  </si>
  <si>
    <t>Hearsay.com</t>
  </si>
  <si>
    <t>http://hearsay.com</t>
  </si>
  <si>
    <t>82bd3016-3556-98b0-a504-101a652f0f6a</t>
  </si>
  <si>
    <t>Hearsay.it</t>
  </si>
  <si>
    <t>http://hearsay.it</t>
  </si>
  <si>
    <t>0c26052a-a8af-a337-17af-25d4173b0654</t>
  </si>
  <si>
    <t>hearScreen</t>
  </si>
  <si>
    <t>http://www.hearscreen.com/</t>
  </si>
  <si>
    <t>a4730f15-adf1-edf3-8e32-f17929b9850b</t>
  </si>
  <si>
    <t>Hearshot</t>
  </si>
  <si>
    <t>http://hearshotco.com/</t>
  </si>
  <si>
    <t>59efecfe-48b0-9e9f-a3c3-5b26cc87e913</t>
  </si>
  <si>
    <t>Hearst Business Media</t>
  </si>
  <si>
    <t>https://www.hearst.com</t>
  </si>
  <si>
    <t>3f2b5885-4257-0d74-f05a-7b9a89bf77f7</t>
  </si>
  <si>
    <t>Hearst Communications</t>
  </si>
  <si>
    <t>http://www.hearst.com</t>
  </si>
  <si>
    <t>f15773ab-73f8-1f8d-e4ae-013a76a5828d</t>
  </si>
  <si>
    <t>Hearst Digital Marketing Services</t>
  </si>
  <si>
    <t>http://hearstmediaservices.com/</t>
  </si>
  <si>
    <t>1e495c17-ae44-137f-af02-39e53d561a5b</t>
  </si>
  <si>
    <t>Hearst Digital Media</t>
  </si>
  <si>
    <t>https://www.hearst.com/magazines/digital-media</t>
  </si>
  <si>
    <t>a9a60f51-22fa-508b-3c72-5b8350661dbb</t>
  </si>
  <si>
    <t>Hearst Entertainment</t>
  </si>
  <si>
    <t>https://www.hearst.com/entertainment-syndication/hearst-entertainment</t>
  </si>
  <si>
    <t>fb01ca37-b98d-36cd-71a3-345e530f11dd</t>
  </si>
  <si>
    <t>Hearst Foundations</t>
  </si>
  <si>
    <t>http://www.hearstfdn.org/</t>
  </si>
  <si>
    <t>864ab40b-3bb9-823f-27b3-d8ce55d3e6ba</t>
  </si>
  <si>
    <t>Hearst Health Ventures</t>
  </si>
  <si>
    <t>http://www.hearst.com/ventures</t>
  </si>
  <si>
    <t>c99251a9-27d1-6375-87bf-872fcd78e797</t>
  </si>
  <si>
    <t>Hearst Magazines UK</t>
  </si>
  <si>
    <t>http://www.hearst.co.uk</t>
  </si>
  <si>
    <t>b45bd2d5-d5d3-93fd-a3c0-cf5362aec9a2</t>
  </si>
  <si>
    <t>Hearst Shkulev Media</t>
  </si>
  <si>
    <t>http://www.hearst-shkulev-media.ru</t>
  </si>
  <si>
    <t>1cac14f7-b2c5-1b89-7352-a8ad6887d5ad</t>
  </si>
  <si>
    <t>Hearst Television Inc.</t>
  </si>
  <si>
    <t>http://www.hearsttelevision.com</t>
  </si>
  <si>
    <t>7671a683-dfb6-a12b-9c1d-d1b29b011d54</t>
  </si>
  <si>
    <t>Hearst Ventures</t>
  </si>
  <si>
    <t>http://hearstventures.com</t>
  </si>
  <si>
    <t>901b934c-6f35-8c42-401e-470ea24b1232</t>
  </si>
  <si>
    <t>Heart</t>
  </si>
  <si>
    <t>http://wemakeheart.com</t>
  </si>
  <si>
    <t>898be8c7-ffe1-f4d4-3c26-73a4f278cf81</t>
  </si>
  <si>
    <t>HEART</t>
  </si>
  <si>
    <t>http://www.heart2.co.il</t>
  </si>
  <si>
    <t>5b9c18dd-389a-43b5-a6ce-a3ee8bdc2388</t>
  </si>
  <si>
    <t>Heart &amp; Mind Consulting</t>
  </si>
  <si>
    <t>http://www.heartnmindconsulting.com/</t>
  </si>
  <si>
    <t>8f1ab18a-7770-f8b7-2e08-7751cc50e641</t>
  </si>
  <si>
    <t>Heart Agency</t>
  </si>
  <si>
    <t>http://www.heartagency.com/</t>
  </si>
  <si>
    <t>80861fca-7ecc-67c5-1588-9ce1fe437a85</t>
  </si>
  <si>
    <t>Heart Brand Foods</t>
  </si>
  <si>
    <t>http://www.heartbrandfoods.com/</t>
  </si>
  <si>
    <t>96e5349b-bb30-d653-8dff-d6157f541cb2</t>
  </si>
  <si>
    <t>Heart Forever Co. Ltd.</t>
  </si>
  <si>
    <t>http://shuhari.asia</t>
  </si>
  <si>
    <t>5e695dc1-2fee-6198-20ef-b4d428713791</t>
  </si>
  <si>
    <t>Heart Foundation</t>
  </si>
  <si>
    <t>https://www.heartfoundation.org.nz/</t>
  </si>
  <si>
    <t>d600303b-8c26-d52c-812f-4152e844a971</t>
  </si>
  <si>
    <t>Heart Genetics</t>
  </si>
  <si>
    <t>http://www.heartgenetics.com</t>
  </si>
  <si>
    <t>9e2dc731-96db-1fd6-891c-5ca4e85d328a</t>
  </si>
  <si>
    <t>Heart Hospital of New Mexico</t>
  </si>
  <si>
    <t>http://www.lovelace.com</t>
  </si>
  <si>
    <t>6bb298bd-f6e4-1c30-398f-d59d51e8038d</t>
  </si>
  <si>
    <t>Heart Hugger</t>
  </si>
  <si>
    <t>http://www.hearthugger.com</t>
  </si>
  <si>
    <t>93f65ef8-d83a-6d34-ab62-c1d6986748aa</t>
  </si>
  <si>
    <t>Heart Internet</t>
  </si>
  <si>
    <t>http://www.heartinternet.co.uk</t>
  </si>
  <si>
    <t>c153407b-fae7-2074-4623-3a389bbda0fd</t>
  </si>
  <si>
    <t>Heart It Bands</t>
  </si>
  <si>
    <t>http://www.heartitbands.com/</t>
  </si>
  <si>
    <t>c223d16f-ba4c-8bf8-16d7-5c09a6b1e7c9</t>
  </si>
  <si>
    <t>Heart Metabolics</t>
  </si>
  <si>
    <t>http://www.heartmetabolics.com</t>
  </si>
  <si>
    <t>c8feb090-f06c-d17b-b649-7cd669602a3a</t>
  </si>
  <si>
    <t>Heart of America Boy Scout Council</t>
  </si>
  <si>
    <t>http://www.hoac-bsa.org</t>
  </si>
  <si>
    <t>62a13e01-4d4e-96dd-e6de-f3f80ba2cc45</t>
  </si>
  <si>
    <t>Heart of Code</t>
  </si>
  <si>
    <t>http://heartofcode.org</t>
  </si>
  <si>
    <t>9ff83a40-d630-a248-fe7b-676407c0b49c</t>
  </si>
  <si>
    <t>Heart of England Event Services</t>
  </si>
  <si>
    <t>http://heartofenglandevents.co.uk/</t>
  </si>
  <si>
    <t>53e9d8e6-0d83-b477-4f5e-7152529e2205</t>
  </si>
  <si>
    <t>Heart of Georgia Technical College, Dublin</t>
  </si>
  <si>
    <t>http://www.heartofgatech.edu/</t>
  </si>
  <si>
    <t>bef62420-afe2-8daa-5149-8b80374f1cb4</t>
  </si>
  <si>
    <t>Heart of the Beat</t>
  </si>
  <si>
    <t>http://www.heartofthebeat.co.uk</t>
  </si>
  <si>
    <t>85ab53ab-b222-b1e6-16ec-06523f09789c</t>
  </si>
  <si>
    <t>Heart of the Valley YMCA</t>
  </si>
  <si>
    <t>http://www.ymcafoxcities.org/ymca/acy/hvy.aspx</t>
  </si>
  <si>
    <t>267973f0-2fa2-d407-d94f-f46ee212c565</t>
  </si>
  <si>
    <t>Heart Press</t>
  </si>
  <si>
    <t>http://www.heartpress.ph</t>
  </si>
  <si>
    <t>6e647ca4-e25c-c8b6-144f-004d68a17f49</t>
  </si>
  <si>
    <t>Heart Rate Watch Company</t>
  </si>
  <si>
    <t>http://www.heartratewatchcompany.com</t>
  </si>
  <si>
    <t>d28bee40-5d5c-d363-4e9a-68c093778909</t>
  </si>
  <si>
    <t>Heart Rhythm Consultants, P.A.</t>
  </si>
  <si>
    <t>http://www.heartrhythmdoc.com</t>
  </si>
  <si>
    <t>5b4ea565-86db-c4bc-e2a8-531ab81c8a3e</t>
  </si>
  <si>
    <t>Heart Technologies, Inc.</t>
  </si>
  <si>
    <t>https://www.heart.net</t>
  </si>
  <si>
    <t>8ab23b60-1906-f94d-a2e3-34b368e45a40</t>
  </si>
  <si>
    <t>Heart Technology</t>
  </si>
  <si>
    <t>http://www.hearttechnology.com</t>
  </si>
  <si>
    <t>532444b7-2836-8cf2-4f77-b184f21ea5da</t>
  </si>
  <si>
    <t>Heart Test Laboratories</t>
  </si>
  <si>
    <t>http://hearttestlabs.com</t>
  </si>
  <si>
    <t>b9dc94e8-0151-203d-64be-3d46bc73f466</t>
  </si>
  <si>
    <t>Heart To Heart Adoptions</t>
  </si>
  <si>
    <t>http://www.hearttoheartadopt.com/</t>
  </si>
  <si>
    <t>980c0c67-9837-5140-24e2-43f0d61949c8</t>
  </si>
  <si>
    <t>Heart to Heart Hospice</t>
  </si>
  <si>
    <t>http://www.hearttohearthospice.com</t>
  </si>
  <si>
    <t>8d4ae89a-67db-8023-8e31-4a6c4a8632d3</t>
  </si>
  <si>
    <t>Heart Walk</t>
  </si>
  <si>
    <t>http://www.heartwalk.org/</t>
  </si>
  <si>
    <t>e54ae77b-61ed-fa04-a3b2-d065eb7130ff</t>
  </si>
  <si>
    <t>Heart Writing</t>
  </si>
  <si>
    <t>http://www.heartwriting.com</t>
  </si>
  <si>
    <t>97e4402d-29f5-a118-b34e-c1234a709f70</t>
  </si>
  <si>
    <t>Heart+Hammer</t>
  </si>
  <si>
    <t>https://www.heart-hammer.com/</t>
  </si>
  <si>
    <t>8249269e-fa59-1c6a-ee95-a281f43d0086</t>
  </si>
  <si>
    <t>Heart+Mind Strategies</t>
  </si>
  <si>
    <t>http://www.heartandmindstrategies.com</t>
  </si>
  <si>
    <t>25021eef-1144-ac5a-9e27-129d98664604</t>
  </si>
  <si>
    <t>HeartBank</t>
  </si>
  <si>
    <t>https://medium.com/heartbank</t>
  </si>
  <si>
    <t>f8116ddc-2a0e-e003-4d0f-0825a9c73da1</t>
  </si>
  <si>
    <t>Heartbeat</t>
  </si>
  <si>
    <t>http://heartbeat.com</t>
  </si>
  <si>
    <t>5b22cefa-1a33-0a27-c497-fbf5325cd893</t>
  </si>
  <si>
    <t>http://getheartbeat.co/</t>
  </si>
  <si>
    <t>d5412f0c-489e-6bb3-c53e-652e99e414bf</t>
  </si>
  <si>
    <t>Heartbeat Ideas</t>
  </si>
  <si>
    <t>http://www.heartbeatideas.com</t>
  </si>
  <si>
    <t>dea29d8e-9ff1-9326-b46f-3a6357a71017</t>
  </si>
  <si>
    <t>Heartbeat Labs</t>
  </si>
  <si>
    <t>https://www.heartbeatlabs.com/</t>
  </si>
  <si>
    <t>9fc7e183-2cb2-db34-3abf-47f104edc6fe</t>
  </si>
  <si>
    <t>heartbeat medical solutions</t>
  </si>
  <si>
    <t>http://one.heartbeat-med.de</t>
  </si>
  <si>
    <t>999eb897-c1df-def5-dba6-bc2196904ab3</t>
  </si>
  <si>
    <t>Heartbeat Software</t>
  </si>
  <si>
    <t>http://www.heartbeatexperts.com</t>
  </si>
  <si>
    <t>784195fc-dded-368c-8b37-37a555f13f44</t>
  </si>
  <si>
    <t>Heartbeat Technologies</t>
  </si>
  <si>
    <t>http://www.heartbeattec.com/</t>
  </si>
  <si>
    <t>d7f27170-f2f4-551f-4d4f-0ea069047a78</t>
  </si>
  <si>
    <t>Heartbeater.com</t>
  </si>
  <si>
    <t>http://heartbeater.com</t>
  </si>
  <si>
    <t>bdb5adeb-e5f5-8a6f-7d56-8f03f5dc94bd</t>
  </si>
  <si>
    <t>Heartbits</t>
  </si>
  <si>
    <t>http://www.heartbit.co</t>
  </si>
  <si>
    <t>e486c4fd-c80a-6131-fcfb-74dc3da0c7ff</t>
  </si>
  <si>
    <t>Heartbooker</t>
  </si>
  <si>
    <t>http://www.heartbooker.de</t>
  </si>
  <si>
    <t>6ab2627d-8d29-600c-e69e-20415523ed62</t>
  </si>
  <si>
    <t>Heartbroker</t>
  </si>
  <si>
    <t>http://www.heartbroker.com</t>
  </si>
  <si>
    <t>683bffb7-f912-8733-d514-b349213383dd</t>
  </si>
  <si>
    <t>Heartcore Fitness</t>
  </si>
  <si>
    <t>http://www.heartcore.co.uk/</t>
  </si>
  <si>
    <t>59cbe95d-a5c4-1b86-77f8-4b58ea3c4fe0</t>
  </si>
  <si>
    <t>Heartface</t>
  </si>
  <si>
    <t>http://www.heartface.tv</t>
  </si>
  <si>
    <t>926a5d50-b38c-f826-505c-5b35d8c43ecf</t>
  </si>
  <si>
    <t>HeartFelt Communities</t>
  </si>
  <si>
    <t>http://www.heartfeltcommunities.org</t>
  </si>
  <si>
    <t>468af647-beaa-db80-f565-ceb24b46959a</t>
  </si>
  <si>
    <t>Heartfelt Foundation</t>
  </si>
  <si>
    <t>http://www.heartfelt.org/</t>
  </si>
  <si>
    <t>dadc2521-beab-c3ed-bb76-62b7387dcb2c</t>
  </si>
  <si>
    <t>Heartfelt Technologies</t>
  </si>
  <si>
    <t>http://www.hftech.org/</t>
  </si>
  <si>
    <t>0074c110-5dd9-4af1-29a7-cecd2ae1b86c</t>
  </si>
  <si>
    <t>HeartFlow</t>
  </si>
  <si>
    <t>http://heartflow.com</t>
  </si>
  <si>
    <t>cae122df-5b11-7cbf-88d2-d7839307a2ef</t>
  </si>
  <si>
    <t>Hearth &amp; Home Technologies</t>
  </si>
  <si>
    <t>http://www.hearthnhome.com/</t>
  </si>
  <si>
    <t>3bf237c4-7f49-cade-1407-ba5917fda63b</t>
  </si>
  <si>
    <t>Hearth Advisors Limited</t>
  </si>
  <si>
    <t>http://thehearthadvisors.com</t>
  </si>
  <si>
    <t>b104acf8-3f17-7ce1-0397-727840a6f753</t>
  </si>
  <si>
    <t>Hearth Corporation</t>
  </si>
  <si>
    <t>http://www.sfhearth.com</t>
  </si>
  <si>
    <t>d3ca9b0d-abbf-2057-9df0-1c313c87c5b9</t>
  </si>
  <si>
    <t>Hearthis</t>
  </si>
  <si>
    <t>https://hearthis.at/</t>
  </si>
  <si>
    <t>fea268f6-5093-b3e5-ee9c-7915226d374b</t>
  </si>
  <si>
    <t>Hearthside Food Solutions</t>
  </si>
  <si>
    <t>http://www.hearthsidefoods.com/</t>
  </si>
  <si>
    <t>f4d686f1-3f3b-40af-9c0a-2537f5e970e2</t>
  </si>
  <si>
    <t>Hearti</t>
  </si>
  <si>
    <t>https://hearti.io</t>
  </si>
  <si>
    <t>d4e01019-b1d0-42c3-7f07-c92ed00a079e</t>
  </si>
  <si>
    <t>Hearticus</t>
  </si>
  <si>
    <t>http://hearticus.com/</t>
  </si>
  <si>
    <t>6fed453f-8f60-80c7-91de-cc4bcc05388a</t>
  </si>
  <si>
    <t>Hearties</t>
  </si>
  <si>
    <t>http://hearties.co/</t>
  </si>
  <si>
    <t>05dc69f8-8a8b-1683-fe4d-b695d0bf34c0</t>
  </si>
  <si>
    <t>Heartisans</t>
  </si>
  <si>
    <t>http://www.heartisans.com/</t>
  </si>
  <si>
    <t>091b60a7-4325-c59a-a3f6-7c2729750413</t>
  </si>
  <si>
    <t>Heartland Alliance</t>
  </si>
  <si>
    <t>http://www.heartlandalliance.org</t>
  </si>
  <si>
    <t>d27010aa-22d5-2919-e1fa-e5e4460be9d4</t>
  </si>
  <si>
    <t>Heartland Angels</t>
  </si>
  <si>
    <t>http://www.heartlandangels.com</t>
  </si>
  <si>
    <t>b04b1bf3-e5cf-e56e-a834-4580b6417584</t>
  </si>
  <si>
    <t>Heartland Bank</t>
  </si>
  <si>
    <t>http://www.heartlandbank.com</t>
  </si>
  <si>
    <t>fbc0f6f1-83c3-16f1-35b6-5f7f4538eb14</t>
  </si>
  <si>
    <t>Heartland Bridge Capital</t>
  </si>
  <si>
    <t>http://www.heartlandbridgecapital.com</t>
  </si>
  <si>
    <t>f5fef945-4c11-0f3a-2a74-9273c41f9a29</t>
  </si>
  <si>
    <t>Heartland Capital Markets, LLC</t>
  </si>
  <si>
    <t>http://hcmarkets.com</t>
  </si>
  <si>
    <t>7f356ad0-70b0-39ba-d6a6-94abd6dd0734</t>
  </si>
  <si>
    <t>Heartland Capital Network</t>
  </si>
  <si>
    <t>http://www.heartlandnetwork.org</t>
  </si>
  <si>
    <t>1e0359b2-9e70-73eb-e240-d2f42c892dc3</t>
  </si>
  <si>
    <t>Heartland Community College</t>
  </si>
  <si>
    <t>http://www.heartland.edu/</t>
  </si>
  <si>
    <t>ef3b92a1-eb0b-1815-e157-11dd5c54c170</t>
  </si>
  <si>
    <t>Heartland Democracy</t>
  </si>
  <si>
    <t>http://heartlanddemocracy.org/</t>
  </si>
  <si>
    <t>99d80f37-1f7a-ef18-d526-2475f0ddc11f</t>
  </si>
  <si>
    <t>Heartland Dental Care</t>
  </si>
  <si>
    <t>http://www.heartland.com</t>
  </si>
  <si>
    <t>0354e89b-760b-b95a-4879-c43677033c61</t>
  </si>
  <si>
    <t>Heartland Equity Management</t>
  </si>
  <si>
    <t>http://heartland.fund/</t>
  </si>
  <si>
    <t>9962dfb4-76d9-be91-ed5a-e8ea23a2c98e</t>
  </si>
  <si>
    <t>Heartland Event Center</t>
  </si>
  <si>
    <t>http://heartlandeventscenter.com/</t>
  </si>
  <si>
    <t>a0b9edf5-559c-d212-f056-cb6ab5e7ce15</t>
  </si>
  <si>
    <t>Heartland Express</t>
  </si>
  <si>
    <t>http://www.heartlandexpress.com</t>
  </si>
  <si>
    <t>022c64ae-7169-0a86-24e9-aeb3cb8227a0</t>
  </si>
  <si>
    <t>Heartland Farms</t>
  </si>
  <si>
    <t>http://www.hfinc.biz/</t>
  </si>
  <si>
    <t>1ca9e2b4-50dd-5952-89c2-a29ce59e50c1</t>
  </si>
  <si>
    <t>Heartland Fencing Academy</t>
  </si>
  <si>
    <t>http://www.heartlandfencing.org/</t>
  </si>
  <si>
    <t>3a034e93-b7d0-924b-bb98-39220f4d6897</t>
  </si>
  <si>
    <t>Heartland Financial</t>
  </si>
  <si>
    <t>http://www.htlf.com</t>
  </si>
  <si>
    <t>aaa0a11e-d391-0ce0-c273-541942152450</t>
  </si>
  <si>
    <t>Heartland Hemp Company</t>
  </si>
  <si>
    <t>http://www.heartlandhempco.com</t>
  </si>
  <si>
    <t>4caacdfb-9c1d-7ebd-a525-e86aa6ea7687</t>
  </si>
  <si>
    <t>Heartland Industrial Partners</t>
  </si>
  <si>
    <t>http://www.heartlandpartners.com</t>
  </si>
  <si>
    <t>8e42a4e1-8bec-b66b-5184-bd0648409ce4</t>
  </si>
  <si>
    <t>Heartland Information Services</t>
  </si>
  <si>
    <t>http://www.heartlandinfo.com</t>
  </si>
  <si>
    <t>3f50f338-3031-f11a-0dbf-9dbc8b442185</t>
  </si>
  <si>
    <t>Heartland Institute</t>
  </si>
  <si>
    <t>http://heartland.org/</t>
  </si>
  <si>
    <t>bf148771-c13d-598d-08dc-408e7e86570d</t>
  </si>
  <si>
    <t>Heartland Investments</t>
  </si>
  <si>
    <t>http://www.heartlandinvest.com</t>
  </si>
  <si>
    <t>4cfcba18-e699-22b5-ebf5-30ce5d400eef</t>
  </si>
  <si>
    <t>Heartland Kidney Network</t>
  </si>
  <si>
    <t>http://heartlandkidney.org/</t>
  </si>
  <si>
    <t>5c7b55c7-7220-cf24-6aa9-2bd4c5fdc68d</t>
  </si>
  <si>
    <t>Heartland Mobile</t>
  </si>
  <si>
    <t>https://www.heartlandpaymentsystems.com</t>
  </si>
  <si>
    <t>208f5b3e-fcbd-bdaa-801d-914aa87749ef</t>
  </si>
  <si>
    <t>Heartland Payment Systems</t>
  </si>
  <si>
    <t>http://www.heartlandpaymentsystems.com/</t>
  </si>
  <si>
    <t>02618075-03eb-6191-0023-4702e86d8b9e</t>
  </si>
  <si>
    <t>Heartland Popcorn, Inc.</t>
  </si>
  <si>
    <t>http://heartlandpopcorn.com</t>
  </si>
  <si>
    <t>f2af4957-420d-975f-e396-50758fb7e66f</t>
  </si>
  <si>
    <t>Heartland Recreational Vehicles</t>
  </si>
  <si>
    <t>https://www.heartlandrvs.com/</t>
  </si>
  <si>
    <t>01521c44-151d-007b-1cf0-39d8aa73b6b1</t>
  </si>
  <si>
    <t>Heartland Remodeling LLC</t>
  </si>
  <si>
    <t>http://www.heartlandremodeling.com</t>
  </si>
  <si>
    <t>e27af837-201e-595e-4c4e-1ebb0ca9614e</t>
  </si>
  <si>
    <t>Heartland Resource Technologies</t>
  </si>
  <si>
    <t>http://www.heartlandresource.com/</t>
  </si>
  <si>
    <t>b938dc90-fe6e-83a6-2d87-b300e5b02cdf</t>
  </si>
  <si>
    <t>Heartland Steel Products</t>
  </si>
  <si>
    <t>http://www.heartlandsteel.com/</t>
  </si>
  <si>
    <t>2bcb864a-a4df-038f-8846-46ac2e8329ca</t>
  </si>
  <si>
    <t>Heartland Technology Alliance</t>
  </si>
  <si>
    <t>http://heartlandtechalliance.org/</t>
  </si>
  <si>
    <t>97e4f51b-e28d-5053-c12e-f33ac3085df5</t>
  </si>
  <si>
    <t>HEARTLAND TOURS</t>
  </si>
  <si>
    <t>http://www.heartlandtours.co.uk</t>
  </si>
  <si>
    <t>0b534678-eb03-d496-b5e5-65bddd0a3a9f</t>
  </si>
  <si>
    <t>Heartland Ventures</t>
  </si>
  <si>
    <t>http://heartland-ventures.com</t>
  </si>
  <si>
    <t>7ad00ff8-faeb-c0c1-8fd2-fc815f7b58b5</t>
  </si>
  <si>
    <t>Heartland Water Technology</t>
  </si>
  <si>
    <t>http://www.heartlandtech.com/</t>
  </si>
  <si>
    <t>62ae8e07-3396-677a-3362-6d4815e1d59e</t>
  </si>
  <si>
    <t>HeartLander Surgical</t>
  </si>
  <si>
    <t>http://www.heartlandersurgical.com</t>
  </si>
  <si>
    <t>b1d84b53-beba-0f56-29a4-98429b4cd6a5</t>
  </si>
  <si>
    <t>Heartlandsheds.net</t>
  </si>
  <si>
    <t>http://www.heartlandsheds.net</t>
  </si>
  <si>
    <t>302fb5fc-4a10-d97a-7105-fc252a766a44</t>
  </si>
  <si>
    <t>HEARTLINES</t>
  </si>
  <si>
    <t>http://www.heartlines.org.za/</t>
  </si>
  <si>
    <t>421ae841-7eed-b9a7-f08e-12283032e6de</t>
  </si>
  <si>
    <t>Heartln Inc</t>
  </si>
  <si>
    <t>http://heartin.net</t>
  </si>
  <si>
    <t>2b700b40-df2d-474c-b9f2-b23a7e82de0e</t>
  </si>
  <si>
    <t>Heartlytics</t>
  </si>
  <si>
    <t>http://www.heartlytics.com/sign-in#</t>
  </si>
  <si>
    <t>c73ba3b4-0f2a-3936-a1d0-16fa4b2f696b</t>
  </si>
  <si>
    <t>HearToday</t>
  </si>
  <si>
    <t>http://heartoday.org</t>
  </si>
  <si>
    <t>2af053ba-d037-fea8-742f-e021ba7f1427</t>
  </si>
  <si>
    <t>heartofdalmatia.com</t>
  </si>
  <si>
    <t>http://www.heartofdalmatia.com</t>
  </si>
  <si>
    <t>a936cd58-f7ad-b50f-07ff-551c3a923260</t>
  </si>
  <si>
    <t>Heartport, Inc</t>
  </si>
  <si>
    <t>http://www.heartport.com</t>
  </si>
  <si>
    <t>8d6818ae-6687-3723-aa77-1f03e01de75d</t>
  </si>
  <si>
    <t>HeartReacher</t>
  </si>
  <si>
    <t>http://heartreacher.com/</t>
  </si>
  <si>
    <t>8b1ffd51-bb1d-1817-8bf8-0065f21ac6a2</t>
  </si>
  <si>
    <t>Hearts</t>
  </si>
  <si>
    <t>http://www.hearts.com</t>
  </si>
  <si>
    <t>4938237b-ac12-4d3f-9abc-b7b33ecaa82f</t>
  </si>
  <si>
    <t>Hearts &amp; Science</t>
  </si>
  <si>
    <t>http://www.hearts-science.com/</t>
  </si>
  <si>
    <t>8cdd1631-cc84-4aaf-ef36-4e9d573fdf21</t>
  </si>
  <si>
    <t>Hearts Bio, INC.</t>
  </si>
  <si>
    <t>http://hearts.bio</t>
  </si>
  <si>
    <t>02198503-2f26-7e5a-6e62-6f6cdef73206</t>
  </si>
  <si>
    <t>Hearts N Hand</t>
  </si>
  <si>
    <t>http://www.heartsnhand.org</t>
  </si>
  <si>
    <t>131c82d8-7292-fe75-cb80-7bd1d1dbe50c</t>
  </si>
  <si>
    <t>Hearts On Fire</t>
  </si>
  <si>
    <t>http://www.heartsonfire.com/</t>
  </si>
  <si>
    <t>9522921e-3296-9833-93a3-285b1959730c</t>
  </si>
  <si>
    <t>Hearts Property LLC</t>
  </si>
  <si>
    <t>http://www.hearts-property.com/</t>
  </si>
  <si>
    <t>862d5aae-7cff-61b1-cdd9-f8ff566290fe</t>
  </si>
  <si>
    <t>Hearts United Group</t>
  </si>
  <si>
    <t>http://www.heartsunitedgroup.co.jp/</t>
  </si>
  <si>
    <t>60991f34-cb40-c858-ea63-1de6b5d80ca8</t>
  </si>
  <si>
    <t>HeartScan</t>
  </si>
  <si>
    <t>http://www.heartscan.com/</t>
  </si>
  <si>
    <t>4e04dfbf-6fc0-aa5e-f430-941784935286</t>
  </si>
  <si>
    <t>Heartscape</t>
  </si>
  <si>
    <t>http://www.primeecg.uk.com</t>
  </si>
  <si>
    <t>a0bf4d8f-d997-3a41-5b38-5ad047f24e38</t>
  </si>
  <si>
    <t>Heartscape Technologies, Inc.</t>
  </si>
  <si>
    <t>http://www.primeecg.com</t>
  </si>
  <si>
    <t>2ad08243-2d7d-c678-641c-d06db189039e</t>
  </si>
  <si>
    <t>HeartShare Human Services</t>
  </si>
  <si>
    <t>http://www.heartshare.org/news-events/news/heartshare-st-vincents-services.html</t>
  </si>
  <si>
    <t>008e2ba0-e90d-fa1c-628e-9ec18d824685</t>
  </si>
  <si>
    <t>HeartSine Technologies</t>
  </si>
  <si>
    <t>http://www.heartsine.com</t>
  </si>
  <si>
    <t>eca29929-b45f-c5b2-244e-4213aefc313c</t>
  </si>
  <si>
    <t>Heartsong Massage</t>
  </si>
  <si>
    <t>http://heartsongforhealth.com</t>
  </si>
  <si>
    <t>46cc1c1c-6c24-ca27-d451-9bf8e2bb0cc4</t>
  </si>
  <si>
    <t>HeartSounds</t>
  </si>
  <si>
    <t>http://www.heartsoundsdevices.com</t>
  </si>
  <si>
    <t>1602c91c-6873-775b-a25c-21f5b4fd2968</t>
  </si>
  <si>
    <t>HeartSquare</t>
  </si>
  <si>
    <t>https://www.heartsquare.com/</t>
  </si>
  <si>
    <t>e09ad0a5-1d64-ff0a-6de6-04020795938d</t>
  </si>
  <si>
    <t>Heartsy</t>
  </si>
  <si>
    <t>http://www.heartsy.me</t>
  </si>
  <si>
    <t>33809924-01a4-fae1-e058-8f9f8c759eb0</t>
  </si>
  <si>
    <t>HeartThis</t>
  </si>
  <si>
    <t>http://www.heartthis.com</t>
  </si>
  <si>
    <t>6922e53e-fad4-440c-9755-5bb959b9414f</t>
  </si>
  <si>
    <t>HeartWare International</t>
  </si>
  <si>
    <t>https://www.heartware.com/</t>
  </si>
  <si>
    <t>4713b99e-2b51-c78b-d9d0-5411488933a7</t>
  </si>
  <si>
    <t>Heartwood</t>
  </si>
  <si>
    <t>http://www.heartwoodwealth.com</t>
  </si>
  <si>
    <t>4f60a7e3-3ece-8b66-f12d-6d2136436890</t>
  </si>
  <si>
    <t>Heartwood 3D</t>
  </si>
  <si>
    <t>https://hwd3d.com</t>
  </si>
  <si>
    <t>f9995a3e-a9be-7f04-5cca-4173971dabb6</t>
  </si>
  <si>
    <t>Heartwood Gifts</t>
  </si>
  <si>
    <t>http://www.heartwoodgifts.com</t>
  </si>
  <si>
    <t>79913070-3f0e-0b7b-e7af-7c2a88f99ec4</t>
  </si>
  <si>
    <t>HEARTWORK, Inc.</t>
  </si>
  <si>
    <t>http://www.heartwork.com</t>
  </si>
  <si>
    <t>f62db553-effb-6730-c4f1-a3697df713ba</t>
  </si>
  <si>
    <t>Hearty Meals</t>
  </si>
  <si>
    <t>http://www.heartymeals.co</t>
  </si>
  <si>
    <t>d84c680d-f77d-dd10-da7f-693a4f171e07</t>
  </si>
  <si>
    <t>Hearty SPIN</t>
  </si>
  <si>
    <t>http://www.heartyspin.org</t>
  </si>
  <si>
    <t>619af232-4977-331b-b0cd-5882d2ada67f</t>
  </si>
  <si>
    <t>Heartyy Fresh</t>
  </si>
  <si>
    <t>https://www.heartyyfresh.com</t>
  </si>
  <si>
    <t>f702cbc9-abdf-68c8-9a4e-c99855877fdf</t>
  </si>
  <si>
    <t>HearUSA</t>
  </si>
  <si>
    <t>https://www.hearusa.com</t>
  </si>
  <si>
    <t>8222aa4e-203b-f7e1-2515-df04c26964e8</t>
  </si>
  <si>
    <t>hearwhere</t>
  </si>
  <si>
    <t>http://www.hearwhere.com</t>
  </si>
  <si>
    <t>fb14498c-6f83-8bf4-1b27-f89566aba177</t>
  </si>
  <si>
    <t>Hearworks Pty Ltd</t>
  </si>
  <si>
    <t>http://www.hearworks.com.au</t>
  </si>
  <si>
    <t>52a25e40-3779-ce83-a889-36c74fe46764</t>
  </si>
  <si>
    <t>hearX Group</t>
  </si>
  <si>
    <t>https://hearxgroup.com/</t>
  </si>
  <si>
    <t>ad28396a-c48e-b44e-69d1-fd4a4c27c014</t>
  </si>
  <si>
    <t>HEASE Robotics</t>
  </si>
  <si>
    <t>http://heaserobotics.com</t>
  </si>
  <si>
    <t>d8c3a4da-4905-535e-7253-115c552c0ff7</t>
  </si>
  <si>
    <t>Heat</t>
  </si>
  <si>
    <t>http://www.thisisheat.com/</t>
  </si>
  <si>
    <t>bb4fd51c-ae3d-7593-6928-c6eabf21c67d</t>
  </si>
  <si>
    <t>Heat and Air OKC</t>
  </si>
  <si>
    <t>http://www.heatandairokc.org</t>
  </si>
  <si>
    <t>7938cae2-0621-01cb-4591-897e93035a79</t>
  </si>
  <si>
    <t>Heat Biologics</t>
  </si>
  <si>
    <t>http://heatbio.com</t>
  </si>
  <si>
    <t>e9788ae2-d170-f20e-1a1c-4a311b7fa9c7</t>
  </si>
  <si>
    <t>Heat Free Hair Movement</t>
  </si>
  <si>
    <t>http://heatfreehair.com/</t>
  </si>
  <si>
    <t>9da8d2ef-e05a-bbca-3ab5-812006ff463c</t>
  </si>
  <si>
    <t>Heat Intelligence</t>
  </si>
  <si>
    <t>https://heatintelligence.com</t>
  </si>
  <si>
    <t>d9539380-62d4-90d7-ca63-7048aba0486d</t>
  </si>
  <si>
    <t>Heat Ledger</t>
  </si>
  <si>
    <t>http://heatledger.com/</t>
  </si>
  <si>
    <t>aab35cac-f35b-b685-3167-58f0e4a0307f</t>
  </si>
  <si>
    <t>Heat Maps</t>
  </si>
  <si>
    <t>http://www.watchstockprices.com</t>
  </si>
  <si>
    <t>e3207af2-5018-3945-5870-d1b860088007</t>
  </si>
  <si>
    <t>Heat Oilfield Ltd.</t>
  </si>
  <si>
    <t>http://heatoilfield.com/</t>
  </si>
  <si>
    <t>0c9b258c-dfb6-e9d0-c931-23c8e436ee8a</t>
  </si>
  <si>
    <t>Heat Oracle</t>
  </si>
  <si>
    <t>http://www.heatoracle.com</t>
  </si>
  <si>
    <t>0cc70f80-f29a-2b1f-7ba1-74697ebe8002</t>
  </si>
  <si>
    <t>Heat Seek NYC</t>
  </si>
  <si>
    <t>http://heatseeknyc.com/</t>
  </si>
  <si>
    <t>6e0d7f8f-096b-0601-1ca5-4cf925b6c224</t>
  </si>
  <si>
    <t>HEAT Software</t>
  </si>
  <si>
    <t>http://www.heatsoftware.com/</t>
  </si>
  <si>
    <t>0f0e9ef3-8039-96a5-1e86-6a679bc1b1b7</t>
  </si>
  <si>
    <t>Heat Transfer Products Group</t>
  </si>
  <si>
    <t>http://www.htpgusa.com</t>
  </si>
  <si>
    <t>12c6a296-527f-1379-9580-e2f10b4d5121</t>
  </si>
  <si>
    <t>Heat Transfer Warehouse</t>
  </si>
  <si>
    <t>https://www.heattransferwarehouse.com</t>
  </si>
  <si>
    <t>9c2c48ac-c045-6420-0e84-dadd4eec992d</t>
  </si>
  <si>
    <t>Heatbud</t>
  </si>
  <si>
    <t>https://www.heatbud.com</t>
  </si>
  <si>
    <t>2e27e7be-0070-3485-ef81-c88b0e6b5746</t>
  </si>
  <si>
    <t>HeatBusters</t>
  </si>
  <si>
    <t>http://www.heatbusters.com</t>
  </si>
  <si>
    <t>6d506314-2a6d-d012-ec5c-f00b83f8dff7</t>
  </si>
  <si>
    <t>Heatcare Norwich Ltd</t>
  </si>
  <si>
    <t>http://www.gasengineerinnorwich.co.uk</t>
  </si>
  <si>
    <t>adff66d9-66bf-5a57-97f5-0b5ef653c679</t>
  </si>
  <si>
    <t>HeatCool</t>
  </si>
  <si>
    <t>http://www.heatcoolgroup.com.au</t>
  </si>
  <si>
    <t>b8dec77e-9bd7-2183-9114-8c344882dbc9</t>
  </si>
  <si>
    <t>Heatcord</t>
  </si>
  <si>
    <t>http://www.heatcord.com</t>
  </si>
  <si>
    <t>763622f5-a4bc-4588-bbe8-c582c33749ba</t>
  </si>
  <si>
    <t>Heatcore AB</t>
  </si>
  <si>
    <t>http://heatcore.se</t>
  </si>
  <si>
    <t>e08a74fd-7fb6-1aeb-3aab-381b8e0ebdd2</t>
  </si>
  <si>
    <t>Heatcraft</t>
  </si>
  <si>
    <t>http://www.heatcraft.com.au/</t>
  </si>
  <si>
    <t>074b32cb-93b5-52e3-f56b-6f8f71ab38f4</t>
  </si>
  <si>
    <t>Heatcraft Worldwide Refrigeration</t>
  </si>
  <si>
    <t>http://www.heatcraftrpd.com</t>
  </si>
  <si>
    <t>2eb99bdc-d2f2-2fbe-5694-994807d6da83</t>
  </si>
  <si>
    <t>HeatData</t>
  </si>
  <si>
    <t>http://heatdata.com</t>
  </si>
  <si>
    <t>4743ce45-c55f-f75f-e6bc-af92a176c78a</t>
  </si>
  <si>
    <t>Heater Repair Malibu</t>
  </si>
  <si>
    <t>http://tbau4298.vflyer.com/home/flyer/home/267432021</t>
  </si>
  <si>
    <t>77213da5-f391-365e-5c20-fcc22868f530</t>
  </si>
  <si>
    <t>HeatGear</t>
  </si>
  <si>
    <t>http://www.heatgear.dk</t>
  </si>
  <si>
    <t>b52db151-b040-da6f-9748-2112f46aceec</t>
  </si>
  <si>
    <t>HeatGenie</t>
  </si>
  <si>
    <t>http://www.heatgenie.com</t>
  </si>
  <si>
    <t>79eddaaa-ace6-87b5-a068-19ba4adaec5b</t>
  </si>
  <si>
    <t>Heath Brothers</t>
  </si>
  <si>
    <t>http://heathbrothers.com/</t>
  </si>
  <si>
    <t>a69ecd67-77d8-2c2e-d93a-2ce47612b929</t>
  </si>
  <si>
    <t>Heath Resource directory</t>
  </si>
  <si>
    <t>http://www.vitalitycentral.com</t>
  </si>
  <si>
    <t>9e836880-1c1b-f972-6dd2-5ba4cf472ca3</t>
  </si>
  <si>
    <t>Heath Robinson Museum</t>
  </si>
  <si>
    <t>http://heathrobinson.org</t>
  </si>
  <si>
    <t>e65f74dc-11e8-96ca-758b-55fd134c6c1a</t>
  </si>
  <si>
    <t>Heath XS LLC</t>
  </si>
  <si>
    <t>http://www.heathxs.com</t>
  </si>
  <si>
    <t>864d1ea2-d831-4a09-d090-a50bd57b8f43</t>
  </si>
  <si>
    <t>Heather Anne Communications</t>
  </si>
  <si>
    <t>http://heatheranne.ca</t>
  </si>
  <si>
    <t>bd0d0da4-045f-f1de-6b8a-f92da2d12b84</t>
  </si>
  <si>
    <t>Heather Bellini Photography</t>
  </si>
  <si>
    <t>https://heatherbelliniphotography.com</t>
  </si>
  <si>
    <t>5595ce6a-4cf4-4628-828e-e0d9fe098b27</t>
  </si>
  <si>
    <t>Heather Parker Photography</t>
  </si>
  <si>
    <t>http://www.heatherparker.com</t>
  </si>
  <si>
    <t>a52641a4-b767-6ac6-f020-f93f8d0576c1</t>
  </si>
  <si>
    <t>Heathrow</t>
  </si>
  <si>
    <t>http://www.heathrow.com/</t>
  </si>
  <si>
    <t>d75bd77b-36b2-d96d-6a85-d983f012e729</t>
  </si>
  <si>
    <t>Heathrow Air Ambulance</t>
  </si>
  <si>
    <t>http://www.heathrowairambulance.com/</t>
  </si>
  <si>
    <t>f9fed7a2-44e8-274a-c1ca-1fa5ef772dc9</t>
  </si>
  <si>
    <t>Heathrow airport</t>
  </si>
  <si>
    <t>https://www.eairporttransfers.com/london-heathrow-gatwick-airport/</t>
  </si>
  <si>
    <t>a0157410-3e99-394d-9c68-1ba610050432</t>
  </si>
  <si>
    <t>Heathrow Airport Cars</t>
  </si>
  <si>
    <t>http://www.heathrowairportcars.com</t>
  </si>
  <si>
    <t>08a5979f-5f5f-ca52-0cf2-a7b035c08be3</t>
  </si>
  <si>
    <t>Heathrow Airport Ltd.</t>
  </si>
  <si>
    <t>http://themandelbrotproject.tumblr.com</t>
  </si>
  <si>
    <t>3e510394-3629-a9c5-2358-d4456eedf4b8</t>
  </si>
  <si>
    <t>Heathrow Airport Transfer</t>
  </si>
  <si>
    <t>http://www.247airporttransfer.co.uk</t>
  </si>
  <si>
    <t>a758f9d0-606c-43cd-d0ec-c037d09bae16</t>
  </si>
  <si>
    <t>Heathrow Gatwick Cars</t>
  </si>
  <si>
    <t>https://www.heathrowgatwickcars.com/</t>
  </si>
  <si>
    <t>5bf04ad3-a420-79bd-ee67-40181b874f6a</t>
  </si>
  <si>
    <t>Heathrow Natural Food and Beverage</t>
  </si>
  <si>
    <t>http://heathrownfb.com</t>
  </si>
  <si>
    <t>124da9b2-397c-39c6-0891-d930b04880da</t>
  </si>
  <si>
    <t>Heathrow Taxi</t>
  </si>
  <si>
    <t>http://www.gatwick-heathrow-taxi.co.uk/</t>
  </si>
  <si>
    <t>e14311fc-291f-434e-b5f5-0d379a2eaf76</t>
  </si>
  <si>
    <t>Heating &amp; Cooling St. Louis</t>
  </si>
  <si>
    <t>http://portal2health.com/story.php/?title=st-louis-hvac-1</t>
  </si>
  <si>
    <t>19fd54dc-e343-2b7e-d96f-3962f2df829e</t>
  </si>
  <si>
    <t>Heating and AC HVAC Pros</t>
  </si>
  <si>
    <t>http://www.heatingandair.com/springfield-ma-heating-air-conditioning-repairs</t>
  </si>
  <si>
    <t>557d4f1e-32c5-101a-9097-535b0076273e</t>
  </si>
  <si>
    <t>Heating Services in Western MA</t>
  </si>
  <si>
    <t>http://www.heatingservicesinwesternma.com</t>
  </si>
  <si>
    <t>70b2ebf7-4adb-0a77-d546-e37199df1210</t>
  </si>
  <si>
    <t>HeatLink Group</t>
  </si>
  <si>
    <t>https://www.heatlink.com</t>
  </si>
  <si>
    <t>47b7d572-878c-bc60-7fb8-61b844c3f4cc</t>
  </si>
  <si>
    <t>HeatMap, Inc</t>
  </si>
  <si>
    <t>http://heatmap.me/</t>
  </si>
  <si>
    <t>7f4130df-a5c5-08ab-00b1-b6e85fa14c57</t>
  </si>
  <si>
    <t>HeatMapCo</t>
  </si>
  <si>
    <t>http://heat-map.co</t>
  </si>
  <si>
    <t>db00b3b8-c681-3c41-bbfe-c8a5fccc3840</t>
  </si>
  <si>
    <t>Heatmaper</t>
  </si>
  <si>
    <t>http://www.heatmaper.com/en/</t>
  </si>
  <si>
    <t>dba35d97-f05c-81fa-6015-15a0c31d0ce8</t>
  </si>
  <si>
    <t>Heatmapps</t>
  </si>
  <si>
    <t>http://heatmapps.com</t>
  </si>
  <si>
    <t>dc7afed9-884c-041c-cb4b-3452f83e7559</t>
  </si>
  <si>
    <t>Heatmaps</t>
  </si>
  <si>
    <t>http://heatmaps.io</t>
  </si>
  <si>
    <t>a902c8cc-3bd2-8317-8d99-7efd6bb89430</t>
  </si>
  <si>
    <t>HeatMapTheme.com</t>
  </si>
  <si>
    <t>http://heatmaptheme.com</t>
  </si>
  <si>
    <t>518560d2-4aca-428e-56fb-3606e6f9a3be</t>
  </si>
  <si>
    <t>HeatMatrix</t>
  </si>
  <si>
    <t>http://www.heatmatrixgroup.com/</t>
  </si>
  <si>
    <t>e3eca487-471d-7396-d6d1-47d457f6ae9f</t>
  </si>
  <si>
    <t>Heatons</t>
  </si>
  <si>
    <t>http://www.heatonsstores.com/</t>
  </si>
  <si>
    <t>28f79312-6efc-17f3-0320-083f84f60324</t>
  </si>
  <si>
    <t>HeatShield</t>
  </si>
  <si>
    <t>https://heatshield.io/</t>
  </si>
  <si>
    <t>a57e3a72-6f3b-1852-0d37-f4e47af91abc</t>
  </si>
  <si>
    <t>HeatSign</t>
  </si>
  <si>
    <t>http://www.heatsign.com/</t>
  </si>
  <si>
    <t>a96f1933-5304-a999-3c45-26540bc332dc</t>
  </si>
  <si>
    <t>HeatSpring</t>
  </si>
  <si>
    <t>https://heatspring.com</t>
  </si>
  <si>
    <t>94c77c58-0174-34eb-2113-9e19288ebc35</t>
  </si>
  <si>
    <t>Heatsproductions</t>
  </si>
  <si>
    <t>http://www.heatsproductions.co.uk</t>
  </si>
  <si>
    <t>be2b01c9-71b3-f49a-8852-a2bebeaa7582</t>
  </si>
  <si>
    <t>HeatSync</t>
  </si>
  <si>
    <t>http://www.heatsync.com</t>
  </si>
  <si>
    <t>5d1b6013-5a74-f359-5bff-8c30796a87f4</t>
  </si>
  <si>
    <t>HeatSync Labs</t>
  </si>
  <si>
    <t>http://www.heatsynclabs.org/</t>
  </si>
  <si>
    <t>21a95df5-a4e8-a05f-5d79-6897f6e116bc</t>
  </si>
  <si>
    <t>HeatUp Solutions</t>
  </si>
  <si>
    <t>http://heatup-project.com/#</t>
  </si>
  <si>
    <t>281d6528-b1c4-af7b-3d7b-b030d8b093da</t>
  </si>
  <si>
    <t>Heatwave Interactive</t>
  </si>
  <si>
    <t>http://heatwave.com</t>
  </si>
  <si>
    <t>f0bac22c-1a04-d663-07e1-293fa7d1b84a</t>
  </si>
  <si>
    <t>HeatWiz</t>
  </si>
  <si>
    <t>http://www.heatwiz.com</t>
  </si>
  <si>
    <t>ed85f59a-5c3e-03ad-34ce-30c9f2548fd0</t>
  </si>
  <si>
    <t>Heatwood Labs</t>
  </si>
  <si>
    <t>http://kylry.github.io/heartwoodlabswebsite</t>
  </si>
  <si>
    <t>68f33bd8-4a0d-2def-76ee-ca7870381360</t>
  </si>
  <si>
    <t>Heatworks Technology</t>
  </si>
  <si>
    <t>https://myheatworks.com/</t>
  </si>
  <si>
    <t>7d8e1bb3-4b11-abd6-72cb-d5d5c7d8e501</t>
  </si>
  <si>
    <t>Heatwurx</t>
  </si>
  <si>
    <t>http://www.heatwurx.com</t>
  </si>
  <si>
    <t>dbb4d853-9c5b-b411-a924-01a4b2b70287</t>
  </si>
  <si>
    <t>Heaty</t>
  </si>
  <si>
    <t>http://www.heaty.co</t>
  </si>
  <si>
    <t>444ae776-57e6-7e12-3117-8f75cabbbea9</t>
  </si>
  <si>
    <t>Heave Design</t>
  </si>
  <si>
    <t>http://www.heavedesign.com</t>
  </si>
  <si>
    <t>ea71eb66-6759-e52f-c38b-cfd410516228</t>
  </si>
  <si>
    <t>Heaven Fresh</t>
  </si>
  <si>
    <t>http://heavenfreshworld.com</t>
  </si>
  <si>
    <t>cfa0e72f-0682-3000-fd46-2e540b340abb</t>
  </si>
  <si>
    <t>Heaven Hill Distilleries</t>
  </si>
  <si>
    <t>http://www.heavenhill.com/</t>
  </si>
  <si>
    <t>57398fb7-bcec-8e38-0c76-40fb43df988e</t>
  </si>
  <si>
    <t>Heaven Restaurant</t>
  </si>
  <si>
    <t>http://www.heavenrwanda.com/</t>
  </si>
  <si>
    <t>bf11b42e-2376-3072-ea03-91efc405648d</t>
  </si>
  <si>
    <t>Heaven Sent Gaming</t>
  </si>
  <si>
    <t>http://heavensentgaming.com/</t>
  </si>
  <si>
    <t>80c02e8d-4792-fd7f-e5b8-aea7cbdbc6ef</t>
  </si>
  <si>
    <t>Heaven-Sent Capital Management</t>
  </si>
  <si>
    <t>http://www.ggttvc.com</t>
  </si>
  <si>
    <t>48cec196-59c5-1c7c-b174-941f513bb7dc</t>
  </si>
  <si>
    <t>Heaven's Maid</t>
  </si>
  <si>
    <t>http://heavensmaid.com</t>
  </si>
  <si>
    <t>8e2009b7-64b0-ad5b-4676-fa5ccf1e3613</t>
  </si>
  <si>
    <t>Heaven11</t>
  </si>
  <si>
    <t>https://www.heaven11.pro</t>
  </si>
  <si>
    <t>6b774c8b-9383-b5d4-e46e-db92e8739d6f</t>
  </si>
  <si>
    <t>HeavenHR</t>
  </si>
  <si>
    <t>https://www.heavenhr.com/</t>
  </si>
  <si>
    <t>f037e092-d53b-3cdc-d43d-b71ee6c6df9b</t>
  </si>
  <si>
    <t>Heavenize</t>
  </si>
  <si>
    <t>http://www.heavenize.com</t>
  </si>
  <si>
    <t>da1392f4-a184-95ca-0403-a54016ee520f</t>
  </si>
  <si>
    <t>Heavenly Foods</t>
  </si>
  <si>
    <t>http://www.heavenlyfoods.net</t>
  </si>
  <si>
    <t>85d1dd15-9a44-5db1-3ea6-2f2191b88ded</t>
  </si>
  <si>
    <t>Heavenly Group</t>
  </si>
  <si>
    <t>http://heavenly.co.uk</t>
  </si>
  <si>
    <t>cff99205-31c2-659b-abc6-8f4a8b5dbfc0</t>
  </si>
  <si>
    <t>HEAVENLY HEARTS INTENATIONAL MARRIAGE AGENCY</t>
  </si>
  <si>
    <t>http://www.heavenlyhearts.net</t>
  </si>
  <si>
    <t>82d9aae1-f32d-b40a-656b-dee067e1a0b0</t>
  </si>
  <si>
    <t>Heavenly Home Decor</t>
  </si>
  <si>
    <t>http://www.heavenlyhomesnj.com</t>
  </si>
  <si>
    <t>821a3f29-54d0-38bf-463e-8a34eb650952</t>
  </si>
  <si>
    <t>HEAVENLY IDEA</t>
  </si>
  <si>
    <t>http://www.dangoltaxi.com</t>
  </si>
  <si>
    <t>1307c4f0-b963-3803-d162-27b28ce85424</t>
  </si>
  <si>
    <t>Heavenly Quest C.I.C.</t>
  </si>
  <si>
    <t>http://heavenlyquestcic.org.uk/</t>
  </si>
  <si>
    <t>8440ec47-83ad-41f5-7eff-eecb8dc4f244</t>
  </si>
  <si>
    <t>Heavenly Sinful</t>
  </si>
  <si>
    <t>http://www.heavenlysinful.com</t>
  </si>
  <si>
    <t>6b830848-07c9-b07d-2b0b-f71a5aef58bf</t>
  </si>
  <si>
    <t>Heavenly Times Hot Tubs and Billiards</t>
  </si>
  <si>
    <t>http://www.heavenlytimes.com</t>
  </si>
  <si>
    <t>4f912b13-bb88-22fa-1ebf-39253cb0dd07</t>
  </si>
  <si>
    <t>Heavenly Touch Carpet &amp; Upholstery Cleaning</t>
  </si>
  <si>
    <t>http://www.heavenlytouchcarpets.com</t>
  </si>
  <si>
    <t>c327f162-ccbc-fde6-5ca8-b9d67d408d01</t>
  </si>
  <si>
    <t>Heavenly Treasures</t>
  </si>
  <si>
    <t>http://www.heavenlytreasures.com</t>
  </si>
  <si>
    <t>6480c8c9-0b92-0a1c-ac7e-4c1568a49ff2</t>
  </si>
  <si>
    <t>Heavenote</t>
  </si>
  <si>
    <t>http://www.heavenote.com</t>
  </si>
  <si>
    <t>7efbeee2-232d-7c5d-759b-c121d4c240b3</t>
  </si>
  <si>
    <t>Heavens Cave</t>
  </si>
  <si>
    <t>http://www.heavenscave.com/</t>
  </si>
  <si>
    <t>3125296f-117e-0f54-550e-333c6050bf99</t>
  </si>
  <si>
    <t>Heavenstudio</t>
  </si>
  <si>
    <t>http://heavenstudio.com.br</t>
  </si>
  <si>
    <t>db9bdef0-f1c9-7753-a8f9-0796a2c0ae04</t>
  </si>
  <si>
    <t>HeavenWard</t>
  </si>
  <si>
    <t>http://www.hwsuite.com</t>
  </si>
  <si>
    <t>fa82b84b-0fd0-2b10-3cdc-3d1d97d07e4f</t>
  </si>
  <si>
    <t>HEAVN</t>
  </si>
  <si>
    <t>http://www.heavn.io</t>
  </si>
  <si>
    <t>798e2796-caa2-a47f-3053-e9d82db1d2b3</t>
  </si>
  <si>
    <t>Heavy</t>
  </si>
  <si>
    <t>http://heavy.com</t>
  </si>
  <si>
    <t>b1a697db-db1d-b577-884e-deabc4bb523d</t>
  </si>
  <si>
    <t>Heavy Bubble</t>
  </si>
  <si>
    <t>http://www.heavybubble.com</t>
  </si>
  <si>
    <t>a88ae03d-6799-90a8-d5e2-b75f8939d4fa</t>
  </si>
  <si>
    <t>Heavy Code, LLC</t>
  </si>
  <si>
    <t>http://heavyco.de</t>
  </si>
  <si>
    <t>23c8cb70-6bd1-5c9a-b25c-5b4486373f32</t>
  </si>
  <si>
    <t>Heavy Construction Systems Specialists</t>
  </si>
  <si>
    <t>http://careers.hcss.com</t>
  </si>
  <si>
    <t>95aa0f9b-49d6-adef-41a4-95f34abe45fc</t>
  </si>
  <si>
    <t>Heavy Duty Manufacturers Association</t>
  </si>
  <si>
    <t>https://www.hdma.org/</t>
  </si>
  <si>
    <t>b2515644-debc-5159-28aa-45ec34506213</t>
  </si>
  <si>
    <t>Heavy Duty Parts</t>
  </si>
  <si>
    <t>https://www.heavydutyparts.co.uk</t>
  </si>
  <si>
    <t>09336997-8918-0483-20cd-79853a207ca0</t>
  </si>
  <si>
    <t>Heavy Duty Ramps</t>
  </si>
  <si>
    <t>http://www.hdramps.com</t>
  </si>
  <si>
    <t>93b254e2-9482-ca54-8136-4f51d65aebd6</t>
  </si>
  <si>
    <t>Heavy Duty Trucking</t>
  </si>
  <si>
    <t>http://www.truckinginfo.com/</t>
  </si>
  <si>
    <t>98273d73-05df-f28d-b2d9-c211364a77dc</t>
  </si>
  <si>
    <t>Heavy Earth Resources, Inc.</t>
  </si>
  <si>
    <t>http://www.heavyearthresources.com/</t>
  </si>
  <si>
    <t>027cb2ef-1e53-b609-4f73-7907ba1e3452</t>
  </si>
  <si>
    <t>Heavy Electrons</t>
  </si>
  <si>
    <t>http://www.heavyelectrons.com</t>
  </si>
  <si>
    <t>292347a7-c569-e963-2494-0bbec3e0f365</t>
  </si>
  <si>
    <t>Heavy Equipment Repair</t>
  </si>
  <si>
    <t>http://heavyequipmentrepair.ca/</t>
  </si>
  <si>
    <t>3a8431f9-1488-57ae-a95f-a26fd0f6f547</t>
  </si>
  <si>
    <t>Heavy Hammer</t>
  </si>
  <si>
    <t>http://www.heavyhammer.com</t>
  </si>
  <si>
    <t>6b9b3054-6c8a-0f87-01da-920160e5db22</t>
  </si>
  <si>
    <t>Heavy Hands Entertainment Pvt Ltd</t>
  </si>
  <si>
    <t>http://www.heavyhandsentertainment.com/</t>
  </si>
  <si>
    <t>7b35246c-6c1e-39b5-2499-7f5db882cd9c</t>
  </si>
  <si>
    <t>Heavy Horse</t>
  </si>
  <si>
    <t>http://www.heavy-horse.co.uk</t>
  </si>
  <si>
    <t>335a006a-4734-6237-c616-5ae0f89fe7c1</t>
  </si>
  <si>
    <t>Heavy Iron Studios</t>
  </si>
  <si>
    <t>http://www.heavy-iron.com</t>
  </si>
  <si>
    <t>c8b95bb8-f460-e2ac-71c2-7e2aa67bce55</t>
  </si>
  <si>
    <t>Heavy Lift Sales, Rentals &amp; Leasing</t>
  </si>
  <si>
    <t>http://www.heavyliftsales.com</t>
  </si>
  <si>
    <t>50e26a37-a694-0007-cf77-e3c6a2f18931</t>
  </si>
  <si>
    <t>Heavy Onion</t>
  </si>
  <si>
    <t>http://www.heavyonion.org/</t>
  </si>
  <si>
    <t>5a8c827b-16bf-5141-95a0-7cb3945945b5</t>
  </si>
  <si>
    <t>Heavy Projects</t>
  </si>
  <si>
    <t>https://www.heavy.io/</t>
  </si>
  <si>
    <t>f4521685-952c-1f0d-ff18-ce0a43588018</t>
  </si>
  <si>
    <t>Heavy Reading</t>
  </si>
  <si>
    <t>http://www.heavyreading.com</t>
  </si>
  <si>
    <t>1e78599f-4f60-d896-bac5-afbca99e7f85</t>
  </si>
  <si>
    <t>Heavy Water Operations</t>
  </si>
  <si>
    <t>http://www.heavywater.io/</t>
  </si>
  <si>
    <t>c8e46053-1504-9285-9d0e-42f13a67a866</t>
  </si>
  <si>
    <t>HEAVYÌ¢åãå¢</t>
  </si>
  <si>
    <t>http://heavy.agency/home/</t>
  </si>
  <si>
    <t>8106df9e-89cd-5c04-3f04-8dac3b362d7b</t>
  </si>
  <si>
    <t>HeavyBig</t>
  </si>
  <si>
    <t>http://heavy.bigcartel.com</t>
  </si>
  <si>
    <t>032ab242-cb13-d62e-41d7-37692aa510d2</t>
  </si>
  <si>
    <t>Heavybit</t>
  </si>
  <si>
    <t>http://heavybit.com</t>
  </si>
  <si>
    <t>d7b76c78-ce76-125a-2d44-b793b6a449e0</t>
  </si>
  <si>
    <t>HeavyConnect</t>
  </si>
  <si>
    <t>http://heavyconnect.com</t>
  </si>
  <si>
    <t>af6ea11e-f0b5-f3ff-3082-769c7485ae1b</t>
  </si>
  <si>
    <t>HeavyDutyDepot</t>
  </si>
  <si>
    <t>http://heavydutydepot.com/</t>
  </si>
  <si>
    <t>5725c8d2-c287-5194-4396-cc1b439414f9</t>
  </si>
  <si>
    <t>Heavygifts</t>
  </si>
  <si>
    <t>http://heavygifts.com/en/</t>
  </si>
  <si>
    <t>c3f471bb-ab89-bb38-fa7b-0a2cbdc90622</t>
  </si>
  <si>
    <t>HeavyLifters Network Ltd.</t>
  </si>
  <si>
    <t>http://www.heavylifters.com</t>
  </si>
  <si>
    <t>0bfd85a6-4abb-7858-55fc-5140689bfd1f</t>
  </si>
  <si>
    <t>HeavyRotation</t>
  </si>
  <si>
    <t>http://heavytees.com</t>
  </si>
  <si>
    <t>1900341c-e2ab-2396-3f36-a69a0c08d1f2</t>
  </si>
  <si>
    <t>Heavyweight Rex</t>
  </si>
  <si>
    <t>http://www.heavyweightrex.com</t>
  </si>
  <si>
    <t>92aaef4a-5daa-bc26-a2cd-bb4a73f20c93</t>
  </si>
  <si>
    <t>HebaElaraby</t>
  </si>
  <si>
    <t>http://ahccinc.com/</t>
  </si>
  <si>
    <t>e8aaf093-5aa6-6fe4-6a2a-21447246d17a</t>
  </si>
  <si>
    <t>Hebali</t>
  </si>
  <si>
    <t>http://www.hebali.com</t>
  </si>
  <si>
    <t>c346ed54-510b-c096-852a-963589e52e5d</t>
  </si>
  <si>
    <t>Hebang Group</t>
  </si>
  <si>
    <t>http://www.hebanggroup.com</t>
  </si>
  <si>
    <t>6f027c58-b279-1751-a937-91dfdf7c33ec</t>
  </si>
  <si>
    <t>Hebe Technology</t>
  </si>
  <si>
    <t>http://www.hebetechnology.com</t>
  </si>
  <si>
    <t>43e4b31b-4bae-296c-a7f4-e462d6460c73</t>
  </si>
  <si>
    <t>Hebei Boshida Antenna Equipment Co</t>
  </si>
  <si>
    <t>https://boshda.en.alibaba.com</t>
  </si>
  <si>
    <t>bcda2002-f9d0-46f9-22d1-b02703763a21</t>
  </si>
  <si>
    <t>Hebei Chaowei communications equipment</t>
  </si>
  <si>
    <t>http://www.chaoweitx.com/index_en.php</t>
  </si>
  <si>
    <t>c4cc225b-f255-d557-2758-746f71526a9b</t>
  </si>
  <si>
    <t>Hebei General Metal Netting</t>
  </si>
  <si>
    <t>http://www.generalmesh.com</t>
  </si>
  <si>
    <t>5a947ebe-393d-5ac4-b85f-be9e46073722</t>
  </si>
  <si>
    <t>Hebei Goldpro New Materials Technology Co., Ltd.</t>
  </si>
  <si>
    <t>http://www.chinagrindingball.com</t>
  </si>
  <si>
    <t>a281c5c6-4d2d-b40d-3c00-f3a44c7d3b58</t>
  </si>
  <si>
    <t>Hebei Hengsheng Pumps Co.,Ltd</t>
  </si>
  <si>
    <t>http://www.hengyuanpump.com/</t>
  </si>
  <si>
    <t>56bc5268-bf0c-2853-cd12-c6e11532afe7</t>
  </si>
  <si>
    <t>Hebei University</t>
  </si>
  <si>
    <t>http://old.hbu.cn/en/</t>
  </si>
  <si>
    <t>ca85d2e9-0361-71c6-79c6-b40ada3639c4</t>
  </si>
  <si>
    <t>Hebeler</t>
  </si>
  <si>
    <t>http://www.hebeler.com/</t>
  </si>
  <si>
    <t>d2cad67c-0d94-e02e-2124-b8724d5376e1</t>
  </si>
  <si>
    <t>Hebi Robotics</t>
  </si>
  <si>
    <t>http://www.hebi.us</t>
  </si>
  <si>
    <t>6006eed9-1d39-6020-d667-a4fd7ab9d07d</t>
  </si>
  <si>
    <t>hebinclick</t>
  </si>
  <si>
    <t>http://www.reorder-checks.com/</t>
  </si>
  <si>
    <t>8c8ee08a-ff9f-b89f-c131-6032a7ea01d7</t>
  </si>
  <si>
    <t>heblayo.com</t>
  </si>
  <si>
    <t>http://www.heblayo.com</t>
  </si>
  <si>
    <t>bdfd2cb5-2909-12a0-9400-a0b829cbd37f</t>
  </si>
  <si>
    <t>Hebrahim</t>
  </si>
  <si>
    <t>http://www.hebrahims.com</t>
  </si>
  <si>
    <t>68589aa5-a68e-c16a-b52b-6a1d08e7ae33</t>
  </si>
  <si>
    <t>Hebrew Charter School Center</t>
  </si>
  <si>
    <t>http://hebrewcharters.org/</t>
  </si>
  <si>
    <t>f0819f75-9737-4817-9562-e4d9f39397ed</t>
  </si>
  <si>
    <t>Hebrew College</t>
  </si>
  <si>
    <t>http://www.hebrewcollege.edu/</t>
  </si>
  <si>
    <t>48647845-645e-a8ff-3a00-1f3cc6f60771</t>
  </si>
  <si>
    <t>Hebrew HealthCare</t>
  </si>
  <si>
    <t>http://www.hebrewhealthcare.org/</t>
  </si>
  <si>
    <t>8e6899cb-7127-64d8-0270-59aea47866ad</t>
  </si>
  <si>
    <t>Hebrew SeniorLife</t>
  </si>
  <si>
    <t>http://www.hebrewseniorlife.org/</t>
  </si>
  <si>
    <t>32e8695a-361b-c465-a36c-4d3a814a1d37</t>
  </si>
  <si>
    <t>Hebrew Theological College</t>
  </si>
  <si>
    <t>http://www.htc.edu/</t>
  </si>
  <si>
    <t>76a2fdbe-9d71-0328-be3b-8ffabb2ebcca</t>
  </si>
  <si>
    <t>Hebrew Union College, Jewish Institute of Religion, Cincinnati</t>
  </si>
  <si>
    <t>http://www.huc.edu/about/center-cn.php</t>
  </si>
  <si>
    <t>701272e5-909d-592f-8d86-ce775dac3e3c</t>
  </si>
  <si>
    <t>Hebrew Union College, Jewish Institute of Religion, Los Angeles</t>
  </si>
  <si>
    <t>http://www.huc.edu/about/center-la.shtml</t>
  </si>
  <si>
    <t>c139ce7a-8d10-86e7-fb1b-6a32f866e062</t>
  </si>
  <si>
    <t>Hebrew Union College, Jewish Institute of Religion, New York</t>
  </si>
  <si>
    <t>http://www.huc.edu/about/center-ny.shtml</t>
  </si>
  <si>
    <t>37e6ec36-d98d-2801-f0b2-b2128103e9f7</t>
  </si>
  <si>
    <t>Hebrew University - Institute of Life Sciences</t>
  </si>
  <si>
    <t>http://www.bio.huji.ac.il</t>
  </si>
  <si>
    <t>a27f8f6c-3970-49df-7535-037bac724ffc</t>
  </si>
  <si>
    <t>Hebrew University of Jerusalem</t>
  </si>
  <si>
    <t>http://new.huji.ac.il/en</t>
  </si>
  <si>
    <t>f8cd2e61-2182-66d3-20ab-f1344a52f81e</t>
  </si>
  <si>
    <t>Hebron Stores</t>
  </si>
  <si>
    <t>http://www.my12voltstore.com</t>
  </si>
  <si>
    <t>6ebb0ead-509a-df22-719f-682c06c28f72</t>
  </si>
  <si>
    <t>Hebron Technology</t>
  </si>
  <si>
    <t>http://www.china-xbl.com/</t>
  </si>
  <si>
    <t>1edc7a9d-b062-5be4-3615-3e4378b955ae</t>
  </si>
  <si>
    <t>HeBS Digital</t>
  </si>
  <si>
    <t>http://www.hebsdigital.com</t>
  </si>
  <si>
    <t>c3df54f1-6ca7-4067-afaa-b76b103d7300</t>
  </si>
  <si>
    <t>HEC</t>
  </si>
  <si>
    <t>http://www.hecltd.com</t>
  </si>
  <si>
    <t>8bcc37b1-523b-2e58-c7ee-9cb2d0e5e810</t>
  </si>
  <si>
    <t>HEC Foundation</t>
  </si>
  <si>
    <t>http://www.thecampaign-hec.com/-actualites-/?lang=en</t>
  </si>
  <si>
    <t>029bc192-7bf7-41a3-ab29-8ccb755b41b0</t>
  </si>
  <si>
    <t>HEC Incubator</t>
  </si>
  <si>
    <t>http://www.hec.fr/</t>
  </si>
  <si>
    <t>137ffd52-8b2b-0190-75ba-17a8088c73f7</t>
  </si>
  <si>
    <t>HEC Lausanne</t>
  </si>
  <si>
    <t>http://www.hec.unil.ch</t>
  </si>
  <si>
    <t>453f4b8f-8cab-0c3e-93d5-d14b342f0a11</t>
  </si>
  <si>
    <t>HEC Management School Ì¢åÛåÒ University of LiÌÄå¬ge</t>
  </si>
  <si>
    <t>http://www.hec.ulg.ac.be</t>
  </si>
  <si>
    <t>4a24cfa7-aa5c-7149-3294-e02a0006fd5b</t>
  </si>
  <si>
    <t>HEC MAROC</t>
  </si>
  <si>
    <t>http://www.hec.ac.ma/</t>
  </si>
  <si>
    <t>e9c828cc-d174-22e6-cf6a-736486060b7d</t>
  </si>
  <si>
    <t>HEC MontrÌÄå©al</t>
  </si>
  <si>
    <t>http://www.hec.ca/en/</t>
  </si>
  <si>
    <t>9850bb11-7d5a-85c7-349c-a8977ef7fbac</t>
  </si>
  <si>
    <t>HEC Paris</t>
  </si>
  <si>
    <t>cf085f46-42e4-65ea-ff9d-153026d76795</t>
  </si>
  <si>
    <t>HEC Paris Executive Education</t>
  </si>
  <si>
    <t>http://www.hec.edu/</t>
  </si>
  <si>
    <t>d16f3556-cbb6-3f9d-4a01-e0363f519a9e</t>
  </si>
  <si>
    <t>Hecare</t>
  </si>
  <si>
    <t>http://hecare.dk/</t>
  </si>
  <si>
    <t>d7e26e41-222c-e16d-0c17-aba72174317f</t>
  </si>
  <si>
    <t>HECAS</t>
  </si>
  <si>
    <t>http://hecaslab.com</t>
  </si>
  <si>
    <t>f9ff8522-e2fa-5bb4-05ce-249977bd859f</t>
  </si>
  <si>
    <t>Hechnr Business Engines</t>
  </si>
  <si>
    <t>http://www.hechnr.com</t>
  </si>
  <si>
    <t>c672c0cc-552e-26fc-1fc4-0efab0c5b550</t>
  </si>
  <si>
    <t>Hecht Group</t>
  </si>
  <si>
    <t>http://www.hechtgrp.com/</t>
  </si>
  <si>
    <t>487019d3-309d-db90-ebc3-d9715efe581c</t>
  </si>
  <si>
    <t>Hecht Walker, P.C.</t>
  </si>
  <si>
    <t>https://www.hechtwalker.com/</t>
  </si>
  <si>
    <t>2c2a91d0-8531-797b-8687-4563c5d1e585</t>
  </si>
  <si>
    <t>Hecht, Kleeger &amp; Damashek, P.C.</t>
  </si>
  <si>
    <t>http://www.lawyer1.com/</t>
  </si>
  <si>
    <t>e687d3c0-476b-fd28-9037-a0cc417f80bf</t>
  </si>
  <si>
    <t>Heck Food</t>
  </si>
  <si>
    <t>http://heckfood.co.uk/</t>
  </si>
  <si>
    <t>ffd18df6-ae50-1fbb-fd83-25e65f331c3f</t>
  </si>
  <si>
    <t>Heckenberg Lawyers</t>
  </si>
  <si>
    <t>http://www.sydneywillslawyer.com.au/</t>
  </si>
  <si>
    <t>beb5a28c-eafa-0bd9-db81-71fa9199fa65</t>
  </si>
  <si>
    <t>http://www.sydneywillslawyer.com.au</t>
  </si>
  <si>
    <t>4ee15528-3545-151e-47cd-6edca6bee6ae</t>
  </si>
  <si>
    <t>Heckler &amp; Koch</t>
  </si>
  <si>
    <t>http://www.heckler-koch.com/</t>
  </si>
  <si>
    <t>e54d7f0b-8eaf-c99b-ccc1-da7898286479</t>
  </si>
  <si>
    <t>Heckyl</t>
  </si>
  <si>
    <t>http://www.heckyl.com</t>
  </si>
  <si>
    <t>e9cb303c-27de-8ba0-d493-9b24caf0e44b</t>
  </si>
  <si>
    <t>Hecla Mining Company</t>
  </si>
  <si>
    <t>http://www.hecla-mining.com/</t>
  </si>
  <si>
    <t>81f3edfe-db02-d570-82f3-a9f99b5e1d3d</t>
  </si>
  <si>
    <t>Hecorat</t>
  </si>
  <si>
    <t>http://hecorat.com</t>
  </si>
  <si>
    <t>31d0cfbd-82e3-6739-74fe-bc1b8b69b04e</t>
  </si>
  <si>
    <t>Hectacon</t>
  </si>
  <si>
    <t>http://www.hectacon.com</t>
  </si>
  <si>
    <t>1cad2216-0a38-fbb2-8b57-bd14829f1fdf</t>
  </si>
  <si>
    <t>Hectare.ag</t>
  </si>
  <si>
    <t>https://hectare.ag</t>
  </si>
  <si>
    <t>d62f9d6c-5a48-3295-03fe-ac5cf93ede29</t>
  </si>
  <si>
    <t>Hectech, Inc.</t>
  </si>
  <si>
    <t>http://www.hectech.com</t>
  </si>
  <si>
    <t>36162b3a-d3bd-fd2b-9385-5bdf0f711ac6</t>
  </si>
  <si>
    <t>Hecto Inc</t>
  </si>
  <si>
    <t>http://chatbook.ai</t>
  </si>
  <si>
    <t>6898079a-4c1f-ccf5-c885-3e8ff0062fb0</t>
  </si>
  <si>
    <t>HectoPlant</t>
  </si>
  <si>
    <t>http://www.hectoplant.com/</t>
  </si>
  <si>
    <t>e5086d44-2ec6-f6d1-749e-1aa790acdc77</t>
  </si>
  <si>
    <t>hectorscasa</t>
  </si>
  <si>
    <t>http://hectorscasa.ca</t>
  </si>
  <si>
    <t>de33f245-de86-b905-3745-bcf2c428a95e</t>
  </si>
  <si>
    <t>HEDA CEREALS</t>
  </si>
  <si>
    <t>http://heda-cereals.pymes.com</t>
  </si>
  <si>
    <t>de8fef01-0fc1-fc67-a251-686121b2e033</t>
  </si>
  <si>
    <t>HEDA Ventures</t>
  </si>
  <si>
    <t>http://www.hedaventures.com</t>
  </si>
  <si>
    <t>e2f559eb-4eea-dc9b-af55-6b7d2b9a2c58</t>
  </si>
  <si>
    <t>Hedayah</t>
  </si>
  <si>
    <t>http://hedayah.ae/</t>
  </si>
  <si>
    <t>8ac3fa65-47c0-7c06-3bbf-ac3fe8740633</t>
  </si>
  <si>
    <t>HedCET</t>
  </si>
  <si>
    <t>http://hedcet.com</t>
  </si>
  <si>
    <t>dba24b6e-96a4-2ce4-3eaf-4eb39ba6a6d1</t>
  </si>
  <si>
    <t>Heddoko</t>
  </si>
  <si>
    <t>http://www.heddoko.com/</t>
  </si>
  <si>
    <t>43a25a7e-4f4f-2ddc-6311-f848c331365c</t>
  </si>
  <si>
    <t>Hedef GÌÄå_venlik</t>
  </si>
  <si>
    <t>http://www.hedefguvenlik.com.tr/</t>
  </si>
  <si>
    <t>cc6922c5-38c9-b483-aa90-02af264b36cc</t>
  </si>
  <si>
    <t>Hedef Kariyer BiliÌÉåÙim Akademisi</t>
  </si>
  <si>
    <t>http://www.hedefkariyer.com.tr</t>
  </si>
  <si>
    <t>930162be-cbb1-3367-4e8b-f50de4662237</t>
  </si>
  <si>
    <t>Hedef TercÌÄå_me Hizmetleri</t>
  </si>
  <si>
    <t>http://www.hedeftercume.com</t>
  </si>
  <si>
    <t>2c0cb317-19df-03cf-282d-c1adc50227af</t>
  </si>
  <si>
    <t>Hedengren Security as</t>
  </si>
  <si>
    <t>http://www.hedengren.no</t>
  </si>
  <si>
    <t>6d6cc91d-8b34-4e80-3daf-62923893ab28</t>
  </si>
  <si>
    <t>Hedera Finances</t>
  </si>
  <si>
    <t>http://www.hedera-finances.com</t>
  </si>
  <si>
    <t>653f1af6-4465-0446-e76d-d49007b7a7a0</t>
  </si>
  <si>
    <t>Hedera Technology</t>
  </si>
  <si>
    <t>http://www.hederatech.com/index.php</t>
  </si>
  <si>
    <t>7b1c5037-352c-14ff-48c9-c0a6889cefdf</t>
  </si>
  <si>
    <t>HedFord Suits</t>
  </si>
  <si>
    <t>http://www.hedford.com/</t>
  </si>
  <si>
    <t>8559c2dd-433a-922d-41b7-b25b3906f894</t>
  </si>
  <si>
    <t>HEDG</t>
  </si>
  <si>
    <t>https://hedg.fund</t>
  </si>
  <si>
    <t>6d9ee584-4c97-5a4f-1110-90ee03e11d9c</t>
  </si>
  <si>
    <t>Hedge Community</t>
  </si>
  <si>
    <t>http://www.hedgecommunity.com</t>
  </si>
  <si>
    <t>cb9a57f4-7584-ca81-6b9f-087608935aa8</t>
  </si>
  <si>
    <t>Hedge Connection</t>
  </si>
  <si>
    <t>https://www.hedgeconnection.com/</t>
  </si>
  <si>
    <t>2a477775-518e-552b-c23c-3788658cf32a</t>
  </si>
  <si>
    <t>Hedge Fund Alert</t>
  </si>
  <si>
    <t>https://www.hfalert.com/</t>
  </si>
  <si>
    <t>760b61bb-cecd-80bc-fa0b-0c8d2856b2df</t>
  </si>
  <si>
    <t>Hedge Fund Directories Inc.</t>
  </si>
  <si>
    <t>http://www.hedgefunddirectories.net</t>
  </si>
  <si>
    <t>01566b3a-ab07-b10b-a03d-3c6d418ce779</t>
  </si>
  <si>
    <t>Hedge Fund Hotel</t>
  </si>
  <si>
    <t>http://www.hedgefundhotel.co.uk</t>
  </si>
  <si>
    <t>068cab78-7a8a-6c71-8577-6a2cff7ca35f</t>
  </si>
  <si>
    <t>Hedge Fund Intelligence</t>
  </si>
  <si>
    <t>https://www.hedgefundintelligence.com</t>
  </si>
  <si>
    <t>5ce16a4f-c682-f6de-2e83-c4e035be45db</t>
  </si>
  <si>
    <t>Hedge Fund Startup Guru</t>
  </si>
  <si>
    <t>http://www.hedgefundstartupguru.com</t>
  </si>
  <si>
    <t>73c6fbd5-bdbb-07cd-e8f1-9f96d352ea3e</t>
  </si>
  <si>
    <t>Hedge Fund Subcommittee of the American Bar Association</t>
  </si>
  <si>
    <t>f343274d-97b2-a13f-df01-a7ba5cd82db5</t>
  </si>
  <si>
    <t>Hedge Invest</t>
  </si>
  <si>
    <t>http://www.hedgeinvest.ch/</t>
  </si>
  <si>
    <t>8c47123b-d303-b8aa-f2c8-ba67ddd964a8</t>
  </si>
  <si>
    <t>Hedge Trackers</t>
  </si>
  <si>
    <t>http://hedgetrackers.com</t>
  </si>
  <si>
    <t>5aaa0a28-3940-cc21-2321-3c4c24b7dc15</t>
  </si>
  <si>
    <t>Hedge-Tech</t>
  </si>
  <si>
    <t>http://www.hedge-tech.com</t>
  </si>
  <si>
    <t>4c59e553-e13c-6360-231c-341505b9f370</t>
  </si>
  <si>
    <t>Hedgeable</t>
  </si>
  <si>
    <t>http://www.hedgeable.com</t>
  </si>
  <si>
    <t>ba416b54-b08e-d840-b7bd-5af6ae50d946</t>
  </si>
  <si>
    <t>Hedgebrook</t>
  </si>
  <si>
    <t>http://hedgebrook.co</t>
  </si>
  <si>
    <t>6c3855da-cad5-854a-7a67-4494d4fa2993</t>
  </si>
  <si>
    <t>HedgeChatter</t>
  </si>
  <si>
    <t>http://www.hedgechatter.com</t>
  </si>
  <si>
    <t>2b705cbd-2c33-d70b-2b51-928747326515</t>
  </si>
  <si>
    <t>HedgeCo</t>
  </si>
  <si>
    <t>http://www.hedgeco.net</t>
  </si>
  <si>
    <t>0189582f-0b9f-24d0-b3d3-644cc6086422</t>
  </si>
  <si>
    <t>HedgeCo Securities</t>
  </si>
  <si>
    <t>http://www.hedgeconetworks.com/project/hedgeco-securities-llc/</t>
  </si>
  <si>
    <t>ca6f16e6-55ce-2da2-31fa-c6e9467c6fae</t>
  </si>
  <si>
    <t>HedgeCo Websites</t>
  </si>
  <si>
    <t>http://www.hedgecowebsites.com</t>
  </si>
  <si>
    <t>e6ad6673-df28-34b1-f81f-c1e0d459a471</t>
  </si>
  <si>
    <t>HedgeCoVest/SMArt Xchange (SMArtX)</t>
  </si>
  <si>
    <t>http://www.hedgecovest.com</t>
  </si>
  <si>
    <t>32ab173d-00bb-fb5b-1218-7b2c97328442</t>
  </si>
  <si>
    <t>HedgeFacts</t>
  </si>
  <si>
    <t>http://www.hedgefacts.com</t>
  </si>
  <si>
    <t>2d1ef026-8558-ddd7-01c4-cd32bcb00d44</t>
  </si>
  <si>
    <t>Hedgeforce</t>
  </si>
  <si>
    <t>http://hedgeforce.com</t>
  </si>
  <si>
    <t>2b42dfe7-3078-b54a-54d4-d18d47efc78c</t>
  </si>
  <si>
    <t>Hedgefund.net</t>
  </si>
  <si>
    <t>http://www.hedgefund.net</t>
  </si>
  <si>
    <t>50789e0a-1bf0-3d8e-207f-e46a85ad415a</t>
  </si>
  <si>
    <t>Hedgefunder</t>
  </si>
  <si>
    <t>http://www.hedgefunder.com</t>
  </si>
  <si>
    <t>e8b05da8-728e-2a32-9868-33e8548dc2d2</t>
  </si>
  <si>
    <t>HedgeGuard</t>
  </si>
  <si>
    <t>https://www.hedgeguard.com/middle-office-services/</t>
  </si>
  <si>
    <t>7acfa44d-eaf8-1fd2-1783-ab051b6c942d</t>
  </si>
  <si>
    <t>Hedgehog</t>
  </si>
  <si>
    <t>http://hedgehog.ee</t>
  </si>
  <si>
    <t>d3850b01-148f-0800-e215-cb748f86bf70</t>
  </si>
  <si>
    <t>Hedgehog Development</t>
  </si>
  <si>
    <t>http://www.hhog.com</t>
  </si>
  <si>
    <t>e64acb94-436b-45fb-c7c1-ac08233dc3cc</t>
  </si>
  <si>
    <t>Hedgehog Digital</t>
  </si>
  <si>
    <t>https://www.hedgehogdigital.co.uk</t>
  </si>
  <si>
    <t>e177f866-3349-9481-8412-987d07cb03ff</t>
  </si>
  <si>
    <t>Hedgehog Fund</t>
  </si>
  <si>
    <t>http://www.hedgehogfund.pl</t>
  </si>
  <si>
    <t>8d3f2cbe-b30d-bb42-cce5-e7d587290d8d</t>
  </si>
  <si>
    <t>hedgehog lab</t>
  </si>
  <si>
    <t>http://hedgehoglab.com</t>
  </si>
  <si>
    <t>877a1b65-7346-5c99-094b-314b2364479c</t>
  </si>
  <si>
    <t>Hedgehogg</t>
  </si>
  <si>
    <t>http://www.hedgehogg.co.uk</t>
  </si>
  <si>
    <t>13e2b279-dfdc-9412-1891-2d6e5cebe538</t>
  </si>
  <si>
    <t>Hedgehogs.net</t>
  </si>
  <si>
    <t>http://www.hedgehogs.net</t>
  </si>
  <si>
    <t>0bc3fe76-e246-66c1-5f16-1fab1037f43d</t>
  </si>
  <si>
    <t>Hedgepath Pharmaceuticals</t>
  </si>
  <si>
    <t>http://www.hedgepathpharma.com/</t>
  </si>
  <si>
    <t>ebb20831-4d1f-1f74-3029-6b50236b1ffe</t>
  </si>
  <si>
    <t>Hedges &amp; Company</t>
  </si>
  <si>
    <t>http://hedgescompany.com/</t>
  </si>
  <si>
    <t>41049654-9c70-5331-b15d-bc9b92b735ec</t>
  </si>
  <si>
    <t>HedgeServ</t>
  </si>
  <si>
    <t>http://www.hedgeserv.com</t>
  </si>
  <si>
    <t>87d5e569-07e7-75e9-a13c-17a96466dc77</t>
  </si>
  <si>
    <t>HedgeSPA</t>
  </si>
  <si>
    <t>http://hedgespa.com/home//?lang=en</t>
  </si>
  <si>
    <t>e1a5b27b-f21f-607d-d38b-28c3571415dc</t>
  </si>
  <si>
    <t>HedgeSport</t>
  </si>
  <si>
    <t>https://www.hedgesport.com/</t>
  </si>
  <si>
    <t>f2761874-3ccc-f11d-a611-6215acae817b</t>
  </si>
  <si>
    <t>HedgeStar</t>
  </si>
  <si>
    <t>http://www.hedgestar.com/</t>
  </si>
  <si>
    <t>4855d7f8-1f85-b17a-4d3a-fc5d1785b9c6</t>
  </si>
  <si>
    <t>HedgeTap</t>
  </si>
  <si>
    <t>http://www.hedgetap.com</t>
  </si>
  <si>
    <t>a5d21659-7782-75e6-91a1-fac9ce6dfd55</t>
  </si>
  <si>
    <t>HedgeWeek</t>
  </si>
  <si>
    <t>http://www.hedgeweek.com/</t>
  </si>
  <si>
    <t>9d62432d-dd5a-7c8d-4a17-698bcaf01683</t>
  </si>
  <si>
    <t>Hedgewood</t>
  </si>
  <si>
    <t>http://www.hedgewood.com</t>
  </si>
  <si>
    <t>71422bd8-0d6f-b7ab-5caf-ed25f39c45df</t>
  </si>
  <si>
    <t>Hedgeye Risk Management</t>
  </si>
  <si>
    <t>http://www.hedgeye.com</t>
  </si>
  <si>
    <t>3ab6c26a-81c8-d870-e35c-e9fa1388d0fb</t>
  </si>
  <si>
    <t>Hedgy</t>
  </si>
  <si>
    <t>https://hedgy.co</t>
  </si>
  <si>
    <t>c1ffec97-e69d-d3d2-3004-6a9ebb86aafe</t>
  </si>
  <si>
    <t>Hedia diabetes assistant</t>
  </si>
  <si>
    <t>http://www.hedia.dk</t>
  </si>
  <si>
    <t>1a8b0093-d8ff-3b28-1085-afbba9edef93</t>
  </si>
  <si>
    <t>Hedingham &amp; District Omnibuses</t>
  </si>
  <si>
    <t>https://www.hedingham.co.uk</t>
  </si>
  <si>
    <t>b37280ad-1e49-324c-b5ba-9ebcd59688d9</t>
  </si>
  <si>
    <t>Hediye Kulubu</t>
  </si>
  <si>
    <t>http://www.hediyekulubu.com</t>
  </si>
  <si>
    <t>825ee1f4-3bd1-f010-937b-42b950ef39e6</t>
  </si>
  <si>
    <t>Hediye Online</t>
  </si>
  <si>
    <t>http://www.hediyeonline.com/</t>
  </si>
  <si>
    <t>c22653f7-32ae-4b11-0eb1-100c7fd005d3</t>
  </si>
  <si>
    <t>Hediyedemeti</t>
  </si>
  <si>
    <t>http://www.hediyedemeti.com</t>
  </si>
  <si>
    <t>350162fa-ea2a-30f4-4efe-21c21cb50fcb</t>
  </si>
  <si>
    <t>HediyeDenizi.com</t>
  </si>
  <si>
    <t>http://www.hediyedenizi.com/</t>
  </si>
  <si>
    <t>ede4bac0-b3fa-a135-cd59-ae9d926249a5</t>
  </si>
  <si>
    <t>Hediyefabrikasi.com</t>
  </si>
  <si>
    <t>http://www.hediyefabrikasi.com</t>
  </si>
  <si>
    <t>2b3ecea4-d182-bf8a-0351-8543b177b015</t>
  </si>
  <si>
    <t>Hediyemo</t>
  </si>
  <si>
    <t>http://www.hediyemo.com</t>
  </si>
  <si>
    <t>e5196535-5ef8-8726-8fd2-89b71e0f1658</t>
  </si>
  <si>
    <t>HediyePaketim</t>
  </si>
  <si>
    <t>http://www.hediyepaketim.com</t>
  </si>
  <si>
    <t>2548ba29-33f0-74a4-76d3-82a571dbfb67</t>
  </si>
  <si>
    <t>Hedley May</t>
  </si>
  <si>
    <t>http://www.hedleymay.com/</t>
  </si>
  <si>
    <t>5ad49cf1-945b-0d40-8f6d-90d127426989</t>
  </si>
  <si>
    <t>HEDLOC</t>
  </si>
  <si>
    <t>http://www.hedloc.com.au</t>
  </si>
  <si>
    <t>983f1592-0ca4-147a-216d-8428f0a2a162</t>
  </si>
  <si>
    <t>Hedman Lift</t>
  </si>
  <si>
    <t>http://lift.hedman.ee/</t>
  </si>
  <si>
    <t>f2ad3e52-d1dc-eb05-9d35-d9fc590916d4</t>
  </si>
  <si>
    <t>Hedman Partners</t>
  </si>
  <si>
    <t>http://www.hedman.ee</t>
  </si>
  <si>
    <t>69f375ff-9f48-8108-1940-690540a0a656</t>
  </si>
  <si>
    <t>Hedonisia Hawaii Sustainable Community</t>
  </si>
  <si>
    <t>http://www.hedonisiahawaii.com/</t>
  </si>
  <si>
    <t>744805b3-6877-0f85-4404-ca2c130dcd0c</t>
  </si>
  <si>
    <t>Hedventures</t>
  </si>
  <si>
    <t>http://hedventures.com/</t>
  </si>
  <si>
    <t>d161bbe9-1a5d-817d-dede-ce0abfbed53a</t>
  </si>
  <si>
    <t>Hedvig</t>
  </si>
  <si>
    <t>http://hedviginc.com</t>
  </si>
  <si>
    <t>126b191c-8232-ecc9-64f9-64d8e7999afe</t>
  </si>
  <si>
    <t>Hedway</t>
  </si>
  <si>
    <t>http://www.hedway.co/</t>
  </si>
  <si>
    <t>bb8f0e05-cf55-563c-d8f1-74bd672658e3</t>
  </si>
  <si>
    <t>Hedwig Associates</t>
  </si>
  <si>
    <t>http://teamhedwig.com</t>
  </si>
  <si>
    <t>a7deaab7-15af-70ba-8579-bf429fff280e</t>
  </si>
  <si>
    <t>Heebo Ltd</t>
  </si>
  <si>
    <t>http://www.hee.bo</t>
  </si>
  <si>
    <t>bfecc39a-e9a1-33a9-bd4a-e903f17d485c</t>
  </si>
  <si>
    <t>Heedbook</t>
  </si>
  <si>
    <t>https://heedbook.com/</t>
  </si>
  <si>
    <t>13413f9d-62cf-6e8d-162f-5d4c364a45e8</t>
  </si>
  <si>
    <t>HEEDIO</t>
  </si>
  <si>
    <t>http://heedio.me</t>
  </si>
  <si>
    <t>772291c6-329c-287d-1fc2-294b346a8446</t>
  </si>
  <si>
    <t>Heedly</t>
  </si>
  <si>
    <t>http://www.heedly.com</t>
  </si>
  <si>
    <t>e938de09-dfb6-0b14-c12c-3a523fe5bd1e</t>
  </si>
  <si>
    <t>HeedPages</t>
  </si>
  <si>
    <t>http://heedpages.com</t>
  </si>
  <si>
    <t>19e3524d-81dd-799d-f088-24b2d032db97</t>
  </si>
  <si>
    <t>Heeduser</t>
  </si>
  <si>
    <t>http://www.heeduser.com</t>
  </si>
  <si>
    <t>cf7c09b6-ad59-c4c5-6710-10e6bbc00a19</t>
  </si>
  <si>
    <t>Heek</t>
  </si>
  <si>
    <t>https://www.heek.com</t>
  </si>
  <si>
    <t>0c9be7a0-00e8-6363-59ab-61fa038e57bd</t>
  </si>
  <si>
    <t>Heekya</t>
  </si>
  <si>
    <t>http://www.heekya.com</t>
  </si>
  <si>
    <t>0ff50382-b532-88c6-5d13-fbdb088d8125</t>
  </si>
  <si>
    <t>Heel &amp; Buckle: Shoes and Accessories</t>
  </si>
  <si>
    <t>http://www.heelandbuckle.com</t>
  </si>
  <si>
    <t>c2372f72-2afc-27eb-914b-9d26ab27eb92</t>
  </si>
  <si>
    <t>Heel the World</t>
  </si>
  <si>
    <t>https://heeltheworld.co/</t>
  </si>
  <si>
    <t>50272d48-3346-823a-7a2b-625168d53b33</t>
  </si>
  <si>
    <t>Heel Your Soul</t>
  </si>
  <si>
    <t>http://hys.heelyoursoul.com/</t>
  </si>
  <si>
    <t>d1b64ba9-2c52-7f64-58e9-f9ccb69dddda</t>
  </si>
  <si>
    <t>HEELium Balloons</t>
  </si>
  <si>
    <t>http://www.heeliumballoons.com</t>
  </si>
  <si>
    <t>c2ba69de-9470-ede6-43f9-00866f77cc66</t>
  </si>
  <si>
    <t>Heelo</t>
  </si>
  <si>
    <t>http://www.heelo.co</t>
  </si>
  <si>
    <t>75dae2a2-6440-7f7c-c70f-c60306cd52a0</t>
  </si>
  <si>
    <t>Heelosophy</t>
  </si>
  <si>
    <t>http://www.heelosophy.net</t>
  </si>
  <si>
    <t>e0d8c095-5de3-2f46-09b6-5657bf0f49e5</t>
  </si>
  <si>
    <t>Heelprint Communications</t>
  </si>
  <si>
    <t>http://heelprintcommunications.com</t>
  </si>
  <si>
    <t>d8bf8dfb-faa7-63f7-801f-f089dd4509d4</t>
  </si>
  <si>
    <t>Heels Republic</t>
  </si>
  <si>
    <t>http://heelsrepublic.com</t>
  </si>
  <si>
    <t>947a8bca-f81a-3ff5-4d35-4700164fb980</t>
  </si>
  <si>
    <t>Heels.com</t>
  </si>
  <si>
    <t>http://www.heels.com/</t>
  </si>
  <si>
    <t>b3b27ea9-edeb-ffe6-bf10-79dc41096bc0</t>
  </si>
  <si>
    <t>Heels.com.ng</t>
  </si>
  <si>
    <t>http://www.heels.com.ng/</t>
  </si>
  <si>
    <t>e68d75dc-a7d0-c716-2d02-2b88e3527904</t>
  </si>
  <si>
    <t>Heeltoe Auto</t>
  </si>
  <si>
    <t>http://www.heeltoeauto.com</t>
  </si>
  <si>
    <t>e444eb96-7c1a-fd3f-7f00-bdb80ba34b0d</t>
  </si>
  <si>
    <t>Heelys</t>
  </si>
  <si>
    <t>http://www.heelys.com/</t>
  </si>
  <si>
    <t>acdd85c5-3182-5993-0893-c2ffb300613d</t>
  </si>
  <si>
    <t>heeraspices</t>
  </si>
  <si>
    <t>http://heeraspices.com</t>
  </si>
  <si>
    <t>2c563d8a-7b56-f2f4-7ea5-d04ab422a506</t>
  </si>
  <si>
    <t>Heet</t>
  </si>
  <si>
    <t>http://www.heetapp.com</t>
  </si>
  <si>
    <t>7892e62c-2402-9c04-1014-48ea4b72d488</t>
  </si>
  <si>
    <t>Heetch</t>
  </si>
  <si>
    <t>http://www.heetch.com/</t>
  </si>
  <si>
    <t>3a058b75-be12-1ef9-5952-3f267e0ba6cf</t>
  </si>
  <si>
    <t>HEF Group</t>
  </si>
  <si>
    <t>http://www.hefusa.net</t>
  </si>
  <si>
    <t>c26ec2e4-cdd2-875d-1851-d8914d4631aa</t>
  </si>
  <si>
    <t>Hefei Dyne Auto Air Conditioner Incorporation Co.</t>
  </si>
  <si>
    <t>https://www.dyneautoaccompressor.com</t>
  </si>
  <si>
    <t>69c12123-af62-685a-2b6e-60fd236fbc80</t>
  </si>
  <si>
    <t>Hefei Gou a E-Commerce Co. Ltd.</t>
  </si>
  <si>
    <t>http://www.wholesalejewelrytop.com</t>
  </si>
  <si>
    <t>cff96bbb-f6d4-f8bd-e7d6-37cbf01027b6</t>
  </si>
  <si>
    <t>Hefei University of Technology</t>
  </si>
  <si>
    <t>http://www.hfut.edu.cn</t>
  </si>
  <si>
    <t>64990140-0e58-053d-babd-d51559d81013</t>
  </si>
  <si>
    <t>Hefei Wellmax International</t>
  </si>
  <si>
    <t>http://www.ibeautyspa.com/</t>
  </si>
  <si>
    <t>546dd1f2-00ca-af4f-b554-4586426fd68c</t>
  </si>
  <si>
    <t>Heffalump Ltd</t>
  </si>
  <si>
    <t>http://heffalumpseo.com</t>
  </si>
  <si>
    <t>c8117d43-17a3-a507-41c8-f6c1b079bc27</t>
  </si>
  <si>
    <t>Heffner Media Group</t>
  </si>
  <si>
    <t>http://heffnermedia.com/</t>
  </si>
  <si>
    <t>5b0d4b93-43aa-1bb5-ed27-c44735a1dfe9</t>
  </si>
  <si>
    <t>Heffron Company, Inc</t>
  </si>
  <si>
    <t>http://www.heffroncompany.com</t>
  </si>
  <si>
    <t>ecdb450f-21ac-cf83-c18b-186da910c04d</t>
  </si>
  <si>
    <t>Heffy.co Mobile Yearbooks</t>
  </si>
  <si>
    <t>http://heffy.co</t>
  </si>
  <si>
    <t>aa417cd1-ac14-1de3-6aa0-b7167c30efbc</t>
  </si>
  <si>
    <t>HEG-FR</t>
  </si>
  <si>
    <t>http://www.heg-fr.ch/en/pages/accueil.aspx</t>
  </si>
  <si>
    <t>51d3ed3e-d849-8bb8-3bf3-24e679a057d6</t>
  </si>
  <si>
    <t>Heganoo</t>
  </si>
  <si>
    <t>http://www.heganoo.com/</t>
  </si>
  <si>
    <t>d42947d9-51a8-fa1e-d463-acd45c47e2bb</t>
  </si>
  <si>
    <t>Hegarty &amp; Co</t>
  </si>
  <si>
    <t>http://www.hegartyrealestate.com/</t>
  </si>
  <si>
    <t>fe6e6c06-31f7-20ee-0996-cfe9802803ef</t>
  </si>
  <si>
    <t>Hegemundo</t>
  </si>
  <si>
    <t>http://www.hegemundo.com</t>
  </si>
  <si>
    <t>1ab8f36a-4021-f176-62af-22524b517120</t>
  </si>
  <si>
    <t>HeHe Limited</t>
  </si>
  <si>
    <t>https://www.hehelabs.com</t>
  </si>
  <si>
    <t>dabd2905-a52b-e5d0-090e-163c13b17e2b</t>
  </si>
  <si>
    <t>HeHeBuddy</t>
  </si>
  <si>
    <t>http://hehebuddy.com</t>
  </si>
  <si>
    <t>4ba2e8fb-c9dd-cc5e-ba85-6d86b2e22666</t>
  </si>
  <si>
    <t>HEI</t>
  </si>
  <si>
    <t>http://www.heihotels.com</t>
  </si>
  <si>
    <t>fa59466a-a0c8-18c2-ad5d-9231244d5ea7</t>
  </si>
  <si>
    <t>HeiaHeia.com</t>
  </si>
  <si>
    <t>http://www.heiaheia.com/corporate</t>
  </si>
  <si>
    <t>49c7b0fa-a06b-3069-911a-ffcc3061564b</t>
  </si>
  <si>
    <t>Heico</t>
  </si>
  <si>
    <t>http://www.heico.com</t>
  </si>
  <si>
    <t>6562390d-275f-f8b5-7f68-f87bd9de0195</t>
  </si>
  <si>
    <t>Heico Companies</t>
  </si>
  <si>
    <t>http://www.heicocompanies.com/</t>
  </si>
  <si>
    <t>16351f50-2415-128f-4c09-add1e7f664da</t>
  </si>
  <si>
    <t>Heidelberg Capital Private Equity</t>
  </si>
  <si>
    <t>http://heidelbergcapital.de</t>
  </si>
  <si>
    <t>4a7bdec7-99cc-4e97-7217-403eca008a44</t>
  </si>
  <si>
    <t>Heidelberg Engineering</t>
  </si>
  <si>
    <t>https://www.heidelbergengineering.com/de/</t>
  </si>
  <si>
    <t>805d9a52-eec3-b861-b4e8-fd100a19f7f9</t>
  </si>
  <si>
    <t>Heidelberg Innovation - Closed</t>
  </si>
  <si>
    <t>http://www.hd-innovation.de/en/company/ueber_uns</t>
  </si>
  <si>
    <t>53819ebc-849b-2479-955b-dc7015717840</t>
  </si>
  <si>
    <t>Heidelberg Pharma AG</t>
  </si>
  <si>
    <t>http://www.heidelberg-pharma.com</t>
  </si>
  <si>
    <t>69f1914c-4c0d-e0fc-1353-fbf38bfbe969</t>
  </si>
  <si>
    <t>Heidelberg University, U.S.</t>
  </si>
  <si>
    <t>http://www.heidelberg.edu/</t>
  </si>
  <si>
    <t>380643d9-18ca-31ef-b0d4-154d2da0cf3e</t>
  </si>
  <si>
    <t>HeidelbergCement AG</t>
  </si>
  <si>
    <t>http://www.heidelbergcement.com/en</t>
  </si>
  <si>
    <t>247efaf2-4c0a-8e84-b420-df0c0af29eab</t>
  </si>
  <si>
    <t>Heidelberger Druckmaschinen AG</t>
  </si>
  <si>
    <t>http://www.heidelberg.com</t>
  </si>
  <si>
    <t>ccb54e67-7db8-c384-60c8-6eb9904f112c</t>
  </si>
  <si>
    <t>Heidelgraphics</t>
  </si>
  <si>
    <t>http://www.moveit.co</t>
  </si>
  <si>
    <t>81e86b5b-7958-a403-52e3-6e9b0e8be58f</t>
  </si>
  <si>
    <t>Heidelpay</t>
  </si>
  <si>
    <t>https://www.heidelpay.de/</t>
  </si>
  <si>
    <t>ba8cfac4-b2a9-faec-cafc-46dcbeca4bf7</t>
  </si>
  <si>
    <t>Heidi Coast Advertising</t>
  </si>
  <si>
    <t>http://www.dachannels.com</t>
  </si>
  <si>
    <t>44eaf881-6879-1b4e-b61c-d6527233c5b9</t>
  </si>
  <si>
    <t>Heidi Miller Consulting</t>
  </si>
  <si>
    <t>http://talkitup.typepad.com</t>
  </si>
  <si>
    <t>4dae2853-4958-8e28-72ad-185f44587098</t>
  </si>
  <si>
    <t>Heidi Shaulis</t>
  </si>
  <si>
    <t>http://www.heidishaulis.com/</t>
  </si>
  <si>
    <t>a5c87a26-5742-7ffc-a929-2928b907d637</t>
  </si>
  <si>
    <t>Heidl Organisationsberatung</t>
  </si>
  <si>
    <t>http://www.augustheidl.at</t>
  </si>
  <si>
    <t>9a33fd58-10ac-d737-bdd0-792357456c7b</t>
  </si>
  <si>
    <t>Heidrick &amp; Struggles International</t>
  </si>
  <si>
    <t>http://www.heidrick.com/</t>
  </si>
  <si>
    <t>09d434a7-65f8-3548-bc3e-29d7382c821f</t>
  </si>
  <si>
    <t>Heidrive</t>
  </si>
  <si>
    <t>http://www.heidrive-motion.net/startseite.html</t>
  </si>
  <si>
    <t>1e5a363b-e7f1-ff9c-9a2c-3596306ab7b2</t>
  </si>
  <si>
    <t>Heidtman Steel</t>
  </si>
  <si>
    <t>http://www.heidtman.com/</t>
  </si>
  <si>
    <t>0c8da985-c941-5bbb-325c-da2069d8da49</t>
  </si>
  <si>
    <t>Heifer International</t>
  </si>
  <si>
    <t>http://www.heifer.org/</t>
  </si>
  <si>
    <t>178f51d4-0bd4-93b8-ed71-5202397722ab</t>
  </si>
  <si>
    <t>Height of Land Publications</t>
  </si>
  <si>
    <t>http://shop.holpublications.com</t>
  </si>
  <si>
    <t>5d6a8fb0-5ad5-6995-cac0-3e098fc76082</t>
  </si>
  <si>
    <t>Height Securities</t>
  </si>
  <si>
    <t>http://www.heightllc.com/</t>
  </si>
  <si>
    <t>c48e8e53-38ef-2c8a-a1b7-35df05633415</t>
  </si>
  <si>
    <t>Height Tech</t>
  </si>
  <si>
    <t>http://heighttech.com/</t>
  </si>
  <si>
    <t>e935e1e6-bd8d-6824-2c0a-b299b554f3f2</t>
  </si>
  <si>
    <t>HeightBoard</t>
  </si>
  <si>
    <t>http://heightboard.com</t>
  </si>
  <si>
    <t>c5ba7845-f1fc-4d29-bf5f-73793420486c</t>
  </si>
  <si>
    <t>Heighten</t>
  </si>
  <si>
    <t>http://www.heighten.com/</t>
  </si>
  <si>
    <t>7e5ad42c-89c4-0eea-ef22-17d951c15227</t>
  </si>
  <si>
    <t>Heighten Social</t>
  </si>
  <si>
    <t>http://www.heightensocial.com/</t>
  </si>
  <si>
    <t>917d5390-6040-f999-02cb-265e38833c5b</t>
  </si>
  <si>
    <t>Heights Media</t>
  </si>
  <si>
    <t>http://heightsmedia.com</t>
  </si>
  <si>
    <t>77c995ae-dbf9-15b3-c1ba-7158c37dd479</t>
  </si>
  <si>
    <t>Heijmans</t>
  </si>
  <si>
    <t>http://heijmans.nl/en</t>
  </si>
  <si>
    <t>21009ee6-2774-b987-c096-dd02835fd2df</t>
  </si>
  <si>
    <t>Heijmans schoenen</t>
  </si>
  <si>
    <t>http://heijmansschoenen.webs.com</t>
  </si>
  <si>
    <t>e0cfb30b-eba2-9904-df7c-a5ff666d8fba</t>
  </si>
  <si>
    <t>heiko janda</t>
  </si>
  <si>
    <t>http://on.fb.me/1oxx0uh</t>
  </si>
  <si>
    <t>7c0a55dc-45a8-0f08-4c26-847ed7378a85</t>
  </si>
  <si>
    <t>Heil Environmental Industries</t>
  </si>
  <si>
    <t>http://www.heil.com/</t>
  </si>
  <si>
    <t>e8a6b772-19cc-db5e-8672-18c30aac2474</t>
  </si>
  <si>
    <t>Heilan Group</t>
  </si>
  <si>
    <t>http://heilan.cn7080.cn/approach.php</t>
  </si>
  <si>
    <t>e695408b-3bfb-0855-50b6-043500389ff0</t>
  </si>
  <si>
    <t>Heilbronn University</t>
  </si>
  <si>
    <t>http://www.hs-heilbronn.de/33474/home1_en</t>
  </si>
  <si>
    <t>08256ef5-60be-55f4-28bd-6c44d50edbbc</t>
  </si>
  <si>
    <t>Heileig Diamonds</t>
  </si>
  <si>
    <t>https://www.heileigdiamonds.com.au/</t>
  </si>
  <si>
    <t>c90c548c-e7b7-3f16-7b90-fa330f89d176</t>
  </si>
  <si>
    <t>Heilemann &amp; Company GmbH</t>
  </si>
  <si>
    <t>http://www.heilemann.co</t>
  </si>
  <si>
    <t>da7e5cd8-dd31-1e72-4ac4-663a9c6d3bfc</t>
  </si>
  <si>
    <t>Heilemann Ventures</t>
  </si>
  <si>
    <t>http://www.heilemann-ventures.com</t>
  </si>
  <si>
    <t>9cd0b462-84c6-5332-66d9-f4fc67cf4a73</t>
  </si>
  <si>
    <t>Heili</t>
  </si>
  <si>
    <t>http://www.heilihq.com/</t>
  </si>
  <si>
    <t>99fca7fe-5ca7-37da-4708-a53a351e0d98</t>
  </si>
  <si>
    <t>Heilind Electronics</t>
  </si>
  <si>
    <t>http://www.heilind.com</t>
  </si>
  <si>
    <t>2ff4b421-d52c-ae8d-a7c9-234375b366a0</t>
  </si>
  <si>
    <t>Heilo</t>
  </si>
  <si>
    <t>http://www.heilo.com/</t>
  </si>
  <si>
    <t>d34e7be7-ed92-4d4b-bb50-0a51c5d462f9</t>
  </si>
  <si>
    <t>Heilongjiang Binxi Cattle Industry</t>
  </si>
  <si>
    <t>http://www.hljbxny.com/</t>
  </si>
  <si>
    <t>be6351d7-8ef3-bd14-161d-4a19d0a54895</t>
  </si>
  <si>
    <t>Heilongjiang Weikang Bio-Tech Group</t>
  </si>
  <si>
    <t>http://hljweikang.com/english</t>
  </si>
  <si>
    <t>e277cc77-9f64-3c65-50c7-7b5d2a77589d</t>
  </si>
  <si>
    <t>Heimarbeit Online</t>
  </si>
  <si>
    <t>http://www.heimarbeit-online.de</t>
  </si>
  <si>
    <t>5eac0962-6407-10f8-f56d-c7cf82bc3302</t>
  </si>
  <si>
    <t>Heimarbeit.de</t>
  </si>
  <si>
    <t>http://www.heimarbeit.de</t>
  </si>
  <si>
    <t>9199a8c5-69ec-c9c0-c07a-f79d2c3ba9e7</t>
  </si>
  <si>
    <t>Heimat</t>
  </si>
  <si>
    <t>http://www.heimat-berlin.com/</t>
  </si>
  <si>
    <t>bd7fb0be-b05f-10e4-7556-8a26f82dd19f</t>
  </si>
  <si>
    <t>HEIMAT coworking space</t>
  </si>
  <si>
    <t>http://www.buero-augenbluten.at/</t>
  </si>
  <si>
    <t>35fbb510-a0f2-b57a-6b53-80380537a601</t>
  </si>
  <si>
    <t>heimathafen Wiesbaden</t>
  </si>
  <si>
    <t>http://heimathafen-wiesbaden.de</t>
  </si>
  <si>
    <t>c829a8c5-5815-f1f8-97c2-052508c0d1be</t>
  </si>
  <si>
    <t>Heimathonig.de</t>
  </si>
  <si>
    <t>http://www.heimathonig.de</t>
  </si>
  <si>
    <t>0557cddd-94c8-4d99-ee9a-ed9820967378</t>
  </si>
  <si>
    <t>Heimdal Security</t>
  </si>
  <si>
    <t>https://heimdalsecurity.com/</t>
  </si>
  <si>
    <t>b8261f1f-17e8-bc4d-5bdb-b7dce4ab50c0</t>
  </si>
  <si>
    <t>Heimdall Data</t>
  </si>
  <si>
    <t>http://www.heimdalldata.com</t>
  </si>
  <si>
    <t>92f39166-b616-832c-bce3-1b7ada0bb402</t>
  </si>
  <si>
    <t>Heimdallr</t>
  </si>
  <si>
    <t>http://www.heimsmart.com/</t>
  </si>
  <si>
    <t>5ca75c3d-8d41-8449-b377-5fb1307f394e</t>
  </si>
  <si>
    <t>Heimo</t>
  </si>
  <si>
    <t>http://heimo.co/</t>
  </si>
  <si>
    <t>2c5d6f89-b804-0369-42b2-4cdb99c266e6</t>
  </si>
  <si>
    <t>Heimstaden</t>
  </si>
  <si>
    <t>http://heimstaden.com/</t>
  </si>
  <si>
    <t>8d2702cf-fa39-1dee-bd06-6e22363108b4</t>
  </si>
  <si>
    <t>Heindl &amp; Associates Insurance Sunshine Coast</t>
  </si>
  <si>
    <t>http://www.heindlandassociates.com.au</t>
  </si>
  <si>
    <t>d1f741d4-83dd-5c8b-405c-f106ff103a78</t>
  </si>
  <si>
    <t>Heine &amp; Partner</t>
  </si>
  <si>
    <t>http://www.heineundpartner.com</t>
  </si>
  <si>
    <t>29cec751-5221-7f03-9b09-8e12d271eafb</t>
  </si>
  <si>
    <t>Heine Ventures</t>
  </si>
  <si>
    <t>http://heineventures.com</t>
  </si>
  <si>
    <t>dbab88e1-0c7d-7983-f881-c63f5caab83a</t>
  </si>
  <si>
    <t>Heineken</t>
  </si>
  <si>
    <t>http://www.theheinekencompany.com</t>
  </si>
  <si>
    <t>d86f0058-74b5-9f95-f3de-86f8e95d9003</t>
  </si>
  <si>
    <t>Heinemann Publishing</t>
  </si>
  <si>
    <t>http://www.heinemann.com</t>
  </si>
  <si>
    <t>878a7e37-4ce9-81c6-b9bc-d135c18ad19e</t>
  </si>
  <si>
    <t>Heinen Automation GmbH &amp; Co. KG</t>
  </si>
  <si>
    <t>http://www.heinen-automation.de</t>
  </si>
  <si>
    <t>ced6fa7e-e4fa-244d-8f70-bf134e6a753f</t>
  </si>
  <si>
    <t>Heinen's</t>
  </si>
  <si>
    <t>http://www.heinens.com</t>
  </si>
  <si>
    <t>4bdabe92-1c9c-2e8d-d9d6-139b5017bc80</t>
  </si>
  <si>
    <t>Heino Realty</t>
  </si>
  <si>
    <t>http://heinorealty.com</t>
  </si>
  <si>
    <t>bf1718e4-1bd3-2f8d-2f3e-8a81016811d8</t>
  </si>
  <si>
    <t>Heinrich Georg</t>
  </si>
  <si>
    <t>http://www.georg.com/</t>
  </si>
  <si>
    <t>ae033e47-1601-cddf-6baf-08bfbb8946ef</t>
  </si>
  <si>
    <t>Heinrich Group</t>
  </si>
  <si>
    <t>http://www.heinrichgroup.com</t>
  </si>
  <si>
    <t>1f0b518c-0942-d8a2-5c74-0e4390cb0510</t>
  </si>
  <si>
    <t>HEINRICH SCHULZ</t>
  </si>
  <si>
    <t>http://s-brewery.eu/</t>
  </si>
  <si>
    <t>dd31789d-a64a-6ce7-d30b-b837e4a17e3d</t>
  </si>
  <si>
    <t>Heinrich Vogel Verlag</t>
  </si>
  <si>
    <t>http://www.verlag-heinrich-vogel.de/</t>
  </si>
  <si>
    <t>9904fb01-a332-e09b-4e08-b379f9ab1e71</t>
  </si>
  <si>
    <t>Heinz</t>
  </si>
  <si>
    <t>http://www.heinz.com/</t>
  </si>
  <si>
    <t>514fb5e7-4d66-103c-aaa6-ca0fa7d02732</t>
  </si>
  <si>
    <t>Heinz Endowments</t>
  </si>
  <si>
    <t>http://www.heinz.org/</t>
  </si>
  <si>
    <t>d91df06f-d19a-4e27-6284-0a530baaf888</t>
  </si>
  <si>
    <t>Heinz Marketing</t>
  </si>
  <si>
    <t>http://www.heinzmarketing.com</t>
  </si>
  <si>
    <t>92a231a5-b74d-e777-3f9d-deb4c9318209</t>
  </si>
  <si>
    <t>Heipile</t>
  </si>
  <si>
    <t>http://www.heipile.org</t>
  </si>
  <si>
    <t>d7b598b0-3d9b-eb1e-f9f5-db7e8f5aa92d</t>
  </si>
  <si>
    <t>Heirizon</t>
  </si>
  <si>
    <t>http://www.heirizon.com</t>
  </si>
  <si>
    <t>1faef283-3ce3-2d89-9ea1-ed54503581da</t>
  </si>
  <si>
    <t>HEIRLOOM</t>
  </si>
  <si>
    <t>http://thisisheirloom.com/</t>
  </si>
  <si>
    <t>58fef670-4669-6c84-d705-bc756439c51f</t>
  </si>
  <si>
    <t>Heirloom Agency LLC</t>
  </si>
  <si>
    <t>http://www.heirloomagency.com</t>
  </si>
  <si>
    <t>53c9779e-729e-e97f-0e42-f00ef23fe814</t>
  </si>
  <si>
    <t>Heirloom Computing</t>
  </si>
  <si>
    <t>http://heirloom.cc</t>
  </si>
  <si>
    <t>b04b00df-de48-5ed5-0bb8-869d8f681203</t>
  </si>
  <si>
    <t>Heirloom Technology, Inc.</t>
  </si>
  <si>
    <t>http://www.heirloom.net</t>
  </si>
  <si>
    <t>f1b4bdf5-1faf-e1ac-9101-6500695f80f6</t>
  </si>
  <si>
    <t>Heirloomology</t>
  </si>
  <si>
    <t>https://www.heirloomology.com</t>
  </si>
  <si>
    <t>ff32707b-8486-4b31-ef34-5db2b7e5a858</t>
  </si>
  <si>
    <t>Heirlume</t>
  </si>
  <si>
    <t>http://www.heirlume.co</t>
  </si>
  <si>
    <t>e22fa699-0e24-5677-9750-5f944b538a66</t>
  </si>
  <si>
    <t>Heirs Holdings</t>
  </si>
  <si>
    <t>http://www.heirsholdings.com/</t>
  </si>
  <si>
    <t>f0fa9f18-0a7d-f0de-7967-455f3028e22d</t>
  </si>
  <si>
    <t>Heirto</t>
  </si>
  <si>
    <t>https://www.heirto.com</t>
  </si>
  <si>
    <t>0dbc94a8-35fa-7a30-0f3d-fac92be447ab</t>
  </si>
  <si>
    <t>Heise Medien</t>
  </si>
  <si>
    <t>http://www.heise-gruppe.de/</t>
  </si>
  <si>
    <t>78e3dd42-07cf-3824-fe9b-738c42eddfed</t>
  </si>
  <si>
    <t>Heise Online</t>
  </si>
  <si>
    <t>http://www.heise.de/</t>
  </si>
  <si>
    <t>70fcbed9-47bf-be84-c1cb-3193b3accbd7</t>
  </si>
  <si>
    <t>Heisei</t>
  </si>
  <si>
    <t>http://fluenci.net</t>
  </si>
  <si>
    <t>f5589a1d-484c-1262-8ce5-d534c27cf9bb</t>
  </si>
  <si>
    <t>Heisenberg Media</t>
  </si>
  <si>
    <t>http://www.heisenbergmedia.com</t>
  </si>
  <si>
    <t>74b9092f-0319-2139-4cb8-5767313d7a47</t>
  </si>
  <si>
    <t>Heist</t>
  </si>
  <si>
    <t>http://heistmade.com</t>
  </si>
  <si>
    <t>4a12f770-b1a8-7c39-64e8-d9aaf62d9f16</t>
  </si>
  <si>
    <t>Heist It Inc</t>
  </si>
  <si>
    <t>http://www.heistit.com</t>
  </si>
  <si>
    <t>2e456a65-8dea-fa06-3cd4-abb0b5c672a6</t>
  </si>
  <si>
    <t>Heist Studios</t>
  </si>
  <si>
    <t>http://heist-studios.com/</t>
  </si>
  <si>
    <t>2e3b02f7-2ab2-41d2-7ec0-de01755429a6</t>
  </si>
  <si>
    <t>HEIT</t>
  </si>
  <si>
    <t>http://www.goheit.com</t>
  </si>
  <si>
    <t>fbf95778-989a-f27b-824c-16716b16af45</t>
  </si>
  <si>
    <t>HeiTel Digital Video</t>
  </si>
  <si>
    <t>http://www.heitel.com</t>
  </si>
  <si>
    <t>4c41e0e1-a42b-d054-98ef-c66c1e43ad32</t>
  </si>
  <si>
    <t>Heitkamp &amp; Thumann Group</t>
  </si>
  <si>
    <t>https://www.ht-group.com/en/about-us.html</t>
  </si>
  <si>
    <t>68b05b78-b5f8-93de-7957-927253eefd38</t>
  </si>
  <si>
    <t>Heitman</t>
  </si>
  <si>
    <t>http://www.heitman.com</t>
  </si>
  <si>
    <t>ccfc8e25-1f6c-d2c7-86d4-494e26e99475</t>
  </si>
  <si>
    <t>Hejnaes Consult</t>
  </si>
  <si>
    <t>https://www.hejnaes.dk</t>
  </si>
  <si>
    <t>80fcd185-51b2-875c-ccb9-a6bf9aa326db</t>
  </si>
  <si>
    <t>Hejun Capital</t>
  </si>
  <si>
    <t>http://www.hejun.com/service/capital/</t>
  </si>
  <si>
    <t>c6d35039-02bd-888d-7d89-aca4622c0a07</t>
  </si>
  <si>
    <t>Heka Health</t>
  </si>
  <si>
    <t>http://www.hekahealth.com/</t>
  </si>
  <si>
    <t>c7869fea-12a8-42b0-3658-f94b90bec136</t>
  </si>
  <si>
    <t>Hekayh</t>
  </si>
  <si>
    <t>https://www.hekayh.com</t>
  </si>
  <si>
    <t>1d6e4a1c-bb9f-1f63-1489-19cbf8572a89</t>
  </si>
  <si>
    <t>Hekima</t>
  </si>
  <si>
    <t>http://hekima.com/en/</t>
  </si>
  <si>
    <t>2c779d07-a6b3-554a-94ff-e51ac5cc8ebc</t>
  </si>
  <si>
    <t>Hekovnik Startup School</t>
  </si>
  <si>
    <t>http://hekovnik.com</t>
  </si>
  <si>
    <t>5cdc5220-6609-e3f5-acb4-a156b2762e3c</t>
  </si>
  <si>
    <t>Hektor</t>
  </si>
  <si>
    <t>https://www.hektor.com.sg/</t>
  </si>
  <si>
    <t>6ed3f927-89f9-12dd-c788-1b0b5c6409fa</t>
  </si>
  <si>
    <t>HeKu IT</t>
  </si>
  <si>
    <t>http://www.heku-it.com</t>
  </si>
  <si>
    <t>49b8b293-a8bb-df87-f89b-5b62dba1ed81</t>
  </si>
  <si>
    <t>HEL LTD</t>
  </si>
  <si>
    <t>http://www.helgroup.com</t>
  </si>
  <si>
    <t>70406fad-3fad-a950-df81-4d4734681cc1</t>
  </si>
  <si>
    <t>Helaba</t>
  </si>
  <si>
    <t>http://www.helaba.com</t>
  </si>
  <si>
    <t>234d16fe-e1f5-c3f5-bb81-e6307a68dafc</t>
  </si>
  <si>
    <t>Helac Corp.</t>
  </si>
  <si>
    <t>http://www.helac.com/</t>
  </si>
  <si>
    <t>95493d19-de10-7f2a-5a33-efc58dc65f17</t>
  </si>
  <si>
    <t>Helambs Systems Limited</t>
  </si>
  <si>
    <t>http://www.helambsystems.com</t>
  </si>
  <si>
    <t>bbefec07-c175-04f4-1bdc-2f2db54624b0</t>
  </si>
  <si>
    <t>Helatukku Finland</t>
  </si>
  <si>
    <t>http://www.helatukku.com/</t>
  </si>
  <si>
    <t>f78211aa-7f3d-2e24-d0bd-75a8de6ac9b9</t>
  </si>
  <si>
    <t>Helbiz, Inc.</t>
  </si>
  <si>
    <t>http://www.helbiz.com</t>
  </si>
  <si>
    <t>3033369c-e573-dcde-d575-ceee177340b9</t>
  </si>
  <si>
    <t>Helca</t>
  </si>
  <si>
    <t>http://www.helca.it/</t>
  </si>
  <si>
    <t>6a11eefb-09de-9362-9982-3671f618b4eb</t>
  </si>
  <si>
    <t>Helcim</t>
  </si>
  <si>
    <t>https://www.helcim.com</t>
  </si>
  <si>
    <t>fa623eb4-e90c-5b2b-26cd-e0c8658f14b7</t>
  </si>
  <si>
    <t>HELCO</t>
  </si>
  <si>
    <t>http://helcoct.com</t>
  </si>
  <si>
    <t>eb2f126c-557a-6d7e-46be-9a559f46e960</t>
  </si>
  <si>
    <t>HELCY</t>
  </si>
  <si>
    <t>http://www.helcy.co/</t>
  </si>
  <si>
    <t>e6667606-7d5c-d777-0b9f-e9b60d16f482</t>
  </si>
  <si>
    <t>Held Consulting LLC</t>
  </si>
  <si>
    <t>http://www.heldgroup.com</t>
  </si>
  <si>
    <t>304fdb5e-0bf4-e831-8604-9552fe463000</t>
  </si>
  <si>
    <t>Held Enloe &amp; Associates</t>
  </si>
  <si>
    <t>http://heldenloe.com</t>
  </si>
  <si>
    <t>222896cc-9caf-c5ad-11cd-c99fd622aa83</t>
  </si>
  <si>
    <t>Held's Janitorial Services, Inc.</t>
  </si>
  <si>
    <t>http://www.heldsjanitorial.com</t>
  </si>
  <si>
    <t>bbb12229-7d13-8073-85d3-ec0f1f787132</t>
  </si>
  <si>
    <t>HELDEN Hybridgames</t>
  </si>
  <si>
    <t>http://www.diehelden.de</t>
  </si>
  <si>
    <t>a119eb2b-4b5a-104f-c781-4d8d2be37579</t>
  </si>
  <si>
    <t>Heldenfels Enterprises</t>
  </si>
  <si>
    <t>http://heldenfels.com/</t>
  </si>
  <si>
    <t>e565a8a7-01a4-39f1-d69a-7057531cbf22</t>
  </si>
  <si>
    <t>Helder Recruitment</t>
  </si>
  <si>
    <t>http://www.helder-recruitment.nl</t>
  </si>
  <si>
    <t>c50e4dab-47c6-519a-dc14-0659972ae863</t>
  </si>
  <si>
    <t>Helder Roque</t>
  </si>
  <si>
    <t>https://www.elite3.com/</t>
  </si>
  <si>
    <t>8449d482-e535-d886-12f0-914444779977</t>
  </si>
  <si>
    <t>Hele Massage</t>
  </si>
  <si>
    <t>http://helemassage.com</t>
  </si>
  <si>
    <t>625ba41e-9f29-c4d4-df08-7f628152c3c4</t>
  </si>
  <si>
    <t>Hele USA</t>
  </si>
  <si>
    <t>https://hele-usa.com/</t>
  </si>
  <si>
    <t>3163a58a-40c3-2cb0-2e74-25d1a11dcf76</t>
  </si>
  <si>
    <t>helecom</t>
  </si>
  <si>
    <t>http://www.helecom.com.au</t>
  </si>
  <si>
    <t>121a498a-06a9-e8b8-7a74-67905bc98696</t>
  </si>
  <si>
    <t>Helen Allison School</t>
  </si>
  <si>
    <t>http://www.autism.org.uk/helenallison</t>
  </si>
  <si>
    <t>a45715d5-8dc7-f7cf-090b-f72d0a92cdda</t>
  </si>
  <si>
    <t>Helen Hamlyn Centre for Design</t>
  </si>
  <si>
    <t>http://www.hhc.rca.ac.uk</t>
  </si>
  <si>
    <t>d0381ba9-8b94-3d2a-dfad-b21636d10a82</t>
  </si>
  <si>
    <t>Helen Hayes Hospital</t>
  </si>
  <si>
    <t>https://www.helenhayeshospital.org</t>
  </si>
  <si>
    <t>414aeb61-b523-6c0e-e5d8-8f9e9ca2cf5e</t>
  </si>
  <si>
    <t>Helen Keller International</t>
  </si>
  <si>
    <t>http://www.hki.org/</t>
  </si>
  <si>
    <t>9954a6e8-9053-5a1b-5a06-38ea0ec39d44</t>
  </si>
  <si>
    <t>Helen of Troy</t>
  </si>
  <si>
    <t>http://hotus.com</t>
  </si>
  <si>
    <t>cf3b85b3-bb55-3af2-e69e-abe3ed456387</t>
  </si>
  <si>
    <t>Helen Webdev</t>
  </si>
  <si>
    <t>http://www.goldcoastwebsitedesigns.com.au/</t>
  </si>
  <si>
    <t>282f6b1e-45a4-d9a4-3d82-beaa91ae7345</t>
  </si>
  <si>
    <t>Helen Wills Neuroscience Institute</t>
  </si>
  <si>
    <t>http://neuroscience.berkeley.edu</t>
  </si>
  <si>
    <t>13af85c6-3498-247e-e225-9afeae37f642</t>
  </si>
  <si>
    <t>Helen's Jewels</t>
  </si>
  <si>
    <t>http://www.helensjewels.com</t>
  </si>
  <si>
    <t>b8ad79bd-f79f-bc7d-271e-d97443121ef1</t>
  </si>
  <si>
    <t>Helena</t>
  </si>
  <si>
    <t>http://www.helena.co/</t>
  </si>
  <si>
    <t>6a2a44bd-6b33-bcd1-256a-219ba1801eff</t>
  </si>
  <si>
    <t>Helena College University of Montana</t>
  </si>
  <si>
    <t>http://www.umhelena.edu/</t>
  </si>
  <si>
    <t>51fc4d28-92a6-c304-ee86-8a46a3237209</t>
  </si>
  <si>
    <t>Helena Rubinstein</t>
  </si>
  <si>
    <t>http://www.helenarubinstein.com/int/</t>
  </si>
  <si>
    <t>59b2967c-b2eb-3488-4660-2060120da785</t>
  </si>
  <si>
    <t>Helene Fuld College of Nursing, New York</t>
  </si>
  <si>
    <t>http://www.helenefuld.edu/</t>
  </si>
  <si>
    <t>ecf74729-9dd2-4f2a-9b60-f906519ac942</t>
  </si>
  <si>
    <t>Heleo</t>
  </si>
  <si>
    <t>https://heleo.com/</t>
  </si>
  <si>
    <t>0cc6dd3f-6401-e1ea-012c-e58ca11b06c6</t>
  </si>
  <si>
    <t>Heletranz</t>
  </si>
  <si>
    <t>http://www.heletranz.co.nz/</t>
  </si>
  <si>
    <t>a654cbdc-c1f0-67a7-2377-c5716d69fb80</t>
  </si>
  <si>
    <t>Helfie Pty Ltd</t>
  </si>
  <si>
    <t>https://www.venture-store.com/helfie</t>
  </si>
  <si>
    <t>a4246860-a591-3549-4321-5f5f45399111</t>
  </si>
  <si>
    <t>Helfipro</t>
  </si>
  <si>
    <t>http://www.helfi.pro/</t>
  </si>
  <si>
    <t>347249eb-e019-62ea-a736-8240b2d1a068</t>
  </si>
  <si>
    <t>helftone</t>
  </si>
  <si>
    <t>http://helftone.com</t>
  </si>
  <si>
    <t>1627d09e-f511-967e-443a-e3985f940ec4</t>
  </si>
  <si>
    <t>Helge Capital, Inc.</t>
  </si>
  <si>
    <t>http://helgecapital.com</t>
  </si>
  <si>
    <t>c236bbe8-a941-c7f8-5fb6-90c301a8747c</t>
  </si>
  <si>
    <t>HelgiLab</t>
  </si>
  <si>
    <t>http://www.helgilab.ru/</t>
  </si>
  <si>
    <t>1969fd90-776e-195a-488f-b55ef61973f4</t>
  </si>
  <si>
    <t>Heli</t>
  </si>
  <si>
    <t>http://heli.life</t>
  </si>
  <si>
    <t>c0ff842b-78c4-9c6c-7f25-1ecd904e3122</t>
  </si>
  <si>
    <t>Heli Aviation</t>
  </si>
  <si>
    <t>https://www.heli-aviation.de</t>
  </si>
  <si>
    <t>fbd61554-13d3-bee0-b548-39fa7d3148b6</t>
  </si>
  <si>
    <t>Heli Tours Queenstown</t>
  </si>
  <si>
    <t>http://www.helitours.co.nz</t>
  </si>
  <si>
    <t>96bb481f-9255-1da8-f61d-cf98bb24d825</t>
  </si>
  <si>
    <t>Helia Partners</t>
  </si>
  <si>
    <t>http://helia-partners.eu/</t>
  </si>
  <si>
    <t>b83b02a0-c5ad-de83-6939-f45777f10638</t>
  </si>
  <si>
    <t>Heliablu</t>
  </si>
  <si>
    <t>https://heliablu.com</t>
  </si>
  <si>
    <t>3d067138-0ba2-2766-ab6d-eb4ad462c1dd</t>
  </si>
  <si>
    <t>Heliad Equity Partners GmbH &amp; Co. KGaA</t>
  </si>
  <si>
    <t>http://www.heliad.de</t>
  </si>
  <si>
    <t>3a82074d-2bed-827e-4a15-96addd98aef4</t>
  </si>
  <si>
    <t>Heliae</t>
  </si>
  <si>
    <t>http://www.heliae.com</t>
  </si>
  <si>
    <t>7e71f6c7-ccab-483c-3cfb-a33f00b9c880</t>
  </si>
  <si>
    <t>Helian Electronics</t>
  </si>
  <si>
    <t>http://www.hlled.cn</t>
  </si>
  <si>
    <t>a94728f1-5b65-4d01-82f1-33ce40343651</t>
  </si>
  <si>
    <t>Heliant Ventures</t>
  </si>
  <si>
    <t>http://www.heliantventures.com</t>
  </si>
  <si>
    <t>77aa0f5f-ee5b-5041-d869-9c877b7cab82</t>
  </si>
  <si>
    <t>Heliatek</t>
  </si>
  <si>
    <t>http://www.heliatek.com/</t>
  </si>
  <si>
    <t>2f7b147c-2642-4f7b-f076-5652ffc3bab1</t>
  </si>
  <si>
    <t>Helical Insight</t>
  </si>
  <si>
    <t>http://helicalinsight.com</t>
  </si>
  <si>
    <t>e3a93ff1-7b10-50b6-3b83-b239fdd85f44</t>
  </si>
  <si>
    <t>Helical IT Solutions</t>
  </si>
  <si>
    <t>http://www.helicaltech.com</t>
  </si>
  <si>
    <t>3b8157b5-72de-e8ae-3395-6b45bf6a50fb</t>
  </si>
  <si>
    <t>Helical Products Company</t>
  </si>
  <si>
    <t>http://heli-cal.com/</t>
  </si>
  <si>
    <t>b760b32f-7bca-3cec-48a3-89144350a429</t>
  </si>
  <si>
    <t>Helical Solutions</t>
  </si>
  <si>
    <t>http://www.1helical.com/</t>
  </si>
  <si>
    <t>74cac7ef-a654-6254-fadf-a02073bf6489</t>
  </si>
  <si>
    <t>Helicomm</t>
  </si>
  <si>
    <t>http://www.helicomm.com</t>
  </si>
  <si>
    <t>753ef887-ecf8-030b-4ec3-a86278f8cdde</t>
  </si>
  <si>
    <t>Helicon</t>
  </si>
  <si>
    <t>http://heliconcollab.net/</t>
  </si>
  <si>
    <t>89f1c79e-097c-9542-b48b-f0d49ec4fd6c</t>
  </si>
  <si>
    <t>Helicon Books</t>
  </si>
  <si>
    <t>http://www.heliconbooks.com</t>
  </si>
  <si>
    <t>67e66544-4ed1-98a6-0f23-12223c55ffef</t>
  </si>
  <si>
    <t>Helicon Health</t>
  </si>
  <si>
    <t>http://heliconhealth.co.uk/</t>
  </si>
  <si>
    <t>b045124e-9c64-e217-7b9e-4a8ac763515b</t>
  </si>
  <si>
    <t>Helicon Therapeutics</t>
  </si>
  <si>
    <t>http://www.helicontherapeutics.com</t>
  </si>
  <si>
    <t>10ff4a7e-b9c9-fcde-ffb9-822c0b679b52</t>
  </si>
  <si>
    <t>Heliconia Capital Management</t>
  </si>
  <si>
    <t>http://www.heliconiacapital.com/</t>
  </si>
  <si>
    <t>b3a57491-d619-eeba-959b-a2a1f4a05e0c</t>
  </si>
  <si>
    <t>HeliconiaTech</t>
  </si>
  <si>
    <t>http://www.heliconiatech.com</t>
  </si>
  <si>
    <t>03b1dffa-8167-eb11-39a1-cbc37766925c</t>
  </si>
  <si>
    <t>Helicopter</t>
  </si>
  <si>
    <t>http://www.hellochopper.com</t>
  </si>
  <si>
    <t>3922c654-bf55-ee9b-1ba0-ecce7770b281</t>
  </si>
  <si>
    <t>Helicopter Life</t>
  </si>
  <si>
    <t>http://www.helicopterlife.com/</t>
  </si>
  <si>
    <t>6657539e-886d-32df-c64e-798ca345b473</t>
  </si>
  <si>
    <t>Helicopter Simulators</t>
  </si>
  <si>
    <t>http://www.helicopter-simulators.com</t>
  </si>
  <si>
    <t>0b39d799-08e1-9105-d558-38e1d1a311d8</t>
  </si>
  <si>
    <t>Helicos BioSciences</t>
  </si>
  <si>
    <t>http://www.helicosbio.com</t>
  </si>
  <si>
    <t>609599d2-14bf-eabf-f3ff-76aa9b2e91c3</t>
  </si>
  <si>
    <t>HeliDirect</t>
  </si>
  <si>
    <t>http://www.helidirect.com/</t>
  </si>
  <si>
    <t>801815a6-6c8d-5342-6d49-64cb0452ab6d</t>
  </si>
  <si>
    <t>Helidrone</t>
  </si>
  <si>
    <t>http://www.helidrone.fr/</t>
  </si>
  <si>
    <t>95ae1dae-0eee-ff72-6199-ae7865bba08f</t>
  </si>
  <si>
    <t>Helidyne</t>
  </si>
  <si>
    <t>http://helidynepower.com</t>
  </si>
  <si>
    <t>0d93338e-041e-cc59-8986-6b5198a7e591</t>
  </si>
  <si>
    <t>Heliene Inc</t>
  </si>
  <si>
    <t>http://www.heliene.ca/</t>
  </si>
  <si>
    <t>817d7b52-f97c-4071-4718-dd781970284d</t>
  </si>
  <si>
    <t>Heliex</t>
  </si>
  <si>
    <t>http://heliex.io/</t>
  </si>
  <si>
    <t>14d1b28a-c2d3-d620-8c75-e017e4db5775</t>
  </si>
  <si>
    <t>Heliex Power</t>
  </si>
  <si>
    <t>http://www.heliexpower.com/</t>
  </si>
  <si>
    <t>3c995f2c-f0cb-677f-da99-cd0a512da478</t>
  </si>
  <si>
    <t>HeliFlite Shares</t>
  </si>
  <si>
    <t>http://heliflite.com</t>
  </si>
  <si>
    <t>d49b2681-8caa-106c-2b07-7c1507ec63df</t>
  </si>
  <si>
    <t>Heliix Power PC</t>
  </si>
  <si>
    <t>http://heliixinc.com/</t>
  </si>
  <si>
    <t>4318fa1d-3a0e-3c9a-86b5-8f5bd61e0499</t>
  </si>
  <si>
    <t>Helijia</t>
  </si>
  <si>
    <t>http://helijia.com</t>
  </si>
  <si>
    <t>2b5d0e74-e5e4-3620-2cce-408c07688922</t>
  </si>
  <si>
    <t>HeliKo Aviation Services</t>
  </si>
  <si>
    <t>http://www.helokoaviation.com</t>
  </si>
  <si>
    <t>e0504a09-10ac-5965-b92b-aabcbfe25326</t>
  </si>
  <si>
    <t>Helinet</t>
  </si>
  <si>
    <t>http://www.helinet.com</t>
  </si>
  <si>
    <t>27363d45-241d-5515-e989-bcd23011b02c</t>
  </si>
  <si>
    <t>Helinger Advertisement</t>
  </si>
  <si>
    <t>http://www.helingeradvertising.com</t>
  </si>
  <si>
    <t>56e82b22-7466-b00b-9035-57ad7b584f65</t>
  </si>
  <si>
    <t>Helio</t>
  </si>
  <si>
    <t>http://www.helio.com</t>
  </si>
  <si>
    <t>18967402-f562-5ecd-a580-780f64f34b52</t>
  </si>
  <si>
    <t>Helio Mu</t>
  </si>
  <si>
    <t>http://heliopower.com/hmu/</t>
  </si>
  <si>
    <t>70ed1803-7b28-85bd-88bd-2230dcbee718</t>
  </si>
  <si>
    <t>Helio Resource Corporation</t>
  </si>
  <si>
    <t>http://www.helioresource.com/</t>
  </si>
  <si>
    <t>b1805f10-62e6-bbee-c2ed-7c5588c3b5cb</t>
  </si>
  <si>
    <t>Helio Vision</t>
  </si>
  <si>
    <t>https://www.heliovisioninc.com/</t>
  </si>
  <si>
    <t>8ef6ad9a-9612-9727-f621-8d9be140dc7b</t>
  </si>
  <si>
    <t>HelioCaminus</t>
  </si>
  <si>
    <t>http://www.heliocaminus.se/</t>
  </si>
  <si>
    <t>c9ef1a17-11f3-6f08-5361-087cb4641685</t>
  </si>
  <si>
    <t>HelioCampus Inc.</t>
  </si>
  <si>
    <t>https://www.heliocampus.com/</t>
  </si>
  <si>
    <t>a0de0f01-d05f-2ae6-411d-dddd454756e9</t>
  </si>
  <si>
    <t>Heliocentric</t>
  </si>
  <si>
    <t>http://www.heliocentric.org</t>
  </si>
  <si>
    <t>79959303-eef9-58e9-5181-d02d6e0f91b4</t>
  </si>
  <si>
    <t>Heliocentris</t>
  </si>
  <si>
    <t>http://www.heliocentris.com</t>
  </si>
  <si>
    <t>ff0ff710-7b84-c00e-2d7c-f176d763bda2</t>
  </si>
  <si>
    <t>Heliofocus</t>
  </si>
  <si>
    <t>http://www.heliofocus.com/</t>
  </si>
  <si>
    <t>8d2f3b30-8b8d-daef-7422-8fb9bf881ffd</t>
  </si>
  <si>
    <t>HelioHost</t>
  </si>
  <si>
    <t>http://www.heliohost.org/home/</t>
  </si>
  <si>
    <t>ed7f7fc5-2cfb-55e1-eb67-d9695474ecdf</t>
  </si>
  <si>
    <t>Helioid</t>
  </si>
  <si>
    <t>http://www.helioid.com</t>
  </si>
  <si>
    <t>4efd292c-2a85-d06c-3d5e-e7d098a3b061</t>
  </si>
  <si>
    <t>Helion Automotive Technologies</t>
  </si>
  <si>
    <t>http://www.heliontechnologies.com</t>
  </si>
  <si>
    <t>81b4d602-5ae6-b085-5b52-2eb27f400efd</t>
  </si>
  <si>
    <t>Helion Energy</t>
  </si>
  <si>
    <t>http://www.helionenergy.com/</t>
  </si>
  <si>
    <t>78b87113-1437-17b2-6e0a-66d7ab1fafc2</t>
  </si>
  <si>
    <t>Helion Solar</t>
  </si>
  <si>
    <t>http://www.helion-solar.ch/</t>
  </si>
  <si>
    <t>9784ab9e-43f3-e895-c17d-b71132f7f468</t>
  </si>
  <si>
    <t>Helion Venture Partners</t>
  </si>
  <si>
    <t>http://www.helionvc.com</t>
  </si>
  <si>
    <t>4c2c8e2e-64fe-1354-dc73-05153a286846</t>
  </si>
  <si>
    <t>Helioplast d.o.o</t>
  </si>
  <si>
    <t>http://www.helioplast.ba/</t>
  </si>
  <si>
    <t>a00d4b28-37ab-7a94-712a-8843cd7865a7</t>
  </si>
  <si>
    <t>HelioPower</t>
  </si>
  <si>
    <t>http://www.heliopower.com</t>
  </si>
  <si>
    <t>c2d44d4c-9d18-1b94-4745-8f9c79a0289e</t>
  </si>
  <si>
    <t>HelioPro</t>
  </si>
  <si>
    <t>http://www.helioprousa.com</t>
  </si>
  <si>
    <t>c1455f37-7268-e3a7-04ef-8b40f990c63b</t>
  </si>
  <si>
    <t>Helios</t>
  </si>
  <si>
    <t>http://www.ridehelios.com</t>
  </si>
  <si>
    <t>f2c2aa5e-2ff9-3644-538d-24b0e9e6227c</t>
  </si>
  <si>
    <t>Helios and Matheson Analytics</t>
  </si>
  <si>
    <t>http://www.hmny.com/</t>
  </si>
  <si>
    <t>1de0571f-64ed-a792-2950-6a06cee69719</t>
  </si>
  <si>
    <t>Helios Cloud</t>
  </si>
  <si>
    <t>http://www.helioscloud.com</t>
  </si>
  <si>
    <t>39e11b4b-cc9f-4068-5b32-ac86905818aa</t>
  </si>
  <si>
    <t>Helios Construction</t>
  </si>
  <si>
    <t>http://heliosconstruction.com</t>
  </si>
  <si>
    <t>a3f5062a-cbd2-844e-329f-ca095f18d2c1</t>
  </si>
  <si>
    <t>Helios Digital Learning</t>
  </si>
  <si>
    <t>http://www.heliosdigital.com/</t>
  </si>
  <si>
    <t>f2fdd6d4-0774-b9bf-411c-d7c9d47a31c4</t>
  </si>
  <si>
    <t>Helios Education Foundation</t>
  </si>
  <si>
    <t>http://www.helios.org/</t>
  </si>
  <si>
    <t>7b0d96ef-1999-1de8-fe7d-6fe6bc2c9795</t>
  </si>
  <si>
    <t>Helios Enterprises</t>
  </si>
  <si>
    <t>http://heliosenterprisesltd.com</t>
  </si>
  <si>
    <t>70fe2967-a1c6-1f5c-4fe5-19a9323fd11f</t>
  </si>
  <si>
    <t>Helios Health</t>
  </si>
  <si>
    <t>http://www.helioshealth.com</t>
  </si>
  <si>
    <t>f5d561b0-4afe-3c7c-6848-889ddff53a7f</t>
  </si>
  <si>
    <t>Helios Health Group, Inc.</t>
  </si>
  <si>
    <t>https://carefourme.com</t>
  </si>
  <si>
    <t>dd74f29a-1184-d9ad-c731-66631d14aac0</t>
  </si>
  <si>
    <t>Helios India Rent A Car</t>
  </si>
  <si>
    <t>http://www.helioscabs.com</t>
  </si>
  <si>
    <t>5a400c46-d0ef-ebfe-8cf0-6d7f7dfa44e2</t>
  </si>
  <si>
    <t>Helios Innovative Technologies</t>
  </si>
  <si>
    <t>http://heliosintech.com</t>
  </si>
  <si>
    <t>0f7b36d2-0abb-34af-95a9-09f1781f6131</t>
  </si>
  <si>
    <t>Helios Investment Partners</t>
  </si>
  <si>
    <t>http://heliosinvestment.com</t>
  </si>
  <si>
    <t>dba442d4-b740-ec83-b2b5-e8d3dbce94fe</t>
  </si>
  <si>
    <t>HELIOS Kliniken</t>
  </si>
  <si>
    <t>https://www.helios-kliniken.de/</t>
  </si>
  <si>
    <t>72e18b84-2241-a3c6-91bf-b029c99fe9c4</t>
  </si>
  <si>
    <t>Helios Solar Works</t>
  </si>
  <si>
    <t>http://www.heliossolarworks.com/</t>
  </si>
  <si>
    <t>5e288ded-de32-df43-6e94-07570a9a03f4</t>
  </si>
  <si>
    <t>Helios Towers Africa</t>
  </si>
  <si>
    <t>http://www.heliostowersafrica.com</t>
  </si>
  <si>
    <t>7bccc2b6-7a61-75ce-f432-0c51a309cebc</t>
  </si>
  <si>
    <t>Helios Towers DRC</t>
  </si>
  <si>
    <t>http://www.htdrc.com/</t>
  </si>
  <si>
    <t>87f6598e-8d7a-b0d3-3ca1-086a5f6e76d0</t>
  </si>
  <si>
    <t>Helios Towers Nigeria</t>
  </si>
  <si>
    <t>http://www.heliostowers.com/</t>
  </si>
  <si>
    <t>c1d7143e-0be0-b756-3504-3ca39bfba8f6</t>
  </si>
  <si>
    <t>Helios Towers Tanzania</t>
  </si>
  <si>
    <t>https://www.httanzania.com/</t>
  </si>
  <si>
    <t>12638d06-11c1-8abc-ce9b-cc5eca25f01c</t>
  </si>
  <si>
    <t>Helios Vision</t>
  </si>
  <si>
    <t>http://helios-vision.com/</t>
  </si>
  <si>
    <t>a10ae94e-1fcd-c369-b287-8ef71b280cad</t>
  </si>
  <si>
    <t>Helios Wire</t>
  </si>
  <si>
    <t>http://helioswire.com/</t>
  </si>
  <si>
    <t>37fe5e30-bb7a-097e-8ba6-66564889a8e5</t>
  </si>
  <si>
    <t>Heliosbe</t>
  </si>
  <si>
    <t>http://www.heliosbe.com/</t>
  </si>
  <si>
    <t>779471ce-3e14-8b1c-6b24-37784f001518</t>
  </si>
  <si>
    <t>HeliosBit</t>
  </si>
  <si>
    <t>http://www.heliosbit.com</t>
  </si>
  <si>
    <t>c7e78ee8-37f6-d4ea-b315-b1c78f4b69e8</t>
  </si>
  <si>
    <t>Heliosearch</t>
  </si>
  <si>
    <t>http://heliosearch.com/</t>
  </si>
  <si>
    <t>ad966308-0589-0bc7-76c3-dccbe8c176ba</t>
  </si>
  <si>
    <t>Heliosolaire SAS</t>
  </si>
  <si>
    <t>http://www.heliosolaire.com</t>
  </si>
  <si>
    <t>2e8ff9a2-1ccd-1bcd-0de9-526ac2c59f11</t>
  </si>
  <si>
    <t>HeliosPacks</t>
  </si>
  <si>
    <t>http://www.heliospack.com</t>
  </si>
  <si>
    <t>9bf77499-5f92-ef6c-6319-a0ab8ff064e0</t>
  </si>
  <si>
    <t>Heliospectra</t>
  </si>
  <si>
    <t>http://www.heliospectra.com</t>
  </si>
  <si>
    <t>bd8d37f2-59a7-c6bf-811a-c690f929def8</t>
  </si>
  <si>
    <t>Helioss</t>
  </si>
  <si>
    <t>http://helioss.com</t>
  </si>
  <si>
    <t>1882e941-1daf-e024-d3dc-b7125a8b7019</t>
  </si>
  <si>
    <t>Heliotek</t>
  </si>
  <si>
    <t>http://www.heliotek.com.br</t>
  </si>
  <si>
    <t>e31a28c5-b673-7eb2-2753-efdb756a86cc</t>
  </si>
  <si>
    <t>Heliotronics, Inc.</t>
  </si>
  <si>
    <t>http://heliotronics.com</t>
  </si>
  <si>
    <t>2c8e7fa4-5ffa-6327-e7ff-7d9629f5810d</t>
  </si>
  <si>
    <t>Heliotrope Technologies</t>
  </si>
  <si>
    <t>http://www.heliotropetech.com</t>
  </si>
  <si>
    <t>7546b7b2-7bbb-1e51-2ff3-06bba81c5952</t>
  </si>
  <si>
    <t>HelioVolt</t>
  </si>
  <si>
    <t>http://www.heliovolt.net</t>
  </si>
  <si>
    <t>9acd81a1-e05a-1622-f697-9dc7fe39dda7</t>
  </si>
  <si>
    <t>Heliox</t>
  </si>
  <si>
    <t>http://www.heliox.nl</t>
  </si>
  <si>
    <t>919c93eb-9a8e-ae50-7042-2e39b1599bc1</t>
  </si>
  <si>
    <t>Heliox Technologies</t>
  </si>
  <si>
    <t>http://www.heliox.com</t>
  </si>
  <si>
    <t>90ab0584-7b38-74b0-9bb7-68dbf52b1a03</t>
  </si>
  <si>
    <t>Helioz R&amp;D</t>
  </si>
  <si>
    <t>http://www.helioz.org</t>
  </si>
  <si>
    <t>c58a3459-844b-b831-f045-48bf18b121e9</t>
  </si>
  <si>
    <t>HelioZenit</t>
  </si>
  <si>
    <t>http://www.heliomotion.com/</t>
  </si>
  <si>
    <t>e72ff432-f575-8f65-60c9-748cac8efa8c</t>
  </si>
  <si>
    <t>helipad.me</t>
  </si>
  <si>
    <t>http://helipad.me</t>
  </si>
  <si>
    <t>dac1cb32-276d-6353-4c47-b1fb11fbdf69</t>
  </si>
  <si>
    <t>Helipaddy</t>
  </si>
  <si>
    <t>http://helipaddy.com</t>
  </si>
  <si>
    <t>11219d34-d435-456a-16b6-16d89d94344e</t>
  </si>
  <si>
    <t>Helishakes</t>
  </si>
  <si>
    <t>http://www.maybe.capital</t>
  </si>
  <si>
    <t>187bd592-a6f4-9ac9-84ef-ed65f57e26c8</t>
  </si>
  <si>
    <t>HELISKOPE</t>
  </si>
  <si>
    <t>http://heliskope.com/</t>
  </si>
  <si>
    <t>183d82d8-547c-c951-7b54-245c3fd920cc</t>
  </si>
  <si>
    <t>Helisota</t>
  </si>
  <si>
    <t>http://www.helisota.com/</t>
  </si>
  <si>
    <t>f3e5a67f-8948-f402-128b-5b9225abb64e</t>
  </si>
  <si>
    <t>Helium</t>
  </si>
  <si>
    <t>https://www.helium.com</t>
  </si>
  <si>
    <t>7e38a4c2-1d2f-3d72-b9f5-e5fb0917b24a</t>
  </si>
  <si>
    <t>http://www.helium.events</t>
  </si>
  <si>
    <t>7434c723-b5ed-b67b-5bcf-dcba8c2b4ea1</t>
  </si>
  <si>
    <t>Helium creative inc.</t>
  </si>
  <si>
    <t>http://www.heliumcreative.com</t>
  </si>
  <si>
    <t>34070879-354c-6873-f471-2065606c1f1a</t>
  </si>
  <si>
    <t>Helium Development</t>
  </si>
  <si>
    <t>http://heliumdev.com</t>
  </si>
  <si>
    <t>01f3cba8-eea5-9fca-393a-4dc03c85826b</t>
  </si>
  <si>
    <t>Helium Edu</t>
  </si>
  <si>
    <t>http://www.heliumedu.com</t>
  </si>
  <si>
    <t>e7ae2702-2277-bfe4-6e14-889cd44de691</t>
  </si>
  <si>
    <t>Helium Healthcare</t>
  </si>
  <si>
    <t>https://heliumhealthcare.com/</t>
  </si>
  <si>
    <t>d4ae304b-e54e-f907-239b-4da3cbf9f144</t>
  </si>
  <si>
    <t>Helium Holdings</t>
  </si>
  <si>
    <t>http://heliumholdings.weebly.com/</t>
  </si>
  <si>
    <t>a3620174-7330-1b72-ba26-ebaf2c2f0e35</t>
  </si>
  <si>
    <t>Helium Ink</t>
  </si>
  <si>
    <t>https://www.heliumink.org/</t>
  </si>
  <si>
    <t>2f8a6228-4cc7-172f-e645-c983fbc79758</t>
  </si>
  <si>
    <t>Helium Investments Inc.</t>
  </si>
  <si>
    <t>http://heliuminvestments.com</t>
  </si>
  <si>
    <t>c39e289a-2eb2-0681-239e-1e20fc233b48</t>
  </si>
  <si>
    <t>Helium Leather</t>
  </si>
  <si>
    <t>http://www.he2.biz</t>
  </si>
  <si>
    <t>f0e6df56-21a9-6168-1e73-7cf8d6a4d52c</t>
  </si>
  <si>
    <t>Helium Network</t>
  </si>
  <si>
    <t>https://www.heliumnetwork.com</t>
  </si>
  <si>
    <t>cdf01a41-1881-ceaf-2a59-7750113db0ca</t>
  </si>
  <si>
    <t>Helium Scraper</t>
  </si>
  <si>
    <t>http://www.heliumscraper.com</t>
  </si>
  <si>
    <t>f71cae50-60d9-faa3-99fb-2ee0fef06580</t>
  </si>
  <si>
    <t>Helium Sites</t>
  </si>
  <si>
    <t>http://heliumsites.com</t>
  </si>
  <si>
    <t>f980ac56-e6be-fc7d-c62f-140dc4dd2bb0</t>
  </si>
  <si>
    <t>HeliumGo</t>
  </si>
  <si>
    <t>http://www.heliumgo.com</t>
  </si>
  <si>
    <t>7346f807-5e08-e766-ce9c-adb898dcc495</t>
  </si>
  <si>
    <t>Helius Medical Technologies</t>
  </si>
  <si>
    <t>http://www.heliusmedical.com/</t>
  </si>
  <si>
    <t>f479a86e-710e-f148-582f-d9c2deb57f25</t>
  </si>
  <si>
    <t>Helius Systems</t>
  </si>
  <si>
    <t>http://heliussystems.com</t>
  </si>
  <si>
    <t>f7cc05b2-93b6-b56b-3b2e-c9c2ceba083b</t>
  </si>
  <si>
    <t>Heliview International Exhibition</t>
  </si>
  <si>
    <t>http://en.heliview.cn/</t>
  </si>
  <si>
    <t>da40a27e-5c01-6408-363a-1fdfede79d81</t>
  </si>
  <si>
    <t>Helix</t>
  </si>
  <si>
    <t>http://www.helix.com/</t>
  </si>
  <si>
    <t>3ef13923-7c75-b489-da44-64de46e4ed2f</t>
  </si>
  <si>
    <t>https://helix.solutions/</t>
  </si>
  <si>
    <t>1b3347ba-ae07-7858-8855-9e271851f6fd</t>
  </si>
  <si>
    <t>HELIX BIOMEDIX</t>
  </si>
  <si>
    <t>http://helixbiomedix.com</t>
  </si>
  <si>
    <t>00dcf3e7-d691-70b1-fa88-3d146d02aa1f</t>
  </si>
  <si>
    <t>Helix BioPharma</t>
  </si>
  <si>
    <t>http://www.helixbiopharma.com/</t>
  </si>
  <si>
    <t>ee6e173b-f780-5ebd-b711-775b71163d86</t>
  </si>
  <si>
    <t>Helix Center Biotech Incubator</t>
  </si>
  <si>
    <t>http://www.helixcenter.com</t>
  </si>
  <si>
    <t>cdd01b1e-d9e9-dbb3-c08e-7b475fd85dc9</t>
  </si>
  <si>
    <t>HELIX Centre</t>
  </si>
  <si>
    <t>http://www.helixcentre.com/</t>
  </si>
  <si>
    <t>287fb5af-c783-28d0-3745-c717d999542d</t>
  </si>
  <si>
    <t>Helix Commerce International</t>
  </si>
  <si>
    <t>http://helixcommerce.com</t>
  </si>
  <si>
    <t>3026aee3-d247-ede5-c943-12329c4e6390</t>
  </si>
  <si>
    <t>Helix Community</t>
  </si>
  <si>
    <t>http://helixcommunity.org</t>
  </si>
  <si>
    <t>05810191-c8bc-c9b7-2615-0217a51b83bf</t>
  </si>
  <si>
    <t>Helix Cuffs</t>
  </si>
  <si>
    <t>https://www.discoverhelix.com</t>
  </si>
  <si>
    <t>a2a69df7-98e0-77ce-581a-5461ec7564a8</t>
  </si>
  <si>
    <t>Helix Design</t>
  </si>
  <si>
    <t>http://helixdesign.net</t>
  </si>
  <si>
    <t>7faa2f9a-d1cf-587e-b380-31081542b4e5</t>
  </si>
  <si>
    <t>Helix Education</t>
  </si>
  <si>
    <t>http://www.helixeducation.com</t>
  </si>
  <si>
    <t>d1a3d220-b6dd-f4f3-0e7d-8f4cb66beb37</t>
  </si>
  <si>
    <t>Helix Electric</t>
  </si>
  <si>
    <t>http://www.helixelectric.com</t>
  </si>
  <si>
    <t>a8e58f9e-f5bb-acf4-b779-6ea5a7784609</t>
  </si>
  <si>
    <t>Helix Energy Solutions</t>
  </si>
  <si>
    <t>http://helixesg.com/</t>
  </si>
  <si>
    <t>2ce85f42-a766-1e40-a7c5-483776425647</t>
  </si>
  <si>
    <t>Helix Enterprise</t>
  </si>
  <si>
    <t>http://www.helix-india.com/</t>
  </si>
  <si>
    <t>8b74522e-f00c-fa7f-aea7-4ae7b712de22</t>
  </si>
  <si>
    <t>Helix Fund</t>
  </si>
  <si>
    <t>http://www.helixfunds.com</t>
  </si>
  <si>
    <t>2a07c756-0473-d642-8d6c-ee03ccc21370</t>
  </si>
  <si>
    <t>Helix Global Partners</t>
  </si>
  <si>
    <t>http://www.helixglobalpartners.com</t>
  </si>
  <si>
    <t>3040d1cb-7672-4619-95d8-de4892118c01</t>
  </si>
  <si>
    <t>Helix Healthcare Group</t>
  </si>
  <si>
    <t>https://helixhealthcaregroup.com/</t>
  </si>
  <si>
    <t>4935d106-65d8-ba3e-d305-be3bea401521</t>
  </si>
  <si>
    <t>Helix Intelligence</t>
  </si>
  <si>
    <t>http://www.helixintelligence.com/</t>
  </si>
  <si>
    <t>aa094ffb-ce46-de96-24d6-a88e8d1743f7</t>
  </si>
  <si>
    <t>Helix International</t>
  </si>
  <si>
    <t>http://www.helix-int.com</t>
  </si>
  <si>
    <t>97178482-3e54-732b-cdcf-fe0db92d7a54</t>
  </si>
  <si>
    <t>Helix Investments</t>
  </si>
  <si>
    <t>http://www.helix-investments.com/</t>
  </si>
  <si>
    <t>905791fc-55e0-0eee-de41-f9780068f831</t>
  </si>
  <si>
    <t>Helix Medical</t>
  </si>
  <si>
    <t>http://www.helixmedical.com</t>
  </si>
  <si>
    <t>d9ce956a-7373-9f65-08d4-41128b731519</t>
  </si>
  <si>
    <t>HELIX MEN</t>
  </si>
  <si>
    <t>http://www.helixmen.com/</t>
  </si>
  <si>
    <t>ffea9b11-bf48-9fac-600f-9890d055ddf7</t>
  </si>
  <si>
    <t>Helix Motors</t>
  </si>
  <si>
    <t>http://www.helixmotors.com</t>
  </si>
  <si>
    <t>5b117f62-b8bc-7c8b-3f8f-33440a7a0abc</t>
  </si>
  <si>
    <t>Helix Power</t>
  </si>
  <si>
    <t>http://www.helixpower.com/</t>
  </si>
  <si>
    <t>b22d7df5-2bc9-4418-4658-dfc941809499</t>
  </si>
  <si>
    <t>Helix Research Center</t>
  </si>
  <si>
    <t>http://www.helixresearchcenterworld.com</t>
  </si>
  <si>
    <t>fac39989-2563-4ec5-f02b-20e1d14752a4</t>
  </si>
  <si>
    <t>Helix Sleep</t>
  </si>
  <si>
    <t>https://www.helixsleep.com</t>
  </si>
  <si>
    <t>11ce2f98-869e-e921-439d-242f85374076</t>
  </si>
  <si>
    <t>Helix Systems</t>
  </si>
  <si>
    <t>http://helixsystemsinc.com</t>
  </si>
  <si>
    <t>b8377160-f613-e1b5-645b-00d83f08adc8</t>
  </si>
  <si>
    <t>Helix TCS</t>
  </si>
  <si>
    <t>http://helixtcs.com/</t>
  </si>
  <si>
    <t>57c0ed53-8811-b378-901b-1374f7a215b4</t>
  </si>
  <si>
    <t>Helix Technology</t>
  </si>
  <si>
    <t>http://www.helixtec.net/</t>
  </si>
  <si>
    <t>1d7efe4b-8622-0d70-31bc-1635923aa97e</t>
  </si>
  <si>
    <t>Helix Therapeutics</t>
  </si>
  <si>
    <t>http://helixtherapeutics.com</t>
  </si>
  <si>
    <t>6363dead-a9cd-4f2a-dead-da377d26750e</t>
  </si>
  <si>
    <t>Helix Ventures</t>
  </si>
  <si>
    <t>http://www.helixventure.com</t>
  </si>
  <si>
    <t>0958eaf3-4424-1b5a-8bd6-c7484fef54ae</t>
  </si>
  <si>
    <t>Helix Wind</t>
  </si>
  <si>
    <t>http://www.helixwind.com</t>
  </si>
  <si>
    <t>5b4aa869-d7e6-74ab-a4a5-f523e1286bbb</t>
  </si>
  <si>
    <t>Helixbind</t>
  </si>
  <si>
    <t>http://www.helixbind.com</t>
  </si>
  <si>
    <t>c4d8eb8f-312d-4825-d77d-a7c4b2ea5319</t>
  </si>
  <si>
    <t>HelixNano</t>
  </si>
  <si>
    <t>http://helixnano.com/</t>
  </si>
  <si>
    <t>a625963b-54a7-6cde-1014-472a622a9ff5</t>
  </si>
  <si>
    <t>HelixOS</t>
  </si>
  <si>
    <t>http://www.helix-os.com/</t>
  </si>
  <si>
    <t>78369580-e045-4a58-7b22-1f9d2adcb93d</t>
  </si>
  <si>
    <t>Helixstorm</t>
  </si>
  <si>
    <t>http://www.helixstorm.com/</t>
  </si>
  <si>
    <t>98d7d7dd-70e0-4a82-944f-3ba9e74acff2</t>
  </si>
  <si>
    <t>helixwebi</t>
  </si>
  <si>
    <t>http://www.helixwebi.com</t>
  </si>
  <si>
    <t>0555b54b-7007-6fa7-4aae-c7335026ba26</t>
  </si>
  <si>
    <t>Helixworks</t>
  </si>
  <si>
    <t>http://helix.works/</t>
  </si>
  <si>
    <t>78a3bad8-4bf4-0929-4727-5e301bc2c033</t>
  </si>
  <si>
    <t>Helko</t>
  </si>
  <si>
    <t>http://helko.com</t>
  </si>
  <si>
    <t>439ecd79-2b0c-328f-7592-e503bfa6e79a</t>
  </si>
  <si>
    <t>Hell yes</t>
  </si>
  <si>
    <t>http://hillyes.co/</t>
  </si>
  <si>
    <t>4de8e919-d801-17ad-c735-34b4e35c5592</t>
  </si>
  <si>
    <t>Hella KGaA Hueck &amp; Co</t>
  </si>
  <si>
    <t>http://www.hella.com</t>
  </si>
  <si>
    <t>9bc15d88-a87b-059d-3b1b-6cbce8409a4f</t>
  </si>
  <si>
    <t>HELLA Ventures</t>
  </si>
  <si>
    <t>http://hellaventures.com</t>
  </si>
  <si>
    <t>d45cc057-ec09-4dd6-6b9c-6566d25c9a06</t>
  </si>
  <si>
    <t>HellaBargain Corporation</t>
  </si>
  <si>
    <t>https://www.hellabargain.com</t>
  </si>
  <si>
    <t>bd4027e2-a666-ed21-50e9-e02a0413668b</t>
  </si>
  <si>
    <t>Hellaby Holdings</t>
  </si>
  <si>
    <t>http://www.hellabyholdings.co.nz/</t>
  </si>
  <si>
    <t>68455621-4d5e-a746-c368-651dc4c829ff</t>
  </si>
  <si>
    <t>Hellas Direct</t>
  </si>
  <si>
    <t>https://www.hellasdirect.gr/</t>
  </si>
  <si>
    <t>363e5fdd-91a9-5c3d-86f2-8fbdfd6e68e4</t>
  </si>
  <si>
    <t>Hellas Online</t>
  </si>
  <si>
    <t>http://hol.gr</t>
  </si>
  <si>
    <t>86ef0e6b-47b7-ace7-c172-33b56889136d</t>
  </si>
  <si>
    <t>Hellbent.io</t>
  </si>
  <si>
    <t>http://hellbent.io</t>
  </si>
  <si>
    <t>3e01f09c-2dda-f3a9-d52f-474dbc1586c0</t>
  </si>
  <si>
    <t>HellBound Bloggers</t>
  </si>
  <si>
    <t>http://hellboundbloggers.com</t>
  </si>
  <si>
    <t>c83da3d2-c143-b207-6820-458aa13f5d66</t>
  </si>
  <si>
    <t>Helldesign</t>
  </si>
  <si>
    <t>http://helldesign.net</t>
  </si>
  <si>
    <t>dffd4ff2-144b-2ee5-713c-67930a912463</t>
  </si>
  <si>
    <t>Helleaux</t>
  </si>
  <si>
    <t>http://helleaux.com</t>
  </si>
  <si>
    <t>fd575685-8e5a-7f2d-e295-058dbd12da41</t>
  </si>
  <si>
    <t>Hellenic American Chamber of Commerce</t>
  </si>
  <si>
    <t>http://hellenicamerican.cc/</t>
  </si>
  <si>
    <t>57d65bb0-91d9-96d8-4db6-53571a3f4129</t>
  </si>
  <si>
    <t>Hellenic Army</t>
  </si>
  <si>
    <t>http://www.army.gr</t>
  </si>
  <si>
    <t>fa4c6e01-a9e3-4621-aa5f-6f9d8f2aaedf</t>
  </si>
  <si>
    <t>Hellenic Association of Mobile Application Companies</t>
  </si>
  <si>
    <t>http://www.hamac.gr/</t>
  </si>
  <si>
    <t>543102bd-9f07-aecf-5d89-2c08b2e4262f</t>
  </si>
  <si>
    <t>Hellenic Bank</t>
  </si>
  <si>
    <t>http://www.hellenicbank.com</t>
  </si>
  <si>
    <t>560e5631-81b3-e0a5-baa5-f53c1f1de043</t>
  </si>
  <si>
    <t>Hellenic Bar Association</t>
  </si>
  <si>
    <t>http://www.hellenicbar.org</t>
  </si>
  <si>
    <t>ce41c822-894a-3610-4338-5199215ce27e</t>
  </si>
  <si>
    <t>Hellenic College - Holy Cross Greek Orthodox School of Theology</t>
  </si>
  <si>
    <t>http://www.hchc.edu/</t>
  </si>
  <si>
    <t>b000de54-db6a-63f8-def4-2db748eb5757</t>
  </si>
  <si>
    <t>Hellenic Open University</t>
  </si>
  <si>
    <t>c57e000c-076b-ccf5-c0e7-0a8ec20ef408</t>
  </si>
  <si>
    <t>Hellenic Start-up Association</t>
  </si>
  <si>
    <t>http://hellenicstartups.gr/</t>
  </si>
  <si>
    <t>ffff800b-64b5-9444-f2f9-af2d4a62f652</t>
  </si>
  <si>
    <t>Hellenic Technology of Robotics</t>
  </si>
  <si>
    <t>http://htr.gr/</t>
  </si>
  <si>
    <t>ee08b417-55f7-96cd-b082-7a139ce7ed21</t>
  </si>
  <si>
    <t>Hellenic Telecommunications</t>
  </si>
  <si>
    <t>https://www.cosmote.gr</t>
  </si>
  <si>
    <t>610f4349-4e77-9bf3-83cc-ef398af732f4</t>
  </si>
  <si>
    <t>Hellenic Venture Capital Association</t>
  </si>
  <si>
    <t>http://en.hvca.gr</t>
  </si>
  <si>
    <t>82eea45f-7e86-eb41-78a8-555a7faef942</t>
  </si>
  <si>
    <t>Hellenic-Chinese Center</t>
  </si>
  <si>
    <t>http://www.chinese-center.gr</t>
  </si>
  <si>
    <t>e2e88abd-4232-9b7b-8b61-6e219a186684</t>
  </si>
  <si>
    <t>Heller Consulting</t>
  </si>
  <si>
    <t>http://teamheller.com/</t>
  </si>
  <si>
    <t>d410b103-aa2e-3e32-ab68-66fcfe6f5405</t>
  </si>
  <si>
    <t>Heller Ehrman</t>
  </si>
  <si>
    <t>http://www.hewm.com</t>
  </si>
  <si>
    <t>ee934b30-430c-0abe-01aa-8c8b462d4c31</t>
  </si>
  <si>
    <t>Heller Financial</t>
  </si>
  <si>
    <t>http://www.hellerfin.com</t>
  </si>
  <si>
    <t>9a274850-1516-7ff6-f0d5-38b9157ce049</t>
  </si>
  <si>
    <t>HellermannTyton Group</t>
  </si>
  <si>
    <t>http://www.hellermanntyton.com</t>
  </si>
  <si>
    <t>7e094c1c-9e6f-8aff-5913-7228bb97b645</t>
  </si>
  <si>
    <t>Helleroy</t>
  </si>
  <si>
    <t>http://www.helleroy.com/</t>
  </si>
  <si>
    <t>57eea9ad-9220-dc75-3554-3621209cb138</t>
  </si>
  <si>
    <t>Hellerstein Consulting</t>
  </si>
  <si>
    <t>http://www.hellersteinconsulting.com</t>
  </si>
  <si>
    <t>00d73a56-1eef-bfaa-70df-9852c45dfb1a</t>
  </si>
  <si>
    <t>Hellerup Finans</t>
  </si>
  <si>
    <t>http://hellerupfinans.dk/</t>
  </si>
  <si>
    <t>446ce45b-0fb5-ef80-834b-3870b9c1fcef</t>
  </si>
  <si>
    <t>HellHouse Media</t>
  </si>
  <si>
    <t>http://hellhousemedia.com</t>
  </si>
  <si>
    <t>3d41a91c-e144-d9e7-8fa3-d8be4e17a184</t>
  </si>
  <si>
    <t>Hellman &amp; Friedman</t>
  </si>
  <si>
    <t>http://hf.com</t>
  </si>
  <si>
    <t>e959ad26-d1b9-5528-448c-0319f6dfcd66</t>
  </si>
  <si>
    <t>Hellman Global</t>
  </si>
  <si>
    <t>http://www.hellmanglobal.com</t>
  </si>
  <si>
    <t>e7966535-dc2f-558d-e2f2-e6446d316188</t>
  </si>
  <si>
    <t>Hellmuth &amp; Johnson PLLC</t>
  </si>
  <si>
    <t>http://www.hjlawfirm.com/</t>
  </si>
  <si>
    <t>9e9a269b-d562-3fd8-b202-c3d70db1d7a5</t>
  </si>
  <si>
    <t>Hello</t>
  </si>
  <si>
    <t>https://hello.is</t>
  </si>
  <si>
    <t>608fa523-347f-a68d-c8d6-5af056339144</t>
  </si>
  <si>
    <t>https://www.hello.sh</t>
  </si>
  <si>
    <t>d3915403-be34-f3e1-ca53-3577ec9731d6</t>
  </si>
  <si>
    <t>HELLO</t>
  </si>
  <si>
    <t>http://www.hellomagazine.com/</t>
  </si>
  <si>
    <t>e509eae7-a89a-0923-48fe-390ed9db0508</t>
  </si>
  <si>
    <t>http://hello-app.net</t>
  </si>
  <si>
    <t>828f585b-7a0e-ae18-0a60-4a22a052d79b</t>
  </si>
  <si>
    <t>Hello Agent</t>
  </si>
  <si>
    <t>http://www.helloagent.com</t>
  </si>
  <si>
    <t>7a83f793-1308-70e2-cbf3-a5ae0527bbf2</t>
  </si>
  <si>
    <t>Hello Alfred</t>
  </si>
  <si>
    <t>http://www.helloalfred.com</t>
  </si>
  <si>
    <t>2915b1b2-62f5-64a3-0a8f-817fba3b4864</t>
  </si>
  <si>
    <t>Hello and</t>
  </si>
  <si>
    <t>http://helloand.co.uk/</t>
  </si>
  <si>
    <t>e8114518-3b43-8885-22b7-0820f00bab80</t>
  </si>
  <si>
    <t>Hello Baby</t>
  </si>
  <si>
    <t>http://babyalbum.com</t>
  </si>
  <si>
    <t>eaedaae3-8185-ac88-4e5a-5dca7f7c570d</t>
  </si>
  <si>
    <t>Hello Baby Direct</t>
  </si>
  <si>
    <t>http://www.hellobabydirect.com</t>
  </si>
  <si>
    <t>987bd41a-bab6-e39c-71f4-e6049f9a098e</t>
  </si>
  <si>
    <t>Hello Bacsi</t>
  </si>
  <si>
    <t>http://hellobacsi.com</t>
  </si>
  <si>
    <t>ac28f959-ca91-f884-9850-ec9b64fcc05a</t>
  </si>
  <si>
    <t>Hello bank</t>
  </si>
  <si>
    <t>https://www.hellobank.fr</t>
  </si>
  <si>
    <t>70c90633-2e32-fa37-2447-23a6944b7f8f</t>
  </si>
  <si>
    <t>Hello Bar</t>
  </si>
  <si>
    <t>http://www.hellobar.com</t>
  </si>
  <si>
    <t>d70e38ca-87d5-6bee-9b2e-6f972df1a41b</t>
  </si>
  <si>
    <t>Hello Beauty</t>
  </si>
  <si>
    <t>http://www.hellobeauty.id/</t>
  </si>
  <si>
    <t>1b15580b-1118-bba8-44c3-6f6e38204642</t>
  </si>
  <si>
    <t>Hello Binary</t>
  </si>
  <si>
    <t>http://www.en.hellobinary.com</t>
  </si>
  <si>
    <t>d9409e3d-e65b-46e2-6f5e-d067a788d150</t>
  </si>
  <si>
    <t>Hello Block</t>
  </si>
  <si>
    <t>https://helloblock.io/</t>
  </si>
  <si>
    <t>974c8eb6-6fe6-ff00-7265-9402fc25e22a</t>
  </si>
  <si>
    <t>Hello cabs</t>
  </si>
  <si>
    <t>http://www.hellocabsmyanmar.com/my</t>
  </si>
  <si>
    <t>ead4aff4-34f6-f176-700c-b67b9df6e911</t>
  </si>
  <si>
    <t>Hello Chair</t>
  </si>
  <si>
    <t>http://www.hellochair.com</t>
  </si>
  <si>
    <t>785f6c77-d154-7556-7550-e1482837fc88</t>
  </si>
  <si>
    <t>Hello Code</t>
  </si>
  <si>
    <t>http://hellocode.co</t>
  </si>
  <si>
    <t>215e9429-4c42-2362-9488-842ccfbc19e7</t>
  </si>
  <si>
    <t>http://hellocode.mx/</t>
  </si>
  <si>
    <t>7fa916fb-17fe-845d-17c5-4ed2d5fcbdfa</t>
  </si>
  <si>
    <t>Hello Curry</t>
  </si>
  <si>
    <t>http://hellocurry.in/</t>
  </si>
  <si>
    <t>9e1def2f-e903-4429-41ab-96d61a5ab134</t>
  </si>
  <si>
    <t>Hello Customer</t>
  </si>
  <si>
    <t>http://www.hellocustomer.com/</t>
  </si>
  <si>
    <t>98fce0fd-b8e4-1982-4388-9f1b14cc156b</t>
  </si>
  <si>
    <t>Hello Design</t>
  </si>
  <si>
    <t>https://www.hellodesign.com/</t>
  </si>
  <si>
    <t>95dc5e62-33ee-2a22-0960-f54013360966</t>
  </si>
  <si>
    <t>Hello Digital</t>
  </si>
  <si>
    <t>http://hellodigital.nz</t>
  </si>
  <si>
    <t>a1986f96-8e0f-98e3-aaf1-218c0bf50775</t>
  </si>
  <si>
    <t>Hello Doctor</t>
  </si>
  <si>
    <t>http://www.hellodoctor.co.za/</t>
  </si>
  <si>
    <t>ba503137-52b7-c82a-8f60-0d68302c207d</t>
  </si>
  <si>
    <t>Hello Doctor Ethiopa</t>
  </si>
  <si>
    <t>http://www.hellodoctorethiopia.com/version2/</t>
  </si>
  <si>
    <t>a818d380-5df2-54be-c430-b3c5eca3f1cf</t>
  </si>
  <si>
    <t>Hello Drmr</t>
  </si>
  <si>
    <t>http://www.foxblossom.com/</t>
  </si>
  <si>
    <t>cdf8856f-5d11-8d26-19fe-04821a1db2c9</t>
  </si>
  <si>
    <t>Hello Flo</t>
  </si>
  <si>
    <t>http://helloflo.com</t>
  </si>
  <si>
    <t>3f4e1e8e-55e4-e3ce-913c-60df1f4fb8bb</t>
  </si>
  <si>
    <t>Hello Fox</t>
  </si>
  <si>
    <t>http://www.hellofox.co/</t>
  </si>
  <si>
    <t>c55f664f-13cb-7045-3935-65067d8e4351</t>
  </si>
  <si>
    <t>Hello Fresh</t>
  </si>
  <si>
    <t>https://www.hellofresh.com</t>
  </si>
  <si>
    <t>5e9709f0-8d22-7465-f020-2a00130254bd</t>
  </si>
  <si>
    <t>Hello Games</t>
  </si>
  <si>
    <t>http://www.hellogames.org/</t>
  </si>
  <si>
    <t>77fccc52-92c1-4781-b448-af7cd7bf5e82</t>
  </si>
  <si>
    <t>Hello Giggles</t>
  </si>
  <si>
    <t>http://www.hellogiggles.com</t>
  </si>
  <si>
    <t>978c2e3b-084e-ed21-bee7-6278acb07bda</t>
  </si>
  <si>
    <t>Hello Givers</t>
  </si>
  <si>
    <t>https://www.hellogivers.es</t>
  </si>
  <si>
    <t>a698d9a3-0286-1c86-0392-34e2fdb3ae57</t>
  </si>
  <si>
    <t>Hello Group</t>
  </si>
  <si>
    <t>http://hellogroup.co.za/</t>
  </si>
  <si>
    <t>f512c058-9a6e-06be-7af4-49123471af6f</t>
  </si>
  <si>
    <t>Hello Health</t>
  </si>
  <si>
    <t>http://hellohealth.com</t>
  </si>
  <si>
    <t>8fd7e922-5500-feb0-e0c9-bf2b959b9f18</t>
  </si>
  <si>
    <t>Hello Heart</t>
  </si>
  <si>
    <t>http://helloheartapp.com</t>
  </si>
  <si>
    <t>34465b53-91f2-db18-9d21-96d0111e326a</t>
  </si>
  <si>
    <t>Hello Here</t>
  </si>
  <si>
    <t>http://www.hellohereapp.com/</t>
  </si>
  <si>
    <t>55aa6c58-648d-85fb-8914-953846e9b31f</t>
  </si>
  <si>
    <t>Hello Hit Social Network</t>
  </si>
  <si>
    <t>http://www.hellohit.com</t>
  </si>
  <si>
    <t>68350faf-1740-7a66-67de-96aa73765d68</t>
  </si>
  <si>
    <t>Hello Holiday</t>
  </si>
  <si>
    <t>http://helloholiday.com</t>
  </si>
  <si>
    <t>2689e042-649b-c4f8-9acc-6089a5121c98</t>
  </si>
  <si>
    <t>Hello Interactive TV</t>
  </si>
  <si>
    <t>http://www.hellointeractive.tv</t>
  </si>
  <si>
    <t>00051cdd-f1c2-3154-bc54-d4e31002203f</t>
  </si>
  <si>
    <t>Hello Journeyer</t>
  </si>
  <si>
    <t>http://hellojourneyer.com/</t>
  </si>
  <si>
    <t>ddff5b28-0777-36be-db95-7fbfc0f0a430</t>
  </si>
  <si>
    <t>Hello Kids - Nalanda</t>
  </si>
  <si>
    <t>http://www.hellokids.co.in/</t>
  </si>
  <si>
    <t>d3b10475-9af8-f314-3e4b-12173381dd37</t>
  </si>
  <si>
    <t>Hello La Mode</t>
  </si>
  <si>
    <t>http://www.hellolamode.com</t>
  </si>
  <si>
    <t>dd30b68b-51a4-faa3-82b3-8e3b8c711211</t>
  </si>
  <si>
    <t>Hello Local Media ( HLM )</t>
  </si>
  <si>
    <t>http://helloaround.me</t>
  </si>
  <si>
    <t>c808aa61-97c7-ffb8-adf1-54cd9d706c80</t>
  </si>
  <si>
    <t>Hello Love</t>
  </si>
  <si>
    <t>http://www.hellolovestudio.com</t>
  </si>
  <si>
    <t>8f732ee5-8d62-244a-d7f0-e81e2b860f77</t>
  </si>
  <si>
    <t>Hello Many</t>
  </si>
  <si>
    <t>http://hellomany.com</t>
  </si>
  <si>
    <t>fd6210fc-187f-af6a-421b-43331c55145d</t>
  </si>
  <si>
    <t>Hello Marketing</t>
  </si>
  <si>
    <t>http://hellomarketing.ma</t>
  </si>
  <si>
    <t>db01515a-36af-0003-5981-e9397e2a6e95</t>
  </si>
  <si>
    <t>Hello Markets</t>
  </si>
  <si>
    <t>http://hello-markets.com/</t>
  </si>
  <si>
    <t>10fd9f0c-fad8-dff0-ec65-351181b6028d</t>
  </si>
  <si>
    <t>Hello Matcha</t>
  </si>
  <si>
    <t>http://www.hellomatchatea.com/</t>
  </si>
  <si>
    <t>2b645001-2677-dc92-169b-620f85fdfcc1</t>
  </si>
  <si>
    <t>Hello Media Group</t>
  </si>
  <si>
    <t>http://www.hellomedia.com/</t>
  </si>
  <si>
    <t>ac87c74d-7d6c-1465-108b-8651e4b48368</t>
  </si>
  <si>
    <t>Hello Mobile Inc.</t>
  </si>
  <si>
    <t>http://www.myhello.co</t>
  </si>
  <si>
    <t>6e0260b3-94df-80e7-a820-3f85f63a5811</t>
  </si>
  <si>
    <t>Hello Mr Perez</t>
  </si>
  <si>
    <t>http://hellomrperez.com</t>
  </si>
  <si>
    <t>bfec99f8-37f8-c48c-e3ec-25e88ec26921</t>
  </si>
  <si>
    <t>Hello Music</t>
  </si>
  <si>
    <t>http://www.hellomusic.com</t>
  </si>
  <si>
    <t>569f5f7e-fa36-cb80-fa4b-e9573cbc6ad4</t>
  </si>
  <si>
    <t>Hello Noir</t>
  </si>
  <si>
    <t>http://www.hellonoir.com</t>
  </si>
  <si>
    <t>016cbee1-0f71-5cbd-5022-c4eb92c3afa0</t>
  </si>
  <si>
    <t>Hello Pal</t>
  </si>
  <si>
    <t>http://hellopal.com</t>
  </si>
  <si>
    <t>bc8aa45b-ffae-f299-7ca8-2e93ebf8d5fa</t>
  </si>
  <si>
    <t>Hello Parent</t>
  </si>
  <si>
    <t>http://www.helloparent.com</t>
  </si>
  <si>
    <t>181e26c8-f716-0062-7c0e-2fad595a3967</t>
  </si>
  <si>
    <t>Hello Photo</t>
  </si>
  <si>
    <t>http://hellophoto.co/</t>
  </si>
  <si>
    <t>e873d251-0a86-8214-1b95-9833d1d1eb75</t>
  </si>
  <si>
    <t>Hello Pretty</t>
  </si>
  <si>
    <t>https://hellopretty.co.za/</t>
  </si>
  <si>
    <t>1c5a6d80-fcd5-ce55-1089-3e6f603f31aa</t>
  </si>
  <si>
    <t>Hello Products</t>
  </si>
  <si>
    <t>http://www.hello-products.com</t>
  </si>
  <si>
    <t>1787e94b-698a-c564-4590-b6a48319b0fd</t>
  </si>
  <si>
    <t>Hello Real Estate</t>
  </si>
  <si>
    <t>http://www.hello.com.au</t>
  </si>
  <si>
    <t>577ac470-59e2-2715-0742-e0cb8c8816c2</t>
  </si>
  <si>
    <t>Hello Riders</t>
  </si>
  <si>
    <t>http://helloriders.es/</t>
  </si>
  <si>
    <t>c8aff3bc-e84d-46bd-d7f9-6aac26b6b299</t>
  </si>
  <si>
    <t>Hello Scheduling</t>
  </si>
  <si>
    <t>http://www.helloscheduling.com</t>
  </si>
  <si>
    <t>895e6075-8bf1-d37a-3827-51ddb703b68a</t>
  </si>
  <si>
    <t>Hello Scout Inc.</t>
  </si>
  <si>
    <t>http://helloscout.com</t>
  </si>
  <si>
    <t>31cbec38-561c-6d16-0e79-4d017c6ec94b</t>
  </si>
  <si>
    <t>Hello Sehat</t>
  </si>
  <si>
    <t>https://hellosehat.com</t>
  </si>
  <si>
    <t>2d8c258e-1ea9-ed2d-c104-742589a44610</t>
  </si>
  <si>
    <t>Hello Sitter</t>
  </si>
  <si>
    <t>https://www.hellositter.com/</t>
  </si>
  <si>
    <t>d8302a45-6fe8-4d01-b172-139c3e16c381</t>
  </si>
  <si>
    <t>Hello Smooth Laser Studio</t>
  </si>
  <si>
    <t>https://www.hellosmooth.com/</t>
  </si>
  <si>
    <t>530f8ff3-512f-2f5e-d618-0dcdee8497e1</t>
  </si>
  <si>
    <t>Hello Soda India</t>
  </si>
  <si>
    <t>http://www.hellosoda.in/</t>
  </si>
  <si>
    <t>5f7afef2-c296-e9ca-0fe7-0b7dd20ff53e</t>
  </si>
  <si>
    <t>Hello Spencer</t>
  </si>
  <si>
    <t>http://hellospencer.co/</t>
  </si>
  <si>
    <t>f3dbb20f-3d17-a8e5-dcfe-d045f32d2ce4</t>
  </si>
  <si>
    <t>Hello Spoon</t>
  </si>
  <si>
    <t>http://www.hellospoon.com</t>
  </si>
  <si>
    <t>21756aaa-27da-825d-c8de-2d38d2e88589</t>
  </si>
  <si>
    <t>HELLO STAGE</t>
  </si>
  <si>
    <t>http://www.hellostage.com</t>
  </si>
  <si>
    <t>2c5bbb6e-c6ec-964c-b8e6-3e60d5bcd5ed</t>
  </si>
  <si>
    <t>Hello StartUps</t>
  </si>
  <si>
    <t>http://hellostartups.com/en/</t>
  </si>
  <si>
    <t>c85fa09a-2bb2-80bb-33ac-e2d8f680e463</t>
  </si>
  <si>
    <t>Hello Store</t>
  </si>
  <si>
    <t>http://www.hellostore.co.in</t>
  </si>
  <si>
    <t>5ea3367d-93c4-a8bc-d0b8-972b044add07</t>
  </si>
  <si>
    <t>Hello Stylists</t>
  </si>
  <si>
    <t>http://hellostylists.com/</t>
  </si>
  <si>
    <t>31bb9c0a-d0f3-44a8-e26d-3cd3f0ec401e</t>
  </si>
  <si>
    <t>Hello Tax</t>
  </si>
  <si>
    <t>http://www.hellotax.co.in/user/index</t>
  </si>
  <si>
    <t>6ae04179-8eb8-092e-9463-4736cf72dc2a</t>
  </si>
  <si>
    <t>Hello Tomo</t>
  </si>
  <si>
    <t>http://www.hellotomo.co.uk</t>
  </si>
  <si>
    <t>1ed423c6-da54-7919-639f-2bc905e2799d</t>
  </si>
  <si>
    <t>Hello Tomorrow</t>
  </si>
  <si>
    <t>http://challenge.hello-tomorrow.org</t>
  </si>
  <si>
    <t>87e20315-6961-5039-1b12-31de521e4633</t>
  </si>
  <si>
    <t>https://hello-tomorrow.org</t>
  </si>
  <si>
    <t>acd845ce-f3e0-b446-7fbb-b52555e7d07b</t>
  </si>
  <si>
    <t>Hello Tractor</t>
  </si>
  <si>
    <t>http://www.hellotractor.com/</t>
  </si>
  <si>
    <t>dc201abf-766b-ea69-16d2-106498c809bf</t>
  </si>
  <si>
    <t>Hello Translator</t>
  </si>
  <si>
    <t>http://www.hellotranslator.com/en/</t>
  </si>
  <si>
    <t>76d9d45c-907e-9cdb-e495-d199b6a94f64</t>
  </si>
  <si>
    <t>Hello Umi</t>
  </si>
  <si>
    <t>http://www.helloumi.com/</t>
  </si>
  <si>
    <t>8f139ba2-ab74-9c0f-bdd9-d5eb5adcd04e</t>
  </si>
  <si>
    <t>Hello Universe</t>
  </si>
  <si>
    <t>http://www.hellouniverse.com.br/</t>
  </si>
  <si>
    <t>f470106c-44b3-12b8-7ed8-691feaf93929</t>
  </si>
  <si>
    <t>Hello Viking</t>
  </si>
  <si>
    <t>http://www.helloviking.com</t>
  </si>
  <si>
    <t>682fe345-57ae-4a87-e4a3-7a1cea0b904c</t>
  </si>
  <si>
    <t>Hello Vino</t>
  </si>
  <si>
    <t>http://www.hellovino.com</t>
  </si>
  <si>
    <t>f47254d2-6b89-37f4-adcf-27b4b959e7fd</t>
  </si>
  <si>
    <t>Hello Virtual Assistant</t>
  </si>
  <si>
    <t>http://www.hellovirtualassistant.com/</t>
  </si>
  <si>
    <t>84c2d7c7-227f-3411-cd8a-c2b3d41680d6</t>
  </si>
  <si>
    <t>Hello Web App</t>
  </si>
  <si>
    <t>http://hellowebapp.com</t>
  </si>
  <si>
    <t>06f4f35c-5f4e-30c2-9b79-335bb288cd15</t>
  </si>
  <si>
    <t>Hello World</t>
  </si>
  <si>
    <t>http://helloworldsoft.com/</t>
  </si>
  <si>
    <t>dc1aa703-5bc3-ce0b-a920-43f0553e938f</t>
  </si>
  <si>
    <t>Hello World Engineering</t>
  </si>
  <si>
    <t>http://www.helloworldeng.com</t>
  </si>
  <si>
    <t>1b219148-0e20-6790-9cd0-893cfcc99335</t>
  </si>
  <si>
    <t>Hello World Group</t>
  </si>
  <si>
    <t>https://helloworldgroup.co.uk/</t>
  </si>
  <si>
    <t>72068237-deb2-800a-04bf-90d138756f86</t>
  </si>
  <si>
    <t>Hello ZUM</t>
  </si>
  <si>
    <t>https://www.hellozum.com/</t>
  </si>
  <si>
    <t>fa737e87-c6a7-380f-2206-9de960a80717</t>
  </si>
  <si>
    <t>Hello-Hello</t>
  </si>
  <si>
    <t>http://www.hello-hello.com</t>
  </si>
  <si>
    <t>5f7cc51c-66a4-fd5f-def5-1de31ffa25f2</t>
  </si>
  <si>
    <t>Hello, Bicycle</t>
  </si>
  <si>
    <t>http://www.hellobicycle.com.sg</t>
  </si>
  <si>
    <t>a844e64c-34de-ab07-e773-00c4cd3256b5</t>
  </si>
  <si>
    <t>Hello;Miami</t>
  </si>
  <si>
    <t>https://hello.miami/</t>
  </si>
  <si>
    <t>8f07d9ed-8f66-197c-b632-c158e8f8f0a2</t>
  </si>
  <si>
    <t>Hello! Messenger</t>
  </si>
  <si>
    <t>http://hellomessenger.com</t>
  </si>
  <si>
    <t>1798b530-cf7e-0ec7-3ce7-1c9b61c2284f</t>
  </si>
  <si>
    <t>hello.jobs</t>
  </si>
  <si>
    <t>http://hello.jobs</t>
  </si>
  <si>
    <t>a20ad04b-ddb0-23df-9bec-fb2fcb39fa95</t>
  </si>
  <si>
    <t>hello2morrow</t>
  </si>
  <si>
    <t>https://www.hello2morrow.com/</t>
  </si>
  <si>
    <t>9683b9be-b935-1e83-b9fe-cbe567911329</t>
  </si>
  <si>
    <t>HelloAdmission</t>
  </si>
  <si>
    <t>https://www.helloadmission.com/</t>
  </si>
  <si>
    <t>2c422bf1-4fab-e138-4490-a0e3e276513b</t>
  </si>
  <si>
    <t>HelloAdvisr</t>
  </si>
  <si>
    <t>http://www.helloadvisr.com</t>
  </si>
  <si>
    <t>a48ae3cb-4e74-fbdc-271f-8cd97b480d0f</t>
  </si>
  <si>
    <t>Helloan</t>
  </si>
  <si>
    <t>http://www.helloan.cn/</t>
  </si>
  <si>
    <t>25e69c69-4f13-f33b-4c06-e6f12c66cf95</t>
  </si>
  <si>
    <t>HelloAsso</t>
  </si>
  <si>
    <t>https://www.helloasso.com/</t>
  </si>
  <si>
    <t>d3d4d2e2-4922-7c2c-53b2-967e25b966eb</t>
  </si>
  <si>
    <t>HelloAva, Inc</t>
  </si>
  <si>
    <t>http://www.helloava.co</t>
  </si>
  <si>
    <t>baf55bd2-758c-4764-8e49-f36396bb3018</t>
  </si>
  <si>
    <t>Hellobit</t>
  </si>
  <si>
    <t>https://hellobit.com/</t>
  </si>
  <si>
    <t>564a8742-f66b-81c6-8baf-fdb35d2075a9</t>
  </si>
  <si>
    <t>Hellobits</t>
  </si>
  <si>
    <t>http://hellobits.com</t>
  </si>
  <si>
    <t>615b80e6-9354-74de-850b-ec24173e2d19</t>
  </si>
  <si>
    <t>HelloBooks</t>
  </si>
  <si>
    <t>http://hellobooks.com</t>
  </si>
  <si>
    <t>2fd8e6fb-5b69-0424-80dd-8f2fb62caad8</t>
  </si>
  <si>
    <t>HelloBrain</t>
  </si>
  <si>
    <t>http://www.hellobrain.com/</t>
  </si>
  <si>
    <t>12276f8b-4e0e-329c-3a89-a018fb3b136a</t>
  </si>
  <si>
    <t>Hellocafe</t>
  </si>
  <si>
    <t>http://www.hellocafe.com</t>
  </si>
  <si>
    <t>e0126b17-5ee3-3830-8e6b-6252e01ea7f2</t>
  </si>
  <si>
    <t>Hellocar</t>
  </si>
  <si>
    <t>https://www.hellocar.co.uk/</t>
  </si>
  <si>
    <t>e9f8312d-7a97-1fd4-c5ca-5add18bae156</t>
  </si>
  <si>
    <t>Hellocare</t>
  </si>
  <si>
    <t>https://hellocare.de/</t>
  </si>
  <si>
    <t>d25668de-7307-a790-4c6c-edc368b7f54e</t>
  </si>
  <si>
    <t>HelloCare</t>
  </si>
  <si>
    <t>http://hellocare.co</t>
  </si>
  <si>
    <t>80c41cf0-2d31-8572-30c1-f96370cd8689</t>
  </si>
  <si>
    <t>https://hellocare.com/</t>
  </si>
  <si>
    <t>ac09b74b-c8cf-ea87-1fe2-463825141eb5</t>
  </si>
  <si>
    <t>http://hellocare.ng</t>
  </si>
  <si>
    <t>becaaf49-7e5c-8d3a-75c9-88f6ffb6d9c3</t>
  </si>
  <si>
    <t>hellocasa</t>
  </si>
  <si>
    <t>https://hellocasa.fr</t>
  </si>
  <si>
    <t>47877d3a-29ed-65af-efb2-600f66a3e6d3</t>
  </si>
  <si>
    <t>HelloClass</t>
  </si>
  <si>
    <t>https://www.helloclass.com/</t>
  </si>
  <si>
    <t>a77e12d1-bade-4658-59b7-4de7c7e36cea</t>
  </si>
  <si>
    <t>HelloCoach</t>
  </si>
  <si>
    <t>http://www.hellocoach.de</t>
  </si>
  <si>
    <t>4659c931-ebf5-35e1-fc29-85e0e2989bfa</t>
  </si>
  <si>
    <t>HelloCoin</t>
  </si>
  <si>
    <t>http://www.hellocoin.com</t>
  </si>
  <si>
    <t>f9a18a34-2db0-f44f-2075-7b9a5721b27f</t>
  </si>
  <si>
    <t>Hellocoton</t>
  </si>
  <si>
    <t>http://www.hellocoton.fr</t>
  </si>
  <si>
    <t>5a6e4f08-8d85-3eeb-6233-1569df770b25</t>
  </si>
  <si>
    <t>HelloCrowd Inc</t>
  </si>
  <si>
    <t>https://www.hellocrowd.net/</t>
  </si>
  <si>
    <t>a4f9e623-a97c-d436-0861-d833ecd53116</t>
  </si>
  <si>
    <t>Hellodata</t>
  </si>
  <si>
    <t>http://hellodata.me/</t>
  </si>
  <si>
    <t>ae787b0b-a966-4eb2-62de-a5092f8592bf</t>
  </si>
  <si>
    <t>Hellodev</t>
  </si>
  <si>
    <t>https://hellodev.us/</t>
  </si>
  <si>
    <t>42fc6872-161f-643f-b8bf-53184facc608</t>
  </si>
  <si>
    <t>HelloDhobi</t>
  </si>
  <si>
    <t>http://www.hellodhobi.com/</t>
  </si>
  <si>
    <t>9ccb34f5-ce6b-c587-7d3a-a2d78d62a052</t>
  </si>
  <si>
    <t>Hellodialog</t>
  </si>
  <si>
    <t>http://www.hellodialog.com</t>
  </si>
  <si>
    <t>8f61d92c-104f-2d75-c2ac-3277c2729936</t>
  </si>
  <si>
    <t>hellodiscountcodes.com</t>
  </si>
  <si>
    <t>http://www.hellodiscountcodes.com</t>
  </si>
  <si>
    <t>29bea026-6a0a-1b25-d35f-f9385b006527</t>
  </si>
  <si>
    <t>HelloDisplay</t>
  </si>
  <si>
    <t>http://www.hellodisplay.de</t>
  </si>
  <si>
    <t>fbf26164-006a-2608-fc41-dd3b183d9993</t>
  </si>
  <si>
    <t>HelloDoc</t>
  </si>
  <si>
    <t>http://www.hellodoc.com</t>
  </si>
  <si>
    <t>b5f0e090-4392-00de-23ee-e7c90f6b8393</t>
  </si>
  <si>
    <t>HelloDoctor24x7</t>
  </si>
  <si>
    <t>http://hellodoctor24x7.com/</t>
  </si>
  <si>
    <t>dcc332cc-4434-5a80-2f01-fec50dd7b091</t>
  </si>
  <si>
    <t>HelloDotNYC</t>
  </si>
  <si>
    <t>https://www.hellodotnyc.com/</t>
  </si>
  <si>
    <t>e52efd71-5d38-189a-4f33-3221e74845d8</t>
  </si>
  <si>
    <t>HelloEats</t>
  </si>
  <si>
    <t>https://helloeats.com/</t>
  </si>
  <si>
    <t>03a47e48-7002-1e6e-9302-daaef57fbb10</t>
  </si>
  <si>
    <t>HelloFax</t>
  </si>
  <si>
    <t>http://www.hellofax.com</t>
  </si>
  <si>
    <t>510f2770-79d1-cf40-64db-989b436022c4</t>
  </si>
  <si>
    <t>Hellofilters, Inc.</t>
  </si>
  <si>
    <t>http://www.hellofilters.com</t>
  </si>
  <si>
    <t>6ab2d246-6371-0a71-e04f-3420e171c295</t>
  </si>
  <si>
    <t>HelloForos</t>
  </si>
  <si>
    <t>https://www.helloforos.com/</t>
  </si>
  <si>
    <t>e0ad4447-c0a9-268d-8870-b1bc8f82d47c</t>
  </si>
  <si>
    <t>HelloFresh</t>
  </si>
  <si>
    <t>http://www.hellofreshgroup.com</t>
  </si>
  <si>
    <t>bc79edd1-3067-045a-1b0b-52cae66f2873</t>
  </si>
  <si>
    <t>hellofuture llc</t>
  </si>
  <si>
    <t>http://hellofuture.co</t>
  </si>
  <si>
    <t>96d34a25-c6d9-d422-2dcc-fee86b4a352e</t>
  </si>
  <si>
    <t>HelloGamers</t>
  </si>
  <si>
    <t>http://hellogamers.com/</t>
  </si>
  <si>
    <t>b8127ecb-88a6-af07-f04d-1849c51dea91</t>
  </si>
  <si>
    <t>HelloGlobal</t>
  </si>
  <si>
    <t>http://www.helloglobal.com</t>
  </si>
  <si>
    <t>fc3c705a-6080-6caa-b965-559b313a2740</t>
  </si>
  <si>
    <t>HelloGold</t>
  </si>
  <si>
    <t>https://www.hellogold.com/</t>
  </si>
  <si>
    <t>b844b63f-0425-6963-7c11-fbd810888026</t>
  </si>
  <si>
    <t>helloguide</t>
  </si>
  <si>
    <t>http://helloguide.de/</t>
  </si>
  <si>
    <t>08dd646e-5865-53d0-34b5-a758855e9bd1</t>
  </si>
  <si>
    <t>HelloHere</t>
  </si>
  <si>
    <t>http://www.hellohereapp.com</t>
  </si>
  <si>
    <t>e8e87f84-9119-8588-ce8b-cf45776b5128</t>
  </si>
  <si>
    <t>HelloHired</t>
  </si>
  <si>
    <t>https://hellohired.com/</t>
  </si>
  <si>
    <t>c585f136-0854-acf6-1728-154e8dd86137</t>
  </si>
  <si>
    <t>HelloHolistic</t>
  </si>
  <si>
    <t>http://www.helloholistic.com</t>
  </si>
  <si>
    <t>2689fb7b-c60e-f2ec-cafc-a9a1e18b7d5e</t>
  </si>
  <si>
    <t>HelloHub</t>
  </si>
  <si>
    <t>http://www.hellohub.com</t>
  </si>
  <si>
    <t>5e592ba2-dcb5-ada0-b178-4ff64e76343d</t>
  </si>
  <si>
    <t>HelloHungry</t>
  </si>
  <si>
    <t>http://hellohungry.co.uk/</t>
  </si>
  <si>
    <t>899fce04-3e3a-f7d7-aac0-161a35dda496</t>
  </si>
  <si>
    <t>Helloify</t>
  </si>
  <si>
    <t>http://helloify.com</t>
  </si>
  <si>
    <t>0aafba45-7d5b-9b59-f913-a5a9fc475331</t>
  </si>
  <si>
    <t>HelloInbox</t>
  </si>
  <si>
    <t>http://www.helloinbox.com</t>
  </si>
  <si>
    <t>34710eb7-0c13-446d-67a3-3112826c34ee</t>
  </si>
  <si>
    <t>HelloInfinity Business Solutions</t>
  </si>
  <si>
    <t>https://helloinfinity.com/</t>
  </si>
  <si>
    <t>e50b3d6c-ff22-a6e4-4ff0-0f754369ff9e</t>
  </si>
  <si>
    <t>HelloIntern</t>
  </si>
  <si>
    <t>https://www.hellointern.com/</t>
  </si>
  <si>
    <t>e6e21f20-9721-c5d7-0d05-7e8b747ba395</t>
  </si>
  <si>
    <t>Helloka.id</t>
  </si>
  <si>
    <t>http://helloka.id/</t>
  </si>
  <si>
    <t>01e3712f-6a0f-845a-7e98-2fcb98459a91</t>
  </si>
  <si>
    <t>Hellol</t>
  </si>
  <si>
    <t>http://www.hellol.com</t>
  </si>
  <si>
    <t>a0a36691-7997-33dd-245e-51690c806e85</t>
  </si>
  <si>
    <t>HelloLocal</t>
  </si>
  <si>
    <t>http://www.hellolocal.me</t>
  </si>
  <si>
    <t>41202751-f16e-5cad-15a2-ed86971fcb6a</t>
  </si>
  <si>
    <t>Hellomam</t>
  </si>
  <si>
    <t>http://hellomam.vn/</t>
  </si>
  <si>
    <t>c0270a19-8b7a-dfbf-fc5c-f39412bb0411</t>
  </si>
  <si>
    <t>HelloManagers</t>
  </si>
  <si>
    <t>http://www.hellomanagers.com</t>
  </si>
  <si>
    <t>b86dd236-8e6f-5005-8646-1ccdeecd4d7e</t>
  </si>
  <si>
    <t>Hellomarket</t>
  </si>
  <si>
    <t>http://company.hellomarket.com</t>
  </si>
  <si>
    <t>01e10a37-45f8-b471-500f-a5e55f2923cb</t>
  </si>
  <si>
    <t>HelloMD</t>
  </si>
  <si>
    <t>http://www.hellomd.com</t>
  </si>
  <si>
    <t>c118ae1c-f848-502e-73dd-297b3022e3a2</t>
  </si>
  <si>
    <t>HelloMedical</t>
  </si>
  <si>
    <t>http://www.hellomedical.com</t>
  </si>
  <si>
    <t>082a08ba-e112-08e9-ed13-926aa8bf4f7a</t>
  </si>
  <si>
    <t>HelloMogo</t>
  </si>
  <si>
    <t>http://www.hellomogo.com</t>
  </si>
  <si>
    <t>ca377eb7-ece6-38f2-27ca-e8aedb0235f9</t>
  </si>
  <si>
    <t>Hellomydear</t>
  </si>
  <si>
    <t>http://hellomydear.be</t>
  </si>
  <si>
    <t>dcb1173f-5792-07f4-24f4-73db0f886a05</t>
  </si>
  <si>
    <t>Hellon</t>
  </si>
  <si>
    <t>http://www.hellon.com/</t>
  </si>
  <si>
    <t>8d91d7da-9cd5-7e89-35d3-9aa49abb70d2</t>
  </si>
  <si>
    <t>HelloNature</t>
  </si>
  <si>
    <t>http://www.hellonature.net</t>
  </si>
  <si>
    <t>b962e712-f84e-306a-cc7a-c723d51af8fe</t>
  </si>
  <si>
    <t>HelloNets</t>
  </si>
  <si>
    <t>http://www.hellonets.com</t>
  </si>
  <si>
    <t>26a29c45-aff0-5b44-5743-cdfdf3631b44</t>
  </si>
  <si>
    <t>HelloOffice</t>
  </si>
  <si>
    <t>http://www.hellooffice.com</t>
  </si>
  <si>
    <t>2781fc3a-696a-de3b-7342-3bf3c0cebfe7</t>
  </si>
  <si>
    <t>HELLOOOAPP</t>
  </si>
  <si>
    <t>http://www.helloooapp.com/</t>
  </si>
  <si>
    <t>6cb42880-3746-1da2-7616-e7562e4e7fb8</t>
  </si>
  <si>
    <t>helloPay</t>
  </si>
  <si>
    <t>https://www.hellopay.com.sg/</t>
  </si>
  <si>
    <t>ecf6ba45-edaa-ca5d-a2b3-329689c56360</t>
  </si>
  <si>
    <t>Hellopeter</t>
  </si>
  <si>
    <t>http://hellopeter.com/</t>
  </si>
  <si>
    <t>960ccdfd-3e6a-f0e4-3ff9-f42f2fcbd70e</t>
  </si>
  <si>
    <t>HelloPintu</t>
  </si>
  <si>
    <t>http://www.hellopintu.com</t>
  </si>
  <si>
    <t>a2428aeb-2f64-8c90-b2bb-5f3490c7732d</t>
  </si>
  <si>
    <t>helloplant</t>
  </si>
  <si>
    <t>http://www.helloplant.eu</t>
  </si>
  <si>
    <t>1cd186c4-c1a8-b44d-b575-6748163b669d</t>
  </si>
  <si>
    <t>HelloPrÌÄå»t</t>
  </si>
  <si>
    <t>https://www.hellopret.fr/</t>
  </si>
  <si>
    <t>19a96b7e-1984-8bcb-0f9e-f4c3e888c714</t>
  </si>
  <si>
    <t>Helloprint</t>
  </si>
  <si>
    <t>http://www.helloprint.com</t>
  </si>
  <si>
    <t>963c83f1-58ed-fe7e-ca8f-ad0c4462a135</t>
  </si>
  <si>
    <t>HelloPulse</t>
  </si>
  <si>
    <t>http://www.hellopulse.com</t>
  </si>
  <si>
    <t>d73d1c9d-f3ad-24ce-0635-59caf744811d</t>
  </si>
  <si>
    <t>helloraipur</t>
  </si>
  <si>
    <t>http://www.helloraipur.com</t>
  </si>
  <si>
    <t>42024460-7d89-f81e-c0eb-bc37414774ec</t>
  </si>
  <si>
    <t>HelloRanking</t>
  </si>
  <si>
    <t>http://www.helloranking.com</t>
  </si>
  <si>
    <t>4b0e79c3-4ffa-5acf-6b4e-a87a0d1c9448</t>
  </si>
  <si>
    <t>HelloReferrals</t>
  </si>
  <si>
    <t>https://helloreferrals.com/</t>
  </si>
  <si>
    <t>aece4494-2750-54ea-9756-e4486d7a8950</t>
  </si>
  <si>
    <t>Hellorelaxation</t>
  </si>
  <si>
    <t>http://www.hellorelaxation.com</t>
  </si>
  <si>
    <t>0728fdc3-c831-cacc-14f3-ecb0155bcb85</t>
  </si>
  <si>
    <t>HelloRent</t>
  </si>
  <si>
    <t>http://hellorent.com</t>
  </si>
  <si>
    <t>cada05e1-7e6f-56aa-649b-0fa9fb77f65b</t>
  </si>
  <si>
    <t>HelloSheet</t>
  </si>
  <si>
    <t>http://hellosheet.co</t>
  </si>
  <si>
    <t>6676a25a-c972-f248-84fc-038ac38edd2c</t>
  </si>
  <si>
    <t>HelloShim</t>
  </si>
  <si>
    <t>http://www.helloshim.com/</t>
  </si>
  <si>
    <t>c90baf57-733f-1881-503d-5237c693ff46</t>
  </si>
  <si>
    <t>HelloShopper</t>
  </si>
  <si>
    <t>http://www.helloshopper.com</t>
  </si>
  <si>
    <t>c81f58c9-0bec-8d64-1cce-47765931098a</t>
  </si>
  <si>
    <t>HelloShrimp</t>
  </si>
  <si>
    <t>http://www.helloshrimp.com</t>
  </si>
  <si>
    <t>ac1796f8-316c-cf73-0db1-eb17b30227e9</t>
  </si>
  <si>
    <t>HelloSign</t>
  </si>
  <si>
    <t>http://www.hellosign.com</t>
  </si>
  <si>
    <t>91421002-2fce-f12d-8fca-1866be23ce68</t>
  </si>
  <si>
    <t>HelloSnack</t>
  </si>
  <si>
    <t>http://www.hellosnack.dk/</t>
  </si>
  <si>
    <t>be1bc620-7d7b-4f2c-4e98-b720aa87a453</t>
  </si>
  <si>
    <t>Hellosnap</t>
  </si>
  <si>
    <t>http://hellosnap.com</t>
  </si>
  <si>
    <t>3cc49234-1a7a-a707-e3d1-f687e9642929</t>
  </si>
  <si>
    <t>HelloSociety</t>
  </si>
  <si>
    <t>http://www.hellosociety.com</t>
  </si>
  <si>
    <t>beee9225-f881-2f86-cd65-6fedba74dcef</t>
  </si>
  <si>
    <t>HelloSoda</t>
  </si>
  <si>
    <t>http://hellosoda.com/</t>
  </si>
  <si>
    <t>c6b87017-8400-9389-af94-cd8a14c46847</t>
  </si>
  <si>
    <t>HelloSoft</t>
  </si>
  <si>
    <t>http://hellosoft.com</t>
  </si>
  <si>
    <t>c666c366-c0ee-fabb-1242-615fd73f64b0</t>
  </si>
  <si>
    <t>HelloSpecial BV</t>
  </si>
  <si>
    <t>https://www.hellospecial.com</t>
  </si>
  <si>
    <t>8897d3ae-8fc9-b9c3-0b73-475760ff6a1a</t>
  </si>
  <si>
    <t>HelloSponsor</t>
  </si>
  <si>
    <t>http://hellosponsor.com</t>
  </si>
  <si>
    <t>f5d6ffce-05f3-c3e1-4ea2-094d8c8192e7</t>
  </si>
  <si>
    <t>HelloSPY</t>
  </si>
  <si>
    <t>http://hellospy.com</t>
  </si>
  <si>
    <t>fe961487-e1fb-7116-4ba1-f5e5fc9e7e95</t>
  </si>
  <si>
    <t>helloStandy</t>
  </si>
  <si>
    <t>http://www.hellostandy.com/en</t>
  </si>
  <si>
    <t>619e4fac-2dd8-d80d-6b4d-6f1eb761cac3</t>
  </si>
  <si>
    <t>HelloSugoi</t>
  </si>
  <si>
    <t>https://www.hellosugoi.com</t>
  </si>
  <si>
    <t>d8c820fa-94d9-9b6f-8bc9-cb23c9900672</t>
  </si>
  <si>
    <t>Hellosys</t>
  </si>
  <si>
    <t>https://www.hellosys.com</t>
  </si>
  <si>
    <t>e600edec-3a81-96ed-1d5a-eff42c309267</t>
  </si>
  <si>
    <t>HelloTalk</t>
  </si>
  <si>
    <t>http://www.hellotalk.com/#en</t>
  </si>
  <si>
    <t>da49b423-555b-73fc-0021-7404dbc6d916</t>
  </si>
  <si>
    <t>HelloTech</t>
  </si>
  <si>
    <t>http://hellotech.com/</t>
  </si>
  <si>
    <t>ff61913f-04b9-7600-7ad5-3fcc388267be</t>
  </si>
  <si>
    <t>HelloTech Android Development</t>
  </si>
  <si>
    <t>https://hellotechapp.wordpress.com/</t>
  </si>
  <si>
    <t>57a87bfc-f968-0d94-de53-b6d228512e8f</t>
  </si>
  <si>
    <t>HelloTel</t>
  </si>
  <si>
    <t>http://www.hellotelapp.com</t>
  </si>
  <si>
    <t>8deb7fba-0a6b-02eb-078f-6ebb19eaee35</t>
  </si>
  <si>
    <t>Hellotipi</t>
  </si>
  <si>
    <t>http://www.hellotipi.com</t>
  </si>
  <si>
    <t>c87e2405-9160-2e45-6cdb-a2219261f36e</t>
  </si>
  <si>
    <t>HelloToby</t>
  </si>
  <si>
    <t>https://www.hellotoby.com</t>
  </si>
  <si>
    <t>1cd8fa9a-6fdc-f95d-3858-611ba93b31a2</t>
  </si>
  <si>
    <t>hellotoken</t>
  </si>
  <si>
    <t>http://hellotoken.com/</t>
  </si>
  <si>
    <t>ee030b2a-09ae-14c6-e93e-a3dc9b1b2def</t>
  </si>
  <si>
    <t>HelloTotem</t>
  </si>
  <si>
    <t>http://hellototem.com</t>
  </si>
  <si>
    <t>58f27f5b-3b9a-4c02-4931-6e7a5cb99df2</t>
  </si>
  <si>
    <t>Hellotracks</t>
  </si>
  <si>
    <t>http://www.hellotracks.com</t>
  </si>
  <si>
    <t>86871021-c0ee-b65b-1d1a-d33d08777693</t>
  </si>
  <si>
    <t>Hellotrain</t>
  </si>
  <si>
    <t>http://www.hellotrain.com</t>
  </si>
  <si>
    <t>c552ca8e-87f9-3e09-28d9-45479632eaf0</t>
  </si>
  <si>
    <t>Hellotravel</t>
  </si>
  <si>
    <t>http://hellotravel.com</t>
  </si>
  <si>
    <t>9f0e14f4-6b5a-b689-61ea-ddb934c1319a</t>
  </si>
  <si>
    <t>HelloTurtle</t>
  </si>
  <si>
    <t>http://www.helloturtle.com</t>
  </si>
  <si>
    <t>fa5c5f23-5bbd-b98f-b946-74b6ccccc34b</t>
  </si>
  <si>
    <t>HelloVincent</t>
  </si>
  <si>
    <t>http://www.hellovincent.com</t>
  </si>
  <si>
    <t>6fe18a5f-4e74-b6a5-0930-34ca2a2b3975</t>
  </si>
  <si>
    <t>HelloVR</t>
  </si>
  <si>
    <t>http://www.hellovr.org</t>
  </si>
  <si>
    <t>08c4b9db-79b4-3820-86b8-d35f3ffc17b2</t>
  </si>
  <si>
    <t>Hellow</t>
  </si>
  <si>
    <t>http://hellow.me</t>
  </si>
  <si>
    <t>458d8b19-ce61-422b-a95d-ea56b06c82f9</t>
  </si>
  <si>
    <t>Hellow ApS</t>
  </si>
  <si>
    <t>http://hellow-app.com</t>
  </si>
  <si>
    <t>42db4bf2-b159-0eae-89f5-806d0d327023</t>
  </si>
  <si>
    <t>HelloWallet</t>
  </si>
  <si>
    <t>http://www.hellowallet.com</t>
  </si>
  <si>
    <t>b41fb428-757e-f296-c04a-f375b71715ec</t>
  </si>
  <si>
    <t>HelloWebApps.com</t>
  </si>
  <si>
    <t>http://hellowebapps.com</t>
  </si>
  <si>
    <t>d908f521-6faf-f4c3-bcd8-303726eca8bf</t>
  </si>
  <si>
    <t>HelloWings</t>
  </si>
  <si>
    <t>http://hellowings.com/</t>
  </si>
  <si>
    <t>d3e61824-2582-b56e-8883-05a9901a1169</t>
  </si>
  <si>
    <t>Helloworld</t>
  </si>
  <si>
    <t>http://www.helloworlds.co.kr/</t>
  </si>
  <si>
    <t>bd2907c8-f8f3-e551-a0ce-e8c42664e449</t>
  </si>
  <si>
    <t>HelloWorld</t>
  </si>
  <si>
    <t>http://yourhelloworld.com</t>
  </si>
  <si>
    <t>2cb7e40d-a804-5705-5528-5e9d5af549f7</t>
  </si>
  <si>
    <t>http://www.helloworld.com/</t>
  </si>
  <si>
    <t>76c577f1-0b29-9c07-df47-e2dc703d1300</t>
  </si>
  <si>
    <t>Helloworld Limited</t>
  </si>
  <si>
    <t>http://www.helloworldlimited.com.au/</t>
  </si>
  <si>
    <t>5f3fdac6-a7b3-4ac2-de0a-3309a4e5e817</t>
  </si>
  <si>
    <t>HelloYoga</t>
  </si>
  <si>
    <t>https://www.helloyoga.com/</t>
  </si>
  <si>
    <t>4b07a0ca-6725-d43e-72fe-0e552fcedfa1</t>
  </si>
  <si>
    <t>HellstrÌÄå¦ms Guld</t>
  </si>
  <si>
    <t>http://hellstromsguld.se/</t>
  </si>
  <si>
    <t>76947ad6-0e2a-7bd8-8888-7cc871ceb68f</t>
  </si>
  <si>
    <t>Helly Hansen</t>
  </si>
  <si>
    <t>http://www.hellyhansen.com</t>
  </si>
  <si>
    <t>1688bc48-08ab-c609-ec0f-8916210ef5dc</t>
  </si>
  <si>
    <t>Helm</t>
  </si>
  <si>
    <t>http://www.helm.com</t>
  </si>
  <si>
    <t>e8b2da3c-3bad-532d-bca9-b59a585ee294</t>
  </si>
  <si>
    <t>HELM Boots</t>
  </si>
  <si>
    <t>http://helmboots.com</t>
  </si>
  <si>
    <t>c1729cf6-8963-1194-baad-6f1bcf4efa23</t>
  </si>
  <si>
    <t>Helm Software</t>
  </si>
  <si>
    <t>http://www.helmsoftware.com</t>
  </si>
  <si>
    <t>1693ac31-f8ff-c1c7-14ca-229555b80572</t>
  </si>
  <si>
    <t>Helm Solutions</t>
  </si>
  <si>
    <t>http://helm.global</t>
  </si>
  <si>
    <t>68273f71-2ab9-b955-ee04-ba13524bc0e7</t>
  </si>
  <si>
    <t>Helm Squared</t>
  </si>
  <si>
    <t>http://www.helmsquared.com</t>
  </si>
  <si>
    <t>c1021219-2754-1bea-936e-da0a761bffdc</t>
  </si>
  <si>
    <t>Helm.ai</t>
  </si>
  <si>
    <t>http://helm.ai</t>
  </si>
  <si>
    <t>263c800a-366f-dd75-effd-43693e04d350</t>
  </si>
  <si>
    <t>Helm8</t>
  </si>
  <si>
    <t>http://helm8.net/</t>
  </si>
  <si>
    <t>4ea8606b-e802-6cfa-653a-54d65cbeccaa</t>
  </si>
  <si>
    <t>Helmdeck LTD</t>
  </si>
  <si>
    <t>https://www.helmdeck.com</t>
  </si>
  <si>
    <t>9122052d-0141-3aeb-aaac-15e5ec637592</t>
  </si>
  <si>
    <t>Helmer, Conley &amp; Kasselman, P.A.</t>
  </si>
  <si>
    <t>http://www.helmerlegal.com</t>
  </si>
  <si>
    <t>bf8ae5a5-790a-1068-26ea-1171955565de</t>
  </si>
  <si>
    <t>Helmerich &amp; Payne</t>
  </si>
  <si>
    <t>http://www.hpinc.com/</t>
  </si>
  <si>
    <t>dfffac03-7a95-dd82-ed6c-d375904936c3</t>
  </si>
  <si>
    <t>Helmes Innovations</t>
  </si>
  <si>
    <t>http://www.helmesinnovations.com</t>
  </si>
  <si>
    <t>c9bd9614-1db9-7ee0-76c8-7ce0a301f58b</t>
  </si>
  <si>
    <t>Helmet Capital</t>
  </si>
  <si>
    <t>http://www.helmetcapital.fi/frontpage</t>
  </si>
  <si>
    <t>ab3bf4c2-ec45-0a4d-0118-37937e2dda94</t>
  </si>
  <si>
    <t>Helmet Integrated Systems</t>
  </si>
  <si>
    <t>http://www.helmets.co.uk/</t>
  </si>
  <si>
    <t>665f62f8-98e7-a2a0-3d5b-93f2be53f0a4</t>
  </si>
  <si>
    <t>Helmetdon.in</t>
  </si>
  <si>
    <t>http://helmetdon.in</t>
  </si>
  <si>
    <t>b7398bb3-b64d-dad7-0ad5-449d92f501ff</t>
  </si>
  <si>
    <t>HelmetHub</t>
  </si>
  <si>
    <t>http://www.helmet-hub.com</t>
  </si>
  <si>
    <t>11c026e8-fe8e-2c56-24a1-681a8ad0a010</t>
  </si>
  <si>
    <t>Helmetrex</t>
  </si>
  <si>
    <t>http://helmetrex.com/</t>
  </si>
  <si>
    <t>12c6e2e0-7a0f-8e5e-f0b8-70bc27d747ad</t>
  </si>
  <si>
    <t>Helmholtz Centre for Infection Research</t>
  </si>
  <si>
    <t>https://www.helmholtz-hzi.de</t>
  </si>
  <si>
    <t>877c8acf-bc7d-bb60-2ba8-5a937d7f8145</t>
  </si>
  <si>
    <t>Helmholtz Zentrum Berlin</t>
  </si>
  <si>
    <t>https://www.helmholtz-berlin.de/</t>
  </si>
  <si>
    <t>5a9f48d9-2ff8-f211-da75-332c087e9b62</t>
  </si>
  <si>
    <t>Helmholtz Zentrum MÌÄå_nchen</t>
  </si>
  <si>
    <t>http://www.helmholtz-muenchen.de</t>
  </si>
  <si>
    <t>bc556dc5-3885-eb04-6436-1320ea120305</t>
  </si>
  <si>
    <t>Helmholtz-Zentrum Dresden-Rossendorf</t>
  </si>
  <si>
    <t>https://www.hzdr.de/</t>
  </si>
  <si>
    <t>60b4223d-9434-e516-af03-97df7cd6bbd6</t>
  </si>
  <si>
    <t>Helmholtz-Zentrum Geesthacht</t>
  </si>
  <si>
    <t>http://http//www.hzg.de</t>
  </si>
  <si>
    <t>7fa67187-782b-0aaf-8a0a-4dce6888cf3c</t>
  </si>
  <si>
    <t>Helmken Plumbing</t>
  </si>
  <si>
    <t>http://helmkenplumbing.com</t>
  </si>
  <si>
    <t>dde1d949-1313-0e3b-4575-f11f6078e0d0</t>
  </si>
  <si>
    <t>Helmo Ventures</t>
  </si>
  <si>
    <t>https://www.helmoventures.com</t>
  </si>
  <si>
    <t>8a7f2f38-45ec-b326-f467-e3258a4a9881</t>
  </si>
  <si>
    <t>Helmore &amp; Hunt</t>
  </si>
  <si>
    <t>http://www.helmoreandhunt.com</t>
  </si>
  <si>
    <t>7aaf8172-19c1-e2c9-3b01-6e0884c7a8c8</t>
  </si>
  <si>
    <t>HelmsBriscoe</t>
  </si>
  <si>
    <t>http://www.helmsbriscoe.com</t>
  </si>
  <si>
    <t>4e0f429c-7f31-4b9f-0fdc-72499f5d9999</t>
  </si>
  <si>
    <t>Helmsley-Spear</t>
  </si>
  <si>
    <t>http://helmsleyspear.com</t>
  </si>
  <si>
    <t>18d3b2f5-60d4-29b7-966c-8811fe33052e</t>
  </si>
  <si>
    <t>Helmsman Management Services</t>
  </si>
  <si>
    <t>https://www.helmsmantpa.com/</t>
  </si>
  <si>
    <t>99767274-b7e1-525e-34d4-a12e448cac00</t>
  </si>
  <si>
    <t>Helmut Schmidt University</t>
  </si>
  <si>
    <t>http://www.hsu-hh.de/</t>
  </si>
  <si>
    <t>cee5acb2-e7ee-c2b0-6b0a-4bde03d940c3</t>
  </si>
  <si>
    <t>Helmut Spikker</t>
  </si>
  <si>
    <t>http://www.euronetjob.de</t>
  </si>
  <si>
    <t>a1432766-cd54-cccc-0f08-a5b691bd0b09</t>
  </si>
  <si>
    <t>HELO</t>
  </si>
  <si>
    <t>http://wgnpro.com/</t>
  </si>
  <si>
    <t>2974fd33-07a8-31b6-e0f0-0c2f909aebce</t>
  </si>
  <si>
    <t>Helo GmbH</t>
  </si>
  <si>
    <t>http://www.helo-sauna.de</t>
  </si>
  <si>
    <t>60da3157-def0-4bdc-defa-199b1c4551dd</t>
  </si>
  <si>
    <t>Helo GmbH - Helo-center.de</t>
  </si>
  <si>
    <t>http://www.helo-center.de</t>
  </si>
  <si>
    <t>be2d63c1-0efe-4d66-abdd-3fc4df14357a</t>
  </si>
  <si>
    <t>HELO Online</t>
  </si>
  <si>
    <t>http://www.hellomagazine.com</t>
  </si>
  <si>
    <t>3775b0bd-ad15-8bd5-1c76-50e1c825d2d3</t>
  </si>
  <si>
    <t>Helocyte</t>
  </si>
  <si>
    <t>http://www.helocyte.com</t>
  </si>
  <si>
    <t>53aace36-72a1-68da-0c5a-cdbfb81cc9cf</t>
  </si>
  <si>
    <t>helome</t>
  </si>
  <si>
    <t>http://www.helome.us/</t>
  </si>
  <si>
    <t>61c45b76-db55-4966-7eda-9f0d9c2aef54</t>
  </si>
  <si>
    <t>Helomics</t>
  </si>
  <si>
    <t>http://www.helomics.com/</t>
  </si>
  <si>
    <t>1670f928-3d26-c8c9-4ee0-ff981a7d75cd</t>
  </si>
  <si>
    <t>HELOND</t>
  </si>
  <si>
    <t>http://helond.com</t>
  </si>
  <si>
    <t>50b9d6cc-22d0-37f1-11da-dea1caedb100</t>
  </si>
  <si>
    <t>Help A Reporter Out</t>
  </si>
  <si>
    <t>http://www.helpareporter.com</t>
  </si>
  <si>
    <t>eac4ba65-5779-dccc-c321-04511204be99</t>
  </si>
  <si>
    <t>Help Argentina</t>
  </si>
  <si>
    <t>http://www.helpargentina.org/</t>
  </si>
  <si>
    <t>bede7467-ff76-75c3-8a54-b8391515fb33</t>
  </si>
  <si>
    <t>Help At Home</t>
  </si>
  <si>
    <t>http://www.helpathome.com</t>
  </si>
  <si>
    <t>13ea2b70-3d39-cfa8-8be4-07351c1289f2</t>
  </si>
  <si>
    <t>Help Board</t>
  </si>
  <si>
    <t>http://www.helpboard.com</t>
  </si>
  <si>
    <t>16652015-500f-ffec-3d78-093853392371</t>
  </si>
  <si>
    <t>Help Desk Technology Corporation</t>
  </si>
  <si>
    <t>http://www.servicepro.solutions</t>
  </si>
  <si>
    <t>d6e5e4d8-3a18-31e5-80cc-a1f1ab72a0ce</t>
  </si>
  <si>
    <t>Help Essays</t>
  </si>
  <si>
    <t>http://helpessays.com</t>
  </si>
  <si>
    <t>b2d36fd5-4611-dc67-816b-fe73a93ddb26</t>
  </si>
  <si>
    <t>Help Find My Pet</t>
  </si>
  <si>
    <t>http://helpfindmypet.co.uk</t>
  </si>
  <si>
    <t>5e1212c0-4956-cc31-ea15-7f2d4823db85</t>
  </si>
  <si>
    <t>Help Freely Foundation</t>
  </si>
  <si>
    <t>https://www.helpfreely.org</t>
  </si>
  <si>
    <t>6dc002c7-b3be-0bce-f1ce-8aecc69acd79</t>
  </si>
  <si>
    <t>Help Fund A Veteran</t>
  </si>
  <si>
    <t>https://www.helpfundavet.com/</t>
  </si>
  <si>
    <t>6c64bbb4-f60f-f51a-e47b-1661de2b5ad3</t>
  </si>
  <si>
    <t>Help In DIssertation</t>
  </si>
  <si>
    <t>http://www.helpindissertation.co.uk/</t>
  </si>
  <si>
    <t>797bf0e6-4494-c0f2-43c6-56c132f7826d</t>
  </si>
  <si>
    <t>HELP Inc.</t>
  </si>
  <si>
    <t>22dc3244-bb35-e9c7-176c-4af8f83d25b0</t>
  </si>
  <si>
    <t>Help Interactive</t>
  </si>
  <si>
    <t>http://www.helpinteractive.com</t>
  </si>
  <si>
    <t>51c54a72-5084-d6db-7649-60ffe2c68459</t>
  </si>
  <si>
    <t>Help International, Inc.</t>
  </si>
  <si>
    <t>http://www.help-international.org</t>
  </si>
  <si>
    <t>14567c6e-4efa-42f5-fd4c-737c9cda85e9</t>
  </si>
  <si>
    <t>Help Lawyer</t>
  </si>
  <si>
    <t>http://help-lawyer.com</t>
  </si>
  <si>
    <t>70cff937-5ee4-cf82-c2ab-f718ac347847</t>
  </si>
  <si>
    <t>Help Me Buy My New Home</t>
  </si>
  <si>
    <t>https://www.amazon.com/dp/b073xv9wjp/ref=sr_1_1/?ie=utf8&amp;qid=1501282789&amp;sr=8-1&amp;keywords=alexa+help+me+new+home</t>
  </si>
  <si>
    <t>b1be2996-4c84-3b8b-dc2d-0042cf58a639</t>
  </si>
  <si>
    <t>Help Me Help</t>
  </si>
  <si>
    <t>http://www.imaginecup.com/ic13/team/teampoli'ahu#/?fbid=q_oqtfvppb_</t>
  </si>
  <si>
    <t>e91eab28-84b9-72de-d2a2-c35b4c7ae0b2</t>
  </si>
  <si>
    <t>Help Me Project</t>
  </si>
  <si>
    <t>http://helpmeproject.com</t>
  </si>
  <si>
    <t>c78b378b-7028-a7f4-ae4a-e178345f692a</t>
  </si>
  <si>
    <t>Help Me Rent Magazine</t>
  </si>
  <si>
    <t>http://www.helpmerentmagazine.com</t>
  </si>
  <si>
    <t>f542466d-301a-a335-1b3f-b6cbe106fc47</t>
  </si>
  <si>
    <t>Help Me!</t>
  </si>
  <si>
    <t>http://www.helpme-app.com</t>
  </si>
  <si>
    <t>7bcfe582-d616-781f-219f-12dcbf703a02</t>
  </si>
  <si>
    <t>Help Net Security</t>
  </si>
  <si>
    <t>http://net-security.org/</t>
  </si>
  <si>
    <t>7a525ce6-78fd-e5aa-e8f5-58d7e3aa6b73</t>
  </si>
  <si>
    <t>Help Now</t>
  </si>
  <si>
    <t>http://www.help-now.com</t>
  </si>
  <si>
    <t>73687247-cdbe-6d73-c03a-631912df8e60</t>
  </si>
  <si>
    <t>Help on the Way</t>
  </si>
  <si>
    <t>http://helpontheway.com.au/</t>
  </si>
  <si>
    <t>f6e2a27b-3255-8ea0-f7b3-4055a593567c</t>
  </si>
  <si>
    <t>Help On Wheels</t>
  </si>
  <si>
    <t>http://www.helponwheels.in/</t>
  </si>
  <si>
    <t>daf9dd37-8bce-4ad4-bac9-07324421d5be</t>
  </si>
  <si>
    <t>Help Remedies</t>
  </si>
  <si>
    <t>http://helpineedhelp.com</t>
  </si>
  <si>
    <t>1cf27259-85d4-a131-051d-260a3a17e092</t>
  </si>
  <si>
    <t>Help Scout</t>
  </si>
  <si>
    <t>http://www.helpscout.com</t>
  </si>
  <si>
    <t>1830b49a-a610-69a1-d6dd-dbc18ed96bb9</t>
  </si>
  <si>
    <t>HELP University</t>
  </si>
  <si>
    <t>http://www.help.edu.my/</t>
  </si>
  <si>
    <t>0bd75498-0a4c-444f-9485-ed898f401e0c</t>
  </si>
  <si>
    <t>Help University (Help U)</t>
  </si>
  <si>
    <t>http://www.helpuniversity.co</t>
  </si>
  <si>
    <t>e8e70c6f-9cd5-64dd-1012-05ae11a86b2d</t>
  </si>
  <si>
    <t>HELP University College</t>
  </si>
  <si>
    <t>http://help.edu.my</t>
  </si>
  <si>
    <t>6fb9526d-5eef-174b-9a26-e1eae98b3de3</t>
  </si>
  <si>
    <t>Help Us Hope</t>
  </si>
  <si>
    <t>http://www.helpushope.org</t>
  </si>
  <si>
    <t>cad7455a-6909-680f-aeb5-ce7aae352708</t>
  </si>
  <si>
    <t>Help USA</t>
  </si>
  <si>
    <t>http://www.helpusa.org/</t>
  </si>
  <si>
    <t>b661e625-b9a9-f545-868a-8bca21fb63eb</t>
  </si>
  <si>
    <t>Help We've Got Kids</t>
  </si>
  <si>
    <t>http://www.helpwevegotkids.com/</t>
  </si>
  <si>
    <t>4d201086-e7d7-c2fb-e312-474e3c81ff21</t>
  </si>
  <si>
    <t>Help With Immigration Blog</t>
  </si>
  <si>
    <t>http://help-with-immigration.blogspot.com/</t>
  </si>
  <si>
    <t>4dfd3cde-55b5-4bce-a862-ec2fd307f4db</t>
  </si>
  <si>
    <t>Help Women Heal</t>
  </si>
  <si>
    <t>http://www.helpwomenheal.org/</t>
  </si>
  <si>
    <t>2527a890-8414-d6ef-c180-ecbaa58a5902</t>
  </si>
  <si>
    <t>Help Your Back</t>
  </si>
  <si>
    <t>http://helpyourback.org/</t>
  </si>
  <si>
    <t>2036c1d4-4ea1-eaeb-d20b-a10747cbb001</t>
  </si>
  <si>
    <t>Help-Full</t>
  </si>
  <si>
    <t>http://help-full.com/</t>
  </si>
  <si>
    <t>2784b3cd-1a2a-9ff2-c1b4-d1c2f19833cc</t>
  </si>
  <si>
    <t>Help! Reliable Home Services, Inc.</t>
  </si>
  <si>
    <t>http://www.reliable-home-services-inc.com</t>
  </si>
  <si>
    <t>7492910e-65ce-63b2-c8ed-864bdb7507fe</t>
  </si>
  <si>
    <t>Help.com</t>
  </si>
  <si>
    <t>http://www.help.com/</t>
  </si>
  <si>
    <t>697a9d9f-03da-b0f9-c083-0a85ae14b1cf</t>
  </si>
  <si>
    <t>HELP.VC</t>
  </si>
  <si>
    <t>http://www.help.vc</t>
  </si>
  <si>
    <t>4ca18621-509f-f22e-b67e-e5b9bb1d30e6</t>
  </si>
  <si>
    <t>Help+</t>
  </si>
  <si>
    <t>http://helpapp.co/</t>
  </si>
  <si>
    <t>99d5ffbd-fa90-2c93-f7c8-c37b0c81503f</t>
  </si>
  <si>
    <t>Help2help</t>
  </si>
  <si>
    <t>http://www.help2help.dk/</t>
  </si>
  <si>
    <t>a10a42bd-f25c-d88c-d78a-e18c874d81aa</t>
  </si>
  <si>
    <t>Help2movela</t>
  </si>
  <si>
    <t>http://www.help2movela.com/</t>
  </si>
  <si>
    <t>0f6edd28-0643-b1c3-05a1-26f28f7751ff</t>
  </si>
  <si>
    <t>Help4Access</t>
  </si>
  <si>
    <t>http://www.help4access.com</t>
  </si>
  <si>
    <t>b50830d8-aeac-ea01-2953-10bce0fda933</t>
  </si>
  <si>
    <t>Helpa</t>
  </si>
  <si>
    <t>http://www.helpa.com</t>
  </si>
  <si>
    <t>563cf40b-5308-4dd7-7b1c-a956ec7787a9</t>
  </si>
  <si>
    <t>http://www.helpa.io</t>
  </si>
  <si>
    <t>a689230a-88d4-81f1-d4c6-2bb778669ab2</t>
  </si>
  <si>
    <t>HelpAge India Non Profit Organisation in India</t>
  </si>
  <si>
    <t>https://www.helpageindia.org</t>
  </si>
  <si>
    <t>deb8061b-0a80-b6cf-584a-df338f9e011b</t>
  </si>
  <si>
    <t>HelpAge International</t>
  </si>
  <si>
    <t>http://www.helpage.org/tags/sudan/</t>
  </si>
  <si>
    <t>59583d8f-90fe-cdb9-3e9e-a65bd7ca24f0</t>
  </si>
  <si>
    <t>HelpAGuyOut.com</t>
  </si>
  <si>
    <t>http://www.helpaguyout.com</t>
  </si>
  <si>
    <t>08f2bfb0-5fc2-48bc-3caf-144b9daee2c5</t>
  </si>
  <si>
    <t>Helpalot</t>
  </si>
  <si>
    <t>http://www.helpalot.org</t>
  </si>
  <si>
    <t>2d047278-2fba-5df3-2053-94befeefd9f5</t>
  </si>
  <si>
    <t>Helpandinformation.com</t>
  </si>
  <si>
    <t>http://www.helpandinformation.com</t>
  </si>
  <si>
    <t>7f4fe966-81c0-b817-9213-f67a0e1afe20</t>
  </si>
  <si>
    <t>Helpando.it</t>
  </si>
  <si>
    <t>http://www.helpando.it</t>
  </si>
  <si>
    <t>4eda04de-d06a-2a52-4234-2cbc7fc7a088</t>
  </si>
  <si>
    <t>HelpAround Real-time Patient Support</t>
  </si>
  <si>
    <t>http://www.helparound.co</t>
  </si>
  <si>
    <t>b2ae22f4-8a59-90f6-07e2-12ddab7ab931</t>
  </si>
  <si>
    <t>HELPator</t>
  </si>
  <si>
    <t>http://helpator.com/</t>
  </si>
  <si>
    <t>05984de2-3ce1-6312-62f3-1c0f0a2cc256</t>
  </si>
  <si>
    <t>HelpAway.com</t>
  </si>
  <si>
    <t>http://www.helpaway.com</t>
  </si>
  <si>
    <t>e2d21398-8e43-779d-b1d2-b36d6d123e9a</t>
  </si>
  <si>
    <t>Helpbit</t>
  </si>
  <si>
    <t>https://www.helpbit.com</t>
  </si>
  <si>
    <t>656cb9a9-46cb-e13c-ac27-33e449986712</t>
  </si>
  <si>
    <t>HelpBook</t>
  </si>
  <si>
    <t>http://www.helpbook.com</t>
  </si>
  <si>
    <t>3db644c4-83c1-74d0-e337-0882542835af</t>
  </si>
  <si>
    <t>HelpBox.Me</t>
  </si>
  <si>
    <t>http://www.helpbox.me</t>
  </si>
  <si>
    <t>34898517-8be5-0132-bc34-f65cecb679f1</t>
  </si>
  <si>
    <t>HelpCare</t>
  </si>
  <si>
    <t>https://helpcareclinic.org</t>
  </si>
  <si>
    <t>843868cb-efee-fbfe-8b4e-5f3ab8f9f0ac</t>
  </si>
  <si>
    <t>HelpCars</t>
  </si>
  <si>
    <t>http://www.helpcars.com.br</t>
  </si>
  <si>
    <t>2d738d4b-d8d2-147d-9c21-fc140acab177</t>
  </si>
  <si>
    <t>HelpChat</t>
  </si>
  <si>
    <t>http://www.helpchat.org</t>
  </si>
  <si>
    <t>9d40cafc-5c9b-1b06-20fc-b15ffeb041e3</t>
  </si>
  <si>
    <t>Helpcove</t>
  </si>
  <si>
    <t>http://www.helpcove.com</t>
  </si>
  <si>
    <t>1565d78a-b766-a60c-1d94-92413550b865</t>
  </si>
  <si>
    <t>HelpCrunch</t>
  </si>
  <si>
    <t>https://helpcrunch.com/</t>
  </si>
  <si>
    <t>87a49554-63ff-66ac-aab5-81148b891f13</t>
  </si>
  <si>
    <t>HelpDen</t>
  </si>
  <si>
    <t>http://www.helpden.com</t>
  </si>
  <si>
    <t>5102ddf1-0a92-799e-f483-63a638fe0e04</t>
  </si>
  <si>
    <t>HelpdeskNext</t>
  </si>
  <si>
    <t>http://www.helpdesknext.com</t>
  </si>
  <si>
    <t>5dbaf74f-99c5-649c-eac0-9fbcf0408558</t>
  </si>
  <si>
    <t>HelpdeskOnTwitter</t>
  </si>
  <si>
    <t>http://helpdeskontwitter.com</t>
  </si>
  <si>
    <t>0631eb94-c109-d5dc-d67d-caee4cea3bad</t>
  </si>
  <si>
    <t>HelpDocs</t>
  </si>
  <si>
    <t>https://www.helpdocs.io</t>
  </si>
  <si>
    <t>54b615ae-ccd4-b276-4727-361cb8dd4da1</t>
  </si>
  <si>
    <t>Helpeat</t>
  </si>
  <si>
    <t>http://helpeat.com</t>
  </si>
  <si>
    <t>eceb9d19-f928-9250-4995-a8522303af36</t>
  </si>
  <si>
    <t>Helpedia</t>
  </si>
  <si>
    <t>http://info.helpedia.de/</t>
  </si>
  <si>
    <t>c015488a-2094-a7a4-9b6a-b73ba03dbc6c</t>
  </si>
  <si>
    <t>Helpeo</t>
  </si>
  <si>
    <t>http://helpeo.com</t>
  </si>
  <si>
    <t>961819cc-f62c-db62-568a-2e201d9445c5</t>
  </si>
  <si>
    <t>Helper Advisors</t>
  </si>
  <si>
    <t>http://helper-advisors.com</t>
  </si>
  <si>
    <t>5ab24845-801c-d415-1a2e-dbcf80835bc2</t>
  </si>
  <si>
    <t>Helper Bees</t>
  </si>
  <si>
    <t>http://helperbees.co.uk/</t>
  </si>
  <si>
    <t>a2c53099-620e-385a-28c7-e7c48d3d1d57</t>
  </si>
  <si>
    <t>Helper Helper</t>
  </si>
  <si>
    <t>https://www.helperhelper.us/w/</t>
  </si>
  <si>
    <t>ffd59cb6-fcaa-c93c-4637-a43c5575ec24</t>
  </si>
  <si>
    <t>Helper.io</t>
  </si>
  <si>
    <t>http://helper.io</t>
  </si>
  <si>
    <t>19dbd633-bd82-29a1-9a0c-e05334d5cc3b</t>
  </si>
  <si>
    <t>Helper4U</t>
  </si>
  <si>
    <t>http://www.helper4u.in</t>
  </si>
  <si>
    <t>f075dbed-15be-d6c0-9458-8bf3a88bfb86</t>
  </si>
  <si>
    <t>Helperbit</t>
  </si>
  <si>
    <t>http://helperbit.com/</t>
  </si>
  <si>
    <t>8d57d7ee-fffc-28d9-2f55-d43a980e32f4</t>
  </si>
  <si>
    <t>Helpers Ways</t>
  </si>
  <si>
    <t>http://www.helpersways.com/</t>
  </si>
  <si>
    <t>348eeee4-eae9-d7e8-f717-67227d504fdf</t>
  </si>
  <si>
    <t>HelpersMarket.com</t>
  </si>
  <si>
    <t>http://www.helpersmarket.com</t>
  </si>
  <si>
    <t>13d7be9c-3de7-ecf9-d63a-ec66d933d944</t>
  </si>
  <si>
    <t>HelpersUnite</t>
  </si>
  <si>
    <t>http://www.helpersunite.com</t>
  </si>
  <si>
    <t>01c63194-7e1e-e0c6-4286-865c0b73ecfd</t>
  </si>
  <si>
    <t>Helpest 21</t>
  </si>
  <si>
    <t>http://www.helpest21.com</t>
  </si>
  <si>
    <t>7db6343d-0d61-5ec0-4b46-d6af10005deb</t>
  </si>
  <si>
    <t>HelpFindingMyAgent.com</t>
  </si>
  <si>
    <t>http://www.helpfindingmyagent.com</t>
  </si>
  <si>
    <t>a0f0aab0-80c6-49dc-2af6-c432fc1c61d9</t>
  </si>
  <si>
    <t>Helpfix</t>
  </si>
  <si>
    <t>http://www.helpfix.com.br/</t>
  </si>
  <si>
    <t>bc8d53b3-b93d-1890-6885-e149fecda2c8</t>
  </si>
  <si>
    <t>helpforassignment</t>
  </si>
  <si>
    <t>http://www.helpforassignment.com</t>
  </si>
  <si>
    <t>25a64d94-689b-5e12-b245-3755e0db4cfd</t>
  </si>
  <si>
    <t>Helpful</t>
  </si>
  <si>
    <t>https://www.helpful.com/</t>
  </si>
  <si>
    <t>8f8a4003-c303-62de-2821-cd79fbdf3826</t>
  </si>
  <si>
    <t>Helpful Alliance</t>
  </si>
  <si>
    <t>http://www.helpfulalliance.com</t>
  </si>
  <si>
    <t>5deaa6f6-adc3-ac97-941f-e2ad425c6e88</t>
  </si>
  <si>
    <t>Helpful Networks</t>
  </si>
  <si>
    <t>http://www.helpfulnetworks.co/</t>
  </si>
  <si>
    <t>52e3ade1-10ea-318b-862f-6499b2088d96</t>
  </si>
  <si>
    <t>Helpful Technologies</t>
  </si>
  <si>
    <t>http://helpfultechnologies.com</t>
  </si>
  <si>
    <t>255f571e-b4dc-68ad-1d04-2a4e31ff51b2</t>
  </si>
  <si>
    <t>helpfulbox.com</t>
  </si>
  <si>
    <t>http://www.helpfulbox.com</t>
  </si>
  <si>
    <t>ffaa0be8-b8fd-d7f9-a8e6-8ce80a721aec</t>
  </si>
  <si>
    <t>Helpfully</t>
  </si>
  <si>
    <t>http://www.helpfully.dk/</t>
  </si>
  <si>
    <t>6eecb696-1be0-3401-2997-15f409286719</t>
  </si>
  <si>
    <t>Helpfulpeeps</t>
  </si>
  <si>
    <t>http://www.helpfulpeeps.com</t>
  </si>
  <si>
    <t>c521a4ac-6f7e-77f0-aba3-c576f6158772</t>
  </si>
  <si>
    <t>HelpGizmo</t>
  </si>
  <si>
    <t>http://www.helpgizmo.com</t>
  </si>
  <si>
    <t>5bae62b9-167d-d5ac-8bfb-8c3bd671f9a7</t>
  </si>
  <si>
    <t>HelpGroup</t>
  </si>
  <si>
    <t>http://www.helpgroup.de/</t>
  </si>
  <si>
    <t>88f6c58e-4828-ccf7-8a66-ff605aa6ef68</t>
  </si>
  <si>
    <t>HelpGrowCT.com</t>
  </si>
  <si>
    <t>http://helpgrowct.com</t>
  </si>
  <si>
    <t>d1630a18-91f3-e3ff-04ef-2df16cafb4d0</t>
  </si>
  <si>
    <t>HelpHive</t>
  </si>
  <si>
    <t>http://www.helphive.com</t>
  </si>
  <si>
    <t>904e0c3e-aaa2-2901-9407-ec0045f8346e</t>
  </si>
  <si>
    <t>HelpHonor</t>
  </si>
  <si>
    <t>https://www.helphonor.com/</t>
  </si>
  <si>
    <t>c263e5f3-53cb-4a54-86eb-128fa5ad5031</t>
  </si>
  <si>
    <t>HelpHookup</t>
  </si>
  <si>
    <t>http://www.helphookup.com</t>
  </si>
  <si>
    <t>eae83aa0-49dd-dc5f-277c-5a903a08cf4e</t>
  </si>
  <si>
    <t>HelpHub</t>
  </si>
  <si>
    <t>http://helphub.me</t>
  </si>
  <si>
    <t>bafe22e7-4843-027f-71b7-b02e526b7519</t>
  </si>
  <si>
    <t>HELPI</t>
  </si>
  <si>
    <t>https://helpi.in/</t>
  </si>
  <si>
    <t>43efb662-73c1-ca78-0601-d97680096d3a</t>
  </si>
  <si>
    <t>Helpific</t>
  </si>
  <si>
    <t>http://volunteer.helpific.com/</t>
  </si>
  <si>
    <t>7e7d68d6-995d-e74f-27be-95c90a90bd11</t>
  </si>
  <si>
    <t>Helpified, LLC</t>
  </si>
  <si>
    <t>https://helpified.com/</t>
  </si>
  <si>
    <t>de9ac3f6-0141-4219-9d87-342424454781</t>
  </si>
  <si>
    <t>Helpigo</t>
  </si>
  <si>
    <t>https://www.helpigo.com/fr</t>
  </si>
  <si>
    <t>55f3dba4-6913-4ccd-15d2-c48cebc456ad</t>
  </si>
  <si>
    <t>Helpin</t>
  </si>
  <si>
    <t>http://helpin.com.br</t>
  </si>
  <si>
    <t>d682f26f-934b-c2f1-6262-56c9caa0eadd</t>
  </si>
  <si>
    <t>helpinessays</t>
  </si>
  <si>
    <t>http://www.helpinessays.com/</t>
  </si>
  <si>
    <t>487e9448-42d7-d02c-6e6e-a95575236610</t>
  </si>
  <si>
    <t>Helping Hand</t>
  </si>
  <si>
    <t>http://www.helpinghand.mobi/</t>
  </si>
  <si>
    <t>36eef0e1-cda2-1d0d-9f00-6aa9a52ed46d</t>
  </si>
  <si>
    <t>Helping Hand Rewards</t>
  </si>
  <si>
    <t>http://www.helpinghandrewards.org/</t>
  </si>
  <si>
    <t>5cb66ab0-6376-4ad2-92d5-5344d2ba5ef9</t>
  </si>
  <si>
    <t>Helping Hands Herbals</t>
  </si>
  <si>
    <t>http://helpinghandsdispensary.com</t>
  </si>
  <si>
    <t>552337db-d806-9308-acf7-2bc9039525d4</t>
  </si>
  <si>
    <t>Helping Hands Mission</t>
  </si>
  <si>
    <t>http://www.helpinghandsmission.org.au/</t>
  </si>
  <si>
    <t>7f04b894-db73-b3dc-79e7-4e2526b8b757</t>
  </si>
  <si>
    <t>Helping Hands Monkey Helpers for the Disabled Inc</t>
  </si>
  <si>
    <t>http://www.monkeyhelpers.org</t>
  </si>
  <si>
    <t>05431fce-4ddb-b637-d167-77ab7a359611</t>
  </si>
  <si>
    <t>Helping Hood</t>
  </si>
  <si>
    <t>http://www.helpinghood.com</t>
  </si>
  <si>
    <t>798f63cd-d89a-778f-8ffb-d244d5547e07</t>
  </si>
  <si>
    <t>Helping PAWS, INC</t>
  </si>
  <si>
    <t>http://www.helpingpawsonline.com</t>
  </si>
  <si>
    <t>e8f12c51-a3cc-0705-552b-c66389b84aec</t>
  </si>
  <si>
    <t>Helping Veterans</t>
  </si>
  <si>
    <t>http://www.helpingveterans.org</t>
  </si>
  <si>
    <t>062f6de2-d626-f5a6-3d75-5a1bc622354e</t>
  </si>
  <si>
    <t>Helping You Services</t>
  </si>
  <si>
    <t>http://www.helpingyou.services</t>
  </si>
  <si>
    <t>61af30f1-5c73-7409-fc25-fe8ca7831253</t>
  </si>
  <si>
    <t>HelpingDoc</t>
  </si>
  <si>
    <t>http://www.helpingdoc.com</t>
  </si>
  <si>
    <t>9238e06d-25e7-62f6-c46b-5135a8a420c2</t>
  </si>
  <si>
    <t>HelpingHandGO</t>
  </si>
  <si>
    <t>http://www.helpinghandgo.com</t>
  </si>
  <si>
    <t>69329bf7-bb8f-da76-7eae-5d52ccd7ab38</t>
  </si>
  <si>
    <t>HelpInHand</t>
  </si>
  <si>
    <t>http://www.helpinhand.com</t>
  </si>
  <si>
    <t>981c8e06-f964-ac2c-e4a3-2b5d0584c018</t>
  </si>
  <si>
    <t>HelpIQ</t>
  </si>
  <si>
    <t>http://www.helpiq.com</t>
  </si>
  <si>
    <t>32e530b0-d450-a65a-d23e-d1d2f649a445</t>
  </si>
  <si>
    <t>Helpir</t>
  </si>
  <si>
    <t>http://helpir.com/</t>
  </si>
  <si>
    <t>23148988-9cf3-37e9-5de1-0d78ae37e85e</t>
  </si>
  <si>
    <t>helpIT</t>
  </si>
  <si>
    <t>http://www.helpit.com</t>
  </si>
  <si>
    <t>a746a0f2-84b2-ca5f-2c5b-51cd14117403</t>
  </si>
  <si>
    <t>Helpiy</t>
  </si>
  <si>
    <t>http://www.helpiy.com</t>
  </si>
  <si>
    <t>1d0f21ba-4915-8cf4-6036-429f7b2f09b4</t>
  </si>
  <si>
    <t>HelpJess Story</t>
  </si>
  <si>
    <t>http://www.helpjess.com</t>
  </si>
  <si>
    <t>1c4185ad-e7d4-22fa-df57-7a544b45f89c</t>
  </si>
  <si>
    <t>Helpjuice.com</t>
  </si>
  <si>
    <t>http://helpjuice.com</t>
  </si>
  <si>
    <t>16df3bd3-fac2-2ddf-80d1-1c3e4c929930</t>
  </si>
  <si>
    <t>Helplama</t>
  </si>
  <si>
    <t>https://helplama.com</t>
  </si>
  <si>
    <t>b3e5e043-17af-d9bd-fca7-2c37736120a3</t>
  </si>
  <si>
    <t>HelpLearnAsia</t>
  </si>
  <si>
    <t>http://www.helplearn.asia</t>
  </si>
  <si>
    <t>730f72df-03e6-f99c-947e-4955c4892cbc</t>
  </si>
  <si>
    <t>Helpling</t>
  </si>
  <si>
    <t>https://www.helpling.de/</t>
  </si>
  <si>
    <t>ba6f1341-ae87-1d53-1a82-ccf2630e4f43</t>
  </si>
  <si>
    <t>Helpling Canada</t>
  </si>
  <si>
    <t>http://www.helpling.com</t>
  </si>
  <si>
    <t>884f4437-e0d1-6c47-4f28-e71569532e17</t>
  </si>
  <si>
    <t>Helpling Italy</t>
  </si>
  <si>
    <t>https://www.helpling.it/</t>
  </si>
  <si>
    <t>07809dc3-1f4e-e3b1-5dc7-dcb99545ea5a</t>
  </si>
  <si>
    <t>Helpling Singapore</t>
  </si>
  <si>
    <t>https://www.helpling.com.sg/</t>
  </si>
  <si>
    <t>7d2f8242-e345-f1dc-bcab-12499179daf8</t>
  </si>
  <si>
    <t>Helpman</t>
  </si>
  <si>
    <t>https://gethelpman.io</t>
  </si>
  <si>
    <t>fe28fc58-2197-c992-6d20-59d730792196</t>
  </si>
  <si>
    <t>HelpMarco</t>
  </si>
  <si>
    <t>http://www.helpmarco.com</t>
  </si>
  <si>
    <t>951c808a-ef91-df24-9d2e-daec01b8f8cd</t>
  </si>
  <si>
    <t>Helpmate Technology Solutions</t>
  </si>
  <si>
    <t>http://www.helpmate.com/</t>
  </si>
  <si>
    <t>a4fbd6dc-4f4e-1599-6582-16644401dbb1</t>
  </si>
  <si>
    <t>Helpmebuild</t>
  </si>
  <si>
    <t>http://www.helpmebuild.com</t>
  </si>
  <si>
    <t>9d1bdf7a-a16c-dcf4-d1e2-52ce3206bbda</t>
  </si>
  <si>
    <t>HelpMed</t>
  </si>
  <si>
    <t>http://www.helpmedlocums.com/</t>
  </si>
  <si>
    <t>85b0f486-e096-a664-1d72-ccf88572e341</t>
  </si>
  <si>
    <t>HelpMeGo.To</t>
  </si>
  <si>
    <t>http://www.helpmego.to</t>
  </si>
  <si>
    <t>df25a84f-4019-a234-dc4a-393c75f5e443</t>
  </si>
  <si>
    <t>HelpMeNow</t>
  </si>
  <si>
    <t>http://helpme-now.com/</t>
  </si>
  <si>
    <t>47102b5e-9b40-f242-1fb4-32ddc73ceea8</t>
  </si>
  <si>
    <t>HelpMeRent.com</t>
  </si>
  <si>
    <t>http://www.helpmerent.com</t>
  </si>
  <si>
    <t>fd77d546-3290-51fe-72dc-fa5481108b2f</t>
  </si>
  <si>
    <t>HelpMeSee</t>
  </si>
  <si>
    <t>http://helpmesee.org</t>
  </si>
  <si>
    <t>c1c7a368-60f3-b7ec-8303-a09040df5135</t>
  </si>
  <si>
    <t>HelpMeSue</t>
  </si>
  <si>
    <t>http://www.helpmesue.com</t>
  </si>
  <si>
    <t>12e0a3f6-2ddb-4fd4-6c61-538c5252cfb9</t>
  </si>
  <si>
    <t>HelpMeTy</t>
  </si>
  <si>
    <t>http://helpmety.com</t>
  </si>
  <si>
    <t>2ec5d586-e441-2d5f-30be-8c82541a87b0</t>
  </si>
  <si>
    <t>HelpMEwell</t>
  </si>
  <si>
    <t>http://helpmewell.com</t>
  </si>
  <si>
    <t>8a00a1a8-e7bf-b77d-6eca-213fea6b0732</t>
  </si>
  <si>
    <t>Helpmonks</t>
  </si>
  <si>
    <t>http://helpmonks.com</t>
  </si>
  <si>
    <t>c18ce587-33cc-0a5e-dfef-6f1838cd9b0c</t>
  </si>
  <si>
    <t>Helpmotto LLC</t>
  </si>
  <si>
    <t>http://helpmotto.com</t>
  </si>
  <si>
    <t>4de4274a-450e-53a2-8424-0e57e208e6cd</t>
  </si>
  <si>
    <t>Helpmovingtocalifornia.com</t>
  </si>
  <si>
    <t>http://www.helpmovingtocalifornia.com/</t>
  </si>
  <si>
    <t>3363012b-11bb-a733-8619-b4ffffc69abf</t>
  </si>
  <si>
    <t>Helpmycash</t>
  </si>
  <si>
    <t>http://www.helpmycash.com</t>
  </si>
  <si>
    <t>4d523fe0-7ff4-2ce1-bce5-af9560bf1ebc</t>
  </si>
  <si>
    <t>Helpology</t>
  </si>
  <si>
    <t>http://helpology.org</t>
  </si>
  <si>
    <t>e987da5a-5e2c-9d3c-09c5-c1a49d7fbf0b</t>
  </si>
  <si>
    <t>Helponclick</t>
  </si>
  <si>
    <t>http://www.helponclick.com</t>
  </si>
  <si>
    <t>8a07cadc-1433-0c7f-a49f-3e5df2266a6f</t>
  </si>
  <si>
    <t>Helpost.com</t>
  </si>
  <si>
    <t>https://www.helpost.com</t>
  </si>
  <si>
    <t>35b54719-197b-0cbe-cb5a-ed2e6d246e41</t>
  </si>
  <si>
    <t>Helpp Inc</t>
  </si>
  <si>
    <t>http://gethelpp.com</t>
  </si>
  <si>
    <t>ab809c60-4db7-dd16-bc9e-f9b06c2e9680</t>
  </si>
  <si>
    <t>HelpPcOnline Ltd</t>
  </si>
  <si>
    <t>http://www.helppconline.com</t>
  </si>
  <si>
    <t>2f69aa60-3399-e4ef-6b1a-3ca16c1de730</t>
  </si>
  <si>
    <t>Helppier</t>
  </si>
  <si>
    <t>http://www.helppier.com/</t>
  </si>
  <si>
    <t>f6672f2b-6b95-b52d-bc70-b674b83c2868</t>
  </si>
  <si>
    <t>Helpr</t>
  </si>
  <si>
    <t>http://www.helpr.me</t>
  </si>
  <si>
    <t>e69bc822-38b6-3d0d-919e-219f81ec8ff6</t>
  </si>
  <si>
    <t>http://www.helpr.in</t>
  </si>
  <si>
    <t>3b24260b-55d0-f05a-e499-9a0919df6413</t>
  </si>
  <si>
    <t>http://www.helpr-app.com</t>
  </si>
  <si>
    <t>729459c6-f4bd-f570-b60e-363ef353e1d3</t>
  </si>
  <si>
    <t>http://helprnow.com/</t>
  </si>
  <si>
    <t>8e3ae4ac-40c8-c285-d729-143748850a7f</t>
  </si>
  <si>
    <t>Helprace</t>
  </si>
  <si>
    <t>http://www.helprace.com</t>
  </si>
  <si>
    <t>2be1c57a-c59c-fdc0-be9c-d5b9f62be650</t>
  </si>
  <si>
    <t>Helps International (HINT)</t>
  </si>
  <si>
    <t>https://helpsintl.org/</t>
  </si>
  <si>
    <t>c3292cf6-e112-2510-fb24-663f6a69b5ac</t>
  </si>
  <si>
    <t>HelpSaÌÄå¼de.com</t>
  </si>
  <si>
    <t>http://www.helpsaude.com</t>
  </si>
  <si>
    <t>0e5377c3-17f7-5dbf-f830-da6cd8992751</t>
  </si>
  <si>
    <t>Helpshift</t>
  </si>
  <si>
    <t>http://www.helpshift.com</t>
  </si>
  <si>
    <t>3d07bf82-d829-2ba3-a1be-d0682af477a2</t>
  </si>
  <si>
    <t>HelpSocial</t>
  </si>
  <si>
    <t>https://helpsocial.com</t>
  </si>
  <si>
    <t>e8ceab2a-6407-c194-0c49-ff9eb0ecfcde</t>
  </si>
  <si>
    <t>HelpSpree</t>
  </si>
  <si>
    <t>http://helpspree.com</t>
  </si>
  <si>
    <t>14686fdc-9de1-6d5a-6b08-1ccf0d800c74</t>
  </si>
  <si>
    <t>HelpSquad, LLC</t>
  </si>
  <si>
    <t>http://www.helpsquad.com</t>
  </si>
  <si>
    <t>9e7dfac7-395b-5745-3cd2-8b2cc2ca8220</t>
  </si>
  <si>
    <t>HelpStartUs</t>
  </si>
  <si>
    <t>http://helpstart.us</t>
  </si>
  <si>
    <t>456a2431-6cc0-2ae7-2a3b-0654cc17f440</t>
  </si>
  <si>
    <t>HelpStay</t>
  </si>
  <si>
    <t>https://www.helpstay.com</t>
  </si>
  <si>
    <t>c88b61df-3b28-0132-375d-5c4fe10a24a7</t>
  </si>
  <si>
    <t>Helpster</t>
  </si>
  <si>
    <t>http://www.helpster.asia/id/business/</t>
  </si>
  <si>
    <t>62b325c6-cd5d-4849-2641-8903bf5dfaa7</t>
  </si>
  <si>
    <t>Helpster.de</t>
  </si>
  <si>
    <t>http://www.helpster.de/</t>
  </si>
  <si>
    <t>beaa006f-ecfb-f1d3-b31e-9ccdfd6c4984</t>
  </si>
  <si>
    <t>Helpstream</t>
  </si>
  <si>
    <t>http://www.helpstream.com</t>
  </si>
  <si>
    <t>a0692a81-7e2c-a95c-e9d7-c6e364e77fa9</t>
  </si>
  <si>
    <t>HELPSY</t>
  </si>
  <si>
    <t>http://www.shophelpsy.com</t>
  </si>
  <si>
    <t>e7468ba4-7560-be3a-e12a-e860714356cd</t>
  </si>
  <si>
    <t>HelpSystems</t>
  </si>
  <si>
    <t>https://www.helpsystems.com</t>
  </si>
  <si>
    <t>55fecaeb-f3fc-e07f-ec12-937023e0c3d0</t>
  </si>
  <si>
    <t>HelpTap Inc.</t>
  </si>
  <si>
    <t>https://helptap.com</t>
  </si>
  <si>
    <t>422a9800-a8ef-5e5d-c44f-0594730c88c9</t>
  </si>
  <si>
    <t>Helpthemove</t>
  </si>
  <si>
    <t>http://helpthemove.co.uk</t>
  </si>
  <si>
    <t>d89dd977-e782-a1fd-b546-298c7adedb58</t>
  </si>
  <si>
    <t>http://www.helpthemove.co.uk</t>
  </si>
  <si>
    <t>efacf92e-0cbd-c1b6-b09d-48498b905e4a</t>
  </si>
  <si>
    <t>Helpusadopt</t>
  </si>
  <si>
    <t>http://www.helpusadopt.org/</t>
  </si>
  <si>
    <t>1c773dab-7157-1559-1f1a-bda7588f11cd</t>
  </si>
  <si>
    <t>HelpUSell</t>
  </si>
  <si>
    <t>http://helpusell.com</t>
  </si>
  <si>
    <t>c91fe967-19af-98eb-9b65-e3c48f48009a</t>
  </si>
  <si>
    <t>Helpware Inc.</t>
  </si>
  <si>
    <t>http://www.helpware.io/</t>
  </si>
  <si>
    <t>0324302d-851d-117b-9100-f112cd52bbe5</t>
  </si>
  <si>
    <t>HelpWear</t>
  </si>
  <si>
    <t>http://helpwear.ca/</t>
  </si>
  <si>
    <t>623ad6de-3fce-1ab9-aaa0-a710805a55b7</t>
  </si>
  <si>
    <t>HelpWith.co</t>
  </si>
  <si>
    <t>https://www.helpwith.co</t>
  </si>
  <si>
    <t>c54c7411-e064-243b-52ff-9552b05bdcee</t>
  </si>
  <si>
    <t>HelpWithAssignment</t>
  </si>
  <si>
    <t>http://www.helpwithassignment.com</t>
  </si>
  <si>
    <t>4e4e0089-7cf8-d5db-70c6-5ef008321ceb</t>
  </si>
  <si>
    <t>helpy</t>
  </si>
  <si>
    <t>https://helpy.mx/</t>
  </si>
  <si>
    <t>4c0e3db2-1782-a515-e660-71fe065225b9</t>
  </si>
  <si>
    <t>HelpYa GmbH</t>
  </si>
  <si>
    <t>http://www.helpya.de</t>
  </si>
  <si>
    <t>d5af987c-f217-e5df-a976-39c1f0d313d6</t>
  </si>
  <si>
    <t>HelpyNet</t>
  </si>
  <si>
    <t>http://helpynet.com</t>
  </si>
  <si>
    <t>1ef34f30-8caa-64fb-447b-6dee3fd925b9</t>
  </si>
  <si>
    <t>Helrystudio</t>
  </si>
  <si>
    <t>http://www.helrystudio.com.br/</t>
  </si>
  <si>
    <t>c83df7e5-fef4-1b2c-706b-43eef56179f2</t>
  </si>
  <si>
    <t>Helsingborg Arena</t>
  </si>
  <si>
    <t>http://www.hbgarena.se</t>
  </si>
  <si>
    <t>bba85b56-2213-9f37-b41a-adb2b056f2d1</t>
  </si>
  <si>
    <t>Helsingborgs Dagblad</t>
  </si>
  <si>
    <t>http://www.hd.se/</t>
  </si>
  <si>
    <t>f54b6147-9337-9d2e-5a24-33d4753da92c</t>
  </si>
  <si>
    <t>Helsingin Sanomat</t>
  </si>
  <si>
    <t>http://www.hs.fi</t>
  </si>
  <si>
    <t>a49e1597-3619-0af0-7e5e-99a9d60277b1</t>
  </si>
  <si>
    <t>Helsingin Seudun Liikenteen (HSL)</t>
  </si>
  <si>
    <t>https://www.hsl.fi</t>
  </si>
  <si>
    <t>2f435d1e-5260-8b53-f9b0-3485ffd0cf2a</t>
  </si>
  <si>
    <t>Helsinki Culinary Institute</t>
  </si>
  <si>
    <t>http://www.kulinaarineninstituutti.fi/english/</t>
  </si>
  <si>
    <t>40c4c421-bab1-354b-4c0f-56cabe919d73</t>
  </si>
  <si>
    <t>Helsinki Deaconess Institute</t>
  </si>
  <si>
    <t>https://www.hdl.fi/en/</t>
  </si>
  <si>
    <t>5ade47c2-2628-83e1-ca21-0a3b1fbd54a4</t>
  </si>
  <si>
    <t>Helsinki Innovation Services</t>
  </si>
  <si>
    <t>http://www.his.fi/en</t>
  </si>
  <si>
    <t>82651cac-bf9f-f2e8-7598-f4d524eecd1b</t>
  </si>
  <si>
    <t>Helsinki Institute for Information Technology</t>
  </si>
  <si>
    <t>https://www.hiit.fi/</t>
  </si>
  <si>
    <t>0458c97f-b2dd-539b-8d17-028a63cb0d36</t>
  </si>
  <si>
    <t>Helsinki Metropolia University of Applied Sciences</t>
  </si>
  <si>
    <t>http://www.metropolia.fi/en/</t>
  </si>
  <si>
    <t>0a3b80df-0920-5a60-ebd2-0d673d25f52c</t>
  </si>
  <si>
    <t>Helsinki Region Infoshare</t>
  </si>
  <si>
    <t>http://www.hri.fi/</t>
  </si>
  <si>
    <t>60ce573a-c656-8b23-f489-ddced0be3760</t>
  </si>
  <si>
    <t>Helsinki School of Economics in Finland</t>
  </si>
  <si>
    <t>4e8f5c30-02c5-c361-3298-669237cb3265</t>
  </si>
  <si>
    <t>Helsinki Think Company</t>
  </si>
  <si>
    <t>http://thinkcompany.fi/</t>
  </si>
  <si>
    <t>3e5b2633-8146-27f8-88b7-c563ca9218ff</t>
  </si>
  <si>
    <t>bf01b7a0-2327-1c39-6f39-2d12450d0a45</t>
  </si>
  <si>
    <t>Helsinki Times</t>
  </si>
  <si>
    <t>http://www.helsinkitimes.fi</t>
  </si>
  <si>
    <t>2c32c687-3260-f1ea-d3f9-e90985ad93c8</t>
  </si>
  <si>
    <t>Helsinki University Central Hospital</t>
  </si>
  <si>
    <t>http://www.hus.fi</t>
  </si>
  <si>
    <t>94869e44-e4fa-3b22-16ae-be6ea4f1a905</t>
  </si>
  <si>
    <t>Helsinki University of Technology</t>
  </si>
  <si>
    <t>6e60226e-f5cf-55b4-0175-c2fc5f791703</t>
  </si>
  <si>
    <t>Helsinki Ventures</t>
  </si>
  <si>
    <t>http://helsinkiventures.com</t>
  </si>
  <si>
    <t>4458be2d-349e-09d4-6def-c14a44cf7f59</t>
  </si>
  <si>
    <t>Helsinki-Uusimaa</t>
  </si>
  <si>
    <t>http://www.uudenmaanliitto.fi/en/</t>
  </si>
  <si>
    <t>60e5d938-7839-95ba-0d48-31ca327f9778</t>
  </si>
  <si>
    <t>Helsinn Healthcare</t>
  </si>
  <si>
    <t>http://www.helsinn.com/</t>
  </si>
  <si>
    <t>7a3babe2-69c7-b972-7dac-e2cbcb7b9728</t>
  </si>
  <si>
    <t>Helsinn Investment Fund</t>
  </si>
  <si>
    <t>http://www.helsinninvestmentfund.com</t>
  </si>
  <si>
    <t>619979a9-9afc-3900-0800-b8aece7b3723</t>
  </si>
  <si>
    <t>HELT</t>
  </si>
  <si>
    <t>http://www.helt.es</t>
  </si>
  <si>
    <t>f0d8f0f7-109b-95a2-f595-10c7978c8d5a</t>
  </si>
  <si>
    <t>Helthee</t>
  </si>
  <si>
    <t>http://helthee.com/</t>
  </si>
  <si>
    <t>a06620fc-8744-78e0-d91f-179c7df13c33</t>
  </si>
  <si>
    <t>Heltti</t>
  </si>
  <si>
    <t>http://heltti.fi/en/</t>
  </si>
  <si>
    <t>e1515bbb-4946-47a1-6edd-24c403b7f5fc</t>
  </si>
  <si>
    <t>HELTUN</t>
  </si>
  <si>
    <t>http://www.heltun.com</t>
  </si>
  <si>
    <t>35f0c8b1-9740-57a7-160f-99fd252abdfb</t>
  </si>
  <si>
    <t>Helty S.p.A.</t>
  </si>
  <si>
    <t>http://www.helty.it/contacts.html</t>
  </si>
  <si>
    <t>fd554a65-ab59-7cfe-190a-89b5c22c3caf</t>
  </si>
  <si>
    <t>Heluna</t>
  </si>
  <si>
    <t>http://heluna.com</t>
  </si>
  <si>
    <t>af4b2526-0083-4e9d-ede4-543378e185b6</t>
  </si>
  <si>
    <t>Helveta</t>
  </si>
  <si>
    <t>http://www.helveta.com</t>
  </si>
  <si>
    <t>ba94b29e-b8a0-57f2-3711-cefc0841fac1</t>
  </si>
  <si>
    <t>Helvetia</t>
  </si>
  <si>
    <t>https://www.helvetia.com/</t>
  </si>
  <si>
    <t>075de17c-0c85-c5ce-e920-544c183bdf5a</t>
  </si>
  <si>
    <t>Helvetia Holdings Group,LLC</t>
  </si>
  <si>
    <t>http://www.hhg.capital</t>
  </si>
  <si>
    <t>a564df83-d286-743e-219e-b3b721443e7a</t>
  </si>
  <si>
    <t>Helvetia Venture Fund</t>
  </si>
  <si>
    <t>https://www.helvetia.com/corporate/content/en/investor-relations/venturing.html</t>
  </si>
  <si>
    <t>495e6d75-73e6-ee61-a535-c65b0eaf9e84</t>
  </si>
  <si>
    <t>Helvetica Property Group</t>
  </si>
  <si>
    <t>http://www.helveticaproperty.com/</t>
  </si>
  <si>
    <t>bfb03281-1ccb-3685-5d22-df110eac041b</t>
  </si>
  <si>
    <t>Helwan University</t>
  </si>
  <si>
    <t>http://www.helwan.edu.eg/</t>
  </si>
  <si>
    <t>4f8f2ea9-e6b8-792b-0bbe-c83f010fa965</t>
  </si>
  <si>
    <t>Helwort&amp;Melon Investments GmbH</t>
  </si>
  <si>
    <t>http://www.hum-investments.com</t>
  </si>
  <si>
    <t>5a6f6726-34bb-a60f-3d51-16eb87e859c2</t>
  </si>
  <si>
    <t>Helynx</t>
  </si>
  <si>
    <t>http://helynx.com/</t>
  </si>
  <si>
    <t>6d7705c9-1d4a-bde2-4055-c839cf7cc763</t>
  </si>
  <si>
    <t>Helyum</t>
  </si>
  <si>
    <t>http://www.helyum.co</t>
  </si>
  <si>
    <t>5f90fccd-cdd6-0e76-ebeb-d90ab7a50a88</t>
  </si>
  <si>
    <t>Helzberg Diamonds</t>
  </si>
  <si>
    <t>https://www.helzberg.com/</t>
  </si>
  <si>
    <t>6d563d91-fc2f-9e3d-f19d-19cff53607ef</t>
  </si>
  <si>
    <t>Hem</t>
  </si>
  <si>
    <t>http://hem.com</t>
  </si>
  <si>
    <t>9ca438a0-475f-7f6d-c073-e7199c6f7619</t>
  </si>
  <si>
    <t>Hema</t>
  </si>
  <si>
    <t>http://www.facebook/marginalaa</t>
  </si>
  <si>
    <t>a0d8ba23-ec30-d6b2-9f36-fe359c7ec78c</t>
  </si>
  <si>
    <t>HEMA</t>
  </si>
  <si>
    <t>http://www.hema.nl/</t>
  </si>
  <si>
    <t>87ab6a15-5da6-39ef-ec7a-70ef335dedad</t>
  </si>
  <si>
    <t>HEMA Biosciences</t>
  </si>
  <si>
    <t>http://www.hemabiosciences.com</t>
  </si>
  <si>
    <t>8a4f6ce2-499a-caad-8dbb-c266be7c3abe</t>
  </si>
  <si>
    <t>Hema Imaging</t>
  </si>
  <si>
    <t>http://www.hemaimaging.com/</t>
  </si>
  <si>
    <t>8287cc1d-b848-9a99-2e05-39fee32bd0e8</t>
  </si>
  <si>
    <t>Hemaa.org</t>
  </si>
  <si>
    <t>http://hemaa.org</t>
  </si>
  <si>
    <t>780924c2-1f6a-e3bf-02c3-0b98ad02b3f3</t>
  </si>
  <si>
    <t>HemaCare</t>
  </si>
  <si>
    <t>http://www.hemacare.com/</t>
  </si>
  <si>
    <t>ecde3dcb-e08c-0147-2f1c-27dc4c27f957</t>
  </si>
  <si>
    <t>HemaClear (OHK Medical Devices)</t>
  </si>
  <si>
    <t>http://www.hemaclear.com/</t>
  </si>
  <si>
    <t>a1978fbc-4c7a-8747-ec52-d73032002f80</t>
  </si>
  <si>
    <t>HemaFlo Therapeutics</t>
  </si>
  <si>
    <t>http://www.hemaflo.com</t>
  </si>
  <si>
    <t>095ecddd-50e8-f66e-a233-53c521fd2c49</t>
  </si>
  <si>
    <t>Hemant Kumar</t>
  </si>
  <si>
    <t>http://www.actempotravller.com/index.php</t>
  </si>
  <si>
    <t>5dfeeea8-2eae-f5c7-8003-a0ac6a6dffd8</t>
  </si>
  <si>
    <t>Hemant Singh</t>
  </si>
  <si>
    <t>http://www.bluenetvista.com</t>
  </si>
  <si>
    <t>88236499-54ad-0ad1-43d4-f858468c5fdc</t>
  </si>
  <si>
    <t>Hemanth Malli</t>
  </si>
  <si>
    <t>http://www.inverselogix.com/</t>
  </si>
  <si>
    <t>fdbf6386-30a4-8dfa-fbd1-6ce1ca24f239</t>
  </si>
  <si>
    <t>Hemanua</t>
  </si>
  <si>
    <t>http://www.hemanua.com</t>
  </si>
  <si>
    <t>185012bb-aed2-6eb6-2eeb-0efd57b74e6b</t>
  </si>
  <si>
    <t>HemaQuest Pharmaceuticals</t>
  </si>
  <si>
    <t>http://www.hemaquest.com</t>
  </si>
  <si>
    <t>eb3da156-333c-c206-c8e6-6df280f23d4d</t>
  </si>
  <si>
    <t>Hemarina</t>
  </si>
  <si>
    <t>http://www.hemarina.com</t>
  </si>
  <si>
    <t>83250fab-c4cf-6610-1450-60134a4df44b</t>
  </si>
  <si>
    <t>Hemasoft</t>
  </si>
  <si>
    <t>http://www.hemasoft.com</t>
  </si>
  <si>
    <t>6ad5d7fe-2c66-70f4-e41e-3a1882146852</t>
  </si>
  <si>
    <t>HemaSource</t>
  </si>
  <si>
    <t>http://hemasource.com</t>
  </si>
  <si>
    <t>a4199388-8e70-1cc0-d0d0-85df7d36c562</t>
  </si>
  <si>
    <t>HemaSure Inc</t>
  </si>
  <si>
    <t>http://hemosure.com</t>
  </si>
  <si>
    <t>83e10b8f-4874-a48a-41d4-bf4722b7abe9</t>
  </si>
  <si>
    <t>Hematris Wound Care</t>
  </si>
  <si>
    <t>http://www.hematris.de</t>
  </si>
  <si>
    <t>c82d20f3-61b1-3808-eed3-d2c85ba011cf</t>
  </si>
  <si>
    <t>Hemav</t>
  </si>
  <si>
    <t>http://hemav.com/en/</t>
  </si>
  <si>
    <t>b8020b1e-7698-f783-1a95-69c0d3460618</t>
  </si>
  <si>
    <t>HemaVista</t>
  </si>
  <si>
    <t>http://www.hemavista.com/</t>
  </si>
  <si>
    <t>ed35150c-abd2-34b0-f2e8-2b155b0d2d23</t>
  </si>
  <si>
    <t>Hembiot</t>
  </si>
  <si>
    <t>http://www.hembiot.co</t>
  </si>
  <si>
    <t>e4c56fc3-71d9-c895-e6e8-d35a63d3c50f</t>
  </si>
  <si>
    <t>Hembros Foods</t>
  </si>
  <si>
    <t>http://www.hembros.com</t>
  </si>
  <si>
    <t>78a90664-2c8d-9d9c-a4b8-37a5c2ab7e04</t>
  </si>
  <si>
    <t>Hemchandracharya North Gujarat University</t>
  </si>
  <si>
    <t>http://www.ngu.ac.in</t>
  </si>
  <si>
    <t>78ddd39c-ad4f-1746-825f-31f09de156a5</t>
  </si>
  <si>
    <t>Hemcoind</t>
  </si>
  <si>
    <t>http://www.hemcoind.com</t>
  </si>
  <si>
    <t>ebae074f-82d7-f323-1b67-f4a3b0a4a955</t>
  </si>
  <si>
    <t>HemCon Medical Technologies</t>
  </si>
  <si>
    <t>http://www.hemcon.com/</t>
  </si>
  <si>
    <t>006c3489-eeba-3c53-d73a-f01069442360</t>
  </si>
  <si>
    <t>Hemdschneider</t>
  </si>
  <si>
    <t>http://www.hemdschneider.de/</t>
  </si>
  <si>
    <t>58dc4be3-4e62-0516-176b-aeb85f09c53c</t>
  </si>
  <si>
    <t>Hemdwerk</t>
  </si>
  <si>
    <t>http://www.hemdwerk.de</t>
  </si>
  <si>
    <t>e858dd9c-44aa-2922-64f1-03051b8cd9aa</t>
  </si>
  <si>
    <t>Hemedex</t>
  </si>
  <si>
    <t>http://hemedex.com</t>
  </si>
  <si>
    <t>bbf31b42-d500-5ccb-5f8c-07f674846ce7</t>
  </si>
  <si>
    <t>Hemen GÌÄå¦rÌÄå_ÌÉåÙ</t>
  </si>
  <si>
    <t>https://www.hemengorus.com</t>
  </si>
  <si>
    <t>a5d5db75-c36c-165c-c68c-e2b5ec9fc8b1</t>
  </si>
  <si>
    <t>HemenMagaza.com</t>
  </si>
  <si>
    <t>http://www.hemenmagaza.com</t>
  </si>
  <si>
    <t>d98738ef-d5da-4688-160c-ba1ed619edea</t>
  </si>
  <si>
    <t>HemenMasa</t>
  </si>
  <si>
    <t>http://www.hemenmasa.com</t>
  </si>
  <si>
    <t>6b44a7ae-ea24-5555-38a3-d5d05489b748</t>
  </si>
  <si>
    <t>HemenYakala.com</t>
  </si>
  <si>
    <t>http://www.hemenyakala.com</t>
  </si>
  <si>
    <t>0dd52175-bfc4-e88c-9493-9341ece5e32b</t>
  </si>
  <si>
    <t>Hemenyika.co</t>
  </si>
  <si>
    <t>https://hemenyika.co</t>
  </si>
  <si>
    <t>e51981e1-4b0b-71d3-0aca-fb5f9cc0c148</t>
  </si>
  <si>
    <t>Hemeos</t>
  </si>
  <si>
    <t>https://www.hemeos.com</t>
  </si>
  <si>
    <t>0955657c-2f74-5bd0-be86-37190a2a371c</t>
  </si>
  <si>
    <t>Hemera Biosciences</t>
  </si>
  <si>
    <t>http://hemerabiosciences.com</t>
  </si>
  <si>
    <t>882a257c-c074-bd69-a70e-a5ecd09e4e71</t>
  </si>
  <si>
    <t>Hemera Technologies</t>
  </si>
  <si>
    <t>http://www.hemera.com/</t>
  </si>
  <si>
    <t>9a198064-569b-17ef-890e-fbc5b7118e71</t>
  </si>
  <si>
    <t>Hemerotek</t>
  </si>
  <si>
    <t>http://hemerotek.com/</t>
  </si>
  <si>
    <t>ff498916-c899-1bdd-3a8b-67f18285167e</t>
  </si>
  <si>
    <t>Hemerus Medical</t>
  </si>
  <si>
    <t>http://www.hemerus.com</t>
  </si>
  <si>
    <t>2c2165b3-55ac-935c-3a6f-6fff243951ae</t>
  </si>
  <si>
    <t>Hemet Estate Sales Ca</t>
  </si>
  <si>
    <t>http://www.express-estate-sales.com/</t>
  </si>
  <si>
    <t>057f3d0f-9a9e-a409-e8b9-ac84e75ab18e</t>
  </si>
  <si>
    <t>Hemfoder AB</t>
  </si>
  <si>
    <t>http://www.hemfoder.se</t>
  </si>
  <si>
    <t>d4de64dd-ef93-ca7d-7af7-baf9cf0ccb41</t>
  </si>
  <si>
    <t>Hemfrid</t>
  </si>
  <si>
    <t>https://www.hemfrid.se/</t>
  </si>
  <si>
    <t>dd57a5b1-43b5-a92d-8f16-3cea71059317</t>
  </si>
  <si>
    <t>Hemheist</t>
  </si>
  <si>
    <t>http://hemheist.com</t>
  </si>
  <si>
    <t>7ba9294d-89ab-b2db-0663-2365151d4886</t>
  </si>
  <si>
    <t>Hemi Ventures</t>
  </si>
  <si>
    <t>http://www.hemi.vc/</t>
  </si>
  <si>
    <t>93e85175-65f1-0c9b-2faa-f7852bac8fb0</t>
  </si>
  <si>
    <t>Hemics</t>
  </si>
  <si>
    <t>http://www.hemics.com/</t>
  </si>
  <si>
    <t>2fe5ae08-0113-ba25-004a-f44599c9c7aa</t>
  </si>
  <si>
    <t>Heminge &amp; Condell</t>
  </si>
  <si>
    <t>http://www.hemingeandcondell.com</t>
  </si>
  <si>
    <t>ad75b453-df5a-2a87-5b20-94b015d0636a</t>
  </si>
  <si>
    <t>Hemingford University</t>
  </si>
  <si>
    <t>http://www.hemingforduniversity.com/</t>
  </si>
  <si>
    <t>300f20e8-476d-e353-068b-29eee92b7530</t>
  </si>
  <si>
    <t>Hemingsby Limited</t>
  </si>
  <si>
    <t>http://www.theboffinlab.com</t>
  </si>
  <si>
    <t>17b3a795-4036-cb60-5bf8-814d9a06d2dc</t>
  </si>
  <si>
    <t>Hemingway App</t>
  </si>
  <si>
    <t>http://www.hemingwayapp.com</t>
  </si>
  <si>
    <t>e89fa454-2ef2-d38a-f1e4-93b6aa943988</t>
  </si>
  <si>
    <t>Hemingway Corporate Finance</t>
  </si>
  <si>
    <t>http://www.hemingway-cf.com/</t>
  </si>
  <si>
    <t>ab8827af-5987-c4ee-f854-2f2a2a2c6fc7</t>
  </si>
  <si>
    <t>Hemingwei Partners</t>
  </si>
  <si>
    <t>http://www.hemingway-cf.com</t>
  </si>
  <si>
    <t>b5f2d21a-d001-dfec-555e-2cc1587ff040</t>
  </si>
  <si>
    <t>HemisfÌÄå©rio Sul Investimentos</t>
  </si>
  <si>
    <t>http://www.hsinvest.com/</t>
  </si>
  <si>
    <t>595b256a-a210-315c-7258-f5b297b27b57</t>
  </si>
  <si>
    <t>Hemishare</t>
  </si>
  <si>
    <t>http://hemishare.com</t>
  </si>
  <si>
    <t>ab4dbb85-6f2a-bf5d-33e2-6c9743c03b3d</t>
  </si>
  <si>
    <t>Hemisphere</t>
  </si>
  <si>
    <t>http://hemispheregnss.com/</t>
  </si>
  <si>
    <t>7e491bb6-56bc-99d4-5c43-8f13966e0e24</t>
  </si>
  <si>
    <t>Hemisphere Capital</t>
  </si>
  <si>
    <t>http://hemispherecapital.com</t>
  </si>
  <si>
    <t>e30b3d12-758d-da20-1e06-95afabd6aedd</t>
  </si>
  <si>
    <t>Hemisphere Droit</t>
  </si>
  <si>
    <t>http://www.hemispheredroit.com</t>
  </si>
  <si>
    <t>ebeb0a33-3c9d-b9d1-25b8-bf7481600943</t>
  </si>
  <si>
    <t>Hemisphere Games</t>
  </si>
  <si>
    <t>http://www.hemispheregames.com</t>
  </si>
  <si>
    <t>453fdff5-daf9-5365-9fe2-4876fb7b5a79</t>
  </si>
  <si>
    <t>Hemisphere Management</t>
  </si>
  <si>
    <t>http://www.hemispheremgmt.com</t>
  </si>
  <si>
    <t>c81f0b6e-8c1b-f54e-e7fd-6cc9ed224e90</t>
  </si>
  <si>
    <t>Hemisphere Media Group</t>
  </si>
  <si>
    <t>http://www.hemispheretv.com/</t>
  </si>
  <si>
    <t>dfde5c06-c2f5-d5fb-f9f3-9c04ca1be780</t>
  </si>
  <si>
    <t>Hemisphere Technologies</t>
  </si>
  <si>
    <t>http://hemispheretechnologies.com.au/</t>
  </si>
  <si>
    <t>3d99181e-acad-a55b-2308-bc6826003477</t>
  </si>
  <si>
    <t>Heml.is</t>
  </si>
  <si>
    <t>http://heml.is</t>
  </si>
  <si>
    <t>84f4cc9f-18e8-ecd4-96c1-a78433d8e570</t>
  </si>
  <si>
    <t>Hemlane</t>
  </si>
  <si>
    <t>http://www.hemlane.com</t>
  </si>
  <si>
    <t>4018f9b9-33d3-663c-98ae-09dc0a8b3905</t>
  </si>
  <si>
    <t>Hemly Tool Supply</t>
  </si>
  <si>
    <t>http://www.hemlytool.com</t>
  </si>
  <si>
    <t>4c1349c0-9770-696b-944c-fda64d9f1642</t>
  </si>
  <si>
    <t>Hemmera</t>
  </si>
  <si>
    <t>http://www.hemmera.com/</t>
  </si>
  <si>
    <t>a8a062de-00ef-455d-74f5-4c815dd706fd</t>
  </si>
  <si>
    <t>Hemmes.IT</t>
  </si>
  <si>
    <t>http://www.hemmes.it</t>
  </si>
  <si>
    <t>c63ee7f9-3b26-9918-bee6-1be9946f61f9</t>
  </si>
  <si>
    <t>Hemming Park</t>
  </si>
  <si>
    <t>http://hemmingpark.org</t>
  </si>
  <si>
    <t>3c22853e-1563-c9cb-e889-54d63b1a943d</t>
  </si>
  <si>
    <t>Hemmings</t>
  </si>
  <si>
    <t>http://www.hemmings.com</t>
  </si>
  <si>
    <t>6b84a34a-7ede-e427-8758-dcfea3448728</t>
  </si>
  <si>
    <t>Hemmingway</t>
  </si>
  <si>
    <t>https://www.hemmingway.co/</t>
  </si>
  <si>
    <t>ec557f94-eb11-4469-7251-257a4190a912</t>
  </si>
  <si>
    <t>Hemmo Pharmaceuticals</t>
  </si>
  <si>
    <t>http://hemmopharma.com</t>
  </si>
  <si>
    <t>448caa02-c206-b9bb-c360-744a8752a0e8</t>
  </si>
  <si>
    <t>Hemnet</t>
  </si>
  <si>
    <t>http://www.hemnet.se/</t>
  </si>
  <si>
    <t>85d7dee8-cf10-f5f3-05b7-59b1b1bda38b</t>
  </si>
  <si>
    <t>Hemoalgae</t>
  </si>
  <si>
    <t>https://www.hemoalgae.com/</t>
  </si>
  <si>
    <t>eada951b-bd45-0314-d01a-2cbda5217670</t>
  </si>
  <si>
    <t>HemoCleanse</t>
  </si>
  <si>
    <t>http://www.hemocleanse.com</t>
  </si>
  <si>
    <t>da867ee9-3556-ad6b-0f5b-6bdcf99317ac</t>
  </si>
  <si>
    <t>Hemocue</t>
  </si>
  <si>
    <t>http://www.hemocue.com/en</t>
  </si>
  <si>
    <t>d4387125-e8f9-f4ff-4623-53dc9f504161</t>
  </si>
  <si>
    <t>HemoGenyx</t>
  </si>
  <si>
    <t>http://www.hemogenyx.com/</t>
  </si>
  <si>
    <t>cc8d747f-c9b3-4cb5-4507-94733e79f199</t>
  </si>
  <si>
    <t>Hemogram</t>
  </si>
  <si>
    <t>http://www.hemogram.com.br/</t>
  </si>
  <si>
    <t>f6190bcb-a9cf-295d-4110-126547b26fe7</t>
  </si>
  <si>
    <t>Hemoh.com</t>
  </si>
  <si>
    <t>http://www.hemoh.com</t>
  </si>
  <si>
    <t>c4bc3d60-5a6b-d579-f39f-afd859a68a4e</t>
  </si>
  <si>
    <t>Hemonitor</t>
  </si>
  <si>
    <t>http://www.hemonitor.co</t>
  </si>
  <si>
    <t>7bf9c4fc-7ec4-076d-8eea-63025871baf1</t>
  </si>
  <si>
    <t>Hemophilia Federation of America</t>
  </si>
  <si>
    <t>http://hemophiliafed.org</t>
  </si>
  <si>
    <t>cf79d7bf-ae79-9642-c4d0-296f9ebdbab9</t>
  </si>
  <si>
    <t>Hemophilia Health Services</t>
  </si>
  <si>
    <t>http://www.accredohealth.net/hhs/</t>
  </si>
  <si>
    <t>4341c748-144e-54b9-d2d2-88c7d244155a</t>
  </si>
  <si>
    <t>HemoShear Therapeutics</t>
  </si>
  <si>
    <t>http://www.hemoshear.com</t>
  </si>
  <si>
    <t>12adafb6-2541-5c63-9e56-2f1de989ca9f</t>
  </si>
  <si>
    <t>HemoSonics</t>
  </si>
  <si>
    <t>http://hemosonics.com</t>
  </si>
  <si>
    <t>edecbca6-e0e8-093c-b92f-147e7c966fe3</t>
  </si>
  <si>
    <t>Hemosphere</t>
  </si>
  <si>
    <t>http://www.herograft.com</t>
  </si>
  <si>
    <t>07a7c785-6866-186c-9b1d-ff5fc0843876</t>
  </si>
  <si>
    <t>Hemostemix</t>
  </si>
  <si>
    <t>http://www.hemostemix.com/</t>
  </si>
  <si>
    <t>a6cfe9e4-e46c-dd86-dbce-8219f1b29341</t>
  </si>
  <si>
    <t>Hemoteq</t>
  </si>
  <si>
    <t>http://www.hemoteq.de</t>
  </si>
  <si>
    <t>af95157d-cf63-8ef9-fb8a-1fae18acce0e</t>
  </si>
  <si>
    <t>Hemova Medical</t>
  </si>
  <si>
    <t>http://www.hemovamedical.com</t>
  </si>
  <si>
    <t>5874d93d-bc05-eec7-695b-0cf9a6f8dcfa</t>
  </si>
  <si>
    <t>Hemovent</t>
  </si>
  <si>
    <t>http://www.hemovent.com/</t>
  </si>
  <si>
    <t>6ff34f6f-f133-3132-470c-1efac55592df</t>
  </si>
  <si>
    <t>Hemp</t>
  </si>
  <si>
    <t>http://hempinc.com</t>
  </si>
  <si>
    <t>046b2cf0-4dcb-1d9e-3473-b2c7d9f1d9e2</t>
  </si>
  <si>
    <t>Hemp Biz Journal</t>
  </si>
  <si>
    <t>http://www.hempbizjournal.com/</t>
  </si>
  <si>
    <t>731e7a37-b19b-be56-5977-bd9e2bf836ec</t>
  </si>
  <si>
    <t>Hemp Blue</t>
  </si>
  <si>
    <t>http://www.hempblue.com/</t>
  </si>
  <si>
    <t>97aaf8ee-5345-3db2-b505-9560f234b5f4</t>
  </si>
  <si>
    <t>Hemp Broker Europe</t>
  </si>
  <si>
    <t>http://hempbroker.eu</t>
  </si>
  <si>
    <t>9bfe46ff-5ebb-dbf7-2b71-877cd4c90f34</t>
  </si>
  <si>
    <t>Hemp Doctors USA</t>
  </si>
  <si>
    <t>http://hempdoctorsusa.com</t>
  </si>
  <si>
    <t>45252c56-a679-7d85-03f4-cb63102267aa</t>
  </si>
  <si>
    <t>Hemp Foods America</t>
  </si>
  <si>
    <t>http://www.hempfoods.com.au/</t>
  </si>
  <si>
    <t>0fe9c80b-a8ee-95f5-9af7-6b451f9dcde8</t>
  </si>
  <si>
    <t>Hemp Industry Association</t>
  </si>
  <si>
    <t>http://thehia.org/</t>
  </si>
  <si>
    <t>ae4077c6-ce85-0cb4-b714-6441e9ce2b2c</t>
  </si>
  <si>
    <t>Hemp Victory Exchange</t>
  </si>
  <si>
    <t>http://hempvictoryexchange.com</t>
  </si>
  <si>
    <t>46445e8b-ca97-4733-4d47-ec30c7703b4b</t>
  </si>
  <si>
    <t>Hempcycling</t>
  </si>
  <si>
    <t>http://www.hempcycling.com/</t>
  </si>
  <si>
    <t>93041732-a6b4-816e-cf7d-8c33aa267b46</t>
  </si>
  <si>
    <t>Hempdex</t>
  </si>
  <si>
    <t>http://hempdex.com</t>
  </si>
  <si>
    <t>589a2b27-5840-8507-8e99-c63c01deff40</t>
  </si>
  <si>
    <t>Hempgenix</t>
  </si>
  <si>
    <t>https://hempgenix.us</t>
  </si>
  <si>
    <t>d1a5f8ab-94a6-5082-0e14-398b0e806f3a</t>
  </si>
  <si>
    <t>Hempharm</t>
  </si>
  <si>
    <t>http://hempharm.com</t>
  </si>
  <si>
    <t>1248ab34-2be2-7731-8b9c-dd12273a4e77</t>
  </si>
  <si>
    <t>Hemployed</t>
  </si>
  <si>
    <t>https://hemployed.co</t>
  </si>
  <si>
    <t>8770e6d0-9e69-180e-66b5-9bf262e92ad6</t>
  </si>
  <si>
    <t>Hemply</t>
  </si>
  <si>
    <t>http://hemply.me/</t>
  </si>
  <si>
    <t>c2e99d94-53ae-9dea-631d-6739d761c172</t>
  </si>
  <si>
    <t>HempMeds</t>
  </si>
  <si>
    <t>http://hempmedspx.com/</t>
  </si>
  <si>
    <t>e97d0b1d-662d-defb-0892-4a61dc96cbfa</t>
  </si>
  <si>
    <t>HempTech</t>
  </si>
  <si>
    <t>https://hemptechcorp.com/main/</t>
  </si>
  <si>
    <t>3076c240-a9f7-fe58-561c-7a50f7c32eb7</t>
  </si>
  <si>
    <t>HempToday</t>
  </si>
  <si>
    <t>https://hemptoday.net</t>
  </si>
  <si>
    <t>b33d91e5-b163-ef9e-1959-a8a5af42f112</t>
  </si>
  <si>
    <t>HempyÌ¢åÛåªs</t>
  </si>
  <si>
    <t>https://hempys.com/</t>
  </si>
  <si>
    <t>a7ed4706-24e8-d843-0e46-d640faf72a10</t>
  </si>
  <si>
    <t>HEMS Technology</t>
  </si>
  <si>
    <t>http://www.hemstech.com</t>
  </si>
  <si>
    <t>68090d72-6ecb-40d2-e215-6eb32226a11c</t>
  </si>
  <si>
    <t>hemscott</t>
  </si>
  <si>
    <t>http://www.hemscott.com</t>
  </si>
  <si>
    <t>24f8f3ed-fe93-faf1-c848-89a60b955e73</t>
  </si>
  <si>
    <t>Hemsiten.se</t>
  </si>
  <si>
    <t>http://www.hemsiten.se/</t>
  </si>
  <si>
    <t>4170e8fe-cb93-c2ae-6132-d49ff1a1ed66</t>
  </si>
  <si>
    <t>Hemtex</t>
  </si>
  <si>
    <t>http://www.hemtex.com/</t>
  </si>
  <si>
    <t>f8b442b8-be36-1abb-69cd-fcf46af1fdd2</t>
  </si>
  <si>
    <t>Hemu Bhati</t>
  </si>
  <si>
    <t>http://www.hemubhati.com</t>
  </si>
  <si>
    <t>e2a3a8bf-5a0c-d0fb-e993-2d155d1d5a7b</t>
  </si>
  <si>
    <t>Hemus Air</t>
  </si>
  <si>
    <t>https://www.air.bg</t>
  </si>
  <si>
    <t>6dac3893-0c6c-3340-de27-3f704aa20096</t>
  </si>
  <si>
    <t>Hemverket</t>
  </si>
  <si>
    <t>https://www.hemverket.se/</t>
  </si>
  <si>
    <t>499dfbd4-2d1a-59fa-129a-16f1a01f9af0</t>
  </si>
  <si>
    <t>Hemwati Nandan Bahuguna Garhwal University</t>
  </si>
  <si>
    <t>http://hnbgu.ac.in/</t>
  </si>
  <si>
    <t>baa6b0e2-c194-4109-a00a-c23e17a51e03</t>
  </si>
  <si>
    <t>HEMYCA</t>
  </si>
  <si>
    <t>http://www.hemyca.com/</t>
  </si>
  <si>
    <t>1bddbf07-6438-02f6-06f8-1303b8896832</t>
  </si>
  <si>
    <t>Hen</t>
  </si>
  <si>
    <t>http://hen.ai</t>
  </si>
  <si>
    <t>0ad9d120-ff9e-23ff-ef65-38e0a4ec2636</t>
  </si>
  <si>
    <t>Hen House Ventures</t>
  </si>
  <si>
    <t>http://www.hen-house.co</t>
  </si>
  <si>
    <t>2b35f299-a6a5-4c98-3163-9e5ed610bacd</t>
  </si>
  <si>
    <t>Hen Outdoors</t>
  </si>
  <si>
    <t>https://henoutdoors.com</t>
  </si>
  <si>
    <t>0658b869-ef77-d2f0-92bd-00fe841d65ed</t>
  </si>
  <si>
    <t>Hen Party Brighton</t>
  </si>
  <si>
    <t>http://www.henpartybrighton.com/</t>
  </si>
  <si>
    <t>73130e13-8819-1052-2884-a284222e26f0</t>
  </si>
  <si>
    <t>Hen Restaurant</t>
  </si>
  <si>
    <t>http://henrestaurant.com/</t>
  </si>
  <si>
    <t>06a87f28-bc23-e540-5485-b8fef11e07e0</t>
  </si>
  <si>
    <t>Henable</t>
  </si>
  <si>
    <t>http://henable.me</t>
  </si>
  <si>
    <t>0161f2be-c40c-c4f9-44c7-84514c2048f2</t>
  </si>
  <si>
    <t>Henan Hanwei Electronics</t>
  </si>
  <si>
    <t>http://www.hwsensor.com</t>
  </si>
  <si>
    <t>d3774008-849b-fa5b-9715-0249e77a56ef</t>
  </si>
  <si>
    <t>Henan Huachuang Communication Equipment Co</t>
  </si>
  <si>
    <t>http://www.hcoce.com/web</t>
  </si>
  <si>
    <t>0f0a1279-c908-0a8b-b664-b0d5e460f189</t>
  </si>
  <si>
    <t>Henan Lingrui Pharmaceutical Co., Ltd</t>
  </si>
  <si>
    <t>http://www.lingrui.com/</t>
  </si>
  <si>
    <t>0b097a18-5bcd-6cf9-995a-db18aaead0bc</t>
  </si>
  <si>
    <t>Henan Normal University</t>
  </si>
  <si>
    <t>http://www.htu.cn/english/</t>
  </si>
  <si>
    <t>f08fece2-a042-56cd-920c-6a3f836fa0a3</t>
  </si>
  <si>
    <t>Henan University</t>
  </si>
  <si>
    <t>http://www.henu.edu.cn/</t>
  </si>
  <si>
    <t>cae77f03-05ee-cd9b-b83a-81155d3b8b18</t>
  </si>
  <si>
    <t>Henan University of Technology</t>
  </si>
  <si>
    <t>http://www.haut.edu.cn</t>
  </si>
  <si>
    <t>1cd8804f-7481-39b7-144e-c7e45ae0e63e</t>
  </si>
  <si>
    <t>Henan Xieren Safety Screens</t>
  </si>
  <si>
    <t>http://xierengroup.en.china.cn</t>
  </si>
  <si>
    <t>f245fe44-141f-dda8-6307-2ef7f3d48b94</t>
  </si>
  <si>
    <t>Henbury Music</t>
  </si>
  <si>
    <t>http://www.henburymusic.com</t>
  </si>
  <si>
    <t>06234cc3-268d-8e52-1822-7bfcaea4a025</t>
  </si>
  <si>
    <t>Henchman App</t>
  </si>
  <si>
    <t>https://www.henchmanapp.com/</t>
  </si>
  <si>
    <t>78fe5661-c5b4-37fd-e321-18bbba1df170</t>
  </si>
  <si>
    <t>Henchs Country Live Homes</t>
  </si>
  <si>
    <t>http://www.henchs.com</t>
  </si>
  <si>
    <t>21947bfb-d8d3-284f-ffe8-1aa1a651313e</t>
  </si>
  <si>
    <t>hency</t>
  </si>
  <si>
    <t>http://hency.com</t>
  </si>
  <si>
    <t>b18b7c98-a94e-bd01-03d4-efb48fba231e</t>
  </si>
  <si>
    <t>Hendaam</t>
  </si>
  <si>
    <t>http://hendaam.com</t>
  </si>
  <si>
    <t>f436c303-a735-4a74-5dc5-efcd8cccdd65</t>
  </si>
  <si>
    <t>Hendale Capital</t>
  </si>
  <si>
    <t>http://hendale.com/</t>
  </si>
  <si>
    <t>36cfdf3d-b383-e465-663a-afc1e1dcb388</t>
  </si>
  <si>
    <t>Hendel</t>
  </si>
  <si>
    <t>https://www.hendel.com/</t>
  </si>
  <si>
    <t>f39da13d-791e-8eb2-4d8c-3276412a1456</t>
  </si>
  <si>
    <t>aa93178c-ce3a-107c-2fc5-e8d8cf9613df</t>
  </si>
  <si>
    <t>Henderson</t>
  </si>
  <si>
    <t>http://mattanderson89.blogspot.com</t>
  </si>
  <si>
    <t>b7ed5236-93d4-898f-14a4-e032b3f609af</t>
  </si>
  <si>
    <t>Henderson Blake</t>
  </si>
  <si>
    <t>http://www.hendersonblake.com</t>
  </si>
  <si>
    <t>b65147b4-9b9f-6090-c433-c93889353e39</t>
  </si>
  <si>
    <t>Henderson Business Resource Center</t>
  </si>
  <si>
    <t>http://www.hendersonchamber.com/programs/chamber-foundation/hbrc/</t>
  </si>
  <si>
    <t>fe42f564-9556-80e2-e6d5-8e20c14453cc</t>
  </si>
  <si>
    <t>Henderson Chambers</t>
  </si>
  <si>
    <t>http://www.hendersonchambers.co.uk</t>
  </si>
  <si>
    <t>9c8cf4e2-8358-3098-c4d5-056b61e5bf43</t>
  </si>
  <si>
    <t>Henderson Community College</t>
  </si>
  <si>
    <t>http://henderson.kctcs.edu/</t>
  </si>
  <si>
    <t>2132ef53-275b-0b0d-1ba3-fb0278165311</t>
  </si>
  <si>
    <t>Henderson Global Investors</t>
  </si>
  <si>
    <t>http://www.henderson.com/sites/henderson/home.aspx</t>
  </si>
  <si>
    <t>3d0cbde7-0f24-a447-75a0-8fdd31fb82c4</t>
  </si>
  <si>
    <t>Henderson Heinrichs LLP Family Divorce Lawyers</t>
  </si>
  <si>
    <t>http://hhlaw.ca/</t>
  </si>
  <si>
    <t>63441f41-ff5f-edbc-c66d-bddbff56ebc2</t>
  </si>
  <si>
    <t>Henderson Land Development</t>
  </si>
  <si>
    <t>http://www.hld.com/en</t>
  </si>
  <si>
    <t>e7dbf094-0992-b4f7-a0b3-62374df60d14</t>
  </si>
  <si>
    <t>Henderson Properties, Inc.</t>
  </si>
  <si>
    <t>http://www.hendersonproperties.com</t>
  </si>
  <si>
    <t>2ccac932-962a-06bf-acdc-ac03d6f9742c</t>
  </si>
  <si>
    <t>Henderson State University</t>
  </si>
  <si>
    <t>http://www.hsu.edu/</t>
  </si>
  <si>
    <t>1aa63ce7-4a04-27b6-06f2-624e696d8c5f</t>
  </si>
  <si>
    <t>Hendersons Group Investments</t>
  </si>
  <si>
    <t>http://www.hendersonsgroupinvestments.com</t>
  </si>
  <si>
    <t>0c4af191-c017-1159-e66c-535d7239bee6</t>
  </si>
  <si>
    <t>Hendo Hover</t>
  </si>
  <si>
    <t>http://www.hendohover.com/</t>
  </si>
  <si>
    <t>10ce5bd7-a037-15e6-9fb0-06cdcfe78569</t>
  </si>
  <si>
    <t>Hendrick Automotive Group</t>
  </si>
  <si>
    <t>http://www.hendrickauto.com/</t>
  </si>
  <si>
    <t>8ce6314a-72e0-3953-fb32-b42c590af343</t>
  </si>
  <si>
    <t>Hendrick Motorsports</t>
  </si>
  <si>
    <t>http://www.hendrickmotorsports.com</t>
  </si>
  <si>
    <t>9086265a-4f0c-3c2f-073f-a196cfd44852</t>
  </si>
  <si>
    <t>Hendrick Moy Photography</t>
  </si>
  <si>
    <t>http://www.hendrickmoyphotography.com</t>
  </si>
  <si>
    <t>ccf629b9-56a9-0a24-3f44-11354b3ede6b</t>
  </si>
  <si>
    <t>Hendrick's Gin</t>
  </si>
  <si>
    <t>https://www.hendricksgin.com/</t>
  </si>
  <si>
    <t>973765c3-c3a8-9495-b795-d4555fa89cef</t>
  </si>
  <si>
    <t>Hendricks Investment Holdings</t>
  </si>
  <si>
    <t>https://hihllc.com</t>
  </si>
  <si>
    <t>bf28b1d2-85ce-6a05-639e-fe1be34e16e9</t>
  </si>
  <si>
    <t>Hendrickson USA LLC</t>
  </si>
  <si>
    <t>http://www.hendrickson-intl.com/home.aspx</t>
  </si>
  <si>
    <t>82411aee-7484-7cd1-3437-d5a658d9849c</t>
  </si>
  <si>
    <t>Hendrix Aerial Cable Systems</t>
  </si>
  <si>
    <t>http://hendrix-wc.com/</t>
  </si>
  <si>
    <t>e420d7df-dfb3-2f02-86df-dd8e7af092b9</t>
  </si>
  <si>
    <t>Hendrix College</t>
  </si>
  <si>
    <t>http://www.hendrix.edu/</t>
  </si>
  <si>
    <t>66c0bc8e-8faa-90db-869f-1ca9f337bf5a</t>
  </si>
  <si>
    <t>Henery Press</t>
  </si>
  <si>
    <t>http://henerypress.com</t>
  </si>
  <si>
    <t>ee0fffa9-673e-27a2-47d8-1546890a8826</t>
  </si>
  <si>
    <t>Hengchang Group</t>
  </si>
  <si>
    <t>http://www.credithc.com</t>
  </si>
  <si>
    <t>190dcb2b-0eed-f1cc-c5e1-be53ab5a1f45</t>
  </si>
  <si>
    <t>Henge Docks</t>
  </si>
  <si>
    <t>http://hengedocks.com</t>
  </si>
  <si>
    <t>e641f676-b9c6-a464-847d-10f1f0840ade</t>
  </si>
  <si>
    <t>Hengeler Mueller</t>
  </si>
  <si>
    <t>http://www.hengeler.com/</t>
  </si>
  <si>
    <t>672f273c-9374-9290-57ab-a6fa656e5ee1</t>
  </si>
  <si>
    <t>Henggeler Computer Consultants</t>
  </si>
  <si>
    <t>http://www.henggelerconsulting.com</t>
  </si>
  <si>
    <t>1e34ae49-883f-96cc-d5d1-819a63992625</t>
  </si>
  <si>
    <t>Hengrui Therapeutics</t>
  </si>
  <si>
    <t>http://www.hengruitherapeutics.com/</t>
  </si>
  <si>
    <t>5dc757d9-682e-43b0-6829-a5a0c2f8a660</t>
  </si>
  <si>
    <t>Hengstler</t>
  </si>
  <si>
    <t>http://www.hengstler.de/</t>
  </si>
  <si>
    <t>162cd3ab-97ce-aa4e-2020-61b73932f199</t>
  </si>
  <si>
    <t>Hengtong</t>
  </si>
  <si>
    <t>http://www.htgd.com.cn/en/index.asp</t>
  </si>
  <si>
    <t>0d77e5d3-dc3b-fa91-3ee2-75ae7e8fdac7</t>
  </si>
  <si>
    <t>Hengye USA</t>
  </si>
  <si>
    <t>http://www.hengyeusa.com/about-us.html</t>
  </si>
  <si>
    <t>9d8fb79e-e82d-c488-8272-166105bbb272</t>
  </si>
  <si>
    <t>HengZhi</t>
  </si>
  <si>
    <t>http://www.hengzhi.cc</t>
  </si>
  <si>
    <t>6342b301-dcca-6601-175f-b3f000eece03</t>
  </si>
  <si>
    <t>Henisaja</t>
  </si>
  <si>
    <t>https://www.henisaja.de/</t>
  </si>
  <si>
    <t>5af09cf0-2225-1f65-340f-57a953fbf4e9</t>
  </si>
  <si>
    <t>Henit</t>
  </si>
  <si>
    <t>http://www.henit.ie</t>
  </si>
  <si>
    <t>7aa320e6-8211-2c51-028e-14197fd27ffc</t>
  </si>
  <si>
    <t>Henk ICT Services</t>
  </si>
  <si>
    <t>http://www.henk-ict.nl/</t>
  </si>
  <si>
    <t>d0a9162b-7850-713d-f928-d8362a75dd66</t>
  </si>
  <si>
    <t>HENKÌÄåÓ</t>
  </si>
  <si>
    <t>http://www.henkoexperience.com/</t>
  </si>
  <si>
    <t>788b2f66-b7d0-53b3-d607-fea472fc7b83</t>
  </si>
  <si>
    <t>Henkel</t>
  </si>
  <si>
    <t>http://www.henkel.com</t>
  </si>
  <si>
    <t>d094e0b4-5438-6dea-0942-9883a2ddfee0</t>
  </si>
  <si>
    <t>Henley Brands</t>
  </si>
  <si>
    <t>http://henleybrands.com</t>
  </si>
  <si>
    <t>182e24df-e504-822f-2a21-c1f30b1abd2e</t>
  </si>
  <si>
    <t>Henley Business Angels</t>
  </si>
  <si>
    <t>http://henleybusinessangels.com/</t>
  </si>
  <si>
    <t>32642493-ec57-158e-5d60-38cf6572ad22</t>
  </si>
  <si>
    <t>Henley Business School</t>
  </si>
  <si>
    <t>http://www.henley.ac.uk/</t>
  </si>
  <si>
    <t>5a672a4e-fd40-66ce-935d-5f7e266e1d71</t>
  </si>
  <si>
    <t>Henley Finance Ltd</t>
  </si>
  <si>
    <t>http://www.henleyfinance.co.uk</t>
  </si>
  <si>
    <t>f05d43c4-3d2d-878b-78ca-308e053f173c</t>
  </si>
  <si>
    <t>Henley Group</t>
  </si>
  <si>
    <t>http://www.thehenleygroup.com</t>
  </si>
  <si>
    <t>13eb8454-ce5c-a736-e970-178bdc0d9fe2</t>
  </si>
  <si>
    <t>Henley Management College</t>
  </si>
  <si>
    <t>http://www.henleymc.ac.uk</t>
  </si>
  <si>
    <t>b1af69fc-5916-d0f8-89ab-ac315447ff5a</t>
  </si>
  <si>
    <t>Henley-Putnam University</t>
  </si>
  <si>
    <t>http://www.henley-putnam.edu</t>
  </si>
  <si>
    <t>fc2c3605-acf2-b760-1618-afae36abbf42</t>
  </si>
  <si>
    <t>Henna Services</t>
  </si>
  <si>
    <t>http://www.hennaservices.com</t>
  </si>
  <si>
    <t>398042be-6965-1080-1f86-c65b4440357b</t>
  </si>
  <si>
    <t>Hennecke GmbH</t>
  </si>
  <si>
    <t>http://www.hennecke.com/en</t>
  </si>
  <si>
    <t>367803fb-eb22-ba3f-ff7d-19beadf28385</t>
  </si>
  <si>
    <t>Henneo</t>
  </si>
  <si>
    <t>http://www.henneo.com/</t>
  </si>
  <si>
    <t>7d1a6ae2-ea32-828c-a132-8cf999e790f4</t>
  </si>
  <si>
    <t>Hennepin County Bar Association</t>
  </si>
  <si>
    <t>http://www.hcba.org/</t>
  </si>
  <si>
    <t>a1400bc7-797b-5c75-c84d-78ee0ef104d0</t>
  </si>
  <si>
    <t>Hennepin County Medical Center</t>
  </si>
  <si>
    <t>http://www.hcmc.org/</t>
  </si>
  <si>
    <t>741579fd-576b-0a26-c775-82bf9c96168b</t>
  </si>
  <si>
    <t>Hennepin Life Sciences</t>
  </si>
  <si>
    <t>http://www.hennepinlifesciences.com/</t>
  </si>
  <si>
    <t>c024075a-c4a4-b1cb-fcb1-80a42510a357</t>
  </si>
  <si>
    <t>Hennepin Technical College</t>
  </si>
  <si>
    <t>http://www.hennepintech.edu/</t>
  </si>
  <si>
    <t>c8360cc0-fadd-eeac-95f9-3185e161ed52</t>
  </si>
  <si>
    <t>Henness &amp; Haight</t>
  </si>
  <si>
    <t>https://www.hennessandhaight.com</t>
  </si>
  <si>
    <t>b9c91f81-ca6c-fbcf-634f-dd2eef16cd13</t>
  </si>
  <si>
    <t>Hennessey Capital</t>
  </si>
  <si>
    <t>http://www.hennesseycap.com</t>
  </si>
  <si>
    <t>985dec3e-57eb-0a1a-80b9-f70519023077</t>
  </si>
  <si>
    <t>Hennessey Wellness</t>
  </si>
  <si>
    <t>http://hennesseywellness.com</t>
  </si>
  <si>
    <t>a0b6cdde-55ba-c74b-576b-2225e822ca95</t>
  </si>
  <si>
    <t>Hennessy Capital</t>
  </si>
  <si>
    <t>http://www.hennessycapllc.com</t>
  </si>
  <si>
    <t>d695b8ba-d634-766b-bddf-c0799aee9ae0</t>
  </si>
  <si>
    <t>Hennessy Jones</t>
  </si>
  <si>
    <t>http://www.hennessyjones.com/</t>
  </si>
  <si>
    <t>7fe672a1-d538-5b42-db22-603e23cd37c4</t>
  </si>
  <si>
    <t>Hennessy Law</t>
  </si>
  <si>
    <t>http://www.hennessylawfirm.com</t>
  </si>
  <si>
    <t>3e1c27a8-14d7-7279-33d3-a122243d1e00</t>
  </si>
  <si>
    <t>Hennessy Maison - LVMH</t>
  </si>
  <si>
    <t>http://www.hennessy.com</t>
  </si>
  <si>
    <t>4736b98c-ebeb-20c9-91a1-d4203ea2b790</t>
  </si>
  <si>
    <t>Hennie Bothma Constructions</t>
  </si>
  <si>
    <t>http://capeconstructionbuilders.com</t>
  </si>
  <si>
    <t>6768cc18-f9c9-5906-2544-cea34820d9e4</t>
  </si>
  <si>
    <t>Henniez</t>
  </si>
  <si>
    <t>https://www.henniez.ch/</t>
  </si>
  <si>
    <t>c2216bb1-4d08-1fe3-d042-6f9af52c99f9</t>
  </si>
  <si>
    <t>Henniges Automotive</t>
  </si>
  <si>
    <t>http://www.hennigesautomotive.com/</t>
  </si>
  <si>
    <t>0942fe6b-8d6f-4a23-1bab-5c2932b3c14b</t>
  </si>
  <si>
    <t>Henning and Carey Trading Company</t>
  </si>
  <si>
    <t>http://www.hctech.com</t>
  </si>
  <si>
    <t>b983d61d-87b4-aff6-c92c-676dcefe013d</t>
  </si>
  <si>
    <t>Henning Larsen Architects</t>
  </si>
  <si>
    <t>http://www.henninglarsen.com/</t>
  </si>
  <si>
    <t>d67aebb4-902d-3016-e55a-58703bf9c3b3</t>
  </si>
  <si>
    <t>Henosis</t>
  </si>
  <si>
    <t>https://henosis.space</t>
  </si>
  <si>
    <t>233a69f4-f49b-a6a7-7da0-833405393dc5</t>
  </si>
  <si>
    <t>Henosis Capital</t>
  </si>
  <si>
    <t>http://www.henosis-capital.com</t>
  </si>
  <si>
    <t>6ef5658a-006c-9180-3e9e-7e4e728e1c65</t>
  </si>
  <si>
    <t>HENQ Invest</t>
  </si>
  <si>
    <t>http://henq.nl</t>
  </si>
  <si>
    <t>643f08ea-3aa1-82c3-8472-fc0d6ba7ef6f</t>
  </si>
  <si>
    <t>HENRi</t>
  </si>
  <si>
    <t>http://www.henri.nestle.com/</t>
  </si>
  <si>
    <t>355c9e9d-bf5c-16a0-a338-20626cfe9cfb</t>
  </si>
  <si>
    <t>Henri 8</t>
  </si>
  <si>
    <t>http://www.henri8.com</t>
  </si>
  <si>
    <t>71b28075-d7a9-c056-e147-633b8f86c220</t>
  </si>
  <si>
    <t>Henri and Belinda Termeer Center</t>
  </si>
  <si>
    <t>270f10f5-2458-ecec-d68a-ce625e2512d5</t>
  </si>
  <si>
    <t>Henri Bendel</t>
  </si>
  <si>
    <t>https://www.henribendel.com/</t>
  </si>
  <si>
    <t>c76dbf3f-ea02-e72f-98cc-00aae5eb2f54</t>
  </si>
  <si>
    <t>Henri Miller</t>
  </si>
  <si>
    <t>http://www.henrimiller.com</t>
  </si>
  <si>
    <t>9c565103-f096-364a-7977-0f1e5ca17cbf</t>
  </si>
  <si>
    <t>Henri PoincarÌÄå© University</t>
  </si>
  <si>
    <t>http://www.uhp-nancy.fr/</t>
  </si>
  <si>
    <t>b51d9089-534e-55d4-bad2-01f233766e95</t>
  </si>
  <si>
    <t>HENRICHSEN</t>
  </si>
  <si>
    <t>http://henrichsen.de</t>
  </si>
  <si>
    <t>fb5444a7-a31e-9a24-6f45-f2ce3f46691e</t>
  </si>
  <si>
    <t>Henrico County - Saint Marys Hospital School of Practical Nursing</t>
  </si>
  <si>
    <t>http://www.henrico.k12.va.us/adulteducation/practical%20nursing.html</t>
  </si>
  <si>
    <t>d9fd4468-10c9-4625-213a-e589caaa4ac9</t>
  </si>
  <si>
    <t>Henrico County Public Schools</t>
  </si>
  <si>
    <t>http://henricoschools.us</t>
  </si>
  <si>
    <t>94fa3c8b-7a19-0e1f-78a3-e36153164402</t>
  </si>
  <si>
    <t>Henrik Fisker Design</t>
  </si>
  <si>
    <t>http://henrikfisker.org/</t>
  </si>
  <si>
    <t>815e01ed-ee91-1b5e-66eb-88c0f1ac7e98</t>
  </si>
  <si>
    <t>Henrob</t>
  </si>
  <si>
    <t>http://www.henrob.com/</t>
  </si>
  <si>
    <t>24bbc344-085f-222e-1aa1-8f5d44e81460</t>
  </si>
  <si>
    <t>Henry</t>
  </si>
  <si>
    <t>http://henryart.org/</t>
  </si>
  <si>
    <t>fbe7323c-0320-1483-c17a-58f414886bb8</t>
  </si>
  <si>
    <t>http://www.henry.com/</t>
  </si>
  <si>
    <t>b19ed30a-74ee-66ff-c579-3deb4db12ae9</t>
  </si>
  <si>
    <t>Henry &amp; Company</t>
  </si>
  <si>
    <t>http://www.henrycompany.net/</t>
  </si>
  <si>
    <t>9a4eadb7-83bd-7a36-6513-d3f8bec7b54e</t>
  </si>
  <si>
    <t>Henry &amp; Mickey Company</t>
  </si>
  <si>
    <t>http://hmcompanyusa.com/</t>
  </si>
  <si>
    <t>f702162a-f3fc-a5ac-c435-64577decf7e3</t>
  </si>
  <si>
    <t>Henry At Your Service</t>
  </si>
  <si>
    <t>http://www.henryatyourservice.com/</t>
  </si>
  <si>
    <t>d83cfee6-ba19-2ece-5115-6c4ee1d30a23</t>
  </si>
  <si>
    <t>Henry Bath &amp; Son</t>
  </si>
  <si>
    <t>https://www.henrybath.com/</t>
  </si>
  <si>
    <t>414bd382-1c32-a8db-4747-3649a336ef30</t>
  </si>
  <si>
    <t>Henry Chauncey Overseas Education Consultant</t>
  </si>
  <si>
    <t>http://www.henrychauncey.org</t>
  </si>
  <si>
    <t>7e9bf942-f281-d0b0-d64f-c39430417f53</t>
  </si>
  <si>
    <t>Henry Company</t>
  </si>
  <si>
    <t>http://www.us.henry.com/</t>
  </si>
  <si>
    <t>bc895888-0382-e503-7b3b-338c111c237f</t>
  </si>
  <si>
    <t>Henry Ford Community College</t>
  </si>
  <si>
    <t>http://www.hfcc.edu/</t>
  </si>
  <si>
    <t>ab6c2e19-9a5c-4e70-fe69-4f6172c17411</t>
  </si>
  <si>
    <t>Henry Ford Estate</t>
  </si>
  <si>
    <t>http://www.henryfordestate.org</t>
  </si>
  <si>
    <t>d24dfa97-31c5-c44e-55c8-b7b6b6df9420</t>
  </si>
  <si>
    <t>Henry Ford Health System</t>
  </si>
  <si>
    <t>http://www.henryford.com/</t>
  </si>
  <si>
    <t>273bddf1-eb19-6e34-e7e4-3400d069b4a7</t>
  </si>
  <si>
    <t>Henry Ford Hospital</t>
  </si>
  <si>
    <t>http://www.henryford.com</t>
  </si>
  <si>
    <t>5c6b89c8-9e31-e52a-cb72-d9e4da02b14d</t>
  </si>
  <si>
    <t>Henry Ford Innovation Institute</t>
  </si>
  <si>
    <t>http://henryfordinnovation.com</t>
  </si>
  <si>
    <t>e33db56c-1097-2e14-518b-445587cad0d8</t>
  </si>
  <si>
    <t>Henry Global</t>
  </si>
  <si>
    <t>http://www.visa800.com/english/about.html</t>
  </si>
  <si>
    <t>e25c830b-d5db-d691-b893-88cf04cea180</t>
  </si>
  <si>
    <t>Henry INC.</t>
  </si>
  <si>
    <t>http://www.henryinc.net</t>
  </si>
  <si>
    <t>805e7e0d-9b16-ef57-c3cb-d79ff2a4f23f</t>
  </si>
  <si>
    <t>Henry M. Gunn High School</t>
  </si>
  <si>
    <t>http://gunn.pausd.org</t>
  </si>
  <si>
    <t>19749770-ec1a-7e29-6e23-c901eec27c24</t>
  </si>
  <si>
    <t>Henry M. Jackson School of International Studies, University of Washington</t>
  </si>
  <si>
    <t>https://jsis.washington.edu/</t>
  </si>
  <si>
    <t>b079e0fc-cd4b-f7f7-4e62-b4d68803c186</t>
  </si>
  <si>
    <t>Henry Ohloff Outpatient Program</t>
  </si>
  <si>
    <t>http://www.ohlhoff.org</t>
  </si>
  <si>
    <t>cc47414e-271e-914d-5909-0eb1d2ced0e2</t>
  </si>
  <si>
    <t>Henry Schein Animal Health</t>
  </si>
  <si>
    <t>http://www.henryscheinvet.com</t>
  </si>
  <si>
    <t>8a791c59-68ef-2a33-0506-313a420ab4ef</t>
  </si>
  <si>
    <t>Henry Schein Practice Solutions</t>
  </si>
  <si>
    <t>https://www.henryschein.com</t>
  </si>
  <si>
    <t>b02a79db-99a6-19d5-4b39-47ba122066ca</t>
  </si>
  <si>
    <t>Henry Schein, Inc</t>
  </si>
  <si>
    <t>http://www.henryschein.com/default.aspx</t>
  </si>
  <si>
    <t>623b923f-5281-5e10-d46d-fc81a0cfd809</t>
  </si>
  <si>
    <t>Henry Stewart Events</t>
  </si>
  <si>
    <t>http://www.henrystewartconferences.com</t>
  </si>
  <si>
    <t>80560beb-7964-92ed-99aa-45c7f79653a7</t>
  </si>
  <si>
    <t>Henry Stewart Talks</t>
  </si>
  <si>
    <t>https://hstalks.com</t>
  </si>
  <si>
    <t>07d4dd09-91b9-fb61-0142-67b9a6b73c7d</t>
  </si>
  <si>
    <t>Henry Street Settlement</t>
  </si>
  <si>
    <t>http://www.henrystreet.org/</t>
  </si>
  <si>
    <t>c7dafbb4-71b7-1b75-fa5e-fb9c7d21c79d</t>
  </si>
  <si>
    <t>Henry Troemner</t>
  </si>
  <si>
    <t>http://www.troemner.com/</t>
  </si>
  <si>
    <t>4f88e862-25fa-fbfd-8517-a0ac352c629e</t>
  </si>
  <si>
    <t>Henry Vinson Marketing</t>
  </si>
  <si>
    <t>http://www.funeralserviceads.com</t>
  </si>
  <si>
    <t>ee24d93e-2671-d595-8e42-835dd01ab458</t>
  </si>
  <si>
    <t>Henry W. Grady College of Journalism and Mass Communication</t>
  </si>
  <si>
    <t>http://www.grady.uga.edu/</t>
  </si>
  <si>
    <t>867c4dfb-e867-1010-875c-4ea71e868a33</t>
  </si>
  <si>
    <t>Henry Wealth Management</t>
  </si>
  <si>
    <t>http://www.henrywealthmanagement.com</t>
  </si>
  <si>
    <t>c4d3233c-320b-1149-5c21-f176359c8bf3</t>
  </si>
  <si>
    <t>henryharvin</t>
  </si>
  <si>
    <t>http://www.henryharvin.com/</t>
  </si>
  <si>
    <t>98f06eea-6eaf-5a0c-958a-64591d0a000a</t>
  </si>
  <si>
    <t>Hens Night Shop</t>
  </si>
  <si>
    <t>http://www.hensnightshop.com.au</t>
  </si>
  <si>
    <t>81f8db32-681a-b421-d630-25007d9d2bca</t>
  </si>
  <si>
    <t>Henschel</t>
  </si>
  <si>
    <t>http://www.henschel.com/</t>
  </si>
  <si>
    <t>d2ad8170-6690-6998-b2d8-a42141a977b9</t>
  </si>
  <si>
    <t>Hensel Phelps Construction</t>
  </si>
  <si>
    <t>http://www.henselphelps.com/</t>
  </si>
  <si>
    <t>2bfbc2a4-0177-ec3b-8ec2-139a0399a070</t>
  </si>
  <si>
    <t>Henshaw Inflatables</t>
  </si>
  <si>
    <t>http://www.henshaw.co.uk/</t>
  </si>
  <si>
    <t>ad0eca6f-1eb4-66de-f2dc-4e344ba5aa85</t>
  </si>
  <si>
    <t>Henshe Leather</t>
  </si>
  <si>
    <t>http://www.hensheleather.com/</t>
  </si>
  <si>
    <t>be5c5f9b-b262-6552-8244-9f6ca02c0759</t>
  </si>
  <si>
    <t>Henshin</t>
  </si>
  <si>
    <t>http://henshin.com</t>
  </si>
  <si>
    <t>b7ada167-5252-de6d-57ce-c981b7b633a8</t>
  </si>
  <si>
    <t>hensoft</t>
  </si>
  <si>
    <t>https://www.hensoft.us</t>
  </si>
  <si>
    <t>dbf8f0af-69cc-5073-f97d-80fa4c1c91d7</t>
  </si>
  <si>
    <t>Hensoldt</t>
  </si>
  <si>
    <t>https://www.hensoldt.net/</t>
  </si>
  <si>
    <t>9b6b0645-b141-2091-f5f6-aaeea583f378</t>
  </si>
  <si>
    <t>Henty Oil Ltd.</t>
  </si>
  <si>
    <t>http://www.hentyoil.com/</t>
  </si>
  <si>
    <t>ab5523cc-d59b-d279-2c5f-b7117112a420</t>
  </si>
  <si>
    <t>HENU - Having equipment near you</t>
  </si>
  <si>
    <t>https://henuequipment.com/</t>
  </si>
  <si>
    <t>44b3320a-4c46-e578-f36d-786e4c66b8e6</t>
  </si>
  <si>
    <t>Henwick Primary School</t>
  </si>
  <si>
    <t>http://www.henwickprimary.co.uk/</t>
  </si>
  <si>
    <t>45f9e71f-fa43-db7e-72f4-913839409584</t>
  </si>
  <si>
    <t>Heo InfoTech</t>
  </si>
  <si>
    <t>http://heoinfo.com/</t>
  </si>
  <si>
    <t>39dfbdb4-1b3a-668f-4b4a-29274231453b</t>
  </si>
  <si>
    <t>HeoNho</t>
  </si>
  <si>
    <t>http://heonho.com/</t>
  </si>
  <si>
    <t>752479b1-54b7-70d3-0eea-7cb267853340</t>
  </si>
  <si>
    <t>HEOPS</t>
  </si>
  <si>
    <t>http://www.heops.org.uk</t>
  </si>
  <si>
    <t>66cd974a-c89d-39a1-9a62-562328b86bfd</t>
  </si>
  <si>
    <t>Hep TasarÌãå±m</t>
  </si>
  <si>
    <t>http://www.heptasarim.com/</t>
  </si>
  <si>
    <t>08cfa1e4-28e8-a84c-7b98-6f868ad421ff</t>
  </si>
  <si>
    <t>Hepa Wash</t>
  </si>
  <si>
    <t>http://www.hepawash.com</t>
  </si>
  <si>
    <t>bbca5b40-9314-f48e-f2e8-5f1c60cf620b</t>
  </si>
  <si>
    <t>Hepacult GmbH</t>
  </si>
  <si>
    <t>http://www.hepacult.de/</t>
  </si>
  <si>
    <t>fd541f9f-eecf-2e91-bde7-8af1f78a8e1f</t>
  </si>
  <si>
    <t>Hepalink</t>
  </si>
  <si>
    <t>http://hepalink.com/en</t>
  </si>
  <si>
    <t>af25df62-7e6d-7a6d-48a4-a45594c3a517</t>
  </si>
  <si>
    <t>Hepalink USA</t>
  </si>
  <si>
    <t>http://www.hepalink.com</t>
  </si>
  <si>
    <t>1fc37c58-b96d-4928-b82c-20ec925af529</t>
  </si>
  <si>
    <t>hepalsak</t>
  </si>
  <si>
    <t>http://www.hepalsak.com</t>
  </si>
  <si>
    <t>5b11977c-36e5-0676-6a61-1e8ea10b42b1</t>
  </si>
  <si>
    <t>Hepalsam.com</t>
  </si>
  <si>
    <t>http://www.hepalsam.com</t>
  </si>
  <si>
    <t>54bc2a65-4ce9-f054-11a4-de14caabd817</t>
  </si>
  <si>
    <t>Hepan Finance</t>
  </si>
  <si>
    <t>http://www.hepandai.com/</t>
  </si>
  <si>
    <t>ba252103-40ec-265d-5b6a-d5b0c8f24c28</t>
  </si>
  <si>
    <t>HepaRegeniX</t>
  </si>
  <si>
    <t>http://heparegenix.com/</t>
  </si>
  <si>
    <t>dc74ba05-5b5f-8ca8-a858-31fcbad68171</t>
  </si>
  <si>
    <t>HepatoChem</t>
  </si>
  <si>
    <t>http://www.hepatochem.com</t>
  </si>
  <si>
    <t>185e75e4-7107-44b9-ca44-ad3c00cc554d</t>
  </si>
  <si>
    <t>HePays Sugardaddy Site</t>
  </si>
  <si>
    <t>http://www.hepays.com</t>
  </si>
  <si>
    <t>f61d1eb8-ac85-7696-fd76-e185ed965dd4</t>
  </si>
  <si>
    <t>Hepburnette</t>
  </si>
  <si>
    <t>http://hepburnette.com</t>
  </si>
  <si>
    <t>bbc1a6ad-03c9-5a7f-fab7-04e8b93e5640</t>
  </si>
  <si>
    <t>Hepfly</t>
  </si>
  <si>
    <t>https://www.hepfly.com/</t>
  </si>
  <si>
    <t>223dfb6b-1de3-5ae2-e9f3-237a5e8ded52</t>
  </si>
  <si>
    <t>Hephaestus Limited</t>
  </si>
  <si>
    <t>http://www.hephaestus.biz</t>
  </si>
  <si>
    <t>3898b84d-f876-2698-32fe-0491eb91b641</t>
  </si>
  <si>
    <t>HEPHESTO</t>
  </si>
  <si>
    <t>http://www.hephesto.com</t>
  </si>
  <si>
    <t>fc624c9e-b141-ceea-86b4-70df610b6df2</t>
  </si>
  <si>
    <t>Hephzysocial</t>
  </si>
  <si>
    <t>http://www.hephzysocial.com</t>
  </si>
  <si>
    <t>071dab76-831f-935e-3191-b5e8e16d7558</t>
  </si>
  <si>
    <t>hepia Ecole dÌ¢åÛåªIngÌÄå©nieurs de GenÌÄå¬ve</t>
  </si>
  <si>
    <t>http://hepia.hesge.ch</t>
  </si>
  <si>
    <t>1dad03fb-6895-1d21-4f17-c17710086d8c</t>
  </si>
  <si>
    <t>Hepiyi.com</t>
  </si>
  <si>
    <t>http://www.hepiyi.com/</t>
  </si>
  <si>
    <t>7311089e-9c61-c43b-e857-f79175f4e8be</t>
  </si>
  <si>
    <t>Hepner Consulting &amp; Services UG</t>
  </si>
  <si>
    <t>http://hepner.eu</t>
  </si>
  <si>
    <t>37f646bf-4245-5041-4fcc-82e84c2a63e0</t>
  </si>
  <si>
    <t>Heppe Medical Chitosan</t>
  </si>
  <si>
    <t>http://www.medical-chitosan.com</t>
  </si>
  <si>
    <t>bf26498c-a9eb-8657-3fd3-2ad895a60360</t>
  </si>
  <si>
    <t>Heppee</t>
  </si>
  <si>
    <t>http://heppee.com/</t>
  </si>
  <si>
    <t>7516f04e-b8fe-ff9c-74e8-197b58c015b4</t>
  </si>
  <si>
    <t>Hepregen</t>
  </si>
  <si>
    <t>http://www.hepregen.com</t>
  </si>
  <si>
    <t>17ac7fac-c7e1-ebd3-f4db-34b3fc52e61f</t>
  </si>
  <si>
    <t>Hepro</t>
  </si>
  <si>
    <t>http://www.hepro.no</t>
  </si>
  <si>
    <t>15b9aeba-7a41-5055-6053-4070bef2a4b1</t>
  </si>
  <si>
    <t>Hepsi KiralÌãå±k</t>
  </si>
  <si>
    <t>http://www.hepsikiralik.com.tr/</t>
  </si>
  <si>
    <t>146dc5f4-2bd4-1438-6e7d-1591b78cc477</t>
  </si>
  <si>
    <t>HepsiAcayip.com</t>
  </si>
  <si>
    <t>http://www.hepsiacayip.com</t>
  </si>
  <si>
    <t>d635656a-aeff-1327-58ff-90cff0bd33e4</t>
  </si>
  <si>
    <t>Hepsiburada.com</t>
  </si>
  <si>
    <t>http://www.hepsiburada.com</t>
  </si>
  <si>
    <t>22116ef6-e029-03d4-a46e-44f0257949b7</t>
  </si>
  <si>
    <t>Hepsindenal.com</t>
  </si>
  <si>
    <t>http://www.hepsindenal.com</t>
  </si>
  <si>
    <t>c3ef56de-33f6-a63a-f369-1d9115b987f4</t>
  </si>
  <si>
    <t>Hepstar</t>
  </si>
  <si>
    <t>http://www.hepstar.com/</t>
  </si>
  <si>
    <t>471d3c29-ad2d-9a3c-f9f0-8b539c810cbf</t>
  </si>
  <si>
    <t>hepster (MOINsure GmbH)</t>
  </si>
  <si>
    <t>http://www.hepster.com</t>
  </si>
  <si>
    <t>c65e49e9-7cad-61f7-3aed-3d120ea37f89</t>
  </si>
  <si>
    <t>Hepta BiliÌÉåÙim Teknolojileri</t>
  </si>
  <si>
    <t>http://www.hepta.com.tr/</t>
  </si>
  <si>
    <t>2d9d07bd-2e7b-5d30-6c6a-a232bd0736d1</t>
  </si>
  <si>
    <t>Heptacube</t>
  </si>
  <si>
    <t>http://www.heptacube.com/corporate/index.en.php</t>
  </si>
  <si>
    <t>4de3663d-39f0-61df-2040-0f5ffb352198</t>
  </si>
  <si>
    <t>Heptagon Advanced Micro Optics</t>
  </si>
  <si>
    <t>http://www.hptg.com/</t>
  </si>
  <si>
    <t>362f2e93-03a1-365f-af72-5d1d4e7e9101</t>
  </si>
  <si>
    <t>Heptagon Capital</t>
  </si>
  <si>
    <t>http://www.heptagon-capital.com</t>
  </si>
  <si>
    <t>2cd6a404-7c0f-2eb6-885d-f8bd7f12efaf</t>
  </si>
  <si>
    <t>Heptagon Investments Ltd</t>
  </si>
  <si>
    <t>http://heptagon-capital.com</t>
  </si>
  <si>
    <t>7aa076ba-7c98-ad3c-1cf4-ab5ea9a0d5f2</t>
  </si>
  <si>
    <t>Heptagon Technologies</t>
  </si>
  <si>
    <t>http://www.heptagon.in</t>
  </si>
  <si>
    <t>1a858857-b935-dd2d-e624-c6cd83381141</t>
  </si>
  <si>
    <t>Heptagrama</t>
  </si>
  <si>
    <t>https://heptagrama.com</t>
  </si>
  <si>
    <t>ed7a6520-c881-85d4-5c3e-7c66276ad047</t>
  </si>
  <si>
    <t>Heptares Therapeutics</t>
  </si>
  <si>
    <t>http://www.heptares.com</t>
  </si>
  <si>
    <t>39693ade-7f8c-ac21-1b04-1b8511db69a1</t>
  </si>
  <si>
    <t>Heptasense</t>
  </si>
  <si>
    <t>http://heptasense.com/</t>
  </si>
  <si>
    <t>c31dfa03-eab7-1fe5-2193-b958c3285956</t>
  </si>
  <si>
    <t>Heptio</t>
  </si>
  <si>
    <t>https://www.heptio.com/</t>
  </si>
  <si>
    <t>0d29dcff-16db-61ec-ebc9-71a00b6c38ad</t>
  </si>
  <si>
    <t>Heptium</t>
  </si>
  <si>
    <t>http://www.heptium.com</t>
  </si>
  <si>
    <t>132d4f37-9f35-ac7d-ca65-d57b928069d4</t>
  </si>
  <si>
    <t>Hepuindia</t>
  </si>
  <si>
    <t>http://www.helpuindia.com/</t>
  </si>
  <si>
    <t>628d5801-f966-671b-6624-28fdc3e4bc8b</t>
  </si>
  <si>
    <t>Hepworth</t>
  </si>
  <si>
    <t>http://hepworth.ae/</t>
  </si>
  <si>
    <t>2f9b376e-2319-68e9-1d46-3c046906de70</t>
  </si>
  <si>
    <t>Heqixin(Tianjin) Internet Information Services Company</t>
  </si>
  <si>
    <t>http://heqi.xin</t>
  </si>
  <si>
    <t>dccf5bc2-4182-ba95-b361-04a5931de5a0</t>
  </si>
  <si>
    <t>Her</t>
  </si>
  <si>
    <t>https://weareher.com/</t>
  </si>
  <si>
    <t>92e50909-8ce9-b337-832c-c098ffe90d33</t>
  </si>
  <si>
    <t>Her Agenda</t>
  </si>
  <si>
    <t>http://heragenda.com/</t>
  </si>
  <si>
    <t>8d36f934-52f5-8eac-d773-c4eacb65fcdc</t>
  </si>
  <si>
    <t>Her Campus Media</t>
  </si>
  <si>
    <t>http://www.hercampus.com</t>
  </si>
  <si>
    <t>e30362c2-68f4-7ea2-cdc6-a1edd90bf60f</t>
  </si>
  <si>
    <t>Her Career</t>
  </si>
  <si>
    <t>http://www.hercareer.pk/</t>
  </si>
  <si>
    <t>6208278d-090f-4ddc-2571-967f3595e4c6</t>
  </si>
  <si>
    <t>Her Corner</t>
  </si>
  <si>
    <t>http://hercorner.org/</t>
  </si>
  <si>
    <t>29e6de6a-f489-1bbe-305e-d4db3cb79ce0</t>
  </si>
  <si>
    <t>Her Fashion Box</t>
  </si>
  <si>
    <t>http://www.herfashionbox.com/</t>
  </si>
  <si>
    <t>55996d66-b8e4-0858-4e2d-5ec9384198d7</t>
  </si>
  <si>
    <t>Her Feast and Famine</t>
  </si>
  <si>
    <t>http://herfeastandfamine.com/</t>
  </si>
  <si>
    <t>aba981ed-73d7-d754-75cc-9b1d3fe31485</t>
  </si>
  <si>
    <t>Her Interactive</t>
  </si>
  <si>
    <t>http://www.herinteractive.com</t>
  </si>
  <si>
    <t>aef835d1-80dd-c4ba-d977-edc6959312a0</t>
  </si>
  <si>
    <t>Her Justice</t>
  </si>
  <si>
    <t>http://www.herjustice.org/</t>
  </si>
  <si>
    <t>9dda24ab-de98-86d5-bb5f-ce6b91ebe8f6</t>
  </si>
  <si>
    <t>HER Realtors</t>
  </si>
  <si>
    <t>http://www.herrealtors.com</t>
  </si>
  <si>
    <t>2eb3974f-318c-ee71-6377-94226ae9af70</t>
  </si>
  <si>
    <t>HER Realtors - The Dixon Team</t>
  </si>
  <si>
    <t>http://www.thedixonteam.net</t>
  </si>
  <si>
    <t>d20248d2-18b6-07f0-77df-d1754e02e9e4</t>
  </si>
  <si>
    <t>Her Universe</t>
  </si>
  <si>
    <t>http://www.heruniverse.com/</t>
  </si>
  <si>
    <t>66acc1a1-7afb-2165-ca5f-733999eeecae</t>
  </si>
  <si>
    <t>Her/Her</t>
  </si>
  <si>
    <t>https://www.facebook.com/getherher</t>
  </si>
  <si>
    <t>1089ed23-8554-fe63-89ec-f9092a22e1e6</t>
  </si>
  <si>
    <t>Hera Capital</t>
  </si>
  <si>
    <t>http://hera-capital.com/</t>
  </si>
  <si>
    <t>1390632e-b924-e7a7-58d5-6d7e38b24185</t>
  </si>
  <si>
    <t>Hera Health Solutions</t>
  </si>
  <si>
    <t>https://www.herahealthsolutions.com</t>
  </si>
  <si>
    <t>aa8f4d62-c00a-3b6a-6756-ef44ec6eb66e</t>
  </si>
  <si>
    <t>Hera Hub</t>
  </si>
  <si>
    <t>http://herahub.com</t>
  </si>
  <si>
    <t>270df5f9-23c4-9db6-020e-f90aa4425c06</t>
  </si>
  <si>
    <t>Hera Labs</t>
  </si>
  <si>
    <t>http://www.hera-labs.com/</t>
  </si>
  <si>
    <t>1f04fe10-dc4c-db37-bc0f-4951cf71a844</t>
  </si>
  <si>
    <t>Hera Systems, Inc.</t>
  </si>
  <si>
    <t>http://www.herasys.com</t>
  </si>
  <si>
    <t>5d3c06e4-ec99-7324-68f9-a027e40c85b7</t>
  </si>
  <si>
    <t>HerÌÉåÙey GÌÄå_nlÌÄå_k</t>
  </si>
  <si>
    <t>http://herseygunluk.com</t>
  </si>
  <si>
    <t>5e31c18e-79aa-5137-8798-b7911ab4b220</t>
  </si>
  <si>
    <t>Heraeus</t>
  </si>
  <si>
    <t>https://www.heraeus.com</t>
  </si>
  <si>
    <t>f8c4b080-a9b8-7881-4a7e-97ebd0eb3117</t>
  </si>
  <si>
    <t>HerAgency</t>
  </si>
  <si>
    <t>http://www.heragency.com/</t>
  </si>
  <si>
    <t>53f5635e-ca6e-fa58-07f6-6b5ae5cdfe97</t>
  </si>
  <si>
    <t>Heraklion Port Authority S.A.</t>
  </si>
  <si>
    <t>http://www.portheraklion.gr/index.php/en/</t>
  </si>
  <si>
    <t>ba9a8896-a42b-3bc8-223a-754e823b744d</t>
  </si>
  <si>
    <t>Herald Bulletin</t>
  </si>
  <si>
    <t>http://www.heraldbulletin.com/</t>
  </si>
  <si>
    <t>2353581a-a49f-24e8-86e3-ff0bf76d1b12</t>
  </si>
  <si>
    <t>Herald Corporation</t>
  </si>
  <si>
    <t>http://heraldcorp.com</t>
  </si>
  <si>
    <t>8f95b75d-3b4d-292b-4f7c-b510378d1324</t>
  </si>
  <si>
    <t>Herald Logic</t>
  </si>
  <si>
    <t>http://www.heraldlogic.com</t>
  </si>
  <si>
    <t>5113e189-081b-82f5-c619-a9bb58ab2ff2</t>
  </si>
  <si>
    <t>Herald Newswire</t>
  </si>
  <si>
    <t>http://www.herald.ng</t>
  </si>
  <si>
    <t>c1dc07c5-a06c-06f5-fdb7-9cd804407543</t>
  </si>
  <si>
    <t>Herald Publishing</t>
  </si>
  <si>
    <t>http://www.herald-publishing.co.uk/</t>
  </si>
  <si>
    <t>fd124852-c4c5-c0fa-7b9e-f5565fc1c58f</t>
  </si>
  <si>
    <t>Herald Solutions</t>
  </si>
  <si>
    <t>http://www.heraldsolutions.in</t>
  </si>
  <si>
    <t>bf68a705-6526-68a9-90fd-a37052c6a7e5</t>
  </si>
  <si>
    <t>Herald Sun</t>
  </si>
  <si>
    <t>http://www.heraldsun.com.au/</t>
  </si>
  <si>
    <t>a490fe3e-9b86-8337-93f5-09c2f302e67e</t>
  </si>
  <si>
    <t>Herald Ventures</t>
  </si>
  <si>
    <t>http://www.heralduk.com</t>
  </si>
  <si>
    <t>187c4a76-3cbe-2fa6-071e-025ecab79bb8</t>
  </si>
  <si>
    <t>Herald-Mail</t>
  </si>
  <si>
    <t>http://www.heraldmailmedia.com/</t>
  </si>
  <si>
    <t>95f4b858-5742-0c24-05ac-6804a2d1c6a7</t>
  </si>
  <si>
    <t>Heraldist &amp; Wondermarks</t>
  </si>
  <si>
    <t>http://www.heraldist.com/</t>
  </si>
  <si>
    <t>d3a4fa80-a6a4-a381-1b00-47ad43d1128c</t>
  </si>
  <si>
    <t>HeraldsonPost</t>
  </si>
  <si>
    <t>http://ihpost.com</t>
  </si>
  <si>
    <t>4f6f746e-d1d7-157b-19d2-e1d5eb74f21d</t>
  </si>
  <si>
    <t>Heralsoft</t>
  </si>
  <si>
    <t>http://heralsoft.com</t>
  </si>
  <si>
    <t>556e937e-9b78-a24e-18e6-be7be4c5bcb3</t>
  </si>
  <si>
    <t>HeraMED</t>
  </si>
  <si>
    <t>http://www.hera-med.com/</t>
  </si>
  <si>
    <t>aca455db-7e32-009b-3417-9bb059f98552</t>
  </si>
  <si>
    <t>Herantis Pharma</t>
  </si>
  <si>
    <t>http://herantis.com/</t>
  </si>
  <si>
    <t>456ce10c-beba-aa07-9b1e-58de5cc786e0</t>
  </si>
  <si>
    <t>Heraty Law</t>
  </si>
  <si>
    <t>http://heratylaw.com</t>
  </si>
  <si>
    <t>66beff79-bb90-eb4d-2fc6-c946032bd93c</t>
  </si>
  <si>
    <t>Herb &amp; Hedgerow</t>
  </si>
  <si>
    <t>http://www.herbhedgerow.co.uk/app</t>
  </si>
  <si>
    <t>561705c8-9744-4ed4-68ba-77165df21dbb</t>
  </si>
  <si>
    <t>HerBabyShower</t>
  </si>
  <si>
    <t>http://www.herbabyshower.com</t>
  </si>
  <si>
    <t>cf85f332-fce1-68a3-d2eb-de019f231005</t>
  </si>
  <si>
    <t>Herbaceous Inc.</t>
  </si>
  <si>
    <t>http://herbaceous-inc.com/</t>
  </si>
  <si>
    <t>6baab439-922f-9f18-3d31-9386233ad17d</t>
  </si>
  <si>
    <t>Herbal Bless</t>
  </si>
  <si>
    <t>https://www.herbalbless.com/</t>
  </si>
  <si>
    <t>663f63a4-f166-f284-c868-f7771a486d10</t>
  </si>
  <si>
    <t>Herbal Care</t>
  </si>
  <si>
    <t>http://www.herbalcare.com</t>
  </si>
  <si>
    <t>c9f89b98-eaef-b95f-0e73-0709a6692463</t>
  </si>
  <si>
    <t>Herbal Extracts Plus</t>
  </si>
  <si>
    <t>http://www.herbalextractsplus.com</t>
  </si>
  <si>
    <t>c5ccd02a-df5a-3c9a-18af-377436ea7d6e</t>
  </si>
  <si>
    <t>Herbal Sense Life</t>
  </si>
  <si>
    <t>http://www.herbalsenselife.com.sg</t>
  </si>
  <si>
    <t>b2633867-deec-efa8-f02f-9f7020960d61</t>
  </si>
  <si>
    <t>Herbal Wood Glass</t>
  </si>
  <si>
    <t>http://www.herbalwoodglass.com</t>
  </si>
  <si>
    <t>2ef1b60c-72a4-5f9a-cc16-e36af93f7948</t>
  </si>
  <si>
    <t>HerbalCart, Inc</t>
  </si>
  <si>
    <t>http://www.herbalcart.com/</t>
  </si>
  <si>
    <t>85103d7a-2272-d023-e394-a54aa960cdc6</t>
  </si>
  <si>
    <t>Herbalcureindia</t>
  </si>
  <si>
    <t>http://www.swamiramdevmedicines.com/</t>
  </si>
  <si>
    <t>53bbe116-71a6-6aa2-4515-5a7b91cc9130</t>
  </si>
  <si>
    <t>http://www.herbalcureindia.com</t>
  </si>
  <si>
    <t>6935a470-cdf4-db19-6172-27c37fb17ce4</t>
  </si>
  <si>
    <t>HerbalFire.com</t>
  </si>
  <si>
    <t>http://www.herbalfire.com</t>
  </si>
  <si>
    <t>74489c28-4636-0d03-ee72-b6634e895866</t>
  </si>
  <si>
    <t>Herbalife Family Foundation</t>
  </si>
  <si>
    <t>https://www.herbalifefamilyfoundation.org</t>
  </si>
  <si>
    <t>dfc86ec5-cd96-a6e4-1bf5-fe6de55e0992</t>
  </si>
  <si>
    <t>HERBALIFE INTERNACIONAL DO BRASIL</t>
  </si>
  <si>
    <t>http://www.herbalife.com.br</t>
  </si>
  <si>
    <t>a3b52e60-8e93-8247-c627-55485f497505</t>
  </si>
  <si>
    <t>Herbalife Ltd</t>
  </si>
  <si>
    <t>http://www.herbalife.com</t>
  </si>
  <si>
    <t>714bc7a6-7fb0-4f45-ce06-10a0f7f67720</t>
  </si>
  <si>
    <t>Herbalinea</t>
  </si>
  <si>
    <t>http://www.herbalinea.com</t>
  </si>
  <si>
    <t>a2210809-7f0e-7fa3-a3fc-353457209e2b</t>
  </si>
  <si>
    <t>Herbalist &amp; Alchemist</t>
  </si>
  <si>
    <t>http://www.herbalist-alchemist.com/</t>
  </si>
  <si>
    <t>29aecd63-9dd8-2681-e97f-fb084e41b897</t>
  </si>
  <si>
    <t>Herbalized Health</t>
  </si>
  <si>
    <t>http://www.herbalizedhealth.me</t>
  </si>
  <si>
    <t>288b4206-60f0-9915-c59d-41704e31d359</t>
  </si>
  <si>
    <t>Herbally Pure</t>
  </si>
  <si>
    <t>http://www.herballypure.com/</t>
  </si>
  <si>
    <t>f4d0166a-17bb-f3e8-655a-85a256f77b2d</t>
  </si>
  <si>
    <t>Herbapexusa</t>
  </si>
  <si>
    <t>https://www.herbapexusa.com</t>
  </si>
  <si>
    <t>92ac38df-a433-e6f5-c3b2-3f8b0f2e45cf</t>
  </si>
  <si>
    <t>Herberia</t>
  </si>
  <si>
    <t>http://www.herberia.is/</t>
  </si>
  <si>
    <t>fa4a79f4-edc5-dbaf-097f-fdac9a43b978</t>
  </si>
  <si>
    <t>Herbert &amp; Grace Dow Foundation</t>
  </si>
  <si>
    <t>http://www.hhdowfoundation.org</t>
  </si>
  <si>
    <t>d35fbb9f-c82d-72c0-00e9-401bcb46b542</t>
  </si>
  <si>
    <t>Herbert Carpenter USA</t>
  </si>
  <si>
    <t>https://www.herbertcarpenterusa.com</t>
  </si>
  <si>
    <t>e3b6e25a-b212-a0dc-67c9-88a916bb2b42</t>
  </si>
  <si>
    <t>Herbert Parnell Chartered Accountants</t>
  </si>
  <si>
    <t>http://www.herbertparnell.com</t>
  </si>
  <si>
    <t>b8ea9d61-4b47-d194-3c92-9959ab70a74a</t>
  </si>
  <si>
    <t>Herbert Richter</t>
  </si>
  <si>
    <t>http://www.igrip.eu</t>
  </si>
  <si>
    <t>3b4bd52e-2dd4-c75f-415f-e08ce3f01a21</t>
  </si>
  <si>
    <t>Herbert Samuel</t>
  </si>
  <si>
    <t>http://www.herbertsamuel.co.il</t>
  </si>
  <si>
    <t>ade5ad15-69de-bd83-d7d9-1267d5c9568f</t>
  </si>
  <si>
    <t>Herbert Smith Freehills</t>
  </si>
  <si>
    <t>http://www.herbertsmithfreehills.com/</t>
  </si>
  <si>
    <t>49dd2b29-bbec-397b-ac1d-9420d8fa0450</t>
  </si>
  <si>
    <t>Herbert Williams Fire Sprinkler System, Fire Extinguishers</t>
  </si>
  <si>
    <t>http://www.herbertwilliams.com</t>
  </si>
  <si>
    <t>cd2bd3b9-57b3-cc9f-4b2e-d0c251e50c5b</t>
  </si>
  <si>
    <t>HerbFront, Inc</t>
  </si>
  <si>
    <t>http://www.herbfront.com</t>
  </si>
  <si>
    <t>2f25d618-882b-839e-833b-a0a3f4d5c4e8</t>
  </si>
  <si>
    <t>Herbolab</t>
  </si>
  <si>
    <t>http://herbolab.com</t>
  </si>
  <si>
    <t>42ef7144-26eb-ef42-dd8f-7cb077fac7c1</t>
  </si>
  <si>
    <t>Herbold Group, LLC</t>
  </si>
  <si>
    <t>http://bobherbold.com/</t>
  </si>
  <si>
    <t>05c0fdd2-672b-9d7f-9bd8-e64e862d1691</t>
  </si>
  <si>
    <t>Herbonaut</t>
  </si>
  <si>
    <t>https://www.herbonaut.com</t>
  </si>
  <si>
    <t>1aabb250-f689-8777-668b-3e1400b2ed4c</t>
  </si>
  <si>
    <t>Herborium Group</t>
  </si>
  <si>
    <t>http://herborium.com</t>
  </si>
  <si>
    <t>eb89c198-c9ee-88f7-ebff-62f627551b00</t>
  </si>
  <si>
    <t>HerBrand</t>
  </si>
  <si>
    <t>http://www.herbrand.co/</t>
  </si>
  <si>
    <t>599632be-3965-0997-bcf0-c931f97b1789</t>
  </si>
  <si>
    <t>Herbst and Partners ApS</t>
  </si>
  <si>
    <t>http://www.herbstpartners.co.za</t>
  </si>
  <si>
    <t>487016b9-fe35-dca9-5233-8656b407bffe</t>
  </si>
  <si>
    <t>HerbVive</t>
  </si>
  <si>
    <t>http://www.herbvive.com</t>
  </si>
  <si>
    <t>55af041c-85fb-41d3-1d33-4ad77f9c2ceb</t>
  </si>
  <si>
    <t>HERCAMOSHOP</t>
  </si>
  <si>
    <t>http://www.hercamoshop.com</t>
  </si>
  <si>
    <t>6f4beb67-cd2e-cfa3-81db-07922fed8906</t>
  </si>
  <si>
    <t>Hercheez</t>
  </si>
  <si>
    <t>http://www.hercheez.com</t>
  </si>
  <si>
    <t>93d15123-9348-e67d-ecfb-f4bf4d03a91e</t>
  </si>
  <si>
    <t>Hercules</t>
  </si>
  <si>
    <t>https://hercules.io/</t>
  </si>
  <si>
    <t>5ffd4956-5e3d-bcd2-c4c0-73d3e241d39a</t>
  </si>
  <si>
    <t>http://www.herc.com/</t>
  </si>
  <si>
    <t>a5fb3edb-a429-eed0-52f2-5913fd4bd141</t>
  </si>
  <si>
    <t>Hercules Capital, Inc.</t>
  </si>
  <si>
    <t>http://www.htgc.com/</t>
  </si>
  <si>
    <t>49a57c57-ce49-615a-6eb2-a101745f809c</t>
  </si>
  <si>
    <t>Hercules Engine Components</t>
  </si>
  <si>
    <t>http://www.herculesmanufacturing.com</t>
  </si>
  <si>
    <t>f57c9114-ae32-e022-657d-7cda9ba114b9</t>
  </si>
  <si>
    <t>Hercules Finance</t>
  </si>
  <si>
    <t>http://www.herculesfinance.com</t>
  </si>
  <si>
    <t>21bc0715-0c2c-0ffb-d516-919205996d11</t>
  </si>
  <si>
    <t>Hercules Offshore</t>
  </si>
  <si>
    <t>http://www.herculesoffshore.com/index.html</t>
  </si>
  <si>
    <t>c4901a17-d7e7-3708-fc5a-8629c5efb4c9</t>
  </si>
  <si>
    <t>Hercules Pharmaceuticals</t>
  </si>
  <si>
    <t>http://hercules-pharma.nl</t>
  </si>
  <si>
    <t>f738ec58-a424-27e2-f9f6-305dad72f29c</t>
  </si>
  <si>
    <t>Hercules Tire &amp; Rubber</t>
  </si>
  <si>
    <t>http://www.herculestire.com</t>
  </si>
  <si>
    <t>2ad1f8f6-7915-a516-7c14-d6d652d326e3</t>
  </si>
  <si>
    <t>Herculex.ai</t>
  </si>
  <si>
    <t>http://www.herculex.ai</t>
  </si>
  <si>
    <t>afd875dc-871d-5924-ceae-9ff37a11ab21</t>
  </si>
  <si>
    <t>HercuTech</t>
  </si>
  <si>
    <t>http://hercutech.com/</t>
  </si>
  <si>
    <t>38ba7c6c-5df6-3c6c-9d68-2779edbfbecc</t>
  </si>
  <si>
    <t>Herd MOOnitor LTD</t>
  </si>
  <si>
    <t>http://www.moonitorcows.com/</t>
  </si>
  <si>
    <t>41031d90-8147-aecd-1540-165541f09953</t>
  </si>
  <si>
    <t>Herd MSL</t>
  </si>
  <si>
    <t>http://www.theherdagency.com</t>
  </si>
  <si>
    <t>706a15bf-21ee-9b7b-25d4-f8cdb7f0caec</t>
  </si>
  <si>
    <t>Herd Wisdom</t>
  </si>
  <si>
    <t>http://www.herdwisdom.com</t>
  </si>
  <si>
    <t>446177ee-0a00-1821-7fa7-9f99c60de947</t>
  </si>
  <si>
    <t>HerdDogg</t>
  </si>
  <si>
    <t>https://www.herddogg.com</t>
  </si>
  <si>
    <t>df400d38-4ad0-8280-e9f0-a49d396bfe8d</t>
  </si>
  <si>
    <t>HERDEZ</t>
  </si>
  <si>
    <t>http://www.herdeztraditions.com</t>
  </si>
  <si>
    <t>2c3891d1-dad7-8fb4-b854-d562ad7d193a</t>
  </si>
  <si>
    <t>Herding Cats</t>
  </si>
  <si>
    <t>http://www.theherdingcats.com</t>
  </si>
  <si>
    <t>ea4e1b93-b064-0de9-8f58-9f0a13b9cdc0</t>
  </si>
  <si>
    <t>herdl</t>
  </si>
  <si>
    <t>http://herdl.com</t>
  </si>
  <si>
    <t>931da787-3a10-4d7f-697c-9c8ffea9b034</t>
  </si>
  <si>
    <t>Herds</t>
  </si>
  <si>
    <t>http://herds.com/launch/social/</t>
  </si>
  <si>
    <t>879ef8c4-42c3-26c4-aece-3755ca422087</t>
  </si>
  <si>
    <t>Herdwatch</t>
  </si>
  <si>
    <t>http://www.herdwatch.ie/</t>
  </si>
  <si>
    <t>2085b9f5-806b-50a8-cdd3-0f9e612e511d</t>
  </si>
  <si>
    <t>HERE</t>
  </si>
  <si>
    <t>http://here.com</t>
  </si>
  <si>
    <t>4f5938ed-92fa-344e-7fc6-7e6bc4e6762e</t>
  </si>
  <si>
    <t>Here</t>
  </si>
  <si>
    <t>http://www.here-app.co/</t>
  </si>
  <si>
    <t>c2aa2c66-b0a4-84b8-c15b-3eee4a6a9f96</t>
  </si>
  <si>
    <t>Here &amp; Now</t>
  </si>
  <si>
    <t>http://www.here-now.com</t>
  </si>
  <si>
    <t>327f1f53-9b14-f352-c221-21dec6fd1469</t>
  </si>
  <si>
    <t>Here Be Dragons</t>
  </si>
  <si>
    <t>http://dragons.org/</t>
  </si>
  <si>
    <t>cd4126b1-375c-7821-84d1-937147591aaa</t>
  </si>
  <si>
    <t>Here Chicago</t>
  </si>
  <si>
    <t>http://herechicago.org/tag/joel-balzano/</t>
  </si>
  <si>
    <t>689a446c-8311-a2c5-2179-d9b49dc8949f</t>
  </si>
  <si>
    <t>Here Comes The Bride</t>
  </si>
  <si>
    <t>http://www.hctb.net/</t>
  </si>
  <si>
    <t>6b2d9377-bfec-e6c4-84dc-90a9aeafe483</t>
  </si>
  <si>
    <t>Here East</t>
  </si>
  <si>
    <t>http://hereeast.com/</t>
  </si>
  <si>
    <t>efa20799-aeb5-bd2f-d52b-a1e5213db377</t>
  </si>
  <si>
    <t>Here Enterprises</t>
  </si>
  <si>
    <t>http://www.dinehere.ca</t>
  </si>
  <si>
    <t>144c722c-592a-0f5c-79e1-da297e77749a</t>
  </si>
  <si>
    <t>Here Hear</t>
  </si>
  <si>
    <t>http://herehear.com</t>
  </si>
  <si>
    <t>b971fc8a-9b8b-9793-7b4e-243f73dd4613</t>
  </si>
  <si>
    <t>Here Here</t>
  </si>
  <si>
    <t>http://www.herehe.re</t>
  </si>
  <si>
    <t>274064fb-cbc3-4f4c-1c6e-cea5fd692d2b</t>
  </si>
  <si>
    <t>HERE Inc</t>
  </si>
  <si>
    <t>http://here-inc.com/</t>
  </si>
  <si>
    <t>c83da9c2-b9d2-9119-e822-3fdbb692335b</t>
  </si>
  <si>
    <t>Here Is How</t>
  </si>
  <si>
    <t>http://hereishow.to</t>
  </si>
  <si>
    <t>0f21975f-e25a-fcf9-6368-e71aaf992d9a</t>
  </si>
  <si>
    <t>Here Media</t>
  </si>
  <si>
    <t>http://www.heremedia.com</t>
  </si>
  <si>
    <t>c66bb0cf-5e5a-195d-1632-637df95f2338</t>
  </si>
  <si>
    <t>Here On Biz</t>
  </si>
  <si>
    <t>http://www.hereon.biz</t>
  </si>
  <si>
    <t>bd47044c-8f86-83e6-b702-480b536fc5a9</t>
  </si>
  <si>
    <t>HERE TV</t>
  </si>
  <si>
    <t>http://www.heretv.com</t>
  </si>
  <si>
    <t>7be1f2c7-6772-17ba-c15f-3f4abe436495</t>
  </si>
  <si>
    <t>Here's My Chance</t>
  </si>
  <si>
    <t>http://heresmychance.com</t>
  </si>
  <si>
    <t>67ceb96e-0849-1991-465f-07208b4dd780</t>
  </si>
  <si>
    <t>Here@ Networks</t>
  </si>
  <si>
    <t>http://www.hereat.net/</t>
  </si>
  <si>
    <t>e76ad3fc-03b4-2aa4-a23b-079a0f4bb45d</t>
  </si>
  <si>
    <t>Here2 LLC</t>
  </si>
  <si>
    <t>http://www.iamhere2.com</t>
  </si>
  <si>
    <t>74e6f261-d25a-2425-b222-4acd5e1d753b</t>
  </si>
  <si>
    <t>Here2Shop</t>
  </si>
  <si>
    <t>http://www.here2shop.com</t>
  </si>
  <si>
    <t>df616fbe-9fe8-c919-1b84-ec3d03824e4b</t>
  </si>
  <si>
    <t>Herecandy</t>
  </si>
  <si>
    <t>http://www.herecandy.com</t>
  </si>
  <si>
    <t>012be713-c8fd-7fe9-5b48-c1fc781263a1</t>
  </si>
  <si>
    <t>Herefish</t>
  </si>
  <si>
    <t>http://herefish.com</t>
  </si>
  <si>
    <t>6a8a3f0a-e590-790e-4efc-2039abf25cb5</t>
  </si>
  <si>
    <t>Hereford Technologies</t>
  </si>
  <si>
    <t>http://www.hlcollege.ac.uk</t>
  </si>
  <si>
    <t>656a9af4-c534-bc20-047f-9746bcd4e133</t>
  </si>
  <si>
    <t>HereIsCoupon</t>
  </si>
  <si>
    <t>http://www.hereiscoupon.com</t>
  </si>
  <si>
    <t>b764cc58-5349-9669-bd93-702118298487</t>
  </si>
  <si>
    <t>HereIsMyStuff</t>
  </si>
  <si>
    <t>http://www.hereismystuff.com</t>
  </si>
  <si>
    <t>56b53a06-a50a-5584-7125-2079279ee23e</t>
  </si>
  <si>
    <t>herematch</t>
  </si>
  <si>
    <t>http://herematch.com</t>
  </si>
  <si>
    <t>c61a3955-50fa-64c9-dd28-3ea747c9f1e4</t>
  </si>
  <si>
    <t>Heremeow</t>
  </si>
  <si>
    <t>http://heremeow.co/</t>
  </si>
  <si>
    <t>dddb9ff8-a2ec-7fd1-cb1b-3a68430d376c</t>
  </si>
  <si>
    <t>Heremergency</t>
  </si>
  <si>
    <t>http://www.heremergency.com/</t>
  </si>
  <si>
    <t>62938922-4571-a742-898b-79aeb8f44a81</t>
  </si>
  <si>
    <t>herenciasbarcelona</t>
  </si>
  <si>
    <t>http://herenciasbarcelona.org</t>
  </si>
  <si>
    <t>e68d85f3-09f3-76d9-7705-ee57ee032830</t>
  </si>
  <si>
    <t>HereNow</t>
  </si>
  <si>
    <t>https://www.herenow.to</t>
  </si>
  <si>
    <t>e9e9b56e-a1f5-ce88-79a6-dff609ade1bb</t>
  </si>
  <si>
    <t>hereO</t>
  </si>
  <si>
    <t>http://www.hereofamily.com</t>
  </si>
  <si>
    <t>4280b6e2-b02e-c36c-ee81-1d134a9cbc9c</t>
  </si>
  <si>
    <t>HereOrThere</t>
  </si>
  <si>
    <t>http://hereorthere.com</t>
  </si>
  <si>
    <t>8b508738-a170-15b1-7b63-adc45b895208</t>
  </si>
  <si>
    <t>HerePin</t>
  </si>
  <si>
    <t>http://www.herepin.com</t>
  </si>
  <si>
    <t>c76d55d5-05df-9311-a4a9-32275a7fa793</t>
  </si>
  <si>
    <t>Heres Salud Ltda</t>
  </si>
  <si>
    <t>http://heresips.com.co/</t>
  </si>
  <si>
    <t>75348a1e-4dad-b1ac-2551-426f7375fef0</t>
  </si>
  <si>
    <t>33057548-488f-9ed2-bcf8-d7ec5c963580</t>
  </si>
  <si>
    <t>Hereshot</t>
  </si>
  <si>
    <t>https://hereshot.com</t>
  </si>
  <si>
    <t>2346bb2f-0423-3838-5e43-37c4bbc2cde8</t>
  </si>
  <si>
    <t>Heresy</t>
  </si>
  <si>
    <t>http://heresy.io/</t>
  </si>
  <si>
    <t>8e6842d5-14fb-2f55-51d8-282113c4cc6a</t>
  </si>
  <si>
    <t>Heretic Films</t>
  </si>
  <si>
    <t>http://www.heretic.com/</t>
  </si>
  <si>
    <t>65041fff-49af-8fb7-be0c-b7cd53de0b84</t>
  </si>
  <si>
    <t>Heretik</t>
  </si>
  <si>
    <t>https://heretik.io</t>
  </si>
  <si>
    <t>f69c0c1c-4c19-e48d-2984-8ee1c452dd18</t>
  </si>
  <si>
    <t>HereToGamble</t>
  </si>
  <si>
    <t>http://www.heretogamble.com</t>
  </si>
  <si>
    <t>bd092a08-10be-1846-e75f-6add8808b919</t>
  </si>
  <si>
    <t>Heretoo</t>
  </si>
  <si>
    <t>http://www.heretoo.com</t>
  </si>
  <si>
    <t>1e793cd1-7253-18a8-6c6b-3b6917e8cc59</t>
  </si>
  <si>
    <t>hereUare.com</t>
  </si>
  <si>
    <t>http://www.hereuare.com/</t>
  </si>
  <si>
    <t>33a2a4bc-f147-12fb-798b-b2852cc21367</t>
  </si>
  <si>
    <t>HereWeDate</t>
  </si>
  <si>
    <t>http://herewedate.com</t>
  </si>
  <si>
    <t>13936ad2-0e31-3449-b19c-122773e30518</t>
  </si>
  <si>
    <t>HerFashionDesign</t>
  </si>
  <si>
    <t>http://herfashiondesign.com</t>
  </si>
  <si>
    <t>aae1a8f8-6c7c-5989-fd7a-f53a4125b988</t>
  </si>
  <si>
    <t>Herff Jones</t>
  </si>
  <si>
    <t>https://www.herffjones.com</t>
  </si>
  <si>
    <t>534f7cc1-348c-d7e1-f4cb-3a5c03013fda</t>
  </si>
  <si>
    <t>HerGameLife</t>
  </si>
  <si>
    <t>http://www.hergamelife.com</t>
  </si>
  <si>
    <t>27055892-050d-f4f3-9dd5-a4f8689fd9a6</t>
  </si>
  <si>
    <t>Herget Financial</t>
  </si>
  <si>
    <t>http://www.herget.com/</t>
  </si>
  <si>
    <t>84b6e9dc-f6ce-2671-fb57-721421f6553d</t>
  </si>
  <si>
    <t>HerGunKampanya.com</t>
  </si>
  <si>
    <t>http://www.hergunkampanya.com</t>
  </si>
  <si>
    <t>84751efd-11be-e32e-0438-6806d123a0db</t>
  </si>
  <si>
    <t>Herguth Laboratories</t>
  </si>
  <si>
    <t>http://www.herguth.com/</t>
  </si>
  <si>
    <t>623db4f7-ea36-e2ee-4bb1-7d38d31a7f9f</t>
  </si>
  <si>
    <t>HerHollywood.com</t>
  </si>
  <si>
    <t>https://www.herhollywood.com</t>
  </si>
  <si>
    <t>c0f3df00-3f59-5e5a-3d59-698f013857fa</t>
  </si>
  <si>
    <t>Hericloud</t>
  </si>
  <si>
    <t>http://hericloud.com</t>
  </si>
  <si>
    <t>3e977b35-9b02-3d3e-a971-194b136eaf8c</t>
  </si>
  <si>
    <t>Herihub</t>
  </si>
  <si>
    <t>http://www.herihub.com</t>
  </si>
  <si>
    <t>b5bd58e5-f1bb-2a1c-e078-1d0cc1d23f30</t>
  </si>
  <si>
    <t>Hering Schuppener</t>
  </si>
  <si>
    <t>http://www.heringschuppener.com/</t>
  </si>
  <si>
    <t>d23107c1-f8cf-ea47-0e14-553881fb68ad</t>
  </si>
  <si>
    <t>Herio Capital</t>
  </si>
  <si>
    <t>http://www.heriocapital.com</t>
  </si>
  <si>
    <t>c7b7addc-2734-088e-e59e-d8c1e40d3802</t>
  </si>
  <si>
    <t>Herios Finance</t>
  </si>
  <si>
    <t>http://www.herios-finance.com/</t>
  </si>
  <si>
    <t>b2fd50fb-bd49-31ce-eab5-f6d4a02f993d</t>
  </si>
  <si>
    <t>Heriot-Watt University</t>
  </si>
  <si>
    <t>http://www.hw.ac.uk/</t>
  </si>
  <si>
    <t>46db20be-4680-0777-aef2-087f65b92f29</t>
  </si>
  <si>
    <t>HeriPhotography</t>
  </si>
  <si>
    <t>http://heriphotography.com</t>
  </si>
  <si>
    <t>eed9d487-09e5-0a67-b474-ba1724f236a0</t>
  </si>
  <si>
    <t>Heristo</t>
  </si>
  <si>
    <t>http://www.heristo.de/</t>
  </si>
  <si>
    <t>689aac92-a010-ba18-5737-1da45648cf30</t>
  </si>
  <si>
    <t>Heritage Advisory Group</t>
  </si>
  <si>
    <t>http://www.heritageadvisorygroup.com</t>
  </si>
  <si>
    <t>71b84eee-cc1a-a456-9026-909496c028d2</t>
  </si>
  <si>
    <t>Heritage Bag</t>
  </si>
  <si>
    <t>http://www.heritage-bag.com/</t>
  </si>
  <si>
    <t>9ad00f8e-be48-7fcc-cdcf-8c4762a094af</t>
  </si>
  <si>
    <t>Heritage Bank of Commerce</t>
  </si>
  <si>
    <t>https://www.heritagebankofcommerce.com</t>
  </si>
  <si>
    <t>a7074cfa-577c-4a08-36f6-1f0c2c69b7eb</t>
  </si>
  <si>
    <t>Heritage Bible College</t>
  </si>
  <si>
    <t>http://www.heritagebiblecollege.edu/</t>
  </si>
  <si>
    <t>8e6a6341-33bb-5402-4fbb-ee29b10b3c0b</t>
  </si>
  <si>
    <t>Heritage Capital</t>
  </si>
  <si>
    <t>http://investfortomorrow.com</t>
  </si>
  <si>
    <t>aba0c4cb-66ef-1859-4e3e-a7643e9fec7b</t>
  </si>
  <si>
    <t>Heritage Capital Partners</t>
  </si>
  <si>
    <t>http://heritagecapital.co.za/</t>
  </si>
  <si>
    <t>35abd500-8d83-136a-2ace-b4e8674b3c22</t>
  </si>
  <si>
    <t>Heritage Cast Iron USA</t>
  </si>
  <si>
    <t>http://heritagecastironusa.com</t>
  </si>
  <si>
    <t>a4dc833f-6d63-cd8b-9261-4b296a4cfe31</t>
  </si>
  <si>
    <t>Heritage Christian University</t>
  </si>
  <si>
    <t>http://www.hcu.edu/</t>
  </si>
  <si>
    <t>5f285e9d-4d55-7889-2dff-5d00b0c64612</t>
  </si>
  <si>
    <t>Heritage Classic Car Insurance</t>
  </si>
  <si>
    <t>http://www.heritage-quote.co.uk</t>
  </si>
  <si>
    <t>8079102f-1047-4114-b0f8-e92bc13e9c74</t>
  </si>
  <si>
    <t>Heritage College - Online</t>
  </si>
  <si>
    <t>http://www.heritagecollege.edu</t>
  </si>
  <si>
    <t>d3a69710-ff53-0e62-4659-a771ee736d10</t>
  </si>
  <si>
    <t>Heritage College, Wichita</t>
  </si>
  <si>
    <t>http://www.heritage-education.com/</t>
  </si>
  <si>
    <t>0f4ef1ae-7397-40d4-3a67-b25391f01690</t>
  </si>
  <si>
    <t>Heritage Cremation Provider</t>
  </si>
  <si>
    <t>http://www.heritagecremationprovider.com/</t>
  </si>
  <si>
    <t>479cb564-4577-eddb-96e0-85df1203a62f</t>
  </si>
  <si>
    <t>Heritage Ed Group</t>
  </si>
  <si>
    <t>http://www.heritageeducationgroup.org/</t>
  </si>
  <si>
    <t>dafcfedf-2fc0-6343-368a-e4868ac346eb</t>
  </si>
  <si>
    <t>Heritage Education Funds - Heritage RESPs</t>
  </si>
  <si>
    <t>http://www.heritageresp.com</t>
  </si>
  <si>
    <t>98f0cb0c-f9f3-2eb6-9380-fb84f30fb24b</t>
  </si>
  <si>
    <t>Heritage Education Funds Inc.</t>
  </si>
  <si>
    <t>http://www.heritageeducationfunds.org/</t>
  </si>
  <si>
    <t>57eaf103-4e48-f0d3-0fcf-a402d43a7e19</t>
  </si>
  <si>
    <t>Heritage Environmental Services</t>
  </si>
  <si>
    <t>http://www.heritage-enviro.com</t>
  </si>
  <si>
    <t>20e22b37-71d8-1de1-6a76-34532e439480</t>
  </si>
  <si>
    <t>Heritage Federal Credit Union</t>
  </si>
  <si>
    <t>https://www.hfcu.info/</t>
  </si>
  <si>
    <t>b4e393f7-9715-52a9-2823-a09865a7362b</t>
  </si>
  <si>
    <t>Heritage Financial</t>
  </si>
  <si>
    <t>https://www.heritagebankwaonline2.com/home/home</t>
  </si>
  <si>
    <t>2efa81db-80c7-632e-1eb2-b0cbe0272162</t>
  </si>
  <si>
    <t>Heritage Financial Corp</t>
  </si>
  <si>
    <t>http://www.hf-wa.com/</t>
  </si>
  <si>
    <t>c7511aa6-3388-6793-4a36-09028ee3c2e4</t>
  </si>
  <si>
    <t>Heritage Financial Strategies</t>
  </si>
  <si>
    <t>http://heritagefinancialaz.com/</t>
  </si>
  <si>
    <t>0daffc77-3dcc-c17a-3e41-c9e7c2497870</t>
  </si>
  <si>
    <t>Heritage Food Service Group</t>
  </si>
  <si>
    <t>https://www.heritageparts.com</t>
  </si>
  <si>
    <t>3d992bcd-3ff2-df8d-eaab-2f679a1f0091</t>
  </si>
  <si>
    <t>Heritage Foods Ltd.</t>
  </si>
  <si>
    <t>http://www.heritagefoods.in</t>
  </si>
  <si>
    <t>ebb5ef86-203e-c459-ffde-1ae37f2ffa7d</t>
  </si>
  <si>
    <t>Heritage for the Blind of Orlando FL</t>
  </si>
  <si>
    <t>http://1800donatecars.com/nationwide/fl/orlando</t>
  </si>
  <si>
    <t>67789eca-fd60-3ae3-edfe-0bf5f693f96b</t>
  </si>
  <si>
    <t>Heritage Fresh</t>
  </si>
  <si>
    <t>https://www.heritagefreshonline.com</t>
  </si>
  <si>
    <t>4041d4f3-bac8-e58f-5b7b-93fddb2a5dd1</t>
  </si>
  <si>
    <t>Heritage Gate</t>
  </si>
  <si>
    <t>http://www.heritagegate.ca/</t>
  </si>
  <si>
    <t>0fe408fd-1ad9-631e-282a-9aa8682f2a07</t>
  </si>
  <si>
    <t>Heritage Golf Club</t>
  </si>
  <si>
    <t>http://www.clubcorp.com/clubs/heritage-golf-club/</t>
  </si>
  <si>
    <t>703afc91-b1a5-a5c1-17b2-db8f28120f17</t>
  </si>
  <si>
    <t>Heritage Golf Group</t>
  </si>
  <si>
    <t>http://www.heritagegolfgroup.com/</t>
  </si>
  <si>
    <t>e335e7dc-f19b-6b11-e2a1-9f07e98cbcdb</t>
  </si>
  <si>
    <t>Heritage Group</t>
  </si>
  <si>
    <t>http://heritagegroupusa.com</t>
  </si>
  <si>
    <t>96396389-01c8-b599-31e1-ea3a615a96e0</t>
  </si>
  <si>
    <t>d87b0d1e-486f-98ba-5153-9b391298cfb1</t>
  </si>
  <si>
    <t>Heritage Grove Family Dental</t>
  </si>
  <si>
    <t>http://www.heritagegrovefamilydental.com</t>
  </si>
  <si>
    <t>861ca3bb-08ea-e40f-a29d-43bdcbb4d2a2</t>
  </si>
  <si>
    <t>Heritage Holdings</t>
  </si>
  <si>
    <t>http://www.heritageholding.co</t>
  </si>
  <si>
    <t>ce4b80a7-d568-7da0-38e6-6c2a953cc166</t>
  </si>
  <si>
    <t>Heritage Home</t>
  </si>
  <si>
    <t>http://www.heritagehome.com</t>
  </si>
  <si>
    <t>fe5a425c-09cf-2289-d3b0-58f960688161</t>
  </si>
  <si>
    <t>Heritage Institute of Technology, Kolkata</t>
  </si>
  <si>
    <t>http://www.heritageit.edu/</t>
  </si>
  <si>
    <t>1b7abcf0-01be-dd9f-6221-bf43fed724b2</t>
  </si>
  <si>
    <t>Heritage Insurance Holdings</t>
  </si>
  <si>
    <t>http://www.heritagepci.com/</t>
  </si>
  <si>
    <t>f69fac51-6437-e937-5525-536953f8e1ec</t>
  </si>
  <si>
    <t>Heritage Insurance Ltd</t>
  </si>
  <si>
    <t>http://www.heritageinsurance.ca/</t>
  </si>
  <si>
    <t>5ad8ebc0-494a-8004-e267-f69e75406fab</t>
  </si>
  <si>
    <t>Heritage Insurance Management</t>
  </si>
  <si>
    <t>https://www.heritage.co.gg/</t>
  </si>
  <si>
    <t>9c0c3aa7-d25e-ffea-940c-17c6250a6967</t>
  </si>
  <si>
    <t>Heritage Investment Group</t>
  </si>
  <si>
    <t>http://www.heritageinvestment.com/</t>
  </si>
  <si>
    <t>970e3125-543e-0db0-2ab5-0c60c514d390</t>
  </si>
  <si>
    <t>Heritage Investors</t>
  </si>
  <si>
    <t>http://www.heritageinvestor.com</t>
  </si>
  <si>
    <t>37a13ebc-bdf2-84f6-75f8-89a57ae34853</t>
  </si>
  <si>
    <t>Heritage Law Marketing</t>
  </si>
  <si>
    <t>https://www.heritagelawmarketing.com</t>
  </si>
  <si>
    <t>a5c0d59b-6670-9ba9-4fb8-d905a06477e9</t>
  </si>
  <si>
    <t>Heritage Link Brands</t>
  </si>
  <si>
    <t>http://www.heritagelinkbrands.com</t>
  </si>
  <si>
    <t>c5ca82b1-aeab-c3d4-a8e0-45e4e2a2fa0d</t>
  </si>
  <si>
    <t>Heritage Lottery Fund</t>
  </si>
  <si>
    <t>https://www.hlf.org.uk</t>
  </si>
  <si>
    <t>de4677b3-50e4-5775-37b9-9744d6911460</t>
  </si>
  <si>
    <t>Heritage Makers</t>
  </si>
  <si>
    <t>http://www.heritagemakers.com</t>
  </si>
  <si>
    <t>04e76bca-f739-16d2-329b-6d68fab35df4</t>
  </si>
  <si>
    <t>Heritage Oaks Bank</t>
  </si>
  <si>
    <t>http://heritageoaksbank.com</t>
  </si>
  <si>
    <t>72104050-cd90-184e-02fa-952394e642be</t>
  </si>
  <si>
    <t>Heritage Oil</t>
  </si>
  <si>
    <t>http://www.heritageoilltd.com/</t>
  </si>
  <si>
    <t>529a14f5-ec9e-ce1c-6386-c6da2774bbb9</t>
  </si>
  <si>
    <t>Heritage Partners</t>
  </si>
  <si>
    <t>https://www.heritagepartnersinc.com</t>
  </si>
  <si>
    <t>96b6ab8f-f286-10aa-3baf-c65229193e9b</t>
  </si>
  <si>
    <t>Heritage Pharmaceuticals</t>
  </si>
  <si>
    <t>http://www.heritagepharma.com/</t>
  </si>
  <si>
    <t>626552c3-9bdc-8aa8-e809-3f9b8dc76213</t>
  </si>
  <si>
    <t>Heritage Propane Partners</t>
  </si>
  <si>
    <t>http://www.heritagepropane.com</t>
  </si>
  <si>
    <t>83e92e24-0232-a7b6-ed31-47f733f444ae</t>
  </si>
  <si>
    <t>Heritage Protection Group</t>
  </si>
  <si>
    <t>http://www.hpg-vt.com</t>
  </si>
  <si>
    <t>e3db660f-f837-1c86-9c8c-dc480ae44671</t>
  </si>
  <si>
    <t>Heritage Provider Network</t>
  </si>
  <si>
    <t>http://heritageprovidernetwork.com/</t>
  </si>
  <si>
    <t>0715ae70-e2da-5f12-f291-8c879b6e501d</t>
  </si>
  <si>
    <t>Heritage Reinsurance</t>
  </si>
  <si>
    <t>http://www.heritagepci.com</t>
  </si>
  <si>
    <t>e3bf1629-845b-ab17-a9fe-d0971d985fb2</t>
  </si>
  <si>
    <t>Heritage Roofing &amp; Waterproofing Inc</t>
  </si>
  <si>
    <t>http://heritageroofinghawaii.com/</t>
  </si>
  <si>
    <t>0a416672-c450-bef8-f7be-6ceced525e71</t>
  </si>
  <si>
    <t>Heritage Security Services</t>
  </si>
  <si>
    <t>http://www.heritagesecurity.com</t>
  </si>
  <si>
    <t>adfb1ad7-07ba-e207-7607-1a0ed5cb6004</t>
  </si>
  <si>
    <t>Heritage Solutions</t>
  </si>
  <si>
    <t>http://www.heritagesolutions.com</t>
  </si>
  <si>
    <t>66411783-631d-29ab-08f2-f8d8c8250105</t>
  </si>
  <si>
    <t>Heritage Texas Properties</t>
  </si>
  <si>
    <t>http://www.heritagetexas.com</t>
  </si>
  <si>
    <t>2ec99d4e-b93d-7269-e647-986d403cc4fe</t>
  </si>
  <si>
    <t>Heritage Tours Private Travel</t>
  </si>
  <si>
    <t>http://htprivatetravel.com/</t>
  </si>
  <si>
    <t>a724d2a4-6309-94df-d225-0fe6738bb475</t>
  </si>
  <si>
    <t>Heritage Trails, Travel &amp; Tours</t>
  </si>
  <si>
    <t>http://heritagetrailszm.com</t>
  </si>
  <si>
    <t>b6eb27bc-c95e-393f-a23f-4e9e66404c81</t>
  </si>
  <si>
    <t>Heritage Trust Group</t>
  </si>
  <si>
    <t>http://www.heritagetg.com/</t>
  </si>
  <si>
    <t>8b70fcb5-6d71-3a8b-e2e4-306631611406</t>
  </si>
  <si>
    <t>Heritage University</t>
  </si>
  <si>
    <t>http://www.heritage.edu/</t>
  </si>
  <si>
    <t>0dde6912-4fdb-6234-b02f-f3082007e9c3</t>
  </si>
  <si>
    <t>Heritage Valley Sewickley School of Nursing</t>
  </si>
  <si>
    <t>http://www.heritagevalley.org/schools/schoolofnursing/schoolofnursing.aspx</t>
  </si>
  <si>
    <t>650297e6-2768-0365-6759-a57cbe1db102</t>
  </si>
  <si>
    <t>Heritage Ventures</t>
  </si>
  <si>
    <t>http://www.heritageventures.com</t>
  </si>
  <si>
    <t>3ed962b2-5bdd-7410-5757-61ca33e50edb</t>
  </si>
  <si>
    <t>Heritage Ventures Ireland</t>
  </si>
  <si>
    <t>http://heritageventures.eu/</t>
  </si>
  <si>
    <t>79ac82a5-878e-9b2b-6903-9285b192772a</t>
  </si>
  <si>
    <t>Heritage Village Retirement Community</t>
  </si>
  <si>
    <t>http://hbutah.com/</t>
  </si>
  <si>
    <t>b3b27b8a-f396-8fb9-9dfe-c0fcd208d21e</t>
  </si>
  <si>
    <t>Heritage-Crystal Clean</t>
  </si>
  <si>
    <t>http://www.crystal-clean.com/</t>
  </si>
  <si>
    <t>6fb3d52c-bb08-9089-3086-ba94f6da7b91</t>
  </si>
  <si>
    <t>Heritus</t>
  </si>
  <si>
    <t>http://heritus.eu</t>
  </si>
  <si>
    <t>ca0e9e9d-92b0-3a73-5b64-5ee1054ca5af</t>
  </si>
  <si>
    <t>Heritus Lead Transfer LLC</t>
  </si>
  <si>
    <t>https://www.heritusleadtransfer.com/</t>
  </si>
  <si>
    <t>ad527626-972a-a667-5c90-81c430500bc3</t>
  </si>
  <si>
    <t>Herkimer Coffee</t>
  </si>
  <si>
    <t>http://herkimercoffee.com</t>
  </si>
  <si>
    <t>c4c80b8c-76e0-48cc-c55e-ffe0019ab717</t>
  </si>
  <si>
    <t>Herkimer County BOCES - Practical Nursing Program</t>
  </si>
  <si>
    <t>http://www.boces.org/wps/portal/bocesofnys</t>
  </si>
  <si>
    <t>fbd1eec2-3058-b109-1e73-a1663877c614</t>
  </si>
  <si>
    <t>Herkimer County Community College</t>
  </si>
  <si>
    <t>http://www.hccc.suny.edu/</t>
  </si>
  <si>
    <t>2cda31ab-d415-3759-d313-fdf943332c08</t>
  </si>
  <si>
    <t>Herkules Capital</t>
  </si>
  <si>
    <t>http://herkulescapital.no/</t>
  </si>
  <si>
    <t>21ea77a8-8271-21d3-2da0-3bf1542b0b2f</t>
  </si>
  <si>
    <t>Herl Company</t>
  </si>
  <si>
    <t>http://www.herl.de</t>
  </si>
  <si>
    <t>199d55b6-7de1-f676-ab75-f96d8e376b70</t>
  </si>
  <si>
    <t>Herlev University Hospital</t>
  </si>
  <si>
    <t>https://www.herlevhospital.dk/</t>
  </si>
  <si>
    <t>6448ca0e-9393-57f3-cd2f-95d0b8962e20</t>
  </si>
  <si>
    <t>Herley Industries</t>
  </si>
  <si>
    <t>http://www.herley.com</t>
  </si>
  <si>
    <t>d49529fe-7956-46df-5873-032164ff572b</t>
  </si>
  <si>
    <t>Herlife Insurance for Women</t>
  </si>
  <si>
    <t>http://www.herlife.com.au</t>
  </si>
  <si>
    <t>2fcb421e-b598-a3a6-2b9c-548fc5132ea0</t>
  </si>
  <si>
    <t>HERliograph</t>
  </si>
  <si>
    <t>http://www.herliograph.com</t>
  </si>
  <si>
    <t>2ca09bf4-606f-83f4-e3f7-4376047f6f67</t>
  </si>
  <si>
    <t>Herlitz</t>
  </si>
  <si>
    <t>http://www.herlitz.de/en/homepage.html</t>
  </si>
  <si>
    <t>71e42c53-7245-ebcf-9fa8-565b6875763c</t>
  </si>
  <si>
    <t>Herlufsholm School</t>
  </si>
  <si>
    <t>http://www.herlufsholm.dk/</t>
  </si>
  <si>
    <t>07288002-6002-2af0-334c-8dc37aa2e6b8</t>
  </si>
  <si>
    <t>HermÌÄå¬s International</t>
  </si>
  <si>
    <t>http://www.hermes.com</t>
  </si>
  <si>
    <t>62a8808c-d2bb-918d-cc18-4c4e37eda9f5</t>
  </si>
  <si>
    <t>Herman Miller</t>
  </si>
  <si>
    <t>http://www.hermanmiller.com/</t>
  </si>
  <si>
    <t>113b1180-a843-da2f-4f3f-53f4196b633f</t>
  </si>
  <si>
    <t>Hermann Cahn &amp; Schneider</t>
  </si>
  <si>
    <t>http://www.stockmarketloss.com</t>
  </si>
  <si>
    <t>a88dfd60-3fbd-7389-d1d5-2de7d295a4ff</t>
  </si>
  <si>
    <t>HERMANN'S</t>
  </si>
  <si>
    <t>https://www.hermanns.com</t>
  </si>
  <si>
    <t>1276c67e-e182-baef-fdb1-0d4fcff2cffe</t>
  </si>
  <si>
    <t>Hermed Capital</t>
  </si>
  <si>
    <t>http://hermescapital.com.au</t>
  </si>
  <si>
    <t>80f56d6c-0684-5f58-23fe-bff11d1111f7</t>
  </si>
  <si>
    <t>Hermelin College of Engineering</t>
  </si>
  <si>
    <t>http://www.hermelin.ac.il/</t>
  </si>
  <si>
    <t>830c88aa-c864-5565-9ab6-e3d1f6c8b49a</t>
  </si>
  <si>
    <t>Hermeneus</t>
  </si>
  <si>
    <t>http://www.hermeneus.es</t>
  </si>
  <si>
    <t>4f0d983b-9efb-259f-5642-a99abf15144e</t>
  </si>
  <si>
    <t>Hermes</t>
  </si>
  <si>
    <t>https://www.hermes.com.pe/</t>
  </si>
  <si>
    <t>0312e3ab-ba1c-6e20-5691-50daeef14b39</t>
  </si>
  <si>
    <t>http://www.hermessalud.com/</t>
  </si>
  <si>
    <t>5b66721e-0d87-68fe-513a-8d94d6eb6bf7</t>
  </si>
  <si>
    <t>Hermes (GB)</t>
  </si>
  <si>
    <t>http://uk.hermes.com</t>
  </si>
  <si>
    <t>6490b9ce-406d-8fb9-6a06-b45fe86bf29f</t>
  </si>
  <si>
    <t>Hermes Ìãå¡letiÌÉåÙim</t>
  </si>
  <si>
    <t>http://www.hermesiletisim.net/en</t>
  </si>
  <si>
    <t>4d7d61d3-2930-2520-5102-548844b2f872</t>
  </si>
  <si>
    <t>Hermes Advisors</t>
  </si>
  <si>
    <t>http://hermes-advisors.com</t>
  </si>
  <si>
    <t>8808cf38-8d72-0eb7-1091-449d7015101c</t>
  </si>
  <si>
    <t>Hermes Aerospace Corporation</t>
  </si>
  <si>
    <t>http://www.alliance-lp.com/index.php/atmosat.html</t>
  </si>
  <si>
    <t>d23fa336-0d21-8222-4dfd-e55f033d5df7</t>
  </si>
  <si>
    <t>Hermes Center for Transparency and Digital Human Rights</t>
  </si>
  <si>
    <t>http://logioshermes.org/</t>
  </si>
  <si>
    <t>702278a7-3909-cd89-bc33-131e502974b2</t>
  </si>
  <si>
    <t>Hermes Clinical</t>
  </si>
  <si>
    <t>http://hermesclinical.com/</t>
  </si>
  <si>
    <t>900522c6-c258-3bcd-3e87-5b07848596e9</t>
  </si>
  <si>
    <t>Hermes Datacommunications International</t>
  </si>
  <si>
    <t>http://www.hermes.uk.com</t>
  </si>
  <si>
    <t>6ce9046f-62b1-9d6a-1da1-14c41c13346a</t>
  </si>
  <si>
    <t>Hermes Development</t>
  </si>
  <si>
    <t>https://www.hermesdev.io/</t>
  </si>
  <si>
    <t>9b552085-469e-2ea2-4990-f3f417eb550d</t>
  </si>
  <si>
    <t>Hermes GPE</t>
  </si>
  <si>
    <t>http://www.hermesgpe.com</t>
  </si>
  <si>
    <t>1718634e-976a-3c91-d237-049fd1f11542</t>
  </si>
  <si>
    <t>Hermes GPE Environmental Innovation Fund</t>
  </si>
  <si>
    <t>e8886687-5637-2b4e-49bd-56a3aac4fca9</t>
  </si>
  <si>
    <t>Hermes Group</t>
  </si>
  <si>
    <t>https://www.hermesworld.com</t>
  </si>
  <si>
    <t>59a81d6e-a61d-65a3-cc21-01c65b583412</t>
  </si>
  <si>
    <t>Hermes Growth Partners</t>
  </si>
  <si>
    <t>http://hermesgrowthpartners.com</t>
  </si>
  <si>
    <t>0520bb5a-fa6f-ddc3-2488-f2438fc9881e</t>
  </si>
  <si>
    <t>Hermes Investment Management</t>
  </si>
  <si>
    <t>https://www.hermes-investment.com</t>
  </si>
  <si>
    <t>5715cd32-c173-030c-42dd-c08b824d0a10</t>
  </si>
  <si>
    <t>Hermes IQ</t>
  </si>
  <si>
    <t>http://www.hermesiq.com</t>
  </si>
  <si>
    <t>74cc19e0-9afb-e675-ebc0-b2318c798bcf</t>
  </si>
  <si>
    <t>Hermes Media AS</t>
  </si>
  <si>
    <t>http://usa.hermes.com</t>
  </si>
  <si>
    <t>2afffcf6-4ffa-cebf-b4fd-f5a738111ebc</t>
  </si>
  <si>
    <t>Hermes Microvision</t>
  </si>
  <si>
    <t>http://www.hermes-microvision.com/</t>
  </si>
  <si>
    <t>2f5a7f1f-e991-0a45-6626-56f07b5c4802</t>
  </si>
  <si>
    <t>Hermes Partners</t>
  </si>
  <si>
    <t>http://www.hermesp.com</t>
  </si>
  <si>
    <t>d7c9a1e4-c861-a940-3c57-8cd8980e09a0</t>
  </si>
  <si>
    <t>Hermes Partners International</t>
  </si>
  <si>
    <t>http://www.hermes-partners.com/</t>
  </si>
  <si>
    <t>c75c164f-1965-b39e-c97f-a69ad53dcd26</t>
  </si>
  <si>
    <t>Hermes Private Equity</t>
  </si>
  <si>
    <t>http://www.hermes.co.uk</t>
  </si>
  <si>
    <t>4765bd70-5473-b809-514a-e465ed24f475</t>
  </si>
  <si>
    <t>Hermes Property Services</t>
  </si>
  <si>
    <t>http://www.logbookloans.co.uk</t>
  </si>
  <si>
    <t>ac74b898-1c47-c145-7e53-733403264b96</t>
  </si>
  <si>
    <t>Hermes Services Group</t>
  </si>
  <si>
    <t>http://www.hermesservicesgroup.com</t>
  </si>
  <si>
    <t>9d549e7e-0a89-dcbf-859f-c88c12c4d0a0</t>
  </si>
  <si>
    <t>Hermes Softlab</t>
  </si>
  <si>
    <t>http://www.comtrade.com</t>
  </si>
  <si>
    <t>186c7f7b-2bb6-56f0-6fbf-1c2ee0f76e84</t>
  </si>
  <si>
    <t>Hermes-Epitek</t>
  </si>
  <si>
    <t>http://www.hermes.com.tw</t>
  </si>
  <si>
    <t>d51ff6eb-92b3-4c45-a345-b66c1e4f6f60</t>
  </si>
  <si>
    <t>hermesbagoutlet.org</t>
  </si>
  <si>
    <t>http://www.hermesbagoutlet.org</t>
  </si>
  <si>
    <t>6dbae6cd-84eb-05da-1dc3-159497eb193d</t>
  </si>
  <si>
    <t>HermesWhy Online Shop</t>
  </si>
  <si>
    <t>http://www.hermeswhy.com/</t>
  </si>
  <si>
    <t>ab7ba7e9-3add-a9dd-7b02-64638f4e5216</t>
  </si>
  <si>
    <t>Hermetech Solutions</t>
  </si>
  <si>
    <t>http://hermetech.solutions/</t>
  </si>
  <si>
    <t>ccfe0479-9996-8180-134c-2dec9d960668</t>
  </si>
  <si>
    <t>Hermetic Security</t>
  </si>
  <si>
    <t>http://hermetic.io</t>
  </si>
  <si>
    <t>c42dd37d-330a-e68b-f834-4bae80edf200</t>
  </si>
  <si>
    <t>Hermetric Software Services</t>
  </si>
  <si>
    <t>http://www.hermetric.com/</t>
  </si>
  <si>
    <t>cb2287c0-ae08-3c04-75f5-9db6d228a171</t>
  </si>
  <si>
    <t>Hermia Group</t>
  </si>
  <si>
    <t>http://www.hermiagroup.fi/</t>
  </si>
  <si>
    <t>6ca16a4c-84c3-2ca8-5f38-a4e8f47a14a5</t>
  </si>
  <si>
    <t>Herminengasse1</t>
  </si>
  <si>
    <t>http://herminengasse1.at/</t>
  </si>
  <si>
    <t>9ed0f853-8d7b-015d-9337-54255c4af6d3</t>
  </si>
  <si>
    <t>Hermitage Comms</t>
  </si>
  <si>
    <t>https://hermitagecomms.com/</t>
  </si>
  <si>
    <t>e269e278-4d7c-e9bd-559c-d45bb1e03beb</t>
  </si>
  <si>
    <t>Hermitage Equity Partners</t>
  </si>
  <si>
    <t>http://www.hermitageequity.com/index.php</t>
  </si>
  <si>
    <t>9769e016-16e7-e4d5-2073-fdb51411ec36</t>
  </si>
  <si>
    <t>Hermo</t>
  </si>
  <si>
    <t>http://www.hermo.my/</t>
  </si>
  <si>
    <t>db10e5dc-c260-4984-acc1-4165e37aacf1</t>
  </si>
  <si>
    <t>Hermods</t>
  </si>
  <si>
    <t>http://www.hermods.se/</t>
  </si>
  <si>
    <t>c0ea193e-a57e-d91d-3bb4-4b28fabded89</t>
  </si>
  <si>
    <t>Hermosa Beach Carpeting</t>
  </si>
  <si>
    <t>http://www.hermosabeachcarpeting.com</t>
  </si>
  <si>
    <t>055ad7f2-59f2-80e1-4922-0048b3efaff7</t>
  </si>
  <si>
    <t>Hermosa Farca</t>
  </si>
  <si>
    <t>http://www.curiohubs.com</t>
  </si>
  <si>
    <t>aec8c22d-25e6-b74b-6695-049e5582dfc1</t>
  </si>
  <si>
    <t>Herndon Aerospace &amp; Defense Co.</t>
  </si>
  <si>
    <t>http://www.herndonad.com/about/</t>
  </si>
  <si>
    <t>49b3aa6c-e64a-b822-f829-62441a61d2d1</t>
  </si>
  <si>
    <t>Herndon Career Center</t>
  </si>
  <si>
    <t>http://rqsherndon.ss7.sharpschool.com</t>
  </si>
  <si>
    <t>68365b81-0da6-27a8-f444-f3f913be9304</t>
  </si>
  <si>
    <t>Herne Falconry</t>
  </si>
  <si>
    <t>http://www.hernefalconry.co.uk/</t>
  </si>
  <si>
    <t>9ce4d222-7556-4996-8757-82ea4f011f28</t>
  </si>
  <si>
    <t>HERO</t>
  </si>
  <si>
    <t>https://herohealth.com</t>
  </si>
  <si>
    <t>a4c83165-ac9a-d6e1-4ad4-4677cd93e586</t>
  </si>
  <si>
    <t>Hero</t>
  </si>
  <si>
    <t>http://usehero.com</t>
  </si>
  <si>
    <t>ed664b89-b8b0-c87f-b81c-08eaeb4b4fbf</t>
  </si>
  <si>
    <t>http://aheroris.es</t>
  </si>
  <si>
    <t>dff72b5c-fa4d-c866-880c-2c76652fe7ca</t>
  </si>
  <si>
    <t>a675cea3-7b21-d7a4-5311-eb76b19365e5</t>
  </si>
  <si>
    <t>Hero AG</t>
  </si>
  <si>
    <t>https://hero-group.ch</t>
  </si>
  <si>
    <t>a4e335f5-6797-8ffb-3391-89ccca633ba9</t>
  </si>
  <si>
    <t>HERO App</t>
  </si>
  <si>
    <t>http://hero-app.com/</t>
  </si>
  <si>
    <t>aa6dafee-101a-23b7-0b0f-f2f7f12bf0f2</t>
  </si>
  <si>
    <t>Hero Balancer</t>
  </si>
  <si>
    <t>https://www.herobalancer.nl</t>
  </si>
  <si>
    <t>398dfa7b-54b0-d8d0-6439-33bea29a3349</t>
  </si>
  <si>
    <t>Hero Benelux</t>
  </si>
  <si>
    <t>http://www.herobenelux.nl</t>
  </si>
  <si>
    <t>6b5bc209-c18b-608a-7455-929e93406da4</t>
  </si>
  <si>
    <t>Hero Card Management AS</t>
  </si>
  <si>
    <t>http://herocard.com</t>
  </si>
  <si>
    <t>411635eb-1ae1-4c01-8158-afac7af2d54d</t>
  </si>
  <si>
    <t>Hero City</t>
  </si>
  <si>
    <t>http://www.herocity.com/</t>
  </si>
  <si>
    <t>0377cc73-b1c6-3e53-9c54-8be964bb067b</t>
  </si>
  <si>
    <t>Hero Cycles</t>
  </si>
  <si>
    <t>http://herocycles.com/</t>
  </si>
  <si>
    <t>dc71fa7f-3636-b5c1-042f-ef7a99e3cff4</t>
  </si>
  <si>
    <t>Hero Digital</t>
  </si>
  <si>
    <t>http://www.herodigital.com/</t>
  </si>
  <si>
    <t>3c61e7e8-6cd4-f45e-1e1f-d35638d3ff6c</t>
  </si>
  <si>
    <t>Hero Electric</t>
  </si>
  <si>
    <t>http://www.heroelectric.in</t>
  </si>
  <si>
    <t>984cc821-96c8-3d58-8b2f-674326067a36</t>
  </si>
  <si>
    <t>Hero Electronix</t>
  </si>
  <si>
    <t>http://www.heroelectronix.com/</t>
  </si>
  <si>
    <t>2345e81c-cab0-06a1-002b-e8e137828634</t>
  </si>
  <si>
    <t>Hero Entertainment</t>
  </si>
  <si>
    <t>http://heroentertains.com/</t>
  </si>
  <si>
    <t>80be6129-9c7e-63c2-cfc7-d89e7a1860df</t>
  </si>
  <si>
    <t>Hero FinCorp</t>
  </si>
  <si>
    <t>https://www.herofincorp.com</t>
  </si>
  <si>
    <t>64959094-ff0f-9d25-5c1c-680f0b93187f</t>
  </si>
  <si>
    <t>Hero Forge</t>
  </si>
  <si>
    <t>http://heroforge.com/</t>
  </si>
  <si>
    <t>5f19878c-8ac5-9656-fb86-acd971b1cfb5</t>
  </si>
  <si>
    <t>Hero Framework</t>
  </si>
  <si>
    <t>http://www.heroframework.com</t>
  </si>
  <si>
    <t>002404fd-1595-ad88-47f2-0059c77c4c65</t>
  </si>
  <si>
    <t>Hero Future Energies</t>
  </si>
  <si>
    <t>http://www.herofutureenergies.com/</t>
  </si>
  <si>
    <t>a11effe5-c01f-d17d-daaf-43c945d96b8e</t>
  </si>
  <si>
    <t>Hero Gaming</t>
  </si>
  <si>
    <t>http://www.herogaming.com/</t>
  </si>
  <si>
    <t>25d173a4-0629-b00a-61f4-7c77dbe74463</t>
  </si>
  <si>
    <t>HERO Health</t>
  </si>
  <si>
    <t>http://hero-health.org/</t>
  </si>
  <si>
    <t>425c9abc-3a8c-5f05-7503-62c564efafed</t>
  </si>
  <si>
    <t>Hero Honda Motors</t>
  </si>
  <si>
    <t>http://www.heromotors.com</t>
  </si>
  <si>
    <t>3df6fc9b-e017-09fc-613a-654cdbacf6bb</t>
  </si>
  <si>
    <t>Hero K12</t>
  </si>
  <si>
    <t>https://herok12.com</t>
  </si>
  <si>
    <t>b6b7435b-d6ea-be82-5a86-f064fd916280</t>
  </si>
  <si>
    <t>HERO Marketing</t>
  </si>
  <si>
    <t>http://www.heromarketing.com</t>
  </si>
  <si>
    <t>b92d54a4-7627-c265-c06e-979215b567d7</t>
  </si>
  <si>
    <t>Hero MotoCorp Ltd</t>
  </si>
  <si>
    <t>http://www.heromotocorp.com/en-in/</t>
  </si>
  <si>
    <t>fcedeb23-8ace-058a-e32e-cfa5bb827c9b</t>
  </si>
  <si>
    <t>Hero Move</t>
  </si>
  <si>
    <t>http://heromove.ca</t>
  </si>
  <si>
    <t>5b19625d-ec9d-b59c-824b-1dadb5082ddf</t>
  </si>
  <si>
    <t>Hero Network, Inc.</t>
  </si>
  <si>
    <t>https://www.heronetwork.com</t>
  </si>
  <si>
    <t>31ed316d-5fa2-fdaf-0257-a75b4595870c</t>
  </si>
  <si>
    <t>Hero Productions</t>
  </si>
  <si>
    <t>http://www.heroproductions.com</t>
  </si>
  <si>
    <t>95e7d4e9-37f1-e1dd-b8f3-d1e50deafccb</t>
  </si>
  <si>
    <t>HERO Sports</t>
  </si>
  <si>
    <t>http://www.herosports.com</t>
  </si>
  <si>
    <t>242d8a29-bf02-5691-637f-dd07872e390a</t>
  </si>
  <si>
    <t>HERO TEAM</t>
  </si>
  <si>
    <t>http://heroteam.co/</t>
  </si>
  <si>
    <t>ad152fba-d4af-67f4-2ed0-7fc22b8016ac</t>
  </si>
  <si>
    <t>HERO.jobs</t>
  </si>
  <si>
    <t>http://www.hero.jobs</t>
  </si>
  <si>
    <t>2ca73d77-1e0a-936c-2c69-08229937eaab</t>
  </si>
  <si>
    <t>HeroBakery GmbH</t>
  </si>
  <si>
    <t>http://www.herobakery.com</t>
  </si>
  <si>
    <t>1425a25c-5171-8b6e-a14e-94a886ff1de4</t>
  </si>
  <si>
    <t>HeroBase</t>
  </si>
  <si>
    <t>http://herobase.com/</t>
  </si>
  <si>
    <t>9d7ae300-976a-5fe6-c54a-ac312134a067</t>
  </si>
  <si>
    <t>Herobed</t>
  </si>
  <si>
    <t>https://herobed.com/</t>
  </si>
  <si>
    <t>e4db01cb-6723-1845-a786-a37c236e8e45</t>
  </si>
  <si>
    <t>HeroBox</t>
  </si>
  <si>
    <t>http://www.goherobox.com</t>
  </si>
  <si>
    <t>69355f04-f957-5153-80bb-c5af7d18f031</t>
  </si>
  <si>
    <t>HeroBoyfriend</t>
  </si>
  <si>
    <t>http://www.heroboyfriend.com</t>
  </si>
  <si>
    <t>79c0c066-7573-2648-fc62-d1bdc351234c</t>
  </si>
  <si>
    <t>HeroCraft</t>
  </si>
  <si>
    <t>http://www.herocraft.com</t>
  </si>
  <si>
    <t>f1258dfc-8e91-ffdb-a1db-f6d8502b9501</t>
  </si>
  <si>
    <t>Heroemedia</t>
  </si>
  <si>
    <t>http://www.heroemedia.com</t>
  </si>
  <si>
    <t>d0ace081-4126-0a68-22e4-0f5661f12ccb</t>
  </si>
  <si>
    <t>Heroes</t>
  </si>
  <si>
    <t>https://www.heroes.ai/</t>
  </si>
  <si>
    <t>f1ccee78-7194-1bf7-8af2-0264e90115b9</t>
  </si>
  <si>
    <t>Heroes &amp; Friends</t>
  </si>
  <si>
    <t>http://www.heroesandfriends.com/</t>
  </si>
  <si>
    <t>4c3e7833-e676-d68e-2c50-6e0ba82d09e9</t>
  </si>
  <si>
    <t>Heroes Alliance</t>
  </si>
  <si>
    <t>http://heroesalliance.net/</t>
  </si>
  <si>
    <t>b25ff44b-8abd-0634-76fd-250dcfcae203</t>
  </si>
  <si>
    <t>Heroes2u</t>
  </si>
  <si>
    <t>http://www.heroes2u.com</t>
  </si>
  <si>
    <t>9854601e-54cb-7e77-d300-6acaa4a0ac02</t>
  </si>
  <si>
    <t>HeroEx</t>
  </si>
  <si>
    <t>http://heroex.com</t>
  </si>
  <si>
    <t>0537da59-6291-008c-2027-de93f475fce5</t>
  </si>
  <si>
    <t>Heroic</t>
  </si>
  <si>
    <t>http://beheroic.com</t>
  </si>
  <si>
    <t>0d6fed42-8765-342d-d4b3-18f776455017</t>
  </si>
  <si>
    <t>http://www.heroic.life</t>
  </si>
  <si>
    <t>a079e94f-16dc-0157-f7f0-cd2173dd0e16</t>
  </si>
  <si>
    <t>http://www.heroicrecordings.com</t>
  </si>
  <si>
    <t>03ef7a91-449a-3b98-d4d2-abdd6e1705a1</t>
  </si>
  <si>
    <t>http://youareheroic.com</t>
  </si>
  <si>
    <t>a094ae7f-c8bb-b984-b70d-9322e5cc035e</t>
  </si>
  <si>
    <t>Heroic Entrepreneurs</t>
  </si>
  <si>
    <t>http://heroicentrepreneurs.com/</t>
  </si>
  <si>
    <t>2052d1f5-e5ef-29dd-f986-bbb5232f53f8</t>
  </si>
  <si>
    <t>Heroic Entrepreneurs Open Meetup</t>
  </si>
  <si>
    <t>http://www.heroicentrepreneurs.com</t>
  </si>
  <si>
    <t>f15cca32-8c91-cf03-1eea-c0cb0af3724d</t>
  </si>
  <si>
    <t>Heroic Fitness</t>
  </si>
  <si>
    <t>http://www.heroicfitnessstudio.com/</t>
  </si>
  <si>
    <t>a8903e8c-172e-eccf-5edb-f3e58f2bf933</t>
  </si>
  <si>
    <t>Heroic Imagination Project</t>
  </si>
  <si>
    <t>http://heroicimagination.org</t>
  </si>
  <si>
    <t>c576bee9-b46b-b1ea-bc24-f0217642ace6</t>
  </si>
  <si>
    <t>Heroic Labs</t>
  </si>
  <si>
    <t>https://heroiclabs.com</t>
  </si>
  <si>
    <t>7b6e344d-42ac-2b04-d1ea-cb170268a2ad</t>
  </si>
  <si>
    <t>Heroic Leads</t>
  </si>
  <si>
    <t>http://heroicleads.com/</t>
  </si>
  <si>
    <t>2e9ee37e-9097-249d-2231-eec31561b7f5</t>
  </si>
  <si>
    <t>Heroic Ventures</t>
  </si>
  <si>
    <t>http://www.heroicvc.com/</t>
  </si>
  <si>
    <t>12f3bae3-a597-2290-5b7d-4973b3395146</t>
  </si>
  <si>
    <t>Heroic.ly</t>
  </si>
  <si>
    <t>http://www.heroic.ly/</t>
  </si>
  <si>
    <t>d8781603-c3af-ba21-5555-2e04a25052f6</t>
  </si>
  <si>
    <t>HeroicNet</t>
  </si>
  <si>
    <t>http://www.heroicnet.com</t>
  </si>
  <si>
    <t>840acd3f-f96e-9abf-715f-91e13f4be1a1</t>
  </si>
  <si>
    <t>Heroix</t>
  </si>
  <si>
    <t>http://www.heroix.com</t>
  </si>
  <si>
    <t>6fb702b5-f41c-9d7b-21be-44a995dc6f6e</t>
  </si>
  <si>
    <t>Heroku</t>
  </si>
  <si>
    <t>http://www.heroku.com</t>
  </si>
  <si>
    <t>a452cfc7-d6f7-df57-b738-7ea34e8ceed9</t>
  </si>
  <si>
    <t>HeroLaunch</t>
  </si>
  <si>
    <t>http://herolaunch.com/</t>
  </si>
  <si>
    <t>f72e1de6-cf00-9c0a-64a1-4bed24494323</t>
  </si>
  <si>
    <t>HEROLD Business Data</t>
  </si>
  <si>
    <t>http://www.herold.at</t>
  </si>
  <si>
    <t>82a2446c-dc86-bb59-a6fb-c4514f2ce78b</t>
  </si>
  <si>
    <t>Heroleads</t>
  </si>
  <si>
    <t>http://heroleads.com/</t>
  </si>
  <si>
    <t>cf5bd609-4003-785a-82f8-9ab8e644f0eb</t>
  </si>
  <si>
    <t>Herolens</t>
  </si>
  <si>
    <t>http://www.herolens.com</t>
  </si>
  <si>
    <t>d495c734-f78a-5ebf-c061-07dba6d61ed7</t>
  </si>
  <si>
    <t>HeroMedia</t>
  </si>
  <si>
    <t>http://heromedia.tv/</t>
  </si>
  <si>
    <t>a77e209c-3bbb-6be8-bc0c-978d28da9f4a</t>
  </si>
  <si>
    <t>Heron Capital</t>
  </si>
  <si>
    <t>http://www.heroncap.com</t>
  </si>
  <si>
    <t>76cba7c3-6a1a-979c-6c74-6c43174aeb36</t>
  </si>
  <si>
    <t>Heron Fidelity</t>
  </si>
  <si>
    <t>http://www.heronfidelity.com</t>
  </si>
  <si>
    <t>fdc34844-5982-6a97-e15e-c5f9115faab4</t>
  </si>
  <si>
    <t>Heron Group</t>
  </si>
  <si>
    <t>http://www.heron.com</t>
  </si>
  <si>
    <t>59da1399-fe37-9a12-3bd9-a6ee5757cd0a</t>
  </si>
  <si>
    <t>Heron International</t>
  </si>
  <si>
    <t>http://www.heroninternational.co.uk</t>
  </si>
  <si>
    <t>a16d26d7-e2bb-24aa-d2f8-69f728e01df8</t>
  </si>
  <si>
    <t>Heron Med Spa</t>
  </si>
  <si>
    <t>http://www.heronmedspa.com/</t>
  </si>
  <si>
    <t>f1e7e19e-9105-1057-4386-5e997cdce5b0</t>
  </si>
  <si>
    <t>Heron Press</t>
  </si>
  <si>
    <t>http://www.heronpresskent.co.uk</t>
  </si>
  <si>
    <t>f9f8e7c3-d01f-4b20-9504-38759146a06a</t>
  </si>
  <si>
    <t>Heron Resources Limited</t>
  </si>
  <si>
    <t>http://www.heronresources.com.au</t>
  </si>
  <si>
    <t>b9e83450-c9bf-3c8c-386e-61b6413e8775</t>
  </si>
  <si>
    <t>Heron Therapeutics</t>
  </si>
  <si>
    <t>http://www.appharma.com/</t>
  </si>
  <si>
    <t>b816b27c-0de0-cb3e-b13d-3bda989c158e</t>
  </si>
  <si>
    <t>HeroPay</t>
  </si>
  <si>
    <t>http://www.heropay.com</t>
  </si>
  <si>
    <t>d7ab00f8-2732-f0f6-d084-835efa663520</t>
  </si>
  <si>
    <t>HeroPlus</t>
  </si>
  <si>
    <t>http://www.heroplus.com/</t>
  </si>
  <si>
    <t>1c8c49a4-550b-2f3c-d957-10444f37bb6e</t>
  </si>
  <si>
    <t>Heroskill</t>
  </si>
  <si>
    <t>http://www.heroskill.com/</t>
  </si>
  <si>
    <t>59e4fff2-ce6e-f865-5daa-4abaca1febe4</t>
  </si>
  <si>
    <t>Herotainment</t>
  </si>
  <si>
    <t>http://www.herotainment.com</t>
  </si>
  <si>
    <t>d5eacc37-19dd-37ab-f7bb-e9149be497a9</t>
  </si>
  <si>
    <t>HeroTalkies</t>
  </si>
  <si>
    <t>https://www.herotalkies.com/india</t>
  </si>
  <si>
    <t>ec692f2b-f8d1-8c8a-b3af-e98761bd5460</t>
  </si>
  <si>
    <t>Herotech</t>
  </si>
  <si>
    <t>http://www.hirotecindia.com</t>
  </si>
  <si>
    <t>3bebe5b4-acf5-2fa1-4c7e-c46a16d7417a</t>
  </si>
  <si>
    <t>http://www.herotechnology.it/</t>
  </si>
  <si>
    <t>868b15ab-1012-c45c-a9c7-c795068f6020</t>
  </si>
  <si>
    <t>HEROTECH8</t>
  </si>
  <si>
    <t>https://www.herotech8.com/</t>
  </si>
  <si>
    <t>c2fc4f36-ef01-c5df-0e3d-73154b5ea2ea</t>
  </si>
  <si>
    <t>HeroTel</t>
  </si>
  <si>
    <t>http://www.herotel.com/</t>
  </si>
  <si>
    <t>9aae1edd-cf47-ec9b-fbc7-bb3b30f8037b</t>
  </si>
  <si>
    <t>HeroX</t>
  </si>
  <si>
    <t>https://herox.com/</t>
  </si>
  <si>
    <t>b1096b1d-8553-10a3-5d81-e1d108533fd0</t>
  </si>
  <si>
    <t>Heroyk</t>
  </si>
  <si>
    <t>http://heroyk.com</t>
  </si>
  <si>
    <t>9f464c87-b35c-c11c-eb22-155e91214ac3</t>
  </si>
  <si>
    <t>HEROZ</t>
  </si>
  <si>
    <t>http://heroz.co.jp/</t>
  </si>
  <si>
    <t>d21169f5-e4a0-ca01-147c-edef454b09f4</t>
  </si>
  <si>
    <t>Herp Games</t>
  </si>
  <si>
    <t>http://www.herpgames.com</t>
  </si>
  <si>
    <t>3b78d965-a7a9-f339-a3cc-42e08b263397</t>
  </si>
  <si>
    <t>Herr-Voss Stamco</t>
  </si>
  <si>
    <t>http://www.herr-voss.com/</t>
  </si>
  <si>
    <t>88d7c2be-2901-1d9d-14e8-4458fbab855c</t>
  </si>
  <si>
    <t>Herraiz Soto</t>
  </si>
  <si>
    <t>http://www.herraizsoto.com</t>
  </si>
  <si>
    <t>f1a3af0d-58e7-90af-a992-bb57379aaa2e</t>
  </si>
  <si>
    <t>herremode online til mÌÄå_nd - mensbasic.dk</t>
  </si>
  <si>
    <t>http://www.mensbasic.dk</t>
  </si>
  <si>
    <t>639be662-9d97-e575-8661-b6955bc267e4</t>
  </si>
  <si>
    <t>Herrenknecht</t>
  </si>
  <si>
    <t>https://www.herrenknecht.com/de/home.html</t>
  </si>
  <si>
    <t>e734c18d-9935-4e27-6121-c744c84a5682</t>
  </si>
  <si>
    <t>Herrenschmiede</t>
  </si>
  <si>
    <t>http://www.herrenschmiede.de</t>
  </si>
  <si>
    <t>435d7643-295a-f00d-ac88-9dddf9130815</t>
  </si>
  <si>
    <t>Herrero Construction</t>
  </si>
  <si>
    <t>http://www.herrero.com</t>
  </si>
  <si>
    <t>0c31fa0b-3a1c-347c-cf94-bb2dcd60993d</t>
  </si>
  <si>
    <t>Herrick Law, PLLC</t>
  </si>
  <si>
    <t>https://www.herricktechlaw.com</t>
  </si>
  <si>
    <t>514c6093-76b6-66da-7d6a-334153598cd8</t>
  </si>
  <si>
    <t>Herrick Partners</t>
  </si>
  <si>
    <t>http://www.herrick.com</t>
  </si>
  <si>
    <t>96bd5a05-4fbc-d279-0c43-74f045730f5b</t>
  </si>
  <si>
    <t>Herrick, Feinstein LLP</t>
  </si>
  <si>
    <t>http://www.herrick.com/</t>
  </si>
  <si>
    <t>0bfba717-888d-12d8-a920-0139f51b686f</t>
  </si>
  <si>
    <t>Herrikoa</t>
  </si>
  <si>
    <t>https://herrikoa.com</t>
  </si>
  <si>
    <t>f178ed45-02ce-b8e8-ebd6-5c2e9d1c1d32</t>
  </si>
  <si>
    <t>Herrin &amp; Wright, PLLC</t>
  </si>
  <si>
    <t>http://www.herrinandwright.com/about/dallas-bankruptcy-attorney/</t>
  </si>
  <si>
    <t>709db1d7-bee6-48af-83d6-4cb4a267190a</t>
  </si>
  <si>
    <t>Herringbone</t>
  </si>
  <si>
    <t>https://www.herringboneapp.com</t>
  </si>
  <si>
    <t>76f688a8-1522-ce35-6208-15a3de32ce6f</t>
  </si>
  <si>
    <t>Herrmann &amp; Cooke</t>
  </si>
  <si>
    <t>http://www.herrmanncooke.com/</t>
  </si>
  <si>
    <t>a0739207-ce73-e536-28fa-839393e1f00e</t>
  </si>
  <si>
    <t>Herrmann Global</t>
  </si>
  <si>
    <t>http://www.herrmannsolutions.com/</t>
  </si>
  <si>
    <t>ea1b3d20-f26a-0e5d-a5f2-e1a391928417</t>
  </si>
  <si>
    <t>Herrmann NA</t>
  </si>
  <si>
    <t>http://www.calendero.com</t>
  </si>
  <si>
    <t>76e3aab6-2967-3475-604d-85e3428eac7b</t>
  </si>
  <si>
    <t>Herrmann Services</t>
  </si>
  <si>
    <t>http://www.herrmannservices.com/</t>
  </si>
  <si>
    <t>72389094-7e82-2221-8b92-35eb5b2a240f</t>
  </si>
  <si>
    <t>Herrmutt Lobby</t>
  </si>
  <si>
    <t>https://herrmuttlobby.com</t>
  </si>
  <si>
    <t>63ca3b9b-dbfa-90e4-9587-8316dcd8a8fa</t>
  </si>
  <si>
    <t>Herronpalmer</t>
  </si>
  <si>
    <t>http://herronpalmer.com</t>
  </si>
  <si>
    <t>12bcae55-2d7c-89e0-3361-14c9d424cd94</t>
  </si>
  <si>
    <t>Hers</t>
  </si>
  <si>
    <t>http://www.hers.com.cn</t>
  </si>
  <si>
    <t>8f5da45b-48f2-8a7f-e0a8-6d50d97a9ddd</t>
  </si>
  <si>
    <t>HerSaga</t>
  </si>
  <si>
    <t>http://hersaga.com</t>
  </si>
  <si>
    <t>e641d111-2128-277a-3e3a-bd1e1224a864</t>
  </si>
  <si>
    <t>Hersam Acorn Newspapers</t>
  </si>
  <si>
    <t>http://www.acorn-online.com</t>
  </si>
  <si>
    <t>9b914413-c80a-a675-a19a-a38633360ba7</t>
  </si>
  <si>
    <t>Herschberger Windows Inc</t>
  </si>
  <si>
    <t>http://www.herschbergerwindows.com</t>
  </si>
  <si>
    <t>b23ba883-a648-11d4-4c25-efc8d8e215ea</t>
  </si>
  <si>
    <t>Herschel Supply</t>
  </si>
  <si>
    <t>http://www.herschelsupply.com/</t>
  </si>
  <si>
    <t>1b474d31-73a6-739a-d3fb-650e444e2b93</t>
  </si>
  <si>
    <t>Hersh Family Investments</t>
  </si>
  <si>
    <t>http://www.hershfi.com/</t>
  </si>
  <si>
    <t>8a951064-544e-d61e-fecf-5dd3e9a5cf85</t>
  </si>
  <si>
    <t>Hersha Hospitality Trust</t>
  </si>
  <si>
    <t>http://hersha.com</t>
  </si>
  <si>
    <t>f1131960-5d58-668f-cfb8-ba38796d4d56</t>
  </si>
  <si>
    <t>Hershey Cause</t>
  </si>
  <si>
    <t>http://www.hersheycause.com/</t>
  </si>
  <si>
    <t>cc6d9419-cf29-b492-ce74-9d7fc21f86c2</t>
  </si>
  <si>
    <t>Hershey India Pvt Ltd.</t>
  </si>
  <si>
    <t>http://www.hersheyindia.com/</t>
  </si>
  <si>
    <t>9b1ed29f-1a88-b4b9-e9ba-c734bfb6b7ff</t>
  </si>
  <si>
    <t>Hershey Technologies</t>
  </si>
  <si>
    <t>http://kmbs.konicaminolta.us</t>
  </si>
  <si>
    <t>83f9c9ab-3008-1906-ea0e-e51160ed68ba</t>
  </si>
  <si>
    <t>Hershey Trust Company</t>
  </si>
  <si>
    <t>http://www.hersheytrust.com/</t>
  </si>
  <si>
    <t>79773a00-089f-8b8a-02ae-b14184b311e6</t>
  </si>
  <si>
    <t>Hershfield Consulting</t>
  </si>
  <si>
    <t>http://www.hershfieldconsulting.com/</t>
  </si>
  <si>
    <t>d2f9cf3c-60b1-9e2c-6436-3967ad6c78af</t>
  </si>
  <si>
    <t>hershila.com</t>
  </si>
  <si>
    <t>http://hershila.com</t>
  </si>
  <si>
    <t>5cfb4877-ea68-16be-9130-102103aff9dc</t>
  </si>
  <si>
    <t>Herskind Limited</t>
  </si>
  <si>
    <t>http://herskind.co.uk</t>
  </si>
  <si>
    <t>393a9df5-3b05-688b-f88d-4375e53702a0</t>
  </si>
  <si>
    <t>Herta</t>
  </si>
  <si>
    <t>http://www.hertaland.de</t>
  </si>
  <si>
    <t>7ae2d60a-0500-822e-937a-6c0ed805cd0e</t>
  </si>
  <si>
    <t>Herta Security</t>
  </si>
  <si>
    <t>http://www.hertasecurity.com</t>
  </si>
  <si>
    <t>3b404660-e7c0-0a8d-e227-9353df67571d</t>
  </si>
  <si>
    <t>HertART ApS</t>
  </si>
  <si>
    <t>http://www.hertart.com/</t>
  </si>
  <si>
    <t>d5eb72dd-5946-4a12-83b9-9e02edb34257</t>
  </si>
  <si>
    <t>Hertford College</t>
  </si>
  <si>
    <t>http://www.hertford.ox.ac.uk</t>
  </si>
  <si>
    <t>18dd38a9-547a-304e-925d-8133c897cf45</t>
  </si>
  <si>
    <t>Hertie School of Governance</t>
  </si>
  <si>
    <t>http://www.hertie-school.org</t>
  </si>
  <si>
    <t>225ed099-addc-e91f-b819-08b74d9c7107</t>
  </si>
  <si>
    <t>Herts Tools Co.</t>
  </si>
  <si>
    <t>http://www.hertstools.co.uk/</t>
  </si>
  <si>
    <t>b8cfdd12-754c-35ef-9c4d-b1e6e4784be9</t>
  </si>
  <si>
    <t>Hertz</t>
  </si>
  <si>
    <t>http://www.hertz.com</t>
  </si>
  <si>
    <t>7d93466d-e568-7d2b-4698-71d5225f222d</t>
  </si>
  <si>
    <t>Hertz Equipment Rental</t>
  </si>
  <si>
    <t>http://www.hertzequip.com.sa</t>
  </si>
  <si>
    <t>3ba3c9c1-dccd-a790-d699-d232baec3460</t>
  </si>
  <si>
    <t>Hertz Europe Limited</t>
  </si>
  <si>
    <t>http://www.hertz.co.uk</t>
  </si>
  <si>
    <t>46636305-07c8-6b47-8eb9-cdc7e4918769</t>
  </si>
  <si>
    <t>Hertz Lichtenstein &amp; Young</t>
  </si>
  <si>
    <t>http://hlymedialaw.com/</t>
  </si>
  <si>
    <t>efefcc5a-0833-9ea2-7b87-db828c2d44c4</t>
  </si>
  <si>
    <t>Hertz Technologies</t>
  </si>
  <si>
    <t>http://hzt.co.kr</t>
  </si>
  <si>
    <t>5bb21b75-c1fa-7ac3-9f3e-f93e9d12fc07</t>
  </si>
  <si>
    <t>Hertz Technology Group</t>
  </si>
  <si>
    <t>http://www.hertztec.com</t>
  </si>
  <si>
    <t>ebdaf8b5-b1a3-b515-b937-9f6a938b63f5</t>
  </si>
  <si>
    <t>Hertzbier</t>
  </si>
  <si>
    <t>http://www.hertzbier.com/</t>
  </si>
  <si>
    <t>b1e2de54-dbad-e084-35a5-593909851748</t>
  </si>
  <si>
    <t>Hertzfeld Poultry Farms</t>
  </si>
  <si>
    <t>http://hpfeggs.com</t>
  </si>
  <si>
    <t>52e03e4a-6c91-8d72-57af-58cbfc64c0d4</t>
  </si>
  <si>
    <t>Hertzian</t>
  </si>
  <si>
    <t>http://www.hertzian.co.uk</t>
  </si>
  <si>
    <t>25204cd7-399b-49cc-fb9f-a048e9ac7ca6</t>
  </si>
  <si>
    <t>HerUni Media</t>
  </si>
  <si>
    <t>http://www.heruni.com</t>
  </si>
  <si>
    <t>95764ad1-3168-6a3f-0a53-e6df927fc435</t>
  </si>
  <si>
    <t>Hervana</t>
  </si>
  <si>
    <t>http://www.hervana-bio.com/</t>
  </si>
  <si>
    <t>539fd356-a6fb-1088-142c-3a2da1406c88</t>
  </si>
  <si>
    <t>Herve</t>
  </si>
  <si>
    <t>http://www.herve.io/</t>
  </si>
  <si>
    <t>b0354d15-3425-f09b-059d-01623ab92414</t>
  </si>
  <si>
    <t>Hervietnam.com</t>
  </si>
  <si>
    <t>http://www.hervietnam.com/</t>
  </si>
  <si>
    <t>acdd4ccb-c2b7-055f-08ef-a547170486d7</t>
  </si>
  <si>
    <t>herworldPLUS</t>
  </si>
  <si>
    <t>http://www.herworldplus.com/</t>
  </si>
  <si>
    <t>89a17ef6-3d0b-3d60-9c42-5abbc6631028</t>
  </si>
  <si>
    <t>Herzbluat</t>
  </si>
  <si>
    <t>http://www.herzbluat.at/</t>
  </si>
  <si>
    <t>8689ea54-78f5-8cc2-137d-9c34acc82a5e</t>
  </si>
  <si>
    <t>Herzing University</t>
  </si>
  <si>
    <t>http://www.herzing.edu</t>
  </si>
  <si>
    <t>c591d682-2387-51b2-b1eb-1e58d7e70408</t>
  </si>
  <si>
    <t>Herzing University - Online School</t>
  </si>
  <si>
    <t>http://www.herzingonline.edu/</t>
  </si>
  <si>
    <t>caab647d-c3ee-1a27-e359-c11b98416935</t>
  </si>
  <si>
    <t>Herzio</t>
  </si>
  <si>
    <t>http://www.herzio.com</t>
  </si>
  <si>
    <t>bd66a3ba-4837-7bf7-4fbf-ee82cf53195a</t>
  </si>
  <si>
    <t>Herzliya Accelerator Center (HAC)</t>
  </si>
  <si>
    <t>https://hac.org.il/</t>
  </si>
  <si>
    <t>0399f4f6-0649-1f03-bf91-30db5f5c4ba2</t>
  </si>
  <si>
    <t>Herzog, Fox &amp; Neeman</t>
  </si>
  <si>
    <t>http://www.hfn.co.il/</t>
  </si>
  <si>
    <t>3ec2dd35-d0ea-e4ff-eaaa-fdb905f24187</t>
  </si>
  <si>
    <t>Herzone.com</t>
  </si>
  <si>
    <t>http://www.herzone.com/</t>
  </si>
  <si>
    <t>5e06a324-0714-3900-38ee-37d743dec7a5</t>
  </si>
  <si>
    <t>Herzum</t>
  </si>
  <si>
    <t>http://www.herzum.com</t>
  </si>
  <si>
    <t>fa872281-9900-c7a9-276a-7415508ace48</t>
  </si>
  <si>
    <t>Herzum Software</t>
  </si>
  <si>
    <t>df4c00e4-1c1b-6594-3bf6-e8c7ec395b92</t>
  </si>
  <si>
    <t>HERZWO</t>
  </si>
  <si>
    <t>http://www.herzwo.com</t>
  </si>
  <si>
    <t>1b943eae-8bb5-5a8f-621c-2c406028309c</t>
  </si>
  <si>
    <t>HES Energy Systems</t>
  </si>
  <si>
    <t>https://www.hes.sg/</t>
  </si>
  <si>
    <t>acd8c8ab-0e91-8ad4-b3d2-2b22fc35fbd6</t>
  </si>
  <si>
    <t>HES PV</t>
  </si>
  <si>
    <t>http://hespv.ca</t>
  </si>
  <si>
    <t>5fd255c2-e878-07d8-ca02-a91b4285aced</t>
  </si>
  <si>
    <t>HES-SO</t>
  </si>
  <si>
    <t>https://www.hes-so.ch</t>
  </si>
  <si>
    <t>a5313b97-f354-4e62-b5cf-21ba96d64fe5</t>
  </si>
  <si>
    <t>HES-SO Valais-Wallis</t>
  </si>
  <si>
    <t>https://www.hevs.ch/en/</t>
  </si>
  <si>
    <t>a07455b6-2748-931a-8eeb-060a86d3e61f</t>
  </si>
  <si>
    <t>Hesai</t>
  </si>
  <si>
    <t>http://www.hesaitech.com/en/index.html</t>
  </si>
  <si>
    <t>8849ac9f-2326-259f-3607-5765ee3d7e1d</t>
  </si>
  <si>
    <t>Hesap Plus</t>
  </si>
  <si>
    <t>http://hesapplus.com</t>
  </si>
  <si>
    <t>5c36f2bd-f907-4fa4-adea-12d8a21ab06d</t>
  </si>
  <si>
    <t>HesapÌÄåÐder</t>
  </si>
  <si>
    <t>http://www.hesapoder.com/</t>
  </si>
  <si>
    <t>bf42e4c3-1cc7-9881-1257-8bed8ea65af1</t>
  </si>
  <si>
    <t>HesapAl</t>
  </si>
  <si>
    <t>http://hesapal.com/en</t>
  </si>
  <si>
    <t>147a4997-08a4-1d2c-79a1-143f47cdf325</t>
  </si>
  <si>
    <t>Hesapkurdu</t>
  </si>
  <si>
    <t>http://www.hesapkurdu.com</t>
  </si>
  <si>
    <t>0fe5bca9-a7a2-0ca7-ad0e-514e2bdf1b2e</t>
  </si>
  <si>
    <t>HesaplÌãå± Reyonum</t>
  </si>
  <si>
    <t>http://www.hesaplireyonum.com</t>
  </si>
  <si>
    <t>1c4baff9-bae0-51d2-1cee-e048d57a938f</t>
  </si>
  <si>
    <t>HesaplaBakalim</t>
  </si>
  <si>
    <t>http://hesaplabakalim.com</t>
  </si>
  <si>
    <t>93e75abf-e6f5-b08a-daa3-f30e48a46501</t>
  </si>
  <si>
    <t>Hesapno Numaralari</t>
  </si>
  <si>
    <t>http://www.hesapno.com</t>
  </si>
  <si>
    <t>47849a1d-12a5-ad91-9753-2ad062308b04</t>
  </si>
  <si>
    <t>HeSec</t>
  </si>
  <si>
    <t>http://www.hesecproperties.co.za</t>
  </si>
  <si>
    <t>2743da44-602d-6f03-c856-ff699168c86a</t>
  </si>
  <si>
    <t>Hesha</t>
  </si>
  <si>
    <t>http://hesha.com</t>
  </si>
  <si>
    <t>63577c18-fd5a-cc22-4370-97c7a57ea7b5</t>
  </si>
  <si>
    <t>HESIODO</t>
  </si>
  <si>
    <t>http://www.hesiodo.com</t>
  </si>
  <si>
    <t>48902b6d-31f4-acf7-d364-10bd97399b3f</t>
  </si>
  <si>
    <t>HESKA</t>
  </si>
  <si>
    <t>http://heska.com</t>
  </si>
  <si>
    <t>262fe04d-1b78-70da-e634-0748d721a4a6</t>
  </si>
  <si>
    <t>Hesketh Henry</t>
  </si>
  <si>
    <t>http://www.heskethhenry.co.nz/</t>
  </si>
  <si>
    <t>9c7b53c4-fbf8-52ec-622b-fe6218adcbc5</t>
  </si>
  <si>
    <t>Heskins LLC</t>
  </si>
  <si>
    <t>https://www.heskins.us</t>
  </si>
  <si>
    <t>cdc2e8d1-ef9b-89fb-6e01-13cd06be540a</t>
  </si>
  <si>
    <t>Heskins Ltd</t>
  </si>
  <si>
    <t>http://www.antisliptape.co.uk/</t>
  </si>
  <si>
    <t>244de874-1f1d-2fa7-27b0-0e249fd324f9</t>
  </si>
  <si>
    <t>Heslin Rothenberg Farley &amp; Mesiti P.C.</t>
  </si>
  <si>
    <t>http://www.hrfmlaw.com/</t>
  </si>
  <si>
    <t>a17d89bd-0544-df93-b18c-d82315e85bc3</t>
  </si>
  <si>
    <t>Hesperian Health Guides</t>
  </si>
  <si>
    <t>http://hesperian.org</t>
  </si>
  <si>
    <t>22a984e5-3f91-99e1-a781-151145f24d58</t>
  </si>
  <si>
    <t>HESPERINA Group Limited, Inc. (USA)</t>
  </si>
  <si>
    <t>http://www.hesperina.org</t>
  </si>
  <si>
    <t>36009b33-cd34-1206-ade5-d46b1a5d24cf</t>
  </si>
  <si>
    <t>Hess Corporation</t>
  </si>
  <si>
    <t>http://www.hess.com</t>
  </si>
  <si>
    <t>9e15ab02-99f7-9b63-bab4-6b36336a2269</t>
  </si>
  <si>
    <t>Hessellund Consult</t>
  </si>
  <si>
    <t>http://jkhc.eu/english/</t>
  </si>
  <si>
    <t>b1e80ca0-c5f2-0a97-b778-e11fed7c0d12</t>
  </si>
  <si>
    <t>Hessen Design</t>
  </si>
  <si>
    <t>http://www.hessendesign.de/</t>
  </si>
  <si>
    <t>cc459da2-24c4-6448-cc59-279c44817f09</t>
  </si>
  <si>
    <t>Hessen Kapital I GmbH</t>
  </si>
  <si>
    <t>http://www.hessen-kapital.de/home.htm</t>
  </si>
  <si>
    <t>13802f76-8e49-b5d5-53c5-329dbf5b86d8</t>
  </si>
  <si>
    <t>Hessex</t>
  </si>
  <si>
    <t>http://hessex.com/</t>
  </si>
  <si>
    <t>8d7a4b47-e8f5-9c5d-8437-16951dbbc43d</t>
  </si>
  <si>
    <t>hessnatur</t>
  </si>
  <si>
    <t>http://www.hessnatur.com/</t>
  </si>
  <si>
    <t>ef8cef43-1870-4f8d-582d-8b31ffa0638e</t>
  </si>
  <si>
    <t>Hesson Apparel Company</t>
  </si>
  <si>
    <t>http://www.hesson.com</t>
  </si>
  <si>
    <t>b6e1b83d-296f-f47f-d5be-189440b59cb5</t>
  </si>
  <si>
    <t>Hesston College</t>
  </si>
  <si>
    <t>http://www.hesston.edu/</t>
  </si>
  <si>
    <t>cecc08bc-7973-f877-6884-8820908f7a1e</t>
  </si>
  <si>
    <t>HEST</t>
  </si>
  <si>
    <t>https://hestque.com</t>
  </si>
  <si>
    <t>164bb59c-e112-4583-7416-aebff93864d8</t>
  </si>
  <si>
    <t>Hesta Home</t>
  </si>
  <si>
    <t>http://www.hestahome.com/</t>
  </si>
  <si>
    <t>2602ed62-95a3-aba4-143d-37b9ca8b58ec</t>
  </si>
  <si>
    <t>Hester Biosciences</t>
  </si>
  <si>
    <t>http://www.hesterbiosciences.co.in/</t>
  </si>
  <si>
    <t>d67c8371-eaff-c4b6-9fac-fd408f07959c</t>
  </si>
  <si>
    <t>Hestia Home Biogas</t>
  </si>
  <si>
    <t>http://hestiahomebiogas.com</t>
  </si>
  <si>
    <t>10d1650b-0062-f7a3-3ddb-74121dc6e396</t>
  </si>
  <si>
    <t>Hesus</t>
  </si>
  <si>
    <t>http://www.hesus.eu/</t>
  </si>
  <si>
    <t>6da13340-e3ea-c1a9-b0e4-125aa4a2fb79</t>
  </si>
  <si>
    <t>Hesychia</t>
  </si>
  <si>
    <t>http://www.hesychia.fr</t>
  </si>
  <si>
    <t>99f83759-a197-69b6-a289-53c19ac91796</t>
  </si>
  <si>
    <t>Het Noordbrabants Museum</t>
  </si>
  <si>
    <t>http://www.hetnoordbrabantsmuseum.nl</t>
  </si>
  <si>
    <t>dcbf265d-9228-c74f-9185-3a02e1e5bf20</t>
  </si>
  <si>
    <t>Het Portaal</t>
  </si>
  <si>
    <t>http://het-portaal.net/</t>
  </si>
  <si>
    <t>0009b559-0068-5713-b9aa-c226c9508470</t>
  </si>
  <si>
    <t>Het Zorghorloge</t>
  </si>
  <si>
    <t>http://hetzorghorloge.nl/</t>
  </si>
  <si>
    <t>a4b9a854-9fc1-24c5-023d-2a5aa25a86f4</t>
  </si>
  <si>
    <t>Heta Corporation</t>
  </si>
  <si>
    <t>http://heta.co</t>
  </si>
  <si>
    <t>ebfbbec7-1885-c905-99df-bfcbf9463d3d</t>
  </si>
  <si>
    <t>HeTexted</t>
  </si>
  <si>
    <t>http://hetexted.com</t>
  </si>
  <si>
    <t>0efeb9a0-96d3-8892-5e66-56fec6efde3f</t>
  </si>
  <si>
    <t>HETIC</t>
  </si>
  <si>
    <t>http://www.hetic.net</t>
  </si>
  <si>
    <t>8ef0ca87-aed0-fb75-7dc9-f1b4b7e3ebca</t>
  </si>
  <si>
    <t>Hetman Software</t>
  </si>
  <si>
    <t>https://hetmanrecovery.com/</t>
  </si>
  <si>
    <t>443980d7-7607-cb07-cc1c-d4484ea2f2e1</t>
  </si>
  <si>
    <t>hetras</t>
  </si>
  <si>
    <t>http://www.hetras.com</t>
  </si>
  <si>
    <t>010db0eb-1ad7-6ef3-1c0f-8765b65e9e08</t>
  </si>
  <si>
    <t>Hetronic</t>
  </si>
  <si>
    <t>http://www.hetronic.com</t>
  </si>
  <si>
    <t>bd2fba0b-ec7f-7d8a-d5b5-b9a08381c5ed</t>
  </si>
  <si>
    <t>Hetsco, Inc.</t>
  </si>
  <si>
    <t>http://www.hetsco.com</t>
  </si>
  <si>
    <t>41a26827-a6e8-0496-395b-9821ea057f9c</t>
  </si>
  <si>
    <t>Hettich Holding GmbH &amp; Co.oHG</t>
  </si>
  <si>
    <t>http://www.hettich.com</t>
  </si>
  <si>
    <t>b4d0024e-d83e-6846-d789-7cfc0291dcd5</t>
  </si>
  <si>
    <t>HeTu Technology</t>
  </si>
  <si>
    <t>http://www.gamehetu.com</t>
  </si>
  <si>
    <t>7f5f9342-5db6-62ea-5508-ebb00854f333</t>
  </si>
  <si>
    <t>Hetzler Technology Consulting</t>
  </si>
  <si>
    <t>http://www.hetzler.net</t>
  </si>
  <si>
    <t>642f9528-4a2e-1a08-a4f9-88e24792206a</t>
  </si>
  <si>
    <t>Hetzner</t>
  </si>
  <si>
    <t>https://www.hetzner.de</t>
  </si>
  <si>
    <t>478eb0e2-df41-6561-c426-6db633bb3f0a</t>
  </si>
  <si>
    <t>HEU College</t>
  </si>
  <si>
    <t>http://news.heucollege.edu.vn/</t>
  </si>
  <si>
    <t>99aef216-25cf-c74e-8dad-a098355576ad</t>
  </si>
  <si>
    <t>heubach media</t>
  </si>
  <si>
    <t>http://www.heubach-media.de</t>
  </si>
  <si>
    <t>54e10d55-ba29-97b5-e7ac-9fe9f2699707</t>
  </si>
  <si>
    <t>Heudia Health</t>
  </si>
  <si>
    <t>http://www.heudia.com/</t>
  </si>
  <si>
    <t>622431c0-da05-70f6-d544-357474c2f826</t>
  </si>
  <si>
    <t>Heura Media Pvt. Ltd.</t>
  </si>
  <si>
    <t>http://heura.media</t>
  </si>
  <si>
    <t>c7a01814-cb1f-c14e-a11a-f901f03e54cf</t>
  </si>
  <si>
    <t>Heureka Software</t>
  </si>
  <si>
    <t>http://www.heurekasoftware.com</t>
  </si>
  <si>
    <t>b5023b5e-e02c-6584-4963-4df318e9ea87</t>
  </si>
  <si>
    <t>Heuresis Corporation</t>
  </si>
  <si>
    <t>http://heuresistech.com</t>
  </si>
  <si>
    <t>5b98d41f-4c36-abe9-81b7-751daef12f3e</t>
  </si>
  <si>
    <t>Heuretix Software</t>
  </si>
  <si>
    <t>http://campusvine.com</t>
  </si>
  <si>
    <t>e8ed652e-a9f5-922f-f252-3463545cf94f</t>
  </si>
  <si>
    <t>Heureux Software Solutions (P) Ltd</t>
  </si>
  <si>
    <t>http://www.heureuxsoftware.com</t>
  </si>
  <si>
    <t>66f1a14b-d46a-30bf-1731-3330802b70f1</t>
  </si>
  <si>
    <t>Heurika Geographics</t>
  </si>
  <si>
    <t>http://www.heurika-geo.com/</t>
  </si>
  <si>
    <t>bfb0bb50-7647-5acf-6510-fc432a3ee6d7</t>
  </si>
  <si>
    <t>Heurion Limited</t>
  </si>
  <si>
    <t>http://www.heurion.com</t>
  </si>
  <si>
    <t>b9d89e28-a45b-ff0e-e44f-38157f43bdb2</t>
  </si>
  <si>
    <t>Heuristic Capital</t>
  </si>
  <si>
    <t>http://www.heuristiccapital.com/</t>
  </si>
  <si>
    <t>6ecb8a75-0102-38d4-1fdd-f87d63628785</t>
  </si>
  <si>
    <t>Heuristic Labs</t>
  </si>
  <si>
    <t>http://www.heuristiclabs.com</t>
  </si>
  <si>
    <t>48422f24-b9d3-2d80-a5e7-fe15d89dd5e6</t>
  </si>
  <si>
    <t>Heuristica UFM</t>
  </si>
  <si>
    <t>http://heuristica.ufm.edu</t>
  </si>
  <si>
    <t>d48351a5-3401-655c-f8c3-32968dff556c</t>
  </si>
  <si>
    <t>Heuristics</t>
  </si>
  <si>
    <t>http://heuristics.co.in/</t>
  </si>
  <si>
    <t>bc91807c-bd48-3d8c-9232-c5c2c67fcfa4</t>
  </si>
  <si>
    <t>Heuritech</t>
  </si>
  <si>
    <t>http://www.heuritech.com</t>
  </si>
  <si>
    <t>293f50b4-29bf-8c6c-cf82-a018fe70e4d6</t>
  </si>
  <si>
    <t>Heuro Labs</t>
  </si>
  <si>
    <t>http://www.heurolabs.com</t>
  </si>
  <si>
    <t>2e03b11a-ffb6-1558-97ad-82fbcbe086a8</t>
  </si>
  <si>
    <t>Heutagus EducaÌÄå¤ÌÄå£o Corporativa</t>
  </si>
  <si>
    <t>http://www.heutagus.com.br/</t>
  </si>
  <si>
    <t>431a4341-bfbb-ef7c-203b-bc236dbd384f</t>
  </si>
  <si>
    <t>Heute.at</t>
  </si>
  <si>
    <t>http://www.heute.at/</t>
  </si>
  <si>
    <t>e99a2605-c70f-beff-dc90-ddc471ecc340</t>
  </si>
  <si>
    <t>HeuX</t>
  </si>
  <si>
    <t>http://www.heux.com</t>
  </si>
  <si>
    <t>0cef6e78-a7e6-9790-7f8a-132f399b75fe</t>
  </si>
  <si>
    <t>Hevan Inc</t>
  </si>
  <si>
    <t>http://www.hevan.net</t>
  </si>
  <si>
    <t>906ae919-c268-8c45-902c-a5394b8bc337</t>
  </si>
  <si>
    <t>HEVC Advance</t>
  </si>
  <si>
    <t>http://hevcadvance.com/</t>
  </si>
  <si>
    <t>d8a9435e-085e-21be-6ad9-eb2dd5fe4775</t>
  </si>
  <si>
    <t>Heverest.ru</t>
  </si>
  <si>
    <t>http://www.heverest.ru</t>
  </si>
  <si>
    <t>73a8a5a5-0cb0-b658-c61c-02af20ab818f</t>
  </si>
  <si>
    <t>HEVGA</t>
  </si>
  <si>
    <t>https://hevga.org/</t>
  </si>
  <si>
    <t>66ff676a-2eb1-5594-49b9-d71c0a42f9f2</t>
  </si>
  <si>
    <t>Hevi Hybrids, Inc.</t>
  </si>
  <si>
    <t>http://www.hevihybrids.com</t>
  </si>
  <si>
    <t>2c8fd1d2-db88-b6b7-9963-25c3eb45fe39</t>
  </si>
  <si>
    <t>hevnly</t>
  </si>
  <si>
    <t>http://hevnly.com</t>
  </si>
  <si>
    <t>d7290450-0320-7a56-d479-bae524cd0e2f</t>
  </si>
  <si>
    <t>HEVO LABS</t>
  </si>
  <si>
    <t>http://hevolabs.com/</t>
  </si>
  <si>
    <t>a30c9ad5-ab65-2ff3-7b24-036c7c2d7e5d</t>
  </si>
  <si>
    <t>HEVO Power</t>
  </si>
  <si>
    <t>http://hevopower.com</t>
  </si>
  <si>
    <t>e315d5f6-97c6-60aa-c0ae-37acfbbd450e</t>
  </si>
  <si>
    <t>Hevre</t>
  </si>
  <si>
    <t>http://www.hevre.co.il</t>
  </si>
  <si>
    <t>8aa3d50d-6d9d-a1cc-bb47-e489562c359d</t>
  </si>
  <si>
    <t>Hew Transportation</t>
  </si>
  <si>
    <t>https://hewtransportation.com/</t>
  </si>
  <si>
    <t>083b4056-06e9-5b06-b89c-1ca956a657aa</t>
  </si>
  <si>
    <t>Hewago</t>
  </si>
  <si>
    <t>http://www.hewago.com</t>
  </si>
  <si>
    <t>20df50ff-1ea8-fcb6-2950-49fe1be4f325</t>
  </si>
  <si>
    <t>Hewell Consulting</t>
  </si>
  <si>
    <t>http://www.hewell.com</t>
  </si>
  <si>
    <t>57dfc22a-6383-d91b-43db-003c3e796720</t>
  </si>
  <si>
    <t>Hewett Ripley Communications</t>
  </si>
  <si>
    <t>http://hewettripley.com/</t>
  </si>
  <si>
    <t>97e69695-1378-2998-f105-806c5ead1014</t>
  </si>
  <si>
    <t>Hewitt Robins International</t>
  </si>
  <si>
    <t>http://www.hewittrobins.co.uk/</t>
  </si>
  <si>
    <t>51469caa-39ed-131d-1670-31eeb563bde4</t>
  </si>
  <si>
    <t>Hewlett Packard</t>
  </si>
  <si>
    <t>http://snapfish.com</t>
  </si>
  <si>
    <t>0eb819a3-efb2-137b-57de-6e5f4b613772</t>
  </si>
  <si>
    <t>Hewlett Packard Enterprise</t>
  </si>
  <si>
    <t>https://www.hpe.com/in/en/home.html</t>
  </si>
  <si>
    <t>e020d241-f686-8f45-933d-e65d864733b8</t>
  </si>
  <si>
    <t>Hewlett Packard Enterprise Software</t>
  </si>
  <si>
    <t>https://www.hpe.com/in/en/software.html</t>
  </si>
  <si>
    <t>49239096-521d-73d3-932f-1c5ccb4e766f</t>
  </si>
  <si>
    <t>Hewlett Packard Pathfinder</t>
  </si>
  <si>
    <t>https://www.hewlettpackardpathfinder.com/</t>
  </si>
  <si>
    <t>8adadbfb-be63-6602-8ca0-b037397a7038</t>
  </si>
  <si>
    <t>Hewlett-Packard</t>
  </si>
  <si>
    <t>http://www.hp.com</t>
  </si>
  <si>
    <t>33a2d6a7-fa8c-361e-2a50-a14e072bc713</t>
  </si>
  <si>
    <t>Hewlett-Packard Sverige AB</t>
  </si>
  <si>
    <t>800ae4be-06aa-22ba-f8dd-54402034df80</t>
  </si>
  <si>
    <t>hewoco</t>
  </si>
  <si>
    <t>http://hewo.co</t>
  </si>
  <si>
    <t>77bde797-1ba8-d068-590f-11f1600c95b6</t>
  </si>
  <si>
    <t>HEX</t>
  </si>
  <si>
    <t>https://www.hexbrand.com/</t>
  </si>
  <si>
    <t>14421403-2fb3-4abe-d050-642e3ab04932</t>
  </si>
  <si>
    <t>HEX Systems</t>
  </si>
  <si>
    <t>http://hex.systems</t>
  </si>
  <si>
    <t>546c9151-920b-ee11-ee51-686d6c0df0b8</t>
  </si>
  <si>
    <t>Hex Technologies Pvt. Ltd.</t>
  </si>
  <si>
    <t>http://www.hextechnologies.in/</t>
  </si>
  <si>
    <t>2916533d-06b3-aaa6-f771-5762f1023869</t>
  </si>
  <si>
    <t>Hex Technology</t>
  </si>
  <si>
    <t>http://www.hex.aero/</t>
  </si>
  <si>
    <t>684a3f2a-aaef-c549-e050-52cefb12f23e</t>
  </si>
  <si>
    <t>Hex-Hut Shelter Systems</t>
  </si>
  <si>
    <t>http://www.hex-hut.com</t>
  </si>
  <si>
    <t>ff2030fa-d49b-e99b-9d48-340303eab784</t>
  </si>
  <si>
    <t>Hex-Rays</t>
  </si>
  <si>
    <t>http://www.hex-rays.com</t>
  </si>
  <si>
    <t>73e8d151-aacf-0ea4-49ef-66541da0464c</t>
  </si>
  <si>
    <t>HEX3</t>
  </si>
  <si>
    <t>http://www.hex3.co</t>
  </si>
  <si>
    <t>ee87e219-8095-66e6-40f6-455dfae74a87</t>
  </si>
  <si>
    <t>Hexa Reports</t>
  </si>
  <si>
    <t>http://www.hexareports.com/</t>
  </si>
  <si>
    <t>b38b2dc0-c19e-46e8-fce6-634dee505349</t>
  </si>
  <si>
    <t>Hexa Research</t>
  </si>
  <si>
    <t>http://www.hexaresearch.com/</t>
  </si>
  <si>
    <t>a67cfb2b-0ba4-db16-ee60-f5d1d657d2d0</t>
  </si>
  <si>
    <t>HEXA2</t>
  </si>
  <si>
    <t>http://hexa2.com</t>
  </si>
  <si>
    <t>1bdc69af-62ca-458f-9537-097665635f05</t>
  </si>
  <si>
    <t>HEXACHORDS</t>
  </si>
  <si>
    <t>http://www.hexachords.com</t>
  </si>
  <si>
    <t>bfb79cf1-4e4b-411c-dab3-489daf15ad05</t>
  </si>
  <si>
    <t>Hexacomb Corporation</t>
  </si>
  <si>
    <t>http://www.packagingcorp.com</t>
  </si>
  <si>
    <t>e319b995-db5a-dd1f-2e68-abf522056f92</t>
  </si>
  <si>
    <t>HexaCorp</t>
  </si>
  <si>
    <t>http://www.hexacorp.com</t>
  </si>
  <si>
    <t>cf7b49e9-cca4-5e64-d71a-9964e6140444</t>
  </si>
  <si>
    <t>Hexacta</t>
  </si>
  <si>
    <t>http://www.hexacta.com</t>
  </si>
  <si>
    <t>52138482-473c-d9bf-239f-f046e241d8b3</t>
  </si>
  <si>
    <t>Hexacto</t>
  </si>
  <si>
    <t>https://www.hexacto.com</t>
  </si>
  <si>
    <t>414818f6-119f-8bbf-272e-245dca172b02</t>
  </si>
  <si>
    <t>Hexad</t>
  </si>
  <si>
    <t>http://www.hexad.de/en/</t>
  </si>
  <si>
    <t>9ebda42b-9b1f-b96d-1224-f78d3a988bd1</t>
  </si>
  <si>
    <t>Hexadex</t>
  </si>
  <si>
    <t>http://www.hexadex.com</t>
  </si>
  <si>
    <t>0e741f18-0de7-5f22-3967-0b30326ff803</t>
  </si>
  <si>
    <t>Hexadite</t>
  </si>
  <si>
    <t>http://www.hexadite.com/</t>
  </si>
  <si>
    <t>a06b61db-7195-5760-6dbf-91dd1c7c4559</t>
  </si>
  <si>
    <t>Hexadyne Corporation</t>
  </si>
  <si>
    <t>http://hexadynegroup.com</t>
  </si>
  <si>
    <t>56c7f929-43e7-7979-d2a9-a79f837216a7</t>
  </si>
  <si>
    <t>HexaFactory</t>
  </si>
  <si>
    <t>http://www.hexafactory.com</t>
  </si>
  <si>
    <t>295f9abc-a7c0-507f-3739-cbe94b62bc49</t>
  </si>
  <si>
    <t>Hexafly</t>
  </si>
  <si>
    <t>http://www.hexafly.co/</t>
  </si>
  <si>
    <t>fd761429-1711-7687-7b2f-f5118e860c26</t>
  </si>
  <si>
    <t>Hexaformer</t>
  </si>
  <si>
    <t>http://www.hexaformer.com</t>
  </si>
  <si>
    <t>f87ffba6-6c22-eade-9589-07157c53b580</t>
  </si>
  <si>
    <t>Hexagem</t>
  </si>
  <si>
    <t>http://www.hexagem.se/</t>
  </si>
  <si>
    <t>b8329c05-1cc2-4294-3da2-fe952b5b5cc9</t>
  </si>
  <si>
    <t>Hexagen</t>
  </si>
  <si>
    <t>http://www.hexagen.in</t>
  </si>
  <si>
    <t>09a0b469-4b95-310b-8ec8-44443dd5dc63</t>
  </si>
  <si>
    <t>Hexagist</t>
  </si>
  <si>
    <t>http://hexagist.com</t>
  </si>
  <si>
    <t>c28f5ce6-8c71-076e-a1d8-121fe0ea6a8f</t>
  </si>
  <si>
    <t>Hexago</t>
  </si>
  <si>
    <t>http://www.hexagonstudio.com.tr</t>
  </si>
  <si>
    <t>6f2c3f4c-edb3-b217-444f-d8fda3a3c88f</t>
  </si>
  <si>
    <t>HEXAGON</t>
  </si>
  <si>
    <t>http://hexagon.com</t>
  </si>
  <si>
    <t>5ffd273f-5a5e-3598-8a64-e08a2565d1cb</t>
  </si>
  <si>
    <t>Hexagon InfoSoft Solutions</t>
  </si>
  <si>
    <t>http://www.hexagoninfosoft.com/</t>
  </si>
  <si>
    <t>c28100ad-1913-3b96-57dd-d3d7196ce0b6</t>
  </si>
  <si>
    <t>Hexagon Investments</t>
  </si>
  <si>
    <t>http://www.hexagoninc.com</t>
  </si>
  <si>
    <t>d2dd2b01-404d-2c34-ba6c-f4bcd030f8ab</t>
  </si>
  <si>
    <t>Hexagon Lavish</t>
  </si>
  <si>
    <t>http://hexagonlavish.com/</t>
  </si>
  <si>
    <t>781466c3-9236-3c7a-41bd-42a6eb2966d2</t>
  </si>
  <si>
    <t>Hexagon Manufacturing Intelligence</t>
  </si>
  <si>
    <t>http://www.hexagonmi.com</t>
  </si>
  <si>
    <t>f67411da-a630-9603-257d-e371ed6b44e7</t>
  </si>
  <si>
    <t>Hexagon Metrology</t>
  </si>
  <si>
    <t>http://hexagonmetrology.us</t>
  </si>
  <si>
    <t>498c7b62-dcce-3bab-a34a-903d74a1d84d</t>
  </si>
  <si>
    <t>Hexagon mining</t>
  </si>
  <si>
    <t>http://hexagonmining.com/</t>
  </si>
  <si>
    <t>e576e701-b82f-f357-dc32-a490eb428707</t>
  </si>
  <si>
    <t>Hexagon Nutrition</t>
  </si>
  <si>
    <t>http://hexagonnutrition.com/</t>
  </si>
  <si>
    <t>9e77ab83-9ee2-0d84-52f3-935a707bb954</t>
  </si>
  <si>
    <t>Hexagon Safety &amp; Infrastructure</t>
  </si>
  <si>
    <t>http://www.hexagonsafetyinfrastructure.com/</t>
  </si>
  <si>
    <t>855926bb-29dd-e4e1-e6da-2840f9f195ba</t>
  </si>
  <si>
    <t>Hexagram</t>
  </si>
  <si>
    <t>http://hexagram.com/</t>
  </si>
  <si>
    <t>ae87a634-4b98-9a58-e0f0-e5b6af508892</t>
  </si>
  <si>
    <t>Hexagro Urban Farming</t>
  </si>
  <si>
    <t>https://www.hexagrourbanfarming.com/</t>
  </si>
  <si>
    <t>c7ca671c-b508-6387-fdd5-6c0c230488d2</t>
  </si>
  <si>
    <t>HexAirbot</t>
  </si>
  <si>
    <t>http://hexairbot.com</t>
  </si>
  <si>
    <t>772f2e9b-78cb-c2d1-f617-dbe25748228f</t>
  </si>
  <si>
    <t>Hexal</t>
  </si>
  <si>
    <t>http://www.hexal.de</t>
  </si>
  <si>
    <t>b31e4c4c-d8a6-f000-3bb8-6fa7a999348f</t>
  </si>
  <si>
    <t>Hexalock</t>
  </si>
  <si>
    <t>http://www.hexalock.com/</t>
  </si>
  <si>
    <t>39a76167-6cb4-fa06-f8a4-687611ef6740</t>
  </si>
  <si>
    <t>Hexanika</t>
  </si>
  <si>
    <t>http://www.hexanika.com</t>
  </si>
  <si>
    <t>ba4a327d-9952-8151-62b0-4189feb1ecb5</t>
  </si>
  <si>
    <t>Hexany Audio</t>
  </si>
  <si>
    <t>http://hexanyaudio.com/</t>
  </si>
  <si>
    <t>3b2aa5b6-796d-d5a3-2ebc-7570d610ac65</t>
  </si>
  <si>
    <t>Hexapod Systems</t>
  </si>
  <si>
    <t>http://hexapodsystems.com</t>
  </si>
  <si>
    <t>3e7ca924-ce9f-ec35-3cc5-a957339ab8f5</t>
  </si>
  <si>
    <t>HexaTech</t>
  </si>
  <si>
    <t>http://hexatechinc.com</t>
  </si>
  <si>
    <t>f1796ba8-3c77-7a49-b009-b5382da5dc04</t>
  </si>
  <si>
    <t>Hexatechlabs</t>
  </si>
  <si>
    <t>http://www.hexatechlabs.com/</t>
  </si>
  <si>
    <t>40355c56-b983-5815-f0d1-534b48d65561</t>
  </si>
  <si>
    <t>HexaTier</t>
  </si>
  <si>
    <t>http://www.hexatier.com</t>
  </si>
  <si>
    <t>aae3c9d2-f150-c223-56df-1eda6d5a1f44</t>
  </si>
  <si>
    <t>Hexatr</t>
  </si>
  <si>
    <t>https://www.hexatr.com/</t>
  </si>
  <si>
    <t>1a112652-19e3-8ef6-f41b-c754fcfec81a</t>
  </si>
  <si>
    <t>Hexatronic</t>
  </si>
  <si>
    <t>http://hexatronic.com/</t>
  </si>
  <si>
    <t>5f866504-ba35-8b47-0952-1f274e9a70aa</t>
  </si>
  <si>
    <t>Hexatronic Group</t>
  </si>
  <si>
    <t>http://hexatronicgroup.com/</t>
  </si>
  <si>
    <t>0b16a953-024f-bd95-7513-2b0141936e5e</t>
  </si>
  <si>
    <t>Hexatrust</t>
  </si>
  <si>
    <t>http://www.hexatrust.com/</t>
  </si>
  <si>
    <t>239735f6-f919-6ad8-c9da-45f7c30218dc</t>
  </si>
  <si>
    <t>Hexavision Cameras</t>
  </si>
  <si>
    <t>http://www.hexavision.co</t>
  </si>
  <si>
    <t>b7d89773-ebf8-ac85-a613-0201670f1e8b</t>
  </si>
  <si>
    <t>Hexaware Technologies</t>
  </si>
  <si>
    <t>http://www.hexaware.com</t>
  </si>
  <si>
    <t>98e0cee2-8d36-5a72-5561-48cfeaf0e886</t>
  </si>
  <si>
    <t>Hexawise</t>
  </si>
  <si>
    <t>https://hexawise.com</t>
  </si>
  <si>
    <t>13a258df-c523-b06e-053c-657cef6d8c4c</t>
  </si>
  <si>
    <t>HexBright</t>
  </si>
  <si>
    <t>http://hexbright.com</t>
  </si>
  <si>
    <t>6b121617-cc52-2ed1-6e77-45add0870729</t>
  </si>
  <si>
    <t>HexCam</t>
  </si>
  <si>
    <t>https://hexcam.co.uk/</t>
  </si>
  <si>
    <t>84fdad83-4db4-75b5-6564-f68a326d2181</t>
  </si>
  <si>
    <t>Hexcan</t>
  </si>
  <si>
    <t>http://hexcan.com/</t>
  </si>
  <si>
    <t>ea10327d-3b2d-7c1a-a10d-d857eed55f5b</t>
  </si>
  <si>
    <t>HexCare</t>
  </si>
  <si>
    <t>https://hex.care</t>
  </si>
  <si>
    <t>122d7ce0-4e62-2bc8-249e-b68bd022ab1b</t>
  </si>
  <si>
    <t>Hexcel Corporation</t>
  </si>
  <si>
    <t>http://hexcel.com</t>
  </si>
  <si>
    <t>7ae45963-1b92-162b-f25b-de730db91d66</t>
  </si>
  <si>
    <t>Hexco, Incorporated</t>
  </si>
  <si>
    <t>http://www.hexco.com</t>
  </si>
  <si>
    <t>9cbdc856-460d-4779-11f2-26fa9e867cff</t>
  </si>
  <si>
    <t>Hexicon AB</t>
  </si>
  <si>
    <t>http://www.hexicon.eu/</t>
  </si>
  <si>
    <t>08d84ae8-5189-9d6c-60ec-608a1d32572c</t>
  </si>
  <si>
    <t>Hexigo</t>
  </si>
  <si>
    <t>http://www.hexigo.com</t>
  </si>
  <si>
    <t>0a0a4374-0093-1437-03b5-b09d044cf146</t>
  </si>
  <si>
    <t>HEXINDAI</t>
  </si>
  <si>
    <t>https://www.hexindai.com</t>
  </si>
  <si>
    <t>54c9a3ab-64c0-49a1-8cc1-a7c101a4f5f3</t>
  </si>
  <si>
    <t>HEXIO</t>
  </si>
  <si>
    <t>http://hex.io</t>
  </si>
  <si>
    <t>409a5469-4913-1516-547d-047afdd234a4</t>
  </si>
  <si>
    <t>Hexion</t>
  </si>
  <si>
    <t>http://www.hexion.com</t>
  </si>
  <si>
    <t>0cba4b8b-83aa-4608-817d-54643e5b886a</t>
  </si>
  <si>
    <t>Hexis</t>
  </si>
  <si>
    <t>http://www.hexis.hr/</t>
  </si>
  <si>
    <t>5498363f-ed56-2afc-0c12-46792fbe5385</t>
  </si>
  <si>
    <t>Hexis Cyber Solutions</t>
  </si>
  <si>
    <t>http://www.hexiscyber.com/</t>
  </si>
  <si>
    <t>25504d29-3852-da18-29f4-d250fe3401f0</t>
  </si>
  <si>
    <t>Hexis Lab</t>
  </si>
  <si>
    <t>http://www.hexislab.com/</t>
  </si>
  <si>
    <t>3b100f4a-0c46-b643-7192-10a1c60e939c</t>
  </si>
  <si>
    <t>hexis.com.br</t>
  </si>
  <si>
    <t>http://www.hexis.com.br</t>
  </si>
  <si>
    <t>bb733728-c99b-a3a1-92e3-f3f4465d83fd</t>
  </si>
  <si>
    <t>Hexkart</t>
  </si>
  <si>
    <t>http://www.hexkart.com</t>
  </si>
  <si>
    <t>66312850-314c-5a72-93a2-3ab38caa960f</t>
  </si>
  <si>
    <t>HExL, Inc.</t>
  </si>
  <si>
    <t>http://www.hexl.com/</t>
  </si>
  <si>
    <t>7e9edeea-b54c-9118-88a9-94d7db39e515</t>
  </si>
  <si>
    <t>Hexlab Makerspace</t>
  </si>
  <si>
    <t>http://hexlabmakerspace.com</t>
  </si>
  <si>
    <t>4d69afc8-be38-f72f-cd60-5854bb1b640e</t>
  </si>
  <si>
    <t>hexler</t>
  </si>
  <si>
    <t>http://hexler.net</t>
  </si>
  <si>
    <t>3b9464ec-b4b1-1572-9b72-f57843e8c3fc</t>
  </si>
  <si>
    <t>Hexlet</t>
  </si>
  <si>
    <t>https://hexlet.io</t>
  </si>
  <si>
    <t>d9f659ef-7ac2-d4cc-419c-ab8c70b3f84b</t>
  </si>
  <si>
    <t>HEXO+</t>
  </si>
  <si>
    <t>http://www.hexoplus.com</t>
  </si>
  <si>
    <t>4d9b98ae-64c5-3143-3851-010abd0de8a6</t>
  </si>
  <si>
    <t>Hexolabs</t>
  </si>
  <si>
    <t>http://www.hexolabs.com</t>
  </si>
  <si>
    <t>7ea5643d-b79f-b662-eabe-7c7fc9d04f41</t>
  </si>
  <si>
    <t>Hexology</t>
  </si>
  <si>
    <t>http://hexology.co/</t>
  </si>
  <si>
    <t>da325945-0d1e-5e64-1cdc-0b05586d628b</t>
  </si>
  <si>
    <t>Hexonet</t>
  </si>
  <si>
    <t>https://www.hexonet.net/</t>
  </si>
  <si>
    <t>bc846e51-107c-2c07-088b-8b249c362973</t>
  </si>
  <si>
    <t>Hexoo - UX Design Team</t>
  </si>
  <si>
    <t>http://www.hexoo.com</t>
  </si>
  <si>
    <t>ee02796f-9413-4fde-376c-5d32ae3ff529</t>
  </si>
  <si>
    <t>HEXOshelf</t>
  </si>
  <si>
    <t>http://www.hexoshelf.com/</t>
  </si>
  <si>
    <t>24951137-a6e4-534f-8755-11741cdbc5b3</t>
  </si>
  <si>
    <t>Hexoskin (CarrÌÄå© Technologies)</t>
  </si>
  <si>
    <t>http://www.hexoskin.com</t>
  </si>
  <si>
    <t>1670530c-ffb7-895d-d436-1da143556fc9</t>
  </si>
  <si>
    <t>HEXPOL</t>
  </si>
  <si>
    <t>http://www.hexpol.com/en/</t>
  </si>
  <si>
    <t>70bb79e5-9333-cb07-b999-2f383d42cbe5</t>
  </si>
  <si>
    <t>Hexpress Affiliates</t>
  </si>
  <si>
    <t>http://www.hexpressaffiliates.com/</t>
  </si>
  <si>
    <t>e3f5c656-ab28-5a7d-3163-91a0c39de9f9</t>
  </si>
  <si>
    <t>HEXUS.net</t>
  </si>
  <si>
    <t>http://hexus.net</t>
  </si>
  <si>
    <t>b3f75374-70eb-8632-d462-927ccd975e9e</t>
  </si>
  <si>
    <t>hexvelly</t>
  </si>
  <si>
    <t>http://www.tufflo.com/crazy-mass-bulking-stack-review/</t>
  </si>
  <si>
    <t>f433ddac-f505-2de7-30f3-d9712757870d</t>
  </si>
  <si>
    <t>HexWar Games</t>
  </si>
  <si>
    <t>https://www.hexwar.com/</t>
  </si>
  <si>
    <t>95f94afe-e448-143d-a8b4-f22890f585d2</t>
  </si>
  <si>
    <t>Hey Chef</t>
  </si>
  <si>
    <t>http://www.hey-chef.com/</t>
  </si>
  <si>
    <t>db272394-61aa-1620-d9dc-f00a3b9606b9</t>
  </si>
  <si>
    <t>Hey Gorgeous</t>
  </si>
  <si>
    <t>http://www.heygorgeous.com</t>
  </si>
  <si>
    <t>d945cdc9-3c67-e6e5-d06e-099dcec0fe8e</t>
  </si>
  <si>
    <t>Hey Is It On</t>
  </si>
  <si>
    <t>http://www.heyisiton.com</t>
  </si>
  <si>
    <t>994894b3-c926-9d4d-f6e4-75a7dd16dce8</t>
  </si>
  <si>
    <t>Hey LetÌ¢åÛåªs Train</t>
  </si>
  <si>
    <t>https://heyletstrain.com/</t>
  </si>
  <si>
    <t>c5ff5f00-05d1-de04-635d-ebe59a923efc</t>
  </si>
  <si>
    <t>Hey Mondo</t>
  </si>
  <si>
    <t>https://heymondo.es/</t>
  </si>
  <si>
    <t>eb633ff5-2f42-4d56-adac-3e0ee3e59e06</t>
  </si>
  <si>
    <t>Hey Nelly!</t>
  </si>
  <si>
    <t>http://www.heynelly.com</t>
  </si>
  <si>
    <t>61777bf4-4a42-25bb-b5da-e237138f1aea</t>
  </si>
  <si>
    <t>Hey Steward</t>
  </si>
  <si>
    <t>https://heysteward.com/</t>
  </si>
  <si>
    <t>b0308f1a-6503-789e-ab45-92e185f11519</t>
  </si>
  <si>
    <t>Hey Talent</t>
  </si>
  <si>
    <t>http://www.heytalent.com</t>
  </si>
  <si>
    <t>b5154c8b-a862-b50c-91da-44a7e78cad68</t>
  </si>
  <si>
    <t>Hey You</t>
  </si>
  <si>
    <t>http://www.heyyou.com.au/</t>
  </si>
  <si>
    <t>7ffe9242-76ac-8c9b-2336-801be6942511</t>
  </si>
  <si>
    <t>Hey-solutions</t>
  </si>
  <si>
    <t>http://hey-solutions.com/en</t>
  </si>
  <si>
    <t>2ce509e6-6f40-ee17-815b-d0079942e0ba</t>
  </si>
  <si>
    <t>hey, hey! gorgeous.</t>
  </si>
  <si>
    <t>http://heyheygorgeous.com</t>
  </si>
  <si>
    <t>9f442217-1edc-3bab-53eb-a26749701e85</t>
  </si>
  <si>
    <t>Hey, Hot Shot!</t>
  </si>
  <si>
    <t>http://www.heyhotshot.com</t>
  </si>
  <si>
    <t>0099fb9e-0805-e5f8-4963-4bff5edb93e9</t>
  </si>
  <si>
    <t>Hey, Neighbor!</t>
  </si>
  <si>
    <t>http://heyneighbor.chat</t>
  </si>
  <si>
    <t>82bf517b-b40a-8655-b38e-355315839f05</t>
  </si>
  <si>
    <t>Hey!</t>
  </si>
  <si>
    <t>http://heyscu.com/#whatishey</t>
  </si>
  <si>
    <t>f1fedab7-4ec1-b369-8d21-50a7aca01a94</t>
  </si>
  <si>
    <t>Hey! Bread</t>
  </si>
  <si>
    <t>http://www.heybread.com</t>
  </si>
  <si>
    <t>508d598e-771e-8e43-0b73-42ed249e1e9f</t>
  </si>
  <si>
    <t>Hey! Inc.</t>
  </si>
  <si>
    <t>http://hey.co</t>
  </si>
  <si>
    <t>8f2af0c2-f89c-a198-96fd-c0a8e62725b2</t>
  </si>
  <si>
    <t>hey! SHARING</t>
  </si>
  <si>
    <t>http://www.heysharing.com</t>
  </si>
  <si>
    <t>0a84d68e-d5a1-cccc-c0e2-7cf4b7ae13eb</t>
  </si>
  <si>
    <t>HEY.com</t>
  </si>
  <si>
    <t>http://hey.com</t>
  </si>
  <si>
    <t>45879d1f-1132-9128-fa74-473829848243</t>
  </si>
  <si>
    <t>Hey.Press</t>
  </si>
  <si>
    <t>https://www.hey.press/</t>
  </si>
  <si>
    <t>0a83a2dd-8d95-42ec-10e6-55975eb59fa4</t>
  </si>
  <si>
    <t>Heyalda</t>
  </si>
  <si>
    <t>http://heyalda.com/</t>
  </si>
  <si>
    <t>4293e4ce-ab4d-230a-5839-5dd8a3c44274</t>
  </si>
  <si>
    <t>HeyAnita</t>
  </si>
  <si>
    <t>http://www.heyanita.com</t>
  </si>
  <si>
    <t>988c77ad-2234-b6ac-bdc3-9ea47180e3f2</t>
  </si>
  <si>
    <t>Heybadges</t>
  </si>
  <si>
    <t>http://heybadges.com/</t>
  </si>
  <si>
    <t>155e6215-2ddb-1574-15e4-fd2d0ed415a0</t>
  </si>
  <si>
    <t>HeyBiz</t>
  </si>
  <si>
    <t>http://www.heybiz.co</t>
  </si>
  <si>
    <t>25c6ac90-133f-8078-f801-734e68ba8dd7</t>
  </si>
  <si>
    <t>HeyBOB</t>
  </si>
  <si>
    <t>http://www.heybob.mx/</t>
  </si>
  <si>
    <t>5f002476-9593-d7d5-7986-a25d6b5e0555</t>
  </si>
  <si>
    <t>HeyBubble</t>
  </si>
  <si>
    <t>http://www.heybubble.com</t>
  </si>
  <si>
    <t>fccbff87-321d-a9b8-9f45-6f938750bc70</t>
  </si>
  <si>
    <t>HeyButterFace</t>
  </si>
  <si>
    <t>http://heybutterface.com</t>
  </si>
  <si>
    <t>dbf596bd-e49b-7591-42f6-15f89380c376</t>
  </si>
  <si>
    <t>HeyCare</t>
  </si>
  <si>
    <t>http://www.heycare.com/</t>
  </si>
  <si>
    <t>c72ee227-1912-3ba8-3fc2-235f0fd27240</t>
  </si>
  <si>
    <t>HeyCarson</t>
  </si>
  <si>
    <t>http://heycarson.com</t>
  </si>
  <si>
    <t>6f665872-57c8-dc61-fe0b-3b2727f09ae9</t>
  </si>
  <si>
    <t>heycater!</t>
  </si>
  <si>
    <t>http://www.heycater.com</t>
  </si>
  <si>
    <t>31da5a6a-764f-57a2-e9c2-bce4280b595e</t>
  </si>
  <si>
    <t>Heychat App</t>
  </si>
  <si>
    <t>http://heychatapp.com/</t>
  </si>
  <si>
    <t>86862b11-aa6e-04fb-82a9-91ce17dd2590</t>
  </si>
  <si>
    <t>HeyChefMe</t>
  </si>
  <si>
    <t>http://heychef.me</t>
  </si>
  <si>
    <t>9d070c70-12fd-25fe-e73d-2bdd2df5a85d</t>
  </si>
  <si>
    <t>Heycom</t>
  </si>
  <si>
    <t>http://www.heycom.pl//?lang=e</t>
  </si>
  <si>
    <t>ace6a0a7-8783-02a2-3b27-ede235fd303d</t>
  </si>
  <si>
    <t>http://www.haycom.com/</t>
  </si>
  <si>
    <t>432b1d67-ff4f-a949-cde0-a031f138ef0f</t>
  </si>
  <si>
    <t>HeyCrowd</t>
  </si>
  <si>
    <t>http://heycrowd.com</t>
  </si>
  <si>
    <t>cc00aa59-cea6-0323-7558-667dfbb65781</t>
  </si>
  <si>
    <t>Heyday</t>
  </si>
  <si>
    <t>http://heyday.ai/</t>
  </si>
  <si>
    <t>f8e5c1d6-6184-2bef-e9c2-2c7b883f3b7b</t>
  </si>
  <si>
    <t>Heydays</t>
  </si>
  <si>
    <t>http://heydays.no/</t>
  </si>
  <si>
    <t>0146a7ae-0902-ba69-1c9c-d4117a927512</t>
  </si>
  <si>
    <t>heydesk</t>
  </si>
  <si>
    <t>http://www.heydesk.com/</t>
  </si>
  <si>
    <t>0c43e18c-6dde-987a-99b1-f475f1537ddf</t>
  </si>
  <si>
    <t>HeyDoc</t>
  </si>
  <si>
    <t>https://www.heydoc.net/</t>
  </si>
  <si>
    <t>24f282f6-8468-7f2a-a27c-11bc8af9f847</t>
  </si>
  <si>
    <t>Heye International GmbH</t>
  </si>
  <si>
    <t>https://www.heye-international.com/</t>
  </si>
  <si>
    <t>c5a6238d-d38e-4b64-f427-e0badeafefd0</t>
  </si>
  <si>
    <t>heyfan!</t>
  </si>
  <si>
    <t>http://heyfan.com.br/</t>
  </si>
  <si>
    <t>1b66e7d0-63cf-b6fe-9938-08ca50ab0b60</t>
  </si>
  <si>
    <t>heyfitty</t>
  </si>
  <si>
    <t>http://www.heyfitty.com</t>
  </si>
  <si>
    <t>ea09a138-377b-f394-d4fc-a26c6b69c2e7</t>
  </si>
  <si>
    <t>HEYFONE</t>
  </si>
  <si>
    <t>http://www.heyfone.com</t>
  </si>
  <si>
    <t>433ec499-21f5-ea92-f820-a15839bde589</t>
  </si>
  <si>
    <t>Heyfood</t>
  </si>
  <si>
    <t>http://www.heyfood.org</t>
  </si>
  <si>
    <t>27f26a20-924f-c57b-019c-d48a89f7b3c0</t>
  </si>
  <si>
    <t>Heygo</t>
  </si>
  <si>
    <t>http://www.heygo.com</t>
  </si>
  <si>
    <t>6f701490-6b90-2249-fa4c-ff472dd80a7f</t>
  </si>
  <si>
    <t>Heyha</t>
  </si>
  <si>
    <t>http://www.heyha.com</t>
  </si>
  <si>
    <t>277d452e-d0e7-4efb-a2e5-9209fbb005cb</t>
  </si>
  <si>
    <t>HeyHey</t>
  </si>
  <si>
    <t>http://heyheyapp.com/</t>
  </si>
  <si>
    <t>096f096d-e551-ac8a-bcb7-2285ed748eea</t>
  </si>
  <si>
    <t>HeyHi</t>
  </si>
  <si>
    <t>https://www.heyhi.com/</t>
  </si>
  <si>
    <t>a587de22-c57a-d75b-b18d-18f2a9858bea</t>
  </si>
  <si>
    <t>HeyHotels</t>
  </si>
  <si>
    <t>http://heyhotels.asia/</t>
  </si>
  <si>
    <t>b0503519-43e5-f336-d490-64697f0306b9</t>
  </si>
  <si>
    <t>HeyHub</t>
  </si>
  <si>
    <t>https://heyhub.co.uk</t>
  </si>
  <si>
    <t>f993c212-2dcf-de2d-06bd-edbb2fe0b07c</t>
  </si>
  <si>
    <t>HeyHuman Agency</t>
  </si>
  <si>
    <t>http://www.heyhuman.com</t>
  </si>
  <si>
    <t>9b93eb16-d1f0-6ee4-0ce4-ad63849e92e1</t>
  </si>
  <si>
    <t>Heyi Capital</t>
  </si>
  <si>
    <t>http://www.heyiadvisors.com</t>
  </si>
  <si>
    <t>eb6192fd-98cc-c6e2-853c-845d11e3a59f</t>
  </si>
  <si>
    <t>HeyJimmy</t>
  </si>
  <si>
    <t>http://heyjimmy.net</t>
  </si>
  <si>
    <t>1cae0108-526c-93f0-dd80-45fbf520e56b</t>
  </si>
  <si>
    <t>HeyJobs</t>
  </si>
  <si>
    <t>https://www.heyjobs.de</t>
  </si>
  <si>
    <t>875da7e2-30f3-a7ec-61f9-bb3aeef922b3</t>
  </si>
  <si>
    <t>HeyKiki</t>
  </si>
  <si>
    <t>http://www.heykiki.com</t>
  </si>
  <si>
    <t>6587c1a5-b5e5-c917-d645-0d4b5277780d</t>
  </si>
  <si>
    <t>heykoo - tell it as it happens</t>
  </si>
  <si>
    <t>http://www.heykoo.com</t>
  </si>
  <si>
    <t>4a3c1115-58d2-b691-22d3-eba2c746d25e</t>
  </si>
  <si>
    <t>HeyKuya</t>
  </si>
  <si>
    <t>http://heykuya.com</t>
  </si>
  <si>
    <t>cdc2c224-3be2-b1c6-f5d4-5785197488b2</t>
  </si>
  <si>
    <t>Heylaundry</t>
  </si>
  <si>
    <t>http://heylaundry.com</t>
  </si>
  <si>
    <t>33d67eb6-c33f-df28-dfd7-c0b4ff96efa8</t>
  </si>
  <si>
    <t>HeyLeela</t>
  </si>
  <si>
    <t>http://heyleela.com/</t>
  </si>
  <si>
    <t>50e1635d-e64a-9175-716b-207a47268226</t>
  </si>
  <si>
    <t>HeyLets</t>
  </si>
  <si>
    <t>http://heylets.com/</t>
  </si>
  <si>
    <t>4c02c66d-533e-0d55-7338-ff8813bf6dd8</t>
  </si>
  <si>
    <t>heyLong.com</t>
  </si>
  <si>
    <t>https://www.heylong.com</t>
  </si>
  <si>
    <t>dbf9e6cf-4268-cc89-07ea-462d415be864</t>
  </si>
  <si>
    <t>Heylos software private limited</t>
  </si>
  <si>
    <t>http://www.heylos.com</t>
  </si>
  <si>
    <t>e0e0cf42-3af1-ba55-02e7-ee71fd141446</t>
  </si>
  <si>
    <t>HeyMaan</t>
  </si>
  <si>
    <t>http://www.heymaan.com/</t>
  </si>
  <si>
    <t>daa8bc4b-1717-c56e-11be-b70d0294dde6</t>
  </si>
  <si>
    <t>HeyMaggie</t>
  </si>
  <si>
    <t>http://www.heymaggie.com/</t>
  </si>
  <si>
    <t>748e1597-0e79-ddda-878b-a3104cf83d28</t>
  </si>
  <si>
    <t>Heyman Talent Artist Agency</t>
  </si>
  <si>
    <t>http://www.heymantalent.com</t>
  </si>
  <si>
    <t>4b731dc2-d4bb-91a0-160b-5ee90d040a26</t>
  </si>
  <si>
    <t>Heymarket</t>
  </si>
  <si>
    <t>https://heymarket.com/</t>
  </si>
  <si>
    <t>aadcc4ef-c8f7-d973-77d6-144b6d92248a</t>
  </si>
  <si>
    <t>HeyMath</t>
  </si>
  <si>
    <t>http://www.heymath.com</t>
  </si>
  <si>
    <t>09ac7f8b-72f4-c40d-eedc-59c9d8042ac0</t>
  </si>
  <si>
    <t>Heymeego</t>
  </si>
  <si>
    <t>http://www.heymeego.com</t>
  </si>
  <si>
    <t>4a7ccf0c-9ef9-c2ce-af25-d9331ab6f5c7</t>
  </si>
  <si>
    <t>HeyMenu</t>
  </si>
  <si>
    <t>https://www.heymenu.com/</t>
  </si>
  <si>
    <t>b500aaaa-ace0-18be-80d0-bd2f3594d61c</t>
  </si>
  <si>
    <t>HeyMojo, Inc</t>
  </si>
  <si>
    <t>https://www.heymojo.com</t>
  </si>
  <si>
    <t>fec933f5-88a9-b69a-ed95-33664860fdf1</t>
  </si>
  <si>
    <t>heynay</t>
  </si>
  <si>
    <t>http://www.heynay.com</t>
  </si>
  <si>
    <t>1556afb2-be9b-a19f-3490-741a35ecd149</t>
  </si>
  <si>
    <t>HeyNow</t>
  </si>
  <si>
    <t>http://heynow.today</t>
  </si>
  <si>
    <t>129ec1d0-f4a5-aa95-b8db-c77b925febdb</t>
  </si>
  <si>
    <t>Heyo</t>
  </si>
  <si>
    <t>http://heyo.com</t>
  </si>
  <si>
    <t>f765c520-c505-b7d3-a0f4-ef1664091e99</t>
  </si>
  <si>
    <t>http://heyoconnect.com/</t>
  </si>
  <si>
    <t>8ff905a7-55be-493c-9312-88f37aadc530</t>
  </si>
  <si>
    <t>HeyOrca</t>
  </si>
  <si>
    <t>http://www.heyorca.com</t>
  </si>
  <si>
    <t>268ee82b-cce0-aa3b-aa71-41fde49a11b7</t>
  </si>
  <si>
    <t>HeYoU Games</t>
  </si>
  <si>
    <t>http://heyougames.com</t>
  </si>
  <si>
    <t>b64fa4cd-db69-2366-d845-2e9185d61612</t>
  </si>
  <si>
    <t>Heyoya</t>
  </si>
  <si>
    <t>http://www.heyoya.com/</t>
  </si>
  <si>
    <t>6ac5d696-a828-71ac-d5c2-99d6f89c7393</t>
  </si>
  <si>
    <t>HeyPal</t>
  </si>
  <si>
    <t>http://thesharingengine.com</t>
  </si>
  <si>
    <t>2fdbd376-11e3-950c-0918-25fe04314b37</t>
  </si>
  <si>
    <t>HeyPayless LLC</t>
  </si>
  <si>
    <t>https://www.heypayless.com</t>
  </si>
  <si>
    <t>907fed56-eafd-ceb4-2143-e91f066917bb</t>
  </si>
  <si>
    <t>heypet</t>
  </si>
  <si>
    <t>https://www.heypet.me</t>
  </si>
  <si>
    <t>95b4e53a-5425-d315-7de2-20121d70c68e</t>
  </si>
  <si>
    <t>HeyPillow</t>
  </si>
  <si>
    <t>http://www.heypillow.com/</t>
  </si>
  <si>
    <t>046a29c6-9d36-8eed-bc36-7c490404b554</t>
  </si>
  <si>
    <t>HeyPlease</t>
  </si>
  <si>
    <t>http://www.heyplease.com</t>
  </si>
  <si>
    <t>ff1863e1-0c33-3f21-308a-33e6471e022e</t>
  </si>
  <si>
    <t>Heyprint</t>
  </si>
  <si>
    <t>http://www.heyprint.dk/</t>
  </si>
  <si>
    <t>a4c5b9c6-5cd1-23b1-b920-fb81227b586a</t>
  </si>
  <si>
    <t>Heyride</t>
  </si>
  <si>
    <t>http://www.heyride.com</t>
  </si>
  <si>
    <t>83feb2d5-0726-95d1-6f05-562a2bcb05ed</t>
  </si>
  <si>
    <t>Heysan</t>
  </si>
  <si>
    <t>http://www.heysan.com</t>
  </si>
  <si>
    <t>8dc92a04-8ca0-598b-9536-4adee92ae433</t>
  </si>
  <si>
    <t>HeyShop</t>
  </si>
  <si>
    <t>http://www.heyshop.pe</t>
  </si>
  <si>
    <t>b218af47-fb17-bb77-e356-b967b8f295f4</t>
  </si>
  <si>
    <t>Heyshops</t>
  </si>
  <si>
    <t>http://heyshops.com</t>
  </si>
  <si>
    <t>4ab35ce1-38a4-c9c6-bf71-0ba4a4a8dab1</t>
  </si>
  <si>
    <t>HeySpace</t>
  </si>
  <si>
    <t>http://www.heyspace.com</t>
  </si>
  <si>
    <t>4d65e359-0af1-0eb3-59e9-1fda77094a90</t>
  </si>
  <si>
    <t>HeySpread.com</t>
  </si>
  <si>
    <t>https://www.heyspread.com</t>
  </si>
  <si>
    <t>25d30254-27eb-1dc4-de48-f1e7814127d2</t>
  </si>
  <si>
    <t>heystack</t>
  </si>
  <si>
    <t>http://www.heystack.com</t>
  </si>
  <si>
    <t>f9294443-caeb-c3fd-c1f1-345ee9426217</t>
  </si>
  <si>
    <t>HeyStaks</t>
  </si>
  <si>
    <t>http://www.heystaks.com</t>
  </si>
  <si>
    <t>7148a3c5-eb88-2e17-e71d-f6d82b9980f6</t>
  </si>
  <si>
    <t>HeySuccess</t>
  </si>
  <si>
    <t>http://www.heysuccess.com/</t>
  </si>
  <si>
    <t>18e6a187-d71a-222d-fffd-0045ff6dfa44</t>
  </si>
  <si>
    <t>HeySuper.com</t>
  </si>
  <si>
    <t>http://www.heysuper.com</t>
  </si>
  <si>
    <t>47b16551-5a7b-22d4-d675-ed49c4ef34eb</t>
  </si>
  <si>
    <t>HeyTaco!</t>
  </si>
  <si>
    <t>https://www.heytaco.chat</t>
  </si>
  <si>
    <t>9c0173f5-6c9e-7137-e780-52902b37c886</t>
  </si>
  <si>
    <t>HeyTeam</t>
  </si>
  <si>
    <t>http://www.heyteam.com</t>
  </si>
  <si>
    <t>9505c392-2205-831e-4c8c-3589b4d080f5</t>
  </si>
  <si>
    <t>HeyTell</t>
  </si>
  <si>
    <t>http://www.heytell.com/front.html</t>
  </si>
  <si>
    <t>2f71e6fd-b3b1-69ec-a00e-e6b3e2644403</t>
  </si>
  <si>
    <t>Heytex Bramsche</t>
  </si>
  <si>
    <t>http://www.heytex.com/</t>
  </si>
  <si>
    <t>442b3f68-e507-7024-fd57-e5721c63c651</t>
  </si>
  <si>
    <t>Heytripple</t>
  </si>
  <si>
    <t>http://heytripple.com</t>
  </si>
  <si>
    <t>8773cfb5-107f-f1db-2211-2fd8ff2d6e6a</t>
  </si>
  <si>
    <t>HeyTutor</t>
  </si>
  <si>
    <t>http://www.heytutor.com</t>
  </si>
  <si>
    <t>ef81135b-8c25-b6ec-e313-6fd3ce5db774</t>
  </si>
  <si>
    <t>HeyU</t>
  </si>
  <si>
    <t>https://www.heyudating.com</t>
  </si>
  <si>
    <t>6e545f6d-c44a-79ea-083c-0d36a2015af5</t>
  </si>
  <si>
    <t>Heyunka</t>
  </si>
  <si>
    <t>http://www.heyunka.com</t>
  </si>
  <si>
    <t>75db94a0-40ff-c978-bad6-ff0eba2e8f22</t>
  </si>
  <si>
    <t>HeyUpdate</t>
  </si>
  <si>
    <t>http://www.heyupdate.com/</t>
  </si>
  <si>
    <t>fd3fd7de-d4ab-7723-d2d5-3b4b0d03b5c0</t>
  </si>
  <si>
    <t>Heyustam.com</t>
  </si>
  <si>
    <t>http://www.heyustam.com/</t>
  </si>
  <si>
    <t>fcc5d382-e6d8-632f-4586-f67c6d9465ee</t>
  </si>
  <si>
    <t>HeyWire, a Salesforce Company</t>
  </si>
  <si>
    <t>http://www.heywire.com/</t>
  </si>
  <si>
    <t>045962bf-7c32-5f7e-4bcf-2b2296ccb855</t>
  </si>
  <si>
    <t>Heywood and Sons</t>
  </si>
  <si>
    <t>https://www.heywoodandsons.co/</t>
  </si>
  <si>
    <t>8be004d1-9a90-3a00-71c5-f35ebc9196a7</t>
  </si>
  <si>
    <t>Heyworks</t>
  </si>
  <si>
    <t>http://www.heyworks.com</t>
  </si>
  <si>
    <t>787e0746-755e-715d-ab3d-b75b8d609b32</t>
  </si>
  <si>
    <t>Heyy</t>
  </si>
  <si>
    <t>http://heyy.us</t>
  </si>
  <si>
    <t>72f6d2ce-689f-1da7-1633-4b843e388611</t>
  </si>
  <si>
    <t>Heyy App</t>
  </si>
  <si>
    <t>https://www.heyy.com</t>
  </si>
  <si>
    <t>a510bce5-35c8-402a-a23e-8e8db787d63a</t>
  </si>
  <si>
    <t>HeyYa!</t>
  </si>
  <si>
    <t>http://heyya.io</t>
  </si>
  <si>
    <t>620792c6-59f3-9808-01b1-7c4a9b9b5a67</t>
  </si>
  <si>
    <t>heyyo Ltd</t>
  </si>
  <si>
    <t>http://www.heyyo.me</t>
  </si>
  <si>
    <t>023800b4-b9dc-f346-33b5-529539086e34</t>
  </si>
  <si>
    <t>HeyyThere</t>
  </si>
  <si>
    <t>http://www.heyythere.com</t>
  </si>
  <si>
    <t>71e6296b-6e17-9ebd-d555-d2a9367ef123</t>
  </si>
  <si>
    <t>Heyyy App</t>
  </si>
  <si>
    <t>http://heyyyapp.com</t>
  </si>
  <si>
    <t>fc148667-6162-ca63-1dce-a81b08c959b1</t>
  </si>
  <si>
    <t>HEYYY!</t>
  </si>
  <si>
    <t>http://www.heyyy.asia/app</t>
  </si>
  <si>
    <t>5b32cdb7-9530-a304-8f46-6afa1daf7ec4</t>
  </si>
  <si>
    <t>Heyzap</t>
  </si>
  <si>
    <t>http://www.heyzap.com</t>
  </si>
  <si>
    <t>f6106bd7-a01f-b804-e927-aa7239eec7ed</t>
  </si>
  <si>
    <t>Hezarfen BiliÌÉåÙim Hizmetleri</t>
  </si>
  <si>
    <t>http://www.hezarfenbt.com</t>
  </si>
  <si>
    <t>c64fc981-8bd1-54ba-dd83-40202681b41c</t>
  </si>
  <si>
    <t>Hezmedia Interactive</t>
  </si>
  <si>
    <t>http://www.hezmedia.com</t>
  </si>
  <si>
    <t>8f4c7b14-bbbf-363d-98b1-7dc9e49c8799</t>
  </si>
  <si>
    <t>HF Food Technologies</t>
  </si>
  <si>
    <t>http://www.heritagefare.com</t>
  </si>
  <si>
    <t>7975b70c-e792-8a3b-2e10-3165c8b35a16</t>
  </si>
  <si>
    <t>HF MXFUND01</t>
  </si>
  <si>
    <t>344f826b-fa06-6854-51ae-aa4449a3dadf</t>
  </si>
  <si>
    <t>HF Scientific</t>
  </si>
  <si>
    <t>http://www.hfscientific.com</t>
  </si>
  <si>
    <t>17720107-7295-8f49-d2bb-5aed000bf7df</t>
  </si>
  <si>
    <t>HF Solutions LLC</t>
  </si>
  <si>
    <t>http://www.hfsolutionsllc.com</t>
  </si>
  <si>
    <t>87e192fa-094a-673b-a85c-3bd8ea1f9904</t>
  </si>
  <si>
    <t>HF2 Financial Management</t>
  </si>
  <si>
    <t>http://www.hf2financial.com/</t>
  </si>
  <si>
    <t>7d6593ce-c1c1-bd54-ba3c-1a730eeb90ea</t>
  </si>
  <si>
    <t>hFacil</t>
  </si>
  <si>
    <t>http://hfacil.com/</t>
  </si>
  <si>
    <t>572c4f23-41b6-b2b8-91d2-f0db873998c5</t>
  </si>
  <si>
    <t>HFC</t>
  </si>
  <si>
    <t>https://www.hfcbank.com.gh</t>
  </si>
  <si>
    <t>7de57da1-767f-6905-083f-0e0ec6109af0</t>
  </si>
  <si>
    <t>HFC Bank</t>
  </si>
  <si>
    <t>f8e1cd5e-d270-c8e3-4aca-633ebbcce9fe</t>
  </si>
  <si>
    <t>HFE Signs Ltd</t>
  </si>
  <si>
    <t>https://www.hfe-signs.co.uk</t>
  </si>
  <si>
    <t>05420958-90ab-df5f-0543-5c5688d28612</t>
  </si>
  <si>
    <t>HFF</t>
  </si>
  <si>
    <t>http://www.hfflp.com</t>
  </si>
  <si>
    <t>6858cd9c-63eb-0c87-5be9-7af64d5a4cce</t>
  </si>
  <si>
    <t>HFG Consulting</t>
  </si>
  <si>
    <t>http://www.hfgconsulting.net</t>
  </si>
  <si>
    <t>bc4fbdff-cadb-fa97-efe4-ed87cf45d689</t>
  </si>
  <si>
    <t>HFG Wealth Management</t>
  </si>
  <si>
    <t>http://www.hfgwm.com</t>
  </si>
  <si>
    <t>2747fed7-0dcb-f37b-77e2-0ede882c2256</t>
  </si>
  <si>
    <t>hField Technologies</t>
  </si>
  <si>
    <t>http://www.hfield.com</t>
  </si>
  <si>
    <t>83c91489-20f6-dc5f-b3c8-28703fb6b281</t>
  </si>
  <si>
    <t>HFIN ONE</t>
  </si>
  <si>
    <t>http://www.hfinone.com</t>
  </si>
  <si>
    <t>fe161fff-1ee7-bcd0-fcb4-e99c2d960268</t>
  </si>
  <si>
    <t>HFL Solutions</t>
  </si>
  <si>
    <t>http://www.4hfl.com</t>
  </si>
  <si>
    <t>43c061cb-6a90-f4a1-dab8-8f43c7c18eda</t>
  </si>
  <si>
    <t>HFM</t>
  </si>
  <si>
    <t>https://hfm.global</t>
  </si>
  <si>
    <t>198c32b3-c25a-cb9c-c584-f8b3355c095a</t>
  </si>
  <si>
    <t>HFR</t>
  </si>
  <si>
    <t>http://hfrnet.com</t>
  </si>
  <si>
    <t>c3846a77-8a26-3699-c9a8-9d03304c1a12</t>
  </si>
  <si>
    <t>HFS Consultants</t>
  </si>
  <si>
    <t>http://www.hfsconsultants.com/</t>
  </si>
  <si>
    <t>e8ff08e0-5970-3d69-603a-908385f75ff1</t>
  </si>
  <si>
    <t>HFS Group</t>
  </si>
  <si>
    <t>http://www.hfsgroup.co.uk</t>
  </si>
  <si>
    <t>3070fcdc-b2f4-c984-d34e-fcb50c6f5579</t>
  </si>
  <si>
    <t>HfS Research | The Services Research CompanyÌ¢åãå¢</t>
  </si>
  <si>
    <t>http://www.hfsresearch.com</t>
  </si>
  <si>
    <t>d0dbe403-100a-21f8-bf31-46987f851ee4</t>
  </si>
  <si>
    <t>HFT Smart Sensors</t>
  </si>
  <si>
    <t>http://www.hftsmartsensors.com/</t>
  </si>
  <si>
    <t>c3ccd901-ff4f-09b4-6517-be8d8711c72a</t>
  </si>
  <si>
    <t>Hg Analytics</t>
  </si>
  <si>
    <t>https://www.hgdata.com</t>
  </si>
  <si>
    <t>9bca3536-d1e5-fe77-5c41-6f9a0843e68d</t>
  </si>
  <si>
    <t>HG Apps Store</t>
  </si>
  <si>
    <t>http://hgapstore.com</t>
  </si>
  <si>
    <t>1a04c7d8-3a7e-157c-58fd-6ed6b5a5d76f</t>
  </si>
  <si>
    <t>HG Contemporary</t>
  </si>
  <si>
    <t>http://www.hgcontemporary.com/</t>
  </si>
  <si>
    <t>e023f6e9-d86e-8644-fd09-3ebd7dd9ec5a</t>
  </si>
  <si>
    <t>HG Corporate Advisors</t>
  </si>
  <si>
    <t>http://hgcorporates.com/</t>
  </si>
  <si>
    <t>5f18182f-9b75-6f53-0849-c9ad7b0e9361</t>
  </si>
  <si>
    <t>HG Data Company</t>
  </si>
  <si>
    <t>http://www.hgdata.com</t>
  </si>
  <si>
    <t>8735712d-5fab-255d-ab4c-250d42f6f39c</t>
  </si>
  <si>
    <t>HG Equipment Solutions</t>
  </si>
  <si>
    <t>http://www.hgequipmentsolutions.com/</t>
  </si>
  <si>
    <t>3e45b377-670a-401f-530a-23de4c0250fa</t>
  </si>
  <si>
    <t>HG Initiative</t>
  </si>
  <si>
    <t>http://www.hginitiative.com/</t>
  </si>
  <si>
    <t>3fabb348-83dc-17da-1a2c-2602bfd01ca2</t>
  </si>
  <si>
    <t>HG International</t>
  </si>
  <si>
    <t>https://www.hg.eu/</t>
  </si>
  <si>
    <t>04f7e6f7-9596-0b38-265c-83fb990c63f6</t>
  </si>
  <si>
    <t>HG Robotics Company Limited</t>
  </si>
  <si>
    <t>https://www.hiveground.com</t>
  </si>
  <si>
    <t>a2326b4d-5bc4-6745-a088-de9cbaf28368</t>
  </si>
  <si>
    <t>HG Startup Ventures</t>
  </si>
  <si>
    <t>http://hoqueglobal.com</t>
  </si>
  <si>
    <t>bdae7694-7c10-62fa-bb57-38f0bcc5e873</t>
  </si>
  <si>
    <t>HG WORLD</t>
  </si>
  <si>
    <t>http://www.hgworld.us</t>
  </si>
  <si>
    <t>b81b3e11-ecba-7c7f-da66-308c003b0310</t>
  </si>
  <si>
    <t>HGA Architects and Engineers</t>
  </si>
  <si>
    <t>http://www.hga.com</t>
  </si>
  <si>
    <t>70d310a6-d575-6d34-cff1-b836cfec4491</t>
  </si>
  <si>
    <t>Hgaja</t>
  </si>
  <si>
    <t>http://www.hgaja.co.kr</t>
  </si>
  <si>
    <t>855a0a1b-c53f-68f1-fa75-c06e14fa0de1</t>
  </si>
  <si>
    <t>HgCapital</t>
  </si>
  <si>
    <t>http://www.hgcapital.com</t>
  </si>
  <si>
    <t>7e583176-30c2-0905-2f66-fd20b0c9c7a4</t>
  </si>
  <si>
    <t>HGCI Ventures</t>
  </si>
  <si>
    <t>http://www.hgciventures.com</t>
  </si>
  <si>
    <t>9f985648-6a67-521a-76cc-6a0e984131eb</t>
  </si>
  <si>
    <t>HGExperts.com</t>
  </si>
  <si>
    <t>http://www.hgexperts.com</t>
  </si>
  <si>
    <t>101d74ca-6b9d-11ba-6647-648e5767f6a3</t>
  </si>
  <si>
    <t>HGGC</t>
  </si>
  <si>
    <t>http://www.hggc.com</t>
  </si>
  <si>
    <t>589b97cc-93c9-fec2-c84e-b2813b87e47d</t>
  </si>
  <si>
    <t>HGH Infrared Systems</t>
  </si>
  <si>
    <t>https://www.hgh-infrared.com/</t>
  </si>
  <si>
    <t>e267a6c7-0b4c-1f73-b5de-31078025f3d9</t>
  </si>
  <si>
    <t>HGH-MD</t>
  </si>
  <si>
    <t>http://www.hgh-md.com/</t>
  </si>
  <si>
    <t>0e40e7a8-4286-8165-d365-44323ebe4a29</t>
  </si>
  <si>
    <t>HGI Capital Management</t>
  </si>
  <si>
    <t>http://www.hgi-capital.com</t>
  </si>
  <si>
    <t>cefc278d-8302-6580-4420-c06c75e8a264</t>
  </si>
  <si>
    <t>HGI Parts</t>
  </si>
  <si>
    <t>http://www.hgiparts.com</t>
  </si>
  <si>
    <t>5ac74f7c-e4ab-2686-2e3c-fd7511972e89</t>
  </si>
  <si>
    <t>HGI Standby Home Generators</t>
  </si>
  <si>
    <t>http://www.hgihomegenerators.com</t>
  </si>
  <si>
    <t>3fcf0238-3008-9e77-75e1-4fca50a1002d</t>
  </si>
  <si>
    <t>HGM</t>
  </si>
  <si>
    <t>http://hgmfund.com/</t>
  </si>
  <si>
    <t>74b3c1e3-71ad-abc7-b812-f49a372b6014</t>
  </si>
  <si>
    <t>HGM Medical Laser Systems</t>
  </si>
  <si>
    <t>http://www.surgicalproductsmag.com</t>
  </si>
  <si>
    <t>eff95605-6fbb-3767-6678-980a82a5b2ea</t>
  </si>
  <si>
    <t>HGreen Photography</t>
  </si>
  <si>
    <t>http://www.hgreenphoto.com</t>
  </si>
  <si>
    <t>8dda26ec-dff2-3476-6549-0e52d29c6a4b</t>
  </si>
  <si>
    <t>HGST</t>
  </si>
  <si>
    <t>http://www.hgst.com</t>
  </si>
  <si>
    <t>dfb87ca6-552e-e63f-fdb6-6c6fbcfe75b2</t>
  </si>
  <si>
    <t>HGTV</t>
  </si>
  <si>
    <t>http://www.hgtv.com/</t>
  </si>
  <si>
    <t>cb49da0e-1239-565c-a26b-8069c0e37299</t>
  </si>
  <si>
    <t>HGU Apparel</t>
  </si>
  <si>
    <t>http://www.hguapparel.com/</t>
  </si>
  <si>
    <t>d7e00526-c532-1ff9-ef92-5cbbe1a3d5f9</t>
  </si>
  <si>
    <t>HH Partners</t>
  </si>
  <si>
    <t>http://www.hhpartners.fi/</t>
  </si>
  <si>
    <t>e6d8c679-8aeb-ac18-d18b-be0420268a70</t>
  </si>
  <si>
    <t>HH Private funds</t>
  </si>
  <si>
    <t>http://happyhelper.dk</t>
  </si>
  <si>
    <t>35c9fc5f-3b15-7d36-27e4-82aa9c4b6298</t>
  </si>
  <si>
    <t>HHA eXchange</t>
  </si>
  <si>
    <t>https://hhaexchange.com/</t>
  </si>
  <si>
    <t>05bc77de-9f7d-0997-dfe1-5ef4c7742be5</t>
  </si>
  <si>
    <t>HHB Systems</t>
  </si>
  <si>
    <t>http://www.thehhb.com</t>
  </si>
  <si>
    <t>59d084dd-30ac-36c4-edb1-60a9c850e9bf</t>
  </si>
  <si>
    <t>hhgregg</t>
  </si>
  <si>
    <t>http://www.hhgregg.com</t>
  </si>
  <si>
    <t>93db25b8-fcc8-2dfe-a3b6-4054c3b85635</t>
  </si>
  <si>
    <t>HHH2344</t>
  </si>
  <si>
    <t>http://halo.la</t>
  </si>
  <si>
    <t>d7e4d243-4593-162a-aa42-05a1db60980e</t>
  </si>
  <si>
    <t>HHHunt Corporation</t>
  </si>
  <si>
    <t>http://www.hhhunt.com</t>
  </si>
  <si>
    <t>2759aa0e-2f32-2325-ad97-fa16466d26e0</t>
  </si>
  <si>
    <t>HHIC</t>
  </si>
  <si>
    <t>https://hhic.org</t>
  </si>
  <si>
    <t>f8fac6c8-b60e-7695-625e-5202239b47de</t>
  </si>
  <si>
    <t>HHK Datentechnik</t>
  </si>
  <si>
    <t>http://www.hhk.de/</t>
  </si>
  <si>
    <t>7ea8ecde-8ded-d18e-1d67-15d694891131</t>
  </si>
  <si>
    <t>HHL Leipzig Graduate School of Management</t>
  </si>
  <si>
    <t>http://www.hhl.de/en/home/</t>
  </si>
  <si>
    <t>d8205051-c139-ae09-b3a5-3b4aeb480e0e</t>
  </si>
  <si>
    <t>HHOTT</t>
  </si>
  <si>
    <t>http://www.hhott.com</t>
  </si>
  <si>
    <t>20eb1d76-ae50-ed60-2346-a195c8d3b9a8</t>
  </si>
  <si>
    <t>HHS Lawyers &amp; Legal Consultants</t>
  </si>
  <si>
    <t>https://hhslawyers.com/</t>
  </si>
  <si>
    <t>b39e2d8e-d3ac-de99-0ddd-cf630098f88c</t>
  </si>
  <si>
    <t>Hi</t>
  </si>
  <si>
    <t>http://www.hicommerce.co</t>
  </si>
  <si>
    <t>76408193-d2bd-8b3d-ab37-c59d414429d1</t>
  </si>
  <si>
    <t>Hi 5 Lawyers</t>
  </si>
  <si>
    <t>http://hi5lawyers.org</t>
  </si>
  <si>
    <t>e8d674c0-937f-2d0e-cb97-d6ac5debd093</t>
  </si>
  <si>
    <t>Hi Accounts</t>
  </si>
  <si>
    <t>http://www.hiaccounts.com/</t>
  </si>
  <si>
    <t>46514204-d10d-84ec-debc-dd3c8eefef6a</t>
  </si>
  <si>
    <t>Hi App</t>
  </si>
  <si>
    <t>http://hiiiii.me/</t>
  </si>
  <si>
    <t>8e3961cf-dcd0-ee89-7b71-9d9817855054</t>
  </si>
  <si>
    <t>Hi Baby</t>
  </si>
  <si>
    <t>http://hibabyblog.co.uk</t>
  </si>
  <si>
    <t>ed272c1d-2a55-5237-9b74-98a6baea402e</t>
  </si>
  <si>
    <t>HI Corporation</t>
  </si>
  <si>
    <t>http://www.hicorp.co.jp/</t>
  </si>
  <si>
    <t>f85524e5-340d-2cab-64c2-4444146522d7</t>
  </si>
  <si>
    <t>HI COUTURE PVT LTD</t>
  </si>
  <si>
    <t>http://www.holidae.in</t>
  </si>
  <si>
    <t>246197e7-21a7-07db-297d-66aec1e67c96</t>
  </si>
  <si>
    <t>Hi Def</t>
  </si>
  <si>
    <t>http://www.hidefnwa.com</t>
  </si>
  <si>
    <t>912211df-45c6-1b7e-5ddc-82f4dc166ebb</t>
  </si>
  <si>
    <t>Hi Def Auto Detail</t>
  </si>
  <si>
    <t>http://driveinhidefinition.com</t>
  </si>
  <si>
    <t>b07f392d-5133-c601-5110-12f53eec2ad3</t>
  </si>
  <si>
    <t>Hi Duty Free</t>
  </si>
  <si>
    <t>https://www.hidutyfree.com</t>
  </si>
  <si>
    <t>b45cf2ca-6974-199a-a316-a18cf5aee667</t>
  </si>
  <si>
    <t>Hi Fonts</t>
  </si>
  <si>
    <t>http://www.weibo.com/zitiguanjia</t>
  </si>
  <si>
    <t>f3ad935f-2d10-d2bf-7204-b0638946a98a</t>
  </si>
  <si>
    <t>Hi From The Other Side</t>
  </si>
  <si>
    <t>https://www.hifromtheotherside.com/</t>
  </si>
  <si>
    <t>f4381ade-881a-a546-ebe9-3e4aa5f9d80b</t>
  </si>
  <si>
    <t>HI Growth Initiative</t>
  </si>
  <si>
    <t>http://hsdc.hawaii.gov/hi-growth-initiative/</t>
  </si>
  <si>
    <t>32bdc8b0-a943-6b81-2ddf-ca47ded74c04</t>
  </si>
  <si>
    <t>hi HealthInnovations</t>
  </si>
  <si>
    <t>https://www.hihealthinnovations.com/</t>
  </si>
  <si>
    <t>bbcd4d61-cb88-9c92-5e76-a84139a7e338</t>
  </si>
  <si>
    <t>Hi HR</t>
  </si>
  <si>
    <t>http://www.hihrhawaii.com/</t>
  </si>
  <si>
    <t>368bc7ac-566e-7979-0f2c-2134e9966953</t>
  </si>
  <si>
    <t>Hi Inov</t>
  </si>
  <si>
    <t>http://www.hiinov.com/</t>
  </si>
  <si>
    <t>cc30e7b0-f155-498e-5af7-e71ee93a884d</t>
  </si>
  <si>
    <t>Hi INTERACTIVE</t>
  </si>
  <si>
    <t>http://hi-interactive.com/</t>
  </si>
  <si>
    <t>4974833c-1eda-1976-266a-d23421ac74ae</t>
  </si>
  <si>
    <t>Hi Internaional Studies</t>
  </si>
  <si>
    <t>http://www.hiinternationalstudies.com</t>
  </si>
  <si>
    <t>a40d91d4-6719-19e8-4a35-87ed86a5ae5e</t>
  </si>
  <si>
    <t>Hi Karl</t>
  </si>
  <si>
    <t>https://www.hikarl.com</t>
  </si>
  <si>
    <t>48563b76-678d-e88f-c4c9-319e0231c633</t>
  </si>
  <si>
    <t>Hi Merit</t>
  </si>
  <si>
    <t>https://himerit.com</t>
  </si>
  <si>
    <t>d7bfe3f2-eab8-5f02-298d-213ee7e23fd5</t>
  </si>
  <si>
    <t>Hi Mom S.A.S</t>
  </si>
  <si>
    <t>http://www.himom.co</t>
  </si>
  <si>
    <t>4384bb07-9018-9961-8fe7-074588870ed7</t>
  </si>
  <si>
    <t>Hi Mom Sports</t>
  </si>
  <si>
    <t>http://www.himomsports.com</t>
  </si>
  <si>
    <t>89bc598b-ca56-7cff-0a71-1105a331e19c</t>
  </si>
  <si>
    <t>Hi Mum! Said Dad</t>
  </si>
  <si>
    <t>http://www.himumsaiddad.com</t>
  </si>
  <si>
    <t>307d312e-ec13-28a1-daee-095b7822750c</t>
  </si>
  <si>
    <t>Hi Net</t>
  </si>
  <si>
    <t>http://www.hinet.net</t>
  </si>
  <si>
    <t>d6a9e4a9-e220-b92e-ba14-a98c66a08761</t>
  </si>
  <si>
    <t>Hi or Bye</t>
  </si>
  <si>
    <t>http://hiorbye.com/</t>
  </si>
  <si>
    <t>4501b99c-8368-f703-b508-27e5a07d897f</t>
  </si>
  <si>
    <t>HI Resolution Enterprises</t>
  </si>
  <si>
    <t>http://snapzooms.com</t>
  </si>
  <si>
    <t>f643f2de-7c20-d16f-e61b-e244635d167e</t>
  </si>
  <si>
    <t>HI ROLLER</t>
  </si>
  <si>
    <t>http://www.hiroller.com/</t>
  </si>
  <si>
    <t>827346ac-7f8d-9ed4-da6b-dc3a90fc78a5</t>
  </si>
  <si>
    <t>Hi Sun</t>
  </si>
  <si>
    <t>http://www.hisun.com.hk/eng/about</t>
  </si>
  <si>
    <t>b23159e7-f8fd-6a47-4970-b36de62b37ae</t>
  </si>
  <si>
    <t>Hi Tech Institute of advance technologies (p) ltd.</t>
  </si>
  <si>
    <t>http://www.hitechcourses.in</t>
  </si>
  <si>
    <t>4df2c2c1-c0f4-ddf8-9ddd-9f9ab56478cb</t>
  </si>
  <si>
    <t>Hi-Art</t>
  </si>
  <si>
    <t>http://hi-art.me/</t>
  </si>
  <si>
    <t>7abede9b-2687-fc6c-801f-b33e6d7f80f3</t>
  </si>
  <si>
    <t>Hi-Craft Engineering</t>
  </si>
  <si>
    <t>http://www.hicraftengineering.com</t>
  </si>
  <si>
    <t>f420748d-12e1-3996-e3a9-6835e69042a3</t>
  </si>
  <si>
    <t>HI-DIS</t>
  </si>
  <si>
    <t>http://hidis.de</t>
  </si>
  <si>
    <t>74a9b043-a768-f594-cb39-747159bfcad8</t>
  </si>
  <si>
    <t>Hi-G-Tek</t>
  </si>
  <si>
    <t>http://www.higtek.com</t>
  </si>
  <si>
    <t>dcbff97e-53e8-4a78-6172-321cac2056bd</t>
  </si>
  <si>
    <t>Hi-Global Technology</t>
  </si>
  <si>
    <t>http://www.hi-global.tv</t>
  </si>
  <si>
    <t>f7ea3d1f-d157-eb0a-8ce4-726e6dafc329</t>
  </si>
  <si>
    <t>Hi-Interiors</t>
  </si>
  <si>
    <t>http://hi-can.com</t>
  </si>
  <si>
    <t>2284bb47-d397-012d-93c7-c5b20247a637</t>
  </si>
  <si>
    <t>Hi-Lite Decorators and Property Maintenance</t>
  </si>
  <si>
    <t>http://www.hi-litedecorators.co.uk</t>
  </si>
  <si>
    <t>a5a6aeb9-b9fb-1770-41fa-2be94c132adf</t>
  </si>
  <si>
    <t>Hi-Media Netherlands</t>
  </si>
  <si>
    <t>http://himedia-advertising.nl</t>
  </si>
  <si>
    <t>799fae4d-89a2-2821-82d6-5324177e8b00</t>
  </si>
  <si>
    <t>Hi-Midia</t>
  </si>
  <si>
    <t>http://www.hi-midia.com</t>
  </si>
  <si>
    <t>5a3ac6a6-c951-42bc-3598-5e12a5df4df4</t>
  </si>
  <si>
    <t>Hi-Park</t>
  </si>
  <si>
    <t>http://www.hi-park.co</t>
  </si>
  <si>
    <t>57ed5db7-63aa-eca0-87de-e85c3db1a275</t>
  </si>
  <si>
    <t>Hi-phen</t>
  </si>
  <si>
    <t>http://www.hiphen-plant.com</t>
  </si>
  <si>
    <t>b2175ebe-ce85-eeea-c51a-4e76db5a56f2</t>
  </si>
  <si>
    <t>HI-Q System</t>
  </si>
  <si>
    <t>http://www.hiq.com</t>
  </si>
  <si>
    <t>106c4165-3982-a997-563d-586e598ce460</t>
  </si>
  <si>
    <t>Hi-Rel Electronics</t>
  </si>
  <si>
    <t>http://www.hitachi-hirel.com</t>
  </si>
  <si>
    <t>1134f98f-de12-1845-b3c3-ee53b045d9e8</t>
  </si>
  <si>
    <t>Hi-Rel Group</t>
  </si>
  <si>
    <t>http://hirelgroup.com/</t>
  </si>
  <si>
    <t>5ab76c6e-4ede-0742-0923-4ad5250aa488</t>
  </si>
  <si>
    <t>Hi-ReS</t>
  </si>
  <si>
    <t>http://hi-res.net/</t>
  </si>
  <si>
    <t>2c2e1adf-251f-4102-82ba-e9375bc30ed2</t>
  </si>
  <si>
    <t>Hi-Res 3D</t>
  </si>
  <si>
    <t>http://www.hi-res3d.com</t>
  </si>
  <si>
    <t>77f16c69-8b99-c865-76fe-15a9e66aaf54</t>
  </si>
  <si>
    <t>Hi-Rez Studios</t>
  </si>
  <si>
    <t>http://www.hirezstudios.com</t>
  </si>
  <si>
    <t>de1f07b6-7e43-b063-9432-623509001496</t>
  </si>
  <si>
    <t>Hi-Stor Technologies</t>
  </si>
  <si>
    <t>http://www.histor.fr</t>
  </si>
  <si>
    <t>f310c14d-56be-c24a-3495-fe5fc212c62d</t>
  </si>
  <si>
    <t>Hi-Take</t>
  </si>
  <si>
    <t>http://www.hi-take.com</t>
  </si>
  <si>
    <t>4d152ee6-6f5e-19f0-93bc-699da559cf1c</t>
  </si>
  <si>
    <t>Hi-Tec Sports International</t>
  </si>
  <si>
    <t>http://www.hi-tec.com/</t>
  </si>
  <si>
    <t>26c83abc-4a0b-df57-0895-9c41a9539a2e</t>
  </si>
  <si>
    <t>Hi-Tech AES</t>
  </si>
  <si>
    <t>http://www.hitechaes.com</t>
  </si>
  <si>
    <t>43a1b5b2-a779-770d-d8ab-d79a30cccf0c</t>
  </si>
  <si>
    <t>Hi-Tech BIM</t>
  </si>
  <si>
    <t>http://www.hitechbim.com</t>
  </si>
  <si>
    <t>2de16832-60e5-5ff7-0878-8dceb72b9319</t>
  </si>
  <si>
    <t>Hi-Tech BIM Services</t>
  </si>
  <si>
    <t>http://www.hitechbimservices.com</t>
  </si>
  <si>
    <t>2c73909b-64dc-11c0-99eb-2a1ef622df8c</t>
  </si>
  <si>
    <t>Hi-Tech Bookkeeping Services</t>
  </si>
  <si>
    <t>http://www.hitechbookeepingservices.com</t>
  </si>
  <si>
    <t>40449673-96ff-b467-7614-a756c4fd7e29</t>
  </si>
  <si>
    <t>Hi-Tech BPO</t>
  </si>
  <si>
    <t>http://www.hitechbpo.com</t>
  </si>
  <si>
    <t>fdd27483-87a3-0809-2def-7e904fb5d3bc</t>
  </si>
  <si>
    <t>Hi-Tech BPO Services</t>
  </si>
  <si>
    <t>http://www.hitechbposervices.com</t>
  </si>
  <si>
    <t>43325ba0-c1d8-d694-f746-1e9782e7ff06</t>
  </si>
  <si>
    <t>Hi-Tech CADD Services</t>
  </si>
  <si>
    <t>http://www.hitechcaddservices.com</t>
  </si>
  <si>
    <t>f105ba40-e1e5-2de5-1bb6-557bdd760f67</t>
  </si>
  <si>
    <t>Hi-Tech CAE</t>
  </si>
  <si>
    <t>http://www.hitechcae.com</t>
  </si>
  <si>
    <t>db1663dc-34bc-4778-c4c2-db8e703a610d</t>
  </si>
  <si>
    <t>Hi-Tech Carpet Cleaning</t>
  </si>
  <si>
    <t>http://www.hitechcarpetcleaningfresno.com/</t>
  </si>
  <si>
    <t>d45e2413-e958-fa08-115f-587f13e3a59b</t>
  </si>
  <si>
    <t>Hi-Tech Ceramics, Inc.</t>
  </si>
  <si>
    <t>http://www.hi-tech-ceramics.com</t>
  </si>
  <si>
    <t>26dde734-a576-9347-aa80-f10041f116a3</t>
  </si>
  <si>
    <t>Hi-Tech CFD</t>
  </si>
  <si>
    <t>http://www.hitechcfd.com</t>
  </si>
  <si>
    <t>995ff783-85ef-d4bf-8ee8-89db78ee59f4</t>
  </si>
  <si>
    <t>Hi-Tech Coatings International</t>
  </si>
  <si>
    <t>http://www.hitechcoatings.co.uk/</t>
  </si>
  <si>
    <t>a97d91dd-f9c1-e95e-bb91-ce8234acecc9</t>
  </si>
  <si>
    <t>Hi-Tech College</t>
  </si>
  <si>
    <t>http://www.hit.ac.in</t>
  </si>
  <si>
    <t>30884c47-3dbd-dbed-c89a-2edf3c933826</t>
  </si>
  <si>
    <t>Hi-Tech Electrical</t>
  </si>
  <si>
    <t>http://www.hitechelectrical.com.au</t>
  </si>
  <si>
    <t>db45e068-eac5-a50a-6937-2abe1188c757</t>
  </si>
  <si>
    <t>Hi-Tech Engineering Services</t>
  </si>
  <si>
    <t>http://www.hitechengineeringservices.com</t>
  </si>
  <si>
    <t>4ad5c512-86e8-fc81-6fa0-a998e8f0f519</t>
  </si>
  <si>
    <t>Hi-Tech Export</t>
  </si>
  <si>
    <t>http://www.hitechexport.com</t>
  </si>
  <si>
    <t>c4a769e4-10c2-5087-a2a0-faacd91e9405</t>
  </si>
  <si>
    <t>Hi-Tech FPO</t>
  </si>
  <si>
    <t>http://www.hitechfpo.com/</t>
  </si>
  <si>
    <t>faca33ce-badd-c90f-6eb6-d8885b648956</t>
  </si>
  <si>
    <t>Hi-Tech Industries</t>
  </si>
  <si>
    <t>http://htiusa.com/</t>
  </si>
  <si>
    <t>3f1b4da3-fd61-39c5-2780-2a68dd96ada4</t>
  </si>
  <si>
    <t>Hi-Tech Institute of advance Technologes</t>
  </si>
  <si>
    <t>http://www.phonerepairingcourse.com/</t>
  </si>
  <si>
    <t>6b729fc6-d45c-d3fe-4d76-3b2703384be8</t>
  </si>
  <si>
    <t>Hi-Tech institute of advance Technologies</t>
  </si>
  <si>
    <t>dcf36d11-ea16-1202-c6cf-f993a37cd88b</t>
  </si>
  <si>
    <t>Hi-tech institute of computer networking</t>
  </si>
  <si>
    <t>http://www.networkingcourse.in</t>
  </si>
  <si>
    <t>5d95fb58-117b-a424-2aad-1e8e35fefc87</t>
  </si>
  <si>
    <t>Hi-Tech Institute of Engineering &amp; Technology</t>
  </si>
  <si>
    <t>http://www.hiet.org/</t>
  </si>
  <si>
    <t>51121d04-367a-a3b2-cccd-4cb43ba54d79</t>
  </si>
  <si>
    <t>Hi-Tech ITO</t>
  </si>
  <si>
    <t>http://www.hitechito.com</t>
  </si>
  <si>
    <t>5728ffdd-ae03-7dfe-9b00-83e2d741f237</t>
  </si>
  <si>
    <t>Hi-Tech Legal Transcription Services</t>
  </si>
  <si>
    <t>http://www.hitechlegaltranscriptionservices.com</t>
  </si>
  <si>
    <t>2ced8042-98f6-2c7d-13fb-341a233e29cf</t>
  </si>
  <si>
    <t>Hi-Tech Mail.Ru</t>
  </si>
  <si>
    <t>https://hi-tech.mail.ru/</t>
  </si>
  <si>
    <t>0f337b4f-9698-1990-7a1a-f3e50fd0c23d</t>
  </si>
  <si>
    <t>Hi-Tech Medical Transcription Services</t>
  </si>
  <si>
    <t>http://www.hitechmedicaltranscriptionservices.com</t>
  </si>
  <si>
    <t>068cb3d9-1da2-44c3-6fcf-a857b5bc5f40</t>
  </si>
  <si>
    <t>Hi-Tech Outsourcing Services</t>
  </si>
  <si>
    <t>http://www.hitechos.com</t>
  </si>
  <si>
    <t>18672d23-0d1d-1df8-9836-bf3806fa193d</t>
  </si>
  <si>
    <t>Hi-Tech Partners</t>
  </si>
  <si>
    <t>http://hitechpartners.com</t>
  </si>
  <si>
    <t>5c01ad53-e635-c631-912d-711767ba7d02</t>
  </si>
  <si>
    <t>Hi-Tech Pharmacal</t>
  </si>
  <si>
    <t>http://hitechpharm.com</t>
  </si>
  <si>
    <t>9ec68874-1211-bef9-f948-074afd430eb5</t>
  </si>
  <si>
    <t>Hi-Tech Pharmaceuticals</t>
  </si>
  <si>
    <t>https://www.hitechpharma.com/</t>
  </si>
  <si>
    <t>dcb590ed-f4fa-7321-b914-13b9e63f6ac4</t>
  </si>
  <si>
    <t>Hi-Tech Poly Flex</t>
  </si>
  <si>
    <t>http://www.pouchesmanufacturer.com</t>
  </si>
  <si>
    <t>a442c97e-1f6a-67da-fbc8-b9df17e44835</t>
  </si>
  <si>
    <t>Hi-Tech Rendering Services</t>
  </si>
  <si>
    <t>http://www.hitechrenderingservices.com</t>
  </si>
  <si>
    <t>c6fae54d-8a8f-38e2-557d-6121f1cba372</t>
  </si>
  <si>
    <t>HI-TECH Software</t>
  </si>
  <si>
    <t>http://www.htsoft.com</t>
  </si>
  <si>
    <t>200a2882-9b65-b754-fd27-7e9e3fa07bc2</t>
  </si>
  <si>
    <t>Hi-Tech Solutions</t>
  </si>
  <si>
    <t>http://www.htsol.com</t>
  </si>
  <si>
    <t>581b8dff-cff1-ac51-60fa-12d757c6f843</t>
  </si>
  <si>
    <t>Hi-Tech Transcription Services</t>
  </si>
  <si>
    <t>http://www.hitechtranscriptionservices.com</t>
  </si>
  <si>
    <t>59ebbf5e-48c7-3842-0f11-34d2c25e1496</t>
  </si>
  <si>
    <t>Hi-Tech Venture Capital</t>
  </si>
  <si>
    <t>http://www.hightechvc.com</t>
  </si>
  <si>
    <t>e71d766e-36e6-b3e6-3cf8-9e54879daefe</t>
  </si>
  <si>
    <t>Hi-Tech.ua</t>
  </si>
  <si>
    <t>http://hi-tech.ua/</t>
  </si>
  <si>
    <t>066ea891-db8e-2a3a-a3e9-17bb07574719</t>
  </si>
  <si>
    <t>Hi-TechITO</t>
  </si>
  <si>
    <t>c450a4a8-d0ec-2f32-f9e1-710fb8b36d4f</t>
  </si>
  <si>
    <t>Hi-TechLPO</t>
  </si>
  <si>
    <t>http://www.hitechlpo.com</t>
  </si>
  <si>
    <t>f55fea89-7020-783f-6d38-6e34074b655c</t>
  </si>
  <si>
    <t>Hi-Tide Media</t>
  </si>
  <si>
    <t>http://www.hightidemedia.com</t>
  </si>
  <si>
    <t>2a3d09b0-b201-980e-8e49-d168cb612d46</t>
  </si>
  <si>
    <t>Hi-Torque Publications</t>
  </si>
  <si>
    <t>http://www.hi-torque.com/me2/default.asp</t>
  </si>
  <si>
    <t>0430f06f-2396-2aef-40e0-8ece33ca150f</t>
  </si>
  <si>
    <t>Hi!</t>
  </si>
  <si>
    <t>http://www.vhib.fr</t>
  </si>
  <si>
    <t>6411731c-abd7-992e-9a44-7cb596ad66ee</t>
  </si>
  <si>
    <t>Hi! ComunicaÌÄå¤ÌÄå£o</t>
  </si>
  <si>
    <t>http://www.hificomunicacao.com</t>
  </si>
  <si>
    <t>d1cf6976-b4c7-e23d-0668-751b7867e41d</t>
  </si>
  <si>
    <t>hi! network</t>
  </si>
  <si>
    <t>http://www.thehiapp.com</t>
  </si>
  <si>
    <t>9f6a2f72-beed-5ed8-d882-27d3b061a7ad</t>
  </si>
  <si>
    <t>Hi!China</t>
  </si>
  <si>
    <t>http://www.hichinaschool.com/pt/</t>
  </si>
  <si>
    <t>a8e9ae79-dc52-d166-1c61-a007308ee60e</t>
  </si>
  <si>
    <t>hi.diplo</t>
  </si>
  <si>
    <t>http://hidiplo.io/</t>
  </si>
  <si>
    <t>1060f0c2-9a02-5789-3be1-2b47dbdb6d92</t>
  </si>
  <si>
    <t>Hi1</t>
  </si>
  <si>
    <t>http://www.hi1search.com</t>
  </si>
  <si>
    <t>8843b4a1-19c0-390b-507c-e6639ac8e8f4</t>
  </si>
  <si>
    <t>hi5</t>
  </si>
  <si>
    <t>http://hi5.com</t>
  </si>
  <si>
    <t>137e2100-b38b-9c40-d534-ca56e9c41b16</t>
  </si>
  <si>
    <t>Hi5 Marketing</t>
  </si>
  <si>
    <t>http://hi5box.com</t>
  </si>
  <si>
    <t>8ee22221-26b5-a350-6629-056319f7805c</t>
  </si>
  <si>
    <t>Hi5biz</t>
  </si>
  <si>
    <t>http://hi5biz.com</t>
  </si>
  <si>
    <t>fe44b514-4585-85a3-2423-1752631bbd86</t>
  </si>
  <si>
    <t>Hi7 Agri BioSolutions</t>
  </si>
  <si>
    <t>http://www.hi7agribiosolutions.co.in/</t>
  </si>
  <si>
    <t>71df9adc-cba2-2b70-2e00-a5feb455d7d8</t>
  </si>
  <si>
    <t>HIA</t>
  </si>
  <si>
    <t>http://hia.co.in</t>
  </si>
  <si>
    <t>582b606e-6a67-9f6e-4a85-262fc961072f</t>
  </si>
  <si>
    <t>Hia - Hello I am</t>
  </si>
  <si>
    <t>http://www.areyouhia.com</t>
  </si>
  <si>
    <t>bdf44eb8-b901-01df-3c0a-e5ff7a65873d</t>
  </si>
  <si>
    <t>Hia Consulting</t>
  </si>
  <si>
    <t>http://hiaconsulting.com</t>
  </si>
  <si>
    <t>10e322cf-be06-1e41-4498-c6c2149d4e81</t>
  </si>
  <si>
    <t>Hia Technologies</t>
  </si>
  <si>
    <t>http://hiatech.com</t>
  </si>
  <si>
    <t>ef80a792-a6cf-fd89-6e25-ad49b3484374</t>
  </si>
  <si>
    <t>Hiades Consulting</t>
  </si>
  <si>
    <t>http://www.hiades.es</t>
  </si>
  <si>
    <t>d822af1f-091b-d387-4f68-e5a3dd9db721</t>
  </si>
  <si>
    <t>Hialeah Eye and Vision Care</t>
  </si>
  <si>
    <t>http://www.hialeahoptometrist.com</t>
  </si>
  <si>
    <t>938f5704-7a1e-e29d-d216-d99aebb003a7</t>
  </si>
  <si>
    <t>HiAlgo</t>
  </si>
  <si>
    <t>http://www.hialgo.com/</t>
  </si>
  <si>
    <t>bd5c51b6-451a-5d6e-e9e9-dc2716f7e982</t>
  </si>
  <si>
    <t>Hiapk.com</t>
  </si>
  <si>
    <t>http://www.hiapk.com/</t>
  </si>
  <si>
    <t>01644734-7555-9570-9ac0-2b73ece45b4f</t>
  </si>
  <si>
    <t>HIAS</t>
  </si>
  <si>
    <t>http://hias.org/</t>
  </si>
  <si>
    <t>e08fdb78-5eaa-7ed6-3ff8-47c62d439524</t>
  </si>
  <si>
    <t>Hiatus</t>
  </si>
  <si>
    <t>http://www.hiatusapp.com</t>
  </si>
  <si>
    <t>9f1b13b5-21ce-086b-c811-4b0995a4c078</t>
  </si>
  <si>
    <t>Hiba Styles</t>
  </si>
  <si>
    <t>http://hibastyles.com</t>
  </si>
  <si>
    <t>f4dfbfa2-e69e-49f8-b9de-45a1314283cf</t>
  </si>
  <si>
    <t>Hiball Energy</t>
  </si>
  <si>
    <t>https://hiballer.com/</t>
  </si>
  <si>
    <t>f101b187-8445-5bd2-6a42-f5c9364cdf7b</t>
  </si>
  <si>
    <t>hibatube</t>
  </si>
  <si>
    <t>http://www.hibatube.com</t>
  </si>
  <si>
    <t>a5305110-1118-d271-983c-e32a87585fcd</t>
  </si>
  <si>
    <t>Hibbert</t>
  </si>
  <si>
    <t>http://www.hibbert.com/</t>
  </si>
  <si>
    <t>2fd68951-bac3-2486-e58b-f55c6c932641</t>
  </si>
  <si>
    <t>Hibbett Sports</t>
  </si>
  <si>
    <t>http://www.hibbett.com/</t>
  </si>
  <si>
    <t>cec3408c-3f3c-b2f4-8d85-1c2350f19463</t>
  </si>
  <si>
    <t>Hibbing Community College - Technical and Community College</t>
  </si>
  <si>
    <t>http://www.hibbing.edu/</t>
  </si>
  <si>
    <t>82aed219-f90a-fc66-f4a7-0afc7125f20c</t>
  </si>
  <si>
    <t>hibbu</t>
  </si>
  <si>
    <t>http://www.hibbu.com</t>
  </si>
  <si>
    <t>e885eea8-b1dd-5b73-546a-53ce62cf95f3</t>
  </si>
  <si>
    <t>Hibe</t>
  </si>
  <si>
    <t>https://www.hibe.com</t>
  </si>
  <si>
    <t>bde92c0b-787a-e5ee-cfc9-19fe06400b6d</t>
  </si>
  <si>
    <t>HiBEAM</t>
  </si>
  <si>
    <t>http://hibeam.org</t>
  </si>
  <si>
    <t>d9a383c9-efb3-4e60-83b0-3dced1a10a8d</t>
  </si>
  <si>
    <t>HiBeam Internet &amp; Voice</t>
  </si>
  <si>
    <t>http://www.myhibeam.com</t>
  </si>
  <si>
    <t>a14cf8b3-5b46-7d84-9954-03d7c03574a0</t>
  </si>
  <si>
    <t>HiberGene Diagnostics</t>
  </si>
  <si>
    <t>http://www.hibergene.com/</t>
  </si>
  <si>
    <t>a984d13f-2101-2dc3-efe2-1964e4dc379b</t>
  </si>
  <si>
    <t>Hibernater</t>
  </si>
  <si>
    <t>http://www.hibernater.com</t>
  </si>
  <si>
    <t>be7e8548-26ef-93a3-7f39-a09faa9db7ed</t>
  </si>
  <si>
    <t>Hibernia Atlantic</t>
  </si>
  <si>
    <t>http://www.hiberniaatlantic.com</t>
  </si>
  <si>
    <t>847cabea-8919-7593-5dff-076bf748beba</t>
  </si>
  <si>
    <t>Hibernia Bank</t>
  </si>
  <si>
    <t>https://www.hibbank.com</t>
  </si>
  <si>
    <t>a494f69c-60e3-541d-8a17-176ea5f7a83b</t>
  </si>
  <si>
    <t>Hibernia Capital</t>
  </si>
  <si>
    <t>http://hcadvisors.com</t>
  </si>
  <si>
    <t>c6f9f2e8-22ec-67cb-1bca-9cbc5f71cb9b</t>
  </si>
  <si>
    <t>Hibernia Corporation</t>
  </si>
  <si>
    <t>http://www.hibernia.com</t>
  </si>
  <si>
    <t>7b2d2424-2eba-0a75-d7aa-cc7538a31c66</t>
  </si>
  <si>
    <t>Hibernia Networks</t>
  </si>
  <si>
    <t>http://hibernianetworks.com</t>
  </si>
  <si>
    <t>b94f5df7-81f6-52cf-11da-9b29066d5890</t>
  </si>
  <si>
    <t>Hibernia REIT</t>
  </si>
  <si>
    <t>http://www.hiberniareit.com</t>
  </si>
  <si>
    <t>dab57e84-fe83-4010-3870-a7db6c56bd80</t>
  </si>
  <si>
    <t>Hibernian Healthcare</t>
  </si>
  <si>
    <t>http://hibernianhealth.com</t>
  </si>
  <si>
    <t>3ca7e435-ff01-a3d4-85b6-de8914f6053a</t>
  </si>
  <si>
    <t>Hibernum Creations</t>
  </si>
  <si>
    <t>http://www.hibernum.com</t>
  </si>
  <si>
    <t>ffde1090-452b-5c35-2fc8-d75f367b75a2</t>
  </si>
  <si>
    <t>HiberSense, Inc</t>
  </si>
  <si>
    <t>https://hibersense.com</t>
  </si>
  <si>
    <t>e1f77305-c690-3ffd-75a6-4d9f27f7866f</t>
  </si>
  <si>
    <t>Hibiscus Coast Scaffolding</t>
  </si>
  <si>
    <t>http://www.hibiscuscoastscaffolding.co.nz/</t>
  </si>
  <si>
    <t>58fa3c0d-aea0-99e1-5df2-1b424e43cb41</t>
  </si>
  <si>
    <t>Hibiscus Petroleum</t>
  </si>
  <si>
    <t>http://www.hibiscuspetroleum.com/</t>
  </si>
  <si>
    <t>cb30ee39-f7da-da3c-6995-6755eba9f667</t>
  </si>
  <si>
    <t>Hibiscus Petroleum Berhad</t>
  </si>
  <si>
    <t>f4f48402-fd0e-b985-b3f3-e076c837a42b</t>
  </si>
  <si>
    <t>Hibiscus Technology Solutions</t>
  </si>
  <si>
    <t>http://www.hibiscustech.com</t>
  </si>
  <si>
    <t>591888cf-ff7a-a3cd-c342-cee537165ee9</t>
  </si>
  <si>
    <t>HiBloom.io</t>
  </si>
  <si>
    <t>http://hibloom.io</t>
  </si>
  <si>
    <t>6e3d867b-7e38-937f-4edd-31ee8ad0d16a</t>
  </si>
  <si>
    <t>Hibob</t>
  </si>
  <si>
    <t>http://www.hibob.com/</t>
  </si>
  <si>
    <t>79103333-076c-6fcb-619b-839f984cfa64</t>
  </si>
  <si>
    <t>HIBOO HiApp</t>
  </si>
  <si>
    <t>http://www.hiboo.co/</t>
  </si>
  <si>
    <t>e783f4f8-32f6-530d-fa87-365791f3b452</t>
  </si>
  <si>
    <t>Hibot</t>
  </si>
  <si>
    <t>http://www.hibot.co.jp/jp/home</t>
  </si>
  <si>
    <t>5c9d7e9c-5578-e60a-53da-fc7be71a42db</t>
  </si>
  <si>
    <t>Hibou</t>
  </si>
  <si>
    <t>http://gethibou.com/</t>
  </si>
  <si>
    <t>a8fd39de-143f-9b02-1a46-dd70b9aa6451</t>
  </si>
  <si>
    <t>Hiboutik free POS</t>
  </si>
  <si>
    <t>http://www.hiboutik.us</t>
  </si>
  <si>
    <t>048b3515-4e31-8b49-40c9-89e293e70436</t>
  </si>
  <si>
    <t>Hibox</t>
  </si>
  <si>
    <t>http://www.hibox.co</t>
  </si>
  <si>
    <t>ce89e379-4646-4478-7632-9cb60dd1e7e9</t>
  </si>
  <si>
    <t>Hibox Systems</t>
  </si>
  <si>
    <t>http://www.hibox.tv</t>
  </si>
  <si>
    <t>facd253a-b67f-0b49-80c6-689f31f2a4fe</t>
  </si>
  <si>
    <t>HIBR</t>
  </si>
  <si>
    <t>https://www.hibr.com</t>
  </si>
  <si>
    <t>778dce5b-9b55-742b-5206-87e041f53f99</t>
  </si>
  <si>
    <t>Hibu</t>
  </si>
  <si>
    <t>https://hibu.com/</t>
  </si>
  <si>
    <t>d621c986-e033-98dd-810a-440b48a99cb6</t>
  </si>
  <si>
    <t>Hiburo</t>
  </si>
  <si>
    <t>http://hiburo.com</t>
  </si>
  <si>
    <t>d5be4616-2d83-b346-7a58-c7a7c092cda1</t>
  </si>
  <si>
    <t>Hicaduda</t>
  </si>
  <si>
    <t>http://hicaduda.com</t>
  </si>
  <si>
    <t>92e7470e-ed30-979c-3ac0-4da7315e3bb8</t>
  </si>
  <si>
    <t>HICCup</t>
  </si>
  <si>
    <t>http://hiccup.co/</t>
  </si>
  <si>
    <t>d23b4c5b-4272-4450-6088-ca77dcc3fe63</t>
  </si>
  <si>
    <t>Hiccup</t>
  </si>
  <si>
    <t>https://www.gohiccup.com</t>
  </si>
  <si>
    <t>ee7cdfb6-60ff-395c-42ae-1a768ff26764</t>
  </si>
  <si>
    <t>Hiccup Insurance</t>
  </si>
  <si>
    <t>https://www.hiccup.com.au</t>
  </si>
  <si>
    <t>2e2956dc-28db-a5f6-5600-f5cf0c868e0c</t>
  </si>
  <si>
    <t>Hiccupops</t>
  </si>
  <si>
    <t>http://hiccupops.com/</t>
  </si>
  <si>
    <t>7ad6a47f-2238-6675-fd58-993864937ba9</t>
  </si>
  <si>
    <t>hiCenter Ventures</t>
  </si>
  <si>
    <t>http://www.hicenter.co.il/</t>
  </si>
  <si>
    <t>8db1f40d-fb38-89ff-6e4a-fd49f20c7c33</t>
  </si>
  <si>
    <t>HicFui</t>
  </si>
  <si>
    <t>https://www.hicfui.com</t>
  </si>
  <si>
    <t>356d7fc1-6d3e-f6da-7b25-5688ffba3a1c</t>
  </si>
  <si>
    <t>HiChem Paint Technologies</t>
  </si>
  <si>
    <t>http://www.hichem.com.au/</t>
  </si>
  <si>
    <t>8062338e-e6a2-c7f2-280b-3fb1fcc20239</t>
  </si>
  <si>
    <t>HiChina</t>
  </si>
  <si>
    <t>http://www.net.cn</t>
  </si>
  <si>
    <t>e5bb3762-cdb3-2b42-4f3b-c8ded7a2897e</t>
  </si>
  <si>
    <t>HICI</t>
  </si>
  <si>
    <t>http://www.hici.co.uk/</t>
  </si>
  <si>
    <t>9f20977b-a717-6366-1000-a70a27e108b1</t>
  </si>
  <si>
    <t>Hick's and Associates</t>
  </si>
  <si>
    <t>http://hickscpas.com</t>
  </si>
  <si>
    <t>ecd02707-239d-d228-8766-7e88aaf077f3</t>
  </si>
  <si>
    <t>Hickery</t>
  </si>
  <si>
    <t>http://www.hickery.net</t>
  </si>
  <si>
    <t>d658c464-6703-7425-3658-4127c3193381</t>
  </si>
  <si>
    <t>Hickey &amp; Associates</t>
  </si>
  <si>
    <t>http://www.hickeyandassociates.com/</t>
  </si>
  <si>
    <t>4f42c9d8-a6b7-5d52-6ada-e9fee919c05d</t>
  </si>
  <si>
    <t>Hickey College</t>
  </si>
  <si>
    <t>http://www.hickeycollege.com/</t>
  </si>
  <si>
    <t>70b92c41-c15b-2226-57ba-a05651fcacc3</t>
  </si>
  <si>
    <t>Hickey Freeman</t>
  </si>
  <si>
    <t>https://www.hickeyfreeman.com</t>
  </si>
  <si>
    <t>211f8182-2755-fd5b-77ed-a6448c50e3d3</t>
  </si>
  <si>
    <t>Hickies</t>
  </si>
  <si>
    <t>http://hickies.com</t>
  </si>
  <si>
    <t>f3d30321-d817-a42e-ea73-3e2c16aae0b7</t>
  </si>
  <si>
    <t>Hickory</t>
  </si>
  <si>
    <t>http://hickorytraining.com</t>
  </si>
  <si>
    <t>9e932661-39ba-dac5-9c01-f5de356d1f16</t>
  </si>
  <si>
    <t>Hickory Business Furniture</t>
  </si>
  <si>
    <t>http://www.hbf.com/</t>
  </si>
  <si>
    <t>8f4fb7cc-8485-6602-9e71-9e128eff436d</t>
  </si>
  <si>
    <t>Hickory Farms</t>
  </si>
  <si>
    <t>http://www.hickoryfarms.com/</t>
  </si>
  <si>
    <t>5e4b480a-5dde-c7e0-02ef-bdeb550d6500</t>
  </si>
  <si>
    <t>Hickory Global Partners, LLC</t>
  </si>
  <si>
    <t>http://www.hickorytravel.com</t>
  </si>
  <si>
    <t>8ab131ed-8b4b-2a39-03ad-6bfd86ce50ed</t>
  </si>
  <si>
    <t>Hickory Hydroponics</t>
  </si>
  <si>
    <t>http://www.hickoryhydroponics.com</t>
  </si>
  <si>
    <t>74dbe9a5-5625-8c83-d3c6-2de737b3da3a</t>
  </si>
  <si>
    <t>Hickory Ridge Capital</t>
  </si>
  <si>
    <t>http://www.hickoryridgecapital.com</t>
  </si>
  <si>
    <t>20f37a46-72fc-def5-9675-6c9d0979cf35</t>
  </si>
  <si>
    <t>Hickory Venture Group</t>
  </si>
  <si>
    <t>http://www.hvcc.com</t>
  </si>
  <si>
    <t>e53d0a77-eaed-4a3d-a09b-d20ec89d16d2</t>
  </si>
  <si>
    <t>Hicks Oils &amp; Hicksgas</t>
  </si>
  <si>
    <t>http://www.hicksoils.com</t>
  </si>
  <si>
    <t>90515d41-abf4-8bc9-8a4a-5d892d5ebe09</t>
  </si>
  <si>
    <t>HicksDesign</t>
  </si>
  <si>
    <t>http://hicksdesign.co.uk/</t>
  </si>
  <si>
    <t>2ea7c10d-7b14-b5c1-ab7f-70515751f5fd</t>
  </si>
  <si>
    <t>Hicksgas Gifford</t>
  </si>
  <si>
    <t>http://hicksgas.com</t>
  </si>
  <si>
    <t>a64a3eb8-8d3a-6828-b4b5-c87fb16df372</t>
  </si>
  <si>
    <t>HicksWillFix.com</t>
  </si>
  <si>
    <t>http://hickswillfix.com</t>
  </si>
  <si>
    <t>b2f6c2a8-6d7e-6312-72de-caa20804a960</t>
  </si>
  <si>
    <t>Hickup</t>
  </si>
  <si>
    <t>http://www.hickup.co.uk/</t>
  </si>
  <si>
    <t>95a5e3a1-031d-bd6e-66e8-b78e6a0e8b65</t>
  </si>
  <si>
    <t>HiClient</t>
  </si>
  <si>
    <t>http://www.hiclient.com/</t>
  </si>
  <si>
    <t>46eab035-0821-20f3-ca1a-ae61e01a55d0</t>
  </si>
  <si>
    <t>hiclip.tv</t>
  </si>
  <si>
    <t>http://www.hiclip.tv</t>
  </si>
  <si>
    <t>0b3988e9-e2f2-67f6-8fea-ae0699e40b30</t>
  </si>
  <si>
    <t>HiConversion</t>
  </si>
  <si>
    <t>http://www.hiconversion.com</t>
  </si>
  <si>
    <t>549b7d2e-4182-69e3-16b5-493404350c47</t>
  </si>
  <si>
    <t>HiConversion.ru</t>
  </si>
  <si>
    <t>http://hiconversion.ru</t>
  </si>
  <si>
    <t>8fd542d7-c8be-d94e-427e-9f75532618aa</t>
  </si>
  <si>
    <t>Hicor</t>
  </si>
  <si>
    <t>http://www.hicor.com/</t>
  </si>
  <si>
    <t>7da179a5-33ec-760b-0188-fc01daca37f4</t>
  </si>
  <si>
    <t>Hictop 3D Printer</t>
  </si>
  <si>
    <t>https://www.hic3dprinter.com</t>
  </si>
  <si>
    <t>ad404011-bec3-263a-db92-4b696c4e9de9</t>
  </si>
  <si>
    <t>Hictu</t>
  </si>
  <si>
    <t>http://www.hictu.com/</t>
  </si>
  <si>
    <t>2e555666-bdbb-e3d0-1f38-274992ca6de4</t>
  </si>
  <si>
    <t>HICX Solutions</t>
  </si>
  <si>
    <t>http://www.hicxsolutions.com</t>
  </si>
  <si>
    <t>964d95b0-3025-39c3-6986-9221fa40400d</t>
  </si>
  <si>
    <t>HID Global</t>
  </si>
  <si>
    <t>http://www.hidglobal.com</t>
  </si>
  <si>
    <t>59c3024a-f611-1f27-f272-ebb94e631872</t>
  </si>
  <si>
    <t>Hid Nation</t>
  </si>
  <si>
    <t>http://www.hidnation.com</t>
  </si>
  <si>
    <t>1722950e-fad9-6b99-5c91-5a37952a256c</t>
  </si>
  <si>
    <t>HidashHi</t>
  </si>
  <si>
    <t>http://www.hidashhi.com</t>
  </si>
  <si>
    <t>d8424a7c-3bd3-326e-edf4-8afc3b6451f0</t>
  </si>
  <si>
    <t>Hidden Brains InfoTech</t>
  </si>
  <si>
    <t>http://www.hiddenbrains.com</t>
  </si>
  <si>
    <t>db3c8f6d-900e-4c41-d628-00011314ef50</t>
  </si>
  <si>
    <t>Hidden Checks</t>
  </si>
  <si>
    <t>http://hiddenchecks.com/</t>
  </si>
  <si>
    <t>8839a2df-83e1-a027-926a-8b9acf39eddd</t>
  </si>
  <si>
    <t>Hidden City Games</t>
  </si>
  <si>
    <t>http://www.hiddencitygames.com</t>
  </si>
  <si>
    <t>45c18697-289b-02a9-59f5-b16440d63400</t>
  </si>
  <si>
    <t>Hidden Depth</t>
  </si>
  <si>
    <t>https://hiddendepth.ie</t>
  </si>
  <si>
    <t>a6beb939-89b1-1178-aad5-e9d04872dbed</t>
  </si>
  <si>
    <t>Hidden Door</t>
  </si>
  <si>
    <t>http://www.hiddendoor.com.au</t>
  </si>
  <si>
    <t>24edb16f-bffe-54b1-0b40-b1666f7f8a6c</t>
  </si>
  <si>
    <t>Hidden Dublin Walking Tours</t>
  </si>
  <si>
    <t>http://www.hiddendublinwalks.com</t>
  </si>
  <si>
    <t>5cfb4896-aa4c-053a-c381-57683200f420</t>
  </si>
  <si>
    <t>Hidden Elephant</t>
  </si>
  <si>
    <t>http://www.hiddenelephant.com</t>
  </si>
  <si>
    <t>87bec3f4-1952-4a45-9a81-b85fd451af25</t>
  </si>
  <si>
    <t>Hidden Footprints</t>
  </si>
  <si>
    <t>http://www.hiddenfootprints.com/</t>
  </si>
  <si>
    <t>a2c44003-d204-7920-aaae-58e6abc9258f</t>
  </si>
  <si>
    <t>Hidden Founders</t>
  </si>
  <si>
    <t>http://hiddenfounders.com/</t>
  </si>
  <si>
    <t>8fcdac95-e7c7-4a64-8ea7-386284433030</t>
  </si>
  <si>
    <t>Hidden Gems Archery</t>
  </si>
  <si>
    <t>http://hiddengemsarchery.com/</t>
  </si>
  <si>
    <t>2e9d6e28-6d31-3210-da40-b547d83ee664</t>
  </si>
  <si>
    <t>Hidden Gems Women</t>
  </si>
  <si>
    <t>http://www.hiddengemswomen.com/</t>
  </si>
  <si>
    <t>4bd43b77-2eb5-6f65-cc27-dc6cd3dd24c3</t>
  </si>
  <si>
    <t>Hidden Genius Project</t>
  </si>
  <si>
    <t>http://www.hiddengeniusproject.org</t>
  </si>
  <si>
    <t>af6883bb-61f2-3d3a-aa0d-03ee99e474d7</t>
  </si>
  <si>
    <t>Hidden Harbor Capital Partners</t>
  </si>
  <si>
    <t>http://www.hh-cp.com/</t>
  </si>
  <si>
    <t>c2e81769-0580-3e09-e689-0fb30f03b237</t>
  </si>
  <si>
    <t>Hidden Hearing</t>
  </si>
  <si>
    <t>https://www.hiddenhearing.ie/</t>
  </si>
  <si>
    <t>10bf2163-7e88-bfae-fcc5-b2f0211de1d8</t>
  </si>
  <si>
    <t>Hidden Hostels</t>
  </si>
  <si>
    <t>https://www.hiddenhostels.com</t>
  </si>
  <si>
    <t>64a02291-5913-9984-697a-17cc50b8dcd8</t>
  </si>
  <si>
    <t>Hidden Path Entertainment</t>
  </si>
  <si>
    <t>http://www.hiddenpath.com/</t>
  </si>
  <si>
    <t>aa6fd33e-fb04-d01f-bf28-740cff16b366</t>
  </si>
  <si>
    <t>Hidden Planet</t>
  </si>
  <si>
    <t>http://www.hiddenplanet.de</t>
  </si>
  <si>
    <t>592f70c3-9813-d592-38e4-997c52704bef</t>
  </si>
  <si>
    <t>Hidden Radio</t>
  </si>
  <si>
    <t>http://hiddenradiodesign.com</t>
  </si>
  <si>
    <t>c3c524dd-30aa-1e99-0880-ee9778d116d3</t>
  </si>
  <si>
    <t>Hidden Reflex</t>
  </si>
  <si>
    <t>http://hiddenreflex.com</t>
  </si>
  <si>
    <t>7792048f-4bba-8faa-6254-aa61294df12a</t>
  </si>
  <si>
    <t>Hidden Station</t>
  </si>
  <si>
    <t>http://www.hiddenstation.com</t>
  </si>
  <si>
    <t>a0a8506a-496d-9f9d-c1cf-99d05d566dbb</t>
  </si>
  <si>
    <t>Hidden Sweet</t>
  </si>
  <si>
    <t>http://www.reanix.com</t>
  </si>
  <si>
    <t>6d346cd5-4b81-304b-6c6f-098c4dad7b82</t>
  </si>
  <si>
    <t>Hidden Valley</t>
  </si>
  <si>
    <t>https://www.hiddenvalley.com/</t>
  </si>
  <si>
    <t>3fe92aad-00fb-41ca-f220-6fe1e47671da</t>
  </si>
  <si>
    <t>Hidden Variable Studios</t>
  </si>
  <si>
    <t>http://www.hiddenvariable.com</t>
  </si>
  <si>
    <t>d2b1ad67-7560-f3c8-b1dd-47e6c3d88bbc</t>
  </si>
  <si>
    <t>Hidden Villa Ranch</t>
  </si>
  <si>
    <t>http://www.hiddenvilla.com</t>
  </si>
  <si>
    <t>929680fd-88bb-a98c-94b2-3cb613b8c153</t>
  </si>
  <si>
    <t>Hiddenbed</t>
  </si>
  <si>
    <t>http://hiddenbed.com</t>
  </si>
  <si>
    <t>c636a9a8-5333-0006-a98e-8d3099130d92</t>
  </si>
  <si>
    <t>HiddenGenius</t>
  </si>
  <si>
    <t>http://hiddengenius.com</t>
  </si>
  <si>
    <t>47cd661a-e2fe-ec87-7a93-26cac1e4a5e5</t>
  </si>
  <si>
    <t>HiddenLevers</t>
  </si>
  <si>
    <t>http://www.hiddenlevers.com</t>
  </si>
  <si>
    <t>1e092a2e-2da4-086a-cd64-27704ca1f4a9</t>
  </si>
  <si>
    <t>Hiddier</t>
  </si>
  <si>
    <t>http://www.hiddier.com/</t>
  </si>
  <si>
    <t>f4bd0f80-9919-d02c-d2a4-4f77cd91baf6</t>
  </si>
  <si>
    <t>Hide &amp; Seek Productions Ltd</t>
  </si>
  <si>
    <t>http://hideandseek.net/</t>
  </si>
  <si>
    <t>285385e5-73b7-c4fe-59c2-f4efb820a948</t>
  </si>
  <si>
    <t>Hide My Ass!</t>
  </si>
  <si>
    <t>https://www.hidemyass.com/</t>
  </si>
  <si>
    <t>67ea2737-dfb0-82d3-d4fa-f1795050a9cb</t>
  </si>
  <si>
    <t>Hide.me</t>
  </si>
  <si>
    <t>https://hide.me/en/</t>
  </si>
  <si>
    <t>a8e9daf4-df66-ffda-0fae-9ef16d615854</t>
  </si>
  <si>
    <t>Hideez Group Inc</t>
  </si>
  <si>
    <t>http://hideez.com</t>
  </si>
  <si>
    <t>7345f7e4-8a48-379f-9dcb-f5acae05ac2a</t>
  </si>
  <si>
    <t>Hidentify</t>
  </si>
  <si>
    <t>http://www.hidentify.com</t>
  </si>
  <si>
    <t>87b4c00a-0b38-e029-a341-826406915fdc</t>
  </si>
  <si>
    <t>Hideo</t>
  </si>
  <si>
    <t>http://www.hideo.co/</t>
  </si>
  <si>
    <t>8fd515cd-1b3c-8302-0773-e76998c0b726</t>
  </si>
  <si>
    <t>HiderTeam</t>
  </si>
  <si>
    <t>http://www.hider.pro</t>
  </si>
  <si>
    <t>abb0218c-70fa-d43f-d6a3-bb52e497645d</t>
  </si>
  <si>
    <t>Hidester VPN</t>
  </si>
  <si>
    <t>https://hidester.com</t>
  </si>
  <si>
    <t>e3b82fed-d119-523d-185f-0d3d7cd631de</t>
  </si>
  <si>
    <t>HidInImage</t>
  </si>
  <si>
    <t>http://hidinimage.co.uk</t>
  </si>
  <si>
    <t>01e53883-6850-61bd-1f55-5c95e79e236f</t>
  </si>
  <si>
    <t>hidiplo.io</t>
  </si>
  <si>
    <t>https://hidiplo.io/</t>
  </si>
  <si>
    <t>182f230a-cb5c-1fa0-dca4-4cfcf5c36cba</t>
  </si>
  <si>
    <t>Hidizs</t>
  </si>
  <si>
    <t>http://www.hidizs.com</t>
  </si>
  <si>
    <t>8468ac5c-432e-e9a6-e539-432d3fa28a47</t>
  </si>
  <si>
    <t>Hidn technology</t>
  </si>
  <si>
    <t>http://hidn.technology/</t>
  </si>
  <si>
    <t>0b13c5bf-8e54-e7f4-7826-75f32329149e</t>
  </si>
  <si>
    <t>HidNSeek</t>
  </si>
  <si>
    <t>http://www.hidnseek.com</t>
  </si>
  <si>
    <t>f42fd2fa-3fc3-27cc-4345-412ed2d8b6bc</t>
  </si>
  <si>
    <t>hiDOF</t>
  </si>
  <si>
    <t>http://hidof.com</t>
  </si>
  <si>
    <t>0cf6d9fd-6d7d-dd05-d4b8-a0c49e2dc87b</t>
  </si>
  <si>
    <t>Hidola</t>
  </si>
  <si>
    <t>http://www.hidola.com/en</t>
  </si>
  <si>
    <t>124229c9-cdc9-dcda-8165-a10ac5e3afce</t>
  </si>
  <si>
    <t>Hidora</t>
  </si>
  <si>
    <t>https://www.hidora.com/en/</t>
  </si>
  <si>
    <t>c3de15c6-e99e-8eb6-0db8-d96e1ebd671f</t>
  </si>
  <si>
    <t>HiDow International</t>
  </si>
  <si>
    <t>http://hidow.com/</t>
  </si>
  <si>
    <t>958be72c-47d6-9c89-a373-12924d2fa49a</t>
  </si>
  <si>
    <t>Hidrate</t>
  </si>
  <si>
    <t>http://hidrate.me/</t>
  </si>
  <si>
    <t>889e709c-babe-7355-ae6d-3c997a7d89bd</t>
  </si>
  <si>
    <t>hidrohuerto</t>
  </si>
  <si>
    <t>http://hidrohuerto.com/</t>
  </si>
  <si>
    <t>4f90e8cc-8e87-e9fc-bfeb-96250113c414</t>
  </si>
  <si>
    <t>HidroMares</t>
  </si>
  <si>
    <t>http://www.pt.hidromares.com.br/</t>
  </si>
  <si>
    <t>e8244135-ed68-0eef-b1c1-b19f82a53c31</t>
  </si>
  <si>
    <t>Hie Electronics</t>
  </si>
  <si>
    <t>http://www.hie-electronics.com/</t>
  </si>
  <si>
    <t>5d3cd8af-1461-6d42-01a1-7d5aa50d9c1a</t>
  </si>
  <si>
    <t>HiEnd Systems</t>
  </si>
  <si>
    <t>http://hiendsys.com</t>
  </si>
  <si>
    <t>15c0597b-378e-ea45-694b-d1e5ffda3ec9</t>
  </si>
  <si>
    <t>HiEnd Systems (HES)</t>
  </si>
  <si>
    <t>http://onlinelendingsoftware.com/</t>
  </si>
  <si>
    <t>69b9d776-8d2c-1468-a877-8d34eab057c3</t>
  </si>
  <si>
    <t>HierBeiDi</t>
  </si>
  <si>
    <t>https://hierbeidir.com/</t>
  </si>
  <si>
    <t>f99dda51-a95a-e61e-c9a9-ad51af0ced4e</t>
  </si>
  <si>
    <t>Hieroglifs</t>
  </si>
  <si>
    <t>http://hieroglifs.com</t>
  </si>
  <si>
    <t>7937381f-a229-49f5-23d1-b24d86a09fca</t>
  </si>
  <si>
    <t>HierStar</t>
  </si>
  <si>
    <t>http://www.hierstar.com/</t>
  </si>
  <si>
    <t>1fde6132-c787-a453-7a15-f05696e8052e</t>
  </si>
  <si>
    <t>HieSAPGuru.com</t>
  </si>
  <si>
    <t>https://www.hiresapguru.com</t>
  </si>
  <si>
    <t>506f5b79-c21b-d3a2-592d-da68cc5717d1</t>
  </si>
  <si>
    <t>HIFE Services</t>
  </si>
  <si>
    <t>http://www.samescorts.in/</t>
  </si>
  <si>
    <t>32c83daa-cf91-883f-e82c-4b6f0a6a0b78</t>
  </si>
  <si>
    <t>Hifficiency</t>
  </si>
  <si>
    <t>http://www.hifficiency.com</t>
  </si>
  <si>
    <t>668f2f4c-bd56-dc72-df83-7b6295ab8312</t>
  </si>
  <si>
    <t>Hifi</t>
  </si>
  <si>
    <t>http://hi.fi</t>
  </si>
  <si>
    <t>2af55309-8916-ae6e-c7c8-c72fb13c5e0a</t>
  </si>
  <si>
    <t>HiFi Blog Post</t>
  </si>
  <si>
    <t>http://www.hifiblogspot.com</t>
  </si>
  <si>
    <t>59f6865b-c592-9002-b70a-d8c52cd2e565</t>
  </si>
  <si>
    <t>HiFi Buys</t>
  </si>
  <si>
    <t>http://www.hifibuys.com</t>
  </si>
  <si>
    <t>b873f535-26f3-8520-068a-4835dc5c117e</t>
  </si>
  <si>
    <t>HiFi Cinema</t>
  </si>
  <si>
    <t>http://www.hificinema.co.uk/</t>
  </si>
  <si>
    <t>8ec89037-d296-5b4b-0e4f-956b890ae05f</t>
  </si>
  <si>
    <t>Hifi Engineering</t>
  </si>
  <si>
    <t>http://hifieng.com</t>
  </si>
  <si>
    <t>1e1a9d1a-6b48-f0e7-698d-caffe21b9861</t>
  </si>
  <si>
    <t>HiFi Headphones</t>
  </si>
  <si>
    <t>http://www.hifiheadphones.co.uk/</t>
  </si>
  <si>
    <t>09611347-e860-c730-bc99-22e4d7fb480e</t>
  </si>
  <si>
    <t>HiFi Public</t>
  </si>
  <si>
    <t>http://hifipublic.com/</t>
  </si>
  <si>
    <t>bbdc8bc6-4151-136e-14c9-f129352516e6</t>
  </si>
  <si>
    <t>Hifi Social Story</t>
  </si>
  <si>
    <t>http://hifisocialstory.com/</t>
  </si>
  <si>
    <t>803411bf-5107-0115-cf76-0afa41c0c27a</t>
  </si>
  <si>
    <t>HiFi Ventures</t>
  </si>
  <si>
    <t>http://hifiventures.co</t>
  </si>
  <si>
    <t>90312982-07af-251c-4914-3a6fcb1f7dd3</t>
  </si>
  <si>
    <t>HiFiBiO</t>
  </si>
  <si>
    <t>http://www.hifibio.com/</t>
  </si>
  <si>
    <t>bc1c731b-004b-a5d6-737c-f3165423a959</t>
  </si>
  <si>
    <t>Hificables.co.uk</t>
  </si>
  <si>
    <t>http://www.hificables.co.uk</t>
  </si>
  <si>
    <t>5a448913-cbbb-50eb-2620-5e385ac6ad00</t>
  </si>
  <si>
    <t>HiFiFun.Com</t>
  </si>
  <si>
    <t>https://www.hififun.com</t>
  </si>
  <si>
    <t>a5365c59-e4d1-d563-66b8-79b9b43afee3</t>
  </si>
  <si>
    <t>HiFiKiddo</t>
  </si>
  <si>
    <t>http://hifikiddo.com</t>
  </si>
  <si>
    <t>fd150ff5-4fef-baab-4ed1-6d80c4989914</t>
  </si>
  <si>
    <t>HiFiKids Corp</t>
  </si>
  <si>
    <t>http://www.hifikids.com</t>
  </si>
  <si>
    <t>3c3a0907-7477-e76b-f418-52b2700e504f</t>
  </si>
  <si>
    <t>HiFiLessons</t>
  </si>
  <si>
    <t>http://www.hifilessons.com</t>
  </si>
  <si>
    <t>7df3b053-e519-9251-f019-8d0eff119a03</t>
  </si>
  <si>
    <t>HiFiMAN</t>
  </si>
  <si>
    <t>http://hifiman.com/</t>
  </si>
  <si>
    <t>f89dcff5-00f6-b06a-7afa-eab0049ccd7d</t>
  </si>
  <si>
    <t>Hifitrack</t>
  </si>
  <si>
    <t>http://www.hifitrack.com</t>
  </si>
  <si>
    <t>962509a5-2537-3322-d48d-8a69ec4fce19</t>
  </si>
  <si>
    <t>HiFive</t>
  </si>
  <si>
    <t>http://www.gohifive.it</t>
  </si>
  <si>
    <t>7ad36e8e-454f-06c8-c90d-3a6ef4e69bf3</t>
  </si>
  <si>
    <t>Hiflex Software</t>
  </si>
  <si>
    <t>https://www.hiflex.com</t>
  </si>
  <si>
    <t>826f2de6-25a9-ebef-c52d-6cbe998fd37e</t>
  </si>
  <si>
    <t>Hifly ICU</t>
  </si>
  <si>
    <t>http://www.hiflyicu.com/</t>
  </si>
  <si>
    <t>fcf1c796-5d94-e6d9-d62b-6f679bd634c8</t>
  </si>
  <si>
    <t>Hifn</t>
  </si>
  <si>
    <t>http://www.hifn.com</t>
  </si>
  <si>
    <t>97e9585c-caeb-908d-0ec6-2112e16724be</t>
  </si>
  <si>
    <t>HiFX</t>
  </si>
  <si>
    <t>http://hifx.co.uk</t>
  </si>
  <si>
    <t>ccfc8af2-f7d4-f144-1f0d-37fbd9f921e8</t>
  </si>
  <si>
    <t>HiFX IT and Media Services Pvt Ltd</t>
  </si>
  <si>
    <t>http://www.hifx.in</t>
  </si>
  <si>
    <t>4d67f6ce-f86a-bac7-c823-2396ea40d174</t>
  </si>
  <si>
    <t>Hifyre</t>
  </si>
  <si>
    <t>http://hifyre.com</t>
  </si>
  <si>
    <t>07f43410-1715-d516-af97-dc23022314c5</t>
  </si>
  <si>
    <t>HIG - Henrich Insurance Group</t>
  </si>
  <si>
    <t>https://www.higtexas.com/</t>
  </si>
  <si>
    <t>0d2ee297-1265-5001-4fd8-e9b890cecbdc</t>
  </si>
  <si>
    <t>HIG Capital</t>
  </si>
  <si>
    <t>http://higcapital.com/</t>
  </si>
  <si>
    <t>bce0ec47-3c8b-618f-afd9-eb045949795a</t>
  </si>
  <si>
    <t>Higa Industries</t>
  </si>
  <si>
    <t>http://www.dominos.jp</t>
  </si>
  <si>
    <t>6af42d56-8c31-dc3d-ef4b-a6df9b4375b4</t>
  </si>
  <si>
    <t>Higayon</t>
  </si>
  <si>
    <t>http://www.higayon.co.il</t>
  </si>
  <si>
    <t>91db805d-d9e0-3730-0973-bf56358e20b3</t>
  </si>
  <si>
    <t>HiGear</t>
  </si>
  <si>
    <t>http://www.higear.com</t>
  </si>
  <si>
    <t>343bb2d6-df2a-21b9-5b78-934dc302c5df</t>
  </si>
  <si>
    <t>HigenIT Solutions Pvt Ltd</t>
  </si>
  <si>
    <t>http://www.higenit.com</t>
  </si>
  <si>
    <t>c5449ee0-be38-1e27-81b8-5950fa72f3ac</t>
  </si>
  <si>
    <t>Higginbotham Associates</t>
  </si>
  <si>
    <t>http://www.higginbotham.net/</t>
  </si>
  <si>
    <t>ae1e5961-7954-fe2b-0e95-84721d30efc9</t>
  </si>
  <si>
    <t>Higgingtonpost - Celebrity Net Worth</t>
  </si>
  <si>
    <t>ae1e7de1-76d9-7c34-4f81-9ce896ff94d8</t>
  </si>
  <si>
    <t>Higgins Coatings</t>
  </si>
  <si>
    <t>http://www.higgins.com.au</t>
  </si>
  <si>
    <t>dc11b4ad-07a2-b332-d16f-878ce6250e0e</t>
  </si>
  <si>
    <t>Higgins Group Holdings</t>
  </si>
  <si>
    <t>http://www.higgins.co.nz/</t>
  </si>
  <si>
    <t>b25d8e94-5a45-0162-3451-d59612475716</t>
  </si>
  <si>
    <t>Higgins.Ai</t>
  </si>
  <si>
    <t>http://www.higginsregister.com/</t>
  </si>
  <si>
    <t>a6c41e59-8447-b164-80b4-f0137a02dbd5</t>
  </si>
  <si>
    <t>Higgle</t>
  </si>
  <si>
    <t>http://www.higgle.com</t>
  </si>
  <si>
    <t>b261362d-871d-d71c-0510-0545b1a11cec</t>
  </si>
  <si>
    <t>HIGGS App</t>
  </si>
  <si>
    <t>http://www.higgsapp.de</t>
  </si>
  <si>
    <t>aecb514c-21f2-4bea-6f25-64e6078aabef</t>
  </si>
  <si>
    <t>Higgs Corp</t>
  </si>
  <si>
    <t>http://higgscorp.com</t>
  </si>
  <si>
    <t>93cf6b1c-25b4-2a9e-4bde-4b9f8dfdd79d</t>
  </si>
  <si>
    <t>High &amp; Dry Boat Lifts</t>
  </si>
  <si>
    <t>http://www.highanddryboatlifts.com/</t>
  </si>
  <si>
    <t>93a6f944-aeb7-fa0e-b671-0e9e78789bba</t>
  </si>
  <si>
    <t>High 5 Tickets to the Arts</t>
  </si>
  <si>
    <t>http://teens.artsconnection.org/</t>
  </si>
  <si>
    <t>2ba5de97-0313-331f-5cd3-4a8ea629ddfe</t>
  </si>
  <si>
    <t>High Access Maintenance</t>
  </si>
  <si>
    <t>http://highaccess.co.uk/</t>
  </si>
  <si>
    <t>1bca778f-f64d-a1f0-27dc-ab9600c40ecd</t>
  </si>
  <si>
    <t>High Access Solutions Ltd</t>
  </si>
  <si>
    <t>http://www.highaccesssolutions.co.uk</t>
  </si>
  <si>
    <t>3339ae17-7fd2-0900-247f-7ddb2f4d10ff</t>
  </si>
  <si>
    <t>High Alpha</t>
  </si>
  <si>
    <t>http://highalpha.com/</t>
  </si>
  <si>
    <t>0805b0e0-322f-75e0-981e-3fa759a7640b</t>
  </si>
  <si>
    <t>High Altitude Investors</t>
  </si>
  <si>
    <t>http://www.highaltitudeinvestors.com</t>
  </si>
  <si>
    <t>8fe0364e-3a86-3c73-e29f-889e25ebef8f</t>
  </si>
  <si>
    <t>High Altitude Observatory</t>
  </si>
  <si>
    <t>https://www2.hao.ucar.edu</t>
  </si>
  <si>
    <t>c0dc201b-3727-3b8b-83ba-ee31e4cc6530</t>
  </si>
  <si>
    <t>High Angle UAV</t>
  </si>
  <si>
    <t>http://www.highangleuav.com/</t>
  </si>
  <si>
    <t>8bff92ca-d9ec-086c-fafa-d4a9b1000af8</t>
  </si>
  <si>
    <t>High Bar Capital</t>
  </si>
  <si>
    <t>http://www.highbarcapital.com</t>
  </si>
  <si>
    <t>99128b91-452a-0296-dff5-323c1a5cc236</t>
  </si>
  <si>
    <t>High Bar Capital Partners</t>
  </si>
  <si>
    <t>http://www.highbarfund.com</t>
  </si>
  <si>
    <t>90b1ca82-cea0-96d6-4214-45ccf3de0361</t>
  </si>
  <si>
    <t>High Basin Imaging</t>
  </si>
  <si>
    <t>http://highbasinimaging.com/</t>
  </si>
  <si>
    <t>93622c81-1d7d-357e-82d4-10755c8a32d1</t>
  </si>
  <si>
    <t>High Brew Coffee</t>
  </si>
  <si>
    <t>http://highbrewcoffee.com</t>
  </si>
  <si>
    <t>2416908e-a548-48a3-19f8-5b5f4eca26c2</t>
  </si>
  <si>
    <t>High Caliper Growing</t>
  </si>
  <si>
    <t>http://treebag.com/</t>
  </si>
  <si>
    <t>2500b191-fc03-dc59-2298-51edbc370f0c</t>
  </si>
  <si>
    <t>High Class Travel</t>
  </si>
  <si>
    <t>http://hctny.com</t>
  </si>
  <si>
    <t>ade903a5-a47b-67a5-2b46-490d03c4b046</t>
  </si>
  <si>
    <t>High Cloud Security</t>
  </si>
  <si>
    <t>http://www.highcloudsecurity.com</t>
  </si>
  <si>
    <t>10891add-ab2d-9439-1050-62452b5f2975</t>
  </si>
  <si>
    <t>High Concept Ventures</t>
  </si>
  <si>
    <t>http://www.conceptventures.in</t>
  </si>
  <si>
    <t>c65a077f-ef1c-06ca-395d-7d5328fc43a8</t>
  </si>
  <si>
    <t>High Connection Density</t>
  </si>
  <si>
    <t>http://www.hcdcorp.com/</t>
  </si>
  <si>
    <t>82b9c3f1-524d-48f3-ec22-1722dc9776c9</t>
  </si>
  <si>
    <t>High Contrast</t>
  </si>
  <si>
    <t>http://www.highcontrast.ro/</t>
  </si>
  <si>
    <t>749d5e96-3f05-61bf-2d20-228171c62692</t>
  </si>
  <si>
    <t>High Country Apps</t>
  </si>
  <si>
    <t>http://www.highcountryapps.com</t>
  </si>
  <si>
    <t>ca54d4cc-242c-97af-5bb3-0f01d563dbbb</t>
  </si>
  <si>
    <t>High Country Venture</t>
  </si>
  <si>
    <t>http://highcountryventure.com</t>
  </si>
  <si>
    <t>ca983cf1-4f94-e738-925e-7a0822d6a951</t>
  </si>
  <si>
    <t>High Def Video Cameras</t>
  </si>
  <si>
    <t>http://www.highdefvideocameras.com</t>
  </si>
  <si>
    <t>4af10b98-236d-9ae8-76e4-bbad275999e4</t>
  </si>
  <si>
    <t>High Definition Training</t>
  </si>
  <si>
    <t>http://highdefinitiontraining.com/</t>
  </si>
  <si>
    <t>7cd7b481-02ec-8cdb-5771-1c5cb95c2761</t>
  </si>
  <si>
    <t>High Density Networks</t>
  </si>
  <si>
    <t>http://www.hdn.net</t>
  </si>
  <si>
    <t>41e5243a-5835-37e1-9d05-0768ea423c9b</t>
  </si>
  <si>
    <t>High Desert Farms</t>
  </si>
  <si>
    <t>http://froodles.com/</t>
  </si>
  <si>
    <t>2bb58eab-c49b-ea9e-862d-48ff3cb59749</t>
  </si>
  <si>
    <t>High Desert Technologies</t>
  </si>
  <si>
    <t>http://highdeserttechnologies.com</t>
  </si>
  <si>
    <t>7863913d-83f3-6b9b-4520-59cd5016ba90</t>
  </si>
  <si>
    <t>High Efficiency Cooling &amp; Heating Inc.</t>
  </si>
  <si>
    <t>http://www.highefficiencyinc.com</t>
  </si>
  <si>
    <t>bc08533d-737d-373d-b5be-176e0089fe0b</t>
  </si>
  <si>
    <t>High Efficiency Heating UK</t>
  </si>
  <si>
    <t>http://www.hehuk.co.uk</t>
  </si>
  <si>
    <t>2e53ee15-67e9-253d-768c-5433879bd476</t>
  </si>
  <si>
    <t>High End Barbershop</t>
  </si>
  <si>
    <t>http://highendbarbershop.com/</t>
  </si>
  <si>
    <t>c5c978af-54e7-6dd5-d7b5-79d5e5311c83</t>
  </si>
  <si>
    <t>High End Systems</t>
  </si>
  <si>
    <t>https://www.highend.com/</t>
  </si>
  <si>
    <t>914e0de3-9303-ff3d-9dbb-44733303a300</t>
  </si>
  <si>
    <t>High Energy Physics Group</t>
  </si>
  <si>
    <t>http://www.hep.phy.cam.ac.uk</t>
  </si>
  <si>
    <t>5b55da0b-273a-61fb-ec4c-6ec6747ec754</t>
  </si>
  <si>
    <t>High Falls Business Center</t>
  </si>
  <si>
    <t>http://www.highfallsbizcenter.com</t>
  </si>
  <si>
    <t>dfad9bcd-5b13-871a-b91a-3082b49a5c7b</t>
  </si>
  <si>
    <t>High Fidelity</t>
  </si>
  <si>
    <t>http://highfidelity.io</t>
  </si>
  <si>
    <t>076920ff-6523-43b4-3fbd-c4d82283f94f</t>
  </si>
  <si>
    <t>High Five Labs</t>
  </si>
  <si>
    <t>http://www.highfivelabs.com</t>
  </si>
  <si>
    <t>754d73c2-ebfd-32f2-d9fb-300d9911a144</t>
  </si>
  <si>
    <t>High Five Media</t>
  </si>
  <si>
    <t>http://www.highfivemedia.co.uk</t>
  </si>
  <si>
    <t>327ed199-e373-34f9-5a0d-54efa3419311</t>
  </si>
  <si>
    <t>High Five Media Group, LLC</t>
  </si>
  <si>
    <t>http://www.highfivemedia.com/</t>
  </si>
  <si>
    <t>eefe84a3-5853-5f0d-e793-951eb4164a61</t>
  </si>
  <si>
    <t>High Five Stranger</t>
  </si>
  <si>
    <t>http://highfivestranger.com</t>
  </si>
  <si>
    <t>f22568e8-2afe-e261-b92f-db138bd8f7ba</t>
  </si>
  <si>
    <t>High Flight International</t>
  </si>
  <si>
    <t>http://www.highflight.nl</t>
  </si>
  <si>
    <t>be8ba3fe-cc59-a727-524a-e6af8fe38923</t>
  </si>
  <si>
    <t>High Gear Media</t>
  </si>
  <si>
    <t>http://www.highgearmedia.com</t>
  </si>
  <si>
    <t>36093b40-af6c-5e1f-559e-c5b374c85ee6</t>
  </si>
  <si>
    <t>High Grade</t>
  </si>
  <si>
    <t>http://www.highgrade.se/</t>
  </si>
  <si>
    <t>953f0a90-ef3f-19da-b0fb-551909d77dcc</t>
  </si>
  <si>
    <t>High Ground Gaming</t>
  </si>
  <si>
    <t>http://www.highgroundgaming.com</t>
  </si>
  <si>
    <t>67468276-2dcc-baf2-2b74-22f57761f913</t>
  </si>
  <si>
    <t>High Growth Labs</t>
  </si>
  <si>
    <t>http://www.highgrowthlabs.com/</t>
  </si>
  <si>
    <t>bdd2234a-1ad0-b4ff-1ccd-21470c01b6fd</t>
  </si>
  <si>
    <t>High Growth Robotics</t>
  </si>
  <si>
    <t>http://www.britbots.com/</t>
  </si>
  <si>
    <t>b4df44fe-cfee-accf-b170-c5679ccb9311</t>
  </si>
  <si>
    <t>High Impact Analytics</t>
  </si>
  <si>
    <t>http://www.highimpactanalytics.com</t>
  </si>
  <si>
    <t>0cf0272b-0860-1cfc-dc52-192b08eb2ca0</t>
  </si>
  <si>
    <t>High Impact Email</t>
  </si>
  <si>
    <t>http://www.highimpactemail.com</t>
  </si>
  <si>
    <t>9e8ec660-7ee2-93b1-d53c-3db1a9299c01</t>
  </si>
  <si>
    <t>High Invest</t>
  </si>
  <si>
    <t>http://www.high-invest.com//?ref=hyipservice.org</t>
  </si>
  <si>
    <t>1393f18b-8c81-0c0f-4e64-2329686318cf</t>
  </si>
  <si>
    <t>High Level Group</t>
  </si>
  <si>
    <t>http://www.highlevelgroup.eu/en</t>
  </si>
  <si>
    <t>d4623735-e5be-e8ba-cecb-cb1cb4397522</t>
  </si>
  <si>
    <t>High Level Marketing</t>
  </si>
  <si>
    <t>http://www.highlevelmarketing.com</t>
  </si>
  <si>
    <t>ffae3708-649e-b547-c3c0-5a545655a31c</t>
  </si>
  <si>
    <t>High Level Software</t>
  </si>
  <si>
    <t>http://www.high-level-software.com/</t>
  </si>
  <si>
    <t>c45e44a7-4a93-00d6-5b1d-333b43ba7dd5</t>
  </si>
  <si>
    <t>High Line Advisors</t>
  </si>
  <si>
    <t>http://www.highlineadvisors.com/</t>
  </si>
  <si>
    <t>7aac7a02-82df-3dc2-f211-733e1ab60505</t>
  </si>
  <si>
    <t>High Line Health</t>
  </si>
  <si>
    <t>http://www.highlinehealth.com</t>
  </si>
  <si>
    <t>763c2cca-1611-f28f-3b8d-de56fd8d0354</t>
  </si>
  <si>
    <t>High Line Ventures Partners</t>
  </si>
  <si>
    <t>http://www.highlinevp.com/</t>
  </si>
  <si>
    <t>a81e3572-d269-65a3-1725-b0f6c19f0648</t>
  </si>
  <si>
    <t>High Liner Foods</t>
  </si>
  <si>
    <t>http://www.highlinerfoods.com</t>
  </si>
  <si>
    <t>12dd9761-7617-58d3-0892-d88d4187ff7f</t>
  </si>
  <si>
    <t>High Mark PlumbingÌâåÊ</t>
  </si>
  <si>
    <t>http://www.highmarkplumbing.com</t>
  </si>
  <si>
    <t>2bb96038-28eb-2481-84d3-86b16f9d2d87</t>
  </si>
  <si>
    <t>High Meadows Foundation</t>
  </si>
  <si>
    <t>http://www.highmeadowsfoundation.com/</t>
  </si>
  <si>
    <t>d6659cac-c3d5-2107-e177-57e9c435e36e</t>
  </si>
  <si>
    <t>High Mobility</t>
  </si>
  <si>
    <t>http://www.high-mobility.com</t>
  </si>
  <si>
    <t>42bd2b18-a94d-7a24-4448-61ddfb3eb058</t>
  </si>
  <si>
    <t>High Moon Studios</t>
  </si>
  <si>
    <t>http://www.highmoonstudios.com/</t>
  </si>
  <si>
    <t>f132c669-cca9-f0cd-488d-bd56303140e4</t>
  </si>
  <si>
    <t>High Mountain Ventures, LLC</t>
  </si>
  <si>
    <t>http://highmtnventures.com</t>
  </si>
  <si>
    <t>4fba304f-2da7-b3c1-9706-36aae425b5b1</t>
  </si>
  <si>
    <t>High Museum of Art</t>
  </si>
  <si>
    <t>http://www.high.org/</t>
  </si>
  <si>
    <t>98e1b1bb-10b0-f959-9545-f1f53d6b662a</t>
  </si>
  <si>
    <t>High Noon Entertainment</t>
  </si>
  <si>
    <t>http://www.highnoontv.com</t>
  </si>
  <si>
    <t>3c1bfb3f-ada8-eee2-5d03-3c39bab3bba7</t>
  </si>
  <si>
    <t>High North Resources</t>
  </si>
  <si>
    <t>http://www.highnorthresources.com</t>
  </si>
  <si>
    <t>779ee438-3a53-bf65-6ec1-af15960a743e</t>
  </si>
  <si>
    <t>High Note Performance (A Unit of Salcom Auto Components Pvt Ltd)</t>
  </si>
  <si>
    <t>http://www.highnoteperformance.com/</t>
  </si>
  <si>
    <t>94f9a74c-ef94-2600-88ce-8a70ca7d9820</t>
  </si>
  <si>
    <t>High NY</t>
  </si>
  <si>
    <t>http://www.highny.com</t>
  </si>
  <si>
    <t>61f317c5-8223-402e-1530-a54957644648</t>
  </si>
  <si>
    <t>http://www.highny.com/</t>
  </si>
  <si>
    <t>87bc7927-ab19-42fa-8620-a14ed2dc0095</t>
  </si>
  <si>
    <t>High Octane Automotive</t>
  </si>
  <si>
    <t>http://www.highoctaneautomotive.com</t>
  </si>
  <si>
    <t>625453b9-4ca0-8623-45f1-55372874dd15</t>
  </si>
  <si>
    <t>High Park Nutrition</t>
  </si>
  <si>
    <t>http://hpn.to</t>
  </si>
  <si>
    <t>fa77e4d7-cf94-4cff-9179-69b568560d1c</t>
  </si>
  <si>
    <t>High Peak Capital</t>
  </si>
  <si>
    <t>http://highpeakcapital.us</t>
  </si>
  <si>
    <t>251087d3-3884-a66e-ff67-5f6731bcfbf4</t>
  </si>
  <si>
    <t>High Performance Coating</t>
  </si>
  <si>
    <t>http://www.hipic.com.my/</t>
  </si>
  <si>
    <t>358a6c6b-a904-c5ba-9f28-b94105fb4c03</t>
  </si>
  <si>
    <t>High Performance Consortium</t>
  </si>
  <si>
    <t>http://www.hpc.org.au</t>
  </si>
  <si>
    <t>b397681f-ca88-b516-1a3f-67363d91277d</t>
  </si>
  <si>
    <t>High Performance Optics</t>
  </si>
  <si>
    <t>http://www.hpousa.com</t>
  </si>
  <si>
    <t>6872483b-4dcc-c67c-3140-eecfe5a0643e</t>
  </si>
  <si>
    <t>High Performance Restoration</t>
  </si>
  <si>
    <t>http://highperformancerestoration.com</t>
  </si>
  <si>
    <t>0ae6d4e3-acf4-88fc-ce78-4d7990250985</t>
  </si>
  <si>
    <t>High Performance SmarteBuilding</t>
  </si>
  <si>
    <t>http://smartebuilding.com</t>
  </si>
  <si>
    <t>7a7af391-6a3b-9dc0-1002-158f295cab48</t>
  </si>
  <si>
    <t>High Performance Systems Corporation</t>
  </si>
  <si>
    <t>http://www.highperformancesystems.com</t>
  </si>
  <si>
    <t>43df028a-c86e-9cfc-4bd3-56f6d42688aa</t>
  </si>
  <si>
    <t>High Performance Technologies (HPTi)</t>
  </si>
  <si>
    <t>http://www.hpti.com</t>
  </si>
  <si>
    <t>23c4f2b5-818c-3ca9-bb67-c637137ba6f1</t>
  </si>
  <si>
    <t>High Pheels</t>
  </si>
  <si>
    <t>http://highpheels.com</t>
  </si>
  <si>
    <t>b7e96c17-374c-7237-6a66-4512d58dd3b1</t>
  </si>
  <si>
    <t>High Plains Energy</t>
  </si>
  <si>
    <t>http://www.hpeks.com</t>
  </si>
  <si>
    <t>5f7f8e74-12f4-3150-a697-6ac78c041afb</t>
  </si>
  <si>
    <t>High Plains Surgery Center</t>
  </si>
  <si>
    <t>http://cheyennesurgical.com</t>
  </si>
  <si>
    <t>d879e421-35d2-9ef9-9208-67f37f4309e9</t>
  </si>
  <si>
    <t>High Plains Technology Center</t>
  </si>
  <si>
    <t>http://www.hptc.net/</t>
  </si>
  <si>
    <t>05bed061-6fdf-7f4e-0a2f-e8aef60132e8</t>
  </si>
  <si>
    <t>High Point Bank</t>
  </si>
  <si>
    <t>https://www.highpointbank.com</t>
  </si>
  <si>
    <t>407cc8af-8b6c-70a3-5476-8a26ba5e442c</t>
  </si>
  <si>
    <t>High Point Clinical Trials Center</t>
  </si>
  <si>
    <t>http://highpointctc.com/</t>
  </si>
  <si>
    <t>34fad245-e54d-307c-0781-59d8978dd58b</t>
  </si>
  <si>
    <t>High Point Holidays</t>
  </si>
  <si>
    <t>http://www.highpointholidays.co.uk</t>
  </si>
  <si>
    <t>a56afe90-426d-8044-2487-dee614893480</t>
  </si>
  <si>
    <t>High Point Solutions</t>
  </si>
  <si>
    <t>http://www.highpoint.com/</t>
  </si>
  <si>
    <t>0ff081d0-252b-fec2-419b-b356f69a3435</t>
  </si>
  <si>
    <t>High Point University</t>
  </si>
  <si>
    <t>http://www.highpoint.edu/</t>
  </si>
  <si>
    <t>e302dfb0-a213-59ba-29eb-bbf54c90aff4</t>
  </si>
  <si>
    <t>High Pointe Equestrian Tours</t>
  </si>
  <si>
    <t>http://highpointetours.com/about/</t>
  </si>
  <si>
    <t>511543e5-a058-cd19-baba-6563c9ce7521</t>
  </si>
  <si>
    <t>High Position</t>
  </si>
  <si>
    <t>http://www.highposition.com</t>
  </si>
  <si>
    <t>ed5a18b1-bf0e-2f25-3dfa-47b8f9c63f39</t>
  </si>
  <si>
    <t>http://highposition.in/</t>
  </si>
  <si>
    <t>deb2b04f-2d4c-a988-749e-585e61383015</t>
  </si>
  <si>
    <t>High Power Media</t>
  </si>
  <si>
    <t>https://www.highpowermedia.com</t>
  </si>
  <si>
    <t>7b238de6-c211-009e-9b3e-6e2bf4fbf8d4</t>
  </si>
  <si>
    <t>High Pressure Equipment</t>
  </si>
  <si>
    <t>http://www.highpressure.com/</t>
  </si>
  <si>
    <t>d3f0660c-501a-6ea1-9d5e-1d0f78c1b63f</t>
  </si>
  <si>
    <t>High Pressure Technologies</t>
  </si>
  <si>
    <t>https://www.highpressuretech.com/</t>
  </si>
  <si>
    <t>ec16461f-69f0-4239-9465-2407f3dce478</t>
  </si>
  <si>
    <t>High Profile Agency</t>
  </si>
  <si>
    <t>http://highprofileagency.com/</t>
  </si>
  <si>
    <t>8272d33b-8b51-f8f5-ced9-96cfcd4fbf38</t>
  </si>
  <si>
    <t>High Purity Quartz Pty Ltd</t>
  </si>
  <si>
    <t>http://www.hpquartz.com/</t>
  </si>
  <si>
    <t>d2397ea0-63a2-1479-1321-142176826a91</t>
  </si>
  <si>
    <t>High Purity Systems</t>
  </si>
  <si>
    <t>https://www.highpurity.com/</t>
  </si>
  <si>
    <t>41174f71-4674-3fc6-fecd-24cb25e5d6c6</t>
  </si>
  <si>
    <t>High Quality Fertility Centers</t>
  </si>
  <si>
    <t>http://high-quality-fertility-centers.blogspot.com/</t>
  </si>
  <si>
    <t>88ac1aa9-8058-ba6b-5804-06262b2af83c</t>
  </si>
  <si>
    <t>High Resolution Systems</t>
  </si>
  <si>
    <t>http://www.hrscontrol.com</t>
  </si>
  <si>
    <t>31339be6-8d3e-e499-f61d-7de333afc590</t>
  </si>
  <si>
    <t>High Ridge Brands</t>
  </si>
  <si>
    <t>http://www.highridgebrands.com/</t>
  </si>
  <si>
    <t>5e77b2c3-7c85-4542-4e31-907b42b1d927</t>
  </si>
  <si>
    <t>High Ridge Capital</t>
  </si>
  <si>
    <t>http://www.highridgecapital.com/</t>
  </si>
  <si>
    <t>02c00783-660e-bd40-7401-1a124aa7c93c</t>
  </si>
  <si>
    <t>High Ridge Group LLC</t>
  </si>
  <si>
    <t>http://www.highridgecapital.com</t>
  </si>
  <si>
    <t>5431e181-b20f-5efc-04a9-7cee5a51cd6c</t>
  </si>
  <si>
    <t>High Risk Credit Card Processor</t>
  </si>
  <si>
    <t>http://www.highriskcreditcardprocessor.com</t>
  </si>
  <si>
    <t>2af5056b-feb1-3b4c-2ee9-9aa81673ab5d</t>
  </si>
  <si>
    <t>High Risk Gateways</t>
  </si>
  <si>
    <t>https://www.highriskgateways.in/</t>
  </si>
  <si>
    <t>d4bf73e6-7a1d-8e24-3209-d82a8b8df480</t>
  </si>
  <si>
    <t>High Risk Insurance Co.</t>
  </si>
  <si>
    <t>http://www.highriskinsuranceco.org/</t>
  </si>
  <si>
    <t>ba5be1c2-8e38-0061-4e7c-d8a99885438f</t>
  </si>
  <si>
    <t>High Risk Merchant Account LLC</t>
  </si>
  <si>
    <t>https://hrma-llc.com</t>
  </si>
  <si>
    <t>65fc7072-80f4-67ae-262f-9bb4cc9c54cc</t>
  </si>
  <si>
    <t>High Road</t>
  </si>
  <si>
    <t>http://www.highroad.com/</t>
  </si>
  <si>
    <t>a08a0b5c-f511-6f39-e662-b14a48fed6f2</t>
  </si>
  <si>
    <t>High Road Capital Partners</t>
  </si>
  <si>
    <t>http://www.highroadcap.com</t>
  </si>
  <si>
    <t>d690902f-48ef-3b7a-4b19-ca1f7eaf642b</t>
  </si>
  <si>
    <t>High Rock Partners</t>
  </si>
  <si>
    <t>http://www.highrockpartners.com</t>
  </si>
  <si>
    <t>02cd4536-775c-f154-8caf-5c860e6f7b85</t>
  </si>
  <si>
    <t>High School Business Studies Practice</t>
  </si>
  <si>
    <t>http://www.ephec.be/</t>
  </si>
  <si>
    <t>4e67937a-78c6-d501-97b5-b0f5c5b1bb19</t>
  </si>
  <si>
    <t>High School Diploma Careers</t>
  </si>
  <si>
    <t>http://www.hsdiplomacareers.com</t>
  </si>
  <si>
    <t>dd26a1c0-3f85-fc23-6b35-37539cac6404</t>
  </si>
  <si>
    <t>High School of Communication of Tunis</t>
  </si>
  <si>
    <t>http://www.supcom.mincom.tn/</t>
  </si>
  <si>
    <t>39a8237f-a570-ce19-0bea-bc853f9cf6c9</t>
  </si>
  <si>
    <t>High School of Electrical Engineering and Computing, Rijeka, Croatia</t>
  </si>
  <si>
    <t>http://ss-elektrotehnicka-ri.skole.hr/</t>
  </si>
  <si>
    <t>e2b13e80-1ec0-750b-c22c-34ac1de02bd9</t>
  </si>
  <si>
    <t>High School Sports Entertainment/High School Football America</t>
  </si>
  <si>
    <t>http://highschoolfootballamerica.com/</t>
  </si>
  <si>
    <t>1140f409-7688-ed0f-b4fe-38eb8489fbca</t>
  </si>
  <si>
    <t>High Score Hero</t>
  </si>
  <si>
    <t>http://www.highscorehero.com/</t>
  </si>
  <si>
    <t>1df566eb-4d3c-173c-20aa-3ad2bec4d5e5</t>
  </si>
  <si>
    <t>High Sec Labs</t>
  </si>
  <si>
    <t>http://www.highseclabs.com/</t>
  </si>
  <si>
    <t>69925a20-5779-ddd0-0d56-375cb3758128</t>
  </si>
  <si>
    <t>High Side Solutions</t>
  </si>
  <si>
    <t>http://www.hsides.com/#</t>
  </si>
  <si>
    <t>a841a72b-191e-c789-dcfe-540624962d77</t>
  </si>
  <si>
    <t>High Sierra</t>
  </si>
  <si>
    <t>http://www.highsierra.com</t>
  </si>
  <si>
    <t>f949a46b-6b33-8848-28cd-4b6b1694fe09</t>
  </si>
  <si>
    <t>High Sierra Sport Company</t>
  </si>
  <si>
    <t>http://shop.highsierra.com/</t>
  </si>
  <si>
    <t>2e8f6150-7022-ccae-cc93-4a959ddb4cc7</t>
  </si>
  <si>
    <t>High Society Freeride Company</t>
  </si>
  <si>
    <t>http://highsocietyfreeride.com</t>
  </si>
  <si>
    <t>eaa52670-a304-f3e2-0907-fe8c1242cb55</t>
  </si>
  <si>
    <t>High Speed Country</t>
  </si>
  <si>
    <t>http://highspeedcountry.com/</t>
  </si>
  <si>
    <t>adb56a5c-6591-31c3-c34c-200d28dad5a2</t>
  </si>
  <si>
    <t>High Speed Net Solutions</t>
  </si>
  <si>
    <t>http://www.hsns.com</t>
  </si>
  <si>
    <t>78d9e978-726d-922e-0bd6-8b4471c42f57</t>
  </si>
  <si>
    <t>High Speed Payday</t>
  </si>
  <si>
    <t>http://www.highspeedpayday.com</t>
  </si>
  <si>
    <t>74592f89-027e-984a-d340-f93deb44944b</t>
  </si>
  <si>
    <t>High Speed Rail USA</t>
  </si>
  <si>
    <t>http://www.highspeedrailusa.com/</t>
  </si>
  <si>
    <t>7fca4660-4a92-082b-d7f6-9fcb3357dd40</t>
  </si>
  <si>
    <t>High Speed Sustainable Manufacturing Institute</t>
  </si>
  <si>
    <t>http://hssmi.org/</t>
  </si>
  <si>
    <t>90e59385-6325-01c0-6a7d-2c01b1aec697</t>
  </si>
  <si>
    <t>High Speed Two (HS2) Ltd</t>
  </si>
  <si>
    <t>https://www.gov.uk/government/organisations/high-speed-two-limited</t>
  </si>
  <si>
    <t>25817955-f283-e7a1-5111-786776011537</t>
  </si>
  <si>
    <t>High Standard Aviation</t>
  </si>
  <si>
    <t>http://www.highstandardaviation.com/</t>
  </si>
  <si>
    <t>ac367a74-59c7-ca61-62f5-86950a543258</t>
  </si>
  <si>
    <t>High Start Group</t>
  </si>
  <si>
    <t>http://www.highstartgroup.com</t>
  </si>
  <si>
    <t>6b0d14cd-da4e-54d1-ad4a-6dd60a1c6b69</t>
  </si>
  <si>
    <t>High Street 5</t>
  </si>
  <si>
    <t>http://www.highstreet5.com/</t>
  </si>
  <si>
    <t>d382d58c-03a4-80f4-d099-ffbb5c59bccd</t>
  </si>
  <si>
    <t>High Street Capital</t>
  </si>
  <si>
    <t>http://www.highstreetcapital.com/</t>
  </si>
  <si>
    <t>28c2c59f-a044-d467-14e1-07dc97132f83</t>
  </si>
  <si>
    <t>High Street Clohing</t>
  </si>
  <si>
    <t>http://www.highstreetclothing.com</t>
  </si>
  <si>
    <t>27ce52b4-3140-526e-34b8-95f3d3872c8a</t>
  </si>
  <si>
    <t>High Street Huddle</t>
  </si>
  <si>
    <t>http://www.highstreethuddle.com</t>
  </si>
  <si>
    <t>f2d563dd-6b3c-4dfe-d368-fee2d7659667</t>
  </si>
  <si>
    <t>http://highstreethuddle.instapage.com</t>
  </si>
  <si>
    <t>ddc5350c-c3a3-435a-c6a2-9ce2dfa21aa8</t>
  </si>
  <si>
    <t>High Street Labs</t>
  </si>
  <si>
    <t>http://wlco.me</t>
  </si>
  <si>
    <t>70ec8950-c92d-b54a-dba0-337441fb4d39</t>
  </si>
  <si>
    <t>High Street Partners</t>
  </si>
  <si>
    <t>http://www.hsp.com</t>
  </si>
  <si>
    <t>5b29f2f0-553d-ecaf-51ac-3629fd8a2bb1</t>
  </si>
  <si>
    <t>HIGH STREET REALTY COMPANY</t>
  </si>
  <si>
    <t>http://hsrealtyco.com/</t>
  </si>
  <si>
    <t>43340599-5bcb-4755-c297-e1f529ac97df</t>
  </si>
  <si>
    <t>High Stuff</t>
  </si>
  <si>
    <t>http://www.highstuff.com/</t>
  </si>
  <si>
    <t>8213b713-6f1c-07fc-bbf3-c3315cd4814d</t>
  </si>
  <si>
    <t>High Supplies</t>
  </si>
  <si>
    <t>https://www.high-supplies.com/en/</t>
  </si>
  <si>
    <t>23eefa11-4026-34b9-e5d7-6c1daf9c7981</t>
  </si>
  <si>
    <t>High Tale Studios</t>
  </si>
  <si>
    <t>http://www.hightalestudios.com</t>
  </si>
  <si>
    <t>e9aec505-8cae-8e69-ea04-721e8274b773</t>
  </si>
  <si>
    <t>High Tea Delights - The Mobile High Tea Co.</t>
  </si>
  <si>
    <t>http://www.highteadelights.com.au</t>
  </si>
  <si>
    <t>969fa0c2-3393-f779-4ab8-b867c568cda9</t>
  </si>
  <si>
    <t>High Tech Battery Solutions</t>
  </si>
  <si>
    <t>http://www.techbatterysolutions.com</t>
  </si>
  <si>
    <t>66f944c1-df3e-0aa1-db83-655306e6a885</t>
  </si>
  <si>
    <t>High Tech Campus Eindhoven</t>
  </si>
  <si>
    <t>http://www.hightechcampus.com/</t>
  </si>
  <si>
    <t>deb560e6-972c-e74c-eb0d-a790c7b27d2f</t>
  </si>
  <si>
    <t>High Tech Careers</t>
  </si>
  <si>
    <t>http://www.hightech.careers</t>
  </si>
  <si>
    <t>fc998306-7aa0-fa6f-5925-171acda28323</t>
  </si>
  <si>
    <t>High Tech Design Safety</t>
  </si>
  <si>
    <t>http://hightechdesignsafety.com/</t>
  </si>
  <si>
    <t>d99e2dc7-b454-cf89-ea5d-6a6d527d933d</t>
  </si>
  <si>
    <t>High Tech Forum</t>
  </si>
  <si>
    <t>http://hightechforum.org/</t>
  </si>
  <si>
    <t>dae1e7cd-a066-aa19-4f8b-623690885354</t>
  </si>
  <si>
    <t>High Tech High</t>
  </si>
  <si>
    <t>http://www.hightechhigh.org/</t>
  </si>
  <si>
    <t>740e94a4-e075-042a-6d6b-7897977c1f88</t>
  </si>
  <si>
    <t>High Tech Impressions</t>
  </si>
  <si>
    <t>http://hightechimpressions.co.za/</t>
  </si>
  <si>
    <t>4225e4af-019e-9739-169e-f4e9ca060d45</t>
  </si>
  <si>
    <t>High Tech Lights</t>
  </si>
  <si>
    <t>http://www.hightechlights.com/</t>
  </si>
  <si>
    <t>851f437d-2979-3518-1a31-3dbcc4de415d</t>
  </si>
  <si>
    <t>High Tech Park</t>
  </si>
  <si>
    <t>http://www.htpark.eu/</t>
  </si>
  <si>
    <t>5dec6a24-ff3e-eafc-298e-cc68a71abce5</t>
  </si>
  <si>
    <t>High Tech Private Equity</t>
  </si>
  <si>
    <t>http://www.htpe.com</t>
  </si>
  <si>
    <t>ff0af61c-51a0-a7df-84c6-443a851d4706</t>
  </si>
  <si>
    <t>High Tech Realm</t>
  </si>
  <si>
    <t>http://hightechrealm.com/</t>
  </si>
  <si>
    <t>0f805d75-cd25-f146-2a31-90db3c7671cf</t>
  </si>
  <si>
    <t>High Tech Rochester</t>
  </si>
  <si>
    <t>http://www.htr.org</t>
  </si>
  <si>
    <t>9d7af06e-1cc7-4ac4-bd1e-4092b6719511</t>
  </si>
  <si>
    <t>High Tech Universal Laboratory</t>
  </si>
  <si>
    <t>http://hightechuniversallab.sitey.me/</t>
  </si>
  <si>
    <t>6a023242-e901-fe4a-5318-0649a911ffc4</t>
  </si>
  <si>
    <t>High Tech Ventures</t>
  </si>
  <si>
    <t>https://www.htvcompanies.com</t>
  </si>
  <si>
    <t>5246cfda-b937-6cd2-ccbb-9858bdcc3c11</t>
  </si>
  <si>
    <t>High Tech World</t>
  </si>
  <si>
    <t>http://www.hightechworldinc.com</t>
  </si>
  <si>
    <t>47602404-e4f9-1bed-a9be-4911d7284b24</t>
  </si>
  <si>
    <t>High Tech Youth Network</t>
  </si>
  <si>
    <t>http://www.hightechyouth.org/</t>
  </si>
  <si>
    <t>ac048526-2fe7-6814-ed7b-84f987388a07</t>
  </si>
  <si>
    <t>High Technology Crime Investigators Association</t>
  </si>
  <si>
    <t>https://www.htcia.org/</t>
  </si>
  <si>
    <t>89215aaf-16dc-5108-d435-d976731faeba</t>
  </si>
  <si>
    <t>High Technology Development Corporation</t>
  </si>
  <si>
    <t>http://www.htdc.org</t>
  </si>
  <si>
    <t>abe9776a-cbd5-505b-fa33-a2bae8ac4c2d</t>
  </si>
  <si>
    <t>High Technology Solutions</t>
  </si>
  <si>
    <t>http://www.htsindia.com</t>
  </si>
  <si>
    <t>9333f840-f0c4-8ba3-be8a-813ceff66960</t>
  </si>
  <si>
    <t>High Technology Technopark IT-park</t>
  </si>
  <si>
    <t>http://itpark-kazan.ru/en</t>
  </si>
  <si>
    <t>0b9c9e66-28bc-592a-f9de-7dab863c1ea8</t>
  </si>
  <si>
    <t>High There!</t>
  </si>
  <si>
    <t>http://www.highthere.com</t>
  </si>
  <si>
    <t>61d654cd-4734-5d4f-61ee-fc521821cb7b</t>
  </si>
  <si>
    <t>High Throughput Genomics</t>
  </si>
  <si>
    <t>http://www.htgenomics.com</t>
  </si>
  <si>
    <t>2d6fea43-e38f-4712-4c6b-e4fe1936dcf7</t>
  </si>
  <si>
    <t>High Tide</t>
  </si>
  <si>
    <t>http://www.hightidewisconsin.com</t>
  </si>
  <si>
    <t>a3c9b977-6224-d577-6316-32d4bdbc9058</t>
  </si>
  <si>
    <t>High Tide + Luhrs City Center</t>
  </si>
  <si>
    <t>http://hightide.tallwave.com/</t>
  </si>
  <si>
    <t>bacde7e9-f788-91cd-e36e-90f67fc55bbb</t>
  </si>
  <si>
    <t>High Tide Technologies</t>
  </si>
  <si>
    <t>http://htt.io</t>
  </si>
  <si>
    <t>7bd811db-f315-c87f-ed01-e35914b670a1</t>
  </si>
  <si>
    <t>High Times</t>
  </si>
  <si>
    <t>http://hightimes.com/</t>
  </si>
  <si>
    <t>4f17200e-a332-ffc3-2b6a-d15f017ecc62</t>
  </si>
  <si>
    <t>High Touch</t>
  </si>
  <si>
    <t>http://hightouchtechnologies.com</t>
  </si>
  <si>
    <t>744d9281-9e2d-c435-56b4-ee1e660bc444</t>
  </si>
  <si>
    <t>High Touch Courses</t>
  </si>
  <si>
    <t>http://hightouchcourses.com/</t>
  </si>
  <si>
    <t>7e26d7ff-1c30-64c9-9950-25a0e5cb39d4</t>
  </si>
  <si>
    <t>High Touch Moving</t>
  </si>
  <si>
    <t>http://www.hightouchmoving.com</t>
  </si>
  <si>
    <t>1b115f04-61f9-4c73-33f8-83c2db978513</t>
  </si>
  <si>
    <t>High Velocity Evaporation</t>
  </si>
  <si>
    <t>http://hivap.com/</t>
  </si>
  <si>
    <t>3e39a437-fbe6-33bd-b3cd-fd909dd7180a</t>
  </si>
  <si>
    <t>High Velocity Solutions</t>
  </si>
  <si>
    <t>http://www.highvelocithsolutions.com</t>
  </si>
  <si>
    <t>4b26ec60-ee3c-fc94-07d5-12d2a3bb9c6e</t>
  </si>
  <si>
    <t>High Visits</t>
  </si>
  <si>
    <t>http://highvisits.com</t>
  </si>
  <si>
    <t>672649a4-2a8b-3d45-497b-319f045aa6b3</t>
  </si>
  <si>
    <t>High Voltage</t>
  </si>
  <si>
    <t>http://www.hvinc.com/</t>
  </si>
  <si>
    <t>4fe9a433-4d5b-cf0c-13a9-7bb9c4b0ee13</t>
  </si>
  <si>
    <t>High Voltage Engineering Corp</t>
  </si>
  <si>
    <t>http://www.highvolteng.com</t>
  </si>
  <si>
    <t>8e581d3a-bd0f-fc05-160a-33fcd8158ed0</t>
  </si>
  <si>
    <t>High Voltage Maintenance Corporation</t>
  </si>
  <si>
    <t>http://www.hvmcorp.com/</t>
  </si>
  <si>
    <t>0ef6951d-7b60-6549-3557-81dc0435eb20</t>
  </si>
  <si>
    <t>High Voltage Software</t>
  </si>
  <si>
    <t>http://www.high-voltage.com/</t>
  </si>
  <si>
    <t>8a6d6dcd-d5b3-e1bc-a826-703995420001</t>
  </si>
  <si>
    <t>High Watch Recovery</t>
  </si>
  <si>
    <t>http://highwatchrecovery.com</t>
  </si>
  <si>
    <t>8361ecd4-f6fe-cebf-0153-332725aab79d</t>
  </si>
  <si>
    <t>High Water Mark Advisors,LLC</t>
  </si>
  <si>
    <t>http://www.watermarkadvisors.com</t>
  </si>
  <si>
    <t>1ae2a5ed-527a-4fac-8476-fc2332719dae</t>
  </si>
  <si>
    <t>High West Distillery</t>
  </si>
  <si>
    <t>http://www.highwest.com</t>
  </si>
  <si>
    <t>0f3e2760-ac04-e2dd-5508-917dd0217000</t>
  </si>
  <si>
    <t>High-Def Digest</t>
  </si>
  <si>
    <t>http://www.highdefdigest.com/</t>
  </si>
  <si>
    <t>aa46f642-dc0b-064a-d632-cf0f062f7a8d</t>
  </si>
  <si>
    <t>High-End Audio Auctions</t>
  </si>
  <si>
    <t>http://www.highendaudioauctions.com/</t>
  </si>
  <si>
    <t>35a1ffe7-5a8b-c945-88a8-ff85d537051e</t>
  </si>
  <si>
    <t>High-Logic</t>
  </si>
  <si>
    <t>http://www.high-logic.com/</t>
  </si>
  <si>
    <t>1bf59415-2634-f493-df8f-b8ed2fb1a8e6</t>
  </si>
  <si>
    <t>HIGH-SPEED SOLUTIONS</t>
  </si>
  <si>
    <t>http://www.highspeedsolutions.com</t>
  </si>
  <si>
    <t>5cdf6d58-431d-8f86-c418-b96bb57c0b16</t>
  </si>
  <si>
    <t>High-Tech Bridge</t>
  </si>
  <si>
    <t>https://www.htbridge.com</t>
  </si>
  <si>
    <t>dad13ada-ae3e-391c-e213-4442baacfce3</t>
  </si>
  <si>
    <t>High-Tech Conversions</t>
  </si>
  <si>
    <t>http://www.high-techconversions.com</t>
  </si>
  <si>
    <t>2ca323e0-fbcc-f738-a7a1-86b6322788bd</t>
  </si>
  <si>
    <t>High-Tech Gruenderfonds</t>
  </si>
  <si>
    <t>http://www.htgf.de</t>
  </si>
  <si>
    <t>8e199c9f-3a60-ff3f-534f-4756fa754330</t>
  </si>
  <si>
    <t>High-Tech Solutions Pte Ltd</t>
  </si>
  <si>
    <t>http://www.high-techsolutions.com</t>
  </si>
  <si>
    <t>69e3536f-d68a-dbc3-4188-3b51da68cca2</t>
  </si>
  <si>
    <t>High5</t>
  </si>
  <si>
    <t>http://www.high5code.com</t>
  </si>
  <si>
    <t>18dbdc2f-f2c2-c4b1-afd5-a33eceb070e7</t>
  </si>
  <si>
    <t>HIGH5</t>
  </si>
  <si>
    <t>http://high5.ai</t>
  </si>
  <si>
    <t>8d79a224-edc5-86a4-a47e-39e4c89b1f9e</t>
  </si>
  <si>
    <t>High5Games</t>
  </si>
  <si>
    <t>http://www.high5games.com/</t>
  </si>
  <si>
    <t>c30c7173-0cab-c3e6-fdfd-3be32e607fef</t>
  </si>
  <si>
    <t>High5Store</t>
  </si>
  <si>
    <t>http://www.high5store.com/</t>
  </si>
  <si>
    <t>cb156476-d841-3a83-7bb7-1d3a7815d7eb</t>
  </si>
  <si>
    <t>Higham Dunnett Shaw</t>
  </si>
  <si>
    <t>http://www.hdsplc.com/</t>
  </si>
  <si>
    <t>2542dfe3-35c4-de4e-acfe-ff071b8357a4</t>
  </si>
  <si>
    <t>Highams Systems Services Group</t>
  </si>
  <si>
    <t>https://www.highams.com</t>
  </si>
  <si>
    <t>f0ae2e2b-ac9c-07cf-f7ac-705b80815ba9</t>
  </si>
  <si>
    <t>HighAndes</t>
  </si>
  <si>
    <t>http://www.trakax.com</t>
  </si>
  <si>
    <t>b66ca495-3e09-ded2-7f9d-8f3489258228</t>
  </si>
  <si>
    <t>Highbank Resources</t>
  </si>
  <si>
    <t>http://highbankresources.com/</t>
  </si>
  <si>
    <t>b5b1f90f-a286-1f02-f60f-d7e15f571544</t>
  </si>
  <si>
    <t>HighBar Partners</t>
  </si>
  <si>
    <t>http://www.highbarpartners.com</t>
  </si>
  <si>
    <t>aceea8df-166e-e264-be2c-673e04efa6af</t>
  </si>
  <si>
    <t>Highbar Technologies</t>
  </si>
  <si>
    <t>http://www.highbartechnologies.com/</t>
  </si>
  <si>
    <t>5ede69c9-5698-3af8-dd2f-8a2cb1054d01</t>
  </si>
  <si>
    <t>HighBeam Research</t>
  </si>
  <si>
    <t>http://www.highbeam.com</t>
  </si>
  <si>
    <t>e91e4cc4-e5f9-a756-3c26-ab71b4265e7f</t>
  </si>
  <si>
    <t>HighBinary.com</t>
  </si>
  <si>
    <t>http://www.highbinary.com</t>
  </si>
  <si>
    <t>283856cc-69ba-8822-b902-dec2b7198ffb</t>
  </si>
  <si>
    <t>HighBridge</t>
  </si>
  <si>
    <t>http://www.highbridgeaudio.com/</t>
  </si>
  <si>
    <t>eab808a2-f884-b2a4-5620-2445bd0fb6d3</t>
  </si>
  <si>
    <t>Highbridge Capital Management</t>
  </si>
  <si>
    <t>http://www.highbridge.com</t>
  </si>
  <si>
    <t>53210eab-14bd-53e3-6439-ae45ac2fa667</t>
  </si>
  <si>
    <t>HighBridge Creative, Inc.</t>
  </si>
  <si>
    <t>http://highbridgecreative.com/</t>
  </si>
  <si>
    <t>0b8a6f77-436b-7845-d6f1-1a756d55e5db</t>
  </si>
  <si>
    <t>Highbright Enterprise Limited</t>
  </si>
  <si>
    <t>http://www.highbrightgroup.com</t>
  </si>
  <si>
    <t>d4cbbda0-e114-f420-5edc-759745bee443</t>
  </si>
  <si>
    <t>Highbrow</t>
  </si>
  <si>
    <t>http://highbrow-inc.com</t>
  </si>
  <si>
    <t>0492d5b9-01c1-e2e1-3ef8-e35dcbf1b0c2</t>
  </si>
  <si>
    <t>http://www.joinhighbrow.com</t>
  </si>
  <si>
    <t>b7fd6e3c-52c4-a07b-1001-f485c9e019e7</t>
  </si>
  <si>
    <t>http://gohighbrow.com/</t>
  </si>
  <si>
    <t>d70de028-a911-f074-ad4d-9256a0271749</t>
  </si>
  <si>
    <t>Highbury College</t>
  </si>
  <si>
    <t>https://www.highbury.ac.uk/</t>
  </si>
  <si>
    <t>e61079e1-9320-2d62-eba1-ee31ba923dbf</t>
  </si>
  <si>
    <t>Highbury Plumbers</t>
  </si>
  <si>
    <t>http://www.highburyplumber.co.uk</t>
  </si>
  <si>
    <t>e0dd39ca-c025-eacd-e502-9e38f92fe09d</t>
  </si>
  <si>
    <t>Highbury Safika Media</t>
  </si>
  <si>
    <t>http://www.hsm.co.za/</t>
  </si>
  <si>
    <t>236605f2-3f7f-f7df-f5cc-c251e0e80788</t>
  </si>
  <si>
    <t>HighCape Partners</t>
  </si>
  <si>
    <t>http://highcape.com/</t>
  </si>
  <si>
    <t>0754fd5f-b110-0acd-31d7-cdbae48c3ef0</t>
  </si>
  <si>
    <t>HIGHCAR</t>
  </si>
  <si>
    <t>http://www.ahighcar.com</t>
  </si>
  <si>
    <t>c1838ac6-1549-f0db-da2d-c6417d01ba17</t>
  </si>
  <si>
    <t>HIGHCLASS Music Group</t>
  </si>
  <si>
    <t>http://highclassmusicgroup.com</t>
  </si>
  <si>
    <t>c75c3b24-e760-6add-c3e2-dcf23949a1f1</t>
  </si>
  <si>
    <t>Highcliff Search Engine Marketing</t>
  </si>
  <si>
    <t>http://highcliff-sem.com</t>
  </si>
  <si>
    <t>e8444a71-6b6b-f246-8c99-cb4583b70a76</t>
  </si>
  <si>
    <t>Highcom Security</t>
  </si>
  <si>
    <t>http://highcomsecurity.com/</t>
  </si>
  <si>
    <t>911ed22f-f4bc-b82a-f682-21508269fc2b</t>
  </si>
  <si>
    <t>Highcon</t>
  </si>
  <si>
    <t>http://www.highcon.net</t>
  </si>
  <si>
    <t>f1929260-8b4c-fee2-525f-eab406458a15</t>
  </si>
  <si>
    <t>HighCrest Management Group</t>
  </si>
  <si>
    <t>http://highcrestgroup.com</t>
  </si>
  <si>
    <t>b5e84d96-3dd9-7202-bbe7-9165d7ff3a7c</t>
  </si>
  <si>
    <t>Highcrest Partners</t>
  </si>
  <si>
    <t>d2b02ff5-1246-22d5-fcc2-7d489f12b7bc</t>
  </si>
  <si>
    <t>HighCrown</t>
  </si>
  <si>
    <t>http://highcrowngroup.com/</t>
  </si>
  <si>
    <t>18ba5b0c-fe45-1aac-36b2-c41c9299b3d8</t>
  </si>
  <si>
    <t>Highdeal</t>
  </si>
  <si>
    <t>http://www.highdeal.com</t>
  </si>
  <si>
    <t>55cf590f-a16c-25b5-f2e4-22f258b23dec</t>
  </si>
  <si>
    <t>highdefnow</t>
  </si>
  <si>
    <t>http://www.highdefnow.com</t>
  </si>
  <si>
    <t>4e35048b-dd4d-63c4-edea-2128c1368189</t>
  </si>
  <si>
    <t>highdigit GmbH</t>
  </si>
  <si>
    <t>http://www.highdigit.com/</t>
  </si>
  <si>
    <t>32b802a3-1c14-ffed-8095-10bf05a1e526</t>
  </si>
  <si>
    <t>HighDream</t>
  </si>
  <si>
    <t>http://www.highdream.net</t>
  </si>
  <si>
    <t>2d2525dc-58a1-55a7-88ab-5802dfd032bb</t>
  </si>
  <si>
    <t>HighELOPlays</t>
  </si>
  <si>
    <t>http://higheloplays.com</t>
  </si>
  <si>
    <t>edba7f53-4763-e121-f092-d573e8bdd938</t>
  </si>
  <si>
    <t>Higher Chemical College of the Russian Academy of Sciences</t>
  </si>
  <si>
    <t>http://hcc.ru/</t>
  </si>
  <si>
    <t>164e6748-0082-a940-99bf-3612e772d68c</t>
  </si>
  <si>
    <t>Higher Chemical College RAS</t>
  </si>
  <si>
    <t>http://zioc.ru</t>
  </si>
  <si>
    <t>ab4842a5-c145-c548-aa54-6f66037627ee</t>
  </si>
  <si>
    <t>Higher Click</t>
  </si>
  <si>
    <t>http://www.higherclick.com/</t>
  </si>
  <si>
    <t>0463b7cb-cbff-1219-4e1c-955f2737a600</t>
  </si>
  <si>
    <t>Higher Colleges of Technology</t>
  </si>
  <si>
    <t>http://www.hct.ac.ae</t>
  </si>
  <si>
    <t>f46c2245-36e2-8967-3927-ee3415b4ed0d</t>
  </si>
  <si>
    <t>Higher Concept Software</t>
  </si>
  <si>
    <t>http://higherconcept.co.uk/</t>
  </si>
  <si>
    <t>292cee80-97d4-bf2f-dba9-be69b481f279</t>
  </si>
  <si>
    <t>Higher Digital</t>
  </si>
  <si>
    <t>http://higher.digital</t>
  </si>
  <si>
    <t>30c8ce4b-1586-81f1-4e4c-f5e16bb2a241</t>
  </si>
  <si>
    <t>Higher Education Authority</t>
  </si>
  <si>
    <t>http://hea.ie/en/</t>
  </si>
  <si>
    <t>d507e3bf-77e4-0e49-2901-87b4efb208f3</t>
  </si>
  <si>
    <t>Higher Education Finance Fund</t>
  </si>
  <si>
    <t>http://www.heff-education.com/</t>
  </si>
  <si>
    <t>673bdd77-bd27-3444-f46d-a963eaa7a6f2</t>
  </si>
  <si>
    <t>Higher Education Funding Council for Wales</t>
  </si>
  <si>
    <t>https://www.hefcw.ac.uk/</t>
  </si>
  <si>
    <t>98efe9eb-cd58-5fa3-f8b0-5f02303dcd9d</t>
  </si>
  <si>
    <t>Higher Education Marketing</t>
  </si>
  <si>
    <t>http://www.higher-education-marketing.com</t>
  </si>
  <si>
    <t>65147a27-23cc-69a0-b286-95302f8d1095</t>
  </si>
  <si>
    <t>Higher Education Statistics Agency</t>
  </si>
  <si>
    <t>https://hesa.ac.uk/</t>
  </si>
  <si>
    <t>8170f560-17b8-3ab7-8dce-15b91914c85b</t>
  </si>
  <si>
    <t>Higher Education Works</t>
  </si>
  <si>
    <t>http://www.highereducationworks.org/</t>
  </si>
  <si>
    <t>93f5530e-4a76-8eba-6414-a22e0117e746</t>
  </si>
  <si>
    <t>Higher Ground Communications</t>
  </si>
  <si>
    <t>http://www.higher-ground-communications.de/</t>
  </si>
  <si>
    <t>55034cb2-0093-d27a-998b-8892bbdc7f7f</t>
  </si>
  <si>
    <t>Higher Ground Labs</t>
  </si>
  <si>
    <t>https://www.highergroundlabs.com/</t>
  </si>
  <si>
    <t>fd2df771-c912-6ec0-7d3f-b1142ebf8402</t>
  </si>
  <si>
    <t>Higher Ground Solutions</t>
  </si>
  <si>
    <t>http://highgroundsolutions.com</t>
  </si>
  <si>
    <t>4964b844-8a99-c292-73fb-0d7c0d669871</t>
  </si>
  <si>
    <t>Higher Ground Sun Valley</t>
  </si>
  <si>
    <t>http://www.highergroundsv.org/</t>
  </si>
  <si>
    <t>4f9e732b-bd42-93cb-4eef-e4a9e68db10a</t>
  </si>
  <si>
    <t>Higher Institute for Applied Science and Technology</t>
  </si>
  <si>
    <t>http://www.hiast.edu.sy/</t>
  </si>
  <si>
    <t>6a04e19f-3313-0ffa-8407-331353a3c337</t>
  </si>
  <si>
    <t>Higher Leap Search Marketing</t>
  </si>
  <si>
    <t>http://www.higherleap.co.uk</t>
  </si>
  <si>
    <t>366b0f9b-488a-f38f-92b7-51fae2054ec3</t>
  </si>
  <si>
    <t>Higher Learning Commission</t>
  </si>
  <si>
    <t>http://ncahlc.org</t>
  </si>
  <si>
    <t>5d548987-465d-9791-83e1-dcbaf70c8f57</t>
  </si>
  <si>
    <t>Higher Learning Technologies(HLT)</t>
  </si>
  <si>
    <t>http://www.hltcorp.com</t>
  </si>
  <si>
    <t>0b100cc2-98b2-6856-7968-66863b00be75</t>
  </si>
  <si>
    <t>Higher Learning Test Preparation</t>
  </si>
  <si>
    <t>http://www.higherlearningtestprep.com</t>
  </si>
  <si>
    <t>1a409534-410d-734f-3337-8139632c214d</t>
  </si>
  <si>
    <t>Higher Legal</t>
  </si>
  <si>
    <t>http://www.higherlegal.com/</t>
  </si>
  <si>
    <t>dac2f113-7a9f-8023-48d0-24d8e83d8067</t>
  </si>
  <si>
    <t>Higher Level Care</t>
  </si>
  <si>
    <t>http://higherlevelcare.org/</t>
  </si>
  <si>
    <t>2e7803c7-0197-5562-3f44-303a6cee5585</t>
  </si>
  <si>
    <t>Higher Logic</t>
  </si>
  <si>
    <t>http://higherlogic.com</t>
  </si>
  <si>
    <t>0ff725dd-62b6-5240-8fde-cfacd71a51d7</t>
  </si>
  <si>
    <t>Higher One</t>
  </si>
  <si>
    <t>http://www.higherone.com</t>
  </si>
  <si>
    <t>83d5b3ae-7c75-dfd2-6ff2-c56b7ab560ca</t>
  </si>
  <si>
    <t>Higher Order Investing</t>
  </si>
  <si>
    <t>https://higherorderinvesting.herokuapp.com/</t>
  </si>
  <si>
    <t>035cef7a-6e74-6185-fe19-4ce045021bba</t>
  </si>
  <si>
    <t>Higher Pixels</t>
  </si>
  <si>
    <t>http://higherpixels.com/</t>
  </si>
  <si>
    <t>50ffd13c-881b-d97c-c8a8-25a03236ef39</t>
  </si>
  <si>
    <t>Higher Technological Institute (Egypt)</t>
  </si>
  <si>
    <t>http://www.hti.edu.eg/</t>
  </si>
  <si>
    <t>ea9c65fc-fde0-941f-5a18-da0c46bdbf93</t>
  </si>
  <si>
    <t>Higher University of San AndrÌÄå©s</t>
  </si>
  <si>
    <t>http://www.umsa.bo/umsa/app</t>
  </si>
  <si>
    <t>41f29f56-1d73-7601-8b69-3f271891de6a</t>
  </si>
  <si>
    <t>Higher Upstream</t>
  </si>
  <si>
    <t>http://www.higherupstream.com/contact-us/</t>
  </si>
  <si>
    <t>07f3661b-75bb-6242-9cc4-3a5c300f3ca3</t>
  </si>
  <si>
    <t>Higher Vocation</t>
  </si>
  <si>
    <t>http://www.highervocation.com</t>
  </si>
  <si>
    <t>2f9322ee-e010-4dc1-a133-5d602cebe0cf</t>
  </si>
  <si>
    <t>Higher Ways Publishing</t>
  </si>
  <si>
    <t>http://www.higherwayspublishing.com</t>
  </si>
  <si>
    <t>7f19ee2d-250a-df88-8a3a-7b09371022d8</t>
  </si>
  <si>
    <t>HigherEdme</t>
  </si>
  <si>
    <t>http://www.higheredme.com/</t>
  </si>
  <si>
    <t>da843468-5b55-2c68-210f-cc4cc6fbbf28</t>
  </si>
  <si>
    <t>HigherMe</t>
  </si>
  <si>
    <t>http://www.higherme.com/</t>
  </si>
  <si>
    <t>25701e20-f981-4f26-25ce-f4899c6fa5cd</t>
  </si>
  <si>
    <t>HigherNext</t>
  </si>
  <si>
    <t>http://highernext.com</t>
  </si>
  <si>
    <t>60b9ea8a-4728-4d27-87e3-088758e31412</t>
  </si>
  <si>
    <t>HigherOrder.VC</t>
  </si>
  <si>
    <t>http://www.higherorder.vc/</t>
  </si>
  <si>
    <t>bbbaeee5-6525-6aec-2c54-5f7a43eabc93</t>
  </si>
  <si>
    <t>Higherthan Digital Marketing</t>
  </si>
  <si>
    <t>http://www.higherthan.co.uk</t>
  </si>
  <si>
    <t>457ce7aa-0696-ef40-2a24-70ef007caaf8</t>
  </si>
  <si>
    <t>HigherUp</t>
  </si>
  <si>
    <t>http://www.gohigherup.com</t>
  </si>
  <si>
    <t>fd41e69a-8f85-0d8d-7354-d6fd8907596b</t>
  </si>
  <si>
    <t>HigherVisibility</t>
  </si>
  <si>
    <t>http://www.highervisibility.com</t>
  </si>
  <si>
    <t>6e7596a6-1b71-cbfb-391a-7f21422b1ca4</t>
  </si>
  <si>
    <t>Highest Cash Offer</t>
  </si>
  <si>
    <t>http://highestcashoffer.com</t>
  </si>
  <si>
    <t>86de56fd-c455-63d3-ce24-702f0b6b2216</t>
  </si>
  <si>
    <t>Highest Reward</t>
  </si>
  <si>
    <t>http://www.highestreward.com/</t>
  </si>
  <si>
    <t>cb724a8f-d7c6-8882-2100-3cce6a2292f3</t>
  </si>
  <si>
    <t>Highett Metal</t>
  </si>
  <si>
    <t>http://www.highettmetal.com.au</t>
  </si>
  <si>
    <t>04b0e27b-ed25-1406-3a41-7e3128346a90</t>
  </si>
  <si>
    <t>Highfield Dental Clinic</t>
  </si>
  <si>
    <t>http://highfielddental.co.uk</t>
  </si>
  <si>
    <t>c51083b3-2f97-8184-6e72-1be98e31f028</t>
  </si>
  <si>
    <t>Highfield Resources</t>
  </si>
  <si>
    <t>http://www.highfieldresources.com.au</t>
  </si>
  <si>
    <t>32bcd20e-29a1-d295-a3cb-c7856058c365</t>
  </si>
  <si>
    <t>Highfields Capital Management</t>
  </si>
  <si>
    <t>http://www.highfieldscapital.com</t>
  </si>
  <si>
    <t>05473630-c195-7d14-232e-d890d5ef998b</t>
  </si>
  <si>
    <t>Highfive</t>
  </si>
  <si>
    <t>https://highfive.com</t>
  </si>
  <si>
    <t>aafe3f23-85ed-683d-a4ad-08b442a2192f</t>
  </si>
  <si>
    <t>HighFive Mobile</t>
  </si>
  <si>
    <t>http://www.highfive.me</t>
  </si>
  <si>
    <t>0cd3f030-137d-655d-e970-eaa78f765a91</t>
  </si>
  <si>
    <t>HIGHFLEET</t>
  </si>
  <si>
    <t>http://www.highfleet.com</t>
  </si>
  <si>
    <t>268476b9-1341-be82-3a60-20ea6748eaa6</t>
  </si>
  <si>
    <t>Highflyers</t>
  </si>
  <si>
    <t>http://www.highflyers.london</t>
  </si>
  <si>
    <t>10c2d642-cd85-5904-ade0-2188a8917cf0</t>
  </si>
  <si>
    <t>Highgate Labs</t>
  </si>
  <si>
    <t>http://www.highgatelabs.com/</t>
  </si>
  <si>
    <t>fb9ef16a-a3bb-8f94-2fb8-ed036ae52b25</t>
  </si>
  <si>
    <t>Highgate Orthopedics</t>
  </si>
  <si>
    <t>https://www.highgatehospital.co.uk</t>
  </si>
  <si>
    <t>2942f7a6-2590-1f0a-847a-809806a0ddd7</t>
  </si>
  <si>
    <t>Highgate School</t>
  </si>
  <si>
    <t>http://www.highgateschool.org.uk/</t>
  </si>
  <si>
    <t>8317ac06-a987-53c6-5cc1-553bfd224263</t>
  </si>
  <si>
    <t>HighGear Insurance</t>
  </si>
  <si>
    <t>https://www.highgear.co.uk</t>
  </si>
  <si>
    <t>18453cf8-b80a-c99a-dc7b-958936bfd6dd</t>
  </si>
  <si>
    <t>Highgroove</t>
  </si>
  <si>
    <t>http://highgroove.com</t>
  </si>
  <si>
    <t>cd14d55b-420d-e61b-c9b9-d465d45ab101</t>
  </si>
  <si>
    <t>HighGround</t>
  </si>
  <si>
    <t>http://www.highground.com</t>
  </si>
  <si>
    <t>220e5c3f-514b-678d-1f73-007a25ed712a</t>
  </si>
  <si>
    <t>Highgrowth Partners</t>
  </si>
  <si>
    <t>http://www.highgrowth.net</t>
  </si>
  <si>
    <t>80fa8494-49b2-0cbe-81d4-43f496a19e8b</t>
  </si>
  <si>
    <t>HighJump Software</t>
  </si>
  <si>
    <t>http://www.highjump.com</t>
  </si>
  <si>
    <t>35f4ace1-7bbd-b97c-7f79-f1c9ff9375e9</t>
  </si>
  <si>
    <t>HIGHKEY Games</t>
  </si>
  <si>
    <t>http://highkeygames.com/</t>
  </si>
  <si>
    <t>003997e7-c967-fadd-39ac-dcae34d9ff49</t>
  </si>
  <si>
    <t>Highlance</t>
  </si>
  <si>
    <t>http://www.highlance.com</t>
  </si>
  <si>
    <t>4c4a63ba-24ef-dd66-f2c8-b7302ebb6cc4</t>
  </si>
  <si>
    <t>Highland Bank</t>
  </si>
  <si>
    <t>http://www.highlandbanks.com</t>
  </si>
  <si>
    <t>c9aef6b1-626f-2d24-0c17-92475214e734</t>
  </si>
  <si>
    <t>Highland Capital Brokerage</t>
  </si>
  <si>
    <t>https://www.highlandbrokerage.com/</t>
  </si>
  <si>
    <t>180ef722-a27c-4070-4e64-44aabd1d4360</t>
  </si>
  <si>
    <t>Highland Capital Management</t>
  </si>
  <si>
    <t>http://www.hcmlp.com</t>
  </si>
  <si>
    <t>da2d017c-9dce-629b-2ae2-527d8f4dad99</t>
  </si>
  <si>
    <t>Highland Capital Management, LP.</t>
  </si>
  <si>
    <t>https://www.highlandcapital.com/</t>
  </si>
  <si>
    <t>b51ff078-c9d9-9f51-681d-4f9ac888e070</t>
  </si>
  <si>
    <t>Highland Capital Partners</t>
  </si>
  <si>
    <t>http://www.hcp.com</t>
  </si>
  <si>
    <t>b6cb95cc-23dc-b37b-7413-10cbf0c8865d</t>
  </si>
  <si>
    <t>Highland Community College, Freeport</t>
  </si>
  <si>
    <t>http://www.highland.edu/</t>
  </si>
  <si>
    <t>50aedad2-ea31-63de-bc11-5357d40d382d</t>
  </si>
  <si>
    <t>Highland Community College, Highland</t>
  </si>
  <si>
    <t>http://highlandcc.edu/</t>
  </si>
  <si>
    <t>3593f6cd-1029-624c-e1a4-6961f640c23f</t>
  </si>
  <si>
    <t>Highland Concerts</t>
  </si>
  <si>
    <t>http://www.highlandconcerts.com</t>
  </si>
  <si>
    <t>cd6a771c-c1ee-7a41-10c1-9634c2391a7b</t>
  </si>
  <si>
    <t>Highland Consumer Partners</t>
  </si>
  <si>
    <t>http://www.highlandconsumer.com/</t>
  </si>
  <si>
    <t>735fab79-3226-46d7-c27d-461f7c87d05a</t>
  </si>
  <si>
    <t>Highland Creek Partners</t>
  </si>
  <si>
    <t>http://hlcpartners.com</t>
  </si>
  <si>
    <t>022ef0e6-2012-c850-9faf-3871b7dca0ba</t>
  </si>
  <si>
    <t>Highland Dental of Hayward</t>
  </si>
  <si>
    <t>http://www.highlanddentalofhayward.com</t>
  </si>
  <si>
    <t>64aea6b9-dd3c-0422-1430-33a6c229e451</t>
  </si>
  <si>
    <t>Highland Emergency</t>
  </si>
  <si>
    <t>http://www.highlandemergency.org/</t>
  </si>
  <si>
    <t>2763d4c5-f17f-4f77-980e-9a81dc69aacf</t>
  </si>
  <si>
    <t>Highland Europe</t>
  </si>
  <si>
    <t>http://www.highlandeurope.com/</t>
  </si>
  <si>
    <t>55412e04-d557-5bf6-3632-7cca6f04585f</t>
  </si>
  <si>
    <t>Highland Family Dentistry</t>
  </si>
  <si>
    <t>https://www.highlandilfamilydentistry.com</t>
  </si>
  <si>
    <t>6bed0b8a-94e9-383a-62bd-04b5ee3b6311</t>
  </si>
  <si>
    <t>Highland Funds</t>
  </si>
  <si>
    <t>https://www.highlandfunds.com/</t>
  </si>
  <si>
    <t>087ca040-6411-c2fc-1334-a9867ec29b88</t>
  </si>
  <si>
    <t>Highland Gold Mining</t>
  </si>
  <si>
    <t>http://www.highlandgold.com/</t>
  </si>
  <si>
    <t>310ea58c-3b8d-2127-a34f-44eab69556a8</t>
  </si>
  <si>
    <t>Highland Homes</t>
  </si>
  <si>
    <t>http://www.highlandhomes.com</t>
  </si>
  <si>
    <t>170478ac-383e-6c14-b2ed-ac54e9d6ad6f</t>
  </si>
  <si>
    <t>Highland Manufacturing</t>
  </si>
  <si>
    <t>http://www.highlandmanufacturing.com/</t>
  </si>
  <si>
    <t>475fcee0-c898-4480-7656-a6b6665c6429</t>
  </si>
  <si>
    <t>Highland Oil &amp; Gas</t>
  </si>
  <si>
    <t>http://www.highlandcorp.com</t>
  </si>
  <si>
    <t>1c9ee767-5a2d-02d8-8ea1-7f82094fdfcf</t>
  </si>
  <si>
    <t>Highland Park High School</t>
  </si>
  <si>
    <t>http://hs.hpisd.org</t>
  </si>
  <si>
    <t>183940ca-0a96-036c-5de9-f95d113fa73b</t>
  </si>
  <si>
    <t>Highland Park Homes</t>
  </si>
  <si>
    <t>http://highlandparkhomes.in/</t>
  </si>
  <si>
    <t>40af266d-bc88-3eaf-6991-e92c26cbd541</t>
  </si>
  <si>
    <t>Highland Products Group</t>
  </si>
  <si>
    <t>http://www.highlandproductsgroup.com</t>
  </si>
  <si>
    <t>0f38a86b-551b-a7c2-a35d-4b168aadb76b</t>
  </si>
  <si>
    <t>Highland Ranch Optical</t>
  </si>
  <si>
    <t>http://highlandsranchoptical.com/</t>
  </si>
  <si>
    <t>b48117ed-34af-ed96-2405-5ab6a8775c6d</t>
  </si>
  <si>
    <t>Highland Reserve</t>
  </si>
  <si>
    <t>http://www.highlandreservelouisville.com</t>
  </si>
  <si>
    <t>c3e3f4d1-642d-43fd-015e-6fada1870fe6</t>
  </si>
  <si>
    <t>Highland Seed Growers</t>
  </si>
  <si>
    <t>http://hsg.co.tz/</t>
  </si>
  <si>
    <t>2bfefbb3-9758-e72a-349e-c38ff2122409</t>
  </si>
  <si>
    <t>Highland Smiles</t>
  </si>
  <si>
    <t>http://www.highlandsmiles.net</t>
  </si>
  <si>
    <t>159c2d43-5b75-60df-db73-040474003f0e</t>
  </si>
  <si>
    <t>Highland Soft</t>
  </si>
  <si>
    <t>http://www.xpt.vn/</t>
  </si>
  <si>
    <t>8601778d-80f5-4054-48c5-20cd017c2296</t>
  </si>
  <si>
    <t>Highland Square Apartments</t>
  </si>
  <si>
    <t>http://www.highlandsquare-apartments.com</t>
  </si>
  <si>
    <t>3dc952ea-e102-22ab-4726-940ac9757ef9</t>
  </si>
  <si>
    <t>Highland Street Foundation</t>
  </si>
  <si>
    <t>http://www.highlandstreet.org</t>
  </si>
  <si>
    <t>71e5ad9f-85f5-dc22-4ddf-5beb7ea4d104</t>
  </si>
  <si>
    <t>Highland Therapeutics</t>
  </si>
  <si>
    <t>http://highlandtherapeutics.com</t>
  </si>
  <si>
    <t>bdcf1134-6e85-f218-6ed3-56acf0dd1839</t>
  </si>
  <si>
    <t>Highland West Capital</t>
  </si>
  <si>
    <t>http://www.hwcl.ca/</t>
  </si>
  <si>
    <t>fc79b8f5-170d-e96c-1856-697acb6cb281</t>
  </si>
  <si>
    <t>Highland Woods Technology</t>
  </si>
  <si>
    <t>http://www.highlandwoodstech.ca</t>
  </si>
  <si>
    <t>047b9bcf-b89a-a3c7-d7cd-0b414645b60b</t>
  </si>
  <si>
    <t>Highlander Partners</t>
  </si>
  <si>
    <t>http://www.highlander-partners.com</t>
  </si>
  <si>
    <t>6e16f4fd-dd21-9b98-0384-644d8da31c7a</t>
  </si>
  <si>
    <t>Highlander Research and Education Center</t>
  </si>
  <si>
    <t>http://highlandercenter.org/</t>
  </si>
  <si>
    <t>74e65960-5e31-d82e-584a-1497d234023e</t>
  </si>
  <si>
    <t>Highlands and Islands Enterprise</t>
  </si>
  <si>
    <t>328265c0-e6ef-d27d-9a5e-995dc7b749ba</t>
  </si>
  <si>
    <t>Highlands Fiber Network</t>
  </si>
  <si>
    <t>https://www.highlandsfibernetwork.com/</t>
  </si>
  <si>
    <t>ea2ec150-8b77-84d5-0866-57f43f539d0b</t>
  </si>
  <si>
    <t>Highlands Mineral Water Company</t>
  </si>
  <si>
    <t>http://highlandske.com/</t>
  </si>
  <si>
    <t>5aec4e07-4e1d-1364-b099-0bb44136e849</t>
  </si>
  <si>
    <t>Highlands Pacific</t>
  </si>
  <si>
    <t>http://www.highlandspacific.com/</t>
  </si>
  <si>
    <t>5b31db1c-7b42-bb90-7547-e0785bfe23f7</t>
  </si>
  <si>
    <t>Highlands Power Inc.</t>
  </si>
  <si>
    <t>http://www.highlandspower.com</t>
  </si>
  <si>
    <t>eb555483-5d11-ae7c-6b3d-b45392e6be4f</t>
  </si>
  <si>
    <t>Highlands Ranch Community Association</t>
  </si>
  <si>
    <t>http://hrcaonline.org/</t>
  </si>
  <si>
    <t>de9e136a-999c-d9e8-d3db-21cc8d4515aa</t>
  </si>
  <si>
    <t>Highlands Regional Medical Center</t>
  </si>
  <si>
    <t>https://www.highlandsregional.com/</t>
  </si>
  <si>
    <t>58503ca4-4821-031e-3cd3-2f24b39be96c</t>
  </si>
  <si>
    <t>Highlands State Bank</t>
  </si>
  <si>
    <t>http://www.highlandsstatebank.com</t>
  </si>
  <si>
    <t>c7419cef-1ecb-83cc-47ce-ede9b453e43e</t>
  </si>
  <si>
    <t>Highlands Ventures</t>
  </si>
  <si>
    <t>http://www.highlandvg.com</t>
  </si>
  <si>
    <t>d0f1c9a8-c25e-3bc7-6301-387663df26d7</t>
  </si>
  <si>
    <t>Highlees Primary School</t>
  </si>
  <si>
    <t>http://www.highleesprimary.co.uk</t>
  </si>
  <si>
    <t>b765f413-a33d-5724-9778-1643e7b18b1c</t>
  </si>
  <si>
    <t>HighLifeFashion</t>
  </si>
  <si>
    <t>http://www.highlifefashion.com/</t>
  </si>
  <si>
    <t>af4b88f1-3b23-f056-05be-338ea6851fc6</t>
  </si>
  <si>
    <t>Highlight</t>
  </si>
  <si>
    <t>http://highlig.ht</t>
  </si>
  <si>
    <t>c354a16a-eef0-e8a6-a726-2276c145a054</t>
  </si>
  <si>
    <t>Highlight Capital</t>
  </si>
  <si>
    <t>http://www.highlightcapital.com/</t>
  </si>
  <si>
    <t>b3274049-af9d-5573-5458-a9bd6d12dfc3</t>
  </si>
  <si>
    <t>Highlight City</t>
  </si>
  <si>
    <t>http://www.highlightcity.com</t>
  </si>
  <si>
    <t>90bf4fc2-ea51-61ad-80a3-6de2df7dab81</t>
  </si>
  <si>
    <t>Highlight Communications AG</t>
  </si>
  <si>
    <t>http://www.hlcom.ch/en/home.htm</t>
  </si>
  <si>
    <t>fff6b4f1-9fd5-1ba9-79d9-39a1075b8ee6</t>
  </si>
  <si>
    <t>Highlight Hunter</t>
  </si>
  <si>
    <t>http://www.highlighthunter.com</t>
  </si>
  <si>
    <t>e6ffad26-c42c-eee5-8803-3c3673ad6dc6</t>
  </si>
  <si>
    <t>Highlight Media</t>
  </si>
  <si>
    <t>http://www.highlight.com</t>
  </si>
  <si>
    <t>19a7e78f-fc70-c35e-cef1-8bd99144314a</t>
  </si>
  <si>
    <t>Highlight On Demand</t>
  </si>
  <si>
    <t>http://highlightondemand.com</t>
  </si>
  <si>
    <t>0092f08e-08fd-fc9b-458d-841b94cd7bd5</t>
  </si>
  <si>
    <t>Highlight Ventures</t>
  </si>
  <si>
    <t>http://www.highlight.vc</t>
  </si>
  <si>
    <t>df38dde2-4ad8-dd46-698a-1aa9eb1937e5</t>
  </si>
  <si>
    <t>HighlightCam</t>
  </si>
  <si>
    <t>http://www.highlightcam.com</t>
  </si>
  <si>
    <t>9236b3d5-2ec2-9090-5d6a-18d5f5b2e38d</t>
  </si>
  <si>
    <t>Highlighter</t>
  </si>
  <si>
    <t>http://highlighter.com</t>
  </si>
  <si>
    <t>4826bf64-2ee4-e2f3-f450-51da7f1afa64</t>
  </si>
  <si>
    <t>HighlightHub</t>
  </si>
  <si>
    <t>http://www.highlighthub.com</t>
  </si>
  <si>
    <t>49d5fc4f-4a77-d1ba-50b1-386932224fcc</t>
  </si>
  <si>
    <t>Highlights for Children</t>
  </si>
  <si>
    <t>http://www.highlights.com</t>
  </si>
  <si>
    <t>16688420-72f4-bff7-30aa-3198ef6f22f3</t>
  </si>
  <si>
    <t>Highlights International</t>
  </si>
  <si>
    <t>https://international.highlights.com</t>
  </si>
  <si>
    <t>7adc9c8c-ac2e-ceb1-ad43-3249cfcc2671</t>
  </si>
  <si>
    <t>Highline</t>
  </si>
  <si>
    <t>http://www.high-line.com</t>
  </si>
  <si>
    <t>4249dc12-0ccd-bfec-9dd1-7ef4709c8170</t>
  </si>
  <si>
    <t>Highline Bar</t>
  </si>
  <si>
    <t>http://www.highlineseattle.com</t>
  </si>
  <si>
    <t>e96075f2-668b-7d99-0b97-7057d4218efa</t>
  </si>
  <si>
    <t>Highline BETA</t>
  </si>
  <si>
    <t>http://www.highlinebeta.com/</t>
  </si>
  <si>
    <t>211c7566-406f-bdbe-e143-27bdedca9b78</t>
  </si>
  <si>
    <t>Highline Community College</t>
  </si>
  <si>
    <t>http://www.highline.edu/</t>
  </si>
  <si>
    <t>b74baeae-87f7-b603-019a-4738c8ce54a8</t>
  </si>
  <si>
    <t>Highline Equity</t>
  </si>
  <si>
    <t>http://www.highlineequity.com/</t>
  </si>
  <si>
    <t>5d0f1927-5165-dc92-8d88-6469f5dc2d0f</t>
  </si>
  <si>
    <t>Highline Financial</t>
  </si>
  <si>
    <t>http://www.highlinefi.com</t>
  </si>
  <si>
    <t>3b4838db-b93b-5fd3-0642-b89010c9fe5e</t>
  </si>
  <si>
    <t>Highline Import Auto</t>
  </si>
  <si>
    <t>http://www.highlineimportauto.com</t>
  </si>
  <si>
    <t>7a20d605-dde7-af64-d366-3388ee6cc6c0</t>
  </si>
  <si>
    <t>Highline Media</t>
  </si>
  <si>
    <t>http://www.highlinemedia.com/</t>
  </si>
  <si>
    <t>83f7d127-20ed-4bea-9dec-91b4a51d6150</t>
  </si>
  <si>
    <t>Highline Mushroom</t>
  </si>
  <si>
    <t>http://www.highlinemushrooms.com</t>
  </si>
  <si>
    <t>3116f709-63f8-a9da-4389-8cdd28ddd306</t>
  </si>
  <si>
    <t>Highline Residential</t>
  </si>
  <si>
    <t>https://www.hlresidential.com</t>
  </si>
  <si>
    <t>18f601ed-8fe3-2f9e-ffcc-5ffbdaef23ce</t>
  </si>
  <si>
    <t>Highline Therapeutics</t>
  </si>
  <si>
    <t>http://www.highlinetherapeutics.com</t>
  </si>
  <si>
    <t>18202c06-227d-882c-e58a-66b984760ffc</t>
  </si>
  <si>
    <t>Highline Vision Center</t>
  </si>
  <si>
    <t>http://www.highlinevisioncenter.com</t>
  </si>
  <si>
    <t>1bd5014d-522a-cfe9-8820-f2f282deab89</t>
  </si>
  <si>
    <t>HIGHLINEvc</t>
  </si>
  <si>
    <t>http://www.highline.vc</t>
  </si>
  <si>
    <t>6e7de5d6-9478-91c8-2b4d-5a7deaa583a9</t>
  </si>
  <si>
    <t>HighLow</t>
  </si>
  <si>
    <t>http://highlow.net</t>
  </si>
  <si>
    <t>7c038648-790b-d822-353f-ab3402c68263</t>
  </si>
  <si>
    <t>Highly</t>
  </si>
  <si>
    <t>http://highly.co</t>
  </si>
  <si>
    <t>6d46a66c-6b6f-ba11-1fef-5ffd20ac64f2</t>
  </si>
  <si>
    <t>https://highly.io/home</t>
  </si>
  <si>
    <t>c7677679-019a-f71f-f41b-401236237094</t>
  </si>
  <si>
    <t>Highly Devoted</t>
  </si>
  <si>
    <t>http://highlydevoted.com</t>
  </si>
  <si>
    <t>3b02b28f-b11c-687e-7b5e-9e3e010a9680</t>
  </si>
  <si>
    <t>Highly Flammable Ltd</t>
  </si>
  <si>
    <t>http://www.highlyflammable.co.nz</t>
  </si>
  <si>
    <t>bec7862a-b7e7-383d-1e20-bcda4492e6b6</t>
  </si>
  <si>
    <t>Highly Relevant</t>
  </si>
  <si>
    <t>http://www.highlyrelevant.com</t>
  </si>
  <si>
    <t>36a08050-b20b-5bbf-333d-1ad41119bd7b</t>
  </si>
  <si>
    <t>Highly Tuned Athletes</t>
  </si>
  <si>
    <t>http://www.highlytunedathletes.com.au</t>
  </si>
  <si>
    <t>9144a8c4-152f-1662-7556-7714df6a66c4</t>
  </si>
  <si>
    <t>HighlyRated</t>
  </si>
  <si>
    <t>http://www.highlyrated.com</t>
  </si>
  <si>
    <t>14a3ab24-62c4-1ce3-1cc1-474c478e25e4</t>
  </si>
  <si>
    <t>Highmark Blue Shield</t>
  </si>
  <si>
    <t>http://highmarkblueshield.com</t>
  </si>
  <si>
    <t>2ce4fd35-40da-3e5b-7126-f8b6bd38907f</t>
  </si>
  <si>
    <t>HighMark Capital Management</t>
  </si>
  <si>
    <t>http://www.highmarkcapital.com</t>
  </si>
  <si>
    <t>f13a5282-714a-0df5-5c07-27260ef80c1c</t>
  </si>
  <si>
    <t>Highmark Health</t>
  </si>
  <si>
    <t>http://www.highmarkhealth.org</t>
  </si>
  <si>
    <t>170fe73b-6ed5-1b3d-37b6-cd9938bdfa38</t>
  </si>
  <si>
    <t>Highmark Interactive</t>
  </si>
  <si>
    <t>http://highmark.tech</t>
  </si>
  <si>
    <t>25e07895-6390-1bb8-f10b-378f671805d5</t>
  </si>
  <si>
    <t>Highnet Systems</t>
  </si>
  <si>
    <t>http://highnetsystems.com</t>
  </si>
  <si>
    <t>f9ba813d-481f-544b-a112-eb3cebdd946f</t>
  </si>
  <si>
    <t>HighNote Coffee</t>
  </si>
  <si>
    <t>http://highnotecoffee.com/</t>
  </si>
  <si>
    <t>a60fc682-4f7c-a929-98f2-a466a34bec53</t>
  </si>
  <si>
    <t>Highnote Foundry</t>
  </si>
  <si>
    <t>http://www.highnotefoundry.com</t>
  </si>
  <si>
    <t>dc77dd06-7f22-4cca-92a8-812e5d761191</t>
  </si>
  <si>
    <t>HighOps Ltd</t>
  </si>
  <si>
    <t>https://highops.com/</t>
  </si>
  <si>
    <t>c043be04-e5b1-263c-0fa3-831302577214</t>
  </si>
  <si>
    <t>HighPaws</t>
  </si>
  <si>
    <t>http://highpaws.com</t>
  </si>
  <si>
    <t>58aa47b1-1512-3e56-1ce3-228416c00378</t>
  </si>
  <si>
    <t>HighPoint Capital</t>
  </si>
  <si>
    <t>http://www.highpoint-capital.com</t>
  </si>
  <si>
    <t>fc75344b-4be5-59fe-7f84-0235d7052498</t>
  </si>
  <si>
    <t>HighPoint Solutions</t>
  </si>
  <si>
    <t>http://www.highpoint-solutions.com/</t>
  </si>
  <si>
    <t>b846b1d8-6733-60c6-6561-3d70777a31c2</t>
  </si>
  <si>
    <t>Highpoint Telecommunications</t>
  </si>
  <si>
    <t>http://www.hgptelecom.com</t>
  </si>
  <si>
    <t>bf7a4a22-798e-716f-4134-5de99b2426b9</t>
  </si>
  <si>
    <t>HighPointe Partners</t>
  </si>
  <si>
    <t>http://www.highpointepartners.com</t>
  </si>
  <si>
    <t>3dd135b3-649d-1239-a9ca-4dfe0b61cefe</t>
  </si>
  <si>
    <t>Highpower International</t>
  </si>
  <si>
    <t>http://www.highpowertech.com/</t>
  </si>
  <si>
    <t>7f86800c-d00e-8ca2-388d-dd654596eb4f</t>
  </si>
  <si>
    <t>HighProfits</t>
  </si>
  <si>
    <t>http://highprofitsmarketing.com/</t>
  </si>
  <si>
    <t>14f969fe-a211-0ecb-b9d3-df46b404a3b8</t>
  </si>
  <si>
    <t>HighQ</t>
  </si>
  <si>
    <t>http://www.highq.com</t>
  </si>
  <si>
    <t>3d9a36ed-27c9-20b1-423e-0a1f27ee0314</t>
  </si>
  <si>
    <t>HighQuest Partners</t>
  </si>
  <si>
    <t>http://www.highquestconsulting.com/</t>
  </si>
  <si>
    <t>dd731650-be7d-3d5c-34b2-784769b47718</t>
  </si>
  <si>
    <t>highr</t>
  </si>
  <si>
    <t>http://highrsearch.com/</t>
  </si>
  <si>
    <t>f1fdb4a4-bee7-1db0-e903-22f76d1971fd</t>
  </si>
  <si>
    <t>HighRadius</t>
  </si>
  <si>
    <t>https://www.highradius.com/</t>
  </si>
  <si>
    <t>39b20a78-eaee-5f7f-de1c-a2dd84a5bffc</t>
  </si>
  <si>
    <t>HighRes Biosolutions</t>
  </si>
  <si>
    <t>http://www.highresbio.com/</t>
  </si>
  <si>
    <t>5279ec2d-efc4-0bb1-ad91-df3cb9726238</t>
  </si>
  <si>
    <t>Highrise</t>
  </si>
  <si>
    <t>https://highrisehq.com</t>
  </si>
  <si>
    <t>8420078c-e39f-d521-06ee-f97589f4ee80</t>
  </si>
  <si>
    <t>http://appstore.com/highriseyouravatarcommunity</t>
  </si>
  <si>
    <t>3f7899ac-2bef-6a8d-fec0-7091ab46fb3d</t>
  </si>
  <si>
    <t>Highrise Careers</t>
  </si>
  <si>
    <t>https://highrisecareers.com</t>
  </si>
  <si>
    <t>b695562c-ef7c-8ca2-a65a-993904ea5997</t>
  </si>
  <si>
    <t>Highrise Investment Group</t>
  </si>
  <si>
    <t>http://nationwidecommercialloan.com</t>
  </si>
  <si>
    <t>520e4a90-00b2-1dba-19ab-053c3d5a70cc</t>
  </si>
  <si>
    <t>Highrise Pictures</t>
  </si>
  <si>
    <t>http://highrisepictures.ca/</t>
  </si>
  <si>
    <t>3098b14f-09f2-6765-9e95-e901698a736e</t>
  </si>
  <si>
    <t>highriskmerchantaccounts</t>
  </si>
  <si>
    <t>http://bestofcategoryreviews.com/</t>
  </si>
  <si>
    <t>7d87109a-8c48-3d0d-a387-00cd1a49e842</t>
  </si>
  <si>
    <t>HighRiskPay.com</t>
  </si>
  <si>
    <t>http://www.highriskpay.com</t>
  </si>
  <si>
    <t>ba113212-45f5-f140-ee26-50b8f59caac7</t>
  </si>
  <si>
    <t>HighRoads</t>
  </si>
  <si>
    <t>http://www.highroads.com</t>
  </si>
  <si>
    <t>8f7074fc-4e7a-4e5d-bb38-34b6252e71dd</t>
  </si>
  <si>
    <t>Highrock Church</t>
  </si>
  <si>
    <t>http://www.highrock.org</t>
  </si>
  <si>
    <t>d768751e-a84f-6303-2da1-35205f3f9615</t>
  </si>
  <si>
    <t>HighrUp</t>
  </si>
  <si>
    <t>http://www.highrup.com</t>
  </si>
  <si>
    <t>e8594cbf-e408-4185-5f75-23c0be6aee0a</t>
  </si>
  <si>
    <t>HighSchoolAlumni.com</t>
  </si>
  <si>
    <t>https://www.highschoolalumni.com</t>
  </si>
  <si>
    <t>34dd2b10-80ab-8751-6bbd-b17262ae4dba</t>
  </si>
  <si>
    <t>HighScore House</t>
  </si>
  <si>
    <t>http://www.highscorehouse.com</t>
  </si>
  <si>
    <t>6dfba6ef-9051-9966-0468-7545631a62a8</t>
  </si>
  <si>
    <t>Highshot</t>
  </si>
  <si>
    <t>http://www.highshot.co</t>
  </si>
  <si>
    <t>c2ac7d74-5cd6-9498-1636-e13431af733e</t>
  </si>
  <si>
    <t>Highside Telecom</t>
  </si>
  <si>
    <t>https://highside.net/about-us/</t>
  </si>
  <si>
    <t>26263056-e2f0-d5e0-3e9d-c02201b133dc</t>
  </si>
  <si>
    <t>Highsnobiety</t>
  </si>
  <si>
    <t>http://www.highsnobiety.com/</t>
  </si>
  <si>
    <t>a8c3d9cd-b9ff-be02-7658-7bdc600efc90</t>
  </si>
  <si>
    <t>Highsoft AS</t>
  </si>
  <si>
    <t>http://www.highsoft.com</t>
  </si>
  <si>
    <t>a654d137-0e06-513c-1122-107f545d96af</t>
  </si>
  <si>
    <t>Highsource Technology Pte Ltd</t>
  </si>
  <si>
    <t>http://www.highsource.com/</t>
  </si>
  <si>
    <t>5c766e7a-8a80-5518-c1d8-edefd48b4dc1</t>
  </si>
  <si>
    <t>HighSpeed</t>
  </si>
  <si>
    <t>https://www.tryhighspeed.com</t>
  </si>
  <si>
    <t>e7e26a00-71c8-6605-6aa0-f4688b5878da</t>
  </si>
  <si>
    <t>Highspeed</t>
  </si>
  <si>
    <t>http://www.tryhighspeed.com</t>
  </si>
  <si>
    <t>69de2e73-b5da-8355-fbae-9d42bb244a8a</t>
  </si>
  <si>
    <t>Highspot</t>
  </si>
  <si>
    <t>https://www.highspot.com</t>
  </si>
  <si>
    <t>b5ade562-b242-8e19-115f-cf89ac7e6ae6</t>
  </si>
  <si>
    <t>Highstack</t>
  </si>
  <si>
    <t>http://www.highstack.co.uk</t>
  </si>
  <si>
    <t>9beb0c81-c90e-f8af-74d7-2322e57d5d7c</t>
  </si>
  <si>
    <t>HIGHSTANCE APPAREL INC</t>
  </si>
  <si>
    <t>http://www.highstance.com</t>
  </si>
  <si>
    <t>915741d2-d200-0aaa-c5af-0fc76f322827</t>
  </si>
  <si>
    <t>HIGHSTANCE FASHION INC</t>
  </si>
  <si>
    <t>a6af1017-a72e-71a7-d773-c97881b591eb</t>
  </si>
  <si>
    <t>HighStranger</t>
  </si>
  <si>
    <t>http://highstranger.com</t>
  </si>
  <si>
    <t>19ef46f1-109f-7abb-d75f-e8b62c307464</t>
  </si>
  <si>
    <t>Highstreet App</t>
  </si>
  <si>
    <t>http://www.highstreetapp.com</t>
  </si>
  <si>
    <t>d843e7d7-fa17-3b46-898f-8b0107c9a2d3</t>
  </si>
  <si>
    <t>Highstreet IT Solutions</t>
  </si>
  <si>
    <t>http://www.highstreetit.com</t>
  </si>
  <si>
    <t>e6f8d0c3-3336-9856-4595-bd9df29b1bba</t>
  </si>
  <si>
    <t>HighStreet Network</t>
  </si>
  <si>
    <t>https://highstreetit.com</t>
  </si>
  <si>
    <t>1022a4d4-1b6f-7ef2-2953-c5c3ef4ffeac</t>
  </si>
  <si>
    <t>Highstreet Products</t>
  </si>
  <si>
    <t>http://www.highstreetproducts.com</t>
  </si>
  <si>
    <t>1d1c66c2-826e-5f31-b05e-45ff5c56c2e3</t>
  </si>
  <si>
    <t>Highstreet Ventures</t>
  </si>
  <si>
    <t>https://www.highstreetliving.ca/</t>
  </si>
  <si>
    <t>2e09da75-dadf-62a1-3811-509cb11a0448</t>
  </si>
  <si>
    <t>highstreetmodel</t>
  </si>
  <si>
    <t>http://www.highstreetmodel.com</t>
  </si>
  <si>
    <t>0dd9f0e8-b565-2440-36ea-aacdaad60dd0</t>
  </si>
  <si>
    <t>HighStride</t>
  </si>
  <si>
    <t>http://www.highstriderun.com/</t>
  </si>
  <si>
    <t>b80790e5-1862-3b64-814a-fd1a399004c7</t>
  </si>
  <si>
    <t>HighTable</t>
  </si>
  <si>
    <t>http://www.hightable.com</t>
  </si>
  <si>
    <t>62aae79e-a0b9-2301-1bff-730858662584</t>
  </si>
  <si>
    <t>Hightail</t>
  </si>
  <si>
    <t>http://www.hightail.com</t>
  </si>
  <si>
    <t>6307b07a-b30e-9cb7-dafb-b886b8041cad</t>
  </si>
  <si>
    <t>Hightech Park</t>
  </si>
  <si>
    <t>http://hightech.az</t>
  </si>
  <si>
    <t>8ca35e9a-6c2d-3a7e-72c8-eb99d097e9b9</t>
  </si>
  <si>
    <t>HighTech Solutions B.V.</t>
  </si>
  <si>
    <t>http://hightech.nl//?lang=en</t>
  </si>
  <si>
    <t>a47907d7-8c68-81ac-1ecb-2122b49910b4</t>
  </si>
  <si>
    <t>HighTech Startbahn GmbH</t>
  </si>
  <si>
    <t>http://www.hightech-startbahn.de/en</t>
  </si>
  <si>
    <t>cb5ae0ff-a354-2e80-68b8-2ed072f1b0cf</t>
  </si>
  <si>
    <t>HighTech Startbahn Network Association</t>
  </si>
  <si>
    <t>http://www.hightech-startbahn-netzwerk.de/en</t>
  </si>
  <si>
    <t>a8b0febc-5454-ecfe-ab7b-2318713ec15d</t>
  </si>
  <si>
    <t>Hightech Zentrum Aargau</t>
  </si>
  <si>
    <t>http://www.hightechzentrum.ch/</t>
  </si>
  <si>
    <t>83c7ee3f-4a35-f2fd-83e8-dd29b2d60c43</t>
  </si>
  <si>
    <t>HighTechXL</t>
  </si>
  <si>
    <t>http://www.hightechxl.com</t>
  </si>
  <si>
    <t>392614f3-f578-d1c9-597e-4f50fce0fead</t>
  </si>
  <si>
    <t>Hightek Labs</t>
  </si>
  <si>
    <t>http://www.hightek-labs.com</t>
  </si>
  <si>
    <t>e5b1d61b-2110-c4de-d755-6e0bd76a4d71</t>
  </si>
  <si>
    <t>Hightide</t>
  </si>
  <si>
    <t>http://www.hightide.io</t>
  </si>
  <si>
    <t>a7582925-9697-08e0-10d7-92387292e1de</t>
  </si>
  <si>
    <t>HighTouchWeb</t>
  </si>
  <si>
    <t>http://www.hightouchweb.com</t>
  </si>
  <si>
    <t>c4c846cd-234d-62d4-94f8-c44cf5f9051c</t>
  </si>
  <si>
    <t>Hightower</t>
  </si>
  <si>
    <t>http://gethightower.com</t>
  </si>
  <si>
    <t>c4bd452d-46d0-7d41-c543-6005ae6c1ac3</t>
  </si>
  <si>
    <t>HighTower Advisors</t>
  </si>
  <si>
    <t>http://www.hightoweradvisors.com</t>
  </si>
  <si>
    <t>a9e8f840-c390-de2c-6a43-903a5d018e2f</t>
  </si>
  <si>
    <t>Hightrack</t>
  </si>
  <si>
    <t>http://hightrack.me/</t>
  </si>
  <si>
    <t>a7cfabba-0f0f-1a66-fd7c-845a34b59cde</t>
  </si>
  <si>
    <t>Highuns</t>
  </si>
  <si>
    <t>http://highruns.com</t>
  </si>
  <si>
    <t>e9eafd86-41ba-266f-fbaf-52afaa9c6e11</t>
  </si>
  <si>
    <t>Highview Capital</t>
  </si>
  <si>
    <t>http://highviewcp.com/</t>
  </si>
  <si>
    <t>018c8a7d-9382-4df8-6a5a-76ae2e85af87</t>
  </si>
  <si>
    <t>HIGHVIEW HEALTHCARE PARTNERS</t>
  </si>
  <si>
    <t>http://www.highview-healthcare.com</t>
  </si>
  <si>
    <t>a9d37ac2-bc66-7d5d-4f4e-30b15027324c</t>
  </si>
  <si>
    <t>HighVista Strategies</t>
  </si>
  <si>
    <t>https://www.highvistastrategies.com/</t>
  </si>
  <si>
    <t>0f1f1305-f6a3-043e-03ba-1c8f404761c1</t>
  </si>
  <si>
    <t>Highvoltpower</t>
  </si>
  <si>
    <t>http://www.highvoltindia.com/</t>
  </si>
  <si>
    <t>dd59a65e-4698-928f-7fd9-57940075ef73</t>
  </si>
  <si>
    <t>Highwave Optical Technologies</t>
  </si>
  <si>
    <t>http://www.highwave-tech.com/</t>
  </si>
  <si>
    <t>a155ae62-b9ea-1e25-d3a3-ac186f9d3fcc</t>
  </si>
  <si>
    <t>Highway 12 Ventures</t>
  </si>
  <si>
    <t>http://www.highway12ventures.com</t>
  </si>
  <si>
    <t>c3160997-515b-7bdc-a896-6f3b74814d9a</t>
  </si>
  <si>
    <t>Highway 85 Creative</t>
  </si>
  <si>
    <t>http://www.highway85creative.com</t>
  </si>
  <si>
    <t>537b4cb4-5b3f-3e5f-6fbe-2f019ae7e6f0</t>
  </si>
  <si>
    <t>Highway Cabs</t>
  </si>
  <si>
    <t>http://www.highwaycabs.com</t>
  </si>
  <si>
    <t>bf9dafe5-0969-e2d4-397e-4e6536fcccf9</t>
  </si>
  <si>
    <t>Highway Hand</t>
  </si>
  <si>
    <t>http://www.highwayhand.com</t>
  </si>
  <si>
    <t>b8d87620-428e-569b-d7f1-cc3b6c3407d5</t>
  </si>
  <si>
    <t>Highway Leather</t>
  </si>
  <si>
    <t>http://www.highwayleather.com</t>
  </si>
  <si>
    <t>c6e36502-2edc-6f0b-5948-059cb89f1341</t>
  </si>
  <si>
    <t>Highway Safety Corp</t>
  </si>
  <si>
    <t>http://highwaysafety.net/</t>
  </si>
  <si>
    <t>4817022a-6059-2262-b090-8d63d94468b0</t>
  </si>
  <si>
    <t>Highway To Health</t>
  </si>
  <si>
    <t>http://www.highwaytohealth.com</t>
  </si>
  <si>
    <t>8e4baf9c-8471-b5cd-9246-48abe4e2be94</t>
  </si>
  <si>
    <t>Highway Twenty</t>
  </si>
  <si>
    <t>http://www.highwaytwenty.com/</t>
  </si>
  <si>
    <t>dec44ece-b2ac-0101-4ae1-ab3ab6f8028d</t>
  </si>
  <si>
    <t>Highway1</t>
  </si>
  <si>
    <t>http://highway1.io/</t>
  </si>
  <si>
    <t>685be401-94b1-1927-d077-b976dccc08e1</t>
  </si>
  <si>
    <t>Highwinds</t>
  </si>
  <si>
    <t>http://www.highwinds.com</t>
  </si>
  <si>
    <t>924575b3-052c-024b-3775-984e4f5b3408</t>
  </si>
  <si>
    <t>Highwinds Software</t>
  </si>
  <si>
    <t>http://www.highwinds-software.com/</t>
  </si>
  <si>
    <t>6be9712b-f9d9-9ed8-015a-f6a3e81921f3</t>
  </si>
  <si>
    <t>Highwire Games</t>
  </si>
  <si>
    <t>http://highwiregames.com/</t>
  </si>
  <si>
    <t>773cbf43-9cdd-7bde-85ab-4135343f24af</t>
  </si>
  <si>
    <t>Highwire PR</t>
  </si>
  <si>
    <t>http://www.highwirepr.com</t>
  </si>
  <si>
    <t>8f318d51-b3b0-b419-a0e3-18ef048ad34d</t>
  </si>
  <si>
    <t>HighWire Press</t>
  </si>
  <si>
    <t>http://home.highwire.org/</t>
  </si>
  <si>
    <t>80ccb26d-35a5-fc69-f1ba-c146d8c9baea</t>
  </si>
  <si>
    <t>HighWired.com</t>
  </si>
  <si>
    <t>http://www.highwired.com/</t>
  </si>
  <si>
    <t>6df0ba26-c187-b878-5e72-ab4ba286a65f</t>
  </si>
  <si>
    <t>Highwoods Properties</t>
  </si>
  <si>
    <t>http://highwoods.com</t>
  </si>
  <si>
    <t>7fa32efc-9831-1f35-e3f5-1b6aaf64dc22</t>
  </si>
  <si>
    <t>Higi</t>
  </si>
  <si>
    <t>https://higi.com/</t>
  </si>
  <si>
    <t>b47b6245-4d65-ae72-266a-ec461e5488a7</t>
  </si>
  <si>
    <t>higomo</t>
  </si>
  <si>
    <t>http://www.higomo.com</t>
  </si>
  <si>
    <t>9b9f94b7-c53c-3d06-43c7-ac6b43608d7e</t>
  </si>
  <si>
    <t>HiGrade</t>
  </si>
  <si>
    <t>https://www.gethigrade.com</t>
  </si>
  <si>
    <t>f4f229d1-abc3-3561-88de-342f4e0b2ce4</t>
  </si>
  <si>
    <t>HiGrit</t>
  </si>
  <si>
    <t>http://www.higrit.com/</t>
  </si>
  <si>
    <t>a781d6a9-6a2c-5895-a66b-60bd103882ee</t>
  </si>
  <si>
    <t>HIH Insurance</t>
  </si>
  <si>
    <t>http://www.hih.com.au</t>
  </si>
  <si>
    <t>7d3af7db-1d2c-5c4d-cbd1-297bf504dcac</t>
  </si>
  <si>
    <t>HiHaHo</t>
  </si>
  <si>
    <t>http://www.hihaho.com</t>
  </si>
  <si>
    <t>a8b8183e-34c7-3cd7-593b-e92514d1d1ff</t>
  </si>
  <si>
    <t>HiHedge</t>
  </si>
  <si>
    <t>http://www.hihedge.com/</t>
  </si>
  <si>
    <t>9244970e-477d-5f97-2bd7-a62a7887107f</t>
  </si>
  <si>
    <t>Hihera</t>
  </si>
  <si>
    <t>https://www.hihera.com</t>
  </si>
  <si>
    <t>2daede25-54bc-8ea2-3fb5-b043f2583c92</t>
  </si>
  <si>
    <t>HIHEY.COM</t>
  </si>
  <si>
    <t>http://hihey.com/</t>
  </si>
  <si>
    <t>37bb9780-e1b5-eb00-fa74-960c61778b3c</t>
  </si>
  <si>
    <t>HiHo</t>
  </si>
  <si>
    <t>http://www.hiho.com</t>
  </si>
  <si>
    <t>91423043-32b9-9ed7-52f2-db9804e2c8ab</t>
  </si>
  <si>
    <t>HihoCoder</t>
  </si>
  <si>
    <t>http://www.hihocoder.com</t>
  </si>
  <si>
    <t>2a3181f1-e5d1-7896-419c-6fdb8edf1c4d</t>
  </si>
  <si>
    <t>Hii Def Inc.</t>
  </si>
  <si>
    <t>http://hiidef.com</t>
  </si>
  <si>
    <t>ff3c21d5-6efa-6a3c-ca1f-7f988655068d</t>
  </si>
  <si>
    <t>HII Technologies</t>
  </si>
  <si>
    <t>http://hiitinc.com/</t>
  </si>
  <si>
    <t>152ddf23-35aa-d58f-b608-70e25e71fe84</t>
  </si>
  <si>
    <t>Hiight</t>
  </si>
  <si>
    <t>http://www.hiight.com/</t>
  </si>
  <si>
    <t>983dad53-aaa2-1333-8d50-37035f359c97</t>
  </si>
  <si>
    <t>HiiL Innovating Justice</t>
  </si>
  <si>
    <t>http://www.hiil.org/</t>
  </si>
  <si>
    <t>9d0515a4-6af2-9ac9-da94-a652c4d7bb2f</t>
  </si>
  <si>
    <t>Hiilite - Kelowna Web Design, SEO, and Marketing Agency</t>
  </si>
  <si>
    <t>https://hiilite.com/</t>
  </si>
  <si>
    <t>1f041c4e-f659-a7c9-d2f1-c26f87cede3a</t>
  </si>
  <si>
    <t>Hiip</t>
  </si>
  <si>
    <t>http://hiip.asia/</t>
  </si>
  <si>
    <t>15fc9300-3059-abba-c32a-cf065c51992d</t>
  </si>
  <si>
    <t>Hiiper</t>
  </si>
  <si>
    <t>http://www.hiiper.nl</t>
  </si>
  <si>
    <t>6afb6025-eba9-1dc0-f676-12f92051d23a</t>
  </si>
  <si>
    <t>Hiipes</t>
  </si>
  <si>
    <t>http://hiipes.dk/</t>
  </si>
  <si>
    <t>4f89789a-d66a-578c-5547-b2f76947f3f5</t>
  </si>
  <si>
    <t>Hiiya</t>
  </si>
  <si>
    <t>http://hiiya.co</t>
  </si>
  <si>
    <t>fb7a1b6f-168a-3158-d2e5-228a59fa7822</t>
  </si>
  <si>
    <t>Hijab2go</t>
  </si>
  <si>
    <t>http://www.hijab2go.com/</t>
  </si>
  <si>
    <t>4db4d7f3-a8f9-04ca-b10b-eb9a76581d8c</t>
  </si>
  <si>
    <t>Hijabenka</t>
  </si>
  <si>
    <t>http://hijabenka.com</t>
  </si>
  <si>
    <t>8b6a26f0-0ea3-e045-d7af-c5fb4d583a36</t>
  </si>
  <si>
    <t>Hijack Media</t>
  </si>
  <si>
    <t>http://hijacked.com.au</t>
  </si>
  <si>
    <t>9e20d863-1146-352d-0a29-fd33a859ab26</t>
  </si>
  <si>
    <t>Hijauan Bengkoka Plantations</t>
  </si>
  <si>
    <t>http://www.hijauanbengkoka.com.my/</t>
  </si>
  <si>
    <t>72fc785f-82bb-1e0e-2e40-f713459da1c0</t>
  </si>
  <si>
    <t>HiJiffy</t>
  </si>
  <si>
    <t>http://hijiffy.com</t>
  </si>
  <si>
    <t>a7b8a734-2062-2c51-cd70-822415a76aba</t>
  </si>
  <si>
    <t>HiJinny</t>
  </si>
  <si>
    <t>http://hijinny.com/</t>
  </si>
  <si>
    <t>27840514-d719-4cd6-db23-71bea03c30ed</t>
  </si>
  <si>
    <t>Hijro</t>
  </si>
  <si>
    <t>http://hijro.com</t>
  </si>
  <si>
    <t>1601175e-b1a9-bc62-9a63-fac4508c308d</t>
  </si>
  <si>
    <t>hijumbo</t>
  </si>
  <si>
    <t>http://hijumbo.com</t>
  </si>
  <si>
    <t>dfc1b63c-0bd9-b0e1-af21-09e0e75ca464</t>
  </si>
  <si>
    <t>HijUp.com</t>
  </si>
  <si>
    <t>http://hijup.com</t>
  </si>
  <si>
    <t>2378d964-701d-68ed-1104-6af77782ea52</t>
  </si>
  <si>
    <t>HIK</t>
  </si>
  <si>
    <t>http://www.hik.co.za/</t>
  </si>
  <si>
    <t>2a61b828-60da-0b23-1d47-07fb12af3d8d</t>
  </si>
  <si>
    <t>Hikari Media, Inc.</t>
  </si>
  <si>
    <t>http://www.hikarimedia.com</t>
  </si>
  <si>
    <t>e5b59ab5-1ccb-748f-e219-8d5698af42ae</t>
  </si>
  <si>
    <t>HIKARI Private Equity</t>
  </si>
  <si>
    <t>http://www.hpe.co.jp</t>
  </si>
  <si>
    <t>e762f745-c0e4-f05d-e174-8dfb4ed99cd1</t>
  </si>
  <si>
    <t>Hikari Studio</t>
  </si>
  <si>
    <t>http://hikaristudio.vn/</t>
  </si>
  <si>
    <t>978a6208-08ff-24ee-49d8-e6e860d2ed85</t>
  </si>
  <si>
    <t>Hikari Tsushin Group</t>
  </si>
  <si>
    <t>http://www.hikari.co.jp</t>
  </si>
  <si>
    <t>db810462-6288-979a-64c8-dccb9424328f</t>
  </si>
  <si>
    <t>HikaShop</t>
  </si>
  <si>
    <t>http://www.hikashop.com/</t>
  </si>
  <si>
    <t>1fc2a3aa-1525-6f2b-48b6-d5b58fe379a3</t>
  </si>
  <si>
    <t>hike</t>
  </si>
  <si>
    <t>http://get.hike.in</t>
  </si>
  <si>
    <t>e9913fd8-15b5-19fc-749b-7be546862df0</t>
  </si>
  <si>
    <t>Hike</t>
  </si>
  <si>
    <t>https://hikepos.com/</t>
  </si>
  <si>
    <t>804d1d19-5fb1-76a0-208f-156d9c2d3479</t>
  </si>
  <si>
    <t>Hike International</t>
  </si>
  <si>
    <t>http://hikeshoes.com</t>
  </si>
  <si>
    <t>3606e8b5-ef47-2290-740c-bd97a5890db0</t>
  </si>
  <si>
    <t>Hike Labs</t>
  </si>
  <si>
    <t>http://hikelabs.com/</t>
  </si>
  <si>
    <t>a08138a0-603b-c43f-d0df-542094b4f398</t>
  </si>
  <si>
    <t>Hikemeup</t>
  </si>
  <si>
    <t>https://www.hikemeup.com/</t>
  </si>
  <si>
    <t>94cd815f-06e3-6bb9-046b-03da82aa9ae9</t>
  </si>
  <si>
    <t>hikewith.me</t>
  </si>
  <si>
    <t>http://hikewith.me</t>
  </si>
  <si>
    <t>7ca80cbe-464f-66b5-02bf-2d7fd2da00b7</t>
  </si>
  <si>
    <t>HiKey Resources</t>
  </si>
  <si>
    <t>http://www.hikey-resources.com</t>
  </si>
  <si>
    <t>240dc214-86a1-aca6-2507-e7bc1657917b</t>
  </si>
  <si>
    <t>hikkupz.com</t>
  </si>
  <si>
    <t>http://www.hikkupz.com</t>
  </si>
  <si>
    <t>cdbcacd9-363c-7929-7a35-1fc5f9afb8e6</t>
  </si>
  <si>
    <t>Hikma Pharmaceuticals</t>
  </si>
  <si>
    <t>http://hikma.com</t>
  </si>
  <si>
    <t>70672588-90c2-c437-f41b-492e810b413a</t>
  </si>
  <si>
    <t>Hikma Ventures</t>
  </si>
  <si>
    <t>http://www.hikmaventures.com/en/index.html</t>
  </si>
  <si>
    <t>6fe5d4fd-fa15-dc26-7e77-f691c8689bb4</t>
  </si>
  <si>
    <t>HiKoB</t>
  </si>
  <si>
    <t>http://www.hikob.com</t>
  </si>
  <si>
    <t>562ae173-d0f8-da65-8a77-fb35e7004f23</t>
  </si>
  <si>
    <t>HIKonic Inc.</t>
  </si>
  <si>
    <t>http://www.hikonic.com</t>
  </si>
  <si>
    <t>5fb1418a-4454-51b9-7b8f-e6a67d84c0d8</t>
  </si>
  <si>
    <t>Hiku</t>
  </si>
  <si>
    <t>http://www.hiku.us</t>
  </si>
  <si>
    <t>a9156fb9-6894-0586-3928-3f79f4b7c13a</t>
  </si>
  <si>
    <t>Hikvision Digital Technology</t>
  </si>
  <si>
    <t>http://overseas.hikvision.com/</t>
  </si>
  <si>
    <t>c9b0bf9b-729f-273b-3ea6-1038b7bdc4c1</t>
  </si>
  <si>
    <t>Hil Applied Medical</t>
  </si>
  <si>
    <t>http://hilappliedmedical.com/</t>
  </si>
  <si>
    <t>3f743f8c-2fcc-e902-a86b-c99307bf206d</t>
  </si>
  <si>
    <t>HIL Ltd</t>
  </si>
  <si>
    <t>http://www.hil.in</t>
  </si>
  <si>
    <t>cec3239a-008d-a0fc-29ba-0faf900ba69f</t>
  </si>
  <si>
    <t>Hilan Tech</t>
  </si>
  <si>
    <t>http://www.hilan.co.il/</t>
  </si>
  <si>
    <t>248ce8f1-54cd-900a-bdbc-633f31352848</t>
  </si>
  <si>
    <t>Hiland Holdings</t>
  </si>
  <si>
    <t>http://www.hilandpartners.com/</t>
  </si>
  <si>
    <t>1cc060a1-2a80-dca9-4d99-cf49bea308d6</t>
  </si>
  <si>
    <t>Hiland Partners</t>
  </si>
  <si>
    <t>http://hilandpartners.com</t>
  </si>
  <si>
    <t>fa3a9c0a-2fdc-1810-280e-dc57c97b12c4</t>
  </si>
  <si>
    <t>HILARY KIDMAN-SCHIER</t>
  </si>
  <si>
    <t>http://hilaryks-singingschool.com/</t>
  </si>
  <si>
    <t>1cb67f7f-11c7-3770-260e-94c99681aae6</t>
  </si>
  <si>
    <t>Hilbert College</t>
  </si>
  <si>
    <t>http://hilbert.edu</t>
  </si>
  <si>
    <t>825f6955-36ec-b3e6-50cc-a500f3dbed84</t>
  </si>
  <si>
    <t>Hilbert Mohabir</t>
  </si>
  <si>
    <t>http://www.findcremationservices.com</t>
  </si>
  <si>
    <t>8562ad0a-fa8a-7c0a-2cf1-f49a968e1e0e</t>
  </si>
  <si>
    <t>Hilco</t>
  </si>
  <si>
    <t>http://www.hilco.com/</t>
  </si>
  <si>
    <t>8fed2d8c-eb73-2aac-1190-43959d09349f</t>
  </si>
  <si>
    <t>Hilco Capital</t>
  </si>
  <si>
    <t>http://www.hilcocapital.com/</t>
  </si>
  <si>
    <t>e84b6100-4f15-cbfc-f1ed-7b26f5584db1</t>
  </si>
  <si>
    <t>Hilco Global</t>
  </si>
  <si>
    <t>http://www.hilcoglobal.com</t>
  </si>
  <si>
    <t>c98a38b0-45a0-5e5f-26a3-209b1dbdc1be</t>
  </si>
  <si>
    <t>Hilco Streambank</t>
  </si>
  <si>
    <t>http://www.hilcostreambank.com/</t>
  </si>
  <si>
    <t>6a8f64b3-b182-dc65-42b9-ecc1cfb5c593</t>
  </si>
  <si>
    <t>Hilcorp Energy</t>
  </si>
  <si>
    <t>http://www.hilcorp.com</t>
  </si>
  <si>
    <t>248830c6-ed78-e356-d8c8-0595d774eeba</t>
  </si>
  <si>
    <t>Hildebrand Technology</t>
  </si>
  <si>
    <t>http://www.hildebrand.co.uk/</t>
  </si>
  <si>
    <t>a429bfb9-7225-1b18-9afa-d56e96177ad6</t>
  </si>
  <si>
    <t>Hildebrando</t>
  </si>
  <si>
    <t>http://www.hildebrando.com</t>
  </si>
  <si>
    <t>d5ea5ebe-fbcf-8ab9-e51c-32c7bf3ba383</t>
  </si>
  <si>
    <t>Hileman Group</t>
  </si>
  <si>
    <t>http://www.hilemangroup.com/</t>
  </si>
  <si>
    <t>74d00a3e-8f49-932a-aef2-7ff610f33e7e</t>
  </si>
  <si>
    <t>Hilenium</t>
  </si>
  <si>
    <t>http://hilenium.com</t>
  </si>
  <si>
    <t>187440aa-5b0d-1433-56a5-6be801384510</t>
  </si>
  <si>
    <t>Hilfsgemeinschaft der Blinden und Sehschwachen __sterreichs</t>
  </si>
  <si>
    <t>http://www.hilfsgemeinschaft.at</t>
  </si>
  <si>
    <t>4b10c567-469f-27bf-bdc8-e39a18fb017c</t>
  </si>
  <si>
    <t>Hilfswerft</t>
  </si>
  <si>
    <t>http://www.hilfswerft.de/</t>
  </si>
  <si>
    <t>6a0ffa3a-0adb-ca36-217a-c4b1e7a79ea1</t>
  </si>
  <si>
    <t>HiLight</t>
  </si>
  <si>
    <t>http://www.hilight.cc/</t>
  </si>
  <si>
    <t>767c4248-6ca8-1cb4-11df-274004c7b786</t>
  </si>
  <si>
    <t>Hiline Coffee</t>
  </si>
  <si>
    <t>https://www.hilinecoffee.com</t>
  </si>
  <si>
    <t>1f10569b-937a-4db4-8f2a-464d540da2d7</t>
  </si>
  <si>
    <t>HiLite Advertising</t>
  </si>
  <si>
    <t>http://hiliteadvertising.com</t>
  </si>
  <si>
    <t>973490bf-16aa-6d38-6f5d-aa49dc418c3f</t>
  </si>
  <si>
    <t>HILITE-Bikes</t>
  </si>
  <si>
    <t>http://www.hilite-bikes.com</t>
  </si>
  <si>
    <t>2a9c17cf-1e64-4a0f-65a2-5d9ee8ca7315</t>
  </si>
  <si>
    <t>Hill &amp; Knowlton</t>
  </si>
  <si>
    <t>http://www.hkstrategies.com/</t>
  </si>
  <si>
    <t>cbeb8cd3-ab15-bc2e-29d0-1717be9925a0</t>
  </si>
  <si>
    <t>Hill &amp; Valley</t>
  </si>
  <si>
    <t>http://www.hillandvalley.net/</t>
  </si>
  <si>
    <t>eca5a751-0d6c-2de3-30c8-a696e5fd3ea9</t>
  </si>
  <si>
    <t>Hill College, Hillsboro</t>
  </si>
  <si>
    <t>http://www.hillcollege.edu/</t>
  </si>
  <si>
    <t>12cece1a-d8f4-bc85-f9eb-c2a14f704db7</t>
  </si>
  <si>
    <t>Hill Country Angel Network</t>
  </si>
  <si>
    <t>http://www.hillcountryangelnetwork.com/</t>
  </si>
  <si>
    <t>cf225cbe-8973-9d1b-87e5-bafc3f776ca7</t>
  </si>
  <si>
    <t>Hill Country Conservancy</t>
  </si>
  <si>
    <t>http://hillcountryconservancy.org</t>
  </si>
  <si>
    <t>1ab07c0a-635e-9e8d-2b58-20190b363f57</t>
  </si>
  <si>
    <t>Hill Country Exteriors</t>
  </si>
  <si>
    <t>http://www.hillcountryexteriors.com</t>
  </si>
  <si>
    <t>0ab65246-1695-0222-f482-ace23ba5fc96</t>
  </si>
  <si>
    <t>Hill Country LLC</t>
  </si>
  <si>
    <t>http://hillcountry.com/nyc/</t>
  </si>
  <si>
    <t>274067a7-038b-242d-c37d-f2172269bb1e</t>
  </si>
  <si>
    <t>Hill Country Toxicology</t>
  </si>
  <si>
    <t>http://www.hillcountrytoxicology.com</t>
  </si>
  <si>
    <t>fe6cc7e3-00cb-12d1-5e71-3e3bb6af412c</t>
  </si>
  <si>
    <t>Hill Crest</t>
  </si>
  <si>
    <t>http://www.hubtown.co.in</t>
  </si>
  <si>
    <t>c399c4ca-6cba-d2bc-4c31-c8ce6847684d</t>
  </si>
  <si>
    <t>Hill Crest Laminating</t>
  </si>
  <si>
    <t>http://www.hillcrestlaminating.com/</t>
  </si>
  <si>
    <t>d32400e6-5d74-d0bd-84bf-84fc05c17a0a</t>
  </si>
  <si>
    <t>Hill Holliday</t>
  </si>
  <si>
    <t>http://www.hhcc.com</t>
  </si>
  <si>
    <t>609c69f9-47c0-c0c9-c741-7d9fd5ff9fd7</t>
  </si>
  <si>
    <t>Hill Holt Wood</t>
  </si>
  <si>
    <t>http://www.hillholtwood.com/</t>
  </si>
  <si>
    <t>277310a6-e437-f7a5-9d5e-e65f562747f7</t>
  </si>
  <si>
    <t>Hill House Home</t>
  </si>
  <si>
    <t>http://www.hillhousehome.com/</t>
  </si>
  <si>
    <t>8992137d-aabc-45b2-b941-fd130a1691b4</t>
  </si>
  <si>
    <t>Hill International</t>
  </si>
  <si>
    <t>http://hillintl.com</t>
  </si>
  <si>
    <t>bebb5283-6f77-c2dc-2562-8407f3580343</t>
  </si>
  <si>
    <t>Hill Law Firm</t>
  </si>
  <si>
    <t>http://www.hillcriminaldefense.com</t>
  </si>
  <si>
    <t>41019355-f2e3-060c-edf0-081feddd3fbb</t>
  </si>
  <si>
    <t>Hill Path Capital</t>
  </si>
  <si>
    <t>http://www.hillpathcap.com/</t>
  </si>
  <si>
    <t>e3190375-d639-211d-a0c3-b917109bf681</t>
  </si>
  <si>
    <t>Hill Rab</t>
  </si>
  <si>
    <t>http://www.hillrab.org/</t>
  </si>
  <si>
    <t>20cc3a2d-8648-f96c-c108-dc9ab5ceef7a</t>
  </si>
  <si>
    <t>Hill Top Electrical Ltd</t>
  </si>
  <si>
    <t>http://www.hilltopelectrical.co.nz</t>
  </si>
  <si>
    <t>f1453ddf-53a3-603f-96e7-e47570d0d44f</t>
  </si>
  <si>
    <t>Hill Top Security</t>
  </si>
  <si>
    <t>https://www.hilltopsi.com</t>
  </si>
  <si>
    <t>4cca4577-2188-cf43-c487-6bd84c6ee03a</t>
  </si>
  <si>
    <t>Hill University Review</t>
  </si>
  <si>
    <t>http://www.hilluniversity.net</t>
  </si>
  <si>
    <t>26ba06d1-fc80-ec94-d764-6f51a1bc3e57</t>
  </si>
  <si>
    <t>Hill-Rom</t>
  </si>
  <si>
    <t>http://www.hill-rom.com/usa/</t>
  </si>
  <si>
    <t>162f949d-8bc0-132e-6649-ede993a05805</t>
  </si>
  <si>
    <t>Hill, Chesson &amp; Woody</t>
  </si>
  <si>
    <t>https://www.hcwbenefits.com/</t>
  </si>
  <si>
    <t>9d6afc10-57f3-3b28-098d-605a0528c141</t>
  </si>
  <si>
    <t>https://www.hcwbenefits.com</t>
  </si>
  <si>
    <t>6bd05a6e-7715-d58f-d076-9749993f9f97</t>
  </si>
  <si>
    <t>Hill's Drug Store</t>
  </si>
  <si>
    <t>http://hillsdrugs.com</t>
  </si>
  <si>
    <t>322dd35e-f16c-a289-3891-ba4451b4ba1f</t>
  </si>
  <si>
    <t>Hill's Pet Nutrition Manufacturing</t>
  </si>
  <si>
    <t>http://www.hillspet.co.uk</t>
  </si>
  <si>
    <t>84273302-0f60-d095-d79e-4bf9064f0666</t>
  </si>
  <si>
    <t>hill7</t>
  </si>
  <si>
    <t>http://hill7seattle.com</t>
  </si>
  <si>
    <t>38ac83b1-fd3f-b07c-b414-bda9143882fd</t>
  </si>
  <si>
    <t>HillÌ¢åÛåªs Pet Nutrition</t>
  </si>
  <si>
    <t>http://www.hillspet.com.sg/</t>
  </si>
  <si>
    <t>2d6b0f41-04fb-6df9-f507-c5a518ee57ed</t>
  </si>
  <si>
    <t>Hillair Capital</t>
  </si>
  <si>
    <t>http://www.hillaircapital.com/</t>
  </si>
  <si>
    <t>56c1aa2d-eab8-498c-1d01-cfbc93cfaa1b</t>
  </si>
  <si>
    <t>Hillard Heintze</t>
  </si>
  <si>
    <t>http://www.hillardheintze.com/</t>
  </si>
  <si>
    <t>9a5676df-b4a2-ffbc-ae0f-97ce28c8accd</t>
  </si>
  <si>
    <t>Hillary Clinton for President</t>
  </si>
  <si>
    <t>https://www.hillaryclinton.com</t>
  </si>
  <si>
    <t>ae5cceb3-cd55-0c77-30f6-12d81f404cea</t>
  </si>
  <si>
    <t>Hillary for America</t>
  </si>
  <si>
    <t>66ae2563-4ee9-efcc-bfbd-47d80743831c</t>
  </si>
  <si>
    <t>Hillarys</t>
  </si>
  <si>
    <t>https://www.hillarys.co.uk/</t>
  </si>
  <si>
    <t>75c4c15c-c7cb-2143-e506-34777e0eb0d2</t>
  </si>
  <si>
    <t>Hillbarn Theatre</t>
  </si>
  <si>
    <t>http://www.hillbarntheatre.org/</t>
  </si>
  <si>
    <t>f26fa169-1602-8887-1e19-52f0fb4b6cdd</t>
  </si>
  <si>
    <t>Hillbrand Industries</t>
  </si>
  <si>
    <t>https://www.hillenbrand.com</t>
  </si>
  <si>
    <t>264b59e3-dee1-f96c-2bb6-7ef7a0043b1a</t>
  </si>
  <si>
    <t>Hillbrook School</t>
  </si>
  <si>
    <t>https://www.hillbrook.org/</t>
  </si>
  <si>
    <t>65e86148-df0d-c7a1-0399-b3bb0aa7e014</t>
  </si>
  <si>
    <t>HillCast Technologies</t>
  </si>
  <si>
    <t>http://www.hillcast.com</t>
  </si>
  <si>
    <t>10b2f607-0625-2ebe-c2ef-3a702df21189</t>
  </si>
  <si>
    <t>Hillclimb Media (Trails.com, Golflink, GardenGuides, Travels.com)</t>
  </si>
  <si>
    <t>http://www.trails.com</t>
  </si>
  <si>
    <t>1f6d7a4f-c777-194e-3c79-9a587240672a</t>
  </si>
  <si>
    <t>Hillcrest Bank</t>
  </si>
  <si>
    <t>https://www.hillcrestbank.com</t>
  </si>
  <si>
    <t>92fb3fea-2d62-e00b-c4e6-acfb7685b5d3</t>
  </si>
  <si>
    <t>HillCrest Family Medical Dallas</t>
  </si>
  <si>
    <t>http://www.hillcrestfamilymedical.com/</t>
  </si>
  <si>
    <t>b278893c-288b-8236-fba0-06aeada7b672</t>
  </si>
  <si>
    <t>Hillcrest Healthcare System</t>
  </si>
  <si>
    <t>http://www.hillcrest.com</t>
  </si>
  <si>
    <t>f8afe976-ee54-f712-d2c4-7af5ee4babd6</t>
  </si>
  <si>
    <t>Hillcrest Hospital</t>
  </si>
  <si>
    <t>fbbbdd6c-e86f-0d25-f797-961a35288576</t>
  </si>
  <si>
    <t>Hillcrest International Schools</t>
  </si>
  <si>
    <t>http://www.hillcrest.ac.ke/</t>
  </si>
  <si>
    <t>c05e0097-30eb-c73b-7aa9-c2ca564835b2</t>
  </si>
  <si>
    <t>Hillcrest Labs</t>
  </si>
  <si>
    <t>http://www.hillcrestlabs.com</t>
  </si>
  <si>
    <t>b08dadc2-6ed0-7080-2829-e6a0bf8d223c</t>
  </si>
  <si>
    <t>hillcrest litigation services</t>
  </si>
  <si>
    <t>http://www.hillcrestlitigation.com.au/</t>
  </si>
  <si>
    <t>ea241f92-1242-37cf-8461-51133b741759</t>
  </si>
  <si>
    <t>Hillcrest Management</t>
  </si>
  <si>
    <t>http://www.hillcm.com</t>
  </si>
  <si>
    <t>5053e666-449e-082f-b3f1-de7309051235</t>
  </si>
  <si>
    <t>Hillcrest Medical Center</t>
  </si>
  <si>
    <t>http://www.hillcrestmedicalcenter.com</t>
  </si>
  <si>
    <t>970508b9-0e84-5110-017f-cfc93876344c</t>
  </si>
  <si>
    <t>Hillcrest Nursery School Ltd.</t>
  </si>
  <si>
    <t>http://www.hillcrestnursery.co.uk/</t>
  </si>
  <si>
    <t>afb13aa3-8d16-f49e-4ed9-d010082cd6a4</t>
  </si>
  <si>
    <t>Hillcrest Property Management</t>
  </si>
  <si>
    <t>http://www.hillcrestpropertymanagementnky.com/</t>
  </si>
  <si>
    <t>e387237e-2b6f-ee77-35ec-aa4c9d5389f5</t>
  </si>
  <si>
    <t>Hillcrest Venture Partners</t>
  </si>
  <si>
    <t>http://www.hillcrestvp.com</t>
  </si>
  <si>
    <t>a03a1d19-b3c1-13b3-4e96-92559b65353b</t>
  </si>
  <si>
    <t>Hillcroft Medical Clinic Association</t>
  </si>
  <si>
    <t>http://hillcroftmed.com</t>
  </si>
  <si>
    <t>48c4af9d-c142-ce2c-0ea0-5cb07b2d535c</t>
  </si>
  <si>
    <t>Hillel at FSU</t>
  </si>
  <si>
    <t>http://www.hillelatfsu.org/</t>
  </si>
  <si>
    <t>4128a4c6-bb04-c7cd-22a5-0f92e6b70ede</t>
  </si>
  <si>
    <t>Hillel International</t>
  </si>
  <si>
    <t>http://hillel.org/</t>
  </si>
  <si>
    <t>d256bf81-3faf-84e9-56f5-15d63c4a112a</t>
  </si>
  <si>
    <t>Hillenbrand</t>
  </si>
  <si>
    <t>http://www.hillenbrand.com</t>
  </si>
  <si>
    <t>7f8647db-8704-c396-82d8-9c10170037b5</t>
  </si>
  <si>
    <t>Hillenbrand Industrie</t>
  </si>
  <si>
    <t>http://ir.hillenbrand.com</t>
  </si>
  <si>
    <t>8a014629-def9-4e74-74c8-1b0b29889a5e</t>
  </si>
  <si>
    <t>Hillenbrand Insurance Services</t>
  </si>
  <si>
    <t>http://www.hillenbrandins.com</t>
  </si>
  <si>
    <t>b42cef4f-1305-dfd8-0c8a-fc25e4b4935a</t>
  </si>
  <si>
    <t>Hiller Life Sciences Strategies, LLC</t>
  </si>
  <si>
    <t>http://www.ajhiller.com</t>
  </si>
  <si>
    <t>aa2378ce-b69d-4742-3be6-3ac97bfdf9b0</t>
  </si>
  <si>
    <t>Hillerich &amp; Bradsby</t>
  </si>
  <si>
    <t>http://slugger.com</t>
  </si>
  <si>
    <t>daa9e70e-915a-a51d-2aa5-e25c128154ee</t>
  </si>
  <si>
    <t>Hillford University</t>
  </si>
  <si>
    <t>http://www.hillforduniversity.com/</t>
  </si>
  <si>
    <t>3b130aed-5259-8dd1-d767-b6c05171a8ea</t>
  </si>
  <si>
    <t>Hillhouse Capital Group</t>
  </si>
  <si>
    <t>http://www.hillhousecap.com</t>
  </si>
  <si>
    <t>a87b20dc-0fe6-387c-2983-be03a104ee9b</t>
  </si>
  <si>
    <t>Hillhurst Sunnyside Community Association in Calgary</t>
  </si>
  <si>
    <t>http://hillhurstsunnyside.org</t>
  </si>
  <si>
    <t>e2e9d640-fab0-dfb1-dca7-41eac86bd1ee</t>
  </si>
  <si>
    <t>Hilliard Corporation</t>
  </si>
  <si>
    <t>http://www.hilliardcorp.com</t>
  </si>
  <si>
    <t>f31cf835-c6ee-9cc1-1ebe-a43cfc59b3e1</t>
  </si>
  <si>
    <t>Hilliard Lyons</t>
  </si>
  <si>
    <t>http://www.hilliard.com</t>
  </si>
  <si>
    <t>6c1112cd-0b09-a5ce-b0c2-0020f91019cf</t>
  </si>
  <si>
    <t>Hillman Appraisal</t>
  </si>
  <si>
    <t>http://www.charlestonscappraiser.com</t>
  </si>
  <si>
    <t>11ffae68-db8a-b736-3cdd-3599cbe43ce4</t>
  </si>
  <si>
    <t>Hillman Cincinnati</t>
  </si>
  <si>
    <t>http://hill7.org/</t>
  </si>
  <si>
    <t>d06b108a-bad9-ea59-91bf-b1d8e86294a9</t>
  </si>
  <si>
    <t>Hillphoenix</t>
  </si>
  <si>
    <t>http://www.hillphoenix.com/</t>
  </si>
  <si>
    <t>2f9b88df-f374-1807-d022-02f4a249549a</t>
  </si>
  <si>
    <t>Hillreed Homes</t>
  </si>
  <si>
    <t>http://www.hillreed.co.uk/developments</t>
  </si>
  <si>
    <t>90b73480-3027-fa5e-3e75-abff07108db9</t>
  </si>
  <si>
    <t>Hills &amp; Company</t>
  </si>
  <si>
    <t>http://www.hillsandco.com</t>
  </si>
  <si>
    <t>be04421b-de6f-f278-cb1e-c2e5c0dbe1dc</t>
  </si>
  <si>
    <t>Hills &amp; Dales Auto Care Inc</t>
  </si>
  <si>
    <t>http://www.hdautocare.com</t>
  </si>
  <si>
    <t>1841054b-a319-1c2f-40bc-38e0983a3d53</t>
  </si>
  <si>
    <t>Hills Advertising</t>
  </si>
  <si>
    <t>http://www.hillsadvertising.com</t>
  </si>
  <si>
    <t>e0393527-8687-e2fe-a750-546d0340c739</t>
  </si>
  <si>
    <t>Hills Balfour</t>
  </si>
  <si>
    <t>http://www.hillsbalfour.com/</t>
  </si>
  <si>
    <t>89be45ba-96da-941c-2546-058a8bd0c9b0</t>
  </si>
  <si>
    <t>Hills Bros. Coffee</t>
  </si>
  <si>
    <t>http://www.hillsbros.com</t>
  </si>
  <si>
    <t>1d3f70d3-81b2-c705-0429-6230df67d893</t>
  </si>
  <si>
    <t>Hills Components</t>
  </si>
  <si>
    <t>http://www.hillscomponents.co.uk/</t>
  </si>
  <si>
    <t>ed853e29-e4db-fa97-56e8-449f5423a865</t>
  </si>
  <si>
    <t>Hills Corporate Cars</t>
  </si>
  <si>
    <t>http://www.hillscorporatecars.com.au/</t>
  </si>
  <si>
    <t>797bd214-fa8d-31e6-3422-fb0c14ed0c7b</t>
  </si>
  <si>
    <t>Hills Dental Design</t>
  </si>
  <si>
    <t>http://www.hillsdentaldesign.com.au</t>
  </si>
  <si>
    <t>a46b1364-6c79-5b30-d1c9-eafba8be9b47</t>
  </si>
  <si>
    <t>Hills Interactive</t>
  </si>
  <si>
    <t>http://shortlytics.com</t>
  </si>
  <si>
    <t>5724eaa3-cf25-93e7-1898-f1492d78cde8</t>
  </si>
  <si>
    <t>Hills Limited</t>
  </si>
  <si>
    <t>http://www.hills.com.au/</t>
  </si>
  <si>
    <t>49c672c0-08cb-9643-09d9-347576c6e09f</t>
  </si>
  <si>
    <t>Hillsadale Dental Care</t>
  </si>
  <si>
    <t>http://www.hillsdaledentalcare.com</t>
  </si>
  <si>
    <t>84ac8bd4-f225-83a1-a8d7-d5dceb6266b1</t>
  </si>
  <si>
    <t>HillSay</t>
  </si>
  <si>
    <t>http://hillsay.com/</t>
  </si>
  <si>
    <t>8c8d8678-41d7-cb24-1da0-224034809def</t>
  </si>
  <si>
    <t>Hillsboro Aviation</t>
  </si>
  <si>
    <t>http://www.hillsboroaviation.com/</t>
  </si>
  <si>
    <t>ba5a78f8-72a7-5c3a-ddff-8ab9403bf59f</t>
  </si>
  <si>
    <t>Hillsborough Community College</t>
  </si>
  <si>
    <t>http://www.hccfl.edu/</t>
  </si>
  <si>
    <t>a1d585e6-38b3-38bb-b8f8-62c24ad95b0f</t>
  </si>
  <si>
    <t>Hillsborough County Fire Rescue Foundation</t>
  </si>
  <si>
    <t>http://www.hillsboroughcounty.org</t>
  </si>
  <si>
    <t>7dcbbc17-a474-5e90-3730-2ab20f14810f</t>
  </si>
  <si>
    <t>Hillsborough Resources</t>
  </si>
  <si>
    <t>http://hillsboroughresources.com/</t>
  </si>
  <si>
    <t>a2e95e34-0727-8f0b-92da-482685bfd26f</t>
  </si>
  <si>
    <t>Hillsdale College</t>
  </si>
  <si>
    <t>http://www.hillsdale.edu/</t>
  </si>
  <si>
    <t>b2bb4dcc-6ca6-d5e2-e751-c697393e2aae</t>
  </si>
  <si>
    <t>Hillsdale Corporation</t>
  </si>
  <si>
    <t>http://hillsdalecorp.com</t>
  </si>
  <si>
    <t>4ff0023c-0846-2ee0-3ab2-f24a57f76473</t>
  </si>
  <si>
    <t>Hillsdale Free Will Baptist College</t>
  </si>
  <si>
    <t>http://www.hc.edu/</t>
  </si>
  <si>
    <t>b256a731-f49d-3490-d08c-cc9e31043e40</t>
  </si>
  <si>
    <t>Hillsdale High School</t>
  </si>
  <si>
    <t>https://hhs.schoolloop.com</t>
  </si>
  <si>
    <t>d2844115-c680-c512-bf45-5b36ad6fd6a7</t>
  </si>
  <si>
    <t>Hillsdale Investment Management</t>
  </si>
  <si>
    <t>http://www.hillsdaleinv.com/</t>
  </si>
  <si>
    <t>540b109e-6a0e-1cbb-7d0c-da37849532d6</t>
  </si>
  <si>
    <t>Hillshire Brands</t>
  </si>
  <si>
    <t>http://hillshirebrands.com</t>
  </si>
  <si>
    <t>f3756cd4-c32f-5fce-6796-7e3d8574e102</t>
  </si>
  <si>
    <t>Hillside Bible Church</t>
  </si>
  <si>
    <t>http://www.hillsidebible.org</t>
  </si>
  <si>
    <t>632f37ba-418e-a2a1-5060-03dadd8182ac</t>
  </si>
  <si>
    <t>Hillside Family Dental Center</t>
  </si>
  <si>
    <t>http://www.hillsidefamilydentalcenter.com</t>
  </si>
  <si>
    <t>1e66cfb8-330c-6fb3-e013-1b132ba77459</t>
  </si>
  <si>
    <t>Hillside Health Care International</t>
  </si>
  <si>
    <t>http://www.hillsidebelize.net/</t>
  </si>
  <si>
    <t>f4107c97-34ff-18d7-b210-9140b151124e</t>
  </si>
  <si>
    <t>Hillside Plastics</t>
  </si>
  <si>
    <t>http://www.hillsideplastics.com/</t>
  </si>
  <si>
    <t>5a2267ed-b640-2238-23d8-5339244e188c</t>
  </si>
  <si>
    <t>Hillside Wire Cloth Co. Inc.</t>
  </si>
  <si>
    <t>http://hillsidewirecloth.com</t>
  </si>
  <si>
    <t>86757e73-236d-68e8-82e6-6e97d1ffb593</t>
  </si>
  <si>
    <t>Hillsong International Leadership College</t>
  </si>
  <si>
    <t>http://www.hillsongcollege.com</t>
  </si>
  <si>
    <t>b14e70e7-0665-9055-8b63-ebc1cf0f6715</t>
  </si>
  <si>
    <t>Hillstone Networks</t>
  </si>
  <si>
    <t>http://www.hillstonenet.com</t>
  </si>
  <si>
    <t>7c738813-6fd4-03f6-b7a2-cc383af4c0ef</t>
  </si>
  <si>
    <t>Hillstone Restaurant Group</t>
  </si>
  <si>
    <t>http://hillstone.com</t>
  </si>
  <si>
    <t>7a9a115d-817f-e719-e6a1-91cf3bb7909b</t>
  </si>
  <si>
    <t>Hillsven Capital</t>
  </si>
  <si>
    <t>https://angel.co/hillsven</t>
  </si>
  <si>
    <t>2b5e5a4a-437a-7384-e74a-e5b90b1a4e68</t>
  </si>
  <si>
    <t>HillTech</t>
  </si>
  <si>
    <t>http://www.myhilltech.com</t>
  </si>
  <si>
    <t>158491b7-45c8-ae75-358a-5e8f0d50eeab</t>
  </si>
  <si>
    <t>Hilltop Academy</t>
  </si>
  <si>
    <t>http://www.hilltopacademy.ca</t>
  </si>
  <si>
    <t>d3330146-16aa-4a66-eb65-9528a3fe5534</t>
  </si>
  <si>
    <t>Hilltop Capital Corporation</t>
  </si>
  <si>
    <t>http://www.hilltopcapital.com</t>
  </si>
  <si>
    <t>1660ea62-596c-fa00-9c08-e24b053b805c</t>
  </si>
  <si>
    <t>Hilltop Cares Foundation</t>
  </si>
  <si>
    <t>http://www.hilltopcares.org</t>
  </si>
  <si>
    <t>22dc5374-43dd-46aa-f710-165e9b7b6685</t>
  </si>
  <si>
    <t>Hilltop Christmas Tree Farms</t>
  </si>
  <si>
    <t>http://www.hilltopchristmastrees.com</t>
  </si>
  <si>
    <t>c9baaa2e-4489-b4c7-1fb9-3dd5e5c8cadb</t>
  </si>
  <si>
    <t>HILLTOP GmbH</t>
  </si>
  <si>
    <t>https://hilltop.de/</t>
  </si>
  <si>
    <t>3ffaf1c7-34bf-0c61-beb8-c781ac1049c8</t>
  </si>
  <si>
    <t>Hilltop Management</t>
  </si>
  <si>
    <t>http://www.hilltopmgmt.com</t>
  </si>
  <si>
    <t>2e40a6f3-d681-a019-04e2-6a975c3a51ae</t>
  </si>
  <si>
    <t>Hilltop Pawn Shop</t>
  </si>
  <si>
    <t>http://www.hilltoppawnshop.com</t>
  </si>
  <si>
    <t>bb90ec19-b481-9cce-0d43-14a91ec318e2</t>
  </si>
  <si>
    <t>Hilltop Software</t>
  </si>
  <si>
    <t>http://www.hilltop.co.nz</t>
  </si>
  <si>
    <t>1e1c56f9-28aa-e4bb-4477-f5e1b41a2dba</t>
  </si>
  <si>
    <t>Hilltop Venture Partners</t>
  </si>
  <si>
    <t>http://www.hilltopventurepartners.com</t>
  </si>
  <si>
    <t>ec4fb6de-6f5a-ca32-7007-9b909a878cbf</t>
  </si>
  <si>
    <t>HilltopAds</t>
  </si>
  <si>
    <t>https://hilltopads.com/</t>
  </si>
  <si>
    <t>44288b02-a923-83c7-f184-e3f8ccbeba81</t>
  </si>
  <si>
    <t>HillTopFarm</t>
  </si>
  <si>
    <t>http://www.hilltopfarmsny.com/</t>
  </si>
  <si>
    <t>5c228591-1685-669b-162f-814c30be6c49</t>
  </si>
  <si>
    <t>Hilltromper.com</t>
  </si>
  <si>
    <t>http://hilltromper.com</t>
  </si>
  <si>
    <t>a05b219d-2a19-8886-93d5-d3c0bf4ce9c1</t>
  </si>
  <si>
    <t>Hillview Lewisham Dental Practice</t>
  </si>
  <si>
    <t>http://www.hillviewcentre.co.uk/</t>
  </si>
  <si>
    <t>9054ee1f-82e0-3744-6257-e79e92ea3a08</t>
  </si>
  <si>
    <t>Hillview Partners Network LLC</t>
  </si>
  <si>
    <t>http://www.hillviewpartners.com</t>
  </si>
  <si>
    <t>53726b28-4d2d-6077-9b1c-1dc21f17fb2b</t>
  </si>
  <si>
    <t>Hillwood</t>
  </si>
  <si>
    <t>http://www.hillwoodinvestmentproperties.com</t>
  </si>
  <si>
    <t>3ea8738f-5581-7a45-1e03-c1d23ebeb32f</t>
  </si>
  <si>
    <t>Hillwood Estate Museum and Gardens</t>
  </si>
  <si>
    <t>https://www.hillwoodmuseum.org</t>
  </si>
  <si>
    <t>add65818-6321-e87e-5119-70fa8fdf300c</t>
  </si>
  <si>
    <t>Hillwood International Energy</t>
  </si>
  <si>
    <t>http://www.hillwood.com</t>
  </si>
  <si>
    <t>d06d1cb6-039b-f425-c20e-d22c591abdcc</t>
  </si>
  <si>
    <t>Hillyard Technical Center</t>
  </si>
  <si>
    <t>http://www.hillyardtech.com/index.php</t>
  </si>
  <si>
    <t>63714fbe-2480-6c2b-d834-edd525ded7a6</t>
  </si>
  <si>
    <t>Hillydilly</t>
  </si>
  <si>
    <t>http://www.hillydilly.com/</t>
  </si>
  <si>
    <t>3bcbde49-a608-aa2f-2c81-655e3c09d1a8</t>
  </si>
  <si>
    <t>Hillyer Riches Accountants &amp; Advisors</t>
  </si>
  <si>
    <t>http://www.hillyerriches.com.au</t>
  </si>
  <si>
    <t>4d73b159-fb64-f2d2-9bf3-72e875801f10</t>
  </si>
  <si>
    <t>Hilmar Cheese Company</t>
  </si>
  <si>
    <t>https://www.hilmarcheese.com</t>
  </si>
  <si>
    <t>de4c63de-d4e4-c75c-f419-1ad844ff3115</t>
  </si>
  <si>
    <t>Hilo</t>
  </si>
  <si>
    <t>http://thehiloproject.com</t>
  </si>
  <si>
    <t>637c90a0-6147-47df-f647-fe5a341486fe</t>
  </si>
  <si>
    <t>HiLo Tickets</t>
  </si>
  <si>
    <t>http://www.hilotickets.com</t>
  </si>
  <si>
    <t>c91daf63-87fe-a430-01a5-2af6f03564c4</t>
  </si>
  <si>
    <t>Hilosoft</t>
  </si>
  <si>
    <t>http://www.hilosoft.com</t>
  </si>
  <si>
    <t>70b0978a-06eb-adb3-c03c-ca64723bb9c3</t>
  </si>
  <si>
    <t>HiLovely</t>
  </si>
  <si>
    <t>https://hilove.ly</t>
  </si>
  <si>
    <t>f73a71fe-f080-6cbf-cff8-93925e54a461</t>
  </si>
  <si>
    <t>HilStep</t>
  </si>
  <si>
    <t>http://www.hilstep.com</t>
  </si>
  <si>
    <t>1099975a-b757-2bb0-d6dd-29696ea629b4</t>
  </si>
  <si>
    <t>Hilt.com.ua</t>
  </si>
  <si>
    <t>http://www.hilt.com.ua/</t>
  </si>
  <si>
    <t>d279c6f2-8ecd-7bcb-cb91-679c840d93f1</t>
  </si>
  <si>
    <t>HILTI</t>
  </si>
  <si>
    <t>http://www.hilti.com</t>
  </si>
  <si>
    <t>4f84ba24-74d9-7ff1-b123-e84c3a7e6a95</t>
  </si>
  <si>
    <t>Hilti Deutschland GmbH</t>
  </si>
  <si>
    <t>https://www.hilti.de</t>
  </si>
  <si>
    <t>0e56cc2d-f4b1-5c10-4837-981b82e417ef</t>
  </si>
  <si>
    <t>Hiltingbury Junior School</t>
  </si>
  <si>
    <t>http://www.hiltingbury-jun.hants.sch.uk/</t>
  </si>
  <si>
    <t>8bbf6b7f-bca4-7e1a-df98-bb29234c3813</t>
  </si>
  <si>
    <t>Hilton College of Hotel and Restaurant Management</t>
  </si>
  <si>
    <t>http://www.hrm.uh.edu</t>
  </si>
  <si>
    <t>f0a97352-005d-b72f-f212-c90f088aec58</t>
  </si>
  <si>
    <t>Hilton Grand Vacations</t>
  </si>
  <si>
    <t>http://www.hiltongrandvacations.com</t>
  </si>
  <si>
    <t>61f872f7-5b1c-b924-491c-c6965fce07b2</t>
  </si>
  <si>
    <t>Hilton Head Solar</t>
  </si>
  <si>
    <t>http://hhsolarpower.com</t>
  </si>
  <si>
    <t>bdbe5b68-ca47-ec39-0a93-ae0901388b35</t>
  </si>
  <si>
    <t>Hilton HHonors</t>
  </si>
  <si>
    <t>http://www.hiltonhhonors.com</t>
  </si>
  <si>
    <t>b69deb0d-81af-b0f9-ad9e-132f5f016f08</t>
  </si>
  <si>
    <t>Hilton Hotels</t>
  </si>
  <si>
    <t>http://www3.hilton.com</t>
  </si>
  <si>
    <t>b9c4d2e1-0087-819e-b6b3-b84d0807d67c</t>
  </si>
  <si>
    <t>Hilton Malta Hotel</t>
  </si>
  <si>
    <t>cff879b1-5df0-681b-7ba8-4db9fb34ca50</t>
  </si>
  <si>
    <t>Hilton Skin Clinics</t>
  </si>
  <si>
    <t>http://www.hiltonskinclinics.co.uk</t>
  </si>
  <si>
    <t>6d5d814c-d9e9-c40b-bf5d-fddc96d1df81</t>
  </si>
  <si>
    <t>Hilton Software</t>
  </si>
  <si>
    <t>http://www.hiltonsoftware.com</t>
  </si>
  <si>
    <t>44195bc1-8e0e-df5a-0523-47e2cef379b0</t>
  </si>
  <si>
    <t>Hilton Worldwide</t>
  </si>
  <si>
    <t>http://www.hiltonworldwide.com</t>
  </si>
  <si>
    <t>a7087893-1f41-5dc9-17af-a44850c1862e</t>
  </si>
  <si>
    <t>Hiltzheimer Law Office, PLLC</t>
  </si>
  <si>
    <t>http://www.hiltzheimer.com</t>
  </si>
  <si>
    <t>15535de4-ea37-39c9-2348-781642c917c8</t>
  </si>
  <si>
    <t>Hiltzik Strategies</t>
  </si>
  <si>
    <t>http://www.hstrategies.com</t>
  </si>
  <si>
    <t>50f83f1e-9e98-3354-57a2-43f2dceb59a6</t>
  </si>
  <si>
    <t>HiLumz USA</t>
  </si>
  <si>
    <t>http://hilumz.com</t>
  </si>
  <si>
    <t>012c6b16-b0e0-b9d9-217f-831b27d06d0b</t>
  </si>
  <si>
    <t>HILuxury</t>
  </si>
  <si>
    <t>http://www.hiluxury.com/</t>
  </si>
  <si>
    <t>f95be8b1-d41c-2508-226b-ff61b7bf013d</t>
  </si>
  <si>
    <t>Hily</t>
  </si>
  <si>
    <t>https://hily.com/</t>
  </si>
  <si>
    <t>3f3dfe1f-2a01-f65a-c353-a33edfc4ea12</t>
  </si>
  <si>
    <t>Him &amp; Her Incorporated</t>
  </si>
  <si>
    <t>http://himandher.ca</t>
  </si>
  <si>
    <t>f8d079d0-5d5d-ab91-7c22-3cd1fcb0dabf</t>
  </si>
  <si>
    <t>Him and Lui</t>
  </si>
  <si>
    <t>http://www.himandlui.com</t>
  </si>
  <si>
    <t>09f9dbfd-215f-2fd0-3249-6d0eecb2cd10</t>
  </si>
  <si>
    <t>Him Overseas</t>
  </si>
  <si>
    <t>http://www.himoverseas.com/ledger-blade-cuplock.htm</t>
  </si>
  <si>
    <t>95ced3b2-2aa4-e0f1-f9b9-56bf0a47a699</t>
  </si>
  <si>
    <t>Hima Global</t>
  </si>
  <si>
    <t>http://www.himaglobal.com/</t>
  </si>
  <si>
    <t>74b303de-d390-b234-f2db-cf2f935e5217</t>
  </si>
  <si>
    <t>Himac Skid Steer Attachments</t>
  </si>
  <si>
    <t>http://www.himac.com.au/</t>
  </si>
  <si>
    <t>55ab4d85-6126-2558-ab23-92169d40862a</t>
  </si>
  <si>
    <t>Himachal Cider</t>
  </si>
  <si>
    <t>http://himachalcider.co.uk/</t>
  </si>
  <si>
    <t>28d97198-1b39-c2dc-9135-fbb0571a4968</t>
  </si>
  <si>
    <t>Himachal Hotels</t>
  </si>
  <si>
    <t>http://www.himachalhotels.in</t>
  </si>
  <si>
    <t>4a19c2f5-8b20-2ed3-f013-5f8b9bf37102</t>
  </si>
  <si>
    <t>Himachal Online</t>
  </si>
  <si>
    <t>http://www.himachalonline.com/</t>
  </si>
  <si>
    <t>b02990dd-e691-0ba9-98d8-d876cd6efd1d</t>
  </si>
  <si>
    <t>Himachal Pradesh University</t>
  </si>
  <si>
    <t>http://www.hpuniv.in</t>
  </si>
  <si>
    <t>c9ff8a3f-0583-b9ad-9734-617ed273d2fe</t>
  </si>
  <si>
    <t>Himachal Travel Experts</t>
  </si>
  <si>
    <t>http://www.himachaltravelexperts.com</t>
  </si>
  <si>
    <t>11789a47-8c5b-0b39-e149-784238169703</t>
  </si>
  <si>
    <t>Himaero</t>
  </si>
  <si>
    <t>http://www.himaero.it/</t>
  </si>
  <si>
    <t>32c43759-b6bc-7925-e268-d94fa8ddd973</t>
  </si>
  <si>
    <t>HIMagine Solutions</t>
  </si>
  <si>
    <t>http://www.himaginesolutions.com</t>
  </si>
  <si>
    <t>7dbeebc7-0215-fc51-3818-8574bc9eaf50</t>
  </si>
  <si>
    <t>Himalaya</t>
  </si>
  <si>
    <t>http://www.himalaya-corp.com</t>
  </si>
  <si>
    <t>ca1615fa-eef2-9e5d-f7ee-1c7195470a88</t>
  </si>
  <si>
    <t>Himalaya Capital Ventures</t>
  </si>
  <si>
    <t>http://himcap.com</t>
  </si>
  <si>
    <t>4a151e7e-b4b0-97cb-6285-2d57a57bfcab</t>
  </si>
  <si>
    <t>Himalayan Asia Treks and Expedition P. Ltd.</t>
  </si>
  <si>
    <t>http://www.himalayanasiatreks.com/</t>
  </si>
  <si>
    <t>742189c2-c8a5-dbe1-17de-9ba9dfffe098</t>
  </si>
  <si>
    <t>Himalayan Recreation Treks</t>
  </si>
  <si>
    <t>http://www.aboutnepaltreks.com/</t>
  </si>
  <si>
    <t>75e27e19-7d2f-6966-8ba8-03de314a259c</t>
  </si>
  <si>
    <t>Himalayan Salt Lamp Boutique</t>
  </si>
  <si>
    <t>http://www.himalayansaltlampboutique.co.uk</t>
  </si>
  <si>
    <t>50df154e-e5e7-340f-f83b-0d09b5233bc1</t>
  </si>
  <si>
    <t>Himalayan Salt Masters</t>
  </si>
  <si>
    <t>http://www.himalayansaltmasters.co.uk/</t>
  </si>
  <si>
    <t>d5b75db2-4d3e-f2da-2b36-4aca31ccf9dd</t>
  </si>
  <si>
    <t>Himalayanwonders.com</t>
  </si>
  <si>
    <t>http://www.himalayanwonders.com</t>
  </si>
  <si>
    <t>8ca16a5e-97b5-d725-c686-a332be305f47</t>
  </si>
  <si>
    <t>Himalya International</t>
  </si>
  <si>
    <t>http://www.himalyainternational.com/</t>
  </si>
  <si>
    <t>10d28f9d-75bb-cbe5-a136-96161b3cd2c7</t>
  </si>
  <si>
    <t>HiMama</t>
  </si>
  <si>
    <t>https://www.himama.com/</t>
  </si>
  <si>
    <t>dffe534a-6ea2-da64-37ad-754cb30843df</t>
  </si>
  <si>
    <t>HIMangel</t>
  </si>
  <si>
    <t>https://www.himangel.com</t>
  </si>
  <si>
    <t>8f7d01e0-bd68-6cd8-4a24-3a5f164f17aa</t>
  </si>
  <si>
    <t>Himanshu Negi</t>
  </si>
  <si>
    <t>http://himanshunegi.in</t>
  </si>
  <si>
    <t>0f6d519e-ee24-2ebe-1407-4fc51d5ca531</t>
  </si>
  <si>
    <t>Himark Biogas Inc.</t>
  </si>
  <si>
    <t>http://himarkbiogas.com</t>
  </si>
  <si>
    <t>9eca5cda-61c1-e319-8734-8e5ac86707ff</t>
  </si>
  <si>
    <t>Himatsingka Foods Pvt. Ltd</t>
  </si>
  <si>
    <t>http://www.himatsingka.com</t>
  </si>
  <si>
    <t>ee0d0fb9-1d1b-299a-eb17-03ec744a1d02</t>
  </si>
  <si>
    <t>Himax Technologies</t>
  </si>
  <si>
    <t>http://www.himax.com.tw</t>
  </si>
  <si>
    <t>36c52037-bdee-f946-30eb-03682137a2ae</t>
  </si>
  <si>
    <t>Himel Capital</t>
  </si>
  <si>
    <t>http://himelcapital.com</t>
  </si>
  <si>
    <t>3fe081df-c9d5-a852-de00-5ab237a712a9</t>
  </si>
  <si>
    <t>HIMformatics</t>
  </si>
  <si>
    <t>http://himformatics.com</t>
  </si>
  <si>
    <t>166e281a-df28-183d-2f14-bce53f00056e</t>
  </si>
  <si>
    <t>HiMindz</t>
  </si>
  <si>
    <t>http://www.himindz.net</t>
  </si>
  <si>
    <t>8dd76a76-0ffa-2ac2-0af7-e4c6cfccf71e</t>
  </si>
  <si>
    <t>Himita</t>
  </si>
  <si>
    <t>http://himita.com</t>
  </si>
  <si>
    <t>60538709-4f57-e3e5-683d-222e82560b08</t>
  </si>
  <si>
    <t>Himmel + Meringoff Properties</t>
  </si>
  <si>
    <t>http://www.merprop.com</t>
  </si>
  <si>
    <t>f8052793-f80f-7ae6-435a-49a155e21b4e</t>
  </si>
  <si>
    <t>HimnetIletisim Hizmetleri</t>
  </si>
  <si>
    <t>http://www.himnet.com.tr</t>
  </si>
  <si>
    <t>04dfc354-86c6-5ea7-31f6-7a0417329623</t>
  </si>
  <si>
    <t>HiMom</t>
  </si>
  <si>
    <t>http://www.himom.me</t>
  </si>
  <si>
    <t>56c8e0c1-1205-6491-ad69-54bb48365106</t>
  </si>
  <si>
    <t>Himore Medical</t>
  </si>
  <si>
    <t>https://himore-medical.com</t>
  </si>
  <si>
    <t>1f400c01-e8ae-5674-19d9-9045212a76ec</t>
  </si>
  <si>
    <t>Himshilp</t>
  </si>
  <si>
    <t>http://www.himshilp.com</t>
  </si>
  <si>
    <t>d0a4ed93-4d48-0ec7-2d91-35a7f699344e</t>
  </si>
  <si>
    <t>HIMSS</t>
  </si>
  <si>
    <t>http://www.himss.org/</t>
  </si>
  <si>
    <t>fc121368-6fc9-b3ef-0266-9aad81b6c49b</t>
  </si>
  <si>
    <t>HIMSS Analytics</t>
  </si>
  <si>
    <t>http://www.himssanalytics.org/</t>
  </si>
  <si>
    <t>e55faa31-50ee-4259-21ba-e43b99c41e60</t>
  </si>
  <si>
    <t>HIMSS Media</t>
  </si>
  <si>
    <t>http://www.himssmedia.com/</t>
  </si>
  <si>
    <t>02f2bb30-d06d-c5c2-48aa-4a59a71897d1</t>
  </si>
  <si>
    <t>himstr.com.au</t>
  </si>
  <si>
    <t>http://www.himstr.com.au</t>
  </si>
  <si>
    <t>ef29d6e8-fc61-2f35-15f1-ad43145038cc</t>
  </si>
  <si>
    <t>Hinabian</t>
  </si>
  <si>
    <t>http://www.hinabian.com/</t>
  </si>
  <si>
    <t>3741cfe7-53a3-ac4d-b69b-bb5825a19449</t>
  </si>
  <si>
    <t>Hinacom</t>
  </si>
  <si>
    <t>http://www.hinacom.com</t>
  </si>
  <si>
    <t>b5bfe6a8-bb2e-976b-9101-a8a53b314bf1</t>
  </si>
  <si>
    <t>HinataÌ¢åãå¢ Massage Chairs</t>
  </si>
  <si>
    <t>http://www.hinataindia.in</t>
  </si>
  <si>
    <t>babbce95-fd3e-5810-0576-4f7da1581131</t>
  </si>
  <si>
    <t>HiNation</t>
  </si>
  <si>
    <t>http://hination.com/</t>
  </si>
  <si>
    <t>3704212c-a1ad-af09-296d-d13550c359c1</t>
  </si>
  <si>
    <t>Hinch Newman</t>
  </si>
  <si>
    <t>http://www.hinchnewman.com</t>
  </si>
  <si>
    <t>dab313a8-bc72-8d6b-798a-009f6df9f78e</t>
  </si>
  <si>
    <t>Hinch.as</t>
  </si>
  <si>
    <t>http://www.hinch.as/</t>
  </si>
  <si>
    <t>76c4d3e1-5b50-2d22-5a12-335f29b85c93</t>
  </si>
  <si>
    <t>Hinchcliffe &amp; Company</t>
  </si>
  <si>
    <t>http://hinchcliffeandcompany.com</t>
  </si>
  <si>
    <t>84ce2295-a714-0796-3103-d22d271ecf64</t>
  </si>
  <si>
    <t>Hinckley Orthodontics</t>
  </si>
  <si>
    <t>http://www.hinckleyortho.com</t>
  </si>
  <si>
    <t>b61dd171-fa78-a0c4-2a1f-8207cfb54c98</t>
  </si>
  <si>
    <t>Hinckley, Allen &amp; Snyder LLP</t>
  </si>
  <si>
    <t>http://www.hinckleyallen.com</t>
  </si>
  <si>
    <t>ee901dfe-b568-3714-0737-dd40c5f1e87e</t>
  </si>
  <si>
    <t>Hindal Group</t>
  </si>
  <si>
    <t>http://www.hindalco.com</t>
  </si>
  <si>
    <t>d461d1b8-aa58-0b63-f9a9-446c3dfb4d83</t>
  </si>
  <si>
    <t>Hindavi Technologies</t>
  </si>
  <si>
    <t>http://www.hindavi.com</t>
  </si>
  <si>
    <t>e7fd22c2-b589-ab31-140c-8e6036d4b1f2</t>
  </si>
  <si>
    <t>Hindawi</t>
  </si>
  <si>
    <t>http://www.hindawi.com/</t>
  </si>
  <si>
    <t>eb18f6a4-8155-534c-75a5-e2b83e59f7d9</t>
  </si>
  <si>
    <t>Hindged</t>
  </si>
  <si>
    <t>http://hindged.com</t>
  </si>
  <si>
    <t>eeec090e-3860-b445-acde-b7ab945e61c0</t>
  </si>
  <si>
    <t>Hindi Jain</t>
  </si>
  <si>
    <t>https://www.hindijain.com/</t>
  </si>
  <si>
    <t>7f5ef98b-2509-f31b-8b54-125caa9ccf0b</t>
  </si>
  <si>
    <t>Hindi Karaoke Shop</t>
  </si>
  <si>
    <t>http://hindikaraokeshop.com</t>
  </si>
  <si>
    <t>2aa0eccd-c74c-1efc-1d6c-d3935023b3a0</t>
  </si>
  <si>
    <t>Hindi News Portal</t>
  </si>
  <si>
    <t>http://www.swatantraawaz.com</t>
  </si>
  <si>
    <t>f0b3f0eb-812a-1242-3622-32cdedc73b20</t>
  </si>
  <si>
    <t>Hindicraft</t>
  </si>
  <si>
    <t>http://www.hindicraft.com</t>
  </si>
  <si>
    <t>318a74cf-1630-b14b-b40c-8ca4497c79e1</t>
  </si>
  <si>
    <t>HindiGaurav</t>
  </si>
  <si>
    <t>http://www.hindigaurav.in</t>
  </si>
  <si>
    <t>d8025b84-ecf8-40af-6eb2-2fd36baf7f82</t>
  </si>
  <si>
    <t>Hinditron</t>
  </si>
  <si>
    <t>http://www.hinditron.com</t>
  </si>
  <si>
    <t>da70ff3d-0963-af06-6e9c-b5425600d5b8</t>
  </si>
  <si>
    <t>hindlist</t>
  </si>
  <si>
    <t>http://www.hindlist.com</t>
  </si>
  <si>
    <t>c9b62a99-584e-7e0f-cfa8-ed993712c1d1</t>
  </si>
  <si>
    <t>Hindrances to Progress</t>
  </si>
  <si>
    <t>http://www.hindrances.com</t>
  </si>
  <si>
    <t>cfc04f46-08fb-7199-a579-156cc5e155e8</t>
  </si>
  <si>
    <t>Hinds Community College</t>
  </si>
  <si>
    <t>http://www.hindscc.edu/</t>
  </si>
  <si>
    <t>68641ba5-ca54-3112-e8e5-c8a874f1e762</t>
  </si>
  <si>
    <t>Hinds-Bock Corp.</t>
  </si>
  <si>
    <t>http://www.hinds-bock.com/index.htm</t>
  </si>
  <si>
    <t>b5634d98-6760-6499-85bc-7b20929426e1</t>
  </si>
  <si>
    <t>Hindsa Technologies</t>
  </si>
  <si>
    <t>http://www.hindsa.com</t>
  </si>
  <si>
    <t>a1282765-9c28-ce6a-8dc8-ce2cc7e5d893</t>
  </si>
  <si>
    <t>Hindsait, Inc.</t>
  </si>
  <si>
    <t>http://www.hindsait.com</t>
  </si>
  <si>
    <t>0bc24244-a0b6-9a74-9d6f-05def4f87b4c</t>
  </si>
  <si>
    <t>Hindsight</t>
  </si>
  <si>
    <t>http://www.ridehindsight.com</t>
  </si>
  <si>
    <t>3daed707-5cba-9a95-73b6-49f0e0359ebe</t>
  </si>
  <si>
    <t>Hindsight Construction Technologies</t>
  </si>
  <si>
    <t>http://www.hindsight-tech.com</t>
  </si>
  <si>
    <t>1924b65e-7d3d-2270-ffa3-7518f593c404</t>
  </si>
  <si>
    <t>Hindsight Labs</t>
  </si>
  <si>
    <t>http://www.hindsightlabs.com</t>
  </si>
  <si>
    <t>f91beaa7-0459-f24f-7976-a03cde37b280</t>
  </si>
  <si>
    <t>Hindsight Software</t>
  </si>
  <si>
    <t>https://www.hindsightsoftware.com/home</t>
  </si>
  <si>
    <t>30a89207-3161-9b15-41a0-b9413545ff81</t>
  </si>
  <si>
    <t>HindSite Interactive</t>
  </si>
  <si>
    <t>http://hindsiteinc.com</t>
  </si>
  <si>
    <t>c1bd7c31-5a89-525d-6fb7-32eebe0b0256</t>
  </si>
  <si>
    <t>HindSouk</t>
  </si>
  <si>
    <t>https://www.hindsouk.com</t>
  </si>
  <si>
    <t>2594b43a-d1ff-3449-a556-dcfc0db4f8c4</t>
  </si>
  <si>
    <t>Hindu College Moradabad</t>
  </si>
  <si>
    <t>http://hinducollegembd.com</t>
  </si>
  <si>
    <t>62ac2477-430c-b63a-0f2d-f96b3d6116c3</t>
  </si>
  <si>
    <t>Hindu College, University of Delhi</t>
  </si>
  <si>
    <t>http://www.hinducollege.org/</t>
  </si>
  <si>
    <t>c4f0ef04-e1fb-a62d-4e34-9bc3eb529211</t>
  </si>
  <si>
    <t>Hindu Sphere</t>
  </si>
  <si>
    <t>http://hindusphere.com</t>
  </si>
  <si>
    <t>d972cd7f-9a37-02ec-33a8-3470ce4acbb0</t>
  </si>
  <si>
    <t>Hindu University of America</t>
  </si>
  <si>
    <t>http://www.hua.edu</t>
  </si>
  <si>
    <t>62b3526a-8c27-74b8-c464-b64bd455b2f7</t>
  </si>
  <si>
    <t>Hindu Vivek Kendra</t>
  </si>
  <si>
    <t>http://hvk.org/</t>
  </si>
  <si>
    <t>c9e0f73f-2b10-f0dd-5cfc-1fb048b694bd</t>
  </si>
  <si>
    <t>HinduCloud</t>
  </si>
  <si>
    <t>http://www.hinducloud.com</t>
  </si>
  <si>
    <t>bba6675a-c610-16d8-142b-6818cd03feb5</t>
  </si>
  <si>
    <t>Hinduja Global Solutions</t>
  </si>
  <si>
    <t>http://www.hindujagsl.com</t>
  </si>
  <si>
    <t>cfff48c1-6419-3844-1210-f988419aa774</t>
  </si>
  <si>
    <t>Hinduja Group</t>
  </si>
  <si>
    <t>http://www.hindujagroup.com/</t>
  </si>
  <si>
    <t>1390b022-a7bc-d0b5-eb6e-5b5d817da6da</t>
  </si>
  <si>
    <t>Hinduja Leyland Finance</t>
  </si>
  <si>
    <t>http://hindujaleylandfinance.com</t>
  </si>
  <si>
    <t>698f140d-3734-ccfa-55d2-a298c200eaa7</t>
  </si>
  <si>
    <t>Hindulal Harianandam</t>
  </si>
  <si>
    <t>https://www.facebook.com/thinkfuturecreations</t>
  </si>
  <si>
    <t>8792e01e-a619-9fc2-5e6d-b164a32a7285</t>
  </si>
  <si>
    <t>Hindustan Aeronautics Limited</t>
  </si>
  <si>
    <t>http://www.hal-india.com</t>
  </si>
  <si>
    <t>8d3ad05b-c2b1-3bc4-8945-60be687efbe7</t>
  </si>
  <si>
    <t>HINDUSTAN ALCOX LIMITED</t>
  </si>
  <si>
    <t>http://www.alcox.in/</t>
  </si>
  <si>
    <t>b35d81ed-019d-1d7e-cc67-34622b939363</t>
  </si>
  <si>
    <t>Hindustan Clean Energy Ltd (HCEL)</t>
  </si>
  <si>
    <t>http://www.hindustanpowerprojects.com</t>
  </si>
  <si>
    <t>de21753b-629d-178b-82f0-3fa79ec8b2b0</t>
  </si>
  <si>
    <t>Hindustan Coca-Cola Beverages</t>
  </si>
  <si>
    <t>http://www.hindustancoca-cola.com</t>
  </si>
  <si>
    <t>09555d9f-a9a2-2c39-c0ee-57b6c4db9cfb</t>
  </si>
  <si>
    <t>Hindustan College of Science and Technology</t>
  </si>
  <si>
    <t>http://www.hcst.edu.in/</t>
  </si>
  <si>
    <t>85061c16-4b23-92b9-6c84-ccd9aa7842c3</t>
  </si>
  <si>
    <t>Hindustan Media Venture Limited</t>
  </si>
  <si>
    <t>http://www.hmvl.in/</t>
  </si>
  <si>
    <t>49e03b67-8a53-70eb-0da9-b02577f79183</t>
  </si>
  <si>
    <t>Hindustan Organic Chemicals</t>
  </si>
  <si>
    <t>http://hocl.gov.in</t>
  </si>
  <si>
    <t>d445ea35-17c9-19c4-4186-27555d59b583</t>
  </si>
  <si>
    <t>Hindustan Polymer</t>
  </si>
  <si>
    <t>http://www.ptfeonline.com/</t>
  </si>
  <si>
    <t>599ba704-ba4d-5dcb-2b77-5fa4a1273b9e</t>
  </si>
  <si>
    <t>Hindustan Power Projects Pvt. Ltd.</t>
  </si>
  <si>
    <t>http://www.hindustanpowerprojects.com/</t>
  </si>
  <si>
    <t>2abc3ec9-3bd5-3cf1-2653-c58bdbab91e9</t>
  </si>
  <si>
    <t>Hindustan Shopping</t>
  </si>
  <si>
    <t>http://www.hindustanshopping.com/</t>
  </si>
  <si>
    <t>83287e1f-c90b-f1cb-477b-d69c13388baa</t>
  </si>
  <si>
    <t>Hindustan Steel &amp; Engineering Company</t>
  </si>
  <si>
    <t>https://www.hsec.in</t>
  </si>
  <si>
    <t>9f615402-d171-3104-7ce6-6ccffa3941f1</t>
  </si>
  <si>
    <t>Hindustan Times</t>
  </si>
  <si>
    <t>http://www.hindustantimes.com/</t>
  </si>
  <si>
    <t>a1d43c19-ee2c-f21a-82f4-b640eee9d978</t>
  </si>
  <si>
    <t>Hindustan Unilever Limited</t>
  </si>
  <si>
    <t>http://www.hul.co.in</t>
  </si>
  <si>
    <t>bbf0d60e-21d3-5a0a-9d57-1c8ed8d34c2e</t>
  </si>
  <si>
    <t>Hindustan University</t>
  </si>
  <si>
    <t>http://www.hindustanuniv.ac.in</t>
  </si>
  <si>
    <t>644eb82e-f0d6-f5c7-d0b5-537077953b2a</t>
  </si>
  <si>
    <t>Hindustan Wellness</t>
  </si>
  <si>
    <t>http://hindustanwellness.com/</t>
  </si>
  <si>
    <t>7b3eeef8-e045-483f-7003-bc114aad9850</t>
  </si>
  <si>
    <t>Hindusthan National Glass &amp; Industries</t>
  </si>
  <si>
    <t>http://www.hngfloat.com</t>
  </si>
  <si>
    <t>99d78c7f-e810-8b69-4911-b18929126cdf</t>
  </si>
  <si>
    <t>Hine Automation</t>
  </si>
  <si>
    <t>http://www.hineautomation.com</t>
  </si>
  <si>
    <t>1e8cd630-eee4-99a6-dfb3-d69f55f2ebb6</t>
  </si>
  <si>
    <t>Hine Design</t>
  </si>
  <si>
    <t>http://www.hinedesign.com</t>
  </si>
  <si>
    <t>5a69c059-8649-e345-7546-462318906b20</t>
  </si>
  <si>
    <t>Hines</t>
  </si>
  <si>
    <t>https://www.hines.com</t>
  </si>
  <si>
    <t>a25e1de1-ad69-43a3-7d25-53a5214a8050</t>
  </si>
  <si>
    <t>HINF</t>
  </si>
  <si>
    <t>http://www.hinf.eu/</t>
  </si>
  <si>
    <t>7b549052-3b3f-e21e-c134-e8aabf40fdd7</t>
  </si>
  <si>
    <t>hinfoways</t>
  </si>
  <si>
    <t>https://www.hinfoways.com</t>
  </si>
  <si>
    <t>79ed2a93-2491-0a56-0bb5-50a9bdb05aeb</t>
  </si>
  <si>
    <t>Hing</t>
  </si>
  <si>
    <t>http://hinghire.com</t>
  </si>
  <si>
    <t>d0f927cb-f6cf-7ac1-3e2a-57936fd7e869</t>
  </si>
  <si>
    <t>Hinge</t>
  </si>
  <si>
    <t>http://hinge.co</t>
  </si>
  <si>
    <t>16c76601-bea6-2285-9e3b-fb4d2163bb74</t>
  </si>
  <si>
    <t>Hinge Health</t>
  </si>
  <si>
    <t>http://hingehealth.com</t>
  </si>
  <si>
    <t>7f544ec0-b740-948d-4d35-3889258246c1</t>
  </si>
  <si>
    <t>Hingeband</t>
  </si>
  <si>
    <t>http://www.hingeband.com</t>
  </si>
  <si>
    <t>8705a21f-2813-66e9-a401-bf209bad6ae7</t>
  </si>
  <si>
    <t>Hinged</t>
  </si>
  <si>
    <t>http://www.hinged.com</t>
  </si>
  <si>
    <t>6f02255e-9a6d-93d0-59b0-aa5343302ef7</t>
  </si>
  <si>
    <t>Hingeto</t>
  </si>
  <si>
    <t>https://www.hingeto.com/</t>
  </si>
  <si>
    <t>e6f833ed-1279-bcd6-1453-08b11de00ffd</t>
  </si>
  <si>
    <t>Hinglish Blogger</t>
  </si>
  <si>
    <t>http://hinglishblogger.com/</t>
  </si>
  <si>
    <t>e02e8d82-35c8-5fff-cd88-d5e29aa4e2d6</t>
  </si>
  <si>
    <t>Hington Klarsey International Ltd.</t>
  </si>
  <si>
    <t>http://www.hingtonklarsey.co.uk</t>
  </si>
  <si>
    <t>0d3e7de7-5e65-7373-94a4-b6f7dd510b55</t>
  </si>
  <si>
    <t>Hinicio</t>
  </si>
  <si>
    <t>http://www.hinicio.com</t>
  </si>
  <si>
    <t>59ee6de8-7f2b-ff6e-e4e1-9b99431a4591</t>
  </si>
  <si>
    <t>Hinjewadi Industry Association</t>
  </si>
  <si>
    <t>http://hiapune.in/</t>
  </si>
  <si>
    <t>e29e27a6-b1ae-c131-8953-b2308b2fd973</t>
  </si>
  <si>
    <t>HinKhoj</t>
  </si>
  <si>
    <t>http://www.hinkhoj.com</t>
  </si>
  <si>
    <t>80051028-4d70-6b6a-de83-2e24fcff4db9</t>
  </si>
  <si>
    <t>Hinkley Lighting, Inc.</t>
  </si>
  <si>
    <t>http://www.hinkleylighting.com</t>
  </si>
  <si>
    <t>ec9ba6f2-45d9-e29b-d125-e45b5744f6ff</t>
  </si>
  <si>
    <t>Hinman &amp; Associates</t>
  </si>
  <si>
    <t>http://hinmanassociates.com</t>
  </si>
  <si>
    <t>9f7c7b4f-0729-791a-c3ee-547778b72067</t>
  </si>
  <si>
    <t>HInnovation</t>
  </si>
  <si>
    <t>http://kkongtol.com</t>
  </si>
  <si>
    <t>a61d4f17-12e9-72d8-10c2-5db5ca4e0821</t>
  </si>
  <si>
    <t>Hino Ottawa-Gatineau</t>
  </si>
  <si>
    <t>http://www.hino.com/</t>
  </si>
  <si>
    <t>1c7c3f0d-a25d-ee9f-2883-39eb95224183</t>
  </si>
  <si>
    <t>Hinoman</t>
  </si>
  <si>
    <t>http://www.hinoman.biz/</t>
  </si>
  <si>
    <t>2a27de49-3a41-dcd4-f82a-8b509ce4098c</t>
  </si>
  <si>
    <t>Hinshaw &amp; Culbertson</t>
  </si>
  <si>
    <t>http://www.hinshawlaw.com</t>
  </si>
  <si>
    <t>6df2c554-5bf6-6bd3-a6e7-3fa0ad1cd6b9</t>
  </si>
  <si>
    <t>hint</t>
  </si>
  <si>
    <t>http://hint.io</t>
  </si>
  <si>
    <t>7d1599de-ee57-0b0d-69f7-90f6cb8e6189</t>
  </si>
  <si>
    <t>Hint</t>
  </si>
  <si>
    <t>http://www.hint.is/</t>
  </si>
  <si>
    <t>2eb582fb-75f1-36d6-bb36-947e560c9f44</t>
  </si>
  <si>
    <t>HINT at Home</t>
  </si>
  <si>
    <t>http://hintathome.com/</t>
  </si>
  <si>
    <t>e820280e-7e94-a0ec-0ce0-93559aa47d21</t>
  </si>
  <si>
    <t>Hint Feedback - CRM</t>
  </si>
  <si>
    <t>http://www.hint.ae</t>
  </si>
  <si>
    <t>8b8993ad-b280-f595-9498-a517c7604b7b</t>
  </si>
  <si>
    <t>Hint Health</t>
  </si>
  <si>
    <t>http://www.hint.com</t>
  </si>
  <si>
    <t>0caa9691-649a-1ff6-4aad-a6bb16af7e04</t>
  </si>
  <si>
    <t>Hint Inc</t>
  </si>
  <si>
    <t>http://www.drinkhint.com</t>
  </si>
  <si>
    <t>0f19540b-a19a-6383-52b9-5f5111b36a84</t>
  </si>
  <si>
    <t>Hint Interactive, LLC</t>
  </si>
  <si>
    <t>http://www.hintlife.com</t>
  </si>
  <si>
    <t>71d4db46-516c-bf5f-f2d4-f2c120c071fb</t>
  </si>
  <si>
    <t>Hint Solutions</t>
  </si>
  <si>
    <t>http://www.hintsolutions.ru</t>
  </si>
  <si>
    <t>5751ad9c-b0e0-57ee-7b3d-114595d1c2a2</t>
  </si>
  <si>
    <t>Hint.Fm</t>
  </si>
  <si>
    <t>http://hint.fm/</t>
  </si>
  <si>
    <t>35547689-7f10-b683-739f-28992dc8d2dc</t>
  </si>
  <si>
    <t>Hintarea</t>
  </si>
  <si>
    <t>http://hintarea.com</t>
  </si>
  <si>
    <t>b364daf9-73f0-6e43-9808-8ff72b865cac</t>
  </si>
  <si>
    <t>Hintd</t>
  </si>
  <si>
    <t>http://hintd.com/</t>
  </si>
  <si>
    <t>52c4338c-904d-27ec-83c5-95d6eeb760c0</t>
  </si>
  <si>
    <t>Hinted</t>
  </si>
  <si>
    <t>http://hinted.com</t>
  </si>
  <si>
    <t>bd26faa4-2fed-1c73-4746-31c6f84fc080</t>
  </si>
  <si>
    <t>Hintee</t>
  </si>
  <si>
    <t>http://hintee.com</t>
  </si>
  <si>
    <t>b280d470-52a0-1b95-168b-c62fd60175c1</t>
  </si>
  <si>
    <t>Hinter.co</t>
  </si>
  <si>
    <t>http://www.hinter.co</t>
  </si>
  <si>
    <t>b15dbf8e-c0e6-f2e7-ec0b-9d9132268d6c</t>
  </si>
  <si>
    <t>Hinterland Metals</t>
  </si>
  <si>
    <t>http://www.hinterlandmetals.com/s</t>
  </si>
  <si>
    <t>34869bd4-ec68-6fc4-9e12-d7e579256ca0</t>
  </si>
  <si>
    <t>Hinterlands</t>
  </si>
  <si>
    <t>http://gohinterlands.com</t>
  </si>
  <si>
    <t>f4ee1c88-079d-8b7e-2162-9c1b42f16cbd</t>
  </si>
  <si>
    <t>Hinterzimmer Industries</t>
  </si>
  <si>
    <t>http://hinzim.com</t>
  </si>
  <si>
    <t>cfaebac8-19a0-db7c-8c3d-9b5b3a162adb</t>
  </si>
  <si>
    <t>HintHint</t>
  </si>
  <si>
    <t>https://hinthint.com/</t>
  </si>
  <si>
    <t>e00f6501-433f-6632-1342-e896694a6ea8</t>
  </si>
  <si>
    <t>HintMD</t>
  </si>
  <si>
    <t>http://www.hintmd.com</t>
  </si>
  <si>
    <t>6a123024-cf62-4066-3be2-a2b0b0fd89e0</t>
  </si>
  <si>
    <t>Hintme</t>
  </si>
  <si>
    <t>http://www.hintme.com</t>
  </si>
  <si>
    <t>7d7cb1f0-e87e-48d3-edbd-d4c6c3f41cc1</t>
  </si>
  <si>
    <t>HintsMapper</t>
  </si>
  <si>
    <t>http://hintsmapper.com</t>
  </si>
  <si>
    <t>3cee735f-c32a-8080-08b6-dfb0fd0cf6b2</t>
  </si>
  <si>
    <t>Hintsoft</t>
  </si>
  <si>
    <t>http://www.hintsoft.com.cn</t>
  </si>
  <si>
    <t>6c7b2e0b-b301-6014-2c79-1c448d603a40</t>
  </si>
  <si>
    <t>Hintsteiner</t>
  </si>
  <si>
    <t>http://hintsteiner.at</t>
  </si>
  <si>
    <t>645fb6b4-aad6-00e2-11fe-ad4491ba3349</t>
  </si>
  <si>
    <t>HintTech</t>
  </si>
  <si>
    <t>http://www.hinttech.com/</t>
  </si>
  <si>
    <t>57f8fea3-9799-4c6a-38bf-3d5f1b5372a3</t>
  </si>
  <si>
    <t>Hinzie Media</t>
  </si>
  <si>
    <t>http://www.hinzie.com</t>
  </si>
  <si>
    <t>01a1e7a4-b3dd-3589-1f70-aa02b16d0339</t>
  </si>
  <si>
    <t>hiogi</t>
  </si>
  <si>
    <t>http://www.hiogi.de</t>
  </si>
  <si>
    <t>15fb24c1-1c30-eb4b-d02e-11aca1e87c0a</t>
  </si>
  <si>
    <t>Hionos</t>
  </si>
  <si>
    <t>https://www.hionos.com/</t>
  </si>
  <si>
    <t>783f86b5-cf6b-4e6e-4ca5-d632fa4ef774</t>
  </si>
  <si>
    <t>HiOperator</t>
  </si>
  <si>
    <t>http://www.hioperator.com/</t>
  </si>
  <si>
    <t>ace79c5f-2bbd-df8d-7f31-659e47fa44b5</t>
  </si>
  <si>
    <t>Hioso Technology Co</t>
  </si>
  <si>
    <t>http://www.ftthepon.com</t>
  </si>
  <si>
    <t>a22c5058-b504-5215-767e-857ccc10c7d3</t>
  </si>
  <si>
    <t>HioxIndia</t>
  </si>
  <si>
    <t>http://www.hioxindia.com</t>
  </si>
  <si>
    <t>46918943-cc06-2cac-82d0-1ee683d35b74</t>
  </si>
  <si>
    <t>HiP</t>
  </si>
  <si>
    <t>https://www.hipb2b.com</t>
  </si>
  <si>
    <t>b8904aa8-aa56-555f-3aac-f1a850bfaf19</t>
  </si>
  <si>
    <t>Hip Appeal</t>
  </si>
  <si>
    <t>https://hipappeal.com/</t>
  </si>
  <si>
    <t>9bbd45dc-a236-75ba-3b99-bee05a116b56</t>
  </si>
  <si>
    <t>Hip Chick Farms</t>
  </si>
  <si>
    <t>http://www.hipchickfarms.com</t>
  </si>
  <si>
    <t>5a4886f8-d466-58ed-e6f1-64789b78d181</t>
  </si>
  <si>
    <t>Hip Chixs</t>
  </si>
  <si>
    <t>http://hipchixs.com</t>
  </si>
  <si>
    <t>662c014e-9977-dd96-9fa7-fe3a4d2c7bb5</t>
  </si>
  <si>
    <t>HIP Consult</t>
  </si>
  <si>
    <t>https://www.hipconsult.com</t>
  </si>
  <si>
    <t>da473519-0d21-2edc-217c-2915ac435462</t>
  </si>
  <si>
    <t>Hip Digital</t>
  </si>
  <si>
    <t>http://hipdigitalmedia.com</t>
  </si>
  <si>
    <t>dce689f0-129d-02ad-7d00-175f80c1ba7e</t>
  </si>
  <si>
    <t>Hip eCommerce</t>
  </si>
  <si>
    <t>http://www.hipecommerce.com</t>
  </si>
  <si>
    <t>b5f76842-9da6-8e60-3481-2d818f36c973</t>
  </si>
  <si>
    <t>HIP Health Plan</t>
  </si>
  <si>
    <t>f94db60c-548e-237d-92df-411af4cfcbf7</t>
  </si>
  <si>
    <t>Hip Hop Articles</t>
  </si>
  <si>
    <t>http://www.hiphoparticles.com</t>
  </si>
  <si>
    <t>b033f3ea-a721-335f-261c-0517beb4f102</t>
  </si>
  <si>
    <t>Hip Hop Smithsonian</t>
  </si>
  <si>
    <t>http://www.hiphopscriptures.com</t>
  </si>
  <si>
    <t>1186b92e-a310-a08a-c7cd-dbbbca800291</t>
  </si>
  <si>
    <t>Hip Hop TV</t>
  </si>
  <si>
    <t>http://hiphoptv.com/</t>
  </si>
  <si>
    <t>a6bbee37-283f-0c16-27b6-dd0bb810d202</t>
  </si>
  <si>
    <t>Hip Hope Technologies</t>
  </si>
  <si>
    <t>http://www.hip-hope.com/</t>
  </si>
  <si>
    <t>399c46ac-2f4d-5166-c836-af13b6c1e263</t>
  </si>
  <si>
    <t>Hip Innovation Technology</t>
  </si>
  <si>
    <t>http://hipinnovationtechnology.com</t>
  </si>
  <si>
    <t>783bada7-f21d-ab26-0969-f10fe7ec1185</t>
  </si>
  <si>
    <t>HIP Investor Inc.</t>
  </si>
  <si>
    <t>http://hipinvestor.com/</t>
  </si>
  <si>
    <t>f3040e47-2aec-ab6b-24cf-cfb231f9ec99</t>
  </si>
  <si>
    <t>HIP Life</t>
  </si>
  <si>
    <t>http://www.hiplife.co.uk</t>
  </si>
  <si>
    <t>110ab9a1-ac7e-714a-3378-c9ffe92f70d2</t>
  </si>
  <si>
    <t>Hip Media</t>
  </si>
  <si>
    <t>http://hipmedia.com.au</t>
  </si>
  <si>
    <t>7f8bdd59-b018-26ad-4af0-01625d50c933</t>
  </si>
  <si>
    <t>Hip Pocket</t>
  </si>
  <si>
    <t>http://www.hippocket.net</t>
  </si>
  <si>
    <t>bc8554d6-5a06-b8a3-4c93-2e5d2c234b37</t>
  </si>
  <si>
    <t>Hip Shake Fitness</t>
  </si>
  <si>
    <t>http://hipshakefitness.com/</t>
  </si>
  <si>
    <t>e4aa0bdc-a0ba-85fc-1ea5-16931f4c58c9</t>
  </si>
  <si>
    <t>Hip Venture Company</t>
  </si>
  <si>
    <t>http://www.hipventure.com</t>
  </si>
  <si>
    <t>f1f3c900-c69e-bf51-4119-f17fcde104a3</t>
  </si>
  <si>
    <t>HIP VIDEO PROMO</t>
  </si>
  <si>
    <t>http://www.hipvideopromo.com/</t>
  </si>
  <si>
    <t>454c6f89-b189-939d-cfc2-8da4f7d6c486</t>
  </si>
  <si>
    <t>Hip Yick Industrial</t>
  </si>
  <si>
    <t>http://www.hipyick-hk.com</t>
  </si>
  <si>
    <t>fac5596f-eebb-bd27-683d-7fdc504bcd71</t>
  </si>
  <si>
    <t>Hip-Hop Handbook</t>
  </si>
  <si>
    <t>http://www.hiphophandbook.com</t>
  </si>
  <si>
    <t>953b6afc-4b97-4d76-13b4-f82507ea6a45</t>
  </si>
  <si>
    <t>Hip'Air Helite</t>
  </si>
  <si>
    <t>http://hip-air.com</t>
  </si>
  <si>
    <t>1209870f-1eed-b076-1818-cf3ae0a38ea8</t>
  </si>
  <si>
    <t>Hip2Save</t>
  </si>
  <si>
    <t>http://hip2save.com/</t>
  </si>
  <si>
    <t>38694e5b-9503-a472-757b-d8957f049242</t>
  </si>
  <si>
    <t>HIPAA HQ</t>
  </si>
  <si>
    <t>http://www.hipaahq.com</t>
  </si>
  <si>
    <t>3b557f93-a8ca-d77c-ee50-ce0286d0b430</t>
  </si>
  <si>
    <t>HIPAA Institute</t>
  </si>
  <si>
    <t>https://www.hipaainstitute.com/</t>
  </si>
  <si>
    <t>b6545cb8-4af3-6ddc-5faa-93243bed1c21</t>
  </si>
  <si>
    <t>HIPAA One</t>
  </si>
  <si>
    <t>http://www.hipaaone.com</t>
  </si>
  <si>
    <t>b45aeb2c-8a03-2820-5074-ea8efce867d8</t>
  </si>
  <si>
    <t>HIPAA.com</t>
  </si>
  <si>
    <t>http://www.hipaa.com</t>
  </si>
  <si>
    <t>cbb32ab2-a287-e095-a9e3-584433dc661b</t>
  </si>
  <si>
    <t>HipaaMart</t>
  </si>
  <si>
    <t>http://www.hipaamart.com/</t>
  </si>
  <si>
    <t>e99fff98-f739-85fd-9cd7-f904a368a8a7</t>
  </si>
  <si>
    <t>HIPAAPractice</t>
  </si>
  <si>
    <t>http://www.hipaapractice.com</t>
  </si>
  <si>
    <t>7f223363-8994-b5f7-9e7f-ff6de6a113fc</t>
  </si>
  <si>
    <t>HIPAAssociates Inc</t>
  </si>
  <si>
    <t>http://www.hipaassoc.com</t>
  </si>
  <si>
    <t>6dc24ed6-f543-efa0-5ab1-0acb162eeae8</t>
  </si>
  <si>
    <t>HipaaSuite</t>
  </si>
  <si>
    <t>http://www.hipaasuite.com/</t>
  </si>
  <si>
    <t>292ac8fb-7935-fe4d-0fe8-c8b1eea674c5</t>
  </si>
  <si>
    <t>HIPAAtrek</t>
  </si>
  <si>
    <t>http://hipaatrek.com</t>
  </si>
  <si>
    <t>c1d1c2e3-1b62-91c5-c51d-03794ade56df</t>
  </si>
  <si>
    <t>hipages Group</t>
  </si>
  <si>
    <t>http://www.hipagesgroup.com.au</t>
  </si>
  <si>
    <t>ff4a8f58-d460-60fb-ecdc-e8181e384450</t>
  </si>
  <si>
    <t>HiPark</t>
  </si>
  <si>
    <t>0964c9dd-8d66-bd18-b71f-82816cb13979</t>
  </si>
  <si>
    <t>HiParking</t>
  </si>
  <si>
    <t>http://hiparking.co.kr/</t>
  </si>
  <si>
    <t>85fa375a-44a8-899d-4ed6-3d0387dab243</t>
  </si>
  <si>
    <t>HiPay</t>
  </si>
  <si>
    <t>https://www.hipay.com/</t>
  </si>
  <si>
    <t>30d6ddb7-8696-d690-4d72-6b53c8f72d8f</t>
  </si>
  <si>
    <t>HipByte</t>
  </si>
  <si>
    <t>http://www.hipbyte.com/</t>
  </si>
  <si>
    <t>9e34a1d0-98e0-cdb9-4c8a-0e96f99a332e</t>
  </si>
  <si>
    <t>HipCal</t>
  </si>
  <si>
    <t>https://www.plaxo.com</t>
  </si>
  <si>
    <t>68648511-2691-37e6-c828-8a400a2bb99f</t>
  </si>
  <si>
    <t>Hipcamp</t>
  </si>
  <si>
    <t>http://www.hipcamp.com</t>
  </si>
  <si>
    <t>fa29cde3-39f8-1161-3f46-91915ca7cbfb</t>
  </si>
  <si>
    <t>HipCar</t>
  </si>
  <si>
    <t>https://hipcar.com/</t>
  </si>
  <si>
    <t>9c4dc690-eada-466e-d55f-3db4144fd97e</t>
  </si>
  <si>
    <t>Hipcask</t>
  </si>
  <si>
    <t>http://www.hipcask.com/</t>
  </si>
  <si>
    <t>c954ed25-4920-d525-cbff-ba711d500acf</t>
  </si>
  <si>
    <t>Hipcast</t>
  </si>
  <si>
    <t>http://www.hipcast.com/</t>
  </si>
  <si>
    <t>04e71208-c330-ec04-f2e0-bc4c05525c22</t>
  </si>
  <si>
    <t>HipChat</t>
  </si>
  <si>
    <t>http://www.hipchat.com</t>
  </si>
  <si>
    <t>3aebf11e-bc94-df80-32ac-8ec4ccade372</t>
  </si>
  <si>
    <t>Hipcity</t>
  </si>
  <si>
    <t>http://www.hipcity.in</t>
  </si>
  <si>
    <t>9b1137fd-b6e9-c24e-6c57-124d4bb1825b</t>
  </si>
  <si>
    <t>HipCity Sak</t>
  </si>
  <si>
    <t>http://hipcitysak.com/</t>
  </si>
  <si>
    <t>67a043c9-026e-1c35-d8c8-edf22697a3ec</t>
  </si>
  <si>
    <t>HipCloset</t>
  </si>
  <si>
    <t>http://hipcloset.com/</t>
  </si>
  <si>
    <t>95358d6a-483a-8821-b969-21dff3b88e25</t>
  </si>
  <si>
    <t>HipClub</t>
  </si>
  <si>
    <t>http://hipclub.ru/</t>
  </si>
  <si>
    <t>6b2016bd-a2ae-34ac-802f-a4f310d79dba</t>
  </si>
  <si>
    <t>Hipcouch</t>
  </si>
  <si>
    <t>http://www.hipcouch.com/</t>
  </si>
  <si>
    <t>871fa5f5-be48-65c3-ebe8-b6cfa132234b</t>
  </si>
  <si>
    <t>Hipcricket</t>
  </si>
  <si>
    <t>http://www.hipcricket.com/home</t>
  </si>
  <si>
    <t>a4ae2bec-e359-0ea0-e428-abbee3b259e6</t>
  </si>
  <si>
    <t>HipCV</t>
  </si>
  <si>
    <t>http://www.hipcv.com</t>
  </si>
  <si>
    <t>2dd45a2f-1368-0374-b384-7713e087fcf8</t>
  </si>
  <si>
    <t>Hipcycle</t>
  </si>
  <si>
    <t>https://hipcycle.com</t>
  </si>
  <si>
    <t>130dd017-24b5-8b05-60a2-1b6f3495a7eb</t>
  </si>
  <si>
    <t>HipDealz</t>
  </si>
  <si>
    <t>http://www.hipdealz.com</t>
  </si>
  <si>
    <t>19dfbd3e-8ef3-732f-d62d-1b21174b191f</t>
  </si>
  <si>
    <t>HipDial</t>
  </si>
  <si>
    <t>http://www.hipdial.com</t>
  </si>
  <si>
    <t>3f5bc064-3521-07f7-85ed-bef50307a9f4</t>
  </si>
  <si>
    <t>HipDot</t>
  </si>
  <si>
    <t>https://hipdotshop.com</t>
  </si>
  <si>
    <t>8df4ee14-3e4d-7742-5f5b-36988d824b34</t>
  </si>
  <si>
    <t>Hipdro</t>
  </si>
  <si>
    <t>http://www.hipdro.com</t>
  </si>
  <si>
    <t>a5ef4c84-7c66-b38d-9ea4-c9ba2a10e41c</t>
  </si>
  <si>
    <t>Hiper</t>
  </si>
  <si>
    <t>http://sistemahiper.com.br</t>
  </si>
  <si>
    <t>724eb37e-9049-0f34-9967-27bdafae4511</t>
  </si>
  <si>
    <t>http://www.hi-per.com</t>
  </si>
  <si>
    <t>9b2b1f21-50b4-8cfc-169a-0abab07647af</t>
  </si>
  <si>
    <t>Hiper Hipo</t>
  </si>
  <si>
    <t>http://www.hiperhipo.com</t>
  </si>
  <si>
    <t>43d4d909-cfbb-e388-745b-07e319154a60</t>
  </si>
  <si>
    <t>HiPer Technology</t>
  </si>
  <si>
    <t>http://hiper-technology.com/</t>
  </si>
  <si>
    <t>57b38b18-76ea-5884-e308-9500e6e1c17d</t>
  </si>
  <si>
    <t>Hiperaktif DijitalIletisim</t>
  </si>
  <si>
    <t>http://www.hiperaktif.net</t>
  </si>
  <si>
    <t>034d0c40-08b7-7f71-39ac-cae8b8abeab0</t>
  </si>
  <si>
    <t>Hiperdia</t>
  </si>
  <si>
    <t>http://www.hiperdia.ro/</t>
  </si>
  <si>
    <t>51948297-e418-6ac6-8095-a7458541aa74</t>
  </si>
  <si>
    <t>HIPERFIRE</t>
  </si>
  <si>
    <t>http://www.hiperfire.com/</t>
  </si>
  <si>
    <t>dd157e53-e9d2-7e6b-ef84-1763fcd19586</t>
  </si>
  <si>
    <t>HiPerfLogic</t>
  </si>
  <si>
    <t>http://www.hiperflogic.net</t>
  </si>
  <si>
    <t>bc915242-1860-55e1-ae37-92069c5d2bdf</t>
  </si>
  <si>
    <t>HiperlÌÄåÁmparas Miguel Gema</t>
  </si>
  <si>
    <t>http://www.hiperlamparasmiguelgema.es</t>
  </si>
  <si>
    <t>5313ddcb-8f4b-290c-dea5-a9a5ecb506e5</t>
  </si>
  <si>
    <t>Hiperlimpieza</t>
  </si>
  <si>
    <t>http://www.ventadeproductosdelimpieza.es</t>
  </si>
  <si>
    <t>05da0b20-3a6e-d380-9c96-d2cfb4c62791</t>
  </si>
  <si>
    <t>HiperOriginal</t>
  </si>
  <si>
    <t>http://hiperoriginal.com/</t>
  </si>
  <si>
    <t>41ebd554-4769-47e8-47d0-90beadd988ff</t>
  </si>
  <si>
    <t>Hiperos</t>
  </si>
  <si>
    <t>http://www.hiperos.com</t>
  </si>
  <si>
    <t>01af2392-aa0b-438a-b3a0-a3d6358593ad</t>
  </si>
  <si>
    <t>HiperPBX</t>
  </si>
  <si>
    <t>http://wp.hiperpbx.com/ar/</t>
  </si>
  <si>
    <t>a41f8241-9d12-ef91-ddcb-9217219581ad</t>
  </si>
  <si>
    <t>Hiperpool</t>
  </si>
  <si>
    <t>https://hiperpool.com</t>
  </si>
  <si>
    <t>b0a581e1-5184-5f43-92ce-d8270fbb6584</t>
  </si>
  <si>
    <t>HiperScan</t>
  </si>
  <si>
    <t>http://www.hiperscan.com</t>
  </si>
  <si>
    <t>4ac5579e-bc7f-1185-343b-085c3faa576f</t>
  </si>
  <si>
    <t>Hipertextual</t>
  </si>
  <si>
    <t>http://hipertextual.com</t>
  </si>
  <si>
    <t>6e9b9526-6476-4281-c2b9-595a433183a8</t>
  </si>
  <si>
    <t>Hipervinculo</t>
  </si>
  <si>
    <t>http://www.hipervinculo.net</t>
  </si>
  <si>
    <t>4c8cd413-3570-d706-b620-84a800737c6b</t>
  </si>
  <si>
    <t>Hiperwall</t>
  </si>
  <si>
    <t>http://hiperwall.com/</t>
  </si>
  <si>
    <t>a0a02dde-dc3e-1e5c-77c2-0ce90849f8fa</t>
  </si>
  <si>
    <t>Hiperware</t>
  </si>
  <si>
    <t>http://www.learnandearn.website/</t>
  </si>
  <si>
    <t>fcc84511-dec9-18ad-2d09-12f7137448c1</t>
  </si>
  <si>
    <t>HipExplore inc.</t>
  </si>
  <si>
    <t>https://www.hipexplore.com</t>
  </si>
  <si>
    <t>0865ddb3-d513-23db-85ea-085e5c1ecf07</t>
  </si>
  <si>
    <t>Hipflask</t>
  </si>
  <si>
    <t>http://www.hipflaskapp.com</t>
  </si>
  <si>
    <t>b6a40d69-39b1-7e13-197e-144fab70d1a3</t>
  </si>
  <si>
    <t>HipFlat</t>
  </si>
  <si>
    <t>http://www.hipflat.co.th/en</t>
  </si>
  <si>
    <t>368f4a20-dfdf-2dc1-af87-e68d238ed387</t>
  </si>
  <si>
    <t>HipGeo</t>
  </si>
  <si>
    <t>http://hipgeo.com</t>
  </si>
  <si>
    <t>42a6e270-e08b-f83d-7501-c44984b9aaae</t>
  </si>
  <si>
    <t>HipHip</t>
  </si>
  <si>
    <t>http://www.hiphip.co.il</t>
  </si>
  <si>
    <t>a49deab7-7d65-1ace-df37-48f4746dbe6a</t>
  </si>
  <si>
    <t>hiphop.gr</t>
  </si>
  <si>
    <t>http://www.hiphop.gr/</t>
  </si>
  <si>
    <t>1e5e1291-e6ef-403b-3ea3-2b605b235a29</t>
  </si>
  <si>
    <t>HipHopBlog.com, LLC</t>
  </si>
  <si>
    <t>http://hiphopblog.com</t>
  </si>
  <si>
    <t>a30b446a-88e3-39da-cf40-64e1fd2bd41e</t>
  </si>
  <si>
    <t>HiphopDNA</t>
  </si>
  <si>
    <t>http://www.hiphopdna.com</t>
  </si>
  <si>
    <t>31fa5e91-5ffe-c820-2aba-efb905d25789</t>
  </si>
  <si>
    <t>HipHopDX</t>
  </si>
  <si>
    <t>http://www.hiphopdx.com/</t>
  </si>
  <si>
    <t>10ec4b5a-1c85-6a8f-e4af-0a4fb0db141e</t>
  </si>
  <si>
    <t>HipHopNews24.com</t>
  </si>
  <si>
    <t>http://www.hiphopnews24.com</t>
  </si>
  <si>
    <t>fb32ed45-3b51-be4e-ba0f-c82720f2389c</t>
  </si>
  <si>
    <t>HipHopWired</t>
  </si>
  <si>
    <t>http://hiphopwired.com/</t>
  </si>
  <si>
    <t>8fe667c1-6d54-4b6d-3bb7-847eb05a22fd</t>
  </si>
  <si>
    <t>Hiphunters</t>
  </si>
  <si>
    <t>http://www.hiphunters.com</t>
  </si>
  <si>
    <t>08bbeba6-d25f-442b-5af2-6d5a4803c78c</t>
  </si>
  <si>
    <t>hipix</t>
  </si>
  <si>
    <t>http://www.hipixpro.com</t>
  </si>
  <si>
    <t>f1dd6696-65d1-eae1-4706-eae4d4a94db6</t>
  </si>
  <si>
    <t>HipKnoTies</t>
  </si>
  <si>
    <t>https://hipknoties.com</t>
  </si>
  <si>
    <t>be323043-a6ee-b04e-cabc-6a84c5042d22</t>
  </si>
  <si>
    <t>Hipla.co.uk</t>
  </si>
  <si>
    <t>https://www.hipla.co.uk</t>
  </si>
  <si>
    <t>91582e47-20a5-1d33-18a5-60893f86fa89</t>
  </si>
  <si>
    <t>HipLake</t>
  </si>
  <si>
    <t>http://hiplake.com</t>
  </si>
  <si>
    <t>bbd59116-0f95-8476-a3f7-ae818bddde72</t>
  </si>
  <si>
    <t>hiPlan</t>
  </si>
  <si>
    <t>http://hiplan.me</t>
  </si>
  <si>
    <t>27b8c101-66cb-c33c-8c28-5bac725443b7</t>
  </si>
  <si>
    <t>HipLatina</t>
  </si>
  <si>
    <t>https://hiplatina.com/</t>
  </si>
  <si>
    <t>354d5565-b723-71e1-4c3b-cfe56b53ebfb</t>
  </si>
  <si>
    <t>HipLead</t>
  </si>
  <si>
    <t>http://hiplead.com</t>
  </si>
  <si>
    <t>2628b597-9832-9f07-0116-cb009d6aba50</t>
  </si>
  <si>
    <t>HIPLegal LLP</t>
  </si>
  <si>
    <t>http://hiplegal.com/</t>
  </si>
  <si>
    <t>677c3ab5-f92c-fd03-196b-8449ea4a5a61</t>
  </si>
  <si>
    <t>HipLink</t>
  </si>
  <si>
    <t>http://www.hiplink.com/</t>
  </si>
  <si>
    <t>742fede3-cb76-67ae-423c-cbedbaf42c6d</t>
  </si>
  <si>
    <t>Hiplittleone</t>
  </si>
  <si>
    <t>http://www.hiplittleone.net/viviscal-ingredients-side-effects-are/</t>
  </si>
  <si>
    <t>d6180770-c088-a94b-9f17-72b1a4038dba</t>
  </si>
  <si>
    <t>HipLogic</t>
  </si>
  <si>
    <t>http://www.hiplogic.com</t>
  </si>
  <si>
    <t>5b060997-231e-1a3e-b1aa-bb1abcc4adfe</t>
  </si>
  <si>
    <t>HipLogiq</t>
  </si>
  <si>
    <t>http://www.hiplogiq.com</t>
  </si>
  <si>
    <t>35c86d18-5215-e8e8-7b51-8c3a113d8cca</t>
  </si>
  <si>
    <t>Hiploose Global Solutions</t>
  </si>
  <si>
    <t>http://www.hiploose.com</t>
  </si>
  <si>
    <t>bbd0231c-eb20-adf3-edee-1aa0b2ac909b</t>
  </si>
  <si>
    <t>Hipmed</t>
  </si>
  <si>
    <t>http://www.hipmed.com</t>
  </si>
  <si>
    <t>1c8ed76e-fec1-a020-12dc-65bfeb82da06</t>
  </si>
  <si>
    <t>HipMenu</t>
  </si>
  <si>
    <t>https://www.hipmenu.ro</t>
  </si>
  <si>
    <t>7257e25a-083f-51b8-9d4c-a8f48efa82ab</t>
  </si>
  <si>
    <t>Hipmob</t>
  </si>
  <si>
    <t>http://www.hipmob.com</t>
  </si>
  <si>
    <t>1ea61b47-36cf-cff1-219e-7596c74adce0</t>
  </si>
  <si>
    <t>Hipmoni</t>
  </si>
  <si>
    <t>http://www.hipmoni.com</t>
  </si>
  <si>
    <t>3a77b21e-6fc6-2213-f00b-45be208102a4</t>
  </si>
  <si>
    <t>Hipmunk</t>
  </si>
  <si>
    <t>http://www.hipmunk.com</t>
  </si>
  <si>
    <t>4a35f5f0-39a1-2a77-8a97-65e496ac44d9</t>
  </si>
  <si>
    <t>Hipnoggin Entertainment</t>
  </si>
  <si>
    <t>http://www.usbizcatalog.com/c/b/hipnoggin-entertainment-llc/us_la_273088</t>
  </si>
  <si>
    <t>e1b081bd-a2b5-3e78-98b3-b8a654b57ac6</t>
  </si>
  <si>
    <t>Hipo</t>
  </si>
  <si>
    <t>http://hipolabs.com/</t>
  </si>
  <si>
    <t>0cd2297c-bb83-10e1-b126-9f8542e20095</t>
  </si>
  <si>
    <t>Hipobroker</t>
  </si>
  <si>
    <t>http://www.hipobroker.co.yu/en/index.html</t>
  </si>
  <si>
    <t>d813019d-768e-a806-b695-1a4938938b6d</t>
  </si>
  <si>
    <t>Hipocredit</t>
  </si>
  <si>
    <t>https://www.hipocredit.lv</t>
  </si>
  <si>
    <t>1ae5df59-9925-0492-1f1c-14d1dc0a8a96</t>
  </si>
  <si>
    <t>Hipoliko Ìãå¡nternet Tic. Ltd. ÌÉå_ti.</t>
  </si>
  <si>
    <t>http://www.babyland.com/</t>
  </si>
  <si>
    <t>1d9d7db3-86b0-1821-cdaa-813b6badc75b</t>
  </si>
  <si>
    <t>hipopedia</t>
  </si>
  <si>
    <t>http://hipopedia.blogspot.com</t>
  </si>
  <si>
    <t>d950f76e-1689-470a-6d41-732721f3aad7</t>
  </si>
  <si>
    <t>Hipopocket</t>
  </si>
  <si>
    <t>http://hipopocket.com.br/#/destaques</t>
  </si>
  <si>
    <t>7b707e1f-44dc-d1a3-39c3-2ab5b41a77f8</t>
  </si>
  <si>
    <t>Hipparcos Technologies</t>
  </si>
  <si>
    <t>http://sci.esa.int</t>
  </si>
  <si>
    <t>ead98f01-474c-b25a-537d-2a7f9689ab6e</t>
  </si>
  <si>
    <t>Hippeas</t>
  </si>
  <si>
    <t>http://hippeas.com/</t>
  </si>
  <si>
    <t>b7bd634e-91a7-b3eb-8c09-5dfb127d918b</t>
  </si>
  <si>
    <t>Hipperos</t>
  </si>
  <si>
    <t>http://www.hipperos.com</t>
  </si>
  <si>
    <t>27ed095e-c56b-5c7b-7fd4-b85039644e96</t>
  </si>
  <si>
    <t>Hippflow</t>
  </si>
  <si>
    <t>http://www.hippflow.com</t>
  </si>
  <si>
    <t>a56397e4-b32b-9779-8426-59e930341227</t>
  </si>
  <si>
    <t>HippGrid</t>
  </si>
  <si>
    <t>http://www.hippgrid.com</t>
  </si>
  <si>
    <t>b5b48a96-cb38-8c20-4f53-792be5478b83</t>
  </si>
  <si>
    <t>Hippie Butler</t>
  </si>
  <si>
    <t>https://www.hippiebutler.com</t>
  </si>
  <si>
    <t>ec01649b-31e5-a2ae-c4e6-18a9e256e678</t>
  </si>
  <si>
    <t>Hippie Butter</t>
  </si>
  <si>
    <t>http://www.hippiebutter.com/</t>
  </si>
  <si>
    <t>2a141a8e-bff3-7f18-6892-2c7818c0e991</t>
  </si>
  <si>
    <t>Hippie Cartel</t>
  </si>
  <si>
    <t>http://www.hippiecartel.com</t>
  </si>
  <si>
    <t>521cf53a-8576-22ef-9d63-c6f610ee0430</t>
  </si>
  <si>
    <t>Hippiewalks</t>
  </si>
  <si>
    <t>http://www.hippiewalks.com</t>
  </si>
  <si>
    <t>8b2873a7-a0de-54ee-7fea-180db6b9a857</t>
  </si>
  <si>
    <t>Hippih</t>
  </si>
  <si>
    <t>http://hippih.com/</t>
  </si>
  <si>
    <t>d7a9f166-0d9c-c376-7b18-c9f4542c6482</t>
  </si>
  <si>
    <t>Hippily</t>
  </si>
  <si>
    <t>http://hippily.com/</t>
  </si>
  <si>
    <t>4d126639-622f-75ec-a60c-d1a5c22be7df</t>
  </si>
  <si>
    <t>Hippo</t>
  </si>
  <si>
    <t>http://www.onehippo.com/</t>
  </si>
  <si>
    <t>822e708a-cedb-d822-c0c7-fb9acc2d8771</t>
  </si>
  <si>
    <t>HIPPO</t>
  </si>
  <si>
    <t>http://www.hippobag.co.uk/</t>
  </si>
  <si>
    <t>d030c6b4-7e8f-8ac6-8462-a46a435138f2</t>
  </si>
  <si>
    <t>Hippo CMMS</t>
  </si>
  <si>
    <t>http://www.hippocmms.com</t>
  </si>
  <si>
    <t>7c588167-9fc1-3633-d971-94501f157e0e</t>
  </si>
  <si>
    <t>Hippo Coupon</t>
  </si>
  <si>
    <t>https://hippocoupon.com</t>
  </si>
  <si>
    <t>03bfe274-5672-05dc-ae78-2a9f8bb30866</t>
  </si>
  <si>
    <t>Hippo Data</t>
  </si>
  <si>
    <t>https://hippodata.co</t>
  </si>
  <si>
    <t>6a0c99ef-3510-fc0b-8c69-4d1466acdca2</t>
  </si>
  <si>
    <t>Hippo HR</t>
  </si>
  <si>
    <t>http://hippo.co</t>
  </si>
  <si>
    <t>60f7c023-907a-ada2-a146-d8b031345437</t>
  </si>
  <si>
    <t>hippo inc</t>
  </si>
  <si>
    <t>http://hippo-inc.com</t>
  </si>
  <si>
    <t>d5f98b28-aeee-6101-f1e7-abe874fff188</t>
  </si>
  <si>
    <t>Hippo Innovations Pvt LTD</t>
  </si>
  <si>
    <t>http://www.hippoinnovations.com/</t>
  </si>
  <si>
    <t>3d9d8382-6e43-51f3-4d05-6fee5900d77a</t>
  </si>
  <si>
    <t>Hippo Insurance</t>
  </si>
  <si>
    <t>http://www.myhippo.com</t>
  </si>
  <si>
    <t>7f2adef7-f269-81cb-c1e6-d42bbde3bd26</t>
  </si>
  <si>
    <t>Hippo Manager Software</t>
  </si>
  <si>
    <t>http://www.hippomanager.com</t>
  </si>
  <si>
    <t>03abad88-ceff-ec52-a7ab-7c2458dc8c2d</t>
  </si>
  <si>
    <t>Hippo Mobile Solutions</t>
  </si>
  <si>
    <t>http://www.hippomobilesolutions.com</t>
  </si>
  <si>
    <t>79ae1f2a-0559-2e2a-d757-873abfa71387</t>
  </si>
  <si>
    <t>HIPPO Reads</t>
  </si>
  <si>
    <t>http://read.hipporeads.com/</t>
  </si>
  <si>
    <t>fa415362-4d52-7e2f-25ae-e043ec57009f</t>
  </si>
  <si>
    <t>HippoBird</t>
  </si>
  <si>
    <t>http://www.hippobird.com</t>
  </si>
  <si>
    <t>30c84ee5-6fa0-e7d0-7e89-3bcff2257afd</t>
  </si>
  <si>
    <t>Hippocampus Learning Centres</t>
  </si>
  <si>
    <t>http://www.hlc.org.in</t>
  </si>
  <si>
    <t>496b75cd-2a4d-051b-2b67-b03698c4e97a</t>
  </si>
  <si>
    <t>HipPocket</t>
  </si>
  <si>
    <t>http://gethippocket.com/</t>
  </si>
  <si>
    <t>c735bf82-8afb-dd46-24af-1130d97ef603</t>
  </si>
  <si>
    <t>HipPocketz.com</t>
  </si>
  <si>
    <t>http://www.hippocketz.co</t>
  </si>
  <si>
    <t>72d04297-bc42-3113-2a5a-43f445057def</t>
  </si>
  <si>
    <t>HIPPOCRATE</t>
  </si>
  <si>
    <t>http://www.hippocrate.org</t>
  </si>
  <si>
    <t>3928db2c-9f3a-ccc7-ca1b-2dd297e21d03</t>
  </si>
  <si>
    <t>Hippocrates Gate</t>
  </si>
  <si>
    <t>http://accesshsi.com</t>
  </si>
  <si>
    <t>e04a7a6b-ad74-5581-5ca9-bd24a39561f5</t>
  </si>
  <si>
    <t>Hippocrates Health Institute</t>
  </si>
  <si>
    <t>http://hippocratesinst.org</t>
  </si>
  <si>
    <t>45827f66-f0ee-e976-bd57-b9cdbcdea426</t>
  </si>
  <si>
    <t>Hippocratic Ventures</t>
  </si>
  <si>
    <t>http://www.hippocraticventures.com</t>
  </si>
  <si>
    <t>eeab55b4-3bd8-15c6-f552-39346617bed2</t>
  </si>
  <si>
    <t>Hippodom</t>
  </si>
  <si>
    <t>http://www.hippodom.com/</t>
  </si>
  <si>
    <t>894b8815-1600-bd12-173f-d652f4319d33</t>
  </si>
  <si>
    <t>Hippomap Technology</t>
  </si>
  <si>
    <t>http://www.hippomap.com</t>
  </si>
  <si>
    <t>c69df8ae-0285-2c25-679c-0943a5fdf2e1</t>
  </si>
  <si>
    <t>HippoMD</t>
  </si>
  <si>
    <t>http://www.hippomd.ca</t>
  </si>
  <si>
    <t>290a21a6-053f-1fa6-6e00-61dc07e7213b</t>
  </si>
  <si>
    <t>Hipponetwork</t>
  </si>
  <si>
    <t>http://www.hipponetwork.com</t>
  </si>
  <si>
    <t>7b6f6f01-7ced-5839-5f41-dceffde5c26b</t>
  </si>
  <si>
    <t>Hippopost</t>
  </si>
  <si>
    <t>http://www.hippopost.com</t>
  </si>
  <si>
    <t>77b40d77-9066-2113-4f93-613999c0484c</t>
  </si>
  <si>
    <t>Hipporate</t>
  </si>
  <si>
    <t>https://hipporate.com</t>
  </si>
  <si>
    <t>6f03ebd0-aeea-ea0d-1b88-cb89d09a7c4c</t>
  </si>
  <si>
    <t>Hippos</t>
  </si>
  <si>
    <t>http://www.hipposapp.com</t>
  </si>
  <si>
    <t>973d9c7f-a050-35df-dacf-994d264ef745</t>
  </si>
  <si>
    <t>HippoStack</t>
  </si>
  <si>
    <t>http://www.hippostack.com</t>
  </si>
  <si>
    <t>5718fac2-98bc-a30c-d140-f121d96276ab</t>
  </si>
  <si>
    <t>Hippotec</t>
  </si>
  <si>
    <t>http://www.hippotec.com</t>
  </si>
  <si>
    <t>db40b1b1-99dc-1459-3f76-dd3b54d9d533</t>
  </si>
  <si>
    <t>Hippoteq</t>
  </si>
  <si>
    <t>https://www.mortgagehippo.com</t>
  </si>
  <si>
    <t>3c59403e-dad5-91df-1d00-ee49d58198cf</t>
  </si>
  <si>
    <t>Hiprom</t>
  </si>
  <si>
    <t>http://www.hiprom.com</t>
  </si>
  <si>
    <t>71399912-1583-4334-2fd6-f0e8e2fe3a4e</t>
  </si>
  <si>
    <t>HiPromos Limited</t>
  </si>
  <si>
    <t>http://www.hipromos.com</t>
  </si>
  <si>
    <t>944d7398-9a49-54ab-b205-7aa263c2b8c9</t>
  </si>
  <si>
    <t>Hips &amp; Curves</t>
  </si>
  <si>
    <t>http://www.hipsandcurves.com</t>
  </si>
  <si>
    <t>e13cd56d-4c9c-e88b-bc22-cfc3a7228578</t>
  </si>
  <si>
    <t>HIPS AB</t>
  </si>
  <si>
    <t>https://hips.com</t>
  </si>
  <si>
    <t>a699ae50-3b3e-097d-eb6e-fac7c025af1f</t>
  </si>
  <si>
    <t>Hipscan</t>
  </si>
  <si>
    <t>http://www.hipscan.com</t>
  </si>
  <si>
    <t>0e91a33e-c5fb-aa55-eef7-31bfbc3360eb</t>
  </si>
  <si>
    <t>HipScience, LLC</t>
  </si>
  <si>
    <t>http://www.hip-sci.com</t>
  </si>
  <si>
    <t>f590dc37-3ee6-548b-9b18-c102f2e7cc4c</t>
  </si>
  <si>
    <t>Hipser Whale</t>
  </si>
  <si>
    <t>http://www.hipsterwhale.com/</t>
  </si>
  <si>
    <t>b16ed628-4319-456c-d75c-07efe438f445</t>
  </si>
  <si>
    <t>Hipship</t>
  </si>
  <si>
    <t>https://www.hipship.com/</t>
  </si>
  <si>
    <t>62e50887-6b3d-127a-ac16-a5c31f254a35</t>
  </si>
  <si>
    <t>Hipshots</t>
  </si>
  <si>
    <t>https://hipshots.com.au/</t>
  </si>
  <si>
    <t>81126c17-2d70-e1f1-6e25-e8f3232221b3</t>
  </si>
  <si>
    <t>HipSnip</t>
  </si>
  <si>
    <t>http://www.hipsnip.com</t>
  </si>
  <si>
    <t>0752ee05-bba1-3e77-9bf1-f0e0e55619f7</t>
  </si>
  <si>
    <t>HipSoft</t>
  </si>
  <si>
    <t>http://www.hipsoft.com</t>
  </si>
  <si>
    <t>d724d38d-a772-1474-5198-fced32359036</t>
  </si>
  <si>
    <t>Hipstamatic</t>
  </si>
  <si>
    <t>http://hipstamatic.com</t>
  </si>
  <si>
    <t>2f1b51bd-5069-7613-feb3-1aa0aeb7b64f</t>
  </si>
  <si>
    <t>Hipster</t>
  </si>
  <si>
    <t>http://www.hipster.com</t>
  </si>
  <si>
    <t>fe141672-d679-875c-dfd2-34f47f38f5e2</t>
  </si>
  <si>
    <t>Hipster Bait</t>
  </si>
  <si>
    <t>http://hipsterbait.com/</t>
  </si>
  <si>
    <t>f44c2507-8ca5-2f58-8c9a-459e1469df06</t>
  </si>
  <si>
    <t>Hipster CEO</t>
  </si>
  <si>
    <t>http://hipsterceo.com/</t>
  </si>
  <si>
    <t>c151faa3-7b4f-65ac-3642-e81ed49febb0</t>
  </si>
  <si>
    <t>Hipstermaid</t>
  </si>
  <si>
    <t>http://www.hipstermaid.com</t>
  </si>
  <si>
    <t>54da0c5e-df16-c9d0-4fce-bb3cc4d90885</t>
  </si>
  <si>
    <t>Hipsters, Hackers &amp; Hustlers</t>
  </si>
  <si>
    <t>http://hipsters-hackers-hustlers.com/</t>
  </si>
  <si>
    <t>bbbe18ff-6a80-1f87-daf4-50da8abc40a2</t>
  </si>
  <si>
    <t>HIPSTORES</t>
  </si>
  <si>
    <t>https://hipstores.co/</t>
  </si>
  <si>
    <t>9ed2fd02-bda0-6bdf-750d-fe5366bc2fdd</t>
  </si>
  <si>
    <t>Hipstr Photo Booth</t>
  </si>
  <si>
    <t>http://www.bookhipstr.com/</t>
  </si>
  <si>
    <t>3eca174c-6e68-c5d5-555a-20c753926e3d</t>
  </si>
  <si>
    <t>HipSwap</t>
  </si>
  <si>
    <t>http://www.hipswap.com/</t>
  </si>
  <si>
    <t>18f20367-821a-244a-c149-aecdae70103d</t>
  </si>
  <si>
    <t>Hipteam</t>
  </si>
  <si>
    <t>http://hipteam.io/</t>
  </si>
  <si>
    <t>8ff20ef3-3b0c-41e9-c046-884e00e5e4f4</t>
  </si>
  <si>
    <t>Hiptest</t>
  </si>
  <si>
    <t>https://hiptest.net/</t>
  </si>
  <si>
    <t>97dcdebf-b48e-ac20-c679-d30bc4da1967</t>
  </si>
  <si>
    <t>Hiptic</t>
  </si>
  <si>
    <t>http://hiptic.com/</t>
  </si>
  <si>
    <t>a13cde81-38cb-8caf-ebbb-4c9cbbc6a773</t>
  </si>
  <si>
    <t>HipTraveler</t>
  </si>
  <si>
    <t>http://www.hiptraveler.com</t>
  </si>
  <si>
    <t>af748135-800d-15de-67c2-c09e46ce4b5e</t>
  </si>
  <si>
    <t>HipTravelMama</t>
  </si>
  <si>
    <t>http://www.hiptravelmama.com</t>
  </si>
  <si>
    <t>8b6dbf87-90eb-3df9-55ed-bf8c700ef8da</t>
  </si>
  <si>
    <t>Hiptype</t>
  </si>
  <si>
    <t>http://www.hiptype.com</t>
  </si>
  <si>
    <t>642468c0-e276-86ea-01c6-f8eb7b37480a</t>
  </si>
  <si>
    <t>Hipui</t>
  </si>
  <si>
    <t>http://www.hipui.com</t>
  </si>
  <si>
    <t>06a9e81e-2ed2-2f58-8536-00130611c691</t>
  </si>
  <si>
    <t>Hipusheet Software LTD</t>
  </si>
  <si>
    <t>https://www.qconf.com/</t>
  </si>
  <si>
    <t>fde1ab52-27e2-a6ed-5293-2c99a9b872bd</t>
  </si>
  <si>
    <t>Hipvan</t>
  </si>
  <si>
    <t>http://hipvan.com</t>
  </si>
  <si>
    <t>fa036b7a-009f-b3d4-cc16-6f009a7f565c</t>
  </si>
  <si>
    <t>Hipventory</t>
  </si>
  <si>
    <t>http://www.hipventory.com</t>
  </si>
  <si>
    <t>71b1147f-a12c-c0dc-374c-03f31b44c790</t>
  </si>
  <si>
    <t>HIPVILLA</t>
  </si>
  <si>
    <t>http://www.hipvilla.com</t>
  </si>
  <si>
    <t>f0b1db0b-e71c-f655-1536-05d11dd664a8</t>
  </si>
  <si>
    <t>Hipvite</t>
  </si>
  <si>
    <t>http://hipvite.com</t>
  </si>
  <si>
    <t>baf53c49-90c7-f98f-d381-725aefe77679</t>
  </si>
  <si>
    <t>HipWay</t>
  </si>
  <si>
    <t>http://hipclub.ru</t>
  </si>
  <si>
    <t>f3565e92-727a-9724-557d-fcba9473d033</t>
  </si>
  <si>
    <t>Hipwee</t>
  </si>
  <si>
    <t>http://www.hipwee.com/</t>
  </si>
  <si>
    <t>01a011ca-6c2f-dffc-fddf-589dcde21f4e</t>
  </si>
  <si>
    <t>HiQ</t>
  </si>
  <si>
    <t>http://www.hiq.se/en/#/</t>
  </si>
  <si>
    <t>022a3ebc-bb4a-7a30-1dbc-e037cc46d168</t>
  </si>
  <si>
    <t>hiQ Labs</t>
  </si>
  <si>
    <t>http://www.hiqlabs.com/</t>
  </si>
  <si>
    <t>e5a3476b-1340-d62b-f5ce-d2b34cbd74da</t>
  </si>
  <si>
    <t>HiQ Solar</t>
  </si>
  <si>
    <t>http://www.hiqsolar.com/</t>
  </si>
  <si>
    <t>5c65d8dc-6bef-f0e7-5a3d-a1d56ceee3e8</t>
  </si>
  <si>
    <t>HiQPdf Software</t>
  </si>
  <si>
    <t>http://www.hiqpdf.com</t>
  </si>
  <si>
    <t>81d0b9f3-ae2b-88b0-b825-6b94d9049f65</t>
  </si>
  <si>
    <t>HiQuest Group</t>
  </si>
  <si>
    <t>http://hiquestgroup.com/</t>
  </si>
  <si>
    <t>22befbf7-3d6a-5b75-7ffe-9012290477c6</t>
  </si>
  <si>
    <t>Hiraa!</t>
  </si>
  <si>
    <t>http://www.hiraa.co/</t>
  </si>
  <si>
    <t>b7c54374-b8e9-466f-5cf9-322b1725efdc</t>
  </si>
  <si>
    <t>Hirabl</t>
  </si>
  <si>
    <t>http://www.hirabl.com/</t>
  </si>
  <si>
    <t>eeae3f6f-ca09-3ba0-f495-16f2389cbf98</t>
  </si>
  <si>
    <t>Hirable</t>
  </si>
  <si>
    <t>http://wearehirable.com/</t>
  </si>
  <si>
    <t>e844b6ce-da56-3dd6-3908-87a2eaed749b</t>
  </si>
  <si>
    <t>Hirair and Anna Hovnanian Foundation</t>
  </si>
  <si>
    <t>http://www.hovnanianfoundation.am/</t>
  </si>
  <si>
    <t>3e138293-0238-104d-9de4-c87e98892830</t>
  </si>
  <si>
    <t>Hiraj</t>
  </si>
  <si>
    <t>http://www.hiraj.com</t>
  </si>
  <si>
    <t>a6a95df8-4f25-5506-95bd-a26eb90ffa9f</t>
  </si>
  <si>
    <t>Hiraku Dev</t>
  </si>
  <si>
    <t>http://hiraku.tw/</t>
  </si>
  <si>
    <t>39b9f9d6-c104-1ad4-dcc4-22cb7d66b306</t>
  </si>
  <si>
    <t>Hiram College</t>
  </si>
  <si>
    <t>http://www.hiram.edu/</t>
  </si>
  <si>
    <t>6af551ad-e4b6-ae2b-cf55-51910a927142</t>
  </si>
  <si>
    <t>Hirambo Inc.</t>
  </si>
  <si>
    <t>http://hirambo.com</t>
  </si>
  <si>
    <t>ddb805f0-e4b2-b375-f09b-ccedc997e5d3</t>
  </si>
  <si>
    <t>Hiramites</t>
  </si>
  <si>
    <t>http://hiramites.com/</t>
  </si>
  <si>
    <t>bdb54198-48ec-7e53-63d4-9f23fc0f8709</t>
  </si>
  <si>
    <t>Hiras Fashion</t>
  </si>
  <si>
    <t>http://www.hiras.com</t>
  </si>
  <si>
    <t>0e425e5a-b8e7-53cf-a1b5-3ee963d945b8</t>
  </si>
  <si>
    <t>Hiraya Water</t>
  </si>
  <si>
    <t>http://www.hirayawater.com</t>
  </si>
  <si>
    <t>9845a823-6ee1-6843-6055-a2ad52da5ed5</t>
  </si>
  <si>
    <t>Hirdavatfirsati.com</t>
  </si>
  <si>
    <t>http://www.hirdavatfirsati.com</t>
  </si>
  <si>
    <t>354c4a51-e759-4c0c-e62d-b8991e0ba24f</t>
  </si>
  <si>
    <t>Hire a 3D Pro</t>
  </si>
  <si>
    <t>http://hirea3dpro.com/</t>
  </si>
  <si>
    <t>f145b7f5-7050-3e54-5fdf-f02d920cd205</t>
  </si>
  <si>
    <t>Hire A Genie</t>
  </si>
  <si>
    <t>http://hireagenie.in/</t>
  </si>
  <si>
    <t>b7468f55-e31d-f6af-8214-62867359e779</t>
  </si>
  <si>
    <t>Hire A Packer</t>
  </si>
  <si>
    <t>http://www.hireapacker.com.au</t>
  </si>
  <si>
    <t>e77e2f18-362c-4ff4-4741-4a2e35bf7709</t>
  </si>
  <si>
    <t>Hire An Esquire</t>
  </si>
  <si>
    <t>http://hireanesquire.com</t>
  </si>
  <si>
    <t>0f5aa622-1723-2f27-f01f-692aa1520237</t>
  </si>
  <si>
    <t>Hire Car Sydney Airport</t>
  </si>
  <si>
    <t>http://www.hirecarsydneyairport.com</t>
  </si>
  <si>
    <t>0e5f4c89-b844-7e3a-b4ed-90d45b23031c</t>
  </si>
  <si>
    <t>Hire Certified Magento Developer</t>
  </si>
  <si>
    <t>http://www.hire-magento-developer.com/</t>
  </si>
  <si>
    <t>558006d7-82cb-8567-cf68-8d4e16beadcf</t>
  </si>
  <si>
    <t>Hire Counsel</t>
  </si>
  <si>
    <t>http://www.hirecounsel.com/</t>
  </si>
  <si>
    <t>826c2dae-2b1b-9358-402e-79ec8e2fd438</t>
  </si>
  <si>
    <t>Hire Depot</t>
  </si>
  <si>
    <t>http://www.hiredepot.com.au/</t>
  </si>
  <si>
    <t>406122e8-56c0-c7e3-fd99-45b33e750d77</t>
  </si>
  <si>
    <t>Hire Dot Net Developer India</t>
  </si>
  <si>
    <t>http://www.hiredotnetdeveloperindia.com</t>
  </si>
  <si>
    <t>b67d0ab9-9985-c8ca-be01-70fb10f1f6f1</t>
  </si>
  <si>
    <t>Hire Dot Net Programmers</t>
  </si>
  <si>
    <t>http://hiredotnetprogrammers.com</t>
  </si>
  <si>
    <t>b19e062d-ce99-5136-cd6e-66bc47ccea77</t>
  </si>
  <si>
    <t>Hire Education</t>
  </si>
  <si>
    <t>http://hireedu.com/</t>
  </si>
  <si>
    <t>533dbe51-7339-d8fb-5606-82c3cf444c49</t>
  </si>
  <si>
    <t>Hire EQ</t>
  </si>
  <si>
    <t>http://www.hireeq.com</t>
  </si>
  <si>
    <t>fb90fb7f-f473-1a7c-8612-a1f08eb52ffa</t>
  </si>
  <si>
    <t>Hire Essay Writer</t>
  </si>
  <si>
    <t>http://www.hireessaywriter.com/</t>
  </si>
  <si>
    <t>1af6bd64-ed70-5122-1bd4-150ed537d6ad</t>
  </si>
  <si>
    <t>Hire Freelancers - itsamego.com</t>
  </si>
  <si>
    <t>http://www.itsamego.com/</t>
  </si>
  <si>
    <t>4d7ccd76-aa88-dd88-7122-ec22d4a53ca2</t>
  </si>
  <si>
    <t>Hire Health</t>
  </si>
  <si>
    <t>http://www.hirehealth.net</t>
  </si>
  <si>
    <t>7e28cd86-fac4-3691-8763-381f95544f8d</t>
  </si>
  <si>
    <t>Hire iPhone Application Developers</t>
  </si>
  <si>
    <t>http://www.hireiphoneapplicationdevelopers.com</t>
  </si>
  <si>
    <t>d7d3911a-4a61-0ce2-23a8-eaf465d63001</t>
  </si>
  <si>
    <t>Hire It Out</t>
  </si>
  <si>
    <t>http://hireitout.com</t>
  </si>
  <si>
    <t>6f05e3fe-b999-a96c-9006-7aee465fa908</t>
  </si>
  <si>
    <t>Hire IT People</t>
  </si>
  <si>
    <t>http://www.hireitpeople.com</t>
  </si>
  <si>
    <t>0e56ff7b-520e-e609-cfd1-8d61943ad9b4</t>
  </si>
  <si>
    <t>Hire Jungle</t>
  </si>
  <si>
    <t>http://www.hirejungle.co.uk</t>
  </si>
  <si>
    <t>9b878e9d-7b44-8ed9-210d-ebe4dfee738b</t>
  </si>
  <si>
    <t>Hire King Ltd</t>
  </si>
  <si>
    <t>http://hireking.co.nz/</t>
  </si>
  <si>
    <t>1cd7ecb0-05e5-27ce-3cfd-dbdd5fa285c8</t>
  </si>
  <si>
    <t>Hire Magento Developer</t>
  </si>
  <si>
    <t>http://www.hiremagentodeveloper.com</t>
  </si>
  <si>
    <t>2cd8c0fc-3ec7-984b-1bd9-4541de22babb</t>
  </si>
  <si>
    <t>5931e8ce-7382-a113-12b9-5ad70ad7f66b</t>
  </si>
  <si>
    <t>Hire Magento Developers - A Magento Web Development Company</t>
  </si>
  <si>
    <t>http://www.hiremagentodevelopers.com/</t>
  </si>
  <si>
    <t>3192c4b9-b345-2e08-1b34-c8085e7bf4a4</t>
  </si>
  <si>
    <t>Hire Magento Experts</t>
  </si>
  <si>
    <t>http://www.hiremagentoexperts.com/</t>
  </si>
  <si>
    <t>b211ce6d-240f-4f6a-758e-bc5d64285dde</t>
  </si>
  <si>
    <t>Hire Magento Programmer</t>
  </si>
  <si>
    <t>http://hire-magento-programmer.com</t>
  </si>
  <si>
    <t>7eff2573-9c6b-6ee5-9e96-ca4ed8870437</t>
  </si>
  <si>
    <t>http://www.hiremagentoprogrammer.com</t>
  </si>
  <si>
    <t>302708e8-ae62-b6f6-bf22-28e74920b36c</t>
  </si>
  <si>
    <t>Hire Man And Van</t>
  </si>
  <si>
    <t>http://hiremanandvan.org</t>
  </si>
  <si>
    <t>015cb450-3176-9312-0e7f-3e3ac8337af7</t>
  </si>
  <si>
    <t>Hire Movers</t>
  </si>
  <si>
    <t>http://www.hiremovers.co/</t>
  </si>
  <si>
    <t>ab4fda06-b7ea-7cc3-6dc0-ca9d00052700</t>
  </si>
  <si>
    <t>Hire My Assistants</t>
  </si>
  <si>
    <t>http://hiremyassistants.com/</t>
  </si>
  <si>
    <t>c112e446-c1cf-52d5-04ab-d2c400cb766c</t>
  </si>
  <si>
    <t>Hire Notes</t>
  </si>
  <si>
    <t>https://www.hirenotes.com</t>
  </si>
  <si>
    <t>12cf7cf2-45ad-5006-0893-7f175fe482c5</t>
  </si>
  <si>
    <t>Hire On-Demand</t>
  </si>
  <si>
    <t>http://www.hireon-demand.com/</t>
  </si>
  <si>
    <t>680367a5-e871-05b7-ccf3-285dde9bf78f</t>
  </si>
  <si>
    <t>Hire Pad</t>
  </si>
  <si>
    <t>http://hirepad.com</t>
  </si>
  <si>
    <t>92843bf7-14be-bd36-4bec-30a3366fa858</t>
  </si>
  <si>
    <t>Hire PHP Developers</t>
  </si>
  <si>
    <t>http://www.hire-php-developers.co.uk/</t>
  </si>
  <si>
    <t>245f1e6d-6257-9d3b-e319-cf8e375458b6</t>
  </si>
  <si>
    <t>Hire PHP Programmer India</t>
  </si>
  <si>
    <t>http://www.hirephpprogrammerindia.com</t>
  </si>
  <si>
    <t>09f62a53-77a5-dbcd-4588-8428f1fa0176</t>
  </si>
  <si>
    <t>Hire Potential Learning Academy</t>
  </si>
  <si>
    <t>https://hirepotentiallearningacademy.com/</t>
  </si>
  <si>
    <t>56e701f5-8d20-5316-58cd-a048ca5ae678</t>
  </si>
  <si>
    <t>Hire Professional Web Developers</t>
  </si>
  <si>
    <t>http://www.hireprofessionalwebdevelopers.com</t>
  </si>
  <si>
    <t>39d239f6-6f9f-4427-8f16-18e300c4218c</t>
  </si>
  <si>
    <t>Hire Rabbit</t>
  </si>
  <si>
    <t>http://hirerabbit.com</t>
  </si>
  <si>
    <t>25886667-c322-1343-ade6-df3f2bd09a6e</t>
  </si>
  <si>
    <t>Hire Results Ltd.</t>
  </si>
  <si>
    <t>http://hireresults.ca</t>
  </si>
  <si>
    <t>131b7463-7525-0203-9657-85df6978c0d6</t>
  </si>
  <si>
    <t>Hire Seed</t>
  </si>
  <si>
    <t>http://www.hireseed.com</t>
  </si>
  <si>
    <t>7b26135c-43cd-ac17-4776-750df5235766</t>
  </si>
  <si>
    <t>Hire SEO</t>
  </si>
  <si>
    <t>http://hireseo.in</t>
  </si>
  <si>
    <t>3c8febd5-5421-ecd2-d80f-2770029eeff9</t>
  </si>
  <si>
    <t>Hire Service Pros</t>
  </si>
  <si>
    <t>http://www.hireservicepros.com/</t>
  </si>
  <si>
    <t>c6fff6dc-9b2e-24da-d245-3ea1ca24930b</t>
  </si>
  <si>
    <t>Hire Space</t>
  </si>
  <si>
    <t>http://www.hirespace.com</t>
  </si>
  <si>
    <t>a317fef2-98af-a938-ffb9-cbd71d69bfc8</t>
  </si>
  <si>
    <t>Hire the Grunt</t>
  </si>
  <si>
    <t>http://hirethegrunt.com</t>
  </si>
  <si>
    <t>6aebd83c-d898-61a6-0911-5a4238af2a83</t>
  </si>
  <si>
    <t>Hire Us For Web</t>
  </si>
  <si>
    <t>http://www.hireusforweb.com/</t>
  </si>
  <si>
    <t>6ab02589-4fc3-d419-ebd4-5de4e39ad19f</t>
  </si>
  <si>
    <t>Hire Van</t>
  </si>
  <si>
    <t>http://www.hirevan.org.uk</t>
  </si>
  <si>
    <t>70047523-f74a-c191-88e1-5d0ca4e55bba</t>
  </si>
  <si>
    <t>Hire Velocity</t>
  </si>
  <si>
    <t>http://www.hirevelocity.com</t>
  </si>
  <si>
    <t>fec70ab4-6ab6-2338-4762-9dbf56fa5619</t>
  </si>
  <si>
    <t>Hire Virtual Employee</t>
  </si>
  <si>
    <t>http://www.hirevirtualemployee.org</t>
  </si>
  <si>
    <t>173bd82c-12ef-42d9-4668-ccdc967c79d8</t>
  </si>
  <si>
    <t>Hire Website Designer</t>
  </si>
  <si>
    <t>http://www.hirewebsitedesigner.com</t>
  </si>
  <si>
    <t>0aecc916-fe17-007f-1242-7935d99affdf</t>
  </si>
  <si>
    <t>Hire-A-Lite</t>
  </si>
  <si>
    <t>https://hire-a-lite.com</t>
  </si>
  <si>
    <t>7bbdaf61-e53b-326a-0655-6a7a421b5323</t>
  </si>
  <si>
    <t>Hire-Experts</t>
  </si>
  <si>
    <t>http://www.hire-experts.com</t>
  </si>
  <si>
    <t>5872dabe-c0c2-b8a2-7cac-718f25d77c76</t>
  </si>
  <si>
    <t>Hire-Intelligence</t>
  </si>
  <si>
    <t>http://www.hire-intelligence.com</t>
  </si>
  <si>
    <t>17f606ea-7b28-4546-3934-990dc3689ed4</t>
  </si>
  <si>
    <t>Hire-seo</t>
  </si>
  <si>
    <t>http://hello-seo.blogspot.com</t>
  </si>
  <si>
    <t>9084c5a8-c987-fee6-4657-a56e43274c2c</t>
  </si>
  <si>
    <t>Hire.Bid</t>
  </si>
  <si>
    <t>https://hire.bid</t>
  </si>
  <si>
    <t>41b6f340-ee6c-cf15-f4ec-28dece34fdaa</t>
  </si>
  <si>
    <t>Hire.com</t>
  </si>
  <si>
    <t>http://hire.com/</t>
  </si>
  <si>
    <t>ad2027e6-1abf-6ebf-0a63-c9ce9f43d6a8</t>
  </si>
  <si>
    <t>Hire.Ventures</t>
  </si>
  <si>
    <t>http://www.hire.ventures</t>
  </si>
  <si>
    <t>c868c424-6031-4b98-7a6b-48bc9a14b715</t>
  </si>
  <si>
    <t>Hire'm</t>
  </si>
  <si>
    <t>http://hirem.com</t>
  </si>
  <si>
    <t>840b7d05-b4e5-7a60-b4c0-2044a84d2607</t>
  </si>
  <si>
    <t>Hire360</t>
  </si>
  <si>
    <t>http://hire360.io</t>
  </si>
  <si>
    <t>11f80470-7341-18dc-a0bf-27e5220e6c78</t>
  </si>
  <si>
    <t>Hire4drive Technology Solutions Private Limited</t>
  </si>
  <si>
    <t>http://www.hire4drive.in/</t>
  </si>
  <si>
    <t>8585e677-0a07-dac8-77f8-47111a96b0e1</t>
  </si>
  <si>
    <t>hire4event.com</t>
  </si>
  <si>
    <t>http://hire4event.com</t>
  </si>
  <si>
    <t>81810755-ab0d-9500-cccd-27eca15afda9</t>
  </si>
  <si>
    <t>Hire4Higher Consulting</t>
  </si>
  <si>
    <t>http://hire4higherconsulting.com/</t>
  </si>
  <si>
    <t>8f0bb0b5-1bcb-2751-9f36-29345f91ef34</t>
  </si>
  <si>
    <t>HireAbility</t>
  </si>
  <si>
    <t>http://www.hireability.com/</t>
  </si>
  <si>
    <t>ca1cbd73-6d9d-9de1-200d-8847de3ab207</t>
  </si>
  <si>
    <t>Hireace</t>
  </si>
  <si>
    <t>http://www.hireace.co.nz</t>
  </si>
  <si>
    <t>de1f5245-7ece-36cd-6dc4-da1cdf748ac8</t>
  </si>
  <si>
    <t>HireAction</t>
  </si>
  <si>
    <t>https://hireaction.com/</t>
  </si>
  <si>
    <t>19e06cc8-ee2d-cbe7-1499-c0fcfd1160e9</t>
  </si>
  <si>
    <t>HireAHelper</t>
  </si>
  <si>
    <t>http://www.hireahelper.com/</t>
  </si>
  <si>
    <t>e18c3697-033e-066c-8526-8b9b06269250</t>
  </si>
  <si>
    <t>HireAlarm</t>
  </si>
  <si>
    <t>http://www.hirealarm.com</t>
  </si>
  <si>
    <t>38d8f2ef-5b2c-614a-67bd-b701326fd812</t>
  </si>
  <si>
    <t>hireandroiddeveloper</t>
  </si>
  <si>
    <t>http://www.mindinventory.com/hire-android-app-developers.php</t>
  </si>
  <si>
    <t>fc24ce58-f810-122a-97ba-80ac3b92fc2a</t>
  </si>
  <si>
    <t>HireApp</t>
  </si>
  <si>
    <t>http://www.hireapp.me</t>
  </si>
  <si>
    <t>1914cced-2e6e-5504-0ee7-f4ef8e910222</t>
  </si>
  <si>
    <t>HireArt</t>
  </si>
  <si>
    <t>http://www.hireart.com</t>
  </si>
  <si>
    <t>dc24a239-d747-bb7b-3e3d-581ae06a9f0e</t>
  </si>
  <si>
    <t>HIREATECHPM</t>
  </si>
  <si>
    <t>http://hireatechpm.com/</t>
  </si>
  <si>
    <t>29571b1d-a9c9-4e35-671b-64e5943f09d6</t>
  </si>
  <si>
    <t>HireAthena</t>
  </si>
  <si>
    <t>http://www.hireathena.com</t>
  </si>
  <si>
    <t>60fa64c5-584e-d621-9828-31fc06f3184b</t>
  </si>
  <si>
    <t>HireAWiz</t>
  </si>
  <si>
    <t>http://www.hireawiz.com</t>
  </si>
  <si>
    <t>1cd50954-d08e-0710-1bf0-c2b27fb7c15f</t>
  </si>
  <si>
    <t>HireBerry</t>
  </si>
  <si>
    <t>http://www.hireberry.com</t>
  </si>
  <si>
    <t>7ccb4479-16d4-c7e8-3f26-1254eaa3ff42</t>
  </si>
  <si>
    <t>HireBetter</t>
  </si>
  <si>
    <t>http://hirebetter.com</t>
  </si>
  <si>
    <t>f40ec53d-3703-e70e-da52-f63c0ea06bbc</t>
  </si>
  <si>
    <t>Hirebotics</t>
  </si>
  <si>
    <t>http://www.hirebotics.com</t>
  </si>
  <si>
    <t>888251e1-fea5-cd87-7ef6-f927eaa60625</t>
  </si>
  <si>
    <t>Hirebridge</t>
  </si>
  <si>
    <t>http://www.hirebridge.com</t>
  </si>
  <si>
    <t>b49aba32-0eb5-ce7e-ef71-a1eada4f8cac</t>
  </si>
  <si>
    <t>Hireca</t>
  </si>
  <si>
    <t>http://www.hireca.com/</t>
  </si>
  <si>
    <t>81040d00-1ec1-0612-f5e7-c671728e1f06</t>
  </si>
  <si>
    <t>HireCandy, Inc</t>
  </si>
  <si>
    <t>http://www.hirecandy.com</t>
  </si>
  <si>
    <t>8737f44c-ec70-69cc-9fdc-0794718180e8</t>
  </si>
  <si>
    <t>HireCanvas</t>
  </si>
  <si>
    <t>http://www.hirecanvas.com</t>
  </si>
  <si>
    <t>f85745a0-db3a-fd82-3490-627e5dd0dec6</t>
  </si>
  <si>
    <t>HireClix</t>
  </si>
  <si>
    <t>http://www.hireclix.com</t>
  </si>
  <si>
    <t>b35ba40b-fda6-fc30-1907-8bca145fff4c</t>
  </si>
  <si>
    <t>HIRECLOUT</t>
  </si>
  <si>
    <t>http://www.hireclout.com</t>
  </si>
  <si>
    <t>93a42526-434c-de35-4ebc-f9f6ba0bf477</t>
  </si>
  <si>
    <t>HIRECODER</t>
  </si>
  <si>
    <t>http://hirecoder.com/</t>
  </si>
  <si>
    <t>0f2c6aed-c695-6fc4-4be0-33a8d012d5d6</t>
  </si>
  <si>
    <t>HireContractor.com</t>
  </si>
  <si>
    <t>http://hirecontractor.com</t>
  </si>
  <si>
    <t>1be8a24d-90d4-f9e2-3beb-0541509c70fc</t>
  </si>
  <si>
    <t>HireCube</t>
  </si>
  <si>
    <t>http://www.hirecube.com</t>
  </si>
  <si>
    <t>567005de-7108-0d60-64b6-05e732a789cf</t>
  </si>
  <si>
    <t>Hired</t>
  </si>
  <si>
    <t>http://hired.com</t>
  </si>
  <si>
    <t>99b3e662-5d38-ce83-5a0a-9957c535af5c</t>
  </si>
  <si>
    <t>Hired Help</t>
  </si>
  <si>
    <t>https://hiredhelp.co.ke/</t>
  </si>
  <si>
    <t>cf26a104-43ee-9dec-da3b-d21389bfae2d</t>
  </si>
  <si>
    <t>Hired Knives, Inc.</t>
  </si>
  <si>
    <t>http://www.hiredknives.com</t>
  </si>
  <si>
    <t>be2d7a09-102a-c891-65ee-2fc2bb4431bf</t>
  </si>
  <si>
    <t>Hired on Demand</t>
  </si>
  <si>
    <t>https://www.hiredondemand.com/</t>
  </si>
  <si>
    <t>e06d6918-1bcf-b716-a21b-d9e1cffc9504</t>
  </si>
  <si>
    <t>Hired Power</t>
  </si>
  <si>
    <t>http://www.hiredpower.com</t>
  </si>
  <si>
    <t>e39b6fd1-26c7-f520-21f1-f5b2f01b7968</t>
  </si>
  <si>
    <t>hired4sure.com</t>
  </si>
  <si>
    <t>http://www.hired4sure.com</t>
  </si>
  <si>
    <t>5091ecc9-5dd4-0d8e-8101-9d69b7787664</t>
  </si>
  <si>
    <t>HiredByMe</t>
  </si>
  <si>
    <t>http://www.hiredbyme.com</t>
  </si>
  <si>
    <t>53b257dd-4f81-5193-8f68-70772abc5360</t>
  </si>
  <si>
    <t>HireDevSourceIndia</t>
  </si>
  <si>
    <t>http://hiredevsourceindia.com/hire-web-developer/</t>
  </si>
  <si>
    <t>7139fec1-ce84-c722-a7c8-2056bce17e15</t>
  </si>
  <si>
    <t>HiredGrad</t>
  </si>
  <si>
    <t>https://www.hiredgrad.com</t>
  </si>
  <si>
    <t>8cc36db5-9ea1-830f-9bec-50560aaa8184</t>
  </si>
  <si>
    <t>Hiredhits</t>
  </si>
  <si>
    <t>http://www.hiredhits.com</t>
  </si>
  <si>
    <t>7884112b-5d46-3c6d-f08d-ca35fa66cdd8</t>
  </si>
  <si>
    <t>HiredMD</t>
  </si>
  <si>
    <t>http://www.hiredmd.com</t>
  </si>
  <si>
    <t>a3e40c45-8683-7f5d-2243-7a95a3d4fb63</t>
  </si>
  <si>
    <t>hiredMYway.com</t>
  </si>
  <si>
    <t>http://www.hiredmyway.com</t>
  </si>
  <si>
    <t>bd4c2cf2-a626-7489-ac0d-833ba876c167</t>
  </si>
  <si>
    <t>HiredRemotely</t>
  </si>
  <si>
    <t>http://signup.hiredremotely.com/</t>
  </si>
  <si>
    <t>d83b8b1d-9cd4-2f42-40da-ef21f8ef8bd1</t>
  </si>
  <si>
    <t>HireDriverMumbai</t>
  </si>
  <si>
    <t>http://www.hiredrivermumbai.com</t>
  </si>
  <si>
    <t>19052aa8-7357-272b-1868-a8c364121373</t>
  </si>
  <si>
    <t>HiredScore</t>
  </si>
  <si>
    <t>http://www.hiredscore.com</t>
  </si>
  <si>
    <t>44bbc6ca-f10f-2966-11d4-0293b5f9b7c2</t>
  </si>
  <si>
    <t>Hiree</t>
  </si>
  <si>
    <t>https://hiree.com</t>
  </si>
  <si>
    <t>12b5a87b-2f97-5677-21a1-d8b79a73f146</t>
  </si>
  <si>
    <t>HireFellas</t>
  </si>
  <si>
    <t>http://www.hirefellas.com</t>
  </si>
  <si>
    <t>dad9d644-eb7a-79f6-317a-3c33abc69fd4</t>
  </si>
  <si>
    <t>HireFlo</t>
  </si>
  <si>
    <t>http://www.hireflo.com/pub/home07</t>
  </si>
  <si>
    <t>700d3800-8a5f-7ff5-2a5f-64854c6d69f8</t>
  </si>
  <si>
    <t>HireForge</t>
  </si>
  <si>
    <t>http://www.hireforge.com</t>
  </si>
  <si>
    <t>eeafc1ca-0585-e34f-fd05-4bd5972a7109</t>
  </si>
  <si>
    <t>HireFox</t>
  </si>
  <si>
    <t>http://www.hirefox.co.uk</t>
  </si>
  <si>
    <t>597f0eff-f2d5-21a3-65ab-1548fb626ac2</t>
  </si>
  <si>
    <t>Hirefox.com</t>
  </si>
  <si>
    <t>http://www.hirefox.com</t>
  </si>
  <si>
    <t>0b0c6cb1-3ca5-92ea-dfa0-4fc422f384ad</t>
  </si>
  <si>
    <t>Hirefreehands</t>
  </si>
  <si>
    <t>https://www.hirefreehands.com</t>
  </si>
  <si>
    <t>668d01a3-df00-e819-d1ee-c8e2a1cc96ab</t>
  </si>
  <si>
    <t>Hirefuse</t>
  </si>
  <si>
    <t>http://hirefuse.com</t>
  </si>
  <si>
    <t>89a87765-96a0-3fad-d115-50c4a4799150</t>
  </si>
  <si>
    <t>Hireglyphics</t>
  </si>
  <si>
    <t>http://www.hireglyphics.com</t>
  </si>
  <si>
    <t>e6d41d71-1dc7-1818-b4a5-0cd77a622959</t>
  </si>
  <si>
    <t>HireGo</t>
  </si>
  <si>
    <t>https://www.hirego.com</t>
  </si>
  <si>
    <t>22bb15b1-eca5-9021-2ba9-dbe5eba0acea</t>
  </si>
  <si>
    <t>Hiregrid</t>
  </si>
  <si>
    <t>http://hiregrid.io</t>
  </si>
  <si>
    <t>54f58166-93a5-0271-4e42-9ebe6857cb5d</t>
  </si>
  <si>
    <t>HireGround Job Board</t>
  </si>
  <si>
    <t>http://www.hiregroundjobs.com</t>
  </si>
  <si>
    <t>7d2343dd-9951-bfdd-b01e-8d816f6d1416</t>
  </si>
  <si>
    <t>HireHand</t>
  </si>
  <si>
    <t>https://www.hirehand.co.uk/</t>
  </si>
  <si>
    <t>685ea769-9c1b-18b9-3548-fb5da7916a07</t>
  </si>
  <si>
    <t>HireHer</t>
  </si>
  <si>
    <t>https://www.hireher.com</t>
  </si>
  <si>
    <t>1e0b1a04-8408-9a5e-01a4-690b57065b17</t>
  </si>
  <si>
    <t>HireHive</t>
  </si>
  <si>
    <t>http://hirehive.com</t>
  </si>
  <si>
    <t>6316558a-4ff8-5a15-5b17-5547b1bc4569</t>
  </si>
  <si>
    <t>Hirehive</t>
  </si>
  <si>
    <t>http://www.hire-hive.com</t>
  </si>
  <si>
    <t>3acb4e44-01f8-4af3-fcf8-fe2557b5fa32</t>
  </si>
  <si>
    <t>http://hirehive.io</t>
  </si>
  <si>
    <t>8c4e6405-d6c3-6a27-6070-ea0a2bdf1360</t>
  </si>
  <si>
    <t>HireHub</t>
  </si>
  <si>
    <t>https://www.hirehubapp.com</t>
  </si>
  <si>
    <t>fc3c8c19-ac5d-4cb0-d6e1-25f0447058d7</t>
  </si>
  <si>
    <t>HireHunt</t>
  </si>
  <si>
    <t>http://www.hirehunt.com</t>
  </si>
  <si>
    <t>78d849dd-5b3d-19cf-4cd6-74e70855ca31</t>
  </si>
  <si>
    <t>http://hirehunt.io/</t>
  </si>
  <si>
    <t>965486e0-bd33-5d65-14ce-af2164cfc449</t>
  </si>
  <si>
    <t>HireInfluence</t>
  </si>
  <si>
    <t>http://hireinfluence.com/</t>
  </si>
  <si>
    <t>122f9777-37f8-92ec-ee74-fe7961aabba3</t>
  </si>
  <si>
    <t>Hireink</t>
  </si>
  <si>
    <t>http://www.hireink.com</t>
  </si>
  <si>
    <t>cc215445-fcfb-b455-e2fe-86b23398bbd5</t>
  </si>
  <si>
    <t>HireiPhonedeveloper</t>
  </si>
  <si>
    <t>http://www.mindinventory.com/hire-iphone-developers.php</t>
  </si>
  <si>
    <t>e725db71-70a5-c59a-cf3d-eaa9a00c4154</t>
  </si>
  <si>
    <t>HireIQ Solutions</t>
  </si>
  <si>
    <t>http://www.hireiqinc.com</t>
  </si>
  <si>
    <t>c384037b-8cfa-f4d8-6392-da7df0a126c5</t>
  </si>
  <si>
    <t>HireKeep</t>
  </si>
  <si>
    <t>http://www.hirekeep.com</t>
  </si>
  <si>
    <t>231748b6-d75a-3afc-9cba-8d6817f39e8f</t>
  </si>
  <si>
    <t>Hirelinx</t>
  </si>
  <si>
    <t>http://hirelinx.com</t>
  </si>
  <si>
    <t>296167fd-8126-3e07-fe6b-a0e8567dfb62</t>
  </si>
  <si>
    <t>Hirely</t>
  </si>
  <si>
    <t>http://www.onhirely.com</t>
  </si>
  <si>
    <t>beb5587a-e025-44fd-d3b0-347a5304a770</t>
  </si>
  <si>
    <t>http://hirely.asia/</t>
  </si>
  <si>
    <t>24992551-1db9-b02f-5122-0b880f015b6a</t>
  </si>
  <si>
    <t>Hiremac</t>
  </si>
  <si>
    <t>http://www.hiremac.com</t>
  </si>
  <si>
    <t>ffb1b87d-3bb9-3cc7-4723-a6c43b66fb4e</t>
  </si>
  <si>
    <t>HireMagentoGeeks Ltd. - Magento Development Company</t>
  </si>
  <si>
    <t>http://www.hiremagentogeeks.com/</t>
  </si>
  <si>
    <t>daaeca67-fb7b-acda-0cfa-633182efdcc1</t>
  </si>
  <si>
    <t>Hiremall</t>
  </si>
  <si>
    <t>http://www.hiremall.com</t>
  </si>
  <si>
    <t>768fd2ad-e3fd-1d25-3189-c7d6b238c963</t>
  </si>
  <si>
    <t>HireMatch.me</t>
  </si>
  <si>
    <t>http://www.hirematch.me</t>
  </si>
  <si>
    <t>663cb113-f863-9975-b0be-664bfeae6cae</t>
  </si>
  <si>
    <t>HireMatter</t>
  </si>
  <si>
    <t>http://www.hirematter.com</t>
  </si>
  <si>
    <t>04a7f80b-0b16-c3df-a0d1-93f8ce47fd95</t>
  </si>
  <si>
    <t>HireMe.ca</t>
  </si>
  <si>
    <t>http://www.hireme.ca</t>
  </si>
  <si>
    <t>e88c30ce-2782-4245-6c3d-2bb06804af85</t>
  </si>
  <si>
    <t>HireMe.lk</t>
  </si>
  <si>
    <t>http://hireme.lk#!/home</t>
  </si>
  <si>
    <t>cf58f5a6-c8a9-7f6a-4377-fa00f30e7066</t>
  </si>
  <si>
    <t>HireMojo</t>
  </si>
  <si>
    <t>http://www.hiremojo.com</t>
  </si>
  <si>
    <t>695523c6-9ea7-8b74-d0c5-338223e57af5</t>
  </si>
  <si>
    <t>Hiremymachine</t>
  </si>
  <si>
    <t>http://www.hiremymachine.com</t>
  </si>
  <si>
    <t>7e65e2b8-5ff2-66b9-5ae1-19e3602dc19b</t>
  </si>
  <si>
    <t>Hiren Ponkia</t>
  </si>
  <si>
    <t>http://www.effectualmedia.com/</t>
  </si>
  <si>
    <t>5d5403af-640f-b8dc-e5c6-a42ab622b7be</t>
  </si>
  <si>
    <t>Hirenetics</t>
  </si>
  <si>
    <t>http://www.hirenetics.com</t>
  </si>
  <si>
    <t>d220ad88-a4fe-90c4-6e9e-85c8a598917a</t>
  </si>
  <si>
    <t>HireNetworks</t>
  </si>
  <si>
    <t>http://www.hirenetworks.com</t>
  </si>
  <si>
    <t>eedbe337-9013-5416-7825-061e4f777d95</t>
  </si>
  <si>
    <t>Hirenodes</t>
  </si>
  <si>
    <t>https://www.hirenodes.com</t>
  </si>
  <si>
    <t>c34fd6e8-9443-66a5-4a15-778f46c97f1e</t>
  </si>
  <si>
    <t>Hirenurses.com</t>
  </si>
  <si>
    <t>https://www.hirenurses.com</t>
  </si>
  <si>
    <t>37bf686d-7953-f36a-3f13-52d7e9601b78</t>
  </si>
  <si>
    <t>HireNurture</t>
  </si>
  <si>
    <t>http://hirenurture.com/</t>
  </si>
  <si>
    <t>b6a6a25a-ef20-c224-6c2e-5f6eab731d4c</t>
  </si>
  <si>
    <t>Hireology</t>
  </si>
  <si>
    <t>http://www.hireology.com</t>
  </si>
  <si>
    <t>c26e144c-c1f2-ff1c-0d42-befe9f2dd8bd</t>
  </si>
  <si>
    <t>HireOurHero</t>
  </si>
  <si>
    <t>http://hireourhero.com/</t>
  </si>
  <si>
    <t>ae3e3856-4128-c149-8848-b41ddb31aa4c</t>
  </si>
  <si>
    <t>HireOwl</t>
  </si>
  <si>
    <t>https://www.hireowl.com</t>
  </si>
  <si>
    <t>59950c68-047b-19d7-1c6a-0f8353cca097</t>
  </si>
  <si>
    <t>Hirepaperwriter</t>
  </si>
  <si>
    <t>http://www.hirepaperwriter.com/</t>
  </si>
  <si>
    <t>4ec1e472-e1ff-9965-bade-16c3dd153d77</t>
  </si>
  <si>
    <t>Hirepeon</t>
  </si>
  <si>
    <t>http://www.hirepeon.com</t>
  </si>
  <si>
    <t>2ce41729-98d9-7f51-f5ff-4b11640ae773</t>
  </si>
  <si>
    <t>HirePHP</t>
  </si>
  <si>
    <t>http://www.hirephp.com</t>
  </si>
  <si>
    <t>c37e544b-112f-64b5-4de3-e102fa80186c</t>
  </si>
  <si>
    <t>Hireplug</t>
  </si>
  <si>
    <t>http://www.hireplug.com</t>
  </si>
  <si>
    <t>e6808cf0-58b1-7a43-1761-7e0bbfdd2d99</t>
  </si>
  <si>
    <t>hirepool, inc.</t>
  </si>
  <si>
    <t>https://hirepool.io</t>
  </si>
  <si>
    <t>0e7d7f0a-0d99-42d9-817b-9d87d0c6eacf</t>
  </si>
  <si>
    <t>HireProbability</t>
  </si>
  <si>
    <t>http://www.hireprobability.com</t>
  </si>
  <si>
    <t>6226f656-9d1e-31ab-fc27-bef930f11350</t>
  </si>
  <si>
    <t>HirePulse</t>
  </si>
  <si>
    <t>http://www.hirepulse.com.au</t>
  </si>
  <si>
    <t>5b28b1ca-b83b-e4b8-4ce2-3d162b487a09</t>
  </si>
  <si>
    <t>Hirepurpose</t>
  </si>
  <si>
    <t>https://www.hirepurpose.com</t>
  </si>
  <si>
    <t>afd3adfc-ee21-2fe8-8b26-f345c9234c31</t>
  </si>
  <si>
    <t>HireQ</t>
  </si>
  <si>
    <t>http://hireq.com</t>
  </si>
  <si>
    <t>ad7e6930-bb32-5faa-f9f5-882cf2d02f0b</t>
  </si>
  <si>
    <t>HireRadar GmbH</t>
  </si>
  <si>
    <t>http://hireradar.com</t>
  </si>
  <si>
    <t>0f89ed71-35a7-e9ef-119a-105ac307aef3</t>
  </si>
  <si>
    <t>HireReady</t>
  </si>
  <si>
    <t>http://www.hireready.us</t>
  </si>
  <si>
    <t>64d5d3b4-3535-5971-24aa-cb4f4e8cd600</t>
  </si>
  <si>
    <t>HireRight</t>
  </si>
  <si>
    <t>http://www.hireright.com</t>
  </si>
  <si>
    <t>c3d2ed4b-f5f3-b8e8-150f-3ce82b0d2d8c</t>
  </si>
  <si>
    <t>HireRush</t>
  </si>
  <si>
    <t>https://www.hirerush.com/</t>
  </si>
  <si>
    <t>78bd6c64-a47d-7d03-449c-ea29339e2696</t>
  </si>
  <si>
    <t>HireSEOAgency</t>
  </si>
  <si>
    <t>https://hireseoagency.com/</t>
  </si>
  <si>
    <t>1403871b-871a-be9b-8677-9c4788559793</t>
  </si>
  <si>
    <t>HireSignals</t>
  </si>
  <si>
    <t>http://www.hiresignals.com</t>
  </si>
  <si>
    <t>f939c831-e7dc-1ecf-bdd0-5149b552ef4d</t>
  </si>
  <si>
    <t>HireSpike</t>
  </si>
  <si>
    <t>http://hirespike.com</t>
  </si>
  <si>
    <t>752c0c83-b2e9-7dd6-5b64-20cc6652640a</t>
  </si>
  <si>
    <t>Hiresquare</t>
  </si>
  <si>
    <t>https://www.hiresquare.com.au</t>
  </si>
  <si>
    <t>6246e7b7-c306-7023-b865-e10e75c563dc</t>
  </si>
  <si>
    <t>Hirestack</t>
  </si>
  <si>
    <t>https://hirestack.com/</t>
  </si>
  <si>
    <t>8493ebcc-d7bd-a28a-c00b-fc387b1d5793</t>
  </si>
  <si>
    <t>HireStarts</t>
  </si>
  <si>
    <t>http://www.hirestarts.com</t>
  </si>
  <si>
    <t>e03784ee-c7fa-ec34-1d45-eed9f0c309f6</t>
  </si>
  <si>
    <t>HireTablets.ae</t>
  </si>
  <si>
    <t>http://www.hiretablets.ae</t>
  </si>
  <si>
    <t>33bb935a-7d93-7af6-74dc-524f5f3242bd</t>
  </si>
  <si>
    <t>HireTeamMate</t>
  </si>
  <si>
    <t>https://www.hireteammate.com</t>
  </si>
  <si>
    <t>a86c5b8e-8315-c31d-b46a-f153073360eb</t>
  </si>
  <si>
    <t>HiretheWorld</t>
  </si>
  <si>
    <t>http://www.hiretheworld.com</t>
  </si>
  <si>
    <t>ff2ef7cc-46a9-e657-09d2-d44f24241b57</t>
  </si>
  <si>
    <t>HireTiger</t>
  </si>
  <si>
    <t>http://hiretiger.com</t>
  </si>
  <si>
    <t>647a97e2-208c-3fa9-464c-d93fdcf87071</t>
  </si>
  <si>
    <t>Hiretual</t>
  </si>
  <si>
    <t>https://hiretual.com</t>
  </si>
  <si>
    <t>48f81d53-5014-6851-d22c-37c16c64a232</t>
  </si>
  <si>
    <t>Hireuavpro.com LLC</t>
  </si>
  <si>
    <t>http://www.hireuavpro.com</t>
  </si>
  <si>
    <t>ba2de366-3480-ea4a-8c38-75b33a9253eb</t>
  </si>
  <si>
    <t>HireUp</t>
  </si>
  <si>
    <t>https://www.hireuponline.com</t>
  </si>
  <si>
    <t>cd26846d-65fb-b220-4178-b3e3b689e73b</t>
  </si>
  <si>
    <t>Hirevirtualstaff</t>
  </si>
  <si>
    <t>http://hirevirtualstaff.com</t>
  </si>
  <si>
    <t>3bdc2863-fd76-dac6-2421-f5af1e083d31</t>
  </si>
  <si>
    <t>HireVirtualStaffs</t>
  </si>
  <si>
    <t>http://www.hirevirtualstaffs.com/</t>
  </si>
  <si>
    <t>76e44143-bbb1-2077-18f2-3e9f94d38010</t>
  </si>
  <si>
    <t>Hirevisor</t>
  </si>
  <si>
    <t>http://www.hirevisor.com</t>
  </si>
  <si>
    <t>42131b3c-3b21-2f5c-2313-aa51e6e732c7</t>
  </si>
  <si>
    <t>HireVue</t>
  </si>
  <si>
    <t>http://www.hirevue.com</t>
  </si>
  <si>
    <t>5d167d42-9595-c131-def7-9e075522870e</t>
  </si>
  <si>
    <t>Hirewall</t>
  </si>
  <si>
    <t>http://www.hirewall.com</t>
  </si>
  <si>
    <t>0f1e9c94-abb1-5dbf-3fe2-59ddc76406e7</t>
  </si>
  <si>
    <t>HireWand</t>
  </si>
  <si>
    <t>http://www.hirewand.com</t>
  </si>
  <si>
    <t>dda99e3d-d128-50c7-5446-1ac378acc333</t>
  </si>
  <si>
    <t>HireWebDesignerIndia</t>
  </si>
  <si>
    <t>http://www.hirewebdesignerindia.com</t>
  </si>
  <si>
    <t>56036dc1-3ea8-bd7c-9a59-10b6ffa9972c</t>
  </si>
  <si>
    <t>HireWebDeveloper</t>
  </si>
  <si>
    <t>http://www.hirewebdeveloper.com</t>
  </si>
  <si>
    <t>240373fe-9208-6286-d7d9-7d7bc2a52996</t>
  </si>
  <si>
    <t>Hirewell</t>
  </si>
  <si>
    <t>http://www.hirewell.com</t>
  </si>
  <si>
    <t>680a5705-93bc-10dc-c04d-03632afd9074</t>
  </si>
  <si>
    <t>HireWheel</t>
  </si>
  <si>
    <t>https://www.hirewheel.com/</t>
  </si>
  <si>
    <t>7348eade-0839-d595-0b02-a62de42ff104</t>
  </si>
  <si>
    <t>Hirewire</t>
  </si>
  <si>
    <t>http://hirewire.com/</t>
  </si>
  <si>
    <t>eaf86bcc-c2bb-b1a9-b263-3366b7593a25</t>
  </si>
  <si>
    <t>HireWired</t>
  </si>
  <si>
    <t>http://hirewired.com</t>
  </si>
  <si>
    <t>b4f091b1-d199-5b87-ec7f-b13acdbdb4ff</t>
  </si>
  <si>
    <t>Hireworx</t>
  </si>
  <si>
    <t>http://hireworx.com</t>
  </si>
  <si>
    <t>6c99c47b-2da7-8897-f026-b295b6ef4505</t>
  </si>
  <si>
    <t>HireWPGeeks Ltd. - WordPress Development Company</t>
  </si>
  <si>
    <t>http://www.hirewpgeeks.com</t>
  </si>
  <si>
    <t>eb080743-48c0-8cc7-b60d-43fa350b2e5b</t>
  </si>
  <si>
    <t>Hirexp</t>
  </si>
  <si>
    <t>https://www.hirexp.com/</t>
  </si>
  <si>
    <t>b54455ba-6288-f536-9da6-f24eeb567d43</t>
  </si>
  <si>
    <t>HireXperience</t>
  </si>
  <si>
    <t>http://www.hirexperience.com/</t>
  </si>
  <si>
    <t>f4b86e45-890b-0a07-57c4-bf2a0a1191a4</t>
  </si>
  <si>
    <t>HiRez.io</t>
  </si>
  <si>
    <t>http://www.hirez.io/</t>
  </si>
  <si>
    <t>12e2a464-834e-3a53-8527-b486c28e97b1</t>
  </si>
  <si>
    <t>HIreZoom</t>
  </si>
  <si>
    <t>http://www.hirezoom.com</t>
  </si>
  <si>
    <t>774b67b3-6e44-4576-891d-eb896b747ce9</t>
  </si>
  <si>
    <t>Hiri</t>
  </si>
  <si>
    <t>http://www.hiri.com</t>
  </si>
  <si>
    <t>70ad83e8-4385-78f5-5768-daabe8feed96</t>
  </si>
  <si>
    <t>Hiring Bounty</t>
  </si>
  <si>
    <t>http://www.hiringbounty.com</t>
  </si>
  <si>
    <t>5da28a08-337a-88c1-75b3-3ba6721e9867</t>
  </si>
  <si>
    <t>Hiring Hub</t>
  </si>
  <si>
    <t>http://www.hiring-hub.com</t>
  </si>
  <si>
    <t>737d8ddc-30ce-7957-ad7b-88410fb976f1</t>
  </si>
  <si>
    <t>Hiring Partner Asia Pacific</t>
  </si>
  <si>
    <t>https://www.hiringpartner.asia</t>
  </si>
  <si>
    <t>4d9ddeec-ae66-51fb-87e6-54c429f39259</t>
  </si>
  <si>
    <t>Hiring Screen</t>
  </si>
  <si>
    <t>http://www.hiringscreen.com</t>
  </si>
  <si>
    <t>f35eb4f2-52fb-af5b-9fba-69610df07558</t>
  </si>
  <si>
    <t>HiringDynamics HR</t>
  </si>
  <si>
    <t>http://www.hiringdynamics.in</t>
  </si>
  <si>
    <t>657073c5-235d-14bd-cf98-a019eb3d3bc2</t>
  </si>
  <si>
    <t>Hiringmadesimple.co.uk Limited</t>
  </si>
  <si>
    <t>https://hiringmadesimple.co.uk</t>
  </si>
  <si>
    <t>49b5418c-c24c-d7c4-dbdd-81f56bb28519</t>
  </si>
  <si>
    <t>Hiringport</t>
  </si>
  <si>
    <t>https://www.hiringport.com</t>
  </si>
  <si>
    <t>f79b36d8-7147-81af-f1f8-1aac8c8b8a5b</t>
  </si>
  <si>
    <t>HiringSolved</t>
  </si>
  <si>
    <t>http://hiringsolved.com</t>
  </si>
  <si>
    <t>dd8b1d50-c3e4-4b36-e876-0c55113830a1</t>
  </si>
  <si>
    <t>HiringTests</t>
  </si>
  <si>
    <t>http://hiringtests.in/</t>
  </si>
  <si>
    <t>f2b25d08-5cc2-ff46-18a8-c929d929f4e0</t>
  </si>
  <si>
    <t>HiringThing</t>
  </si>
  <si>
    <t>http://www.hiringthing.com</t>
  </si>
  <si>
    <t>26ae495e-b1fe-71ed-68c9-828abdfad865</t>
  </si>
  <si>
    <t>Hiris</t>
  </si>
  <si>
    <t>http://www.hiris.it/</t>
  </si>
  <si>
    <t>7ed9cf0b-457e-2008-81ec-74eda0ed084e</t>
  </si>
  <si>
    <t>HiRise</t>
  </si>
  <si>
    <t>https://hirise.com</t>
  </si>
  <si>
    <t>f5566c99-66ea-17f2-3157-e4df3851eb6e</t>
  </si>
  <si>
    <t>HiRISE</t>
  </si>
  <si>
    <t>http://www.uahirise.org/</t>
  </si>
  <si>
    <t>5f5e370d-c358-262e-30af-8932c73e7741</t>
  </si>
  <si>
    <t>Hiro</t>
  </si>
  <si>
    <t>http://alpha.hiroapp.com</t>
  </si>
  <si>
    <t>916586a1-6f8e-eb91-5749-4551f2f17a17</t>
  </si>
  <si>
    <t>https://myhiro.io</t>
  </si>
  <si>
    <t>43f7a5c5-85c0-fab9-5639-465c6ca32bde</t>
  </si>
  <si>
    <t>Hiro Baby</t>
  </si>
  <si>
    <t>http://www.hirobaby.com</t>
  </si>
  <si>
    <t>e6cf8afd-1b93-4f4e-d126-54b82bc5bf2c</t>
  </si>
  <si>
    <t>hiro karate</t>
  </si>
  <si>
    <t>http://hirokarate.com</t>
  </si>
  <si>
    <t>096557e5-ffcf-2b57-344b-9e542b997196</t>
  </si>
  <si>
    <t>HIRO Media</t>
  </si>
  <si>
    <t>http://hiro-media.com</t>
  </si>
  <si>
    <t>43ce2c76-9dc1-0269-9fcc-dce1bec4e3c2</t>
  </si>
  <si>
    <t>HIROC</t>
  </si>
  <si>
    <t>https://www.hiroc.com/</t>
  </si>
  <si>
    <t>c231cd0c-08a1-b8ac-7ef2-1ed73d9c81fb</t>
  </si>
  <si>
    <t>Hiroes</t>
  </si>
  <si>
    <t>http://www.hiroes.co</t>
  </si>
  <si>
    <t>d37d87f7-5189-47fa-3d87-90cf5398b0a4</t>
  </si>
  <si>
    <t>HIROLA Group</t>
  </si>
  <si>
    <t>https://www.hirolagroup.com/</t>
  </si>
  <si>
    <t>672ba3fd-e2bc-6527-af81-c6735c819b72</t>
  </si>
  <si>
    <t>Hiromagie Magie</t>
  </si>
  <si>
    <t>http://www.hiromagie.fr/</t>
  </si>
  <si>
    <t>2175439c-0cad-e364-b4cc-e4b66d790629</t>
  </si>
  <si>
    <t>Hirose Electric</t>
  </si>
  <si>
    <t>https://www.hirose.com/us/</t>
  </si>
  <si>
    <t>354ae578-cd31-ae40-b8f1-389c09464adf</t>
  </si>
  <si>
    <t>Hiroshima Bank</t>
  </si>
  <si>
    <t>http://www.hirogin.co.jp</t>
  </si>
  <si>
    <t>48911bc4-bf0d-a588-3f9c-954082e3619d</t>
  </si>
  <si>
    <t>Hiroshima Cat Street View Map</t>
  </si>
  <si>
    <t>http://hiroshima-welcome.jp/kanpai/catstreetview/</t>
  </si>
  <si>
    <t>dc7167cb-ee05-779d-f142-355edd89bccd</t>
  </si>
  <si>
    <t>Hiroshima University</t>
  </si>
  <si>
    <t>http://www.hiroshima-u.ac.jp/index.html</t>
  </si>
  <si>
    <t>8f5d6fe8-96ff-7b3d-7633-c7645d9f239a</t>
  </si>
  <si>
    <t>Hiroshima Venture Capital</t>
  </si>
  <si>
    <t>http://www.h-vc.co.jp/</t>
  </si>
  <si>
    <t>eedcd222-43d7-753f-af11-46305a4955d3</t>
  </si>
  <si>
    <t>HIROTEC Corporation</t>
  </si>
  <si>
    <t>http://www.hirotecamerica.com/</t>
  </si>
  <si>
    <t>7cd9c6a1-9506-17a1-e5fb-c45c2507bda7</t>
  </si>
  <si>
    <t>Hirsch Electronics</t>
  </si>
  <si>
    <t>http://hirsch-identive.com</t>
  </si>
  <si>
    <t>9180ccba-c169-470a-9319-0fb581cac3ca</t>
  </si>
  <si>
    <t>Hirsch Strategies</t>
  </si>
  <si>
    <t>http://hirschstrategies.com/</t>
  </si>
  <si>
    <t>6494ec71-25ea-cece-5e3b-3c711bca2fad</t>
  </si>
  <si>
    <t>Hirschblau</t>
  </si>
  <si>
    <t>http://www.hirschblau.com</t>
  </si>
  <si>
    <t>f6065dab-43c6-04cb-62b7-c68d5a93c576</t>
  </si>
  <si>
    <t>Hirschfeld Properties LLC</t>
  </si>
  <si>
    <t>http://www.hirschfeldnyc.com/</t>
  </si>
  <si>
    <t>bca1e533-78ac-254e-aa4e-5ac0024e3c0b</t>
  </si>
  <si>
    <t>Hirschfeld Properties, LLC</t>
  </si>
  <si>
    <t>http://hirschfeldcos.com</t>
  </si>
  <si>
    <t>a2ef23d7-6799-dac4-df8c-74a0bfed0d1b</t>
  </si>
  <si>
    <t>Hirschmann Automation and Control</t>
  </si>
  <si>
    <t>http://www.hirschmann.de</t>
  </si>
  <si>
    <t>b905067b-5a59-554c-8ecd-a063201c4f22</t>
  </si>
  <si>
    <t>Hirschmann Car Communication GmbH</t>
  </si>
  <si>
    <t>http://www.hirschmann-car.com</t>
  </si>
  <si>
    <t>93cdf0c8-20f0-bbd6-789c-a5213b4d0897</t>
  </si>
  <si>
    <t>Hirslanden Private Hospital</t>
  </si>
  <si>
    <t>http://hirslanden.ch/</t>
  </si>
  <si>
    <t>2c784012-a734-3646-f0bb-6bef61f80f83</t>
  </si>
  <si>
    <t>Hirtle Callaghan &amp; Co</t>
  </si>
  <si>
    <t>http://www.hirtlecallaghan.com/</t>
  </si>
  <si>
    <t>750d1d3b-04e9-d218-56b6-952322ca3880</t>
  </si>
  <si>
    <t>Hirva Consultancy Services</t>
  </si>
  <si>
    <t>http://hirva.webs.com/</t>
  </si>
  <si>
    <t>a9e6b3ed-09f4-25be-c46a-20a84e22f579</t>
  </si>
  <si>
    <t>His &amp; Hers Agency, LLC</t>
  </si>
  <si>
    <t>http://hisandhersagency.com</t>
  </si>
  <si>
    <t>5f7e83c5-ea31-76c1-a274-05020093e04f</t>
  </si>
  <si>
    <t>His Design</t>
  </si>
  <si>
    <t>http://hisdesignonline.com/</t>
  </si>
  <si>
    <t>d064d741-23f4-076b-40d8-091123c32f29</t>
  </si>
  <si>
    <t>HIS e-Health Innovation Systems</t>
  </si>
  <si>
    <t>http://www.his.pt</t>
  </si>
  <si>
    <t>75915ed5-d2a6-03a1-6f0f-cc83add4197e</t>
  </si>
  <si>
    <t>Hisa Play</t>
  </si>
  <si>
    <t>http://www.hisaplay.co.ke/</t>
  </si>
  <si>
    <t>ee502bea-2d05-824c-8374-5b8d3c884418</t>
  </si>
  <si>
    <t>Hisamitsu Pharmaceutical</t>
  </si>
  <si>
    <t>http://www.hisamitsu.co.jp/english</t>
  </si>
  <si>
    <t>33eec27b-837c-ab2c-8ab5-018860f2d1c6</t>
  </si>
  <si>
    <t>Hisap High Technology Corporation</t>
  </si>
  <si>
    <t>http://www.cnpcmall.com/en/</t>
  </si>
  <si>
    <t>406912e5-2237-5766-7a1d-28923541e167</t>
  </si>
  <si>
    <t>Hisarlar</t>
  </si>
  <si>
    <t>http://www.hisarlar.com.tr/</t>
  </si>
  <si>
    <t>943003e2-8703-ebc7-2e86-6611b1283694</t>
  </si>
  <si>
    <t>HiScene</t>
  </si>
  <si>
    <t>https://www.hiscene.com</t>
  </si>
  <si>
    <t>14478d56-effd-230a-2b95-60e974e10663</t>
  </si>
  <si>
    <t>Hiscox</t>
  </si>
  <si>
    <t>http://www.hiscox.com/</t>
  </si>
  <si>
    <t>54ba1e7d-a877-029e-c9ec-6af0e7f30d7d</t>
  </si>
  <si>
    <t>HiSec</t>
  </si>
  <si>
    <t>http://www.mobiletower.pl/eng_index.html</t>
  </si>
  <si>
    <t>e8996690-406d-d62d-1755-f2e7b5443d87</t>
  </si>
  <si>
    <t>hiSella</t>
  </si>
  <si>
    <t>http://www.hisella.com/</t>
  </si>
  <si>
    <t>6f808c06-7e11-b9c3-df73-0eacb42c36e9</t>
  </si>
  <si>
    <t>Hisense Group</t>
  </si>
  <si>
    <t>http://global.hisense.com/</t>
  </si>
  <si>
    <t>fc47b29c-88f9-42ba-3db4-f46cf754800e</t>
  </si>
  <si>
    <t>Hisense USA</t>
  </si>
  <si>
    <t>http://hisense-usa.com</t>
  </si>
  <si>
    <t>500cd3f0-23d2-0191-bf4d-ec262072ec53</t>
  </si>
  <si>
    <t>Hishab</t>
  </si>
  <si>
    <t>http://hishab.co</t>
  </si>
  <si>
    <t>ba72b009-caf4-05f9-f472-af1fb9ea6914</t>
  </si>
  <si>
    <t>Hishop</t>
  </si>
  <si>
    <t>http://hishop.my</t>
  </si>
  <si>
    <t>69eb983c-75b9-9680-d5fe-89472634195a</t>
  </si>
  <si>
    <t>Hiskit</t>
  </si>
  <si>
    <t>http://www.hiskit.com</t>
  </si>
  <si>
    <t>6c987c83-d581-ed71-b293-cd7697c4f076</t>
  </si>
  <si>
    <t>Hiskores</t>
  </si>
  <si>
    <t>http://www.hiskores.com</t>
  </si>
  <si>
    <t>f39622c1-a77c-7e4b-5fa1-66669b4a37f2</t>
  </si>
  <si>
    <t>HISKUL</t>
  </si>
  <si>
    <t>http://www.hiskul.com</t>
  </si>
  <si>
    <t>14f9f201-31f6-870a-ec0c-f11e45f62534</t>
  </si>
  <si>
    <t>Hisky Medical</t>
  </si>
  <si>
    <t>http://www.fibrotouch.com/</t>
  </si>
  <si>
    <t>61b2656d-49fc-0ba9-b728-3bf2bd712038</t>
  </si>
  <si>
    <t>hiSoft</t>
  </si>
  <si>
    <t>http://www.hisoft.com</t>
  </si>
  <si>
    <t>199043ac-ef21-2061-3ce7-045df724471e</t>
  </si>
  <si>
    <t>HiSoftware</t>
  </si>
  <si>
    <t>http://www.hisoftware.com</t>
  </si>
  <si>
    <t>7c74bdba-6b09-9af0-d055-096f107a145a</t>
  </si>
  <si>
    <t>HISONDOONG</t>
  </si>
  <si>
    <t>http://hisondoong.com</t>
  </si>
  <si>
    <t>a0a340d8-ea47-1d8c-e177-5cd7ced7b7fb</t>
  </si>
  <si>
    <t>HISONDOONG.COM</t>
  </si>
  <si>
    <t>http://www.hisondoong.com</t>
  </si>
  <si>
    <t>ba006246-e9dc-d058-0009-91b9b8165e31</t>
  </si>
  <si>
    <t>Hispalando</t>
  </si>
  <si>
    <t>http://www.hispalando.com</t>
  </si>
  <si>
    <t>b5874521-a1d8-6608-2929-87f28bfa661e</t>
  </si>
  <si>
    <t>Hispana Global</t>
  </si>
  <si>
    <t>http://hispanaglobal.com/</t>
  </si>
  <si>
    <t>c225f6be-2b75-5552-55af-2df4571646c9</t>
  </si>
  <si>
    <t>Hispania Nostra</t>
  </si>
  <si>
    <t>http://www.hispanianostra.org/</t>
  </si>
  <si>
    <t>b7849297-74c1-9e3a-70da-f234d7938ba2</t>
  </si>
  <si>
    <t>Hispania Ventures</t>
  </si>
  <si>
    <t>http://www.hispania.es</t>
  </si>
  <si>
    <t>a5908af5-dbe2-3865-1af5-2a8f192b88c5</t>
  </si>
  <si>
    <t>Hispanic - Net</t>
  </si>
  <si>
    <t>http://www.hispanic-net.org</t>
  </si>
  <si>
    <t>5e4eac93-48f3-0ef4-ef6e-6a421dc5c5d6</t>
  </si>
  <si>
    <t>Hispanic College Fund</t>
  </si>
  <si>
    <t>https://www.hsf.net</t>
  </si>
  <si>
    <t>5176e2de-e54e-c29c-f2d8-5d59f24266c8</t>
  </si>
  <si>
    <t>Hispanic Federation</t>
  </si>
  <si>
    <t>http://hispanicfederation.org</t>
  </si>
  <si>
    <t>b212da93-b8cf-0ac1-74aa-233d8cf37d68</t>
  </si>
  <si>
    <t>Hispanic Foundation of Silicon Valley</t>
  </si>
  <si>
    <t>http://www.hfsv.org</t>
  </si>
  <si>
    <t>41f83bf7-fe96-66ab-3287-f2ef396e863f</t>
  </si>
  <si>
    <t>Hispanic Heritage Foundation</t>
  </si>
  <si>
    <t>http://www.hispanicheritage.org/</t>
  </si>
  <si>
    <t>3a7584c3-e6d8-4d3f-0fb9-38c674ccfd7b</t>
  </si>
  <si>
    <t>Hispanic Kitchen</t>
  </si>
  <si>
    <t>http://hispanickitchen.com/</t>
  </si>
  <si>
    <t>3f3e483e-e290-61b3-43bc-3988f9766077</t>
  </si>
  <si>
    <t>Hispanic Professionals of Greater Milwaukee</t>
  </si>
  <si>
    <t>http://www.hpgm.org/</t>
  </si>
  <si>
    <t>41657ef4-6032-3c5d-2559-0206fc23b2f8</t>
  </si>
  <si>
    <t>Hispanic Scholership Funds</t>
  </si>
  <si>
    <t>3c7fcb74-4392-2be2-16a1-9bac390adc83</t>
  </si>
  <si>
    <t>Hispanic Startups</t>
  </si>
  <si>
    <t>http://hispanicstartups.com/</t>
  </si>
  <si>
    <t>03b89ef8-816c-9cc4-4092-5a09e9e78153</t>
  </si>
  <si>
    <t>Hispanicize</t>
  </si>
  <si>
    <t>http://www.hispanicizeevent.com/</t>
  </si>
  <si>
    <t>694ea09f-e004-39f3-4af9-4bf3704fbdf0</t>
  </si>
  <si>
    <t>Hispanotech</t>
  </si>
  <si>
    <t>http://www.hispanotech.ca</t>
  </si>
  <si>
    <t>cc461bc2-090a-b8df-1423-6cf45758c1e3</t>
  </si>
  <si>
    <t>HISPAROB</t>
  </si>
  <si>
    <t>http://www.hisparob.es</t>
  </si>
  <si>
    <t>75dca73a-b92f-d7e9-511a-e96dff73c5d2</t>
  </si>
  <si>
    <t>Hispasat</t>
  </si>
  <si>
    <t>http://www.hispasat.com/</t>
  </si>
  <si>
    <t>63575de8-0c02-d0c0-36a1-05216138b816</t>
  </si>
  <si>
    <t>HISPATEC ESPAÌÄåÔOLA DE TECNOLOGIA</t>
  </si>
  <si>
    <t>http://www.hispatec.es</t>
  </si>
  <si>
    <t>97aab184-cbbb-c570-955c-7955328ca84c</t>
  </si>
  <si>
    <t>HispaZone</t>
  </si>
  <si>
    <t>http://www.hispazone.com</t>
  </si>
  <si>
    <t>b40501cf-6b0a-5a1e-4cb5-897c966fb24e</t>
  </si>
  <si>
    <t>HisPotion</t>
  </si>
  <si>
    <t>http://www.hispotion.com</t>
  </si>
  <si>
    <t>a5a9dfd2-f539-9bb5-973e-517d10def4c2</t>
  </si>
  <si>
    <t>HissahEC</t>
  </si>
  <si>
    <t>http://thongtinnhaviet.com/</t>
  </si>
  <si>
    <t>b9f11bcd-338a-0d39-5f28-78d99232e67f</t>
  </si>
  <si>
    <t>Hisston</t>
  </si>
  <si>
    <t>https://www.hisston.com</t>
  </si>
  <si>
    <t>4559bd23-3529-aa38-03a3-18faab4d573d</t>
  </si>
  <si>
    <t>HIStalk Connect</t>
  </si>
  <si>
    <t>http://histalkmobile.com/</t>
  </si>
  <si>
    <t>85a593ff-632d-c0fc-44e4-73746357a1c3</t>
  </si>
  <si>
    <t>hiStarter</t>
  </si>
  <si>
    <t>http://www.histarter.com/</t>
  </si>
  <si>
    <t>729b5787-9034-b4fd-c14f-dc4be468bc4a</t>
  </si>
  <si>
    <t>Histats</t>
  </si>
  <si>
    <t>http://histats.com/</t>
  </si>
  <si>
    <t>66e2a162-0743-4ff8-f26b-08fda5cc1e82</t>
  </si>
  <si>
    <t>Histide</t>
  </si>
  <si>
    <t>http://histide.com</t>
  </si>
  <si>
    <t>a20fa2e0-649c-bfef-e138-324b5aedf06d</t>
  </si>
  <si>
    <t>Histofme</t>
  </si>
  <si>
    <t>http://www.histofme.com</t>
  </si>
  <si>
    <t>d6f38762-5820-fc01-22af-c5d12d67e6e0</t>
  </si>
  <si>
    <t>Histogen</t>
  </si>
  <si>
    <t>http://www.histogen.com</t>
  </si>
  <si>
    <t>2178fd89-e493-fd6a-55c4-56353b9525e6</t>
  </si>
  <si>
    <t>Histogenics</t>
  </si>
  <si>
    <t>http://www.histogenics.com</t>
  </si>
  <si>
    <t>085749bf-1dc0-6bc2-9469-75209f5d715e</t>
  </si>
  <si>
    <t>HISTOIRE D'ADRESSES</t>
  </si>
  <si>
    <t>http://www.histoire-adresses.com</t>
  </si>
  <si>
    <t>c2a9df0a-8ccd-ad45-0989-221acc874fe2</t>
  </si>
  <si>
    <t>Histoire dÌ¢åÛåªOr</t>
  </si>
  <si>
    <t>http://www.histoiredor.com</t>
  </si>
  <si>
    <t>3e5af27d-cebb-b96a-4924-b155a1bc3da3</t>
  </si>
  <si>
    <t>Histolines</t>
  </si>
  <si>
    <t>https://www.histolines.com</t>
  </si>
  <si>
    <t>a14df0d6-a636-ac3c-d049-1cdab3b7c227</t>
  </si>
  <si>
    <t>Histology Services Co.</t>
  </si>
  <si>
    <t>http://www.histoteclab.com/</t>
  </si>
  <si>
    <t>3fbdf59c-0722-6645-c35a-edcc44a34b58</t>
  </si>
  <si>
    <t>Historic Brewers Hill Association</t>
  </si>
  <si>
    <t>http://historicbrewershill.com</t>
  </si>
  <si>
    <t>751f907d-c9b5-7230-1392-6528a28c4c2c</t>
  </si>
  <si>
    <t>Historic Futures</t>
  </si>
  <si>
    <t>http://www.historicfutures.com</t>
  </si>
  <si>
    <t>e4a40591-ab9c-1504-8ee0-4724b3c10f82</t>
  </si>
  <si>
    <t>Historic Kilkenny</t>
  </si>
  <si>
    <t>http://www.historickilkenny.com/</t>
  </si>
  <si>
    <t>f39a44b9-14eb-f511-e164-2b40bc21347e</t>
  </si>
  <si>
    <t>Historic Royal Palaces</t>
  </si>
  <si>
    <t>http://www.hrp.org.uk</t>
  </si>
  <si>
    <t>2888c4eb-ade5-45bb-9e11-4fe890416b4a</t>
  </si>
  <si>
    <t>Historic Theatre Group</t>
  </si>
  <si>
    <t>http://hennepintheatretrust.org</t>
  </si>
  <si>
    <t>5a287765-4694-e085-591f-003d99f873b6</t>
  </si>
  <si>
    <t>Historical Society of Pennsylvania</t>
  </si>
  <si>
    <t>http://hsp.org/</t>
  </si>
  <si>
    <t>465bde60-d40b-cff1-b149-d5ef577e4e6b</t>
  </si>
  <si>
    <t>Historically Underutilized Business (HUB)</t>
  </si>
  <si>
    <t>http://comptroller.texas.gov/procurement/prog/hub/</t>
  </si>
  <si>
    <t>35a1e8e3-cc67-6995-2869-2bc37d2c8397</t>
  </si>
  <si>
    <t>historide</t>
  </si>
  <si>
    <t>http://historide.com</t>
  </si>
  <si>
    <t>597afc05-d386-50fa-cd15-1642e4870580</t>
  </si>
  <si>
    <t>historious</t>
  </si>
  <si>
    <t>http://historio.us</t>
  </si>
  <si>
    <t>dbf3d1a0-67a4-a0bb-6498-64332fb9e6f9</t>
  </si>
  <si>
    <t>Historvius</t>
  </si>
  <si>
    <t>http://www.historvius.com</t>
  </si>
  <si>
    <t>bab3147a-1e5f-e613-ffef-7d68c53dc373</t>
  </si>
  <si>
    <t>HistoRx</t>
  </si>
  <si>
    <t>http://www.historx.com</t>
  </si>
  <si>
    <t>c00a2010-5cc6-f5a9-0c08-388e23922f09</t>
  </si>
  <si>
    <t>History Maker Homes</t>
  </si>
  <si>
    <t>http://www.historymaker.com</t>
  </si>
  <si>
    <t>96673d6c-222a-c592-c2bb-58a62c15452b</t>
  </si>
  <si>
    <t>History News Network</t>
  </si>
  <si>
    <t>http://historynewsnetwork.org/</t>
  </si>
  <si>
    <t>6d189462-176b-39d6-9230-bf6de93c2795</t>
  </si>
  <si>
    <t>History Spots</t>
  </si>
  <si>
    <t>http://storyofwhere.com</t>
  </si>
  <si>
    <t>4887c8d2-79dd-fbe1-4d64-5bd65e6afad4</t>
  </si>
  <si>
    <t>History Today</t>
  </si>
  <si>
    <t>http://www.historytoday.com/</t>
  </si>
  <si>
    <t>26b5e9b1-d0e4-ed19-524b-9175c9de427c</t>
  </si>
  <si>
    <t>History Tuition in Singapore</t>
  </si>
  <si>
    <t>http://www.history.com.sg</t>
  </si>
  <si>
    <t>888f7075-63e8-5120-9593-cafdbf61ba41</t>
  </si>
  <si>
    <t>HistoryBuff</t>
  </si>
  <si>
    <t>http://historybuff.com</t>
  </si>
  <si>
    <t>011703ff-a0d7-8a62-0544-02598687881b</t>
  </si>
  <si>
    <t>HistoryFile</t>
  </si>
  <si>
    <t>http://www.historyfile.net</t>
  </si>
  <si>
    <t>98017cff-c09d-c8c2-df28-1470aa783421</t>
  </si>
  <si>
    <t>HistoryIT</t>
  </si>
  <si>
    <t>http://www.historyit.com/</t>
  </si>
  <si>
    <t>7a2b58d6-2371-9ffa-0e12-255c222f5d9b</t>
  </si>
  <si>
    <t>Historyly</t>
  </si>
  <si>
    <t>http://www.historyly.com</t>
  </si>
  <si>
    <t>0e40d876-370a-4e21-48e3-2f8b4e534165</t>
  </si>
  <si>
    <t>Historypin</t>
  </si>
  <si>
    <t>http://historypin.org</t>
  </si>
  <si>
    <t>157a0313-1db1-987e-924a-cfb0c6b36bd3</t>
  </si>
  <si>
    <t>HistoryShots</t>
  </si>
  <si>
    <t>http://historyshots.com</t>
  </si>
  <si>
    <t>2830e69a-6bb3-e279-bbc5-ad4c6203ef7a</t>
  </si>
  <si>
    <t>HistoSonics</t>
  </si>
  <si>
    <t>http://www.histosonics.com</t>
  </si>
  <si>
    <t>967b8226-f709-56cf-b7c8-da993ed79d1b</t>
  </si>
  <si>
    <t>Histotel</t>
  </si>
  <si>
    <t>http://www.histotel.com</t>
  </si>
  <si>
    <t>59cd9d61-a670-32ce-ae87-098679f9b5f6</t>
  </si>
  <si>
    <t>HistoWiz</t>
  </si>
  <si>
    <t>http://histowiz.com/</t>
  </si>
  <si>
    <t>089e7cba-c706-1330-a4a3-e7140d5b66f9</t>
  </si>
  <si>
    <t>Histros</t>
  </si>
  <si>
    <t>http://www.myhistro.com</t>
  </si>
  <si>
    <t>e6ea7f2e-f24a-827b-52ff-42598eeb491f</t>
  </si>
  <si>
    <t>Hisun, health innovation</t>
  </si>
  <si>
    <t>http://www.hisunbalears.com/</t>
  </si>
  <si>
    <t>2424aba4-0e47-4393-cbc2-854db69e7acc</t>
  </si>
  <si>
    <t>HISY</t>
  </si>
  <si>
    <t>http://www.hisypix.com/</t>
  </si>
  <si>
    <t>016b7437-7c50-6718-c181-3ac520511fa1</t>
  </si>
  <si>
    <t>hiSys</t>
  </si>
  <si>
    <t>http://www.hisystechnology.com</t>
  </si>
  <si>
    <t>dff9b3aa-baa5-6dae-1491-01a4b04ce908</t>
  </si>
  <si>
    <t>Hit</t>
  </si>
  <si>
    <t>https://www.hit.agency</t>
  </si>
  <si>
    <t>571e9ab1-ecf4-10b4-325a-dec02112eaf2</t>
  </si>
  <si>
    <t>HiT - Health in Technology GmbH</t>
  </si>
  <si>
    <t>http://www.healthintechnology.com</t>
  </si>
  <si>
    <t>d1bc7120-8819-d982-1b00-38f37bfc332c</t>
  </si>
  <si>
    <t>Hit 100</t>
  </si>
  <si>
    <t>https://www.hit100.com.au/</t>
  </si>
  <si>
    <t>206a9dcb-7a22-baa9-6e66-58d72e080a92</t>
  </si>
  <si>
    <t>HIT Application Solutions</t>
  </si>
  <si>
    <t>http://www.healthitservices.com</t>
  </si>
  <si>
    <t>93c303b1-b331-4e77-091b-12c3d0a5e8e4</t>
  </si>
  <si>
    <t>HiT Barcelona</t>
  </si>
  <si>
    <t>http://www.hitbarcelona.com</t>
  </si>
  <si>
    <t>3a365162-19fd-d331-bf3a-a64ce806b026</t>
  </si>
  <si>
    <t>Hit Big Sports</t>
  </si>
  <si>
    <t>http://hitbigsports.com</t>
  </si>
  <si>
    <t>2312fe1f-4285-5173-f13f-6e5aa918af02</t>
  </si>
  <si>
    <t>HIT Capital</t>
  </si>
  <si>
    <t>http://www.hitcapitallllp.com</t>
  </si>
  <si>
    <t>3e31b120-a730-60da-5961-b48a33faf632</t>
  </si>
  <si>
    <t>Hit Cleaners Tameside</t>
  </si>
  <si>
    <t>http://www.hitcleanerstameside.co.uk/</t>
  </si>
  <si>
    <t>4cf287a2-099b-8575-4749-54a86fdb385b</t>
  </si>
  <si>
    <t>HIT Community</t>
  </si>
  <si>
    <t>http://www.thehitcommunity.org</t>
  </si>
  <si>
    <t>c049e4f6-4c95-92f7-eceb-ff42a9b4fd05</t>
  </si>
  <si>
    <t>HIT Consultant Media</t>
  </si>
  <si>
    <t>http://hitconsultant.net/</t>
  </si>
  <si>
    <t>dce35f7a-f377-c3ef-f1ad-c021a7a6f918</t>
  </si>
  <si>
    <t>HIT Cowork</t>
  </si>
  <si>
    <t>http://hitcowork.co</t>
  </si>
  <si>
    <t>7a28d33f-d67a-ebaa-751d-389373d59930</t>
  </si>
  <si>
    <t>Hit Cursos</t>
  </si>
  <si>
    <t>http://hitcursos.com.br/</t>
  </si>
  <si>
    <t>aaacfd39-e56c-49a6-410a-08ca88b3b8f4</t>
  </si>
  <si>
    <t>HIT EHR</t>
  </si>
  <si>
    <t>http://www.hitehr.info</t>
  </si>
  <si>
    <t>8954b69f-8912-7473-56cd-e92f09cd13fb</t>
  </si>
  <si>
    <t>HIT Entertainment</t>
  </si>
  <si>
    <t>http://www.hitentertainment.com/</t>
  </si>
  <si>
    <t>7e3dfd35-f741-0d2f-19c0-6a48557be9cb</t>
  </si>
  <si>
    <t>Hit Interview, Inc.</t>
  </si>
  <si>
    <t>http://www.hitinterview.com</t>
  </si>
  <si>
    <t>5fd6304c-774c-10e0-ebee-ceb3d1bae1e7</t>
  </si>
  <si>
    <t>Hit Labs</t>
  </si>
  <si>
    <t>http://trybubble.co</t>
  </si>
  <si>
    <t>b77c40c6-5d58-283d-4d3e-3012aba07943</t>
  </si>
  <si>
    <t>Hit Me SEO</t>
  </si>
  <si>
    <t>http://www.hitmeseo.com</t>
  </si>
  <si>
    <t>6487b721-d1a4-b473-f5f1-766c199bd0ba</t>
  </si>
  <si>
    <t>Hit N Run - Recruitment Software</t>
  </si>
  <si>
    <t>http://www.hitnrun.co.uk/</t>
  </si>
  <si>
    <t>d49f26f7-9f98-4785-a577-5aec322b9398</t>
  </si>
  <si>
    <t>HIT obat nyamuk</t>
  </si>
  <si>
    <t>http://danuadji.com/hit-obat-nyamuk/</t>
  </si>
  <si>
    <t>3b63b84f-d4cb-108f-78fe-96bfee99793f</t>
  </si>
  <si>
    <t>Hit Rate Solutions</t>
  </si>
  <si>
    <t>http://www.hitratesolutions.com</t>
  </si>
  <si>
    <t>2f42bb35-3a83-da3f-0f2a-ea54889af2ca</t>
  </si>
  <si>
    <t>Hit Reach</t>
  </si>
  <si>
    <t>http://www.hitreach.co.uk</t>
  </si>
  <si>
    <t>caf09c86-40d2-d21f-571b-48b30e2e2960</t>
  </si>
  <si>
    <t>HIT Reboot</t>
  </si>
  <si>
    <t>https://hitreboot.com/</t>
  </si>
  <si>
    <t>74fe48c3-b116-5fbf-c286-e745b6d15368</t>
  </si>
  <si>
    <t>HIT Robot Group</t>
  </si>
  <si>
    <t>http://hitrobotgroup.com/</t>
  </si>
  <si>
    <t>ea7465a9-4cb3-3e59-fa9b-51a29f8cd7aa</t>
  </si>
  <si>
    <t>Hit Search</t>
  </si>
  <si>
    <t>http://www.hitsearchlimited.com</t>
  </si>
  <si>
    <t>757442e2-191c-842c-eaaf-f49859850c06</t>
  </si>
  <si>
    <t>HiT Software</t>
  </si>
  <si>
    <t>http://www.hitsw.com</t>
  </si>
  <si>
    <t>3508b24b-5fd1-a0a4-a777-d835fbbdaa94</t>
  </si>
  <si>
    <t>Hit Systems</t>
  </si>
  <si>
    <t>http://www.hitsystems.com</t>
  </si>
  <si>
    <t>99e09699-2309-f0da-3ec5-9c9ce0752597</t>
  </si>
  <si>
    <t>Hit The Deals</t>
  </si>
  <si>
    <t>http://www.hitthedeals.com/</t>
  </si>
  <si>
    <t>15091898-cc71-e362-1f75-40e69140d7a6</t>
  </si>
  <si>
    <t>Hit The Road</t>
  </si>
  <si>
    <t>http://www.hittheroad.ie</t>
  </si>
  <si>
    <t>4ac4600d-4c74-e46a-cff2-de91740430f4</t>
  </si>
  <si>
    <t>Hit24</t>
  </si>
  <si>
    <t>http://hit24.lviv.ua/ua/</t>
  </si>
  <si>
    <t>5dc86fd9-7e52-fcaa-cf9a-0894bee92f92</t>
  </si>
  <si>
    <t>Hita</t>
  </si>
  <si>
    <t>http://www.hita.me</t>
  </si>
  <si>
    <t>2b0b072c-e336-90a1-773f-f42703e7ba1e</t>
  </si>
  <si>
    <t>HITA</t>
  </si>
  <si>
    <t>77b14d07-07b8-41d0-f109-d5e594e0dbcc</t>
  </si>
  <si>
    <t>Hitab</t>
  </si>
  <si>
    <t>http://www.hitab.se/</t>
  </si>
  <si>
    <t>0c4a1fcb-97f4-9b8b-35e6-8b4425c50b7a</t>
  </si>
  <si>
    <t>Hitachi</t>
  </si>
  <si>
    <t>http://www.hitachi.com</t>
  </si>
  <si>
    <t>25b56979-4c72-c50a-cb1e-1250c401692e</t>
  </si>
  <si>
    <t>Hitachi Aloka Medical Ltd</t>
  </si>
  <si>
    <t>http://www.hitachi-aloka.com</t>
  </si>
  <si>
    <t>a0721122-9f85-bf1c-42d1-122ab9d59a75</t>
  </si>
  <si>
    <t>Hitachi America</t>
  </si>
  <si>
    <t>http://www.hitachi-america.us</t>
  </si>
  <si>
    <t>0f234634-fbf5-02d8-7259-7df6702b27a8</t>
  </si>
  <si>
    <t>Hitachi Cable America</t>
  </si>
  <si>
    <t>http://www.hca.hitachi-cable.com/</t>
  </si>
  <si>
    <t>d4fe6c2c-ac92-f6c1-6af4-a9a4376a6af6</t>
  </si>
  <si>
    <t>Hitachi Capital</t>
  </si>
  <si>
    <t>http://www.hitachicapitalamerica.com/</t>
  </si>
  <si>
    <t>b7ec3674-cf99-d36a-8b8c-41b464d2e5f8</t>
  </si>
  <si>
    <t>Hitachi Chemical</t>
  </si>
  <si>
    <t>http://www.hitachi-chem.co.jp/english/index.html</t>
  </si>
  <si>
    <t>c73e1061-6d77-b553-8398-693d48c175c5</t>
  </si>
  <si>
    <t>Hitachi Chemical Diagnostics</t>
  </si>
  <si>
    <t>http://www.hcdiagnostics.com</t>
  </si>
  <si>
    <t>0e1eff33-496f-5ecd-8172-0c1bd2e4cfe2</t>
  </si>
  <si>
    <t>Hitachi Construction Machinery</t>
  </si>
  <si>
    <t>http://www.hitachiconstruction.com/</t>
  </si>
  <si>
    <t>2494870d-c0c2-5767-cbce-fd23b297f15d</t>
  </si>
  <si>
    <t>Hitachi Consulting</t>
  </si>
  <si>
    <t>http://www.hitachiconsulting.com</t>
  </si>
  <si>
    <t>590e0e4a-e8ce-d886-bd3c-859d76100d38</t>
  </si>
  <si>
    <t>Hitachi Data Systems</t>
  </si>
  <si>
    <t>http://www.hds.com/</t>
  </si>
  <si>
    <t>e55aac29-ed80-383e-b69a-1954e7ea8318</t>
  </si>
  <si>
    <t>Hitachi Europe</t>
  </si>
  <si>
    <t>http://www.hitachi.eu</t>
  </si>
  <si>
    <t>747e12af-c09a-d7a7-0acb-ee59f9df2c89</t>
  </si>
  <si>
    <t>Hitachi High-Technologies</t>
  </si>
  <si>
    <t>http://www.hitachi-hitec.com</t>
  </si>
  <si>
    <t>63fba58f-ff1a-4665-0454-13c5f860bb62</t>
  </si>
  <si>
    <t>Hitachi ID Systems, Inc.</t>
  </si>
  <si>
    <t>http://www.hitachi-id.com</t>
  </si>
  <si>
    <t>90a083fe-d5de-34e9-c00d-1e3043a9b750</t>
  </si>
  <si>
    <t>Hitachi Koki Co., Ltd</t>
  </si>
  <si>
    <t>http://www.hitachi-koki.co.jp/</t>
  </si>
  <si>
    <t>da6405be-a1ae-1e46-8d4e-3ebb8c45f0c6</t>
  </si>
  <si>
    <t>Hitachi Kokusai Electric</t>
  </si>
  <si>
    <t>http://www.hitachi-kokusai.co.jp</t>
  </si>
  <si>
    <t>26d9cfc6-b27b-90de-f56f-135cd952c13e</t>
  </si>
  <si>
    <t>Hitachi Maxell</t>
  </si>
  <si>
    <t>http://www2.maxell.co.jp/</t>
  </si>
  <si>
    <t>3b427792-d38a-44c9-d089-d4c7edda6c39</t>
  </si>
  <si>
    <t>Hitachi Metals</t>
  </si>
  <si>
    <t>http://www.hitachi-metals.co.jp</t>
  </si>
  <si>
    <t>479cbd37-3918-fe74-7192-4c0ba397d9fc</t>
  </si>
  <si>
    <t>Hitachi Payment Services</t>
  </si>
  <si>
    <t>http://www.hitachi-payments.com/</t>
  </si>
  <si>
    <t>6f94304f-c225-1c4f-913d-0eb29bccf35a</t>
  </si>
  <si>
    <t>Hitachi Rail Europe</t>
  </si>
  <si>
    <t>http://www.hitachirail-eu.com/</t>
  </si>
  <si>
    <t>72eef1a7-da8b-e9cf-7fcd-e8a36db67b3c</t>
  </si>
  <si>
    <t>Hitachi Solutions</t>
  </si>
  <si>
    <t>http://www.hitachi-solutions.com/</t>
  </si>
  <si>
    <t>5d489824-9c26-7c42-cb40-870a4f4ecb65</t>
  </si>
  <si>
    <t>Hitachi Sunway Information Systems</t>
  </si>
  <si>
    <t>http://hitachi-sunway-is.com</t>
  </si>
  <si>
    <t>d06818ae-b6c0-e829-d45f-300a2673b135</t>
  </si>
  <si>
    <t>Hitachi Systems</t>
  </si>
  <si>
    <t>http://www.hitachi-systems.com/eng/</t>
  </si>
  <si>
    <t>4b9b1f11-15c2-5a06-7806-9aedf64ba2c6</t>
  </si>
  <si>
    <t>Hitachi Zosen Corp.</t>
  </si>
  <si>
    <t>http://www.hitachizosen.co.jp</t>
  </si>
  <si>
    <t>c3b466bf-8bd2-20fd-4729-cde5e0d0c528</t>
  </si>
  <si>
    <t>Hitafly</t>
  </si>
  <si>
    <t>http://hitafly.com</t>
  </si>
  <si>
    <t>0fd41217-3e0d-b4bd-4b9e-51ad0c6d311c</t>
  </si>
  <si>
    <t>Hitask</t>
  </si>
  <si>
    <t>https://hitask.com</t>
  </si>
  <si>
    <t>e79135f7-cf46-1901-ba43-a7cdb9036f8b</t>
  </si>
  <si>
    <t>Hitasoft Technologies</t>
  </si>
  <si>
    <t>http://hitasoft.com</t>
  </si>
  <si>
    <t>10ea9f2f-7cc0-2cf0-f913-f169c8259d45</t>
  </si>
  <si>
    <t>Hitaxiq</t>
  </si>
  <si>
    <t>http://www.hitaxiq.com/</t>
  </si>
  <si>
    <t>99e41b06-bde4-2bfd-b396-8369a2ee2b33</t>
  </si>
  <si>
    <t>HITbills</t>
  </si>
  <si>
    <t>http://www.hitbills.com</t>
  </si>
  <si>
    <t>1158da99-f118-1e61-3f29-01f657dc9b13</t>
  </si>
  <si>
    <t>HitBliss</t>
  </si>
  <si>
    <t>http://www.hitbliss.com</t>
  </si>
  <si>
    <t>b7b67063-ebe8-7b08-e967-2b27b6911044</t>
  </si>
  <si>
    <t>Hitbox Entertainment GmbH</t>
  </si>
  <si>
    <t>http://www.hitbox.tv</t>
  </si>
  <si>
    <t>f745ea12-372d-161f-e3fa-114c25452b7b</t>
  </si>
  <si>
    <t>Hitcents.com</t>
  </si>
  <si>
    <t>http://www.hitcents.com</t>
  </si>
  <si>
    <t>4ea86a83-caa4-db81-e6ce-55ad19b2bf17</t>
  </si>
  <si>
    <t>Hitch</t>
  </si>
  <si>
    <t>http://www.takehitch.com/</t>
  </si>
  <si>
    <t>e0fd50eb-53bf-f534-62ad-d18f3ec7e0b3</t>
  </si>
  <si>
    <t>http://www.hitchapp.co</t>
  </si>
  <si>
    <t>0c151ff7-507f-ccbc-0579-6279d2e7659a</t>
  </si>
  <si>
    <t>https://www.hitchhq.com/</t>
  </si>
  <si>
    <t>161b46bc-4a8e-9b61-64a1-61938b48c9fc</t>
  </si>
  <si>
    <t>Hitch Lab</t>
  </si>
  <si>
    <t>http://www.hitchlab.com</t>
  </si>
  <si>
    <t>47fef4dd-d919-755d-fe7a-5d8b98d3e026</t>
  </si>
  <si>
    <t>Hitch Radio</t>
  </si>
  <si>
    <t>http://hyperurl.co/hitchradio</t>
  </si>
  <si>
    <t>f03757d7-2b92-05b5-0cf0-e9361e02e828</t>
  </si>
  <si>
    <t>Hitch-A-Ride</t>
  </si>
  <si>
    <t>http://hitcharide.me</t>
  </si>
  <si>
    <t>c903807e-8953-3545-862f-faefa8e7ab20</t>
  </si>
  <si>
    <t>Hitch, Crowdsourced Delivery</t>
  </si>
  <si>
    <t>http://www.hitchit.co</t>
  </si>
  <si>
    <t>61f72b81-5923-6e00-599a-cb9f69e616e5</t>
  </si>
  <si>
    <t>Hitch!</t>
  </si>
  <si>
    <t>http://www.hitchrides.com</t>
  </si>
  <si>
    <t>7e7508ec-0f4f-faa5-4567-c9e295134742</t>
  </si>
  <si>
    <t>Hitch'd</t>
  </si>
  <si>
    <t>http://hitchdbydesign.com</t>
  </si>
  <si>
    <t>60ce89f0-62c4-2318-5bee-374b46b70223</t>
  </si>
  <si>
    <t>Hitch+</t>
  </si>
  <si>
    <t>http://hitchplus.me/</t>
  </si>
  <si>
    <t>287507a3-9f25-c0a3-42fb-d6cefba10750</t>
  </si>
  <si>
    <t>Hitch2Cloud</t>
  </si>
  <si>
    <t>http://hitch2cloud.com</t>
  </si>
  <si>
    <t>042bdb96-dbdd-2f24-aa69-39f3ee7f3f10</t>
  </si>
  <si>
    <t>Hitchcock Law Firm</t>
  </si>
  <si>
    <t>http://www.hitchcocklaw.com</t>
  </si>
  <si>
    <t>e76b2797-0e61-0a27-d355-9f05cfd7feac</t>
  </si>
  <si>
    <t>HitchedPic</t>
  </si>
  <si>
    <t>http://hitchedpic.com</t>
  </si>
  <si>
    <t>a0d45f68-55bd-3e70-d23a-7b02b1fb4118</t>
  </si>
  <si>
    <t>Hitcher</t>
  </si>
  <si>
    <t>http://www.hitcher.mobi</t>
  </si>
  <si>
    <t>055bd39b-fc04-dcf3-7b5c-ac4f6f10a7eb</t>
  </si>
  <si>
    <t>Hitches &amp; Couplers Inc.</t>
  </si>
  <si>
    <t>http://www.hitchescouplers.com</t>
  </si>
  <si>
    <t>da815182-6fa0-9448-36fb-70080bc577bc</t>
  </si>
  <si>
    <t>HitchGreen</t>
  </si>
  <si>
    <t>http://www.hitchgreen.com</t>
  </si>
  <si>
    <t>0a615781-5880-ae7a-3381-829733e78d6c</t>
  </si>
  <si>
    <t>HitchHiker</t>
  </si>
  <si>
    <t>http://hitchwiki.org</t>
  </si>
  <si>
    <t>f6d11ab6-6122-6346-85ea-2c5a80ffe040</t>
  </si>
  <si>
    <t>Hitchie</t>
  </si>
  <si>
    <t>http://www.hitchie.com</t>
  </si>
  <si>
    <t>8fb8ea0f-0ac9-6b80-d262-b7e8bdf3bb43</t>
  </si>
  <si>
    <t>HitchOn</t>
  </si>
  <si>
    <t>https://hitchon.de/</t>
  </si>
  <si>
    <t>fe74f6b7-57b3-54a2-43af-e451c530a8a1</t>
  </si>
  <si>
    <t>HitchPin</t>
  </si>
  <si>
    <t>https://www.hitchpin.com/</t>
  </si>
  <si>
    <t>3f7e9af6-2b0a-1519-5ddf-4cd3ba4ac4e8</t>
  </si>
  <si>
    <t>HitchPlanet</t>
  </si>
  <si>
    <t>https://www.hitchplanet.com</t>
  </si>
  <si>
    <t>05c81fbb-c0c1-6eac-427c-2346a3a5fdd7</t>
  </si>
  <si>
    <t>Hitchsters</t>
  </si>
  <si>
    <t>http://www.hitchsters.com</t>
  </si>
  <si>
    <t>8d18c458-efbc-172b-bf84-a5deb064ce34</t>
  </si>
  <si>
    <t>HitchToday</t>
  </si>
  <si>
    <t>http://www.hitch.today/</t>
  </si>
  <si>
    <t>7134eff8-e7f8-214d-2178-36f9d3662e99</t>
  </si>
  <si>
    <t>Hitcom</t>
  </si>
  <si>
    <t>http://www.hitcom.co.kr</t>
  </si>
  <si>
    <t>f579d79a-e7e8-23ea-041e-bf08d263d24d</t>
  </si>
  <si>
    <t>hitcracker.com</t>
  </si>
  <si>
    <t>http://www.hitcracker.com</t>
  </si>
  <si>
    <t>3b1a5c2f-db4f-b6bf-d058-f870907a2943</t>
  </si>
  <si>
    <t>HitCrowd Inc</t>
  </si>
  <si>
    <t>http://www.hitcrowd.com</t>
  </si>
  <si>
    <t>35ec89bc-522a-d6ad-f311-ca37dc572b15</t>
  </si>
  <si>
    <t>Hite</t>
  </si>
  <si>
    <t>http://www.hite.com.br/</t>
  </si>
  <si>
    <t>2f0a19b1-0591-03c2-0e73-6ba9cf009ce6</t>
  </si>
  <si>
    <t>Hitec A.S</t>
  </si>
  <si>
    <t>http://www.hitecproducts.no</t>
  </si>
  <si>
    <t>9762b2d9-f156-d588-b930-c7be91cf7f09</t>
  </si>
  <si>
    <t>Hitec Handel</t>
  </si>
  <si>
    <t>http://www.hitec-magazin.de/</t>
  </si>
  <si>
    <t>75b3a2d1-cd5f-876d-0821-151874ca0592</t>
  </si>
  <si>
    <t>Hitec Laboratories</t>
  </si>
  <si>
    <t>http://www.hiteclabs.com/</t>
  </si>
  <si>
    <t>7be131e6-4dab-ed94-8d55-8381d13c146d</t>
  </si>
  <si>
    <t>Hitec Multiplex Japan</t>
  </si>
  <si>
    <t>http://www.hitecrcd.co.jp/</t>
  </si>
  <si>
    <t>b8b9dcec-5b6d-71e2-93c6-b66ab4f02d75</t>
  </si>
  <si>
    <t>HiTech Alliance LLC</t>
  </si>
  <si>
    <t>http://hitech-alliance.com</t>
  </si>
  <si>
    <t>b253c2f7-b6b4-4285-19ce-89eb4405a060</t>
  </si>
  <si>
    <t>HiTech Assets</t>
  </si>
  <si>
    <t>http://htassets.net/</t>
  </si>
  <si>
    <t>2b38c812-3954-92c2-0818-1d59842033a2</t>
  </si>
  <si>
    <t>Hitech Cellphone</t>
  </si>
  <si>
    <t>http://www.hitech-mobiles.com</t>
  </si>
  <si>
    <t>71235cfc-3e43-2157-aee2-8a162c9b1874</t>
  </si>
  <si>
    <t>Hitech Communications</t>
  </si>
  <si>
    <t>http://www.hitechcommunicationstv.com</t>
  </si>
  <si>
    <t>3001b88a-0354-edf3-8245-0a812c572f85</t>
  </si>
  <si>
    <t>Hitech Crackers</t>
  </si>
  <si>
    <t>http://www.hitechcrackers.com</t>
  </si>
  <si>
    <t>668357b6-4215-b269-0cec-eee5f3d259b3</t>
  </si>
  <si>
    <t>HiTech FEA Ì¢åÛåÒ Finite Element Analysis</t>
  </si>
  <si>
    <t>http://www.hitechfea.com</t>
  </si>
  <si>
    <t>8cb92055-3296-256c-4f64-f6bcd74685a1</t>
  </si>
  <si>
    <t>Hitech Institute of Laptop Repairing</t>
  </si>
  <si>
    <t>http://www.laptop-repairingcourse.com</t>
  </si>
  <si>
    <t>89800dfd-5276-ed72-4c4f-6718a74a319b</t>
  </si>
  <si>
    <t>Hitech Insulation</t>
  </si>
  <si>
    <t>http://www.hitechinsulation.in</t>
  </si>
  <si>
    <t>920ed491-51c1-2f6c-16ba-4aaee44fc180</t>
  </si>
  <si>
    <t>Hitech Strategies</t>
  </si>
  <si>
    <t>http://www.hitechstrategies.com</t>
  </si>
  <si>
    <t>f9655d27-1eda-cd58-21c9-0253842a5392</t>
  </si>
  <si>
    <t>HiTech Technology Incubator</t>
  </si>
  <si>
    <t>http://www.htibi.com</t>
  </si>
  <si>
    <t>22762018-4391-1db8-8a07-5b6a1b6b49a0</t>
  </si>
  <si>
    <t>HiTech Web</t>
  </si>
  <si>
    <t>http://www.myhitechweb.com</t>
  </si>
  <si>
    <t>d6dbc97c-d79a-d499-badc-5a74835384c8</t>
  </si>
  <si>
    <t>HitechPerTe</t>
  </si>
  <si>
    <t>http://www.hitechperte.it</t>
  </si>
  <si>
    <t>5ace1a65-4f7d-e1ab-0df9-5c919ed41a94</t>
  </si>
  <si>
    <t>Hitechpros</t>
  </si>
  <si>
    <t>http://www.hitechpros.com</t>
  </si>
  <si>
    <t>bbc4db8a-690a-cd2e-5f6a-bfe39e6a8e43</t>
  </si>
  <si>
    <t>HitecVision</t>
  </si>
  <si>
    <t>http://www.hitecvision.com</t>
  </si>
  <si>
    <t>1693e1f8-42c9-bc26-e8a7-cbaac224090e</t>
  </si>
  <si>
    <t>HITEJINRO CO</t>
  </si>
  <si>
    <t>http://en.hitejinro.com/</t>
  </si>
  <si>
    <t>01adac6c-f7f7-75f2-4831-4a17d4f99cb6</t>
  </si>
  <si>
    <t>HITEKS</t>
  </si>
  <si>
    <t>http://hiteks.com</t>
  </si>
  <si>
    <t>b61433fb-7357-5cf7-8458-d536b0ec7f7c</t>
  </si>
  <si>
    <t>Hitesh Sompura</t>
  </si>
  <si>
    <t>http://www.cadresolution.com</t>
  </si>
  <si>
    <t>f3d3d3ff-2c61-ae17-0553-faf97330c56f</t>
  </si>
  <si>
    <t>Hiteshi Technologies</t>
  </si>
  <si>
    <t>http://www.hiteshi.com</t>
  </si>
  <si>
    <t>ac1aaf48-897c-1944-1973-54f855401836</t>
  </si>
  <si>
    <t>HiTex Financial</t>
  </si>
  <si>
    <t>http://www.hitex.hu</t>
  </si>
  <si>
    <t>19e2d859-632b-c419-5459-c675db7435b4</t>
  </si>
  <si>
    <t>Hitfar</t>
  </si>
  <si>
    <t>http://www.hitfar.com</t>
  </si>
  <si>
    <t>03c717a3-3c86-a578-db95-dddce6252293</t>
  </si>
  <si>
    <t>Hitfin</t>
  </si>
  <si>
    <t>http://www.hitfin.com</t>
  </si>
  <si>
    <t>f1de0603-5d34-66b7-36c4-edf41daf80c4</t>
  </si>
  <si>
    <t>Hitfire Digital</t>
  </si>
  <si>
    <t>http://www.hitfiredigital.com</t>
  </si>
  <si>
    <t>27c08f51-7f9d-9c16-a7f7-044ec7766b0e</t>
  </si>
  <si>
    <t>HitFix</t>
  </si>
  <si>
    <t>http://www.hitfix.com</t>
  </si>
  <si>
    <t>712fbe98-301b-e85f-22e1-d00a4d75e63d</t>
  </si>
  <si>
    <t>Hitflip</t>
  </si>
  <si>
    <t>http://www.hitflip.de</t>
  </si>
  <si>
    <t>bdeac911-0788-f583-c17c-fd5366ad6c6e</t>
  </si>
  <si>
    <t>HitForKid</t>
  </si>
  <si>
    <t>http://www.hitforkid.ru</t>
  </si>
  <si>
    <t>7ff8e1c4-31f2-d942-fe3f-abd530c87610</t>
  </si>
  <si>
    <t>HitFox Group</t>
  </si>
  <si>
    <t>http://www.hitfoxgroup.com</t>
  </si>
  <si>
    <t>3c5e4e4c-b04c-3383-faa0-f193461a2a2b</t>
  </si>
  <si>
    <t>HitGrab</t>
  </si>
  <si>
    <t>http://www.hitgrab.com</t>
  </si>
  <si>
    <t>93e57117-f7d9-8958-e771-95dc7788d6f8</t>
  </si>
  <si>
    <t>Hithesh</t>
  </si>
  <si>
    <t>http://hithesh.com/</t>
  </si>
  <si>
    <t>052657b7-c724-b42a-2739-d6c49c00e3df</t>
  </si>
  <si>
    <t>HiThink Financial Services Inc.</t>
  </si>
  <si>
    <t>http://www.hithink.com</t>
  </si>
  <si>
    <t>dae60be9-5726-c30d-a642-cb611148be70</t>
  </si>
  <si>
    <t>HITHOOD</t>
  </si>
  <si>
    <t>http://hithood.org</t>
  </si>
  <si>
    <t>44e73929-a3d5-0649-c8a9-3896dcc9931d</t>
  </si>
  <si>
    <t>HiThrough</t>
  </si>
  <si>
    <t>http://www.hithrough.com</t>
  </si>
  <si>
    <t>1cee1597-ec30-8b7e-ae37-f9693a625a52</t>
  </si>
  <si>
    <t>Hithru</t>
  </si>
  <si>
    <t>http://www.hithru.co</t>
  </si>
  <si>
    <t>54389c5e-4f63-539d-5f40-81b986c19aeb</t>
  </si>
  <si>
    <t>HiTire</t>
  </si>
  <si>
    <t>http://hitire.com/</t>
  </si>
  <si>
    <t>b345d6fd-665f-f4a3-e5f4-2665a9c3116a</t>
  </si>
  <si>
    <t>Hitit Computer Services</t>
  </si>
  <si>
    <t>http://hititcs.com/</t>
  </si>
  <si>
    <t>64c9653d-0230-4880-a002-8bb43be46da9</t>
  </si>
  <si>
    <t>Hitlab</t>
  </si>
  <si>
    <t>http://www.hitlab.com</t>
  </si>
  <si>
    <t>3d9ce624-947e-5c25-c45a-d9a53bdcbd53</t>
  </si>
  <si>
    <t>HITLAB</t>
  </si>
  <si>
    <t>http://www.hitlab.org</t>
  </si>
  <si>
    <t>5f523d92-8cd5-a32c-cb69-1abd5e532706</t>
  </si>
  <si>
    <t>Hitlantis</t>
  </si>
  <si>
    <t>http://www.hitlantis.com</t>
  </si>
  <si>
    <t>174e87a4-9079-c03c-ad29-60b47ebf23ee</t>
  </si>
  <si>
    <t>HitLeap</t>
  </si>
  <si>
    <t>https://hitleap.com/</t>
  </si>
  <si>
    <t>d027402d-e7c0-4917-64f0-b8b86deb5e9a</t>
  </si>
  <si>
    <t>Hitlist</t>
  </si>
  <si>
    <t>http://hitlistapp.com</t>
  </si>
  <si>
    <t>55edf5ec-1f1f-8c44-3276-03687a547719</t>
  </si>
  <si>
    <t>HITLIST</t>
  </si>
  <si>
    <t>http://www.gohitlist.com/</t>
  </si>
  <si>
    <t>6c700e4f-6fa1-03c0-2859-f3eecc00df44</t>
  </si>
  <si>
    <t>Hitmap Inc.</t>
  </si>
  <si>
    <t>http://www.hit-map.com</t>
  </si>
  <si>
    <t>4babeaff-453a-6ab5-ef56-24a3e6f8f60b</t>
  </si>
  <si>
    <t>HitMasala</t>
  </si>
  <si>
    <t>http://hitmasala.com/</t>
  </si>
  <si>
    <t>54f78979-c4a4-a9a8-240d-227faae9f6e7</t>
  </si>
  <si>
    <t>Hitme</t>
  </si>
  <si>
    <t>http://hitme.vn/</t>
  </si>
  <si>
    <t>370b0d88-6700-bb10-8930-a17ee6995409</t>
  </si>
  <si>
    <t>Hitmeister</t>
  </si>
  <si>
    <t>http://www.hitmeister.de</t>
  </si>
  <si>
    <t>36ba3608-fc36-739d-71b0-188115a1718c</t>
  </si>
  <si>
    <t>HitMeLater</t>
  </si>
  <si>
    <t>http://www.hitmelater.com</t>
  </si>
  <si>
    <t>695cd3d6-ff17-4fe4-699e-07a6a22cc23e</t>
  </si>
  <si>
    <t>HitMeUp</t>
  </si>
  <si>
    <t>http://www.hitmeup.co</t>
  </si>
  <si>
    <t>137a3746-0281-6a21-9a8f-eeb9e4d7d26c</t>
  </si>
  <si>
    <t>Hitmine Ltd</t>
  </si>
  <si>
    <t>http://www.hitmine.fi</t>
  </si>
  <si>
    <t>3d7a7df7-ba41-6cfc-9d40-3bb0d75dce31</t>
  </si>
  <si>
    <t>HITnet Innovations</t>
  </si>
  <si>
    <t>http://www.hitnet.com.au/</t>
  </si>
  <si>
    <t>d74eba9a-5bd4-abe1-732c-7b227c1167ae</t>
  </si>
  <si>
    <t>Hito-Robo</t>
  </si>
  <si>
    <t>http://hito-robo.co.jp</t>
  </si>
  <si>
    <t>d8b6bbf2-7cc3-563f-fc13-a1a8caabd394</t>
  </si>
  <si>
    <t>Hitokuse</t>
  </si>
  <si>
    <t>http://hitokuse.com/en/</t>
  </si>
  <si>
    <t>ab54cb56-e5d6-eabe-d80a-43a40de21bd4</t>
  </si>
  <si>
    <t>Hitomedia</t>
  </si>
  <si>
    <t>http://hitomedia.jp/</t>
  </si>
  <si>
    <t>21c584e6-08e4-cccf-d264-1e427f5d3c18</t>
  </si>
  <si>
    <t>Hitomi Studio</t>
  </si>
  <si>
    <t>http://www.hitomistudio.com</t>
  </si>
  <si>
    <t>41cb64be-a8fb-9884-eb1f-9223d09cc672</t>
  </si>
  <si>
    <t>Hitotoki Incubator</t>
  </si>
  <si>
    <t>http://hitotoki.in</t>
  </si>
  <si>
    <t>0f010581-96ae-9def-6384-cdc5f7c8bb76</t>
  </si>
  <si>
    <t>Hitotsubashi University</t>
  </si>
  <si>
    <t>http://hit-u.ac.jp/</t>
  </si>
  <si>
    <t>bcf85fef-5c95-f964-5e45-9da1d73c186f</t>
  </si>
  <si>
    <t>Hitotsubashi University Institute of Economic Research</t>
  </si>
  <si>
    <t>http://www.ier.hit-u.ac.jp</t>
  </si>
  <si>
    <t>44d92a11-4933-eeef-a4b7-75681e58753f</t>
  </si>
  <si>
    <t>Hitouch</t>
  </si>
  <si>
    <t>http://hitouchservices.com</t>
  </si>
  <si>
    <t>8347849b-24e8-ad32-01d0-3670c0a51449</t>
  </si>
  <si>
    <t>HiTouch Healthcare</t>
  </si>
  <si>
    <t>http://www.hitouchhealth.com/</t>
  </si>
  <si>
    <t>43e6839f-f0ae-17d3-2472-13f1f1a9d31c</t>
  </si>
  <si>
    <t>Hitpad</t>
  </si>
  <si>
    <t>http://www.hitpad.com</t>
  </si>
  <si>
    <t>2204299e-52ad-a046-a4dc-c5730d19a87a</t>
  </si>
  <si>
    <t>Hitpath</t>
  </si>
  <si>
    <t>http://hitpath.com</t>
  </si>
  <si>
    <t>bb01b241-88b4-37b5-e29e-dc2a58366782</t>
  </si>
  <si>
    <t>HitPay</t>
  </si>
  <si>
    <t>https://www.hit-pay.com</t>
  </si>
  <si>
    <t>b96a40ba-039e-549f-802d-396bdeca2e6a</t>
  </si>
  <si>
    <t>HitPesa</t>
  </si>
  <si>
    <t>http://hitpesa.com/</t>
  </si>
  <si>
    <t>b42eed9a-6b61-ea2b-a484-3146d79cd523</t>
  </si>
  <si>
    <t>HitPoint Inc.</t>
  </si>
  <si>
    <t>http://www.hitpointinc.com/</t>
  </si>
  <si>
    <t>44dec26a-7771-dc39-5c26-babd48d04b62</t>
  </si>
  <si>
    <t>Hitpost</t>
  </si>
  <si>
    <t>http://www.hitpost.com</t>
  </si>
  <si>
    <t>c4bd4824-9b5b-d446-216e-25d46bc0d48c</t>
  </si>
  <si>
    <t>HitRecord</t>
  </si>
  <si>
    <t>https://www.hitrecord.org/</t>
  </si>
  <si>
    <t>f0beb864-8d33-45ec-4f54-ca2373c65000</t>
  </si>
  <si>
    <t>Hitrium</t>
  </si>
  <si>
    <t>http://www.hitrium.com</t>
  </si>
  <si>
    <t>10e1aea4-d18a-0707-af26-956d3d2114fc</t>
  </si>
  <si>
    <t>Hitron Technology</t>
  </si>
  <si>
    <t>http://www.hq.ht.net.tw/english/</t>
  </si>
  <si>
    <t>c0cece8c-b64f-1326-4e5f-0fca1f227ec5</t>
  </si>
  <si>
    <t>HITS 97.3</t>
  </si>
  <si>
    <t>http://www.hits973.com/</t>
  </si>
  <si>
    <t>55eb6fd5-5236-0369-a21f-bfb387f41145</t>
  </si>
  <si>
    <t>Hitsbook</t>
  </si>
  <si>
    <t>http://www.hitsbookgroup.com//?lang=en</t>
  </si>
  <si>
    <t>bd080279-7964-d5d5-f1b6-68a0e108b6d9</t>
  </si>
  <si>
    <t>HITSDaily Double</t>
  </si>
  <si>
    <t>http://hitsdailydouble.com/</t>
  </si>
  <si>
    <t>fbb9773d-f25d-d94c-d3e9-f2fc1c01bce1</t>
  </si>
  <si>
    <t>HitSeed</t>
  </si>
  <si>
    <t>http://www.hitseed.com</t>
  </si>
  <si>
    <t>0b324046-df1a-13f6-1639-382bdd036d5e</t>
  </si>
  <si>
    <t>Hitsfu Corp</t>
  </si>
  <si>
    <t>http://www.hitsfu.com</t>
  </si>
  <si>
    <t>ce9e8f72-87dd-2350-e2af-40881c718568</t>
  </si>
  <si>
    <t>HitsTech</t>
  </si>
  <si>
    <t>http://hitstech.net/</t>
  </si>
  <si>
    <t>480d5d9e-ccf0-b5a1-8d47-1a5ce3e6e3b9</t>
  </si>
  <si>
    <t>Hitsteps.com</t>
  </si>
  <si>
    <t>http://www.hitsteps.com</t>
  </si>
  <si>
    <t>2caedab4-d7b0-63cf-8297-28c1af19c77c</t>
  </si>
  <si>
    <t>HITT Contracting Inc.</t>
  </si>
  <si>
    <t>http://www.hitt.com</t>
  </si>
  <si>
    <t>6b66bcef-e5fe-e6e2-e2e2-ae8e7cc84d3f</t>
  </si>
  <si>
    <t>Hitta Hunddagis</t>
  </si>
  <si>
    <t>http://www.hittahunddagis.se</t>
  </si>
  <si>
    <t>8da66ff8-29fd-2c1b-d69b-2f9a41e1e7f8</t>
  </si>
  <si>
    <t>Hittahem</t>
  </si>
  <si>
    <t>http://www.hittahem.se</t>
  </si>
  <si>
    <t>408fa31c-d301-66ca-c6c6-93ef3a8da74a</t>
  </si>
  <si>
    <t>HitTail</t>
  </si>
  <si>
    <t>https://www.hittail.com/</t>
  </si>
  <si>
    <t>5819a8d5-2cff-36ce-966c-14205fc129a7</t>
  </si>
  <si>
    <t>Hittch</t>
  </si>
  <si>
    <t>http://hittch.com</t>
  </si>
  <si>
    <t>a3f28d7e-64c1-3bc3-89ac-78875a3b9576</t>
  </si>
  <si>
    <t>Hitting The Number</t>
  </si>
  <si>
    <t>http://www.hittingthenumber.com/</t>
  </si>
  <si>
    <t>cbd21a0b-dc63-9572-febc-94b6c501e8a8</t>
  </si>
  <si>
    <t>Hittingvideo-Bobby Woods Productions, LLC</t>
  </si>
  <si>
    <t>http://www.hittingvideo.com</t>
  </si>
  <si>
    <t>e2902208-b9fa-d064-b795-c6d4811f47fa</t>
  </si>
  <si>
    <t>Hittite Microwave</t>
  </si>
  <si>
    <t>http://www.hittite.com</t>
  </si>
  <si>
    <t>112769be-525b-d551-85c3-b761930f3f4b</t>
  </si>
  <si>
    <t>Hittup</t>
  </si>
  <si>
    <t>http://gethittup.com/</t>
  </si>
  <si>
    <t>c89fdc1a-8bb0-2cf5-7a54-121f4858d0cd</t>
  </si>
  <si>
    <t>HITVEL</t>
  </si>
  <si>
    <t>http://www.hitvel.co.in</t>
  </si>
  <si>
    <t>9789293e-26a3-035d-6a3f-54437515dcca</t>
  </si>
  <si>
    <t>HItviews</t>
  </si>
  <si>
    <t>http://hitviews.com</t>
  </si>
  <si>
    <t>d75d585d-7594-b69b-0ed7-0e6660bab674</t>
  </si>
  <si>
    <t>Hitwicket</t>
  </si>
  <si>
    <t>http://hitwicket.com</t>
  </si>
  <si>
    <t>6fa4c220-b08b-1e54-0f10-d4c04cbb537c</t>
  </si>
  <si>
    <t>Hitwise</t>
  </si>
  <si>
    <t>http://hitwise.com</t>
  </si>
  <si>
    <t>08f79973-0349-6e9a-24f5-a5ddcaab15fb</t>
  </si>
  <si>
    <t>Hitwise Experian</t>
  </si>
  <si>
    <t>https://www.experian.com</t>
  </si>
  <si>
    <t>526b3dd4-4b43-7ed9-0595-cfaffae3675d</t>
  </si>
  <si>
    <t>HitYotta</t>
  </si>
  <si>
    <t>http://www.hityotta.com</t>
  </si>
  <si>
    <t>637cf6cb-bd45-fca0-d9cf-abb0e7c07f8b</t>
  </si>
  <si>
    <t>Hitz</t>
  </si>
  <si>
    <t>http://hitz.co.in</t>
  </si>
  <si>
    <t>dafa571c-3730-7ac9-fa54-54f95a9512f3</t>
  </si>
  <si>
    <t>Hitzinger</t>
  </si>
  <si>
    <t>http://www.hitzinger.co.uk/</t>
  </si>
  <si>
    <t>bcbcd447-301f-be2f-6c9a-91d73c0201ce</t>
  </si>
  <si>
    <t>HitzSoft</t>
  </si>
  <si>
    <t>http://www.hitzsoft.com</t>
  </si>
  <si>
    <t>981e7868-8db3-525e-3cee-70750dca8381</t>
  </si>
  <si>
    <t>HiUni</t>
  </si>
  <si>
    <t>http://gohiuni.com</t>
  </si>
  <si>
    <t>ad9cf41f-5b37-0b00-9dba-95cf66a75164</t>
  </si>
  <si>
    <t>HiUp App</t>
  </si>
  <si>
    <t>http://hiupstats.com/</t>
  </si>
  <si>
    <t>5f808f33-c036-d94a-7b07-a1e2d5e4f515</t>
  </si>
  <si>
    <t>Hiut Music</t>
  </si>
  <si>
    <t>http://www.hiutmusic.co.uk</t>
  </si>
  <si>
    <t>a5f55f21-a7c8-325b-c49b-93c672efd22f</t>
  </si>
  <si>
    <t>Hivalgo Specialty Commodities</t>
  </si>
  <si>
    <t>http://www.hivalgo.com/</t>
  </si>
  <si>
    <t>11dfbbd2-23bc-5a3e-26d3-56fd292267d8</t>
  </si>
  <si>
    <t>HIVE</t>
  </si>
  <si>
    <t>https://justhive.me/</t>
  </si>
  <si>
    <t>d69a3d5c-1292-4880-d1d1-e4fa8536bd01</t>
  </si>
  <si>
    <t>Hive</t>
  </si>
  <si>
    <t>https://www.hive.co</t>
  </si>
  <si>
    <t>42c4e2a9-789a-de00-662e-126c6537b4d7</t>
  </si>
  <si>
    <t>http://hive-media.com</t>
  </si>
  <si>
    <t>71ed2bb5-b5c2-2832-6569-fcb6cd332775</t>
  </si>
  <si>
    <t>http://www.joinhive.io</t>
  </si>
  <si>
    <t>9b5182f0-cf0c-7f7b-fd42-7139f54b8b99</t>
  </si>
  <si>
    <t>http://hiverevenue.com/</t>
  </si>
  <si>
    <t>ab2d9acd-6d25-d5f4-cd9e-6b2fad87e760</t>
  </si>
  <si>
    <t>http://www.hivestart.com</t>
  </si>
  <si>
    <t>178a5ebc-c29b-5c8d-ed6e-c33951d9b3b9</t>
  </si>
  <si>
    <t>http://wearehive.co.uk/</t>
  </si>
  <si>
    <t>034e1b20-0439-062b-c73a-b9bc2de7fdf2</t>
  </si>
  <si>
    <t>http://hiveconnected.com</t>
  </si>
  <si>
    <t>cb71b3ef-eb6c-de47-79b8-9df5c65be362</t>
  </si>
  <si>
    <t>http://bit.ly/hiveapp</t>
  </si>
  <si>
    <t>bd7a88c5-bb09-80a1-2052-484c14104600</t>
  </si>
  <si>
    <t>https://hive.com/</t>
  </si>
  <si>
    <t>d39df7ff-3f03-859c-a203-b23ba2d95a3c</t>
  </si>
  <si>
    <t>http://www.hiveapps.io</t>
  </si>
  <si>
    <t>92260fd0-5461-0a9c-b7ae-87c021725146</t>
  </si>
  <si>
    <t>http://www.hive.com.br/</t>
  </si>
  <si>
    <t>2b925c78-ee8c-1989-cf7b-8df962610140</t>
  </si>
  <si>
    <t>Hive App</t>
  </si>
  <si>
    <t>http://hiveapp.launchrock.com/</t>
  </si>
  <si>
    <t>b8ca49a3-e552-6d3c-b47c-5a8dc2c63a58</t>
  </si>
  <si>
    <t>Hive at 55</t>
  </si>
  <si>
    <t>http://hiveat55.com/</t>
  </si>
  <si>
    <t>750841dc-cb13-3349-e12a-2f365e9072ec</t>
  </si>
  <si>
    <t>Hive Colab</t>
  </si>
  <si>
    <t>http://hivecolab.org/</t>
  </si>
  <si>
    <t>a0da6877-357f-cad5-69d6-7f462c2a360e</t>
  </si>
  <si>
    <t>Hive Digital, Inc.</t>
  </si>
  <si>
    <t>https://www.hivedigital.com</t>
  </si>
  <si>
    <t>171fd34c-5fa6-4e85-23bf-a0df7cde0a54</t>
  </si>
  <si>
    <t>Hive Health Media</t>
  </si>
  <si>
    <t>http://www.hivehealthmedia.com</t>
  </si>
  <si>
    <t>b4b16f07-7563-891c-3029-82331971d1b5</t>
  </si>
  <si>
    <t>HIVE Inc.</t>
  </si>
  <si>
    <t>http://www.hivemobile.co</t>
  </si>
  <si>
    <t>dbe9694d-bfae-2169-a9c9-afaf75c985f9</t>
  </si>
  <si>
    <t>Hive India</t>
  </si>
  <si>
    <t>http://hiveindia.org</t>
  </si>
  <si>
    <t>2aa54ef0-1e5d-ba2b-339f-d146b83ecf32</t>
  </si>
  <si>
    <t>Hive Intelligence</t>
  </si>
  <si>
    <t>http://hiveintelligence.com</t>
  </si>
  <si>
    <t>2a0989e4-b1d9-f810-e557-52910043c360</t>
  </si>
  <si>
    <t>Hive Labs</t>
  </si>
  <si>
    <t>http://www.hivelabs.com/</t>
  </si>
  <si>
    <t>852c64c3-3376-49da-7197-c1c5c7e4b3b7</t>
  </si>
  <si>
    <t>http://www.hivelabs.it</t>
  </si>
  <si>
    <t>f3574c7f-fe58-8d4b-0312-e28be75ff443</t>
  </si>
  <si>
    <t>Hive Learning Network NYC</t>
  </si>
  <si>
    <t>http://hivelearningnetworks.org/</t>
  </si>
  <si>
    <t>572b86c9-c32d-421b-296f-ede7a850f129</t>
  </si>
  <si>
    <t>Hive Lighting</t>
  </si>
  <si>
    <t>http://hivelighting.com/</t>
  </si>
  <si>
    <t>4f0727a7-c649-05a9-1dce-ed3853b264a5</t>
  </si>
  <si>
    <t>Hive Media</t>
  </si>
  <si>
    <t>http://hivemedia.tv</t>
  </si>
  <si>
    <t>716df3f3-4239-33c6-653c-b765f57672db</t>
  </si>
  <si>
    <t>Hive Media Group</t>
  </si>
  <si>
    <t>http://www.hivemedia.com</t>
  </si>
  <si>
    <t>cb7ed3d0-75ad-6f42-0a1d-b1b202384022</t>
  </si>
  <si>
    <t>Hive Meetup</t>
  </si>
  <si>
    <t>http://www.meetup.com/hivelondon/</t>
  </si>
  <si>
    <t>ac4b7a4b-6538-0aa7-e21d-3aadeba4acbd</t>
  </si>
  <si>
    <t>Hive Online</t>
  </si>
  <si>
    <t>http://www.hiveonline.co.uk/</t>
  </si>
  <si>
    <t>d1bf45fd-0397-ded4-f5a3-da0d71a2a64c</t>
  </si>
  <si>
    <t>Hive Project</t>
  </si>
  <si>
    <t>https://www.hive-project.net</t>
  </si>
  <si>
    <t>07a16386-0c8c-ab6e-c4ce-6fafef872147</t>
  </si>
  <si>
    <t>Hive Salon Software</t>
  </si>
  <si>
    <t>http://hivesalonsoftware.com</t>
  </si>
  <si>
    <t>5df376e5-22a7-c684-141f-7ba0ab569ee4</t>
  </si>
  <si>
    <t>Hive Social</t>
  </si>
  <si>
    <t>http://www.hivesocial.com</t>
  </si>
  <si>
    <t>e49060ba-e69f-d3f4-0dc2-c4017efe3e31</t>
  </si>
  <si>
    <t>Hive Social Media Management</t>
  </si>
  <si>
    <t>https://hive.am</t>
  </si>
  <si>
    <t>1927645c-f1cb-37bf-dbc1-59b6b10e2a7f</t>
  </si>
  <si>
    <t>Hive Tech, Inc.</t>
  </si>
  <si>
    <t>http://hivetech.co/</t>
  </si>
  <si>
    <t>cfb665b0-207d-99d4-9aa0-54a55dbdfefb</t>
  </si>
  <si>
    <t>Hive Technologies</t>
  </si>
  <si>
    <t>https://hivetechnologies.net</t>
  </si>
  <si>
    <t>9613e4b7-70a1-02b8-ab28-759218771c93</t>
  </si>
  <si>
    <t>HIVE-IO</t>
  </si>
  <si>
    <t>https://www.hive-io.com/</t>
  </si>
  <si>
    <t>10100073-fe4e-45ca-3d9a-e51729b42b77</t>
  </si>
  <si>
    <t>Hive.Cloud</t>
  </si>
  <si>
    <t>http://www.hivecloud.com.br/</t>
  </si>
  <si>
    <t>477b8e24-cfe3-069e-2385-6d5a8b6562a3</t>
  </si>
  <si>
    <t>Hive.co</t>
  </si>
  <si>
    <t>http://www.hive.co.uk/</t>
  </si>
  <si>
    <t>7c58c5f4-1547-530d-7849-1332ea28d952</t>
  </si>
  <si>
    <t>hive.gl</t>
  </si>
  <si>
    <t>https://hive.gl</t>
  </si>
  <si>
    <t>562b7309-b5c7-a20e-10bb-dfe977533cd6</t>
  </si>
  <si>
    <t>Hive.im</t>
  </si>
  <si>
    <t>https://www.hive.im/</t>
  </si>
  <si>
    <t>d88e9ada-2780-eb2b-07cc-59635722dfb8</t>
  </si>
  <si>
    <t>hive01</t>
  </si>
  <si>
    <t>http://www.hive01.com</t>
  </si>
  <si>
    <t>f744e680-18a7-28dc-62e3-a4c35ff47ddf</t>
  </si>
  <si>
    <t>Hive3D</t>
  </si>
  <si>
    <t>http://www.hive3d.pl</t>
  </si>
  <si>
    <t>f951c4c1-f34c-8b04-4e09-ffd8dff65e1e</t>
  </si>
  <si>
    <t>HIVE45</t>
  </si>
  <si>
    <t>http://www.hivefortyfive.com</t>
  </si>
  <si>
    <t>77e8295a-78d0-b55b-739e-65a6b6754b8a</t>
  </si>
  <si>
    <t>Hive5</t>
  </si>
  <si>
    <t>http://www.hive5.be/</t>
  </si>
  <si>
    <t>044d98af-e7ee-6ade-88fb-9b4c4eaef33d</t>
  </si>
  <si>
    <t>Hive53</t>
  </si>
  <si>
    <t>http://www.hive53.com/</t>
  </si>
  <si>
    <t>9d95abe2-bb81-6c69-f69a-933b15456ca6</t>
  </si>
  <si>
    <t>hive61</t>
  </si>
  <si>
    <t>http://hive61.com</t>
  </si>
  <si>
    <t>eab5a500-c9da-d165-9bff-41fca7252c8b</t>
  </si>
  <si>
    <t>Hive7</t>
  </si>
  <si>
    <t>http://hive7.com</t>
  </si>
  <si>
    <t>16e7a2ea-b84e-0aed-7c9c-b18b8dbe2bf8</t>
  </si>
  <si>
    <t>Hive9</t>
  </si>
  <si>
    <t>http://www.hive9.com/</t>
  </si>
  <si>
    <t>1fb65cae-b455-496c-e790-1ecedd51972f</t>
  </si>
  <si>
    <t>Hivebeat</t>
  </si>
  <si>
    <t>https://www.hivebeat.com/</t>
  </si>
  <si>
    <t>433d7963-5667-a83a-941d-41cb753e10a8</t>
  </si>
  <si>
    <t>Hivebench</t>
  </si>
  <si>
    <t>https://www.hivebench.com/</t>
  </si>
  <si>
    <t>b78b3a5b-04ee-7611-d72e-69d402add247</t>
  </si>
  <si>
    <t>HiveBoard</t>
  </si>
  <si>
    <t>http://hiveboard.io/</t>
  </si>
  <si>
    <t>53919262-8879-4fd3-97b2-5c677fdf41b1</t>
  </si>
  <si>
    <t>HiveBoxx</t>
  </si>
  <si>
    <t>https://www.hiveboxx.com</t>
  </si>
  <si>
    <t>0f02f11f-96df-c8fc-804f-080dcb81c7bd</t>
  </si>
  <si>
    <t>Hivebrite</t>
  </si>
  <si>
    <t>https://hivebrite.com</t>
  </si>
  <si>
    <t>01517e7e-4cc3-babf-ecba-851363f34d43</t>
  </si>
  <si>
    <t>Hivechart</t>
  </si>
  <si>
    <t>http://www.hivechart.com/</t>
  </si>
  <si>
    <t>511231e2-2f54-0eec-4b48-7853be34093d</t>
  </si>
  <si>
    <t>Hivee</t>
  </si>
  <si>
    <t>http://hivee.io</t>
  </si>
  <si>
    <t>4383e0bb-5c49-4b7a-4c6e-ad45111ce8f7</t>
  </si>
  <si>
    <t>Hivego</t>
  </si>
  <si>
    <t>https://hivego.com</t>
  </si>
  <si>
    <t>696997c5-9622-a223-2acf-05e07c956577</t>
  </si>
  <si>
    <t>HiveGround</t>
  </si>
  <si>
    <t>https://www.hiveground.com/</t>
  </si>
  <si>
    <t>a2e577e1-c48a-fd27-f761-2ab776b10c9c</t>
  </si>
  <si>
    <t>HiveHop</t>
  </si>
  <si>
    <t>http://www.hivehop.com</t>
  </si>
  <si>
    <t>4cc11634-d32e-7b3c-fc7b-22877816e1c5</t>
  </si>
  <si>
    <t>Hivelab.co</t>
  </si>
  <si>
    <t>http://hivelab.co</t>
  </si>
  <si>
    <t>559e9117-70bf-8b65-f2ae-db791561ffe8</t>
  </si>
  <si>
    <t>HiveLend</t>
  </si>
  <si>
    <t>http://hivelend.com/</t>
  </si>
  <si>
    <t>42f1c99e-d637-c5f4-94e8-c8f1b471ba10</t>
  </si>
  <si>
    <t>HiveLink</t>
  </si>
  <si>
    <t>https://hivelink.io/</t>
  </si>
  <si>
    <t>b8c67517-993e-cd5e-c0fd-4b2eed0c3b49</t>
  </si>
  <si>
    <t>HiveLive</t>
  </si>
  <si>
    <t>http://hivelive.com</t>
  </si>
  <si>
    <t>0fee8306-56e6-9dd7-9772-4f46236a2210</t>
  </si>
  <si>
    <t>Hivelocity</t>
  </si>
  <si>
    <t>http://www.hivelocity.co.jp</t>
  </si>
  <si>
    <t>970a8b92-70dd-12e0-3ac6-a6538772ddc7</t>
  </si>
  <si>
    <t>Hivelocity Ventures Corporation</t>
  </si>
  <si>
    <t>https://www.hivelocity.net</t>
  </si>
  <si>
    <t>4e2e0ca2-4349-5d95-17a3-270143968394</t>
  </si>
  <si>
    <t>Hively</t>
  </si>
  <si>
    <t>http://teamhively.com</t>
  </si>
  <si>
    <t>d4e3ea5e-a486-8f85-ac83-5aa5a5549b9c</t>
  </si>
  <si>
    <t>http://www.hively.co.uk/</t>
  </si>
  <si>
    <t>b498de71-83db-e778-a0a4-b2fa6b73bb4e</t>
  </si>
  <si>
    <t>Hivemapper</t>
  </si>
  <si>
    <t>http://hivemapper.com/</t>
  </si>
  <si>
    <t>c284d68e-5d70-758a-8035-34af39d1149d</t>
  </si>
  <si>
    <t>Hivemetric</t>
  </si>
  <si>
    <t>https://www.hivemetric.com</t>
  </si>
  <si>
    <t>31f0ee86-5e75-7f6d-67de-19bdba6ea3c8</t>
  </si>
  <si>
    <t>HiveMii</t>
  </si>
  <si>
    <t>http://hivemii.com</t>
  </si>
  <si>
    <t>5a353ddb-fdb9-a2d0-3b84-117177c9a94c</t>
  </si>
  <si>
    <t>HiveMind Studios</t>
  </si>
  <si>
    <t>http://www.hivemindinc.com</t>
  </si>
  <si>
    <t>5c83184b-2d04-d578-a672-6f13a4b621c5</t>
  </si>
  <si>
    <t>HiveMinds</t>
  </si>
  <si>
    <t>http://hiveminds.in</t>
  </si>
  <si>
    <t>e2e30878-8d70-7ff2-4be2-3d42b72cabe0</t>
  </si>
  <si>
    <t>Hivemine</t>
  </si>
  <si>
    <t>http://hivemine.com</t>
  </si>
  <si>
    <t>627d9dca-e4f1-f305-9386-7027067eb934</t>
  </si>
  <si>
    <t>Hivemon</t>
  </si>
  <si>
    <t>http://hivemon.com</t>
  </si>
  <si>
    <t>edf3ad37-f18e-f109-3dbf-5651379c3ae8</t>
  </si>
  <si>
    <t>Hivenest</t>
  </si>
  <si>
    <t>http://www.hivenest.co.kr/</t>
  </si>
  <si>
    <t>67a58f55-f0c6-bfcb-615c-8fafb781135e</t>
  </si>
  <si>
    <t>Hiventures</t>
  </si>
  <si>
    <t>https://www.hiventures.hu</t>
  </si>
  <si>
    <t>1d75ab6f-4811-e4ec-7f9e-98c4cc2144c2</t>
  </si>
  <si>
    <t>hivenue</t>
  </si>
  <si>
    <t>http://hivenueapp.com/</t>
  </si>
  <si>
    <t>dc34a370-3c23-7ce1-31cd-32038e5fb547</t>
  </si>
  <si>
    <t>Hiveoo</t>
  </si>
  <si>
    <t>http://hiveoo.com</t>
  </si>
  <si>
    <t>f6c158c0-6559-cc63-ca8a-29f54b234a88</t>
  </si>
  <si>
    <t>hivepeek</t>
  </si>
  <si>
    <t>http://hivepeek.com</t>
  </si>
  <si>
    <t>a06681b1-c657-5731-e4ce-99bd82c3cf8d</t>
  </si>
  <si>
    <t>Hiveplay</t>
  </si>
  <si>
    <t>http://www.hiveplay.com</t>
  </si>
  <si>
    <t>eb944d02-1a21-44d2-2269-b90158cd8d34</t>
  </si>
  <si>
    <t>HivePoint</t>
  </si>
  <si>
    <t>http://hivepoint.com/</t>
  </si>
  <si>
    <t>ade70d7b-901f-158d-3b31-5cca1ff91b4b</t>
  </si>
  <si>
    <t>hiver</t>
  </si>
  <si>
    <t>http://hiverhq.com/</t>
  </si>
  <si>
    <t>cc213f14-c6c3-9c2c-c235-c7788b3b85fc</t>
  </si>
  <si>
    <t>Hiver</t>
  </si>
  <si>
    <t>http://www.hivertech.com</t>
  </si>
  <si>
    <t>947f5af0-1a7f-e6a9-5e60-e109ce843c11</t>
  </si>
  <si>
    <t>Hivers and Strivers</t>
  </si>
  <si>
    <t>http://hiversandstrivers.com</t>
  </si>
  <si>
    <t>ac5145fe-969d-de2c-c7a2-f5fd3c7e7111</t>
  </si>
  <si>
    <t>HIVERY</t>
  </si>
  <si>
    <t>http://www.hivery.com</t>
  </si>
  <si>
    <t>d68d87dd-d23f-abef-f66a-b4862c746b17</t>
  </si>
  <si>
    <t>Hives for Lives</t>
  </si>
  <si>
    <t>http://www.hivesforlives.com/</t>
  </si>
  <si>
    <t>cdd27683-7136-8ad0-d248-e6550d42379a</t>
  </si>
  <si>
    <t>HiveShibuya</t>
  </si>
  <si>
    <t>http://www.hiveshibuya.co/</t>
  </si>
  <si>
    <t>6ce150b1-8d46-2a8b-7ab8-8d4c81edbbb0</t>
  </si>
  <si>
    <t>Hivesource</t>
  </si>
  <si>
    <t>http://www.hivesource.me/</t>
  </si>
  <si>
    <t>370d39a7-7744-fb0b-ad03-de9c90f9aba7</t>
  </si>
  <si>
    <t>Hivest Capital Partners</t>
  </si>
  <si>
    <t>http://tps//hivestcapital.com/</t>
  </si>
  <si>
    <t>2ab73b4a-d78b-286e-bc4d-858c9c34e371</t>
  </si>
  <si>
    <t>Hivetrader</t>
  </si>
  <si>
    <t>http://hivetrader.com</t>
  </si>
  <si>
    <t>603da1b7-ab6c-be58-5f2f-91f34cf3c66d</t>
  </si>
  <si>
    <t>Hivetrips</t>
  </si>
  <si>
    <t>http://www.hivetrips.com/</t>
  </si>
  <si>
    <t>3d46f130-b1b9-3163-b5e4-b52353167a09</t>
  </si>
  <si>
    <t>HiveUAV</t>
  </si>
  <si>
    <t>http://www.hiveuav.com/</t>
  </si>
  <si>
    <t>b3e0346f-2169-a217-82e5-af7abd4193eb</t>
  </si>
  <si>
    <t>Hiveup</t>
  </si>
  <si>
    <t>https://www.hiveup.co</t>
  </si>
  <si>
    <t>2e2ffb47-61ab-fcf6-b0aa-8949b73d3014</t>
  </si>
  <si>
    <t>Hivewyre</t>
  </si>
  <si>
    <t>http://hivewyre.com</t>
  </si>
  <si>
    <t>be15ab04-dc13-a8c3-1037-30ae7a15308b</t>
  </si>
  <si>
    <t>Hivic Co.</t>
  </si>
  <si>
    <t>http://www.hivic.co.jp/</t>
  </si>
  <si>
    <t>6d4b1b76-ad8d-61f3-05b9-3fff6a53f3c7</t>
  </si>
  <si>
    <t>Hiving</t>
  </si>
  <si>
    <t>http://www.hiving.co.uk</t>
  </si>
  <si>
    <t>09bba67c-99db-1859-0a54-b55f2fe886a5</t>
  </si>
  <si>
    <t>Hivint</t>
  </si>
  <si>
    <t>https://hivint.com/</t>
  </si>
  <si>
    <t>9e409fbb-1d44-1250-a399-928e16cb9abb</t>
  </si>
  <si>
    <t>Hivis</t>
  </si>
  <si>
    <t>https://www.hivisjobs.com/</t>
  </si>
  <si>
    <t>63f0a2df-0e2a-88ff-82d2-9cfb6ad6fcda</t>
  </si>
  <si>
    <t>HiviSasa.com</t>
  </si>
  <si>
    <t>http://www.hivisasa.com</t>
  </si>
  <si>
    <t>79e73d2e-8b10-6496-04a6-d78b2633848f</t>
  </si>
  <si>
    <t>Hivisits</t>
  </si>
  <si>
    <t>http://www.hivisits.com</t>
  </si>
  <si>
    <t>14ab1499-2157-6b8b-c64b-0b4f4cb56579</t>
  </si>
  <si>
    <t>hiVolume Media Company, Inc.</t>
  </si>
  <si>
    <t>http://hivolu.me</t>
  </si>
  <si>
    <t>d1fdce87-0111-0b31-f642-0fef1293468f</t>
  </si>
  <si>
    <t>HIVOS</t>
  </si>
  <si>
    <t>http://www.hivos.nl/eng</t>
  </si>
  <si>
    <t>abc5bdaa-fdfe-5b60-b34d-dc1b125571b9</t>
  </si>
  <si>
    <t>Hivos International</t>
  </si>
  <si>
    <t>https://hivos.org</t>
  </si>
  <si>
    <t>247d0bd9-3e22-198a-ab28-ec392b184970</t>
  </si>
  <si>
    <t>hivve</t>
  </si>
  <si>
    <t>http://hivve.me</t>
  </si>
  <si>
    <t>e82a7968-87b9-bec6-d91d-d27ea8de020d</t>
  </si>
  <si>
    <t>Hivy</t>
  </si>
  <si>
    <t>http://hivyapp.com/</t>
  </si>
  <si>
    <t>bf57c92c-34ae-eeb6-9adc-bb41c9953b11</t>
  </si>
  <si>
    <t>Hiwaas</t>
  </si>
  <si>
    <t>http://www.hiwaas.com</t>
  </si>
  <si>
    <t>11e9c70e-5c9d-51c8-fcbb-d5b12f1a33a0</t>
  </si>
  <si>
    <t>Hiwassee College</t>
  </si>
  <si>
    <t>http://www.hiwassee.edu/</t>
  </si>
  <si>
    <t>669c1a2d-8375-6ea6-a5fa-22f6d1843c0f</t>
  </si>
  <si>
    <t>Hiwave Dry Seafood</t>
  </si>
  <si>
    <t>http://www.hiwave.com.hk</t>
  </si>
  <si>
    <t>9c138221-566d-8548-ac3f-158c950c50aa</t>
  </si>
  <si>
    <t>HiWay Muzik Productions</t>
  </si>
  <si>
    <t>http://www.highwaymusicproductions.com</t>
  </si>
  <si>
    <t>f6c3b464-4709-dbd9-7126-1b3d527f7e2e</t>
  </si>
  <si>
    <t>HiWayFX Forex Broker</t>
  </si>
  <si>
    <t>https://www.hiwayfx.eu</t>
  </si>
  <si>
    <t>e0b0ef6a-874e-e936-65ec-bd9065b9c9e8</t>
  </si>
  <si>
    <t>HiWiFi</t>
  </si>
  <si>
    <t>http://hiwifi.com</t>
  </si>
  <si>
    <t>9471a06f-0cdb-1212-435b-c5157ef705d0</t>
  </si>
  <si>
    <t>HIWIN</t>
  </si>
  <si>
    <t>http://www.hiwin.com/</t>
  </si>
  <si>
    <t>6a015f3f-f6bf-8518-a09f-8ce0e126943d</t>
  </si>
  <si>
    <t>Hiwire</t>
  </si>
  <si>
    <t>http://www.hiwire.com</t>
  </si>
  <si>
    <t>05eb8331-1f6c-e915-2434-98550a5304f2</t>
  </si>
  <si>
    <t>HiWired</t>
  </si>
  <si>
    <t>http://www.hiwired.com</t>
  </si>
  <si>
    <t>23b07713-cfda-6157-7f5b-f901d05e9ac6</t>
  </si>
  <si>
    <t>hiWORX</t>
  </si>
  <si>
    <t>http://hiworx.net/</t>
  </si>
  <si>
    <t>fa1915dc-ada3-5819-d808-55708ddda0bc</t>
  </si>
  <si>
    <t>Hiwyre</t>
  </si>
  <si>
    <t>http://www.hiwyre.com</t>
  </si>
  <si>
    <t>836550ca-706e-1dd9-c125-4c5766be895a</t>
  </si>
  <si>
    <t>HIX Capital</t>
  </si>
  <si>
    <t>http://www.hixcapital.com.br</t>
  </si>
  <si>
    <t>f0317c6b-63d0-5006-06a3-e75b4c8673b5</t>
  </si>
  <si>
    <t>Hixbridge Digital</t>
  </si>
  <si>
    <t>http://www.hixbridge.com/</t>
  </si>
  <si>
    <t>c6e4a946-6b7b-fddd-9e4a-41b83495fbd8</t>
  </si>
  <si>
    <t>Hixme Inc</t>
  </si>
  <si>
    <t>https://www.hixme.com/</t>
  </si>
  <si>
    <t>ca9abe73-91d5-7153-aabd-ab671c6c7bc9</t>
  </si>
  <si>
    <t>Hiya</t>
  </si>
  <si>
    <t>http://www.hiya.com</t>
  </si>
  <si>
    <t>17c4c310-a2c2-8151-c4f9-de7936f0b09e</t>
  </si>
  <si>
    <t>Hiyaa.com</t>
  </si>
  <si>
    <t>http://www.hiyaa.com/</t>
  </si>
  <si>
    <t>1a53cadc-659e-2f67-41c8-60f1432640da</t>
  </si>
  <si>
    <t>HiyaCar</t>
  </si>
  <si>
    <t>http://www.hiyacar.co.uk/</t>
  </si>
  <si>
    <t>8bc5a2f4-4e99-fb3f-c94f-42bf0fdcd713</t>
  </si>
  <si>
    <t>hiyalife</t>
  </si>
  <si>
    <t>http://www.hiyalife.com</t>
  </si>
  <si>
    <t>c132de19-ba50-a689-2d5b-a8eb3107ddb9</t>
  </si>
  <si>
    <t>Hiyo</t>
  </si>
  <si>
    <t>https://hiyoapp.com</t>
  </si>
  <si>
    <t>d2015309-0539-246d-14e3-9976b82c9302</t>
  </si>
  <si>
    <t>HIZLIÌÄåàEVÌãå¡RÌãå¡</t>
  </si>
  <si>
    <t>https://hizliceviri.com</t>
  </si>
  <si>
    <t>ac1649b1-fbfc-f8f4-de6e-6f09315b860c</t>
  </si>
  <si>
    <t>HizliYOL Technology</t>
  </si>
  <si>
    <t>http://www.hizliyol.com</t>
  </si>
  <si>
    <t>cfaf936d-22a1-6f87-e749-2565f23165ee</t>
  </si>
  <si>
    <t>HIZMAR MARINE TECHNIC</t>
  </si>
  <si>
    <t>http://www.hizmar.com</t>
  </si>
  <si>
    <t>6b69179c-0cf1-41ce-59fc-182b127987b8</t>
  </si>
  <si>
    <t>Hizmet.im</t>
  </si>
  <si>
    <t>http://www.hizmet.im</t>
  </si>
  <si>
    <t>563098b8-d333-d5d6-38e4-3d500df34ef4</t>
  </si>
  <si>
    <t>Hizufang.cn</t>
  </si>
  <si>
    <t>http://www.hizufang.cn/</t>
  </si>
  <si>
    <t>0643115c-4449-2dc5-72dc-3d73fb18c801</t>
  </si>
  <si>
    <t>HiZup</t>
  </si>
  <si>
    <t>http://hizup.net/</t>
  </si>
  <si>
    <t>4db5ad7a-1602-8cc0-7a04-786ba109c2d0</t>
  </si>
  <si>
    <t>Hizzmet.com</t>
  </si>
  <si>
    <t>http://www.hizzmet.com</t>
  </si>
  <si>
    <t>cc887bc9-e8dc-178a-f241-1ec900970841</t>
  </si>
  <si>
    <t>Hizzy</t>
  </si>
  <si>
    <t>http://www.hizzy.co</t>
  </si>
  <si>
    <t>219b0d97-2cb2-b866-7f4c-237f99ece918</t>
  </si>
  <si>
    <t>HJ Foundation</t>
  </si>
  <si>
    <t>http://www.hjfoundation.com/</t>
  </si>
  <si>
    <t>9d4abb43-0d90-b8bb-3261-146f6d70d0e7</t>
  </si>
  <si>
    <t>HJ Laboratories</t>
  </si>
  <si>
    <t>http://www.hjlabs.com</t>
  </si>
  <si>
    <t>d055f32d-4735-8efb-2270-080b61ae3498</t>
  </si>
  <si>
    <t>HJ3 Composite Technologies</t>
  </si>
  <si>
    <t>http://www.hj3.com/</t>
  </si>
  <si>
    <t>9d2f5d11-0f76-56df-59db-68d392b80a19</t>
  </si>
  <si>
    <t>HjÌÄå_rna.HjÌÄå_rta.Cash</t>
  </si>
  <si>
    <t>http://www.hhc.nu/</t>
  </si>
  <si>
    <t>f363ee1a-7ac4-8d08-f7bd-31a52a8fed32</t>
  </si>
  <si>
    <t>Hjalmars Tra</t>
  </si>
  <si>
    <t>http://www.hjalmarstra.se/</t>
  </si>
  <si>
    <t>d83c6b51-6b85-c0a3-334b-25be8925d080</t>
  </si>
  <si>
    <t>HJB Design Services</t>
  </si>
  <si>
    <t>http://www.hjbdesign.com</t>
  </si>
  <si>
    <t>1774b3e9-7eed-7f4f-dbd3-e825594c3a4b</t>
  </si>
  <si>
    <t>HJMT Public Relations</t>
  </si>
  <si>
    <t>http://www.hjmt.com/</t>
  </si>
  <si>
    <t>21823b25-e54d-f01b-0653-5f278dea3b2a</t>
  </si>
  <si>
    <t>HJS Supply Co</t>
  </si>
  <si>
    <t>http://www.hjssupply.com</t>
  </si>
  <si>
    <t>82e42a76-5a71-9c5e-588a-17a81fc6bcd6</t>
  </si>
  <si>
    <t>HK Bestutors</t>
  </si>
  <si>
    <t>https://www.hkbestutors.com</t>
  </si>
  <si>
    <t>fec81cd2-4bdc-0c7c-7127-749b6bbb5fb3</t>
  </si>
  <si>
    <t>HK Calibration Technologies PTY. LTD</t>
  </si>
  <si>
    <t>http://www.hkcalibrations.com.au</t>
  </si>
  <si>
    <t>e6cbb140-548b-3fe5-d1ea-b8b145887b9e</t>
  </si>
  <si>
    <t>HK Design</t>
  </si>
  <si>
    <t>http://hannahkimdesign.com/</t>
  </si>
  <si>
    <t>e1d54749-71bc-422e-3f81-8dceb13c2259</t>
  </si>
  <si>
    <t>HK HongKai Industrial</t>
  </si>
  <si>
    <t>http://www.hkaimobile.com/</t>
  </si>
  <si>
    <t>ca48ec11-4861-f3d9-ad72-17a1b4b83e7e</t>
  </si>
  <si>
    <t>HK Horticultural Knowledge</t>
  </si>
  <si>
    <t>http://www.hkconsulting.it/</t>
  </si>
  <si>
    <t>13c0a2b0-0458-b14e-efc1-39d9d396a211</t>
  </si>
  <si>
    <t>HK Legal Group, P.A.</t>
  </si>
  <si>
    <t>http://www.hklegalgroup.com</t>
  </si>
  <si>
    <t>5135a8c7-f928-71ea-9fae-ab156be45238</t>
  </si>
  <si>
    <t>HK Payroll services inc</t>
  </si>
  <si>
    <t>http://www.hkpayroll.com</t>
  </si>
  <si>
    <t>c18e1485-a0ae-0d2d-8d05-2f39ee3c26f0</t>
  </si>
  <si>
    <t>HK Systems</t>
  </si>
  <si>
    <t>http://www.packworld.com</t>
  </si>
  <si>
    <t>09428807-276c-f1b5-93cf-6ef3771e7b91</t>
  </si>
  <si>
    <t>HK Voice</t>
  </si>
  <si>
    <t>http://www.hk-voice.com</t>
  </si>
  <si>
    <t>24222584-3412-0c2e-0421-757f320c7e26</t>
  </si>
  <si>
    <t>HK-HiTech</t>
  </si>
  <si>
    <t>http://www.hkhcollege.com</t>
  </si>
  <si>
    <t>9a93804b-353e-9c4c-326b-406345bc1e22</t>
  </si>
  <si>
    <t>HKC Holdings Limited</t>
  </si>
  <si>
    <t>http://www.hkcholdings.com</t>
  </si>
  <si>
    <t>89459d62-8ca3-0c90-0a26-8bb872fd4b92</t>
  </si>
  <si>
    <t>HKCex</t>
  </si>
  <si>
    <t>http://hkcex.net</t>
  </si>
  <si>
    <t>5050a546-847f-8027-bbae-cb28887a2fd0</t>
  </si>
  <si>
    <t>HKCOLO</t>
  </si>
  <si>
    <t>http://www.hkcolo.com/</t>
  </si>
  <si>
    <t>2bc07ed9-4b17-d649-d4c9-f67c6e8051a1</t>
  </si>
  <si>
    <t>HKEPC</t>
  </si>
  <si>
    <t>http://www.hkepc.com/</t>
  </si>
  <si>
    <t>b6868536-76ce-f477-b22f-7fcbc095d5f2</t>
  </si>
  <si>
    <t>HKETC</t>
  </si>
  <si>
    <t>https://esports.edu.hk</t>
  </si>
  <si>
    <t>24f2f706-a6ac-223e-a5b9-1070712bd6e2</t>
  </si>
  <si>
    <t>HKG Paper</t>
  </si>
  <si>
    <t>http://www.villagepapercraft.com</t>
  </si>
  <si>
    <t>03ebe4d1-dcea-ad93-385d-bc0d79e89edc</t>
  </si>
  <si>
    <t>HKG ROX Infotech</t>
  </si>
  <si>
    <t>http://www.hkgrox.com</t>
  </si>
  <si>
    <t>694ed473-b6ba-ee9e-4532-85bd0abaa018</t>
  </si>
  <si>
    <t>HKGolden</t>
  </si>
  <si>
    <t>http://hkgolden.com</t>
  </si>
  <si>
    <t>6b1be11a-a532-02bc-9ab8-5c85313c1b73</t>
  </si>
  <si>
    <t>HKLA Studio, Inc.</t>
  </si>
  <si>
    <t>http://hklastudio.com</t>
  </si>
  <si>
    <t>7a620755-39d1-39c6-cd6f-10893a9190fb</t>
  </si>
  <si>
    <t>HKN Inc</t>
  </si>
  <si>
    <t>http://www.hkninc.com</t>
  </si>
  <si>
    <t>88dad7a3-1599-d5f9-2411-e5ef5abfb012</t>
  </si>
  <si>
    <t>HKND Group</t>
  </si>
  <si>
    <t>http://hknd-group.com/</t>
  </si>
  <si>
    <t>c38a891f-98c0-0a01-cd54-f5e844d0cbe8</t>
  </si>
  <si>
    <t>Hkpickup Limited</t>
  </si>
  <si>
    <t>http://hkpickup.com/</t>
  </si>
  <si>
    <t>846cc25c-fbc5-e207-5428-575ff211ecf4</t>
  </si>
  <si>
    <t>HKS Architects Inc.</t>
  </si>
  <si>
    <t>http://www.hksinc.com/</t>
  </si>
  <si>
    <t>eead1d24-9166-b6b7-4fde-17077048d5b4</t>
  </si>
  <si>
    <t>HKS Capital Advisors</t>
  </si>
  <si>
    <t>http://www.hksadvisors.com</t>
  </si>
  <si>
    <t>c4def022-76cd-2b0c-0773-45fe1260b9c0</t>
  </si>
  <si>
    <t>HKS MediaGroup</t>
  </si>
  <si>
    <t>http://www.hksmediagroup.com</t>
  </si>
  <si>
    <t>3b5cf378-e072-cabc-045e-c1b594091b69</t>
  </si>
  <si>
    <t>HKUST</t>
  </si>
  <si>
    <t>http://www.ust.hk</t>
  </si>
  <si>
    <t>fb0794c5-a60b-f18a-fb75-5316a29b7f2e</t>
  </si>
  <si>
    <t>HKUST Business School</t>
  </si>
  <si>
    <t>http://www.bm.ust.hk</t>
  </si>
  <si>
    <t>aaa9a40a-fde3-21ca-c412-58099d2af4c4</t>
  </si>
  <si>
    <t>HKVCA</t>
  </si>
  <si>
    <t>http://web.hkvca.com.hk/en/index.aspx</t>
  </si>
  <si>
    <t>f3d82f0b-834a-4e3a-9c33-38a122aa8ccd</t>
  </si>
  <si>
    <t>HL Construction</t>
  </si>
  <si>
    <t>http://www.hlconstructionsite.com</t>
  </si>
  <si>
    <t>aa7ccbe3-28fb-5ebf-d66e-b5f44f68e7eb</t>
  </si>
  <si>
    <t>HL Consultores</t>
  </si>
  <si>
    <t>http://www.hlconsultores.com.br/</t>
  </si>
  <si>
    <t>28da62d4-7182-b46f-0ed7-d2fa8bae7bd5</t>
  </si>
  <si>
    <t>HL Group</t>
  </si>
  <si>
    <t>http://www.hlgrp.com/</t>
  </si>
  <si>
    <t>e99c0831-af94-5f91-90c3-b9faece2ad10</t>
  </si>
  <si>
    <t>HL Plastics</t>
  </si>
  <si>
    <t>http://www.hlplastics.co.uk/</t>
  </si>
  <si>
    <t>6242c2e6-2c63-d502-c44b-f9593ad34f4e</t>
  </si>
  <si>
    <t>HL Precision Manufacturing</t>
  </si>
  <si>
    <t>http://www.hlprecisionmfg.com/</t>
  </si>
  <si>
    <t>bed4bdfe-729b-e767-8b93-943af3a748e4</t>
  </si>
  <si>
    <t>HL TRAD</t>
  </si>
  <si>
    <t>http://www.hltrad.com</t>
  </si>
  <si>
    <t>677f7a98-af47-9ea6-e22e-bf71c97e5398</t>
  </si>
  <si>
    <t>HL7</t>
  </si>
  <si>
    <t>http://www.hl7.org</t>
  </si>
  <si>
    <t>abe58819-b02e-7f45-1809-6466921b948b</t>
  </si>
  <si>
    <t>HLA Data Systems</t>
  </si>
  <si>
    <t>http://www.mtilda.com</t>
  </si>
  <si>
    <t>2325c176-447c-f000-5fbb-2ac3c8794f6d</t>
  </si>
  <si>
    <t>HLB Gross Collins</t>
  </si>
  <si>
    <t>http://hlbgrosscollins.com</t>
  </si>
  <si>
    <t>41c3d7d4-297b-e235-fa2e-5dbdd2944ee2</t>
  </si>
  <si>
    <t>HLB Hamt</t>
  </si>
  <si>
    <t>http://hlbhamtshj.com</t>
  </si>
  <si>
    <t>d8d1fdf2-78bf-a0fd-c581-8fc641bfd6d5</t>
  </si>
  <si>
    <t>Hlb Hamt Qatar</t>
  </si>
  <si>
    <t>http://www.hlbqatar.com</t>
  </si>
  <si>
    <t>1e19d23f-f24d-36a1-e8d0-52d5b9eee067</t>
  </si>
  <si>
    <t>HLB System Solutions</t>
  </si>
  <si>
    <t>http://www.hlbsolutions.com</t>
  </si>
  <si>
    <t>17911f86-18f7-1123-8289-3257924e9477</t>
  </si>
  <si>
    <t>HLC Academy</t>
  </si>
  <si>
    <t>http://hlc-academy.com/</t>
  </si>
  <si>
    <t>2b37af01-2b3d-63e0-d442-e61d8f6eef0d</t>
  </si>
  <si>
    <t>HLC Equity</t>
  </si>
  <si>
    <t>http://www.hlcequity.com</t>
  </si>
  <si>
    <t>e04f0e39-0972-63f0-8bb8-99a4b24b3343</t>
  </si>
  <si>
    <t>HLC, Incorporated</t>
  </si>
  <si>
    <t>http://www.hlc-inc.com/</t>
  </si>
  <si>
    <t>96cdc838-e344-6749-6740-5b4108d32521</t>
  </si>
  <si>
    <t>HLD</t>
  </si>
  <si>
    <t>http://www.groupehld.com/</t>
  </si>
  <si>
    <t>7791a3ae-1cec-201d-7630-e27c15998511</t>
  </si>
  <si>
    <t>HLD Healthy Life Devices Ltd.</t>
  </si>
  <si>
    <t>http://www.physiotouch.com</t>
  </si>
  <si>
    <t>488a6011-83e0-3cd5-cfe7-f26f82c49b3f</t>
  </si>
  <si>
    <t>hlektroniko tsigaro</t>
  </si>
  <si>
    <t>http://www.hlektronikotsigaro.gr</t>
  </si>
  <si>
    <t>72b8c632-1198-8680-329e-28006b3e20a0</t>
  </si>
  <si>
    <t>HLH ELECTRONICS</t>
  </si>
  <si>
    <t>http://www.hlh-electronics.dk</t>
  </si>
  <si>
    <t>9a7a0981-4014-a961-2c7c-d7cdbae1fe4c</t>
  </si>
  <si>
    <t>HLH Group Ltd</t>
  </si>
  <si>
    <t>http://www.hlh.com.sg</t>
  </si>
  <si>
    <t>4809deb5-b123-6ae4-70c1-6d1c4bc01d7b</t>
  </si>
  <si>
    <t>HLH Singapore Pte Ltd</t>
  </si>
  <si>
    <t>http://www.hlhsingapore.com/</t>
  </si>
  <si>
    <t>4a893254-3e75-5bb9-03d5-c286e6955c17</t>
  </si>
  <si>
    <t>Hlidacky.cz</t>
  </si>
  <si>
    <t>http://www.hlidacky.cz</t>
  </si>
  <si>
    <t>051dc4a8-f096-c590-a78b-cc8f53b82fce</t>
  </si>
  <si>
    <t>HLK Marketing</t>
  </si>
  <si>
    <t>http://hlkmarketing.com</t>
  </si>
  <si>
    <t>b6f0abdc-d151-50f3-33e1-03c48c024286</t>
  </si>
  <si>
    <t>HLK Pharmaceuticals</t>
  </si>
  <si>
    <t>http://www.hlkpharma.com/</t>
  </si>
  <si>
    <t>8bedfc5a-1618-f8a1-c966-5bb4809f47a5</t>
  </si>
  <si>
    <t>HLK Ventures</t>
  </si>
  <si>
    <t>http://www.hlkagency.com</t>
  </si>
  <si>
    <t>b4da7b54-1908-05fb-51d6-6293330301d1</t>
  </si>
  <si>
    <t>HLL Lifecare LTD</t>
  </si>
  <si>
    <t>http://www.lifecarehll.com/</t>
  </si>
  <si>
    <t>4c409951-89cd-ee02-d20f-89a152a6eef3</t>
  </si>
  <si>
    <t>Hlliard Advisors</t>
  </si>
  <si>
    <t>http://www.hilliardadvisors.com</t>
  </si>
  <si>
    <t>6282fd6b-ce50-3cd8-b7d9-44712bd037e6</t>
  </si>
  <si>
    <t>HLLWD (Hollywood) video app</t>
  </si>
  <si>
    <t>http://hllwd.me</t>
  </si>
  <si>
    <t>c60f1d3c-a727-eda6-de83-2e3b577ab4e1</t>
  </si>
  <si>
    <t>HLM Design</t>
  </si>
  <si>
    <t>http://www.hlmdesign.com</t>
  </si>
  <si>
    <t>e8cad3fb-a5c1-2ebd-48bc-a1c2a87ed951</t>
  </si>
  <si>
    <t>HLM Management Company</t>
  </si>
  <si>
    <t>http://www.hlm.net</t>
  </si>
  <si>
    <t>31a0ef17-ed8e-8c67-d31d-85d463ddf07c</t>
  </si>
  <si>
    <t>HLM Property Management</t>
  </si>
  <si>
    <t>http://www.hlmproperty.co.uk/</t>
  </si>
  <si>
    <t>fca27a14-0d6a-09bf-5672-e0b1d80368ea</t>
  </si>
  <si>
    <t>HLM Venture Partners</t>
  </si>
  <si>
    <t>http://www.hlmvp.com</t>
  </si>
  <si>
    <t>95b37b5a-07e6-036d-c73e-b0b0cccfdf39</t>
  </si>
  <si>
    <t>Hlmodas</t>
  </si>
  <si>
    <t>http://www.hlmodas.com</t>
  </si>
  <si>
    <t>0fef04c7-1b99-2473-841b-c0e8abdfd5fc</t>
  </si>
  <si>
    <t>HLN</t>
  </si>
  <si>
    <t>http://www.hlntv.com</t>
  </si>
  <si>
    <t>fa817680-fa33-2b9b-3910-865d4f84132a</t>
  </si>
  <si>
    <t>Hloom</t>
  </si>
  <si>
    <t>http://www.hloom.com</t>
  </si>
  <si>
    <t>c68cedc0-5416-e988-d281-246de8b48071</t>
  </si>
  <si>
    <t>HLR Properties</t>
  </si>
  <si>
    <t>http://www.hlrlets.com</t>
  </si>
  <si>
    <t>61e9fe1b-0ebf-dc35-ac15-18d18720c279</t>
  </si>
  <si>
    <t>HLRS</t>
  </si>
  <si>
    <t>https://www.hlrs.de/</t>
  </si>
  <si>
    <t>be6f223f-840d-a3bd-9f5f-2639cf07ccb7</t>
  </si>
  <si>
    <t>HLS Hard-Line Solutions Inc.</t>
  </si>
  <si>
    <t>http://www.hard-line.com</t>
  </si>
  <si>
    <t>f89a5224-e202-d7c8-cfa1-7cf025708366</t>
  </si>
  <si>
    <t>HLS Therapeutics</t>
  </si>
  <si>
    <t>http://www.hlstherapeutics.com/</t>
  </si>
  <si>
    <t>c5323b3b-feef-3222-f9ea-59b1a3f58672</t>
  </si>
  <si>
    <t>HLTH</t>
  </si>
  <si>
    <t>http://www.hlth.co</t>
  </si>
  <si>
    <t>0746eb0f-be56-2517-0a85-4ce1ac0df4b9</t>
  </si>
  <si>
    <t>HLVP</t>
  </si>
  <si>
    <t>https://www.delawareco.org/hvlp-investors-ltd</t>
  </si>
  <si>
    <t>fe90a96f-c376-b661-cecf-81dcc6660ad4</t>
  </si>
  <si>
    <t>HLW</t>
  </si>
  <si>
    <t>http://www.hlw.com</t>
  </si>
  <si>
    <t>df22ed9f-6ae6-8c0c-8d92-f96464a6a5b9</t>
  </si>
  <si>
    <t>HLW Software Development</t>
  </si>
  <si>
    <t>http://itap-mobile.com</t>
  </si>
  <si>
    <t>ebf04011-ce14-0dec-d09f-078135c481c5</t>
  </si>
  <si>
    <t>hlyos.com</t>
  </si>
  <si>
    <t>http://www.hlyos.com</t>
  </si>
  <si>
    <t>b6bf7d81-c6f0-0788-237b-21c3df11c634</t>
  </si>
  <si>
    <t>HM Capital</t>
  </si>
  <si>
    <t>http://www.hmcapital.com</t>
  </si>
  <si>
    <t>af06c860-7dda-f8f9-c1f5-d4bfb2a1425a</t>
  </si>
  <si>
    <t>HM Cragg</t>
  </si>
  <si>
    <t>http://www.hmcragg.com/</t>
  </si>
  <si>
    <t>34664a1e-5a73-0f84-016d-aec98de56e4e</t>
  </si>
  <si>
    <t>HM Electronics</t>
  </si>
  <si>
    <t>http://www.hme.com</t>
  </si>
  <si>
    <t>f871847d-5fe4-936d-8441-06caa2eef988</t>
  </si>
  <si>
    <t>HM Group</t>
  </si>
  <si>
    <t>http://www.hmconstructions.com/</t>
  </si>
  <si>
    <t>40817110-fed6-bf51-15b7-4564e2ce79ff</t>
  </si>
  <si>
    <t>HM Health Solutions</t>
  </si>
  <si>
    <t>http://www.hmhs.com</t>
  </si>
  <si>
    <t>f58109e3-2115-c7fd-8e4c-3011568cdc82</t>
  </si>
  <si>
    <t>HM International Hotel</t>
  </si>
  <si>
    <t>https://hmhotelec.com/</t>
  </si>
  <si>
    <t>2b2c013e-849a-7adf-087a-c0dd3e436f19</t>
  </si>
  <si>
    <t>HM Long Global Partners</t>
  </si>
  <si>
    <t>http://hmlpartners.com/</t>
  </si>
  <si>
    <t>b88f9792-3f18-be15-4648-d747ccf6f0c2</t>
  </si>
  <si>
    <t>HM Properties</t>
  </si>
  <si>
    <t>http://www.hmproperties.com/</t>
  </si>
  <si>
    <t>c0f9c4b3-37e5-1a58-ba2c-a6a2258536c5</t>
  </si>
  <si>
    <t>HM Revenue &amp; Customs</t>
  </si>
  <si>
    <t>http://www.hmrc.gov.uk</t>
  </si>
  <si>
    <t>fef33443-fa1a-0db9-1c75-a7d353468dbf</t>
  </si>
  <si>
    <t>HM Treasury</t>
  </si>
  <si>
    <t>https://www.gov.uk/government/organisations/hm-treasury</t>
  </si>
  <si>
    <t>c9f64052-cc11-85e7-a419-bd0d9aafa35c</t>
  </si>
  <si>
    <t>HM Warm Spa</t>
  </si>
  <si>
    <t>http://www.hmwarmspa.com</t>
  </si>
  <si>
    <t>3f1d3f56-071f-68bc-e3b4-83a6f5d403bc</t>
  </si>
  <si>
    <t>HM.Clause</t>
  </si>
  <si>
    <t>http://hmclause.com</t>
  </si>
  <si>
    <t>2de29cd5-7910-8f08-275e-95f722655425</t>
  </si>
  <si>
    <t>HMA</t>
  </si>
  <si>
    <t>https://www.hidemyass.com</t>
  </si>
  <si>
    <t>d9178990-9f89-207f-300d-ca9c3552adb6</t>
  </si>
  <si>
    <t>Hmall.ma</t>
  </si>
  <si>
    <t>http://www.hmall.ma</t>
  </si>
  <si>
    <t>b4be833e-6f92-9672-dbcc-b2e168e0733e</t>
  </si>
  <si>
    <t>HMB</t>
  </si>
  <si>
    <t>http://www.hmbnet.com/</t>
  </si>
  <si>
    <t>4089025d-0466-fe41-90cc-3ca0ba6fe75d</t>
  </si>
  <si>
    <t>HMB-TEC</t>
  </si>
  <si>
    <t>http://www.hmb-tec.de</t>
  </si>
  <si>
    <t>6114f71f-a90d-b0fe-7866-2b3b30a18226</t>
  </si>
  <si>
    <t>HMC Capital</t>
  </si>
  <si>
    <t>http://www.hmccap.com</t>
  </si>
  <si>
    <t>a3fafbbf-f4f1-7a05-5308-7bbac6106fda</t>
  </si>
  <si>
    <t>HMC Electronics</t>
  </si>
  <si>
    <t>http://www.hmcelectronics.com</t>
  </si>
  <si>
    <t>a674c67a-4b0a-8b01-7808-9d0a38fea36b</t>
  </si>
  <si>
    <t>HMC HealthWorks</t>
  </si>
  <si>
    <t>http://www.hmchealthworks.com/</t>
  </si>
  <si>
    <t>15cb4822-813f-48dd-d89f-aab0574facdb</t>
  </si>
  <si>
    <t>HMC INQ</t>
  </si>
  <si>
    <t>https://hmcinq.com/</t>
  </si>
  <si>
    <t>7b93df85-9a64-9da1-6ccd-35d7bbcd7ea1</t>
  </si>
  <si>
    <t>HMC Investment</t>
  </si>
  <si>
    <t>http://www.hyundaimotorgroup.com</t>
  </si>
  <si>
    <t>471834e4-3691-42a0-ef07-7ff139e90334</t>
  </si>
  <si>
    <t>HMD</t>
  </si>
  <si>
    <t>http://www.hmd.global/</t>
  </si>
  <si>
    <t>86891f34-3753-ef1a-0500-23ce3e2f6bd0</t>
  </si>
  <si>
    <t>HME Products</t>
  </si>
  <si>
    <t>http://www.hmeproducts.com/</t>
  </si>
  <si>
    <t>5178bd9f-c17b-17d1-18df-2b171b59a48b</t>
  </si>
  <si>
    <t>Hmegardenco</t>
  </si>
  <si>
    <t>http://homegardenco.com/</t>
  </si>
  <si>
    <t>25e69317-103b-fef9-faa7-626a91e8ebc1</t>
  </si>
  <si>
    <t>HMF India</t>
  </si>
  <si>
    <t>http://hmf-india.com/</t>
  </si>
  <si>
    <t>769801a5-60d5-e838-2103-271d7bee1798</t>
  </si>
  <si>
    <t>HMForces.co.uk</t>
  </si>
  <si>
    <t>http://www.hmforces.co.uk</t>
  </si>
  <si>
    <t>51ff8ab4-815d-6be5-58e1-a4f2a500811d</t>
  </si>
  <si>
    <t>HMGtb Open Sourced</t>
  </si>
  <si>
    <t>http://hmgtb.com</t>
  </si>
  <si>
    <t>f5a85f01-34f6-5703-c37c-3c0a787ebf23</t>
  </si>
  <si>
    <t>HMI Venutures</t>
  </si>
  <si>
    <t>http://www.hmiventures.com</t>
  </si>
  <si>
    <t>5d42b5b7-4536-2ed2-bd6b-25cf6453489a</t>
  </si>
  <si>
    <t>HMicro</t>
  </si>
  <si>
    <t>http://hmicro.com/</t>
  </si>
  <si>
    <t>5109108e-4817-58e8-c2bb-6d08ecfe3cc1</t>
  </si>
  <si>
    <t>Hmizate.ma</t>
  </si>
  <si>
    <t>http://www.hmizate.ma</t>
  </si>
  <si>
    <t>6426e96e-f389-d7b8-dfd7-8acfa74416eb</t>
  </si>
  <si>
    <t>HMK INDIA</t>
  </si>
  <si>
    <t>http://www.hmkindia.com</t>
  </si>
  <si>
    <t>f594d10e-2580-838e-d593-bb96ed72526a</t>
  </si>
  <si>
    <t>hmm</t>
  </si>
  <si>
    <t>http://www.hmmapp.me</t>
  </si>
  <si>
    <t>fd02a91b-1003-2b65-889b-75f3d47c25e8</t>
  </si>
  <si>
    <t>HMM-Consulting</t>
  </si>
  <si>
    <t>http://horanmm.com</t>
  </si>
  <si>
    <t>956ae494-a2fb-3db4-b7ed-3012093e527f</t>
  </si>
  <si>
    <t>Hmm! - the agency</t>
  </si>
  <si>
    <t>http://www.sayhmm.com</t>
  </si>
  <si>
    <t>73759fcd-5b6c-23f6-d7e1-b18b9817f6c6</t>
  </si>
  <si>
    <t>HMMBiz Web Solutions</t>
  </si>
  <si>
    <t>http://hmmbiz.com/</t>
  </si>
  <si>
    <t>84064c07-0231-0b7d-cef3-154e695e4887</t>
  </si>
  <si>
    <t>hmmh multimediahaus AG</t>
  </si>
  <si>
    <t>https://www.hmmh.de</t>
  </si>
  <si>
    <t>2907b11f-d56d-7cc0-192e-64b0d1bd77a7</t>
  </si>
  <si>
    <t>Hmmm</t>
  </si>
  <si>
    <t>http://hmmmapp.com</t>
  </si>
  <si>
    <t>4a727713-bcc9-1632-3a1d-0eecf3450658</t>
  </si>
  <si>
    <t>HMN Financial</t>
  </si>
  <si>
    <t>http://www.hmnf.com/hmn-financial.aspx</t>
  </si>
  <si>
    <t>d395d406-d95e-915f-beef-37d83b6259da</t>
  </si>
  <si>
    <t>HMP</t>
  </si>
  <si>
    <t>http://www.hmpfamily.com/</t>
  </si>
  <si>
    <t>e37d1c6b-cccb-933d-2a73-a3933564ba0b</t>
  </si>
  <si>
    <t>HMP Communications</t>
  </si>
  <si>
    <t>http://www.hmpcommunications.com/</t>
  </si>
  <si>
    <t>deaf25ba-5a59-cdea-d118-a571c019d987</t>
  </si>
  <si>
    <t>HMPJobs</t>
  </si>
  <si>
    <t>http://www.hmpjobs.co.uk/</t>
  </si>
  <si>
    <t>c9c0811e-73f5-57f3-40d5-76470fc8fa0e</t>
  </si>
  <si>
    <t>HMS Hawaii Management</t>
  </si>
  <si>
    <t>http://www.hmshawaii.com</t>
  </si>
  <si>
    <t>aaf3a1b9-572a-b9a7-8372-c3d0df6dbbdd</t>
  </si>
  <si>
    <t>HMS Health</t>
  </si>
  <si>
    <t>http://hmshealth.com</t>
  </si>
  <si>
    <t>be8521cc-0ddb-4312-a44a-94daab3f2700</t>
  </si>
  <si>
    <t>HMS Holdings</t>
  </si>
  <si>
    <t>http://www.hms.com</t>
  </si>
  <si>
    <t>68c5e54d-e917-e0e9-952b-a2202b7ab9f6</t>
  </si>
  <si>
    <t>HMS Industrial Networks</t>
  </si>
  <si>
    <t>https://hms-networks.com</t>
  </si>
  <si>
    <t>63313e7c-5779-1174-9060-70510326a057</t>
  </si>
  <si>
    <t>HMS Investment Advisors</t>
  </si>
  <si>
    <t>http://www.hmscm.com/</t>
  </si>
  <si>
    <t>b319eced-2a36-d083-d02f-772b466f1312</t>
  </si>
  <si>
    <t>HMS National</t>
  </si>
  <si>
    <t>http://www.hmsnational.com/</t>
  </si>
  <si>
    <t>aee4a6a7-30be-016c-dd88-9ae08ca7d58b</t>
  </si>
  <si>
    <t>http://www.hmsriskmanagement.com/</t>
  </si>
  <si>
    <t>dc1024b0-c05f-d2d2-7fdc-96a77071eb85</t>
  </si>
  <si>
    <t>HMS Signature Au Pairs</t>
  </si>
  <si>
    <t>http://www.hms-aupairs.co.uk</t>
  </si>
  <si>
    <t>f689a7d0-3142-cc76-8b54-a37e6249ca47</t>
  </si>
  <si>
    <t>HMSHost</t>
  </si>
  <si>
    <t>http://www.hmshost.com</t>
  </si>
  <si>
    <t>ace19467-921f-0aab-ddba-d161821400aa</t>
  </si>
  <si>
    <t>HMSolution Inc.</t>
  </si>
  <si>
    <t>http://www.hmwatersolution.com</t>
  </si>
  <si>
    <t>040c7973-cdb4-bf8f-cf55-636ed26b8479</t>
  </si>
  <si>
    <t>HMSTatil.Com</t>
  </si>
  <si>
    <t>http://www.hmstatil.com</t>
  </si>
  <si>
    <t>7658d430-229f-8762-1096-4ca92585e4d5</t>
  </si>
  <si>
    <t>HMT Limited</t>
  </si>
  <si>
    <t>http://www.hmtindia.com</t>
  </si>
  <si>
    <t>70cf5ee2-0126-5538-2b00-e44d4e194561</t>
  </si>
  <si>
    <t>HMU</t>
  </si>
  <si>
    <t>http://hmu.co</t>
  </si>
  <si>
    <t>eb51292e-f50e-b1d7-84fe-a26cdfc24f9e</t>
  </si>
  <si>
    <t>HMV Group</t>
  </si>
  <si>
    <t>http://www.hmv.com</t>
  </si>
  <si>
    <t>c84d3ad2-cffd-6913-4e61-36b9051144fe</t>
  </si>
  <si>
    <t>HMW Capital</t>
  </si>
  <si>
    <t>http://www.hmwcapital.com</t>
  </si>
  <si>
    <t>19e86af9-f088-12ae-ccf6-3f366d9c6a37</t>
  </si>
  <si>
    <t>HMW Group</t>
  </si>
  <si>
    <t>http://hmwgroup.com.au/</t>
  </si>
  <si>
    <t>add09b66-9a17-a039-aa1c-982ba7c969ad</t>
  </si>
  <si>
    <t>HMY Group</t>
  </si>
  <si>
    <t>https://hmy-group.com</t>
  </si>
  <si>
    <t>aabfcdd3-9ea9-b65c-6d9f-6a0f0bd7af88</t>
  </si>
  <si>
    <t>HN Discounts Corporation</t>
  </si>
  <si>
    <t>http://www.hndiscounts.com</t>
  </si>
  <si>
    <t>5b852965-eb48-13cb-f1c0-625dff9ef7aa</t>
  </si>
  <si>
    <t>HNA Capital</t>
  </si>
  <si>
    <t>http://www.hnacapital.com/en/aboutus/syjj//?id=2=l1</t>
  </si>
  <si>
    <t>da3bb566-82e3-5287-2ada-4605921a4ccf</t>
  </si>
  <si>
    <t>HNA EcoTech</t>
  </si>
  <si>
    <t>http://www.hnagroup.com/en/business/hna-ecotech/ecotech-introduction/</t>
  </si>
  <si>
    <t>ddb04318-dd44-5aae-5432-52258b81ff6a</t>
  </si>
  <si>
    <t>HNA Group</t>
  </si>
  <si>
    <t>http://www.hnagroup.com/en/</t>
  </si>
  <si>
    <t>c0a68e3d-403e-1d58-9afc-8b0913fb9d82</t>
  </si>
  <si>
    <t>HNA Tourism Group</t>
  </si>
  <si>
    <t>http://www.hnagroup.com</t>
  </si>
  <si>
    <t>1594acd7-5bf0-9803-0329-d05bf309ad5b</t>
  </si>
  <si>
    <t>Hnap</t>
  </si>
  <si>
    <t>http://www.hnaps.com/</t>
  </si>
  <si>
    <t>f8c24ceb-79e5-d3b0-58c6-bcd5f2900c40</t>
  </si>
  <si>
    <t>HND Assignment Help</t>
  </si>
  <si>
    <t>http://hndassignments.co.uk/</t>
  </si>
  <si>
    <t>cbb7d8be-754a-7089-9d35-22e1ca6b22bd</t>
  </si>
  <si>
    <t>HND Assignment Help- Best Assignment help company in UK and Australia</t>
  </si>
  <si>
    <t>aa420d06-d48a-6249-070b-43ac4b2cd91a</t>
  </si>
  <si>
    <t>HND Fashion Xtremes</t>
  </si>
  <si>
    <t>http://www.fashionxtremes.com</t>
  </si>
  <si>
    <t>ce594cf5-27f4-12a3-9f3c-f9ac69bfde7e</t>
  </si>
  <si>
    <t>HND Global</t>
  </si>
  <si>
    <t>http://www.hndglobal.com</t>
  </si>
  <si>
    <t>3d83bf71-6989-4cb7-bff5-58d5423217f3</t>
  </si>
  <si>
    <t>HND Technologies</t>
  </si>
  <si>
    <t>http://www.hndtech.com</t>
  </si>
  <si>
    <t>78c64719-7a6a-0af1-f23b-32e608e424cf</t>
  </si>
  <si>
    <t>HND Times</t>
  </si>
  <si>
    <t>http://www.hndtimes.com</t>
  </si>
  <si>
    <t>a78cb3c2-de0f-6f2c-e881-9d7330d6ab8d</t>
  </si>
  <si>
    <t>HNdigest</t>
  </si>
  <si>
    <t>http://www.hndigest.com</t>
  </si>
  <si>
    <t>a275c609-7783-8b33-5d5a-195ff452fc85</t>
  </si>
  <si>
    <t>Hnedted.cz</t>
  </si>
  <si>
    <t>http://www.hnedted.cz</t>
  </si>
  <si>
    <t>c46f7b03-fcf8-986b-ded5-5af3c4bc925c</t>
  </si>
  <si>
    <t>HNF Heisenberg</t>
  </si>
  <si>
    <t>https://www.hnf-heisenberg.com/</t>
  </si>
  <si>
    <t>94753e6b-7283-d93e-aeda-6a37423de325</t>
  </si>
  <si>
    <t>Hngre</t>
  </si>
  <si>
    <t>http://hngre.com/</t>
  </si>
  <si>
    <t>156bb968-b41d-b13d-0548-3f2c2ae9a3ab</t>
  </si>
  <si>
    <t>HNHSoft</t>
  </si>
  <si>
    <t>http://www.hnhsoft.com</t>
  </si>
  <si>
    <t>5fd8be7e-123d-9c78-fa9f-3f7f6bea2181</t>
  </si>
  <si>
    <t>HNI Corporation</t>
  </si>
  <si>
    <t>http://www.hnicorp.com</t>
  </si>
  <si>
    <t>f36adc7d-b7a2-d8f1-761d-0bba3493542b</t>
  </si>
  <si>
    <t>HNI Healthcare</t>
  </si>
  <si>
    <t>http://www.hnihealthcare.com/</t>
  </si>
  <si>
    <t>5006018d-aca4-e38d-c807-6585f242e436</t>
  </si>
  <si>
    <t>HNNG</t>
  </si>
  <si>
    <t>http://www.hnngdevelopment.com/</t>
  </si>
  <si>
    <t>5ea37e69-bf62-3200-7fdc-065ac335ea78</t>
  </si>
  <si>
    <t>HnR Horseracing LLC.</t>
  </si>
  <si>
    <t>http://hnrhorseracing.com</t>
  </si>
  <si>
    <t>aa37f97b-15a1-7770-bbf9-8ecf4bb71445</t>
  </si>
  <si>
    <t>HNTB</t>
  </si>
  <si>
    <t>http://www.hntb.com/</t>
  </si>
  <si>
    <t>1974d5b8-29ce-dcce-6914-60aa74918273</t>
  </si>
  <si>
    <t>HNU - Neu-Ulm University of Applied Sciences</t>
  </si>
  <si>
    <t>https://www.hs-neu-ulm.de/en/home/</t>
  </si>
  <si>
    <t>0a254afe-4969-dd8d-09ae-14b0131d5cdc</t>
  </si>
  <si>
    <t>HNU Photonics</t>
  </si>
  <si>
    <t>http://www.hnuphotonics.com/index.php</t>
  </si>
  <si>
    <t>6af39f2f-fd44-6a84-3014-bccf5c1b0dc7</t>
  </si>
  <si>
    <t>HNW</t>
  </si>
  <si>
    <t>http://www.hnw.org</t>
  </si>
  <si>
    <t>e141c420-f395-af2a-8eaf-3e1c5a7848e4</t>
  </si>
  <si>
    <t>HnyB Inc.</t>
  </si>
  <si>
    <t>http://www.hnyb.co</t>
  </si>
  <si>
    <t>b26ad3ae-de50-80db-be40-1ba7236db7e6</t>
  </si>
  <si>
    <t>Ho Bee Land</t>
  </si>
  <si>
    <t>http://hobee.com</t>
  </si>
  <si>
    <t>85a67c3c-790e-2e00-e8d5-05afc7fc141b</t>
  </si>
  <si>
    <t>Ho Chi Minh City Architecture University</t>
  </si>
  <si>
    <t>http://uah.edu.vn/</t>
  </si>
  <si>
    <t>bc017fa5-409f-845a-758c-e6d2cdbd8144</t>
  </si>
  <si>
    <t>Ho Chi Minh City University of Science</t>
  </si>
  <si>
    <t>http://www.hcmus.edu.vn/</t>
  </si>
  <si>
    <t>36e96360-7d42-0214-d7ad-b3bc1148c94e</t>
  </si>
  <si>
    <t>Ho Chi Minh City University of Technology</t>
  </si>
  <si>
    <t>http://www.hcmut.edu.vn/</t>
  </si>
  <si>
    <t>36ea7b23-e310-bcfa-45a2-ac9212531b6e</t>
  </si>
  <si>
    <t>Ho Chunk, Inc.</t>
  </si>
  <si>
    <t>http://hochunkinc.com</t>
  </si>
  <si>
    <t>caaafd3e-6f40-31ca-1f1d-5c76a6516000</t>
  </si>
  <si>
    <t>Ho-O</t>
  </si>
  <si>
    <t>http://www.ho-0.com</t>
  </si>
  <si>
    <t>595827f7-d837-5807-fe38-753c8b447f3d</t>
  </si>
  <si>
    <t>Ho'okele Health Technologies</t>
  </si>
  <si>
    <t>http://www.hookelehealth.com</t>
  </si>
  <si>
    <t>5d278a98-9408-e154-cde8-07d9f86d333f</t>
  </si>
  <si>
    <t>Ho'oulu Pacific</t>
  </si>
  <si>
    <t>http://www.hooulupacific.org/</t>
  </si>
  <si>
    <t>abd3e093-1009-db79-c3b3-83c7efd81c52</t>
  </si>
  <si>
    <t>HO2</t>
  </si>
  <si>
    <t>http://www.ho2.com</t>
  </si>
  <si>
    <t>fe9e360c-ec3b-05ad-68e5-31702db3a023</t>
  </si>
  <si>
    <t>HO2 Partners</t>
  </si>
  <si>
    <t>662f1a44-ebac-1e0a-3e7a-f41a147d4eda</t>
  </si>
  <si>
    <t>HOA Express, Inc.</t>
  </si>
  <si>
    <t>https://www.hoa-express.com/</t>
  </si>
  <si>
    <t>6b421b54-d808-0c13-a873-7f99c59d6ca5</t>
  </si>
  <si>
    <t>Hoag Hospital</t>
  </si>
  <si>
    <t>https://www.hoag.org</t>
  </si>
  <si>
    <t>eccf17dd-cd5c-3a3f-a2a4-ae2e533858af</t>
  </si>
  <si>
    <t>Hoak Media</t>
  </si>
  <si>
    <t>http://www.hoakmedia.com</t>
  </si>
  <si>
    <t>0ff9bdfe-483c-8ced-5107-22ed366e87a2</t>
  </si>
  <si>
    <t>Hoaloha Robotics</t>
  </si>
  <si>
    <t>http://www.hoaloharobotics.com/</t>
  </si>
  <si>
    <t>4b752eac-4138-0ee5-a86d-a5d84c2aec5c</t>
  </si>
  <si>
    <t>Hoan Viet Decorating Co.,Ltd</t>
  </si>
  <si>
    <t>http://phimcachnhietsg.com</t>
  </si>
  <si>
    <t>76103ed8-482f-9832-6c6f-231a9977addc</t>
  </si>
  <si>
    <t>Hoana Medical</t>
  </si>
  <si>
    <t>http://hoana.com</t>
  </si>
  <si>
    <t>8fb468e4-df5d-f1aa-59f2-06e0735bd251</t>
  </si>
  <si>
    <t>HOANG LONG HUMAN RESOURCES DEVELOPMENT CORPORATION</t>
  </si>
  <si>
    <t>http://hoanglonghuresu.com.vn/en/</t>
  </si>
  <si>
    <t>bb403699-4ac2-3384-f5f0-3a92f608ddba</t>
  </si>
  <si>
    <t>HOANG LONG INFORMATION SUPPLY &amp; SERVICES CO, LTD</t>
  </si>
  <si>
    <t>http://thamtutuhoanglong.com/</t>
  </si>
  <si>
    <t>2522450a-bc7c-4f79-cfe3-66fdf6694c73</t>
  </si>
  <si>
    <t>Hoang Minh Truong</t>
  </si>
  <si>
    <t>http://cameraanphat.vn</t>
  </si>
  <si>
    <t>fef196f2-1baf-c3b1-81c3-e13a7c3c7597</t>
  </si>
  <si>
    <t>Hoangvi</t>
  </si>
  <si>
    <t>http://www.hoangvi.com/</t>
  </si>
  <si>
    <t>9b112607-3d72-6ed8-2851-1a2ce554885f</t>
  </si>
  <si>
    <t>Hoar Construction LLC</t>
  </si>
  <si>
    <t>http://www.hoar.com</t>
  </si>
  <si>
    <t>1eb694a2-deba-f1f2-f529-1fc2ae58e700</t>
  </si>
  <si>
    <t>Hoard</t>
  </si>
  <si>
    <t>http://www.hoardspot.com/</t>
  </si>
  <si>
    <t>5aa8da8c-cbf2-545d-f13a-e150e136fb62</t>
  </si>
  <si>
    <t>Hoardings in Mumbai</t>
  </si>
  <si>
    <t>http://www.organizedoutdoor.com/</t>
  </si>
  <si>
    <t>26ca9060-7d04-81a9-4f3b-6cf97d870d84</t>
  </si>
  <si>
    <t>Hoarrd</t>
  </si>
  <si>
    <t>http://hoarrd.com</t>
  </si>
  <si>
    <t>aa728762-dd2e-1e27-048c-16699bf4ab8e</t>
  </si>
  <si>
    <t>Hoasted Webhosting</t>
  </si>
  <si>
    <t>https://www.hoasted.com</t>
  </si>
  <si>
    <t>24638a29-5dbc-2b57-c349-3ef3a4d41538</t>
  </si>
  <si>
    <t>Hoayeuthuong</t>
  </si>
  <si>
    <t>http://hoayeuthuong.com/</t>
  </si>
  <si>
    <t>2a3de264-65a3-9439-157a-c98e8549c567</t>
  </si>
  <si>
    <t>HOB GmbH &amp; Co. KG</t>
  </si>
  <si>
    <t>http://www.hob.de/</t>
  </si>
  <si>
    <t>6d34b9ac-a34a-a499-9612-77619ace3205</t>
  </si>
  <si>
    <t>Hobart Brothers Company</t>
  </si>
  <si>
    <t>http://www.hobartbrothers.com</t>
  </si>
  <si>
    <t>1a5a5751-0fc9-774a-a5c1-6fc5e0c9da5a</t>
  </si>
  <si>
    <t>Hobart Building Inspections</t>
  </si>
  <si>
    <t>http://www.hobart-buildinginspections.com.au/</t>
  </si>
  <si>
    <t>9f1acaab-ab19-a6cc-c24b-16d9c305c331</t>
  </si>
  <si>
    <t>http://www.hobartbuildinginspection.com.au</t>
  </si>
  <si>
    <t>d225a2ef-f7fa-83c4-cf07-9e91d9bf37ff</t>
  </si>
  <si>
    <t>Hobart Corporation</t>
  </si>
  <si>
    <t>http://www.hobartcorp.com/</t>
  </si>
  <si>
    <t>34879e38-70fc-b52a-3e8e-d64bfbfc892b</t>
  </si>
  <si>
    <t>Hobart Hackerspace</t>
  </si>
  <si>
    <t>https://hobarthackerspace.org.au/</t>
  </si>
  <si>
    <t>2879af9f-d438-49c2-7809-6108edfd8748</t>
  </si>
  <si>
    <t>Hobart Industrial Gases &amp; Supplies</t>
  </si>
  <si>
    <t>http://www.hobartindustrial.com/</t>
  </si>
  <si>
    <t>48c1f36b-3c63-cfca-4763-5de76af714b5</t>
  </si>
  <si>
    <t>Hobart Institute of Welding Technology</t>
  </si>
  <si>
    <t>http://www.welding.org/</t>
  </si>
  <si>
    <t>b33485dd-d9a1-4b14-4629-82842c4e2cd2</t>
  </si>
  <si>
    <t>Hobart William Smith Colleges</t>
  </si>
  <si>
    <t>http://www.hws.edu/</t>
  </si>
  <si>
    <t>83ad4db3-a460-84d0-b006-c6af6496e67f</t>
  </si>
  <si>
    <t>HOBBER TECH CORPORATION</t>
  </si>
  <si>
    <t>http://www.hobber.in</t>
  </si>
  <si>
    <t>e415652c-a47f-028b-5be1-53c730da2aac</t>
  </si>
  <si>
    <t>Hobbico</t>
  </si>
  <si>
    <t>http://www.hobbico.com/</t>
  </si>
  <si>
    <t>3d9aa90c-7300-bfab-b60e-a0789e3f49dc</t>
  </si>
  <si>
    <t>Hobbmob</t>
  </si>
  <si>
    <t>https://beta.hobbmob.com/#!/web/</t>
  </si>
  <si>
    <t>4c18be76-a56a-fa1e-2235-e50876fd4bea</t>
  </si>
  <si>
    <t>Hobbs &amp; Towne</t>
  </si>
  <si>
    <t>http://hobbstowne.com/</t>
  </si>
  <si>
    <t>6b091c3c-0d28-4aff-2a3d-894723d90f86</t>
  </si>
  <si>
    <t>Hobbs Limited</t>
  </si>
  <si>
    <t>https://www.hobbs.co.uk/</t>
  </si>
  <si>
    <t>a9498423-5a96-886c-2919-fc0d8aac6afa</t>
  </si>
  <si>
    <t>Hobbs, New Mexico</t>
  </si>
  <si>
    <t>6ef9aad4-4875-0ccd-9978-7c036150c418</t>
  </si>
  <si>
    <t>Hobby Center for the Performing Arts</t>
  </si>
  <si>
    <t>https://www.thehobbycenter.org/</t>
  </si>
  <si>
    <t>13f8db45-27e2-48f5-9b79-b2ffaf5c7542</t>
  </si>
  <si>
    <t>Hobby Community</t>
  </si>
  <si>
    <t>http://www.hobbymentors.com</t>
  </si>
  <si>
    <t>c5926180-454f-0280-8869-29da7c365ca3</t>
  </si>
  <si>
    <t>Hobby Cosmetic</t>
  </si>
  <si>
    <t>http://www.hobikozmetik.com/</t>
  </si>
  <si>
    <t>16e829c4-8d86-cdca-67bf-a96fb1b1ca89</t>
  </si>
  <si>
    <t>Hobby King</t>
  </si>
  <si>
    <t>http://hobbyking.com</t>
  </si>
  <si>
    <t>d00fe10b-8296-f493-929a-8b885b2253f4</t>
  </si>
  <si>
    <t>Hobby Lobby</t>
  </si>
  <si>
    <t>http://hobbylobby.com</t>
  </si>
  <si>
    <t>39eca1f5-7670-dd41-7cd6-563eb7bb3ff6</t>
  </si>
  <si>
    <t>Hobby Thing</t>
  </si>
  <si>
    <t>http://www.hobbything.com/</t>
  </si>
  <si>
    <t>1a3f5a74-0136-7ad9-811b-1f40fcadc689</t>
  </si>
  <si>
    <t>HobbyAdda</t>
  </si>
  <si>
    <t>http://www.hobbyadda.com</t>
  </si>
  <si>
    <t>e3cae4f8-1a90-28c3-fac8-52d27abaa5e8</t>
  </si>
  <si>
    <t>Hobbycraft</t>
  </si>
  <si>
    <t>http://www.hobbycraft.co.uk</t>
  </si>
  <si>
    <t>704fb41d-0ceb-702d-8edf-46fd9417f014</t>
  </si>
  <si>
    <t>hobbyDB</t>
  </si>
  <si>
    <t>https://www.hobbydb.com</t>
  </si>
  <si>
    <t>42549b42-bafa-3360-9ae4-326d74ceda7f</t>
  </si>
  <si>
    <t>HobbyEarth</t>
  </si>
  <si>
    <t>http://hobbyearth.com</t>
  </si>
  <si>
    <t>dabeacdb-236e-0936-1dbc-5af666ba8ed0</t>
  </si>
  <si>
    <t>Hobbyeur</t>
  </si>
  <si>
    <t>http://signup.hobbyeur.com/</t>
  </si>
  <si>
    <t>b7594969-6a8f-cd06-b7ad-2c2c00fe2e72</t>
  </si>
  <si>
    <t>HobbyHive Applications Ltd</t>
  </si>
  <si>
    <t>http://www.pokerplace.net</t>
  </si>
  <si>
    <t>5d4245e6-228f-e09a-94b2-95c17f024a5c</t>
  </si>
  <si>
    <t>Hobbyhubart</t>
  </si>
  <si>
    <t>http://www.hobbyhubart.com</t>
  </si>
  <si>
    <t>49499587-79d2-be01-867b-8fe2d26551eb</t>
  </si>
  <si>
    <t>Hobbyist Software Limited</t>
  </si>
  <si>
    <t>http://hobbyistsoftware.com</t>
  </si>
  <si>
    <t>2e19716c-2f48-61da-b11e-00a392e3ee1b</t>
  </si>
  <si>
    <t>Hobbyix</t>
  </si>
  <si>
    <t>http://www.hobbyix.com</t>
  </si>
  <si>
    <t>d387656b-eabf-9ac8-1cc7-5ddd6136c796</t>
  </si>
  <si>
    <t>HobbyJoint</t>
  </si>
  <si>
    <t>http://hobbyjoint.com</t>
  </si>
  <si>
    <t>5dfb166d-12fa-24aa-90a8-6411fed1050a</t>
  </si>
  <si>
    <t>HobbyMash</t>
  </si>
  <si>
    <t>http://www.hobbymash.com/</t>
  </si>
  <si>
    <t>f5c6ee9f-bf7e-3f14-0792-e447ca4bd070</t>
  </si>
  <si>
    <t>HobbyTalk</t>
  </si>
  <si>
    <t>http://www.hobbytalkcorp.com</t>
  </si>
  <si>
    <t>3a3a88df-6a57-435c-bcc3-8f3b22eca663</t>
  </si>
  <si>
    <t>Hobbytic</t>
  </si>
  <si>
    <t>http://hobbytic.com/</t>
  </si>
  <si>
    <t>d2f287bc-e2c4-4934-ee1c-361b0d963a15</t>
  </si>
  <si>
    <t>HobbyWorld</t>
  </si>
  <si>
    <t>http://international.hobbyworld.ru/</t>
  </si>
  <si>
    <t>3373f787-db79-a728-45c1-d4abdb7ebb43</t>
  </si>
  <si>
    <t>HobCommunity.com</t>
  </si>
  <si>
    <t>http://www.hobcommunity.com</t>
  </si>
  <si>
    <t>f50d70a8-c1f0-cf30-1fa9-d6859c848708</t>
  </si>
  <si>
    <t>Hobe Sound Bible College</t>
  </si>
  <si>
    <t>http://www.hsbc.edu/</t>
  </si>
  <si>
    <t>18cd862d-7d27-57b8-3f50-aa6abeac7ed6</t>
  </si>
  <si>
    <t>Hobeze.com</t>
  </si>
  <si>
    <t>http://www.hobeze.com</t>
  </si>
  <si>
    <t>be7b6353-86d0-df0d-0abf-6ec689563401</t>
  </si>
  <si>
    <t>Hobitute</t>
  </si>
  <si>
    <t>http://www.onlinepaintingclasses.com</t>
  </si>
  <si>
    <t>32c2059b-ea03-9bba-db4e-983903d007fe</t>
  </si>
  <si>
    <t>Hobitute Art</t>
  </si>
  <si>
    <t>http://www.hobitute.com</t>
  </si>
  <si>
    <t>c70623e0-9d3f-245b-dfb2-a617a0e7067e</t>
  </si>
  <si>
    <t>Hoblee</t>
  </si>
  <si>
    <t>http://www.hoblee.com</t>
  </si>
  <si>
    <t>38bfe9fa-2fb2-69f1-afee-3f6412041db8</t>
  </si>
  <si>
    <t>hobnob</t>
  </si>
  <si>
    <t>http://hobnob.io</t>
  </si>
  <si>
    <t>92bf8620-94c4-2d48-2703-4b7756438ecb</t>
  </si>
  <si>
    <t>Hobnox</t>
  </si>
  <si>
    <t>http://www.hobnox.com</t>
  </si>
  <si>
    <t>3f330cdf-6bff-ec4d-b936-aab9688e4603</t>
  </si>
  <si>
    <t>Hobo Labs</t>
  </si>
  <si>
    <t>http://hobolabs.com/</t>
  </si>
  <si>
    <t>94daf762-46cc-ace8-c29b-795ffbcb8724</t>
  </si>
  <si>
    <t>Hobo Web</t>
  </si>
  <si>
    <t>http://www.hobo-web.co.uk</t>
  </si>
  <si>
    <t>e72c00f0-3497-60aa-c6e9-9be2cdd10c82</t>
  </si>
  <si>
    <t>Hobobe</t>
  </si>
  <si>
    <t>http://prelaunch.hobobe.com/</t>
  </si>
  <si>
    <t>a4a13637-3fae-7dcd-0ad7-8a706020f443</t>
  </si>
  <si>
    <t>Hobocans</t>
  </si>
  <si>
    <t>http://hobohookah.com</t>
  </si>
  <si>
    <t>9487e18b-dd70-507c-5585-3cb75d188746</t>
  </si>
  <si>
    <t>Hoboken Chamber of Commerce</t>
  </si>
  <si>
    <t>http://www.hobokenchamber.com/</t>
  </si>
  <si>
    <t>8a3d4886-80b4-e8a1-8982-09a028ff761c</t>
  </si>
  <si>
    <t>HOBOT Technology</t>
  </si>
  <si>
    <t>http://www.hobot.com.tw/</t>
  </si>
  <si>
    <t>3410ea96-89cc-02ce-ae39-bc9a51385164</t>
  </si>
  <si>
    <t>Hobourn</t>
  </si>
  <si>
    <t>http://www.flyingspares.com</t>
  </si>
  <si>
    <t>db9bccdc-f84f-8fb3-4299-5fd584d6faeb</t>
  </si>
  <si>
    <t>Hobson</t>
  </si>
  <si>
    <t>http://hobsonnyc.com/</t>
  </si>
  <si>
    <t>76d879bb-863f-cd28-0e43-14379a26ddc7</t>
  </si>
  <si>
    <t>Hobson Bernardino + Davis LLP</t>
  </si>
  <si>
    <t>http://hbdlegal.com/</t>
  </si>
  <si>
    <t>5f99ff18-e134-0b28-32c6-a75c27f2c1fd</t>
  </si>
  <si>
    <t>Hobsons</t>
  </si>
  <si>
    <t>http://www.hobsons.com</t>
  </si>
  <si>
    <t>2df3c549-2980-2e13-7ac8-749b6d15e690</t>
  </si>
  <si>
    <t>Hobspot</t>
  </si>
  <si>
    <t>https://hobspotapp.com</t>
  </si>
  <si>
    <t>31a7b898-4d13-397f-3681-7d1e532df6d7</t>
  </si>
  <si>
    <t>Hobtime</t>
  </si>
  <si>
    <t>http://www.hobtime.com</t>
  </si>
  <si>
    <t>3f246057-1334-89b8-79fd-ade38f657146</t>
  </si>
  <si>
    <t>Hoburne Holiday Parks</t>
  </si>
  <si>
    <t>http://www.hoburne.com</t>
  </si>
  <si>
    <t>8cb32a86-101f-aa94-de48-a5d890aaf171</t>
  </si>
  <si>
    <t>Hobzy</t>
  </si>
  <si>
    <t>http://hobzy.com</t>
  </si>
  <si>
    <t>293aba62-68ae-2278-7027-c8e034d933e6</t>
  </si>
  <si>
    <t>HOC</t>
  </si>
  <si>
    <t>http://www.hoc.com/</t>
  </si>
  <si>
    <t>c64c1dd4-a846-cb27-36a6-cc468a4083ee</t>
  </si>
  <si>
    <t>hocaboo</t>
  </si>
  <si>
    <t>https://www.hocaboo.com/de/</t>
  </si>
  <si>
    <t>56cc05fe-2683-1a1d-2b35-5520917fcdfc</t>
  </si>
  <si>
    <t>Hocacozsun</t>
  </si>
  <si>
    <t>http://www.hocacozsun.com/</t>
  </si>
  <si>
    <t>91b9e61e-20ff-eb07-17b4-a659ac145e5e</t>
  </si>
  <si>
    <t>Hocal</t>
  </si>
  <si>
    <t>http://hocalapp.com/</t>
  </si>
  <si>
    <t>b48e4d1d-209c-a387-25f4-0fb7d48f8e5a</t>
  </si>
  <si>
    <t>Hocalwire</t>
  </si>
  <si>
    <t>http://www.hocalwire.com</t>
  </si>
  <si>
    <t>cee1ec53-2416-e07f-d1de-057dbe02f805</t>
  </si>
  <si>
    <t>Hoccam</t>
  </si>
  <si>
    <t>http://www.hoccam.com</t>
  </si>
  <si>
    <t>155c0770-2833-91d5-d206-d8fe27e75269</t>
  </si>
  <si>
    <t>hoccer</t>
  </si>
  <si>
    <t>http://hoccer.com</t>
  </si>
  <si>
    <t>9a05156d-203f-02e2-4621-8d6224792666</t>
  </si>
  <si>
    <t>Hoch Law Firm, PC</t>
  </si>
  <si>
    <t>http://hochlawfirm.com/</t>
  </si>
  <si>
    <t>c01ff24c-c61f-cf4e-45c8-f908a414959c</t>
  </si>
  <si>
    <t>Hochanda</t>
  </si>
  <si>
    <t>https://www.hochanda.com/</t>
  </si>
  <si>
    <t>dfe02796-365e-8288-d203-0be4919a9681</t>
  </si>
  <si>
    <t>HOCHENT (SHANGHAI) MACHINERY DEVELOPMENT CO., LTD.</t>
  </si>
  <si>
    <t>http://www.htt-usa.com</t>
  </si>
  <si>
    <t>a3771561-80d3-8ef8-75b3-80eaec3c7a19</t>
  </si>
  <si>
    <t>Hochman Consultants</t>
  </si>
  <si>
    <t>https://www.hochmanconsultants.com</t>
  </si>
  <si>
    <t>6b83ff8e-395e-7f1e-4f22-f3a3c224f927</t>
  </si>
  <si>
    <t>Hochschild Mining plc</t>
  </si>
  <si>
    <t>http://www.hochschildmining.com</t>
  </si>
  <si>
    <t>0d9506c8-948a-db65-5618-5e7ae5213650</t>
  </si>
  <si>
    <t>Hochschule Bochum</t>
  </si>
  <si>
    <t>http://www.hochschule-bochum.de/en/</t>
  </si>
  <si>
    <t>b0ef8820-35fa-6919-b44f-3af4ab676974</t>
  </si>
  <si>
    <t>Hochschule der Medien</t>
  </si>
  <si>
    <t>https://www.hdm-stuttgart.de/english</t>
  </si>
  <si>
    <t>5f9653ed-ab7f-3d85-29f8-714d4e77635e</t>
  </si>
  <si>
    <t>Hochschule fÌÄå_r bildende KÌÄå_nste Hamburg</t>
  </si>
  <si>
    <t>http://www.hfbk-hamburg.de/en/</t>
  </si>
  <si>
    <t>ca74a0e3-079a-04a5-5f32-b08563328801</t>
  </si>
  <si>
    <t>Hochschule fÌÄå_r Musik "Hanns Eisler"</t>
  </si>
  <si>
    <t>http://www.hfmberlin.de</t>
  </si>
  <si>
    <t>cc664f58-4502-7991-5aca-6c8ddd23d428</t>
  </si>
  <si>
    <t>Hochschule fÌÄå_r Musik und Tanz KÌÄå¦ln</t>
  </si>
  <si>
    <t>http://www.hfmt-koeln.de/</t>
  </si>
  <si>
    <t>ace6c132-a776-3c1e-b3c6-aaf0aa29c553</t>
  </si>
  <si>
    <t>Hochschule fÌÄå_r Musik und Theater Hamburg</t>
  </si>
  <si>
    <t>http://www.hfmt-hamburg.de</t>
  </si>
  <si>
    <t>08b16613-6961-4713-6df0-ace5d5fbbf2e</t>
  </si>
  <si>
    <t>Hochschule fÌÄå_r Musik, Theater und Medien Hannover</t>
  </si>
  <si>
    <t>http://www.hmtm-hannover.de/</t>
  </si>
  <si>
    <t>75108d97-0f91-0398-59eb-80574610c6dd</t>
  </si>
  <si>
    <t>Hochschule fÌÄå_r Politik</t>
  </si>
  <si>
    <t>https://www.hfp.tum.de/</t>
  </si>
  <si>
    <t>4435e839-2631-fb9e-506f-c7a7394c0a57</t>
  </si>
  <si>
    <t>Hochschule fÌÄå_r Technik Rapperswil</t>
  </si>
  <si>
    <t>http://www.hsr.ch</t>
  </si>
  <si>
    <t>0571feab-4b40-bcaa-89f3-9870176c8a14</t>
  </si>
  <si>
    <t>Hochschule Furtwangen University</t>
  </si>
  <si>
    <t>http://www.hs-furtwangen.de</t>
  </si>
  <si>
    <t>53e8e971-aefa-14bf-a163-5a91b9a2b49f</t>
  </si>
  <si>
    <t>Hochschule Hannover</t>
  </si>
  <si>
    <t>http://www.hs-hannover.de/start/index.html</t>
  </si>
  <si>
    <t>d82df3c7-3518-f200-5b4a-ab177d926d51</t>
  </si>
  <si>
    <t>Hochschule Konstanz</t>
  </si>
  <si>
    <t>http://www.htwg-konstanz.de/english.20.0.html</t>
  </si>
  <si>
    <t>18626731-c9bd-374a-2c1d-8f727c807f0f</t>
  </si>
  <si>
    <t>Hochschule Luzern</t>
  </si>
  <si>
    <t>https://www.hslu.ch/</t>
  </si>
  <si>
    <t>81bb3057-bc26-68be-f4e5-2f4fbf952e15</t>
  </si>
  <si>
    <t>Hochschule Mannheim</t>
  </si>
  <si>
    <t>http://www.hs-mannheim.de</t>
  </si>
  <si>
    <t>f20250b9-031c-97fb-d44a-5b07c3cf2aba</t>
  </si>
  <si>
    <t>Hochschule Mittweida</t>
  </si>
  <si>
    <t>http://www.hs-mittweida.de/</t>
  </si>
  <si>
    <t>eadd584b-a77d-67f2-4894-f1572cccfd07</t>
  </si>
  <si>
    <t>Hochschule Niederrhein</t>
  </si>
  <si>
    <t>http://www.hs-niederrhein.de</t>
  </si>
  <si>
    <t>4a06a713-5aa8-f3d4-b5c5-3a6a42363952</t>
  </si>
  <si>
    <t>Hochschule Offenburg</t>
  </si>
  <si>
    <t>https://www.hs-offenburg.de</t>
  </si>
  <si>
    <t>f1df9a6a-e11e-5c3d-0b98-2975879554ef</t>
  </si>
  <si>
    <t>Hochschule Pforzheim University</t>
  </si>
  <si>
    <t>https://www.hs-pforzheim.de/</t>
  </si>
  <si>
    <t>3cfe0423-aed0-5013-c4fa-440ef5364d92</t>
  </si>
  <si>
    <t>Hochschule Wismar</t>
  </si>
  <si>
    <t>http://www.hs-wismar.de</t>
  </si>
  <si>
    <t>eabf575f-0acb-654c-db60-05735ca18283</t>
  </si>
  <si>
    <t>Hochtief</t>
  </si>
  <si>
    <t>http://hochtief.com</t>
  </si>
  <si>
    <t>e2779f56-f6c2-fdc8-25db-a774e27aa77f</t>
  </si>
  <si>
    <t>HOCHTIEF PPP Solutions</t>
  </si>
  <si>
    <t>http://www.hochtief-solutions.com</t>
  </si>
  <si>
    <t>2178630e-261a-11a5-d921-bde342b96ae0</t>
  </si>
  <si>
    <t>Hochy eto</t>
  </si>
  <si>
    <t>http://hochu-eto.ru/</t>
  </si>
  <si>
    <t>19ecf6b5-525b-f7c0-ddff-09a62d4e2706</t>
  </si>
  <si>
    <t>Hochzeit.de GmbH</t>
  </si>
  <si>
    <t>http://hochzeit.de</t>
  </si>
  <si>
    <t>b1513efc-90ce-89c6-8a6e-c76b97c948ef</t>
  </si>
  <si>
    <t>HochzeitsPlaza</t>
  </si>
  <si>
    <t>http://www.hochzeitsplaza.de/</t>
  </si>
  <si>
    <t>78900885-2479-2c42-31a9-7b4500c426fe</t>
  </si>
  <si>
    <t>Hochzeitsportal24 GmbH</t>
  </si>
  <si>
    <t>http://www.hochzeitsportal24.de</t>
  </si>
  <si>
    <t>df42d508-fc51-4231-a01f-ae975738b9b9</t>
  </si>
  <si>
    <t>Hockerty</t>
  </si>
  <si>
    <t>http://www.hockerty.com</t>
  </si>
  <si>
    <t>5337d4ba-20de-62ff-62d9-b412232ba78a</t>
  </si>
  <si>
    <t>Hockey Science &amp; Technology</t>
  </si>
  <si>
    <t>http://www.thehockeylab.com</t>
  </si>
  <si>
    <t>b6305f7c-f003-eec9-4730-46441dc11590</t>
  </si>
  <si>
    <t>Hockey Stick Ventures.</t>
  </si>
  <si>
    <t>http://hockeystickventures.io</t>
  </si>
  <si>
    <t>d6eeaba2-5676-6b14-013b-add859e26d8c</t>
  </si>
  <si>
    <t>HockeyCurve Growth Solutions Private Limited</t>
  </si>
  <si>
    <t>http://www.hockeycurve.com</t>
  </si>
  <si>
    <t>b6637d6a-7149-41a3-4a0d-e1e13cf80915</t>
  </si>
  <si>
    <t>HockeyFanLand</t>
  </si>
  <si>
    <t>http://www.hockeyfanland.com</t>
  </si>
  <si>
    <t>13aad06c-f526-69f5-6eef-65cf5ebda2f5</t>
  </si>
  <si>
    <t>Hockeystick</t>
  </si>
  <si>
    <t>http://hockeystick.co</t>
  </si>
  <si>
    <t>b6b36985-7e97-1587-c50a-c3aa6b149d48</t>
  </si>
  <si>
    <t>HockeyStickMan</t>
  </si>
  <si>
    <t>http://www.hockeystickman.com/</t>
  </si>
  <si>
    <t>f730c783-6a77-76ea-460e-2dcf9b244fb2</t>
  </si>
  <si>
    <t>Hocking College</t>
  </si>
  <si>
    <t>http://www.hocking.edu/</t>
  </si>
  <si>
    <t>f6f84cf9-9053-a0dc-5df1-69c73766aa07</t>
  </si>
  <si>
    <t>Hockley &amp; OÌ¢åÛåªDonnell Insurance Agency, LLC</t>
  </si>
  <si>
    <t>http://www.hockleyandodonnell.com</t>
  </si>
  <si>
    <t>d4a237b9-07f1-2270-470b-cf9d5f0b10a8</t>
  </si>
  <si>
    <t>Hockley Spargo Design</t>
  </si>
  <si>
    <t>http://www.hockleyspargo.com</t>
  </si>
  <si>
    <t>b322638c-1d77-d4ca-4b1e-1d06f630cf20</t>
  </si>
  <si>
    <t>hoclaptrinh.org</t>
  </si>
  <si>
    <t>http://www.hoclaptrinh.org</t>
  </si>
  <si>
    <t>85822028-7aee-f7c3-bd4c-48a219d3ba23</t>
  </si>
  <si>
    <t>Hocmai</t>
  </si>
  <si>
    <t>http://hocmai.vn</t>
  </si>
  <si>
    <t>ba47a737-f2ba-0ce7-6d1a-ac41106eb7ee</t>
  </si>
  <si>
    <t>Hocoma</t>
  </si>
  <si>
    <t>http://www.hocoma.com/en/</t>
  </si>
  <si>
    <t>45f5e602-b0a3-2efe-1d4e-63d182ce5961</t>
  </si>
  <si>
    <t>Hocos Mobile</t>
  </si>
  <si>
    <t>http://www.hocotech.com</t>
  </si>
  <si>
    <t>d36cf833-556b-c978-b3c6-9eab7a2bd5b5</t>
  </si>
  <si>
    <t>Hocrox</t>
  </si>
  <si>
    <t>http://hocrox.com/</t>
  </si>
  <si>
    <t>7feb6ecd-d514-4194-6153-746f238ffb81</t>
  </si>
  <si>
    <t>HocTuDau</t>
  </si>
  <si>
    <t>http://www.hoctudau.com/</t>
  </si>
  <si>
    <t>b21ef9d5-d965-1b55-b0da-0dfd38dfc325</t>
  </si>
  <si>
    <t>Hocus Focus</t>
  </si>
  <si>
    <t>http://hocusfoc.us/</t>
  </si>
  <si>
    <t>cb66eb28-b198-2d28-5b6f-717609f73217</t>
  </si>
  <si>
    <t>HOD.com.ar</t>
  </si>
  <si>
    <t>http://www.hotelondemand.com.ar</t>
  </si>
  <si>
    <t>01a93298-a3ed-8846-2a3f-abf0667939ef</t>
  </si>
  <si>
    <t>Hodd Barnes &amp; Dickins</t>
  </si>
  <si>
    <t>http://www.hoddbarnesdickins.co.uk/</t>
  </si>
  <si>
    <t>97c73542-4842-1a5c-391a-f4231312cb2f</t>
  </si>
  <si>
    <t>Hodder &amp; Stoughton</t>
  </si>
  <si>
    <t>https://www.hodder.co.uk/</t>
  </si>
  <si>
    <t>54b30c1d-7fe1-128f-6e83-dc98ed1aa550</t>
  </si>
  <si>
    <t>Hodder Education</t>
  </si>
  <si>
    <t>http://www.hoddereducation.co.uk/</t>
  </si>
  <si>
    <t>36604e99-d3f6-a3f0-e063-0719eda8ab08</t>
  </si>
  <si>
    <t>Hoddibaba</t>
  </si>
  <si>
    <t>http://www.hoddibaba.com</t>
  </si>
  <si>
    <t>e047b349-b46b-fdd2-e65b-da38df236e91</t>
  </si>
  <si>
    <t>Hodel</t>
  </si>
  <si>
    <t>http://www.hodelapps.com</t>
  </si>
  <si>
    <t>12eb62e4-ba8c-6ae2-716b-debd9bb0b763</t>
  </si>
  <si>
    <t>Hodes</t>
  </si>
  <si>
    <t>http://www.hodes.com/</t>
  </si>
  <si>
    <t>62f07a03-93c5-a5cd-82b0-ea169bbcf087</t>
  </si>
  <si>
    <t>Hodes Weill &amp; Associates</t>
  </si>
  <si>
    <t>http://hodesweill.com/</t>
  </si>
  <si>
    <t>afe05c91-08b6-3ca5-57c2-62ed7ac4e451</t>
  </si>
  <si>
    <t>Hodge Partners</t>
  </si>
  <si>
    <t>http://www.hodgespartners.com</t>
  </si>
  <si>
    <t>fd783939-cee1-9e05-9eb7-c89e1b45eb13</t>
  </si>
  <si>
    <t>HodgePodge Solutions</t>
  </si>
  <si>
    <t>http://www.hodgepodgehub.com</t>
  </si>
  <si>
    <t>04ff376d-d5a3-4751-d729-2d85078cd8c7</t>
  </si>
  <si>
    <t>Hodges Advisory</t>
  </si>
  <si>
    <t>http://hodgesadvisory.com</t>
  </si>
  <si>
    <t>c1ed77d8-1b12-6f98-d40b-57203870bf61</t>
  </si>
  <si>
    <t>Hodges Trucking Company</t>
  </si>
  <si>
    <t>http://www.hodgestruckingcompany.com/</t>
  </si>
  <si>
    <t>e1c563f1-0487-e31c-71c2-d66cbc4b7154</t>
  </si>
  <si>
    <t>Hodges University, Naples</t>
  </si>
  <si>
    <t>http://www.hodges.edu/</t>
  </si>
  <si>
    <t>0680c71d-0dec-7c1b-70ee-f933924c3893</t>
  </si>
  <si>
    <t>Hodgkiss Bookkeeping &amp; CFO Services</t>
  </si>
  <si>
    <t>http://www.hodgkissbookkeepingcfo.com</t>
  </si>
  <si>
    <t>60accacd-9cd4-4cb9-0ea8-7b150cd3e17b</t>
  </si>
  <si>
    <t>Hodgson Moore Pathology Services</t>
  </si>
  <si>
    <t>http://hodgson-moore.com/</t>
  </si>
  <si>
    <t>b8b1d584-494e-0d79-7107-a489df005c4d</t>
  </si>
  <si>
    <t>Hodgson Russ LLP</t>
  </si>
  <si>
    <t>http://www.hodgsonruss.com/</t>
  </si>
  <si>
    <t>7b357749-1a5b-f710-c6d5-ead730aa891f</t>
  </si>
  <si>
    <t>Hodi, Inc.</t>
  </si>
  <si>
    <t>https://hodi.today</t>
  </si>
  <si>
    <t>5316ff2d-9cb1-d26e-bfb5-6932f3a763b6</t>
  </si>
  <si>
    <t>Hodinkee</t>
  </si>
  <si>
    <t>http://www.hodinkee.com</t>
  </si>
  <si>
    <t>fb1c6080-9b07-75f1-f7ed-4e37f3b8b68d</t>
  </si>
  <si>
    <t>Hodo Soy Beanery</t>
  </si>
  <si>
    <t>http://hodosoy.com</t>
  </si>
  <si>
    <t>53cd018f-9132-864d-be9f-3de98e5ab61b</t>
  </si>
  <si>
    <t>Hodoo English</t>
  </si>
  <si>
    <t>https://hodooenglish.com</t>
  </si>
  <si>
    <t>84da2a6f-b75a-2ad8-51d9-e6d60eb5c006</t>
  </si>
  <si>
    <t>Hodosoft</t>
  </si>
  <si>
    <t>http://hodusoft.com/</t>
  </si>
  <si>
    <t>cfa7f3be-7261-8afd-76b4-a514a6500dc7</t>
  </si>
  <si>
    <t>Hodu Labs</t>
  </si>
  <si>
    <t>http://hodulabs.com/</t>
  </si>
  <si>
    <t>0ad65ddb-9fb0-f0b4-338e-eae5bff95f8a</t>
  </si>
  <si>
    <t>Hoechst Marion Roussel</t>
  </si>
  <si>
    <t>http://www.sanori-aventus.com</t>
  </si>
  <si>
    <t>0154c5ad-bc1b-89b0-988f-c86b0a3a690a</t>
  </si>
  <si>
    <t>Hoefler &amp; Co.</t>
  </si>
  <si>
    <t>http://www.typography.com</t>
  </si>
  <si>
    <t>0ed2343d-8e25-7a87-dbd1-d93defb60c0e</t>
  </si>
  <si>
    <t>Hoegh LNG</t>
  </si>
  <si>
    <t>http://www.hoeghlng.com</t>
  </si>
  <si>
    <t>1d6aa396-45b3-d2f0-e864-95367a78cd1c</t>
  </si>
  <si>
    <t>Hoenig Group</t>
  </si>
  <si>
    <t>http://www.hoenig.com/</t>
  </si>
  <si>
    <t>480590d7-cd1a-c849-da96-bb11d6300628</t>
  </si>
  <si>
    <t>Hoepfner BrÌÄå_u</t>
  </si>
  <si>
    <t>http://www.hoepfner-bauinvest.de/</t>
  </si>
  <si>
    <t>a45a588d-32ac-9813-023d-7a2c800d928b</t>
  </si>
  <si>
    <t>Hoerner Heating &amp; Plumbing</t>
  </si>
  <si>
    <t>http://hoerner.ca</t>
  </si>
  <si>
    <t>04a54454-d94a-0aba-ddc8-474567d96c2a</t>
  </si>
  <si>
    <t>HOF Capital</t>
  </si>
  <si>
    <t>http://www.hof.capital/</t>
  </si>
  <si>
    <t>b61cdf80-22ed-f551-12f3-994084658822</t>
  </si>
  <si>
    <t>Hof HaCarmel Regional Council</t>
  </si>
  <si>
    <t>http://www.hof-hacarmel.co.il/</t>
  </si>
  <si>
    <t>d8e7ad34-7b6e-2e71-5e5b-c156ae874bff</t>
  </si>
  <si>
    <t>Hof ter Zielbeek</t>
  </si>
  <si>
    <t>http://www.hofterzielbeek.be/nl/home</t>
  </si>
  <si>
    <t>b46092e8-3a1f-e4b0-2238-44c0421d5941</t>
  </si>
  <si>
    <t>Hofbrauhaus</t>
  </si>
  <si>
    <t>http://www.hofbrauhaus.us/</t>
  </si>
  <si>
    <t>f13fd0cd-0de7-6cec-0f84-c45f0a1e5f1e</t>
  </si>
  <si>
    <t>Hofbrauhaus Melbourne</t>
  </si>
  <si>
    <t>http://www.hofbrauhaus.com.au/</t>
  </si>
  <si>
    <t>d3bf1511-20f1-1a14-c1c5-8fd0888dde44</t>
  </si>
  <si>
    <t>Hofbrauhaus Pittsburgh</t>
  </si>
  <si>
    <t>http://hofbrauhauspittsburgh.com/</t>
  </si>
  <si>
    <t>705a45f6-66ce-12e2-070f-b7f85b2ae12c</t>
  </si>
  <si>
    <t>Hoffco Brands</t>
  </si>
  <si>
    <t>http://www.hoffcobrands.com</t>
  </si>
  <si>
    <t>49a9f356-6058-9b1f-9454-9ae6bca5530f</t>
  </si>
  <si>
    <t>Hoffice</t>
  </si>
  <si>
    <t>http://hoffice.nu/en</t>
  </si>
  <si>
    <t>4401eac4-7d53-92e5-b124-8fbf807348e3</t>
  </si>
  <si>
    <t>Hoffman Construction Company</t>
  </si>
  <si>
    <t>http://www.hoffmancorp.com</t>
  </si>
  <si>
    <t>cf50aceb-771d-60ed-0280-dcdb6595ccaf</t>
  </si>
  <si>
    <t>Hoffman Family Cellars</t>
  </si>
  <si>
    <t>http://www.drinkheadbanger.com</t>
  </si>
  <si>
    <t>8230efe6-7484-afc3-6556-4fea9bc8dfa0</t>
  </si>
  <si>
    <t>Hoffman Industries, LLC</t>
  </si>
  <si>
    <t>http://www.hoffmanindustries.org/</t>
  </si>
  <si>
    <t>1c57fb91-6185-d306-9c40-ca1c1d36c95e</t>
  </si>
  <si>
    <t>Hoffman Realty LLC</t>
  </si>
  <si>
    <t>http://www.tampa-property-management.com</t>
  </si>
  <si>
    <t>4f3b78da-9be7-4ba3-e263-71be27386b18</t>
  </si>
  <si>
    <t>Hoffman Smiles</t>
  </si>
  <si>
    <t>http://www.hoffmansmiles.com</t>
  </si>
  <si>
    <t>b1c59bf4-e429-5a29-05b0-f14e8057e015</t>
  </si>
  <si>
    <t>Hoffman Southwest</t>
  </si>
  <si>
    <t>http://pro-pipe.com/</t>
  </si>
  <si>
    <t>c3776dc7-01b7-4cbf-591c-01bce831b4b7</t>
  </si>
  <si>
    <t>Hoffman, Comfort, Offutt, Scott &amp; Halstad, LLP</t>
  </si>
  <si>
    <t>http://carrollcountymarylandlawfirm.com</t>
  </si>
  <si>
    <t>ddf54705-d023-10fa-0680-7bac76fbca44</t>
  </si>
  <si>
    <t>Hoffmann Commercial Real Estate</t>
  </si>
  <si>
    <t>http://www.hoffmanncre.com/</t>
  </si>
  <si>
    <t>b15ef45f-ac3f-9a7a-f90a-e1ffaf0862e6</t>
  </si>
  <si>
    <t>Hoffmann Group</t>
  </si>
  <si>
    <t>https://www.hoffmann-group.com</t>
  </si>
  <si>
    <t>fd346c3a-f554-f1e4-e2f3-3e61c32a6c8d</t>
  </si>
  <si>
    <t>Hoffmaster Group</t>
  </si>
  <si>
    <t>http://www.hoffmaster.com/</t>
  </si>
  <si>
    <t>992ee391-49fb-ca28-3f05-7477d149a02e</t>
  </si>
  <si>
    <t>Hoffmeister Leuchten</t>
  </si>
  <si>
    <t>http://www.hoffmeister.de</t>
  </si>
  <si>
    <t>a60395d9-81b0-4ce7-6097-d684bcd2d264</t>
  </si>
  <si>
    <t>Hofmann</t>
  </si>
  <si>
    <t>http://www.hofmann.es/web/hofmann/inicio</t>
  </si>
  <si>
    <t>b93a1b51-43ad-3a8c-f0e5-252ecaba7786</t>
  </si>
  <si>
    <t>Hofmann Innovation</t>
  </si>
  <si>
    <t>https://www.hofmann-innovation.com</t>
  </si>
  <si>
    <t>62749238-5ee0-e7be-bf3a-c1ae95637699</t>
  </si>
  <si>
    <t>Hofmann Menu Manufaktur</t>
  </si>
  <si>
    <t>http://www.die-menue-manufaktur.de</t>
  </si>
  <si>
    <t>ff2a3ab6-4750-0378-76ee-dff31d8421c6</t>
  </si>
  <si>
    <t>HoFongLee 1 School of Management</t>
  </si>
  <si>
    <t>http://www.hfl1som.com</t>
  </si>
  <si>
    <t>aa882c18-e341-1649-4750-0294d6daa0ff</t>
  </si>
  <si>
    <t>Hofrat Suess AG</t>
  </si>
  <si>
    <t>http://hofratsuess.ch/</t>
  </si>
  <si>
    <t>fdeaea87-9337-c64a-7437-356e2d822602</t>
  </si>
  <si>
    <t>Hofseth BioCare</t>
  </si>
  <si>
    <t>http://www.hofsethbiocare.com/</t>
  </si>
  <si>
    <t>11d4973c-9bad-a575-a50c-c72f05991da8</t>
  </si>
  <si>
    <t>Hofstra University</t>
  </si>
  <si>
    <t>http://www.hofstra.edu/home/</t>
  </si>
  <si>
    <t>15798b1e-36be-06b5-6ce2-14a4969eaee7</t>
  </si>
  <si>
    <t>Hog Bay Software</t>
  </si>
  <si>
    <t>http://www.hogbaysoftware.com</t>
  </si>
  <si>
    <t>3eb17eaa-1444-1808-14cb-cf9927a09207</t>
  </si>
  <si>
    <t>Hogan &amp; Hartson LLP.</t>
  </si>
  <si>
    <t>http://www.hhlaw.com</t>
  </si>
  <si>
    <t>3226c91f-5551-f3cf-de52-bd0d946c8690</t>
  </si>
  <si>
    <t>Hogan Assessments</t>
  </si>
  <si>
    <t>http://www.hoganassessments.com</t>
  </si>
  <si>
    <t>c966822b-9647-72d1-f1ed-7d2726de9ea5</t>
  </si>
  <si>
    <t>Hogan Insurance Services</t>
  </si>
  <si>
    <t>http://www.hoganins.com</t>
  </si>
  <si>
    <t>0b2267ce-ff10-8bc7-9d1d-683ea502d4bf</t>
  </si>
  <si>
    <t>Hogan Lovells</t>
  </si>
  <si>
    <t>http://www.hoganlovells.com/</t>
  </si>
  <si>
    <t>8f1a5894-8d80-c62f-fbd6-7592596cb762</t>
  </si>
  <si>
    <t>Hogan Marren Babbo &amp; Rose, Ltd.</t>
  </si>
  <si>
    <t>http://www.hmbr.com/</t>
  </si>
  <si>
    <t>6db84e9d-133a-44fd-3b14-15d7a039014f</t>
  </si>
  <si>
    <t>Hoganas</t>
  </si>
  <si>
    <t>https://www.hoganas.com</t>
  </si>
  <si>
    <t>a1b71279-d423-1ef9-1dff-815da2924ce8</t>
  </si>
  <si>
    <t>Hogar Impeque</t>
  </si>
  <si>
    <t>http://hogarimpeque.cl</t>
  </si>
  <si>
    <t>09bbd065-df27-cbe6-b43b-ed94069eb01f</t>
  </si>
  <si>
    <t>Hogarth Worldwide</t>
  </si>
  <si>
    <t>http://www.hogarthww.com/</t>
  </si>
  <si>
    <t>407e81c3-74e7-3876-5a8f-8b74202c1c89</t>
  </si>
  <si>
    <t>Hogaru</t>
  </si>
  <si>
    <t>https://www.hogaru.com</t>
  </si>
  <si>
    <t>ee13bcb2-b178-ce75-cd61-1149dfe74bc6</t>
  </si>
  <si>
    <t>Hogere</t>
  </si>
  <si>
    <t>http://www.hogere.com</t>
  </si>
  <si>
    <t>c4b0a6e6-2993-15b4-b021-ed54a210cc44</t>
  </si>
  <si>
    <t>Hogeschool Gent</t>
  </si>
  <si>
    <t>https://www.hogent.be</t>
  </si>
  <si>
    <t>6bf0bf62-f50f-7ae5-df2e-b5d369fb9f5a</t>
  </si>
  <si>
    <t>Hogeschool Marcus Verbeek</t>
  </si>
  <si>
    <t>https://www.mvp.nl</t>
  </si>
  <si>
    <t>0f9bf9dd-38eb-4584-11ac-a776f253bbf2</t>
  </si>
  <si>
    <t>Hogeschool Rotterdam</t>
  </si>
  <si>
    <t>http://www.hogeschoolrotterdam.nl/</t>
  </si>
  <si>
    <t>3cd56dea-0dc9-f738-e543-2608527c9149</t>
  </si>
  <si>
    <t>Hogeschool Utrecht</t>
  </si>
  <si>
    <t>https://www.international.hu.nl</t>
  </si>
  <si>
    <t>7fcab1c0-426c-5d2f-9ec4-e5488da88902</t>
  </si>
  <si>
    <t>Hogeschool van Amsterdam</t>
  </si>
  <si>
    <t>http://www.amsterdamuas.com</t>
  </si>
  <si>
    <t>d65ed3a0-fbc9-d051-17fc-623907a04ac0</t>
  </si>
  <si>
    <t>Hogeschool voor de Kunsten Utrecht</t>
  </si>
  <si>
    <t>http://www.hku.nl/homeen/abouthku/hkuuniversityoftheartsutrecht.htm</t>
  </si>
  <si>
    <t>915e9175-d398-37ef-f8e7-6e28edde27cb</t>
  </si>
  <si>
    <t>Hogeschool voor Economische Studies Amsterdam (HES)</t>
  </si>
  <si>
    <t>http://www.hva.nl</t>
  </si>
  <si>
    <t>2f186584-b38d-c3fa-42a4-75b17b90d720</t>
  </si>
  <si>
    <t>Hogeschool West-Vlaanderen</t>
  </si>
  <si>
    <t>http://www.howest.be/</t>
  </si>
  <si>
    <t>0ff10b3b-46d5-923d-79ce-18f3162b1354</t>
  </si>
  <si>
    <t>Hogeschool-Universiteit Brussel</t>
  </si>
  <si>
    <t>http://www.hubrussel.be/english</t>
  </si>
  <si>
    <t>a348170a-2327-e950-2776-30d326854a02</t>
  </si>
  <si>
    <t>Hogg Robinson Group plc</t>
  </si>
  <si>
    <t>http://www.hoggrobinson.com</t>
  </si>
  <si>
    <t>717a3912-8c51-037a-c5e7-fe0282cb1a45</t>
  </si>
  <si>
    <t>Hogg, Shain &amp; Scheck Professional Corporation</t>
  </si>
  <si>
    <t>http://www.hss-ca.com</t>
  </si>
  <si>
    <t>c592bf43-c0b6-a9d5-7d5b-97fd7e17ac28</t>
  </si>
  <si>
    <t>Hogiliscious</t>
  </si>
  <si>
    <t>http://www.hogiliscious.com</t>
  </si>
  <si>
    <t>3a98fb36-e20e-24bd-4aaf-51c6d3a6676b</t>
  </si>
  <si>
    <t>Hoglund, Chwialkowski &amp; Mrozik, PLLC.</t>
  </si>
  <si>
    <t>http://www.hoglundlaw.com</t>
  </si>
  <si>
    <t>3aa4a284-89d2-fa34-e07f-6d80a498ddda</t>
  </si>
  <si>
    <t>Hogo India Call Center Outsourcing</t>
  </si>
  <si>
    <t>http://www.hogoindiacallcenteroutsourcing.com/</t>
  </si>
  <si>
    <t>a30059bb-0f79-e327-d266-ada024a3979d</t>
  </si>
  <si>
    <t>HOGO Loans UK</t>
  </si>
  <si>
    <t>http://www.hogoloans.com</t>
  </si>
  <si>
    <t>a594d727-c452-af1b-e1d9-db4fab9295b9</t>
  </si>
  <si>
    <t>Hogo Works</t>
  </si>
  <si>
    <t>http://www.hogoworks.com/</t>
  </si>
  <si>
    <t>b9b91e4e-90cc-4892-f756-0ba0bfb09882</t>
  </si>
  <si>
    <t>Hogpie Communications</t>
  </si>
  <si>
    <t>http://hogpiecommunications.com</t>
  </si>
  <si>
    <t>05576c3a-ba6f-688f-1e62-5af50008756f</t>
  </si>
  <si>
    <t>Hoguma</t>
  </si>
  <si>
    <t>http://www.hoguma.com/</t>
  </si>
  <si>
    <t>3909e4b4-b80c-20d8-77cf-01c167f79029</t>
  </si>
  <si>
    <t>Hogwarts Live</t>
  </si>
  <si>
    <t>http://www.hogwartslive.com</t>
  </si>
  <si>
    <t>9171df61-7730-52c4-a137-767e2f08faf6</t>
  </si>
  <si>
    <t>Hohai University</t>
  </si>
  <si>
    <t>http://en.hhu.edu.cn/</t>
  </si>
  <si>
    <t>84829b7a-2b25-9483-ce82-f285ee9fbeca</t>
  </si>
  <si>
    <t>Hohl Industrial Services</t>
  </si>
  <si>
    <t>http://www.hohlind.com</t>
  </si>
  <si>
    <t>20632768-8c7a-223d-4813-63b42a178918</t>
  </si>
  <si>
    <t>HOhmBody</t>
  </si>
  <si>
    <t>https://hohmbody.com</t>
  </si>
  <si>
    <t>e173ab60-3a38-cb9f-1ec8-376f47cd80ae</t>
  </si>
  <si>
    <t>HoHo</t>
  </si>
  <si>
    <t>http://www.hoho.ly/</t>
  </si>
  <si>
    <t>cfe447dc-98d1-bc2f-8bb7-9d936779a361</t>
  </si>
  <si>
    <t>HoHo Technologies</t>
  </si>
  <si>
    <t>http://www.hohotech.com</t>
  </si>
  <si>
    <t>b7a63c91-b83b-d2a3-29d4-a69a79bb73ba</t>
  </si>
  <si>
    <t>Hohojo</t>
  </si>
  <si>
    <t>http://hohojo.com</t>
  </si>
  <si>
    <t>c4fbf4c2-91c4-e33b-e4f4-6de66b5ebd47</t>
  </si>
  <si>
    <t>Hohonews</t>
  </si>
  <si>
    <t>http://hohonews.com</t>
  </si>
  <si>
    <t>a21f1b43-f427-fc99-74fe-f639432e4336</t>
  </si>
  <si>
    <t>hoi foods</t>
  </si>
  <si>
    <t>http://www.hoifoods.com</t>
  </si>
  <si>
    <t>6efba935-cf29-e581-20e2-170376162a66</t>
  </si>
  <si>
    <t>Hoiem Enterprises</t>
  </si>
  <si>
    <t>http://www.hoiem.com</t>
  </si>
  <si>
    <t>b0ae0489-8a0f-8a0e-429e-72627bd980e0</t>
  </si>
  <si>
    <t>Hoiio</t>
  </si>
  <si>
    <t>http://hoiio.com</t>
  </si>
  <si>
    <t>4f88ade2-b1ec-db70-afc7-723f38876225</t>
  </si>
  <si>
    <t>Hointer</t>
  </si>
  <si>
    <t>http://www.hointer.com/</t>
  </si>
  <si>
    <t>b6bb7da5-b8c9-f315-1259-f8463404889d</t>
  </si>
  <si>
    <t>Hoist</t>
  </si>
  <si>
    <t>http://hoist.io/</t>
  </si>
  <si>
    <t>9fab7a56-88d3-45ed-775e-15eed3df13c3</t>
  </si>
  <si>
    <t>Hoist Experts</t>
  </si>
  <si>
    <t>http://www.hoistexperts.com</t>
  </si>
  <si>
    <t>0639a7c9-0319-fd4f-3108-2911e09c070e</t>
  </si>
  <si>
    <t>Hoist Fund LLC</t>
  </si>
  <si>
    <t>http://hoistfinance.com</t>
  </si>
  <si>
    <t>e37cb26e-ae4d-a5ea-3a91-1ef1e35b2efd</t>
  </si>
  <si>
    <t>Hoist Group</t>
  </si>
  <si>
    <t>http://www.hoistgroup.com/</t>
  </si>
  <si>
    <t>8c068d3c-3220-7bc2-4830-78de8df84a74</t>
  </si>
  <si>
    <t>Hoists Direct</t>
  </si>
  <si>
    <t>https://www.hoistsdirect.com</t>
  </si>
  <si>
    <t>481fb3b8-8b0b-9358-51bd-0d81612e58e5</t>
  </si>
  <si>
    <t>HOIT COMPANY</t>
  </si>
  <si>
    <t>http://rocketpun.ch/company/hoit</t>
  </si>
  <si>
    <t>9106fed6-32a7-f07b-cda7-6111ed583da1</t>
  </si>
  <si>
    <t>Hoita Inc</t>
  </si>
  <si>
    <t>http://www.hoita.com</t>
  </si>
  <si>
    <t>4213295d-8c37-a7cd-be9b-a958532ee261</t>
  </si>
  <si>
    <t>HoiTalent</t>
  </si>
  <si>
    <t>http://www.hoitalent.com</t>
  </si>
  <si>
    <t>09e08d8f-cdcc-1267-05e0-4b915e65d0ad</t>
  </si>
  <si>
    <t>Hojah Food Delivery</t>
  </si>
  <si>
    <t>https://hojah.com/</t>
  </si>
  <si>
    <t>dfa37a3d-28d2-557f-4f18-c5dc85e91b82</t>
  </si>
  <si>
    <t>Hojeij Branded Foods</t>
  </si>
  <si>
    <t>http://www.hbfairports.com</t>
  </si>
  <si>
    <t>a002b264-e414-e789-0445-39fceed75fc7</t>
  </si>
  <si>
    <t>Hojo.pl</t>
  </si>
  <si>
    <t>http://www.hojo.pl</t>
  </si>
  <si>
    <t>20f67c51-bd38-100a-c862-0bd7380d0c02</t>
  </si>
  <si>
    <t>Hojoki</t>
  </si>
  <si>
    <t>http://getcatchapp.com/hojoki</t>
  </si>
  <si>
    <t>60aafe97-a8fd-e582-7d18-2872bd144fad</t>
  </si>
  <si>
    <t>HOK</t>
  </si>
  <si>
    <t>http://www.hizliolkazan.com</t>
  </si>
  <si>
    <t>8e13499b-6095-5b83-c2cc-c60754792840</t>
  </si>
  <si>
    <t>Hokare</t>
  </si>
  <si>
    <t>http://www.hokare.net/</t>
  </si>
  <si>
    <t>cfca3a36-237d-7fa4-0214-c6f1c1dfbfb7</t>
  </si>
  <si>
    <t>Hokhmah Corporation</t>
  </si>
  <si>
    <t>http://www.hokhmah.co.kr</t>
  </si>
  <si>
    <t>97b2f49f-721a-e6b6-5f34-3f6dd933c932</t>
  </si>
  <si>
    <t>hokify |ÌâåÊA Service by JobSwipr GmbH</t>
  </si>
  <si>
    <t>https://www.hokify.com</t>
  </si>
  <si>
    <t>d1df2ef1-7340-3f5f-32d5-572ff7a4eb37</t>
  </si>
  <si>
    <t>Hokkaido University</t>
  </si>
  <si>
    <t>http://www.hokudai.ac.jp/en/index.html</t>
  </si>
  <si>
    <t>46b42e79-dd7a-694b-afd0-d3ff1a4d8e41</t>
  </si>
  <si>
    <t>Hokkaido Venture Capital</t>
  </si>
  <si>
    <t>http://www.hokkaido-vc.com/english/hvc/index.html</t>
  </si>
  <si>
    <t>ae3df1b6-5c69-57ea-8056-292bd8dc14a5</t>
  </si>
  <si>
    <t>Hokkaweb</t>
  </si>
  <si>
    <t>http://hokkaweb.com/</t>
  </si>
  <si>
    <t>1ed7dd9a-9837-e5f6-ccc1-c27051fc1afb</t>
  </si>
  <si>
    <t>Hokkei</t>
  </si>
  <si>
    <t>http://hokkei.co.uk/</t>
  </si>
  <si>
    <t>1a04af04-37b3-fdc0-d92c-96d02a2ce74c</t>
  </si>
  <si>
    <t>Hokku PR</t>
  </si>
  <si>
    <t>http://www.hokkupr.com/</t>
  </si>
  <si>
    <t>a155ca00-a3fe-ec6f-0e7a-2f58a464560a</t>
  </si>
  <si>
    <t>HOKO</t>
  </si>
  <si>
    <t>http://hoko.io</t>
  </si>
  <si>
    <t>5dbc7c2d-9ae7-8c80-2308-9389c2243d68</t>
  </si>
  <si>
    <t>Hoku Scientific</t>
  </si>
  <si>
    <t>http://www.hokucorp.com</t>
  </si>
  <si>
    <t>16744208-bc73-55ab-5bdf-37f31324bdaf</t>
  </si>
  <si>
    <t>Hokuyo Automatic</t>
  </si>
  <si>
    <t>http://www.hokuyo-aut.jp/</t>
  </si>
  <si>
    <t>b4f2b77d-c6e8-1f3e-e764-4a1e5c064312</t>
  </si>
  <si>
    <t>Hol-dental Depot</t>
  </si>
  <si>
    <t>http://holdentalesklep.eu</t>
  </si>
  <si>
    <t>4a9b1145-3c8c-55f8-81e0-a31b47eec2f6</t>
  </si>
  <si>
    <t>Hola</t>
  </si>
  <si>
    <t>http://hola.org</t>
  </si>
  <si>
    <t>d7db5f1c-69dc-c307-6090-a5679324d38d</t>
  </si>
  <si>
    <t>Hola Bonjour App</t>
  </si>
  <si>
    <t>https://itunes.apple.com/gb/app/hola-bonjour/id1049741033/?mt=8</t>
  </si>
  <si>
    <t>bed6df4a-32f7-0cd9-39bb-84c011526e75</t>
  </si>
  <si>
    <t>Hola Enterprise</t>
  </si>
  <si>
    <t>http://holaenterprise.com</t>
  </si>
  <si>
    <t>d5a1f4e4-05be-1166-e24f-568ecb4aff43</t>
  </si>
  <si>
    <t>HOLA Networks</t>
  </si>
  <si>
    <t>http://holanetworks.net</t>
  </si>
  <si>
    <t>1a337d2c-db2c-bccc-7d58-f58da71e3f58</t>
  </si>
  <si>
    <t>Hola Networks</t>
  </si>
  <si>
    <t>http://holacdn.com</t>
  </si>
  <si>
    <t>cc387f65-4f27-3957-c2f4-37800478e57e</t>
  </si>
  <si>
    <t>Hola! Luminati</t>
  </si>
  <si>
    <t>http://luminati.io</t>
  </si>
  <si>
    <t>26f1d314-dbe9-4d8c-77e1-3eefed333819</t>
  </si>
  <si>
    <t>Holaa</t>
  </si>
  <si>
    <t>http://www.holaa.me/</t>
  </si>
  <si>
    <t>5d06ee18-60ab-b124-db66-9ff855c56f94</t>
  </si>
  <si>
    <t>https://www.holaa.in/</t>
  </si>
  <si>
    <t>758b54c7-3dcb-434f-4bc9-ea83b24a88df</t>
  </si>
  <si>
    <t>Holaba</t>
  </si>
  <si>
    <t>http://www.holaba.com.cn</t>
  </si>
  <si>
    <t>f9d193e2-8255-9e4c-f75a-1c5fa0c6b4bf</t>
  </si>
  <si>
    <t>HOLABooking</t>
  </si>
  <si>
    <t>http://www.holabooking.com</t>
  </si>
  <si>
    <t>e217f4ac-0b45-e21b-207f-c0f6d4a9b8a3</t>
  </si>
  <si>
    <t>Holachef</t>
  </si>
  <si>
    <t>http://www.holachef.com/</t>
  </si>
  <si>
    <t>b838ab28-8ac3-8934-cd39-eccca3572f7a</t>
  </si>
  <si>
    <t>HolaConnect</t>
  </si>
  <si>
    <t>http://holaconnect.com</t>
  </si>
  <si>
    <t>1ef8af20-0076-979c-0f5c-c8f5592fe65d</t>
  </si>
  <si>
    <t>HolacracyOne</t>
  </si>
  <si>
    <t>http://holacracy.org/</t>
  </si>
  <si>
    <t>55e84442-40ee-5ebb-2dae-ab1aa5905787</t>
  </si>
  <si>
    <t>HolaDoctor</t>
  </si>
  <si>
    <t>http://holadoctor.net/</t>
  </si>
  <si>
    <t>8d486cef-cab5-8633-864c-85d83bb32f18</t>
  </si>
  <si>
    <t>Holaira</t>
  </si>
  <si>
    <t>http://holaira.com</t>
  </si>
  <si>
    <t>fa8b33ca-3690-1129-de31-9a39c7affc6e</t>
  </si>
  <si>
    <t>Holalabs</t>
  </si>
  <si>
    <t>http://holalabs.com</t>
  </si>
  <si>
    <t>e0004a0d-5cf0-047c-3442-91b0fd5a45c1</t>
  </si>
  <si>
    <t>Holaluz</t>
  </si>
  <si>
    <t>http://www.holaluz.com</t>
  </si>
  <si>
    <t>871e0b73-a857-43c1-b6d0-59374714a214</t>
  </si>
  <si>
    <t>Holaparis.com</t>
  </si>
  <si>
    <t>http://www.holaparis.com</t>
  </si>
  <si>
    <t>76a75bdc-7ab3-140e-2a49-d7da8430ae70</t>
  </si>
  <si>
    <t>Holatastic</t>
  </si>
  <si>
    <t>http://www.holatastic.com</t>
  </si>
  <si>
    <t>039adc37-abbc-161f-6be2-55ddc337ecf3</t>
  </si>
  <si>
    <t>Holatek</t>
  </si>
  <si>
    <t>http://www.jmgo.com/</t>
  </si>
  <si>
    <t>5d95e473-ad67-bf80-a117-e3e7a1f0ce91</t>
  </si>
  <si>
    <t>HolaTrippy - On Travel Chat Assistant</t>
  </si>
  <si>
    <t>http://www.holatrippy.com</t>
  </si>
  <si>
    <t>ce9f90c8-95a8-00be-0a0f-ade63843e723</t>
  </si>
  <si>
    <t>Holaverse</t>
  </si>
  <si>
    <t>http://www.holaverse.com</t>
  </si>
  <si>
    <t>e4312a68-0cc1-f705-acce-e2747f7370b1</t>
  </si>
  <si>
    <t>HolbergFondene</t>
  </si>
  <si>
    <t>http://holbergfondene.no/en</t>
  </si>
  <si>
    <t>765b31b8-3611-2b1d-8ba4-4df030f00ae6</t>
  </si>
  <si>
    <t>Holberton School</t>
  </si>
  <si>
    <t>https://www.holbertonschool.com</t>
  </si>
  <si>
    <t>3c150cf8-2e75-533f-c4ff-181316f4c56d</t>
  </si>
  <si>
    <t>Holborn Assets</t>
  </si>
  <si>
    <t>http://holbornassets.com/</t>
  </si>
  <si>
    <t>f5520db1-05b6-2b2a-259c-3892ad6fed0a</t>
  </si>
  <si>
    <t>Holcim</t>
  </si>
  <si>
    <t>http://www.holcim.com/</t>
  </si>
  <si>
    <t>f1c50295-e66b-a5ed-6df6-238ce845c427</t>
  </si>
  <si>
    <t>Holcim Lanka</t>
  </si>
  <si>
    <t>http://www.holcim.lk/</t>
  </si>
  <si>
    <t>a8db50fb-cb75-75e7-1821-c48739c73918</t>
  </si>
  <si>
    <t>Holcombe Financial</t>
  </si>
  <si>
    <t>http://www.holcombefinancial.com</t>
  </si>
  <si>
    <t>bb3db64d-18dc-5df2-ccf2-f37f2221a051</t>
  </si>
  <si>
    <t>Hold</t>
  </si>
  <si>
    <t>https://holdapp.no/en/</t>
  </si>
  <si>
    <t>41cd1be9-9cfe-6bac-beb8-d98f202f51a6</t>
  </si>
  <si>
    <t>HOLD Asociados</t>
  </si>
  <si>
    <t>http://www.hold.mx</t>
  </si>
  <si>
    <t>efb3676b-f741-2eef-4db4-08437f30947d</t>
  </si>
  <si>
    <t>Hold Marketing Inc</t>
  </si>
  <si>
    <t>http://www.holdlinemessages.com</t>
  </si>
  <si>
    <t>ec8eef04-a46c-ccaf-c642-2d90388b023d</t>
  </si>
  <si>
    <t>Hold Security</t>
  </si>
  <si>
    <t>http://www.holdsecurity.com</t>
  </si>
  <si>
    <t>d4a0cf77-cb84-b650-7a16-d293aac14a10</t>
  </si>
  <si>
    <t>Hold The Eye Images</t>
  </si>
  <si>
    <t>http://www.hteiw.com/</t>
  </si>
  <si>
    <t>730226c3-16dc-4776-ca2e-805d36d9a0e7</t>
  </si>
  <si>
    <t>Hold the Hairline</t>
  </si>
  <si>
    <t>http://www.holdthehairline.com</t>
  </si>
  <si>
    <t>8985dc36-b596-0dd9-03ba-3b9516a37c6c</t>
  </si>
  <si>
    <t>Hold to Reset</t>
  </si>
  <si>
    <t>http://holdtoreset.com</t>
  </si>
  <si>
    <t>577527a6-4b41-f70c-8145-280040a688d5</t>
  </si>
  <si>
    <t>HoldBreaker</t>
  </si>
  <si>
    <t>https://www.holdbreaker.com/</t>
  </si>
  <si>
    <t>4ae9585a-0e23-5a2e-5c85-fa735306dae2</t>
  </si>
  <si>
    <t>Holdcom</t>
  </si>
  <si>
    <t>http://www.holdcom.com</t>
  </si>
  <si>
    <t>25094d83-4621-ad24-6913-d1b4c11096c5</t>
  </si>
  <si>
    <t>Holden</t>
  </si>
  <si>
    <t>http://www.holden.com.au/</t>
  </si>
  <si>
    <t>9a090465-f9ff-5b7a-6f81-1b0d2d90f691</t>
  </si>
  <si>
    <t>HOLDEN</t>
  </si>
  <si>
    <t>http://www.hiholden.com</t>
  </si>
  <si>
    <t>8c2cbf5c-991e-f394-0ff5-bea1e86f158b</t>
  </si>
  <si>
    <t>Holden Buckner</t>
  </si>
  <si>
    <t>http://holdenbuckner.net/</t>
  </si>
  <si>
    <t>ebccc4c3-6ba1-a987-3b7f-e5a309f33f02</t>
  </si>
  <si>
    <t>Holden Capital</t>
  </si>
  <si>
    <t>http://www.holdencapital.com.au</t>
  </si>
  <si>
    <t>f444e5db-7069-292f-0f94-d2dd54bf7883</t>
  </si>
  <si>
    <t>Holden International</t>
  </si>
  <si>
    <t>http://www.holdenintl.com</t>
  </si>
  <si>
    <t>f7b3b1b6-e7d6-52b8-0c9a-393d28b45d86</t>
  </si>
  <si>
    <t>Holder Bedding Inc | Mattress Store</t>
  </si>
  <si>
    <t>http://www.holderbeddinglafayette.com</t>
  </si>
  <si>
    <t>5b707f10-6852-995b-8d96-da501f06557c</t>
  </si>
  <si>
    <t>Holder Construction</t>
  </si>
  <si>
    <t>http://www.holderconstruction.com/</t>
  </si>
  <si>
    <t>94562a56-9980-2450-1897-cad4bf741cd8</t>
  </si>
  <si>
    <t>Holder House Garden Community Interest Company</t>
  </si>
  <si>
    <t>http://www.holderhouse.co.uk/</t>
  </si>
  <si>
    <t>fc1220b5-f803-3e2e-42a5-b9f2efcd1dd7</t>
  </si>
  <si>
    <t>Holderness School</t>
  </si>
  <si>
    <t>http://www.weact.org</t>
  </si>
  <si>
    <t>44aa2281-29ef-c51e-142e-f4a2265f9d94</t>
  </si>
  <si>
    <t>Holdfast</t>
  </si>
  <si>
    <t>http://holdfastdining.com/</t>
  </si>
  <si>
    <t>5f939996-30a6-eff9-c640-d63ff56a9873</t>
  </si>
  <si>
    <t>Holding Capital Group</t>
  </si>
  <si>
    <t>http://www.holdingcapital.com/</t>
  </si>
  <si>
    <t>2d1031e4-67e0-c74d-6733-27b69fbe5034</t>
  </si>
  <si>
    <t>Holding Digital</t>
  </si>
  <si>
    <t>http://www.holdingdigital.com</t>
  </si>
  <si>
    <t>7fc397c9-3316-8351-9617-e9870c529292</t>
  </si>
  <si>
    <t>Holding Redlich</t>
  </si>
  <si>
    <t>http://www.holdingredlich.com</t>
  </si>
  <si>
    <t>28bce533-3669-d460-9eb1-cb85e97b1eb9</t>
  </si>
  <si>
    <t>Holdingham Group</t>
  </si>
  <si>
    <t>http://holdingham.com</t>
  </si>
  <si>
    <t>7c59041f-006d-1e98-1fc7-c64f186b6895</t>
  </si>
  <si>
    <t>Holdings App</t>
  </si>
  <si>
    <t>http://www.holdingsapp.com/</t>
  </si>
  <si>
    <t>899278fe-5600-40ad-1f88-ce05c43d00a3</t>
  </si>
  <si>
    <t>Holdings Industries</t>
  </si>
  <si>
    <t>http://www.holdingsindustries.com</t>
  </si>
  <si>
    <t>f8d3091f-5d58-a705-73f6-8f62aad48536</t>
  </si>
  <si>
    <t>Holdinn.com - Online Hotel Booking</t>
  </si>
  <si>
    <t>http://www.holdinn.com</t>
  </si>
  <si>
    <t>7d22daf4-27cd-9899-f84f-f076b38bdb0e</t>
  </si>
  <si>
    <t>Holdinvest</t>
  </si>
  <si>
    <t>http://holdinvest.ee</t>
  </si>
  <si>
    <t>05781363-3f12-6628-5b0a-1a50c16f61bd</t>
  </si>
  <si>
    <t>HoldMyTicket</t>
  </si>
  <si>
    <t>http://www.holdmyticket.com</t>
  </si>
  <si>
    <t>2142a6bb-290e-d4d5-85fb-35d4ad71dbed</t>
  </si>
  <si>
    <t>Holdsport</t>
  </si>
  <si>
    <t>http://www.holdsport.co.za/</t>
  </si>
  <si>
    <t>ee712792-90c5-edb6-5770-23941433f73d</t>
  </si>
  <si>
    <t>HoldSum</t>
  </si>
  <si>
    <t>http://holdsum.com/</t>
  </si>
  <si>
    <t>4ea4069d-4bce-5d71-5e64-f4ab93861227</t>
  </si>
  <si>
    <t>Holdsworth Associates</t>
  </si>
  <si>
    <t>http://www.holdsworth-associates.co.uk</t>
  </si>
  <si>
    <t>98371d1c-6223-a04a-5c9e-3fd4c3650108</t>
  </si>
  <si>
    <t>Holdsworth Chadd Fuller CPAs</t>
  </si>
  <si>
    <t>http://holdsworthcpa.com/</t>
  </si>
  <si>
    <t>c8800ed7-eac0-ab26-4bcb-63c0ec212c4e</t>
  </si>
  <si>
    <t>HoldtheFrontPage</t>
  </si>
  <si>
    <t>http://www.holdthefrontpage.co.uk/</t>
  </si>
  <si>
    <t>065b5019-3e81-9c77-c9c5-853aad6f5a75</t>
  </si>
  <si>
    <t>Holdun Investments Management</t>
  </si>
  <si>
    <t>http://www.holdun.com</t>
  </si>
  <si>
    <t>c31afc9b-58ea-b07e-2b80-fcf4375efcbd</t>
  </si>
  <si>
    <t>Holdyr</t>
  </si>
  <si>
    <t>http://www.holdyr.com</t>
  </si>
  <si>
    <t>9942c71f-0c60-8664-255d-9c60878d4544</t>
  </si>
  <si>
    <t>Hole &amp; Corner</t>
  </si>
  <si>
    <t>http://www.holeandcornermagazine.com/</t>
  </si>
  <si>
    <t>ba2d127b-ea33-44bf-4b76-1c48f5fb22c2</t>
  </si>
  <si>
    <t>Hole 19</t>
  </si>
  <si>
    <t>http://www.hole19golf.com</t>
  </si>
  <si>
    <t>01649625-c3c6-f3b2-2d5e-d244d3634e33</t>
  </si>
  <si>
    <t>Hole in One Golf Homes</t>
  </si>
  <si>
    <t>http://holeinonegolfhomes.com</t>
  </si>
  <si>
    <t>54d18487-967b-0ae9-1040-03aca585f9f6</t>
  </si>
  <si>
    <t>Hole in the Wall Gang Camp</t>
  </si>
  <si>
    <t>http://www.holeinthewallgang.org/</t>
  </si>
  <si>
    <t>fce865ca-f799-cbc9-1d9a-5064be789fea</t>
  </si>
  <si>
    <t>Hole-in-One U.S.A.</t>
  </si>
  <si>
    <t>http://hiousa.com/</t>
  </si>
  <si>
    <t>9995e200-894e-2c8a-e70f-9424b84db942</t>
  </si>
  <si>
    <t>Hole-in-the-Wall Education</t>
  </si>
  <si>
    <t>http://hole-in-the-wall.com</t>
  </si>
  <si>
    <t>753404b9-da03-97e3-dcbc-85ae53a9527c</t>
  </si>
  <si>
    <t>Hole-in-WON.com</t>
  </si>
  <si>
    <t>http://www.hole-in-won.com</t>
  </si>
  <si>
    <t>970e0162-dfbb-ba8d-2aff-3e6bc5a00a8e</t>
  </si>
  <si>
    <t>Holfeld Apps</t>
  </si>
  <si>
    <t>http://holfeld.com</t>
  </si>
  <si>
    <t>f9d82ca4-1ff0-1671-6007-e137a40af2e1</t>
  </si>
  <si>
    <t>Holganix</t>
  </si>
  <si>
    <t>http://www.holganix.com</t>
  </si>
  <si>
    <t>cf68a072-ab9f-d3f2-673a-c1cf17916668</t>
  </si>
  <si>
    <t>Holgate School, Barnsley</t>
  </si>
  <si>
    <t>http://holgatessc.org.uk/</t>
  </si>
  <si>
    <t>cdd6e5dc-e563-e5f0-5ca1-3c893b55158e</t>
  </si>
  <si>
    <t>holi</t>
  </si>
  <si>
    <t>https://www.holi.io</t>
  </si>
  <si>
    <t>b7a3b152-adb6-3fcb-b80e-5b13c3f7cb3c</t>
  </si>
  <si>
    <t>Holiadvice</t>
  </si>
  <si>
    <t>http://www.holiadvice.com/</t>
  </si>
  <si>
    <t>9dfce87a-9f28-2be3-8f10-3228447d20e6</t>
  </si>
  <si>
    <t>HOLIBAG</t>
  </si>
  <si>
    <t>https://holibag.io/</t>
  </si>
  <si>
    <t>f2252364-ca42-4de2-beb4-8a457c1b2669</t>
  </si>
  <si>
    <t>Holic</t>
  </si>
  <si>
    <t>https://holic.com</t>
  </si>
  <si>
    <t>1f5adbc3-446c-cc8f-9438-5ac03e7c89ff</t>
  </si>
  <si>
    <t>Holics</t>
  </si>
  <si>
    <t>http://www.palletter.com</t>
  </si>
  <si>
    <t>4a0e82c9-9af1-34da-391b-6ec53ab8be9b</t>
  </si>
  <si>
    <t>HOLIDAY AROMA LTD</t>
  </si>
  <si>
    <t>http://www.holidayaroma.com</t>
  </si>
  <si>
    <t>d7c240f0-0c0e-b5bd-443a-5dc8d33b287d</t>
  </si>
  <si>
    <t>Holiday Autos</t>
  </si>
  <si>
    <t>http://www.holidayautos.com</t>
  </si>
  <si>
    <t>a7239011-b049-c0be-683c-c13fd0cfcafa</t>
  </si>
  <si>
    <t>Holiday Club Resorts Oy</t>
  </si>
  <si>
    <t>https://www.holidayclubresorts.com</t>
  </si>
  <si>
    <t>2d1685d9-306c-fafa-2e0b-938968d6af0a</t>
  </si>
  <si>
    <t>Holiday Desire</t>
  </si>
  <si>
    <t>http://www.holidaydesire.co.uk/</t>
  </si>
  <si>
    <t>0434b67b-00a2-f356-855a-6ee36df40a72</t>
  </si>
  <si>
    <t>Holiday Extras</t>
  </si>
  <si>
    <t>http://www.holidayextras.co.uk</t>
  </si>
  <si>
    <t>b1c22bb4-66e1-4a95-4ab2-b8d9b96a564a</t>
  </si>
  <si>
    <t>Holiday Golf</t>
  </si>
  <si>
    <t>http://www.holidaygolfusa.com</t>
  </si>
  <si>
    <t>2b16d2ac-4675-1e2b-55fc-0df69da3969a</t>
  </si>
  <si>
    <t>Holiday Heroes Foundation</t>
  </si>
  <si>
    <t>https://www.holidayheroesfoundation.org</t>
  </si>
  <si>
    <t>362d6b15-cff7-4ef1-c321-90c033b456d7</t>
  </si>
  <si>
    <t>Holiday Host (business acquired)</t>
  </si>
  <si>
    <t>http://holidayhost.nl</t>
  </si>
  <si>
    <t>ce5d1c3f-7eba-d620-836b-5b4bd5f6687e</t>
  </si>
  <si>
    <t>Holiday House Deals</t>
  </si>
  <si>
    <t>http://www.holidayhousedeals.com</t>
  </si>
  <si>
    <t>db182d2d-d2cc-5795-d637-dbd3e2cd8f29</t>
  </si>
  <si>
    <t>Holiday Hugo</t>
  </si>
  <si>
    <t>http://holidayhugo.com/</t>
  </si>
  <si>
    <t>dd8662fd-8d55-5322-8975-afdb2371fb7a</t>
  </si>
  <si>
    <t>Holiday Idea</t>
  </si>
  <si>
    <t>http://www.holidayidea.com.my</t>
  </si>
  <si>
    <t>7bf763c2-59a9-0dba-5366-4fa6682c816d</t>
  </si>
  <si>
    <t>Holiday Inn Club Vacations</t>
  </si>
  <si>
    <t>http://jobs.holidayinnclub.com/</t>
  </si>
  <si>
    <t>b4ea5843-94d9-4fe2-f283-927a74d78688</t>
  </si>
  <si>
    <t>Holiday Inn Dubai - Al Barsha</t>
  </si>
  <si>
    <t>http://www.hialbarshadubai.com</t>
  </si>
  <si>
    <t>b45c8508-7f1d-4bcc-f0aa-d96e74f5b3e4</t>
  </si>
  <si>
    <t>Holiday Inn Express Leeds - East</t>
  </si>
  <si>
    <t>http://www.hiexpressleedseast.co.uk/</t>
  </si>
  <si>
    <t>46b5934d-4677-b343-30c5-025100ba4da0</t>
  </si>
  <si>
    <t>Holiday Inn Express Pinetop</t>
  </si>
  <si>
    <t>http://www.hiepinetop.com</t>
  </si>
  <si>
    <t>d1b57667-85a5-96b6-d234-b0f666dbaabd</t>
  </si>
  <si>
    <t>Holiday Lettings</t>
  </si>
  <si>
    <t>http://www.holidaylettings.co.uk</t>
  </si>
  <si>
    <t>e9d29a23-0694-c983-d754-83b977e01894</t>
  </si>
  <si>
    <t>Holiday Mango</t>
  </si>
  <si>
    <t>http://www.delhitourpackages.com/</t>
  </si>
  <si>
    <t>dae62feb-b428-0f59-1f77-88e616fa3919</t>
  </si>
  <si>
    <t>Holiday Matinee</t>
  </si>
  <si>
    <t>http://www.holidaymatinee.com</t>
  </si>
  <si>
    <t>6f756eda-1cbb-9b66-2930-f76b80d96afd</t>
  </si>
  <si>
    <t>Holiday Nova</t>
  </si>
  <si>
    <t>http://holidaynova.com</t>
  </si>
  <si>
    <t>096cb8a7-3262-b1de-1259-4dfccfa01b4b</t>
  </si>
  <si>
    <t>Holiday Propane</t>
  </si>
  <si>
    <t>http://www.holidaypropane.com/</t>
  </si>
  <si>
    <t>e842ee16-aa6c-c9c6-e5a3-a04d73c323cd</t>
  </si>
  <si>
    <t>Holiday Rambler</t>
  </si>
  <si>
    <t>http://www.holidayrambler.com/</t>
  </si>
  <si>
    <t>05ca6207-3015-c433-91c6-2a6b4940b749</t>
  </si>
  <si>
    <t>Holiday Rentals</t>
  </si>
  <si>
    <t>http://www.holidayrentals.com</t>
  </si>
  <si>
    <t>c97179c1-d9c8-9b84-b88e-983ae3604968</t>
  </si>
  <si>
    <t>Holiday Stationstores</t>
  </si>
  <si>
    <t>http://www.holidaystationstores.com</t>
  </si>
  <si>
    <t>9894c103-9e28-d405-1c75-4a766ded5fb9</t>
  </si>
  <si>
    <t>Holiday Taxis</t>
  </si>
  <si>
    <t>http://www.holidaytaxis.com</t>
  </si>
  <si>
    <t>ca7c1107-d40c-cadd-fefa-46b742ad61b0</t>
  </si>
  <si>
    <t>Holiday Universal</t>
  </si>
  <si>
    <t>http://www.universalholidaycentre.com</t>
  </si>
  <si>
    <t>0c3eaf95-70ad-cb1a-55a2-188f96aac737</t>
  </si>
  <si>
    <t>Holiday Vacation Rentals</t>
  </si>
  <si>
    <t>http://www.holidayvacationrental.com</t>
  </si>
  <si>
    <t>c009f3c2-b3a7-915c-536b-3a66a99dd5a8</t>
  </si>
  <si>
    <t>Holiday Watchdog</t>
  </si>
  <si>
    <t>http://www.holidaywatchdog.com</t>
  </si>
  <si>
    <t>d8c0576b-832f-2935-2fd4-7d37f0c2dba3</t>
  </si>
  <si>
    <t>Holiday-Rentals.co.uk</t>
  </si>
  <si>
    <t>http://www.holiday-rentals.co.uk</t>
  </si>
  <si>
    <t>da4dec7d-b14a-549a-f1ad-e4e02a08a12b</t>
  </si>
  <si>
    <t>Holiday.com</t>
  </si>
  <si>
    <t>http://www.holiday.com</t>
  </si>
  <si>
    <t>87a41412-e356-5e60-d1e6-28e1298c3836</t>
  </si>
  <si>
    <t>Holidaycheck</t>
  </si>
  <si>
    <t>http://www.holidaycheck.com</t>
  </si>
  <si>
    <t>a266c6eb-3436-197b-77ba-8d8b79a226d2</t>
  </si>
  <si>
    <t>HolidayCheck AG</t>
  </si>
  <si>
    <t>https://www.holidaycheck.de/</t>
  </si>
  <si>
    <t>5299ad1e-79ef-ea7e-b207-ec737845ade0</t>
  </si>
  <si>
    <t>HolidayChic.co.uk</t>
  </si>
  <si>
    <t>http://www.holidaychic.co.uk</t>
  </si>
  <si>
    <t>4fdd402d-c542-a26f-6aab-696067bb8912</t>
  </si>
  <si>
    <t>HolidayCube</t>
  </si>
  <si>
    <t>http://www.holidaycube.com</t>
  </si>
  <si>
    <t>c519c97e-96f1-755b-92b8-f4575ef833c8</t>
  </si>
  <si>
    <t>Holidayen</t>
  </si>
  <si>
    <t>http://www.holidayen.com</t>
  </si>
  <si>
    <t>90177d7c-4200-8b45-4645-b1dfbf54d65d</t>
  </si>
  <si>
    <t>HolidayInsider</t>
  </si>
  <si>
    <t>http://de.holidayinsider.com/</t>
  </si>
  <si>
    <t>cb629ec2-d62a-d590-a984-fe95b6d2aad9</t>
  </si>
  <si>
    <t>HolidayIQ</t>
  </si>
  <si>
    <t>http://www.holidayiq.com</t>
  </si>
  <si>
    <t>60909d74-e1f1-ce05-78a0-ca8cea579d0d</t>
  </si>
  <si>
    <t>Holidaylet.es</t>
  </si>
  <si>
    <t>http://holidaylet.es/</t>
  </si>
  <si>
    <t>957c2e1e-2974-739b-76a6-a5a07af67ad5</t>
  </si>
  <si>
    <t>HolidayMe</t>
  </si>
  <si>
    <t>https://www.holidayme.com/</t>
  </si>
  <si>
    <t>4d9bb640-6aea-c388-8627-4c59dbe628a9</t>
  </si>
  <si>
    <t>HolidayMonk</t>
  </si>
  <si>
    <t>http://www.holidaymonk.com/</t>
  </si>
  <si>
    <t>c9e922a8-5496-1062-8b8a-697728e9259b</t>
  </si>
  <si>
    <t>Holidayparkhol</t>
  </si>
  <si>
    <t>https://www.holidayparkhol.co.uk</t>
  </si>
  <si>
    <t>c5547e3a-b0c4-ecba-2036-1075f3bd40e4</t>
  </si>
  <si>
    <t>HolidayPhone</t>
  </si>
  <si>
    <t>http://www.holidayphone.com/</t>
  </si>
  <si>
    <t>b35bb227-dc21-5491-2a06-d46412ad89a3</t>
  </si>
  <si>
    <t>HolidayPirates GmbH</t>
  </si>
  <si>
    <t>http://www.holidaypirates.com</t>
  </si>
  <si>
    <t>1dde5260-0218-4eab-dbab-2273e55564a2</t>
  </si>
  <si>
    <t>holidayrentalhomes.com</t>
  </si>
  <si>
    <t>http://www.holidayrentalhomes.com</t>
  </si>
  <si>
    <t>c62629c6-a9f9-0840-9d34-18ce178444a8</t>
  </si>
  <si>
    <t>Holidays At</t>
  </si>
  <si>
    <t>http://holidaysat.com</t>
  </si>
  <si>
    <t>5802eaf9-38b5-a6bb-8939-576936b0f404</t>
  </si>
  <si>
    <t>Holidays Caravan</t>
  </si>
  <si>
    <t>http://www.holidays-caravan.co.uk</t>
  </si>
  <si>
    <t>fc7fa04d-56a6-20c3-4e68-9efe19bc58af</t>
  </si>
  <si>
    <t>Holidays Carnival</t>
  </si>
  <si>
    <t>http://www.holidayscarnivaleurope.com/</t>
  </si>
  <si>
    <t>b8c90490-4ed0-0033-96a2-0f27492a1e25</t>
  </si>
  <si>
    <t>Holidays Hub</t>
  </si>
  <si>
    <t>http://www.holidayshub.net</t>
  </si>
  <si>
    <t>179d10db-4c6f-48cd-fce2-153310417f66</t>
  </si>
  <si>
    <t>Holidays Points</t>
  </si>
  <si>
    <t>http://www.holidayspoints.com</t>
  </si>
  <si>
    <t>f375d145-4ca5-21cc-b4d8-384b911028a1</t>
  </si>
  <si>
    <t>Holidaysafe</t>
  </si>
  <si>
    <t>http://www.holidaysafe.co.uk/</t>
  </si>
  <si>
    <t>941769b4-4c5f-381f-a357-2130611a39e9</t>
  </si>
  <si>
    <t>Holidaysinspain.com</t>
  </si>
  <si>
    <t>http://en.holidaysinspain.com/spain-hotels</t>
  </si>
  <si>
    <t>92cf1c5d-9ab8-4b53-65cf-9dac81e3535a</t>
  </si>
  <si>
    <t>HolidaysPlanner</t>
  </si>
  <si>
    <t>http://www.holidaysplanner.com</t>
  </si>
  <si>
    <t>c8d42556-8153-738b-add5-328308736631</t>
  </si>
  <si>
    <t>HolidayTicket</t>
  </si>
  <si>
    <t>https://en.holiday-ticket.com/</t>
  </si>
  <si>
    <t>699cf566-769e-2f12-a4e1-a26e35538327</t>
  </si>
  <si>
    <t>Holidaytrip</t>
  </si>
  <si>
    <t>http://holidaytrip.in</t>
  </si>
  <si>
    <t>3c39d11f-eb88-b6aa-43a0-999463b8a9e3</t>
  </si>
  <si>
    <t>Holidaywala</t>
  </si>
  <si>
    <t>http://www.holidaywala.net</t>
  </si>
  <si>
    <t>92924b0f-c541-ac8e-502b-e38db1a087b9</t>
  </si>
  <si>
    <t>Holideals</t>
  </si>
  <si>
    <t>http://signup.holideals.co/</t>
  </si>
  <si>
    <t>40818092-1ba2-ac0e-c0f7-67775801ecf5</t>
  </si>
  <si>
    <t>Holidify</t>
  </si>
  <si>
    <t>http://www.holidify.com</t>
  </si>
  <si>
    <t>16e1e052-c513-136e-b2cd-536b0df349c2</t>
  </si>
  <si>
    <t>Holidog</t>
  </si>
  <si>
    <t>http://us.holidog.com</t>
  </si>
  <si>
    <t>fe7bfe0c-ac3c-a2a9-92a5-0801a784e08d</t>
  </si>
  <si>
    <t>Holidu</t>
  </si>
  <si>
    <t>http://www.holidu.com/</t>
  </si>
  <si>
    <t>9346b14e-0730-b12d-d9b6-57d937951ff4</t>
  </si>
  <si>
    <t>Holifine</t>
  </si>
  <si>
    <t>http://www.holifine.com</t>
  </si>
  <si>
    <t>4862aec1-e40c-3739-1758-c8f1f4eb8027</t>
  </si>
  <si>
    <t>Holimetrix</t>
  </si>
  <si>
    <t>http://holimetrix.com</t>
  </si>
  <si>
    <t>e1946a9d-9a52-af8a-0b3e-7b3fa38faef2</t>
  </si>
  <si>
    <t>Holimpo</t>
  </si>
  <si>
    <t>http://www.holimpo.com</t>
  </si>
  <si>
    <t>ed97185a-2a01-7233-a8e9-cc732d21ca9b</t>
  </si>
  <si>
    <t>Holisol logistics</t>
  </si>
  <si>
    <t>http://www.holisollogistics.com/</t>
  </si>
  <si>
    <t>8d06431c-ddde-9431-19f6-e5fba755b687</t>
  </si>
  <si>
    <t>Holistic Acupuncture Arts</t>
  </si>
  <si>
    <t>http://holisticacuarts.com/</t>
  </si>
  <si>
    <t>49ec100f-9813-558d-2f13-f6046e2417a4</t>
  </si>
  <si>
    <t>holistic business development</t>
  </si>
  <si>
    <t>http://holbizdev.blogspot.co.at/</t>
  </si>
  <si>
    <t>5783490e-dd49-777d-2273-9e9f65a5041a</t>
  </si>
  <si>
    <t>Holistic Dental Melbourne cbd</t>
  </si>
  <si>
    <t>https://www.holisticdental.com.au/</t>
  </si>
  <si>
    <t>690da4a9-3a05-f799-eea1-cb84dbd36db9</t>
  </si>
  <si>
    <t>Holistic Dentists</t>
  </si>
  <si>
    <t>http://www.holistic-dentists.com</t>
  </si>
  <si>
    <t>530970ff-d085-356b-2630-4668cd54c53e</t>
  </si>
  <si>
    <t>Holistic Digital - HDStrategy.com</t>
  </si>
  <si>
    <t>http://www.hdstrategy.com/</t>
  </si>
  <si>
    <t>56c8fb84-f5fc-c272-f20a-c118d9d8c963</t>
  </si>
  <si>
    <t>Holistic Email Marketing</t>
  </si>
  <si>
    <t>http://www.holisticemailmarketing.com/</t>
  </si>
  <si>
    <t>fb33d846-5d8c-a1f2-1019-5ac61d85f5f0</t>
  </si>
  <si>
    <t>Holistic Healing By Design</t>
  </si>
  <si>
    <t>http://www.holistichealingbydesign.com</t>
  </si>
  <si>
    <t>7bc6bfaf-e282-5bce-f70c-b357fb45a265</t>
  </si>
  <si>
    <t>Holistic Security</t>
  </si>
  <si>
    <t>https://www.holisticsec.com/en/</t>
  </si>
  <si>
    <t>11896d7c-519b-3de7-db0f-9f5cb40a5717</t>
  </si>
  <si>
    <t>Holistic Technology</t>
  </si>
  <si>
    <t>http://www.holistictec.com</t>
  </si>
  <si>
    <t>1e091274-429d-7f78-ab43-4c5b753412f8</t>
  </si>
  <si>
    <t>Holisticon</t>
  </si>
  <si>
    <t>https://www.holisticon.de/</t>
  </si>
  <si>
    <t>3f4f3dfc-f12a-430a-0688-ef558abe6f1e</t>
  </si>
  <si>
    <t>HolisticReal</t>
  </si>
  <si>
    <t>http://www.holisticreal.com</t>
  </si>
  <si>
    <t>a47e93ae-0c39-c07c-d512-bf5129f80644</t>
  </si>
  <si>
    <t>Holistics Group</t>
  </si>
  <si>
    <t>http://www.holisticgroup.co.uk</t>
  </si>
  <si>
    <t>79d746a2-0351-010c-2d09-a35a9bb17e10</t>
  </si>
  <si>
    <t>Holistics Software</t>
  </si>
  <si>
    <t>http://www.holistics.io</t>
  </si>
  <si>
    <t>0bdc06e4-bfbe-bdc6-9897-0a3cf284a81c</t>
  </si>
  <si>
    <t>HolistiCyber</t>
  </si>
  <si>
    <t>https://www.holisticyber.com/</t>
  </si>
  <si>
    <t>9067d089-2d7f-1b52-1dfd-fc274c7b1023</t>
  </si>
  <si>
    <t>Holistis</t>
  </si>
  <si>
    <t>http://www.holistis.com</t>
  </si>
  <si>
    <t>7ab4c902-ed6c-ac06-d078-ab1e9d2a7dd4</t>
  </si>
  <si>
    <t>Holition</t>
  </si>
  <si>
    <t>http://holition.com/</t>
  </si>
  <si>
    <t>6a4dbf85-7e99-f93f-5457-28f0e27a2e02</t>
  </si>
  <si>
    <t>Holivine</t>
  </si>
  <si>
    <t>http://www.holivine.com</t>
  </si>
  <si>
    <t>3c6ba7c7-5055-9474-b377-eef8d276f9ef</t>
  </si>
  <si>
    <t>Holl Partners</t>
  </si>
  <si>
    <t>http://www.hollpartners.com/</t>
  </si>
  <si>
    <t>329a36fb-388c-7898-4987-0b0821afc8c3</t>
  </si>
  <si>
    <t>HOLLA</t>
  </si>
  <si>
    <t>http://holla.world</t>
  </si>
  <si>
    <t>929166e6-7a64-93cc-ab7d-47eca7de35cf</t>
  </si>
  <si>
    <t>Holla@Me</t>
  </si>
  <si>
    <t>https://www.holla.com</t>
  </si>
  <si>
    <t>055f6e6b-98eb-c624-337d-f27c60321aca</t>
  </si>
  <si>
    <t>Hollaback!</t>
  </si>
  <si>
    <t>http://www.ihollaback.org/</t>
  </si>
  <si>
    <t>4decbdbd-e6e4-9a26-17fa-0eabd09b7b81</t>
  </si>
  <si>
    <t>Hollabox</t>
  </si>
  <si>
    <t>https://www.hollabox.com</t>
  </si>
  <si>
    <t>b8e135d4-37ba-694a-3b96-637c8ff20c71</t>
  </si>
  <si>
    <t>Holladay Laundromat</t>
  </si>
  <si>
    <t>http://www.holladaylaundromat.com</t>
  </si>
  <si>
    <t>a7e1bd55-fb4c-04ae-7f2c-1d220bd2e07f</t>
  </si>
  <si>
    <t>Holladay Properties</t>
  </si>
  <si>
    <t>http://www.holladayproperties.com#</t>
  </si>
  <si>
    <t>e46e99bd-0803-6a02-2b66-ad5ee3dc7dee</t>
  </si>
  <si>
    <t>Hollajack Clothing Company</t>
  </si>
  <si>
    <t>http://www.hollajack.com</t>
  </si>
  <si>
    <t>bdd0f0f1-26c5-d303-92f0-36267c760a72</t>
  </si>
  <si>
    <t>Holland &amp; Barrett</t>
  </si>
  <si>
    <t>http://www.hollandandbarrett.com/</t>
  </si>
  <si>
    <t>6281878d-57ef-3856-af59-c7b2b1003f32</t>
  </si>
  <si>
    <t>Holland &amp; Barrett UAE</t>
  </si>
  <si>
    <t>http://www.hollandandbarrett.ae</t>
  </si>
  <si>
    <t>e1ed394b-56e5-3a20-b666-fbf899f680e2</t>
  </si>
  <si>
    <t>Holland &amp; Hart</t>
  </si>
  <si>
    <t>https://www.hollandhart.com/</t>
  </si>
  <si>
    <t>9e4cd3bf-16ef-a49f-7577-a2b8c2d3fe90</t>
  </si>
  <si>
    <t>Holland &amp; Holland Masonry &amp; Crane Service</t>
  </si>
  <si>
    <t>http://2hcranes.com</t>
  </si>
  <si>
    <t>92082b3a-0df9-2258-7687-b1736d2e264c</t>
  </si>
  <si>
    <t>Holland &amp; Knight</t>
  </si>
  <si>
    <t>http://www.hklaw.com</t>
  </si>
  <si>
    <t>589f4f62-7bbe-a775-c011-66ba33f79a0f</t>
  </si>
  <si>
    <t>Holland America Line</t>
  </si>
  <si>
    <t>http://www.hollandamerica.com/</t>
  </si>
  <si>
    <t>152fb42d-21f3-b80c-3045-5816faca6990</t>
  </si>
  <si>
    <t>Holland America Line Privileges</t>
  </si>
  <si>
    <t>https://hollandamericaprivileges.com</t>
  </si>
  <si>
    <t>7f54c56d-a444-e656-e335-4628539d46ac</t>
  </si>
  <si>
    <t>Holland Bendlow</t>
  </si>
  <si>
    <t>http://www.hbcg.co.uk</t>
  </si>
  <si>
    <t>1a9509ff-6154-164e-ca72-240c8135e7cf</t>
  </si>
  <si>
    <t>Holland Bloorview Kids Rehabilitation Hospital</t>
  </si>
  <si>
    <t>https://www.hollandbloorview.ca/</t>
  </si>
  <si>
    <t>861946bb-3d1b-7d58-fb8b-22902a16b7ae</t>
  </si>
  <si>
    <t>Holland Chemical International</t>
  </si>
  <si>
    <t>http://www.hollandchemicals.com</t>
  </si>
  <si>
    <t>2f374ea1-8ce5-623b-9bb2-4e2024974894</t>
  </si>
  <si>
    <t>Holland College</t>
  </si>
  <si>
    <t>http://www.hollandcollege.com/</t>
  </si>
  <si>
    <t>e9f31884-5f4d-9149-1807-0cbe2c9d675e</t>
  </si>
  <si>
    <t>Holland FinTech</t>
  </si>
  <si>
    <t>http://hollandfintech.com</t>
  </si>
  <si>
    <t>882232f5-4627-00eb-e26e-3d2e38644b56</t>
  </si>
  <si>
    <t>Holland George</t>
  </si>
  <si>
    <t>http://www.hollandgeorge.com/</t>
  </si>
  <si>
    <t>d4728352-9081-daa5-0a53-570aa7c73763</t>
  </si>
  <si>
    <t>Holland Hall Preparatory School</t>
  </si>
  <si>
    <t>http://www.hollandhall.org/</t>
  </si>
  <si>
    <t>9c277d07-22fe-1962-b309-b6d093a52d74</t>
  </si>
  <si>
    <t>Holland Haptics</t>
  </si>
  <si>
    <t>http://www.hollandhaptics.com</t>
  </si>
  <si>
    <t>231bea76-1269-71b5-c8d3-9aeefa2deddf</t>
  </si>
  <si>
    <t>Holland Homes</t>
  </si>
  <si>
    <t>http://www.hollandhomesllc.com</t>
  </si>
  <si>
    <t>2807863b-cf4e-98de-63c2-e9371be85eec</t>
  </si>
  <si>
    <t>Holland Innovation Platform</t>
  </si>
  <si>
    <t>http://www.hollandip.com</t>
  </si>
  <si>
    <t>1bcaaaa5-9576-44e5-d400-04ec865116e1</t>
  </si>
  <si>
    <t>Holland Linguistic Services</t>
  </si>
  <si>
    <t>http://hollandlinguisticservices.com</t>
  </si>
  <si>
    <t>46312f21-ce34-a719-1d01-c332385b34c4</t>
  </si>
  <si>
    <t>Holland Mark</t>
  </si>
  <si>
    <t>http://holland-mark.com/</t>
  </si>
  <si>
    <t>99944f39-9512-95dd-c1a7-78eae464c071</t>
  </si>
  <si>
    <t>Holland Park Media</t>
  </si>
  <si>
    <t>http://hollandparkmedia.com</t>
  </si>
  <si>
    <t>106ab43e-0f55-2e00-9359-52595d79952a</t>
  </si>
  <si>
    <t>Holland Park School</t>
  </si>
  <si>
    <t>http://www.hollandparkschool.co.uk/</t>
  </si>
  <si>
    <t>41e0d5c7-0bf5-d182-f2b5-90c95a36205d</t>
  </si>
  <si>
    <t>Holland Partner Group</t>
  </si>
  <si>
    <t>http://www.hollandresidential.com</t>
  </si>
  <si>
    <t>ce573cc6-75ee-7aea-3da8-3f76c3f3b2ce</t>
  </si>
  <si>
    <t>Holland Public Schools</t>
  </si>
  <si>
    <t>http://www.hollandpublicschools.org/</t>
  </si>
  <si>
    <t>48eae1d8-b308-c121-b09a-2ff2cb36f3a1</t>
  </si>
  <si>
    <t>Holland Startup</t>
  </si>
  <si>
    <t>http://www.hollandstartup.com/</t>
  </si>
  <si>
    <t>e8964d38-b7ad-06d5-80f5-d2f9dde102d8</t>
  </si>
  <si>
    <t>Holland Venture</t>
  </si>
  <si>
    <t>http://www.hollandventure.com/</t>
  </si>
  <si>
    <t>c7d7119b-8b80-0786-01d1-533ab02f6c3a</t>
  </si>
  <si>
    <t>Hollar</t>
  </si>
  <si>
    <t>https://www.hollar.com</t>
  </si>
  <si>
    <t>33d30fc6-3c90-4203-0115-e9cc9ad59592</t>
  </si>
  <si>
    <t>Hollard Insurance</t>
  </si>
  <si>
    <t>https://www.hollard.co.za</t>
  </si>
  <si>
    <t>7c1d52e6-fc1e-9ab6-4d0a-574c53ff3d98</t>
  </si>
  <si>
    <t>Hollard Investments</t>
  </si>
  <si>
    <t>7fe815dc-15cc-1c47-4139-a6094d4b1201</t>
  </si>
  <si>
    <t>Holleb Consulting</t>
  </si>
  <si>
    <t>http://www.hollebconsulting.com</t>
  </si>
  <si>
    <t>86617aed-b518-70ca-c36e-62c9d9636010</t>
  </si>
  <si>
    <t>Hollenbeck Palms</t>
  </si>
  <si>
    <t>https://www.hollenbeckpalms.com</t>
  </si>
  <si>
    <t>e936ec64-fe96-2720-c15b-e352a0b0c008</t>
  </si>
  <si>
    <t>a98815df-f9d9-be44-0132-e76eb2d52e23</t>
  </si>
  <si>
    <t>Holler</t>
  </si>
  <si>
    <t>http://holler.com</t>
  </si>
  <si>
    <t>7bbf1a14-9b83-f788-f660-9bf0e19060d8</t>
  </si>
  <si>
    <t>hollerback</t>
  </si>
  <si>
    <t>http://www.hollerback.co</t>
  </si>
  <si>
    <t>6ab8e29e-c4ee-15af-1a1c-5e38db526199</t>
  </si>
  <si>
    <t>Hollerr</t>
  </si>
  <si>
    <t>http://hollerr.co/</t>
  </si>
  <si>
    <t>4ea8b22e-9c5c-5160-7644-f8bd14625cd8</t>
  </si>
  <si>
    <t>Holley Group</t>
  </si>
  <si>
    <t>http://www.holley.cn/en/about_intro.php</t>
  </si>
  <si>
    <t>067bfb61-5aa2-8905-a673-ee67048574c8</t>
  </si>
  <si>
    <t>Holley Home Inspections</t>
  </si>
  <si>
    <t>http://www.holleyhomeinspections.ca/</t>
  </si>
  <si>
    <t>d6661c56-5126-78b7-c307-238e32457557</t>
  </si>
  <si>
    <t>Holley Performance Products</t>
  </si>
  <si>
    <t>https://www.holley.com/</t>
  </si>
  <si>
    <t>c9288f60-490b-2383-8101-3a785efc25b3</t>
  </si>
  <si>
    <t>Holley Pharmaceuticals</t>
  </si>
  <si>
    <t>http://www.holleypharma.com/</t>
  </si>
  <si>
    <t>b8e9fbea-f3ea-1350-902c-6a0bc3c1d5a5</t>
  </si>
  <si>
    <t>Holleyweb</t>
  </si>
  <si>
    <t>http://www.holleyweb.com/</t>
  </si>
  <si>
    <t>066628da-e064-2cf3-391e-5d6faf9e725a</t>
  </si>
  <si>
    <t>Hollinger Capital</t>
  </si>
  <si>
    <t>http://www.hollinger.com</t>
  </si>
  <si>
    <t>6ee89b5b-5df6-c297-fbad-59948852f8ae</t>
  </si>
  <si>
    <t>Hollinger Digital Inc.</t>
  </si>
  <si>
    <t>http://www.hollingerdigital.com</t>
  </si>
  <si>
    <t>551a3cf5-6a7e-8065-71f6-3a2d79c1db98</t>
  </si>
  <si>
    <t>Hollinger Inc</t>
  </si>
  <si>
    <t>http://www.hollingerinc.com/hollingerinc.htm</t>
  </si>
  <si>
    <t>4ca2b116-ad9e-4638-8abd-4796fd4b4593</t>
  </si>
  <si>
    <t>Hollinger Inc.</t>
  </si>
  <si>
    <t>7337902c-ab0d-8028-35a1-f10a42dd173e</t>
  </si>
  <si>
    <t>Hollinger Ventures</t>
  </si>
  <si>
    <t>http://www.venturecompanies.org</t>
  </si>
  <si>
    <t>4506e12a-ef3e-1f7b-fc88-dd2d07e87936</t>
  </si>
  <si>
    <t>Hollingsworth &amp; Vose</t>
  </si>
  <si>
    <t>http://www.hollingsworth-vose.com</t>
  </si>
  <si>
    <t>269d6fa1-e6c3-8bc3-b362-5e2544b3ba34</t>
  </si>
  <si>
    <t>Hollingsworth Richards Ford</t>
  </si>
  <si>
    <t>http://www.hollingsworthrichardsford.com</t>
  </si>
  <si>
    <t>dce2ac8d-d681-79f1-1590-d5cfa0c8aa73</t>
  </si>
  <si>
    <t>Hollingsworth Richards Mazda</t>
  </si>
  <si>
    <t>http://www.hollingsworthrichardsmazda.com</t>
  </si>
  <si>
    <t>03547985-89a9-30d8-63d2-e658da442d11</t>
  </si>
  <si>
    <t>Hollingsworth's Bistro &amp; Wine Bar</t>
  </si>
  <si>
    <t>http://www.hollingsworthsbistro.com/</t>
  </si>
  <si>
    <t>f28e86de-0d32-78f8-f2a1-f94d830c3715</t>
  </si>
  <si>
    <t>Hollins University</t>
  </si>
  <si>
    <t>http://www.hollins.edu/</t>
  </si>
  <si>
    <t>e3fe12d8-977b-91b5-c325-c468385f6b6b</t>
  </si>
  <si>
    <t>Hollis Group</t>
  </si>
  <si>
    <t>http://www.hollisgroup.co.nz</t>
  </si>
  <si>
    <t>a75529d2-8c87-4a8f-4e5a-3463dd34c419</t>
  </si>
  <si>
    <t>Hollis Kookmin Financial</t>
  </si>
  <si>
    <t>https://hkfglobal.com/</t>
  </si>
  <si>
    <t>4dd8133e-0288-b159-5cd9-a9c8a8ab8400</t>
  </si>
  <si>
    <t>Hollis Park Partners</t>
  </si>
  <si>
    <t>http://hollisparkpartners.com/</t>
  </si>
  <si>
    <t>52cbd3d3-413e-4035-7daf-b6fb446c6e2a</t>
  </si>
  <si>
    <t>Hollison Technologies</t>
  </si>
  <si>
    <t>http://www.hollison.com</t>
  </si>
  <si>
    <t>ab3988a4-d3f9-26fa-ad57-abd61bbd3de3</t>
  </si>
  <si>
    <t>Hollister Group LLC</t>
  </si>
  <si>
    <t>http://www.hollistergroupllc.com</t>
  </si>
  <si>
    <t>e9254ed5-3313-d415-21b5-d234a1aeb637</t>
  </si>
  <si>
    <t>Hollister Ranch</t>
  </si>
  <si>
    <t>http://www.hollisterranch.com</t>
  </si>
  <si>
    <t>d7389666-e29c-516e-ea1f-6da8881647d9</t>
  </si>
  <si>
    <t>Holliston</t>
  </si>
  <si>
    <t>http://www.holliston.com/</t>
  </si>
  <si>
    <t>d6cc5904-3618-df68-6ed7-eac70189dac4</t>
  </si>
  <si>
    <t>HollisWealth</t>
  </si>
  <si>
    <t>https://www.holliswealth.com/</t>
  </si>
  <si>
    <t>bb182f00-9c73-8b4d-82e8-2a7f6d14cee4</t>
  </si>
  <si>
    <t>Hollman Aluminium BV</t>
  </si>
  <si>
    <t>http://www.hollman-alu.nl</t>
  </si>
  <si>
    <t>9f6a68a0-265d-3122-f008-cb8d6d540738</t>
  </si>
  <si>
    <t>Hollo Interact</t>
  </si>
  <si>
    <t>http://hollo.com.br</t>
  </si>
  <si>
    <t>b0d2ffa2-622f-fb89-2b9c-45d9d2a002f4</t>
  </si>
  <si>
    <t>Holloway Houston, Inc</t>
  </si>
  <si>
    <t>http://www.hhilifting.com</t>
  </si>
  <si>
    <t>4138ac2c-5d81-ce3c-e097-8dc7ae5e25ae</t>
  </si>
  <si>
    <t>Holloway Lodging</t>
  </si>
  <si>
    <t>http://hlcorp.ca</t>
  </si>
  <si>
    <t>48ef4b5a-0765-b9d3-e3bb-3afc531fdc3c</t>
  </si>
  <si>
    <t>Holloway Plumbers</t>
  </si>
  <si>
    <t>http://www.plumberholloway.co.uk</t>
  </si>
  <si>
    <t>d31b86f6-0099-e327-1447-3bf0145f0054</t>
  </si>
  <si>
    <t>HOLLR</t>
  </si>
  <si>
    <t>http://www.thisissolar.com</t>
  </si>
  <si>
    <t>a8d98e63-f75f-ed3c-62ff-701f63864b76</t>
  </si>
  <si>
    <t>Hollrback</t>
  </si>
  <si>
    <t>http://hollrback.com</t>
  </si>
  <si>
    <t>fe935a5f-bb87-b74b-8c1e-198a2f40c01d</t>
  </si>
  <si>
    <t>Hollre</t>
  </si>
  <si>
    <t>http://www.hollre.com</t>
  </si>
  <si>
    <t>615f196f-90ae-8106-d3e8-98b53e59a31c</t>
  </si>
  <si>
    <t>Hollrr</t>
  </si>
  <si>
    <t>http://hollrr.com</t>
  </si>
  <si>
    <t>8273a9cb-75f8-79be-9833-a57d4d0c863e</t>
  </si>
  <si>
    <t>Hollstadt Consulting</t>
  </si>
  <si>
    <t>http://www.hollstadt.com</t>
  </si>
  <si>
    <t>ed8d26c7-2a90-b834-7934-fe9ae73f17c2</t>
  </si>
  <si>
    <t>Hollten Networks LLC</t>
  </si>
  <si>
    <t>http://www.hollten.com</t>
  </si>
  <si>
    <t>56022323-c03b-e0c0-5f11-2e89f91451b9</t>
  </si>
  <si>
    <t>Holly and Beau</t>
  </si>
  <si>
    <t>http://www.hollyandbeau.com/</t>
  </si>
  <si>
    <t>23c0cf80-f324-f02d-a449-996512dba394</t>
  </si>
  <si>
    <t>Holly Cross Technical University in Kielce, Poland</t>
  </si>
  <si>
    <t>http://www.tu.kielce.pl/</t>
  </si>
  <si>
    <t>9a9d5b8c-bb86-9822-0da8-e2888ef14220</t>
  </si>
  <si>
    <t>Holly Duran Real Estate</t>
  </si>
  <si>
    <t>http://hdrealestate.com</t>
  </si>
  <si>
    <t>8dea2c73-4726-ff15-dcf0-19ba596fd5fa</t>
  </si>
  <si>
    <t>Holly Energy Partners</t>
  </si>
  <si>
    <t>http://www.hollyenergy.com/</t>
  </si>
  <si>
    <t>1e6b1ffe-b6a7-6cbc-0896-8fadc5ebca70</t>
  </si>
  <si>
    <t>Holly Fulton</t>
  </si>
  <si>
    <t>http://www.hollyfulton.com/</t>
  </si>
  <si>
    <t>0686fcb2-b89c-9646-5c0d-324195c7f366</t>
  </si>
  <si>
    <t>Holly Zang</t>
  </si>
  <si>
    <t>http://hollyzang.com</t>
  </si>
  <si>
    <t>17ee3a37-4237-7a25-60cb-c7ea8fcae106</t>
  </si>
  <si>
    <t>Holly's Hearing Aid Center</t>
  </si>
  <si>
    <t>http://www.hollyshearing.com</t>
  </si>
  <si>
    <t>f8ab44a1-cb5f-7a5d-c908-b149b66de1d3</t>
  </si>
  <si>
    <t>Hollyflower Industries Pvt. Ltd.</t>
  </si>
  <si>
    <t>https://www.hollyflower.com</t>
  </si>
  <si>
    <t>3e837b56-fa4d-c5a2-f453-2f067aba783a</t>
  </si>
  <si>
    <t>HollyFrontier Corporation</t>
  </si>
  <si>
    <t>http://www.hollyfrontier.com/</t>
  </si>
  <si>
    <t>3c94febf-5eb1-4f72-2c86-9ac24a1c9e8d</t>
  </si>
  <si>
    <t>HOLLYFY</t>
  </si>
  <si>
    <t>https://www.hollyfy.com</t>
  </si>
  <si>
    <t>de001cee-2139-7983-9241-2b3be9701f0d</t>
  </si>
  <si>
    <t>Hollyport Capital</t>
  </si>
  <si>
    <t>http://www.hollyportcapital.com/</t>
  </si>
  <si>
    <t>7606ff0b-77b2-c4cc-c8b1-b1298ac4d938</t>
  </si>
  <si>
    <t>HollyRod</t>
  </si>
  <si>
    <t>http://www.hollyrod.org/</t>
  </si>
  <si>
    <t>de70b5ba-04da-b3bc-dda2-f5f102f10429</t>
  </si>
  <si>
    <t>Hollytask</t>
  </si>
  <si>
    <t>http://www.hollytask.com</t>
  </si>
  <si>
    <t>eae06cbe-f4ab-3bed-aeb5-372484f35554</t>
  </si>
  <si>
    <t>Hollywall Entertainment</t>
  </si>
  <si>
    <t>http://hollywall.com</t>
  </si>
  <si>
    <t>8ef54e50-dadb-2195-8708-3e0145c02d89</t>
  </si>
  <si>
    <t>Hollywood &amp; Vine Interactive Media</t>
  </si>
  <si>
    <t>http://hvimedia.com</t>
  </si>
  <si>
    <t>0db35f98-9dd8-4b0a-e78b-6553c34d3b4d</t>
  </si>
  <si>
    <t>Hollywood Access Services</t>
  </si>
  <si>
    <t>http://www.hollywoodaccessservices.com</t>
  </si>
  <si>
    <t>c095409a-24f8-4991-f089-94e71b1a6906</t>
  </si>
  <si>
    <t>Hollywood Agency</t>
  </si>
  <si>
    <t>http://www.hollywoodagency.com</t>
  </si>
  <si>
    <t>0dae0d1b-4ba7-c1ed-1d2d-c004a751e91a</t>
  </si>
  <si>
    <t>Hollywood Animals</t>
  </si>
  <si>
    <t>http://hollywoodanimals.com/</t>
  </si>
  <si>
    <t>23d1758d-3fd3-c204-5ad7-1d8024e7537e</t>
  </si>
  <si>
    <t>Hollywood Beach Resort Rental Program, LLC</t>
  </si>
  <si>
    <t>http://www.hollywoodbeach-resort.com</t>
  </si>
  <si>
    <t>b8f963ab-9fac-d42e-0d9b-670d6a92c384</t>
  </si>
  <si>
    <t>Hollywood Body Club</t>
  </si>
  <si>
    <t>http://www.hollywoodbodyclub.com</t>
  </si>
  <si>
    <t>6003a93e-9549-3e89-a75f-2cf68d0b2a8e</t>
  </si>
  <si>
    <t>Hollywood Chamber of Commerce</t>
  </si>
  <si>
    <t>http://www.hollywoodchamber.net</t>
  </si>
  <si>
    <t>73bbbe6d-da5c-8b50-cc48-408c8d785892</t>
  </si>
  <si>
    <t>Hollywood Education &amp; Literacy Project</t>
  </si>
  <si>
    <t>http://www.helplearn.org</t>
  </si>
  <si>
    <t>036b859d-03bf-fb94-d2a6-4a6e5bad0bd8</t>
  </si>
  <si>
    <t>Hollywood Entertainment</t>
  </si>
  <si>
    <t>http://www.hollywoodvideo.com</t>
  </si>
  <si>
    <t>b21a3c92-7596-5252-3907-f6c3a78d7573</t>
  </si>
  <si>
    <t>Hollywood Hills Real Estate Market</t>
  </si>
  <si>
    <t>http://www.hollywoodhillsrealestatemarket.com</t>
  </si>
  <si>
    <t>9fd13e82-8a69-c091-141e-774c035d76ec</t>
  </si>
  <si>
    <t>Hollywood House Woking</t>
  </si>
  <si>
    <t>http://www.hollywoodhousewoking.co.uk</t>
  </si>
  <si>
    <t>5118e2a3-3519-58dd-ec03-d564fa88513f</t>
  </si>
  <si>
    <t>Hollywood Interactive Group</t>
  </si>
  <si>
    <t>http://www.myhollywood.com</t>
  </si>
  <si>
    <t>53a4c1ce-ae32-6315-facb-5e9bedc1d3e3</t>
  </si>
  <si>
    <t>HOLLYWOOD IT</t>
  </si>
  <si>
    <t>http://www.hollywoodit.co</t>
  </si>
  <si>
    <t>4ef5ba3c-5a6c-5224-b494-22b17ed7295d</t>
  </si>
  <si>
    <t>Hollywood Latest News</t>
  </si>
  <si>
    <t>http://www.hollywoodlatestnews.com</t>
  </si>
  <si>
    <t>9461c7fb-0764-6460-4aff-e4f859aaba93</t>
  </si>
  <si>
    <t>Hollywood Media Corp.</t>
  </si>
  <si>
    <t>http://www.hollywoodmedia.com</t>
  </si>
  <si>
    <t>74c5a0f4-5ee8-d211-83fa-ef3e90b6b837</t>
  </si>
  <si>
    <t>Hollywood OSÌâå¨</t>
  </si>
  <si>
    <t>http://www.hollywoodos.com</t>
  </si>
  <si>
    <t>d8d05922-13ee-ea26-2b51-326b8807788e</t>
  </si>
  <si>
    <t>Hollywood Paws</t>
  </si>
  <si>
    <t>http://www.hollywoodpaws.com/index.htm</t>
  </si>
  <si>
    <t>ee7345bb-4059-d17e-5571-d498ebfd30c1</t>
  </si>
  <si>
    <t>Hollywood Portfolio</t>
  </si>
  <si>
    <t>http://www.hollywoodportfolio.com</t>
  </si>
  <si>
    <t>1bfce6a8-a34f-cff6-d239-0c3403e92aac</t>
  </si>
  <si>
    <t>Hollywood Production Center</t>
  </si>
  <si>
    <t>http://www.hollywoodpc.com/</t>
  </si>
  <si>
    <t>43fe7506-db5d-1e56-48cf-8e415c11ac44</t>
  </si>
  <si>
    <t>Hollywood Property Owners Alliance</t>
  </si>
  <si>
    <t>http://onlyinhollywood.org</t>
  </si>
  <si>
    <t>f1f656b9-b31c-d4ad-5afd-7a40cea74231</t>
  </si>
  <si>
    <t>Hollywood Radio &amp; Television Society</t>
  </si>
  <si>
    <t>http://hrts.org/</t>
  </si>
  <si>
    <t>5de09160-0fea-bca6-5492-f11e492280b7</t>
  </si>
  <si>
    <t>Hollywood Records</t>
  </si>
  <si>
    <t>http://www.hollywoodrecords.com</t>
  </si>
  <si>
    <t>27d76655-241c-5f35-ca47-f95e402c93d9</t>
  </si>
  <si>
    <t>Hollywood Software</t>
  </si>
  <si>
    <t>http://www.hollywoodsoftware.com/</t>
  </si>
  <si>
    <t>17820768-8308-207c-96d6-160214821c74</t>
  </si>
  <si>
    <t>Hollywood Stock Exchange</t>
  </si>
  <si>
    <t>http://www.hsx.com</t>
  </si>
  <si>
    <t>bf7b41ca-9e3d-d3fe-0a3e-d07a4ae1393b</t>
  </si>
  <si>
    <t>Hollywood Studios International</t>
  </si>
  <si>
    <t>http://www.hollywoodstudios.co</t>
  </si>
  <si>
    <t>8c71c798-c9b0-7224-1d04-a72580bea129</t>
  </si>
  <si>
    <t>Hollywood Sunset Pictures Inc.</t>
  </si>
  <si>
    <t>http://www.hspfilms.com</t>
  </si>
  <si>
    <t>4f3c9c3b-6666-c492-6075-a6b8eca5f481</t>
  </si>
  <si>
    <t>Hollywood Take</t>
  </si>
  <si>
    <t>http://www.hollywoodtake.com/</t>
  </si>
  <si>
    <t>9488b701-92e1-398e-3f7b-0f3b424ca7a2</t>
  </si>
  <si>
    <t>Hollywood Tans</t>
  </si>
  <si>
    <t>http://hollywoodtans.com</t>
  </si>
  <si>
    <t>f4dae312-0b65-fff9-3c39-e6ec29f1631c</t>
  </si>
  <si>
    <t>Hollywood Video</t>
  </si>
  <si>
    <t>http://hollywoodvideo.com</t>
  </si>
  <si>
    <t>61f6316b-8856-0b0c-c660-ff1a04419092</t>
  </si>
  <si>
    <t>Hollywood Vision Center</t>
  </si>
  <si>
    <t>http://www.hollywoodvision.com/vision-therapy.html</t>
  </si>
  <si>
    <t>1128ddef-1d31-3abe-3cf8-53dd0d9df678</t>
  </si>
  <si>
    <t>Hollywood.com</t>
  </si>
  <si>
    <t>http://www.hollywood.com</t>
  </si>
  <si>
    <t>0d90ac63-50a9-a0e3-ea16-96087524d44c</t>
  </si>
  <si>
    <t>HollywoodLife.com</t>
  </si>
  <si>
    <t>http://hollywoodlife.com</t>
  </si>
  <si>
    <t>d3ae59ad-aa40-7dab-6e57-df0c4f8f5bbb</t>
  </si>
  <si>
    <t>HollywoodPressTV</t>
  </si>
  <si>
    <t>http://www.hollywoodpresstv.com</t>
  </si>
  <si>
    <t>594f132a-a009-878e-af92-35668623cba1</t>
  </si>
  <si>
    <t>Holman Automotive</t>
  </si>
  <si>
    <t>http://www.holmanauto.com</t>
  </si>
  <si>
    <t>4148c055-5cc1-d9cb-5524-ade63bad51c9</t>
  </si>
  <si>
    <t>Holman Boiler Works</t>
  </si>
  <si>
    <t>http://holmanboiler.com/</t>
  </si>
  <si>
    <t>00ce5ba2-f5bf-fccb-a636-641452c9ad78</t>
  </si>
  <si>
    <t>Holman Building Corp</t>
  </si>
  <si>
    <t>http://holmanbuildingcorp.com</t>
  </si>
  <si>
    <t>77a4f2a5-ec0a-26c4-a1f6-6be11cd2fc64</t>
  </si>
  <si>
    <t>Holman Design</t>
  </si>
  <si>
    <t>http://www.holmandesign.co.uk</t>
  </si>
  <si>
    <t>8cb5a7a9-b793-26d4-29f5-096a094a0958</t>
  </si>
  <si>
    <t>Holman Exhibits</t>
  </si>
  <si>
    <t>http://www.holmanexhibits.com/</t>
  </si>
  <si>
    <t>8e9ec71f-a4c3-9834-7cb9-f52b86de5d04</t>
  </si>
  <si>
    <t>Holman Insurance Brokers Ltd</t>
  </si>
  <si>
    <t>http://www.holmanins.com</t>
  </si>
  <si>
    <t>0b03cf10-43c4-f760-f94a-7e641ea6d27b</t>
  </si>
  <si>
    <t>Holman Insurance Services</t>
  </si>
  <si>
    <t>http://www.holmaninsurance.com</t>
  </si>
  <si>
    <t>934e7f06-f012-d901-a2f5-3c2485924601</t>
  </si>
  <si>
    <t>HOLMENKOL</t>
  </si>
  <si>
    <t>http://www.holmenkol.com/en.html</t>
  </si>
  <si>
    <t>a47724ec-2d44-2b21-e734-645c30cd0dc6</t>
  </si>
  <si>
    <t>Holmes</t>
  </si>
  <si>
    <t>https://www.holmesproducts.com</t>
  </si>
  <si>
    <t>5f99479c-698d-45ae-11ad-4d7efbedcf4e</t>
  </si>
  <si>
    <t>Holmes &amp; Marchant Counsel Ltd</t>
  </si>
  <si>
    <t>http://www.holmesandmarchant.com</t>
  </si>
  <si>
    <t>4e7a3366-46d3-de27-ff45-5210873a7bd1</t>
  </si>
  <si>
    <t>Holmes and Galt LLC</t>
  </si>
  <si>
    <t>http://holmesgalt.com/</t>
  </si>
  <si>
    <t>b6a65a82-77ad-bf43-f7be-6ad9b9d0b9c2</t>
  </si>
  <si>
    <t>Holmes College</t>
  </si>
  <si>
    <t>http://www.holmescollege.org</t>
  </si>
  <si>
    <t>0ce736c2-1374-9ce8-4890-e19c76259385</t>
  </si>
  <si>
    <t>Holmes Community College</t>
  </si>
  <si>
    <t>http://www.holmescc.edu/</t>
  </si>
  <si>
    <t>f280ea6b-3908-2831-b2d7-91b02bac686b</t>
  </si>
  <si>
    <t>Holmes Media</t>
  </si>
  <si>
    <t>http://www.holmesmedia.co.uk</t>
  </si>
  <si>
    <t>9c6040b4-9e4c-9148-6bf2-e011f1dd2ae7</t>
  </si>
  <si>
    <t>Holmes O'Malley Sexton</t>
  </si>
  <si>
    <t>http://homs.ie</t>
  </si>
  <si>
    <t>fcf42e0a-2e35-fbee-40b5-ba5a96a67990</t>
  </si>
  <si>
    <t>Holmes Wood</t>
  </si>
  <si>
    <t>http://www.holmes-wood.com/</t>
  </si>
  <si>
    <t>211c3704-06ca-c286-3537-b92f0d9b2d20</t>
  </si>
  <si>
    <t>Holmesglen Institute</t>
  </si>
  <si>
    <t>http://www.holmesglen.edu.au</t>
  </si>
  <si>
    <t>b4f3ce46-ae5d-a9ad-156a-0260ca348c26</t>
  </si>
  <si>
    <t>Holmfirth High School</t>
  </si>
  <si>
    <t>https://www.holmfirthhigh.co.uk</t>
  </si>
  <si>
    <t>00d93cb8-abbe-7135-b944-09b734e1d2f1</t>
  </si>
  <si>
    <t>Holmgrens Bil</t>
  </si>
  <si>
    <t>http://www.holmgrensbil.se/</t>
  </si>
  <si>
    <t>e0fa5b05-ffed-40f8-029b-b9216041ccf7</t>
  </si>
  <si>
    <t>Holmquistsign</t>
  </si>
  <si>
    <t>http://holmquistsign.se/</t>
  </si>
  <si>
    <t>a260403a-9c3d-f007-c3ff-b3cd44952c59</t>
  </si>
  <si>
    <t>Holmris A/S</t>
  </si>
  <si>
    <t>http://www.holmris.com</t>
  </si>
  <si>
    <t>8bf04818-d470-00ee-be15-d66c0f9abfaa</t>
  </si>
  <si>
    <t>Holmris Online</t>
  </si>
  <si>
    <t>http://www.holmrisonline.dk/</t>
  </si>
  <si>
    <t>aa921a61-385b-cd9e-add1-f73de83a583f</t>
  </si>
  <si>
    <t>Holmusk</t>
  </si>
  <si>
    <t>https://holmusk.com</t>
  </si>
  <si>
    <t>d80891ac-d232-3dce-452a-0526a5254c85</t>
  </si>
  <si>
    <t>Holmwood Aged Care</t>
  </si>
  <si>
    <t>http://www.holmwood.com.au/</t>
  </si>
  <si>
    <t>fc97612f-4ede-c629-6459-0922017ea82b</t>
  </si>
  <si>
    <t>Holo</t>
  </si>
  <si>
    <t>https://holoapp.co</t>
  </si>
  <si>
    <t>c9256bba-b0ea-fa94-2f21-8d54788ffcc5</t>
  </si>
  <si>
    <t>Holo Or</t>
  </si>
  <si>
    <t>http://www.holoor.com</t>
  </si>
  <si>
    <t>10be38b3-7bef-ae6f-3a71-89ab6da7c3dd</t>
  </si>
  <si>
    <t>Holo-Krome</t>
  </si>
  <si>
    <t>http://www.holo-krome.com/</t>
  </si>
  <si>
    <t>2bc6db38-f435-5f6a-f3ec-5a5cf82fc55b</t>
  </si>
  <si>
    <t>Holo-Light</t>
  </si>
  <si>
    <t>http://www.holo-light.com/</t>
  </si>
  <si>
    <t>518fef28-ca9b-9452-ac5b-052d96891207</t>
  </si>
  <si>
    <t>Holo3D</t>
  </si>
  <si>
    <t>http://holo3d.tv</t>
  </si>
  <si>
    <t>28b327f2-dbbb-7f8d-0856-fa45c90192b0</t>
  </si>
  <si>
    <t>HoloBuilder Inc.</t>
  </si>
  <si>
    <t>https://www.holobuilder.com</t>
  </si>
  <si>
    <t>54dee6d7-9f0f-eb1a-a3be-534a4490bdf9</t>
  </si>
  <si>
    <t>Holocentric</t>
  </si>
  <si>
    <t>http://www.holocentric.com/</t>
  </si>
  <si>
    <t>da576788-c352-f94d-bd91-f440fbcf144e</t>
  </si>
  <si>
    <t>Holochip</t>
  </si>
  <si>
    <t>http://www.holochip.com/</t>
  </si>
  <si>
    <t>a2886601-5bf0-a883-3c36-2d32394d1916</t>
  </si>
  <si>
    <t>Holocom Networks</t>
  </si>
  <si>
    <t>http://holocom.com</t>
  </si>
  <si>
    <t>b8747a5d-6996-83ac-32f3-0226e29e7f32</t>
  </si>
  <si>
    <t>HolodeckVR</t>
  </si>
  <si>
    <t>http://www.holodeckvr.co</t>
  </si>
  <si>
    <t>0584afef-f17c-2a93-f257-6a8c6f6e53be</t>
  </si>
  <si>
    <t>Holodia SAS</t>
  </si>
  <si>
    <t>http://www.holodia.com</t>
  </si>
  <si>
    <t>03309898-ea44-cdb5-1123-e6298e535d26</t>
  </si>
  <si>
    <t>Holodiag</t>
  </si>
  <si>
    <t>http://www.holodiag.com</t>
  </si>
  <si>
    <t>652046e6-bf18-1c8c-a819-d0e56c7f9dd2</t>
  </si>
  <si>
    <t>Holodilnik</t>
  </si>
  <si>
    <t>http://www.holodilnik.ru/</t>
  </si>
  <si>
    <t>ece36524-9c80-a156-2de4-29dd5f4e33cf</t>
  </si>
  <si>
    <t>HoloEyes</t>
  </si>
  <si>
    <t>http://holoeyes.jp/</t>
  </si>
  <si>
    <t>46d3f621-e65a-b939-afc6-164e384bf812</t>
  </si>
  <si>
    <t>HoloGamma</t>
  </si>
  <si>
    <t>http://wp.hologamma.com</t>
  </si>
  <si>
    <t>64a27b10-4474-97e0-8832-31e9efb9d2b6</t>
  </si>
  <si>
    <t>Hologic</t>
  </si>
  <si>
    <t>http://www.hologic.com</t>
  </si>
  <si>
    <t>e5693b91-4218-3f61-fccc-96e5a01f667f</t>
  </si>
  <si>
    <t>Hologic Hitec-Imaging</t>
  </si>
  <si>
    <t>http://www.hitec-imaging.de/</t>
  </si>
  <si>
    <t>404064cf-9166-2ea8-6c57-b5976f53a120</t>
  </si>
  <si>
    <t>Holograam</t>
  </si>
  <si>
    <t>http://www.holograam.com</t>
  </si>
  <si>
    <t>dddb8d5c-7f24-a44d-d633-9e54ae401244</t>
  </si>
  <si>
    <t>Holografik</t>
  </si>
  <si>
    <t>http://www.holografik.com</t>
  </si>
  <si>
    <t>dfffe962-527e-4abe-b133-9de018ca6f48</t>
  </si>
  <si>
    <t>Holografyx Canada</t>
  </si>
  <si>
    <t>http://holografyx.com/</t>
  </si>
  <si>
    <t>e9f2d9e6-4398-c0d9-47fe-5a904705189d</t>
  </si>
  <si>
    <t>Hologram</t>
  </si>
  <si>
    <t>https://hologram.io/</t>
  </si>
  <si>
    <t>98f30560-07da-7c86-6506-b40302513987</t>
  </si>
  <si>
    <t>http://www.hologramdesign.co</t>
  </si>
  <si>
    <t>98dc4e96-5535-983a-df3b-c890c7a82b05</t>
  </si>
  <si>
    <t>Holographic</t>
  </si>
  <si>
    <t>http://holographic.io</t>
  </si>
  <si>
    <t>d6bbe88c-e6ae-9dd2-e413-604e83d235db</t>
  </si>
  <si>
    <t>HoloGrid : Monster Battle</t>
  </si>
  <si>
    <t>http://www.hologridmonsterbattle.com/</t>
  </si>
  <si>
    <t>f8cb7252-57c2-6adc-f41f-8b0666ff1c66</t>
  </si>
  <si>
    <t>HoloGroup</t>
  </si>
  <si>
    <t>http://holo.group/</t>
  </si>
  <si>
    <t>d77a1f25-9dca-922d-bac7-3cb9e9985a93</t>
  </si>
  <si>
    <t>Holojam</t>
  </si>
  <si>
    <t>https://holojamvr.com/</t>
  </si>
  <si>
    <t>7afcae20-8be0-fe30-de3a-98b4a396cb04</t>
  </si>
  <si>
    <t>Hololabs Studio Inc.</t>
  </si>
  <si>
    <t>http://www.hololabs.org</t>
  </si>
  <si>
    <t>2b1b5fc8-e414-6b2c-8f5f-29bd823a55b3</t>
  </si>
  <si>
    <t>HoloLamp</t>
  </si>
  <si>
    <t>http://hololamp.tech</t>
  </si>
  <si>
    <t>bbc9e687-7c49-df87-806f-dab28dc56fef</t>
  </si>
  <si>
    <t>HoloLight Media</t>
  </si>
  <si>
    <t>http://hololightmedia.com/</t>
  </si>
  <si>
    <t>76b21261-cdee-d87d-450b-cd69c2e12b42</t>
  </si>
  <si>
    <t>Holomedia</t>
  </si>
  <si>
    <t>http://www.gocheapr.com</t>
  </si>
  <si>
    <t>f9f95611-d347-809a-fe8c-cefacea6a6a7</t>
  </si>
  <si>
    <t>Holon Institute of technology</t>
  </si>
  <si>
    <t>http://www.hit.ac.il/</t>
  </si>
  <si>
    <t>e320be4f-0164-48aa-0d7b-ee953969de77</t>
  </si>
  <si>
    <t>Holon Institute of Technology</t>
  </si>
  <si>
    <t>5ea690f7-6e33-cf2e-8bba-464e0e76a635</t>
  </si>
  <si>
    <t>Holoneer</t>
  </si>
  <si>
    <t>http://holoneer.com/</t>
  </si>
  <si>
    <t>1c8f8afd-b474-943a-6422-d00b183203fd</t>
  </si>
  <si>
    <t>HoloNet Security</t>
  </si>
  <si>
    <t>http://www.holonetsecurity.com/</t>
  </si>
  <si>
    <t>72d05bd3-e0f8-6bad-1bd8-a03eff3480ab</t>
  </si>
  <si>
    <t>Holonis</t>
  </si>
  <si>
    <t>http://www.holonis.com</t>
  </si>
  <si>
    <t>e14fc4ca-5008-0d2b-fccb-545833c6366d</t>
  </si>
  <si>
    <t>Holony Media</t>
  </si>
  <si>
    <t>http://www.holony.com</t>
  </si>
  <si>
    <t>2eaafa61-3146-1282-1fb5-f67f1f850819</t>
  </si>
  <si>
    <t>Holoplex VR</t>
  </si>
  <si>
    <t>http://www.holoplex.com/</t>
  </si>
  <si>
    <t>0f7e0fd9-8e23-4f59-958f-e8e94ce7a00c</t>
  </si>
  <si>
    <t>Holoplot</t>
  </si>
  <si>
    <t>http://www.holoplot.com/</t>
  </si>
  <si>
    <t>e321a562-6a00-b1c5-b112-1ef3c5a4e0b8</t>
  </si>
  <si>
    <t>Holopono Sport Fishing</t>
  </si>
  <si>
    <t>http://www.holoponosportfishing.com/</t>
  </si>
  <si>
    <t>c6757570-952b-fed0-f3ae-fee65395b19a</t>
  </si>
  <si>
    <t>HoloPundits</t>
  </si>
  <si>
    <t>http://www.holopundits.com</t>
  </si>
  <si>
    <t>cfe75c13-2e4b-54a0-cc5e-c7abc9580483</t>
  </si>
  <si>
    <t>Holos</t>
  </si>
  <si>
    <t>http://www.holos.com</t>
  </si>
  <si>
    <t>e2724b53-4ea3-0198-e8a7-4180aa040222</t>
  </si>
  <si>
    <t>http://holos.io</t>
  </si>
  <si>
    <t>4b941bc4-8978-56a0-1b6d-02bc9892160b</t>
  </si>
  <si>
    <t>Holosens</t>
  </si>
  <si>
    <t>http://www.holosens.com/index.en.php</t>
  </si>
  <si>
    <t>d0b1fba1-1b98-60fc-4dbc-f0ec3e30bdf1</t>
  </si>
  <si>
    <t>Holosfind</t>
  </si>
  <si>
    <t>http://www.holosfind.com</t>
  </si>
  <si>
    <t>f89e37e3-98ab-e361-728e-a2ec93f680ea</t>
  </si>
  <si>
    <t>Holosonics</t>
  </si>
  <si>
    <t>http://www.holosonics.com</t>
  </si>
  <si>
    <t>0eabbf50-a4f2-1554-dd11-13dd13a77c96</t>
  </si>
  <si>
    <t>HoloTools</t>
  </si>
  <si>
    <t>http://www.holotools.de</t>
  </si>
  <si>
    <t>76709fee-07fd-4f46-4296-a01a29dace90</t>
  </si>
  <si>
    <t>Holoxica</t>
  </si>
  <si>
    <t>http://holoxica.com/</t>
  </si>
  <si>
    <t>12f61be6-d0f0-0222-18c0-7e174909b114</t>
  </si>
  <si>
    <t>Holsag Canada</t>
  </si>
  <si>
    <t>http://holsag.com/</t>
  </si>
  <si>
    <t>0f1a449d-2a59-58dd-fa4d-086518b9cfb6</t>
  </si>
  <si>
    <t>HolsboerMaschmeyer NeuroChemie GmbH (HMNC)</t>
  </si>
  <si>
    <t>http://www.hmnc.de/</t>
  </si>
  <si>
    <t>2092d84f-a5ef-e6bb-7efe-f0322138c20c</t>
  </si>
  <si>
    <t>Holsman International</t>
  </si>
  <si>
    <t>http://holsmaninternational.com</t>
  </si>
  <si>
    <t>c2a4e37f-49cf-771f-9f76-afb424a78bc9</t>
  </si>
  <si>
    <t>Holst Centre</t>
  </si>
  <si>
    <t>https://www.holstcentre.com/</t>
  </si>
  <si>
    <t>919a0ccd-0593-5e24-eda3-4c214fe0821b</t>
  </si>
  <si>
    <t>Holstee</t>
  </si>
  <si>
    <t>http://holstee.com</t>
  </si>
  <si>
    <t>ca75c8d9-528e-3d84-3528-b6bb77a84a19</t>
  </si>
  <si>
    <t>Holstein Aviation</t>
  </si>
  <si>
    <t>http://holsteinaviation.com</t>
  </si>
  <si>
    <t>c9b6c77d-6da8-f5cb-546e-f3445865766d</t>
  </si>
  <si>
    <t>Holstein Plaza</t>
  </si>
  <si>
    <t>http://www.holsteinplaza.com/</t>
  </si>
  <si>
    <t>718b66a3-bfc7-c17f-1bff-8ee10f8c8e88</t>
  </si>
  <si>
    <t>Holster Shack</t>
  </si>
  <si>
    <t>http://www.holstershack.com/</t>
  </si>
  <si>
    <t>6db13515-abc2-85f7-9e9d-d2835ab1aae8</t>
  </si>
  <si>
    <t>HolsterLab</t>
  </si>
  <si>
    <t>http://www.holsterlab.com</t>
  </si>
  <si>
    <t>2eac5772-8165-c522-d106-2231efafdd32</t>
  </si>
  <si>
    <t>Holston Business Development Center</t>
  </si>
  <si>
    <t>http://www.hbdc.org/</t>
  </si>
  <si>
    <t>73536236-a27d-97b0-9232-9c8aed8bc344</t>
  </si>
  <si>
    <t>Holston Medical Group</t>
  </si>
  <si>
    <t>http://www.holstonmedicalgroup.com</t>
  </si>
  <si>
    <t>cbf24918-922b-7fcb-a976-52f8a9538c17</t>
  </si>
  <si>
    <t>Holston Micro Systems</t>
  </si>
  <si>
    <t>http://holstonmicro.com</t>
  </si>
  <si>
    <t>adf529fd-0eb8-7eeb-ed0f-e74e03a044db</t>
  </si>
  <si>
    <t>Holsum Bakery</t>
  </si>
  <si>
    <t>https://www.flowersfoods.com/index.cfm/?</t>
  </si>
  <si>
    <t>a62b3a73-3643-36bb-f874-a607d853f25f</t>
  </si>
  <si>
    <t>Holsys</t>
  </si>
  <si>
    <t>http://www.chartie.io</t>
  </si>
  <si>
    <t>03fe443a-c044-347d-e4e8-a8e958dadee6</t>
  </si>
  <si>
    <t>Holt Architects, P.C.</t>
  </si>
  <si>
    <t>http://www.holt.com</t>
  </si>
  <si>
    <t>d86f08af-8d64-e3f8-f336-d84a1a3df3f6</t>
  </si>
  <si>
    <t>HOLT CAT</t>
  </si>
  <si>
    <t>http://www.holtcat.com/</t>
  </si>
  <si>
    <t>7de84d70-3ff1-473b-1400-b125735c29eb</t>
  </si>
  <si>
    <t>Holt Dezign</t>
  </si>
  <si>
    <t>http://holtdezign.com</t>
  </si>
  <si>
    <t>15a4986e-123c-3454-23f1-28c231d03680</t>
  </si>
  <si>
    <t>Holt International Adoption Services</t>
  </si>
  <si>
    <t>http://www.holtinternational.org</t>
  </si>
  <si>
    <t>8593be29-3e7e-0674-19a3-dcd0827040b8</t>
  </si>
  <si>
    <t>Holt Renfrew</t>
  </si>
  <si>
    <t>http://www.holtrenfrew.com/</t>
  </si>
  <si>
    <t>b1ed5861-12df-652c-5fca-f9238ec64996</t>
  </si>
  <si>
    <t>Holt Wealth Management</t>
  </si>
  <si>
    <t>http://www.holtwealthmanagement.com/</t>
  </si>
  <si>
    <t>1d87a8d6-5943-1f0f-cc05-8428a91de803</t>
  </si>
  <si>
    <t>Holthaus Advies</t>
  </si>
  <si>
    <t>http://holthausadvies.nl</t>
  </si>
  <si>
    <t>cda9fe2d-0510-3542-7fd6-31f402cdfedb</t>
  </si>
  <si>
    <t>Holthouse Carlin &amp; Van Trigt LLP</t>
  </si>
  <si>
    <t>http://www.hcvt.com</t>
  </si>
  <si>
    <t>de1db276-9b5c-ab27-6903-584317ddbc23</t>
  </si>
  <si>
    <t>Holton Capital Group</t>
  </si>
  <si>
    <t>http://www.holtoncapital.com/</t>
  </si>
  <si>
    <t>45bbe39f-662b-223c-0f18-d6965a22bdd7</t>
  </si>
  <si>
    <t>Holton Food Products Co.</t>
  </si>
  <si>
    <t>http://www.holtonfp.com/</t>
  </si>
  <si>
    <t>12095e94-0865-de58-e0bc-73b595f781d8</t>
  </si>
  <si>
    <t>Holtron Ventures</t>
  </si>
  <si>
    <t>http://www.holtronventures.com</t>
  </si>
  <si>
    <t>92634df2-ea42-9549-71c1-e9df7e6d6be7</t>
  </si>
  <si>
    <t>Holts Cigar Holdings</t>
  </si>
  <si>
    <t>http://www.holts.com/home.html</t>
  </si>
  <si>
    <t>6d75f21e-9298-d5a6-1a5b-5fbed972cd05</t>
  </si>
  <si>
    <t>Holtz Communications + Technology</t>
  </si>
  <si>
    <t>http://holtz.com/</t>
  </si>
  <si>
    <t>27036576-8c1c-0ea7-f4e9-af41380af3e9</t>
  </si>
  <si>
    <t>Holtzbrinck Digital</t>
  </si>
  <si>
    <t>http://www.holtzbrinck-digital.com</t>
  </si>
  <si>
    <t>865d3d78-4e99-3921-cf68-0d2de7d88ab4</t>
  </si>
  <si>
    <t>Holtzbrinck Publishing Group</t>
  </si>
  <si>
    <t>https://www.holtzbrinck.com</t>
  </si>
  <si>
    <t>115b8f5b-f2b6-23d8-1589-2034f619b4c2</t>
  </si>
  <si>
    <t>Holtzople Heating &amp; Air Conditioning</t>
  </si>
  <si>
    <t>http://www.holtzople.com</t>
  </si>
  <si>
    <t>06edec06-f938-177b-1e1b-552afda2effd</t>
  </si>
  <si>
    <t>Holub Associates</t>
  </si>
  <si>
    <t>http://www.holub.com/</t>
  </si>
  <si>
    <t>2dd62637-f7a5-d012-0838-189f8ab278da</t>
  </si>
  <si>
    <t>Holuby Ltd</t>
  </si>
  <si>
    <t>https://www.holuby.com/</t>
  </si>
  <si>
    <t>6682d470-3b52-1663-9839-51224c7787a8</t>
  </si>
  <si>
    <t>Holumino</t>
  </si>
  <si>
    <t>http://www.holumino.com</t>
  </si>
  <si>
    <t>86df234d-d258-032d-299c-c9cc4ccad755</t>
  </si>
  <si>
    <t>Holusion</t>
  </si>
  <si>
    <t>http://www.holusion.com/en</t>
  </si>
  <si>
    <t>12493893-898b-41d6-3627-bc1c4c1ad7ab</t>
  </si>
  <si>
    <t>Holvi</t>
  </si>
  <si>
    <t>http://holvi.com</t>
  </si>
  <si>
    <t>2633104e-b7b8-9358-549d-9d171c1b80ae</t>
  </si>
  <si>
    <t>Holwell Shuster &amp; Goldberg</t>
  </si>
  <si>
    <t>http://www.hsgllp.com</t>
  </si>
  <si>
    <t>9845f5b3-9f0c-7f17-dac2-c44324f80693</t>
  </si>
  <si>
    <t>Holy Apostles College and Seminary</t>
  </si>
  <si>
    <t>http://www.holyapostles.edu/</t>
  </si>
  <si>
    <t>683fc099-309f-3fce-e972-1289a015680b</t>
  </si>
  <si>
    <t>Holy Bible Trivia</t>
  </si>
  <si>
    <t>http://holybibletrivia.org</t>
  </si>
  <si>
    <t>1056ce53-2643-3ead-e50a-ac64f8e5345c</t>
  </si>
  <si>
    <t>Holy Cow</t>
  </si>
  <si>
    <t>http://holycowfc.co.uk/</t>
  </si>
  <si>
    <t>e24d5d79-d049-9ba5-9c8f-73454c0c1f0c</t>
  </si>
  <si>
    <t>Holy Cross College</t>
  </si>
  <si>
    <t>http://www.hcc-nd.edu/</t>
  </si>
  <si>
    <t>25bc6b22-6714-93b5-1797-181ed728e5a3</t>
  </si>
  <si>
    <t>Holy Cross Orthopedic Institute</t>
  </si>
  <si>
    <t>https://medicalgroup.holy-cross.com</t>
  </si>
  <si>
    <t>866589c1-997b-d555-3673-62f1c850f273</t>
  </si>
  <si>
    <t>Holy Family Parish School</t>
  </si>
  <si>
    <t>http://hfparishschool.org</t>
  </si>
  <si>
    <t>7a12027a-8264-786b-a869-704b0cc1af56</t>
  </si>
  <si>
    <t>Holy Family University</t>
  </si>
  <si>
    <t>http://www.holyfamily.edu/</t>
  </si>
  <si>
    <t>3924445a-7a08-c49f-aeba-af8ff5edcd9b</t>
  </si>
  <si>
    <t>Holy Fools</t>
  </si>
  <si>
    <t>http://www.holyfools.org.au/</t>
  </si>
  <si>
    <t>8deca29d-eb02-d058-51d1-36c647f56eb8</t>
  </si>
  <si>
    <t>Holy Funk</t>
  </si>
  <si>
    <t>http://www.holyfunk.com.au/</t>
  </si>
  <si>
    <t>fe0edeb3-6a0a-6a84-e713-2166eaf910f8</t>
  </si>
  <si>
    <t>Holy Land Prayer</t>
  </si>
  <si>
    <t>http://www.holylandprayer.com</t>
  </si>
  <si>
    <t>03eb95a6-64c1-e084-6e05-15bb5039fb8c</t>
  </si>
  <si>
    <t>Holy Name Hospital School of Nursing</t>
  </si>
  <si>
    <t>http://www.holyname.org/school_of_nursing.asp</t>
  </si>
  <si>
    <t>dc53d4cf-d1ce-6c5e-5774-7a453edf8e5e</t>
  </si>
  <si>
    <t>Holy Name School</t>
  </si>
  <si>
    <t>http://www.holynamesf.com</t>
  </si>
  <si>
    <t>a124d310-68cc-6525-f56a-70d5552f3260</t>
  </si>
  <si>
    <t>Holy Names University</t>
  </si>
  <si>
    <t>http://www.hnu.edu/</t>
  </si>
  <si>
    <t>27865883-9670-ecc6-8f37-6f4c8afd0c0c</t>
  </si>
  <si>
    <t>Holy Spirit School</t>
  </si>
  <si>
    <t>https://hs.eics.ab.ca</t>
  </si>
  <si>
    <t>3ed94c80-a45c-ac36-fc10-0a3fa00f6b4d</t>
  </si>
  <si>
    <t>Holy Trinity School</t>
  </si>
  <si>
    <t>http://www.schoolholytrinity.com</t>
  </si>
  <si>
    <t>5eccf48a-27ab-27bf-7756-8145e939891c</t>
  </si>
  <si>
    <t>holycheaphotels.com</t>
  </si>
  <si>
    <t>http://www.holycheaphotels.com</t>
  </si>
  <si>
    <t>4a4a132b-dc8b-a1ad-6601-790ce19baac1</t>
  </si>
  <si>
    <t>Holycow</t>
  </si>
  <si>
    <t>http://holycowsteak.com</t>
  </si>
  <si>
    <t>4a564282-0b23-1c36-2f5f-ec275d5f4fb4</t>
  </si>
  <si>
    <t>HolyCow Design</t>
  </si>
  <si>
    <t>http://www.holycowdesign.com</t>
  </si>
  <si>
    <t>4e30978c-d07f-3fd7-dde3-c7fc1aeee5dd</t>
  </si>
  <si>
    <t>HolyCrowd</t>
  </si>
  <si>
    <t>http://www.holycrowd.net</t>
  </si>
  <si>
    <t>caccf918-3d03-d825-cd44-87b63a7671c4</t>
  </si>
  <si>
    <t>Holyfaith International (P) Ltd.</t>
  </si>
  <si>
    <t>http://www.mbdgroup.lk/</t>
  </si>
  <si>
    <t>811f8e85-a3a5-7086-44bb-e57d2b94a3fb</t>
  </si>
  <si>
    <t>Holymolies</t>
  </si>
  <si>
    <t>http://www.holymolies.com</t>
  </si>
  <si>
    <t>26930e77-ee62-0b3c-11b8-4e3bef531e40</t>
  </si>
  <si>
    <t>Holyoke Community College, Holyoke</t>
  </si>
  <si>
    <t>http://www.hcc.mass.edu/</t>
  </si>
  <si>
    <t>ec402022-f6c4-1a32-d80d-d51e811ad5bf</t>
  </si>
  <si>
    <t>Holyoke Medical Center</t>
  </si>
  <si>
    <t>http://www.holyokehealth.com</t>
  </si>
  <si>
    <t>1bef6535-e70e-dbf3-fdab-ac102b1193f8</t>
  </si>
  <si>
    <t>Holytraffic</t>
  </si>
  <si>
    <t>http://www.holytraffic.com</t>
  </si>
  <si>
    <t>92cb1df2-edab-570b-336d-2b8e282e868a</t>
  </si>
  <si>
    <t>HolyTransaction</t>
  </si>
  <si>
    <t>https://holytransaction.com/</t>
  </si>
  <si>
    <t>f3a9b782-2101-f4f5-fa91-be34f4a835ec</t>
  </si>
  <si>
    <t>Holyvent</t>
  </si>
  <si>
    <t>http://www.holyvent.com</t>
  </si>
  <si>
    <t>5c301c99-88c7-58f6-1d99-ede81c6809a6</t>
  </si>
  <si>
    <t>HolyVice</t>
  </si>
  <si>
    <t>http://www.holyvice.com/</t>
  </si>
  <si>
    <t>d2aa4a8a-6a43-3225-b6d7-cbd786392b2a</t>
  </si>
  <si>
    <t>Holz</t>
  </si>
  <si>
    <t>http://www.holzstyle.com</t>
  </si>
  <si>
    <t>78be4ec3-c85f-48d9-5899-26816dcb65af</t>
  </si>
  <si>
    <t>Holz &amp; Funktion - HF</t>
  </si>
  <si>
    <t>http://holzfunktion.ch/</t>
  </si>
  <si>
    <t>d7006f24-dd5c-399c-e7e0-8f4f30102e38</t>
  </si>
  <si>
    <t>Holzer &amp; Holzer</t>
  </si>
  <si>
    <t>http://holzerlaw.com/</t>
  </si>
  <si>
    <t>59dd2f79-8055-e723-c055-b27ff61473e3</t>
  </si>
  <si>
    <t>Holzl und Gillmeier Wikhood GbR</t>
  </si>
  <si>
    <t>http://www.wikihood.com</t>
  </si>
  <si>
    <t>bf3d9cd4-1021-75cc-ae92-56f306dc5bdc</t>
  </si>
  <si>
    <t>Holzundeisen</t>
  </si>
  <si>
    <t>http://www.holzundeisen.de</t>
  </si>
  <si>
    <t>52f46e72-f87e-b837-a10c-b57cac68ce3a</t>
  </si>
  <si>
    <t>HOM Furniture</t>
  </si>
  <si>
    <t>http://www.homfurniture.com</t>
  </si>
  <si>
    <t>c7a56c44-4535-e001-84f1-fde5d00d829a</t>
  </si>
  <si>
    <t>Hom/Ade Foods</t>
  </si>
  <si>
    <t>http://www.homadefoods.com/</t>
  </si>
  <si>
    <t>6face716-da08-a960-3a3c-87ed934095e0</t>
  </si>
  <si>
    <t>Homade!</t>
  </si>
  <si>
    <t>https://homade.id</t>
  </si>
  <si>
    <t>d5879fa7-7542-4505-3b5b-28c64063ee74</t>
  </si>
  <si>
    <t>Homado.com</t>
  </si>
  <si>
    <t>http://www.homado.com</t>
  </si>
  <si>
    <t>e8d0efb6-bc7e-5c0e-df6a-3fa2e3c0d951</t>
  </si>
  <si>
    <t>Homads</t>
  </si>
  <si>
    <t>https://www.homads.com</t>
  </si>
  <si>
    <t>3142f929-1e7f-b14e-bd08-a7472635228d</t>
  </si>
  <si>
    <t>Homage</t>
  </si>
  <si>
    <t>http://www.homage.co</t>
  </si>
  <si>
    <t>178be0cd-1bce-4091-f3c4-f7d05e5a2add</t>
  </si>
  <si>
    <t>http://homage.it/</t>
  </si>
  <si>
    <t>dbfb4075-dfc9-cd43-1d99-6547dbb60a13</t>
  </si>
  <si>
    <t>https://www.homage.com/</t>
  </si>
  <si>
    <t>09e53028-77fb-6a15-0ff6-a4a243d98fd1</t>
  </si>
  <si>
    <t>Homann Feinkost</t>
  </si>
  <si>
    <t>http://www.homann.de/</t>
  </si>
  <si>
    <t>83441fec-0a30-ed9a-3e26-3a9f39163734</t>
  </si>
  <si>
    <t>HomaPay Payment Services</t>
  </si>
  <si>
    <t>http://homapay.com/</t>
  </si>
  <si>
    <t>8a7206e4-2e76-3d00-15aa-8a2c858d294f</t>
  </si>
  <si>
    <t>Homate</t>
  </si>
  <si>
    <t>http://www.homate.co/</t>
  </si>
  <si>
    <t>8b53ad6b-3c1e-95fe-215c-4fb2c027d803</t>
  </si>
  <si>
    <t>Homax Products</t>
  </si>
  <si>
    <t>http://www.homaxproducts.com/</t>
  </si>
  <si>
    <t>546a0ef1-7b64-37b1-a05e-c0ca220c53d1</t>
  </si>
  <si>
    <t>Homcourt Serviced Apartments</t>
  </si>
  <si>
    <t>http://www.homcourt.com</t>
  </si>
  <si>
    <t>65865ee2-4cbc-9293-4da7-5620f3ce2261</t>
  </si>
  <si>
    <t>Home</t>
  </si>
  <si>
    <t>https://www.home.ht</t>
  </si>
  <si>
    <t>43657322-1152-1cc2-7121-57f6b97cb735</t>
  </si>
  <si>
    <t>hOme</t>
  </si>
  <si>
    <t>http://www.homelabs.com</t>
  </si>
  <si>
    <t>9e6cf73e-e3e6-0eed-84eb-db6d37bf1778</t>
  </si>
  <si>
    <t>Home &amp; Catering Suppliers</t>
  </si>
  <si>
    <t>http://www.homeandcatering.co.za/</t>
  </si>
  <si>
    <t>8a681b57-870a-399f-6861-752ffa0f74f4</t>
  </si>
  <si>
    <t>Home &amp; Garden Gifts Online Ltd.</t>
  </si>
  <si>
    <t>http://www.homeandgardengifts.co.uk</t>
  </si>
  <si>
    <t>4da8d301-98ea-7976-c90a-c8862cbd3044</t>
  </si>
  <si>
    <t>Home &amp; Garden Online</t>
  </si>
  <si>
    <t>http://www.homeandgardenonline.com.au/</t>
  </si>
  <si>
    <t>c7bd510c-6dcd-ec28-5aea-c2b630c7ad07</t>
  </si>
  <si>
    <t>home &amp; soul</t>
  </si>
  <si>
    <t>http://www.homeandsoul.com/</t>
  </si>
  <si>
    <t>e1aca98c-0e52-44f2-d504-262fb2c8504e</t>
  </si>
  <si>
    <t>HOME &amp; TURF</t>
  </si>
  <si>
    <t>http://hometurfinc.com/residential/</t>
  </si>
  <si>
    <t>d715da9f-96a5-e77f-ba2b-19ca07a53f46</t>
  </si>
  <si>
    <t>HOME 24 POR 7</t>
  </si>
  <si>
    <t>http://www.alice.es</t>
  </si>
  <si>
    <t>72a5bb17-9b0b-7c6a-b6d8-f288cf815a30</t>
  </si>
  <si>
    <t>Home Access Health Corporation</t>
  </si>
  <si>
    <t>https://www.homeaccess.com/</t>
  </si>
  <si>
    <t>ed914211-6437-235c-a7e3-b4d7e378ea2f</t>
  </si>
  <si>
    <t>Home Agent</t>
  </si>
  <si>
    <t>http://www.homeagent.com.br</t>
  </si>
  <si>
    <t>eeadae75-0cb1-ebef-a5e4-2c86992ace0d</t>
  </si>
  <si>
    <t>Home Alliance</t>
  </si>
  <si>
    <t>http://homealliance.com/</t>
  </si>
  <si>
    <t>ffe55dd1-693e-c108-9e1c-f4628feacdb8</t>
  </si>
  <si>
    <t>Home and Building</t>
  </si>
  <si>
    <t>http://kotrak.co.uk</t>
  </si>
  <si>
    <t>380b7b99-9159-26bf-6a09-ee9a4cb879bb</t>
  </si>
  <si>
    <t>Home and Decor</t>
  </si>
  <si>
    <t>http://homeanddecor.com.sg</t>
  </si>
  <si>
    <t>7b68e2b1-939a-69f7-68f4-8d3c32920d98</t>
  </si>
  <si>
    <t>Home and Gardening</t>
  </si>
  <si>
    <t>http://www.fugoolive.com</t>
  </si>
  <si>
    <t>7d197942-ab02-5566-97a1-63f4cff706d9</t>
  </si>
  <si>
    <t>Home and Style</t>
  </si>
  <si>
    <t>http://www.homeandstyle.com.sg</t>
  </si>
  <si>
    <t>81ce2406-dbc1-1625-1222-a44ac9b68fa9</t>
  </si>
  <si>
    <t>Home Antenna</t>
  </si>
  <si>
    <t>http://www.homeantenna.org</t>
  </si>
  <si>
    <t>d2bde633-208d-208d-fd27-8d1c2625b273</t>
  </si>
  <si>
    <t>Home App</t>
  </si>
  <si>
    <t>https://homeapp.co</t>
  </si>
  <si>
    <t>48d61443-bb12-d3b2-af07-694e46f6dc20</t>
  </si>
  <si>
    <t>Home Assisted</t>
  </si>
  <si>
    <t>http://www.homeassisted.com/</t>
  </si>
  <si>
    <t>6443398a-0a37-f764-d8dc-87b70bf495c1</t>
  </si>
  <si>
    <t>Home Automation Inc.</t>
  </si>
  <si>
    <t>http://www.homeauto.com</t>
  </si>
  <si>
    <t>11fafd20-73f8-39b7-0679-cfe156962dcd</t>
  </si>
  <si>
    <t>Home Automation NY</t>
  </si>
  <si>
    <t>http://www.home-automation-ny.com/</t>
  </si>
  <si>
    <t>39706952-17b5-54ef-ac6d-2564b0ac5e95</t>
  </si>
  <si>
    <t>Home Automation Systems &amp; Service</t>
  </si>
  <si>
    <t>http://www.cinemagicllc.com</t>
  </si>
  <si>
    <t>c3cbfe83-4717-6522-6b77-fb960a0459dd</t>
  </si>
  <si>
    <t>home automation texas - Nueces Technologies</t>
  </si>
  <si>
    <t>http://nuecestechnologies.com/</t>
  </si>
  <si>
    <t>0dc17912-7b9f-3805-82e8-d2a005a662e5</t>
  </si>
  <si>
    <t>Home Baked</t>
  </si>
  <si>
    <t>http://www.homebaked.io</t>
  </si>
  <si>
    <t>fd16d9f8-971d-881b-2a66-866856af86ed</t>
  </si>
  <si>
    <t>Home Bancorp</t>
  </si>
  <si>
    <t>http://www.home24bank.com</t>
  </si>
  <si>
    <t>940b32f7-0f8f-4522-1ba8-7acce72614bc</t>
  </si>
  <si>
    <t>Home BancShares</t>
  </si>
  <si>
    <t>http://homebancshares.com</t>
  </si>
  <si>
    <t>614368d9-b1e5-f37f-4b9f-f1b264f748d1</t>
  </si>
  <si>
    <t>Home Bay Technologies Inc.</t>
  </si>
  <si>
    <t>http://www.homebay.com</t>
  </si>
  <si>
    <t>7890e2fd-3acc-da2a-a616-3397c04cffd4</t>
  </si>
  <si>
    <t>Home Bistro Foods</t>
  </si>
  <si>
    <t>http://homebistro.dinewise.com</t>
  </si>
  <si>
    <t>102cf883-225f-943a-8540-b05e00f60e77</t>
  </si>
  <si>
    <t>Home Builders Association of Maryland.</t>
  </si>
  <si>
    <t>http://www.marylandbuilders.org</t>
  </si>
  <si>
    <t>b08765fe-1baa-b53e-b285-bc4eaf325a30</t>
  </si>
  <si>
    <t>Home Builders Toronto</t>
  </si>
  <si>
    <t>http://mayfairhomes.ca/</t>
  </si>
  <si>
    <t>a65b6855-1726-be8e-dbca-13ab98ff576d</t>
  </si>
  <si>
    <t>Home Building Estimates</t>
  </si>
  <si>
    <t>http://homebuildingestimates.com/</t>
  </si>
  <si>
    <t>094d8b5d-104c-796e-20fb-28f99733f9a1</t>
  </si>
  <si>
    <t>Home Business Journal</t>
  </si>
  <si>
    <t>http://www.homebusinessjournal.net/</t>
  </si>
  <si>
    <t>2ded236d-8190-5635-c9b7-562fbbb81ba9</t>
  </si>
  <si>
    <t>Home Business Websites</t>
  </si>
  <si>
    <t>http://www.homebusinesswebsites.com.au</t>
  </si>
  <si>
    <t>d8b57bdd-89e4-a339-7674-dcd0739d88df</t>
  </si>
  <si>
    <t>Home Buyers Guide 2014 in India</t>
  </si>
  <si>
    <t>http://www.homebuyersguide.in/</t>
  </si>
  <si>
    <t>a60f2dd4-8e21-0c74-27f4-ba19bd022d26</t>
  </si>
  <si>
    <t>Home Buyers USA</t>
  </si>
  <si>
    <t>https://homebuyersusa.com/</t>
  </si>
  <si>
    <t>dc3b610b-b5a9-7ec6-73a5-8af2f40a54d1</t>
  </si>
  <si>
    <t>Home by Dean</t>
  </si>
  <si>
    <t>http://homebydean.se/</t>
  </si>
  <si>
    <t>87b8dc5a-2b25-3aaa-09db-e0f2987e7429</t>
  </si>
  <si>
    <t>Home Call Optical Care</t>
  </si>
  <si>
    <t>http://www.homecall.ie/</t>
  </si>
  <si>
    <t>23ab2aa4-5aab-4465-9673-1a2a829ae2a5</t>
  </si>
  <si>
    <t>Home Capital AS</t>
  </si>
  <si>
    <t>http://homeinvest.no/#homecapital</t>
  </si>
  <si>
    <t>bdb2bc1c-6476-477a-102c-b8fa38a1f293</t>
  </si>
  <si>
    <t>Home Capital Group</t>
  </si>
  <si>
    <t>http://www.homecapital.com</t>
  </si>
  <si>
    <t>44e34d05-33a5-a451-fb96-e2422514932c</t>
  </si>
  <si>
    <t>Home Care Assistance</t>
  </si>
  <si>
    <t>http://homecareassistance.com</t>
  </si>
  <si>
    <t>f929c36f-794b-624d-73e2-6404e4fec51b</t>
  </si>
  <si>
    <t>Home Care Associates of Philadelphia</t>
  </si>
  <si>
    <t>https://homecareassociatespa.com/</t>
  </si>
  <si>
    <t>f97018c1-210c-5f98-55fd-e389cb146ab9</t>
  </si>
  <si>
    <t>Home Care Book</t>
  </si>
  <si>
    <t>https://www.homecarebook.com</t>
  </si>
  <si>
    <t>10c3e0d1-c74f-ba81-e8b5-b01ab4486801</t>
  </si>
  <si>
    <t>Home Care Comfort</t>
  </si>
  <si>
    <t>http://www.careandcomfort.com</t>
  </si>
  <si>
    <t>47223066-1533-c880-eb5a-4323ef34a4e0</t>
  </si>
  <si>
    <t>Home Care Delivered</t>
  </si>
  <si>
    <t>http://www.hcd.com</t>
  </si>
  <si>
    <t>b5eb0115-a2a2-0d59-2c17-341dca99697a</t>
  </si>
  <si>
    <t>Home Care Generations</t>
  </si>
  <si>
    <t>http://homecaregenerations.com/</t>
  </si>
  <si>
    <t>cf51b4a3-08c4-4cb1-f548-05bc6003663e</t>
  </si>
  <si>
    <t>Home Care Pharmacy Simi Valley</t>
  </si>
  <si>
    <t>http://homecaresv.com</t>
  </si>
  <si>
    <t>6a1d15cb-ada2-b2cb-ad54-f9864c023397</t>
  </si>
  <si>
    <t>Home Care Pulse</t>
  </si>
  <si>
    <t>http://www.homecarepulse.com/</t>
  </si>
  <si>
    <t>9f03943f-5d2a-f590-0d28-6e3608edb996</t>
  </si>
  <si>
    <t>Home Care Supply</t>
  </si>
  <si>
    <t>http://www.homecaresupply.com/</t>
  </si>
  <si>
    <t>6a0fd714-4584-b2d4-6b09-efcc50918a38</t>
  </si>
  <si>
    <t>Home Chef</t>
  </si>
  <si>
    <t>https://www.homechef.com</t>
  </si>
  <si>
    <t>96d6b1c3-ad23-5f37-3eb4-6c36be2033c0</t>
  </si>
  <si>
    <t>Home Cheffed</t>
  </si>
  <si>
    <t>http://www.homecheffed.com</t>
  </si>
  <si>
    <t>747be7ff-ed18-14db-018d-f93b8683add5</t>
  </si>
  <si>
    <t>Home Cleaners Tottenham</t>
  </si>
  <si>
    <t>http://www.cleanerstottenham.net</t>
  </si>
  <si>
    <t>b5bc8040-5b91-42b0-bdf9-9e1973493814</t>
  </si>
  <si>
    <t>Home Cleaning Edmonton</t>
  </si>
  <si>
    <t>http://www.homecleaningedmonton.com/</t>
  </si>
  <si>
    <t>fc88c7ad-efed-ee86-d9d4-0d40e73e0d52</t>
  </si>
  <si>
    <t>Home Cleaning Melbourne</t>
  </si>
  <si>
    <t>http://www.homecleaningmelbourne.com/</t>
  </si>
  <si>
    <t>f5daf620-899f-144d-386b-a003cf50bfc5</t>
  </si>
  <si>
    <t>Home Comfort Zones</t>
  </si>
  <si>
    <t>http://www.homecomfortzones.com</t>
  </si>
  <si>
    <t>24f8ad1c-42d0-56e4-611f-201b1969921d</t>
  </si>
  <si>
    <t>Home Control Solutions</t>
  </si>
  <si>
    <t>http://homecontrolsolutions.co.uk/</t>
  </si>
  <si>
    <t>b8ad85ac-8283-16c3-971f-b3f622431c90</t>
  </si>
  <si>
    <t>Home Creations Direct, LLC</t>
  </si>
  <si>
    <t>http://www.homecreations.com</t>
  </si>
  <si>
    <t>2550eefe-aa3a-af00-a62f-f1e42af8c963</t>
  </si>
  <si>
    <t>Home Creative Studio</t>
  </si>
  <si>
    <t>http://www.homecst.com</t>
  </si>
  <si>
    <t>77dfe40d-44d6-4b4e-d84f-4eddb58a1a70</t>
  </si>
  <si>
    <t>Home Credit Group</t>
  </si>
  <si>
    <t>http://www.homecredit.net/</t>
  </si>
  <si>
    <t>6bd5bb79-c4be-b854-7d0d-7c04bbe99823</t>
  </si>
  <si>
    <t>Home Cues</t>
  </si>
  <si>
    <t>http://www.homecues.com/</t>
  </si>
  <si>
    <t>67e6c1c7-047d-36d7-376e-2e5f777ba8d1</t>
  </si>
  <si>
    <t>Home Curious</t>
  </si>
  <si>
    <t>http://homecurio.us/</t>
  </si>
  <si>
    <t>295f8e1c-551a-0857-9a3e-208fd1102397</t>
  </si>
  <si>
    <t>Home Cyber Defense</t>
  </si>
  <si>
    <t>http://homecyberdefense.net/</t>
  </si>
  <si>
    <t>33c7d9a1-4135-1650-48ec-2fa357128826</t>
  </si>
  <si>
    <t>Home Decor By Me</t>
  </si>
  <si>
    <t>http://www.homedecorbyme.com</t>
  </si>
  <si>
    <t>eae4deac-750e-d996-6d51-dd02fdd54b86</t>
  </si>
  <si>
    <t>Home Decor Products</t>
  </si>
  <si>
    <t>http://www.hdpi.com/</t>
  </si>
  <si>
    <t>4183f238-36c1-cf09-d338-88c1903d854b</t>
  </si>
  <si>
    <t>Home Decorating Company</t>
  </si>
  <si>
    <t>https://www.homedecoratingcompany.com</t>
  </si>
  <si>
    <t>2bd76bbe-2c57-a863-dc0d-31d51e2e5161</t>
  </si>
  <si>
    <t>Home Decorators Collection</t>
  </si>
  <si>
    <t>http://www.homedecorators.com</t>
  </si>
  <si>
    <t>460b48ad-875f-8567-e684-a06a46ce3792</t>
  </si>
  <si>
    <t>Home Defense Law Group</t>
  </si>
  <si>
    <t>http://www.homedefenselawgroup.com</t>
  </si>
  <si>
    <t>fd4f71a5-6366-946b-ddba-94aaff2d2ff0</t>
  </si>
  <si>
    <t>Home Delivery Incontinent Supplies</t>
  </si>
  <si>
    <t>http://www.hdis.com/</t>
  </si>
  <si>
    <t>f7181771-11d1-c70f-9cb5-1aca19f43cd9</t>
  </si>
  <si>
    <t>Home Designed Interiors</t>
  </si>
  <si>
    <t>http://www.homedesignedinteriors.com/</t>
  </si>
  <si>
    <t>fd24712b-cd6c-c882-2d53-a5d51c8544d8</t>
  </si>
  <si>
    <t>Home Detail</t>
  </si>
  <si>
    <t>http://www.homedetail.co.uk</t>
  </si>
  <si>
    <t>093c9311-ff1b-2094-69a9-2fd2ed20a727</t>
  </si>
  <si>
    <t>Home Detector Sensor Network (HDSN)</t>
  </si>
  <si>
    <t>http://www.hdsn.fr/</t>
  </si>
  <si>
    <t>a3c1dfb7-7663-53ef-3102-552e0af94a03</t>
  </si>
  <si>
    <t>Home Dialysis Plus</t>
  </si>
  <si>
    <t>http://homedialysisplus.com</t>
  </si>
  <si>
    <t>0d6d5e28-b9cf-90d8-4b7f-92885cae42da</t>
  </si>
  <si>
    <t>Home Dialysis Solutions</t>
  </si>
  <si>
    <t>http://www.home-dialysis-solutions.com/</t>
  </si>
  <si>
    <t>e22cbee2-595c-85ba-24c0-74c4ce192cf7</t>
  </si>
  <si>
    <t>Home Director</t>
  </si>
  <si>
    <t>http://www.homedirector.com</t>
  </si>
  <si>
    <t>ec4642b7-78f3-9aba-0c68-281a9f1e07c1</t>
  </si>
  <si>
    <t>Home Drape</t>
  </si>
  <si>
    <t>http://www.homedrape.com</t>
  </si>
  <si>
    <t>e10b4f89-4899-3098-532c-ed8567592525</t>
  </si>
  <si>
    <t>Home eat Home</t>
  </si>
  <si>
    <t>http://www.home-eat-home.de/</t>
  </si>
  <si>
    <t>742f1b51-ca61-4242-0d38-9e4343dd660c</t>
  </si>
  <si>
    <t>Home Elan Solutions</t>
  </si>
  <si>
    <t>http://homeelan.com</t>
  </si>
  <si>
    <t>5e49d038-74b2-d102-0c2d-34d3afbb2128</t>
  </si>
  <si>
    <t>Home Elephant</t>
  </si>
  <si>
    <t>http://www.homeelephant.com</t>
  </si>
  <si>
    <t>a93a441d-06f1-a042-a502-506270a4b51a</t>
  </si>
  <si>
    <t>Home Energy Services Limited</t>
  </si>
  <si>
    <t>https://www.homeserve.com/uk/home-energy-services</t>
  </si>
  <si>
    <t>f9aac662-d999-404a-ab9c-5a3638215768</t>
  </si>
  <si>
    <t>Home Enhancement</t>
  </si>
  <si>
    <t>http://www.homeenhancement.org/</t>
  </si>
  <si>
    <t>b1195198-7183-f7b1-8f4e-0f0c48136fc5</t>
  </si>
  <si>
    <t>Home Entertainment Express</t>
  </si>
  <si>
    <t>http://www.homeentertainmentexpress.com.au/</t>
  </si>
  <si>
    <t>3ccd3abb-86b4-38e8-d93d-39039bf262e5</t>
  </si>
  <si>
    <t>Home Environmental Systems</t>
  </si>
  <si>
    <t>http://www.cmeoc.org</t>
  </si>
  <si>
    <t>a54c6b19-dd21-7104-5b19-0b8182d11637</t>
  </si>
  <si>
    <t>Home Escape</t>
  </si>
  <si>
    <t>https://www.homeescape.com/</t>
  </si>
  <si>
    <t>38702a78-64e9-586e-b648-64d3c4828b22</t>
  </si>
  <si>
    <t>Home Exchange</t>
  </si>
  <si>
    <t>http://homeexchange.in</t>
  </si>
  <si>
    <t>df180b3a-1fec-4f98-ab5a-d04cde8f41e4</t>
  </si>
  <si>
    <t>Home Federal Bancorp</t>
  </si>
  <si>
    <t>http://www.homefederalbancorp.com/</t>
  </si>
  <si>
    <t>13a9ed4e-a88d-b39e-75fa-9b1f6db37474</t>
  </si>
  <si>
    <t>Home Financial Group, LLC</t>
  </si>
  <si>
    <t>https://homefinancialgroup.net/</t>
  </si>
  <si>
    <t>c9e45bad-7d2e-4546-b2e8-02dc53d89b31</t>
  </si>
  <si>
    <t>Home Floors Calgary</t>
  </si>
  <si>
    <t>http://www.homefloors.ca</t>
  </si>
  <si>
    <t>22c7a2f6-64da-3e1f-215b-75700ca6fcf3</t>
  </si>
  <si>
    <t>Home Florist</t>
  </si>
  <si>
    <t>http://www.baltimoreflowers.info</t>
  </si>
  <si>
    <t>e4bd9474-56c5-26dd-7856-2f98d8ce0f82</t>
  </si>
  <si>
    <t>Home Focus</t>
  </si>
  <si>
    <t>http://www.homefocus.ie</t>
  </si>
  <si>
    <t>ca40cfbc-240c-6daa-26eb-984a77e79799</t>
  </si>
  <si>
    <t>Home Free Home</t>
  </si>
  <si>
    <t>http://homefreehome.org</t>
  </si>
  <si>
    <t>1ee90e88-e24c-1160-0d22-33869ceabc03</t>
  </si>
  <si>
    <t>Home Front Pest Control</t>
  </si>
  <si>
    <t>http://homefrontpestcontrol.com/</t>
  </si>
  <si>
    <t>1eba2655-64e5-76ae-e6c3-d34bec0f1954</t>
  </si>
  <si>
    <t>Home Furnishings</t>
  </si>
  <si>
    <t>http://www.homesfurnishing.com</t>
  </si>
  <si>
    <t>0edc7457-4217-1c16-ef66-f9cf045eaf1e</t>
  </si>
  <si>
    <t>Home Furnishings Depot</t>
  </si>
  <si>
    <t>http://www.homefurniturenyc.com</t>
  </si>
  <si>
    <t>61e9155d-1d30-2aa7-aff8-e8347a413402</t>
  </si>
  <si>
    <t>Home Game</t>
  </si>
  <si>
    <t>http://homega.me</t>
  </si>
  <si>
    <t>562f2be9-3701-f7d6-dfa8-702dfae9bbb5</t>
  </si>
  <si>
    <t>Home Garden Vibes</t>
  </si>
  <si>
    <t>http://homegardenvibes.com/</t>
  </si>
  <si>
    <t>7d20f89d-40c5-0562-0a83-baf093671457</t>
  </si>
  <si>
    <t>HOME GLAMOUR</t>
  </si>
  <si>
    <t>http://homeglamour.in/</t>
  </si>
  <si>
    <t>bb31cade-2e83-71b1-5195-dcaf9fcd24ae</t>
  </si>
  <si>
    <t>Home Glow</t>
  </si>
  <si>
    <t>http://www.home-glow.com/</t>
  </si>
  <si>
    <t>ee1146dd-7372-3db4-19b0-45ac2b8ccc7d</t>
  </si>
  <si>
    <t>Home Green Advantage</t>
  </si>
  <si>
    <t>http://www.homegreenadvantage.com</t>
  </si>
  <si>
    <t>e52bcf11-31bf-9ce0-bb3a-73b0a8e6b36e</t>
  </si>
  <si>
    <t>Home Group</t>
  </si>
  <si>
    <t>https://www.homegroup.org.uk</t>
  </si>
  <si>
    <t>e759b688-a174-d485-449d-7dfd128cb8bc</t>
  </si>
  <si>
    <t>Home Gurus</t>
  </si>
  <si>
    <t>http://www.homegurus.co/</t>
  </si>
  <si>
    <t>f99519ab-a4f0-eb70-2c32-505869ceb360</t>
  </si>
  <si>
    <t>Home Health Aide Training School of Edison Home Health Care</t>
  </si>
  <si>
    <t>http://www.edisonhhc.com/edison-home-health-care-services/</t>
  </si>
  <si>
    <t>775ddf39-7d3b-87d4-0e07-d171e8b3af0c</t>
  </si>
  <si>
    <t>Home Health Corporation of America</t>
  </si>
  <si>
    <t>http://amedisys.com</t>
  </si>
  <si>
    <t>41f3cd28-191d-6e77-5536-d86dc1afcf40</t>
  </si>
  <si>
    <t>Home Health Depot</t>
  </si>
  <si>
    <t>http://www.hhdepot.com/</t>
  </si>
  <si>
    <t>60794479-a1a4-4c8e-6778-2ca4cced5250</t>
  </si>
  <si>
    <t>Home Health Digital</t>
  </si>
  <si>
    <t>http://homehealthdigital.com/</t>
  </si>
  <si>
    <t>0978e2ff-3e54-e271-c59e-ae46d184f2fd</t>
  </si>
  <si>
    <t>Home Healthcare Laboratory of America</t>
  </si>
  <si>
    <t>https://www.labcorp.com/wps/portal/services/homehealthcare</t>
  </si>
  <si>
    <t>a2b7a9c5-025d-7f1e-f225-f6e5542c8dc5</t>
  </si>
  <si>
    <t>Home Heating &amp; Air Conditioning, Inc.</t>
  </si>
  <si>
    <t>http://www.heatingohio.com/</t>
  </si>
  <si>
    <t>5a0d520c-8766-b81b-f8bd-71787c4cd317</t>
  </si>
  <si>
    <t>Home Helpers</t>
  </si>
  <si>
    <t>http://homehelpershomecare.com/</t>
  </si>
  <si>
    <t>8f0b58a1-5eea-af54-4d51-7f8eddcac316</t>
  </si>
  <si>
    <t>Home Hippo</t>
  </si>
  <si>
    <t>http://www.homehippo.com</t>
  </si>
  <si>
    <t>c8ce2c2e-dc3a-3a1e-9baf-624a200ea900</t>
  </si>
  <si>
    <t>Home House Direct</t>
  </si>
  <si>
    <t>https://www.houseandhomesdirect.co.uk/</t>
  </si>
  <si>
    <t>e17f5a81-eac1-70a9-9894-10966bf2866d</t>
  </si>
  <si>
    <t>Home Hubbub</t>
  </si>
  <si>
    <t>http://www.homehubbub.com</t>
  </si>
  <si>
    <t>7e9001bb-2734-8727-114e-46cace7c40ce</t>
  </si>
  <si>
    <t>Home Hunting</t>
  </si>
  <si>
    <t>http://www.homehunting.pt</t>
  </si>
  <si>
    <t>a8100235-5a6b-d2dd-fd8c-222f2def824c</t>
  </si>
  <si>
    <t>Home Ideaz Consulting</t>
  </si>
  <si>
    <t>http://www.homeideaz.com</t>
  </si>
  <si>
    <t>594902a1-9fc7-b250-be05-2627b434231b</t>
  </si>
  <si>
    <t>Home Improvement Pages</t>
  </si>
  <si>
    <t>http://www.homeimprovementpages.com.au</t>
  </si>
  <si>
    <t>c26bd1a6-31e1-b560-c80d-68807502267e</t>
  </si>
  <si>
    <t>Home Improvement Services</t>
  </si>
  <si>
    <t>http://www.homeimprovement-services.co.uk</t>
  </si>
  <si>
    <t>51f3fa77-d1ea-ad4b-c3f6-290f8515d0b9</t>
  </si>
  <si>
    <t>Home in Italy</t>
  </si>
  <si>
    <t>http://www.homeinitaly.com</t>
  </si>
  <si>
    <t>4392d62f-d594-f1a3-9029-b7331506c27d</t>
  </si>
  <si>
    <t>Home income Hero</t>
  </si>
  <si>
    <t>http://www.home-income-hero.com</t>
  </si>
  <si>
    <t>4c8d93bd-c715-55ce-8770-10067ef6b753</t>
  </si>
  <si>
    <t>Home Innovation Research Labs</t>
  </si>
  <si>
    <t>http://www.homeinnovation.com/</t>
  </si>
  <si>
    <t>4f755098-a2ee-564a-44f9-0c2ac2794b94</t>
  </si>
  <si>
    <t>Home Innovations Fife Ltd</t>
  </si>
  <si>
    <t>http://www.homeinnovationsfife.net/</t>
  </si>
  <si>
    <t>7ea91b89-2d41-df0c-3095-b15b174249bb</t>
  </si>
  <si>
    <t>Home Inns</t>
  </si>
  <si>
    <t>http://www.homeinns.com</t>
  </si>
  <si>
    <t>c1d01491-0c93-a3e5-5c80-99972bc8e1b2</t>
  </si>
  <si>
    <t>Home Inns &amp; Hotels Management</t>
  </si>
  <si>
    <t>http://m.homeinns.com/</t>
  </si>
  <si>
    <t>95bf7b91-69a9-3bbb-599d-0268afa2cdaa</t>
  </si>
  <si>
    <t>Home Inspector Experts</t>
  </si>
  <si>
    <t>http://www.homeinspectorexperts.com</t>
  </si>
  <si>
    <t>4a3484f6-4ba9-2ae4-9efa-75d53a315017</t>
  </si>
  <si>
    <t>Home Instead</t>
  </si>
  <si>
    <t>http://www.homeinstead.ie/</t>
  </si>
  <si>
    <t>3bb190af-935a-a402-9d34-63be181e6d18</t>
  </si>
  <si>
    <t>Home Instead Senior Care Australia</t>
  </si>
  <si>
    <t>http://www.homeinstead.com.au</t>
  </si>
  <si>
    <t>96ff7e70-a201-5455-7bab-8ec8cebda38b</t>
  </si>
  <si>
    <t>Home Instead Senior Care Tucson</t>
  </si>
  <si>
    <t>http://www.homeinstead.com</t>
  </si>
  <si>
    <t>e0897a85-7636-d244-9e77-09d443637168</t>
  </si>
  <si>
    <t>Home Interior Designers &amp; Decorators Mumbai - HouseOme.com</t>
  </si>
  <si>
    <t>http://www.houseome.com/</t>
  </si>
  <si>
    <t>d4ad4d79-76de-fc69-e5fe-ca7fa6a9df6a</t>
  </si>
  <si>
    <t>Home Junction, Inc.</t>
  </si>
  <si>
    <t>http://www.homejunction.com</t>
  </si>
  <si>
    <t>31d41a92-f3f1-fbfd-84c9-38c85b951018</t>
  </si>
  <si>
    <t>Home Leasing</t>
  </si>
  <si>
    <t>http://www.homeleasing.net</t>
  </si>
  <si>
    <t>058adbfb-0ade-132a-e49d-be68755b2fb9</t>
  </si>
  <si>
    <t>Home Leisure Direct</t>
  </si>
  <si>
    <t>http://www.homeleisuredirect.com</t>
  </si>
  <si>
    <t>6e1dc570-2a8f-417d-11af-0fe237dcc690</t>
  </si>
  <si>
    <t>Home Link (Lianjia)</t>
  </si>
  <si>
    <t>http://www.lianjia.com/</t>
  </si>
  <si>
    <t>8e4e9cb5-740a-f176-e0db-3a76f44b392e</t>
  </si>
  <si>
    <t>Home Living Style</t>
  </si>
  <si>
    <t>http://www.homelivingstyle.com</t>
  </si>
  <si>
    <t>a94a2a30-a791-d809-225f-ab14f8f4dbba</t>
  </si>
  <si>
    <t>Home Loan Hints</t>
  </si>
  <si>
    <t>http://www.homeloanhints.com.au</t>
  </si>
  <si>
    <t>d9c12a56-b9e0-9b65-738a-cd51d02ed0f6</t>
  </si>
  <si>
    <t>Home Loan Servicing Solutions</t>
  </si>
  <si>
    <t>http://ir.hlss.com/</t>
  </si>
  <si>
    <t>2bbca2f1-793a-4003-6427-b6c16306f4f2</t>
  </si>
  <si>
    <t>HOME LOAN WHIZ</t>
  </si>
  <si>
    <t>http://www.homeloanwhiz.com.sg/</t>
  </si>
  <si>
    <t>6d6bcd6c-3480-e5c1-22fc-865ba12d41ff</t>
  </si>
  <si>
    <t>Home Makers Interior Designers &amp; Decorators Private Limited,</t>
  </si>
  <si>
    <t>http://homemakersinterior.com/</t>
  </si>
  <si>
    <t>f46acea6-a956-8d45-0ff1-f986e883eb5e</t>
  </si>
  <si>
    <t>Home Matcher</t>
  </si>
  <si>
    <t>http://www.homematcher.co</t>
  </si>
  <si>
    <t>5f876cba-ed42-6b32-7dec-28214d4fa752</t>
  </si>
  <si>
    <t>Home Media Magazine</t>
  </si>
  <si>
    <t>http://homemediamagazine.com/</t>
  </si>
  <si>
    <t>00421954-ec81-f419-d2a8-9e6d80762b68</t>
  </si>
  <si>
    <t>Home Media Networks</t>
  </si>
  <si>
    <t>http://www.showshifter.com/</t>
  </si>
  <si>
    <t>d47c1d74-5a98-b689-2293-739af82c37c8</t>
  </si>
  <si>
    <t>Home Medical Equipment of Texas</t>
  </si>
  <si>
    <t>http://www.hmeoftx.com/</t>
  </si>
  <si>
    <t>5d286749-b8ed-9676-65fe-9d7582c589ea</t>
  </si>
  <si>
    <t>Home Of Dissertations</t>
  </si>
  <si>
    <t>http://www.dissertationhomework.com/</t>
  </si>
  <si>
    <t>4de61262-63ca-7f09-ffdb-b23939d3e896</t>
  </si>
  <si>
    <t>Home of Social</t>
  </si>
  <si>
    <t>http://www.homeofsocial.com/</t>
  </si>
  <si>
    <t>db9a0205-92b8-9e4f-0acd-c0604be4288a</t>
  </si>
  <si>
    <t>Home of the Elderly Consultancy</t>
  </si>
  <si>
    <t>http://hkelderly.net</t>
  </si>
  <si>
    <t>0d439e00-75e4-6413-1323-0b05556b081b</t>
  </si>
  <si>
    <t>Home Office</t>
  </si>
  <si>
    <t>http://www.homeoffice.rs</t>
  </si>
  <si>
    <t>61c4c42e-1bbd-ccc2-f740-e446bae1a604</t>
  </si>
  <si>
    <t>Home on Demand</t>
  </si>
  <si>
    <t>http://www.homesondemand.ca</t>
  </si>
  <si>
    <t>99a634ed-d73f-ea99-9fd2-285b0c013028</t>
  </si>
  <si>
    <t>Home On Inc.</t>
  </si>
  <si>
    <t>http://www.homeon.com</t>
  </si>
  <si>
    <t>c722fa55-d36a-c478-7a9d-ac40fd587016</t>
  </si>
  <si>
    <t>Home Online Income Systems</t>
  </si>
  <si>
    <t>http://getmobileready4u.info</t>
  </si>
  <si>
    <t>f7fe4f11-23c3-4ba8-8054-f7075a3e2a4c</t>
  </si>
  <si>
    <t>Home Outlet</t>
  </si>
  <si>
    <t>http://www.homeoutlet.com.au</t>
  </si>
  <si>
    <t>8f81de47-e778-c65c-d118-6b65e2f6dacd</t>
  </si>
  <si>
    <t>Home Ownership Center</t>
  </si>
  <si>
    <t>http://www.hocmn.org</t>
  </si>
  <si>
    <t>fa7103a4-3ebc-dcad-2a22-7166c436d97e</t>
  </si>
  <si>
    <t>Home Painters</t>
  </si>
  <si>
    <t>http://www.homepainterstoronto.com</t>
  </si>
  <si>
    <t>56fc0b91-71ec-ad59-32b8-6dddd93da4d8</t>
  </si>
  <si>
    <t>Home Painters Calgary</t>
  </si>
  <si>
    <t>http://homepainterscalgary.com/</t>
  </si>
  <si>
    <t>3aeb4536-fc47-90b2-256f-6a3a1a265099</t>
  </si>
  <si>
    <t>Home PC</t>
  </si>
  <si>
    <t>http://www.homepc.pt</t>
  </si>
  <si>
    <t>76b73bf4-d387-3125-8de3-e3d579dc09f4</t>
  </si>
  <si>
    <t>Home Performance Alliance, Inc.</t>
  </si>
  <si>
    <t>http://www.hpawindows.com/</t>
  </si>
  <si>
    <t>d9417be9-903d-8e32-3bf7-3411599d88a2</t>
  </si>
  <si>
    <t>Home Planning</t>
  </si>
  <si>
    <t>http://homeplanning.me/</t>
  </si>
  <si>
    <t>074b1081-96a7-f1db-fc5e-00834bb35422</t>
  </si>
  <si>
    <t>Home Plans Pakistan</t>
  </si>
  <si>
    <t>https://gharplans.pk</t>
  </si>
  <si>
    <t>d6a38997-a031-6844-4d45-21a2f91c4db4</t>
  </si>
  <si>
    <t>Home Point Financial</t>
  </si>
  <si>
    <t>http://www.homepointfinancial.com</t>
  </si>
  <si>
    <t>dcef0af1-0ce3-ea39-c9c8-61fbcc3fd721</t>
  </si>
  <si>
    <t>Home PrivilÌÄå¬ges</t>
  </si>
  <si>
    <t>http://www.homeprivileges.fr/</t>
  </si>
  <si>
    <t>7d05ca1b-a25b-569d-5812-35b058f3c434</t>
  </si>
  <si>
    <t>Home Profit</t>
  </si>
  <si>
    <t>http://www.homeprofit.pl</t>
  </si>
  <si>
    <t>4596c0ac-3c67-021a-fad7-bd49882b52fb</t>
  </si>
  <si>
    <t>Home Properties</t>
  </si>
  <si>
    <t>http://homeproperties.com</t>
  </si>
  <si>
    <t>3aa665b7-c332-32b6-6fbb-8e7e1f18e264</t>
  </si>
  <si>
    <t>Home Pros Guide</t>
  </si>
  <si>
    <t>http://www.homeprosguide.com</t>
  </si>
  <si>
    <t>27a0610a-7c8a-ffb9-48f3-abfc770a769c</t>
  </si>
  <si>
    <t>Home Real Estate</t>
  </si>
  <si>
    <t>http://www.homerealestate.com</t>
  </si>
  <si>
    <t>239ab285-f3f5-2602-6eb4-f957a818e90e</t>
  </si>
  <si>
    <t>Home Recording Home</t>
  </si>
  <si>
    <t>http://homerecording.com</t>
  </si>
  <si>
    <t>7820cccf-08cb-f022-b533-69ff2580d55a</t>
  </si>
  <si>
    <t>Home Remedies</t>
  </si>
  <si>
    <t>http://abchomeremedies.com/</t>
  </si>
  <si>
    <t>b296fb39-bb03-6c1a-8bb2-54ae97ef8532</t>
  </si>
  <si>
    <t>Home Remedies Living</t>
  </si>
  <si>
    <t>http://homeremediesliving.us/</t>
  </si>
  <si>
    <t>924d5523-f200-5ea4-5d70-8cd40c778715</t>
  </si>
  <si>
    <t>Home Remedies MD</t>
  </si>
  <si>
    <t>http://homeremediesmd.com</t>
  </si>
  <si>
    <t>2b00f7dc-d30b-1f2a-72a4-90a7805666f3</t>
  </si>
  <si>
    <t>Home Remodeling Experts</t>
  </si>
  <si>
    <t>http://www.homeremodelingexperts.net</t>
  </si>
  <si>
    <t>9df44644-0d3b-3727-37ca-b655e52b3f2d</t>
  </si>
  <si>
    <t>Home Repair Pal</t>
  </si>
  <si>
    <t>http://www.homerepairpal.com</t>
  </si>
  <si>
    <t>6c97a09e-15c2-26d9-d5e6-7c0eabe58c45</t>
  </si>
  <si>
    <t>Home Retail Group</t>
  </si>
  <si>
    <t>https://www.homeretailgroup.com</t>
  </si>
  <si>
    <t>336fa69e-0e15-249a-fde4-de6d59d43703</t>
  </si>
  <si>
    <t>Home Safe &amp; Vaults</t>
  </si>
  <si>
    <t>http://homesafesvaults.com</t>
  </si>
  <si>
    <t>81057c2f-9a7f-0dab-5736-ca9b773a18d6</t>
  </si>
  <si>
    <t>Home Savi</t>
  </si>
  <si>
    <t>https://www.homesavi.com/</t>
  </si>
  <si>
    <t>b6929c96-9f96-f8ff-56cb-e38cc0f69486</t>
  </si>
  <si>
    <t>Home Savings of America</t>
  </si>
  <si>
    <t>http://www.myhsoa.com</t>
  </si>
  <si>
    <t>19dd52d8-e524-547e-4e83-f84bd69a9606</t>
  </si>
  <si>
    <t>Home Search Barcelona</t>
  </si>
  <si>
    <t>http://www.homesearchbarcelona.com/</t>
  </si>
  <si>
    <t>ca1f7f2a-7b69-a178-3ccc-d38d23bb2728</t>
  </si>
  <si>
    <t>Home Security Dealer</t>
  </si>
  <si>
    <t>http://www.homesecuritydealer.ca</t>
  </si>
  <si>
    <t>f4df0f94-591f-f4a5-b4f9-c17a993a8c6d</t>
  </si>
  <si>
    <t>Home Security International</t>
  </si>
  <si>
    <t>http://hsisecurity.com/home</t>
  </si>
  <si>
    <t>27b1a0bf-29c9-2af8-98a8-5bcb9b095295</t>
  </si>
  <si>
    <t>Home Security Store</t>
  </si>
  <si>
    <t>http://www.homesecuritystore.com</t>
  </si>
  <si>
    <t>4062da77-de65-7175-1e95-21e873c1e35a</t>
  </si>
  <si>
    <t>Home Seekers</t>
  </si>
  <si>
    <t>http://www.homeseekers.com/</t>
  </si>
  <si>
    <t>fe24b441-7c87-1e88-8ccb-a34d845256d4</t>
  </si>
  <si>
    <t>Home service co</t>
  </si>
  <si>
    <t>http://www.marshalnevilco.com</t>
  </si>
  <si>
    <t>278a3fdc-b4de-8d6c-e358-4765ba8ee34c</t>
  </si>
  <si>
    <t>Home Sharers of San Francisco</t>
  </si>
  <si>
    <t>http://homesharersf.com/</t>
  </si>
  <si>
    <t>5e7c9808-82a5-4c45-308e-46366c4b6339</t>
  </si>
  <si>
    <t>Home Shave Club</t>
  </si>
  <si>
    <t>http://www.homeshave.com.br</t>
  </si>
  <si>
    <t>56a29f0f-2cd6-a6c6-242d-ec48a7c14ee7</t>
  </si>
  <si>
    <t>Home Shopping Network</t>
  </si>
  <si>
    <t>http://www.hsn.com</t>
  </si>
  <si>
    <t>81906957-03bc-31b8-756c-ef65f6318d0c</t>
  </si>
  <si>
    <t>Home Sight UK</t>
  </si>
  <si>
    <t>http://www.homesightonline.co.uk/</t>
  </si>
  <si>
    <t>8a4fd679-869d-3468-6d69-3dcf79355b24</t>
  </si>
  <si>
    <t>Home Skinovations</t>
  </si>
  <si>
    <t>http://skinovation.ru/</t>
  </si>
  <si>
    <t>d3ca82eb-26bf-b388-9525-22137d4428de</t>
  </si>
  <si>
    <t>Home Solar Panel Cost</t>
  </si>
  <si>
    <t>http://homesolarpanelscosts.com/</t>
  </si>
  <si>
    <t>b62fd09d-807f-534b-9435-acda5f12bde0</t>
  </si>
  <si>
    <t>Home Solution</t>
  </si>
  <si>
    <t>http://www.homesolution.net</t>
  </si>
  <si>
    <t>60f35f58-759e-ffd1-15fb-3af8f85aafee</t>
  </si>
  <si>
    <t>Home Solutions</t>
  </si>
  <si>
    <t>http://www.infusioncare.com</t>
  </si>
  <si>
    <t>2b8a5d99-f986-5ef4-fe85-a616ce715adb</t>
  </si>
  <si>
    <t>Home Staff</t>
  </si>
  <si>
    <t>http://homestaffma.com/</t>
  </si>
  <si>
    <t>46c09f40-14bc-d348-1301-a8e5e32bcbb5</t>
  </si>
  <si>
    <t>Home Start</t>
  </si>
  <si>
    <t>http://www.home-start.org/</t>
  </si>
  <si>
    <t>53963e32-34c5-773b-54f7-5fef56129817</t>
  </si>
  <si>
    <t>Home State Bank</t>
  </si>
  <si>
    <t>http://www.homestatebank.com</t>
  </si>
  <si>
    <t>de5f1c97-da1b-d6fd-6291-3e2464d87170</t>
  </si>
  <si>
    <t>Home Stay in Chikmagalur, Affordable Resorts Chikmagalur Ì¢åÛåÒ Malagar Valley Homestay</t>
  </si>
  <si>
    <t>http://malagarvalleyhomestay.com</t>
  </si>
  <si>
    <t>9b92e7fb-309f-f629-185b-c0046aede420</t>
  </si>
  <si>
    <t>Home Styling Design</t>
  </si>
  <si>
    <t>http://homestylingdesign.com/</t>
  </si>
  <si>
    <t>37954d38-b260-25f5-f871-497cd4ad620f</t>
  </si>
  <si>
    <t>Home Support Services</t>
  </si>
  <si>
    <t>http://www.hss.com.au</t>
  </si>
  <si>
    <t>8ee4438d-96c3-0396-c059-2ed850f6281a</t>
  </si>
  <si>
    <t>Home Support Services (Guildford) C.I.C.</t>
  </si>
  <si>
    <t>http://www.hssg.org.uk/</t>
  </si>
  <si>
    <t>1fead478-b7c9-031c-8795-097c88ba08d9</t>
  </si>
  <si>
    <t>Home Sushi Bar</t>
  </si>
  <si>
    <t>http://www.homesushibar.com</t>
  </si>
  <si>
    <t>3ed908d2-2a33-1953-4ba4-e2fef6205a0f</t>
  </si>
  <si>
    <t>Home Team Marketing</t>
  </si>
  <si>
    <t>https://www.hometeammarketing.com/</t>
  </si>
  <si>
    <t>039f5d60-c743-07e5-5e07-89c1efbc1d93</t>
  </si>
  <si>
    <t>Home Team Therapy</t>
  </si>
  <si>
    <t>http://hometeamtherapy.com</t>
  </si>
  <si>
    <t>852b59c6-ce3b-c9b9-3e71-7db104b721b6</t>
  </si>
  <si>
    <t>Home Technology Network</t>
  </si>
  <si>
    <t>http://www.hometechnetwork.com</t>
  </si>
  <si>
    <t>7eceb9f9-0b0b-9f03-7d30-e4bafc0d0a95</t>
  </si>
  <si>
    <t>Home Telecom</t>
  </si>
  <si>
    <t>http://www.hometelecom.co.uk/wp/</t>
  </si>
  <si>
    <t>94e6f629-01dd-f725-23d9-b19a113dede0</t>
  </si>
  <si>
    <t>Home Termite Control - Termite Control Sydney</t>
  </si>
  <si>
    <t>http://www.termiteexpert.com.au/</t>
  </si>
  <si>
    <t>dc7318ee-2c1a-7baf-f1a5-887eab9d301e</t>
  </si>
  <si>
    <t>Home Theater Experts Lakeland Winter Haven Florida</t>
  </si>
  <si>
    <t>http://www.soundwaveslakeland.com</t>
  </si>
  <si>
    <t>e39d1314-ae40-b0af-c2e3-fefc04958733</t>
  </si>
  <si>
    <t>Home Theater Review</t>
  </si>
  <si>
    <t>http://hometheaterreview.com/</t>
  </si>
  <si>
    <t>1791a299-5c9a-9eb7-4d13-7a3037ecbfcf</t>
  </si>
  <si>
    <t>Home Theater San Diego</t>
  </si>
  <si>
    <t>http://www.hometheatersd.com/</t>
  </si>
  <si>
    <t>f5a50c5c-32ef-6a99-bf84-cbfda7d27879</t>
  </si>
  <si>
    <t>Home Timber &amp; Hardware</t>
  </si>
  <si>
    <t>https://www.homehardware.com.au/</t>
  </si>
  <si>
    <t>67c2dd40-f66f-7ba4-b246-f4a6f2a6336e</t>
  </si>
  <si>
    <t>Home To Nature</t>
  </si>
  <si>
    <t>http://www.hometonature.com/</t>
  </si>
  <si>
    <t>5bee1707-f4a9-da9e-b6e4-4409076b89bf</t>
  </si>
  <si>
    <t>Home Together</t>
  </si>
  <si>
    <t>https://www.hometogether.com.au/</t>
  </si>
  <si>
    <t>e4a71eed-fcb1-d494-76a2-e3025b83aa42</t>
  </si>
  <si>
    <t>Home Town Farms</t>
  </si>
  <si>
    <t>http://www.hometownfarms.com/</t>
  </si>
  <si>
    <t>1cbfcb6e-d958-d621-d883-79d8315f3a9e</t>
  </si>
  <si>
    <t>Home Trades Services</t>
  </si>
  <si>
    <t>http://www.hometradesservices.co.uk/</t>
  </si>
  <si>
    <t>265c0145-afb2-4d89-1158-be75310e4906</t>
  </si>
  <si>
    <t>Home Tuition Blog</t>
  </si>
  <si>
    <t>http://housetutorssingapore.blogspot.sg/</t>
  </si>
  <si>
    <t>33197933-fc60-2ae1-ab47-ad9a61f25d11</t>
  </si>
  <si>
    <t>Home Tuition Singapore</t>
  </si>
  <si>
    <t>http://www.housetutor.com.sg</t>
  </si>
  <si>
    <t>51c839ab-3bb0-1c69-ff8a-9fca82d25163</t>
  </si>
  <si>
    <t>Home Tutor Malaysia</t>
  </si>
  <si>
    <t>http://www.hometutormalaysia.com</t>
  </si>
  <si>
    <t>d6889e08-867d-f946-13ff-a7ce57bdd6e2</t>
  </si>
  <si>
    <t>Home Upholsterer</t>
  </si>
  <si>
    <t>http://www.homeupholsterer.com.au</t>
  </si>
  <si>
    <t>83779279-2f68-5397-ef43-a6a072750cab</t>
  </si>
  <si>
    <t>Home Value Predictor</t>
  </si>
  <si>
    <t>http://homevaluepredictor.com/</t>
  </si>
  <si>
    <t>ed9ee801-cf36-ebdc-d119-84d1082d7034</t>
  </si>
  <si>
    <t>Home Video Studio</t>
  </si>
  <si>
    <t>http://www.homevideostudio.com/video-services/13</t>
  </si>
  <si>
    <t>5e4cfaba-011c-b620-7c78-3e5ac6ea9c30</t>
  </si>
  <si>
    <t>Home View, LLC</t>
  </si>
  <si>
    <t>http://www.homeviewllc.com</t>
  </si>
  <si>
    <t>ca5a0584-5fbd-9e82-9884-ce83fbe33247</t>
  </si>
  <si>
    <t>Home Well Senior Care</t>
  </si>
  <si>
    <t>http://www.homewellseniorcare.com</t>
  </si>
  <si>
    <t>52e80cd9-2bb5-5e41-f8c2-91c290611b20</t>
  </si>
  <si>
    <t>Home-Account</t>
  </si>
  <si>
    <t>http://www.home-account.com/home</t>
  </si>
  <si>
    <t>1c11a167-e99b-918f-7a5e-ae9708c25533</t>
  </si>
  <si>
    <t>Home-Bubble</t>
  </si>
  <si>
    <t>http://www.home-bubble.com</t>
  </si>
  <si>
    <t>2de7b304-5a3c-acb7-3613-d4839ab15648</t>
  </si>
  <si>
    <t>Home-Cost.com</t>
  </si>
  <si>
    <t>http://www.home-cost.com/</t>
  </si>
  <si>
    <t>3e4dafb5-c8fa-8ee4-5f18-6a8e632a1ec6</t>
  </si>
  <si>
    <t>Home-Link Services</t>
  </si>
  <si>
    <t>http://www.home-link.com</t>
  </si>
  <si>
    <t>865dba08-3b15-93fa-46be-1ea155ef6ca0</t>
  </si>
  <si>
    <t>Home-Security123</t>
  </si>
  <si>
    <t>http://www.home-security123.com</t>
  </si>
  <si>
    <t>f01ecd66-c787-ef10-32c4-251c471344f6</t>
  </si>
  <si>
    <t>Home-worx</t>
  </si>
  <si>
    <t>http://www.home-worx.com</t>
  </si>
  <si>
    <t>cc2fc9d7-478e-29e4-46eb-cd6e400f1b0b</t>
  </si>
  <si>
    <t>Home.ca</t>
  </si>
  <si>
    <t>http://home.ca</t>
  </si>
  <si>
    <t>45ab3e2c-415d-fa32-535e-b46e2b887ae7</t>
  </si>
  <si>
    <t>home.pl</t>
  </si>
  <si>
    <t>https://home.pl/</t>
  </si>
  <si>
    <t>6fedf323-3c8b-fb62-4d5b-d1b606fb6ae2</t>
  </si>
  <si>
    <t>Home+Lot Connect</t>
  </si>
  <si>
    <t>http://www.homelotconnect.com/</t>
  </si>
  <si>
    <t>37b90bdb-e4b9-1889-5629-bc50ad2c077e</t>
  </si>
  <si>
    <t>Home24 AG</t>
  </si>
  <si>
    <t>http://www.home24.de</t>
  </si>
  <si>
    <t>bc53b45e-9370-cba9-b14c-c0d829d4bc74</t>
  </si>
  <si>
    <t>home4eco</t>
  </si>
  <si>
    <t>http://www.home4eco.com</t>
  </si>
  <si>
    <t>4e4dce08-d3bc-59aa-1788-63bacba66de0</t>
  </si>
  <si>
    <t>Home61</t>
  </si>
  <si>
    <t>https://www.home61.com</t>
  </si>
  <si>
    <t>3210ee4e-01ca-b516-7874-7a16ba20328a</t>
  </si>
  <si>
    <t>Home8</t>
  </si>
  <si>
    <t>https://www.home8alarm.com</t>
  </si>
  <si>
    <t>4169e94a-7b77-43a1-0161-226086bf7d93</t>
  </si>
  <si>
    <t>home8care</t>
  </si>
  <si>
    <t>https://www.home8care.com/</t>
  </si>
  <si>
    <t>7e3d5f74-2476-074a-d00e-3508f0f49124</t>
  </si>
  <si>
    <t>HomeActions</t>
  </si>
  <si>
    <t>http://homeactions.net</t>
  </si>
  <si>
    <t>795df8ea-aa27-f7e5-ee77-98f7cad671cb</t>
  </si>
  <si>
    <t>Homeadnet</t>
  </si>
  <si>
    <t>http://homeadnet.com</t>
  </si>
  <si>
    <t>0c3e5db5-0c2f-238c-9729-e3f11c86ecd9</t>
  </si>
  <si>
    <t>HomeAdvancement</t>
  </si>
  <si>
    <t>http://www.homeadvancement.com</t>
  </si>
  <si>
    <t>5b121c3d-5e9c-44e8-2de5-e8250bde79dc</t>
  </si>
  <si>
    <t>HomeAdvisor</t>
  </si>
  <si>
    <t>http://www.homeadvisor.com</t>
  </si>
  <si>
    <t>c147cdd0-8edf-8142-55df-9829bf20e058</t>
  </si>
  <si>
    <t>Homeaglow</t>
  </si>
  <si>
    <t>https://www.homeaglow.com</t>
  </si>
  <si>
    <t>d281cd44-884d-1176-8608-84886c05908d</t>
  </si>
  <si>
    <t>homeAI.info</t>
  </si>
  <si>
    <t>http://homeai.info</t>
  </si>
  <si>
    <t>6487e9b8-b7df-59cd-63e3-009520d263b5</t>
  </si>
  <si>
    <t>HomeAid</t>
  </si>
  <si>
    <t>http://www.homeaid.org/</t>
  </si>
  <si>
    <t>b9781fc0-8f5d-2647-53bc-99b081d78866</t>
  </si>
  <si>
    <t>HomeArena</t>
  </si>
  <si>
    <t>http://www.homearena.co.uk</t>
  </si>
  <si>
    <t>44d46f92-578e-0026-4d2f-823a2ef32631</t>
  </si>
  <si>
    <t>HomeASAP</t>
  </si>
  <si>
    <t>http://www.homeasap.com</t>
  </si>
  <si>
    <t>69acddc1-7c5c-0c51-2451-6145a2fd8db6</t>
  </si>
  <si>
    <t>Homeation</t>
  </si>
  <si>
    <t>http://www.homeation.com</t>
  </si>
  <si>
    <t>47ab0bb3-afe3-3bd4-cf50-f834a5a15f06</t>
  </si>
  <si>
    <t>HomeAway</t>
  </si>
  <si>
    <t>http://www.homeaway.com</t>
  </si>
  <si>
    <t>caf71f7c-a142-e718-802e-7dc820180658</t>
  </si>
  <si>
    <t>Homebaked Films</t>
  </si>
  <si>
    <t>http://www.homebakedfilms.com</t>
  </si>
  <si>
    <t>997e6e99-9c73-780f-2da7-3226bfa13dbb</t>
  </si>
  <si>
    <t>Homebakee</t>
  </si>
  <si>
    <t>https://homebakee.com</t>
  </si>
  <si>
    <t>4fc3fccb-35ff-c90b-3ceb-65dab8d9be01</t>
  </si>
  <si>
    <t>HomeBanc Mortgage Corporation</t>
  </si>
  <si>
    <t>http://www.homebanc.com</t>
  </si>
  <si>
    <t>0042f9e8-4859-686d-fa8e-054717fda92e</t>
  </si>
  <si>
    <t>Homebase</t>
  </si>
  <si>
    <t>http://www.joinhomebase.com</t>
  </si>
  <si>
    <t>e9155f12-dee0-692f-26e3-83377c563792</t>
  </si>
  <si>
    <t>HomeBase</t>
  </si>
  <si>
    <t>http://www.homebase.co.uk/</t>
  </si>
  <si>
    <t>3f56f543-2f2d-b0c0-7b06-4951d6b2bf50</t>
  </si>
  <si>
    <t>http://homebase.ai</t>
  </si>
  <si>
    <t>380a8fae-b4f8-3025-405c-d3b9f7b1b956</t>
  </si>
  <si>
    <t>Homebase.io</t>
  </si>
  <si>
    <t>http://homebase.io</t>
  </si>
  <si>
    <t>d4d59aa7-f6b1-7a26-3baa-36210c4d98ae</t>
  </si>
  <si>
    <t>HomeBasedCleaningBiz.com</t>
  </si>
  <si>
    <t>http://www.homebasedcleaningbiz.com</t>
  </si>
  <si>
    <t>08599153-9458-353a-b13f-3f4834f98d04</t>
  </si>
  <si>
    <t>HomeBeat.Live</t>
  </si>
  <si>
    <t>https://www.homebeat.live</t>
  </si>
  <si>
    <t>2872509b-9783-6e42-df7c-7323684f9837</t>
  </si>
  <si>
    <t>HomeBeauty</t>
  </si>
  <si>
    <t>http://www.hbeauty.com.br/</t>
  </si>
  <si>
    <t>e6792902-a5f9-e624-8377-dc4d52879ac1</t>
  </si>
  <si>
    <t>Homebeaver</t>
  </si>
  <si>
    <t>http://www.homebeaver.com</t>
  </si>
  <si>
    <t>fe3d7143-5716-f404-9ec8-5a17950c8d27</t>
  </si>
  <si>
    <t>Homebell</t>
  </si>
  <si>
    <t>https://www.homebell.com</t>
  </si>
  <si>
    <t>e1f023c2-9ec3-73ac-51b0-92d2b265c801</t>
  </si>
  <si>
    <t>HomeBinder</t>
  </si>
  <si>
    <t>http://www.homebinder.com</t>
  </si>
  <si>
    <t>b6d2194f-cf7a-bc30-c05f-62b44002432f</t>
  </si>
  <si>
    <t>Homebiogas</t>
  </si>
  <si>
    <t>http://www.homebiogas.com/</t>
  </si>
  <si>
    <t>84732456-b1ad-25d7-6205-b2ce31d25572</t>
  </si>
  <si>
    <t>HomeBlabber</t>
  </si>
  <si>
    <t>http://www.homeblabber.com</t>
  </si>
  <si>
    <t>5226c253-4046-049e-a5d5-cdf6cba19780</t>
  </si>
  <si>
    <t>Homeboard</t>
  </si>
  <si>
    <t>http://homeboard.me/</t>
  </si>
  <si>
    <t>3d58963b-6648-8598-312d-ebca4f5174f8</t>
  </si>
  <si>
    <t>Homebodii</t>
  </si>
  <si>
    <t>http://homebodii.com</t>
  </si>
  <si>
    <t>64de67e2-0b73-7c7c-75b8-835cd2b7cf05</t>
  </si>
  <si>
    <t>HomeBook</t>
  </si>
  <si>
    <t>https://homebookpro.com</t>
  </si>
  <si>
    <t>99cc3344-676c-318f-0ba7-875aca8dc1c1</t>
  </si>
  <si>
    <t>Homebook.pl</t>
  </si>
  <si>
    <t>http://homebook.pl</t>
  </si>
  <si>
    <t>d6add7e5-84c8-bde8-1103-e58dec5aa890</t>
  </si>
  <si>
    <t>Homebot</t>
  </si>
  <si>
    <t>http://homebot.ai/</t>
  </si>
  <si>
    <t>3b10e10c-b95f-f563-2342-ef9413f0bd7f</t>
  </si>
  <si>
    <t>Homebound LLC | Property Preservation Company Vendors</t>
  </si>
  <si>
    <t>http://www.homeboundllc.net/</t>
  </si>
  <si>
    <t>891fdef5-f24a-740f-b098-c64fccab874b</t>
  </si>
  <si>
    <t>Homeboy</t>
  </si>
  <si>
    <t>http://www.homeboy.com</t>
  </si>
  <si>
    <t>5306c443-df28-7304-2202-c535211bd0fd</t>
  </si>
  <si>
    <t>Homeboy Industries</t>
  </si>
  <si>
    <t>http://www.homeboyindustries.org/</t>
  </si>
  <si>
    <t>2ab55bb4-e2e1-8d0f-7ef0-f23cce98d828</t>
  </si>
  <si>
    <t>Homebrew</t>
  </si>
  <si>
    <t>http://homebrew.co</t>
  </si>
  <si>
    <t>4ed8f515-a6ee-71bd-47b0-499a2da67355</t>
  </si>
  <si>
    <t>Homebrew Supply</t>
  </si>
  <si>
    <t>http://www.homebrewsupply.com/</t>
  </si>
  <si>
    <t>57960e06-ba6f-a8f0-1990-0cbcacaf5579</t>
  </si>
  <si>
    <t>HomeBridge Financial Services</t>
  </si>
  <si>
    <t>https://www.homebridge.com/</t>
  </si>
  <si>
    <t>93177a8a-ad75-4175-4d93-5ba38d088d44</t>
  </si>
  <si>
    <t>Homebug</t>
  </si>
  <si>
    <t>http://homebug.co.za</t>
  </si>
  <si>
    <t>9fb36af6-fb8b-5f62-da86-72262a98aa5b</t>
  </si>
  <si>
    <t>Homebuilders Association of Greater Chicago</t>
  </si>
  <si>
    <t>https://hbagc.com/</t>
  </si>
  <si>
    <t>185286a5-b8f0-2029-ef75-ca41f09bbbbb</t>
  </si>
  <si>
    <t>Homebuilders com au</t>
  </si>
  <si>
    <t>http://www.homebuilders.com.au/</t>
  </si>
  <si>
    <t>2a586631-2ef5-039b-ed8a-b3cd6dc0236e</t>
  </si>
  <si>
    <t>HomeBuy360</t>
  </si>
  <si>
    <t>http://homebuy360.com/index.jsp</t>
  </si>
  <si>
    <t>eff913b8-5009-35e4-a027-2bea0c5914a2</t>
  </si>
  <si>
    <t>HomeBuzz</t>
  </si>
  <si>
    <t>http://homebuzz.</t>
  </si>
  <si>
    <t>025c60eb-5f62-3336-745a-f448e4e95944</t>
  </si>
  <si>
    <t>Homebyfreedom</t>
  </si>
  <si>
    <t>http://www.homebyfreedom.com</t>
  </si>
  <si>
    <t>07f4bdb8-5a6f-fd68-86f9-00c28a254023</t>
  </si>
  <si>
    <t>Homebytes</t>
  </si>
  <si>
    <t>http://homebytes.com</t>
  </si>
  <si>
    <t>dc81a1c9-a873-5573-71b9-778d0ca87cff</t>
  </si>
  <si>
    <t>Homecamp</t>
  </si>
  <si>
    <t>https://www.home-camp.com/</t>
  </si>
  <si>
    <t>ef915c39-111e-042a-0324-db1d81a16548</t>
  </si>
  <si>
    <t>HomeCanvasr</t>
  </si>
  <si>
    <t>http://www.homecanvasr.com</t>
  </si>
  <si>
    <t>fc892182-248a-7737-e1a6-513edd990dc3</t>
  </si>
  <si>
    <t>HomeCaravan.com</t>
  </si>
  <si>
    <t>http://www.homecaravan.com</t>
  </si>
  <si>
    <t>8dd68f95-a3ca-1c3c-5b3f-a9f540389ab3</t>
  </si>
  <si>
    <t>Homecare CRM</t>
  </si>
  <si>
    <t>http://homecarecrm.com</t>
  </si>
  <si>
    <t>12818dd8-1957-8fff-cc0d-bb130815361f</t>
  </si>
  <si>
    <t>Homecare Homebase</t>
  </si>
  <si>
    <t>http://www.hchb.com</t>
  </si>
  <si>
    <t>63d6f893-7ec8-e690-1685-1608733e3a29</t>
  </si>
  <si>
    <t>Homecare.com</t>
  </si>
  <si>
    <t>http://www.homecare.com</t>
  </si>
  <si>
    <t>8e1a88eb-8730-6fec-df9d-2c5411938829</t>
  </si>
  <si>
    <t>HomeCareConnex Inc.</t>
  </si>
  <si>
    <t>http://www.homecareconnex.com</t>
  </si>
  <si>
    <t>f35ea236-f25c-3474-dd95-bd1a73c70ff2</t>
  </si>
  <si>
    <t>HomecastÌâå¨</t>
  </si>
  <si>
    <t>http://homecast.io/</t>
  </si>
  <si>
    <t>6c8db79d-114d-4464-756c-e9c46287783b</t>
  </si>
  <si>
    <t>Homecca</t>
  </si>
  <si>
    <t>http://homecca.com</t>
  </si>
  <si>
    <t>22de2779-268e-72c5-1e18-ec5bcbf28443</t>
  </si>
  <si>
    <t>HomeCentricc</t>
  </si>
  <si>
    <t>http://www.homecentric.org/</t>
  </si>
  <si>
    <t>6f313cc3-137f-0af7-cfbf-adcea798003c</t>
  </si>
  <si>
    <t>homechannel</t>
  </si>
  <si>
    <t>http://homechannel.com/</t>
  </si>
  <si>
    <t>9eb19068-b25c-0b82-c85f-6be051c1a273</t>
  </si>
  <si>
    <t>HomechefHome</t>
  </si>
  <si>
    <t>http://homechefhome.fr</t>
  </si>
  <si>
    <t>b100a3d8-90d9-a02a-2727-089ac2aff2e7</t>
  </si>
  <si>
    <t>Homechoice</t>
  </si>
  <si>
    <t>https://www.homechoicestores.com</t>
  </si>
  <si>
    <t>faf99e1c-4bb2-2392-ba58-dfa8fed0815f</t>
  </si>
  <si>
    <t>HomeChoice (South Africa)</t>
  </si>
  <si>
    <t>http://www.homechoice.co.za/home.aspx</t>
  </si>
  <si>
    <t>e7049440-9d78-6c22-d470-3455a71f5734</t>
  </si>
  <si>
    <t>HomeChoice Partners</t>
  </si>
  <si>
    <t>http://www.homechoicepartners.com</t>
  </si>
  <si>
    <t>0c79c7c9-aeda-93d1-d3d9-a7d7e8f18fe3</t>
  </si>
  <si>
    <t>HomeCity Real Estate</t>
  </si>
  <si>
    <t>http://www.homecity.com/</t>
  </si>
  <si>
    <t>18160f45-cccf-1318-e1d0-1e49e673568c</t>
  </si>
  <si>
    <t>HomeClick</t>
  </si>
  <si>
    <t>http://www.homeclick.com</t>
  </si>
  <si>
    <t>ea24fc6f-1a84-7953-5ea2-0f834715fde0</t>
  </si>
  <si>
    <t>homecoin</t>
  </si>
  <si>
    <t>https://homecoin.com</t>
  </si>
  <si>
    <t>e28e8d10-f32d-bcf5-97ab-6be802f21a48</t>
  </si>
  <si>
    <t>HomeCon</t>
  </si>
  <si>
    <t>http://www.homecon.ca</t>
  </si>
  <si>
    <t>c9e32cc1-4179-1573-ffc1-814d7bed8b48</t>
  </si>
  <si>
    <t>HomeConnect</t>
  </si>
  <si>
    <t>http://www.homeconnectonline.com</t>
  </si>
  <si>
    <t>ca0eadc3-ac72-6596-886d-64f94b19f54d</t>
  </si>
  <si>
    <t>HomeConnect (Thailand) Co., Ltd.</t>
  </si>
  <si>
    <t>http://www.homeconnectthailand.com/</t>
  </si>
  <si>
    <t>ad3f807e-0799-8fd6-2591-2b82d2ee9b25</t>
  </si>
  <si>
    <t>HOMECORP</t>
  </si>
  <si>
    <t>http://www.homecorpinc.com/</t>
  </si>
  <si>
    <t>d7db0082-155b-47ad-f8a7-51a494774095</t>
  </si>
  <si>
    <t>HomeCorp Property Group</t>
  </si>
  <si>
    <t>http://www.homecorpgroup.com.au/</t>
  </si>
  <si>
    <t>3d2a428b-78fb-0bce-72df-94cef18ccd50</t>
  </si>
  <si>
    <t>HomeCurry</t>
  </si>
  <si>
    <t>http://www.homecurry.com</t>
  </si>
  <si>
    <t>81da7ce0-b11e-3a54-418c-da99886847e2</t>
  </si>
  <si>
    <t>homedatasheet.com</t>
  </si>
  <si>
    <t>http://www.homedatasheet.com</t>
  </si>
  <si>
    <t>5cc5c92b-c350-8736-35cb-de153702856c</t>
  </si>
  <si>
    <t>Homeday</t>
  </si>
  <si>
    <t>https://www.homeday.de/</t>
  </si>
  <si>
    <t>1ca4cd99-b7ae-7f53-75ed-0c1443cfd39e</t>
  </si>
  <si>
    <t>HomeDeco</t>
  </si>
  <si>
    <t>https://homedeco.nl</t>
  </si>
  <si>
    <t>f2418cb7-c3f0-9b7d-2e31-e813b5389180</t>
  </si>
  <si>
    <t>homedeco2u</t>
  </si>
  <si>
    <t>http://www.homedeco2u.com</t>
  </si>
  <si>
    <t>a0896027-7be5-9aea-8e2a-f8803874ce9b</t>
  </si>
  <si>
    <t>Homedia SA</t>
  </si>
  <si>
    <t>http://www.homedia.ch/</t>
  </si>
  <si>
    <t>229b2fba-f2b0-1811-2b59-44e9be1975c9</t>
  </si>
  <si>
    <t>HomeDiary</t>
  </si>
  <si>
    <t>http://www.homediary.com</t>
  </si>
  <si>
    <t>54eae92d-02ae-8c97-b89e-093988c508b8</t>
  </si>
  <si>
    <t>Homedika</t>
  </si>
  <si>
    <t>http://homedika.com</t>
  </si>
  <si>
    <t>a3874260-2907-3ea4-3b9f-0ff15f3563ef</t>
  </si>
  <si>
    <t>HomeDine</t>
  </si>
  <si>
    <t>http://homedine.com</t>
  </si>
  <si>
    <t>f0c23bc9-156f-131e-ba2b-5bff1c0961aa</t>
  </si>
  <si>
    <t>Homediner</t>
  </si>
  <si>
    <t>http://homediner.ph</t>
  </si>
  <si>
    <t>e6a87887-bcb8-3380-30b1-77a1ca0974dc</t>
  </si>
  <si>
    <t>HomeDirectUSA</t>
  </si>
  <si>
    <t>http://www.homedirectusa.com/</t>
  </si>
  <si>
    <t>62d10335-5b6c-1a47-0283-9b2b72152935</t>
  </si>
  <si>
    <t>Homedit</t>
  </si>
  <si>
    <t>http://www.homedit.com</t>
  </si>
  <si>
    <t>4b356fec-f0c5-a01f-b104-a56d10cece05</t>
  </si>
  <si>
    <t>Homedy.com</t>
  </si>
  <si>
    <t>http://homedy.com</t>
  </si>
  <si>
    <t>9554093a-48c5-59ed-6bc2-2cfc20b0fc7c</t>
  </si>
  <si>
    <t>Homee</t>
  </si>
  <si>
    <t>http://www.homeeondemand.com</t>
  </si>
  <si>
    <t>191997d3-ba48-8784-4d7a-4bc0d5e81493</t>
  </si>
  <si>
    <t>HomeESP</t>
  </si>
  <si>
    <t>http://www.homeesp.com</t>
  </si>
  <si>
    <t>3fc92ac2-640c-38f6-0f2a-5e0b2fb87a53</t>
  </si>
  <si>
    <t>HomeExchange.com</t>
  </si>
  <si>
    <t>https://www.homeexchange.com/en/</t>
  </si>
  <si>
    <t>63503eea-bb41-446b-5da4-d9ef3451811f</t>
  </si>
  <si>
    <t>Homefans</t>
  </si>
  <si>
    <t>http://www.homefans.net</t>
  </si>
  <si>
    <t>bee97a5d-3f88-8098-66c7-7cfc7a110453</t>
  </si>
  <si>
    <t>HomeFast</t>
  </si>
  <si>
    <t>http://homefast.co</t>
  </si>
  <si>
    <t>3a252a5b-157f-bb5b-9772-dc7cd5c4dc31</t>
  </si>
  <si>
    <t>Homefeat</t>
  </si>
  <si>
    <t>http://homefeat.com</t>
  </si>
  <si>
    <t>48d10bc2-e2ba-7e81-cc47-c1bf13e3c4b4</t>
  </si>
  <si>
    <t>Homefed</t>
  </si>
  <si>
    <t>http://www.homefed.co</t>
  </si>
  <si>
    <t>f909e342-64b8-f2eb-3a38-7d580519be92</t>
  </si>
  <si>
    <t>Homefield</t>
  </si>
  <si>
    <t>http://www.homefield.me</t>
  </si>
  <si>
    <t>9c374c65-79a3-9198-03ab-1131a36765d7</t>
  </si>
  <si>
    <t>Homefind</t>
  </si>
  <si>
    <t>http://homefind.bostonherald.com/</t>
  </si>
  <si>
    <t>a30a49d3-33fd-6ab9-f895-b136bdf0f4a5</t>
  </si>
  <si>
    <t>HomeFinder.com</t>
  </si>
  <si>
    <t>http://www.homefinder.com</t>
  </si>
  <si>
    <t>11edd5c5-61b1-7006-60e3-e312c19543fc</t>
  </si>
  <si>
    <t>HomeFirst</t>
  </si>
  <si>
    <t>http://homefirstcertified.com</t>
  </si>
  <si>
    <t>482b9769-5d49-1800-793a-07e36b76ed87</t>
  </si>
  <si>
    <t>http://www.homefirstscc.org/</t>
  </si>
  <si>
    <t>779ceb99-c4bc-3476-e701-9f90f9af0a34</t>
  </si>
  <si>
    <t>HomeFlawless</t>
  </si>
  <si>
    <t>http://homeflawless.com</t>
  </si>
  <si>
    <t>fa64bd9a-6d18-5b9f-235b-d37f841e5efb</t>
  </si>
  <si>
    <t>HomeForExchange</t>
  </si>
  <si>
    <t>http://www.homeforexchange.com</t>
  </si>
  <si>
    <t>cfa047ab-f898-1939-69ec-b14f9c989306</t>
  </si>
  <si>
    <t>Homeforswap</t>
  </si>
  <si>
    <t>http://www.homeforswap.com</t>
  </si>
  <si>
    <t>5b5ce6ab-00ec-7501-e9a5-910bae67de8f</t>
  </si>
  <si>
    <t>Homefree</t>
  </si>
  <si>
    <t>http://homefreetreats.com/</t>
  </si>
  <si>
    <t>8d46e5d6-9930-4b77-1fb7-012dc918837d</t>
  </si>
  <si>
    <t>HomeFree.com</t>
  </si>
  <si>
    <t>https://www.homefree.com</t>
  </si>
  <si>
    <t>4fa07012-11bc-ad5b-8a16-de10f0691883</t>
  </si>
  <si>
    <t>Homefront</t>
  </si>
  <si>
    <t>http://www.homefront.io</t>
  </si>
  <si>
    <t>c9439896-7a21-1e97-9967-2bbbd6765500</t>
  </si>
  <si>
    <t>Homefront Inspections</t>
  </si>
  <si>
    <t>http://homefronthomeinspections.ca</t>
  </si>
  <si>
    <t>65da6e2d-f014-cf04-8d4e-615af5359c2e</t>
  </si>
  <si>
    <t>Homefyndr</t>
  </si>
  <si>
    <t>http://www.homefyndr.com/</t>
  </si>
  <si>
    <t>a99359c2-3942-58d1-e56b-be9bef1723a4</t>
  </si>
  <si>
    <t>HomeGain.com</t>
  </si>
  <si>
    <t>http://www.homegain.com</t>
  </si>
  <si>
    <t>48812037-5d35-8e32-35ef-3778aacd47b6</t>
  </si>
  <si>
    <t>Homegate.ch</t>
  </si>
  <si>
    <t>http://homegate.ch</t>
  </si>
  <si>
    <t>25dd3273-1988-9f0d-b5dc-b10a966bd001</t>
  </si>
  <si>
    <t>HomeGeeks</t>
  </si>
  <si>
    <t>http://http:\\www.homegeeks.co</t>
  </si>
  <si>
    <t>fb4176f4-fb08-e0fb-e499-db55cbed3532</t>
  </si>
  <si>
    <t>Homegenie</t>
  </si>
  <si>
    <t>http://www.homegenie.me/</t>
  </si>
  <si>
    <t>fe4e37ce-9a7e-1ea3-78ca-67e8235c51fb</t>
  </si>
  <si>
    <t>Homegiraffe.com.au</t>
  </si>
  <si>
    <t>http://www.homegiraffe.com.au</t>
  </si>
  <si>
    <t>d93e77c0-2ca2-0d88-b4a3-6f4c8a6f2dca</t>
  </si>
  <si>
    <t>HomeGoods</t>
  </si>
  <si>
    <t>http://www.homegoods.com/</t>
  </si>
  <si>
    <t>a2e1a7ee-59d6-375c-4036-e64eae596a49</t>
  </si>
  <si>
    <t>Homegp.asia</t>
  </si>
  <si>
    <t>http://www.homegp.asia/</t>
  </si>
  <si>
    <t>76ed050b-e4d5-d0b7-77c6-93bb0c14b3f5</t>
  </si>
  <si>
    <t>HomeGrid Forum</t>
  </si>
  <si>
    <t>http://www.homegridforum.org</t>
  </si>
  <si>
    <t>6f260c4c-7b78-b5e0-fce6-f4ce819ad684</t>
  </si>
  <si>
    <t>HomeGrocer.com</t>
  </si>
  <si>
    <t>http://www.homegrocer.com/</t>
  </si>
  <si>
    <t>10b1480b-4c8b-1e93-980a-5feaa05611ff</t>
  </si>
  <si>
    <t>Homegrown</t>
  </si>
  <si>
    <t>https://homegrown.co.uk</t>
  </si>
  <si>
    <t>e5413faa-1567-125d-628e-eae880bb9117</t>
  </si>
  <si>
    <t>Homegrown Outfitters</t>
  </si>
  <si>
    <t>http://www.hgoutfitters.com/</t>
  </si>
  <si>
    <t>c65dba67-4ecd-9387-291b-2ab0c9f4d50f</t>
  </si>
  <si>
    <t>Homegrown Partners</t>
  </si>
  <si>
    <t>http://www.eathomegrown.com/</t>
  </si>
  <si>
    <t>dfc86336-64fa-0e0d-5629-18650c431f97</t>
  </si>
  <si>
    <t>Homegrown Software</t>
  </si>
  <si>
    <t>http://homegrownsw.com/</t>
  </si>
  <si>
    <t>d58f1f24-07cf-9ba4-1597-2742dd418461</t>
  </si>
  <si>
    <t>Homeguard Alarm Systems</t>
  </si>
  <si>
    <t>http://www.homeguardalarms.net/</t>
  </si>
  <si>
    <t>87f7be1b-71ca-1d40-a01a-6f9e58a5c17f</t>
  </si>
  <si>
    <t>Homeguruz</t>
  </si>
  <si>
    <t>http://homeguruz.com/</t>
  </si>
  <si>
    <t>dd13c6dc-ddf7-f97d-8fc6-4698ee2edc39</t>
  </si>
  <si>
    <t>HomeHapp</t>
  </si>
  <si>
    <t>http://homehapp.com</t>
  </si>
  <si>
    <t>521c99c7-cf20-f864-ecf3-697e8303b68f</t>
  </si>
  <si>
    <t>HomeHawk</t>
  </si>
  <si>
    <t>https://www.homehawkai.com</t>
  </si>
  <si>
    <t>15f9c39d-d5e5-992c-5d5b-d722cea254b0</t>
  </si>
  <si>
    <t>HomeHero</t>
  </si>
  <si>
    <t>http://www.homehero.org</t>
  </si>
  <si>
    <t>ad4c63c8-5f2d-275a-a5a2-16f1dc3707b3</t>
  </si>
  <si>
    <t>http://homehero.in</t>
  </si>
  <si>
    <t>56197e7d-c96b-32b0-0324-82c71e74c5a7</t>
  </si>
  <si>
    <t>Homehey</t>
  </si>
  <si>
    <t>http://homehey.com</t>
  </si>
  <si>
    <t>eecc7012-4576-f2ae-7946-84261189a4cb</t>
  </si>
  <si>
    <t>Homehoop</t>
  </si>
  <si>
    <t>http://homehoop.com</t>
  </si>
  <si>
    <t>107e4d74-9ab8-247d-2caf-097d6d0ed623</t>
  </si>
  <si>
    <t>HomeHub</t>
  </si>
  <si>
    <t>http://homehubpa.org</t>
  </si>
  <si>
    <t>8e306136-5575-b582-97f2-337a71377f9f</t>
  </si>
  <si>
    <t>Homeier &amp; Law, P.C.</t>
  </si>
  <si>
    <t>http://homeierlaw.com</t>
  </si>
  <si>
    <t>ed02ab62-e65e-7f6e-4f28-2437aa79e960</t>
  </si>
  <si>
    <t>Homeimprovement2day.com.au</t>
  </si>
  <si>
    <t>http://www.homeimprovement2day.com.au</t>
  </si>
  <si>
    <t>8a4d1353-85ac-c5b9-ea9d-3b57d1947922</t>
  </si>
  <si>
    <t>HomeImprovementQuote</t>
  </si>
  <si>
    <t>http://www.homeadviceguide.com/</t>
  </si>
  <si>
    <t>6700e6e3-6130-0386-b5a0-4a568a1a43ab</t>
  </si>
  <si>
    <t>homein</t>
  </si>
  <si>
    <t>http://www.homein.com</t>
  </si>
  <si>
    <t>bf258731-ac36-c92a-706b-bee22d238bf6</t>
  </si>
  <si>
    <t>Homeinout</t>
  </si>
  <si>
    <t>http://www.homeinout.com</t>
  </si>
  <si>
    <t>24ab2c22-a1e9-cc45-6886-854decb59cf2</t>
  </si>
  <si>
    <t>HomeInteractive</t>
  </si>
  <si>
    <t>http://homeinteractive.com</t>
  </si>
  <si>
    <t>28fd4e65-3043-8011-65d4-99747a44a412</t>
  </si>
  <si>
    <t>homeinteriors</t>
  </si>
  <si>
    <t>http://nivashomeinterior.com/</t>
  </si>
  <si>
    <t>6b83c5de-74c7-1bbc-81fe-ea330141580c</t>
  </si>
  <si>
    <t>Homeis</t>
  </si>
  <si>
    <t>http://www.homeis.com</t>
  </si>
  <si>
    <t>758bb8e0-4351-6e81-36cd-6d1fb124e226</t>
  </si>
  <si>
    <t>Homeit</t>
  </si>
  <si>
    <t>https://homeit.pt</t>
  </si>
  <si>
    <t>d54fd384-0575-69d8-15ab-c57f6b40e0e9</t>
  </si>
  <si>
    <t>HomeJab</t>
  </si>
  <si>
    <t>http://www.homejab.com/</t>
  </si>
  <si>
    <t>ed48ef76-6c52-a0cb-0bfe-5ef252c69c6a</t>
  </si>
  <si>
    <t>Homejoy</t>
  </si>
  <si>
    <t>http://www.homejoy.com</t>
  </si>
  <si>
    <t>e46491f9-2486-96b1-cc7b-19648b40d49e</t>
  </si>
  <si>
    <t>HomeKeeper</t>
  </si>
  <si>
    <t>http://myhomekeeper.org</t>
  </si>
  <si>
    <t>f1389a5d-fabd-9f2f-7f30-a53dde2823f5</t>
  </si>
  <si>
    <t>HomeKeepr</t>
  </si>
  <si>
    <t>http://pros.homekeepr.com</t>
  </si>
  <si>
    <t>0443697b-6447-dca2-1ff2-3a5eebe07f58</t>
  </si>
  <si>
    <t>HomeKey</t>
  </si>
  <si>
    <t>http://homekey.ca</t>
  </si>
  <si>
    <t>794a7853-6a8e-9a40-74c0-6c3afe99c384</t>
  </si>
  <si>
    <t>Homekoala</t>
  </si>
  <si>
    <t>https://www.homekoala.com/</t>
  </si>
  <si>
    <t>9820a00a-3a7e-9b90-abb9-478d98861580</t>
  </si>
  <si>
    <t>homelake.in</t>
  </si>
  <si>
    <t>http://www.homelake.in/</t>
  </si>
  <si>
    <t>0c184d6c-8eed-a8a5-10b8-0b49fb8e4c52</t>
  </si>
  <si>
    <t>Homeland Energy Corp</t>
  </si>
  <si>
    <t>http://www.homelandenergygroup.com/s/home.asp</t>
  </si>
  <si>
    <t>888d0f3e-90e6-7d6a-b3d2-fb03da935947</t>
  </si>
  <si>
    <t>Homeland Farm and Crop Nutrients Supply Co</t>
  </si>
  <si>
    <t>http://homelandfarmandcropnutrients.com/</t>
  </si>
  <si>
    <t>e322dcf0-6d81-bc76-f0b1-629c600a51f7</t>
  </si>
  <si>
    <t>Homeland Florists</t>
  </si>
  <si>
    <t>https://www.homelandflorists.co.uk/</t>
  </si>
  <si>
    <t>16e7b031-cfb5-3f29-7173-9f732b1097f5</t>
  </si>
  <si>
    <t>Homeland Kitchens</t>
  </si>
  <si>
    <t>http://www.homeland-kitchens.co.uk/</t>
  </si>
  <si>
    <t>8d3596c3-1e53-21bc-95e4-fff4ef51cade</t>
  </si>
  <si>
    <t>Homeland Patrol Services</t>
  </si>
  <si>
    <t>http://www.homelandpatrol.net/</t>
  </si>
  <si>
    <t>6e759cae-7634-3012-b8ae-ba5a4f3ac211</t>
  </si>
  <si>
    <t>Homeland Security Capital</t>
  </si>
  <si>
    <t>http://www.hscapcorp.com</t>
  </si>
  <si>
    <t>67f32ea6-f8f5-bdd2-070e-0724dbcf8bb2</t>
  </si>
  <si>
    <t>Homeland Security News Wire</t>
  </si>
  <si>
    <t>http://www.homelandsecuritynewswire.com/</t>
  </si>
  <si>
    <t>4db1ce20-c56b-b7c5-c149-7f1ecdb0ddbf</t>
  </si>
  <si>
    <t>Homeland Surveillance and Electronics LLC</t>
  </si>
  <si>
    <t>http://www.hse-uav.com/</t>
  </si>
  <si>
    <t>582eeec8-cfb7-9134-deaf-b05004792574</t>
  </si>
  <si>
    <t>homelane</t>
  </si>
  <si>
    <t>http://www.homelane.com</t>
  </si>
  <si>
    <t>7c7e210e-b325-7042-673f-773d16eb4b54</t>
  </si>
  <si>
    <t>Homelement Furniture</t>
  </si>
  <si>
    <t>http://www.homelement.com</t>
  </si>
  <si>
    <t>3eb9156b-1c54-f18b-4fa8-cb3f1efb6501</t>
  </si>
  <si>
    <t>Homeless GoPro</t>
  </si>
  <si>
    <t>http://www.homelessgopro.com/</t>
  </si>
  <si>
    <t>f6cb912e-c73a-8af8-947d-bd84c86edc7a</t>
  </si>
  <si>
    <t>Homeless Ltd.</t>
  </si>
  <si>
    <t>http://www.homeless.hk</t>
  </si>
  <si>
    <t>e3d085be-c5b7-8269-793c-5f8018509a68</t>
  </si>
  <si>
    <t>Homeless SMS</t>
  </si>
  <si>
    <t>https://homelesssms.wordpress.com/</t>
  </si>
  <si>
    <t>034412d6-1b2b-73f6-5778-88c595dfc968</t>
  </si>
  <si>
    <t>Homelidays</t>
  </si>
  <si>
    <t>http://www.homelidays.com</t>
  </si>
  <si>
    <t>c74f5bdf-fe1f-fd8a-32a1-ce736eb380dc</t>
  </si>
  <si>
    <t>Homelife</t>
  </si>
  <si>
    <t>http://www.homelife.com.au/</t>
  </si>
  <si>
    <t>a008b54a-f85c-83e0-0e81-1e3cefddb0e8</t>
  </si>
  <si>
    <t>HomeLight</t>
  </si>
  <si>
    <t>http://www.homelight.com</t>
  </si>
  <si>
    <t>0e5af03c-1d99-df01-daf0-460a8c70de3b</t>
  </si>
  <si>
    <t>Homelister</t>
  </si>
  <si>
    <t>https://www.homelister.com</t>
  </si>
  <si>
    <t>2361ec7f-82f0-0942-b6dd-0270e31dc075</t>
  </si>
  <si>
    <t>HomeLiv</t>
  </si>
  <si>
    <t>http://www.homeliv.com</t>
  </si>
  <si>
    <t>40822970-c3ec-ec86-6552-80a7336131ca</t>
  </si>
  <si>
    <t>Homeloan Management Ltd</t>
  </si>
  <si>
    <t>http://www.hml.co.uk/</t>
  </si>
  <si>
    <t>690d9ce7-dd53-221e-552b-9a9df365104a</t>
  </si>
  <si>
    <t>Homeloc</t>
  </si>
  <si>
    <t>http://www.homeloc.com</t>
  </si>
  <si>
    <t>3ca19a14-677b-3480-8cad-f485758bd3fc</t>
  </si>
  <si>
    <t>HomeLogic</t>
  </si>
  <si>
    <t>http://www.homelogic.com</t>
  </si>
  <si>
    <t>4d24ba62-b042-b536-8aee-4fad84738af5</t>
  </si>
  <si>
    <t>Homeloop</t>
  </si>
  <si>
    <t>http://www.homeloop.fr</t>
  </si>
  <si>
    <t>260bd0b5-a005-5da9-210c-7f4a1a97d466</t>
  </si>
  <si>
    <t>Homelosophy</t>
  </si>
  <si>
    <t>http://www.homelosophy.com</t>
  </si>
  <si>
    <t>c94f0f61-790a-f201-5e7f-53233b51341a</t>
  </si>
  <si>
    <t>Homelux</t>
  </si>
  <si>
    <t>http://www.homelux.co.zw/</t>
  </si>
  <si>
    <t>a866540e-8d19-9e82-f009-4514b7b6f1bd</t>
  </si>
  <si>
    <t>Homely</t>
  </si>
  <si>
    <t>http://wearehomely.com</t>
  </si>
  <si>
    <t>90a47fa1-31da-f8c2-54a9-ddc36dbb2a48</t>
  </si>
  <si>
    <t>Homely Apartments</t>
  </si>
  <si>
    <t>http://www.homelyapartments.co.uk</t>
  </si>
  <si>
    <t>2b2f114e-bedb-2ec0-55e3-b5bb98beebb0</t>
  </si>
  <si>
    <t>Homely Nest</t>
  </si>
  <si>
    <t>http://homelynest.com</t>
  </si>
  <si>
    <t>f47ba7e6-525b-56dd-7384-1fdd61fe3799</t>
  </si>
  <si>
    <t>Homely.co</t>
  </si>
  <si>
    <t>http://homely.co/</t>
  </si>
  <si>
    <t>746c1c6d-d331-9d34-b637-5d6e67dc0c49</t>
  </si>
  <si>
    <t>Homelyfe</t>
  </si>
  <si>
    <t>http://www.homelyfe.com</t>
  </si>
  <si>
    <t>cf8d21fa-6be7-2ab6-67c1-9cf312d7329d</t>
  </si>
  <si>
    <t>Homelyst</t>
  </si>
  <si>
    <t>http://homelyst.com/</t>
  </si>
  <si>
    <t>b1149672-fc18-4b6a-26bf-371f912c4470</t>
  </si>
  <si>
    <t>HomeMade Pizza</t>
  </si>
  <si>
    <t>http://www.simplyrecipes.com</t>
  </si>
  <si>
    <t>fe890150-52ef-ee43-dfe8-f3a956fc1856</t>
  </si>
  <si>
    <t>Homemaker Bedding</t>
  </si>
  <si>
    <t>http://www.homemaker-bedding.co.uk</t>
  </si>
  <si>
    <t>32aa3dec-0ef5-b783-5834-600c14618934</t>
  </si>
  <si>
    <t>HomeMates</t>
  </si>
  <si>
    <t>http://www.homemates.co.uk/</t>
  </si>
  <si>
    <t>f8a939d9-74b4-3955-edb0-2b69d18159a5</t>
  </si>
  <si>
    <t>HomeMe</t>
  </si>
  <si>
    <t>http://www.homemeapp.com</t>
  </si>
  <si>
    <t>598c3a0b-4d6a-6f74-da8c-59534edfcf9e</t>
  </si>
  <si>
    <t>HomeMe.ru</t>
  </si>
  <si>
    <t>http://www.homeme.ru/</t>
  </si>
  <si>
    <t>ffb45558-31dc-584c-e1de-e7adc4341634</t>
  </si>
  <si>
    <t>HomeMeals4u</t>
  </si>
  <si>
    <t>http://www.homemeals4u.com/</t>
  </si>
  <si>
    <t>930c4624-6b54-7573-e23d-4e80ad6cd290</t>
  </si>
  <si>
    <t>HomeMoney</t>
  </si>
  <si>
    <t>http://ihomemoney.com</t>
  </si>
  <si>
    <t>38e979f3-3cc6-d50f-7bee-cde612952c4b</t>
  </si>
  <si>
    <t>HomeNet Automotive</t>
  </si>
  <si>
    <t>http://www.homenetauto.com</t>
  </si>
  <si>
    <t>c5035ec1-3bc1-200a-3169-5b98e1a322d1</t>
  </si>
  <si>
    <t>HomeNewsHere.com</t>
  </si>
  <si>
    <t>http://homenewshere.com/</t>
  </si>
  <si>
    <t>2eb70c61-f794-2c12-b116-20e3daa02fd9</t>
  </si>
  <si>
    <t>Homengo</t>
  </si>
  <si>
    <t>http://homengo.com</t>
  </si>
  <si>
    <t>62e39a26-8fdd-4e9f-85f4-0e3bba7161a6</t>
  </si>
  <si>
    <t>HomenLoans, Inc</t>
  </si>
  <si>
    <t>http://homenloans.com</t>
  </si>
  <si>
    <t>995da878-6147-5e8b-12dc-3880d47308b6</t>
  </si>
  <si>
    <t>Homeocare International</t>
  </si>
  <si>
    <t>http://www.homeocare.in</t>
  </si>
  <si>
    <t>8d77994a-6adc-62e4-1fb0-7f0cdd569367</t>
  </si>
  <si>
    <t>Homeology</t>
  </si>
  <si>
    <t>http://homeologychicago.com/</t>
  </si>
  <si>
    <t>b7d829cf-5ef5-d823-a57e-03a16898ee9a</t>
  </si>
  <si>
    <t>Homeone Australia &amp; New Zealand</t>
  </si>
  <si>
    <t>http://www.homeone.com.au</t>
  </si>
  <si>
    <t>ab2a036a-a6cb-ea56-e3fa-0b463eeaa1fc</t>
  </si>
  <si>
    <t>HOMEOSTASIS LABS</t>
  </si>
  <si>
    <t>http://www.homeostasislabs.com</t>
  </si>
  <si>
    <t>279bd175-dcae-d3e9-b932-d2d5a929be07</t>
  </si>
  <si>
    <t>Homeowner Property Management</t>
  </si>
  <si>
    <t>http://homeownerpropertymanagement.com/city/phoenix-property-management</t>
  </si>
  <si>
    <t>bcfd1ccb-829e-3953-0bf7-b837bbc93361</t>
  </si>
  <si>
    <t>HomeOwners Group</t>
  </si>
  <si>
    <t>http://homeownersfg.com</t>
  </si>
  <si>
    <t>203abe0a-d214-334a-cd88-c5183a8ecd3d</t>
  </si>
  <si>
    <t>Homeowners Hub</t>
  </si>
  <si>
    <t>http://www.hubyourhome.com</t>
  </si>
  <si>
    <t>79007cb9-790f-bf77-bae9-fb94c09eccd2</t>
  </si>
  <si>
    <t>Homeowners of America Holding</t>
  </si>
  <si>
    <t>http://www.hoaic.com</t>
  </si>
  <si>
    <t>28a17b3c-78db-4ccd-ab2a-8a69feb09655</t>
  </si>
  <si>
    <t>HomePad</t>
  </si>
  <si>
    <t>http://homepad.pro</t>
  </si>
  <si>
    <t>a3c0d2e6-4b84-4d96-41fb-91d3572e4fe5</t>
  </si>
  <si>
    <t>Homepage Baukasten GmbH</t>
  </si>
  <si>
    <t>http://www.homepage-baukasten.de</t>
  </si>
  <si>
    <t>420cffce-62d5-4f6c-70c6-afa300377f9a</t>
  </si>
  <si>
    <t>Homepage.com</t>
  </si>
  <si>
    <t>http://www.homepage.com</t>
  </si>
  <si>
    <t>248b3a99-ee52-5034-64d6-d11338cf8eaf</t>
  </si>
  <si>
    <t>Homepass</t>
  </si>
  <si>
    <t>http://www.homepass.com/</t>
  </si>
  <si>
    <t>89aa1922-d046-98bd-4922-cdeb06e98eef</t>
  </si>
  <si>
    <t>Homepay</t>
  </si>
  <si>
    <t>https://www.homepay.com.mx</t>
  </si>
  <si>
    <t>6183e58d-573e-4e7b-e18b-22a7cd190876</t>
  </si>
  <si>
    <t>Homepilot</t>
  </si>
  <si>
    <t>http://www.homepilot.fr</t>
  </si>
  <si>
    <t>7f71cf2e-a905-a258-6d15-0070146a5310</t>
  </si>
  <si>
    <t>HomePlanGuru</t>
  </si>
  <si>
    <t>http://www.homeplanguru.co.in/</t>
  </si>
  <si>
    <t>7b196fde-e00a-a36b-66bc-410ab9bcb26a</t>
  </si>
  <si>
    <t>Homeplay</t>
  </si>
  <si>
    <t>http://www.homeplay.in</t>
  </si>
  <si>
    <t>11e20c36-b2b7-ebd1-7c4e-cd61ae1583e4</t>
  </si>
  <si>
    <t>Homeplus</t>
  </si>
  <si>
    <t>http://join.homeplus.co.kr</t>
  </si>
  <si>
    <t>b19f476f-ebcc-0842-1bfd-de42557f1ded</t>
  </si>
  <si>
    <t>HomePNA</t>
  </si>
  <si>
    <t>http://www.homepna.org</t>
  </si>
  <si>
    <t>894ec675-dee5-2a6b-727b-c1da6fac4d3f</t>
  </si>
  <si>
    <t>HomePod</t>
  </si>
  <si>
    <t>http://www.homepod.eu/</t>
  </si>
  <si>
    <t>3fcee90c-164f-3c2f-9d5a-9a5be42c22ef</t>
  </si>
  <si>
    <t>HomePoint</t>
  </si>
  <si>
    <t>http://www.homepoint.com/</t>
  </si>
  <si>
    <t>83d714ab-502e-9af4-b303-5257dcbebc5a</t>
  </si>
  <si>
    <t>Homepolish</t>
  </si>
  <si>
    <t>https://www.homepolish.com</t>
  </si>
  <si>
    <t>8c457598-aa81-3b21-cec3-0181e4f82e6e</t>
  </si>
  <si>
    <t>Homeportfolio.com</t>
  </si>
  <si>
    <t>http://www.homeportfolio.com/</t>
  </si>
  <si>
    <t>fa6061aa-758d-b754-4e11-0a888f2de949</t>
  </si>
  <si>
    <t>Homeppl</t>
  </si>
  <si>
    <t>http://www.homeppl.com/</t>
  </si>
  <si>
    <t>b4c4d4f2-9b6f-c9f0-09fd-d37103f614d4</t>
  </si>
  <si>
    <t>HomePriceHistory.com</t>
  </si>
  <si>
    <t>http://www.homepricehistory.com.au</t>
  </si>
  <si>
    <t>9f9ec52c-31bf-a9cb-782f-3573aea5e324</t>
  </si>
  <si>
    <t>HomePros</t>
  </si>
  <si>
    <t>http://www.homepros.com</t>
  </si>
  <si>
    <t>91111a74-2b53-5e07-500b-7258e571dac0</t>
  </si>
  <si>
    <t>Homepros Tankless</t>
  </si>
  <si>
    <t>http://www.tanklessgaswaterheaters.ca/</t>
  </si>
  <si>
    <t>67cbe6a0-0bd4-957a-972d-06d22a0c5683</t>
  </si>
  <si>
    <t>HomeProtect</t>
  </si>
  <si>
    <t>https://www.homeprotect.co.uk</t>
  </si>
  <si>
    <t>c5926831-f73e-648e-2a7d-9f8b45bbefcf</t>
  </si>
  <si>
    <t>Homeprove</t>
  </si>
  <si>
    <t>http://www.homeprove.co.uk</t>
  </si>
  <si>
    <t>2c67f492-3e25-60d4-ff83-3a2d397548fe</t>
  </si>
  <si>
    <t>Homepulse</t>
  </si>
  <si>
    <t>http://www.homepulse.fr</t>
  </si>
  <si>
    <t>e02ad260-8fc9-3019-5be6-cf14ac0ba029</t>
  </si>
  <si>
    <t>HomeQ</t>
  </si>
  <si>
    <t>http://homeq.co.uk</t>
  </si>
  <si>
    <t>d21b1d74-ba2e-55bb-fb8d-cb7488d04093</t>
  </si>
  <si>
    <t>HOMEQUIPMENT</t>
  </si>
  <si>
    <t>https://homequipment.com/</t>
  </si>
  <si>
    <t>51515d1c-4015-08e3-8dd3-a70f3f54adc2</t>
  </si>
  <si>
    <t>HomEquity Bank</t>
  </si>
  <si>
    <t>http://www.homequitybank.ca/</t>
  </si>
  <si>
    <t>b98c0b6d-e483-c921-cc26-075350ad1979</t>
  </si>
  <si>
    <t>Homer</t>
  </si>
  <si>
    <t>http://learnwithhomer.com</t>
  </si>
  <si>
    <t>b569019a-66a0-686a-0233-2b16a6ca251a</t>
  </si>
  <si>
    <t>Homer Dental Centre</t>
  </si>
  <si>
    <t>http://www.homerdental.com/</t>
  </si>
  <si>
    <t>6211c117-ece3-e9b0-cd7a-c6818d01819b</t>
  </si>
  <si>
    <t>Homer Design</t>
  </si>
  <si>
    <t>https://homerdesign.com</t>
  </si>
  <si>
    <t>0eab9121-0c6d-c9f2-982e-e892f5c0312a</t>
  </si>
  <si>
    <t>HOMER Energy</t>
  </si>
  <si>
    <t>http://homerenergy.com</t>
  </si>
  <si>
    <t>03608e53-7129-6928-95f1-352ab9f91612</t>
  </si>
  <si>
    <t>Homer Logistics</t>
  </si>
  <si>
    <t>http://www.homerlogistics.com</t>
  </si>
  <si>
    <t>bcc688c2-3e95-8fbd-4b04-54dad5c13c20</t>
  </si>
  <si>
    <t>HOMER Technologies pvt ltd</t>
  </si>
  <si>
    <t>http://www.homer.in</t>
  </si>
  <si>
    <t>b08d04d9-7b98-3719-f58e-6d4660d1a766</t>
  </si>
  <si>
    <t>Homer's Music</t>
  </si>
  <si>
    <t>http://homersmusic.com/</t>
  </si>
  <si>
    <t>071931c0-96ed-570b-504d-614aeb9be7df</t>
  </si>
  <si>
    <t>HomeRate Mortgage</t>
  </si>
  <si>
    <t>http://homeratemortgage.com/knoxville/</t>
  </si>
  <si>
    <t>1e187eea-442b-c5ad-5d57-d70fcfb4b5b5</t>
  </si>
  <si>
    <t>http://homeratemortgage.com/goodlettsville-tn-mortgages</t>
  </si>
  <si>
    <t>5df817be-77df-38dd-a5ae-0425ea8dc79a</t>
  </si>
  <si>
    <t>Homeremediesbox</t>
  </si>
  <si>
    <t>http://www.homeremediesbox.com</t>
  </si>
  <si>
    <t>47bfeb61-b392-be66-62f3-f8b7aa98155e</t>
  </si>
  <si>
    <t>HomeRewardsNetwork</t>
  </si>
  <si>
    <t>http://homepoints.com</t>
  </si>
  <si>
    <t>62d687c3-2fa5-ea0a-aaa7-42068784127e</t>
  </si>
  <si>
    <t>HomeRez</t>
  </si>
  <si>
    <t>http://www.homerez.com/</t>
  </si>
  <si>
    <t>f60673ff-ea6a-279e-8309-054d1bcbbfee</t>
  </si>
  <si>
    <t>HomerLabs</t>
  </si>
  <si>
    <t>http://www.homerlabs.com</t>
  </si>
  <si>
    <t>a50dace4-85ae-fc4a-da91-5939ccb7df44</t>
  </si>
  <si>
    <t>Homeroom</t>
  </si>
  <si>
    <t>http://www.homeroom.me/</t>
  </si>
  <si>
    <t>378ad347-b114-4b22-8005-3e5fd3d5b577</t>
  </si>
  <si>
    <t>Homeroom Small Business Solutions Inc</t>
  </si>
  <si>
    <t>http://www.hrsbs.ca/</t>
  </si>
  <si>
    <t>858007f9-86bb-98c5-a85e-a3909c0063a4</t>
  </si>
  <si>
    <t>homers.in</t>
  </si>
  <si>
    <t>http://homers.in</t>
  </si>
  <si>
    <t>555cc6c0-5d98-dc95-4468-94a49d95e909</t>
  </si>
  <si>
    <t>HomeRun</t>
  </si>
  <si>
    <t>http://homerun.com/apply</t>
  </si>
  <si>
    <t>0fa4b2b5-e9d7-7493-97e4-48547a2686e4</t>
  </si>
  <si>
    <t>Homerun</t>
  </si>
  <si>
    <t>https://homerun.hr/</t>
  </si>
  <si>
    <t>adb4578c-ef08-0630-7fbd-d08d956b50ec</t>
  </si>
  <si>
    <t>https://www.homerunmortgages.com</t>
  </si>
  <si>
    <t>aee2fef1-d88a-7d6e-221f-02575b34844f</t>
  </si>
  <si>
    <t>HomeRuns.com</t>
  </si>
  <si>
    <t>http://www.homeruns.com</t>
  </si>
  <si>
    <t>528561fe-2b61-ce75-9a3e-621700392339</t>
  </si>
  <si>
    <t>Homes &amp; Land</t>
  </si>
  <si>
    <t>http://www.homesandland.com/</t>
  </si>
  <si>
    <t>767a1a8c-939b-a3d8-d8bc-33be16bad151</t>
  </si>
  <si>
    <t>Homes Alive Pet Centre</t>
  </si>
  <si>
    <t>http://www.homesalive.ca</t>
  </si>
  <si>
    <t>31c3384c-9db4-529b-394f-69ec93d4be6c</t>
  </si>
  <si>
    <t>Homes Arkansas</t>
  </si>
  <si>
    <t>http://www.homesarkansas.net/</t>
  </si>
  <si>
    <t>62792c11-0b90-2244-1fff-2902839dce4b</t>
  </si>
  <si>
    <t>Homes at Henbest Farms</t>
  </si>
  <si>
    <t>1bed9201-8d61-722c-7ded-00a5c2d937f6</t>
  </si>
  <si>
    <t>Homes At Tahoe</t>
  </si>
  <si>
    <t>http://www.homesattahoe.com</t>
  </si>
  <si>
    <t>470a521e-c210-3a64-7a04-532a1e5ec4cf</t>
  </si>
  <si>
    <t>Homes by West Bay</t>
  </si>
  <si>
    <t>http://www.homesbywestbay.com</t>
  </si>
  <si>
    <t>2d364b52-e901-2ac9-fd2c-33b3c7f21f9a</t>
  </si>
  <si>
    <t>Homes Direct 365</t>
  </si>
  <si>
    <t>https://www.homesdirect365.co.uk</t>
  </si>
  <si>
    <t>3751f431-cdc8-68c8-dbed-e8027e2b3ce6</t>
  </si>
  <si>
    <t>Homes For Hackers</t>
  </si>
  <si>
    <t>http://www.homesforhackers.com/</t>
  </si>
  <si>
    <t>13671142-0461-a086-95dc-fd096861ae63</t>
  </si>
  <si>
    <t>Homes for sale in Franklin TN</t>
  </si>
  <si>
    <t>http://www.debbiehenderson.com</t>
  </si>
  <si>
    <t>fdd03aee-1382-6d4c-9aac-2968a2aac191</t>
  </si>
  <si>
    <t>homes for sale st john's nl</t>
  </si>
  <si>
    <t>http://www.newfoundlandrealty.ca</t>
  </si>
  <si>
    <t>ace12473-c7b4-bb11-a025-7feb4263e7b3</t>
  </si>
  <si>
    <t>Homes for Sudan</t>
  </si>
  <si>
    <t>http://homesforsudan.blogspot.com</t>
  </si>
  <si>
    <t>4b2eb175-8df0-2e38-37b7-aad8375f5d07</t>
  </si>
  <si>
    <t>Homes Lanzarote</t>
  </si>
  <si>
    <t>http://www.homeslanzarote.com</t>
  </si>
  <si>
    <t>eb1e11be-f483-c252-ae8a-56f334582552</t>
  </si>
  <si>
    <t>Homes Nexus</t>
  </si>
  <si>
    <t>http://www.homesnexus.com</t>
  </si>
  <si>
    <t>65b5d2b9-1f89-46e9-fe8f-d82f9e336fe3</t>
  </si>
  <si>
    <t>Homes Security Systems</t>
  </si>
  <si>
    <t>http://www.homessecuritysystems.net</t>
  </si>
  <si>
    <t>fdbfaaf0-d010-90f5-8861-e52b6bbb2acf</t>
  </si>
  <si>
    <t>homes.co.nz</t>
  </si>
  <si>
    <t>http://www.homes.co.nz</t>
  </si>
  <si>
    <t>6251b790-30f4-99c8-b113-dea94b420331</t>
  </si>
  <si>
    <t>Homes.com</t>
  </si>
  <si>
    <t>http://www.homes.com</t>
  </si>
  <si>
    <t>3f92758a-ecd8-ddaa-5f62-55011b4420d3</t>
  </si>
  <si>
    <t>Homesail</t>
  </si>
  <si>
    <t>https://www.homesail.ca</t>
  </si>
  <si>
    <t>538e91de-12d4-3741-b202-c5a891d09ccc</t>
  </si>
  <si>
    <t>Homesake</t>
  </si>
  <si>
    <t>http://www.homesake.in</t>
  </si>
  <si>
    <t>8f52b7a4-6717-2417-c4c0-2d09a2d98109</t>
  </si>
  <si>
    <t>HomeSav</t>
  </si>
  <si>
    <t>http://www.homesav.com</t>
  </si>
  <si>
    <t>bf9eae54-bc68-4efe-0890-78c74154c83f</t>
  </si>
  <si>
    <t>HomeSavvi</t>
  </si>
  <si>
    <t>http://www.homesavvi.com</t>
  </si>
  <si>
    <t>f9970ad9-db37-fd09-d261-9836e9019e04</t>
  </si>
  <si>
    <t>Homescapes India (Kesri Transcontinental)</t>
  </si>
  <si>
    <t>http://www.homescapesindia.com</t>
  </si>
  <si>
    <t>443ad3b2-32a1-3a68-4b0d-928e711b1a97</t>
  </si>
  <si>
    <t>Homeschool Snowboarding</t>
  </si>
  <si>
    <t>http://www.homeschoolsnowboarding.com</t>
  </si>
  <si>
    <t>7f1d85a5-5f04-bb18-4032-5814630b77bc</t>
  </si>
  <si>
    <t>Homeschooling Through the Ages</t>
  </si>
  <si>
    <t>http://www.htta-online.com/</t>
  </si>
  <si>
    <t>e89f1ded-b618-4de6-2475-d3282cc8349e</t>
  </si>
  <si>
    <t>HomeScorz.com</t>
  </si>
  <si>
    <t>http://www.homescorz.com</t>
  </si>
  <si>
    <t>a1425649-8a5c-2119-ec1d-e8c96c60cbcd</t>
  </si>
  <si>
    <t>Homescout</t>
  </si>
  <si>
    <t>http://hbsr.homescouting.com</t>
  </si>
  <si>
    <t>aa296f74-d5a0-0362-0544-460db7ffcb08</t>
  </si>
  <si>
    <t>Homescout Realty</t>
  </si>
  <si>
    <t>http://www.homescoutrealty.com/</t>
  </si>
  <si>
    <t>b5d03def-bd1e-3382-6034-5c5c354c32e5</t>
  </si>
  <si>
    <t>Homescreen</t>
  </si>
  <si>
    <t>http://homescreen.is/</t>
  </si>
  <si>
    <t>780eaf9a-5c16-75c1-62c4-1552930abd01</t>
  </si>
  <si>
    <t>Homescreen.me</t>
  </si>
  <si>
    <t>http://homescreen.me</t>
  </si>
  <si>
    <t>ef1a7f38-9126-202e-b436-a97f353f3d6b</t>
  </si>
  <si>
    <t>HomeSearch.com</t>
  </si>
  <si>
    <t>http://www.homesearch.com</t>
  </si>
  <si>
    <t>c091ce34-ffab-2f71-2ad0-a5dd7f3ac62b</t>
  </si>
  <si>
    <t>Homesecurity361</t>
  </si>
  <si>
    <t>http://www.homesecurity361.com</t>
  </si>
  <si>
    <t>8bed6acf-1aa4-87d1-dd75-b9b579cc24a3</t>
  </si>
  <si>
    <t>Homeseer</t>
  </si>
  <si>
    <t>http://www.homeseer.com</t>
  </si>
  <si>
    <t>45373acd-e0d1-3188-bc40-523f300536f2</t>
  </si>
  <si>
    <t>HomeSelfe</t>
  </si>
  <si>
    <t>http://www.homeselfe.com/</t>
  </si>
  <si>
    <t>1dfef6ce-72be-8c86-3a4e-3e3f00fc3934</t>
  </si>
  <si>
    <t>HomeSellerHero.com</t>
  </si>
  <si>
    <t>https://www.homesellerhero.com</t>
  </si>
  <si>
    <t>32758eb4-8050-15a7-5c95-e37743b46aa0</t>
  </si>
  <si>
    <t>Homesend</t>
  </si>
  <si>
    <t>http://homesend.com/</t>
  </si>
  <si>
    <t>f4a2a3c4-fdbf-ff21-869a-93047075bbdc</t>
  </si>
  <si>
    <t>HomeSense</t>
  </si>
  <si>
    <t>https://www.homesense.ca/en</t>
  </si>
  <si>
    <t>59b5517f-a408-7a13-b7b3-14366aaad59e</t>
  </si>
  <si>
    <t>Homeserve</t>
  </si>
  <si>
    <t>https://www.homeserve.com</t>
  </si>
  <si>
    <t>99dc122a-db34-94a4-b6a0-d029d063700d</t>
  </si>
  <si>
    <t>HomeServe Alliance</t>
  </si>
  <si>
    <t>http://homeservealliance.com</t>
  </si>
  <si>
    <t>a04e5baa-13f6-0c9d-4711-1c237f28ed04</t>
  </si>
  <si>
    <t>HomeServe USA</t>
  </si>
  <si>
    <t>http://www.homeserveusa.com</t>
  </si>
  <si>
    <t>322355f6-cc27-44c2-4a29-6c1e8b10dae4</t>
  </si>
  <si>
    <t>HomeServices of America</t>
  </si>
  <si>
    <t>http://www.homeservices.com/</t>
  </si>
  <si>
    <t>59b11df5-2070-9a73-1798-8b3e51925191</t>
  </si>
  <si>
    <t>HomeServices.com</t>
  </si>
  <si>
    <t>bf76b201-2ff1-f820-3507-00b5f7248853</t>
  </si>
  <si>
    <t>HomeShare</t>
  </si>
  <si>
    <t>http://www.thehomeshare.com</t>
  </si>
  <si>
    <t>456eea78-60c4-eb0e-417c-9b2e1e625700</t>
  </si>
  <si>
    <t>Homeshift</t>
  </si>
  <si>
    <t>http://www.homeshift.com</t>
  </si>
  <si>
    <t>49a2c7cd-da61-e05f-964e-56b67e5d9941</t>
  </si>
  <si>
    <t>HomeShikari</t>
  </si>
  <si>
    <t>http://www.homeshikari.com</t>
  </si>
  <si>
    <t>e94717b1-b85f-feaa-6dcd-0182a4e771a5</t>
  </si>
  <si>
    <t>HomeShop18</t>
  </si>
  <si>
    <t>http://www.homeshop18.com</t>
  </si>
  <si>
    <t>225cbc1d-67d9-4e11-deac-14f1ce5fe7a4</t>
  </si>
  <si>
    <t>HomeShopping.pk</t>
  </si>
  <si>
    <t>https://homeshopping.pk</t>
  </si>
  <si>
    <t>feaa9fde-560d-dae8-6f34-1d052db66b86</t>
  </si>
  <si>
    <t>HomeShopr</t>
  </si>
  <si>
    <t>http://homeshopr.com</t>
  </si>
  <si>
    <t>53f5fb4d-9740-f455-3a60-02cf235eb413</t>
  </si>
  <si>
    <t>HomeShowRadio</t>
  </si>
  <si>
    <t>http://www.homeshowradio.com</t>
  </si>
  <si>
    <t>171980c7-b0b7-6385-9eb2-7e9cc821f2de</t>
  </si>
  <si>
    <t>HomeSidekick</t>
  </si>
  <si>
    <t>http://www.homesidekick.com</t>
  </si>
  <si>
    <t>99177c92-388c-2c44-6667-49033d440bc2</t>
  </si>
  <si>
    <t>Homesite Group</t>
  </si>
  <si>
    <t>http://homesite.com</t>
  </si>
  <si>
    <t>fffc99e1-7540-c746-3aa9-41f41f9e8712</t>
  </si>
  <si>
    <t>HomeSkope</t>
  </si>
  <si>
    <t>http://www.homeskope.com</t>
  </si>
  <si>
    <t>be177d24-94dd-218e-17d5-07b6cf9699c9</t>
  </si>
  <si>
    <t>HomeSlice</t>
  </si>
  <si>
    <t>http://www.homesliceapp.com</t>
  </si>
  <si>
    <t>eb73f5b8-63dc-e15c-b323-7dc4cee7edf2</t>
  </si>
  <si>
    <t>HomeSlyce</t>
  </si>
  <si>
    <t>http://www.homeslyce.com</t>
  </si>
  <si>
    <t>f0ff2906-63d7-c29f-6b48-5e43b95a14ea</t>
  </si>
  <si>
    <t>HOMESMART</t>
  </si>
  <si>
    <t>http://www.shophomesmart.com</t>
  </si>
  <si>
    <t>e322490e-afa1-28d1-1461-ce799c3eac64</t>
  </si>
  <si>
    <t>HomeSmart International</t>
  </si>
  <si>
    <t>http://www.homesmart.com/</t>
  </si>
  <si>
    <t>6473fdcf-4e7a-d383-9fc8-f154ea9b2fed</t>
  </si>
  <si>
    <t>HomeSmart Realty</t>
  </si>
  <si>
    <t>http://www.homesmartinternational.com</t>
  </si>
  <si>
    <t>964f6055-e467-310c-6bae-8a36ce3c34ce</t>
  </si>
  <si>
    <t>HomeSmart, Evergreen Realty</t>
  </si>
  <si>
    <t>http://joinhomesmartegr.com</t>
  </si>
  <si>
    <t>31dba71f-9f6e-d0df-0cd2-3773dfa53680</t>
  </si>
  <si>
    <t>Homesnap</t>
  </si>
  <si>
    <t>http://www.homesnap.com</t>
  </si>
  <si>
    <t>d7c87889-279e-9442-e158-c14ac6c84590</t>
  </si>
  <si>
    <t>HomeSpace</t>
  </si>
  <si>
    <t>http://www.homespace.sg</t>
  </si>
  <si>
    <t>0ca8d266-a0d6-7d79-be25-c69d5138a3ad</t>
  </si>
  <si>
    <t>Homespace</t>
  </si>
  <si>
    <t>http://www.homespace.com</t>
  </si>
  <si>
    <t>ef1820f3-5070-ab33-0f71-0b50b8cd0e32</t>
  </si>
  <si>
    <t>HomeSphere</t>
  </si>
  <si>
    <t>http://homesphere.com</t>
  </si>
  <si>
    <t>4dff4e4d-6386-20d1-0610-dd04633c814e</t>
  </si>
  <si>
    <t>Homespike</t>
  </si>
  <si>
    <t>http://www.homespike.com</t>
  </si>
  <si>
    <t>8266e92d-fa2c-5358-8dca-14109e970ddf</t>
  </si>
  <si>
    <t>Homespin</t>
  </si>
  <si>
    <t>http://www.homespin.com</t>
  </si>
  <si>
    <t>8378d09c-73b2-d238-f82a-777598ffcec3</t>
  </si>
  <si>
    <t>HOMESPLACE</t>
  </si>
  <si>
    <t>https://homesplace.net</t>
  </si>
  <si>
    <t>810d2d4b-8a7b-af8f-c2cd-bb4de6d643c3</t>
  </si>
  <si>
    <t>HomeSpot HQ</t>
  </si>
  <si>
    <t>http://www.homespothq.com</t>
  </si>
  <si>
    <t>b1d4959a-3c12-e361-0aa2-02dfd7e4ac60</t>
  </si>
  <si>
    <t>HomeSpotter</t>
  </si>
  <si>
    <t>http://homespotter.com/</t>
  </si>
  <si>
    <t>2637ae3d-d312-8f2d-2157-c7f55eb3abda</t>
  </si>
  <si>
    <t>Homespree</t>
  </si>
  <si>
    <t>http://www.myhomespree.com</t>
  </si>
  <si>
    <t>d9b47d29-ab93-6693-dcd2-0897f3657d48</t>
  </si>
  <si>
    <t>Homespun Design</t>
  </si>
  <si>
    <t>http://www.homespundesign.com</t>
  </si>
  <si>
    <t>177d2f42-1403-12c3-0084-1088a798a466</t>
  </si>
  <si>
    <t>HomeSquad</t>
  </si>
  <si>
    <t>https://homesquad.co</t>
  </si>
  <si>
    <t>ab3deff1-a6ae-0c62-1e1f-f69e190851b5</t>
  </si>
  <si>
    <t>Homesquare</t>
  </si>
  <si>
    <t>http://homesquare.ru</t>
  </si>
  <si>
    <t>fa02da06-dcf4-fccf-5daf-1fded8cd992d</t>
  </si>
  <si>
    <t>HomeSquare</t>
  </si>
  <si>
    <t>http://www.homesquare.co/</t>
  </si>
  <si>
    <t>b494c668-1c88-7004-7c36-4bc73dbbff13</t>
  </si>
  <si>
    <t>Homest</t>
  </si>
  <si>
    <t>http://www.homest.com.br</t>
  </si>
  <si>
    <t>0e8ed2f2-81e0-9d3b-5546-300a70d11d4c</t>
  </si>
  <si>
    <t>HomeStack</t>
  </si>
  <si>
    <t>https://homestack.com</t>
  </si>
  <si>
    <t>175eaba7-18b5-e395-2005-8b1eac3e98d3</t>
  </si>
  <si>
    <t>Homestake Resource</t>
  </si>
  <si>
    <t>http://www.homestakeresource.com/</t>
  </si>
  <si>
    <t>a4fd80d6-42d4-b730-ee18-e64a69aa775f</t>
  </si>
  <si>
    <t>HomeStar Pro</t>
  </si>
  <si>
    <t>https://www.homestarpro.com/</t>
  </si>
  <si>
    <t>8a2ccbdb-588d-61b1-d9c4-6fadda5c4dc9</t>
  </si>
  <si>
    <t>Homestar Runner</t>
  </si>
  <si>
    <t>http://www.homestarrunner.com</t>
  </si>
  <si>
    <t>6549920c-3cb4-7ed7-8ced-3fe1636283ce</t>
  </si>
  <si>
    <t>HomeStars Inc.</t>
  </si>
  <si>
    <t>http://www.homestars.com</t>
  </si>
  <si>
    <t>35deef89-8ad6-87ea-f97b-a90800ff2e99</t>
  </si>
  <si>
    <t>HomeStay</t>
  </si>
  <si>
    <t>http://www.homestayplan.com</t>
  </si>
  <si>
    <t>291ccf60-49f3-f538-c6ae-4fb343801665</t>
  </si>
  <si>
    <t>HOMESTAY BRAZIL</t>
  </si>
  <si>
    <t>https://www.homestaybrazil.com.br</t>
  </si>
  <si>
    <t>0f115044-6ad3-5e42-3edf-59cbf00177cf</t>
  </si>
  <si>
    <t>Homestay.com</t>
  </si>
  <si>
    <t>http://www.homestay.com</t>
  </si>
  <si>
    <t>0beb1641-1b9f-efbe-6135-0bca2b5539b0</t>
  </si>
  <si>
    <t>Homestaybooking</t>
  </si>
  <si>
    <t>http://homestaybooking.com</t>
  </si>
  <si>
    <t>b18c17b1-f17f-5d0c-4e12-070f3af7fe3f</t>
  </si>
  <si>
    <t>Homestays Wayanad</t>
  </si>
  <si>
    <t>http://www.homestayswayanad.com/</t>
  </si>
  <si>
    <t>bfdb8e81-7ec2-25dd-9673-ecbe4f0add2c</t>
  </si>
  <si>
    <t>Homestays.in</t>
  </si>
  <si>
    <t>http://www.homestays.in/</t>
  </si>
  <si>
    <t>02e43d25-2ddf-2877-6ccb-8131253192a6</t>
  </si>
  <si>
    <t>HomestaysDOS.com</t>
  </si>
  <si>
    <t>http://www.homestaysdos.com</t>
  </si>
  <si>
    <t>b1bf615e-aac1-da8b-edf9-bc48a29a737e</t>
  </si>
  <si>
    <t>Homestead Capital</t>
  </si>
  <si>
    <t>http://www.homesteadcapital.com/</t>
  </si>
  <si>
    <t>3cf057bc-a1a7-3ee9-a54e-5a41ec124e9a</t>
  </si>
  <si>
    <t>Homestead Infrastructure Development</t>
  </si>
  <si>
    <t>http://www.homesteadinfra.com/</t>
  </si>
  <si>
    <t>11d9edcb-b101-90e3-91e4-16e761a0b008</t>
  </si>
  <si>
    <t>Homestead Maid Service</t>
  </si>
  <si>
    <t>http://www.homesteadmaid.com/</t>
  </si>
  <si>
    <t>4d9e1c6a-47d3-8a0c-7fe1-2b783c4a29d1</t>
  </si>
  <si>
    <t>Homestead Organics</t>
  </si>
  <si>
    <t>http://www.homesteadorganics.ca/</t>
  </si>
  <si>
    <t>3f5d9511-a1ea-d37e-bce7-b537f5b734fe</t>
  </si>
  <si>
    <t>Homestead Partners</t>
  </si>
  <si>
    <t>http://www.homesteadpartners.co</t>
  </si>
  <si>
    <t>f35f4876-f5c8-addc-7ca7-c62910fdd8e9</t>
  </si>
  <si>
    <t>HomeStead Real Estate</t>
  </si>
  <si>
    <t>http://www.homesteadcapemayrentals.com/</t>
  </si>
  <si>
    <t>aa4b7b84-dde5-09da-632b-26a80179da9a</t>
  </si>
  <si>
    <t>Homestead Technologies</t>
  </si>
  <si>
    <t>http://www.homestead.com</t>
  </si>
  <si>
    <t>10c8c259-ef2b-3883-59a6-76af35902093</t>
  </si>
  <si>
    <t>Homesteady</t>
  </si>
  <si>
    <t>http://www.homesteadysolutions.com</t>
  </si>
  <si>
    <t>33547283-bd4b-f851-1d15-5464f50cc555</t>
  </si>
  <si>
    <t>HomesThatClick</t>
  </si>
  <si>
    <t>http://www.homesthatclick.com</t>
  </si>
  <si>
    <t>20d35f06-b12f-884c-222b-c25b684170d9</t>
  </si>
  <si>
    <t>Homestoc</t>
  </si>
  <si>
    <t>http://homestoc.com/</t>
  </si>
  <si>
    <t>dc190f1f-d7b1-7e4f-0b64-d7668b83c6a3</t>
  </si>
  <si>
    <t>Homestore.com</t>
  </si>
  <si>
    <t>https://www.homestore.com</t>
  </si>
  <si>
    <t>91bc8dce-b9f7-5634-3a83-23162a1b4bf4</t>
  </si>
  <si>
    <t>HomeStore365</t>
  </si>
  <si>
    <t>https://homestore365.com</t>
  </si>
  <si>
    <t>9707e0d4-7b67-e612-a41a-e97fa202fbef</t>
  </si>
  <si>
    <t>HomeStreet</t>
  </si>
  <si>
    <t>https://www.homestreet.com/</t>
  </si>
  <si>
    <t>a976b9cb-55fd-9e1b-01fb-5b4468d57620</t>
  </si>
  <si>
    <t>Homestudio</t>
  </si>
  <si>
    <t>http://homestudio.com/</t>
  </si>
  <si>
    <t>a30b8876-dfa4-e9e1-b9f3-a60eb75e3e17</t>
  </si>
  <si>
    <t>Homestyle Living</t>
  </si>
  <si>
    <t>http://www.homestyleliving.com.au</t>
  </si>
  <si>
    <t>cbde4499-96ae-5228-39f1-776a4fcbc77d</t>
  </si>
  <si>
    <t>homestyleguide</t>
  </si>
  <si>
    <t>http://www.homestyleguide.co.za</t>
  </si>
  <si>
    <t>6855fc57-304c-8de2-b0cc-ed80ec283074</t>
  </si>
  <si>
    <t>Homestyler</t>
  </si>
  <si>
    <t>http://www.homestyler.com/</t>
  </si>
  <si>
    <t>c7532a08-b33f-57b2-6aeb-150c6753bb1c</t>
  </si>
  <si>
    <t>Homesuite</t>
  </si>
  <si>
    <t>http://www.yourhomesuite.com/</t>
  </si>
  <si>
    <t>887d5f76-4cb1-00e1-447b-229e50d08f37</t>
  </si>
  <si>
    <t>Homesulike</t>
  </si>
  <si>
    <t>http://www.homesulike.com</t>
  </si>
  <si>
    <t>1c4cdb0c-4c5c-803b-48ad-43a46739a113</t>
  </si>
  <si>
    <t>HomeSun</t>
  </si>
  <si>
    <t>http://www.homesun.com</t>
  </si>
  <si>
    <t>54f9f82a-5ec3-a70a-31ee-4c641cd01158</t>
  </si>
  <si>
    <t>Homesweet Homegrown</t>
  </si>
  <si>
    <t>http://homesweethomegrown.com/</t>
  </si>
  <si>
    <t>df6e0382-4373-babd-a00e-42a3525692e5</t>
  </si>
  <si>
    <t>Hometalk</t>
  </si>
  <si>
    <t>http://www.hometalk.com</t>
  </si>
  <si>
    <t>529ad996-aff3-0cf8-af83-207992def9d2</t>
  </si>
  <si>
    <t>Hometapper</t>
  </si>
  <si>
    <t>http://www.hometapper.com</t>
  </si>
  <si>
    <t>14b0db65-842b-b35a-c2ec-31412cbc9630</t>
  </si>
  <si>
    <t>Hometaste</t>
  </si>
  <si>
    <t>https://www.hometaste.com.my/</t>
  </si>
  <si>
    <t>c14c1143-e381-0c65-2f2c-e82dc551d327</t>
  </si>
  <si>
    <t>Hometaurus</t>
  </si>
  <si>
    <t>http://www.hometaurus.com/</t>
  </si>
  <si>
    <t>dc709d3d-44be-becd-9753-716911232b2d</t>
  </si>
  <si>
    <t>Hometeam</t>
  </si>
  <si>
    <t>https://www.hometeamcare.com/</t>
  </si>
  <si>
    <t>d3efb968-a96c-1b0d-7813-d68674f17a6d</t>
  </si>
  <si>
    <t>HomeTeam Pest Defense</t>
  </si>
  <si>
    <t>http://pestdefense.com/</t>
  </si>
  <si>
    <t>fec81aee-50da-fae8-c589-128d46161448</t>
  </si>
  <si>
    <t>HomeTech Therapies</t>
  </si>
  <si>
    <t>http://www.hometech-rx.com</t>
  </si>
  <si>
    <t>d6848224-87ee-3fb6-d974-915ce01f03ac</t>
  </si>
  <si>
    <t>Hometeka</t>
  </si>
  <si>
    <t>https://www.hometeka.com.br/</t>
  </si>
  <si>
    <t>61cc10a9-fa4d-be22-2613-0ce205883420</t>
  </si>
  <si>
    <t>Homethinking</t>
  </si>
  <si>
    <t>http://www.homethinking.com</t>
  </si>
  <si>
    <t>5b85caa1-642e-4152-9642-b203d89dc8f3</t>
  </si>
  <si>
    <t>Hometify</t>
  </si>
  <si>
    <t>http://hometify.com</t>
  </si>
  <si>
    <t>3366b585-000e-018a-4785-a4ebf0545df7</t>
  </si>
  <si>
    <t>Hometime</t>
  </si>
  <si>
    <t>https://hometime.io/</t>
  </si>
  <si>
    <t>d57a61b7-4c9e-e508-354f-d4637d910402</t>
  </si>
  <si>
    <t>HomeToDo</t>
  </si>
  <si>
    <t>http://www.hometodo.com</t>
  </si>
  <si>
    <t>434f01e8-220a-9bfc-9fb0-f2011f8eb25c</t>
  </si>
  <si>
    <t>HomeToGo</t>
  </si>
  <si>
    <t>https://www.hometogo.com/</t>
  </si>
  <si>
    <t>4fdfb5ce-46e8-89ac-d037-7257cec4b048</t>
  </si>
  <si>
    <t>HomeTouch</t>
  </si>
  <si>
    <t>http://www.myhometouch.com</t>
  </si>
  <si>
    <t>6f7da58f-a148-9600-a2bc-5443524d829f</t>
  </si>
  <si>
    <t>Hometown Air &amp; Electric</t>
  </si>
  <si>
    <t>http://www.hometownairandelectric.com</t>
  </si>
  <si>
    <t>c6ec6e74-c4a1-42b9-9c33-d64908ff01a7</t>
  </si>
  <si>
    <t>Hometown Auto Retailers</t>
  </si>
  <si>
    <t>http://www.hometownautoretailers.com/</t>
  </si>
  <si>
    <t>77bdd14a-d1c0-dccc-a918-b03ec34541ae</t>
  </si>
  <si>
    <t>Hometown Columbia LLC</t>
  </si>
  <si>
    <t>http://www.hisradio.com</t>
  </si>
  <si>
    <t>df225b2a-d086-97c2-556a-45bd7a02d023</t>
  </si>
  <si>
    <t>Hometown Heroes</t>
  </si>
  <si>
    <t>http://usahometownheroes.com/</t>
  </si>
  <si>
    <t>4d3741d1-74a9-d9c0-a696-52c4e8c9bce9</t>
  </si>
  <si>
    <t>Hometown Insurance Partners</t>
  </si>
  <si>
    <t>http://hometowninsurancepartners.com</t>
  </si>
  <si>
    <t>5e197c06-2999-6c79-20d7-4ebdbfcbae1b</t>
  </si>
  <si>
    <t>Hometown Legal Services</t>
  </si>
  <si>
    <t>http://www.hometownlegalservices.com</t>
  </si>
  <si>
    <t>b4daef68-9fd8-26c6-548d-36a2ea3114fb</t>
  </si>
  <si>
    <t>Hometown Meal</t>
  </si>
  <si>
    <t>http://www.hometownmeal.com</t>
  </si>
  <si>
    <t>d3c7623a-1577-0191-74de-ca0fdf1455b0</t>
  </si>
  <si>
    <t>Hometown Values Coupon Magazine (Sole Proprietorship)</t>
  </si>
  <si>
    <t>http://hometownvalues.net</t>
  </si>
  <si>
    <t>7177d05f-23c8-7981-56a8-1b106f17b685</t>
  </si>
  <si>
    <t>Hometown Wilmington Media</t>
  </si>
  <si>
    <t>http://www.hometownwilmington.com</t>
  </si>
  <si>
    <t>dd2373d5-5454-33c9-069b-64777c8496a5</t>
  </si>
  <si>
    <t>Hometownshop Technologies</t>
  </si>
  <si>
    <t>http://hometownshop.in/index.php</t>
  </si>
  <si>
    <t>8f88597b-9ad2-1d19-c12c-320cfdd6d30a</t>
  </si>
  <si>
    <t>HomeToys</t>
  </si>
  <si>
    <t>http://www.hometoys.com/</t>
  </si>
  <si>
    <t>03191022-ea75-22a3-0520-11c88bf50171</t>
  </si>
  <si>
    <t>Hometrack</t>
  </si>
  <si>
    <t>https://www.hometrack.com/uk</t>
  </si>
  <si>
    <t>c24e383c-135a-7d1f-51e8-929a413717f2</t>
  </si>
  <si>
    <t>HomeTrackR</t>
  </si>
  <si>
    <t>https://hometrackr.com/</t>
  </si>
  <si>
    <t>caadf6a6-f3c2-274b-d286-80d3160517f1</t>
  </si>
  <si>
    <t>HomeTrak Software</t>
  </si>
  <si>
    <t>http://www.hometrak.com</t>
  </si>
  <si>
    <t>e67bfa5f-1a85-4efc-ce30-4f642c799119</t>
  </si>
  <si>
    <t>HomeTree</t>
  </si>
  <si>
    <t>https://www.hometree.co.uk</t>
  </si>
  <si>
    <t>87707461-40f1-65b7-628a-fd0f4f962085</t>
  </si>
  <si>
    <t>HomeTriangle</t>
  </si>
  <si>
    <t>https://hometriangle.com</t>
  </si>
  <si>
    <t>af97de99-2569-3eb5-ae6c-73038d71da67</t>
  </si>
  <si>
    <t>Hometripper</t>
  </si>
  <si>
    <t>http://hometripper.com</t>
  </si>
  <si>
    <t>bf59428d-7669-8494-037c-e7148f27d654</t>
  </si>
  <si>
    <t>HomeTrust Bank</t>
  </si>
  <si>
    <t>https://www.hometrustbanking.com</t>
  </si>
  <si>
    <t>99424a43-2c79-298f-7298-ae57f19ab99e</t>
  </si>
  <si>
    <t>Hometrust.sg</t>
  </si>
  <si>
    <t>http://www.hometrust.sg</t>
  </si>
  <si>
    <t>50508e0d-838c-2799-ab34-34dde8f5d258</t>
  </si>
  <si>
    <t>Hometurph India</t>
  </si>
  <si>
    <t>https://www.hometurph.com/wedding-and-events-in-delhi-ncr</t>
  </si>
  <si>
    <t>ac8a605b-7f2b-cfbe-9557-164c0786dc12</t>
  </si>
  <si>
    <t>HomeUnion</t>
  </si>
  <si>
    <t>https://www.homeunion.com/</t>
  </si>
  <si>
    <t>f901c50e-3b6a-3e26-3bbf-d0b6ee4b1a36</t>
  </si>
  <si>
    <t>homeValence</t>
  </si>
  <si>
    <t>http://www.homevalence.com</t>
  </si>
  <si>
    <t>0114521d-bcf9-c146-e886-bc663cb3712c</t>
  </si>
  <si>
    <t>HomeValue.us.org</t>
  </si>
  <si>
    <t>http://homevalue.us.org</t>
  </si>
  <si>
    <t>ed656fbd-4f91-44de-3093-3b7b86fd1c6d</t>
  </si>
  <si>
    <t>HomeValueRecords.org</t>
  </si>
  <si>
    <t>http://homevaluerecords.org</t>
  </si>
  <si>
    <t>51598511-5c43-a120-325f-31fcecc6b8e8</t>
  </si>
  <si>
    <t>Homevana</t>
  </si>
  <si>
    <t>http://www.homevana.com</t>
  </si>
  <si>
    <t>501163e5-8f0c-4d9d-b4f9-314c4a7782a8</t>
  </si>
  <si>
    <t>Homeveda</t>
  </si>
  <si>
    <t>http://www.homeveda.com/</t>
  </si>
  <si>
    <t>c9facd6d-3e22-b47c-4b52-a30ac60e6e59</t>
  </si>
  <si>
    <t>HomeVestors</t>
  </si>
  <si>
    <t>http://www.homevestors.com/</t>
  </si>
  <si>
    <t>e84cd52a-7f49-1b94-0d80-316da9708c0a</t>
  </si>
  <si>
    <t>Homeview Adventures</t>
  </si>
  <si>
    <t>http://www.homeviewadventures.com/</t>
  </si>
  <si>
    <t>c5a0a3b6-4073-00af-b72b-498bc37c4f3b</t>
  </si>
  <si>
    <t>HomeVisor</t>
  </si>
  <si>
    <t>http://homevisor.com</t>
  </si>
  <si>
    <t>48ecf251-6e33-8399-1aea-d6a56fe7a932</t>
  </si>
  <si>
    <t>HomeViu</t>
  </si>
  <si>
    <t>http://www.homeviu.com</t>
  </si>
  <si>
    <t>f1bc5ab4-3ccf-6b31-3ecf-4b998193a243</t>
  </si>
  <si>
    <t>HomeViva</t>
  </si>
  <si>
    <t>http://homeviva.com</t>
  </si>
  <si>
    <t>85851f23-cb1a-e56f-9960-6f06475481d8</t>
  </si>
  <si>
    <t>Homevv.com</t>
  </si>
  <si>
    <t>http://homevv.com</t>
  </si>
  <si>
    <t>e94a586e-bfb3-c62d-94b0-88d800780ac1</t>
  </si>
  <si>
    <t>Homeward</t>
  </si>
  <si>
    <t>https://www.homeward.io/</t>
  </si>
  <si>
    <t>b15ffda8-3956-6224-8e27-291188ba8466</t>
  </si>
  <si>
    <t>Homeward Bath</t>
  </si>
  <si>
    <t>http://homewardbath.com/</t>
  </si>
  <si>
    <t>bce19701-a4ff-300b-c146-a65c25ff8201</t>
  </si>
  <si>
    <t>Homeward Bound of Marin</t>
  </si>
  <si>
    <t>https://hbofm.org/</t>
  </si>
  <si>
    <t>cd1c8a42-96f9-c49d-2674-e557f8bcc5de</t>
  </si>
  <si>
    <t>Homeward Healthcare</t>
  </si>
  <si>
    <t>http://www.homewardhc.com/</t>
  </si>
  <si>
    <t>7b1aa2bd-5d3b-039a-6629-42aab5e1a397</t>
  </si>
  <si>
    <t>Homewatch Caregivers</t>
  </si>
  <si>
    <t>http://www.homewatchcaregiversontario.ca</t>
  </si>
  <si>
    <t>7a4f89f6-5078-893a-82de-f6d9d3a0f472</t>
  </si>
  <si>
    <t>HomeWelcome</t>
  </si>
  <si>
    <t>http://www.homewelcome.com</t>
  </si>
  <si>
    <t>25856de3-d63e-1e97-7ff4-d369aab5cd40</t>
  </si>
  <si>
    <t>HomeWellness</t>
  </si>
  <si>
    <t>http://homewellness.co</t>
  </si>
  <si>
    <t>77e7190f-c620-55f2-0692-8dc546114008</t>
  </si>
  <si>
    <t>Homewetbar</t>
  </si>
  <si>
    <t>http://www.homewetbar.com</t>
  </si>
  <si>
    <t>630b9aaf-2db9-e935-6fa6-10466eb5ba1a</t>
  </si>
  <si>
    <t>HomeWhileAway.co.uk</t>
  </si>
  <si>
    <t>http://www.homewhileaway.co.uk</t>
  </si>
  <si>
    <t>b58d82fa-5056-dc9f-3dd7-8b626e1dcccc</t>
  </si>
  <si>
    <t>HomeWhiz</t>
  </si>
  <si>
    <t>http://www.homewhiz.co</t>
  </si>
  <si>
    <t>c2f763f3-2ef1-0432-a54d-bebd845464f1</t>
  </si>
  <si>
    <t>Homewings</t>
  </si>
  <si>
    <t>https://homewings.co.uk/</t>
  </si>
  <si>
    <t>e7237c62-5230-7133-c0e9-d83246f4bc12</t>
  </si>
  <si>
    <t>Homewire</t>
  </si>
  <si>
    <t>http://www.homewire.ca/</t>
  </si>
  <si>
    <t>d9c4c43f-c7ba-fb8d-972e-3b73adf50b88</t>
  </si>
  <si>
    <t>Homewise</t>
  </si>
  <si>
    <t>http://homewise.org/</t>
  </si>
  <si>
    <t>31fb1a22-ffba-86c6-f58e-5da1585a2021</t>
  </si>
  <si>
    <t>HomeWiseIndia</t>
  </si>
  <si>
    <t>http://www.homewiseindia.com</t>
  </si>
  <si>
    <t>0ae496ed-abe3-354a-0ff0-ebc30abf33e0</t>
  </si>
  <si>
    <t>Homewood Capital</t>
  </si>
  <si>
    <t>http://www.homewoodcap.com/</t>
  </si>
  <si>
    <t>afd9b8ae-f472-a289-bd48-95c3d199c56c</t>
  </si>
  <si>
    <t>Homewood Holdings</t>
  </si>
  <si>
    <t>http://homewoodholdingsllc.com/</t>
  </si>
  <si>
    <t>2e042cce-cb07-f1a6-5cdb-6bc997a8ab9e</t>
  </si>
  <si>
    <t>Homewood Suites by Hilton</t>
  </si>
  <si>
    <t>http://m.hilton.com</t>
  </si>
  <si>
    <t>f1b0b973-c7b1-f929-f246-d7fbd7d8cd3c</t>
  </si>
  <si>
    <t>Homewood Suites by Hilton Grand Rapids Downtown</t>
  </si>
  <si>
    <t>http://www.grandrapidsdowntown.homewoodsuites.com</t>
  </si>
  <si>
    <t>7e696c52-4a56-9fee-f982-8ca8a87c3b01</t>
  </si>
  <si>
    <t>Homewood-Flossmoor High School</t>
  </si>
  <si>
    <t>http://www.hfhighschool.org/</t>
  </si>
  <si>
    <t>8ecfdcc0-c346-a24b-918c-715702d67f83</t>
  </si>
  <si>
    <t>Homework Bazaar</t>
  </si>
  <si>
    <t>http://www.homeworkbazaar.co.uk</t>
  </si>
  <si>
    <t>4eef936d-aa2e-9fd3-4140-6d27c7472166</t>
  </si>
  <si>
    <t>Homework Focus</t>
  </si>
  <si>
    <t>http://homeworkfocus.com</t>
  </si>
  <si>
    <t>3a0dc70d-3ae5-d10f-e3f4-f7e86aa1efb6</t>
  </si>
  <si>
    <t>Homework Guiders</t>
  </si>
  <si>
    <t>https://hwguiders.com/</t>
  </si>
  <si>
    <t>572d67fd-ab16-055d-f558-08857ae23ea0</t>
  </si>
  <si>
    <t>Homework Guru</t>
  </si>
  <si>
    <t>http://homeworkguru.com</t>
  </si>
  <si>
    <t>6e0c787f-b5e6-bbbc-31f8-5ab69291ea91</t>
  </si>
  <si>
    <t>Homework Helpout</t>
  </si>
  <si>
    <t>http://www.homeworkhelpout.com</t>
  </si>
  <si>
    <t>5cc0f880-8060-4ccb-a518-93cdd5507017</t>
  </si>
  <si>
    <t>Homework Lance</t>
  </si>
  <si>
    <t>http://www.homeworklance.com/</t>
  </si>
  <si>
    <t>25971b20-40fe-72fa-51dc-b4991b11fe69</t>
  </si>
  <si>
    <t>Homework Paradise</t>
  </si>
  <si>
    <t>http://www.homeworkparadise.com</t>
  </si>
  <si>
    <t>1b1ba08d-fede-82f1-eef3-33ea640dbb44</t>
  </si>
  <si>
    <t>Homework-Desk.com</t>
  </si>
  <si>
    <t>http://www.homework-desk.com/</t>
  </si>
  <si>
    <t>89791009-adae-720e-7be8-2c7f58622fe1</t>
  </si>
  <si>
    <t>Homeworkaholic.com</t>
  </si>
  <si>
    <t>http://homeworkaholic.com</t>
  </si>
  <si>
    <t>f2f850c8-dbbe-00f9-f93e-10d714433849</t>
  </si>
  <si>
    <t>homeworkarena</t>
  </si>
  <si>
    <t>http://www.homeworkarena.com/</t>
  </si>
  <si>
    <t>e6fda909-5e35-7c93-5dc0-fb7239babbf9</t>
  </si>
  <si>
    <t>homeworkbasket</t>
  </si>
  <si>
    <t>http://www.homeworkbasket.com</t>
  </si>
  <si>
    <t>b225c287-7dac-71f5-b44e-cc687c66f6b8</t>
  </si>
  <si>
    <t>HomeworkCentral.com</t>
  </si>
  <si>
    <t>http://www.homeworkcentral.com</t>
  </si>
  <si>
    <t>4d744d34-c49d-06d2-7cac-7c615436e392</t>
  </si>
  <si>
    <t>Homeworker24 GmbH</t>
  </si>
  <si>
    <t>http://www.homeworker.ch</t>
  </si>
  <si>
    <t>cecdf547-aef8-ea16-7e75-cf0a2c388693</t>
  </si>
  <si>
    <t>homeworkhelpindia</t>
  </si>
  <si>
    <t>http://www.homeworkhelpindia.com</t>
  </si>
  <si>
    <t>73e98168-5c1d-fbdc-037c-754360514ad2</t>
  </si>
  <si>
    <t>Homeworkmade.com</t>
  </si>
  <si>
    <t>http://www.homeworkmade.com</t>
  </si>
  <si>
    <t>4be739ea-1c6b-134e-a8b8-87c039f96ce2</t>
  </si>
  <si>
    <t>HomeworkNOW.com</t>
  </si>
  <si>
    <t>http://www.homeworknow.com</t>
  </si>
  <si>
    <t>8ba2ce26-6136-513e-7ac9-f74fa5453e3e</t>
  </si>
  <si>
    <t>HomeworkZap</t>
  </si>
  <si>
    <t>http://www.homeworkzap.com</t>
  </si>
  <si>
    <t>fad4c2cf-738c-a7bd-f27d-9de6d47389b2</t>
  </si>
  <si>
    <t>Homex</t>
  </si>
  <si>
    <t>http://www.homex.com.mx/</t>
  </si>
  <si>
    <t>4c7204ca-5964-4b7a-2349-d5ba66a75f4a</t>
  </si>
  <si>
    <t>HomeYantra</t>
  </si>
  <si>
    <t>https://homeyantra.com</t>
  </si>
  <si>
    <t>21b9b993-479d-d84a-bfce-0bf61ec3055b</t>
  </si>
  <si>
    <t>Homeyard</t>
  </si>
  <si>
    <t>http://www.homeyard.co</t>
  </si>
  <si>
    <t>e52f0a47-59c9-e2d2-9a28-95f424dfca36</t>
  </si>
  <si>
    <t>HomeyLabs</t>
  </si>
  <si>
    <t>http://www.homeyapp.net/</t>
  </si>
  <si>
    <t>a447eb4e-61eb-4cb5-dd59-1f55c7883e5c</t>
  </si>
  <si>
    <t>homeyou</t>
  </si>
  <si>
    <t>https://www.homeyou.com</t>
  </si>
  <si>
    <t>f8f4e1c4-b32a-3afd-4e58-dbe8ec028883</t>
  </si>
  <si>
    <t>HomeZada</t>
  </si>
  <si>
    <t>http://www.homezada.com</t>
  </si>
  <si>
    <t>5f5da28e-ebfe-213e-73e1-2f06b39c01d2</t>
  </si>
  <si>
    <t>HomeZen</t>
  </si>
  <si>
    <t>https://www.myhomezen.com</t>
  </si>
  <si>
    <t>ae5aa15a-e9f3-f1e9-8d39-3d6138083bb8</t>
  </si>
  <si>
    <t>HomeZen GmbH</t>
  </si>
  <si>
    <t>http://www.homezen.de</t>
  </si>
  <si>
    <t>4f69af04-3d47-10ec-05fc-da53f0a6f0b6</t>
  </si>
  <si>
    <t>HomeZilla</t>
  </si>
  <si>
    <t>http://www.homezilla.ca</t>
  </si>
  <si>
    <t>60d6343b-4a0b-6969-a8d6-db625216c179</t>
  </si>
  <si>
    <t>Homi</t>
  </si>
  <si>
    <t>https://homi.io</t>
  </si>
  <si>
    <t>47db6a5b-e961-e836-2b40-051a45ac414a</t>
  </si>
  <si>
    <t>Homicity</t>
  </si>
  <si>
    <t>https://www.homicity.com</t>
  </si>
  <si>
    <t>234575de-fb16-cfc9-a6e8-3f418784da51</t>
  </si>
  <si>
    <t>Homick Labs</t>
  </si>
  <si>
    <t>http://www.homicklabs.com</t>
  </si>
  <si>
    <t>b40fe42f-2cab-e444-a8ea-fd29fc32082b</t>
  </si>
  <si>
    <t>Homido</t>
  </si>
  <si>
    <t>http://www.homido.com</t>
  </si>
  <si>
    <t>c4f98afb-6635-9a9b-58ca-0a5b09cb75d1</t>
  </si>
  <si>
    <t>Homie</t>
  </si>
  <si>
    <t>http://www.homie.co.il/</t>
  </si>
  <si>
    <t>362f1887-a537-d4cf-ad92-6ca6db327326</t>
  </si>
  <si>
    <t>http://homie.co</t>
  </si>
  <si>
    <t>811b4b79-eb2b-80ec-1619-09b9906f5301</t>
  </si>
  <si>
    <t>https://www.homie.com/</t>
  </si>
  <si>
    <t>5ca6d274-5a6f-b59c-fa95-7e8c11620a06</t>
  </si>
  <si>
    <t>Homiee</t>
  </si>
  <si>
    <t>https://www.homiee.net</t>
  </si>
  <si>
    <t>cd974bdd-dbde-d137-06a2-db225ada2d5a</t>
  </si>
  <si>
    <t>Homies</t>
  </si>
  <si>
    <t>http://www.findhomies.com</t>
  </si>
  <si>
    <t>00baba60-9d0e-0c2d-2a40-9993ab7d403d</t>
  </si>
  <si>
    <t>http://www.homies.mobi</t>
  </si>
  <si>
    <t>b192b161-e936-1592-106a-a13ee9493a6b</t>
  </si>
  <si>
    <t>http://www.homiesapp.io</t>
  </si>
  <si>
    <t>d3bde6f0-e90c-fd5a-7a7b-d511a8577608</t>
  </si>
  <si>
    <t>homies.io</t>
  </si>
  <si>
    <t>http://homies.io</t>
  </si>
  <si>
    <t>c73c3fd0-11e7-9b1b-3d8a-a3098ecb2a36</t>
  </si>
  <si>
    <t>homify</t>
  </si>
  <si>
    <t>https://www.homify.com</t>
  </si>
  <si>
    <t>97a888d4-b546-7016-4018-ebdfd290f21d</t>
  </si>
  <si>
    <t>Homigo</t>
  </si>
  <si>
    <t>http://homigo.in/</t>
  </si>
  <si>
    <t>2f123983-2095-d058-c1b3-ec1a52e8ae21</t>
  </si>
  <si>
    <t>http://homigo.com</t>
  </si>
  <si>
    <t>b2bdd63c-dc2a-ab6c-017a-236cf4cf79e9</t>
  </si>
  <si>
    <t>Hominem Quaero</t>
  </si>
  <si>
    <t>http://hominemquaero.com</t>
  </si>
  <si>
    <t>d749d2d4-1e44-7a58-409d-5808d3b15dec</t>
  </si>
  <si>
    <t>Homing Amusement &amp; Game Machine Co</t>
  </si>
  <si>
    <t>http://www.hominggame.com</t>
  </si>
  <si>
    <t>a8b9c61a-aca7-22bb-c454-3efd16a9d44b</t>
  </si>
  <si>
    <t>Homing In - What's your home worth?</t>
  </si>
  <si>
    <t>http://www.homingin.co</t>
  </si>
  <si>
    <t>e9775db6-8069-0c78-ca5b-8c5f1cf54a15</t>
  </si>
  <si>
    <t>homingCloud</t>
  </si>
  <si>
    <t>http://www.homingcloud.com</t>
  </si>
  <si>
    <t>f992827b-7124-769c-57c9-82a2f953ecae</t>
  </si>
  <si>
    <t>HomingPIN</t>
  </si>
  <si>
    <t>http://www.homingpin.com/</t>
  </si>
  <si>
    <t>e01069f2-6b90-79af-ce2e-049045780b28</t>
  </si>
  <si>
    <t>Homini</t>
  </si>
  <si>
    <t>http://www.hoministudio.com/</t>
  </si>
  <si>
    <t>ffcdcc6e-8024-7e0a-cc65-d4c2794e6b7f</t>
  </si>
  <si>
    <t>HomiSmart</t>
  </si>
  <si>
    <t>https://www.homismart.com</t>
  </si>
  <si>
    <t>e536663c-6036-e166-f10c-a0bf81766188</t>
  </si>
  <si>
    <t>Homma Inc</t>
  </si>
  <si>
    <t>http://hom.ma</t>
  </si>
  <si>
    <t>07df0ef1-7d68-3ee0-81f0-0d21aff6b207</t>
  </si>
  <si>
    <t>Hommage</t>
  </si>
  <si>
    <t>http://hommage.com/</t>
  </si>
  <si>
    <t>35010561-9a5e-7fac-6959-96ec56a560e5</t>
  </si>
  <si>
    <t>Hommect</t>
  </si>
  <si>
    <t>http://www.hommect.com/#/</t>
  </si>
  <si>
    <t>c295fb03-33ea-3b22-40a3-d9d905b4bda9</t>
  </si>
  <si>
    <t>HOMMES &amp; PROCESS</t>
  </si>
  <si>
    <t>http://www.hommesetprocess.com</t>
  </si>
  <si>
    <t>7cf6c0a8-c8e9-5e0b-7b64-9700b420e565</t>
  </si>
  <si>
    <t>Hommily</t>
  </si>
  <si>
    <t>http://www.hommily.com</t>
  </si>
  <si>
    <t>beba05fa-628a-852e-bfb8-0a8b60a4c32f</t>
  </si>
  <si>
    <t>Hommy</t>
  </si>
  <si>
    <t>http://www.hommy.co</t>
  </si>
  <si>
    <t>8f8dd13d-f7c0-c1ad-ba55-0606ad543b86</t>
  </si>
  <si>
    <t>HOMMY FOODS</t>
  </si>
  <si>
    <t>http://www.hommy.in</t>
  </si>
  <si>
    <t>3867411d-9713-aa29-10db-1753d3d4ca40</t>
  </si>
  <si>
    <t>Homo Leisurens</t>
  </si>
  <si>
    <t>http://rocketpun.ch/company/homoleisurens</t>
  </si>
  <si>
    <t>6d10f727-cae7-13fa-5066-e62499dde6ce</t>
  </si>
  <si>
    <t>Homo Logicus</t>
  </si>
  <si>
    <t>http://homologicus.com</t>
  </si>
  <si>
    <t>59a5eff7-da37-4de4-0d89-cbf62d774327</t>
  </si>
  <si>
    <t>Homology Medicines</t>
  </si>
  <si>
    <t>http://www.homologymedicines.com/</t>
  </si>
  <si>
    <t>07e03e46-66a0-cef7-290d-102ce65c5029</t>
  </si>
  <si>
    <t>Hompimplay</t>
  </si>
  <si>
    <t>http://www.hompimplay.com</t>
  </si>
  <si>
    <t>64b24a00-1dcf-6a36-d52e-4e683df19eb6</t>
  </si>
  <si>
    <t>Homplex</t>
  </si>
  <si>
    <t>http://www.homplex.com</t>
  </si>
  <si>
    <t>c640f0cd-38f6-d06a-a1fe-5e7bc9c80c7c</t>
  </si>
  <si>
    <t>Homply</t>
  </si>
  <si>
    <t>http://www.homply.com</t>
  </si>
  <si>
    <t>5e3e0dcc-efb2-1b9a-229c-0833ac17ec3d</t>
  </si>
  <si>
    <t>HOMR Sports</t>
  </si>
  <si>
    <t>http://homrsports.com</t>
  </si>
  <si>
    <t>e830f6ce-4dc8-7a1b-2df2-f86abb262f31</t>
  </si>
  <si>
    <t>HomRama</t>
  </si>
  <si>
    <t>http://www.homrama.com</t>
  </si>
  <si>
    <t>70426b0f-eb7c-fe7b-f38d-cd5847674a19</t>
  </si>
  <si>
    <t>homSALE</t>
  </si>
  <si>
    <t>http://www.homsale.com</t>
  </si>
  <si>
    <t>7a672e62-4a46-d10e-9777-e7fcefc2bf25</t>
  </si>
  <si>
    <t>Homui.co.uk</t>
  </si>
  <si>
    <t>https://www.homui.co.uk</t>
  </si>
  <si>
    <t>9c05f6d1-db2a-eaed-57ca-4dd1b5f0dc98</t>
  </si>
  <si>
    <t>Homuork</t>
  </si>
  <si>
    <t>http://www.homuork.com</t>
  </si>
  <si>
    <t>b3645b54-dc75-74bd-ef62-038465dbad8d</t>
  </si>
  <si>
    <t>homusdeco</t>
  </si>
  <si>
    <t>https://www.homusdeco.com</t>
  </si>
  <si>
    <t>2b1de8f4-40d4-9500-b0f9-95e8646540fb</t>
  </si>
  <si>
    <t>HomyHub</t>
  </si>
  <si>
    <t>https://homyhub.com</t>
  </si>
  <si>
    <t>5cd16905-3d36-01c0-4d2b-42a74171e8e2</t>
  </si>
  <si>
    <t>Homyspace</t>
  </si>
  <si>
    <t>https://www.homyspace.com/</t>
  </si>
  <si>
    <t>c5ca25e9-ad44-26fb-507d-539e3b8788db</t>
  </si>
  <si>
    <t>Homyze</t>
  </si>
  <si>
    <t>http://www.homyze.com</t>
  </si>
  <si>
    <t>b4c26ac4-a5ab-b6c3-e8a1-874e955b4ec3</t>
  </si>
  <si>
    <t>Homz N Space</t>
  </si>
  <si>
    <t>http://www.homznspace.com/</t>
  </si>
  <si>
    <t>99a6573e-6b61-4366-f4a4-853e90778d92</t>
  </si>
  <si>
    <t>HON International</t>
  </si>
  <si>
    <t>http://www.heroesofnewerth.com</t>
  </si>
  <si>
    <t>8219ad83-7351-db81-bdcc-936e13a6b1dd</t>
  </si>
  <si>
    <t>Honargardi</t>
  </si>
  <si>
    <t>http://www.honargardi.com/</t>
  </si>
  <si>
    <t>b346cb1c-1c51-90d3-c719-b5cf75230ccc</t>
  </si>
  <si>
    <t>Honaro</t>
  </si>
  <si>
    <t>http://honaro.com</t>
  </si>
  <si>
    <t>1843102b-847c-3ca3-ff93-83e1987f706f</t>
  </si>
  <si>
    <t>Honbu</t>
  </si>
  <si>
    <t>https://honbu.io</t>
  </si>
  <si>
    <t>2464ae7b-0ed3-3657-1951-2504c9c643de</t>
  </si>
  <si>
    <t>Honcker</t>
  </si>
  <si>
    <t>http://www.honcker.com/</t>
  </si>
  <si>
    <t>4e85dfcf-a641-d5f8-74dd-144190f46845</t>
  </si>
  <si>
    <t>Honda Innovations</t>
  </si>
  <si>
    <t>http://www.hondainnovations.com/</t>
  </si>
  <si>
    <t>0017e370-d941-822e-83bc-538beaab28da</t>
  </si>
  <si>
    <t>Honda Motor Co Ltd</t>
  </si>
  <si>
    <t>http://world.honda.com/</t>
  </si>
  <si>
    <t>fb9b4f52-27d0-3a2e-3bda-ca914fefc0fe</t>
  </si>
  <si>
    <t>Honda Motor Europe Ltd</t>
  </si>
  <si>
    <t>http://www.honda.co.uk</t>
  </si>
  <si>
    <t>5d152597-54f1-7771-e2fa-63fe2998fcd2</t>
  </si>
  <si>
    <t>Honda of Downtown Los Angeles</t>
  </si>
  <si>
    <t>http://www.hondaoflosangeles.com/</t>
  </si>
  <si>
    <t>ba87cb8c-fc0a-20ef-d867-3b62ff725adf</t>
  </si>
  <si>
    <t>Honda Pondok Indah</t>
  </si>
  <si>
    <t>http://www.hargahondamobilio.com</t>
  </si>
  <si>
    <t>0dc6a7c0-b2fc-460f-29ef-35c7b4fbfbbc</t>
  </si>
  <si>
    <t>Honda R&amp;D Americas</t>
  </si>
  <si>
    <t>http://www.hondaresearch.com/</t>
  </si>
  <si>
    <t>b170a983-4a0e-82c1-7f85-dd467bdaa520</t>
  </si>
  <si>
    <t>Honda Research Institute</t>
  </si>
  <si>
    <t>http://www.honda-ri.com</t>
  </si>
  <si>
    <t>66d34457-f45b-ff1f-a19f-728abeb796d8</t>
  </si>
  <si>
    <t>Honda Soltec</t>
  </si>
  <si>
    <t>http://www.honda.co.jp/soltec/</t>
  </si>
  <si>
    <t>872b7528-730c-9672-bffa-fe1d67ba077e</t>
  </si>
  <si>
    <t>Honda Strategic Venturing</t>
  </si>
  <si>
    <t>http://corporate.honda.com/innovation/</t>
  </si>
  <si>
    <t>68773e3b-869d-0a28-ca4a-de964cd3ed19</t>
  </si>
  <si>
    <t>Honda Vietnam</t>
  </si>
  <si>
    <t>http://www.honda.com.vn/</t>
  </si>
  <si>
    <t>0159d990-9768-b25e-71aa-b1f4d89672c2</t>
  </si>
  <si>
    <t>Honda Xcelerator</t>
  </si>
  <si>
    <t>http://xcelerator.hondasvl.com/</t>
  </si>
  <si>
    <t>1c55e7bb-4cb3-8fd3-e44e-604bd309b95c</t>
  </si>
  <si>
    <t>Hondana</t>
  </si>
  <si>
    <t>http://www.hondana.com.br/</t>
  </si>
  <si>
    <t>996b1feb-7996-4bbf-59b0-3d638b95c4f1</t>
  </si>
  <si>
    <t>Hondros College</t>
  </si>
  <si>
    <t>http://www.hondros.edu/</t>
  </si>
  <si>
    <t>73328568-a2a0-a6ca-5dcb-426e32e9588a</t>
  </si>
  <si>
    <t>Hone</t>
  </si>
  <si>
    <t>http://gohone.com/</t>
  </si>
  <si>
    <t>694cde79-62a2-819f-182d-b21d1fa0a4e5</t>
  </si>
  <si>
    <t>http://signup.honelms.com/</t>
  </si>
  <si>
    <t>647932a5-11f3-14a5-d745-a0b23cf7eb21</t>
  </si>
  <si>
    <t>http://hone.tools</t>
  </si>
  <si>
    <t>32d2ebce-09ad-0701-d227-fe87d8901308</t>
  </si>
  <si>
    <t>Hone &amp; Strop</t>
  </si>
  <si>
    <t>http://www.honeandstrop.com</t>
  </si>
  <si>
    <t>a64723d3-57c8-a523-318f-ce59503577de</t>
  </si>
  <si>
    <t>Hone Capital</t>
  </si>
  <si>
    <t>http://www.honecap.com/</t>
  </si>
  <si>
    <t>af0376aa-40a7-701c-01c3-a8decc42656d</t>
  </si>
  <si>
    <t>Honed</t>
  </si>
  <si>
    <t>http://honed.io</t>
  </si>
  <si>
    <t>9b7f2e1f-c140-834c-4b30-48d3e8311323</t>
  </si>
  <si>
    <t>Honee</t>
  </si>
  <si>
    <t>http://www.honee.com.au</t>
  </si>
  <si>
    <t>a92815d5-f8f1-58f1-5eb2-48a1c1aa2fe9</t>
  </si>
  <si>
    <t>Honeit, Inc.</t>
  </si>
  <si>
    <t>https://www.honeit.com</t>
  </si>
  <si>
    <t>a9652774-9b4c-73bf-608f-80738922f951</t>
  </si>
  <si>
    <t>Honer Vivantis</t>
  </si>
  <si>
    <t>http://www.honerhomes.co.in/</t>
  </si>
  <si>
    <t>58d57623-5042-3c11-1160-06483beb3406</t>
  </si>
  <si>
    <t>Honest Apartments</t>
  </si>
  <si>
    <t>http://honestapartments.com</t>
  </si>
  <si>
    <t>855528c7-ceb5-f1be-5238-f40b1b4bf03e</t>
  </si>
  <si>
    <t>Honest Bear Apparel</t>
  </si>
  <si>
    <t>http://tumblr.honestbearapparel.com/</t>
  </si>
  <si>
    <t>d0d5c8e1-f8d3-ea4d-5494-b2c9066c9fe0</t>
  </si>
  <si>
    <t>Honest Beauty</t>
  </si>
  <si>
    <t>https://www.honestbeauty.com/</t>
  </si>
  <si>
    <t>d6fd842f-e6cf-6241-699d-3973d8de4652</t>
  </si>
  <si>
    <t>Honest Buildings</t>
  </si>
  <si>
    <t>http://www.honestbuildings.com</t>
  </si>
  <si>
    <t>ddcffb9a-9324-fe94-cff4-ad269a6ce672</t>
  </si>
  <si>
    <t>Honest Coffees</t>
  </si>
  <si>
    <t>http://www.honestcoffees.com</t>
  </si>
  <si>
    <t>bba9def6-1130-ea8a-aafb-0aded9911bc3</t>
  </si>
  <si>
    <t>Honest Cooking</t>
  </si>
  <si>
    <t>http://www.honestcooking.com</t>
  </si>
  <si>
    <t>6b5e3920-4c6f-284d-7432-df1ddc0214c1</t>
  </si>
  <si>
    <t>Honest Dollar</t>
  </si>
  <si>
    <t>http://www.honestdollar.com</t>
  </si>
  <si>
    <t>b2d5f419-839c-8516-2662-096ce2a1d3b2</t>
  </si>
  <si>
    <t>Honest Gold Buyer</t>
  </si>
  <si>
    <t>http://www.honestgoldbuyer.com/default.aspx</t>
  </si>
  <si>
    <t>403dea33-b944-cf6e-4c5a-a9d90096fef4</t>
  </si>
  <si>
    <t>Honest Gold Guy of Chipley</t>
  </si>
  <si>
    <t>http://www.honestgoldguyofchipley.com</t>
  </si>
  <si>
    <t>28c5b2aa-6613-5bba-1f11-3d71a3a04e1c</t>
  </si>
  <si>
    <t>Honest Policy</t>
  </si>
  <si>
    <t>http://www.honestpolicy.com</t>
  </si>
  <si>
    <t>e1415251-c9ec-0353-4a87-408bdb90a759</t>
  </si>
  <si>
    <t>Honest Projects</t>
  </si>
  <si>
    <t>http://www.honestprojects.co</t>
  </si>
  <si>
    <t>1f29418f-073f-f56a-b342-f313a749f10c</t>
  </si>
  <si>
    <t>Honest Reporting</t>
  </si>
  <si>
    <t>http://honestreporting.com</t>
  </si>
  <si>
    <t>a4f62d9c-73d1-b1f5-f515-f7082a4aefd2</t>
  </si>
  <si>
    <t>Honest Switch</t>
  </si>
  <si>
    <t>http://www.honestswitch.com/</t>
  </si>
  <si>
    <t>36fda2cf-ce44-ef46-85fe-2e44e9d7cb49</t>
  </si>
  <si>
    <t>Honest Tea</t>
  </si>
  <si>
    <t>https://www.honesttea.com</t>
  </si>
  <si>
    <t>0655235c-b8b6-c76a-7232-4dd7a4ba1d2e</t>
  </si>
  <si>
    <t>Honest Technology Co., Ltd.</t>
  </si>
  <si>
    <t>http://www.honestech.com</t>
  </si>
  <si>
    <t>52cec28d-914a-b2c9-8333-0cd98eb1d0f6</t>
  </si>
  <si>
    <t>Honest Trips Hospitality Pvt. Ltd.</t>
  </si>
  <si>
    <t>http://www.honestrips.com</t>
  </si>
  <si>
    <t>d9893fb3-421b-4726-5624-636db2414e47</t>
  </si>
  <si>
    <t>Honest&amp;Smile</t>
  </si>
  <si>
    <t>http://honestandsmile.com</t>
  </si>
  <si>
    <t>ec9a0ae7-0d2a-f14e-e2c7-1d4806f70583</t>
  </si>
  <si>
    <t>honestbee</t>
  </si>
  <si>
    <t>https://www.honestbee.com/</t>
  </si>
  <si>
    <t>c0b0ae38-120b-cde0-2ff9-8605351ce33e</t>
  </si>
  <si>
    <t>HonestBrew</t>
  </si>
  <si>
    <t>http://honestbrew.co.uk/</t>
  </si>
  <si>
    <t>9f172476-4927-46dd-cb2f-03176e144545</t>
  </si>
  <si>
    <t>honestcollars</t>
  </si>
  <si>
    <t>http://www.honestcollars.com/honestcollars</t>
  </si>
  <si>
    <t>401c8410-e96c-0493-3358-7ec1794ab451</t>
  </si>
  <si>
    <t>HonestFollowers</t>
  </si>
  <si>
    <t>http://www.honestfollowers.com</t>
  </si>
  <si>
    <t>577282f3-b576-6e99-6080-73c6d376feb8</t>
  </si>
  <si>
    <t>Honesti</t>
  </si>
  <si>
    <t>http://www.honesti.com</t>
  </si>
  <si>
    <t>e41eaeb6-99e3-f9a6-3b80-abfc2ff255c6</t>
  </si>
  <si>
    <t>Honestly</t>
  </si>
  <si>
    <t>https://www.honestlyapp.com/</t>
  </si>
  <si>
    <t>7ea409e5-7e03-6537-f1bb-6e58951a5d76</t>
  </si>
  <si>
    <t>Honestly Co</t>
  </si>
  <si>
    <t>http://honestly.co</t>
  </si>
  <si>
    <t>85e53c66-a51d-62a8-6685-93ee26e95418</t>
  </si>
  <si>
    <t>Honestly Now</t>
  </si>
  <si>
    <t>http://www.honestlynow.com</t>
  </si>
  <si>
    <t>9f02ace9-f9e0-cb09-2ab0-1c4a50c69b6d</t>
  </si>
  <si>
    <t>Honestly.com</t>
  </si>
  <si>
    <t>http://www.honestly.com</t>
  </si>
  <si>
    <t>47f58a76-939c-19f6-7a58-f243a9060530</t>
  </si>
  <si>
    <t>HonestMall</t>
  </si>
  <si>
    <t>http://www.honestmall.com</t>
  </si>
  <si>
    <t>f5246198-d011-f2a2-c741-e2f556d5875c</t>
  </si>
  <si>
    <t>Honesty Online</t>
  </si>
  <si>
    <t>http://www.honestyonline.com</t>
  </si>
  <si>
    <t>726d1dd7-5581-618f-b08b-a848b7bd4e61</t>
  </si>
  <si>
    <t>HONETi</t>
  </si>
  <si>
    <t>http://www.honeti.com/</t>
  </si>
  <si>
    <t>511adda4-fa5b-0645-9fd5-9af1a3636729</t>
  </si>
  <si>
    <t>HonexTech</t>
  </si>
  <si>
    <t>http://www.honextech.com</t>
  </si>
  <si>
    <t>156cc000-de54-dfd4-710c-75a82ac46fa6</t>
  </si>
  <si>
    <t>Honexus</t>
  </si>
  <si>
    <t>http://honexus.com</t>
  </si>
  <si>
    <t>08c5b500-75e2-2ad6-ebf6-318bd5402ead</t>
  </si>
  <si>
    <t>Honey</t>
  </si>
  <si>
    <t>http://www.sharehoney.com</t>
  </si>
  <si>
    <t>85e67b89-5b5a-d037-7c0a-487c11cb6e1f</t>
  </si>
  <si>
    <t>http://www.joinhoney.com</t>
  </si>
  <si>
    <t>59b3ca01-d7da-b2e2-29dc-6687639905e4</t>
  </si>
  <si>
    <t>Honey and Lace</t>
  </si>
  <si>
    <t>http://honeyandlace.com</t>
  </si>
  <si>
    <t>e0588ae2-5faa-684b-aa56-ed66d43d0d67</t>
  </si>
  <si>
    <t>Honey B</t>
  </si>
  <si>
    <t>http://www.honeybsexy.com</t>
  </si>
  <si>
    <t>09e491ea-2334-1fa7-760c-b975fca466f5</t>
  </si>
  <si>
    <t>Honey B's</t>
  </si>
  <si>
    <t>http://honeybselection.co.uk</t>
  </si>
  <si>
    <t>19e90bca-3580-fdf4-c954-b8f11ae7634f</t>
  </si>
  <si>
    <t>Honey Badger Exploration</t>
  </si>
  <si>
    <t>http://www.honeybadgerexp.com/</t>
  </si>
  <si>
    <t>52711569-3e7f-55f5-4265-bc16ba894f22</t>
  </si>
  <si>
    <t>Honey Birdette</t>
  </si>
  <si>
    <t>https://us.honeybirdette.com/</t>
  </si>
  <si>
    <t>35e47c99-9c58-f25e-ebc7-fb33c4eabcc5</t>
  </si>
  <si>
    <t>Honey Care Africa</t>
  </si>
  <si>
    <t>http://honeycareafrica.com/</t>
  </si>
  <si>
    <t>d3c0ce93-6682-fc62-9117-6730a1a1d1e9</t>
  </si>
  <si>
    <t>Honey Girl Organics</t>
  </si>
  <si>
    <t>http://honeygirlorganics.ca</t>
  </si>
  <si>
    <t>fa5da14b-c7ce-86dd-3f90-f8a5296cda49</t>
  </si>
  <si>
    <t>Honey Insurance Group, inc</t>
  </si>
  <si>
    <t>https://www.honey.insure</t>
  </si>
  <si>
    <t>44ea1b63-dfb9-82d0-4514-9acdd1802f87</t>
  </si>
  <si>
    <t>Honey Labs</t>
  </si>
  <si>
    <t>http://honeylabs.com</t>
  </si>
  <si>
    <t>a03f54c5-6c7b-463e-a8af-163c309ce8d7</t>
  </si>
  <si>
    <t>Honey M Couture</t>
  </si>
  <si>
    <t>http://www.honeymcouture.com</t>
  </si>
  <si>
    <t>54725324-63ca-c182-28b6-e26df203a255</t>
  </si>
  <si>
    <t>Honey Mill Prints</t>
  </si>
  <si>
    <t>http://www.honeymillprints.co.uk</t>
  </si>
  <si>
    <t>7d5249cb-2726-2546-c329-7d2ac2f4bc22</t>
  </si>
  <si>
    <t>honey suppliers</t>
  </si>
  <si>
    <t>http://www.beeshoney.in</t>
  </si>
  <si>
    <t>618c0426-37c3-16ba-0542-365b0ca576b9</t>
  </si>
  <si>
    <t>Honey Tree Holdings</t>
  </si>
  <si>
    <t>http://www.honeytreeholdings.com</t>
  </si>
  <si>
    <t>e8c071fa-873b-181f-6af6-89d407ef11b9</t>
  </si>
  <si>
    <t>Honey Tree Publishing</t>
  </si>
  <si>
    <t>http://www.honeytreepublishing.com</t>
  </si>
  <si>
    <t>89de8f7e-7755-ea2e-b977-7edc760015e4</t>
  </si>
  <si>
    <t>Honey, Bee Beautiful!</t>
  </si>
  <si>
    <t>http://www.honeybeebeautifulxo.com/</t>
  </si>
  <si>
    <t>0fb77490-7d03-682c-980e-71bcc966491c</t>
  </si>
  <si>
    <t>Honey.be Technologies</t>
  </si>
  <si>
    <t>http://www.honeytechnologies.in</t>
  </si>
  <si>
    <t>2ff57dbd-89d3-d961-d3cd-1de6f60eca16</t>
  </si>
  <si>
    <t>HoneyB Health</t>
  </si>
  <si>
    <t>http://www.honeybhealthy.com</t>
  </si>
  <si>
    <t>b9348fc1-37a1-83dd-81d8-c67b14e2aeb0</t>
  </si>
  <si>
    <t>Honeybadger</t>
  </si>
  <si>
    <t>http://www.honeybadger.io</t>
  </si>
  <si>
    <t>a392aaec-50ec-f8a6-1e54-873340c469b8</t>
  </si>
  <si>
    <t>Honeybadgr</t>
  </si>
  <si>
    <t>http://www.honeybadgr.com</t>
  </si>
  <si>
    <t>d85d0d82-1fa8-52d5-fd1c-6133ace87b46</t>
  </si>
  <si>
    <t>Honeybae, Inc.</t>
  </si>
  <si>
    <t>http://www.honeybae.com</t>
  </si>
  <si>
    <t>3e8919bd-fb84-7712-9443-68ba74c0d584</t>
  </si>
  <si>
    <t>Honeybear Healthcare LLC</t>
  </si>
  <si>
    <t>http://www.honeybearhealthcare.com</t>
  </si>
  <si>
    <t>04d46ffd-6145-2a96-7e01-508a9a01c7d4</t>
  </si>
  <si>
    <t>HoneyBee</t>
  </si>
  <si>
    <t>http://www.meethoneybee.com/</t>
  </si>
  <si>
    <t>2137275e-061a-e9a6-9425-978a12809d76</t>
  </si>
  <si>
    <t>Honeybee Capital</t>
  </si>
  <si>
    <t>http://www.honeybeecapital.com/</t>
  </si>
  <si>
    <t>492529e3-3267-9895-6b6e-99566bd6e753</t>
  </si>
  <si>
    <t>Honeybee Digital</t>
  </si>
  <si>
    <t>http://www.honeybeedigital.com</t>
  </si>
  <si>
    <t>1f30149b-16a2-6052-3ecf-17d259ca18a7</t>
  </si>
  <si>
    <t>Honeybee Labs</t>
  </si>
  <si>
    <t>http://www.honeybeelabs.com</t>
  </si>
  <si>
    <t>fdd6a78a-78a8-57b3-f1e5-c0f9339870ba</t>
  </si>
  <si>
    <t>Honeybee Robotics</t>
  </si>
  <si>
    <t>http://www.honeybeerobotics.com/</t>
  </si>
  <si>
    <t>cb2f978d-9fc8-e32b-ce2a-1cf3a61a4c92</t>
  </si>
  <si>
    <t>Honeybee Tech Ventures</t>
  </si>
  <si>
    <t>http://hbtventures.com/</t>
  </si>
  <si>
    <t>6840f3e6-ac2a-b366-5a72-782deab92b7d</t>
  </si>
  <si>
    <t>HONEYBEE TECHNOLOGY</t>
  </si>
  <si>
    <t>http://www.honeybee-technologies.com</t>
  </si>
  <si>
    <t>5ec8bdef-e7bf-c033-1071-503343feaabd</t>
  </si>
  <si>
    <t>HoneyBook</t>
  </si>
  <si>
    <t>http://www.honeybook.com</t>
  </si>
  <si>
    <t>b2dff411-cdee-c67a-212e-46c9e25a7025</t>
  </si>
  <si>
    <t>HoneyColony</t>
  </si>
  <si>
    <t>http://www.honeycolony.com/</t>
  </si>
  <si>
    <t>d6fa46ec-8cb1-da50-a163-303d90394d66</t>
  </si>
  <si>
    <t>Honeycomb</t>
  </si>
  <si>
    <t>http://www.honeycomb3d.com</t>
  </si>
  <si>
    <t>32cb3592-e2b5-7020-6308-04baf3880412</t>
  </si>
  <si>
    <t>https://www.honeycomb.tv/</t>
  </si>
  <si>
    <t>f1d55440-2d81-5bde-3b13-e6dad835234f</t>
  </si>
  <si>
    <t>HoneyComb Corporation</t>
  </si>
  <si>
    <t>http://honeycombcorp.com</t>
  </si>
  <si>
    <t>cf3fe73d-a37c-7edb-a093-0084a7d5fc15</t>
  </si>
  <si>
    <t>Honeycomb Investment Trust</t>
  </si>
  <si>
    <t>http://www.honeycombplc.com/</t>
  </si>
  <si>
    <t>e41270ff-61c5-7cb7-db17-eb7f218afaf8</t>
  </si>
  <si>
    <t>Honeycomb Security Solutions</t>
  </si>
  <si>
    <t>http://www.honeycombsolutions.co.uk</t>
  </si>
  <si>
    <t>d0c61da3-a1c6-2f20-b272-d31628747903</t>
  </si>
  <si>
    <t>Honeycomb Software</t>
  </si>
  <si>
    <t>http://honeycombsoftware.co/</t>
  </si>
  <si>
    <t>a5396e99-98fb-31bd-ec5a-2acf583b040a</t>
  </si>
  <si>
    <t>HoneyComb Ventures</t>
  </si>
  <si>
    <t>https://www.linkedin.com/company/honeycomb-ventures/?trk=company_logo</t>
  </si>
  <si>
    <t>28861c4a-36b8-322e-0f78-7d1181153e91</t>
  </si>
  <si>
    <t>honeycomb.io</t>
  </si>
  <si>
    <t>https://honeycomb.io/</t>
  </si>
  <si>
    <t>ac9df5bc-ee4c-1a48-49e6-e5c588f0b4df</t>
  </si>
  <si>
    <t>Honeycombers</t>
  </si>
  <si>
    <t>http://thehoneycombers.com/</t>
  </si>
  <si>
    <t>c4b9c866-723e-57a4-c701-51274e386d1d</t>
  </si>
  <si>
    <t>HoneyDreams</t>
  </si>
  <si>
    <t>http://www.honeydreams.com</t>
  </si>
  <si>
    <t>41261202-c53a-7f48-a9fb-4a47d4121c0d</t>
  </si>
  <si>
    <t>Honeydue</t>
  </si>
  <si>
    <t>https://www.honeydue.com/</t>
  </si>
  <si>
    <t>41302497-5f1d-c6fd-470f-3c274ad5d3a1</t>
  </si>
  <si>
    <t>Honeyee.com</t>
  </si>
  <si>
    <t>http://honeyee.com/</t>
  </si>
  <si>
    <t>5a385278-bbc8-f8bb-0501-e09f0a8aacda</t>
  </si>
  <si>
    <t>Honeyfi</t>
  </si>
  <si>
    <t>http://www.honeyfi.com/</t>
  </si>
  <si>
    <t>13951dab-951e-3727-ebc9-c3631a3355ee</t>
  </si>
  <si>
    <t>Honeyfund</t>
  </si>
  <si>
    <t>http://www.honeyfund.com/</t>
  </si>
  <si>
    <t>3826eca9-3eb0-118a-76c1-667fc2ddf0ff</t>
  </si>
  <si>
    <t>honeygrow</t>
  </si>
  <si>
    <t>http://www.honeygrow.com/</t>
  </si>
  <si>
    <t>d7b43999-deb1-bcc1-1ceb-157ba51b1bcb</t>
  </si>
  <si>
    <t>HoneyGuide Apps</t>
  </si>
  <si>
    <t>https://honeyguideapps.com/</t>
  </si>
  <si>
    <t>43a45ee6-401c-230c-334d-85930852f9fe</t>
  </si>
  <si>
    <t>Honeyhive</t>
  </si>
  <si>
    <t>http://www.honeyhive.com</t>
  </si>
  <si>
    <t>4b05fbf0-89e3-226b-629b-60c768e4f7de</t>
  </si>
  <si>
    <t>HoneyHole Sandwiches</t>
  </si>
  <si>
    <t>http://thehoneyhole.com/</t>
  </si>
  <si>
    <t>80992b0b-8400-dc7b-53a7-d7d6328e57ef</t>
  </si>
  <si>
    <t>HoneyHoney</t>
  </si>
  <si>
    <t>http://honeyhoneyband.com</t>
  </si>
  <si>
    <t>54e19c37-50a1-d3d0-69a9-e1e21f76e02d</t>
  </si>
  <si>
    <t>HoneyInsured</t>
  </si>
  <si>
    <t>https://honeyinsured.com</t>
  </si>
  <si>
    <t>9098c44b-2fd1-5bb9-295e-04ba00914260</t>
  </si>
  <si>
    <t>HoneyLedger</t>
  </si>
  <si>
    <t>https://honeyledger.com/</t>
  </si>
  <si>
    <t>522f4b4b-1acb-e0da-c9d3-f632a4241fd7</t>
  </si>
  <si>
    <t>Honeyman Sustainability Consulting, LLC</t>
  </si>
  <si>
    <t>http://www.honeymanconsulting.com</t>
  </si>
  <si>
    <t>2f537648-c9db-59a8-1a1c-4440ae1fb198</t>
  </si>
  <si>
    <t>Honeymate</t>
  </si>
  <si>
    <t>http://www.hunimei.com/</t>
  </si>
  <si>
    <t>360ac3d8-ba97-70d3-2da7-622b40127c47</t>
  </si>
  <si>
    <t>Honeymoon Brands</t>
  </si>
  <si>
    <t>http://www.honeymoonbrands.com/</t>
  </si>
  <si>
    <t>5084ba4f-38b1-05ec-3f4b-ce6e74f29f40</t>
  </si>
  <si>
    <t>Honeymoon Pixie</t>
  </si>
  <si>
    <t>http://honeymoonpixie.com</t>
  </si>
  <si>
    <t>17535074-8dbe-fd77-60ed-0249c506de9d</t>
  </si>
  <si>
    <t>Honeymoon Tours Kerala</t>
  </si>
  <si>
    <t>https://www.honeymoontourskerala.com</t>
  </si>
  <si>
    <t>3965a3df-4ef9-a981-11e0-4f22a621248b</t>
  </si>
  <si>
    <t>HoneyNet</t>
  </si>
  <si>
    <t>https://www.honeynet.org</t>
  </si>
  <si>
    <t>1b20bdae-895d-e194-fc94-6a3b434e6770</t>
  </si>
  <si>
    <t>Honeypot</t>
  </si>
  <si>
    <t>https://www.honeypot.io/</t>
  </si>
  <si>
    <t>50031776-2a29-671e-caf2-1c8ef91389e2</t>
  </si>
  <si>
    <t>Honeypot Marketing</t>
  </si>
  <si>
    <t>http://www.honeypotmarketing.com</t>
  </si>
  <si>
    <t>5641ab2e-02fc-70f5-cd5d-d234395beeb3</t>
  </si>
  <si>
    <t>Honeytask</t>
  </si>
  <si>
    <t>http://honeytask.com</t>
  </si>
  <si>
    <t>2d4f2e36-8c06-a945-a4e5-8bc656258d16</t>
  </si>
  <si>
    <t>HoneyTracks</t>
  </si>
  <si>
    <t>https://honeytracks.com</t>
  </si>
  <si>
    <t>df0a22de-8435-0fbf-17fb-3a3c56e87c12</t>
  </si>
  <si>
    <t>HoneyVR</t>
  </si>
  <si>
    <t>http://www.honeyvr.com/</t>
  </si>
  <si>
    <t>04c517e9-aa90-b096-7977-9a5e53d7bbdb</t>
  </si>
  <si>
    <t>Honeywell</t>
  </si>
  <si>
    <t>http://www.honeywell.com</t>
  </si>
  <si>
    <t>4a3bb6b4-773e-a61e-d12b-54f15833efe9</t>
  </si>
  <si>
    <t>Honeywell (Measurex)</t>
  </si>
  <si>
    <t>80d00c8e-1260-9a98-2a1f-46d2874f636b</t>
  </si>
  <si>
    <t>Honeywell (Systems &amp; Research)</t>
  </si>
  <si>
    <t>eef18371-4178-138f-c071-8fde6a5d1bd5</t>
  </si>
  <si>
    <t>Honeywell Aerospace</t>
  </si>
  <si>
    <t>a3c05567-d2a2-f1c8-b1c9-e4949492e81a</t>
  </si>
  <si>
    <t>Honeywell Asia Pacific</t>
  </si>
  <si>
    <t>https://www.asia.security.honeywell.com</t>
  </si>
  <si>
    <t>d20c52f3-a09e-a73e-deda-b035660e1fcf</t>
  </si>
  <si>
    <t>Honeywell Automation &amp; Control Solutions</t>
  </si>
  <si>
    <t>https://www.honeywellprocess.com</t>
  </si>
  <si>
    <t>5c2c55ae-926d-e8fc-a783-28ccf58fe1b3</t>
  </si>
  <si>
    <t>Honeywell Building Solutions</t>
  </si>
  <si>
    <t>https://buildingsolutions.honeywell.com</t>
  </si>
  <si>
    <t>c5cd7114-0691-4172-78e2-9f4b157fe168</t>
  </si>
  <si>
    <t>Honeywell Electronic Materials</t>
  </si>
  <si>
    <t>https://www.electronicmaterials.com</t>
  </si>
  <si>
    <t>7aaa0453-3789-c64d-719b-7061a8945eb3</t>
  </si>
  <si>
    <t>Honeywell Gas Technologies</t>
  </si>
  <si>
    <t>https://www.honeywellprocess.com/en-us/training/locations/europe/pages/kassel-germany.aspx</t>
  </si>
  <si>
    <t>8e0fdd14-bb8d-0af4-3e3b-c26473e78f00</t>
  </si>
  <si>
    <t>Honeywell Power Systems</t>
  </si>
  <si>
    <t>http://www.honeywellpower.com</t>
  </si>
  <si>
    <t>e185527f-3150-6b79-c3f8-b28c410278b4</t>
  </si>
  <si>
    <t>Honeywell Process Solutions</t>
  </si>
  <si>
    <t>c716a721-0136-70b5-c8da-6fbcf4daa693</t>
  </si>
  <si>
    <t>Honeywell Technology Solutions Inc.</t>
  </si>
  <si>
    <t>https://www.honeywell.com/htsi/</t>
  </si>
  <si>
    <t>1efa8bdf-bca9-6eaf-a68e-1eb897d2cd03</t>
  </si>
  <si>
    <t>Honeywell Turbo Technologies</t>
  </si>
  <si>
    <t>https://turbo.honeywell.com</t>
  </si>
  <si>
    <t>6995cab0-911a-547c-ceb9-bf517e63fc92</t>
  </si>
  <si>
    <t>Honeywell Turki Arabia Ltd.</t>
  </si>
  <si>
    <t>http://honeywell.com.sa</t>
  </si>
  <si>
    <t>08c4793e-a879-80ad-36b4-94e76e67749e</t>
  </si>
  <si>
    <t>Honeywell Venture Capital</t>
  </si>
  <si>
    <t>https://www.honeywell.com/ventures</t>
  </si>
  <si>
    <t>bdc5cba7-c971-6a68-6fd8-3ab1eab8359b</t>
  </si>
  <si>
    <t>Honeywell Vindicator Technologies</t>
  </si>
  <si>
    <t>https://www.honeywellvindicator.com/</t>
  </si>
  <si>
    <t>9933dd9b-2c84-8f2e-4bbb-ae36deb704e9</t>
  </si>
  <si>
    <t>honeywish</t>
  </si>
  <si>
    <t>http://www.honeywish.net/en</t>
  </si>
  <si>
    <t>24d16315-b9ac-3179-0183-7f86ced35cef</t>
  </si>
  <si>
    <t>Hong Kong Accredited Diamond Exchange</t>
  </si>
  <si>
    <t>https://www.hkade.com.hk</t>
  </si>
  <si>
    <t>0ac44157-9a5e-1b83-cfa0-321c10ccfd7c</t>
  </si>
  <si>
    <t>Hong Kong Aero Engine Services</t>
  </si>
  <si>
    <t>http://www.haesl.com</t>
  </si>
  <si>
    <t>d96d3193-70cf-5c6b-25ce-a3188b2560c5</t>
  </si>
  <si>
    <t>Hong Kong and China Gas</t>
  </si>
  <si>
    <t>http://www.towngas.com/eng/cust/index.aspx</t>
  </si>
  <si>
    <t>a40afdc4-bee3-e00e-fd22-fa3feb3c9686</t>
  </si>
  <si>
    <t>Hong Kong Applied Science and Technology Research Institute (ASTRI)</t>
  </si>
  <si>
    <t>http://www.astri.org/</t>
  </si>
  <si>
    <t>27df8934-8ce0-4e5b-f33c-0471aac9d86c</t>
  </si>
  <si>
    <t>Hong Kong Baptist University</t>
  </si>
  <si>
    <t>http://www.hkbu.edu.hk</t>
  </si>
  <si>
    <t>ac159a53-4558-6b60-2973-5ca20546737c</t>
  </si>
  <si>
    <t>Hong Kong Broadband Network</t>
  </si>
  <si>
    <t>http://www.hkbn.net/new/en/index.shtml</t>
  </si>
  <si>
    <t>858a83a5-70f7-f8ee-c623-c25b4b8ae571</t>
  </si>
  <si>
    <t>Hong Kong Business Angel Network Ltd</t>
  </si>
  <si>
    <t>http://www.hkban.org</t>
  </si>
  <si>
    <t>487412cd-7818-c897-384b-d59af3109f28</t>
  </si>
  <si>
    <t>Hong Kong Chinese Orchestra Limited</t>
  </si>
  <si>
    <t>http://www.hkco.org/en/index.html</t>
  </si>
  <si>
    <t>e11418f3-2fd9-51df-c080-5826cf9a8feb</t>
  </si>
  <si>
    <t>Hong Kong City Property</t>
  </si>
  <si>
    <t>http://www.hkcityproperty.com</t>
  </si>
  <si>
    <t>6592fc69-4671-929b-ff4d-fbc9ebef5499</t>
  </si>
  <si>
    <t>Hong Kong Committee for the Pacific Economic Cooperation</t>
  </si>
  <si>
    <t>http://www.hkcpec.org</t>
  </si>
  <si>
    <t>014f01e2-2171-eadf-9a36-ae94b19a7e3f</t>
  </si>
  <si>
    <t>Hong Kong Commons</t>
  </si>
  <si>
    <t>http://hkcommons.com/</t>
  </si>
  <si>
    <t>c2494d05-99ee-9f7b-c46b-23a2505b8def</t>
  </si>
  <si>
    <t>Hong Kong Council of Academic Accreditation</t>
  </si>
  <si>
    <t>http://www.hkcaavq.edu.hk</t>
  </si>
  <si>
    <t>7c8cafbc-801e-f182-dc40-72c35357259a</t>
  </si>
  <si>
    <t>Hong Kong Design Centre</t>
  </si>
  <si>
    <t>http://www.hkdesigncentre.org/en/index.asp</t>
  </si>
  <si>
    <t>68ddf5ba-551f-63dc-2a62-43241875dae3</t>
  </si>
  <si>
    <t>Hong Kong Digital Information Limited</t>
  </si>
  <si>
    <t>http://www.hkdil-x.com</t>
  </si>
  <si>
    <t>6bb1244d-55c4-f0f9-6d20-f3ac5d950b17</t>
  </si>
  <si>
    <t>Hong Kong Economic and Trade Office, San Francisco</t>
  </si>
  <si>
    <t>http://www.hketosf.gov.hk</t>
  </si>
  <si>
    <t>13984d15-3d01-7d7f-b51e-e81498240466</t>
  </si>
  <si>
    <t>Hong Kong Economic and Trade Office, USA</t>
  </si>
  <si>
    <t>http://www.hketousa.gov.hk/usa/index.htm</t>
  </si>
  <si>
    <t>b5d9a337-ee5c-610c-b871-22bcb649157c</t>
  </si>
  <si>
    <t>Hong Kong Electric</t>
  </si>
  <si>
    <t>https://www.hkelectric.com/</t>
  </si>
  <si>
    <t>250c0c09-3a48-f7b8-dd5e-2f9de8b7f0a4</t>
  </si>
  <si>
    <t>Hong Kong Exchanges</t>
  </si>
  <si>
    <t>http://hkex.com.hk</t>
  </si>
  <si>
    <t>aec559ff-e136-013e-9267-7657ba73d926</t>
  </si>
  <si>
    <t>Hong Kong Exclusive</t>
  </si>
  <si>
    <t>http://www.hkexclusive.com/</t>
  </si>
  <si>
    <t>177b6a71-daa4-29b6-544b-2b02b3bf0a43</t>
  </si>
  <si>
    <t>Hong Kong Exporters' Association</t>
  </si>
  <si>
    <t>http://www.exporters.org.hk</t>
  </si>
  <si>
    <t>fc25868e-2056-5f63-7c9f-7d421aedda1d</t>
  </si>
  <si>
    <t>Hong Kong Federation of Women</t>
  </si>
  <si>
    <t>http://www.hkfw.org</t>
  </si>
  <si>
    <t>3612eec2-8655-74fa-f56c-20431fd6426e</t>
  </si>
  <si>
    <t>Hong Kong Free Press</t>
  </si>
  <si>
    <t>https://www.hongkongfp.com</t>
  </si>
  <si>
    <t>f53e8b4c-f65c-ae10-2db0-e89fe7577e9f</t>
  </si>
  <si>
    <t>Hong Kong General Chamber of Commerce</t>
  </si>
  <si>
    <t>http://www.chamber.org.hk</t>
  </si>
  <si>
    <t>0428dd26-bc11-d85b-d25f-b9e59ea39e03</t>
  </si>
  <si>
    <t>Hong Kong Government Legislative Council</t>
  </si>
  <si>
    <t>http://www.legco.gov.hk</t>
  </si>
  <si>
    <t>8d9041c6-440f-6eeb-d5c7-cc4044aac279</t>
  </si>
  <si>
    <t>Hong Kong Honserv</t>
  </si>
  <si>
    <t>http://www.honserv.com.hk/</t>
  </si>
  <si>
    <t>9e096fdd-e995-0dd6-c958-972e2da831e2</t>
  </si>
  <si>
    <t>Hong Kong Institute of Certified Public Accountants</t>
  </si>
  <si>
    <t>http://www.hkicpa.org.hk/en/</t>
  </si>
  <si>
    <t>95207b40-3a80-ff02-fe52-825956f6486c</t>
  </si>
  <si>
    <t>Hong Kong Institute of Vocational Education (IVE)</t>
  </si>
  <si>
    <t>http://www.ive.edu.hk</t>
  </si>
  <si>
    <t>9d828265-694d-d58f-dab1-9224cb9bcaa3</t>
  </si>
  <si>
    <t>Hong Kong Interbank Clearing</t>
  </si>
  <si>
    <t>https://www.hkicl.com.hk</t>
  </si>
  <si>
    <t>d133e778-116e-bc7a-8390-caf099ffb02f</t>
  </si>
  <si>
    <t>Hong Kong Internet Finance Association</t>
  </si>
  <si>
    <t>http://www.hkifa.org</t>
  </si>
  <si>
    <t>99f0900e-921a-6858-046e-d9d2d21d08b4</t>
  </si>
  <si>
    <t>Hong Kong Internet Finance Association (HKIFA)</t>
  </si>
  <si>
    <t>http://www.hkifa.org/en</t>
  </si>
  <si>
    <t>8b2b2612-5e2a-22e8-f57c-004bb9755414</t>
  </si>
  <si>
    <t>Hong Kong IT Group</t>
  </si>
  <si>
    <t>http://www.hkitg.com</t>
  </si>
  <si>
    <t>f6d5f713-e092-88ec-837c-7c55bbfa1a39</t>
  </si>
  <si>
    <t>Hong Kong Jockey Club</t>
  </si>
  <si>
    <t>http://www.hkjc.com/</t>
  </si>
  <si>
    <t>ff6478c6-732b-5904-da78-b73664809bd9</t>
  </si>
  <si>
    <t>Hong Kong Life Insurance Limited</t>
  </si>
  <si>
    <t>http://www.hklife.com.hk/</t>
  </si>
  <si>
    <t>e0edd024-590e-777f-6021-2716568973a1</t>
  </si>
  <si>
    <t>Hong Kong Management Association</t>
  </si>
  <si>
    <t>http://www.hkma.org.hk/</t>
  </si>
  <si>
    <t>cdca8016-a3a2-e3f3-28cf-f2979ddd4473</t>
  </si>
  <si>
    <t>Hong Kong Monetary Authority</t>
  </si>
  <si>
    <t>http://www.hkma.gov.hk</t>
  </si>
  <si>
    <t>89c7c458-d7ac-1e4f-6b2d-fb32c2830a26</t>
  </si>
  <si>
    <t>Hong Kong Observatory</t>
  </si>
  <si>
    <t>http://www.hko.gov.hk</t>
  </si>
  <si>
    <t>16c2771b-347e-382a-3d99-040affb6c257</t>
  </si>
  <si>
    <t>Hong Kong Online Plaza</t>
  </si>
  <si>
    <t>http://onlineplaza.com.hk</t>
  </si>
  <si>
    <t>d9ca6283-db13-3d01-1a6e-dfacdb84b6ba</t>
  </si>
  <si>
    <t>Hong Kong Police Force</t>
  </si>
  <si>
    <t>http://www.police.gov.hk/ppp_en/</t>
  </si>
  <si>
    <t>06d28148-ea46-ab42-b4fa-e7b6db2fd850</t>
  </si>
  <si>
    <t>Hong Kong Polytechnic University</t>
  </si>
  <si>
    <t>http://www.polyu.edu.hk</t>
  </si>
  <si>
    <t>f8eaf751-e00a-a78a-0317-bdfac937f93c</t>
  </si>
  <si>
    <t>Hong Kong Realty Limited</t>
  </si>
  <si>
    <t>http://www.hongkongrealty.com.hk</t>
  </si>
  <si>
    <t>01d6046d-dd0a-a55d-1aa5-162029eb5857</t>
  </si>
  <si>
    <t>Hong Kong Reel Sea Ship Service Co., ltd</t>
  </si>
  <si>
    <t>http://www.seashipserv.com/</t>
  </si>
  <si>
    <t>6fb9f957-709e-aacf-0e2d-b93ac2e93f40</t>
  </si>
  <si>
    <t>Hong Kong Sanatorium &amp; Hospital</t>
  </si>
  <si>
    <t>http://www.hksh.org.hk</t>
  </si>
  <si>
    <t>ca1539dd-3475-0df6-36a7-4a68367611be</t>
  </si>
  <si>
    <t>Hong Kong Science and Technology</t>
  </si>
  <si>
    <t>http://www.hkstp.org/</t>
  </si>
  <si>
    <t>b7bde832-40ce-dfca-2d46-b9bf2c5a2268</t>
  </si>
  <si>
    <t>Hong Kong Science and Technology Parks Corporation</t>
  </si>
  <si>
    <t>https://www.hkstp.org</t>
  </si>
  <si>
    <t>32ae4415-0a63-477d-d288-7f6c271fda70</t>
  </si>
  <si>
    <t>Hong Kong Science and Technology Parks Corporation (HKSTP)</t>
  </si>
  <si>
    <t>https://www.hkstp.org/en/index.aspx</t>
  </si>
  <si>
    <t>3f69c10e-5440-db7c-9b23-3cd73c28c516</t>
  </si>
  <si>
    <t>Hong Kong Society of Accountants</t>
  </si>
  <si>
    <t>http://www.hkicpa.org.hk</t>
  </si>
  <si>
    <t>4cf84a22-85e7-52c9-439c-083442f16ca5</t>
  </si>
  <si>
    <t>Hong Kong Special Administrative Region Passport</t>
  </si>
  <si>
    <t>http://www.immd.gov.hk</t>
  </si>
  <si>
    <t>68a4d584-eadf-de45-5635-742026cc3685</t>
  </si>
  <si>
    <t>Hong Kong Sports Institute Limited</t>
  </si>
  <si>
    <t>http://www.hksi.org.hk/</t>
  </si>
  <si>
    <t>2e6c9cdf-b0ab-4172-4566-4f4cabcc38fc</t>
  </si>
  <si>
    <t>Hong Kong Stock Exchange</t>
  </si>
  <si>
    <t>https://www.hkex.com</t>
  </si>
  <si>
    <t>130679f5-72f8-32aa-6ba5-975e496eab20</t>
  </si>
  <si>
    <t>Hong Kong Storage</t>
  </si>
  <si>
    <t>http://www.hongkongstorage.com</t>
  </si>
  <si>
    <t>b87bcaf3-050b-5077-ae19-4b44f129e593</t>
  </si>
  <si>
    <t>Hong Kong Tesla Technology</t>
  </si>
  <si>
    <t>http://www.t-pai.com/</t>
  </si>
  <si>
    <t>88df669f-3b2a-ef97-0136-0d5aa142dd4e</t>
  </si>
  <si>
    <t>Hong Kong Tourism</t>
  </si>
  <si>
    <t>http://hongkongtravelguide.net</t>
  </si>
  <si>
    <t>951660ef-3be3-1474-1632-651b2d5fb06c</t>
  </si>
  <si>
    <t>Hong Kong Tourism Board</t>
  </si>
  <si>
    <t>http://www.discoverhongkong.com/us</t>
  </si>
  <si>
    <t>d4c8daa2-b23b-021b-d76e-ab1b974314b7</t>
  </si>
  <si>
    <t>Hong Kong Trade Development Council</t>
  </si>
  <si>
    <t>http://www.hktdc.com</t>
  </si>
  <si>
    <t>83122b56-d620-4acc-bbd7-61f33ece876b</t>
  </si>
  <si>
    <t>Hong Kong University of Science and Technology</t>
  </si>
  <si>
    <t>b07870ac-50cb-2a82-d7ed-fa5b051d8cf1</t>
  </si>
  <si>
    <t>Hong Kong Wen Wei Po</t>
  </si>
  <si>
    <t>http://www.wenweipo.com/</t>
  </si>
  <si>
    <t>ce2875ef-033a-d4ef-1957-4cd08e542061</t>
  </si>
  <si>
    <t>Hong Kong's Startup Bootcamp</t>
  </si>
  <si>
    <t>http://startupsunplugged.com</t>
  </si>
  <si>
    <t>4a75eea9-4590-6e2d-4001-0adef450643c</t>
  </si>
  <si>
    <t>Hong Leong Bank</t>
  </si>
  <si>
    <t>https://www.hlb.com.my/main/</t>
  </si>
  <si>
    <t>d6d3e523-e138-87cf-7f64-55bd4f8c23bf</t>
  </si>
  <si>
    <t>Hong Leong Group</t>
  </si>
  <si>
    <t>http://www.hongleong.com/</t>
  </si>
  <si>
    <t>b1878c31-0b24-a69b-e74e-b7cb9ab2469d</t>
  </si>
  <si>
    <t>Hong Sheng Technology</t>
  </si>
  <si>
    <t>http://www.hong-sheng.com</t>
  </si>
  <si>
    <t>a2b41cc1-b948-d7ea-7482-da1e23e16f57</t>
  </si>
  <si>
    <t>Hong Yip Service Company</t>
  </si>
  <si>
    <t>http://www.hongyip.com.hk</t>
  </si>
  <si>
    <t>5dad1241-81cb-2dea-454c-3ce627ef7457</t>
  </si>
  <si>
    <t>Hongan Group</t>
  </si>
  <si>
    <t>http://en.hongan.com.cn</t>
  </si>
  <si>
    <t>da7fe6a7-e558-ad42-43da-f5e802a09114</t>
  </si>
  <si>
    <t>Hongdao Fund</t>
  </si>
  <si>
    <t>http://www.hongdao1.com/</t>
  </si>
  <si>
    <t>9514bf14-218b-518e-dedb-9ffcc5f23c11</t>
  </si>
  <si>
    <t>Hongdian Corporation</t>
  </si>
  <si>
    <t>http://www1.hongdian.com</t>
  </si>
  <si>
    <t>0c223fb2-3ee4-a3a8-3db7-1d567b8b210e</t>
  </si>
  <si>
    <t>Hongdianzhibo</t>
  </si>
  <si>
    <t>http://www.dian.fm</t>
  </si>
  <si>
    <t>5b6c08c4-ea9e-e637-bda9-63f3e06603d5</t>
  </si>
  <si>
    <t>Hongene Biotechnology</t>
  </si>
  <si>
    <t>http://www.hongene.com/</t>
  </si>
  <si>
    <t>cdad4e60-98ba-6315-fc99-9af195858b05</t>
  </si>
  <si>
    <t>Honghap Valley</t>
  </si>
  <si>
    <t>http://honghapvalley.org/</t>
  </si>
  <si>
    <t>3ccdff61-6c54-6c48-10ba-ce031123cd03</t>
  </si>
  <si>
    <t>HONGi</t>
  </si>
  <si>
    <t>https://hongi.com/</t>
  </si>
  <si>
    <t>b6c90f49-db0e-d41e-84a2-56760d8e3c38</t>
  </si>
  <si>
    <t>Hongik University</t>
  </si>
  <si>
    <t>http://www.hongik.ac.kr/english_neo/</t>
  </si>
  <si>
    <t>2b26205b-2dd7-2507-0fd2-6e143d3ff994</t>
  </si>
  <si>
    <t>Hongkong and Shanghai Hotels</t>
  </si>
  <si>
    <t>https://www.hshgroup.com</t>
  </si>
  <si>
    <t>72796498-2229-cda0-c659-747eb225c2a4</t>
  </si>
  <si>
    <t>HongKong Jiahong Group</t>
  </si>
  <si>
    <t>http://www.jiagroup.co</t>
  </si>
  <si>
    <t>d62f23ed-2120-2428-8411-f85491fd79a5</t>
  </si>
  <si>
    <t>HONGKONG OPTICAL LENS (Philippines) CORP.</t>
  </si>
  <si>
    <t>http://www.hongkongopticalphils.com</t>
  </si>
  <si>
    <t>87a93e74-1e6a-1c60-8527-cb30b220fd71</t>
  </si>
  <si>
    <t>Hongkong Telecom</t>
  </si>
  <si>
    <t>http://hkt.com</t>
  </si>
  <si>
    <t>9ae97132-ed25-7f4c-6bfd-a3d6167d0c4f</t>
  </si>
  <si>
    <t>Hongkong Thankyou99 Hotel Chain Management Group</t>
  </si>
  <si>
    <t>http://www.thankyou99.com/</t>
  </si>
  <si>
    <t>5e150988-ce2f-8375-114b-8c67542c7e27</t>
  </si>
  <si>
    <t>hongkong yejian technologies (Router-switch)</t>
  </si>
  <si>
    <t>http://www.router-switch.com</t>
  </si>
  <si>
    <t>26c95630-99b5-c956-ef98-25e1e65fdc31</t>
  </si>
  <si>
    <t>HongKongFinTech</t>
  </si>
  <si>
    <t>http://www.hongkong-fintech.hk/</t>
  </si>
  <si>
    <t>80d04aab-fd09-e324-f69c-c8ee736d5a39</t>
  </si>
  <si>
    <t>hongkongfloristshop</t>
  </si>
  <si>
    <t>http://www.hongkongfloristshop.com/new_year.asp</t>
  </si>
  <si>
    <t>8e71b489-8780-3ece-82c5-db99f613a129</t>
  </si>
  <si>
    <t>Honglian Communication Networks Systems Co. Ltd</t>
  </si>
  <si>
    <t>http://company.ch.gongchang.com/info/61594086_77bf</t>
  </si>
  <si>
    <t>f437fe5a-e7ff-d07b-f4dd-cf3dd087c86b</t>
  </si>
  <si>
    <t>Honglin Technology Group Limited</t>
  </si>
  <si>
    <t>http://www.hong-lin.com.cn</t>
  </si>
  <si>
    <t>124d5829-a41a-ebfc-9d45-92af3fcd8413</t>
  </si>
  <si>
    <t>Hongling Capital</t>
  </si>
  <si>
    <t>https://www.my089.com</t>
  </si>
  <si>
    <t>ff01f340-e113-efa0-b991-42f37b354179</t>
  </si>
  <si>
    <t>HONGLITEK CO., LTD</t>
  </si>
  <si>
    <t>http://www.honglitek.com/</t>
  </si>
  <si>
    <t>fe1082b7-e47c-e6fa-e4c1-7a54c97a9ff8</t>
  </si>
  <si>
    <t>Hongzhun Technology</t>
  </si>
  <si>
    <t>http://www.mold-and-tool.com/</t>
  </si>
  <si>
    <t>08ea3e44-06c6-3858-fb4e-f819ecd944bc</t>
  </si>
  <si>
    <t>Honigman</t>
  </si>
  <si>
    <t>http://www.honigman.com/</t>
  </si>
  <si>
    <t>4323a637-37e2-55ca-ce28-2b2960a9b211</t>
  </si>
  <si>
    <t>Honigman Media</t>
  </si>
  <si>
    <t>http://www.brianhonigman.com</t>
  </si>
  <si>
    <t>ccb8b8de-0aca-3983-d975-6bc80be49754</t>
  </si>
  <si>
    <t>Honk</t>
  </si>
  <si>
    <t>http://www.honk.com</t>
  </si>
  <si>
    <t>f4a683e0-cda3-580a-2b3b-adfc422f71c3</t>
  </si>
  <si>
    <t>HONK</t>
  </si>
  <si>
    <t>http://www.honkforhelp.com</t>
  </si>
  <si>
    <t>48611a96-24c0-b57b-666b-90e0c69670ee</t>
  </si>
  <si>
    <t>HonkMobile</t>
  </si>
  <si>
    <t>http://www.honkmobile.com/</t>
  </si>
  <si>
    <t>799d2788-3a2b-e59b-98d8-e400d7f68320</t>
  </si>
  <si>
    <t>HonMed</t>
  </si>
  <si>
    <t>http://www.honmed.de</t>
  </si>
  <si>
    <t>cfe1e5ee-f02c-2598-d7cf-ab7027365665</t>
  </si>
  <si>
    <t>Honolulu Academy of Arts</t>
  </si>
  <si>
    <t>https://honolulumuseum.org</t>
  </si>
  <si>
    <t>8aa57f53-3c4a-3edf-1914-f1c43e459295</t>
  </si>
  <si>
    <t>Honolulu Board of Realtors</t>
  </si>
  <si>
    <t>http://www.hicentral.com</t>
  </si>
  <si>
    <t>17dab74f-c643-d2ad-b7bd-dcaa0d364773</t>
  </si>
  <si>
    <t>Honolulu Community College, Honolulu</t>
  </si>
  <si>
    <t>http://www.hcc.hawaii.edu/</t>
  </si>
  <si>
    <t>56306517-a2b1-b267-72e0-1b660dd87414</t>
  </si>
  <si>
    <t>Honolulu Data Scraping</t>
  </si>
  <si>
    <t>http://www.webdatascraping.us/</t>
  </si>
  <si>
    <t>b7b3182c-2bf2-e6e5-713e-213d46906499</t>
  </si>
  <si>
    <t>Honolulu Street Pulse</t>
  </si>
  <si>
    <t>http://www.honolulustreetpulse.com/</t>
  </si>
  <si>
    <t>9c6b2139-1727-d4b9-5622-ad5bdbab8097</t>
  </si>
  <si>
    <t>Honolulu Tree Service</t>
  </si>
  <si>
    <t>http://www.honolulutreeservice.info/</t>
  </si>
  <si>
    <t>b24b563b-9e0c-13a5-0b39-9d4d8ea27264</t>
  </si>
  <si>
    <t>HonoluluAttorneyJobs.com</t>
  </si>
  <si>
    <t>http://www.honoluluattorneyjobs.com</t>
  </si>
  <si>
    <t>a68825fe-11bc-81e6-f393-b9120675a6c7</t>
  </si>
  <si>
    <t>Honor</t>
  </si>
  <si>
    <t>http://hihonor.com/en</t>
  </si>
  <si>
    <t>965c65cb-e596-9402-9ac8-30144c9f8fd2</t>
  </si>
  <si>
    <t>http://joinhonor.com</t>
  </si>
  <si>
    <t>4b9d1cb5-af50-6cf4-09ff-5c00e7f188c5</t>
  </si>
  <si>
    <t>Honor America Radio</t>
  </si>
  <si>
    <t>http://honoramerica.wix.com/honoramerica</t>
  </si>
  <si>
    <t>edffc5d7-9b43-a5a5-23a8-2f52759ca643</t>
  </si>
  <si>
    <t>Honor Business Solutions</t>
  </si>
  <si>
    <t>http://honorsolutions.com</t>
  </si>
  <si>
    <t>8777bfd4-6997-edb4-2172-d26131eba50d</t>
  </si>
  <si>
    <t>Honor Carpet Cleaning</t>
  </si>
  <si>
    <t>http://carpetcleanerinflorida.com</t>
  </si>
  <si>
    <t>95f1596f-5aee-5546-deb0-605df6832b25</t>
  </si>
  <si>
    <t>Honor Code</t>
  </si>
  <si>
    <t>http://www.narcosis-the-game.com</t>
  </si>
  <si>
    <t>a76339ac-7842-ee13-b41b-79e04eb025f4</t>
  </si>
  <si>
    <t>Honor Credit Union</t>
  </si>
  <si>
    <t>http://www.honorcu.com</t>
  </si>
  <si>
    <t>8a4a576a-b80e-f9a2-715e-ec267005bb9f</t>
  </si>
  <si>
    <t>Honor Education</t>
  </si>
  <si>
    <t>http://honoreducation.com/</t>
  </si>
  <si>
    <t>4a5d9b43-02ec-8e44-02a0-632d0eae0cec</t>
  </si>
  <si>
    <t>Honor Flight Chicago</t>
  </si>
  <si>
    <t>http://www.honorflightchicago.org</t>
  </si>
  <si>
    <t>def3e1f6-d224-49f0-1899-8b23ead25639</t>
  </si>
  <si>
    <t>Honor Medical Staffing</t>
  </si>
  <si>
    <t>http://www.honormedical.com</t>
  </si>
  <si>
    <t>0e6628bc-8608-054a-c0c9-572472a1b571</t>
  </si>
  <si>
    <t>Honor Mountain Interactive</t>
  </si>
  <si>
    <t>http://honormountaininteractive.com/</t>
  </si>
  <si>
    <t>49ad70d0-a933-256e-05a0-1316c553428a</t>
  </si>
  <si>
    <t>Honor Oak Carpet Cleaners</t>
  </si>
  <si>
    <t>http://honoroakcarpetcleaners.org.uk</t>
  </si>
  <si>
    <t>4df18d07-fb41-40d7-4d04-273f52834bfc</t>
  </si>
  <si>
    <t>Honorable CÌÄåÁmara de Diputados de la NaciÌÄå_n Argentina</t>
  </si>
  <si>
    <t>http://www.hcdn.gob.ar/</t>
  </si>
  <si>
    <t>aaf09bf9-69d1-f9d0-72fc-8efbb72d64b3</t>
  </si>
  <si>
    <t>Honorary Consulate of Romania San Francisco</t>
  </si>
  <si>
    <t>http://www.romanianconsulate.org/</t>
  </si>
  <si>
    <t>85cbf10e-c41b-11fd-62ef-df60d337166d</t>
  </si>
  <si>
    <t>HonorHealth</t>
  </si>
  <si>
    <t>https://www.honorhealth.com/</t>
  </si>
  <si>
    <t>23f3070f-f9aa-f31c-b56e-7dc6d7be9fca</t>
  </si>
  <si>
    <t>Honoris United Universities</t>
  </si>
  <si>
    <t>http://www.honoris.net/</t>
  </si>
  <si>
    <t>073cad79-6046-50f0-8c7e-1f79936236a6</t>
  </si>
  <si>
    <t>Honorlock</t>
  </si>
  <si>
    <t>https://honorlock.com/</t>
  </si>
  <si>
    <t>aa2d7c34-1b05-5d48-9d06-05f0b2249c5e</t>
  </si>
  <si>
    <t>HonorSociety.org</t>
  </si>
  <si>
    <t>https://www.honorsociety.org</t>
  </si>
  <si>
    <t>73126fd6-ac63-8242-2b54-9d6ecceebad0</t>
  </si>
  <si>
    <t>Honour Box</t>
  </si>
  <si>
    <t>http://www.honourbox.co.uk</t>
  </si>
  <si>
    <t>d32942b3-5eae-9332-b5b7-1413a31d9f3c</t>
  </si>
  <si>
    <t>Honpe Technology (ShenZhen) Co</t>
  </si>
  <si>
    <t>http://www.honpe.com</t>
  </si>
  <si>
    <t>b5e2ca11-80e9-3059-0532-d6bad0d2c136</t>
  </si>
  <si>
    <t>HONQ</t>
  </si>
  <si>
    <t>http://honq.house/</t>
  </si>
  <si>
    <t>9a09d3c4-d48e-f9d1-b01c-e364a5fc50d0</t>
  </si>
  <si>
    <t>Honsador Holding</t>
  </si>
  <si>
    <t>http://www.honsador.com/</t>
  </si>
  <si>
    <t>260b52ed-fc40-2a75-bfec-dde91ffcbfdc</t>
  </si>
  <si>
    <t>Honsador Lumber</t>
  </si>
  <si>
    <t>41fefe72-d76e-37bf-18ab-ee2da1eb61f7</t>
  </si>
  <si>
    <t>Honsel International Technologies</t>
  </si>
  <si>
    <t>http://www.hit.lu</t>
  </si>
  <si>
    <t>5bc49f67-d079-cb8e-e80f-31d1073a002d</t>
  </si>
  <si>
    <t>Honula</t>
  </si>
  <si>
    <t>https://www.honula.com/</t>
  </si>
  <si>
    <t>acae8e01-859b-44af-72c2-c4dcacf64541</t>
  </si>
  <si>
    <t>Hony Capital</t>
  </si>
  <si>
    <t>http://www.honycapital.com</t>
  </si>
  <si>
    <t>c0e35078-3ce9-131d-b38d-ed5a7efc81ff</t>
  </si>
  <si>
    <t>Honyaku Center</t>
  </si>
  <si>
    <t>http://www.honyakuctren.com/</t>
  </si>
  <si>
    <t>d181e36d-84cf-27c6-ebbe-4aaa8b42576f</t>
  </si>
  <si>
    <t>Honydo</t>
  </si>
  <si>
    <t>http://www.honydo.com</t>
  </si>
  <si>
    <t>a0481ac3-0826-2a50-06ba-e322208a0e77</t>
  </si>
  <si>
    <t>Honyee Global</t>
  </si>
  <si>
    <t>http://www.honyeemedia.com/index_e.html</t>
  </si>
  <si>
    <t>e42c188c-a805-9cfa-db32-7207d4cb450c</t>
  </si>
  <si>
    <t>Hoo Events</t>
  </si>
  <si>
    <t>https://hoo.events/</t>
  </si>
  <si>
    <t>e6366461-59d1-43cf-f4bb-fb6c7314bca1</t>
  </si>
  <si>
    <t>Hoo-Kong</t>
  </si>
  <si>
    <t>https://www.hoo-kong.com</t>
  </si>
  <si>
    <t>80ba490f-416f-0f72-4d8d-fc7a6a7b6a06</t>
  </si>
  <si>
    <t>Hooan</t>
  </si>
  <si>
    <t>http://rocketpun.ch/company/hooan</t>
  </si>
  <si>
    <t>bf8e28a3-04e7-8492-99a4-655034ec37c2</t>
  </si>
  <si>
    <t>Hoobbi.com</t>
  </si>
  <si>
    <t>https://www.hoobbi.com</t>
  </si>
  <si>
    <t>15793d9c-8c59-c953-974b-dcf31c3c1e8a</t>
  </si>
  <si>
    <t>Hoobbyy.com</t>
  </si>
  <si>
    <t>http://www.dailyworkbook.com</t>
  </si>
  <si>
    <t>ed0a6614-260e-136f-8319-e5d7fe12a4a8</t>
  </si>
  <si>
    <t>hoobee</t>
  </si>
  <si>
    <t>http://theglobalappcompany.com</t>
  </si>
  <si>
    <t>b2c01b1e-70ab-6d1c-8d91-499074df1e4d</t>
  </si>
  <si>
    <t>Hooch</t>
  </si>
  <si>
    <t>http://hooch.co</t>
  </si>
  <si>
    <t>0917e386-92fb-104c-d56f-51e0f53858f0</t>
  </si>
  <si>
    <t>Hooch Creative</t>
  </si>
  <si>
    <t>http://hoochcreative.com.au/</t>
  </si>
  <si>
    <t>539366e0-ee35-721e-8438-6ac7eddad4a0</t>
  </si>
  <si>
    <t>HoochHound</t>
  </si>
  <si>
    <t>http://www.hoochhound.com</t>
  </si>
  <si>
    <t>320751be-4775-d3cf-fb09-deb52cf87858</t>
  </si>
  <si>
    <t>Hood</t>
  </si>
  <si>
    <t>http://www.myhood.co/</t>
  </si>
  <si>
    <t>c4254f6a-21b1-6d58-2274-fb9820b4fd52</t>
  </si>
  <si>
    <t>Hood Association</t>
  </si>
  <si>
    <t>http://www.hmshood.com/</t>
  </si>
  <si>
    <t>8be3adf4-567b-4bc7-cb03-4a3d08b52f8e</t>
  </si>
  <si>
    <t>Hood College</t>
  </si>
  <si>
    <t>http://www.hood.edu/</t>
  </si>
  <si>
    <t>ef47f034-5015-8498-e6ed-fcdd1147d9c2</t>
  </si>
  <si>
    <t>Hood Companies</t>
  </si>
  <si>
    <t>http://www.hoodcompanies.com/</t>
  </si>
  <si>
    <t>85c08e09-45cc-2013-103f-acb5daf22c1d</t>
  </si>
  <si>
    <t>Hood Container</t>
  </si>
  <si>
    <t>http://www.hoodcontainer.com/</t>
  </si>
  <si>
    <t>28e6676e-f1f2-7f08-93d5-d93e9cadb616</t>
  </si>
  <si>
    <t>Hood News TV</t>
  </si>
  <si>
    <t>http://hoodnewstv.com/</t>
  </si>
  <si>
    <t>c9d351fc-7cde-1f8f-c5b9-2d5499bce3c8</t>
  </si>
  <si>
    <t>Hood Sweeney</t>
  </si>
  <si>
    <t>http://www.hoodsweeney.com.au</t>
  </si>
  <si>
    <t>cd34fc62-4598-b4d4-6e95-5a726b2a9fed</t>
  </si>
  <si>
    <t>Hood Theological Seminary</t>
  </si>
  <si>
    <t>http://www.hoodseminary.edu/</t>
  </si>
  <si>
    <t>3a6db359-e5d1-7f39-e65c-b60c58f08a95</t>
  </si>
  <si>
    <t>hood.de</t>
  </si>
  <si>
    <t>https://www.hood.de/</t>
  </si>
  <si>
    <t>85dd0eaf-c2bd-e2e8-0637-07b90faa178d</t>
  </si>
  <si>
    <t>Hooda Math</t>
  </si>
  <si>
    <t>http://www.hoodamath.com</t>
  </si>
  <si>
    <t>d6c5d1f4-4a9b-b906-f686-21427bc915f7</t>
  </si>
  <si>
    <t>Hoodboard</t>
  </si>
  <si>
    <t>http://www.hoodboard.se</t>
  </si>
  <si>
    <t>a66de0c7-6bec-3dfe-9caa-93e5b22d79fd</t>
  </si>
  <si>
    <t>hoodeasy</t>
  </si>
  <si>
    <t>http://www.hoodeasy.com</t>
  </si>
  <si>
    <t>f73e8ab0-43b3-da51-273a-e84a3a5e12f8</t>
  </si>
  <si>
    <t>Hoodeo</t>
  </si>
  <si>
    <t>http://www.hoodeo.com</t>
  </si>
  <si>
    <t>62b306fd-fca0-0af7-f0c9-d5158868220a</t>
  </si>
  <si>
    <t>Hoodere</t>
  </si>
  <si>
    <t>http://www.hoodere.com</t>
  </si>
  <si>
    <t>e2bbbed6-2b69-0cc1-0fc8-788679e30abc</t>
  </si>
  <si>
    <t>HoodHot Travel</t>
  </si>
  <si>
    <t>http://hoodhottravel.com</t>
  </si>
  <si>
    <t>c36165bb-a3d9-57d6-86e4-84886ee67c3b</t>
  </si>
  <si>
    <t>Hoodi</t>
  </si>
  <si>
    <t>https://hoodi.co</t>
  </si>
  <si>
    <t>196d310e-a377-0c3d-de81-7b8b0e59e978</t>
  </si>
  <si>
    <t>Hoodie</t>
  </si>
  <si>
    <t>http://www.originalhoodieco.com</t>
  </si>
  <si>
    <t>cddf72eb-9a4f-413c-0887-09e8830265cb</t>
  </si>
  <si>
    <t>Hoodie Dude</t>
  </si>
  <si>
    <t>http://hoodiedude.com</t>
  </si>
  <si>
    <t>08876f4b-ac93-bd1e-c987-4be41b566331</t>
  </si>
  <si>
    <t>hoodiepeople.com</t>
  </si>
  <si>
    <t>http://www.hoodiepeople.com</t>
  </si>
  <si>
    <t>aeaa3557-8904-7add-b5a7-d48114e52de1</t>
  </si>
  <si>
    <t>Hoodies Ltd</t>
  </si>
  <si>
    <t>http://www.hoodies.co.il/</t>
  </si>
  <si>
    <t>4ecd8c48-d8f1-7578-1bf5-8905e7529256</t>
  </si>
  <si>
    <t>Hoodietee</t>
  </si>
  <si>
    <t>http://www.hoodietee.co.uk</t>
  </si>
  <si>
    <t>1341f5fa-ef27-7c45-d833-eca28630d3b9</t>
  </si>
  <si>
    <t>Hoodin</t>
  </si>
  <si>
    <t>http://www.hoodin.com</t>
  </si>
  <si>
    <t>07744da2-132b-fffa-3d6c-e62e26ceeddf</t>
  </si>
  <si>
    <t>Hoodinn</t>
  </si>
  <si>
    <t>http://www.hoodinn.com</t>
  </si>
  <si>
    <t>28d7a76e-5221-e88c-8bac-28b83e542637</t>
  </si>
  <si>
    <t>Hoodiny Entertainment Group</t>
  </si>
  <si>
    <t>http://www.hoodiny.com</t>
  </si>
  <si>
    <t>0d5ffdc3-aec9-7e67-6ed9-4e158f9e3711</t>
  </si>
  <si>
    <t>Hoodline</t>
  </si>
  <si>
    <t>http://hoodline.com/</t>
  </si>
  <si>
    <t>e858c39e-7c80-706b-57a1-4f54843f1c1f</t>
  </si>
  <si>
    <t>Hoodman Corporation</t>
  </si>
  <si>
    <t>http://hoodmanusa.com</t>
  </si>
  <si>
    <t>c0a84b41-f7d1-1fdd-2797-aeb13563d999</t>
  </si>
  <si>
    <t>Hoodoko</t>
  </si>
  <si>
    <t>http://hoodoko.com</t>
  </si>
  <si>
    <t>74b64746-74cf-ec92-c754-78194d24b117</t>
  </si>
  <si>
    <t>Hoodoo Digital</t>
  </si>
  <si>
    <t>https://hoodoo.digital</t>
  </si>
  <si>
    <t>86d2a996-82a5-ee92-650e-37fde7a8c3b0</t>
  </si>
  <si>
    <t>HoodPoints.com</t>
  </si>
  <si>
    <t>http://www.hoodpoints.com</t>
  </si>
  <si>
    <t>6daf0632-7af0-61c2-fd24-7de20c4769d2</t>
  </si>
  <si>
    <t>Hoods</t>
  </si>
  <si>
    <t>https://www.hoods.io/</t>
  </si>
  <si>
    <t>0f0d5a33-a081-abce-14fa-c1825ac0d846</t>
  </si>
  <si>
    <t>Hoods Guru</t>
  </si>
  <si>
    <t>http://www.hoods.guru/</t>
  </si>
  <si>
    <t>f8610a44-0aaf-e593-b2fc-746c99446e63</t>
  </si>
  <si>
    <t>HoodScoop</t>
  </si>
  <si>
    <t>http://www.hoodscoop.io/</t>
  </si>
  <si>
    <t>f4e8dd54-0f2f-e499-91c0-f277d4dedd63</t>
  </si>
  <si>
    <t>Hoodstarter</t>
  </si>
  <si>
    <t>https://www.hoodstarter.com</t>
  </si>
  <si>
    <t>6d329ae4-088c-465a-a894-19a791f28b49</t>
  </si>
  <si>
    <t>Hoodu Inc</t>
  </si>
  <si>
    <t>http://getheyfever.com</t>
  </si>
  <si>
    <t>c0a3e346-b303-4aaf-7561-b55e6a2e38a5</t>
  </si>
  <si>
    <t>Hoody</t>
  </si>
  <si>
    <t>http://gohoody.com</t>
  </si>
  <si>
    <t>d32b7d04-a67b-3d7b-9449-b990b83026b5</t>
  </si>
  <si>
    <t>HOODYWOOD RECORDS</t>
  </si>
  <si>
    <t>http://www.hoodywood.com</t>
  </si>
  <si>
    <t>e9a598c6-c337-cc44-0447-2daee27df274</t>
  </si>
  <si>
    <t>HOOF</t>
  </si>
  <si>
    <t>http://www.thehoofapp.com/</t>
  </si>
  <si>
    <t>d9a7504d-d450-2358-5fb1-1c22e9089709</t>
  </si>
  <si>
    <t>HOOFARS Pvt. Ltd</t>
  </si>
  <si>
    <t>http://hoofars.com</t>
  </si>
  <si>
    <t>6a40b5af-2ca5-5475-0e99-cf5f9f110177</t>
  </si>
  <si>
    <t>HooftyMatch</t>
  </si>
  <si>
    <t>http://www.hooftymatch.com</t>
  </si>
  <si>
    <t>5d75232c-35b9-8112-a784-950d027a2bde</t>
  </si>
  <si>
    <t>Hooga Club</t>
  </si>
  <si>
    <t>http://hooga.club</t>
  </si>
  <si>
    <t>b8d9df2e-f636-ab8a-fcf6-fd848443cb49</t>
  </si>
  <si>
    <t>hooga.creative</t>
  </si>
  <si>
    <t>http://www.hoogacreative.com.ua</t>
  </si>
  <si>
    <t>d859d787-be61-8e8f-1705-bd02a8ae383c</t>
  </si>
  <si>
    <t>Hoogerwerf &amp; vd Oudenaller</t>
  </si>
  <si>
    <t>http://www.dordt-recht.nl</t>
  </si>
  <si>
    <t>003eb3bd-fccb-c42a-68c5-bdfe62cf2525</t>
  </si>
  <si>
    <t>hoohbe</t>
  </si>
  <si>
    <t>http://www.hooh.be</t>
  </si>
  <si>
    <t>813d827d-8e95-e2f1-e80d-43817159a7fa</t>
  </si>
  <si>
    <t>hooheals</t>
  </si>
  <si>
    <t>http://hooheals.com/</t>
  </si>
  <si>
    <t>ff71401a-f5b0-1dd8-2b72-4a9e5d6ecba0</t>
  </si>
  <si>
    <t>Hooja</t>
  </si>
  <si>
    <t>http://www.hooja.com</t>
  </si>
  <si>
    <t>8322742d-33f3-11ef-cfa8-da0815036de4</t>
  </si>
  <si>
    <t>hoojobs</t>
  </si>
  <si>
    <t>http://hoojobs.com/</t>
  </si>
  <si>
    <t>cd83f494-c50e-1013-5501-178f96a0a6bb</t>
  </si>
  <si>
    <t>Hook</t>
  </si>
  <si>
    <t>http://www.gethook.io/</t>
  </si>
  <si>
    <t>ef61ab05-73e7-4df7-b9fd-c12c85f375e7</t>
  </si>
  <si>
    <t>http://hook.ee</t>
  </si>
  <si>
    <t>afde6d8e-129b-e766-b1e6-f99c838aac26</t>
  </si>
  <si>
    <t>Hook &amp; Ladder</t>
  </si>
  <si>
    <t>http://www.hookandladder.ie</t>
  </si>
  <si>
    <t>337b28c4-6dde-36e6-78c1-5e76f75f9b64</t>
  </si>
  <si>
    <t>hook biz</t>
  </si>
  <si>
    <t>https://hookbiz.com</t>
  </si>
  <si>
    <t>8c8ceda1-83ca-2b86-b759-f7a43927e34a</t>
  </si>
  <si>
    <t>Hook Carpet Cleaners</t>
  </si>
  <si>
    <t>http://hookcarpetcleaners.org.uk</t>
  </si>
  <si>
    <t>1ea4c748-0f77-9d8e-dcef-51b6f4d04e4e</t>
  </si>
  <si>
    <t>Hook Coffee Singapore</t>
  </si>
  <si>
    <t>https://hookcoffee.com.sg/</t>
  </si>
  <si>
    <t>edd5b87d-0147-bceb-2ab5-f47021742300</t>
  </si>
  <si>
    <t>Hook Law Center</t>
  </si>
  <si>
    <t>http://www.hooklawcenter.com</t>
  </si>
  <si>
    <t>93947dff-b0e7-7655-a422-18db81a95539</t>
  </si>
  <si>
    <t>Hook Lights</t>
  </si>
  <si>
    <t>http://hooklights.com</t>
  </si>
  <si>
    <t>794626df-21da-a4c9-34dd-e1f32ef0d48b</t>
  </si>
  <si>
    <t>Hook Mobile</t>
  </si>
  <si>
    <t>http://www.hookmobile.com/</t>
  </si>
  <si>
    <t>c8ee0716-0995-daf9-b9a0-27e8e4ba6689</t>
  </si>
  <si>
    <t>Hook Network</t>
  </si>
  <si>
    <t>http://www.hook-network.com</t>
  </si>
  <si>
    <t>b16f5b5c-2328-8c4d-872c-5d14cf28701f</t>
  </si>
  <si>
    <t>Hook Partners</t>
  </si>
  <si>
    <t>http://www.hookpartners.com</t>
  </si>
  <si>
    <t>d966c237-5332-64aa-c673-44de2551d877</t>
  </si>
  <si>
    <t>HOOK SISTEMAS</t>
  </si>
  <si>
    <t>http://www.hooknautic.com/p_qui_som.php</t>
  </si>
  <si>
    <t>ac05a22a-6c9e-5601-0c75-595ca817afd2</t>
  </si>
  <si>
    <t>Hook-Up Communications</t>
  </si>
  <si>
    <t>http://hookupcommunications.ca/</t>
  </si>
  <si>
    <t>588daecc-c250-d132-558b-0adf2a7b158b</t>
  </si>
  <si>
    <t>Hookah Design Thinking</t>
  </si>
  <si>
    <t>http://www.hookah.cl</t>
  </si>
  <si>
    <t>990d13e1-c325-a738-08bb-a7711f4c16fd</t>
  </si>
  <si>
    <t>HookAStar</t>
  </si>
  <si>
    <t>http://www.hookastar.com/</t>
  </si>
  <si>
    <t>d3b75eb9-42f3-e1fb-0c81-45052e3a116b</t>
  </si>
  <si>
    <t>Hookbang</t>
  </si>
  <si>
    <t>http://hookbang.com</t>
  </si>
  <si>
    <t>4adf6786-5044-5839-3033-0ca55dbe6446</t>
  </si>
  <si>
    <t>Hooke</t>
  </si>
  <si>
    <t>http://www.hookeaudio.com/</t>
  </si>
  <si>
    <t>23891611-8d36-b383-358c-071ceda5bc5b</t>
  </si>
  <si>
    <t>Hooked</t>
  </si>
  <si>
    <t>http://www.hookedapp.com</t>
  </si>
  <si>
    <t>9521dbfd-a32f-ded7-c606-1b852412bb60</t>
  </si>
  <si>
    <t>HOOKED</t>
  </si>
  <si>
    <t>http://hooked.co</t>
  </si>
  <si>
    <t>ddae5652-8861-01e1-cb8b-712fa5e5a455</t>
  </si>
  <si>
    <t>Hooked Digital Media</t>
  </si>
  <si>
    <t>http://www.hookeddigitalmedia.com</t>
  </si>
  <si>
    <t>62c161d7-0cd0-6684-1405-3ea15140be69</t>
  </si>
  <si>
    <t>Hooked In 60 Seconds</t>
  </si>
  <si>
    <t>http://www.hookedin60seconds.com</t>
  </si>
  <si>
    <t>e5d7ddc7-fdd6-66ca-a926-4e710cac0118</t>
  </si>
  <si>
    <t>Hooked In Motion</t>
  </si>
  <si>
    <t>http://www.hookedinmotion.com</t>
  </si>
  <si>
    <t>7448d2df-45c0-aee5-ac62-6ed376fd526c</t>
  </si>
  <si>
    <t>Hooked io</t>
  </si>
  <si>
    <t>https://www.hooked.io/</t>
  </si>
  <si>
    <t>26ae2a78-c693-8820-351c-3a4f27cba46d</t>
  </si>
  <si>
    <t>Hooked Media Group</t>
  </si>
  <si>
    <t>http://hookedmediagroup.com</t>
  </si>
  <si>
    <t>2d9825be-ad26-8171-d53d-331855e53eb4</t>
  </si>
  <si>
    <t>Hooked on Hockey Magazine</t>
  </si>
  <si>
    <t>http://www.hookedonhockeymagazine.com</t>
  </si>
  <si>
    <t>c631f8a9-7502-2796-969b-0270ef73b956</t>
  </si>
  <si>
    <t>Hooked on Phonics</t>
  </si>
  <si>
    <t>http://hookedonphonics.com</t>
  </si>
  <si>
    <t>625ac1a1-44a5-3c5d-cf3b-aaf971c24065</t>
  </si>
  <si>
    <t>HookedUp.At</t>
  </si>
  <si>
    <t>http://www.hookedup.at</t>
  </si>
  <si>
    <t>0d043098-7a6b-3f5a-3337-f963ee920913</t>
  </si>
  <si>
    <t>Hooker &amp; Co</t>
  </si>
  <si>
    <t>https://www.hookerandcompany.com</t>
  </si>
  <si>
    <t>041a6047-5584-7ae4-3399-adfc11690bb4</t>
  </si>
  <si>
    <t>HookFeed</t>
  </si>
  <si>
    <t>https://hookfeed.com</t>
  </si>
  <si>
    <t>ee221350-b41a-efe0-ba69-3c3286ba6f51</t>
  </si>
  <si>
    <t>Hookflash Inc.</t>
  </si>
  <si>
    <t>http://hookflash.com</t>
  </si>
  <si>
    <t>8d8529ee-ecd7-59bf-0c78-5426bb09b37b</t>
  </si>
  <si>
    <t>Hookipa Biotech</t>
  </si>
  <si>
    <t>http://hookipabiotech.com</t>
  </si>
  <si>
    <t>ff1e62cd-fc92-ff4a-0bd8-f86e14f58790</t>
  </si>
  <si>
    <t>Hookit</t>
  </si>
  <si>
    <t>http://www.hookit.com</t>
  </si>
  <si>
    <t>ffdda02b-94a7-2858-650c-4e9c66791338</t>
  </si>
  <si>
    <t>Hookit.cc</t>
  </si>
  <si>
    <t>http://hookit.cc</t>
  </si>
  <si>
    <t>3c8f0efc-97d5-6e51-56c1-a3ed72cb6c3a</t>
  </si>
  <si>
    <t>HookLead</t>
  </si>
  <si>
    <t>http://www.hooklead.com</t>
  </si>
  <si>
    <t>bfacb0cc-a8cc-f6e9-c35c-5f76e1e91114</t>
  </si>
  <si>
    <t>HookLogic</t>
  </si>
  <si>
    <t>http://www.hooklogic.com</t>
  </si>
  <si>
    <t>6a87cd34-adf7-c8a3-dadd-c6f2f7058046</t>
  </si>
  <si>
    <t>HookMedia</t>
  </si>
  <si>
    <t>http://hookmedia.com/</t>
  </si>
  <si>
    <t>16e409d5-435b-e33c-a1b2-fb814ff6cf8e</t>
  </si>
  <si>
    <t>HookPrice</t>
  </si>
  <si>
    <t>http://www.hookprice.com</t>
  </si>
  <si>
    <t>b596149b-c0f2-9384-4661-0f6bb11332bb</t>
  </si>
  <si>
    <t>Hooks</t>
  </si>
  <si>
    <t>http://gethooksapp.com/</t>
  </si>
  <si>
    <t>5634f247-96c4-20e3-4048-e61ce3b659d5</t>
  </si>
  <si>
    <t>Hookscript</t>
  </si>
  <si>
    <t>https://www.hookscript.com</t>
  </si>
  <si>
    <t>94478675-087b-d2db-f50c-51a2ff60af36</t>
  </si>
  <si>
    <t>HookSweep</t>
  </si>
  <si>
    <t>http://www.hooksweep.com/</t>
  </si>
  <si>
    <t>a9b026d8-1163-e2fc-7a4f-1b4e0d4f3483</t>
  </si>
  <si>
    <t>HooksWP</t>
  </si>
  <si>
    <t>http://hookswp.com</t>
  </si>
  <si>
    <t>b17bb367-d523-d6e5-4bf7-8b91a2e01759</t>
  </si>
  <si>
    <t>Hookt</t>
  </si>
  <si>
    <t>http://www.hookt.com/#home</t>
  </si>
  <si>
    <t>1f8fd691-0fd2-87af-7bd3-21c5e0d8d3ab</t>
  </si>
  <si>
    <t>Hookt Studios</t>
  </si>
  <si>
    <t>http://hooktstudios.com/</t>
  </si>
  <si>
    <t>214ad893-0d76-60e3-42fd-19729524b5c3</t>
  </si>
  <si>
    <t>Hooktheory</t>
  </si>
  <si>
    <t>https://www.hooktheory.com/</t>
  </si>
  <si>
    <t>24f8a03e-396c-c05d-a5d2-0fbeaaae6821</t>
  </si>
  <si>
    <t>Hookup.com</t>
  </si>
  <si>
    <t>http://www.hookup.com</t>
  </si>
  <si>
    <t>a30196f5-84ed-9941-aec3-4586361ab511</t>
  </si>
  <si>
    <t>HookUpFeed</t>
  </si>
  <si>
    <t>http://www.hookupfeed.com/home.asp</t>
  </si>
  <si>
    <t>6856e8f7-d9f2-8b07-76c4-adb91855c6be</t>
  </si>
  <si>
    <t>HookyÌ¢åÛåªs Roofing</t>
  </si>
  <si>
    <t>http://www.hookysroofing.com.au</t>
  </si>
  <si>
    <t>87b50d5e-d35c-d390-e3a2-47f83513bd00</t>
  </si>
  <si>
    <t>Hool Coury Law</t>
  </si>
  <si>
    <t>http://hoolcourylaw.com</t>
  </si>
  <si>
    <t>ba5ecbc0-38d4-3761-193f-911cea1c8646</t>
  </si>
  <si>
    <t>Hoolai Games</t>
  </si>
  <si>
    <t>http://www.hoolaigames.com</t>
  </si>
  <si>
    <t>edb07bda-7287-97b2-46ec-3d43a18fec6b</t>
  </si>
  <si>
    <t>Hoolders</t>
  </si>
  <si>
    <t>https://hoolders.com/</t>
  </si>
  <si>
    <t>a3bac86c-f4e5-108a-81a0-12383a769025</t>
  </si>
  <si>
    <t>Hooli</t>
  </si>
  <si>
    <t>https://hoolix.com/</t>
  </si>
  <si>
    <t>42c1394f-dea4-f770-6758-a249e763895a</t>
  </si>
  <si>
    <t>Hooli.xyz</t>
  </si>
  <si>
    <t>https://www.hooli.xyz</t>
  </si>
  <si>
    <t>f63a8203-19ec-f3b9-dddb-755917a8405f</t>
  </si>
  <si>
    <t>Hooligan Ventures</t>
  </si>
  <si>
    <t>http://www.hellohooligan.com/ventures/</t>
  </si>
  <si>
    <t>58e7744d-c47c-24fe-47e2-27c73e79839d</t>
  </si>
  <si>
    <t>Hooligans Entertainment</t>
  </si>
  <si>
    <t>http://www.hooliganslab.com</t>
  </si>
  <si>
    <t>250db11f-3973-3e49-86cb-85841b322b9f</t>
  </si>
  <si>
    <t>Hoolio</t>
  </si>
  <si>
    <t>http://www.hoolio.com</t>
  </si>
  <si>
    <t>9e6119dd-a69b-de7d-b08e-822e39f1dfe8</t>
  </si>
  <si>
    <t>Hooloop</t>
  </si>
  <si>
    <t>https://www.hooloop.com/</t>
  </si>
  <si>
    <t>ac719a06-c0a9-ead0-60a5-d11660d48587</t>
  </si>
  <si>
    <t>Hoolux Medical</t>
  </si>
  <si>
    <t>http://hooluxmedical.com</t>
  </si>
  <si>
    <t>8ace350c-2095-6946-f2ab-5a53bfac60c7</t>
  </si>
  <si>
    <t>Hoomano</t>
  </si>
  <si>
    <t>http://hoomano.com</t>
  </si>
  <si>
    <t>2733434e-4c70-f599-1864-1a851945fa4b</t>
  </si>
  <si>
    <t>hoomn app</t>
  </si>
  <si>
    <t>http://hoomn.com</t>
  </si>
  <si>
    <t>61a082ce-822e-65fe-1e1f-134ba2b10174</t>
  </si>
  <si>
    <t>Hoon</t>
  </si>
  <si>
    <t>http://tunehoon.com</t>
  </si>
  <si>
    <t>5d8a084e-91a9-a95b-6202-590994de93bc</t>
  </si>
  <si>
    <t>Hoonio</t>
  </si>
  <si>
    <t>http://www.hoonio.com</t>
  </si>
  <si>
    <t>0e752ec8-1c00-0b68-cbb0-259b14062fad</t>
  </si>
  <si>
    <t>Hoonto</t>
  </si>
  <si>
    <t>http://www.hoonto.com</t>
  </si>
  <si>
    <t>6a342aa9-8027-9d9e-7e72-7ee3bcaa3888</t>
  </si>
  <si>
    <t>hooolp</t>
  </si>
  <si>
    <t>http://www.hooolp.com</t>
  </si>
  <si>
    <t>2ad367df-bdba-ab52-667d-ceff3941b7ff</t>
  </si>
  <si>
    <t>Hooopla</t>
  </si>
  <si>
    <t>http://hooop.la</t>
  </si>
  <si>
    <t>a2686d8b-ad4f-d8a0-4577-60c4a7acb26e</t>
  </si>
  <si>
    <t>Hoop</t>
  </si>
  <si>
    <t>http://www.hoop.co.uk</t>
  </si>
  <si>
    <t>42db70b9-5b80-ae61-fcb9-2db33dbe4b83</t>
  </si>
  <si>
    <t>http://www.hoopatwork.com</t>
  </si>
  <si>
    <t>0f431fa7-70a0-e9ec-67e4-927a45ca5a57</t>
  </si>
  <si>
    <t>Hoop Book Live</t>
  </si>
  <si>
    <t>http://www.hoopbooklive.com</t>
  </si>
  <si>
    <t>237d7dc5-eb1f-f93c-dacb-bc358a0b33ca</t>
  </si>
  <si>
    <t>Hoop Boom</t>
  </si>
  <si>
    <t>http://www.hoopboom.com</t>
  </si>
  <si>
    <t>78902c54-9915-5b56-c588-414a8f04675e</t>
  </si>
  <si>
    <t>Hoop Coach</t>
  </si>
  <si>
    <t>http://www.hoopcoach.org</t>
  </si>
  <si>
    <t>5c3f8706-35e1-9a9e-20d6-7de7c9c9f426</t>
  </si>
  <si>
    <t>Hoop Partners</t>
  </si>
  <si>
    <t>http://www.hoop-p.com//?locale=en</t>
  </si>
  <si>
    <t>1f4c783e-8939-78fd-c855-1ac36e9db50a</t>
  </si>
  <si>
    <t>Hoop Tracker</t>
  </si>
  <si>
    <t>http://www.kickstarter.com/projects/hooptracker/hoop-tracker-basketball-shot-tracking-smartwatch/?ref=live</t>
  </si>
  <si>
    <t>3669c254-e202-d8d5-acad-5ceebd817f65</t>
  </si>
  <si>
    <t>Hoop.la</t>
  </si>
  <si>
    <t>http://www.hoop.la</t>
  </si>
  <si>
    <t>9d872ddb-b08b-2bd7-a632-6e9ebf2f3ad4</t>
  </si>
  <si>
    <t>HooPayz</t>
  </si>
  <si>
    <t>http://www.hoopayz.com/</t>
  </si>
  <si>
    <t>624dd2bb-561c-45e5-0eec-14b8045fe811</t>
  </si>
  <si>
    <t>HoopdieCars</t>
  </si>
  <si>
    <t>http://www.hoopdiecars.com/</t>
  </si>
  <si>
    <t>b015785f-f78d-8e4f-cd1a-0116306117f2</t>
  </si>
  <si>
    <t>Hoope Media</t>
  </si>
  <si>
    <t>http://www.hoopemedia.com</t>
  </si>
  <si>
    <t>82022fb7-7396-5b4e-1a50-3b336c561a1a</t>
  </si>
  <si>
    <t>Hooper Avenue Elementary School</t>
  </si>
  <si>
    <t>http://www.trschools.com/hooperave/</t>
  </si>
  <si>
    <t>2990c91f-3a02-c51c-c689-57707e80771c</t>
  </si>
  <si>
    <t>Hooper Communications</t>
  </si>
  <si>
    <t>http://www.hoopercom.com</t>
  </si>
  <si>
    <t>f69c2f38-4a2f-a374-4949-d78da6d82a78</t>
  </si>
  <si>
    <t>Hooper Family Lawyers</t>
  </si>
  <si>
    <t>http://www.hooperfamilylawyers.com.au</t>
  </si>
  <si>
    <t>3cb791ef-ad91-fe64-bba7-6c2824815bb8</t>
  </si>
  <si>
    <t>Hooper Financial</t>
  </si>
  <si>
    <t>http://hooperfinancial.com</t>
  </si>
  <si>
    <t>1925c39f-3489-ea2a-4b83-5083be9d3583</t>
  </si>
  <si>
    <t>Hooper Holmes</t>
  </si>
  <si>
    <t>http://www.hooperholmes.com/</t>
  </si>
  <si>
    <t>afdd5249-b144-ad2c-5676-ddd050e49eb1</t>
  </si>
  <si>
    <t>Hoopla Software</t>
  </si>
  <si>
    <t>http://hoopla.net</t>
  </si>
  <si>
    <t>24809aff-8e73-d0ab-4c18-8f55ec6572f7</t>
  </si>
  <si>
    <t>Hoopla!</t>
  </si>
  <si>
    <t>https://www.hoopladigital.com</t>
  </si>
  <si>
    <t>89f81964-7182-740f-ec4e-8b20ae794e31</t>
  </si>
  <si>
    <t>Hoopla.com</t>
  </si>
  <si>
    <t>http://www.hoopla.com</t>
  </si>
  <si>
    <t>00d7852b-b307-142b-4154-e0dc6c567ef2</t>
  </si>
  <si>
    <t>Hoopla.io</t>
  </si>
  <si>
    <t>http://hoopla.io</t>
  </si>
  <si>
    <t>1e3401ff-15e7-8b60-383b-476f7ddea8f7</t>
  </si>
  <si>
    <t>Hoopla.pl</t>
  </si>
  <si>
    <t>http://hoopla.pl</t>
  </si>
  <si>
    <t>73184b09-86db-10ef-3459-f3fa58ca4935</t>
  </si>
  <si>
    <t>HOOPLAH</t>
  </si>
  <si>
    <t>http://www.hooplah.com</t>
  </si>
  <si>
    <t>4cfec991-eb40-5caf-12f3-db16f7aeae27</t>
  </si>
  <si>
    <t>HooplaHa</t>
  </si>
  <si>
    <t>http://hooplaha.com</t>
  </si>
  <si>
    <t>b64cc12e-da1e-b7bb-98d8-aebdb492f001</t>
  </si>
  <si>
    <t>Hoople</t>
  </si>
  <si>
    <t>http://www.hoople.com</t>
  </si>
  <si>
    <t>c56d5fbf-7e86-8fd4-5275-9a0e16a52892</t>
  </si>
  <si>
    <t>hooplenz</t>
  </si>
  <si>
    <t>http://www.hooplenz.com</t>
  </si>
  <si>
    <t>fe01eaae-5322-3af6-8937-4f3d1e223588</t>
  </si>
  <si>
    <t>Hooplo Media</t>
  </si>
  <si>
    <t>http://www.hooplomedia.com</t>
  </si>
  <si>
    <t>13bc556c-b33c-26da-79a1-f6f0a1578a63</t>
  </si>
  <si>
    <t>Hoopmaps</t>
  </si>
  <si>
    <t>http://www.hoopmaps.com/</t>
  </si>
  <si>
    <t>c85dd2a6-423b-3c6f-2c57-88ed7e4e8b81</t>
  </si>
  <si>
    <t>hoopos.com</t>
  </si>
  <si>
    <t>http://www.hoopos.com</t>
  </si>
  <si>
    <t>48174883-be29-054c-0984-232196cb5c6c</t>
  </si>
  <si>
    <t>HOOPOUN</t>
  </si>
  <si>
    <t>http://www.hoopoun.com</t>
  </si>
  <si>
    <t>2c76076e-186e-6c22-ad08-d867a3c8568b</t>
  </si>
  <si>
    <t>Hooppala</t>
  </si>
  <si>
    <t>http://www.hooppala.co</t>
  </si>
  <si>
    <t>db8ef81d-3fec-a8ef-1119-3fa52690458c</t>
  </si>
  <si>
    <t>Hooppe Digital Agency</t>
  </si>
  <si>
    <t>http://hooppe.com</t>
  </si>
  <si>
    <t>6dd45318-efb3-98aa-f15d-1ee9ba37c510</t>
  </si>
  <si>
    <t>hoopr</t>
  </si>
  <si>
    <t>https://www.hoopr.com/</t>
  </si>
  <si>
    <t>ca6d41ca-160b-689b-06f0-4adbea81820d</t>
  </si>
  <si>
    <t>Hoops</t>
  </si>
  <si>
    <t>http://hoopsapp.com</t>
  </si>
  <si>
    <t>cff160a6-8a4d-3883-120d-513a515826ff</t>
  </si>
  <si>
    <t>http://joinhoops.com</t>
  </si>
  <si>
    <t>53be379d-28d7-d582-aac2-8f99e5bcf2bb</t>
  </si>
  <si>
    <t>Hoopstop</t>
  </si>
  <si>
    <t>http://hoopstop.net</t>
  </si>
  <si>
    <t>15070018-a4eb-df06-8281-2056105b9045</t>
  </si>
  <si>
    <t>HoopsTV.com</t>
  </si>
  <si>
    <t>http://www.hoopstv.com/</t>
  </si>
  <si>
    <t>afbfe5f2-59d7-6173-af79-34f7be894a68</t>
  </si>
  <si>
    <t>HoopSwagg</t>
  </si>
  <si>
    <t>https://hoopswagg.com/</t>
  </si>
  <si>
    <t>39edb9e0-f1cf-f879-0515-823f10874564</t>
  </si>
  <si>
    <t>Hooptap</t>
  </si>
  <si>
    <t>http://hooptap.com</t>
  </si>
  <si>
    <t>8f335007-9fd6-503c-e6b2-cbe8b2f1b946</t>
  </si>
  <si>
    <t>HoopTV.net</t>
  </si>
  <si>
    <t>http://www.hooptv.net</t>
  </si>
  <si>
    <t>88dfdcba-855f-1cd5-1453-3f68ebeb022d</t>
  </si>
  <si>
    <t>Hoopurbia</t>
  </si>
  <si>
    <t>http://hoopurbia.com/</t>
  </si>
  <si>
    <t>c846a3e2-0a52-1b7c-ca51-a816380b8542</t>
  </si>
  <si>
    <t>Hoopy</t>
  </si>
  <si>
    <t>http://www.hoopy.in</t>
  </si>
  <si>
    <t>4ca443e2-3130-cce9-ff43-ef20243ab3d0</t>
  </si>
  <si>
    <t>http://hoopy.pt</t>
  </si>
  <si>
    <t>4a98b911-618f-eb26-9c71-4863cc49113e</t>
  </si>
  <si>
    <t>Hoopy Limited</t>
  </si>
  <si>
    <t>http://hoopy.io/</t>
  </si>
  <si>
    <t>aa72d7d5-dd32-223d-caab-66b0a8397d7c</t>
  </si>
  <si>
    <t>Hoopygang</t>
  </si>
  <si>
    <t>https://www.hoopygang.com</t>
  </si>
  <si>
    <t>c727c9dd-8cfe-3be2-b05d-3947e6a0a8e0</t>
  </si>
  <si>
    <t>Hoopz Planet Info</t>
  </si>
  <si>
    <t>http://hoopzplanetinfo.com</t>
  </si>
  <si>
    <t>309af9ec-8d19-6c58-e9b1-543d852090b1</t>
  </si>
  <si>
    <t>HOOQ</t>
  </si>
  <si>
    <t>http://www.hooq.tv</t>
  </si>
  <si>
    <t>06e85eb9-c7b4-af8a-20e5-47cddf10c065</t>
  </si>
  <si>
    <t>Hoorah Mobile</t>
  </si>
  <si>
    <t>http://www.hoorahmobile.com</t>
  </si>
  <si>
    <t>81ceb2a3-4738-5498-dd06-b00f6833d05f</t>
  </si>
  <si>
    <t>Hooray</t>
  </si>
  <si>
    <t>http://www.hooraysociety.com</t>
  </si>
  <si>
    <t>5e56153e-2433-9178-71a0-eecd81a69007</t>
  </si>
  <si>
    <t>Hooray Learning</t>
  </si>
  <si>
    <t>http://hooraylearning.com/</t>
  </si>
  <si>
    <t>c885a365-1271-dc6b-5d53-79103b60dde8</t>
  </si>
  <si>
    <t>Hooros</t>
  </si>
  <si>
    <t>http://hooros.co.za</t>
  </si>
  <si>
    <t>cf2d59bb-1e9f-3e81-d41f-c3b9ddc98eaf</t>
  </si>
  <si>
    <t>Hoortoestellen.info</t>
  </si>
  <si>
    <t>http://hoortoestellen.info</t>
  </si>
  <si>
    <t>b28df248-7c09-f4ef-6fce-e3d5fda60dd5</t>
  </si>
  <si>
    <t>hoos.in</t>
  </si>
  <si>
    <t>http://hoos.in</t>
  </si>
  <si>
    <t>63b320c3-39ba-8827-eea9-aff3b7d414ee</t>
  </si>
  <si>
    <t>HooSaid</t>
  </si>
  <si>
    <t>http://hoosaid.com</t>
  </si>
  <si>
    <t>da5085b1-6cfa-a6b3-8895-14b986e6bb1b</t>
  </si>
  <si>
    <t>Hoosh Technology</t>
  </si>
  <si>
    <t>http://hoosh.com/</t>
  </si>
  <si>
    <t>3b0a90bd-fb0c-8123-a00d-5a9ee0549430</t>
  </si>
  <si>
    <t>Hoosier Racing Tire Corp.</t>
  </si>
  <si>
    <t>http://www.hoosiertire.com/</t>
  </si>
  <si>
    <t>b7a2a8b4-1bd4-1bbe-63b2-bda1f6484915</t>
  </si>
  <si>
    <t>Hoosthere</t>
  </si>
  <si>
    <t>https://www.hoosthereapp.com</t>
  </si>
  <si>
    <t>01771893-ce3f-fd50-7b1b-19f5f6a3b557</t>
  </si>
  <si>
    <t>Hoot</t>
  </si>
  <si>
    <t>http://onhoot.com</t>
  </si>
  <si>
    <t>68291f28-a4bb-8bce-4c38-bf81f17cfa06</t>
  </si>
  <si>
    <t>Hoot.Me</t>
  </si>
  <si>
    <t>http://www.hoot.me</t>
  </si>
  <si>
    <t>92bf9a27-f470-3735-463c-e66ca1a0d897</t>
  </si>
  <si>
    <t>HootApps</t>
  </si>
  <si>
    <t>http://www.hootapps.com/</t>
  </si>
  <si>
    <t>31db8dc4-7573-20fb-3789-db5b1daa7f08</t>
  </si>
  <si>
    <t>Hooters of America</t>
  </si>
  <si>
    <t>https://www.hooters.com</t>
  </si>
  <si>
    <t>f5f65b1a-017b-d481-d9f3-728a35ced151</t>
  </si>
  <si>
    <t>Hooters, Inc.</t>
  </si>
  <si>
    <t>http://www.originalhooters.com/</t>
  </si>
  <si>
    <t>bc1a9a91-f4f3-9ea5-2d40-889bc8c16377</t>
  </si>
  <si>
    <t>Hoothere</t>
  </si>
  <si>
    <t>http://hoothere.club</t>
  </si>
  <si>
    <t>a43aae55-fc63-7518-bfc5-eaf5e31f2392</t>
  </si>
  <si>
    <t>Hootik</t>
  </si>
  <si>
    <t>http://www.hootik.es</t>
  </si>
  <si>
    <t>fb4f1dc0-7b4a-7d64-62f0-492b6a99b583</t>
  </si>
  <si>
    <t>HootLoot</t>
  </si>
  <si>
    <t>https://www.hootloot.co.uk</t>
  </si>
  <si>
    <t>defa7b91-1243-a322-2252-4959c7e7ed6f</t>
  </si>
  <si>
    <t>Hootmobi</t>
  </si>
  <si>
    <t>http://www.hootmobi.com/</t>
  </si>
  <si>
    <t>9dca67d3-6ace-f91d-e3e3-5b9de889b2d1</t>
  </si>
  <si>
    <t>Hootpile</t>
  </si>
  <si>
    <t>http://hootpile.com</t>
  </si>
  <si>
    <t>0659accb-c672-23c6-4ebc-57a53d2869ce</t>
  </si>
  <si>
    <t>Hootsuite</t>
  </si>
  <si>
    <t>https://hootsuite.com/</t>
  </si>
  <si>
    <t>88945cec-cd21-7cc4-ff16-2bb9ba380f48</t>
  </si>
  <si>
    <t>Hootsup</t>
  </si>
  <si>
    <t>http://hootsup.in/</t>
  </si>
  <si>
    <t>bdd3f970-a96b-e67b-1bc3-b49bbc95dd21</t>
  </si>
  <si>
    <t>Hootware Ltd</t>
  </si>
  <si>
    <t>http://hootware.com</t>
  </si>
  <si>
    <t>00449108-6a9a-a260-0d59-4f1c60f94163</t>
  </si>
  <si>
    <t>Hoover</t>
  </si>
  <si>
    <t>http://hoover.com</t>
  </si>
  <si>
    <t>e262bbc1-b81d-3fd9-885a-a9b68276fdfe</t>
  </si>
  <si>
    <t>Hoover Container Solutions</t>
  </si>
  <si>
    <t>http://www.hooversolutions.com/</t>
  </si>
  <si>
    <t>ccf73cfa-6b1c-446b-e0f8-fce719b6630b</t>
  </si>
  <si>
    <t>Hoover Institution at Stanford University</t>
  </si>
  <si>
    <t>http://www.hoover.org/</t>
  </si>
  <si>
    <t>7d65402a-473a-cbe7-2d6f-5cf0e7af6ec8</t>
  </si>
  <si>
    <t>Hoovers</t>
  </si>
  <si>
    <t>http://www.hoovers.com</t>
  </si>
  <si>
    <t>8a60c664-9ace-9386-55de-1637c60f0398</t>
  </si>
  <si>
    <t>Hoovy LLC</t>
  </si>
  <si>
    <t>https://hoovy.co</t>
  </si>
  <si>
    <t>e99c4dfb-7a42-7437-c706-01c6cc159210</t>
  </si>
  <si>
    <t>HooYu.com</t>
  </si>
  <si>
    <t>https://business.hooyu.com</t>
  </si>
  <si>
    <t>5e55f0f7-e888-dadd-9e3c-5819e11ac614</t>
  </si>
  <si>
    <t>hoozin</t>
  </si>
  <si>
    <t>http://hoozin.me</t>
  </si>
  <si>
    <t>d90138c2-a746-0737-b405-62d465db552e</t>
  </si>
  <si>
    <t>Hoozoo</t>
  </si>
  <si>
    <t>https://www.hoozooapp.com/</t>
  </si>
  <si>
    <t>1d58fc1c-4e08-04b1-ec54-1714b78f3c22</t>
  </si>
  <si>
    <t>HoozTrippin</t>
  </si>
  <si>
    <t>http://www.hooztrippin.com</t>
  </si>
  <si>
    <t>3117887d-2493-bb3b-45b4-d2805bf2a0cf</t>
  </si>
  <si>
    <t>Hoozware</t>
  </si>
  <si>
    <t>http://www.hoozware.com</t>
  </si>
  <si>
    <t>8c99f8b8-7269-47f5-f795-8ff1c00bdf7a</t>
  </si>
  <si>
    <t>Hop</t>
  </si>
  <si>
    <t>http://gethop.com/</t>
  </si>
  <si>
    <t>d65da18c-a69a-c60b-c196-ab453e6acf41</t>
  </si>
  <si>
    <t>HOP</t>
  </si>
  <si>
    <t>http://www.myhop.com</t>
  </si>
  <si>
    <t>831aecad-067d-d3aa-cf7d-5ad622b84b3d</t>
  </si>
  <si>
    <t>Hop &amp; Jaunt</t>
  </si>
  <si>
    <t>http://www.hopandjaunt.com</t>
  </si>
  <si>
    <t>db8354b1-7024-d0f7-7d37-7fa87a17ebd2</t>
  </si>
  <si>
    <t>Hop Around India</t>
  </si>
  <si>
    <t>http://www.hoparoundindia.com</t>
  </si>
  <si>
    <t>e76f48fe-07ff-32f9-5b86-7772ecc4c432</t>
  </si>
  <si>
    <t>HOP Energy</t>
  </si>
  <si>
    <t>http://www.hopenergy.com/</t>
  </si>
  <si>
    <t>dc70da25-943f-709e-41c8-25a4e74062b5</t>
  </si>
  <si>
    <t>Hop Engineering</t>
  </si>
  <si>
    <t>http://www.hop-pth.co.il/english/</t>
  </si>
  <si>
    <t>b32d9efa-94e3-375a-52ab-e16cdc8c727a</t>
  </si>
  <si>
    <t>Hop Head</t>
  </si>
  <si>
    <t>http://hopheadfarms.com/site/</t>
  </si>
  <si>
    <t>71812818-5f99-1dfd-1655-6015431d0545</t>
  </si>
  <si>
    <t>Hop Hoang Services</t>
  </si>
  <si>
    <t>http://hophoang.com</t>
  </si>
  <si>
    <t>1252cfec-d826-85f8-ef0c-3fa986dd8cbb</t>
  </si>
  <si>
    <t>Hop In</t>
  </si>
  <si>
    <t>http://www.hopin.com.mx/</t>
  </si>
  <si>
    <t>eecfedc2-5c80-5178-d718-1537b254178d</t>
  </si>
  <si>
    <t>Hop In The Box</t>
  </si>
  <si>
    <t>http://www.hopinthebox.com</t>
  </si>
  <si>
    <t>858eff77-714f-d3ee-1fcc-989ce94d6c02</t>
  </si>
  <si>
    <t>HOP Ubiquitous</t>
  </si>
  <si>
    <t>http://www.hopu.eu</t>
  </si>
  <si>
    <t>65ae0021-1e4d-49f1-cbea-35810ed3b3e2</t>
  </si>
  <si>
    <t>Hop Union LLC</t>
  </si>
  <si>
    <t>https://ychhops.com</t>
  </si>
  <si>
    <t>b25057e1-32fa-d98d-25f8-14a405f8a67e</t>
  </si>
  <si>
    <t>Hop Valley Brewing Co</t>
  </si>
  <si>
    <t>http://hopvalleybrewing.com/</t>
  </si>
  <si>
    <t>175ea36c-62ec-9b83-d556-49ba68bb4e23</t>
  </si>
  <si>
    <t>Hop-Cube</t>
  </si>
  <si>
    <t>http://www.hop-cube.com</t>
  </si>
  <si>
    <t>e47917ab-7fcb-d68e-d2f0-4ed951e42abb</t>
  </si>
  <si>
    <t>Hop-on</t>
  </si>
  <si>
    <t>http://hop-on.com</t>
  </si>
  <si>
    <t>59e2453e-572d-2ea7-7c01-928e488ac48c</t>
  </si>
  <si>
    <t>Hop.in</t>
  </si>
  <si>
    <t>http://hop.in</t>
  </si>
  <si>
    <t>6746adae-0fbe-98a7-d9ef-143737783305</t>
  </si>
  <si>
    <t>hop.on</t>
  </si>
  <si>
    <t>http://hop-on.me/</t>
  </si>
  <si>
    <t>4ce1c93f-3d85-ead3-b106-c12623be0168</t>
  </si>
  <si>
    <t>hop2home</t>
  </si>
  <si>
    <t>http://hop2home.com</t>
  </si>
  <si>
    <t>541f42aa-ce6f-48eb-5dad-95ac226a2ffc</t>
  </si>
  <si>
    <t>HopBlocks</t>
  </si>
  <si>
    <t>http://www.hopblocks.com</t>
  </si>
  <si>
    <t>90a68892-8800-6c44-b45d-30f7377f814d</t>
  </si>
  <si>
    <t>HopCar</t>
  </si>
  <si>
    <t>http://hopcab.com/</t>
  </si>
  <si>
    <t>eddaaeed-fbdd-7bca-6e13-9e8a64eaf4f5</t>
  </si>
  <si>
    <t>Hope</t>
  </si>
  <si>
    <t>https://www.hopefashion.co.uk/</t>
  </si>
  <si>
    <t>d0ab36eb-c484-f12c-b214-a1f929f682b7</t>
  </si>
  <si>
    <t>Hope &amp; Safety Family services</t>
  </si>
  <si>
    <t>http://hopesafetyfamilyservices.weebly.com/store/c1/featured_products.html</t>
  </si>
  <si>
    <t>b8836734-4b26-6209-ca83-53bd28404df5</t>
  </si>
  <si>
    <t>Hope Bancorp, Inc.</t>
  </si>
  <si>
    <t>http://www.ir-hopebancorp.com/</t>
  </si>
  <si>
    <t>6bf81b96-71e7-2fb5-9c04-5896431cad91</t>
  </si>
  <si>
    <t>HOPE Business In A Box (HBIAB)</t>
  </si>
  <si>
    <t>http://www.operationhope.org</t>
  </si>
  <si>
    <t>00bcd536-b256-4fc8-a721-4f50ba40fedb</t>
  </si>
  <si>
    <t>HOPE Collaborative</t>
  </si>
  <si>
    <t>http://www.hopecollaborative.net/</t>
  </si>
  <si>
    <t>cffe754f-9edc-9665-fe7e-7158b6c3fe95</t>
  </si>
  <si>
    <t>Hope College - Holland</t>
  </si>
  <si>
    <t>http://www.hope.edu/</t>
  </si>
  <si>
    <t>2f7fd202-e9d6-1f56-5c52-44dbfd9aff92</t>
  </si>
  <si>
    <t>Hope Foods</t>
  </si>
  <si>
    <t>http://www.hopefoods.com</t>
  </si>
  <si>
    <t>8ab465b5-862c-5bc0-1a1c-e88e8bf8c0cb</t>
  </si>
  <si>
    <t>Hope for Outdoor People</t>
  </si>
  <si>
    <t>http://www.hoppeople.org/</t>
  </si>
  <si>
    <t>4410e060-5ab7-1cd4-693c-8e4c77e0a32e</t>
  </si>
  <si>
    <t>Hope For Youth Inc</t>
  </si>
  <si>
    <t>http://hfyny.org</t>
  </si>
  <si>
    <t>775e189c-a2f6-4b67-8c7d-8f061a251fda</t>
  </si>
  <si>
    <t>Hope Funds for Cancer Research</t>
  </si>
  <si>
    <t>http://www.hope-funds.org</t>
  </si>
  <si>
    <t>43460c96-a4dd-cc3b-4073-bbea1e2e0017</t>
  </si>
  <si>
    <t>Hope Heart Institute</t>
  </si>
  <si>
    <t>http://www.hopeheart.org/</t>
  </si>
  <si>
    <t>5a1fd8fe-69d3-fa7e-3465-815068ca9b11</t>
  </si>
  <si>
    <t>Hope Holsomback - Nerium International Brand Partner</t>
  </si>
  <si>
    <t>http://youcanlookyounger.neriumproducts.com</t>
  </si>
  <si>
    <t>0684f7fb-9542-4b63-29ee-d1b02f82ee85</t>
  </si>
  <si>
    <t>Hope House Projects</t>
  </si>
  <si>
    <t>http://hopehouseproject.com</t>
  </si>
  <si>
    <t>d74b8aa4-14b8-6e0a-bd3e-2a3a00deeb5c</t>
  </si>
  <si>
    <t>Hope International University, Fullerton</t>
  </si>
  <si>
    <t>http://www.hiu.edu/</t>
  </si>
  <si>
    <t>f1a9f6b5-3302-a34e-1a23-40ba2f63d922</t>
  </si>
  <si>
    <t>Hope Medical Institute</t>
  </si>
  <si>
    <t>https://www.hopemedicalinstitute.org/</t>
  </si>
  <si>
    <t>5e43ed71-b278-af4d-bfac-67327838928e</t>
  </si>
  <si>
    <t>Hope Network</t>
  </si>
  <si>
    <t>http://hopenetwork.org/</t>
  </si>
  <si>
    <t>66d0d943-04f5-a455-841b-4e4753eae242</t>
  </si>
  <si>
    <t>Hope Phones</t>
  </si>
  <si>
    <t>http://hopephones.org</t>
  </si>
  <si>
    <t>cf3c169a-308e-c224-7232-d3e52a129660</t>
  </si>
  <si>
    <t>Hope Runs</t>
  </si>
  <si>
    <t>http://www.hoperuns.org/</t>
  </si>
  <si>
    <t>348dc7fb-62b9-4204-fecd-a9b9599969e7</t>
  </si>
  <si>
    <t>Hope So Bright</t>
  </si>
  <si>
    <t>http://www.hopesobright.org</t>
  </si>
  <si>
    <t>79f538d1-9492-cc57-9137-a98cd8cfd898</t>
  </si>
  <si>
    <t>Hope Speak</t>
  </si>
  <si>
    <t>https://www.hopespeak.com</t>
  </si>
  <si>
    <t>78388cb9-293c-29cd-1ff1-3cf2b529367c</t>
  </si>
  <si>
    <t>Hope Street Group</t>
  </si>
  <si>
    <t>http://hopestreetgroup.org</t>
  </si>
  <si>
    <t>5376a750-c3c6-53ea-a48d-89e007270c4f</t>
  </si>
  <si>
    <t>Hope Street Media</t>
  </si>
  <si>
    <t>http://www.hopestreetmedia.co.uk/</t>
  </si>
  <si>
    <t>9bca7b7b-30ea-7992-e6c1-da234abad37b</t>
  </si>
  <si>
    <t>Hope Tech Global</t>
  </si>
  <si>
    <t>http://www.hopetechglobal.com</t>
  </si>
  <si>
    <t>d17c12b6-43a8-8efb-9a98-c5b19857ffa7</t>
  </si>
  <si>
    <t>Hope Technologies</t>
  </si>
  <si>
    <t>http://www.hopetech.co.ke</t>
  </si>
  <si>
    <t>efd6b4a7-239b-fda7-4f1c-9794f22f04f0</t>
  </si>
  <si>
    <t>Hope X</t>
  </si>
  <si>
    <t>http://hope.net</t>
  </si>
  <si>
    <t>7b53c223-82e8-324f-a70a-fba91e886d9f</t>
  </si>
  <si>
    <t>Hopebridge</t>
  </si>
  <si>
    <t>http://hopebridge.com</t>
  </si>
  <si>
    <t>b1e25f05-0bd7-54fa-482d-3ffc5187d6e9</t>
  </si>
  <si>
    <t>Hopec</t>
  </si>
  <si>
    <t>http://www.hopec.jp/</t>
  </si>
  <si>
    <t>e4bfc705-aace-134e-ae49-e8372f4e613e</t>
  </si>
  <si>
    <t>Hopedot Electronics</t>
  </si>
  <si>
    <t>http://www.hopedot.com</t>
  </si>
  <si>
    <t>b85dc6dc-a7ef-900c-7891-69c1e7868d2f</t>
  </si>
  <si>
    <t>Hopefully Useful Software</t>
  </si>
  <si>
    <t>http://www.hopefullyuseful.com</t>
  </si>
  <si>
    <t>d84a2ac8-f1ed-d5f3-e324-0cea4f1b387e</t>
  </si>
  <si>
    <t>Hopegrown</t>
  </si>
  <si>
    <t>http://hopegrown.org</t>
  </si>
  <si>
    <t>50e8656d-be88-02a5-d16f-e86a52f939eb</t>
  </si>
  <si>
    <t>HOPEHIV</t>
  </si>
  <si>
    <t>http://www.hopeconference.net</t>
  </si>
  <si>
    <t>f2fcbf55-3616-5b2f-6bfb-5566e84632e6</t>
  </si>
  <si>
    <t>Hopela</t>
  </si>
  <si>
    <t>http://hopela.com</t>
  </si>
  <si>
    <t>0fc5a7aa-9631-1f47-cee8-b34295ce5ee1</t>
  </si>
  <si>
    <t>HopeLab</t>
  </si>
  <si>
    <t>http://www.hopelab.org</t>
  </si>
  <si>
    <t>6cc7a72b-9fc2-00da-2bf6-9bb17e5cae95</t>
  </si>
  <si>
    <t>Hopeless Records</t>
  </si>
  <si>
    <t>http://hopelessrecords.com</t>
  </si>
  <si>
    <t>25cdc9fd-b7c7-c0b4-8261-5f4fc48796b8</t>
  </si>
  <si>
    <t>HopeLink</t>
  </si>
  <si>
    <t>http://www.hopelink.com</t>
  </si>
  <si>
    <t>ad5b51c0-ca47-55ef-46c6-a4bd269024ca</t>
  </si>
  <si>
    <t>HopeMob</t>
  </si>
  <si>
    <t>http://hopemob.org/</t>
  </si>
  <si>
    <t>0875560f-f454-da9e-1238-33c058fcb939</t>
  </si>
  <si>
    <t>Hopen Family</t>
  </si>
  <si>
    <t>http://www.hopen.family/</t>
  </si>
  <si>
    <t>4fe4a425-253c-7a83-e8eb-b3fa8eeb021c</t>
  </si>
  <si>
    <t>Hopen Life Science Ventures</t>
  </si>
  <si>
    <t>http://hopenls.com</t>
  </si>
  <si>
    <t>71d9fbc9-3fcc-b458-dcf7-f2d7232c0c84</t>
  </si>
  <si>
    <t>Hoper</t>
  </si>
  <si>
    <t>http://www.hoper.co</t>
  </si>
  <si>
    <t>9541d4d4-425a-59d3-1edc-5cea22a9e16e</t>
  </si>
  <si>
    <t>Hoperator</t>
  </si>
  <si>
    <t>http://www.hoperator.com</t>
  </si>
  <si>
    <t>0e70a9f0-4322-ea13-f246-b7be1ff2a856</t>
  </si>
  <si>
    <t>Hopes Creek</t>
  </si>
  <si>
    <t>http://hopescreekconsulting.com</t>
  </si>
  <si>
    <t>19a5c10c-5d0f-aa25-3a9d-3f51ad423ec8</t>
  </si>
  <si>
    <t>Hopes Fears</t>
  </si>
  <si>
    <t>http://specials.hopesandfears.com/</t>
  </si>
  <si>
    <t>9a6b3b34-0f34-ce4a-2b0b-18b9a0588d4c</t>
  </si>
  <si>
    <t>Hopes to Grow</t>
  </si>
  <si>
    <t>http://www.hopestogrow.org/</t>
  </si>
  <si>
    <t>36245c26-8802-8e9b-ac3f-b0266fabdb7d</t>
  </si>
  <si>
    <t>Hopestr</t>
  </si>
  <si>
    <t>http://hopestr.com</t>
  </si>
  <si>
    <t>e8544aa2-d947-8f3b-c19d-eb3d543ef269</t>
  </si>
  <si>
    <t>Hopewell and Lambertville Eye Associates</t>
  </si>
  <si>
    <t>http://www.seelife.net</t>
  </si>
  <si>
    <t>e73f17cd-7099-f013-4064-11ce793246ac</t>
  </si>
  <si>
    <t>Hopewell Ventures</t>
  </si>
  <si>
    <t>http://www.hopewellventures.com</t>
  </si>
  <si>
    <t>ed321699-1a78-7067-97af-6294773d8a3b</t>
  </si>
  <si>
    <t>Hopfab</t>
  </si>
  <si>
    <t>http://hopfab.com/</t>
  </si>
  <si>
    <t>506d5830-dd7a-e2b9-9efe-be8612361bb7</t>
  </si>
  <si>
    <t>Hopflow</t>
  </si>
  <si>
    <t>http://hopflow.com</t>
  </si>
  <si>
    <t>0d1f5962-925f-1131-9161-1edb7654930c</t>
  </si>
  <si>
    <t>Hopgap</t>
  </si>
  <si>
    <t>http://www.hopgap.com</t>
  </si>
  <si>
    <t>fe7140c0-0f65-929a-b035-77ebdf3e5459</t>
  </si>
  <si>
    <t>Hopi</t>
  </si>
  <si>
    <t>http://www.hopi.com.tr/</t>
  </si>
  <si>
    <t>97884f08-c1a8-c5c4-7c1e-1894b410e462</t>
  </si>
  <si>
    <t>HOPii, Inc.</t>
  </si>
  <si>
    <t>http://hopii.beer</t>
  </si>
  <si>
    <t>3760f051-5f8c-19ff-fbca-c8b450cb1e5d</t>
  </si>
  <si>
    <t>HopinGo</t>
  </si>
  <si>
    <t>http://hopin-go.com/</t>
  </si>
  <si>
    <t>069bb300-2a75-dcc4-1ec8-6b2a8381f606</t>
  </si>
  <si>
    <t>Hopinside</t>
  </si>
  <si>
    <t>http://www.hopinside.com</t>
  </si>
  <si>
    <t>7a9ece17-4562-dc52-52e0-9e20d9bb0af5</t>
  </si>
  <si>
    <t>Hopitude</t>
  </si>
  <si>
    <t>http://www.hopitude.com</t>
  </si>
  <si>
    <t>e56efa59-b526-5738-f96a-c58efe945b5b</t>
  </si>
  <si>
    <t>Hopizen</t>
  </si>
  <si>
    <t>http://hopizen.net/</t>
  </si>
  <si>
    <t>0e042fdf-4966-656e-93c7-7c2fdb77692b</t>
  </si>
  <si>
    <t>Hopkins</t>
  </si>
  <si>
    <t>http://www.hopkinsmfg.com/</t>
  </si>
  <si>
    <t>9671deed-20cf-6099-2d5b-5d108f8cc72e</t>
  </si>
  <si>
    <t>Hopkins Bay Resort</t>
  </si>
  <si>
    <t>http://www.hopkinsbaybelize.com</t>
  </si>
  <si>
    <t>684601af-2fc4-57a6-e580-982a8378f8c6</t>
  </si>
  <si>
    <t>Hopkins Design Studio</t>
  </si>
  <si>
    <t>http://www.hdsflooring.com/</t>
  </si>
  <si>
    <t>53a3b7bf-45ed-f947-37e5-c633c368df5e</t>
  </si>
  <si>
    <t>Hopkins Federal Savings Bank</t>
  </si>
  <si>
    <t>http://www.hopkinsfsb.com/</t>
  </si>
  <si>
    <t>a54e84cc-dd79-1912-d6a2-d4177b5c2e0f</t>
  </si>
  <si>
    <t>Hopkins Golf</t>
  </si>
  <si>
    <t>http://hopkinsgolf.com</t>
  </si>
  <si>
    <t>abe6c0f4-65d9-3f85-ef17-a0ba3bc3bd17</t>
  </si>
  <si>
    <t>Hopkins Tschetter Sulzer, P.C.</t>
  </si>
  <si>
    <t>https://www.thslawfirm.com</t>
  </si>
  <si>
    <t>59ad80b5-8200-a7fd-d6ed-417ab60382e9</t>
  </si>
  <si>
    <t>Hopkinsville Community College</t>
  </si>
  <si>
    <t>http://hopkinsville.kctcs.edu/</t>
  </si>
  <si>
    <t>31ee92b5-f3e8-d663-7cc9-a484f9936d75</t>
  </si>
  <si>
    <t>Hoplance</t>
  </si>
  <si>
    <t>https://www.hoplance.com</t>
  </si>
  <si>
    <t>3dd73943-8573-2534-0b7e-3ed315b477c1</t>
  </si>
  <si>
    <t>Hopliste</t>
  </si>
  <si>
    <t>http://hopliste.fr</t>
  </si>
  <si>
    <t>8f02c092-6b7a-d54b-bfe3-9be1048dd5a1</t>
  </si>
  <si>
    <t>HopLite Online Reputation Management</t>
  </si>
  <si>
    <t>http://www.hoplite-reputationmanagement.com/</t>
  </si>
  <si>
    <t>77834958-d31b-ef4f-4297-a99da3cca015</t>
  </si>
  <si>
    <t>Hoplite Power Inc.</t>
  </si>
  <si>
    <t>http://www.hoplitepower.com</t>
  </si>
  <si>
    <t>ec34fc2b-5fe0-eac3-c21a-964dd49699db</t>
  </si>
  <si>
    <t>hoplr</t>
  </si>
  <si>
    <t>http://www.hoplr.com</t>
  </si>
  <si>
    <t>8988af4b-0f89-c4ce-53d2-3c7bd39beade</t>
  </si>
  <si>
    <t>Hopmax Technology</t>
  </si>
  <si>
    <t>http://www.hopmax-tech.com</t>
  </si>
  <si>
    <t>80da6bdf-84b3-323f-78e2-ba3935cd0263</t>
  </si>
  <si>
    <t>HopOn</t>
  </si>
  <si>
    <t>http://hopon.co/</t>
  </si>
  <si>
    <t>8ccedb06-0734-a33e-b977-6337f5ec8605</t>
  </si>
  <si>
    <t>hopOn, Inc.</t>
  </si>
  <si>
    <t>https://www.hopon.com</t>
  </si>
  <si>
    <t>8f5be25c-1b7e-97e2-92ec-13e911d9b9c0</t>
  </si>
  <si>
    <t>hopono</t>
  </si>
  <si>
    <t>http://www.gitesha.net</t>
  </si>
  <si>
    <t>ec255073-7157-e3b6-10ac-75d5cdfa6971</t>
  </si>
  <si>
    <t>Hopp'd</t>
  </si>
  <si>
    <t>http://hoppdapp.com/</t>
  </si>
  <si>
    <t>a569fed2-f7ab-b7b7-5c8c-2d51dc572676</t>
  </si>
  <si>
    <t>Hoppe</t>
  </si>
  <si>
    <t>http://www.hoppe.com</t>
  </si>
  <si>
    <t>b349774c-1f0b-39e7-fcc0-e546e45dd32e</t>
  </si>
  <si>
    <t>HoppeBox GmbH</t>
  </si>
  <si>
    <t>http://www.hoppebox.com/</t>
  </si>
  <si>
    <t>35786bc3-c98b-69ce-290e-8a450dbd1600</t>
  </si>
  <si>
    <t>Hopper</t>
  </si>
  <si>
    <t>http://www.hopper.com</t>
  </si>
  <si>
    <t>e581773a-2335-6178-3812-12ab8e8dd8ba</t>
  </si>
  <si>
    <t>Hopper Carts</t>
  </si>
  <si>
    <t>https://www.hoppercarts.com</t>
  </si>
  <si>
    <t>a6eb52ea-7e2f-6322-cc65-9a6b5918ea3f</t>
  </si>
  <si>
    <t>Hopper Development Inc</t>
  </si>
  <si>
    <t>http://hopperdevelopment.com</t>
  </si>
  <si>
    <t>97be0ecf-66b5-c31c-7827-4484cec097ff</t>
  </si>
  <si>
    <t>Hopping Mad Designs</t>
  </si>
  <si>
    <t>http://www.madwebsites.com.au</t>
  </si>
  <si>
    <t>bd52331e-ca4e-c577-639b-ef950d772114</t>
  </si>
  <si>
    <t>Hoppingo</t>
  </si>
  <si>
    <t>https://www.hoppingo.com/</t>
  </si>
  <si>
    <t>0a473259-5c4e-ddf3-be00-10b4fa2e5de3</t>
  </si>
  <si>
    <t>HoppinIn, Inc.</t>
  </si>
  <si>
    <t>http://www.hoppinin.com</t>
  </si>
  <si>
    <t>9bb4d5b5-cda7-3dee-f62e-0c63fd542089</t>
  </si>
  <si>
    <t>Hoppit</t>
  </si>
  <si>
    <t>http://www.hoppit.com</t>
  </si>
  <si>
    <t>70acd4aa-0925-b578-dd12-36faf377724c</t>
  </si>
  <si>
    <t>Hopple</t>
  </si>
  <si>
    <t>https://www.hopple.com/</t>
  </si>
  <si>
    <t>6df44bef-76e5-5d43-63c5-59efae742c48</t>
  </si>
  <si>
    <t>Hoppon</t>
  </si>
  <si>
    <t>http://www.hoppon.in</t>
  </si>
  <si>
    <t>054bc97e-7ee1-d067-8f5d-afb4267b9932</t>
  </si>
  <si>
    <t>hoppr</t>
  </si>
  <si>
    <t>http://www.hoppr.com</t>
  </si>
  <si>
    <t>21eb3b00-5494-c216-d124-31f5f9b32de5</t>
  </si>
  <si>
    <t>Hoppr Technologies Pvt. Limited</t>
  </si>
  <si>
    <t>http://www.hopprapp.in</t>
  </si>
  <si>
    <t>050b761e-a22b-e395-1318-9d122b185433</t>
  </si>
  <si>
    <t>hopps</t>
  </si>
  <si>
    <t>https://app.hopps.tech</t>
  </si>
  <si>
    <t>b99d9430-7f24-6a91-df1c-4ca518c92259</t>
  </si>
  <si>
    <t>Hoppy Press</t>
  </si>
  <si>
    <t>http://hoppypress.com</t>
  </si>
  <si>
    <t>9437a584-b42a-b5ef-3024-0fb8a3c27984</t>
  </si>
  <si>
    <t>Hoppy Tap</t>
  </si>
  <si>
    <t>http://hoppytap.co</t>
  </si>
  <si>
    <t>60405724-e433-8d5b-4e71-11967ff4de53</t>
  </si>
  <si>
    <t>Hops</t>
  </si>
  <si>
    <t>http://hops-app.com/</t>
  </si>
  <si>
    <t>6bb50e34-d133-26cc-bb91-4418a9bc7906</t>
  </si>
  <si>
    <t>Hops &amp; Grain</t>
  </si>
  <si>
    <t>http://www.hopsandgrain.com/</t>
  </si>
  <si>
    <t>db4fb9cc-1066-d96e-c727-abd0f4c24258</t>
  </si>
  <si>
    <t>Hops Canada</t>
  </si>
  <si>
    <t>http://hops-canada.com</t>
  </si>
  <si>
    <t>81fd4a96-2276-3e50-8b6a-ce5126609300</t>
  </si>
  <si>
    <t>78028308-7830-5172-2f11-0bc098241466</t>
  </si>
  <si>
    <t>HOPS International Inc</t>
  </si>
  <si>
    <t>http://hops-international.com</t>
  </si>
  <si>
    <t>6763de66-fe26-6de7-f3cc-5127a7f7d21c</t>
  </si>
  <si>
    <t>Hopscale</t>
  </si>
  <si>
    <t>http://hopscale.com</t>
  </si>
  <si>
    <t>590e1107-da68-82fe-6cff-a5805be926fb</t>
  </si>
  <si>
    <t>Hopscot.ch</t>
  </si>
  <si>
    <t>http://www.hopscot.ch</t>
  </si>
  <si>
    <t>084d874d-6160-2ca8-a2e8-fc4e7d711488</t>
  </si>
  <si>
    <t>Hopscotch</t>
  </si>
  <si>
    <t>http://www.usehopscotch.com</t>
  </si>
  <si>
    <t>e1944273-5664-afeb-115f-c5b24bdbd47a</t>
  </si>
  <si>
    <t>https://www.gethopscotch.com/</t>
  </si>
  <si>
    <t>17d1203e-010d-4e21-38c7-98c0eb41dc08</t>
  </si>
  <si>
    <t>http://www.thehopscotchapp.com</t>
  </si>
  <si>
    <t>57db1538-36e8-defc-241f-da41eee16f3a</t>
  </si>
  <si>
    <t>http://www.hopscotch.in/special/fb/paid</t>
  </si>
  <si>
    <t>5b61e4c8-756a-7a0e-ce42-b3a76da009db</t>
  </si>
  <si>
    <t>http://www.gohopscotch.com/</t>
  </si>
  <si>
    <t>d91f08f2-aad4-b512-1fd7-d9a3f46527dd</t>
  </si>
  <si>
    <t>HOPSCOTCH Groupe</t>
  </si>
  <si>
    <t>http://www.hopscotchgroupe.com/</t>
  </si>
  <si>
    <t>d8171fb9-4af4-00b4-ffca-1a6a629a6e07</t>
  </si>
  <si>
    <t>Hopscotch Handmade Gifts</t>
  </si>
  <si>
    <t>http://www.hopscotchhandmadegifts.co.uk/</t>
  </si>
  <si>
    <t>78b6a9c8-419a-71bb-1c66-46a185270306</t>
  </si>
  <si>
    <t>Hopscotch Solutions Inc.</t>
  </si>
  <si>
    <t>http://hopscotchsolutions.com</t>
  </si>
  <si>
    <t>1c07610e-8e38-66f3-d490-03dba97cb3e7</t>
  </si>
  <si>
    <t>hopscout</t>
  </si>
  <si>
    <t>http://www.hopscout.com</t>
  </si>
  <si>
    <t>52d04ecf-86f9-b643-8795-b712dc0bd5e4</t>
  </si>
  <si>
    <t>HopsFromVirginia.com</t>
  </si>
  <si>
    <t>http://www.hopsfromvirginia.com/</t>
  </si>
  <si>
    <t>b0b8e34a-8531-cfbb-8e8a-d3e60b1de9b4</t>
  </si>
  <si>
    <t>hopshop.us</t>
  </si>
  <si>
    <t>http://www.hopshop.us</t>
  </si>
  <si>
    <t>1d024be3-7f75-f553-fe14-08256178915c</t>
  </si>
  <si>
    <t>HopShopDrop</t>
  </si>
  <si>
    <t>http://hopshopdrop.com</t>
  </si>
  <si>
    <t>e4de7045-68d4-9131-65e3-4bc40d076d25</t>
  </si>
  <si>
    <t>HopSkipDrive</t>
  </si>
  <si>
    <t>http://www.hopskipdrive.com</t>
  </si>
  <si>
    <t>0c2e4dd3-0a98-fb1a-f5df-04f5e47c5570</t>
  </si>
  <si>
    <t>Hopskoch</t>
  </si>
  <si>
    <t>http://www.hopskoch.com</t>
  </si>
  <si>
    <t>a17ef8d6-948e-f83e-7ae4-c7481ca15007</t>
  </si>
  <si>
    <t>HOPSoft</t>
  </si>
  <si>
    <t>http://www.spinder-app.com</t>
  </si>
  <si>
    <t>32d75839-bb00-37b5-ad3f-54b5c7adf8c1</t>
  </si>
  <si>
    <t>Hopster</t>
  </si>
  <si>
    <t>http://www.hopster.com</t>
  </si>
  <si>
    <t>3313cf72-8272-187e-c0b2-8de5d55b7897</t>
  </si>
  <si>
    <t>Hopster TV</t>
  </si>
  <si>
    <t>http://www.hopster.tv</t>
  </si>
  <si>
    <t>0d0e3dec-4cf6-d40f-dce4-15157808583b</t>
  </si>
  <si>
    <t>Hopsters</t>
  </si>
  <si>
    <t>http://www.hopstersbrew.com/</t>
  </si>
  <si>
    <t>6bd6a949-016f-8e42-ab79-97036272a3e3</t>
  </si>
  <si>
    <t>HOPSTOK</t>
  </si>
  <si>
    <t>https://www.hopstok.com</t>
  </si>
  <si>
    <t>78d66d47-b228-f61f-30a3-a51eedf4e9c8</t>
  </si>
  <si>
    <t>HopStop.com</t>
  </si>
  <si>
    <t>http://www.hopstop.com</t>
  </si>
  <si>
    <t>40fd9e19-5a58-2996-3781-1d07173343bc</t>
  </si>
  <si>
    <t>Hopstuff Brewery</t>
  </si>
  <si>
    <t>http://www.hopstuffbrewery.com/</t>
  </si>
  <si>
    <t>6b92ad0a-c809-f276-b618-dbcfeee7c87b</t>
  </si>
  <si>
    <t>Hopsy</t>
  </si>
  <si>
    <t>https://www.hopsy.beer</t>
  </si>
  <si>
    <t>3f00bb35-fc3e-4382-a5db-8df3d39e84a1</t>
  </si>
  <si>
    <t>Hopsys</t>
  </si>
  <si>
    <t>http://www.hopsys.com</t>
  </si>
  <si>
    <t>88819949-8308-3fbf-731b-5c89595f9d49</t>
  </si>
  <si>
    <t>hopTo</t>
  </si>
  <si>
    <t>http://www.hopto.com</t>
  </si>
  <si>
    <t>3522b164-3977-18a6-9f12-b5945aaba7a3</t>
  </si>
  <si>
    <t>Hoptomistic</t>
  </si>
  <si>
    <t>http://hoptomistic.com/</t>
  </si>
  <si>
    <t>e36502bc-3663-fbf1-daac-4bfcb3890be4</t>
  </si>
  <si>
    <t>Hoptrend</t>
  </si>
  <si>
    <t>http://www.hoptrend.com</t>
  </si>
  <si>
    <t>8ec02038-bd92-6a37-37c7-4fdcce733ae7</t>
  </si>
  <si>
    <t>Hoptroff</t>
  </si>
  <si>
    <t>http://www.hoptroff.com/</t>
  </si>
  <si>
    <t>4b1532af-af7c-c741-a383-4e5aa64592ff</t>
  </si>
  <si>
    <t>HopTrot</t>
  </si>
  <si>
    <t>https://www.hopstrot5k.com</t>
  </si>
  <si>
    <t>f8525bbd-1440-6027-620f-a8f404d39258</t>
  </si>
  <si>
    <t>Hopwood Communications</t>
  </si>
  <si>
    <t>http://www.peter-hopwood.com</t>
  </si>
  <si>
    <t>6b784e45-cbb3-66d7-e494-ed45130d6475</t>
  </si>
  <si>
    <t>Hopwork</t>
  </si>
  <si>
    <t>http://hopwork.com</t>
  </si>
  <si>
    <t>a3d7b0d0-8e96-bb64-0293-6b946fb36702</t>
  </si>
  <si>
    <t>Hora da Viagem - Agencia de Turismo</t>
  </si>
  <si>
    <t>http://www.horadaviagem.com.br/</t>
  </si>
  <si>
    <t>925ca31d-54fc-a7aa-aa35-bc56f0a7abbe</t>
  </si>
  <si>
    <t>Hora de Sair</t>
  </si>
  <si>
    <t>http://www.horadesair.com/</t>
  </si>
  <si>
    <t>cfb2e787-6a52-dfc8-5a57-a298dbc3e40d</t>
  </si>
  <si>
    <t>Hora Rooms</t>
  </si>
  <si>
    <t>http://www.horarooms.com</t>
  </si>
  <si>
    <t>a468e230-4a46-0c57-335a-a790ee0fc9ad</t>
  </si>
  <si>
    <t>Horace Mann</t>
  </si>
  <si>
    <t>http://www.horacemann.com</t>
  </si>
  <si>
    <t>1ab7de89-1c85-dd02-6937-7a2457cbedff</t>
  </si>
  <si>
    <t>Horace Mann School</t>
  </si>
  <si>
    <t>http://www.op97.org</t>
  </si>
  <si>
    <t>36cef338-f140-5304-5a2c-b374c4ad857e</t>
  </si>
  <si>
    <t>Horacio Warren</t>
  </si>
  <si>
    <t>f1c04020-3457-8b19-dbce-3fc0b9be24c5</t>
  </si>
  <si>
    <t>Horaire</t>
  </si>
  <si>
    <t>http://www.horaire.com</t>
  </si>
  <si>
    <t>1ec4db5d-ceba-8e8c-9fcd-94304abca6a5</t>
  </si>
  <si>
    <t>Horama</t>
  </si>
  <si>
    <t>http://www.horama.fr/</t>
  </si>
  <si>
    <t>b2dc3764-3076-73c5-c6f8-f879ae1b42a6</t>
  </si>
  <si>
    <t>Horangi</t>
  </si>
  <si>
    <t>https://horangi.com</t>
  </si>
  <si>
    <t>d9ae2a00-61d9-d484-fb28-013eefcb894f</t>
  </si>
  <si>
    <t>Horasphere</t>
  </si>
  <si>
    <t>http://www.horasphere.com/en</t>
  </si>
  <si>
    <t>46612d51-6b0b-d06d-522e-d21d27695c2f</t>
  </si>
  <si>
    <t>Horatio Alger Association of Distinguished Americans</t>
  </si>
  <si>
    <t>https://www.horatioalger.org</t>
  </si>
  <si>
    <t>6b54ea20-6143-7f83-e5ba-f745fef499da</t>
  </si>
  <si>
    <t>Horatio Investments</t>
  </si>
  <si>
    <t>http://www.horatioinvestments.com</t>
  </si>
  <si>
    <t>dde5d4f9-8559-929c-b3c4-1611094c8246</t>
  </si>
  <si>
    <t>Horatius Inc.</t>
  </si>
  <si>
    <t>http://horatius.com/</t>
  </si>
  <si>
    <t>f01a3379-14eb-02d2-69d8-a054b3e4da07</t>
  </si>
  <si>
    <t>Horbao Robot</t>
  </si>
  <si>
    <t>http://horbaorobot.com/</t>
  </si>
  <si>
    <t>0d908e25-3976-2e8d-7f53-2c2c2bafd437</t>
  </si>
  <si>
    <t>Horbury Group</t>
  </si>
  <si>
    <t>http://horburygroup.com</t>
  </si>
  <si>
    <t>6ffa6701-87ca-89cd-2756-3a78108f6140</t>
  </si>
  <si>
    <t>Horchow Mail Order</t>
  </si>
  <si>
    <t>http://www.horchow.com/</t>
  </si>
  <si>
    <t>6429aa22-b1a1-14f1-afe0-d6c5a78f0bc3</t>
  </si>
  <si>
    <t>Hore Town House</t>
  </si>
  <si>
    <t>http://www.horetownhouse.ie/</t>
  </si>
  <si>
    <t>38c28619-681c-cc52-521a-49ad42465117</t>
  </si>
  <si>
    <t>HoReCa.digital</t>
  </si>
  <si>
    <t>https://www.metrogroup.de/en/</t>
  </si>
  <si>
    <t>4fdc191f-695f-ff76-5ebc-37352ae33f8a</t>
  </si>
  <si>
    <t>Horgan PR</t>
  </si>
  <si>
    <t>http://horganpr.ie/</t>
  </si>
  <si>
    <t>d55c252e-1417-2688-6186-4505ff55e404</t>
  </si>
  <si>
    <t>HORIBA MIRA</t>
  </si>
  <si>
    <t>https://www.horiba-mira.com</t>
  </si>
  <si>
    <t>598df0b2-9f55-9504-d9b1-e7a16b65e1fe</t>
  </si>
  <si>
    <t>Horion Digital</t>
  </si>
  <si>
    <t>http://horiondigital.com</t>
  </si>
  <si>
    <t>5721ce0f-1a2b-f738-e8c6-5bfbcf1f1860</t>
  </si>
  <si>
    <t>Horizen Inc</t>
  </si>
  <si>
    <t>http://horizoninc.net</t>
  </si>
  <si>
    <t>f5a0eaaa-4c93-e472-0d4a-a2cd7f382a74</t>
  </si>
  <si>
    <t>Horizen Ventures</t>
  </si>
  <si>
    <t>http://horizenventures.com</t>
  </si>
  <si>
    <t>4424fae7-5b49-5e0c-423f-344d9d6ba10e</t>
  </si>
  <si>
    <t>Horizn</t>
  </si>
  <si>
    <t>http://www.horizn.com</t>
  </si>
  <si>
    <t>9bc312de-229f-06ed-07c5-fcfce2fce78c</t>
  </si>
  <si>
    <t>Horizn Studios</t>
  </si>
  <si>
    <t>http://horizn-studios.com</t>
  </si>
  <si>
    <t>1ceed514-416c-ee4c-9e17-6df3b0dc8ba9</t>
  </si>
  <si>
    <t>horizobu</t>
  </si>
  <si>
    <t>http://www.horizobu.ch</t>
  </si>
  <si>
    <t>fc734bad-bf55-16fd-0a94-e041d7260f33</t>
  </si>
  <si>
    <t>Horizon</t>
  </si>
  <si>
    <t>http://www.horizon.camera/</t>
  </si>
  <si>
    <t>71f48706-60e6-bc32-1396-ca47bff5a767</t>
  </si>
  <si>
    <t>http://www.horizonapp.co/</t>
  </si>
  <si>
    <t>fa2c3b79-07e8-58b3-47ca-83eba062ed6f</t>
  </si>
  <si>
    <t>http://www.horizononline.com</t>
  </si>
  <si>
    <t>b638d119-112a-e223-6be5-fa2ac9c14c60</t>
  </si>
  <si>
    <t>http://horizoncalendar.com/</t>
  </si>
  <si>
    <t>5ad29e51-3862-873f-6890-4e0ea38e979f</t>
  </si>
  <si>
    <t>http://horizon.vc/</t>
  </si>
  <si>
    <t>28638c62-211d-4fac-d61a-0cf7934d14cb</t>
  </si>
  <si>
    <t>http://www.horizon.ca/</t>
  </si>
  <si>
    <t>c7450983-5000-ad57-f659-f3d6bd2ebf42</t>
  </si>
  <si>
    <t>Horizon 2020</t>
  </si>
  <si>
    <t>http://ec.europa.eu/programmes/horizon2020/</t>
  </si>
  <si>
    <t>b336440c-5a93-ba39-7375-cbe4e3926e2f</t>
  </si>
  <si>
    <t>Horizon Air</t>
  </si>
  <si>
    <t>http://www.horizonair.jobs</t>
  </si>
  <si>
    <t>b26feb3b-008e-fca6-9074-91ac8842effc</t>
  </si>
  <si>
    <t>Horizon Air Group</t>
  </si>
  <si>
    <t>http://www.horizonairgroup.com/</t>
  </si>
  <si>
    <t>6640063e-584b-e2e5-de3f-461dbc68850b</t>
  </si>
  <si>
    <t>Horizon Aircraft</t>
  </si>
  <si>
    <t>http://www.horizonaircraft.co.uk/</t>
  </si>
  <si>
    <t>6a00aefc-12ec-672c-9684-d1ad11aa00d5</t>
  </si>
  <si>
    <t>Horizon Airport Services</t>
  </si>
  <si>
    <t>http://hozas.com/</t>
  </si>
  <si>
    <t>23386c0a-c1f5-420e-47e8-4053def4fc01</t>
  </si>
  <si>
    <t>Horizon and Beyond</t>
  </si>
  <si>
    <t>http://www.horizonandbeyond.com</t>
  </si>
  <si>
    <t>1748e655-18b4-0dce-31b2-494debf16b5a</t>
  </si>
  <si>
    <t>Horizon Bank</t>
  </si>
  <si>
    <t>http://www.horizonbank.com/</t>
  </si>
  <si>
    <t>ce590a69-ebee-05f7-38a2-c99d5b6839bb</t>
  </si>
  <si>
    <t>https://www.horizonbankal.com/</t>
  </si>
  <si>
    <t>d6271e4c-a703-ac98-4f04-b08a6e12ac4f</t>
  </si>
  <si>
    <t>Horizon Blue Cross Blue Shield of New Jersey</t>
  </si>
  <si>
    <t>http://www.horizonblue.com</t>
  </si>
  <si>
    <t>a8108811-7cca-422f-3f00-5a1c3f04b01c</t>
  </si>
  <si>
    <t>Horizon Business Funding</t>
  </si>
  <si>
    <t>http://www.horizonbusinessfunding.com</t>
  </si>
  <si>
    <t>70c5a2a3-479c-ddb4-6b3f-77f4935ea550</t>
  </si>
  <si>
    <t>Horizon Business Systems</t>
  </si>
  <si>
    <t>http://www.horizonbs.com.au</t>
  </si>
  <si>
    <t>8379f7e9-b828-bb88-ae8d-383b1f169c96</t>
  </si>
  <si>
    <t>Horizon Capital</t>
  </si>
  <si>
    <t>http://www.horizoncapital.com.ua/</t>
  </si>
  <si>
    <t>ccff0130-e17d-200a-de6c-2cfbf188c94e</t>
  </si>
  <si>
    <t>Horizon Communication Group</t>
  </si>
  <si>
    <t>http://www.horizoncg.com.au</t>
  </si>
  <si>
    <t>ddc6ffc1-d07b-76e6-c900-f12e29997bef</t>
  </si>
  <si>
    <t>Horizon Communications</t>
  </si>
  <si>
    <t>http://www.horizonpr.com</t>
  </si>
  <si>
    <t>ed3225e3-f94b-8c37-f015-e7625ed01106</t>
  </si>
  <si>
    <t>http://www.horizon-com.com/</t>
  </si>
  <si>
    <t>e166befc-ed99-66ff-7973-8cf7f4a37c7b</t>
  </si>
  <si>
    <t>Horizon Consulting</t>
  </si>
  <si>
    <t>http://www.horizon-inc.com</t>
  </si>
  <si>
    <t>49dd45ad-6638-cfbd-b2e3-c8deace21668</t>
  </si>
  <si>
    <t>Horizon Corporate Volunteer Service Consultancy</t>
  </si>
  <si>
    <t>http://www.hcvcchina.com/</t>
  </si>
  <si>
    <t>2d4eae67-0b20-6895-a08a-78c6d1096d23</t>
  </si>
  <si>
    <t>Horizon DataSys</t>
  </si>
  <si>
    <t>http://www.horizondatasys.com/</t>
  </si>
  <si>
    <t>798962fc-c8f0-828a-e3b4-13a7c34e9b7d</t>
  </si>
  <si>
    <t>Horizon Dermatology and Aesthetics</t>
  </si>
  <si>
    <t>http://www.horizonderm.com/</t>
  </si>
  <si>
    <t>70b22e48-1776-efe4-cf5a-e3a6c4eadc43</t>
  </si>
  <si>
    <t>Horizon Digital Economy Research Institute</t>
  </si>
  <si>
    <t>http://www.horizon.ac.uk/</t>
  </si>
  <si>
    <t>a48d2ad4-3087-8c90-ca1a-d8ec810b7da4</t>
  </si>
  <si>
    <t>Horizon Discovery</t>
  </si>
  <si>
    <t>http://www.horizondiscovery.com</t>
  </si>
  <si>
    <t>fd561442-74f3-57f0-f5d3-62ce89ebf35d</t>
  </si>
  <si>
    <t>Horizon Distributors</t>
  </si>
  <si>
    <t>http://www.horizononline.com/</t>
  </si>
  <si>
    <t>6e853a47-46f7-95a2-fda7-04320a1e0d8d</t>
  </si>
  <si>
    <t>Horizon Drone</t>
  </si>
  <si>
    <t>http://www.horizon-drone.com/</t>
  </si>
  <si>
    <t>fea2dcb0-a80a-c221-9365-6cd78b2d58dc</t>
  </si>
  <si>
    <t>Horizon Energy Group</t>
  </si>
  <si>
    <t>http://horizonenergy.ie</t>
  </si>
  <si>
    <t>573b7d32-f53c-3956-24ce-73c4d7d753f8</t>
  </si>
  <si>
    <t>Horizon Equity Partners</t>
  </si>
  <si>
    <t>http://www.horizonequity.co.za</t>
  </si>
  <si>
    <t>b39834d9-c0ae-59c5-6e9e-dc6d005cffdc</t>
  </si>
  <si>
    <t>Horizon Fuel Cell Technologies</t>
  </si>
  <si>
    <t>http://www.horizonfuelcell.com</t>
  </si>
  <si>
    <t>25eef55d-e2c3-569d-e9ae-83d9d93363d9</t>
  </si>
  <si>
    <t>Horizon Global</t>
  </si>
  <si>
    <t>http://www.horizonglobal.com</t>
  </si>
  <si>
    <t>e5030efd-39a5-aa7d-5068-29bc07039860</t>
  </si>
  <si>
    <t>Horizon Group</t>
  </si>
  <si>
    <t>http://www.horizon.je</t>
  </si>
  <si>
    <t>40b479ff-33df-8bdf-7b9f-f34cd1e49db3</t>
  </si>
  <si>
    <t>Horizon Health Corp.</t>
  </si>
  <si>
    <t>http://www.horizonhealth.com</t>
  </si>
  <si>
    <t>4680fb4c-a790-f614-4daa-f183d70d0e47</t>
  </si>
  <si>
    <t>Horizon Healthcare Services</t>
  </si>
  <si>
    <t>http://www.horizonhealthcareservices.com/</t>
  </si>
  <si>
    <t>eae0cc58-da2e-5efc-8fa8-b72e31d6f787</t>
  </si>
  <si>
    <t>HORIZON HEIGHTS</t>
  </si>
  <si>
    <t>http://www.horizonheights.in</t>
  </si>
  <si>
    <t>3aa7f82d-8ce7-592c-b16a-3bb6c6083dd7</t>
  </si>
  <si>
    <t>Horizon Hobby</t>
  </si>
  <si>
    <t>http://www.horizonhobbycorp.com/</t>
  </si>
  <si>
    <t>741854ed-8ef7-e9da-89e9-c9127d3a5a0d</t>
  </si>
  <si>
    <t>Horizon Hotel Subic</t>
  </si>
  <si>
    <t>http://www.horizonhotelsubic.com</t>
  </si>
  <si>
    <t>91b0f418-cb6d-2a6e-948f-9d5b71d316ec</t>
  </si>
  <si>
    <t>Horizon Innovations</t>
  </si>
  <si>
    <t>http://flhorizon.com/</t>
  </si>
  <si>
    <t>9c432f8b-c154-9627-8ab2-46429f41b73f</t>
  </si>
  <si>
    <t>Horizon Internal Medicine</t>
  </si>
  <si>
    <t>http://www.horizoninternalmedicine.com</t>
  </si>
  <si>
    <t>818b0e14-a502-a424-5941-1c4ea7d682fe</t>
  </si>
  <si>
    <t>Horizon Keystone Financial</t>
  </si>
  <si>
    <t>http://www.horizonkeystone.com/</t>
  </si>
  <si>
    <t>bc453a68-fdc4-930a-7f3f-b6e6d90f7e63</t>
  </si>
  <si>
    <t>Horizon Lines</t>
  </si>
  <si>
    <t>http://www.horizonlines.com</t>
  </si>
  <si>
    <t>350a76f3-f6b1-7649-7970-09412c800be0</t>
  </si>
  <si>
    <t>Horizon Logistics</t>
  </si>
  <si>
    <t>http://www.horizon-logistics-sa.com</t>
  </si>
  <si>
    <t>f3fe4481-c9e0-c9d1-4162-135e1d8e8ba6</t>
  </si>
  <si>
    <t>Horizon Marine</t>
  </si>
  <si>
    <t>http://www.horizonmarine.com/</t>
  </si>
  <si>
    <t>b4c100c7-4674-8a7f-2daa-af21d363e389</t>
  </si>
  <si>
    <t>Horizon Marine Construction</t>
  </si>
  <si>
    <t>http://horizonmarineconstruction.com</t>
  </si>
  <si>
    <t>33d5e44c-6d20-8f03-ac69-72ea0ece59cf</t>
  </si>
  <si>
    <t>Horizon Marketing Group</t>
  </si>
  <si>
    <t>http://www.hmgcompany.com/</t>
  </si>
  <si>
    <t>8aa121a9-5356-9c0c-4fe4-e5442429ec17</t>
  </si>
  <si>
    <t>Horizon media</t>
  </si>
  <si>
    <t>http://www.horizonmedia.com</t>
  </si>
  <si>
    <t>2619021f-efc1-542a-ded7-7ed75e08e96d</t>
  </si>
  <si>
    <t>Horizon North Logistics</t>
  </si>
  <si>
    <t>http://www.horizonnorth.ca/contact/</t>
  </si>
  <si>
    <t>048283a8-dbd1-d40a-7cb7-5574d3e76064</t>
  </si>
  <si>
    <t>Horizon Occupational Health Solutions</t>
  </si>
  <si>
    <t>http://www.horizonohs.com/</t>
  </si>
  <si>
    <t>4b4dd10b-d7dc-49c7-42a5-645c7bf2f60c</t>
  </si>
  <si>
    <t>Horizon Oilfield Services</t>
  </si>
  <si>
    <t>http://horizonofs.com/</t>
  </si>
  <si>
    <t>39707536-ba6c-35ce-fc72-4c1fe2d7256a</t>
  </si>
  <si>
    <t>Horizon Organic Holding</t>
  </si>
  <si>
    <t>http://www.horizonorganic.com</t>
  </si>
  <si>
    <t>e696e836-59e2-4bcf-ab10-b478ffc36217</t>
  </si>
  <si>
    <t>Horizon Pacific Vacation Management and Rentals</t>
  </si>
  <si>
    <t>http://www.horizonpacificvacations.com/</t>
  </si>
  <si>
    <t>f64f957e-0049-4e44-dc6f-760aa019a5eb</t>
  </si>
  <si>
    <t>Horizon Partners</t>
  </si>
  <si>
    <t>http://www.horizonpartners.com</t>
  </si>
  <si>
    <t>2d6831d0-99d2-4c7f-fde9-b76ce231f241</t>
  </si>
  <si>
    <t>Horizon Performance</t>
  </si>
  <si>
    <t>http://horizonperformance.com</t>
  </si>
  <si>
    <t>a3aeaf25-70f4-0f4f-7274-6a20ad4246a0</t>
  </si>
  <si>
    <t>Horizon Pharma</t>
  </si>
  <si>
    <t>http://www.horizonpharma.com</t>
  </si>
  <si>
    <t>89762a05-7f5c-d5c3-7747-e2cd816d10b9</t>
  </si>
  <si>
    <t>Horizon Point Marketing</t>
  </si>
  <si>
    <t>http://www.horizonpointmarketing.com</t>
  </si>
  <si>
    <t>9a616b8a-bbca-e9a4-cfa8-a9da169de8cf</t>
  </si>
  <si>
    <t>Horizon Power</t>
  </si>
  <si>
    <t>http://horizonpower.com.au/</t>
  </si>
  <si>
    <t>18c40b2a-da48-5b03-b597-ecdeecc839f4</t>
  </si>
  <si>
    <t>Horizon Resource Group</t>
  </si>
  <si>
    <t>http://www.horizonrg.com</t>
  </si>
  <si>
    <t>e56017e2-7692-6514-8f0d-f98189ab253d</t>
  </si>
  <si>
    <t>Horizon Robotics</t>
  </si>
  <si>
    <t>http://www.horizon-robotics.com/</t>
  </si>
  <si>
    <t>c8f0ec34-569a-a162-387a-b69c2c74c818</t>
  </si>
  <si>
    <t>Horizon Services</t>
  </si>
  <si>
    <t>http://www.horizonservicesinc.com</t>
  </si>
  <si>
    <t>e493c555-d7cf-6394-836b-194ed7da97f2</t>
  </si>
  <si>
    <t>Horizon Software</t>
  </si>
  <si>
    <t>https://www.hsoftware.com/</t>
  </si>
  <si>
    <t>ded2f938-bf39-ea76-3d1e-898890d3d849</t>
  </si>
  <si>
    <t>Horizon Software International</t>
  </si>
  <si>
    <t>http://www.horizonsoftware.com</t>
  </si>
  <si>
    <t>4398dff4-43b1-aff2-8547-5d62e9d1684f</t>
  </si>
  <si>
    <t>Horizon Solar Power</t>
  </si>
  <si>
    <t>http://www.horizonsolarpower.com/</t>
  </si>
  <si>
    <t>1f1839be-25fa-930e-2440-fb005739aa4f</t>
  </si>
  <si>
    <t>http://horizon-solar-power.blogspot.com/</t>
  </si>
  <si>
    <t>bb3f4aaf-20db-fb40-4f07-21e18d0f123c</t>
  </si>
  <si>
    <t>horizon solutions</t>
  </si>
  <si>
    <t>http://horizoninfosolutions.com/</t>
  </si>
  <si>
    <t>8c534cd6-a328-f365-20c5-f2a2ebc66ea1</t>
  </si>
  <si>
    <t>Horizon Technologies Inc</t>
  </si>
  <si>
    <t>http://www.horizontechnol.com</t>
  </si>
  <si>
    <t>c3c74276-7286-9607-9162-eaf805c3a386</t>
  </si>
  <si>
    <t>Horizon Technology and Solution Limited</t>
  </si>
  <si>
    <t>http://www.horizontech.com.hk</t>
  </si>
  <si>
    <t>4f5fa8bd-8653-cce5-58e6-ac686ed761b4</t>
  </si>
  <si>
    <t>Horizon Technology Finance</t>
  </si>
  <si>
    <t>http://www.horizontechfinance.com/</t>
  </si>
  <si>
    <t>ffcf148a-361b-bb78-073c-36fd2358d0f5</t>
  </si>
  <si>
    <t>Horizon Technology Group</t>
  </si>
  <si>
    <t>http://www.htgtechs.com</t>
  </si>
  <si>
    <t>99773093-0f52-9846-87ca-39dda80310fc</t>
  </si>
  <si>
    <t>Horizon Ventures</t>
  </si>
  <si>
    <t>http://www.horizonvc.com</t>
  </si>
  <si>
    <t>43120f5a-7c02-abbd-4351-aad2fc144301</t>
  </si>
  <si>
    <t>Horizon Well Testing</t>
  </si>
  <si>
    <t>http://www.horizonwelltesting.com/</t>
  </si>
  <si>
    <t>f0c9e1ed-a0f6-8afd-036f-ede5091bbc65</t>
  </si>
  <si>
    <t>Horizon Wind Energy</t>
  </si>
  <si>
    <t>http://www.horizonwind.com</t>
  </si>
  <si>
    <t>96de44fb-d133-002b-0b2e-190e82a23e07</t>
  </si>
  <si>
    <t>Horizon21</t>
  </si>
  <si>
    <t>http://www.horizon21.com/about-us</t>
  </si>
  <si>
    <t>e5400a7a-489b-d8a6-22f4-7b270d03843a</t>
  </si>
  <si>
    <t>Horizonate</t>
  </si>
  <si>
    <t>http://horizonate.com</t>
  </si>
  <si>
    <t>c75747e8-cec5-16f7-ad56-c46dfe994608</t>
  </si>
  <si>
    <t>HorizonLive</t>
  </si>
  <si>
    <t>http://www.horizonlive.com</t>
  </si>
  <si>
    <t>e3f4b20a-5262-bf89-314d-3d89d9d62ed3</t>
  </si>
  <si>
    <t>HorizonOne Asset Management</t>
  </si>
  <si>
    <t>http://www.horizonone.com</t>
  </si>
  <si>
    <t>7876f031-3020-6482-6ea2-7465e15c798e</t>
  </si>
  <si>
    <t>Horizons</t>
  </si>
  <si>
    <t>http://www.horizonstelecom.com/</t>
  </si>
  <si>
    <t>7569635d-656a-1575-37eb-66a88ec0c1ad</t>
  </si>
  <si>
    <t>Horizons Accelerator</t>
  </si>
  <si>
    <t>https://horizons.slingshotters.com</t>
  </si>
  <si>
    <t>e06e9d86-0f3c-fde4-fd5d-75ae04e30dcf</t>
  </si>
  <si>
    <t>Horizons Cottages</t>
  </si>
  <si>
    <t>http://horizonscottages.com/</t>
  </si>
  <si>
    <t>7362c29d-7ab9-8513-cbb7-863cb677b714</t>
  </si>
  <si>
    <t>Horizons ETFs</t>
  </si>
  <si>
    <t>http://www.horizonsetfs.com/</t>
  </si>
  <si>
    <t>decfc81f-3826-565d-10ca-43dec031db25</t>
  </si>
  <si>
    <t>Horizons School of Technology</t>
  </si>
  <si>
    <t>http://www.horizonsbootcamp.com</t>
  </si>
  <si>
    <t>812ace4b-7d94-2767-5750-66980911bf2d</t>
  </si>
  <si>
    <t>Horizons Staffing Solutions</t>
  </si>
  <si>
    <t>http://www.horizonsstaffingsolutions.com/</t>
  </si>
  <si>
    <t>87e297f8-53fd-a340-cbfc-6f34d3c62a86</t>
  </si>
  <si>
    <t>Horizons Ventures</t>
  </si>
  <si>
    <t>http://horizonsventures.com</t>
  </si>
  <si>
    <t>20a61d21-0010-452a-cab3-9ccac8706881</t>
  </si>
  <si>
    <t>HORIZONT</t>
  </si>
  <si>
    <t>http://www.horizont.at</t>
  </si>
  <si>
    <t>d82c812c-4c57-211c-7605-457777bdb6ae</t>
  </si>
  <si>
    <t>Horizontal Integration</t>
  </si>
  <si>
    <t>http://horizontalintegration.com/</t>
  </si>
  <si>
    <t>b2335591-c0b7-3721-296c-0344b2d45d1a</t>
  </si>
  <si>
    <t>Horizontal Well Testing</t>
  </si>
  <si>
    <t>http://www.horizontalwelltesting.com/</t>
  </si>
  <si>
    <t>ef008ea2-7999-3461-e718-d7adfacdd620</t>
  </si>
  <si>
    <t>Horizonte Venture Management GmbH</t>
  </si>
  <si>
    <t>http://www.horizonte.at</t>
  </si>
  <si>
    <t>0bebbd3f-480f-64f1-e7ef-288f38ed5c81</t>
  </si>
  <si>
    <t>HorizonWebRef.com</t>
  </si>
  <si>
    <t>http://www.horizonwebref.com</t>
  </si>
  <si>
    <t>9f65fb01-2371-f01c-a7cd-921b9ee7270d</t>
  </si>
  <si>
    <t>HorizonX Ventures</t>
  </si>
  <si>
    <t>http://www.boeing.com/company/key-orgs/horizon-x/</t>
  </si>
  <si>
    <t>78df0d06-9a7b-ef84-1a04-98af85d430c9</t>
  </si>
  <si>
    <t>Horizzon Infotech</t>
  </si>
  <si>
    <t>http://www.horizzoninfotech.com</t>
  </si>
  <si>
    <t>98e7615a-4055-5e36-da16-a88162f38e7c</t>
  </si>
  <si>
    <t>Horke.net</t>
  </si>
  <si>
    <t>http://www.horke.net</t>
  </si>
  <si>
    <t>fd001ee8-75f6-2e43-a064-65501e1ee403</t>
  </si>
  <si>
    <t>Horlaxen</t>
  </si>
  <si>
    <t>http://supplementsbook.org/horlaxen/</t>
  </si>
  <si>
    <t>1a04bbdc-94c2-be9d-49db-5c9ef84ec134</t>
  </si>
  <si>
    <t>Horlaxen And Armostrax</t>
  </si>
  <si>
    <t>http://supplementvalley.com/horlaxen-armostrax-deutschland/</t>
  </si>
  <si>
    <t>16042f86-4dd9-915c-667b-4ab6553e7527</t>
  </si>
  <si>
    <t>http://www.healthyminihub.com/horlaxen-armostrax-kaufen/</t>
  </si>
  <si>
    <t>12c56ee7-bdfe-6961-44c4-b5d3d91bb660</t>
  </si>
  <si>
    <t>Horlogediscounter</t>
  </si>
  <si>
    <t>http://www.horlogediscounter.nl</t>
  </si>
  <si>
    <t>cbc3c0a5-3f7e-2335-9361-7765ac560bcd</t>
  </si>
  <si>
    <t>Horlovia Chemicals</t>
  </si>
  <si>
    <t>http://www.horlovia-chemicals.ch/</t>
  </si>
  <si>
    <t>6f332455-c348-2d07-26d1-48f405ec9179</t>
  </si>
  <si>
    <t>Hormel Foods</t>
  </si>
  <si>
    <t>http://www.hormelfoods.com/</t>
  </si>
  <si>
    <t>e7e0d2a9-6290-85cf-0236-a92ad6de92fe</t>
  </si>
  <si>
    <t>Hormiga Brava Partners</t>
  </si>
  <si>
    <t>http://hormigabrava.com</t>
  </si>
  <si>
    <t>3dfe0c98-1860-f435-3160-4bfe028554ea</t>
  </si>
  <si>
    <t>Hormiplast</t>
  </si>
  <si>
    <t>http://b-green.net/hormiplast</t>
  </si>
  <si>
    <t>1ce394cc-fd3e-6003-871e-cbd5c7a05d12</t>
  </si>
  <si>
    <t>Hormone Therapeutics</t>
  </si>
  <si>
    <t>http://www.hormonetherapeutics.com/</t>
  </si>
  <si>
    <t>416dcc06-474b-677f-021f-da1be945380b</t>
  </si>
  <si>
    <t>Hormones &amp; Me</t>
  </si>
  <si>
    <t>https://hormonesandme.com/</t>
  </si>
  <si>
    <t>eee317f9-7892-cb0c-4901-ceb015997a60</t>
  </si>
  <si>
    <t>Horn Castle &amp; Sons Roofing</t>
  </si>
  <si>
    <t>http://www.horncastleroofing.co.uk</t>
  </si>
  <si>
    <t>8b95b2b2-1b63-bd0a-127e-9d02e00aa28b</t>
  </si>
  <si>
    <t>Horn Eichenwald Investments</t>
  </si>
  <si>
    <t>http://www.h2e.com</t>
  </si>
  <si>
    <t>29855ed5-dd32-a2e6-583f-2a90bfcdd231</t>
  </si>
  <si>
    <t>Horn Group</t>
  </si>
  <si>
    <t>http://horngroup.com</t>
  </si>
  <si>
    <t>a7ee7a11-1ff6-6519-3e53-afd6cd6804da</t>
  </si>
  <si>
    <t>Horn Law Firm, P.C.</t>
  </si>
  <si>
    <t>http://www.hornlaw.com</t>
  </si>
  <si>
    <t>9c90b69d-d482-9cd0-189e-19dc4da9378c</t>
  </si>
  <si>
    <t>Horn Pharmaceutical Consulting</t>
  </si>
  <si>
    <t>http://www.horn-pharma.de/</t>
  </si>
  <si>
    <t>79fda3d0-5b7f-8d55-47ba-e0775f8d4e8b</t>
  </si>
  <si>
    <t>Hornall Anderson</t>
  </si>
  <si>
    <t>http://www.hornallanderson.com</t>
  </si>
  <si>
    <t>c6061edd-fcf3-e89d-e2d8-d7ba6af73442</t>
  </si>
  <si>
    <t>Hornbacher's</t>
  </si>
  <si>
    <t>http://www.hornbachers.com/</t>
  </si>
  <si>
    <t>c86bccb9-0454-5648-0c42-83338a2890dc</t>
  </si>
  <si>
    <t>Hornbeck Offshore</t>
  </si>
  <si>
    <t>http://hornbeckoffshore.com</t>
  </si>
  <si>
    <t>98320624-853c-842f-1696-2fa5e7566048</t>
  </si>
  <si>
    <t>Hornbill</t>
  </si>
  <si>
    <t>https://www.hornbill.com</t>
  </si>
  <si>
    <t>513bf4b3-5e64-7100-9737-5c01a0fa4d2b</t>
  </si>
  <si>
    <t>Hornblower Cruises &amp; Events</t>
  </si>
  <si>
    <t>http://www.hornblower.com</t>
  </si>
  <si>
    <t>bbd749a0-3470-7723-cb28-59b0322d4a94</t>
  </si>
  <si>
    <t>Hornblower New York</t>
  </si>
  <si>
    <t>http://hornblowernewyork.com/</t>
  </si>
  <si>
    <t>0d4870b2-7866-baee-9567-16ed94aa5ea4</t>
  </si>
  <si>
    <t>Hornby</t>
  </si>
  <si>
    <t>http://www.hornby.com</t>
  </si>
  <si>
    <t>d38376e1-84f9-11b6-78e1-73d5f58738d8</t>
  </si>
  <si>
    <t>HORNE</t>
  </si>
  <si>
    <t>http://hornellp.com/</t>
  </si>
  <si>
    <t>0b80f3f6-b42a-0087-5832-bbf4dabf2693</t>
  </si>
  <si>
    <t>Horne International</t>
  </si>
  <si>
    <t>http://www.horne.com</t>
  </si>
  <si>
    <t>463bc9f6-9a6b-8c0f-ef21-712091c391d2</t>
  </si>
  <si>
    <t>Horne Technologies</t>
  </si>
  <si>
    <t>http://www.hornetechnologies.com</t>
  </si>
  <si>
    <t>01fb75d2-b9e4-50d8-1750-fd871c8ffa75</t>
  </si>
  <si>
    <t>hornet</t>
  </si>
  <si>
    <t>http://www.hornet.com.au</t>
  </si>
  <si>
    <t>b235062d-1f20-0a02-81cd-6943a9b759ec</t>
  </si>
  <si>
    <t>Hornet Corp</t>
  </si>
  <si>
    <t>http://www.hornetcorp.com</t>
  </si>
  <si>
    <t>5d160ba8-3c94-5cee-4354-dcae3e79fb58</t>
  </si>
  <si>
    <t>Hornet Networks</t>
  </si>
  <si>
    <t>https://hornetapp.com</t>
  </si>
  <si>
    <t>80b4ec95-bc4b-a0ce-d213-91028cb3528c</t>
  </si>
  <si>
    <t>Hornet Watersports</t>
  </si>
  <si>
    <t>https://www.hornetwatersports.com/</t>
  </si>
  <si>
    <t>254aea82-015b-59f7-acdd-bfef4aa526d3</t>
  </si>
  <si>
    <t>Hornetsecurity</t>
  </si>
  <si>
    <t>https://www.hornetsecurity.com</t>
  </si>
  <si>
    <t>1264b5ad-6b06-f31f-d66f-033ae6027b11</t>
  </si>
  <si>
    <t>Hornil</t>
  </si>
  <si>
    <t>http://hornil.com</t>
  </si>
  <si>
    <t>635ee12e-a6c2-011a-99f5-8eb1a638fb6d</t>
  </si>
  <si>
    <t>Hornsby Law Group</t>
  </si>
  <si>
    <t>http://www.hornsbylaw.com/</t>
  </si>
  <si>
    <t>ac810dbb-c942-7b42-77c1-11417ddfe46a</t>
  </si>
  <si>
    <t>Hornsey Carpet Cleaners</t>
  </si>
  <si>
    <t>http://hornseycarpetcleaners.org.uk</t>
  </si>
  <si>
    <t>eaa7d21e-3b1c-067d-6dc0-1ce3f9ffae10</t>
  </si>
  <si>
    <t>Hornsey Plumbers N8</t>
  </si>
  <si>
    <t>http://www.n8plumberhornsey.co.uk</t>
  </si>
  <si>
    <t>dc4d1cac-2551-b731-78e2-50a0c6bbc240</t>
  </si>
  <si>
    <t>Horntell</t>
  </si>
  <si>
    <t>http://horntell.com</t>
  </si>
  <si>
    <t>b803b388-7144-fefd-28df-56ddc682e95e</t>
  </si>
  <si>
    <t>Hornung Elementary School (Brighton Area Schools)</t>
  </si>
  <si>
    <t>http://www.brightonareaschools.com</t>
  </si>
  <si>
    <t>bdd4cf75-305a-9e46-ff1a-19994e80c56d</t>
  </si>
  <si>
    <t>Hornwaddler</t>
  </si>
  <si>
    <t>http://www.hornwaddler.com</t>
  </si>
  <si>
    <t>dedb9204-dd53-0d68-600e-8c6a1a655f28</t>
  </si>
  <si>
    <t>Horos.Tech</t>
  </si>
  <si>
    <t>http://horos.tech</t>
  </si>
  <si>
    <t>3adf8f05-aeb2-32cc-1afc-f12b3e2b2ff3</t>
  </si>
  <si>
    <t>Horoscope by Date of Birth</t>
  </si>
  <si>
    <t>http://horoscopebydateofbirth.in</t>
  </si>
  <si>
    <t>cd4e9e62-be28-cd39-640e-ab10bf285ecd</t>
  </si>
  <si>
    <t>Horoscope.com</t>
  </si>
  <si>
    <t>http://www.horoscope.com/horoscope/resources/index-on-the-go.aspx</t>
  </si>
  <si>
    <t>4e4d190b-96ef-0e22-b386-469c4fa61a7c</t>
  </si>
  <si>
    <t>Horoscope.fr</t>
  </si>
  <si>
    <t>http://www.easyhoroscope.com</t>
  </si>
  <si>
    <t>f5bef683-5e8f-119d-819a-ddde437b8963</t>
  </si>
  <si>
    <t>Horoscorpio</t>
  </si>
  <si>
    <t>http://jasonjowett.wix.com/horoscorpio</t>
  </si>
  <si>
    <t>67ca8323-697c-e4d5-3537-a93220c94ef3</t>
  </si>
  <si>
    <t>Horowitz &amp; Firestone Management Brokers</t>
  </si>
  <si>
    <t>http://managementbrokers.com/</t>
  </si>
  <si>
    <t>0ac212cf-8ee8-5640-b988-fcc22f5e2f36</t>
  </si>
  <si>
    <t>Horowitz Law</t>
  </si>
  <si>
    <t>http://www.horowitzforlaw.com/</t>
  </si>
  <si>
    <t>764e9217-f72e-e5ae-1e8d-f2c59b277c3e</t>
  </si>
  <si>
    <t>Horowitz Research</t>
  </si>
  <si>
    <t>http://horowitzresearch.com</t>
  </si>
  <si>
    <t>756d87c4-59e8-ab40-e6eb-e7708a97a164</t>
  </si>
  <si>
    <t>Horrance</t>
  </si>
  <si>
    <t>http://horrance.com</t>
  </si>
  <si>
    <t>77031147-fd3e-a5f0-3eac-2b54d9e8b412</t>
  </si>
  <si>
    <t>Horrible Unicorn Game Studios</t>
  </si>
  <si>
    <t>http://www.horribleunicorngamestudios.com/</t>
  </si>
  <si>
    <t>00334d3d-019a-f21e-59a4-7e12ae94e554</t>
  </si>
  <si>
    <t>Horrornews.net</t>
  </si>
  <si>
    <t>http://horrornews.net/</t>
  </si>
  <si>
    <t>403e0bf5-cbea-bca9-2302-432416c396af</t>
  </si>
  <si>
    <t>Horry-Georgetown Technical College</t>
  </si>
  <si>
    <t>http://www.hgtc.edu/</t>
  </si>
  <si>
    <t>04025599-9c11-acaf-85b3-d9dd8e4732c6</t>
  </si>
  <si>
    <t>Horse Creek Entertainment</t>
  </si>
  <si>
    <t>http://www.hometvint.com</t>
  </si>
  <si>
    <t>46695975-c266-5963-ba2f-1230b4a5f519</t>
  </si>
  <si>
    <t>HORSE DATA</t>
  </si>
  <si>
    <t>http://www.sporthorse-data.com</t>
  </si>
  <si>
    <t>1102d7e8-4be4-bbc9-b612-83cb2082efe0</t>
  </si>
  <si>
    <t>HORSE IMPACT</t>
  </si>
  <si>
    <t>https://www.horse-impact.com</t>
  </si>
  <si>
    <t>4c536247-b9b1-6dd3-7edf-df2f1337d649</t>
  </si>
  <si>
    <t>Horse Moms</t>
  </si>
  <si>
    <t>http://www.horsemoms.com</t>
  </si>
  <si>
    <t>5ef453cc-4614-4cf1-5fb7-b6e75523a642</t>
  </si>
  <si>
    <t>Horse Network</t>
  </si>
  <si>
    <t>http://horsenetwork.com/</t>
  </si>
  <si>
    <t>d4b82672-b918-7a1c-de61-a392507b051c</t>
  </si>
  <si>
    <t>Horse Of My Dreams</t>
  </si>
  <si>
    <t>http://www.horseofmydreams.com</t>
  </si>
  <si>
    <t>362f4420-14f0-2d93-a94e-3b061f085922</t>
  </si>
  <si>
    <t>Horse Races Now, LLC</t>
  </si>
  <si>
    <t>http://horseracesnow.com</t>
  </si>
  <si>
    <t>32c0190c-f95d-caf4-771b-c3ba8d75aafe</t>
  </si>
  <si>
    <t>Horse Racing Pro</t>
  </si>
  <si>
    <t>http://www.horseracingpro.co.uk/free-tips-january-2015.htm</t>
  </si>
  <si>
    <t>4e2973cb-4c25-fb09-db03-1570682e56a5</t>
  </si>
  <si>
    <t>Horse Savvy</t>
  </si>
  <si>
    <t>http://horsesavvy.yolasite.com</t>
  </si>
  <si>
    <t>297991db-8fc2-194f-7f66-d7e2b5aaf6cf</t>
  </si>
  <si>
    <t>Horse Sense Shoes</t>
  </si>
  <si>
    <t>http://horsesenseshoes.com</t>
  </si>
  <si>
    <t>4c61b127-03e3-89aa-33f9-e6970d0481fa</t>
  </si>
  <si>
    <t>Horse.com</t>
  </si>
  <si>
    <t>http://www.horse.com</t>
  </si>
  <si>
    <t>7f4ac8b3-6db5-bab9-7f2f-df5b99834f6f</t>
  </si>
  <si>
    <t>Horsealot</t>
  </si>
  <si>
    <t>http://www.horsealot.com</t>
  </si>
  <si>
    <t>59e2e83c-5b68-9a03-b74c-74139a5f1113</t>
  </si>
  <si>
    <t>HorseAnalytics</t>
  </si>
  <si>
    <t>http://www.horse-analytics.de/</t>
  </si>
  <si>
    <t>65f6426e-7d19-daa9-8380-e68c3a0bb626</t>
  </si>
  <si>
    <t>HorseCom</t>
  </si>
  <si>
    <t>http://www.horsecom.io/en/</t>
  </si>
  <si>
    <t>1caa0ecf-f7e6-d428-2835-a19f891e77d3</t>
  </si>
  <si>
    <t>Horsehead Holding</t>
  </si>
  <si>
    <t>http://www.horsehead.net/main_menu.php</t>
  </si>
  <si>
    <t>edd402e3-2c7b-d3bd-1c04-af4e8f55ab91</t>
  </si>
  <si>
    <t>Horseman Investigations</t>
  </si>
  <si>
    <t>http://www.horsemeninc.com</t>
  </si>
  <si>
    <t>5ca7c6d8-7180-973f-8041-de69545d5fe1</t>
  </si>
  <si>
    <t>Horsemart</t>
  </si>
  <si>
    <t>http://www.horsemart.co.uk</t>
  </si>
  <si>
    <t>4eb22989-cd08-a889-374e-32adf6f0a25c</t>
  </si>
  <si>
    <t>Horsepower.ph</t>
  </si>
  <si>
    <t>http://www.horsepower.ph/</t>
  </si>
  <si>
    <t>d4a8cb4a-921c-dd69-19e2-ef9fc4e5687a</t>
  </si>
  <si>
    <t>Horses Etc.SEO &amp; Marketing</t>
  </si>
  <si>
    <t>http://www.horsesetcseo.org</t>
  </si>
  <si>
    <t>6a0754af-eb33-bac4-02bb-1b20b7895917</t>
  </si>
  <si>
    <t>Horseshoe Casino</t>
  </si>
  <si>
    <t>http://www.horseshoehammond.com/casinos/horseshoe-hammond/hotel-casino/property-home.shtml</t>
  </si>
  <si>
    <t>3091f99d-330d-f25a-d4c1-de5018cabf2d</t>
  </si>
  <si>
    <t>Horseshoe Casino Hotel</t>
  </si>
  <si>
    <t>https://www.caesars.com</t>
  </si>
  <si>
    <t>e9c52ec8-4332-dc8f-f5c6-7195294ce193</t>
  </si>
  <si>
    <t>Horseshoe1 Fabrications</t>
  </si>
  <si>
    <t>http://horseshoe1fabrications.com</t>
  </si>
  <si>
    <t>e8d71290-2d88-dba3-630d-ff147e758d16</t>
  </si>
  <si>
    <t>HorseShop</t>
  </si>
  <si>
    <t>http://www.horse-shop.com</t>
  </si>
  <si>
    <t>fe074278-bbac-51c3-a130-e0c994b9e073</t>
  </si>
  <si>
    <t>Horsesmouth</t>
  </si>
  <si>
    <t>http://www.horsesmouth.com</t>
  </si>
  <si>
    <t>47f4fbb5-b9bd-d5f3-3b20-f738f6b7a2f9</t>
  </si>
  <si>
    <t>HorseTrailers.net</t>
  </si>
  <si>
    <t>http://horsetrailers.net</t>
  </si>
  <si>
    <t>8e6e5563-d5b4-d07b-db1f-639b1e689f7a</t>
  </si>
  <si>
    <t>Horsham Fence Contractors</t>
  </si>
  <si>
    <t>http://www.fencinghorsham.co.uk</t>
  </si>
  <si>
    <t>e3f608e8-bea5-1d02-858e-3d3c266292aa</t>
  </si>
  <si>
    <t>Horsley Bridge Partners</t>
  </si>
  <si>
    <t>http://www.horsleybridge.com</t>
  </si>
  <si>
    <t>728760e4-a225-832a-c17e-bd7d6a930834</t>
  </si>
  <si>
    <t>Horsport</t>
  </si>
  <si>
    <t>http://www.hoersport.de/</t>
  </si>
  <si>
    <t>5ecb46ca-6a9e-886c-e90b-60402e01fcc8</t>
  </si>
  <si>
    <t>Horst Law Firm</t>
  </si>
  <si>
    <t>http://www.horstlawfirm.com/</t>
  </si>
  <si>
    <t>f053644b-5ab7-36bd-e0ec-e6b928f49656</t>
  </si>
  <si>
    <t>Horst-GÌÄå¦rtz Institute for IT-Security</t>
  </si>
  <si>
    <t>http://www.ruhr-uni-bochum.de</t>
  </si>
  <si>
    <t>9dba2fc0-2a17-f297-13f6-9b41fa3ac176</t>
  </si>
  <si>
    <t>Horstmann</t>
  </si>
  <si>
    <t>http://www.horstmann.co.uk/</t>
  </si>
  <si>
    <t>ec921e66-3239-02e9-b7d1-f4c17b22c161</t>
  </si>
  <si>
    <t>Horta Na Cesta</t>
  </si>
  <si>
    <t>https://www.hortanacesta.com.br/</t>
  </si>
  <si>
    <t>a8490858-c2e6-acd0-29e2-3f697e56c315</t>
  </si>
  <si>
    <t>Hortau</t>
  </si>
  <si>
    <t>http://www.hortau.com</t>
  </si>
  <si>
    <t>231a8ff8-3323-a532-e7ae-e0fdbef17b6d</t>
  </si>
  <si>
    <t>Horten Wings</t>
  </si>
  <si>
    <t>http://www.hortenwings.com/</t>
  </si>
  <si>
    <t>f4aa6f9d-737f-b759-b109-2f2a5427df31</t>
  </si>
  <si>
    <t>Hortes</t>
  </si>
  <si>
    <t>http://www.hortes.ee/</t>
  </si>
  <si>
    <t>aa57b35c-1871-0fa7-28a5-620ab2c1b339</t>
  </si>
  <si>
    <t>Horticool</t>
  </si>
  <si>
    <t>http://www.horticool.com</t>
  </si>
  <si>
    <t>d1885593-e883-1a49-f5eb-3169cdd384d9</t>
  </si>
  <si>
    <t>Horticultural Asset Management</t>
  </si>
  <si>
    <t>http://www.moneygrowsontrees.com</t>
  </si>
  <si>
    <t>319447ee-208b-a91c-9389-2a4a2a414413</t>
  </si>
  <si>
    <t>Horticulture Help</t>
  </si>
  <si>
    <t>http://horticulturalhelp.com/</t>
  </si>
  <si>
    <t>8c86268c-4c24-b025-5e63-f8c482eb357e</t>
  </si>
  <si>
    <t>Horticulture New Zealand</t>
  </si>
  <si>
    <t>http://www.hortnz.co.nz/</t>
  </si>
  <si>
    <t>0a163f89-bdd7-c089-ae9d-5ddd81fd93f9</t>
  </si>
  <si>
    <t>Hortifruti</t>
  </si>
  <si>
    <t>http://www.hortifruti.com.br/</t>
  </si>
  <si>
    <t>8a8d20c9-9622-f5d9-ccbe-2740095c8f1a</t>
  </si>
  <si>
    <t>Horton &amp; Moise, P.C.</t>
  </si>
  <si>
    <t>http://hortonmoise.com</t>
  </si>
  <si>
    <t>ec6f35df-53e2-3f6b-f348-adf56f9fe0f3</t>
  </si>
  <si>
    <t>Horton Ballard &amp; Pemerton</t>
  </si>
  <si>
    <t>http://hbplawfirm.com</t>
  </si>
  <si>
    <t>069ba6c8-970b-eca6-1118-6c788a84f35c</t>
  </si>
  <si>
    <t>Horton Oil Tools</t>
  </si>
  <si>
    <t>http://hortonoiltools.com/</t>
  </si>
  <si>
    <t>6570684f-4dd9-260b-c90b-6cc9b3204db2</t>
  </si>
  <si>
    <t>Horton Point</t>
  </si>
  <si>
    <t>http://www.hortonpoint.com/</t>
  </si>
  <si>
    <t>1b79cac5-3f43-2738-2366-ae4e46e05327</t>
  </si>
  <si>
    <t>Hortonworks</t>
  </si>
  <si>
    <t>http://www.hortonworks.com</t>
  </si>
  <si>
    <t>1283ff92-ddaa-907e-d4a8-18bb719f0a4a</t>
  </si>
  <si>
    <t>Hortor</t>
  </si>
  <si>
    <t>http://www.hortor.net</t>
  </si>
  <si>
    <t>42a056e1-aaf5-fe89-33d9-b15a493c7b77</t>
  </si>
  <si>
    <t>Horus</t>
  </si>
  <si>
    <t>http://horus.softwaresolutions.com.br/</t>
  </si>
  <si>
    <t>1a3bcafc-9a7b-b69f-21c9-1505f0cbaa3e</t>
  </si>
  <si>
    <t>Horus Aeronaves</t>
  </si>
  <si>
    <t>http://horusaeronaves.com/</t>
  </si>
  <si>
    <t>be60f00d-51b1-1563-7de6-cdfe93c4709a</t>
  </si>
  <si>
    <t>Horus Aircraft</t>
  </si>
  <si>
    <t>2bceadf7-619c-c496-2731-0c06d6f16bfa</t>
  </si>
  <si>
    <t>Horus pharma</t>
  </si>
  <si>
    <t>http://www.horus-pharma.com</t>
  </si>
  <si>
    <t>2c83daf1-d1c1-7d97-02a4-0b91645da470</t>
  </si>
  <si>
    <t>HorusCode</t>
  </si>
  <si>
    <t>http://www.horuscode.com</t>
  </si>
  <si>
    <t>849540b5-bbce-b73c-1db3-b82fd6b0fd64</t>
  </si>
  <si>
    <t>HorusMusic</t>
  </si>
  <si>
    <t>http://horusmusic.co.uk/</t>
  </si>
  <si>
    <t>e0368afa-4d5e-1e7c-230b-ee9ac9f865eb</t>
  </si>
  <si>
    <t>Horween Leather</t>
  </si>
  <si>
    <t>http://horween.com/</t>
  </si>
  <si>
    <t>193136c8-9b1f-3fec-fe8a-f09019d3c6a4</t>
  </si>
  <si>
    <t>Horwich Coleman Levin</t>
  </si>
  <si>
    <t>http://horwich.com/</t>
  </si>
  <si>
    <t>fc988777-d257-e6a3-15d5-54318acfd3f1</t>
  </si>
  <si>
    <t>Horwood Homewares</t>
  </si>
  <si>
    <t>http://www.horwood.co.uk/</t>
  </si>
  <si>
    <t>7a7d869f-fbd7-6d85-a7ae-461b4f42a470</t>
  </si>
  <si>
    <t>Horwood Marcus &amp; Berk</t>
  </si>
  <si>
    <t>http://www.hmblaw.com/</t>
  </si>
  <si>
    <t>a5e9042d-65e6-b13e-85ec-afbcdc503100</t>
  </si>
  <si>
    <t>Horyou</t>
  </si>
  <si>
    <t>http://www.horyou.com</t>
  </si>
  <si>
    <t>6f4fb17b-cfeb-0fd5-b897-fe87e0d63489</t>
  </si>
  <si>
    <t>Horyzon</t>
  </si>
  <si>
    <t>http://www.horyzon.com/</t>
  </si>
  <si>
    <t>b9412c30-860b-60c1-3fe8-66fb978063c7</t>
  </si>
  <si>
    <t>Hosack, Specht, Muetzel &amp; Wood</t>
  </si>
  <si>
    <t>http://www.hsmwcpa.com/</t>
  </si>
  <si>
    <t>00691d91-4e9e-afcd-1a48-2d0cd8c54dd7</t>
  </si>
  <si>
    <t>HOSC Aps.</t>
  </si>
  <si>
    <t>http://www.hosc.eu</t>
  </si>
  <si>
    <t>0304c86c-0bed-b2f8-4bb2-5e174dd2faa5</t>
  </si>
  <si>
    <t>hosco</t>
  </si>
  <si>
    <t>https://www.hosco.com</t>
  </si>
  <si>
    <t>7b13f8c4-9315-e5bb-1875-31bb3adc77fc</t>
  </si>
  <si>
    <t>Hoseanna</t>
  </si>
  <si>
    <t>http://www.hoseanna.com</t>
  </si>
  <si>
    <t>0cc87ac0-0430-194f-adc3-a409a1f7078b</t>
  </si>
  <si>
    <t>Hosei Properties</t>
  </si>
  <si>
    <t>http://www.hoseiproperties.com</t>
  </si>
  <si>
    <t>48dc03fa-77f9-63b8-7416-89077cb0b57b</t>
  </si>
  <si>
    <t>Hosei University</t>
  </si>
  <si>
    <t>http://www.hosei.ac.jp/english/index.html</t>
  </si>
  <si>
    <t>02dd1d6a-769e-6bdb-c9bc-c6896c411214</t>
  </si>
  <si>
    <t>Hosen Capital</t>
  </si>
  <si>
    <t>http://hosencapital.com</t>
  </si>
  <si>
    <t>ecd92774-a0ca-6f60-afb9-2e551430119a</t>
  </si>
  <si>
    <t>Hoshino Resort Tomamu</t>
  </si>
  <si>
    <t>http://www.snowtomamu.jp/</t>
  </si>
  <si>
    <t>1e20c76c-55dc-e7b3-f718-f4d0a31bf8c9</t>
  </si>
  <si>
    <t>Hoshizaki Direct - High Capacity ICE Cuber</t>
  </si>
  <si>
    <t>http://hoshizakidirect.com</t>
  </si>
  <si>
    <t>3d7d903e-c3ca-d6f4-235b-7b8d67d07f2f</t>
  </si>
  <si>
    <t>Hosiden</t>
  </si>
  <si>
    <t>http://www.hosiden.com</t>
  </si>
  <si>
    <t>487542f2-cf44-1f03-6c90-d426aa9b40ad</t>
  </si>
  <si>
    <t>Hoskins Wallace Real Estate</t>
  </si>
  <si>
    <t>http://hoskins.com.au</t>
  </si>
  <si>
    <t>b44b9035-cc86-606e-cdec-59d1da95b6ec</t>
  </si>
  <si>
    <t>Hosmer</t>
  </si>
  <si>
    <t>http://hosmer.com</t>
  </si>
  <si>
    <t>ba2f2b03-4595-d193-d619-114129fd763e</t>
  </si>
  <si>
    <t>Hosmer Toyota</t>
  </si>
  <si>
    <t>http://www.hosmertoyota.com/</t>
  </si>
  <si>
    <t>fcb43d7d-1ad2-1d5d-700d-eaed0e3adccd</t>
  </si>
  <si>
    <t>Hosonto Middleware Solutions</t>
  </si>
  <si>
    <t>http://www.hosonto.com</t>
  </si>
  <si>
    <t>7416685f-ff48-c1f3-0b88-a60765fa0c71</t>
  </si>
  <si>
    <t>Hospcotch Europe In One</t>
  </si>
  <si>
    <t>http://www.hopscotch.eu</t>
  </si>
  <si>
    <t>eeff6c4c-3cac-890e-253f-e5769455cc59</t>
  </si>
  <si>
    <t>HospedagemHost</t>
  </si>
  <si>
    <t>http://www.hospedagemhost.com.br</t>
  </si>
  <si>
    <t>2478ddca-94b0-868b-62d7-3233bba5da19</t>
  </si>
  <si>
    <t>HospedajeWebCostaRica.com</t>
  </si>
  <si>
    <t>https://www.hospedajewebcostarica.com</t>
  </si>
  <si>
    <t>f3846fc2-9ed4-6284-004a-051cee7dc448</t>
  </si>
  <si>
    <t>Hosperity Telehealth</t>
  </si>
  <si>
    <t>http://www.hosperity.com</t>
  </si>
  <si>
    <t>52d0742e-13c8-976f-4158-f139e77cd41a</t>
  </si>
  <si>
    <t>Hospi Corporation</t>
  </si>
  <si>
    <t>http://hospicorp.com/</t>
  </si>
  <si>
    <t>336e86ec-b928-df95-d8e0-df0a5921a76f</t>
  </si>
  <si>
    <t>Hospice Advantage</t>
  </si>
  <si>
    <t>http://www.hospiceadvantage.net/</t>
  </si>
  <si>
    <t>96f2c06c-c9ec-72a9-a8c7-b3155a2e7136</t>
  </si>
  <si>
    <t>Hospice and Home Care of Reno County</t>
  </si>
  <si>
    <t>http://www.hospicerenocounty.com</t>
  </si>
  <si>
    <t>1e374bca-750c-c979-bc8a-ac472a4e234a</t>
  </si>
  <si>
    <t>Hospice Care of the Northwest</t>
  </si>
  <si>
    <t>https://www.hospicecarenw.com/about-us/</t>
  </si>
  <si>
    <t>13415812-9493-4e21-fd98-0d3afd4a1c13</t>
  </si>
  <si>
    <t>Hospice of the Western Reserve</t>
  </si>
  <si>
    <t>http://www.hospicewr.org</t>
  </si>
  <si>
    <t>26a5d382-640c-52e2-64bf-ff4d9f638034</t>
  </si>
  <si>
    <t>Hospicelink</t>
  </si>
  <si>
    <t>http://hospicelink.com</t>
  </si>
  <si>
    <t>0a35d21a-cd0b-86a0-f658-135805481fe0</t>
  </si>
  <si>
    <t>Hospices Civils de Lyon</t>
  </si>
  <si>
    <t>http://www.chu-lyon.fr</t>
  </si>
  <si>
    <t>b14463ce-1fa3-2696-7ae2-fdbb28b393fe</t>
  </si>
  <si>
    <t>Hospicesoft</t>
  </si>
  <si>
    <t>http://www.hospicesoft.com</t>
  </si>
  <si>
    <t>1abfce69-4452-8871-45e9-95b234c858ac</t>
  </si>
  <si>
    <t>HospiceSource</t>
  </si>
  <si>
    <t>https://www.hospicesource.net</t>
  </si>
  <si>
    <t>37b05615-7bde-f029-e41a-b9a8cc972fc1</t>
  </si>
  <si>
    <t>HOSPICON</t>
  </si>
  <si>
    <t>http://www.hospiconsultant.com/</t>
  </si>
  <si>
    <t>69cc33bb-3e31-8606-55e9-91bb0f07ca18</t>
  </si>
  <si>
    <t>Hospiconindia</t>
  </si>
  <si>
    <t>http://www.hospiconindia.com/</t>
  </si>
  <si>
    <t>1fce2e20-743c-4d3c-f8a9-a48115d00b08</t>
  </si>
  <si>
    <t>Hospify</t>
  </si>
  <si>
    <t>https://www.hospify.com/</t>
  </si>
  <si>
    <t>c13b9b7a-f3a3-7286-2f88-d7e7ad3a90d4</t>
  </si>
  <si>
    <t>Hospii</t>
  </si>
  <si>
    <t>https://www.hospii.com</t>
  </si>
  <si>
    <t>3edecdec-8c6b-ca39-425d-b8c705761e4f</t>
  </si>
  <si>
    <t>Hospiline Equipments Pvt. Ltd.</t>
  </si>
  <si>
    <t>http://www.hospiline.in</t>
  </si>
  <si>
    <t>23a8f8cf-e39f-9a92-8de1-d1824c1e8d88</t>
  </si>
  <si>
    <t>Hospimedia</t>
  </si>
  <si>
    <t>http://www.hospimedia.fr</t>
  </si>
  <si>
    <t>c6c227ae-017d-c178-c4f3-35770508afed</t>
  </si>
  <si>
    <t>Hospira</t>
  </si>
  <si>
    <t>http://hospira.com</t>
  </si>
  <si>
    <t>cbebd2f2-5e02-83a8-371c-e169dbe65d34</t>
  </si>
  <si>
    <t>Hospitadent Dental Group</t>
  </si>
  <si>
    <t>https://www.hospitadent.com/en</t>
  </si>
  <si>
    <t>0933bfbf-8bb0-451d-cb09-5d16f7b1886c</t>
  </si>
  <si>
    <t>Hospital</t>
  </si>
  <si>
    <t>http://hospital.bz</t>
  </si>
  <si>
    <t>0b44ad21-6736-d03d-102a-40324acfba12</t>
  </si>
  <si>
    <t>Hospital "Civico - Di Cristina - Benfratelli"</t>
  </si>
  <si>
    <t>http://www.arnascivico.it/</t>
  </si>
  <si>
    <t>1b39e447-6a3d-35a1-52aa-34041dc102ab</t>
  </si>
  <si>
    <t>Hospital "Giovanni Paolo II"</t>
  </si>
  <si>
    <t>http://www.aspag.it/index.php/il-distretto-ospedaliero/ospedale-di-sciacca</t>
  </si>
  <si>
    <t>623abf29-5264-93aa-8177-f99f3b547a74</t>
  </si>
  <si>
    <t>Hospital ClÌÄå_nic</t>
  </si>
  <si>
    <t>http://hospitalclinic.org/en</t>
  </si>
  <si>
    <t>9a32b0ee-d664-ed52-880c-b754c6d34ea3</t>
  </si>
  <si>
    <t>Hospital ClÌÄå_nic de Barcelona</t>
  </si>
  <si>
    <t>http://www.hospitalclinic.org</t>
  </si>
  <si>
    <t>86852fda-ba17-8264-1b5f-7406e64f8bc7</t>
  </si>
  <si>
    <t>Hospital Connection</t>
  </si>
  <si>
    <t>http://corporate.hospitalconnection.ca/</t>
  </si>
  <si>
    <t>44cbdc69-e9c2-b4e0-1267-f16c378bae01</t>
  </si>
  <si>
    <t>Hospital for Special Surgery</t>
  </si>
  <si>
    <t>https://www.hss.edu</t>
  </si>
  <si>
    <t>366658d6-affb-8749-09a0-ed8d91bf7aec</t>
  </si>
  <si>
    <t>Hospital IQ</t>
  </si>
  <si>
    <t>https://www.hospiq.com</t>
  </si>
  <si>
    <t>6cbee662-1939-85fb-7f92-716d978d80f6</t>
  </si>
  <si>
    <t>Hospital La Paz Institute for Health Research</t>
  </si>
  <si>
    <t>http://www.idipaz.es/paginadinamica.aspx/?idpag=2&amp;lang=en</t>
  </si>
  <si>
    <t>0a1480ab-1067-293d-10fe-83e7e542ae27</t>
  </si>
  <si>
    <t>Hospital of the University of Pennsylvania</t>
  </si>
  <si>
    <t>https://www.pennmedicine.org</t>
  </si>
  <si>
    <t>fa6f54e5-4813-38db-0919-43b061691864</t>
  </si>
  <si>
    <t>Hospital on Mobile</t>
  </si>
  <si>
    <t>http://www.hospitalonmobile.com</t>
  </si>
  <si>
    <t>e9e91342-d4f0-61d5-e6be-e691cf20a602</t>
  </si>
  <si>
    <t>Hospital Plan Insurance Services</t>
  </si>
  <si>
    <t>http://www.hpis.info/</t>
  </si>
  <si>
    <t>8822f7b9-da18-06b9-8c0c-a0c9381906ed</t>
  </si>
  <si>
    <t>Hospital Resources Management</t>
  </si>
  <si>
    <t>http://hrm-llc.com</t>
  </si>
  <si>
    <t>68228453-d750-46b3-aa66-8faab141c51e</t>
  </si>
  <si>
    <t>Hospital SÌÄå_rio-LibanÌÄå»s</t>
  </si>
  <si>
    <t>https://www.hospitalsiriolibanes.org.br/</t>
  </si>
  <si>
    <t>a52bf4d8-f99f-1ae0-3c1e-0c68e534d1a4</t>
  </si>
  <si>
    <t>Hospital Services Limited</t>
  </si>
  <si>
    <t>http://www.hsl.ie/index.html#</t>
  </si>
  <si>
    <t>50d924d1-0c22-52a5-c56a-895c8acc4cb2</t>
  </si>
  <si>
    <t>Hospital Universitari Dexeus (Institut Universitari Dexeus)</t>
  </si>
  <si>
    <t>http://www.quironsalud.es/dexeus-barcelona</t>
  </si>
  <si>
    <t>5d7a8ae6-bd2e-7f79-e222-1cb0b10ddd9d</t>
  </si>
  <si>
    <t>Hospital VeterinÌÄåÁrio de Santa Marinha</t>
  </si>
  <si>
    <t>http://www.hospvetsantamarinha.com/</t>
  </si>
  <si>
    <t>e9fc0889-587f-e69f-c306-2f7460c4cb47</t>
  </si>
  <si>
    <t>Hospital.com</t>
  </si>
  <si>
    <t>http://www.hospital.com</t>
  </si>
  <si>
    <t>cc4b241e-445c-0712-20e0-3ed1b5b03d8b</t>
  </si>
  <si>
    <t>HospitalCareers</t>
  </si>
  <si>
    <t>http://www.hospitalcareers.com</t>
  </si>
  <si>
    <t>0d816f3f-d392-d1e1-b10b-b717b067a5ab</t>
  </si>
  <si>
    <t>HospitalCharge.com</t>
  </si>
  <si>
    <t>http://hospitalcharge.com/</t>
  </si>
  <si>
    <t>be4707e3-b626-7f92-9e3d-cf0a10af5a34</t>
  </si>
  <si>
    <t>HospitalHippo</t>
  </si>
  <si>
    <t>https://www.hospitalhippo.com</t>
  </si>
  <si>
    <t>444b29ef-a39a-210b-c7c0-85d24fff21e9</t>
  </si>
  <si>
    <t>Hospitality Defender, LLC</t>
  </si>
  <si>
    <t>http://www.hospialitydefender.com</t>
  </si>
  <si>
    <t>88514fcd-6123-f932-6c4d-9d0230563b2f</t>
  </si>
  <si>
    <t>Hospitality Finance and Technology Professionals (HFTP)</t>
  </si>
  <si>
    <t>https://www.hftp.org/hitec/</t>
  </si>
  <si>
    <t>9da3de71-d45d-a47a-0f66-0e16460adeb9</t>
  </si>
  <si>
    <t>Hospitality Financial and Technology Professionals</t>
  </si>
  <si>
    <t>http://www.hftp.org/</t>
  </si>
  <si>
    <t>92e03a9c-e078-f804-5d60-956a6ee3057e</t>
  </si>
  <si>
    <t>Hospitality House</t>
  </si>
  <si>
    <t>http://hospitalityhouse.org/</t>
  </si>
  <si>
    <t>861ddf90-f58e-bca9-b420-209e9673c194</t>
  </si>
  <si>
    <t>Hospitality Industry</t>
  </si>
  <si>
    <t>http://www.hospitality-industry.com/</t>
  </si>
  <si>
    <t>95bcc7eb-6ef9-67ab-8bf2-a84f80fb39bc</t>
  </si>
  <si>
    <t>Hospitality Information Services</t>
  </si>
  <si>
    <t>http://www.hisnet.com</t>
  </si>
  <si>
    <t>3394ee5b-83f8-959b-cbee-d014cf7dfaf1</t>
  </si>
  <si>
    <t>Hospitality Lab in the International Gaming Institute at UNLV</t>
  </si>
  <si>
    <t>http://www.unlv.edu/igi/hospitality-lab</t>
  </si>
  <si>
    <t>fe56c752-95b4-03ab-2d9c-8aa41857668e</t>
  </si>
  <si>
    <t>Hospitality Leaders</t>
  </si>
  <si>
    <t>http://www.hospitality.pro</t>
  </si>
  <si>
    <t>1a2b93a0-d044-e6c2-a0ff-327c9a125b82</t>
  </si>
  <si>
    <t>Hospitality Magazine</t>
  </si>
  <si>
    <t>http://www.hospitalitymagazine.com.au/home</t>
  </si>
  <si>
    <t>2fab99ee-d6dc-7261-2529-b6f28399c67a</t>
  </si>
  <si>
    <t>Hospitality Marketing Concepts</t>
  </si>
  <si>
    <t>http://hmcloyalty.com</t>
  </si>
  <si>
    <t>84d92548-9170-2710-e36e-7f5a8880cbb0</t>
  </si>
  <si>
    <t>Hospitality Mints</t>
  </si>
  <si>
    <t>http://hospitalitymints.com/</t>
  </si>
  <si>
    <t>94a0e141-1fcb-8f5a-c91e-4e69faac96b6</t>
  </si>
  <si>
    <t>Hospitality Net</t>
  </si>
  <si>
    <t>http://www.hospitalitynet.org/</t>
  </si>
  <si>
    <t>a009a2b1-f679-d7d2-3ffe-14e9f20a9d1c</t>
  </si>
  <si>
    <t>Hospitality Network Canada ( 2011 ) Inc</t>
  </si>
  <si>
    <t>http://www.hospitalitynetwork.ca</t>
  </si>
  <si>
    <t>9c82923a-7a40-2ddb-9d95-0da2c185d7a1</t>
  </si>
  <si>
    <t>Hospitality Parking Services</t>
  </si>
  <si>
    <t>http://hosparkserv.com/</t>
  </si>
  <si>
    <t>27870d9b-81a0-41a0-2e6c-9f4f93a14e18</t>
  </si>
  <si>
    <t>Hospitality Products</t>
  </si>
  <si>
    <t>https://www.hospitalitywholesale.com.au/</t>
  </si>
  <si>
    <t>01760b97-2c0c-529d-71c2-d462f4889427</t>
  </si>
  <si>
    <t>Hospitality Properties Trust</t>
  </si>
  <si>
    <t>http://hptreit.com</t>
  </si>
  <si>
    <t>665d87a8-11ee-0356-6326-48b3dcb01067</t>
  </si>
  <si>
    <t>Hospitality Quotient</t>
  </si>
  <si>
    <t>http://hospitalityq.com</t>
  </si>
  <si>
    <t>b7770a4a-4cb9-5df8-1d7a-01da36bc8b95</t>
  </si>
  <si>
    <t>Hospitality Resource Directory</t>
  </si>
  <si>
    <t>http://www.hrdsearch.com/</t>
  </si>
  <si>
    <t>dffbeb51-2650-a431-9b99-73aea5714b5e</t>
  </si>
  <si>
    <t>Hospitality Software Development Service</t>
  </si>
  <si>
    <t>http://hsdsuk.com</t>
  </si>
  <si>
    <t>6ee49cf0-e433-7c1b-4de4-0ab50a996d33</t>
  </si>
  <si>
    <t>Hospitality Staffing Solutions</t>
  </si>
  <si>
    <t>https://www.hssstaffing.com/</t>
  </si>
  <si>
    <t>d5feb95f-8ba9-5c8e-ea2c-b42544e006e5</t>
  </si>
  <si>
    <t>Hospitality Trends</t>
  </si>
  <si>
    <t>http://www.htrends.com/</t>
  </si>
  <si>
    <t>5faca50d-c4b8-2f6c-4660-0c0ac2ae24da</t>
  </si>
  <si>
    <t>Hospitality21</t>
  </si>
  <si>
    <t>http://www.hospitality21.com</t>
  </si>
  <si>
    <t>a614a256-91fd-88e5-7639-cf03823e2b0e</t>
  </si>
  <si>
    <t>HospitalityCare4U Company</t>
  </si>
  <si>
    <t>http://www.hospitalitycare4u.com</t>
  </si>
  <si>
    <t>623e3c82-2493-aaba-6188-8b8176fd754b</t>
  </si>
  <si>
    <t>HospitalityCrossing</t>
  </si>
  <si>
    <t>http://www.hospitalitycrossing.com</t>
  </si>
  <si>
    <t>71eabba3-8502-7fd5-9bcb-f8fd963c9e5d</t>
  </si>
  <si>
    <t>HospitalRecruiting.com</t>
  </si>
  <si>
    <t>https://www.hospitalrecruiting.com/</t>
  </si>
  <si>
    <t>0e6c13a9-57cb-cb2e-b4b0-773b1b61414e</t>
  </si>
  <si>
    <t>Hospitech</t>
  </si>
  <si>
    <t>http://www.hospitech.co.il</t>
  </si>
  <si>
    <t>e9001212-8fcf-3151-feb2-3a32a0e469c3</t>
  </si>
  <si>
    <t>Hospitoons</t>
  </si>
  <si>
    <t>http://hospitoons.com/</t>
  </si>
  <si>
    <t>7c011264-65d1-2ff5-f433-7f2c2f446220</t>
  </si>
  <si>
    <t>Hospity</t>
  </si>
  <si>
    <t>http://www.hospity.com</t>
  </si>
  <si>
    <t>f1b499e9-0355-302d-23f2-5e763c7c5a62</t>
  </si>
  <si>
    <t>HossBrag</t>
  </si>
  <si>
    <t>https://www.hossbrag.com/</t>
  </si>
  <si>
    <t>ef95c7d9-0089-a2a5-852a-0ca62865625e</t>
  </si>
  <si>
    <t>HOST 079</t>
  </si>
  <si>
    <t>http://www.host079.com.br</t>
  </si>
  <si>
    <t>81d90fef-46eb-5ec0-236c-444574241a35</t>
  </si>
  <si>
    <t>Host Addon Ltd</t>
  </si>
  <si>
    <t>http://www.hostaddon.com</t>
  </si>
  <si>
    <t>d6e40196-5fb5-57a1-45b8-01a54c0c0d60</t>
  </si>
  <si>
    <t>Host Analytics</t>
  </si>
  <si>
    <t>http://www.hostanalytics.com</t>
  </si>
  <si>
    <t>b0aed151-efd7-00cb-043e-051098f0d2cf</t>
  </si>
  <si>
    <t>Host Capitol</t>
  </si>
  <si>
    <t>https://www.hostcapitol.com</t>
  </si>
  <si>
    <t>942d98fa-ab2c-fec2-142c-65042bc21e04</t>
  </si>
  <si>
    <t>Host Color</t>
  </si>
  <si>
    <t>http://www.hostcolor.com</t>
  </si>
  <si>
    <t>ec96dc7b-22ed-ab25-ab89-f60335729a89</t>
  </si>
  <si>
    <t>Host Committee</t>
  </si>
  <si>
    <t>http://www.hostcommittee.com</t>
  </si>
  <si>
    <t>a25f40d6-4369-dad1-a0d6-422f95cbbc15</t>
  </si>
  <si>
    <t>Host Communications</t>
  </si>
  <si>
    <t>http://www.hostgroupllc.com/</t>
  </si>
  <si>
    <t>b4184b35-5b3d-0b49-1994-c808b9224272</t>
  </si>
  <si>
    <t>Host Department</t>
  </si>
  <si>
    <t>http://www.hostdepartment.com</t>
  </si>
  <si>
    <t>029eaa9b-3d70-c733-967a-8303afbb2470</t>
  </si>
  <si>
    <t>Host Europe GmbH</t>
  </si>
  <si>
    <t>http://www.hosteurope.de/</t>
  </si>
  <si>
    <t>7088922a-611a-c8fc-8136-ddc1596237c2</t>
  </si>
  <si>
    <t>Host Europe Group</t>
  </si>
  <si>
    <t>https://www.heg.com/</t>
  </si>
  <si>
    <t>62cf76a8-61d9-a880-8ced-6f810349963c</t>
  </si>
  <si>
    <t>Host Haven | Professional Airbnb Management</t>
  </si>
  <si>
    <t>http://myhosthaven.com</t>
  </si>
  <si>
    <t>7856374b-ec6f-5d88-22ca-e24f27b7241a</t>
  </si>
  <si>
    <t>Host Healthcare, Inc.</t>
  </si>
  <si>
    <t>http://www.hosthealthcare.com/</t>
  </si>
  <si>
    <t>bb5d7cdd-4bdd-d947-5665-cbfdd46e5248</t>
  </si>
  <si>
    <t>Host Hotels &amp; Resorts</t>
  </si>
  <si>
    <t>http://www.hosthotels.com</t>
  </si>
  <si>
    <t>ecf9b94d-2db8-8408-c570-fd913f44cc7e</t>
  </si>
  <si>
    <t>Host in Ireland</t>
  </si>
  <si>
    <t>http://www.hostinireland.com</t>
  </si>
  <si>
    <t>e31251cc-7487-f778-f080-a54724b78858</t>
  </si>
  <si>
    <t>Host IT Smart - Domain, Windows &amp; Linux Hosting, VPS &amp; Dedicated Server Hosting Provider in India</t>
  </si>
  <si>
    <t>https://www.hostitsmart.com</t>
  </si>
  <si>
    <t>c3f81563-cd3f-a39c-303b-c026c567ff6c</t>
  </si>
  <si>
    <t>Host Kick</t>
  </si>
  <si>
    <t>http://www.hostkick.ca</t>
  </si>
  <si>
    <t>5e6950f4-91aa-4133-8554-6e5ddaa94d6f</t>
  </si>
  <si>
    <t>Host Lifestyle Group</t>
  </si>
  <si>
    <t>http://www.hostlifestylegroup.com</t>
  </si>
  <si>
    <t>d19b9d44-23ea-6884-3d77-92d3478d0881</t>
  </si>
  <si>
    <t>Host Merchant Services</t>
  </si>
  <si>
    <t>http://www.hostmerchantservices.com</t>
  </si>
  <si>
    <t>4da289d5-459e-0ee9-18f9-ef9fc8780cfd</t>
  </si>
  <si>
    <t>Host MID</t>
  </si>
  <si>
    <t>http://www.hostmid.com</t>
  </si>
  <si>
    <t>cd2fe64f-6c79-959b-ffa5-f8a267e050a0</t>
  </si>
  <si>
    <t>Host My Pet</t>
  </si>
  <si>
    <t>https://hostmypet.fi</t>
  </si>
  <si>
    <t>3496df66-71f1-49df-97e6-3175c4e88a9e</t>
  </si>
  <si>
    <t>Host Name Server Directory</t>
  </si>
  <si>
    <t>http://checknameservers.com</t>
  </si>
  <si>
    <t>8853a949-c967-0149-9033-636d5cc96ef6</t>
  </si>
  <si>
    <t>Host Ninja</t>
  </si>
  <si>
    <t>http://hostninja.in</t>
  </si>
  <si>
    <t>e921c6b3-4b95-6a99-09bf-7d54de411ec9</t>
  </si>
  <si>
    <t>Host Nun</t>
  </si>
  <si>
    <t>http://hostnun.net</t>
  </si>
  <si>
    <t>f9a06397-f4a4-9925-1753-c7b67cf33a79</t>
  </si>
  <si>
    <t>Host Pakistan</t>
  </si>
  <si>
    <t>http://hostpk.net</t>
  </si>
  <si>
    <t>a9ab1cda-0cb3-d2b5-440f-6bdcbbf252a8</t>
  </si>
  <si>
    <t>Host Surf UK</t>
  </si>
  <si>
    <t>http://www.hostsurfuk.com</t>
  </si>
  <si>
    <t>386329e6-c27e-2622-07e8-8d3c5304b4fd</t>
  </si>
  <si>
    <t>Host.al</t>
  </si>
  <si>
    <t>https://www.host.al</t>
  </si>
  <si>
    <t>631a417e-ca91-8776-45f1-c12c14fd98bc</t>
  </si>
  <si>
    <t>Host.cc</t>
  </si>
  <si>
    <t>http://www.host.cc</t>
  </si>
  <si>
    <t>1d4bd68d-f342-4a1a-3aee-a47c4ceeb94b</t>
  </si>
  <si>
    <t>Host.net</t>
  </si>
  <si>
    <t>http://host.net</t>
  </si>
  <si>
    <t>15ac6795-cf11-2e7f-3b00-71d593dcd8e6</t>
  </si>
  <si>
    <t>Host1Plus</t>
  </si>
  <si>
    <t>https://www.host1plus.com/</t>
  </si>
  <si>
    <t>deeb83f5-d0aa-0ae4-b034-fcae134bb085</t>
  </si>
  <si>
    <t>Host4Post</t>
  </si>
  <si>
    <t>http://host4post.eu</t>
  </si>
  <si>
    <t>2d3ddd86-7a4a-d910-3d35-2b0be4ac6110</t>
  </si>
  <si>
    <t>HosTab</t>
  </si>
  <si>
    <t>http://www.hostab.com.br</t>
  </si>
  <si>
    <t>44cec4dd-86a4-22fd-7384-adc8dded99f5</t>
  </si>
  <si>
    <t>Hostabee</t>
  </si>
  <si>
    <t>http://hostabee.github.io</t>
  </si>
  <si>
    <t>85feb937-7db2-18c5-752a-806e86876fb4</t>
  </si>
  <si>
    <t>hostabee</t>
  </si>
  <si>
    <t>http://hostabee.com</t>
  </si>
  <si>
    <t>047a670d-b767-b943-7fac-08a56e257352</t>
  </si>
  <si>
    <t>Hostarting</t>
  </si>
  <si>
    <t>http://hostarting.es</t>
  </si>
  <si>
    <t>83962b3b-10a2-e3f2-0401-255a73188c6e</t>
  </si>
  <si>
    <t>HostASP</t>
  </si>
  <si>
    <t>http://www.hostasp.net</t>
  </si>
  <si>
    <t>61ae5e5a-4932-848e-1766-5ceb050ae97b</t>
  </si>
  <si>
    <t>Hostaway</t>
  </si>
  <si>
    <t>http://www.hostaway.com</t>
  </si>
  <si>
    <t>66c0b0f8-9a47-564d-823c-190a20684b82</t>
  </si>
  <si>
    <t>Hostbaby.com</t>
  </si>
  <si>
    <t>http://www.hostbaby.com</t>
  </si>
  <si>
    <t>7d4f690c-3c1c-3264-2399-1d2090d3741b</t>
  </si>
  <si>
    <t>HostBigSpace</t>
  </si>
  <si>
    <t>http://www.hostbigspace.com</t>
  </si>
  <si>
    <t>28eea954-119a-3039-75ed-696438c4261f</t>
  </si>
  <si>
    <t>HostBlitz</t>
  </si>
  <si>
    <t>https://hostblitz.com</t>
  </si>
  <si>
    <t>6bc6f49c-2c03-9fbe-14eb-c493f885e4be</t>
  </si>
  <si>
    <t>Hostbora Services</t>
  </si>
  <si>
    <t>http://hostbora.co.ke</t>
  </si>
  <si>
    <t>cf48e1b4-3507-de79-ae4e-0e39c4461ca1</t>
  </si>
  <si>
    <t>HostBreak - Web Hosting</t>
  </si>
  <si>
    <t>http://hostbreak.com/</t>
  </si>
  <si>
    <t>ecb602b2-d585-5e50-8cfb-ad7617f8a6d3</t>
  </si>
  <si>
    <t>hostbuddy</t>
  </si>
  <si>
    <t>https://www.facebook.com/hostbuddy</t>
  </si>
  <si>
    <t>9e54dc39-f06e-67b6-a09e-de9da47ed392</t>
  </si>
  <si>
    <t>HostButlers</t>
  </si>
  <si>
    <t>http://www.hostbutlers.com</t>
  </si>
  <si>
    <t>ea8a356e-5b4f-61ac-81ba-2b54a91dc616</t>
  </si>
  <si>
    <t>Hostcloudz</t>
  </si>
  <si>
    <t>http://www.hostcloudz.com</t>
  </si>
  <si>
    <t>d984e35c-aecf-d6e6-1ab6-12475f7b4932</t>
  </si>
  <si>
    <t>Hostclound Group</t>
  </si>
  <si>
    <t>http://www.hostclound.com</t>
  </si>
  <si>
    <t>4e00843c-eb42-5314-86d8-ad408ecfaa60</t>
  </si>
  <si>
    <t>HostCo</t>
  </si>
  <si>
    <t>http://wphost.co</t>
  </si>
  <si>
    <t>8f4102c1-11c9-c19d-5591-63f8bd0aa3ae</t>
  </si>
  <si>
    <t>hostCYMRU</t>
  </si>
  <si>
    <t>http://www.hostcymru.com</t>
  </si>
  <si>
    <t>4eda3d34-8e8c-e0d6-2f7d-b217bb818b54</t>
  </si>
  <si>
    <t>hostd</t>
  </si>
  <si>
    <t>http://gethostd.com</t>
  </si>
  <si>
    <t>ceaee37d-06af-0dbb-15f6-1f847d2bd69b</t>
  </si>
  <si>
    <t>HostEaze</t>
  </si>
  <si>
    <t>http://www.hosteaze.com</t>
  </si>
  <si>
    <t>3899ddc2-65bd-e28d-5fb2-a0b26b345c9a</t>
  </si>
  <si>
    <t>Hostech</t>
  </si>
  <si>
    <t>http://www.hostech.com.au</t>
  </si>
  <si>
    <t>93e352f0-2adb-13e1-bbbd-2fb9da4096be</t>
  </si>
  <si>
    <t>Hosted America</t>
  </si>
  <si>
    <t>http://hostedamerica.com</t>
  </si>
  <si>
    <t>94210d5b-f68e-e066-4c86-86a8de284df0</t>
  </si>
  <si>
    <t>Hosted Dialer</t>
  </si>
  <si>
    <t>http://hosteddialer.com</t>
  </si>
  <si>
    <t>d2f0d6e5-d9eb-5c6a-c50a-134988417047</t>
  </si>
  <si>
    <t>Hosted Graphite</t>
  </si>
  <si>
    <t>http://www.hostedgraphite.com</t>
  </si>
  <si>
    <t>8e5ddcae-0b5f-9402-c390-fb7a04d1b20f</t>
  </si>
  <si>
    <t>Hosted groupwise</t>
  </si>
  <si>
    <t>http://www.hostedgroupwise.com</t>
  </si>
  <si>
    <t>bf2a5de4-e67f-ad37-e687-fac003f55c59</t>
  </si>
  <si>
    <t>Hosted Numbers</t>
  </si>
  <si>
    <t>http://www.hostednumbers.com</t>
  </si>
  <si>
    <t>bdea1fcc-1f64-5ecf-c09b-ef1529f810ae</t>
  </si>
  <si>
    <t>Hosted Receptionist</t>
  </si>
  <si>
    <t>http://www.hostedreceptionist.com</t>
  </si>
  <si>
    <t>8dfdfdeb-2c7f-54c1-15d8-3747576932ab</t>
  </si>
  <si>
    <t>Hosted Solutions</t>
  </si>
  <si>
    <t>http://www.hostedsolutions.com</t>
  </si>
  <si>
    <t>6d19749b-9b4e-30d1-063d-e5f66b8665f7</t>
  </si>
  <si>
    <t>Hosted Support</t>
  </si>
  <si>
    <t>http://www.hostedsupport.com</t>
  </si>
  <si>
    <t>a08387be-5020-c095-4913-3dc9ded1bd60</t>
  </si>
  <si>
    <t>Hosted~FTP~</t>
  </si>
  <si>
    <t>https://hostedftp.com/</t>
  </si>
  <si>
    <t>a27f50cd-f921-29c4-466f-2ba83449fc07</t>
  </si>
  <si>
    <t>HostedBy</t>
  </si>
  <si>
    <t>http://www.hostedby.me</t>
  </si>
  <si>
    <t>f876951b-331d-4c61-a128-57a7e9475a44</t>
  </si>
  <si>
    <t>HostedGameServers.com</t>
  </si>
  <si>
    <t>http://www.hostedgameservers.com</t>
  </si>
  <si>
    <t>adb871c5-9ba1-3a74-d664-0090a4103f4c</t>
  </si>
  <si>
    <t>HostedMining.com</t>
  </si>
  <si>
    <t>http://www.hostedmining.com</t>
  </si>
  <si>
    <t>8c5b8843-8ab0-08c2-3af0-691f6a536d3e</t>
  </si>
  <si>
    <t>Hostel Hub</t>
  </si>
  <si>
    <t>http://hostelhub.me/</t>
  </si>
  <si>
    <t>835f3c15-1550-4381-32e5-f4735a59cfec</t>
  </si>
  <si>
    <t>Hostel Point, Co.</t>
  </si>
  <si>
    <t>http://www.hostelpoint.co</t>
  </si>
  <si>
    <t>26b8bdbe-8322-c590-914d-d2107358a7af</t>
  </si>
  <si>
    <t>Hostel Rocket</t>
  </si>
  <si>
    <t>https://www.hostelrocket.com/</t>
  </si>
  <si>
    <t>8262b820-928e-4d05-2ff4-6d20452ef64b</t>
  </si>
  <si>
    <t>Hostelbench</t>
  </si>
  <si>
    <t>http://www.hostelbench.com</t>
  </si>
  <si>
    <t>93a080d3-f8cc-f72b-c248-5e149b702889</t>
  </si>
  <si>
    <t>HostelBookers.com</t>
  </si>
  <si>
    <t>http://www.hostelbookers.com</t>
  </si>
  <si>
    <t>d4218443-3c0c-53b3-ecda-48dc40241560</t>
  </si>
  <si>
    <t>hosteldunia</t>
  </si>
  <si>
    <t>http://www.hosteldunia.com</t>
  </si>
  <si>
    <t>f67566ba-f16d-1f84-1234-7614d7c7e320</t>
  </si>
  <si>
    <t>Hosteleris</t>
  </si>
  <si>
    <t>https://www.hosteleris.com</t>
  </si>
  <si>
    <t>f5ffd406-f20c-0f1c-88f7-959fef3642f2</t>
  </si>
  <si>
    <t>HostelHunting</t>
  </si>
  <si>
    <t>https://hostelhunting.com/my/</t>
  </si>
  <si>
    <t>761486bf-33b3-f79f-b60f-c8831b7a82d8</t>
  </si>
  <si>
    <t>Hostelio</t>
  </si>
  <si>
    <t>http://www.hostelio.com</t>
  </si>
  <si>
    <t>1db824e9-12cc-c7f9-27c1-87543ab91a78</t>
  </si>
  <si>
    <t>HostelMe</t>
  </si>
  <si>
    <t>http://www.hostelme.com</t>
  </si>
  <si>
    <t>d5e94db2-0c95-bc37-c0f6-71294b919d39</t>
  </si>
  <si>
    <t>Hostelnpg Online Services</t>
  </si>
  <si>
    <t>http://www.hostelnpg.com</t>
  </si>
  <si>
    <t>b6f8f8cd-763c-2780-7cae-68f07ae94501</t>
  </si>
  <si>
    <t>Hostelp</t>
  </si>
  <si>
    <t>http://www.hostelp.fr/</t>
  </si>
  <si>
    <t>34c81a87-bc36-4ccd-13e0-54f564cb47c2</t>
  </si>
  <si>
    <t>Hostelresort</t>
  </si>
  <si>
    <t>http://www.hostelresort.com/</t>
  </si>
  <si>
    <t>2d1f4b0d-acd3-b037-ba9f-4f52d4342aeb</t>
  </si>
  <si>
    <t>Hostels.com</t>
  </si>
  <si>
    <t>http://www.hostels.com/</t>
  </si>
  <si>
    <t>ed469f7d-cff2-7e91-11eb-9c5ed347747a</t>
  </si>
  <si>
    <t>hostels247.com</t>
  </si>
  <si>
    <t>http://www.hostels247.com</t>
  </si>
  <si>
    <t>7cafc636-b36a-c1fd-01aa-9a55de8ca314</t>
  </si>
  <si>
    <t>hostelworld.com</t>
  </si>
  <si>
    <t>http://www.hostelworld.com</t>
  </si>
  <si>
    <t>dbfb43a4-8df7-5192-119f-2f3404e89593</t>
  </si>
  <si>
    <t>HosterPoint</t>
  </si>
  <si>
    <t>http://www.hosterpoint.com</t>
  </si>
  <si>
    <t>ad0944f5-7ce6-fa34-f3de-4f65c2f08dfc</t>
  </si>
  <si>
    <t>Hostess</t>
  </si>
  <si>
    <t>http://hostessbrands.com/</t>
  </si>
  <si>
    <t>a96e7153-c7ca-6216-552a-6073a7f6728c</t>
  </si>
  <si>
    <t>Hostess to Hostess</t>
  </si>
  <si>
    <t>https://hostesstohostess.com/</t>
  </si>
  <si>
    <t>faca4c79-e461-1c77-dc67-b37e1ca6434d</t>
  </si>
  <si>
    <t>HOSTEX</t>
  </si>
  <si>
    <t>http://www.hostex.lt</t>
  </si>
  <si>
    <t>20c4c409-93c4-5429-55eb-9d50d3fed1b5</t>
  </si>
  <si>
    <t>HostFactory</t>
  </si>
  <si>
    <t>http://hostfactory.com</t>
  </si>
  <si>
    <t>3be21915-b598-65d9-35a7-4df08a5a2071</t>
  </si>
  <si>
    <t>HostFB</t>
  </si>
  <si>
    <t>http://hostfb.com</t>
  </si>
  <si>
    <t>0630f89a-70ff-a806-7988-080ec125458e</t>
  </si>
  <si>
    <t>HostFlow</t>
  </si>
  <si>
    <t>http://hostflow.co/</t>
  </si>
  <si>
    <t>3faddcdd-7f16-af36-eb38-b99b705af515</t>
  </si>
  <si>
    <t>HostForLIFE.eu</t>
  </si>
  <si>
    <t>http://www.hostforlife.eu</t>
  </si>
  <si>
    <t>4ea8ff21-4216-0b4c-a814-8f9f35463ecc</t>
  </si>
  <si>
    <t>Hostfully, Inc.</t>
  </si>
  <si>
    <t>http://www.hostfully.com</t>
  </si>
  <si>
    <t>4cd6f6f2-1268-606a-5a9f-7cae13e72711</t>
  </si>
  <si>
    <t>HostGator</t>
  </si>
  <si>
    <t>http://www.hostgator.com</t>
  </si>
  <si>
    <t>f4880dfd-5d6a-5fa6-a4c1-e9348d95dc27</t>
  </si>
  <si>
    <t>HostGator Coupon Codes 2014</t>
  </si>
  <si>
    <t>http://hostgatorcouponcode.net</t>
  </si>
  <si>
    <t>d68341a7-436b-b466-0723-6b574b8e0ffe</t>
  </si>
  <si>
    <t>HostGee</t>
  </si>
  <si>
    <t>http://www.hostgee.com</t>
  </si>
  <si>
    <t>312488f9-aa87-c29e-f0bb-494da1c45409</t>
  </si>
  <si>
    <t>HostGenius</t>
  </si>
  <si>
    <t>http://hostgenius.com.au/</t>
  </si>
  <si>
    <t>810e1acb-8732-2bc7-88c4-596a9def9deb</t>
  </si>
  <si>
    <t>HostGrenade</t>
  </si>
  <si>
    <t>http://hostgrenade.com</t>
  </si>
  <si>
    <t>6410e589-4565-9675-6645-d7a43e71dc6e</t>
  </si>
  <si>
    <t>HostHome</t>
  </si>
  <si>
    <t>http://www.hosthome.help</t>
  </si>
  <si>
    <t>534fb660-a8f2-4bef-77da-20b3d513bc75</t>
  </si>
  <si>
    <t>HostHunger</t>
  </si>
  <si>
    <t>http://www.hosthunger.com</t>
  </si>
  <si>
    <t>8e205713-99f3-d6ee-5997-521ad8d1eed1</t>
  </si>
  <si>
    <t>Hostifier</t>
  </si>
  <si>
    <t>http://www.hostifier.co</t>
  </si>
  <si>
    <t>b6ad963b-34d6-c19f-b435-40333c1e99d4</t>
  </si>
  <si>
    <t>Hostik</t>
  </si>
  <si>
    <t>http://domain.hostik.com/</t>
  </si>
  <si>
    <t>02513063-e4f5-1627-68d9-6d0cff56f17d</t>
  </si>
  <si>
    <t>Hostile Shores</t>
  </si>
  <si>
    <t>http://www.hostileshores.net/</t>
  </si>
  <si>
    <t>0256cfac-ca30-87b7-9981-5d3d6d1f2a44</t>
  </si>
  <si>
    <t>Hostileblog</t>
  </si>
  <si>
    <t>http://hostileblog.com</t>
  </si>
  <si>
    <t>b13761a3-e2cb-ffed-5a31-d75db4fbcd73</t>
  </si>
  <si>
    <t>Hostilefork.com</t>
  </si>
  <si>
    <t>http://hostilefork.com</t>
  </si>
  <si>
    <t>930f8bef-c4f6-ef84-7c1c-06bd676556a9</t>
  </si>
  <si>
    <t>Hostindia.net</t>
  </si>
  <si>
    <t>https://www.hostindia.net/</t>
  </si>
  <si>
    <t>413b6600-d8e7-fcf8-a242-4504d12c81fd</t>
  </si>
  <si>
    <t>HostIndiaHere.Com</t>
  </si>
  <si>
    <t>https://www.hostindiahere.com/</t>
  </si>
  <si>
    <t>e4cffa41-e444-1454-fa72-e4ae8093a257</t>
  </si>
  <si>
    <t>HOSTING</t>
  </si>
  <si>
    <t>http://www.hosting.com</t>
  </si>
  <si>
    <t>04a70151-3753-ad46-6400-586230ece88d</t>
  </si>
  <si>
    <t>Hosting</t>
  </si>
  <si>
    <t>http://www.host.bg</t>
  </si>
  <si>
    <t>ba087820-684b-3af8-6fcf-497f7042948c</t>
  </si>
  <si>
    <t>Hosting Bell</t>
  </si>
  <si>
    <t>http://www.hostingbell.com</t>
  </si>
  <si>
    <t>7ad6328e-0cb0-2dd7-b871-c4f111076a30</t>
  </si>
  <si>
    <t>Hosting Cares Pvt. Ltd.</t>
  </si>
  <si>
    <t>http://www.hostingcares.com/</t>
  </si>
  <si>
    <t>fb46f0d4-c5c2-2ce9-824b-539cbf23eb74</t>
  </si>
  <si>
    <t>Hosting Catalog</t>
  </si>
  <si>
    <t>http://www.hostingcatalog.com/</t>
  </si>
  <si>
    <t>a86e15d8-3acd-2472-17de-d5e75bf2300b</t>
  </si>
  <si>
    <t>Hosting Community</t>
  </si>
  <si>
    <t>http://www.hostcomm.ru/</t>
  </si>
  <si>
    <t>734b30ed-8cf9-3374-c160-03630b95eaac</t>
  </si>
  <si>
    <t>Hosting Controller</t>
  </si>
  <si>
    <t>https://hostingcontroller.com</t>
  </si>
  <si>
    <t>c2fab68b-1c8d-bb95-380b-bba44834c89c</t>
  </si>
  <si>
    <t>Hosting Cupones</t>
  </si>
  <si>
    <t>http://hostingcupones.com</t>
  </si>
  <si>
    <t>00bd44bc-971e-bb72-cc24-63cb52e40d1e</t>
  </si>
  <si>
    <t>Hosting Direct</t>
  </si>
  <si>
    <t>http://hostingdirect.com/</t>
  </si>
  <si>
    <t>e0346e2c-5351-56e9-6228-ebd77197c8c7</t>
  </si>
  <si>
    <t>Hosting Divine</t>
  </si>
  <si>
    <t>http://hostingdivine.net</t>
  </si>
  <si>
    <t>50bee2c3-5956-da99-2548-704d61f73dcc</t>
  </si>
  <si>
    <t>Hosting Experts Bangalore</t>
  </si>
  <si>
    <t>http://www.hostingexpertsbangalore.in</t>
  </si>
  <si>
    <t>5b1a6404-084e-ae3e-236f-34d267ca994a</t>
  </si>
  <si>
    <t>Hosting Facts</t>
  </si>
  <si>
    <t>https://hostingfacts.com</t>
  </si>
  <si>
    <t>97af5c0f-f44c-e773-f8dd-fa7d7041aad0</t>
  </si>
  <si>
    <t>Hosting for Startups</t>
  </si>
  <si>
    <t>http://www.hostingforstartups.com</t>
  </si>
  <si>
    <t>b1505b92-c38a-fa10-febc-6f3421551877</t>
  </si>
  <si>
    <t>Hosting Gratis sin Publicidad</t>
  </si>
  <si>
    <t>http://www.wirez.com.ar</t>
  </si>
  <si>
    <t>b892c7b0-271b-ca5f-fc5e-fb43e8545a53</t>
  </si>
  <si>
    <t>Hosting Habitat</t>
  </si>
  <si>
    <t>http://hostinghabitat.com</t>
  </si>
  <si>
    <t>5aa947e2-d63f-7e83-91d2-0f2d71c021b1</t>
  </si>
  <si>
    <t>Hosting Kingdom</t>
  </si>
  <si>
    <t>http://www.hostingkingdom.com</t>
  </si>
  <si>
    <t>3dcd6454-acea-23db-a135-bb5a7bd16711</t>
  </si>
  <si>
    <t>Hosting Nation Data Inc.</t>
  </si>
  <si>
    <t>https://www.hostingnation.ca</t>
  </si>
  <si>
    <t>9a333886-aeab-6fd8-f199-748a76b0021f</t>
  </si>
  <si>
    <t>Hosting Provider India</t>
  </si>
  <si>
    <t>http://www.hostingproviderindia.com/</t>
  </si>
  <si>
    <t>abaa01c1-2058-df0b-72a7-b076d4de8152</t>
  </si>
  <si>
    <t>Hosting Reviewer</t>
  </si>
  <si>
    <t>http://www.hostingreviewer.co</t>
  </si>
  <si>
    <t>08f958a1-e5b4-7d48-bdb5-73cbc40aa217</t>
  </si>
  <si>
    <t>Hosting Servant</t>
  </si>
  <si>
    <t>http://www.hostingservant.com</t>
  </si>
  <si>
    <t>f444cec1-b885-db6a-648e-301c782d9524</t>
  </si>
  <si>
    <t>Hosting Space</t>
  </si>
  <si>
    <t>http://hosting-space.net</t>
  </si>
  <si>
    <t>4fdf46a8-04d0-1cef-dd9d-8bfbfa2d6c56</t>
  </si>
  <si>
    <t>Hosting Tavern</t>
  </si>
  <si>
    <t>http://hostingtavern.com</t>
  </si>
  <si>
    <t>eab46be4-341d-f660-e4a9-c4dc6105d689</t>
  </si>
  <si>
    <t>Hosting Wrap</t>
  </si>
  <si>
    <t>http://www.hostingwrap.ml</t>
  </si>
  <si>
    <t>f81458ba-d91e-7de0-1daa-ad8d0a3afde8</t>
  </si>
  <si>
    <t>Hosting Yorkshire</t>
  </si>
  <si>
    <t>http://www.yorkshire.hosting</t>
  </si>
  <si>
    <t>538311d3-ed52-f530-59fc-ede72a8601de</t>
  </si>
  <si>
    <t>Hosting-Group</t>
  </si>
  <si>
    <t>http://www.hostinggroup.biz</t>
  </si>
  <si>
    <t>b3d59950-1472-cd1e-c294-0eb6641a1843</t>
  </si>
  <si>
    <t>Hosting.co.uk</t>
  </si>
  <si>
    <t>https://www.hosting.co.uk/</t>
  </si>
  <si>
    <t>281c13db-7cff-259b-588c-a588c3be5156</t>
  </si>
  <si>
    <t>Hosting.WpSEO.it</t>
  </si>
  <si>
    <t>https://hosting.wpseo.it/</t>
  </si>
  <si>
    <t>f9b96a5f-2dfd-02c2-551c-0a677e687eef</t>
  </si>
  <si>
    <t>hosting365</t>
  </si>
  <si>
    <t>http://www.hosting365.com</t>
  </si>
  <si>
    <t>9e5d75f9-bcbe-de46-798c-567f00864414</t>
  </si>
  <si>
    <t>hosting4devs</t>
  </si>
  <si>
    <t>https://hosting4devs.com</t>
  </si>
  <si>
    <t>b3402e44-525f-2cd5-2e4d-829b73bcf83a</t>
  </si>
  <si>
    <t>HostingBoo</t>
  </si>
  <si>
    <t>http://hostingboo.com/</t>
  </si>
  <si>
    <t>97d21a48-4426-1bee-ebb9-0e4545b3a97b</t>
  </si>
  <si>
    <t>HostingBuY</t>
  </si>
  <si>
    <t>https://www.hostingbuy.net/</t>
  </si>
  <si>
    <t>714d5dab-e913-f23a-7030-4ae6201469c1</t>
  </si>
  <si>
    <t>HostingCharges.in</t>
  </si>
  <si>
    <t>http://www.hostingcharges.in</t>
  </si>
  <si>
    <t>0022e0f2-f515-6172-69f8-f41b9a2f24af</t>
  </si>
  <si>
    <t>HostingCon</t>
  </si>
  <si>
    <t>http://www.hostingcon.com/</t>
  </si>
  <si>
    <t>28a093f3-9815-911d-5c08-2f8810c5726e</t>
  </si>
  <si>
    <t>Hostinger</t>
  </si>
  <si>
    <t>http://hostinger.com</t>
  </si>
  <si>
    <t>9ab61fdf-8bb1-4a6f-d681-77e75de27448</t>
  </si>
  <si>
    <t>hostingLogistixs</t>
  </si>
  <si>
    <t>http://www.hostinglogistixs.com</t>
  </si>
  <si>
    <t>f5029c55-5b3a-e85f-6037-72fa3f071072</t>
  </si>
  <si>
    <t>HostingParter.pk</t>
  </si>
  <si>
    <t>http://hostingpartner.pk</t>
  </si>
  <si>
    <t>70be2184-ecb6-2072-25d1-7d3a57d755ce</t>
  </si>
  <si>
    <t>HostingRaja</t>
  </si>
  <si>
    <t>http://www.hostingraja.in</t>
  </si>
  <si>
    <t>97542833-c4c3-3239-e1fa-5d13e86e4165</t>
  </si>
  <si>
    <t>HostingrajaCloud</t>
  </si>
  <si>
    <t>https://www.hostingraja.in/</t>
  </si>
  <si>
    <t>c5bba854-896f-0b80-0c49-d50e66d8cb12</t>
  </si>
  <si>
    <t>HostingRaya</t>
  </si>
  <si>
    <t>https://hostingraya.com</t>
  </si>
  <si>
    <t>ef20776c-c992-75e6-29b2-46d8a6f541cc</t>
  </si>
  <si>
    <t>Hostingsafety</t>
  </si>
  <si>
    <t>https://hostingsafety.com</t>
  </si>
  <si>
    <t>fc135c0e-6b51-a425-5901-a12c5e241521</t>
  </si>
  <si>
    <t>Hostingzilla</t>
  </si>
  <si>
    <t>http://www.hostingzilla.com</t>
  </si>
  <si>
    <t>9e4a2d45-3704-5e38-57f0-67bf88de1228</t>
  </si>
  <si>
    <t>Hostirian</t>
  </si>
  <si>
    <t>http://www.hostirian.com</t>
  </si>
  <si>
    <t>e25e327c-cab2-f9e6-7dae-2e9fe922db3f</t>
  </si>
  <si>
    <t>HostJinni</t>
  </si>
  <si>
    <t>http://www.hostjinni.com</t>
  </si>
  <si>
    <t>4642d6e7-acc6-c726-6980-cda015c1adab</t>
  </si>
  <si>
    <t>Hostking</t>
  </si>
  <si>
    <t>http://www.hostking.co.za</t>
  </si>
  <si>
    <t>74845d75-5cdd-2aef-a53d-4de78a7666a4</t>
  </si>
  <si>
    <t>HostLogic</t>
  </si>
  <si>
    <t>http://www.hostlogic.com/</t>
  </si>
  <si>
    <t>2a1ef083-cea0-a8ee-2cc7-f045d0bceaef</t>
  </si>
  <si>
    <t>Hostmaama</t>
  </si>
  <si>
    <t>http://www.hostmaama.com</t>
  </si>
  <si>
    <t>c380497d-96ad-83b6-4f8e-96073eaea59e</t>
  </si>
  <si>
    <t>Hostmaker</t>
  </si>
  <si>
    <t>http://hostmaker.co/</t>
  </si>
  <si>
    <t>cc416366-234b-c52e-63a9-8cdde70ab2a4</t>
  </si>
  <si>
    <t>Hostmalabar Hosting Solutions</t>
  </si>
  <si>
    <t>http://www.hostmalabar.in</t>
  </si>
  <si>
    <t>2a815244-67c3-0eec-8336-c91956b82e6e</t>
  </si>
  <si>
    <t>Hostme</t>
  </si>
  <si>
    <t>http://www.hostmeapp.com</t>
  </si>
  <si>
    <t>a65eb61e-6af2-fa07-f69f-b2fbe2fb5807</t>
  </si>
  <si>
    <t>Hostmonster</t>
  </si>
  <si>
    <t>http://www.hostmonster.com</t>
  </si>
  <si>
    <t>f62d4349-3d20-25af-ba32-80211510d969</t>
  </si>
  <si>
    <t>Hostmud Cloud</t>
  </si>
  <si>
    <t>https://www.hostmud.com</t>
  </si>
  <si>
    <t>198a749a-fe79-d268-e72c-f755271e6349</t>
  </si>
  <si>
    <t>HostMyCalls</t>
  </si>
  <si>
    <t>http://hostmycalls.com</t>
  </si>
  <si>
    <t>10d6b9fd-70c1-a064-76b7-527fcbc8989e</t>
  </si>
  <si>
    <t>Hostmysite</t>
  </si>
  <si>
    <t>https://www.hostmysite.com</t>
  </si>
  <si>
    <t>8a8efcaa-9177-2a28-9637-569eb93811d4</t>
  </si>
  <si>
    <t>HostnExtra</t>
  </si>
  <si>
    <t>https://www.hostnextra.com/</t>
  </si>
  <si>
    <t>58c675c9-45b0-18ae-2299-9a391b039749</t>
  </si>
  <si>
    <t>HostnFly</t>
  </si>
  <si>
    <t>https://www.hostnfly.com</t>
  </si>
  <si>
    <t>be5650ae-c6e0-1c9a-a12a-73ddf73b19e7</t>
  </si>
  <si>
    <t>HostNigeria.com.ng</t>
  </si>
  <si>
    <t>http://www.hostnigeria.com.ng</t>
  </si>
  <si>
    <t>cd5cc817-c523-cae3-41e7-f49f9fbb6f14</t>
  </si>
  <si>
    <t>HostNine</t>
  </si>
  <si>
    <t>http://www.hostnine.com</t>
  </si>
  <si>
    <t>9fc98c07-7bfd-dc7b-afe2-1752aa236351</t>
  </si>
  <si>
    <t>HOSTOOPLE</t>
  </si>
  <si>
    <t>http://www.hostoople.com/</t>
  </si>
  <si>
    <t>b7bb4e38-a4c3-f9cc-1c49-5f95256313c7</t>
  </si>
  <si>
    <t>Hostopia.com</t>
  </si>
  <si>
    <t>http://www.hostopia.com</t>
  </si>
  <si>
    <t>90d4c9b8-2f33-86e8-a72b-f361ac93ca18</t>
  </si>
  <si>
    <t>Hostovita</t>
  </si>
  <si>
    <t>https://hostovita.pl/</t>
  </si>
  <si>
    <t>d0863679-f446-bb18-5af7-2c2c63557907</t>
  </si>
  <si>
    <t>Hostplus</t>
  </si>
  <si>
    <t>https://hostplus.com.au/</t>
  </si>
  <si>
    <t>69b7f88e-9938-f345-f4cc-c29d01158e76</t>
  </si>
  <si>
    <t>HostPress.Me</t>
  </si>
  <si>
    <t>https://www.hostpress.de/</t>
  </si>
  <si>
    <t>4897a4f2-d5a4-ea8e-7aeb-163c61b5d0bf</t>
  </si>
  <si>
    <t>HostPro</t>
  </si>
  <si>
    <t>https://hostpro.ua</t>
  </si>
  <si>
    <t>65646720-dacc-0ab1-ce2a-5ac1b11b4f6f</t>
  </si>
  <si>
    <t>Hostraft.com</t>
  </si>
  <si>
    <t>https://www.hostraft.com</t>
  </si>
  <si>
    <t>cacd7239-cd63-aac2-c72d-e0c8816400d5</t>
  </si>
  <si>
    <t>HostRich</t>
  </si>
  <si>
    <t>http://www.hostrich.com/</t>
  </si>
  <si>
    <t>9a457973-c01d-598b-8a29-336e713c196c</t>
  </si>
  <si>
    <t>HostRightNow Technologies India Pvt. Ltd.</t>
  </si>
  <si>
    <t>http://www.hostrightnow.in</t>
  </si>
  <si>
    <t>26fd4d23-1c71-7ba7-bf02-c53e754bbe16</t>
  </si>
  <si>
    <t>HOSTRIVER</t>
  </si>
  <si>
    <t>http://hostriver.co.za/</t>
  </si>
  <si>
    <t>6c07d1e5-a0e5-a653-dddc-5fedfb610b2d</t>
  </si>
  <si>
    <t>HostRocket</t>
  </si>
  <si>
    <t>http://www.hostrocket.com</t>
  </si>
  <si>
    <t>2e8f29e2-9f1a-5e8e-7cf7-8b1f8c0baf95</t>
  </si>
  <si>
    <t>Hostroute.com</t>
  </si>
  <si>
    <t>http://www.hostroute.com</t>
  </si>
  <si>
    <t>a7b11207-3c74-138d-ea49-c479424be24f</t>
  </si>
  <si>
    <t>Hostrunway</t>
  </si>
  <si>
    <t>http://www.hostrunway.com</t>
  </si>
  <si>
    <t>a9016ac2-4e3d-54d0-4f83-49c070a301cb</t>
  </si>
  <si>
    <t>Hosts Junction</t>
  </si>
  <si>
    <t>http://www.hostsjunction.com/</t>
  </si>
  <si>
    <t>93010290-5c33-4f72-cc57-4bbf581342d2</t>
  </si>
  <si>
    <t>Hosts Server Technology</t>
  </si>
  <si>
    <t>http://hi.hstinc.co</t>
  </si>
  <si>
    <t>4c4b440b-9800-475b-710e-b24a6d3efa5d</t>
  </si>
  <si>
    <t>HostSailor</t>
  </si>
  <si>
    <t>http://www.hostsailor.com</t>
  </si>
  <si>
    <t>0e7328c8-2bde-b8a6-16e4-8244d712267e</t>
  </si>
  <si>
    <t>HostSeba.Com</t>
  </si>
  <si>
    <t>https://hostseba.com</t>
  </si>
  <si>
    <t>a211f2d5-ac93-6b12-193e-c8fb2709c457</t>
  </si>
  <si>
    <t>HostSEO</t>
  </si>
  <si>
    <t>http://www.hostseo.org</t>
  </si>
  <si>
    <t>bb1e646d-8c72-b818-4efe-7955acea0463</t>
  </si>
  <si>
    <t>HostShark</t>
  </si>
  <si>
    <t>http://hostshark.co</t>
  </si>
  <si>
    <t>ea46828a-fc7d-0086-6091-95a0518cff57</t>
  </si>
  <si>
    <t>Hostship</t>
  </si>
  <si>
    <t>http://hostship.com</t>
  </si>
  <si>
    <t>2bc4fd1c-0693-8b00-2fbc-4b3193a2799b</t>
  </si>
  <si>
    <t>HostSoch</t>
  </si>
  <si>
    <t>http://www.hostsoch.in</t>
  </si>
  <si>
    <t>52597be2-9bd7-ce8d-fca0-50ed8f5086c9</t>
  </si>
  <si>
    <t>Hostspidy</t>
  </si>
  <si>
    <t>http://hostspidy.com/</t>
  </si>
  <si>
    <t>117e4252-49b0-2fea-8717-bd9a568a7e9b</t>
  </si>
  <si>
    <t>Hostspot</t>
  </si>
  <si>
    <t>http://www.hostspotanalytics.com/</t>
  </si>
  <si>
    <t>575574d1-8948-64d0-e79c-55d33536f8ae</t>
  </si>
  <si>
    <t>HostStreamSell</t>
  </si>
  <si>
    <t>http://www.hoststreamsell.com</t>
  </si>
  <si>
    <t>2d2a2669-2df2-043c-9765-7b3bc0a9485c</t>
  </si>
  <si>
    <t>Hostt</t>
  </si>
  <si>
    <t>https://www.hostt.com</t>
  </si>
  <si>
    <t>e660ee74-ab74-d982-5e4d-ab48c7b92bd6</t>
  </si>
  <si>
    <t>HostTonight</t>
  </si>
  <si>
    <t>http://hosttonight.com</t>
  </si>
  <si>
    <t>6021e336-6f0d-3101-15bd-910a2879a48f</t>
  </si>
  <si>
    <t>HostUA</t>
  </si>
  <si>
    <t>http://hostua.com.ua</t>
  </si>
  <si>
    <t>f1afdacb-c89b-fbe1-ba33-2f95f65f1fe3</t>
  </si>
  <si>
    <t>HostUCan</t>
  </si>
  <si>
    <t>http://www.hostucan.com</t>
  </si>
  <si>
    <t>ef0970e0-9329-9188-cb24-c04c4a481982</t>
  </si>
  <si>
    <t>Hostus</t>
  </si>
  <si>
    <t>http://www.hostusapp.com</t>
  </si>
  <si>
    <t>952444c7-8bf1-7beb-ebbc-bf8d81367509</t>
  </si>
  <si>
    <t>HostValets</t>
  </si>
  <si>
    <t>http://www.hostvalets.com</t>
  </si>
  <si>
    <t>53eba620-d99d-98e9-d459-a2ea053864f9</t>
  </si>
  <si>
    <t>Hostway</t>
  </si>
  <si>
    <t>http://www.hostway.com</t>
  </si>
  <si>
    <t>1fd4bd45-5e5e-cfdc-fa7c-0fb3acf08c7f</t>
  </si>
  <si>
    <t>HostWinds</t>
  </si>
  <si>
    <t>https://www.hostwinds.com/</t>
  </si>
  <si>
    <t>c8113e14-4f4d-5764-466d-1989ece3584d</t>
  </si>
  <si>
    <t>HostWise</t>
  </si>
  <si>
    <t>http://hostwise.com</t>
  </si>
  <si>
    <t>577d304b-d281-8b66-1a26-0742e77b967a</t>
  </si>
  <si>
    <t>HostWithLove</t>
  </si>
  <si>
    <t>https://www.hostwithlove.com/</t>
  </si>
  <si>
    <t>4d284a92-fc91-77af-90cb-ac61d02a2ae4</t>
  </si>
  <si>
    <t>Hostworks</t>
  </si>
  <si>
    <t>http://www.hostworks.com.au/</t>
  </si>
  <si>
    <t>2808fc57-2ae1-324e-3d76-5369d59ad37d</t>
  </si>
  <si>
    <t>Hosty</t>
  </si>
  <si>
    <t>http://www.hosty.club</t>
  </si>
  <si>
    <t>4f66a44b-5fdb-7b9a-b5d7-9a968b1405b2</t>
  </si>
  <si>
    <t>Hosty Technologies Inc.</t>
  </si>
  <si>
    <t>https://www.hostyapp.com</t>
  </si>
  <si>
    <t>8d51492f-a3a3-263b-fc8c-fe4bce29dfdc</t>
  </si>
  <si>
    <t>HosurOnline</t>
  </si>
  <si>
    <t>http://hosuronline.com</t>
  </si>
  <si>
    <t>5b55fd04-39aa-fa28-587c-f696d0cec92b</t>
  </si>
  <si>
    <t>Hot &amp; Hot</t>
  </si>
  <si>
    <t>http://www.spicespirit.com/</t>
  </si>
  <si>
    <t>4c0dbc36-3bfa-0931-05a3-525a43eec9d7</t>
  </si>
  <si>
    <t>Hot 3D Wallpapers</t>
  </si>
  <si>
    <t>http://www.hot3dwallpapers.com</t>
  </si>
  <si>
    <t>7a200efc-a2b5-e5d9-a8f2-edc64c99a064</t>
  </si>
  <si>
    <t>HOT 97</t>
  </si>
  <si>
    <t>http://www.hot97.com</t>
  </si>
  <si>
    <t>fd5c1ed0-265c-c88b-3e28-40080b6c5424</t>
  </si>
  <si>
    <t>Hot Air</t>
  </si>
  <si>
    <t>http://hotair.com</t>
  </si>
  <si>
    <t>86071745-6ddd-0e9f-5070-4135e2b99fa8</t>
  </si>
  <si>
    <t>Hot and Cold Marketing</t>
  </si>
  <si>
    <t>http://www.hotandcoldmarketing.com/</t>
  </si>
  <si>
    <t>cd2335d7-af03-7c28-aed8-090413646503</t>
  </si>
  <si>
    <t>Hot Animation</t>
  </si>
  <si>
    <t>http://www.hotanimation.com/</t>
  </si>
  <si>
    <t>ca499ccf-b0f0-cb6a-8fef-eaa9ad770cca</t>
  </si>
  <si>
    <t>Hot Apps Factory</t>
  </si>
  <si>
    <t>http://www.hotappsfactory.com/about-us/</t>
  </si>
  <si>
    <t>c0421668-2adb-8019-b71e-b23fece1c2dd</t>
  </si>
  <si>
    <t>Hot Bargain phones</t>
  </si>
  <si>
    <t>http://www.hotbargainphones.com/</t>
  </si>
  <si>
    <t>c4e32da0-4420-e9d4-1e57-251d6ed2c8db</t>
  </si>
  <si>
    <t>Hot Bit VR</t>
  </si>
  <si>
    <t>https://hotbitvr.com/</t>
  </si>
  <si>
    <t>634c1ef2-2f99-e058-a0fa-7bee316ba882</t>
  </si>
  <si>
    <t>Hot Bizzle</t>
  </si>
  <si>
    <t>http://hotbizzle.com</t>
  </si>
  <si>
    <t>d1badd1f-5b8d-38b0-dc11-0e560e2aa5e7</t>
  </si>
  <si>
    <t>Hot Bread Kitchen, Inc</t>
  </si>
  <si>
    <t>https://hotbreadkitchen.org/</t>
  </si>
  <si>
    <t>88f610d4-b529-0b67-bdd1-efac3809a68f</t>
  </si>
  <si>
    <t>Hot Cha (Bristol) Ltd</t>
  </si>
  <si>
    <t>https://www.hotcha.co.uk/</t>
  </si>
  <si>
    <t>723ae756-853f-fc2c-b8f8-17801f73ab3e</t>
  </si>
  <si>
    <t>Hot Cherry</t>
  </si>
  <si>
    <t>http://www.hotcherry.co.uk</t>
  </si>
  <si>
    <t>49e11642-0670-9f1a-b936-269db66e0bfb</t>
  </si>
  <si>
    <t>Hot Chips</t>
  </si>
  <si>
    <t>http://www.hotchips.org/</t>
  </si>
  <si>
    <t>59e5ae78-f3cd-5fdf-bb31-d2bf7adf737a</t>
  </si>
  <si>
    <t>Hot Coffee Club</t>
  </si>
  <si>
    <t>http://hotcoffeeclub.com</t>
  </si>
  <si>
    <t>e2297751-92df-691a-90ae-788ba2a0cfa7</t>
  </si>
  <si>
    <t>Hot Comfort Vending Solutions Pvt. Ltd</t>
  </si>
  <si>
    <t>http://www.teacoffeemachines.com</t>
  </si>
  <si>
    <t>93c262a6-89eb-3c27-3eb6-60bece4d4305</t>
  </si>
  <si>
    <t>Hot CSS Design</t>
  </si>
  <si>
    <t>http://www.hotcssdesign.com</t>
  </si>
  <si>
    <t>0e2860e5-7059-6750-3ef0-6883879d41ed</t>
  </si>
  <si>
    <t>Hot Data Jobs</t>
  </si>
  <si>
    <t>http://www.hotdatajobs.com</t>
  </si>
  <si>
    <t>3de68032-103d-b9f2-fc1c-7727a2494079</t>
  </si>
  <si>
    <t>Hot Deal India</t>
  </si>
  <si>
    <t>http://www.hotdealindia.in</t>
  </si>
  <si>
    <t>a41bb260-fe45-563d-8042-37a972f51305</t>
  </si>
  <si>
    <t>Hot Deals</t>
  </si>
  <si>
    <t>http://www.hotdeals.co.uk</t>
  </si>
  <si>
    <t>fc4fee68-b160-5af0-16d0-fc635a333c7d</t>
  </si>
  <si>
    <t>Hot Desking Club</t>
  </si>
  <si>
    <t>http://www.hotdeskingclub.com</t>
  </si>
  <si>
    <t>578cdcdf-eb3e-9d70-e03c-7132ebdf60c8</t>
  </si>
  <si>
    <t>Hot DesQ</t>
  </si>
  <si>
    <t>http://www.hotdesq.com.au/</t>
  </si>
  <si>
    <t>dc82472e-fae7-c2b9-b05e-7ffaae74d815</t>
  </si>
  <si>
    <t>Hot Dot</t>
  </si>
  <si>
    <t>http://hotdotalert.com</t>
  </si>
  <si>
    <t>99e7f1fb-6ff1-f86d-852c-208c7bb33af3</t>
  </si>
  <si>
    <t>Hot Emu</t>
  </si>
  <si>
    <t>http://www.hotemu.com/</t>
  </si>
  <si>
    <t>4b63cc94-196d-f700-b617-97741f720214</t>
  </si>
  <si>
    <t>Hot Heads</t>
  </si>
  <si>
    <t>http://www.hotheads.com</t>
  </si>
  <si>
    <t>78b7ded6-99a4-ab78-bfe0-47d7adb1760f</t>
  </si>
  <si>
    <t>Hot Hotels</t>
  </si>
  <si>
    <t>http://hot.es/</t>
  </si>
  <si>
    <t>a39d1d28-b7c8-981d-7646-dddca807279e</t>
  </si>
  <si>
    <t>Hot Indie Media</t>
  </si>
  <si>
    <t>http://www.hotindiemedia.com</t>
  </si>
  <si>
    <t>08688b56-e8d6-d68b-9081-e9373ba585d6</t>
  </si>
  <si>
    <t>Hot Insights</t>
  </si>
  <si>
    <t>http://www.hotinsights.com</t>
  </si>
  <si>
    <t>680772db-4693-b7aa-a7ee-668e7651245e</t>
  </si>
  <si>
    <t>Hot Lava Software</t>
  </si>
  <si>
    <t>http://hotlavasoftware.com/</t>
  </si>
  <si>
    <t>c6f16ea8-2907-bf0e-7e4f-dca737a414ff</t>
  </si>
  <si>
    <t>Hot Lunch Online</t>
  </si>
  <si>
    <t>http://www.hotlunchonline.com</t>
  </si>
  <si>
    <t>ebeaa571-a26b-e853-c275-20735361e449</t>
  </si>
  <si>
    <t>Hot Mod Media</t>
  </si>
  <si>
    <t>http://www.hotmodmedia.com</t>
  </si>
  <si>
    <t>ea54c4f5-49db-d5d3-8132-d7ad2e229341</t>
  </si>
  <si>
    <t>Hot New Price Deals</t>
  </si>
  <si>
    <t>http://www.hotnewpricedeals.com/</t>
  </si>
  <si>
    <t>a5f92c5d-5754-fe5a-695f-17ceca220740</t>
  </si>
  <si>
    <t>Hot Now</t>
  </si>
  <si>
    <t>d079aae7-4fd7-bbcc-71cb-7b71d93d3270</t>
  </si>
  <si>
    <t>HOT or NOT</t>
  </si>
  <si>
    <t>http://hotornot.com</t>
  </si>
  <si>
    <t>50c7eeaa-71a6-cd2f-3423-36203a91fc89</t>
  </si>
  <si>
    <t>Hot Pepper Studios</t>
  </si>
  <si>
    <t>http://www.hotpepper.com/</t>
  </si>
  <si>
    <t>339a7800-6d83-fc88-fc56-b7560d0a9b4f</t>
  </si>
  <si>
    <t>Hot Pop Factory</t>
  </si>
  <si>
    <t>http://hotpopfactory.com/</t>
  </si>
  <si>
    <t>4c6993bb-84a7-c3ec-1d9b-2610cc0f6728</t>
  </si>
  <si>
    <t>Hot Pot</t>
  </si>
  <si>
    <t>https://www.hotpot-restaurants.com</t>
  </si>
  <si>
    <t>e0cba877-e505-c914-ab36-00db7d414c2f</t>
  </si>
  <si>
    <t>Hot Potato</t>
  </si>
  <si>
    <t>http://www.hotpotato.com</t>
  </si>
  <si>
    <t>1cc3055e-bcdf-863e-9fc8-68e0ece30049</t>
  </si>
  <si>
    <t>http://www.hotpotato.me</t>
  </si>
  <si>
    <t>f71488a1-ad0b-0b31-19fe-1547a85d9ae3</t>
  </si>
  <si>
    <t>Hot Potato Social Media</t>
  </si>
  <si>
    <t>http://www.hotpotatosocialmedia.com</t>
  </si>
  <si>
    <t>dabdd84c-58d0-273f-595b-fe6570cadad1</t>
  </si>
  <si>
    <t>Hot Press</t>
  </si>
  <si>
    <t>http://www.hotpress.com</t>
  </si>
  <si>
    <t>ca1cce06-abb9-1fa2-9805-99a1978c6446</t>
  </si>
  <si>
    <t>Hot Prints USA</t>
  </si>
  <si>
    <t>http://www.hotprintsusa.com</t>
  </si>
  <si>
    <t>11432a3f-ad24-9695-f353-2e961a23ea3c</t>
  </si>
  <si>
    <t>Hot Reckers Land Holdings</t>
  </si>
  <si>
    <t>http://www.hotreckers.com</t>
  </si>
  <si>
    <t>f8bc4e7a-575b-2b5c-3c0f-67dbaae69c3a</t>
  </si>
  <si>
    <t>Hot Rod Magazine</t>
  </si>
  <si>
    <t>http://www.hotrod.com</t>
  </si>
  <si>
    <t>75e78eeb-8c95-a889-6e08-8359353e79af</t>
  </si>
  <si>
    <t>Hot Salsa Interactive</t>
  </si>
  <si>
    <t>http://hotsalsainteractive.com/</t>
  </si>
  <si>
    <t>198a119c-2151-eaa7-6610-ef4857da26f0</t>
  </si>
  <si>
    <t>Hot Sauce Studios</t>
  </si>
  <si>
    <t>http://www.hotsaucestudios.com</t>
  </si>
  <si>
    <t>ad28c8a2-1ce0-bc0f-7e07-e0c6acc891f2</t>
  </si>
  <si>
    <t>Hot Search Engine</t>
  </si>
  <si>
    <t>http://hotsearchengine.org/</t>
  </si>
  <si>
    <t>43415c44-b9c7-c1ac-8e64-47ad24d82a97</t>
  </si>
  <si>
    <t>Hot Seat</t>
  </si>
  <si>
    <t>http://www.hotseatgames.com</t>
  </si>
  <si>
    <t>ef02c35a-e30a-b24d-5dec-c58539022313</t>
  </si>
  <si>
    <t>Hot Shaper</t>
  </si>
  <si>
    <t>http://www.hotshaper.in/</t>
  </si>
  <si>
    <t>b02a81fd-fc7c-a54e-2346-115c8b1de79c</t>
  </si>
  <si>
    <t>Hot Shapers</t>
  </si>
  <si>
    <t>http://hotshapersindia.co.in/</t>
  </si>
  <si>
    <t>81aab50a-9f90-9cb3-c3cc-a3111579ccd7</t>
  </si>
  <si>
    <t>Hot Shapers Pants to Lose Weight</t>
  </si>
  <si>
    <t>http://www.hotshapersonline.in/</t>
  </si>
  <si>
    <t>a211095b-cff8-41ef-87cc-ded692eed893</t>
  </si>
  <si>
    <t>Hot Shot Media</t>
  </si>
  <si>
    <t>http://www.hotshotmedia.com</t>
  </si>
  <si>
    <t>2436a283-0a2f-455f-4bf9-9bd451eb2c75</t>
  </si>
  <si>
    <t>Hot Shots Aerial Photography</t>
  </si>
  <si>
    <t>http://hotshotsfilm.com</t>
  </si>
  <si>
    <t>7cdd1846-4256-f746-0984-5d71dce1bdf5</t>
  </si>
  <si>
    <t>Hot Snow</t>
  </si>
  <si>
    <t>http://hotsnow.fi</t>
  </si>
  <si>
    <t>97f5d257-c3bb-5d9c-4c26-344bd6326447</t>
  </si>
  <si>
    <t>Hot Solder UK</t>
  </si>
  <si>
    <t>http://www.hotsolder.co.uk</t>
  </si>
  <si>
    <t>7ac2b63a-165d-da5f-1047-a4f78f6894e3</t>
  </si>
  <si>
    <t>Hot Source</t>
  </si>
  <si>
    <t>http://hotsourcenorwich.co.uk/</t>
  </si>
  <si>
    <t>037e017d-c9e9-e8a1-7e53-32fbd55da178</t>
  </si>
  <si>
    <t>HOT SPACE</t>
  </si>
  <si>
    <t>http://www.hotspace.co</t>
  </si>
  <si>
    <t>790cb32b-83e7-115c-ab1b-49f1b677d946</t>
  </si>
  <si>
    <t>Hot Springs 360</t>
  </si>
  <si>
    <t>http://www.hotsprings360.com/</t>
  </si>
  <si>
    <t>03f67790-db29-022c-8959-1ebf6eeb4ab2</t>
  </si>
  <si>
    <t>Hot Studio</t>
  </si>
  <si>
    <t>http://hotstudio.com/</t>
  </si>
  <si>
    <t>18778b45-19c1-dd49-27d6-9b1f590a22f6</t>
  </si>
  <si>
    <t>Hot Stuff Foods LLC</t>
  </si>
  <si>
    <t>http://www.hotstuffpizza.com</t>
  </si>
  <si>
    <t>a1df00a2-f6d2-5986-a06e-f0513753211b</t>
  </si>
  <si>
    <t>Hot Survey</t>
  </si>
  <si>
    <t>http://hotsurvey.com.br/</t>
  </si>
  <si>
    <t>0f711b31-edac-1b96-d7ff-5bfc42c1a6a6</t>
  </si>
  <si>
    <t>Hot Tech Today</t>
  </si>
  <si>
    <t>http://www.hottechtoday.com</t>
  </si>
  <si>
    <t>ba39309c-b553-146c-19fa-48ae6113c8a6</t>
  </si>
  <si>
    <t>HOT TELECOM</t>
  </si>
  <si>
    <t>http://www.hottelecom.com/</t>
  </si>
  <si>
    <t>6f06786d-0103-69b0-7996-e3172bd35e8b</t>
  </si>
  <si>
    <t>HOT Telecommunication Systems</t>
  </si>
  <si>
    <t>http://www.hot.net.il</t>
  </si>
  <si>
    <t>af9f3d13-ed1d-f0d1-d077-984b6a22f94b</t>
  </si>
  <si>
    <t>Hot Topic</t>
  </si>
  <si>
    <t>http://hottopic.com</t>
  </si>
  <si>
    <t>8815c4f9-3813-f518-a6c5-45fabe13205d</t>
  </si>
  <si>
    <t>Hot Topics</t>
  </si>
  <si>
    <t>http://www.hottopics.ht/</t>
  </si>
  <si>
    <t>fa7de5b1-497b-773d-e5dd-a7552e8c41dc</t>
  </si>
  <si>
    <t>Hot Tub Covers Canada</t>
  </si>
  <si>
    <t>http://www.hottubcoverscanada.ca</t>
  </si>
  <si>
    <t>dcd46d55-37a2-9b64-fb2a-15b21d03ba1b</t>
  </si>
  <si>
    <t>Hot Tub Hire Sheffield</t>
  </si>
  <si>
    <t>http://www.hottubhiresheffield.co.uk</t>
  </si>
  <si>
    <t>be41be97-ac4f-d5c0-91cb-ea0496febcd4</t>
  </si>
  <si>
    <t>Hot Tub Hire Wakefield</t>
  </si>
  <si>
    <t>http://www.hottubhirewakefield.co.uk</t>
  </si>
  <si>
    <t>9c79bb57-2456-373d-4db2-f7b1ddc93de0</t>
  </si>
  <si>
    <t>Hot Tub Hire Wigan</t>
  </si>
  <si>
    <t>http://www.hottubhirewigan.co.uk</t>
  </si>
  <si>
    <t>a5d667ee-1c24-eb75-4bee-5b0353868ac7</t>
  </si>
  <si>
    <t>Hot Tub Rental Uk</t>
  </si>
  <si>
    <t>http://www.hottubrentaluk.co.uk</t>
  </si>
  <si>
    <t>6db94290-e7fb-fc19-4c40-2fa895e22e17</t>
  </si>
  <si>
    <t>Hot Tweeters</t>
  </si>
  <si>
    <t>http://hottweeters.com</t>
  </si>
  <si>
    <t>abefcd30-a5a6-e892-ed78-0fe45c12fac4</t>
  </si>
  <si>
    <t>HOT Watch</t>
  </si>
  <si>
    <t>http://www.hotsmartwatch.com</t>
  </si>
  <si>
    <t>3f0c0f17-47ec-d005-094b-400f14a2c47b</t>
  </si>
  <si>
    <t>Hot WiFi</t>
  </si>
  <si>
    <t>http://hot-wifi.ru/</t>
  </si>
  <si>
    <t>6476da68-f0ae-bda1-dc68-256dadf5944d</t>
  </si>
  <si>
    <t>Hot Woods</t>
  </si>
  <si>
    <t>http://www.hot-woods.com</t>
  </si>
  <si>
    <t>20cecad5-beaf-bbbf-7e17-14e820a1d6b6</t>
  </si>
  <si>
    <t>Hot-Skills.com</t>
  </si>
  <si>
    <t>http://www.hot-skills.com</t>
  </si>
  <si>
    <t>cec2803e-c295-8617-d1ac-0ce7a2a88798</t>
  </si>
  <si>
    <t>Hot5</t>
  </si>
  <si>
    <t>http://hot5.co</t>
  </si>
  <si>
    <t>0c249a3c-1bee-318d-c20b-ebc46704f66d</t>
  </si>
  <si>
    <t>HotÌÄå©is do Brasil.net</t>
  </si>
  <si>
    <t>http://www.hoteisdobrasil.net/</t>
  </si>
  <si>
    <t>ef6577ac-64e8-9900-90aa-e03a1c2ef158</t>
  </si>
  <si>
    <t>Hotailors</t>
  </si>
  <si>
    <t>https://www.hotailors.com</t>
  </si>
  <si>
    <t>a62b9dc9-1035-f83f-eb88-8551b3ebb3f8</t>
  </si>
  <si>
    <t>HotAlert</t>
  </si>
  <si>
    <t>http://hotalert.com</t>
  </si>
  <si>
    <t>bf03ab40-a3ce-c3e9-866d-538d0aed4beb</t>
  </si>
  <si>
    <t>Hotalot</t>
  </si>
  <si>
    <t>http://www.hotalot.com</t>
  </si>
  <si>
    <t>61a9dd77-e29d-f9ae-c5c9-c0be3019b78e</t>
  </si>
  <si>
    <t>Hotaru</t>
  </si>
  <si>
    <t>http://hotaruco.com/</t>
  </si>
  <si>
    <t>f818f174-fd2c-db3b-5b66-8dfabc369f5c</t>
  </si>
  <si>
    <t>Hotaru CMS</t>
  </si>
  <si>
    <t>http://hotarucms.org</t>
  </si>
  <si>
    <t>2b3ce658-6153-94b0-2e85-a3b6f445791a</t>
  </si>
  <si>
    <t>Hotbar</t>
  </si>
  <si>
    <t>http://www.hotbar.com</t>
  </si>
  <si>
    <t>39b1a368-4caa-4d55-7a62-cfe39cf4a673</t>
  </si>
  <si>
    <t>Hotbed</t>
  </si>
  <si>
    <t>http://www.hotbed.uk.com</t>
  </si>
  <si>
    <t>27fa9a26-148b-1efb-c34c-dc7bf091e8b7</t>
  </si>
  <si>
    <t>Hotblack Robotics</t>
  </si>
  <si>
    <t>http://www.hotblackrobotics.com/</t>
  </si>
  <si>
    <t>201a5df5-845d-2fd3-b531-aa19d6edfb85</t>
  </si>
  <si>
    <t>Hotbody</t>
  </si>
  <si>
    <t>https://www.hotbody.cn/</t>
  </si>
  <si>
    <t>d7885e4b-6b52-d206-46b7-9dc2de33f0fa</t>
  </si>
  <si>
    <t>HotBox London Ltd</t>
  </si>
  <si>
    <t>http://hotboxlondon.co.uk/</t>
  </si>
  <si>
    <t>06b8974f-a75f-a602-6c80-2bd9924de25a</t>
  </si>
  <si>
    <t>Hotboxes.io</t>
  </si>
  <si>
    <t>http://www.hotboxes.io</t>
  </si>
  <si>
    <t>dbc7bb04-0f6e-1f96-de61-4d3634d1426e</t>
  </si>
  <si>
    <t>Hotcakes Commerce</t>
  </si>
  <si>
    <t>https://hotcakescommerce.com/</t>
  </si>
  <si>
    <t>f8fecbe8-bd2b-573d-00a2-52c87348ef11</t>
  </si>
  <si>
    <t>Hotchalk</t>
  </si>
  <si>
    <t>http://www.hotchalk.com</t>
  </si>
  <si>
    <t>c877d4dd-bcde-757b-2102-4c6c6a958ca1</t>
  </si>
  <si>
    <t>Hotchilly Marketing</t>
  </si>
  <si>
    <t>https://hotchillymarketing.com</t>
  </si>
  <si>
    <t>9f120be4-ea58-64e3-9d23-c38cf335e9a1</t>
  </si>
  <si>
    <t>HotClickVideo</t>
  </si>
  <si>
    <t>http://www.hotclicktv.com</t>
  </si>
  <si>
    <t>9e95ce83-bc10-c3be-421b-6f8453f1dcbb</t>
  </si>
  <si>
    <t>HotCourses Abroad</t>
  </si>
  <si>
    <t>http://www.hotcoursesabroad.com</t>
  </si>
  <si>
    <t>86dd4e36-ea3d-47ee-0b01-de9829bdf980</t>
  </si>
  <si>
    <t>Hotcourses Group</t>
  </si>
  <si>
    <t>https://www.hotcoursesgroup.com/</t>
  </si>
  <si>
    <t>c649c6de-7a7c-2c6c-6e5a-62932e22577b</t>
  </si>
  <si>
    <t>HotCustard</t>
  </si>
  <si>
    <t>http://www.hotcustard.co.uk</t>
  </si>
  <si>
    <t>7fd06787-4b49-adc2-05bd-06fe6308bc85</t>
  </si>
  <si>
    <t>Hotdeal</t>
  </si>
  <si>
    <t>http://www.hotdeal.vn/ha-noi/</t>
  </si>
  <si>
    <t>00cf5527-54f3-8716-a70f-5237c8603ef0</t>
  </si>
  <si>
    <t>HotDeals INC</t>
  </si>
  <si>
    <t>http://www.hotdealsinc.com/</t>
  </si>
  <si>
    <t>7bdd63b4-54e5-f883-326b-94a91e8397fe</t>
  </si>
  <si>
    <t>HotDesk</t>
  </si>
  <si>
    <t>http://hotdesk.com.au</t>
  </si>
  <si>
    <t>c408b850-bd20-02ed-61c5-8b9885d17472</t>
  </si>
  <si>
    <t>hotDesks</t>
  </si>
  <si>
    <t>http://hotdesks.org/</t>
  </si>
  <si>
    <t>c59bb779-c085-9636-2b9b-51b558bd9f80</t>
  </si>
  <si>
    <t>hotDesks.org</t>
  </si>
  <si>
    <t>http://hotdesks.org</t>
  </si>
  <si>
    <t>8204a1d2-f55a-c452-02ca-1ddb1534017a</t>
  </si>
  <si>
    <t>HotDispatch</t>
  </si>
  <si>
    <t>http://www.hotdispatch.com</t>
  </si>
  <si>
    <t>8885ab08-738c-2cf9-2791-62e282c6902a</t>
  </si>
  <si>
    <t>HOTDJGEAR</t>
  </si>
  <si>
    <t>http://www.hotdjgear.com</t>
  </si>
  <si>
    <t>f24e8a8d-40d7-7a1e-b741-108eee496a5f</t>
  </si>
  <si>
    <t>HotDoc</t>
  </si>
  <si>
    <t>http://www.hotdoc.com.au</t>
  </si>
  <si>
    <t>90c50328-00a7-6f3d-4457-b7acbdc97a06</t>
  </si>
  <si>
    <t>HotDocs</t>
  </si>
  <si>
    <t>https://www.hotdocs.com/</t>
  </si>
  <si>
    <t>e5456270-c4e3-ead7-cedd-fbb20819d787</t>
  </si>
  <si>
    <t>Hotdog Studio</t>
  </si>
  <si>
    <t>http://www.hotdogstudio.co.kr</t>
  </si>
  <si>
    <t>ab4d82fd-14e0-919f-a021-15b867c3b29d</t>
  </si>
  <si>
    <t>HotDoodle</t>
  </si>
  <si>
    <t>http://hotdoodle.com</t>
  </si>
  <si>
    <t>7fbf6b2c-aa34-8ad4-15b6-3fb0129017d2</t>
  </si>
  <si>
    <t>hotdot.tv</t>
  </si>
  <si>
    <t>http://www.hotdot.tv</t>
  </si>
  <si>
    <t>ea8f8c18-fb6f-2490-ecc3-6f6f9cf6a209</t>
  </si>
  <si>
    <t>Hotel &amp; Leisure Advisors</t>
  </si>
  <si>
    <t>http://www.hladvisors.com</t>
  </si>
  <si>
    <t>f723f78b-e359-b228-f55d-5ca6683b2b65</t>
  </si>
  <si>
    <t>HOTEL 1000</t>
  </si>
  <si>
    <t>http://www.hotel1000seattle.com/</t>
  </si>
  <si>
    <t>d37785c1-8c8c-6882-4fc5-480e08904483</t>
  </si>
  <si>
    <t>Hotel ÌÄåãndra</t>
  </si>
  <si>
    <t>http://www.hotelandra.com/</t>
  </si>
  <si>
    <t>af263d78-c474-5870-820d-77d75e8c48f5</t>
  </si>
  <si>
    <t>Hotel Ajanta</t>
  </si>
  <si>
    <t>http://www.hotelajanta.com</t>
  </si>
  <si>
    <t>6a1658cb-bb5e-2dc1-f5b1-88d673ecfb20</t>
  </si>
  <si>
    <t>Hotel Alternate</t>
  </si>
  <si>
    <t>http://www.hotelalternate.com</t>
  </si>
  <si>
    <t>d07cbc9a-9f6f-37f0-8e03-fe4bdf867cdb</t>
  </si>
  <si>
    <t>Hotel Ambasador</t>
  </si>
  <si>
    <t>http://www.ambasador.ro</t>
  </si>
  <si>
    <t>f70fed7b-5bc2-1326-7194-58d59f8b0115</t>
  </si>
  <si>
    <t>Hotel Anessis</t>
  </si>
  <si>
    <t>http://www.hotelanessis.gr</t>
  </si>
  <si>
    <t>482754bb-8d4d-3e78-86fc-1f10c1af89a2</t>
  </si>
  <si>
    <t>Hotel Association of India</t>
  </si>
  <si>
    <t>http://www.hotelassociationofindia.com/</t>
  </si>
  <si>
    <t>b6e01d76-8dee-158e-dff7-3dd185708a8c</t>
  </si>
  <si>
    <t>Hotel Aum Regency</t>
  </si>
  <si>
    <t>http://www.hotelaumregency.com/</t>
  </si>
  <si>
    <t>dec09fa1-01c3-3cd5-a5e6-bb342ff68ddf</t>
  </si>
  <si>
    <t>Hotel Bedroom Solutions</t>
  </si>
  <si>
    <t>http://www.bedroom-solutions.com</t>
  </si>
  <si>
    <t>9a3164cd-87e9-d4af-1477-9a47a3caa384</t>
  </si>
  <si>
    <t>Hotel Berlin</t>
  </si>
  <si>
    <t>http://www.hotel-berlin.de</t>
  </si>
  <si>
    <t>f0ae8276-36dd-de87-ec12-da22917d6f67</t>
  </si>
  <si>
    <t>Hotel Bero</t>
  </si>
  <si>
    <t>http://www.hotelbero.com/</t>
  </si>
  <si>
    <t>fbdea99f-487c-0698-16bd-62e544c3562c</t>
  </si>
  <si>
    <t>Hotel Bhairavee</t>
  </si>
  <si>
    <t>http://hotelbhairavee.com</t>
  </si>
  <si>
    <t>65a868af-cbb8-430f-6b98-6b11b32ecc2b</t>
  </si>
  <si>
    <t>Hotel BiaÌÉåây KamieÌÉåã</t>
  </si>
  <si>
    <t>http://www.weisserstein.eu</t>
  </si>
  <si>
    <t>7736d4a1-9c84-852d-8424-e81491f3d5f8</t>
  </si>
  <si>
    <t>Hotel Booking Solutions Incorporated</t>
  </si>
  <si>
    <t>http://www.hotelbookingsolutions.com</t>
  </si>
  <si>
    <t>1c2e727f-614b-90b2-55e0-4afc7c399ad8</t>
  </si>
  <si>
    <t>Hotel Brielle</t>
  </si>
  <si>
    <t>http://www.hbhotelapartments.com</t>
  </si>
  <si>
    <t>1aa499cd-8972-49bc-50c8-d0215b1dae5b</t>
  </si>
  <si>
    <t>Hotel Business Magazine</t>
  </si>
  <si>
    <t>http://hotelbusiness.com</t>
  </si>
  <si>
    <t>cb028461-e0ee-d350-bf43-012807361ae1</t>
  </si>
  <si>
    <t>Hotel Camino</t>
  </si>
  <si>
    <t>http://hotelcamino.it</t>
  </si>
  <si>
    <t>7a4cbd6e-3f06-5217-88e5-6fe8513c3a42</t>
  </si>
  <si>
    <t>Hotel Catania</t>
  </si>
  <si>
    <t>http://www.volaora.it</t>
  </si>
  <si>
    <t>fdf7c863-f726-2ef7-2337-d1229d7b2403</t>
  </si>
  <si>
    <t>Hotel Centro</t>
  </si>
  <si>
    <t>http://hotelcentro.ph</t>
  </si>
  <si>
    <t>056e4ca5-bfb7-9d46-658c-6b9139feb9d2</t>
  </si>
  <si>
    <t>Hotel Chitvan</t>
  </si>
  <si>
    <t>http://hotelchitvan.com/</t>
  </si>
  <si>
    <t>51a22676-fe52-9f3b-48ae-0f4ba1ae22c1</t>
  </si>
  <si>
    <t>Hotel Commander</t>
  </si>
  <si>
    <t>http://hotelcommander.net/</t>
  </si>
  <si>
    <t>6089d5fc-a0a9-1a15-98f6-0b83f9553575</t>
  </si>
  <si>
    <t>Hotel Communication Network</t>
  </si>
  <si>
    <t>http://www.hcn-inc.com/</t>
  </si>
  <si>
    <t>8a3718a2-6355-0f37-3932-8590e7cf0c1d</t>
  </si>
  <si>
    <t>Hotel Corporation of India</t>
  </si>
  <si>
    <t>http://centaurhotels.com</t>
  </si>
  <si>
    <t>90da4b6b-1ac6-0736-a055-f96653bfb7d6</t>
  </si>
  <si>
    <t>Hotel Cosmopolitan</t>
  </si>
  <si>
    <t>http://thehotelcosmopolitan.com/</t>
  </si>
  <si>
    <t>5a5d2816-cd90-ccb8-ab36-ccc00b9606a2</t>
  </si>
  <si>
    <t>Hotel Crux</t>
  </si>
  <si>
    <t>http://hotelcrux.com/</t>
  </si>
  <si>
    <t>9b75d18d-7a27-7182-def3-725a955d6ea0</t>
  </si>
  <si>
    <t>Hotel Cult</t>
  </si>
  <si>
    <t>http://www.hotelcult.de</t>
  </si>
  <si>
    <t>930c09c4-101d-fbcd-84a7-f9bf15f44566</t>
  </si>
  <si>
    <t>Hotel Daksh Residency</t>
  </si>
  <si>
    <t>http://www.hoteldakshresidency.com</t>
  </si>
  <si>
    <t>1298f629-14e6-b708-49ed-338ced8a2f6a</t>
  </si>
  <si>
    <t>Hotel Data Cloud</t>
  </si>
  <si>
    <t>https://hoteldata.cloud</t>
  </si>
  <si>
    <t>1e7bb92c-1bd3-589d-6c23-8f62070e5e0b</t>
  </si>
  <si>
    <t>Hotel De Anza</t>
  </si>
  <si>
    <t>https://www.destinationhotels.com</t>
  </si>
  <si>
    <t>3f9d356d-6f80-beeb-7783-a0fe076e28d4</t>
  </si>
  <si>
    <t>Hotel Dekho</t>
  </si>
  <si>
    <t>https://www.hoteldekho.com/</t>
  </si>
  <si>
    <t>f698ad11-240a-0221-2fa4-331b223b1f8c</t>
  </si>
  <si>
    <t>Hotel Digital</t>
  </si>
  <si>
    <t>http://www.hoteldigital.pt/</t>
  </si>
  <si>
    <t>ac9aa9e7-2ab0-3543-06cc-8bf500201d32</t>
  </si>
  <si>
    <t>Hotel Discussion</t>
  </si>
  <si>
    <t>http://hoteldiscussion.com</t>
  </si>
  <si>
    <t>a47d0551-ae1c-8bca-c8d4-d2d2f50e7436</t>
  </si>
  <si>
    <t>Hotel du Vin Harrogate</t>
  </si>
  <si>
    <t>http://www.hotelduvin.com/locations/harrogate</t>
  </si>
  <si>
    <t>7b459a8d-4a15-57be-c3fc-14b2cf30cdce</t>
  </si>
  <si>
    <t>Hotel Effectiveness Solutions</t>
  </si>
  <si>
    <t>http://hoteleffectiveness.com/</t>
  </si>
  <si>
    <t>7b7369ee-a0c6-aafe-3bc8-d18b51ea1d8b</t>
  </si>
  <si>
    <t>Hotel El Greco</t>
  </si>
  <si>
    <t>http://www.elgreco.com.gr</t>
  </si>
  <si>
    <t>81f9e024-8f88-d6f3-e093-3c306b3f1d88</t>
  </si>
  <si>
    <t>Hotel Electronic Distribution Network Association</t>
  </si>
  <si>
    <t>http://www.hedna.org</t>
  </si>
  <si>
    <t>dc38c492-ca6a-14d4-a6b2-c61f3e68f72a</t>
  </si>
  <si>
    <t>Hotel Engine</t>
  </si>
  <si>
    <t>http://www.hotelengine.com</t>
  </si>
  <si>
    <t>48109394-13f6-942d-6347-1e5a97d4a19c</t>
  </si>
  <si>
    <t>Hotel Europa</t>
  </si>
  <si>
    <t>http://www.hoteleuropa-ancona.it/</t>
  </si>
  <si>
    <t>591df6bd-9817-bf0e-cb4e-997f1e353861</t>
  </si>
  <si>
    <t>Hotel Europa Caserta</t>
  </si>
  <si>
    <t>http://www.hoteleuropacaserta.com/en</t>
  </si>
  <si>
    <t>e79443dd-fc0d-b7a7-1f3d-20135bb2642f</t>
  </si>
  <si>
    <t>hotel flora inn</t>
  </si>
  <si>
    <t>http://www.florainn.com/</t>
  </si>
  <si>
    <t>5d596d4e-4ca8-dfa1-6afe-473d4710bd9c</t>
  </si>
  <si>
    <t>Hotel Fortune Residency</t>
  </si>
  <si>
    <t>http://www.hotelfortuneresidency.com</t>
  </si>
  <si>
    <t>97645b8a-fe9a-355f-cd75-70cd082bd65d</t>
  </si>
  <si>
    <t>Hotel German Palace By Vinca</t>
  </si>
  <si>
    <t>http://www.hotelgermanpalace.com</t>
  </si>
  <si>
    <t>7982f9b2-daa9-83af-2917-49644c4c5950</t>
  </si>
  <si>
    <t>Hotel Green Park, Pune</t>
  </si>
  <si>
    <t>http://www.hotelgreenparkpune.com/</t>
  </si>
  <si>
    <t>b346d914-bcde-d396-e90b-c8868a2d6889</t>
  </si>
  <si>
    <t>Hotel Haris Court</t>
  </si>
  <si>
    <t>http://www.hariscourt.com</t>
  </si>
  <si>
    <t>cdf12cac-305c-c94b-9098-d5a967455dc2</t>
  </si>
  <si>
    <t>Hotel Hesselet</t>
  </si>
  <si>
    <t>http://hotel-hesselet.dk</t>
  </si>
  <si>
    <t>8c28a82a-dea5-ba7a-f985-93129dd2aafa</t>
  </si>
  <si>
    <t>Hotel Hotline</t>
  </si>
  <si>
    <t>http://www.hotelhotline.com/</t>
  </si>
  <si>
    <t>60375e21-be5b-ace3-91f9-d07b4891e9d7</t>
  </si>
  <si>
    <t>Hotel Imperial</t>
  </si>
  <si>
    <t>http://www.starwoodhotels.com</t>
  </si>
  <si>
    <t>e343d37e-0b8b-a487-5fa4-397742825f98</t>
  </si>
  <si>
    <t>Hotel Indigo</t>
  </si>
  <si>
    <t>https://www.ihg.com/hotelindigo/hotels/gb/en/</t>
  </si>
  <si>
    <t>cddabdd5-b194-8fd9-4802-0fea41eae933</t>
  </si>
  <si>
    <t>Hotel Indigo San Diego Gaslamp Quarter</t>
  </si>
  <si>
    <t>http://www.hotelinsd.com</t>
  </si>
  <si>
    <t>6bae60c7-9f7e-5293-6c90-fc1ccefdda84</t>
  </si>
  <si>
    <t>Hotel Industry Magazine</t>
  </si>
  <si>
    <t>http://www.hotel-industry.co.uk/</t>
  </si>
  <si>
    <t>e2241e36-6fd0-338f-5064-d240fb2cc7a1</t>
  </si>
  <si>
    <t>Hotel Insider</t>
  </si>
  <si>
    <t>http://www.hotelinsider.com</t>
  </si>
  <si>
    <t>7fe51def-7d0e-590e-5dfb-35a3f9929513</t>
  </si>
  <si>
    <t>Hotel Institute Montreux</t>
  </si>
  <si>
    <t>http://www.him.ch/</t>
  </si>
  <si>
    <t>65701255-5c96-65f0-eb23-c514750b382f</t>
  </si>
  <si>
    <t>Hotel Investor Apps</t>
  </si>
  <si>
    <t>https://www.hotelinvestorapps.com/</t>
  </si>
  <si>
    <t>f8f8f941-adbb-e471-a93e-0eb753c12c6e</t>
  </si>
  <si>
    <t>Hotel IT</t>
  </si>
  <si>
    <t>http://www.hotelit.org</t>
  </si>
  <si>
    <t>4011775f-3110-1e3c-2c1a-f6e0b854d5c3</t>
  </si>
  <si>
    <t>Hotel Job Bangladesh</t>
  </si>
  <si>
    <t>http://www.hoteljobbd.com/</t>
  </si>
  <si>
    <t>53dbc30c-c420-87e2-1d8a-8e6b5af5286f</t>
  </si>
  <si>
    <t>Hotel Kafka</t>
  </si>
  <si>
    <t>http://www.hotelkafka.com</t>
  </si>
  <si>
    <t>426c29b3-211e-ace1-a55d-6cd13e2802a8</t>
  </si>
  <si>
    <t>Hotel Komfort Terraces Bangalore</t>
  </si>
  <si>
    <t>http://www.komfortgrouphotels.com/</t>
  </si>
  <si>
    <t>6d38f185-4b20-e779-0d98-9d041fde2819</t>
  </si>
  <si>
    <t>Hotel Kwality</t>
  </si>
  <si>
    <t>http://www.hotelkwality.in</t>
  </si>
  <si>
    <t>b0c0b3cd-a26b-4664-27ca-4830a6d1223b</t>
  </si>
  <si>
    <t>Hotel La SerranÌÄå_a</t>
  </si>
  <si>
    <t>http://laserraniahotel.com/</t>
  </si>
  <si>
    <t>5c58d085-2c7d-8757-1ad5-af349ab1d67b</t>
  </si>
  <si>
    <t>Hotel Las Torres Patagonia</t>
  </si>
  <si>
    <t>http://www.lastorres.com</t>
  </si>
  <si>
    <t>648565ff-d1e2-9caa-9f62-8a99ad110787</t>
  </si>
  <si>
    <t>Hotel Lasermo</t>
  </si>
  <si>
    <t>http://www.hotellasermo.com/</t>
  </si>
  <si>
    <t>37524e97-afa4-2c36-25be-f9f51eb6ae1b</t>
  </si>
  <si>
    <t>Hotel le tassili ouargla</t>
  </si>
  <si>
    <t>http://hotel-le-tassili-ouargla.com</t>
  </si>
  <si>
    <t>0ef44914-dd57-2141-a84d-6b8d2868a5e2</t>
  </si>
  <si>
    <t>Hotel Le Toiny</t>
  </si>
  <si>
    <t>http://www.letoiny.com/</t>
  </si>
  <si>
    <t>63bcfcf0-865d-fc45-a07d-9da01a32e72c</t>
  </si>
  <si>
    <t>Hotel Lily London</t>
  </si>
  <si>
    <t>http://www.hotellily.co.uk/</t>
  </si>
  <si>
    <t>685e8952-10eb-cc96-ce1f-237f9b4649b6</t>
  </si>
  <si>
    <t>Hotel Luxembourg</t>
  </si>
  <si>
    <t>http://www.hotelluxembourg.gr</t>
  </si>
  <si>
    <t>9af9923e-3432-efae-73b7-f9dfc9f4dfc3</t>
  </si>
  <si>
    <t>Hotel Management Software</t>
  </si>
  <si>
    <t>http://innfinitpms.com/</t>
  </si>
  <si>
    <t>ef7b5295-9d30-e6a2-11c1-b979d3817b59</t>
  </si>
  <si>
    <t>Hotel Marina City Private Limited</t>
  </si>
  <si>
    <t>http://www.marinacitybalchik.com</t>
  </si>
  <si>
    <t>95ffef6f-1f0c-7ceb-bf35-5029d7de2485</t>
  </si>
  <si>
    <t>Hotel Metropolis</t>
  </si>
  <si>
    <t>http://hotelmetropolis.gr/</t>
  </si>
  <si>
    <t>57bb5505-2703-7785-6144-d10c6b6b263f</t>
  </si>
  <si>
    <t>Hotel Miles</t>
  </si>
  <si>
    <t>http://www.hotelmiles.com</t>
  </si>
  <si>
    <t>b398c7ea-c97b-d621-0b83-be81ae1e8636</t>
  </si>
  <si>
    <t>Hotel Montana Palace</t>
  </si>
  <si>
    <t>http://www.montanapalace.com/</t>
  </si>
  <si>
    <t>63e99da7-aa1b-9d4b-add2-a99f21855dcc</t>
  </si>
  <si>
    <t>Hotel N Tiket</t>
  </si>
  <si>
    <t>http://www.hotelntiket.com</t>
  </si>
  <si>
    <t>8ad90449-9f0c-dac1-22c3-6433a0c79ddf</t>
  </si>
  <si>
    <t>Hotel Neufchatel</t>
  </si>
  <si>
    <t>http://www.hotelneufchatel.be/</t>
  </si>
  <si>
    <t>beee3295-2cc4-a50b-f80c-4491e1c19587</t>
  </si>
  <si>
    <t>Hotel New Sea Hawk</t>
  </si>
  <si>
    <t>http://www.hotelnewseahawk.com/</t>
  </si>
  <si>
    <t>0e7c55df-c165-ea30-0f94-674fa3a73c4e</t>
  </si>
  <si>
    <t>Hotel News Now</t>
  </si>
  <si>
    <t>http://hotelnewsnow.com/</t>
  </si>
  <si>
    <t>946f9324-5b6e-fd81-91a0-484fd4260518</t>
  </si>
  <si>
    <t>Hotel Ninjas</t>
  </si>
  <si>
    <t>http://www.hotelninjas.com</t>
  </si>
  <si>
    <t>49cc36e8-6e23-9d78-d3bb-cb5a09939f5c</t>
  </si>
  <si>
    <t>Hotel Norge AS</t>
  </si>
  <si>
    <t>http://hotel-norge.no/</t>
  </si>
  <si>
    <t>2a601cf5-892e-aace-dc17-22977dbcea87</t>
  </si>
  <si>
    <t>Hotel Odys</t>
  </si>
  <si>
    <t>http://www.hotelodys.pl</t>
  </si>
  <si>
    <t>cb1dab4b-a953-7db5-7d03-d20c63847823</t>
  </si>
  <si>
    <t>Hotel One Hundred</t>
  </si>
  <si>
    <t>http://www.hotelonehundred.com</t>
  </si>
  <si>
    <t>af4fc262-aff7-39e6-9184-59ab68c91cc0</t>
  </si>
  <si>
    <t>Hotel Online</t>
  </si>
  <si>
    <t>http://www.hotel-online.com/</t>
  </si>
  <si>
    <t>0dfb35e8-f1c1-2c12-2d42-e4cf9e611866</t>
  </si>
  <si>
    <t>Hotel Orbion</t>
  </si>
  <si>
    <t>http://www.hotelorbion.com/</t>
  </si>
  <si>
    <t>8850f436-0429-13d5-8997-80293dc68e99</t>
  </si>
  <si>
    <t>HOTEL P2P</t>
  </si>
  <si>
    <t>http://www.hotelp2p.com</t>
  </si>
  <si>
    <t>237bd4ba-42e7-ca20-cc6f-53b53230d703</t>
  </si>
  <si>
    <t>Hotel Paradise Africa</t>
  </si>
  <si>
    <t>http://www.hotelparadiseafrica.com/</t>
  </si>
  <si>
    <t>0b2e87d9-3062-1006-f6b7-0438ee2a0aee</t>
  </si>
  <si>
    <t>Hotel Parc Estique</t>
  </si>
  <si>
    <t>http://www.parcestique.com</t>
  </si>
  <si>
    <t>79d70362-804d-67a2-531c-e3d33b73bba7</t>
  </si>
  <si>
    <t>Hotel Parga Princess</t>
  </si>
  <si>
    <t>http://www.hotel-parga-princess.com</t>
  </si>
  <si>
    <t>4499eb67-31a3-5eac-eac5-1f1fe37a2860</t>
  </si>
  <si>
    <t>Hotel Pierre du Calvet</t>
  </si>
  <si>
    <t>http://www.hotel-pierreducalvet.com</t>
  </si>
  <si>
    <t>d68e51fa-7237-40a0-4fc9-b40bb5c97ac0</t>
  </si>
  <si>
    <t>Hotel Pigeon Forge</t>
  </si>
  <si>
    <t>http://www.hotel-pigeonforge.com</t>
  </si>
  <si>
    <t>25355f7d-c9a8-67bc-6751-0d6df04dab08</t>
  </si>
  <si>
    <t>Hotel Price Reporter</t>
  </si>
  <si>
    <t>https://www.hotelpricereporter.com/</t>
  </si>
  <si>
    <t>32ca1eea-d668-d623-6704-9c6c61959f53</t>
  </si>
  <si>
    <t>Hotel R G Palace</t>
  </si>
  <si>
    <t>http://www.hotelrgpalacejaipur.com</t>
  </si>
  <si>
    <t>85b90978-14fa-8cd6-a600-a01a17465e9e</t>
  </si>
  <si>
    <t>Hotel Remes</t>
  </si>
  <si>
    <t>http://www.hotelremes.pl</t>
  </si>
  <si>
    <t>311bdee8-e69d-f16d-1ec2-dd77df466630</t>
  </si>
  <si>
    <t>Hotel Room Alerts</t>
  </si>
  <si>
    <t>http://www.hotelroomalerts.com/</t>
  </si>
  <si>
    <t>8f8a6101-e9ac-dd95-a51f-a332b05dc057</t>
  </si>
  <si>
    <t>Hotel Room Finder</t>
  </si>
  <si>
    <t>http://www.hotel-room.com</t>
  </si>
  <si>
    <t>952fced4-3cb9-08d6-ce8f-5a89a86f197f</t>
  </si>
  <si>
    <t>Hotel Rotonda</t>
  </si>
  <si>
    <t>http://www.hotelrotonda.com</t>
  </si>
  <si>
    <t>af598d4e-260c-9748-6133-d3a39a30d6b8</t>
  </si>
  <si>
    <t>Hotel Sai Vishwa</t>
  </si>
  <si>
    <t>http://www.hotelsaivishwa.com</t>
  </si>
  <si>
    <t>cd8e4418-b59b-6f37-3735-99b6e0b53724</t>
  </si>
  <si>
    <t>Hotel Schani Wien</t>
  </si>
  <si>
    <t>http://www.hotelschani.com</t>
  </si>
  <si>
    <t>c09bb5d4-1971-f88a-084d-7761587a2e84</t>
  </si>
  <si>
    <t>Hotel Silva Splendid</t>
  </si>
  <si>
    <t>http://www.silvasplendid.it</t>
  </si>
  <si>
    <t>bfd82397-f640-f4f4-28ce-f0e7b259223c</t>
  </si>
  <si>
    <t>Hotel Sita International</t>
  </si>
  <si>
    <t>http://hotelsitainternational.com</t>
  </si>
  <si>
    <t>b2eab1d5-276b-67e1-8749-793dfcba84a4</t>
  </si>
  <si>
    <t>Hotel Specials</t>
  </si>
  <si>
    <t>http://www.hotelspecials.nl</t>
  </si>
  <si>
    <t>23d21e7a-a50e-778d-a2b0-e39e40301b6f</t>
  </si>
  <si>
    <t>Hotel Sri Nanak Continental</t>
  </si>
  <si>
    <t>http://www.hotelnanak.com</t>
  </si>
  <si>
    <t>bdc0093b-5a05-e1f3-feae-d69323f585b2</t>
  </si>
  <si>
    <t>Hotel Stays</t>
  </si>
  <si>
    <t>http://www.hotelstays.com.au/home</t>
  </si>
  <si>
    <t>33b8a0c6-a5af-b1a7-e952-1fc5fbcd9caa</t>
  </si>
  <si>
    <t>Hotel Studio Estique</t>
  </si>
  <si>
    <t>http://www.studioestique.com</t>
  </si>
  <si>
    <t>aea2ff85-4f25-bc92-e81f-515a5f81d394</t>
  </si>
  <si>
    <t>hotel SystemsPro</t>
  </si>
  <si>
    <t>http://hotelsystemspro.com</t>
  </si>
  <si>
    <t>8a76428f-e0eb-b0d8-162a-0f03ea854a8b</t>
  </si>
  <si>
    <t>Hotel Tech Report</t>
  </si>
  <si>
    <t>https://hoteltechreport.com/</t>
  </si>
  <si>
    <t>054a015d-6e37-9fd7-1335-571d5c3e3662</t>
  </si>
  <si>
    <t>Hotel Tiwari</t>
  </si>
  <si>
    <t>http://www.hoteltiwari.com/</t>
  </si>
  <si>
    <t>42a8a9ec-848b-2e06-0d46-757a435a28a0</t>
  </si>
  <si>
    <t>Hotel Tools</t>
  </si>
  <si>
    <t>http://www.hoteltools.com/en</t>
  </si>
  <si>
    <t>9092a41f-1786-c4b1-5193-553d4c9572ce</t>
  </si>
  <si>
    <t>HOTEL Top-Level Domain</t>
  </si>
  <si>
    <t>http://www.dothotel.info</t>
  </si>
  <si>
    <t>98b6dfa0-0c1c-8ac4-03bd-69db17d0f8bd</t>
  </si>
  <si>
    <t>Hotel Travel Click</t>
  </si>
  <si>
    <t>http://hoteltravelclick.com/</t>
  </si>
  <si>
    <t>a1b99e96-60e0-43db-c4f6-b24c8b73e536</t>
  </si>
  <si>
    <t>Hotel U Caima</t>
  </si>
  <si>
    <t>http://www.hotelucaima.com/</t>
  </si>
  <si>
    <t>af1d2a1d-bf24-db0b-365e-a6d60a706fbe</t>
  </si>
  <si>
    <t>Hotel Urbano</t>
  </si>
  <si>
    <t>http://www.hotelurbano.com</t>
  </si>
  <si>
    <t>ceb0e6ba-4f68-7a21-b076-8295dce62e7f</t>
  </si>
  <si>
    <t>Hotel Vijay Park Inn</t>
  </si>
  <si>
    <t>http://www.vijayparkinn.com</t>
  </si>
  <si>
    <t>b48e0d58-ed7f-2685-16a0-069b824d40a3</t>
  </si>
  <si>
    <t>Hotel Vip International</t>
  </si>
  <si>
    <t>http://www.hotelvipgroup.com</t>
  </si>
  <si>
    <t>db52d8e1-e815-0b0e-7a74-c2a9746bdbe9</t>
  </si>
  <si>
    <t>Hotel WiFi Test</t>
  </si>
  <si>
    <t>http://www.hotelwifitest.com/</t>
  </si>
  <si>
    <t>921a5478-4882-7837-2a89-8bae61c91c2e</t>
  </si>
  <si>
    <t>Hotel Zaliki</t>
  </si>
  <si>
    <t>http://www.zalikihotel.gr</t>
  </si>
  <si>
    <t>67513b3f-c1cb-f889-cf8e-526724b80fb8</t>
  </si>
  <si>
    <t>Hotel.de</t>
  </si>
  <si>
    <t>http://hotel.de</t>
  </si>
  <si>
    <t>f51e7a8d-65b7-e954-fe91-a81b3ce1cb3f</t>
  </si>
  <si>
    <t>hotel.info</t>
  </si>
  <si>
    <t>http://www.hotel.info</t>
  </si>
  <si>
    <t>2998ce2a-e684-ee0a-57d9-43810cb7b98b</t>
  </si>
  <si>
    <t>Hotelambikashree</t>
  </si>
  <si>
    <t>http://www.hotelambikashree.com</t>
  </si>
  <si>
    <t>b1e0b266-89bd-2d67-f63d-9de2695782a6</t>
  </si>
  <si>
    <t>Hotelbar</t>
  </si>
  <si>
    <t>http://www.hotelbar.com.br/</t>
  </si>
  <si>
    <t>f0c1cb25-982b-4504-3577-1f79b15d0c69</t>
  </si>
  <si>
    <t>hotelbars.com</t>
  </si>
  <si>
    <t>http://www.hotelbars.com</t>
  </si>
  <si>
    <t>23e89dee-b4d7-fdb1-1775-f3b38db93cfb</t>
  </si>
  <si>
    <t>HOTELbeat</t>
  </si>
  <si>
    <t>http://hotelbeat.com</t>
  </si>
  <si>
    <t>60259b35-0d8e-44c9-0089-619b2384adc4</t>
  </si>
  <si>
    <t>Hotelbeds Group</t>
  </si>
  <si>
    <t>http://group.hotelbeds.com/</t>
  </si>
  <si>
    <t>a30f61d3-863e-27fc-91aa-b25eb5d31f51</t>
  </si>
  <si>
    <t>Hotelbench.com</t>
  </si>
  <si>
    <t>http://www.hotelbench.com/</t>
  </si>
  <si>
    <t>f2e02efc-3c45-40b0-345a-1856115d1f76</t>
  </si>
  <si>
    <t>Hotelbid</t>
  </si>
  <si>
    <t>http://www.hotelbid.it</t>
  </si>
  <si>
    <t>b5944caa-74a3-1c3e-410e-96f1039cdaa4</t>
  </si>
  <si>
    <t>HotelBids</t>
  </si>
  <si>
    <t>http://hotelbids.com/</t>
  </si>
  <si>
    <t>c14a5c7d-9e62-1912-92e4-1f8043c652ac</t>
  </si>
  <si>
    <t>hotelbird</t>
  </si>
  <si>
    <t>http://hotelbird.de</t>
  </si>
  <si>
    <t>515e6708-5b54-6e2a-9c53-c91cb2d2fa56</t>
  </si>
  <si>
    <t>HotelBorowiecki</t>
  </si>
  <si>
    <t>http://hotelborowiecki.pl</t>
  </si>
  <si>
    <t>d85c38b5-278b-43c0-e193-2cbf69e8f899</t>
  </si>
  <si>
    <t>Hotelcard</t>
  </si>
  <si>
    <t>http://hotelcard.ch</t>
  </si>
  <si>
    <t>3f77897a-d7d4-ad2b-ecbd-7f16acaedf25</t>
  </si>
  <si>
    <t>Hotelchamp</t>
  </si>
  <si>
    <t>http://www.hotelchamp.com</t>
  </si>
  <si>
    <t>49fc177e-95be-92bb-05e6-ac1f7ebfca40</t>
  </si>
  <si>
    <t>Hotelcloud</t>
  </si>
  <si>
    <t>http://thehotelcloud.com</t>
  </si>
  <si>
    <t>faeb2a7e-0770-cb55-76eb-efa1eb1c324a</t>
  </si>
  <si>
    <t>HotelClub</t>
  </si>
  <si>
    <t>http://www.hotelclub.com/</t>
  </si>
  <si>
    <t>f7e5034b-adb9-23a2-24f5-c5b9fab6e287</t>
  </si>
  <si>
    <t>HotelCluster.com</t>
  </si>
  <si>
    <t>http://www.hotelcluster.com</t>
  </si>
  <si>
    <t>3a828a00-ff0b-a0c0-3f70-ef872561cf56</t>
  </si>
  <si>
    <t>HotelConnect</t>
  </si>
  <si>
    <t>http://www.hotelconnect.co.uk</t>
  </si>
  <si>
    <t>aea0e05d-019e-451f-3bcd-ebd47c263a73</t>
  </si>
  <si>
    <t>HotelDealsRevealed</t>
  </si>
  <si>
    <t>http://www.hoteldealsrevealed.com</t>
  </si>
  <si>
    <t>7c2925c1-20ce-e381-e714-c84c44d9887d</t>
  </si>
  <si>
    <t>Hotelements</t>
  </si>
  <si>
    <t>http://www.hotelement.com/</t>
  </si>
  <si>
    <t>d2afad74-a955-6314-bfc1-e0cb8c18476b</t>
  </si>
  <si>
    <t>Hotelerum</t>
  </si>
  <si>
    <t>http://www.hotelerum.com/en/</t>
  </si>
  <si>
    <t>edcb647f-93f9-1b9b-0b6c-6606dd42f28d</t>
  </si>
  <si>
    <t>Hoteles City Express</t>
  </si>
  <si>
    <t>http://cityexpress.com</t>
  </si>
  <si>
    <t>8fc2944d-3a09-40d8-2f17-139553e9dbb2</t>
  </si>
  <si>
    <t>Hoteles Elba</t>
  </si>
  <si>
    <t>http://www.hoteleselba.com</t>
  </si>
  <si>
    <t>d9b8c526-c446-325a-759d-93687e99b8c6</t>
  </si>
  <si>
    <t>Hoteles.com</t>
  </si>
  <si>
    <t>http://hoteles.com</t>
  </si>
  <si>
    <t>33828040-fa75-2935-4f8c-9166057100cf</t>
  </si>
  <si>
    <t>Hotelevision</t>
  </si>
  <si>
    <t>http://www.hotelevision.com/</t>
  </si>
  <si>
    <t>73c1a51e-6479-49fa-98e1-12868301ac64</t>
  </si>
  <si>
    <t>HotelFast</t>
  </si>
  <si>
    <t>http://www.hotelfast.net</t>
  </si>
  <si>
    <t>473dcf7e-0718-148f-f965-622c2481d8f4</t>
  </si>
  <si>
    <t>Hotelfinder</t>
  </si>
  <si>
    <t>http://www.hotelfinder.co.kr</t>
  </si>
  <si>
    <t>db7abdff-55ff-ae57-83e6-95ee894968af</t>
  </si>
  <si>
    <t>Hotelfizz</t>
  </si>
  <si>
    <t>http://hotelfizz.com/index.php</t>
  </si>
  <si>
    <t>646e4869-d87d-1bf2-3839-5043b65bc209</t>
  </si>
  <si>
    <t>HotelFlex</t>
  </si>
  <si>
    <t>http://www.hotelflex.io</t>
  </si>
  <si>
    <t>f0282c73-db35-a2e7-ff04-e34230bf0417</t>
  </si>
  <si>
    <t>HotelGene</t>
  </si>
  <si>
    <t>http://hotelgene.com/</t>
  </si>
  <si>
    <t>8c257d94-0d70-b415-c865-2a3536702b21</t>
  </si>
  <si>
    <t>Hotelgenius</t>
  </si>
  <si>
    <t>https://hotelgenius.co//?lang=en</t>
  </si>
  <si>
    <t>8b781f8a-74a4-6dca-081c-c30207dfb1eb</t>
  </si>
  <si>
    <t>HotelGG.com</t>
  </si>
  <si>
    <t>http://www.hotelgg.com/</t>
  </si>
  <si>
    <t>4dbf425c-f434-22c6-6e39-189023a9cc96</t>
  </si>
  <si>
    <t>HotelGTC</t>
  </si>
  <si>
    <t>http://hotelgtc.in/</t>
  </si>
  <si>
    <t>1eb392e3-ce1c-f55f-5bae-51d25024052f</t>
  </si>
  <si>
    <t>HotelGymReview.com</t>
  </si>
  <si>
    <t>http://www.hotelgymreview.com</t>
  </si>
  <si>
    <t>68467132-c0a3-281c-370d-709653b21bde</t>
  </si>
  <si>
    <t>Hotelholder</t>
  </si>
  <si>
    <t>http://www.hotelholder.com/</t>
  </si>
  <si>
    <t>31f9d866-3660-5367-8c52-028a7610e441</t>
  </si>
  <si>
    <t>Hotelicopter</t>
  </si>
  <si>
    <t>http://www.hotelicopter.com</t>
  </si>
  <si>
    <t>08f33d26-aef9-ebdf-586b-1372b88dfa8f</t>
  </si>
  <si>
    <t>Hotelied</t>
  </si>
  <si>
    <t>https://www.hotelied.com</t>
  </si>
  <si>
    <t>bf5b7fe6-dbd5-4d3f-22f4-732bd2afbaaa</t>
  </si>
  <si>
    <t>Hotelier India</t>
  </si>
  <si>
    <t>http://www.hotelierindia.com/</t>
  </si>
  <si>
    <t>db22bdf6-9376-7323-7742-f47c14eac277</t>
  </si>
  <si>
    <t>Hotelier Middle East</t>
  </si>
  <si>
    <t>http://www.hoteliermiddleeast.com/</t>
  </si>
  <si>
    <t>955bfc5c-102d-2604-bc35-e41ea85e2ea6</t>
  </si>
  <si>
    <t>Hotelier.tech</t>
  </si>
  <si>
    <t>http://hotelier.tech/</t>
  </si>
  <si>
    <t>bad830d0-cb4f-79b4-7621-118ed0ffcb6e</t>
  </si>
  <si>
    <t>Hoteliers.com</t>
  </si>
  <si>
    <t>http://www.hoteliers.com</t>
  </si>
  <si>
    <t>457200b4-9790-fd7a-50c1-0d6bd5ff0f3e</t>
  </si>
  <si>
    <t>Hoteliers.Guru</t>
  </si>
  <si>
    <t>http://hoteliers.guru</t>
  </si>
  <si>
    <t>818154d8-c9bf-790e-9229-f0ac0b9823d4</t>
  </si>
  <si>
    <t>HoteliersFriend</t>
  </si>
  <si>
    <t>http://hoteliersfriend.com</t>
  </si>
  <si>
    <t>e6b0da40-2c2d-1ae8-2888-d4ba34d94809</t>
  </si>
  <si>
    <t>Hotelig</t>
  </si>
  <si>
    <t>http://www.hotelig.de</t>
  </si>
  <si>
    <t>226915fd-d2cd-52b0-6e1b-b69340d227b6</t>
  </si>
  <si>
    <t>HotelinHotel</t>
  </si>
  <si>
    <t>http://www.hotelinhotel.com</t>
  </si>
  <si>
    <t>6ada3b8b-ed01-4014-9007-de9f155dc32a</t>
  </si>
  <si>
    <t>Hotelinking</t>
  </si>
  <si>
    <t>http://www.hotelinking.com</t>
  </si>
  <si>
    <t>616ce47e-6072-116d-42a0-22a7966ba095</t>
  </si>
  <si>
    <t>HotelinPocket</t>
  </si>
  <si>
    <t>http://www.hotelinpocket.com</t>
  </si>
  <si>
    <t>91d326da-3b2a-3165-23f2-bf6162d2904e</t>
  </si>
  <si>
    <t>Hotelkit</t>
  </si>
  <si>
    <t>https://www.hotelkit.net/en</t>
  </si>
  <si>
    <t>5fd7c0fd-e466-2cdd-8d71-b64bf5d70d27</t>
  </si>
  <si>
    <t>Hotell.ist</t>
  </si>
  <si>
    <t>http://hotell.ist</t>
  </si>
  <si>
    <t>fb39feac-6763-0c82-9b1f-947ded099ce9</t>
  </si>
  <si>
    <t>Hotellauncher.com</t>
  </si>
  <si>
    <t>http://hotellauncher.com</t>
  </si>
  <si>
    <t>c314979a-ed44-8382-f74f-7bd78af36a88</t>
  </si>
  <si>
    <t>Hotelless.com</t>
  </si>
  <si>
    <t>http://www.hotelless.com</t>
  </si>
  <si>
    <t>6e911342-8ec8-ce89-fdb1-9e4fad03ca7a</t>
  </si>
  <si>
    <t>Hotelli</t>
  </si>
  <si>
    <t>http://www.hotelli.com.br</t>
  </si>
  <si>
    <t>731d171a-bde7-7897-5795-974b6882ddba</t>
  </si>
  <si>
    <t>HotelMaps.com</t>
  </si>
  <si>
    <t>http://www.hotelmaps.com</t>
  </si>
  <si>
    <t>103caed5-ba2a-a116-920b-afdf875dcc71</t>
  </si>
  <si>
    <t>hotelmarketingWorks</t>
  </si>
  <si>
    <t>http://www.hotelmarketingworks.com/</t>
  </si>
  <si>
    <t>121065fe-9e39-559c-a588-6eb0154aace9</t>
  </si>
  <si>
    <t>HotelMatching.com</t>
  </si>
  <si>
    <t>http://www.hotelmatching.com/</t>
  </si>
  <si>
    <t>46bb9ddf-f268-f60e-6cb5-cad5aa2f6a55</t>
  </si>
  <si>
    <t>HotelMate</t>
  </si>
  <si>
    <t>http://www.hotel-mate.com</t>
  </si>
  <si>
    <t>335d25ad-6a25-42be-f287-9f1b60f97e62</t>
  </si>
  <si>
    <t>hotelmeister</t>
  </si>
  <si>
    <t>https://www.hotelmeister.com/</t>
  </si>
  <si>
    <t>e05ae487-02f9-1143-2abd-933c1809311d</t>
  </si>
  <si>
    <t>hotelnights</t>
  </si>
  <si>
    <t>http://www.hotelnights.com/en/home.html</t>
  </si>
  <si>
    <t>47091a0c-4cd1-d0ab-fd62-3b74751ad421</t>
  </si>
  <si>
    <t>Hotelnoid</t>
  </si>
  <si>
    <t>http://www.hotelnoid.com</t>
  </si>
  <si>
    <t>00d9ea3d-587f-4ed9-e196-f41157faa510</t>
  </si>
  <si>
    <t>Hotelogix</t>
  </si>
  <si>
    <t>http://www.hotelogix.com</t>
  </si>
  <si>
    <t>514f8150-8517-2460-d13a-aaa8a31d4639</t>
  </si>
  <si>
    <t>Hotelonaut</t>
  </si>
  <si>
    <t>http://www.hotelonaut.com/</t>
  </si>
  <si>
    <t>1b9caa3f-8cae-516b-7b12-0a6b7bdf3232</t>
  </si>
  <si>
    <t>HoteloPro</t>
  </si>
  <si>
    <t>http://www.hotelopro.com</t>
  </si>
  <si>
    <t>0317c7b8-bbe2-51f7-b4af-683185e7ccb1</t>
  </si>
  <si>
    <t>HotelOverbooking</t>
  </si>
  <si>
    <t>http://www.hotel-overbooking.com</t>
  </si>
  <si>
    <t>98d25802-70e6-20a6-e615-86ae6efce3c4</t>
  </si>
  <si>
    <t>HotelPalooza.com</t>
  </si>
  <si>
    <t>http://hotelpalooza.com</t>
  </si>
  <si>
    <t>e5b15d5c-7eb5-760f-164e-d3a20a9e86bc</t>
  </si>
  <si>
    <t>HotelPlanner.com</t>
  </si>
  <si>
    <t>https://www.hotelplanner.com/</t>
  </si>
  <si>
    <t>77acd8b7-9922-537f-ca27-b8ba961bfa9d</t>
  </si>
  <si>
    <t>HotelQuickly</t>
  </si>
  <si>
    <t>http://www.hotelquickly.com</t>
  </si>
  <si>
    <t>9754b95c-d564-9d8b-fd49-93c8c3a18583</t>
  </si>
  <si>
    <t>HotelRatePRO</t>
  </si>
  <si>
    <t>https://www.hotelratepro.com</t>
  </si>
  <si>
    <t>f1a258d6-07cc-84a0-a286-3ff2f4bf1fbf</t>
  </si>
  <si>
    <t>HotelReporting</t>
  </si>
  <si>
    <t>http://www.hotelreporting.com/en/introduction.php</t>
  </si>
  <si>
    <t>58525ff6-5853-82a6-6766-5fad3190b3cb</t>
  </si>
  <si>
    <t>Hotelreservations.com</t>
  </si>
  <si>
    <t>http://www.hotelreservations.com/</t>
  </si>
  <si>
    <t>87f81c26-2e77-80f1-0b6d-02deb44ed07b</t>
  </si>
  <si>
    <t>Hotelrevu</t>
  </si>
  <si>
    <t>http://www.hotelrevu.com</t>
  </si>
  <si>
    <t>5b2f4bc6-5627-ff49-1e5b-b99cbd62aa1f</t>
  </si>
  <si>
    <t>HotelRunner</t>
  </si>
  <si>
    <t>5bb4196d-6c0a-3bee-3e16-0f9e270f921a</t>
  </si>
  <si>
    <t>Hotels 4D</t>
  </si>
  <si>
    <t>http://www.hotels4d.com</t>
  </si>
  <si>
    <t>ab5af0b1-7f81-aff7-2175-20f0fc1668ed</t>
  </si>
  <si>
    <t>Hotels and More</t>
  </si>
  <si>
    <t>https://www.hotels-more.com/en</t>
  </si>
  <si>
    <t>5bb9f02f-0d9d-8553-9f4b-6d8803b08af9</t>
  </si>
  <si>
    <t>Hotels At Click</t>
  </si>
  <si>
    <t>http://www.hotelsatclick.com</t>
  </si>
  <si>
    <t>ad76d538-41d3-bc1d-786f-36d7920799ec</t>
  </si>
  <si>
    <t>Hotels By Day</t>
  </si>
  <si>
    <t>http://www.hotelsbyday.com</t>
  </si>
  <si>
    <t>cb9ccd46-5e8b-e26f-1090-22cfd8a781b9</t>
  </si>
  <si>
    <t>Hotels Etc</t>
  </si>
  <si>
    <t>http://www.hotelsetc.com</t>
  </si>
  <si>
    <t>e6fa593a-179f-9774-cce5-f6e36f15f6e5</t>
  </si>
  <si>
    <t>Hotels In Healdsburg - Bella Luna Inn</t>
  </si>
  <si>
    <t>http://www.bellalunasonoma.com/</t>
  </si>
  <si>
    <t>84fe1f5c-7719-2af8-7022-a226b2bec709</t>
  </si>
  <si>
    <t>Hotels in Rudraprayag</t>
  </si>
  <si>
    <t>http://www.hotelsinrudraprayag.com</t>
  </si>
  <si>
    <t>1feff2e1-1974-aabd-2a40-dba65b3998c0</t>
  </si>
  <si>
    <t>Hotels in Vietnam - TUN Travel</t>
  </si>
  <si>
    <t>http://www.hotels-in-vietnam.com</t>
  </si>
  <si>
    <t>1e927c09-1257-0670-5f65-32428c286295</t>
  </si>
  <si>
    <t>Hotels Mumbai India</t>
  </si>
  <si>
    <t>http://www.hotelsmumbaiindia.com</t>
  </si>
  <si>
    <t>ac15a8fd-74d5-8e05-4925-0a583665db63</t>
  </si>
  <si>
    <t>Hotels-Fairy.com</t>
  </si>
  <si>
    <t>http://hotels-fairy.com</t>
  </si>
  <si>
    <t>0ad5ed8d-3e7e-95b2-90ea-51f70f3bb20d</t>
  </si>
  <si>
    <t>Hotels.com</t>
  </si>
  <si>
    <t>http://www.hotels.com</t>
  </si>
  <si>
    <t>42aa3ab7-5735-dce4-6e23-80d7a770af0e</t>
  </si>
  <si>
    <t>Hotels.ng</t>
  </si>
  <si>
    <t>http://www.hotels.ng</t>
  </si>
  <si>
    <t>57fee027-4c31-1dda-51fc-cdc4a6a9341d</t>
  </si>
  <si>
    <t>Hotels.nl</t>
  </si>
  <si>
    <t>http://www.hotels.nl</t>
  </si>
  <si>
    <t>8487603a-ab58-06a5-5430-f8398b5a277b</t>
  </si>
  <si>
    <t>Hotels.TV</t>
  </si>
  <si>
    <t>http://www.hotels.tv/</t>
  </si>
  <si>
    <t>71dba254-4ab6-febd-9b2e-c52b67b5d64e</t>
  </si>
  <si>
    <t>Hotelsack</t>
  </si>
  <si>
    <t>http://www.hotelsack.com</t>
  </si>
  <si>
    <t>054eea9e-667b-c141-315c-30e5e7e5e92d</t>
  </si>
  <si>
    <t>HotelSalad.com</t>
  </si>
  <si>
    <t>http://hotels.hotelsalad.com</t>
  </si>
  <si>
    <t>8b618356-f056-ca85-f76d-09fc6dbec60c</t>
  </si>
  <si>
    <t>HotelsAroundYou</t>
  </si>
  <si>
    <t>https://www.hotelsaroundyou.com</t>
  </si>
  <si>
    <t>a3da96c5-6b0c-def9-84b2-727925167e94</t>
  </si>
  <si>
    <t>Hotelsatanywhere.com</t>
  </si>
  <si>
    <t>http://www.hotelsatanywhere.com/</t>
  </si>
  <si>
    <t>3963cff1-001b-73f5-b6b4-84404483b911</t>
  </si>
  <si>
    <t>Hotelscan</t>
  </si>
  <si>
    <t>http://www.hotelscan.com</t>
  </si>
  <si>
    <t>e2f8c0dc-5271-ccd5-6d3d-5a8ff70fee9f</t>
  </si>
  <si>
    <t>Hotelschool The Hague</t>
  </si>
  <si>
    <t>http://www.hotelschool.nl</t>
  </si>
  <si>
    <t>e7bc6e0e-8691-5abd-fa80-7959b76824a5</t>
  </si>
  <si>
    <t>HotelsCombined</t>
  </si>
  <si>
    <t>http://www.hotelscombined.com</t>
  </si>
  <si>
    <t>d99f3ba1-1bd4-4c44-fc7e-12edea0db751</t>
  </si>
  <si>
    <t>hotelseaflorida</t>
  </si>
  <si>
    <t>http://hotelseaflorida.com/</t>
  </si>
  <si>
    <t>2bd089fb-7522-5369-15ff-3084a0da6881</t>
  </si>
  <si>
    <t>hotelsmap.com</t>
  </si>
  <si>
    <t>http://www.hotelsmap.com</t>
  </si>
  <si>
    <t>2aba38f6-7e8d-a5cc-b25d-8b9ab310e92a</t>
  </si>
  <si>
    <t>Hotelsoft</t>
  </si>
  <si>
    <t>http://www.hotelsoft.com/</t>
  </si>
  <si>
    <t>1aa3f5ca-9fb0-d5f5-e170-a09ce62dcdd9</t>
  </si>
  <si>
    <t>HotelsOutlook</t>
  </si>
  <si>
    <t>http://www.hotelsoutlook.com</t>
  </si>
  <si>
    <t>927942bf-784d-8aa8-3b85-6a1eca4ddc44</t>
  </si>
  <si>
    <t>HotelSpecials-Anywere</t>
  </si>
  <si>
    <t>http://www.hotelspecials-anywhere.com</t>
  </si>
  <si>
    <t>b6dbca30-c983-3802-93fe-a637aa7161d6</t>
  </si>
  <si>
    <t>Hotelspy</t>
  </si>
  <si>
    <t>http://www.hotelspy.com</t>
  </si>
  <si>
    <t>168b0464-3665-a493-ac79-3abdf3bbd1c9</t>
  </si>
  <si>
    <t>Hotelter</t>
  </si>
  <si>
    <t>http://www.hotelter.com</t>
  </si>
  <si>
    <t>1302a6b1-839b-1e5b-42f7-c6affe441a53</t>
  </si>
  <si>
    <t>HotelTonight</t>
  </si>
  <si>
    <t>http://www.hoteltonight.com</t>
  </si>
  <si>
    <t>d1ce362f-2b35-89d5-12d7-a1a98cabac4b</t>
  </si>
  <si>
    <t>HotelTravel.com</t>
  </si>
  <si>
    <t>http://www.hoteltravel.com</t>
  </si>
  <si>
    <t>7205f6d0-81f3-3501-f10a-95435bfac28e</t>
  </si>
  <si>
    <t>HotelUpgrade</t>
  </si>
  <si>
    <t>http://www.hotelupgrade.com</t>
  </si>
  <si>
    <t>5678f90a-be36-144a-55df-8961a9673b50</t>
  </si>
  <si>
    <t>Hotelvoy</t>
  </si>
  <si>
    <t>https://www.hotelvoy.es</t>
  </si>
  <si>
    <t>b257954c-1943-7dc9-945a-06bfe415bc99</t>
  </si>
  <si>
    <t>HotelWards</t>
  </si>
  <si>
    <t>https://www.hotelwards.com/</t>
  </si>
  <si>
    <t>41f2edf8-fd1c-a03d-e517-ff03c4cddfd8</t>
  </si>
  <si>
    <t>Hotely</t>
  </si>
  <si>
    <t>http://www.gethotely.com</t>
  </si>
  <si>
    <t>97c32453-2417-d4ad-b0e6-4e45b7220cd5</t>
  </si>
  <si>
    <t>Hotelzapp</t>
  </si>
  <si>
    <t>http://www.hotelzapp.info/</t>
  </si>
  <si>
    <t>45467394-b0df-62a8-6527-ea68ee7553ab</t>
  </si>
  <si>
    <t>HotEnd Works, LLC.</t>
  </si>
  <si>
    <t>http://www.hotendworks.com</t>
  </si>
  <si>
    <t>e6a0a512-fbe9-c67d-30a2-634bafa66555</t>
  </si>
  <si>
    <t>Hotfoot Design</t>
  </si>
  <si>
    <t>http://www.hotfootdesign.co.uk/</t>
  </si>
  <si>
    <t>31f60054-985e-948c-f2fe-4ab054e4ac1e</t>
  </si>
  <si>
    <t>HotForex</t>
  </si>
  <si>
    <t>http://www.hotforex.com</t>
  </si>
  <si>
    <t>4503507b-b0c5-ebf7-62a1-e8ef7a3baec4</t>
  </si>
  <si>
    <t>HOTForms123</t>
  </si>
  <si>
    <t>http://www.hotforms123.com</t>
  </si>
  <si>
    <t>cf0b51e9-d4d4-ad06-7469-51fbde5ae118</t>
  </si>
  <si>
    <t>HOTGameSites</t>
  </si>
  <si>
    <t>http://www.hotgamesites.com/</t>
  </si>
  <si>
    <t>7c218eec-29f5-2921-0c20-0512b5ae2802</t>
  </si>
  <si>
    <t>HotGBDeals.com</t>
  </si>
  <si>
    <t>http://www.hotgbdeals.com</t>
  </si>
  <si>
    <t>139d2e15-62d8-59e2-c9d3-70a59d12a696</t>
  </si>
  <si>
    <t>HotGen</t>
  </si>
  <si>
    <t>http://www.hotgen.com</t>
  </si>
  <si>
    <t>7e752d26-108e-02c4-7d38-fabf75f51d89</t>
  </si>
  <si>
    <t>HotGloo</t>
  </si>
  <si>
    <t>https://www.hotgloo.com</t>
  </si>
  <si>
    <t>f1578922-0abc-9762-c84a-fa6c3c899db8</t>
  </si>
  <si>
    <t>HotGrinds</t>
  </si>
  <si>
    <t>http://www.hotgrinds.com</t>
  </si>
  <si>
    <t>28523613-2d2d-5d4a-2442-15ac2c7ffe66</t>
  </si>
  <si>
    <t>Hothaat Marketplace Private Limited</t>
  </si>
  <si>
    <t>http://www.hothaat.com/</t>
  </si>
  <si>
    <t>167872c8-d239-61de-9b98-0e53a908561b</t>
  </si>
  <si>
    <t>HotHardware</t>
  </si>
  <si>
    <t>http://hothardware.com/</t>
  </si>
  <si>
    <t>27fba6af-981e-bf1f-3736-82cb6ea24cfa</t>
  </si>
  <si>
    <t>Hothead Games</t>
  </si>
  <si>
    <t>http://www.hotheadgames.com</t>
  </si>
  <si>
    <t>368aba39-d37b-7334-b2ba-84676114bbf7</t>
  </si>
  <si>
    <t>hothouse Communications</t>
  </si>
  <si>
    <t>http://www.hothousepr.net/home.html</t>
  </si>
  <si>
    <t>1adc2ce6-c8e5-5de2-6764-a964de51451e</t>
  </si>
  <si>
    <t>Hothungama</t>
  </si>
  <si>
    <t>http://www.hothungama.com/</t>
  </si>
  <si>
    <t>db74b201-8238-9276-98b5-e04a5501a777</t>
  </si>
  <si>
    <t>hotify</t>
  </si>
  <si>
    <t>http://www.hotify.com/</t>
  </si>
  <si>
    <t>c1aedac6-7062-67c4-6b73-304bbc2a0540</t>
  </si>
  <si>
    <t>HotIndianStartups.com</t>
  </si>
  <si>
    <t>http://www.hotindianstartups.com</t>
  </si>
  <si>
    <t>969116b0-ec3e-5eff-8680-f29698b9ecbf</t>
  </si>
  <si>
    <t>HotJar</t>
  </si>
  <si>
    <t>http://www.hotjar.com</t>
  </si>
  <si>
    <t>c4d24852-fb27-dc07-6870-78d38352aec0</t>
  </si>
  <si>
    <t>HotJobs</t>
  </si>
  <si>
    <t>http://www.hotjobs.com.vn/</t>
  </si>
  <si>
    <t>c5a78bd2-1d7e-12cd-8aed-24397d3ee4dd</t>
  </si>
  <si>
    <t>Hotkey EVE</t>
  </si>
  <si>
    <t>http://www.hotkey-eve.com/</t>
  </si>
  <si>
    <t>5dace180-b555-520b-9c6f-ffb62de62008</t>
  </si>
  <si>
    <t>Hotkeys</t>
  </si>
  <si>
    <t>https://www.hotkeys.com</t>
  </si>
  <si>
    <t>9b4c650a-cddd-5225-6bdc-cef39e8e1346</t>
  </si>
  <si>
    <t>Hotlanta Bonding Company</t>
  </si>
  <si>
    <t>http://www.hotlanta-bonding-company.net/</t>
  </si>
  <si>
    <t>e9400468-93ba-cbeb-8e27-cfeea9ccda7d</t>
  </si>
  <si>
    <t>HotLava Systems</t>
  </si>
  <si>
    <t>http://www.hotlavasystems.com/</t>
  </si>
  <si>
    <t>588293fc-8294-25f0-cb8a-d11ac5406f46</t>
  </si>
  <si>
    <t>Hotlease.Com</t>
  </si>
  <si>
    <t>http://www.hotlease.com</t>
  </si>
  <si>
    <t>ff308d97-9f9d-3434-f139-6fef25c14a6c</t>
  </si>
  <si>
    <t>Hotlets</t>
  </si>
  <si>
    <t>http://hotlets.com</t>
  </si>
  <si>
    <t>7b360293-f689-765e-21de-387f483d1184</t>
  </si>
  <si>
    <t>Hotline</t>
  </si>
  <si>
    <t>https://www.hellohotline.com/</t>
  </si>
  <si>
    <t>6d705635-59da-7ccf-135f-f492aeadae80</t>
  </si>
  <si>
    <t>http://tryhotline.com/</t>
  </si>
  <si>
    <t>e1f95519-774f-94e8-ea13-c00a77f8c952</t>
  </si>
  <si>
    <t>Hotline Communications</t>
  </si>
  <si>
    <t>http://bigredh.com</t>
  </si>
  <si>
    <t>947a48af-8d9c-5176-6d02-857945d05bbc</t>
  </si>
  <si>
    <t>Hotline Mobile Phones L.L.C</t>
  </si>
  <si>
    <t>http://www.hotlinemobiles.com</t>
  </si>
  <si>
    <t>96770381-218d-e0fe-f6bb-b9ff847bd1d8</t>
  </si>
  <si>
    <t>HotLink</t>
  </si>
  <si>
    <t>http://www.hotlink.com</t>
  </si>
  <si>
    <t>cfbbcedc-44a9-4fe0-d517-c67092e947c0</t>
  </si>
  <si>
    <t>HotLinkx</t>
  </si>
  <si>
    <t>https://hotlinkx.com</t>
  </si>
  <si>
    <t>ed9473ce-363d-b887-7d7e-7ea301551161</t>
  </si>
  <si>
    <t>HotLinuxJobs</t>
  </si>
  <si>
    <t>http://www.hotlinuxjobs.com</t>
  </si>
  <si>
    <t>c0e654c8-7c37-7396-e91e-47d3840e59f6</t>
  </si>
  <si>
    <t>Hotlist</t>
  </si>
  <si>
    <t>http://www.hotlist.com</t>
  </si>
  <si>
    <t>f0cd1d31-ab9e-18c2-7b02-9758c4aec2bf</t>
  </si>
  <si>
    <t>HotList</t>
  </si>
  <si>
    <t>http://www.hotlisthq.com</t>
  </si>
  <si>
    <t>4c32bcde-f458-b943-f90b-30335e484288</t>
  </si>
  <si>
    <t>HotList MLM</t>
  </si>
  <si>
    <t>http://www.hotlistmlm.com</t>
  </si>
  <si>
    <t>d002587c-18e6-030a-afaf-11546da6d2e9</t>
  </si>
  <si>
    <t>Hotlrs.com</t>
  </si>
  <si>
    <t>http://www.hotlrs.com</t>
  </si>
  <si>
    <t>4cae886c-92d5-bae3-fa34-38d28db4b943</t>
  </si>
  <si>
    <t>Hotmail</t>
  </si>
  <si>
    <t>http://hotmail.com</t>
  </si>
  <si>
    <t>63334e80-bd1a-6409-c4f4-c9be721aecd1</t>
  </si>
  <si>
    <t>HotMaps</t>
  </si>
  <si>
    <t>http://www.hotmapsapp.com</t>
  </si>
  <si>
    <t>319b365f-6578-6eee-1c1e-ebae1713b6a3</t>
  </si>
  <si>
    <t>Hotmart</t>
  </si>
  <si>
    <t>https://www.hotmart.com/</t>
  </si>
  <si>
    <t>eedebab9-b0a5-b261-5c1c-1c3e9e4b4f27</t>
  </si>
  <si>
    <t>Hotmilk</t>
  </si>
  <si>
    <t>http://www.hotmilk.com.br/</t>
  </si>
  <si>
    <t>aef5db81-8179-2b65-d585-67bbac2927e3</t>
  </si>
  <si>
    <t>Hotmine.io</t>
  </si>
  <si>
    <t>http://en.hotmine.io/</t>
  </si>
  <si>
    <t>49ecadf4-7221-b45b-9012-66c73827e601</t>
  </si>
  <si>
    <t>HotMint</t>
  </si>
  <si>
    <t>http://www.hotmintjewelry.com/</t>
  </si>
  <si>
    <t>6878f381-bed3-202d-b62a-fbdf26fc43f7</t>
  </si>
  <si>
    <t>Hotmob Limited</t>
  </si>
  <si>
    <t>http://www.hot-mob.com</t>
  </si>
  <si>
    <t>6fa66e4b-b790-6ae2-b424-ef563bdfca8f</t>
  </si>
  <si>
    <t>Hotmobile</t>
  </si>
  <si>
    <t>http://hotmobile.com</t>
  </si>
  <si>
    <t>c49957f3-55e5-febc-dfb9-65cf7fd059b0</t>
  </si>
  <si>
    <t>HotMobilePress.com</t>
  </si>
  <si>
    <t>http://hotmobilepress.com</t>
  </si>
  <si>
    <t>47433c76-1a21-28bc-b3c7-8d154f679ffe</t>
  </si>
  <si>
    <t>HotNewHipHop</t>
  </si>
  <si>
    <t>http://www.hotnewhiphop.com/</t>
  </si>
  <si>
    <t>1fe7754e-8a32-03ce-7414-a392b03feaae</t>
  </si>
  <si>
    <t>hotnspot</t>
  </si>
  <si>
    <t>http://www.hotnspot.com</t>
  </si>
  <si>
    <t>4cfb1a14-7c8b-e215-5182-448a76841472</t>
  </si>
  <si>
    <t>HotOffice</t>
  </si>
  <si>
    <t>http://www.thehotoffice.com</t>
  </si>
  <si>
    <t>37fcbb7f-a4dd-3c67-af8b-4257d1c0c793</t>
  </si>
  <si>
    <t>HotOffTheWire.com</t>
  </si>
  <si>
    <t>http://www.hotoffthewire.com/</t>
  </si>
  <si>
    <t>98345bee-0ead-0020-25c7-c09117b370d0</t>
  </si>
  <si>
    <t>HotPads</t>
  </si>
  <si>
    <t>http://hotpads.com</t>
  </si>
  <si>
    <t>3ae62a2e-3a35-993f-d2d3-3d63f24e7fa4</t>
  </si>
  <si>
    <t>Hotpary</t>
  </si>
  <si>
    <t>http://www.hotpary.com</t>
  </si>
  <si>
    <t>0576594d-e57e-4731-e2b7-03201437195e</t>
  </si>
  <si>
    <t>Hotpathz</t>
  </si>
  <si>
    <t>http://www.hotpathz.com/</t>
  </si>
  <si>
    <t>c12357b3-79f0-7dcc-2421-d061156ec744</t>
  </si>
  <si>
    <t>HotPaw Productions</t>
  </si>
  <si>
    <t>http://www.hotpaw.com/rhn/hotpaw/</t>
  </si>
  <si>
    <t>504d4508-1e8b-4ee9-04da-b0a46a4c43e4</t>
  </si>
  <si>
    <t>Hotpedia</t>
  </si>
  <si>
    <t>http://hotpedia.com</t>
  </si>
  <si>
    <t>d5e968da-f687-b56d-d45e-39d9c27502ca</t>
  </si>
  <si>
    <t>HOTPOTATO MEDIA</t>
  </si>
  <si>
    <t>bf1fceb6-372e-b47b-c2c2-3c3405195f9d</t>
  </si>
  <si>
    <t>HotPress Web</t>
  </si>
  <si>
    <t>http://hotpressweb.com</t>
  </si>
  <si>
    <t>d7e14c78-5bd2-cfc6-51be-d652690435a7</t>
  </si>
  <si>
    <t>HotPrints</t>
  </si>
  <si>
    <t>http://www.hotprints.com</t>
  </si>
  <si>
    <t>a4d7c1a8-1adf-4324-3b12-16d132e821ae</t>
  </si>
  <si>
    <t>HotProf</t>
  </si>
  <si>
    <t>http://www.hotprof.com</t>
  </si>
  <si>
    <t>2965ddcb-9ded-cb1f-81dd-f89093a9d4c6</t>
  </si>
  <si>
    <t>HotRail</t>
  </si>
  <si>
    <t>http://www.hotrail.com</t>
  </si>
  <si>
    <t>f807bdf1-ffea-459e-1c5e-a0228a44a7f8</t>
  </si>
  <si>
    <t>Hotreader</t>
  </si>
  <si>
    <t>http://hotreader.ru/</t>
  </si>
  <si>
    <t>24f095c0-e4c9-cc32-e2b6-f1591ed84fec</t>
  </si>
  <si>
    <t>HotRecorder for VoIP</t>
  </si>
  <si>
    <t>http://hotrecorder.com</t>
  </si>
  <si>
    <t>3083da4d-6205-d797-f54a-cfa5dab56186</t>
  </si>
  <si>
    <t>HotRef</t>
  </si>
  <si>
    <t>http://www.hotref.com</t>
  </si>
  <si>
    <t>c1db44d1-edf5-e822-8a6b-acafe5d57764</t>
  </si>
  <si>
    <t>HotRod Software</t>
  </si>
  <si>
    <t>http://www.hotrodsoftware.com</t>
  </si>
  <si>
    <t>9da02446-601c-1027-0a59-1284cc7e3ade</t>
  </si>
  <si>
    <t>HOTS Hotel Management Institute</t>
  </si>
  <si>
    <t>http://www.hotscal.com/</t>
  </si>
  <si>
    <t>01ddbff8-24e6-2eed-9628-731b049b3299</t>
  </si>
  <si>
    <t>HotSauce</t>
  </si>
  <si>
    <t>http://hotsauce.io</t>
  </si>
  <si>
    <t>7140fa30-630e-3336-79cf-a58154dd898f</t>
  </si>
  <si>
    <t>Hotsauce</t>
  </si>
  <si>
    <t>http://hotsauce.menu/</t>
  </si>
  <si>
    <t>b4a08ffd-ebd7-df2a-f56b-ca507ad90736</t>
  </si>
  <si>
    <t>HotSchedules</t>
  </si>
  <si>
    <t>https://www.hotschedules.com</t>
  </si>
  <si>
    <t>14d5bb25-7afc-414a-9660-d675d5db0611</t>
  </si>
  <si>
    <t>Hotscore</t>
  </si>
  <si>
    <t>http://hotscoreapp.com</t>
  </si>
  <si>
    <t>734a42fb-2f89-f251-c5f3-a9b6dd60f8d3</t>
  </si>
  <si>
    <t>HotScripts</t>
  </si>
  <si>
    <t>http://www.hotscripts.com/</t>
  </si>
  <si>
    <t>6ddb8bd1-e507-cfcd-a58c-2f2562960990</t>
  </si>
  <si>
    <t>Hotsharetips</t>
  </si>
  <si>
    <t>http://www.hotsharetips.com</t>
  </si>
  <si>
    <t>6b141221-fdd7-5959-87bd-bc8748ac03db</t>
  </si>
  <si>
    <t>Hotshot</t>
  </si>
  <si>
    <t>https://www.hotshotlegal.com/</t>
  </si>
  <si>
    <t>d82bf02f-2be1-4134-3063-e7b5897914a6</t>
  </si>
  <si>
    <t>http://www.hotshot.co</t>
  </si>
  <si>
    <t>17e9b33e-9a90-fdbe-ad2d-c1a26152fd19</t>
  </si>
  <si>
    <t>Hotskoop</t>
  </si>
  <si>
    <t>http://hotskoop.com</t>
  </si>
  <si>
    <t>6fa84625-4352-5f15-74b1-08fdbbadc630</t>
  </si>
  <si>
    <t>HotSocket Inc.</t>
  </si>
  <si>
    <t>http://www.hotsocket.com/</t>
  </si>
  <si>
    <t>8cd08c80-e429-c814-aab3-bb5476b7ae32</t>
  </si>
  <si>
    <t>Hotspex</t>
  </si>
  <si>
    <t>http://www.hotspex.com</t>
  </si>
  <si>
    <t>1ce6500d-4d3f-77ba-cf79-84e021885a4a</t>
  </si>
  <si>
    <t>Hotsplots</t>
  </si>
  <si>
    <t>https://www.hotsplots.de/en</t>
  </si>
  <si>
    <t>74cd7651-ccaf-e2cb-0696-9d1b6ffc03e4</t>
  </si>
  <si>
    <t>Hotspot</t>
  </si>
  <si>
    <t>http://www.gethotspotapp.com</t>
  </si>
  <si>
    <t>4f706c0e-d2c3-9544-f1be-9da09d3a6de7</t>
  </si>
  <si>
    <t>Hotspot FX</t>
  </si>
  <si>
    <t>http://hotspotfx.com</t>
  </si>
  <si>
    <t>d0b02134-e10b-87f1-031e-c2ce2bac77df</t>
  </si>
  <si>
    <t>Hotspot ID</t>
  </si>
  <si>
    <t>https://www.hotspotid.com/</t>
  </si>
  <si>
    <t>b81e41c4-f29b-8a39-7a0b-df744571b73c</t>
  </si>
  <si>
    <t>HotSpot Parking</t>
  </si>
  <si>
    <t>https://hotspotparking.com/</t>
  </si>
  <si>
    <t>be8fa1c5-c8f7-fa00-4eda-6bbd8cdd2047</t>
  </si>
  <si>
    <t>Hotspot Revenue</t>
  </si>
  <si>
    <t>http://hotspotrevenue.com/</t>
  </si>
  <si>
    <t>b5c7e2ee-4e44-4ba4-ac7c-7e6497405322</t>
  </si>
  <si>
    <t>Hotspot Shield</t>
  </si>
  <si>
    <t>http://www.hotspotshield.com/</t>
  </si>
  <si>
    <t>eb1f7564-bfa5-4a3e-7da6-c107910d51b9</t>
  </si>
  <si>
    <t>Hotspot Shield Elite</t>
  </si>
  <si>
    <t>http://www.hsselite.net</t>
  </si>
  <si>
    <t>28da4a37-78a3-cc8a-04e6-0f9b13261348</t>
  </si>
  <si>
    <t>HotSpot Tax</t>
  </si>
  <si>
    <t>https://www.hotspottax.com/</t>
  </si>
  <si>
    <t>e9e2b947-2ef7-9c46-f31b-ab69fdab8f9c</t>
  </si>
  <si>
    <t>HotSpot Technologies</t>
  </si>
  <si>
    <t>http://www.hotspottech.biz</t>
  </si>
  <si>
    <t>7033018a-6fe9-0bde-4c5a-455717a929bd</t>
  </si>
  <si>
    <t>hotspot.online</t>
  </si>
  <si>
    <t>http://hotspot.online/</t>
  </si>
  <si>
    <t>2a86759a-13b9-12dc-8f81-5c0f6e4c31a0</t>
  </si>
  <si>
    <t>Hotspotio</t>
  </si>
  <si>
    <t>http://hotspotio.com</t>
  </si>
  <si>
    <t>cb0f6e09-858a-c600-1f6c-36c9e502dfb4</t>
  </si>
  <si>
    <t>Hotspots</t>
  </si>
  <si>
    <t>http://hotspots.co</t>
  </si>
  <si>
    <t>17daa716-a433-dddb-1572-497958ada92f</t>
  </si>
  <si>
    <t>Hotspots.io</t>
  </si>
  <si>
    <t>http://hotspots.io/</t>
  </si>
  <si>
    <t>b5fb40c7-240e-823f-6f17-402f03175c38</t>
  </si>
  <si>
    <t>Hotspur Technologies</t>
  </si>
  <si>
    <t>http://hotspur-inc.com</t>
  </si>
  <si>
    <t>ce90450e-f12b-f9a1-dbe4-7b47a95b3e2e</t>
  </si>
  <si>
    <t>Hotstar</t>
  </si>
  <si>
    <t>http://www.hotstar.com/</t>
  </si>
  <si>
    <t>9ce3c44e-e6b6-a7aa-29ad-9394e8afc74f</t>
  </si>
  <si>
    <t>HotStartupJobs</t>
  </si>
  <si>
    <t>http://www.hotstartupjobs.com</t>
  </si>
  <si>
    <t>ebaa005f-33b8-f767-4211-b635432cf45a</t>
  </si>
  <si>
    <t>Hotstix Golf</t>
  </si>
  <si>
    <t>http://www.hotstixgolf.com</t>
  </si>
  <si>
    <t>0fc1b0de-7c37-4905-2035-ab2edd26d490</t>
  </si>
  <si>
    <t>Hotstreet</t>
  </si>
  <si>
    <t>http://hotstreet.io</t>
  </si>
  <si>
    <t>c34400a5-2e95-14d8-fbdb-f8e4bb8e7d65</t>
  </si>
  <si>
    <t>Hotswap</t>
  </si>
  <si>
    <t>http://www.hotswap.com</t>
  </si>
  <si>
    <t>5a085520-8ce6-ebc4-2b17-8b3bb5882d5a</t>
  </si>
  <si>
    <t>Hotswell Ltd.</t>
  </si>
  <si>
    <t>http://www.hotswell.com</t>
  </si>
  <si>
    <t>e4094656-b683-6375-8f69-2fe759f90130</t>
  </si>
  <si>
    <t>HotSwitch</t>
  </si>
  <si>
    <t>http://www.hotswitch.com</t>
  </si>
  <si>
    <t>e664f32a-c35a-a48a-b6ff-c896cf5edbd4</t>
  </si>
  <si>
    <t>HotTab</t>
  </si>
  <si>
    <t>http://hottab.net/</t>
  </si>
  <si>
    <t>5d0db432-f3e0-1675-6e86-3c4483c0dcdc</t>
  </si>
  <si>
    <t>hottel</t>
  </si>
  <si>
    <t>http://hottel.kr</t>
  </si>
  <si>
    <t>10f205c0-9999-fee4-ebf9-5c361fba8c04</t>
  </si>
  <si>
    <t>Hottelecom</t>
  </si>
  <si>
    <t>http://www.hottelecom.net/</t>
  </si>
  <si>
    <t>e49c2232-0138-3799-377d-7590c44e6bae</t>
  </si>
  <si>
    <t>Hotter Shoes</t>
  </si>
  <si>
    <t>http://www.hotter.com/</t>
  </si>
  <si>
    <t>623add95-cc08-4368-4c19-b6db769000ba</t>
  </si>
  <si>
    <t>Hotterstyle</t>
  </si>
  <si>
    <t>http://hotterstyle.com</t>
  </si>
  <si>
    <t>13606d0e-09ac-c29c-e0c5-8d920ee2f85b</t>
  </si>
  <si>
    <t>Hottolink</t>
  </si>
  <si>
    <t>http://www.hottolink.co.jp/english</t>
  </si>
  <si>
    <t>4d0e21c0-939c-7116-8a75-7228c38865ac</t>
  </si>
  <si>
    <t>Hottperfume</t>
  </si>
  <si>
    <t>http://www.hottperfume.com</t>
  </si>
  <si>
    <t>b6c724ff-a721-6ac0-ca7f-a3f88f834b3d</t>
  </si>
  <si>
    <t>Hottrix</t>
  </si>
  <si>
    <t>http://www.hottrix.com</t>
  </si>
  <si>
    <t>53053a64-1d53-f7a0-f4b1-dbde8b425b54</t>
  </si>
  <si>
    <t>HotTwts</t>
  </si>
  <si>
    <t>http://www.hottwts.com</t>
  </si>
  <si>
    <t>508be5a5-83e8-8539-7e6a-9b5501e1ab1d</t>
  </si>
  <si>
    <t>HottySpottie</t>
  </si>
  <si>
    <t>http://www.hottyspottie.com</t>
  </si>
  <si>
    <t>06a70ef8-d3ae-9f97-0479-79002ffde6ce</t>
  </si>
  <si>
    <t>HotUkDeals</t>
  </si>
  <si>
    <t>http://www.hotukdeals.com/</t>
  </si>
  <si>
    <t>5999d02b-d4fe-1f41-1633-d7e9a067308f</t>
  </si>
  <si>
    <t>Hotung Capital Management</t>
  </si>
  <si>
    <t>http://www.hotung.com.tw</t>
  </si>
  <si>
    <t>45b98a87-4fa8-5fd1-f023-da399c927c75</t>
  </si>
  <si>
    <t>Hotung Venture Capital</t>
  </si>
  <si>
    <t>http://www.hotung.com.tw/eng/home.htm</t>
  </si>
  <si>
    <t>d8a1daa1-e438-c1d7-2f39-6427806a4560</t>
  </si>
  <si>
    <t>HOTUSA</t>
  </si>
  <si>
    <t>http://www.hotusa.com/</t>
  </si>
  <si>
    <t>27a755fb-e075-57ef-f862-677db9e5e331</t>
  </si>
  <si>
    <t>HOTUSA Ventures</t>
  </si>
  <si>
    <t>http://www.hotusaventures.com/en/</t>
  </si>
  <si>
    <t>c1394792-4708-6f94-41c5-056ee7b4612b</t>
  </si>
  <si>
    <t>HotUSAfurniture</t>
  </si>
  <si>
    <t>http://www.hotusafurniture.com</t>
  </si>
  <si>
    <t>93831622-221d-8c20-b057-7ce7fd96d7d0</t>
  </si>
  <si>
    <t>Hotusernames.com</t>
  </si>
  <si>
    <t>https://www.hotusernames.com/</t>
  </si>
  <si>
    <t>18a1b72c-5b2c-4fe0-29c1-fe4bb92f79cc</t>
  </si>
  <si>
    <t>HOTventures</t>
  </si>
  <si>
    <t>http://www.hotventures.com</t>
  </si>
  <si>
    <t>6932d296-e700-a441-e92a-ecc261d56e3c</t>
  </si>
  <si>
    <t>Hotvoice.com</t>
  </si>
  <si>
    <t>http://hotvoice.com/</t>
  </si>
  <si>
    <t>9fa338bb-3854-a1d0-6383-ef2195d32a43</t>
  </si>
  <si>
    <t>HotWax CMS, Inc</t>
  </si>
  <si>
    <t>http://hotwaxwebsites.com</t>
  </si>
  <si>
    <t>85520d7d-9eb1-cf27-9a63-cbef85369b43</t>
  </si>
  <si>
    <t>HotWax Systems</t>
  </si>
  <si>
    <t>http://www.hotwaxsystems.com/</t>
  </si>
  <si>
    <t>1d23855a-37a8-47a5-76b7-2fa5811732ba</t>
  </si>
  <si>
    <t>Hotwire</t>
  </si>
  <si>
    <t>http://www.hotwire.com</t>
  </si>
  <si>
    <t>840799fc-ed4a-a3b3-60cb-e41f16473fd9</t>
  </si>
  <si>
    <t>Hotwire Communications</t>
  </si>
  <si>
    <t>http://hotwirecommunications.com</t>
  </si>
  <si>
    <t>412d96d6-3e6a-aa60-cc69-46c5d2d6f385</t>
  </si>
  <si>
    <t>Hotwire Insurance Services</t>
  </si>
  <si>
    <t>http://www.hotwireins.com/</t>
  </si>
  <si>
    <t>a0656b59-9b73-eb2b-92b4-f2b387ce6245</t>
  </si>
  <si>
    <t>Hotwire Media Ltd</t>
  </si>
  <si>
    <t>http://www.hotwiremedia.co.uk</t>
  </si>
  <si>
    <t>e1f68278-f02b-8cd9-9b0b-a9a3382cf320</t>
  </si>
  <si>
    <t>Hotwire PR</t>
  </si>
  <si>
    <t>http://www.hotwirepr.us</t>
  </si>
  <si>
    <t>abb303a5-5d9f-9036-af70-a389d0ebd680</t>
  </si>
  <si>
    <t>HOTWords</t>
  </si>
  <si>
    <t>http://www.hotwords.com</t>
  </si>
  <si>
    <t>aaba5879-d3cc-df2a-d525-eb972141953a</t>
  </si>
  <si>
    <t>Hotwork</t>
  </si>
  <si>
    <t>http://hotwork.ru</t>
  </si>
  <si>
    <t>42632bd1-156b-ed8a-cd96-55ea0e8687c2</t>
  </si>
  <si>
    <t>HotXChat</t>
  </si>
  <si>
    <t>http://hotxchat.com</t>
  </si>
  <si>
    <t>1b45c416-a6a9-c0cb-d4eb-ceb8c03af356</t>
  </si>
  <si>
    <t>hotzspace</t>
  </si>
  <si>
    <t>http://www.hotzspace.com</t>
  </si>
  <si>
    <t>287663a2-8327-8089-2afb-3a992bbc3535</t>
  </si>
  <si>
    <t>Houchens Industries</t>
  </si>
  <si>
    <t>http://www.houchensindustries.com/</t>
  </si>
  <si>
    <t>3abc2673-241a-794d-4669-58a59c8b3a9d</t>
  </si>
  <si>
    <t>Houck Ads</t>
  </si>
  <si>
    <t>http://www.houckads.com/</t>
  </si>
  <si>
    <t>746fce2d-bf0f-ac83-f260-a37745a6afbd</t>
  </si>
  <si>
    <t>Houdini</t>
  </si>
  <si>
    <t>http://houdiniapp.com</t>
  </si>
  <si>
    <t>2b831a1f-828b-068f-0043-f47f38573eef</t>
  </si>
  <si>
    <t>HoudiniEsq</t>
  </si>
  <si>
    <t>http://houdiniesq.com/</t>
  </si>
  <si>
    <t>4a7e18ed-b843-c054-879c-4a2ca1a9ab8f</t>
  </si>
  <si>
    <t>Houfy Inc.</t>
  </si>
  <si>
    <t>http://www.houfy.com</t>
  </si>
  <si>
    <t>8b7987cc-d6f0-f08d-adca-ad08f974e70c</t>
  </si>
  <si>
    <t>Houge Technology</t>
  </si>
  <si>
    <t>http://www.houge.com</t>
  </si>
  <si>
    <t>669b939c-723e-3b2c-f222-c8513e0bd0e5</t>
  </si>
  <si>
    <t>Houghton Chemical Division</t>
  </si>
  <si>
    <t>http://www.houghton.com/</t>
  </si>
  <si>
    <t>7078e8c6-d225-02ef-85f6-997d5edabe6f</t>
  </si>
  <si>
    <t>Houghton College</t>
  </si>
  <si>
    <t>http://www.houghton.edu/</t>
  </si>
  <si>
    <t>68c0cd9c-4627-1008-43dd-c94f3973fb64</t>
  </si>
  <si>
    <t>Houghton International</t>
  </si>
  <si>
    <t>https://www.houghtonintl.com</t>
  </si>
  <si>
    <t>56ecb51b-8cf8-2d5c-c090-21a3c1fe38e8</t>
  </si>
  <si>
    <t>Houghton Mifflin Harcourt</t>
  </si>
  <si>
    <t>http://www.hmhco.com</t>
  </si>
  <si>
    <t>fac868da-1537-3fe4-53e2-82f60c98e522</t>
  </si>
  <si>
    <t>Houlem</t>
  </si>
  <si>
    <t>https://houlem.com</t>
  </si>
  <si>
    <t>64ae52ab-3ad0-67bf-0cb9-c84154029b62</t>
  </si>
  <si>
    <t>Houlihan Capital</t>
  </si>
  <si>
    <t>http://houlihan.com</t>
  </si>
  <si>
    <t>2a52c81d-a9da-271e-f85a-dcffb8312f5c</t>
  </si>
  <si>
    <t>Houlihan Lawrence</t>
  </si>
  <si>
    <t>http://www.houlihanlawrence.com</t>
  </si>
  <si>
    <t>ba8f55c3-65e1-c5fe-ef14-d8a2e9ec184d</t>
  </si>
  <si>
    <t>Houlihan Lokey</t>
  </si>
  <si>
    <t>http://www.hl.com</t>
  </si>
  <si>
    <t>21d1d9c2-a7fc-11ad-2160-53edfc7b1049</t>
  </si>
  <si>
    <t>Houlihan Restaurant</t>
  </si>
  <si>
    <t>http://www.houlihans.com</t>
  </si>
  <si>
    <t>a0c2562e-0cae-1807-68c1-f53c5e3653f4</t>
  </si>
  <si>
    <t>Houlihan Smith</t>
  </si>
  <si>
    <t>http://www.houlihansmith.com</t>
  </si>
  <si>
    <t>eb20bb07-f3be-5d12-8ce4-a7dd93d8bded</t>
  </si>
  <si>
    <t>Houlton Institute</t>
  </si>
  <si>
    <t>http://www.houltoninstitute.com/</t>
  </si>
  <si>
    <t>a6af7838-965b-76b6-96aa-078566def8cd</t>
  </si>
  <si>
    <t>Hound</t>
  </si>
  <si>
    <t>http://www.thehound.com</t>
  </si>
  <si>
    <t>d4c25afc-9279-0084-8605-9ac1d56b0b50</t>
  </si>
  <si>
    <t>Hound &amp; Co</t>
  </si>
  <si>
    <t>https://www.houndand.co/</t>
  </si>
  <si>
    <t>edca7d4d-c393-b047-86c3-0a678e4bab7a</t>
  </si>
  <si>
    <t>Hound Dog Digital Marketing Agency</t>
  </si>
  <si>
    <t>https://www.hounddogdigital.com</t>
  </si>
  <si>
    <t>f7d6ec5e-c7f7-cc2e-4396-0ba57eb24e9c</t>
  </si>
  <si>
    <t>Hound Electric</t>
  </si>
  <si>
    <t>http://www.houndelectric.com</t>
  </si>
  <si>
    <t>91e30c93-f35f-f108-87fe-423890c54384</t>
  </si>
  <si>
    <t>Hound Labs</t>
  </si>
  <si>
    <t>http://houndlabs.com/</t>
  </si>
  <si>
    <t>6b4513fb-47ee-5f1e-a4c4-944e9c9d8b45</t>
  </si>
  <si>
    <t>Hound Studio</t>
  </si>
  <si>
    <t>http://hound-studio.com</t>
  </si>
  <si>
    <t>2b397999-71c0-3a5c-f57d-e62716daecea</t>
  </si>
  <si>
    <t>Hound.com</t>
  </si>
  <si>
    <t>http://www.hound.com</t>
  </si>
  <si>
    <t>c3a5f071-f2b1-2746-1700-ea1ab4af6ab6</t>
  </si>
  <si>
    <t>HoundData</t>
  </si>
  <si>
    <t>http://www.hounddata.com</t>
  </si>
  <si>
    <t>f20efd8e-2607-3d98-e5cb-cf15db47cd49</t>
  </si>
  <si>
    <t>HoundDog</t>
  </si>
  <si>
    <t>http://hounddogapp.com/</t>
  </si>
  <si>
    <t>626bb25c-4e48-c0a0-f0c0-ff2bd42dacae</t>
  </si>
  <si>
    <t>Hounds, LLC</t>
  </si>
  <si>
    <t>http://listings.findthecompany.com/l/32067427/hounds-interactive-llc-in-phoenixville-pa</t>
  </si>
  <si>
    <t>7c837703-5315-0098-32b2-7e173986c70d</t>
  </si>
  <si>
    <t>Houndsports</t>
  </si>
  <si>
    <t>http://houndsports.com</t>
  </si>
  <si>
    <t>46966390-43e7-2b8c-5788-7553bfe0d7c2</t>
  </si>
  <si>
    <t>Houndstooth Press</t>
  </si>
  <si>
    <t>http://houndstoothpress.com/</t>
  </si>
  <si>
    <t>5deeceba-9302-9a55-41f0-ba6de348f9bc</t>
  </si>
  <si>
    <t>Houno</t>
  </si>
  <si>
    <t>http://www.houno.com/</t>
  </si>
  <si>
    <t>44babd34-41a7-6562-1596-edb0ddad077f</t>
  </si>
  <si>
    <t>Houple</t>
  </si>
  <si>
    <t>http://www.houple.com</t>
  </si>
  <si>
    <t>e516a3b0-1a6b-0ef4-b58e-fea4df7b3a23</t>
  </si>
  <si>
    <t>Hour Advance</t>
  </si>
  <si>
    <t>http://www.houradvance.com</t>
  </si>
  <si>
    <t>b2138b1f-2b0c-0004-a124-f4076035df6b</t>
  </si>
  <si>
    <t>Hour Detroit</t>
  </si>
  <si>
    <t>http://www.hourdetroit.com/</t>
  </si>
  <si>
    <t>5f3d17d8-d7ea-5a64-ee2d-d6f1e7ecc149</t>
  </si>
  <si>
    <t>Hour Eyes Optical</t>
  </si>
  <si>
    <t>http://www.houreyesseattle.com</t>
  </si>
  <si>
    <t>1f159d6c-36f8-8e37-3634-eb04b85bfd48</t>
  </si>
  <si>
    <t>Hour of Code</t>
  </si>
  <si>
    <t>http://hourofcode.com</t>
  </si>
  <si>
    <t>27aa92f6-b31d-faa8-31ac-ddb1bcdd09b6</t>
  </si>
  <si>
    <t>Hourblast Games</t>
  </si>
  <si>
    <t>http://goonstudios.tumblr.com</t>
  </si>
  <si>
    <t>dce6b3f9-2018-2b27-22a5-e40356762435</t>
  </si>
  <si>
    <t>Hourdini</t>
  </si>
  <si>
    <t>http://www.hourdini.com</t>
  </si>
  <si>
    <t>2db98936-64a2-6704-ab61-bf6940977e4a</t>
  </si>
  <si>
    <t>Hourglass</t>
  </si>
  <si>
    <t>https://www.hourglasscosmetics.com</t>
  </si>
  <si>
    <t>7858a4f8-5187-e294-0fb4-2f5d7a6c578d</t>
  </si>
  <si>
    <t>Hourglass IT Solutions</t>
  </si>
  <si>
    <t>http://www.hourglassit.com</t>
  </si>
  <si>
    <t>af730c1c-e6c8-acb8-bc75-64b0bacd413e</t>
  </si>
  <si>
    <t>Hourglass Ventures</t>
  </si>
  <si>
    <t>http://www.hourglassventures.com/</t>
  </si>
  <si>
    <t>c4f2ff56-d1b6-14e1-a2c0-3c5fb15072df</t>
  </si>
  <si>
    <t>HourGlass Vision</t>
  </si>
  <si>
    <t>http://www.hgvision.com</t>
  </si>
  <si>
    <t>04e0bbbd-b81a-3349-8e7e-d37d5ed5fe26</t>
  </si>
  <si>
    <t>HourHost</t>
  </si>
  <si>
    <t>http://www.hourhost.com</t>
  </si>
  <si>
    <t>ec6915df-fb60-86c8-7255-c6c0ca86ed17</t>
  </si>
  <si>
    <t>Hourly News</t>
  </si>
  <si>
    <t>http://hourlynewsapp.com/</t>
  </si>
  <si>
    <t>db196773-cf6c-e6bf-dbbe-c3af8fb9880b</t>
  </si>
  <si>
    <t>Hourly.com</t>
  </si>
  <si>
    <t>http://hourly.com</t>
  </si>
  <si>
    <t>03dead9c-a486-a797-106a-065b1669e7a3</t>
  </si>
  <si>
    <t>HourlyConsultant</t>
  </si>
  <si>
    <t>http://hourlyconsultant.com</t>
  </si>
  <si>
    <t>53ff3a5a-ecf9-6d6c-29a3-fdee224b9d43</t>
  </si>
  <si>
    <t>HourlyHost</t>
  </si>
  <si>
    <t>https://www.hourlyhost.com</t>
  </si>
  <si>
    <t>187d2180-b48d-13cf-7c3a-1c96f8f67fbc</t>
  </si>
  <si>
    <t>Hours Tracking</t>
  </si>
  <si>
    <t>http://hourstracking.com</t>
  </si>
  <si>
    <t>0f1991db-d32c-bba1-9a1f-84a64adbcd16</t>
  </si>
  <si>
    <t>Hours.Ninja</t>
  </si>
  <si>
    <t>http://hours.ninja</t>
  </si>
  <si>
    <t>6b921c6d-1b3d-3037-db82-e3793db0e5a8</t>
  </si>
  <si>
    <t>HoursMap</t>
  </si>
  <si>
    <t>http://www.hoursmap.com</t>
  </si>
  <si>
    <t>9c8a3d6c-9dd3-7720-dfa8-3a09b6dd94d4</t>
  </si>
  <si>
    <t>HourSpaces</t>
  </si>
  <si>
    <t>http://www.hourspaces.com</t>
  </si>
  <si>
    <t>42c9e4d0-217b-8ea1-0340-51c20eeeeb47</t>
  </si>
  <si>
    <t>Hourspent</t>
  </si>
  <si>
    <t>https://www.hourspent.com</t>
  </si>
  <si>
    <t>04d0655c-c463-7862-84cb-7303357849ce</t>
  </si>
  <si>
    <t>HourStack</t>
  </si>
  <si>
    <t>https://hourstack.io</t>
  </si>
  <si>
    <t>8faff1da-652c-7e23-859f-00cd0a4bed08</t>
  </si>
  <si>
    <t>HourTrax</t>
  </si>
  <si>
    <t>http://www.hourtrax.com</t>
  </si>
  <si>
    <t>80813c70-46c5-95d0-3c83-2fd5eada301e</t>
  </si>
  <si>
    <t>HourVille</t>
  </si>
  <si>
    <t>http://www.hourville.com</t>
  </si>
  <si>
    <t>4f03bd63-c900-652b-6da6-7680081153ca</t>
  </si>
  <si>
    <t>HourVoice</t>
  </si>
  <si>
    <t>http://www.hourvoice.com</t>
  </si>
  <si>
    <t>1b9e2bc6-2798-6faf-d0d1-99d418666364</t>
  </si>
  <si>
    <t>Hourwise</t>
  </si>
  <si>
    <t>http://www.hourwise.com/</t>
  </si>
  <si>
    <t>b09bade7-0c80-14db-b8a2-5078bb4ffa0d</t>
  </si>
  <si>
    <t>Hourz</t>
  </si>
  <si>
    <t>http://www.hourz.com.au</t>
  </si>
  <si>
    <t>e547954c-3671-d703-246c-a3323d6c0d03</t>
  </si>
  <si>
    <t>http://hourz.fr/</t>
  </si>
  <si>
    <t>401a8564-66c3-739b-d002-ed12fa0fb906</t>
  </si>
  <si>
    <t>Housage.com</t>
  </si>
  <si>
    <t>http://housage.com</t>
  </si>
  <si>
    <t>0d47d506-19a6-5ed2-1d83-e064d0496f4a</t>
  </si>
  <si>
    <t>Housahedron</t>
  </si>
  <si>
    <t>http://housahedron.com/</t>
  </si>
  <si>
    <t>9ab59b02-a524-51a7-2530-e3041f3adfe0</t>
  </si>
  <si>
    <t>Housatonic Community College</t>
  </si>
  <si>
    <t>http://www.hcc.commnet.edu/</t>
  </si>
  <si>
    <t>3accfc25-86d0-ded9-764b-e4f5f52282b6</t>
  </si>
  <si>
    <t>Housatonic Partners</t>
  </si>
  <si>
    <t>http://www.housatonicpartners.com</t>
  </si>
  <si>
    <t>73c71ab1-b436-956f-362e-0c70915631eb</t>
  </si>
  <si>
    <t>House &amp; Garden</t>
  </si>
  <si>
    <t>http://www.houseandgarden.co.uk</t>
  </si>
  <si>
    <t>50d3e5ba-312f-6fa8-55f0-5d7fc8a85513</t>
  </si>
  <si>
    <t>House &amp; Hoffman Consultants</t>
  </si>
  <si>
    <t>http://houseandhoffman.com</t>
  </si>
  <si>
    <t>a6d2a18c-421f-d0ef-718c-59d9df8db7b7</t>
  </si>
  <si>
    <t>House Account</t>
  </si>
  <si>
    <t>http://www.houseacct.com</t>
  </si>
  <si>
    <t>a8fc8bc1-6e8d-6607-7b04-e39f94cbdc9b</t>
  </si>
  <si>
    <t>House Actually</t>
  </si>
  <si>
    <t>http://www.houseactually.com</t>
  </si>
  <si>
    <t>03963ef5-2438-b9d1-621d-6df6768765bb</t>
  </si>
  <si>
    <t>House Advantage</t>
  </si>
  <si>
    <t>http://houseadv.com</t>
  </si>
  <si>
    <t>e6a8c8a3-2e80-10bc-33f1-a2d2b4cf34dd</t>
  </si>
  <si>
    <t>House and Home</t>
  </si>
  <si>
    <t>http://www.houseandhome.co/</t>
  </si>
  <si>
    <t>9ec9e487-737f-e5e3-79fe-5e5ebc3f27fc</t>
  </si>
  <si>
    <t>House and Land Perth</t>
  </si>
  <si>
    <t>http://www.houseandlandperth.com</t>
  </si>
  <si>
    <t>66262bfc-91af-5171-1d7c-aadf77c621fe</t>
  </si>
  <si>
    <t>House Armed Services Committee</t>
  </si>
  <si>
    <t>https://armedservices.house.gov</t>
  </si>
  <si>
    <t>213c3d0c-b729-bff3-98fa-99a88cf66b73</t>
  </si>
  <si>
    <t>House At Work</t>
  </si>
  <si>
    <t>http://www.houseatwork.com</t>
  </si>
  <si>
    <t>94a7a192-77af-d798-81c2-51c7b20a99fc</t>
  </si>
  <si>
    <t>House Beer</t>
  </si>
  <si>
    <t>https://housebeer.us/</t>
  </si>
  <si>
    <t>816dadc1-d2f5-b4c5-7735-6ff941e9403f</t>
  </si>
  <si>
    <t>House Bound</t>
  </si>
  <si>
    <t>http://www.housebound.us/</t>
  </si>
  <si>
    <t>e0906322-3712-1bfc-3ee6-9a3db76a2b0e</t>
  </si>
  <si>
    <t>House Buy Fast</t>
  </si>
  <si>
    <t>https://housebuyfast.co.uk</t>
  </si>
  <si>
    <t>5802bf34-c025-6df5-15b4-ee929dffbcce</t>
  </si>
  <si>
    <t>House BuyingNetwork</t>
  </si>
  <si>
    <t>http://housebuyingnetwork.info</t>
  </si>
  <si>
    <t>f6178b30-e754-a1cb-bd7f-bcff833e81d6</t>
  </si>
  <si>
    <t>House Call Doctors Directory</t>
  </si>
  <si>
    <t>http://www.housecalldoctorsdirectory.com</t>
  </si>
  <si>
    <t>f42a80d9-58a6-0f6a-6e6f-55150f6f4305</t>
  </si>
  <si>
    <t>House Calls Etc</t>
  </si>
  <si>
    <t>http://www.housecallshandyman.com</t>
  </si>
  <si>
    <t>5623b4f7-1804-52fa-f1a8-3cf7ac2c0913</t>
  </si>
  <si>
    <t>House Calls Property Inspections</t>
  </si>
  <si>
    <t>http://www.housecalls.net.au</t>
  </si>
  <si>
    <t>2f3288f4-9057-1f39-d68e-0e8168eacead</t>
  </si>
  <si>
    <t>House Calls Realty</t>
  </si>
  <si>
    <t>http://housecallsrealty.com</t>
  </si>
  <si>
    <t>306af03b-6386-6eab-c631-26489c1cb4e5</t>
  </si>
  <si>
    <t>House Cleaning Boston</t>
  </si>
  <si>
    <t>http://www.completecleaningllv.com</t>
  </si>
  <si>
    <t>07c8a9e6-1ee8-8f9a-3962-916373ef421e</t>
  </si>
  <si>
    <t>House Cleaning San Jose</t>
  </si>
  <si>
    <t>http://housecleaningsanjose.com</t>
  </si>
  <si>
    <t>78fc6953-f1c9-798f-da94-2d969f2e9cca</t>
  </si>
  <si>
    <t>House Clearance Limited</t>
  </si>
  <si>
    <t>http://www.wemove.co.nz/</t>
  </si>
  <si>
    <t>e503db56-6b1c-08ab-7ff4-cbfb1cafb22f</t>
  </si>
  <si>
    <t>House Clearance North West London</t>
  </si>
  <si>
    <t>http://www.londonhouseclearances.co.uk</t>
  </si>
  <si>
    <t>b552e586-8f6e-6acd-188c-70c874f874e3</t>
  </si>
  <si>
    <t>House Committee on Agriculture, U.S. House of Representatives</t>
  </si>
  <si>
    <t>http://agriculture.house.gov</t>
  </si>
  <si>
    <t>3d8f39d4-4e9d-c7c2-13ac-5d4e925ede38</t>
  </si>
  <si>
    <t>House Compare</t>
  </si>
  <si>
    <t>http://www.housecompare.net</t>
  </si>
  <si>
    <t>2885b048-8f72-c990-d023-0a238a7396e3</t>
  </si>
  <si>
    <t>House Connect</t>
  </si>
  <si>
    <t>http://www.houseconnectnow.com</t>
  </si>
  <si>
    <t>78a19c98-ae2e-3851-3ade-1f46797909d5</t>
  </si>
  <si>
    <t>House Conveyancing</t>
  </si>
  <si>
    <t>https://houseconveyancing.org</t>
  </si>
  <si>
    <t>22696151-4b72-a2c0-56af-a0adcfc1622b</t>
  </si>
  <si>
    <t>House Democratic Caucus</t>
  </si>
  <si>
    <t>http://www.dems.gov</t>
  </si>
  <si>
    <t>499c47d3-0289-4745-4241-f18ceff86b81</t>
  </si>
  <si>
    <t>House Doctor</t>
  </si>
  <si>
    <t>http://housedoctor.hk/</t>
  </si>
  <si>
    <t>c7e046f6-897b-1678-5eed-083ea1fc567d</t>
  </si>
  <si>
    <t>House Doctor GA</t>
  </si>
  <si>
    <t>http://housedoctorga.com/</t>
  </si>
  <si>
    <t>ebb12c0e-deb1-4177-76ce-ea23e905e1f2</t>
  </si>
  <si>
    <t>House Ear Institute</t>
  </si>
  <si>
    <t>https://hei.org</t>
  </si>
  <si>
    <t>1794f97a-a2d9-144c-cb7d-ae42da7d823b</t>
  </si>
  <si>
    <t>House For Sale Columbus Ohio</t>
  </si>
  <si>
    <t>http://barbaraherbert.com/homes-for-sale-columbus-ohio</t>
  </si>
  <si>
    <t>f324a253-fd03-9755-a862-6ec20e9839be</t>
  </si>
  <si>
    <t>House Fruit</t>
  </si>
  <si>
    <t>http://www.housefruit.com</t>
  </si>
  <si>
    <t>95e801b6-1523-c605-fb28-d6690c9c3629</t>
  </si>
  <si>
    <t>House Full of Games</t>
  </si>
  <si>
    <t>http://housefullofgames.com</t>
  </si>
  <si>
    <t>f4215817-4b17-8078-49af-93a14a8aa01c</t>
  </si>
  <si>
    <t>House Leveling</t>
  </si>
  <si>
    <t>https://houselevelingandfoundationrepair.com/</t>
  </si>
  <si>
    <t>e8478a2b-e3d9-674e-2332-52cb395ef4df</t>
  </si>
  <si>
    <t>House Map</t>
  </si>
  <si>
    <t>http://www.housemapapp.com</t>
  </si>
  <si>
    <t>faefc2ae-5b5c-b575-fb51-3fde85e2fe12</t>
  </si>
  <si>
    <t>House Network</t>
  </si>
  <si>
    <t>http://www.housenetwork.co.uk/</t>
  </si>
  <si>
    <t>a4973054-96ff-71cf-fe8c-16f89f6394cd</t>
  </si>
  <si>
    <t>House Of Alva</t>
  </si>
  <si>
    <t>http://www.houseofalva.com</t>
  </si>
  <si>
    <t>e29a1f5e-f6eb-2952-f403-347db14d1288</t>
  </si>
  <si>
    <t>House of Anita Dongre</t>
  </si>
  <si>
    <t>http://shop.anitadongre.com/</t>
  </si>
  <si>
    <t>c40c91ea-4b94-99ba-eca2-c24df014ed16</t>
  </si>
  <si>
    <t>House of APPS</t>
  </si>
  <si>
    <t>http://www.houseofapps.com/</t>
  </si>
  <si>
    <t>0ef6eb66-a32b-34d4-0465-c366d8c2429d</t>
  </si>
  <si>
    <t>House of Bath</t>
  </si>
  <si>
    <t>http://www.houseofbath.co.uk/</t>
  </si>
  <si>
    <t>659e1f4e-67e0-c4de-3fae-17b602007d1a</t>
  </si>
  <si>
    <t>House of Blues Digital</t>
  </si>
  <si>
    <t>http://www.houseofblues.com</t>
  </si>
  <si>
    <t>45847f42-f8af-e045-e2cf-e9b2bc5f18a7</t>
  </si>
  <si>
    <t>House of Blues Entertainment</t>
  </si>
  <si>
    <t>http://www.houseofblues.com/</t>
  </si>
  <si>
    <t>d4ded9cf-f4b9-27ab-971c-0bdeb7ea4e2e</t>
  </si>
  <si>
    <t>House of Blues Hospitality</t>
  </si>
  <si>
    <t>0264df3d-ce04-cbbb-74c7-b1b9ed5a36a9</t>
  </si>
  <si>
    <t>House of Brews</t>
  </si>
  <si>
    <t>http://houseofbrewsmadison.com/</t>
  </si>
  <si>
    <t>1677f8e7-c1dd-ca57-bd81-c1aa46c97c86</t>
  </si>
  <si>
    <t>House Of Brits</t>
  </si>
  <si>
    <t>http://www.houseofbrits.com</t>
  </si>
  <si>
    <t>b6ec6db9-3e2d-0359-1136-18ac15773d9b</t>
  </si>
  <si>
    <t>House of Comms - PR &amp; Digital Agency</t>
  </si>
  <si>
    <t>http://www.houseofcomms.com/</t>
  </si>
  <si>
    <t>06f7c33a-5b51-4853-5d03-5cde0886d347</t>
  </si>
  <si>
    <t>House of Control</t>
  </si>
  <si>
    <t>http://www.houseofcontrol.no/</t>
  </si>
  <si>
    <t>a6c2bc32-0b61-316a-9e00-4a368053a5d3</t>
  </si>
  <si>
    <t>House of Einstein</t>
  </si>
  <si>
    <t>http://houseofeinstein.nl</t>
  </si>
  <si>
    <t>343d4f0b-2147-cdb1-f048-af7853e86103</t>
  </si>
  <si>
    <t>House of ElÌÄå©onore</t>
  </si>
  <si>
    <t>http://houseofeleonore.com</t>
  </si>
  <si>
    <t>2f518261-08e5-be92-77fa-1fe079a91a3f</t>
  </si>
  <si>
    <t>House of Finance</t>
  </si>
  <si>
    <t>http://www.houseoffinance.ie/</t>
  </si>
  <si>
    <t>0525a0fe-d79c-ea68-d95f-c779c306255a</t>
  </si>
  <si>
    <t>House of Fraser</t>
  </si>
  <si>
    <t>http://www.houseoffraser.co.uk</t>
  </si>
  <si>
    <t>7923f78d-7dce-d125-d690-009359a45172</t>
  </si>
  <si>
    <t>House of Genius</t>
  </si>
  <si>
    <t>http://houseofgenius.org/</t>
  </si>
  <si>
    <t>fd26c839-5f63-e8aa-8640-c8760e48b025</t>
  </si>
  <si>
    <t>House Of Hades</t>
  </si>
  <si>
    <t>http://houseofhades.com</t>
  </si>
  <si>
    <t>97a856f3-2d75-cc38-e86b-2011666ff3e5</t>
  </si>
  <si>
    <t>House of Harvey</t>
  </si>
  <si>
    <t>http://www.houseofharvey.se</t>
  </si>
  <si>
    <t>48748411-49ff-a8a8-8a00-20930427229a</t>
  </si>
  <si>
    <t>House of Hearing Clinic</t>
  </si>
  <si>
    <t>http://houseofhearing.ca/</t>
  </si>
  <si>
    <t>ded58219-77e8-fc94-a90a-953180452a95</t>
  </si>
  <si>
    <t>House of Holland</t>
  </si>
  <si>
    <t>http://www.houseofholland.co.uk/</t>
  </si>
  <si>
    <t>d5e6f503-057d-1c6b-1840-f7856d7f8f92</t>
  </si>
  <si>
    <t>House of Horology</t>
  </si>
  <si>
    <t>http://houseofhorology.com</t>
  </si>
  <si>
    <t>e9c0eda4-971b-495e-e1e5-8255c88b3894</t>
  </si>
  <si>
    <t>House of Hoye</t>
  </si>
  <si>
    <t>http://www.jeremy-hoye.co.uk/</t>
  </si>
  <si>
    <t>7ed4774e-f92c-0664-6467-18cd80d1e478</t>
  </si>
  <si>
    <t>House of Imports</t>
  </si>
  <si>
    <t>http://www.hoimercedes.com/</t>
  </si>
  <si>
    <t>0bb5197b-83cc-c318-0229-951883afa8ef</t>
  </si>
  <si>
    <t>House of Imprints</t>
  </si>
  <si>
    <t>http://www.houseofimprints.com/</t>
  </si>
  <si>
    <t>efe91cd9-ee68-b7e4-b84c-6d0d0259667c</t>
  </si>
  <si>
    <t>House of Japan</t>
  </si>
  <si>
    <t>http://www.houseofjapan.com/</t>
  </si>
  <si>
    <t>07d349fb-6628-979f-9184-5a44d73bb409</t>
  </si>
  <si>
    <t>House of Kaizen</t>
  </si>
  <si>
    <t>http://www.houseofkaizen.com</t>
  </si>
  <si>
    <t>22190db9-7fde-9ec4-8eec-c25882d043d8</t>
  </si>
  <si>
    <t>House of Kartheiser LLC</t>
  </si>
  <si>
    <t>http://houseofkartheiser.com</t>
  </si>
  <si>
    <t>d158f558-525c-d763-942a-2bbe3c37b5f0</t>
  </si>
  <si>
    <t>House of Lords</t>
  </si>
  <si>
    <t>http://www.parliament.uk/business/lords/</t>
  </si>
  <si>
    <t>e3c91adf-41eb-fb95-9d07-a07edaefe1ad</t>
  </si>
  <si>
    <t>House of Lync</t>
  </si>
  <si>
    <t>http://www.houseoflync.com</t>
  </si>
  <si>
    <t>64815ccb-1eed-17f0-d023-335d337d2745</t>
  </si>
  <si>
    <t>House of Matriarch</t>
  </si>
  <si>
    <t>http://www.matriarch.biz/</t>
  </si>
  <si>
    <t>92fb2f14-147a-9413-be8a-7b5a437de714</t>
  </si>
  <si>
    <t>House of Mikko</t>
  </si>
  <si>
    <t>http://www.houseofmikko.com</t>
  </si>
  <si>
    <t>000e054d-4b6d-000f-551f-f4f7d2b2f1e5</t>
  </si>
  <si>
    <t>House of Moloko</t>
  </si>
  <si>
    <t>http://www.houseofmoloko.com</t>
  </si>
  <si>
    <t>eb44d7e5-4a18-dd6e-c292-b681c9902196</t>
  </si>
  <si>
    <t>House Of Nothing</t>
  </si>
  <si>
    <t>http://www.houseofnothing.com</t>
  </si>
  <si>
    <t>7d6f5bae-10ec-85ea-4296-8d2f916a7b71</t>
  </si>
  <si>
    <t>House of Patels</t>
  </si>
  <si>
    <t>http://www.houseofpatels.com/group.html</t>
  </si>
  <si>
    <t>b25cfde0-2eee-efc2-fbf2-b185e0595c5f</t>
  </si>
  <si>
    <t>House of Pleasures</t>
  </si>
  <si>
    <t>http://www.houseofpleasures.net</t>
  </si>
  <si>
    <t>4a001953-4880-34b5-cd6e-1f56c5535c71</t>
  </si>
  <si>
    <t>House of Progress</t>
  </si>
  <si>
    <t>http://houseofprogress.co/</t>
  </si>
  <si>
    <t>0dd28d2f-52a7-5b4e-2dda-117744c6d360</t>
  </si>
  <si>
    <t>House Of Provence</t>
  </si>
  <si>
    <t>http://houseofprovence.co.uk/</t>
  </si>
  <si>
    <t>e6695831-4035-22e8-833f-3cf6123a8733</t>
  </si>
  <si>
    <t>House of Rebels</t>
  </si>
  <si>
    <t>http://odi.earth</t>
  </si>
  <si>
    <t>bada6fce-5347-7734-e217-f2e62d28c87a</t>
  </si>
  <si>
    <t>House of Restoration</t>
  </si>
  <si>
    <t>http://thehouseofrestoration.com</t>
  </si>
  <si>
    <t>b85c3ab9-4328-71b8-bf19-6061eae096eb</t>
  </si>
  <si>
    <t>House of Ruth</t>
  </si>
  <si>
    <t>http://www.hruth.org</t>
  </si>
  <si>
    <t>0ea6af67-4cd1-36de-ff60-8efa20983cf6</t>
  </si>
  <si>
    <t>House of Search</t>
  </si>
  <si>
    <t>http://www.houseofsearch.com</t>
  </si>
  <si>
    <t>de70c03a-93ef-f909-726d-802129ecd9ef</t>
  </si>
  <si>
    <t>House of Shakti, LLC</t>
  </si>
  <si>
    <t>http://www.houseofshakti.com</t>
  </si>
  <si>
    <t>13357592-72cb-f7f5-0697-e6793d689efa</t>
  </si>
  <si>
    <t>House of Speed - Livonia</t>
  </si>
  <si>
    <t>http://www.beebehouseofspeed.com/</t>
  </si>
  <si>
    <t>9f12ee7f-1620-1e85-d9c7-ce7547dd93ce</t>
  </si>
  <si>
    <t>House of Spice</t>
  </si>
  <si>
    <t>http://houseofspice.co.nz/</t>
  </si>
  <si>
    <t>967e6dbb-42d2-2f7c-b7e6-a54e27d51aad</t>
  </si>
  <si>
    <t>House of Swag</t>
  </si>
  <si>
    <t>http://www.houseofswag.net</t>
  </si>
  <si>
    <t>db1bc17c-4dd4-ef72-c513-4aaec2dd118b</t>
  </si>
  <si>
    <t>House of Switzerland</t>
  </si>
  <si>
    <t>http://houseofswitzerland.org/</t>
  </si>
  <si>
    <t>07955e68-be9b-02f8-caf1-47b73884372f</t>
  </si>
  <si>
    <t>House of Tai Ping</t>
  </si>
  <si>
    <t>http://houseoftaiping.com/</t>
  </si>
  <si>
    <t>dd1d9b81-6cb4-9831-2ff5-de77f2ad8224</t>
  </si>
  <si>
    <t>House of Tara International</t>
  </si>
  <si>
    <t>http://www.houseoftara.com/</t>
  </si>
  <si>
    <t>ec98efcb-e651-b4d0-82e9-5c6eff4b8672</t>
  </si>
  <si>
    <t>House of Television</t>
  </si>
  <si>
    <t>http://houseoftelevision.com</t>
  </si>
  <si>
    <t>9246b6b7-d129-e173-8869-eb75260ce43c</t>
  </si>
  <si>
    <t>House of Tutors</t>
  </si>
  <si>
    <t>http://www.houseoftutors.edu</t>
  </si>
  <si>
    <t>adb01c2f-34e2-1643-f9ae-87cea30ff980</t>
  </si>
  <si>
    <t>House of Wellness B.V.</t>
  </si>
  <si>
    <t>http://www.houseofwellness.nl/</t>
  </si>
  <si>
    <t>a9e58138-4507-e9ca-e2ca-ec86baf325b0</t>
  </si>
  <si>
    <t>House of Yards</t>
  </si>
  <si>
    <t>https://www.houseofyards.com</t>
  </si>
  <si>
    <t>232d42ba-e287-d0cb-792b-185cfcb40fbf</t>
  </si>
  <si>
    <t>House on Fire</t>
  </si>
  <si>
    <t>http://houseonfire.dk</t>
  </si>
  <si>
    <t>04b4add7-a0af-fc5e-9844-c2ccb8724dd0</t>
  </si>
  <si>
    <t>House Painters La Jolla</t>
  </si>
  <si>
    <t>http://www.paintinglajollaca.com</t>
  </si>
  <si>
    <t>2e8adc04-6efd-1bb8-f4a5-5b20f77835b6</t>
  </si>
  <si>
    <t>House Painters Near Me</t>
  </si>
  <si>
    <t>http://pristinedecors.com</t>
  </si>
  <si>
    <t>affd194d-2536-0569-3799-55173b212e3f</t>
  </si>
  <si>
    <t>House Painters of Anaheim</t>
  </si>
  <si>
    <t>http://www.housepaintinganaheimca.com</t>
  </si>
  <si>
    <t>52ad2d05-6885-ec4e-28b6-9f4a126c2407</t>
  </si>
  <si>
    <t>House Painters of Bakersfield</t>
  </si>
  <si>
    <t>http://www.painterbakersfieldca.com</t>
  </si>
  <si>
    <t>a9b584a9-68f2-9599-1a74-cf85812f603b</t>
  </si>
  <si>
    <t>House Painters of Berkeley</t>
  </si>
  <si>
    <t>http://www.housepaintersberkeleyca.com</t>
  </si>
  <si>
    <t>68d67cad-07d0-907c-1c1b-b6fdd63a1e06</t>
  </si>
  <si>
    <t>House Painters of Chandler</t>
  </si>
  <si>
    <t>http://www.painterschandleraz.com</t>
  </si>
  <si>
    <t>75c6010d-6c4c-426b-b721-25dc37237228</t>
  </si>
  <si>
    <t>House Painters of Chico</t>
  </si>
  <si>
    <t>http://www.painterschicoca.com</t>
  </si>
  <si>
    <t>f11ce4c4-96bf-db83-c7f8-1cfa03179d41</t>
  </si>
  <si>
    <t>House Painters of Escondido</t>
  </si>
  <si>
    <t>http://www.painterescondidoca.com</t>
  </si>
  <si>
    <t>c99f77e8-c9ba-4c74-f8bf-334ca27a3a07</t>
  </si>
  <si>
    <t>House Painters of Flagstaff</t>
  </si>
  <si>
    <t>http://www.paintingflagstaffaz.com</t>
  </si>
  <si>
    <t>8ae2792f-9eed-8c21-78e2-9ef0b195924f</t>
  </si>
  <si>
    <t>House Painters of Fresno</t>
  </si>
  <si>
    <t>http://www.paintersinfresnoca.com</t>
  </si>
  <si>
    <t>9ff1cc11-7f00-d5fd-7a47-2a102119e6da</t>
  </si>
  <si>
    <t>House Painters of Glendale</t>
  </si>
  <si>
    <t>http://www.paintersglendaleaz.com</t>
  </si>
  <si>
    <t>04c0d714-911b-ee71-40e4-5facf4bddbc7</t>
  </si>
  <si>
    <t>House Painters of Long Beach</t>
  </si>
  <si>
    <t>http://www.paintinglongbeachca.com</t>
  </si>
  <si>
    <t>3b88798a-d28d-c2aa-3b2d-9d53878f2c8a</t>
  </si>
  <si>
    <t>House Painters of Los Angeles</t>
  </si>
  <si>
    <t>http://www.paintingcompanyinlosangelesca.com</t>
  </si>
  <si>
    <t>255dfb29-4441-07d4-4d82-d4576e28b3cf</t>
  </si>
  <si>
    <t>House Painters of Mesa, AZ</t>
  </si>
  <si>
    <t>http://www.paintermesaaz.com</t>
  </si>
  <si>
    <t>ecb599f3-3178-1c8c-ba5a-b1b7e5180d46</t>
  </si>
  <si>
    <t>House Painters of Modesto</t>
  </si>
  <si>
    <t>http://www.paintingcontractorsmodestoca.com</t>
  </si>
  <si>
    <t>90e187ca-d487-d50e-d02a-1190767e68fc</t>
  </si>
  <si>
    <t>House Painters of Mountain View</t>
  </si>
  <si>
    <t>http://www.paintingmountainviewca.com</t>
  </si>
  <si>
    <t>308e5b6f-8c09-ef56-bbae-2e06a45ba61a</t>
  </si>
  <si>
    <t>House Painters of Oakland</t>
  </si>
  <si>
    <t>http://www.paintingoaklandca.com</t>
  </si>
  <si>
    <t>42b90c07-5144-c144-68d0-5c82c0ec9c2a</t>
  </si>
  <si>
    <t>House Painters of Palm Springs</t>
  </si>
  <si>
    <t>http://www.paintingpalmspringsca.com</t>
  </si>
  <si>
    <t>2f2925a1-3646-99e4-4a20-78969341c50b</t>
  </si>
  <si>
    <t>House Painters of Pasadena</t>
  </si>
  <si>
    <t>http://www.paintingcontractorspasadenaca.com</t>
  </si>
  <si>
    <t>fe263ddf-326d-7ade-d224-596b258fd923</t>
  </si>
  <si>
    <t>House Painters of Phoenix</t>
  </si>
  <si>
    <t>http://www.housepaintersinphoenix.com</t>
  </si>
  <si>
    <t>1b7bb7f9-d539-4299-8a3b-020388be8e62</t>
  </si>
  <si>
    <t>House Painters of Redding</t>
  </si>
  <si>
    <t>http://www.paintingcontractorsreddingca.com</t>
  </si>
  <si>
    <t>cd73beef-b02f-d5d8-6d14-c1c4c6988e2a</t>
  </si>
  <si>
    <t>House Painters of Sacramento</t>
  </si>
  <si>
    <t>http://www.housepaintingsacramentoca.com</t>
  </si>
  <si>
    <t>2e4654a1-dbdc-64c8-3655-24293f1194de</t>
  </si>
  <si>
    <t>House Painters of San Diego</t>
  </si>
  <si>
    <t>http://www.painterssandiegoca.com</t>
  </si>
  <si>
    <t>802f754d-d433-53b5-67d3-27edef249142</t>
  </si>
  <si>
    <t>House Painters of San Francisco</t>
  </si>
  <si>
    <t>http://www.painterssanfranciscoca.com/</t>
  </si>
  <si>
    <t>e765abfc-5e13-89a2-2c89-8fcc27742a7a</t>
  </si>
  <si>
    <t>House Painters of Scottsdale</t>
  </si>
  <si>
    <t>http://www.paintingscottsdaleaz.com</t>
  </si>
  <si>
    <t>d5e1d972-9016-e3f4-6bf4-c3130040349c</t>
  </si>
  <si>
    <t>House Painters of Tucson</t>
  </si>
  <si>
    <t>http://www.paintingcontractorstucsonaz.com</t>
  </si>
  <si>
    <t>fefc33ff-97ee-7dca-e87d-343d8b97b66e</t>
  </si>
  <si>
    <t>House Painters Thornton</t>
  </si>
  <si>
    <t>http://www.housepaintersthornton.com/</t>
  </si>
  <si>
    <t>4565b39a-c8b4-5f55-1f56-22a269a8ca29</t>
  </si>
  <si>
    <t>House Painters Vaughan</t>
  </si>
  <si>
    <t>http://www.housepaintersvaughan.ca/</t>
  </si>
  <si>
    <t>09f6094e-02ba-8770-9d56-a26a1e470f87</t>
  </si>
  <si>
    <t>House Painting Organization</t>
  </si>
  <si>
    <t>https://housepaintingorganization.wordpress.com/</t>
  </si>
  <si>
    <t>7336b13c-a19d-6b88-9962-2de1eb98ad1d</t>
  </si>
  <si>
    <t>House Party</t>
  </si>
  <si>
    <t>http://www.houseparty.com</t>
  </si>
  <si>
    <t>d2a1634d-2ba8-43b6-4052-0d72acd1f93d</t>
  </si>
  <si>
    <t>House PR</t>
  </si>
  <si>
    <t>http://www.housepr.com/</t>
  </si>
  <si>
    <t>d9397e48-efd8-9604-d20c-5a0429d84625</t>
  </si>
  <si>
    <t>House Removals London Ltd.</t>
  </si>
  <si>
    <t>http://www.houseremovalslondon.org/</t>
  </si>
  <si>
    <t>d892a4f6-3af5-bf49-f66c-de96ef1a24cc</t>
  </si>
  <si>
    <t>House Republicans</t>
  </si>
  <si>
    <t>http://www.gop.gov/</t>
  </si>
  <si>
    <t>9558f200-0dda-6b32-d84d-b376af742e45</t>
  </si>
  <si>
    <t>House Solution Egypt</t>
  </si>
  <si>
    <t>http://www.housesolutionegypt.com/</t>
  </si>
  <si>
    <t>b5358387-fe00-85cf-8310-3bb145540091</t>
  </si>
  <si>
    <t>House This</t>
  </si>
  <si>
    <t>http://www.house-this.com/</t>
  </si>
  <si>
    <t>3734eb40-8c96-307e-8800-b03cc9a6be55</t>
  </si>
  <si>
    <t>House Value Details</t>
  </si>
  <si>
    <t>http://www.housevaluedetails.com/</t>
  </si>
  <si>
    <t>fb4bf896-a51c-91a6-6485-569f327c4924</t>
  </si>
  <si>
    <t>House Value Store</t>
  </si>
  <si>
    <t>https://www.housevaluestore.com</t>
  </si>
  <si>
    <t>7309dbad-09d9-2a01-3417-fc1fef33610f</t>
  </si>
  <si>
    <t>House-on-the-Hill Software</t>
  </si>
  <si>
    <t>http://www.houseonthehill.com</t>
  </si>
  <si>
    <t>9685e51c-7928-a4d5-69fa-ba8a39392532</t>
  </si>
  <si>
    <t>House-Quick-Sell</t>
  </si>
  <si>
    <t>http://www.house-quick-sell.co.uk</t>
  </si>
  <si>
    <t>efeb4e27-7e6a-1803-9e13-08de49c9a074</t>
  </si>
  <si>
    <t>House.com.mm</t>
  </si>
  <si>
    <t>http://en.house.com.mm/</t>
  </si>
  <si>
    <t>eb92d583-72a1-b389-1d18-ad08fae2a59d</t>
  </si>
  <si>
    <t>House2Home Showcase</t>
  </si>
  <si>
    <t>http://www.house2homeshowcase.com/</t>
  </si>
  <si>
    <t>cb00a972-5245-6693-9869-346caa2cfc90</t>
  </si>
  <si>
    <t>Housebites</t>
  </si>
  <si>
    <t>http://www.housebites.com</t>
  </si>
  <si>
    <t>73eaac6e-b8cb-de15-c170-7885414b5953</t>
  </si>
  <si>
    <t>Houseboat Resort Club</t>
  </si>
  <si>
    <t>http://www.houseboatresortclub.com/</t>
  </si>
  <si>
    <t>0d8381ff-2108-e869-bcc3-f36b427841ce</t>
  </si>
  <si>
    <t>Housebooker</t>
  </si>
  <si>
    <t>https://www.housebooker.com/</t>
  </si>
  <si>
    <t>0f57a3af-e8e7-2b5e-a635-ed5af4caf52e</t>
  </si>
  <si>
    <t>HouseCall</t>
  </si>
  <si>
    <t>http://tryhousecall.com</t>
  </si>
  <si>
    <t>4027b24f-57a6-4747-07c5-648e6c16651f</t>
  </si>
  <si>
    <t>Housecall Medical Resources</t>
  </si>
  <si>
    <t>http://www.edgpartners.com</t>
  </si>
  <si>
    <t>d2583fe0-0ef8-0bbd-cfb9-b9a0d054dc65</t>
  </si>
  <si>
    <t>HousecallNow.com</t>
  </si>
  <si>
    <t>http://housecallnow.com/</t>
  </si>
  <si>
    <t>2a40c889-08f7-6c8d-a870-0a482e9a8f83</t>
  </si>
  <si>
    <t>HouseCanary, Inc.</t>
  </si>
  <si>
    <t>http://www.housecanary.com</t>
  </si>
  <si>
    <t>527de6a2-3b3b-6a62-bae0-3f9824fd9a97</t>
  </si>
  <si>
    <t>Housecarbike.com</t>
  </si>
  <si>
    <t>http://www.housecarbike.com</t>
  </si>
  <si>
    <t>a52f5ced-7483-cc6f-498b-f62dc8719ecb</t>
  </si>
  <si>
    <t>Housecare</t>
  </si>
  <si>
    <t>http://housecare.tokyo/</t>
  </si>
  <si>
    <t>b2a2cc2c-5df2-1310-cb0a-c54beb01d0d3</t>
  </si>
  <si>
    <t>HouseComfort</t>
  </si>
  <si>
    <t>http://housecomfort.me/</t>
  </si>
  <si>
    <t>ab903e4b-7fb3-130e-4511-41a5340c8eb6</t>
  </si>
  <si>
    <t>Housed</t>
  </si>
  <si>
    <t>http://housed.io</t>
  </si>
  <si>
    <t>8d0273ae-f8c6-661f-d907-e0fd93d7dcfa</t>
  </si>
  <si>
    <t>HouseData.com.au</t>
  </si>
  <si>
    <t>http://www.housedata.com.au</t>
  </si>
  <si>
    <t>c0487806-6652-cf98-350a-a8c4b7fff82e</t>
  </si>
  <si>
    <t>Housedoit</t>
  </si>
  <si>
    <t>http://www.housedoit.com/</t>
  </si>
  <si>
    <t>7b8c40d7-5849-8fd0-ae8d-82f389216535</t>
  </si>
  <si>
    <t>Housefax</t>
  </si>
  <si>
    <t>http://housefax.com</t>
  </si>
  <si>
    <t>be994e9f-22bf-e44d-5dd2-b9c29e3ee629</t>
  </si>
  <si>
    <t>Housefed</t>
  </si>
  <si>
    <t>http://housefed.com</t>
  </si>
  <si>
    <t>cea0df99-0f32-526c-858e-e32d1c8b4652</t>
  </si>
  <si>
    <t>HouseFix</t>
  </si>
  <si>
    <t>http://www.housefix.com</t>
  </si>
  <si>
    <t>8be89b5f-90ca-6c84-3ace-0fd928fd4cc8</t>
  </si>
  <si>
    <t>Housefix.in</t>
  </si>
  <si>
    <t>http://www.housefix.in</t>
  </si>
  <si>
    <t>6bca28a6-6a09-f5e0-8117-3f3b5a7d1365</t>
  </si>
  <si>
    <t>HouseFront</t>
  </si>
  <si>
    <t>http://www.housefront.com</t>
  </si>
  <si>
    <t>c4ac8a69-db0b-3b21-ace8-7307cfca35b0</t>
  </si>
  <si>
    <t>HouseFundr Ltd (company deleted)</t>
  </si>
  <si>
    <t>http://www.housefundr.com</t>
  </si>
  <si>
    <t>5a84efc0-eabb-1f2e-82c6-05173e56bc9e</t>
  </si>
  <si>
    <t>Housegleam</t>
  </si>
  <si>
    <t>http://housegleam.co.uk</t>
  </si>
  <si>
    <t>d97da908-450d-9fc0-3e8e-d479a7991aa0</t>
  </si>
  <si>
    <t>Houseglue</t>
  </si>
  <si>
    <t>http://www.houseglue.com</t>
  </si>
  <si>
    <t>5e79b629-eabe-43ae-d521-dcf0bedf441c</t>
  </si>
  <si>
    <t>HouseGoat, Inc.</t>
  </si>
  <si>
    <t>http://www.housegoat.com</t>
  </si>
  <si>
    <t>72db680b-edb0-84b7-4852-8966511d64f9</t>
  </si>
  <si>
    <t>Househappy</t>
  </si>
  <si>
    <t>http://www.househappy.com</t>
  </si>
  <si>
    <t>a8157a39-8e85-1e7a-dc02-32378ed8c731</t>
  </si>
  <si>
    <t>HouseHold Direct</t>
  </si>
  <si>
    <t>http://www.householddirect.com</t>
  </si>
  <si>
    <t>5fad8787-7869-d9f8-5d40-d77b66b72098</t>
  </si>
  <si>
    <t>Householdmax</t>
  </si>
  <si>
    <t>https://householdmax.com/</t>
  </si>
  <si>
    <t>2e586d6e-123c-691a-82de-c467393db177</t>
  </si>
  <si>
    <t>HouseholdPackers</t>
  </si>
  <si>
    <t>http://www.householdpackers.com/</t>
  </si>
  <si>
    <t>7d6735dc-94e1-1508-0df5-a25398432220</t>
  </si>
  <si>
    <t>Househunting</t>
  </si>
  <si>
    <t>http://www.househunting.ca/</t>
  </si>
  <si>
    <t>fde55a7d-f3ab-713a-4b22-b5da995323ed</t>
  </si>
  <si>
    <t>HouseinCity</t>
  </si>
  <si>
    <t>http://www.houseincity.com</t>
  </si>
  <si>
    <t>ac5dcc0a-feb3-b938-681a-cfbb30854a9c</t>
  </si>
  <si>
    <t>HouseIt</t>
  </si>
  <si>
    <t>http://www.houseit.com</t>
  </si>
  <si>
    <t>f563f620-06a1-26be-ed59-19d5023b4e00</t>
  </si>
  <si>
    <t>Housejoy</t>
  </si>
  <si>
    <t>http://www.housejoy.in/</t>
  </si>
  <si>
    <t>fd4d4d77-eafe-6205-2b3c-2ec51496ab3f</t>
  </si>
  <si>
    <t>Housekeep</t>
  </si>
  <si>
    <t>http://www.housekeep.com</t>
  </si>
  <si>
    <t>98db0f91-5b73-097c-a0c5-6a4f366e5c90</t>
  </si>
  <si>
    <t>Housekhoj</t>
  </si>
  <si>
    <t>http://www.housekhoj.com</t>
  </si>
  <si>
    <t>b36cc355-6182-ef74-3e5e-64aade39db6d</t>
  </si>
  <si>
    <t>HouseLens</t>
  </si>
  <si>
    <t>http://houselens.com</t>
  </si>
  <si>
    <t>d8873072-0dc5-cae7-672e-74b8b229b28e</t>
  </si>
  <si>
    <t>Housell</t>
  </si>
  <si>
    <t>https://www.housell.com/</t>
  </si>
  <si>
    <t>8f96a439-aa92-6565-76e4-dda8ca12840a</t>
  </si>
  <si>
    <t>HouseLookups.com</t>
  </si>
  <si>
    <t>http://www.houselookups.com/</t>
  </si>
  <si>
    <t>5229d13b-c920-a783-56d2-86b470aaadf0</t>
  </si>
  <si>
    <t>HouseLynx</t>
  </si>
  <si>
    <t>http://houselynx.com</t>
  </si>
  <si>
    <t>448ae2f2-4165-9c97-d004-8448bb484723</t>
  </si>
  <si>
    <t>Housemaid Pte Ltd</t>
  </si>
  <si>
    <t>http://www.housemaid.com.sg/</t>
  </si>
  <si>
    <t>e6815e30-1b62-27d1-f0fa-a362c38e1ee8</t>
  </si>
  <si>
    <t>Housemarque</t>
  </si>
  <si>
    <t>http://www.housemarque.com</t>
  </si>
  <si>
    <t>0c9e49af-4a7c-d2e9-9940-291216aabfbb</t>
  </si>
  <si>
    <t>HouseME (Pty) Ltd.</t>
  </si>
  <si>
    <t>http://www.house.me/</t>
  </si>
  <si>
    <t>204a7b31-48b1-98c2-d555-2855e0daeadc</t>
  </si>
  <si>
    <t>HouseMouse - home services for your needs @Chennai,Coimbatore</t>
  </si>
  <si>
    <t>http://www.housemouse.in</t>
  </si>
  <si>
    <t>99bc4aaf-602e-7ce3-c28e-3bb9bdfcc3e9</t>
  </si>
  <si>
    <t>HouseMyDog</t>
  </si>
  <si>
    <t>https://www.housemydog.com/</t>
  </si>
  <si>
    <t>867ff0bd-db5c-aca6-2abd-9ba7b9c1cd65</t>
  </si>
  <si>
    <t>HouseNeeds</t>
  </si>
  <si>
    <t>http://www.houseneeds.com</t>
  </si>
  <si>
    <t>1faeec49-e279-916c-0865-28ad2e593b19</t>
  </si>
  <si>
    <t>HouseofApp</t>
  </si>
  <si>
    <t>https://houseofapp.com</t>
  </si>
  <si>
    <t>a1a35f82-9bb4-91fd-b425-814a6094a278</t>
  </si>
  <si>
    <t>Houseofcarts</t>
  </si>
  <si>
    <t>http://www.houseofcarts.com</t>
  </si>
  <si>
    <t>2b1c77c1-afe7-5ddf-4365-3534adfe2c72</t>
  </si>
  <si>
    <t>Houseology.com [formerly Occa-Home]</t>
  </si>
  <si>
    <t>http://www.houseology.com</t>
  </si>
  <si>
    <t>ed22b39b-46dc-b3c9-26b3-38420e0961bf</t>
  </si>
  <si>
    <t>Houseparty</t>
  </si>
  <si>
    <t>http://joinhouse.party/</t>
  </si>
  <si>
    <t>2985001c-314e-52b9-f582-74af6b354f8f</t>
  </si>
  <si>
    <t>Houseplans</t>
  </si>
  <si>
    <t>http://www.houseplans.com/</t>
  </si>
  <si>
    <t>675269c0-d42e-4cd7-0b71-7ece22ed4d71</t>
  </si>
  <si>
    <t>HousePouch.com</t>
  </si>
  <si>
    <t>https://housepouch.com</t>
  </si>
  <si>
    <t>af2994c3-8d50-7dc2-23d9-091c2b7e754b</t>
  </si>
  <si>
    <t>HousePro</t>
  </si>
  <si>
    <t>http://www.houstonairconditioners.us</t>
  </si>
  <si>
    <t>0f1ddde2-d16a-5a58-3bbb-f16291d2f988</t>
  </si>
  <si>
    <t>Houserentals.com</t>
  </si>
  <si>
    <t>http://houserentals.com</t>
  </si>
  <si>
    <t>355c4477-b924-f104-4d53-727f93b3b39e</t>
  </si>
  <si>
    <t>HouseReports.org</t>
  </si>
  <si>
    <t>http://www.housereports.org</t>
  </si>
  <si>
    <t>789aab00-4d66-d038-c7b5-f0fed08707f3</t>
  </si>
  <si>
    <t>Houserie</t>
  </si>
  <si>
    <t>http://www.houserie.com</t>
  </si>
  <si>
    <t>bd4c4326-ef34-d5d9-b689-0c0b0a6ba03c</t>
  </si>
  <si>
    <t>Housers</t>
  </si>
  <si>
    <t>https://www.housers.es/en</t>
  </si>
  <si>
    <t>c324532b-2c7c-ee55-6b96-a02a6cad8631</t>
  </si>
  <si>
    <t>houseshout</t>
  </si>
  <si>
    <t>http://www.houseshout.com</t>
  </si>
  <si>
    <t>84c0513b-baba-39db-ffd8-96975b53dc12</t>
  </si>
  <si>
    <t>HouseSimple</t>
  </si>
  <si>
    <t>https://www.housesimple.com/</t>
  </si>
  <si>
    <t>6ff87c32-573b-8902-a7f9-89190c81d7c8</t>
  </si>
  <si>
    <t>HouseSit Match</t>
  </si>
  <si>
    <t>http://www.housesitmatch.com</t>
  </si>
  <si>
    <t>c1f4fd45-32e1-5fb1-bcce-b3412f1ff78e</t>
  </si>
  <si>
    <t>Housesome</t>
  </si>
  <si>
    <t>http://www.housesome.com/</t>
  </si>
  <si>
    <t>89c4cc66-940d-7328-cb9a-0f997e71597b</t>
  </si>
  <si>
    <t>HouseStay</t>
  </si>
  <si>
    <t>http://www.housestay.com</t>
  </si>
  <si>
    <t>69ed631a-19a4-93e2-d319-0e14d77a3a27</t>
  </si>
  <si>
    <t>HouseTab</t>
  </si>
  <si>
    <t>http://myhousetab.com</t>
  </si>
  <si>
    <t>b84d9f38-d12e-bcf2-8f14-0b8279df2ae0</t>
  </si>
  <si>
    <t>HouseTalent</t>
  </si>
  <si>
    <t>http://housetalent.com</t>
  </si>
  <si>
    <t>642e2ae9-6226-bcdb-bb05-c4e6743f3b10</t>
  </si>
  <si>
    <t>Housetaurant</t>
  </si>
  <si>
    <t>http://housetaurant.com</t>
  </si>
  <si>
    <t>0aa6179c-a99b-93a2-272f-b8ef21a06d48</t>
  </si>
  <si>
    <t>HouseTrip</t>
  </si>
  <si>
    <t>http://www.housetrip.com</t>
  </si>
  <si>
    <t>fd306936-6545-ec0a-93b6-204884d31895</t>
  </si>
  <si>
    <t>HouseValues</t>
  </si>
  <si>
    <t>http://www.housevalues.com</t>
  </si>
  <si>
    <t>f9e9c5ca-356f-e477-e07d-38ae2f3d33b9</t>
  </si>
  <si>
    <t>Housewise</t>
  </si>
  <si>
    <t>http://www.housewise.in/</t>
  </si>
  <si>
    <t>2e49202f-1520-a72d-e879-c4a4c0ba15ed</t>
  </si>
  <si>
    <t>Housfy Real Estate</t>
  </si>
  <si>
    <t>https://housfy.com</t>
  </si>
  <si>
    <t>78055a8c-5c4a-d25e-7c3b-3ddfd3c8f30f</t>
  </si>
  <si>
    <t>Housh</t>
  </si>
  <si>
    <t>http://hou.sh</t>
  </si>
  <si>
    <t>7a48b7ff-bd70-a676-30bc-23c92c80e201</t>
  </si>
  <si>
    <t>Housing &amp; Development Board</t>
  </si>
  <si>
    <t>1fe7587b-fed9-6a3a-9af4-fc2f39563e32</t>
  </si>
  <si>
    <t>Housing 1 Source</t>
  </si>
  <si>
    <t>http://www.housing1source.com</t>
  </si>
  <si>
    <t>ab4d5d4d-9836-ad9e-da61-ab6f7d2f4a0c</t>
  </si>
  <si>
    <t>Housing 21</t>
  </si>
  <si>
    <t>http://www.housingandcare21.co.uk/</t>
  </si>
  <si>
    <t>9a7ad2bb-3dd6-c238-b903-ea5435c101ec</t>
  </si>
  <si>
    <t>Housing and Development Bank</t>
  </si>
  <si>
    <t>http://web.hdb-egy.com</t>
  </si>
  <si>
    <t>9b0d97ca-32b5-e235-d7be-523c619f2dd4</t>
  </si>
  <si>
    <t>Housing Helpers</t>
  </si>
  <si>
    <t>http://www.housinghelpers.com</t>
  </si>
  <si>
    <t>2a6dd719-7a37-d88b-ffb2-0824eb48af4f</t>
  </si>
  <si>
    <t>Housing Rights Committee</t>
  </si>
  <si>
    <t>http://hrcsf.org</t>
  </si>
  <si>
    <t>76d56060-4ba2-f770-74a0-9d41a84be6d7</t>
  </si>
  <si>
    <t>Housing Works Bookstore Cafe</t>
  </si>
  <si>
    <t>http://www.housingworks.org</t>
  </si>
  <si>
    <t>926cfbdf-85de-3094-632a-317f8eabd314</t>
  </si>
  <si>
    <t>Housing.com</t>
  </si>
  <si>
    <t>https://housing.com</t>
  </si>
  <si>
    <t>9e45f9b4-3fcf-e9b4-a6aa-fdb4688bea80</t>
  </si>
  <si>
    <t>HousingAnywhere.com</t>
  </si>
  <si>
    <t>http://www.housinganywhere.com</t>
  </si>
  <si>
    <t>d191ebf0-36d6-5a7a-9508-e2f1878f6c50</t>
  </si>
  <si>
    <t>Housingbulls</t>
  </si>
  <si>
    <t>http://www.housingbulls.com</t>
  </si>
  <si>
    <t>c858cb34-2d85-ec58-4fdd-60a3e516fc4e</t>
  </si>
  <si>
    <t>HousingComplex</t>
  </si>
  <si>
    <t>http://www.housingcomplex.in</t>
  </si>
  <si>
    <t>d433f3f7-bddf-b606-d095-77f37d8badca</t>
  </si>
  <si>
    <t>HousingMan.com</t>
  </si>
  <si>
    <t>https://www.housingman.com/</t>
  </si>
  <si>
    <t>da9263e5-ddd3-adfc-5674-497e16f7790a</t>
  </si>
  <si>
    <t>Housingresale.com</t>
  </si>
  <si>
    <t>http://www.housingresale.com</t>
  </si>
  <si>
    <t>0cb209cc-914f-a3b8-33e9-7961c9b2a403</t>
  </si>
  <si>
    <t>HousingWire</t>
  </si>
  <si>
    <t>http://www.housingwire.com</t>
  </si>
  <si>
    <t>7d5a9d28-8b55-80dc-14bc-18f98cd775c9</t>
  </si>
  <si>
    <t>Housley Communications</t>
  </si>
  <si>
    <t>http://www.housley.com.au/</t>
  </si>
  <si>
    <t>0ad0cde4-cdcb-490f-6c26-485c51f26989</t>
  </si>
  <si>
    <t>Houspoon</t>
  </si>
  <si>
    <t>http://www.houspoon.com</t>
  </si>
  <si>
    <t>9145553b-3146-55f6-e04f-a8aa009f84a0</t>
  </si>
  <si>
    <t>Houssers Pvt Ltd</t>
  </si>
  <si>
    <t>http://www.houssers.com/</t>
  </si>
  <si>
    <t>dc9741c1-9687-4223-33c7-fc9d4b729a82</t>
  </si>
  <si>
    <t>Houssup</t>
  </si>
  <si>
    <t>http://www.houssup.com/</t>
  </si>
  <si>
    <t>e060c446-2eab-f547-4e08-3a9e968c24ae</t>
  </si>
  <si>
    <t>Housteer</t>
  </si>
  <si>
    <t>https://www.housteer.com</t>
  </si>
  <si>
    <t>5dbd233d-45f2-8d17-478d-5c4b0855a99e</t>
  </si>
  <si>
    <t>Houston</t>
  </si>
  <si>
    <t>https://www.launchwithhouston.com//?ref=crunchbase</t>
  </si>
  <si>
    <t>d7eb21c1-2354-8b1b-8645-478a56e90580</t>
  </si>
  <si>
    <t>Houston 3D Studio</t>
  </si>
  <si>
    <t>http://www.houston3dstudio.com/</t>
  </si>
  <si>
    <t>0c1fb5bc-f8fc-0181-3b35-982f1ca1e472</t>
  </si>
  <si>
    <t>Houston acccess control</t>
  </si>
  <si>
    <t>http://houstonaccesscontrol.net</t>
  </si>
  <si>
    <t>ef021669-bbc2-0cdb-4810-53ea52076840</t>
  </si>
  <si>
    <t>Houston Allied Health Careers, Inc.</t>
  </si>
  <si>
    <t>ac03771c-b9b6-8fbe-d87f-a39ed69c04b9</t>
  </si>
  <si>
    <t>Houston Angel Network</t>
  </si>
  <si>
    <t>http://www.houstonangelnetwork.org</t>
  </si>
  <si>
    <t>511c6802-8d1e-c642-cb0d-8bd08329dfa4</t>
  </si>
  <si>
    <t>Houston Apartment Association</t>
  </si>
  <si>
    <t>https://www.haaonline.org/</t>
  </si>
  <si>
    <t>ddb610f6-76ff-e3a7-b03f-c44c8c9f832c</t>
  </si>
  <si>
    <t>Houston Area League of PC Users</t>
  </si>
  <si>
    <t>http://www.hal-pc.org</t>
  </si>
  <si>
    <t>262ca5c5-d50f-0364-bd52-96a2ead82af1</t>
  </si>
  <si>
    <t>Houston Arts Alliance</t>
  </si>
  <si>
    <t>http://www.houstonartsalliance.com</t>
  </si>
  <si>
    <t>9a5f08a5-c3fa-5261-2984-368f581428b4</t>
  </si>
  <si>
    <t>Houston Association of Realtors</t>
  </si>
  <si>
    <t>http://www.har.com</t>
  </si>
  <si>
    <t>ef1285c1-21f4-b17c-1de4-84189a51a3ff</t>
  </si>
  <si>
    <t>Houston Baptist University</t>
  </si>
  <si>
    <t>http://www.hbu.edu</t>
  </si>
  <si>
    <t>051060b2-513e-aad4-1063-a0f63eea3360</t>
  </si>
  <si>
    <t>Houston Chronicle Interactive</t>
  </si>
  <si>
    <t>http://www.houstonchronicle.com/</t>
  </si>
  <si>
    <t>0b2936ea-77dc-be26-6a5e-57bdb0d83e02</t>
  </si>
  <si>
    <t>Houston Chronicle Media Group</t>
  </si>
  <si>
    <t>http://www.chron.com/</t>
  </si>
  <si>
    <t>225b6022-14d1-63b1-e1a5-83c1e61c9931</t>
  </si>
  <si>
    <t>Houston Coding Academy</t>
  </si>
  <si>
    <t>https://www.houstontxcodingacademy.com</t>
  </si>
  <si>
    <t>7d002073-fa6e-2bef-6dd4-cabc4defab1b</t>
  </si>
  <si>
    <t>Houston College of Law</t>
  </si>
  <si>
    <t>https://www.hcl.edu/</t>
  </si>
  <si>
    <t>ffa85c4e-a8b3-79ac-6209-82e498120644</t>
  </si>
  <si>
    <t>Houston Community College</t>
  </si>
  <si>
    <t>http://www.hccs.edu/</t>
  </si>
  <si>
    <t>a7e325dc-4141-5a16-b69f-15d2181855d7</t>
  </si>
  <si>
    <t>Houston Community College System</t>
  </si>
  <si>
    <t>3e8efa8c-74e0-2358-ebd2-3fa3f9f46e99</t>
  </si>
  <si>
    <t>Houston Community Newspapers and Media Group</t>
  </si>
  <si>
    <t>http://www.yourhoustonnews.com/</t>
  </si>
  <si>
    <t>f92e362d-e901-ee6b-fe9f-bd965793b42f</t>
  </si>
  <si>
    <t>Houston Concierge Medicine</t>
  </si>
  <si>
    <t>https://www.houstonconciergemedicine.com/</t>
  </si>
  <si>
    <t>3ac94ec6-5bf8-d8b5-702f-ce2e62bbfc0f</t>
  </si>
  <si>
    <t>Houston Custom Installers</t>
  </si>
  <si>
    <t>http://houstoncustominstallers.com</t>
  </si>
  <si>
    <t>07e6dcec-9c47-e64c-7c79-1dda84b09a03</t>
  </si>
  <si>
    <t>Houston Dumpster Rentals</t>
  </si>
  <si>
    <t>http://houstondumpsterrentals.net</t>
  </si>
  <si>
    <t>2239b5ae-5f21-8d40-b888-932aeeffe133</t>
  </si>
  <si>
    <t>Houston Dynamic Displays</t>
  </si>
  <si>
    <t>http://houstondd.com</t>
  </si>
  <si>
    <t>4261f7e4-ad0b-7117-2fbe-4de7940123c1</t>
  </si>
  <si>
    <t>Houston Embroidery Service</t>
  </si>
  <si>
    <t>http://www.houstonembroideryservice.com</t>
  </si>
  <si>
    <t>ea5b5d91-fd74-87e3-585f-7e0457c4a42c</t>
  </si>
  <si>
    <t>Houston Endowment</t>
  </si>
  <si>
    <t>http://www.houstonendowment.org/</t>
  </si>
  <si>
    <t>2c8112b8-1289-aa02-4495-82bc19736ab7</t>
  </si>
  <si>
    <t>Houston Exploration Company</t>
  </si>
  <si>
    <t>http://www.rcigroup.us</t>
  </si>
  <si>
    <t>2f39659a-7087-917f-4476-fae499c5636b</t>
  </si>
  <si>
    <t>Houston Fuel Oil Terminal Company</t>
  </si>
  <si>
    <t>http://hfotco.com</t>
  </si>
  <si>
    <t>00c02255-f069-468d-466b-492527c61f1d</t>
  </si>
  <si>
    <t>Houston Gastro Institute</t>
  </si>
  <si>
    <t>http://www.houstongastroinstitute.com</t>
  </si>
  <si>
    <t>5ba4a35c-3439-7dd5-27ce-6e5dea09bd7b</t>
  </si>
  <si>
    <t>Houston Graduate School of Theology</t>
  </si>
  <si>
    <t>http://www.hgst.edu/</t>
  </si>
  <si>
    <t>ba082d2f-1119-5b83-d59c-bc7ab21f9641</t>
  </si>
  <si>
    <t>Houston Grand Opera</t>
  </si>
  <si>
    <t>http://www.houstongrandopera.org</t>
  </si>
  <si>
    <t>2766a1ac-2859-d67a-25bc-58c07e5a953c</t>
  </si>
  <si>
    <t>Houston Health Ventures</t>
  </si>
  <si>
    <t>http://www.houstonhealthventures.com</t>
  </si>
  <si>
    <t>b83456c9-d35c-e3d7-a091-e1f4740d5b0e</t>
  </si>
  <si>
    <t>Houston Hypnosis Center</t>
  </si>
  <si>
    <t>http://www.houstonhypnosis.com</t>
  </si>
  <si>
    <t>5c6f55b2-0107-3f91-6324-c78dfdf99715</t>
  </si>
  <si>
    <t>Houston Independent School District</t>
  </si>
  <si>
    <t>http://www.houstonisd.org/hisd</t>
  </si>
  <si>
    <t>53bc62bd-b2cc-22d7-0f62-2d9747c1c49e</t>
  </si>
  <si>
    <t>Houston Interests</t>
  </si>
  <si>
    <t>http://www.houstoninterests.com/</t>
  </si>
  <si>
    <t>3a728779-919a-e48c-6952-da17b701a77e</t>
  </si>
  <si>
    <t>Houston InterWeb Design</t>
  </si>
  <si>
    <t>http://www.houston-interweb.com</t>
  </si>
  <si>
    <t>cb50dfa9-f681-5e6a-58df-00b8044ab9da</t>
  </si>
  <si>
    <t>Houston Katy Appliance Repair</t>
  </si>
  <si>
    <t>http://www.houston-katy-appliance-repair.com</t>
  </si>
  <si>
    <t>907a4efe-617d-e953-d256-1f0b61754d6f</t>
  </si>
  <si>
    <t>Houston Makerspace</t>
  </si>
  <si>
    <t>http://houstonmakerspace.com/</t>
  </si>
  <si>
    <t>9c1f6fcc-4d4b-0485-cc5d-58ff62473891</t>
  </si>
  <si>
    <t>Houston Mechatronics</t>
  </si>
  <si>
    <t>http://houstonmechatronics.com/</t>
  </si>
  <si>
    <t>67eb9f04-91d2-2ac1-8d3b-202f71c723a0</t>
  </si>
  <si>
    <t>Houston Medical Robotics</t>
  </si>
  <si>
    <t>http://www.hmrobotics.com</t>
  </si>
  <si>
    <t>54a94a12-365e-34f9-1284-342ec5959f92</t>
  </si>
  <si>
    <t>Houston Methodist Hospital</t>
  </si>
  <si>
    <t>http://www.houstonmethodist.org/</t>
  </si>
  <si>
    <t>1670a61a-284f-cfe1-f1e5-f082d2187b9f</t>
  </si>
  <si>
    <t>Houston Metro Ortho &amp; Spine Surgery</t>
  </si>
  <si>
    <t>http://houstonmetrosurgery.com</t>
  </si>
  <si>
    <t>5e429bd8-a6f1-8ef1-9ba5-44c5d07ecaa3</t>
  </si>
  <si>
    <t>Houston Northwest Bar Association</t>
  </si>
  <si>
    <t>http://hnba.org</t>
  </si>
  <si>
    <t>e9637ef7-860b-63b1-e00d-6d09c83f9bd9</t>
  </si>
  <si>
    <t>Houston Pipe Line Company</t>
  </si>
  <si>
    <t>http://hpletconnect.energytransfer.com</t>
  </si>
  <si>
    <t>4917479f-5d18-8222-f5ec-2c5f0bfc4410</t>
  </si>
  <si>
    <t>Houston Plastic Craniofacial &amp; Sinus Surgery</t>
  </si>
  <si>
    <t>http://www.houstonadvancedsinus.com</t>
  </si>
  <si>
    <t>92d0123f-13cd-43b0-5862-b806ab70a456</t>
  </si>
  <si>
    <t>Houston Plating &amp; Coatings</t>
  </si>
  <si>
    <t>http://www.houstonplating.com/</t>
  </si>
  <si>
    <t>92367f7a-7e4a-3d8a-9780-e02de5f5c478</t>
  </si>
  <si>
    <t>Houston Press</t>
  </si>
  <si>
    <t>http://www.houstonpress.com</t>
  </si>
  <si>
    <t>1975fc8a-4c72-02f3-9af1-0a818f4a606e</t>
  </si>
  <si>
    <t>Houston Printing</t>
  </si>
  <si>
    <t>http://www.houston-printing.net</t>
  </si>
  <si>
    <t>67386fae-5273-a963-9a10-1e4e490e6602</t>
  </si>
  <si>
    <t>Houston Productions</t>
  </si>
  <si>
    <t>http://www.houstonproductions.net</t>
  </si>
  <si>
    <t>bd41b151-1b06-aa4f-83ab-2959ff4e61c1</t>
  </si>
  <si>
    <t>Houston Public Media</t>
  </si>
  <si>
    <t>http://www.houstonpublicmedia.org/</t>
  </si>
  <si>
    <t>6321d80c-5be9-2a48-f44d-e0301231b1f6</t>
  </si>
  <si>
    <t>Houston REI Round Table</t>
  </si>
  <si>
    <t>https://www.facebook.com/groups/223841528090600/</t>
  </si>
  <si>
    <t>d93d7bcb-05d0-a117-423e-385563e092a0</t>
  </si>
  <si>
    <t>Houston Rodeo Tickets</t>
  </si>
  <si>
    <t>http://www.houstonrodeoonline.com</t>
  </si>
  <si>
    <t>1bc1f718-39e9-98d7-5c7b-7e6d86867fa1</t>
  </si>
  <si>
    <t>Houston SEO - Dustin Sanchez</t>
  </si>
  <si>
    <t>http://www.dustinsancheztv.com/houston-seo</t>
  </si>
  <si>
    <t>ad7d9159-f618-9c1a-7eb5-21d83ed1374b</t>
  </si>
  <si>
    <t>Houston Service Industries</t>
  </si>
  <si>
    <t>http://www.hsiblowers.com/</t>
  </si>
  <si>
    <t>450e7097-91bd-94e1-a81c-4f3c4ebb24af</t>
  </si>
  <si>
    <t>Houston Sinus and Allergy</t>
  </si>
  <si>
    <t>http://www.thesinusdoctor.com</t>
  </si>
  <si>
    <t>084100a3-2e54-c318-6760-ab1cd92a7f4e</t>
  </si>
  <si>
    <t>Houston Street Exchange</t>
  </si>
  <si>
    <t>http://www.houstonstreet.com</t>
  </si>
  <si>
    <t>c28964cc-d290-8f3c-8177-7270967f8c34</t>
  </si>
  <si>
    <t>Houston Sunrooms</t>
  </si>
  <si>
    <t>http://www.texaspatiobuilder.com/sunrooms-houston/</t>
  </si>
  <si>
    <t>a38435e7-7d18-dd45-fa05-bcfc94f822c8</t>
  </si>
  <si>
    <t>Houston technology</t>
  </si>
  <si>
    <t>http://www.houstontech.org</t>
  </si>
  <si>
    <t>c18653c9-607c-1dcb-82fd-83f7a0335c34</t>
  </si>
  <si>
    <t>Houston Technology Center</t>
  </si>
  <si>
    <t>http://houstontech.org</t>
  </si>
  <si>
    <t>be5026f6-41fa-c326-0d05-95ef7014f503</t>
  </si>
  <si>
    <t>Houston Terror Dome</t>
  </si>
  <si>
    <t>http://www.houstonterrordome.com</t>
  </si>
  <si>
    <t>6a933152-4cec-ba1e-1e2e-90f397fc3cb3</t>
  </si>
  <si>
    <t>Houston Texans</t>
  </si>
  <si>
    <t>http://www.houstontexans.com</t>
  </si>
  <si>
    <t>0448cded-f3e5-1bb6-3a33-e9681ff7662e</t>
  </si>
  <si>
    <t>Houston Texas Consulting</t>
  </si>
  <si>
    <t>http://www.houstontexasconsulting.com</t>
  </si>
  <si>
    <t>0bfcd754-026b-88a9-bc55-571553bfa645</t>
  </si>
  <si>
    <t>Houston Texas Painters</t>
  </si>
  <si>
    <t>https://www.houstontexaspainters.com</t>
  </si>
  <si>
    <t>0cfe0bff-2110-6b86-ada8-50c8551918a5</t>
  </si>
  <si>
    <t>Houston Training School, Denver Harbor</t>
  </si>
  <si>
    <t>http://www.houstontrainingschools.net/home.nxg</t>
  </si>
  <si>
    <t>a021aeb2-8953-6cbf-f738-523dc3d41dc1</t>
  </si>
  <si>
    <t>Houston Training School, Gulfgate</t>
  </si>
  <si>
    <t>82e60d85-aa6c-2aae-7e83-e14a05fb84f3</t>
  </si>
  <si>
    <t>Houston Training School, South West</t>
  </si>
  <si>
    <t>http://houstontrainingschools.net/</t>
  </si>
  <si>
    <t>a51a9b74-1e7a-9b4a-7241-463a15daac31</t>
  </si>
  <si>
    <t>Houston Used Cars</t>
  </si>
  <si>
    <t>http://www.houstonusedcars.net/</t>
  </si>
  <si>
    <t>7236d42a-5f7b-03c7-4894-9dcfcd871a1b</t>
  </si>
  <si>
    <t>Houston Ventures</t>
  </si>
  <si>
    <t>http://www.houven.com</t>
  </si>
  <si>
    <t>1c6b6e39-2bda-77d7-a101-0b17574b0732</t>
  </si>
  <si>
    <t>Houston Websites</t>
  </si>
  <si>
    <t>http://www.houstonwebsites.us/</t>
  </si>
  <si>
    <t>d6baa2bb-4492-e46d-5414-1fb709d2cf94</t>
  </si>
  <si>
    <t>Houston West Chamber of Commerce</t>
  </si>
  <si>
    <t>http://www.hwcoc.org/</t>
  </si>
  <si>
    <t>f4254661-100b-6b5b-8b5e-021a5ba2906f</t>
  </si>
  <si>
    <t>HOUSTON WIRE &amp; CABLE</t>
  </si>
  <si>
    <t>http://www.houwire.com/</t>
  </si>
  <si>
    <t>9b99e9af-91b2-538f-fbb0-30693c40f12d</t>
  </si>
  <si>
    <t>Houston Zoo</t>
  </si>
  <si>
    <t>http://www.houstonzoo.org</t>
  </si>
  <si>
    <t>0b173cd2-4acc-f7b3-f6f6-522628a384f0</t>
  </si>
  <si>
    <t>Houston-based investment</t>
  </si>
  <si>
    <t>http://www.tphco.com</t>
  </si>
  <si>
    <t>13c74558-c27b-a624-714a-d5b73667d559</t>
  </si>
  <si>
    <t>Houston's New Homes</t>
  </si>
  <si>
    <t>http://www.houstonsnewhomes.com</t>
  </si>
  <si>
    <t>67fb214f-f0b7-92b8-784b-e18d0a0e7518</t>
  </si>
  <si>
    <t>Houston's Training and Education Center</t>
  </si>
  <si>
    <t>http://www.houston-tec.com/</t>
  </si>
  <si>
    <t>0aab17fb-44ec-0f17-9a21-20721fda7ab8</t>
  </si>
  <si>
    <t>Housy</t>
  </si>
  <si>
    <t>https://www.housy.de</t>
  </si>
  <si>
    <t>ec51b2dc-50e0-3de0-a356-6d704aadfd2e</t>
  </si>
  <si>
    <t>Houthoff Buruma</t>
  </si>
  <si>
    <t>http://www.houthoff.com</t>
  </si>
  <si>
    <t>ac824b72-4432-c683-e646-c23ce50dd982</t>
  </si>
  <si>
    <t>Houts Graphics</t>
  </si>
  <si>
    <t>http://seo.houtsgraphics.com</t>
  </si>
  <si>
    <t>a5a2d823-59f1-91b0-3bee-0bbe05539afa</t>
  </si>
  <si>
    <t>Houweling's Tomatoes</t>
  </si>
  <si>
    <t>http://www.houwelings.com</t>
  </si>
  <si>
    <t>f773655e-afc1-4099-b024-dbcd70a8a9e3</t>
  </si>
  <si>
    <t>Houwzer</t>
  </si>
  <si>
    <t>http://www.houwzer.com/</t>
  </si>
  <si>
    <t>c75786de-6962-c193-4603-6080f9584dab</t>
  </si>
  <si>
    <t>HouzeMe</t>
  </si>
  <si>
    <t>http://houzeme.com/#/</t>
  </si>
  <si>
    <t>f3690e7d-b16e-99db-f0dc-844b692d4031</t>
  </si>
  <si>
    <t>Houzen</t>
  </si>
  <si>
    <t>http://houzen.co/</t>
  </si>
  <si>
    <t>90b2b9e4-482a-7f5a-e530-db10144ca915</t>
  </si>
  <si>
    <t>Houzeo</t>
  </si>
  <si>
    <t>http://www.houzeo.com</t>
  </si>
  <si>
    <t>7b8688c4-676e-1890-76f8-b14cecc07736</t>
  </si>
  <si>
    <t>Houzup</t>
  </si>
  <si>
    <t>http://houzup.com</t>
  </si>
  <si>
    <t>cafdc641-43e1-54e1-6aee-170f91005d6a</t>
  </si>
  <si>
    <t>Houzz</t>
  </si>
  <si>
    <t>http://www.houzz.com</t>
  </si>
  <si>
    <t>c704283f-1615-16af-8137-67ecd65b567e</t>
  </si>
  <si>
    <t>HouzzStudio</t>
  </si>
  <si>
    <t>http://houzzstudio.com/</t>
  </si>
  <si>
    <t>719a7c34-e064-77ed-0358-a7397c5c618b</t>
  </si>
  <si>
    <t>HOV Services</t>
  </si>
  <si>
    <t>http://www.hovsltd.com</t>
  </si>
  <si>
    <t>f6d2452e-57d9-e830-c8e7-5a49cbad4d08</t>
  </si>
  <si>
    <t>Hovde</t>
  </si>
  <si>
    <t>http://www.hovde.com/</t>
  </si>
  <si>
    <t>ecd8a493-f51d-6a2d-bc92-0637720a2639</t>
  </si>
  <si>
    <t>Hovde Capital Advisors</t>
  </si>
  <si>
    <t>https://hovdecapital.com</t>
  </si>
  <si>
    <t>ab1d3f84-44fd-82b1-27b8-c90acba68e24</t>
  </si>
  <si>
    <t>Hovde Private Equity Advisors</t>
  </si>
  <si>
    <t>http://www.hovdegroup.com</t>
  </si>
  <si>
    <t>3f995a3b-52b4-4b99-f38c-21f18a9ceca8</t>
  </si>
  <si>
    <t>Hovde Properties</t>
  </si>
  <si>
    <t>http://hovdeproperties.com</t>
  </si>
  <si>
    <t>639f1a5f-117e-294f-c730-06d104ff18fd</t>
  </si>
  <si>
    <t>Hovedstadens Plastikkirurgi</t>
  </si>
  <si>
    <t>http://www.hopl.dk</t>
  </si>
  <si>
    <t>e075d4bb-8c1a-4069-b01d-b7e742d6c412</t>
  </si>
  <si>
    <t>Hovee</t>
  </si>
  <si>
    <t>http://hovee.com</t>
  </si>
  <si>
    <t>dd818e8b-fc06-161f-cade-f2e25e6fe60f</t>
  </si>
  <si>
    <t>hovelstay.com</t>
  </si>
  <si>
    <t>http://hovelstay.com/</t>
  </si>
  <si>
    <t>61e1161c-9380-e04d-040b-190a4a176f97</t>
  </si>
  <si>
    <t>HOVENSA</t>
  </si>
  <si>
    <t>http://www.hovensa.com</t>
  </si>
  <si>
    <t>9d44c64d-037b-730f-2f45-702ad04d15ff</t>
  </si>
  <si>
    <t>Hover</t>
  </si>
  <si>
    <t>http://kornel.us/</t>
  </si>
  <si>
    <t>13813ad7-feab-f15b-c54b-3e3b2a83e255</t>
  </si>
  <si>
    <t>http://hoverapp.com.br/</t>
  </si>
  <si>
    <t>99d0d19c-60d3-2e80-a263-c9d5c1dd9c43</t>
  </si>
  <si>
    <t>http://www.hoverapp.io/</t>
  </si>
  <si>
    <t>55f7702d-6e32-e135-c01c-17155e805acc</t>
  </si>
  <si>
    <t>https://www.hover.com</t>
  </si>
  <si>
    <t>76db4367-1c56-dea7-a3ed-d56e0343fa50</t>
  </si>
  <si>
    <t>Hover 3D</t>
  </si>
  <si>
    <t>http://www.hover.to</t>
  </si>
  <si>
    <t>24aec613-d383-7fee-58d4-e35a42935db9</t>
  </si>
  <si>
    <t>Hover Domain Management</t>
  </si>
  <si>
    <t>cb483994-8bc1-98d3-0dca-c509875e50df</t>
  </si>
  <si>
    <t>Hover Energy</t>
  </si>
  <si>
    <t>https://www.hoverenergy.com/</t>
  </si>
  <si>
    <t>25d6011a-cbc3-d7db-8f51-91e3e92c7947</t>
  </si>
  <si>
    <t>Hover Zoom</t>
  </si>
  <si>
    <t>http://hoverzoom.net/</t>
  </si>
  <si>
    <t>12f027fc-bc00-d34c-15e9-2d6a9779cfca</t>
  </si>
  <si>
    <t>Hoverboard Labs</t>
  </si>
  <si>
    <t>http://hoverboardlabs.com</t>
  </si>
  <si>
    <t>e3e83724-a609-288e-3ece-69113311b2ae</t>
  </si>
  <si>
    <t>Hoverboard Reviews</t>
  </si>
  <si>
    <t>http://hoverboard.reviews</t>
  </si>
  <si>
    <t>a9f01714-0746-5ae4-0303-c938fcac502d</t>
  </si>
  <si>
    <t>Hoverboard Technologies</t>
  </si>
  <si>
    <t>http://hoverboard.com/</t>
  </si>
  <si>
    <t>a17c85e8-7c38-db21-4f11-b8259baaa25b</t>
  </si>
  <si>
    <t>HoverChat</t>
  </si>
  <si>
    <t>http://hoverchat.com</t>
  </si>
  <si>
    <t>c085e67a-888a-70ca-f4f6-ca70c221f7af</t>
  </si>
  <si>
    <t>Hoverfly Technologies</t>
  </si>
  <si>
    <t>http://www.hoverflytech.com</t>
  </si>
  <si>
    <t>85b63689-aeb3-88e8-8f33-4aa364c6032e</t>
  </si>
  <si>
    <t>Hoverink</t>
  </si>
  <si>
    <t>http://hoverink.net/</t>
  </si>
  <si>
    <t>35e0026f-5149-c330-f9f7-56f9b29bad86</t>
  </si>
  <si>
    <t>HoverPin</t>
  </si>
  <si>
    <t>https://hoverpin.com</t>
  </si>
  <si>
    <t>5018fc8c-997e-c600-775f-90b7a8d53027</t>
  </si>
  <si>
    <t>Hoverr.me</t>
  </si>
  <si>
    <t>http://hoverr.me/</t>
  </si>
  <si>
    <t>27141e15-bba5-d0d8-999b-a17a968ac414</t>
  </si>
  <si>
    <t>Hoverscape</t>
  </si>
  <si>
    <t>http://hoverscape.com.au/</t>
  </si>
  <si>
    <t>4fdb6685-0612-4048-5a92-b1081d0fa5b7</t>
  </si>
  <si>
    <t>Hovershotz Aerial Photography Video &amp; Inspections Cumbria</t>
  </si>
  <si>
    <t>http://www.hovershotz.co.uk</t>
  </si>
  <si>
    <t>e9d01d38-2799-c08a-459b-99ccf30a2a8e</t>
  </si>
  <si>
    <t>HoverSpec</t>
  </si>
  <si>
    <t>http://www.hoverspec.com</t>
  </si>
  <si>
    <t>a19ec730-e61e-10c1-bd3c-73d699543585</t>
  </si>
  <si>
    <t>HoverStat</t>
  </si>
  <si>
    <t>http://hoverstat.com</t>
  </si>
  <si>
    <t>a10e73a0-ab71-517e-8cdf-871f1a64690d</t>
  </si>
  <si>
    <t>HoverWind</t>
  </si>
  <si>
    <t>http://www.hoverwind.com</t>
  </si>
  <si>
    <t>b52e2536-42e6-8369-1031-b831c3e8be9a</t>
  </si>
  <si>
    <t>Hoving &amp; Partners SA</t>
  </si>
  <si>
    <t>http://hovingpartners.ch</t>
  </si>
  <si>
    <t>40c0ad62-8f78-8661-5e2f-0ff66b7f79c4</t>
  </si>
  <si>
    <t>Hovione Capital</t>
  </si>
  <si>
    <t>http://www.hovionecapital.com/en/</t>
  </si>
  <si>
    <t>4be15f04-c8b8-0f5f-3fc2-62517dcf1575</t>
  </si>
  <si>
    <t>Hovitaga Kft.</t>
  </si>
  <si>
    <t>http://www.hovitaga.com</t>
  </si>
  <si>
    <t>ad60044f-0b1c-aa93-8ccb-2748ab7ca96c</t>
  </si>
  <si>
    <t>HOVR.IT</t>
  </si>
  <si>
    <t>http://hovr.it</t>
  </si>
  <si>
    <t>03ce2211-2905-bb47-f2d5-f1cdd4235a9c</t>
  </si>
  <si>
    <t>Hovve</t>
  </si>
  <si>
    <t>http://www.hovve.com/</t>
  </si>
  <si>
    <t>eb3f5b45-1bb1-d753-27de-3082ad89efdc</t>
  </si>
  <si>
    <t>How a Car Works</t>
  </si>
  <si>
    <t>http://www.howacarworks.com</t>
  </si>
  <si>
    <t>9b771eaf-6378-dbba-3e86-b1fb0087e290</t>
  </si>
  <si>
    <t>HOW Arkitekter</t>
  </si>
  <si>
    <t>http://howarkitekter.se/</t>
  </si>
  <si>
    <t>62d52f02-9041-15f1-e43c-b05a0b3faa27</t>
  </si>
  <si>
    <t>How Clip</t>
  </si>
  <si>
    <t>http://www.howclip.com</t>
  </si>
  <si>
    <t>9e35c1c7-6df7-d7d9-0a8e-494d1f3cf80e</t>
  </si>
  <si>
    <t>How Creative</t>
  </si>
  <si>
    <t>http://howcreative.net/</t>
  </si>
  <si>
    <t>c197d6ba-a821-7dec-e1c4-ec4784e2ab8f</t>
  </si>
  <si>
    <t>How Deos work Junivive Cream ?</t>
  </si>
  <si>
    <t>http://supplementvalley.com/junivive-cream/</t>
  </si>
  <si>
    <t>d5a7d041-69fa-41ee-3db3-4d913bcfd963</t>
  </si>
  <si>
    <t>HOW Design</t>
  </si>
  <si>
    <t>http://www.howdesign.com/</t>
  </si>
  <si>
    <t>a9af17a2-817e-4b52-ce52-5b72c74b7735</t>
  </si>
  <si>
    <t>How Did He Know?</t>
  </si>
  <si>
    <t>http://www.howdidheknow.com</t>
  </si>
  <si>
    <t>aeb3a1d1-bf80-a55d-d890-2af56b524354</t>
  </si>
  <si>
    <t>How Do I?</t>
  </si>
  <si>
    <t>http://www.nfchelpsme.com/</t>
  </si>
  <si>
    <t>a3d4014b-3517-31e8-d7dc-e00b767a787c</t>
  </si>
  <si>
    <t>How do you roll?</t>
  </si>
  <si>
    <t>http://www.howdoyouroll.com/</t>
  </si>
  <si>
    <t>7fb4ddb3-0d34-4c41-97d2-5e56bc70d95c</t>
  </si>
  <si>
    <t>How Does Allevia CBD Oil Work?</t>
  </si>
  <si>
    <t>http://www.healthyminihub.com/allevia-cbd-oil/</t>
  </si>
  <si>
    <t>72213f5f-23d0-3f0f-ba75-57f30b619425</t>
  </si>
  <si>
    <t>How does Follicle Rx work?</t>
  </si>
  <si>
    <t>http://www.goldenhealthyreviews.com/follicle-rx-india/</t>
  </si>
  <si>
    <t>a84e859e-3ef0-8cfe-4073-ddb444c0d031</t>
  </si>
  <si>
    <t>How does PXL Male Enhancement job?</t>
  </si>
  <si>
    <t>http://maleenhancementmart.com/pxl-male-enhancement/</t>
  </si>
  <si>
    <t>99672435-7c70-6d84-1f08-7ec3f34c3c4a</t>
  </si>
  <si>
    <t>How Does Work VXL Male Enhancement ?</t>
  </si>
  <si>
    <t>http://maleenhancementmart.com/vxl-male-enhancement/</t>
  </si>
  <si>
    <t>8422370c-9ac1-4c51-7ea9-be8a531af36a</t>
  </si>
  <si>
    <t>How Does Xymax Male Enhancement Works?</t>
  </si>
  <si>
    <t>http://maleenhancementmart.com/xymax/</t>
  </si>
  <si>
    <t>d2498f57-941d-31c9-f0c3-f8b7263dbdb5</t>
  </si>
  <si>
    <t>How Fast Time Flies</t>
  </si>
  <si>
    <t>http://www.howfasttimeflies.com</t>
  </si>
  <si>
    <t>98434826-a48c-8efc-4025-f1dd3907a19a</t>
  </si>
  <si>
    <t>How it could be different</t>
  </si>
  <si>
    <t>http://www.howitcouldbedifferent.org</t>
  </si>
  <si>
    <t>642879f3-69a0-b6cf-80a1-e0a3b7398251</t>
  </si>
  <si>
    <t>How It Works Media</t>
  </si>
  <si>
    <t>http://howitworksmedia.com</t>
  </si>
  <si>
    <t>129b9da2-a280-6468-80cc-baa013655a9c</t>
  </si>
  <si>
    <t>How Life Works</t>
  </si>
  <si>
    <t>http://www.howlifeworks.com/</t>
  </si>
  <si>
    <t>fa05b943-8817-1f5c-95de-7c8de0efb36a</t>
  </si>
  <si>
    <t>How Matters</t>
  </si>
  <si>
    <t>http://www.how-matters.org/</t>
  </si>
  <si>
    <t>b4e4e48e-0972-6edd-0a5b-7a6f7d594072</t>
  </si>
  <si>
    <t>How Much Does it Cost?</t>
  </si>
  <si>
    <t>http://www.howmuchdoesitcostinc.com</t>
  </si>
  <si>
    <t>c653750c-4f53-14fa-4958-74354aa1b8ed</t>
  </si>
  <si>
    <t>How Much Is A Dishwasher</t>
  </si>
  <si>
    <t>http://www.howmuchisadishwasher.com</t>
  </si>
  <si>
    <t>1f08baa8-e631-acac-f53c-774fcbbb697d</t>
  </si>
  <si>
    <t>How Much is a Microwave</t>
  </si>
  <si>
    <t>http://www.howmuchisamicrowave.com</t>
  </si>
  <si>
    <t>e69d9713-2b4b-8b66-a36e-baa6efb26de8</t>
  </si>
  <si>
    <t>How Much is a Toilet</t>
  </si>
  <si>
    <t>http://www.howmuchisatoilet.com</t>
  </si>
  <si>
    <t>46708f4b-b63e-0d79-5841-dd2cd323673b</t>
  </si>
  <si>
    <t>How Much To Make An App</t>
  </si>
  <si>
    <t>http://howmuchtomakeanapp.com/</t>
  </si>
  <si>
    <t>e44b53f0-8fe3-5b47-102e-ee04ecddb8d1</t>
  </si>
  <si>
    <t>How Safe</t>
  </si>
  <si>
    <t>http://www.howsafe.com</t>
  </si>
  <si>
    <t>9c5f247a-0356-f346-355d-3b00000eb0f6</t>
  </si>
  <si>
    <t>How Secure Is My Password</t>
  </si>
  <si>
    <t>https://howsecureismypassword.net/</t>
  </si>
  <si>
    <t>63674206-00f8-8c51-56c5-2f38deb4c452</t>
  </si>
  <si>
    <t>How Splendid</t>
  </si>
  <si>
    <t>http://www.splendidunlimited.com/</t>
  </si>
  <si>
    <t>8f50867d-45bb-27e3-8b24-bfc0e2fcf73d</t>
  </si>
  <si>
    <t>How to be a Redhead, LLC</t>
  </si>
  <si>
    <t>http://howtobearedhead.com</t>
  </si>
  <si>
    <t>06945743-40f4-70d3-3a5f-b64c27fc410e</t>
  </si>
  <si>
    <t>How To Be King</t>
  </si>
  <si>
    <t>http://www.howtobeking.com</t>
  </si>
  <si>
    <t>f4579e10-3885-42bf-73fa-c29f37c4648b</t>
  </si>
  <si>
    <t>How To Build Games</t>
  </si>
  <si>
    <t>http://www.howtobuildgames.com/</t>
  </si>
  <si>
    <t>c934efa3-ae39-e16a-7329-dbc5b523a475</t>
  </si>
  <si>
    <t>How To Develop iOS Apps - Course</t>
  </si>
  <si>
    <t>http://www.howtodevelopiosapps.com</t>
  </si>
  <si>
    <t>066534d3-b8d8-1e45-b15f-56173abfc805</t>
  </si>
  <si>
    <t>how to gain twitter followers</t>
  </si>
  <si>
    <t>http://buyfollowersactive.com/buy-1000-instagram-followers/</t>
  </si>
  <si>
    <t>ba3f2d63-829d-dcf3-8791-76a27b0f68fb</t>
  </si>
  <si>
    <t>how to get likes on instagram</t>
  </si>
  <si>
    <t>http://buyfollowersactive.info/buy-instagram-likes-active/</t>
  </si>
  <si>
    <t>33196295-2271-7fd0-fa19-9ae646015641</t>
  </si>
  <si>
    <t>How To Get MLM Leads Online</t>
  </si>
  <si>
    <t>http://frontlinegenerals.com</t>
  </si>
  <si>
    <t>c1596d46-3345-a8cd-3dc1-61bff000e2f4</t>
  </si>
  <si>
    <t>How to Increase Followers and Likes on Instagram</t>
  </si>
  <si>
    <t>http://www.authorityme.com/</t>
  </si>
  <si>
    <t>55e52efb-a80b-e1e2-ff3e-b9069ccb71bb</t>
  </si>
  <si>
    <t>How To Instructions</t>
  </si>
  <si>
    <t>http://www.howtoinstructions.org/</t>
  </si>
  <si>
    <t>74bbefb7-d009-09ba-d5a0-08d20ea4ee81</t>
  </si>
  <si>
    <t>How To Insure Anything</t>
  </si>
  <si>
    <t>http://www.howtoinsureanything.com</t>
  </si>
  <si>
    <t>3a59839d-c7f8-755d-06b7-d2e3dff863f6</t>
  </si>
  <si>
    <t>How To Mix Music</t>
  </si>
  <si>
    <t>http://www.howtomixmusic.net/</t>
  </si>
  <si>
    <t>126cc97e-23c4-f943-0ff2-86bdf7b9e75b</t>
  </si>
  <si>
    <t>How To No! No!</t>
  </si>
  <si>
    <t>http://howtonono.com</t>
  </si>
  <si>
    <t>556961c3-9a00-a517-70ae-859e670a5d8b</t>
  </si>
  <si>
    <t>How to Paint on Silk</t>
  </si>
  <si>
    <t>http://how-to-paint-on-silk.com</t>
  </si>
  <si>
    <t>e0342b29-1e58-0191-aa89-2f99cb9a1f59</t>
  </si>
  <si>
    <t>How To Start A Blog Online</t>
  </si>
  <si>
    <t>http://howtostartablogonline.net</t>
  </si>
  <si>
    <t>ff2a3c48-309a-8800-8338-857611026c5c</t>
  </si>
  <si>
    <t>How To Treat Lice</t>
  </si>
  <si>
    <t>http://howtotreatlice.net/</t>
  </si>
  <si>
    <t>2dff6687-4699-9a2b-5dc1-dc8a7000ce34</t>
  </si>
  <si>
    <t>How to utilize DSN Code Black ?</t>
  </si>
  <si>
    <t>http://supplementvalley.com/dsn-code-black/</t>
  </si>
  <si>
    <t>67efdd77-4a1c-2486-1252-eecaf62c2bde</t>
  </si>
  <si>
    <t>How to Web</t>
  </si>
  <si>
    <t>http://www.howtoweb.co</t>
  </si>
  <si>
    <t>074b1542-d510-1559-4304-f5c9376dce2d</t>
  </si>
  <si>
    <t>How you can Get Garcinia MaxSlim?</t>
  </si>
  <si>
    <t>http://www.healthyminihub.com/garcinia-maxslim-uk/</t>
  </si>
  <si>
    <t>3145e6a1-1aba-d46b-4f14-42f4c0371fae</t>
  </si>
  <si>
    <t>HOW-4</t>
  </si>
  <si>
    <t>http://www.how-4.com</t>
  </si>
  <si>
    <t>cc698a16-bfea-64a0-361c-1e22e69d883a</t>
  </si>
  <si>
    <t>How-To Create Art</t>
  </si>
  <si>
    <t>http://howtocreateart.com</t>
  </si>
  <si>
    <t>20f199e8-a06c-43d4-cf58-b33370181e67</t>
  </si>
  <si>
    <t>How-To Geek</t>
  </si>
  <si>
    <t>http://www.howtogeek.com</t>
  </si>
  <si>
    <t>56fa6fcd-6e81-0aef-f127-447425f6fb17</t>
  </si>
  <si>
    <t>How's My Acting</t>
  </si>
  <si>
    <t>http://www.howsmyacting.com</t>
  </si>
  <si>
    <t>f410059f-ce7e-9004-fee0-ee6c752361b1</t>
  </si>
  <si>
    <t>How's the bar?</t>
  </si>
  <si>
    <t>http://www.howsthebar.com</t>
  </si>
  <si>
    <t>f14f350d-7e8c-3013-f3a4-2aff941578da</t>
  </si>
  <si>
    <t>How2.com</t>
  </si>
  <si>
    <t>http://www.how2.com</t>
  </si>
  <si>
    <t>46795de9-00bc-e5d8-036b-bfffc588cfe9</t>
  </si>
  <si>
    <t>How2Company</t>
  </si>
  <si>
    <t>http://how2company.com</t>
  </si>
  <si>
    <t>54696840-a2e6-afa3-1267-de736e8071c0</t>
  </si>
  <si>
    <t>How2Manual</t>
  </si>
  <si>
    <t>http://how2manual.com</t>
  </si>
  <si>
    <t>cf94805f-5213-7b09-86ad-1f2df47bcd4e</t>
  </si>
  <si>
    <t>How2spend</t>
  </si>
  <si>
    <t>http://how2spend.com/</t>
  </si>
  <si>
    <t>3bbcfed2-2071-a690-aab8-786053a3b71d</t>
  </si>
  <si>
    <t>How2TV</t>
  </si>
  <si>
    <t>http://www.how2tv.com</t>
  </si>
  <si>
    <t>01ad9904-4fe9-9490-e765-2a149f942f35</t>
  </si>
  <si>
    <t>Howa Sipe</t>
  </si>
  <si>
    <t>http://justice4psws.ca/growing-demand-for-senior-care-franchise/</t>
  </si>
  <si>
    <t>aaacec6e-0887-8c9e-edda-d59a742effb9</t>
  </si>
  <si>
    <t>HowAbout Ltd.</t>
  </si>
  <si>
    <t>http://www.howabout.org</t>
  </si>
  <si>
    <t>eca580c8-5780-ac9e-0248-85f38f8f97c4</t>
  </si>
  <si>
    <t>HowAboutEat</t>
  </si>
  <si>
    <t>https://howabouteat.com</t>
  </si>
  <si>
    <t>17d00610-66ee-7a86-54e6-26a1a9740b5c</t>
  </si>
  <si>
    <t>HowAboutWe</t>
  </si>
  <si>
    <t>http://www.howaboutwe.com</t>
  </si>
  <si>
    <t>b8f2ed76-044a-ba66-6a76-92ecb6852640</t>
  </si>
  <si>
    <t>HowAboutYou</t>
  </si>
  <si>
    <t>http://www.howaboutyou.nl</t>
  </si>
  <si>
    <t>4f25e138-16a9-cc65-bc78-813f7504cb2f</t>
  </si>
  <si>
    <t>Howaldtswerke-Deutsche Werft</t>
  </si>
  <si>
    <t>http://www.hdw.de</t>
  </si>
  <si>
    <t>b33cf8ce-faf0-9831-9e52-b7c037630a6a</t>
  </si>
  <si>
    <t>Howard &amp; Howard Attorneys PLLC</t>
  </si>
  <si>
    <t>http://howardandhoward.com/</t>
  </si>
  <si>
    <t>0b602cd3-6651-12ee-5a9c-440913a49c38</t>
  </si>
  <si>
    <t>Howard &amp; OÌ¢åÛåªBrien Associates</t>
  </si>
  <si>
    <t>http://www.howardobrien.com</t>
  </si>
  <si>
    <t>dbd54590-a2bf-1ee0-648f-d0a81579937c</t>
  </si>
  <si>
    <t>Howard Baines</t>
  </si>
  <si>
    <t>http://www.howardbaines.com</t>
  </si>
  <si>
    <t>b7038f62-e67a-0f91-4588-9cfa078d06cb</t>
  </si>
  <si>
    <t>Howard Bank</t>
  </si>
  <si>
    <t>http://www.howardbank.com</t>
  </si>
  <si>
    <t>e7767e00-f0e3-80d2-9ed7-517ef4b914f1</t>
  </si>
  <si>
    <t>Howard Burde Health Law</t>
  </si>
  <si>
    <t>http://www.burdelaw.com/</t>
  </si>
  <si>
    <t>213a56bd-67e4-6d90-7d0a-083eecb84071</t>
  </si>
  <si>
    <t>Howard College</t>
  </si>
  <si>
    <t>http://www.howardcollege.edu/</t>
  </si>
  <si>
    <t>c5fdd847-d15b-5604-235c-61b5e42dd073</t>
  </si>
  <si>
    <t>Howard Community College, Columbia</t>
  </si>
  <si>
    <t>http://www.howardcc.edu/</t>
  </si>
  <si>
    <t>073af031-ca29-565a-2105-0e5c3fd29b52</t>
  </si>
  <si>
    <t>Howard County Economic Development Authority</t>
  </si>
  <si>
    <t>http://www.hceda.org</t>
  </si>
  <si>
    <t>d119c934-d71b-f1f4-725b-6bcb83da02d8</t>
  </si>
  <si>
    <t>Howard Dean for America</t>
  </si>
  <si>
    <t>https://www.democracyforamerica.com</t>
  </si>
  <si>
    <t>e4cec834-8b26-8142-9d52-9cb7e4e6b092</t>
  </si>
  <si>
    <t>Howard Energy Partners</t>
  </si>
  <si>
    <t>http://www.howardenergypartners.com/</t>
  </si>
  <si>
    <t>07d9e742-42e0-323c-013f-88cf632470e6</t>
  </si>
  <si>
    <t>Howard Fischer Associates</t>
  </si>
  <si>
    <t>http://www.hfischer.com</t>
  </si>
  <si>
    <t>fd7b58dd-0435-81bc-13a7-07eaeedc32a6</t>
  </si>
  <si>
    <t>Howard G. Buffett Foundation</t>
  </si>
  <si>
    <t>3a836b1c-c9d6-d72d-52c5-459fc0567dc6</t>
  </si>
  <si>
    <t>Howard Gilman Foundation</t>
  </si>
  <si>
    <t>http://howardgilmanfoundation.org/</t>
  </si>
  <si>
    <t>c1c58a86-d3fd-b94a-d1ba-96357f347376</t>
  </si>
  <si>
    <t>Howard Hanna Real Estate Services</t>
  </si>
  <si>
    <t>http://www.howardhanna.com/</t>
  </si>
  <si>
    <t>80e6aeb2-f7ab-eafa-c8eb-7b0b6b70082e</t>
  </si>
  <si>
    <t>Howard Industries</t>
  </si>
  <si>
    <t>http://www.howard.com/</t>
  </si>
  <si>
    <t>096ef924-469f-8452-e966-af41fe0634b0</t>
  </si>
  <si>
    <t>Howard Jarvis Taxpayers Association</t>
  </si>
  <si>
    <t>http://www.hjta.org</t>
  </si>
  <si>
    <t>028a9809-ea36-815f-afcb-25b29231cc01</t>
  </si>
  <si>
    <t>Howard Johnson &amp; company</t>
  </si>
  <si>
    <t>http://www.hojo.com</t>
  </si>
  <si>
    <t>81855e45-bd79-655f-1772-12305c57f5ef</t>
  </si>
  <si>
    <t>Howard Johnson Inn &amp; Suites of Vallejo</t>
  </si>
  <si>
    <t>http://www.howardjohnsonvallejo.com/home.html</t>
  </si>
  <si>
    <t>f05542a7-6d30-bdda-3c80-3e4e8899a2e9</t>
  </si>
  <si>
    <t>Howard Lee and Associates</t>
  </si>
  <si>
    <t>http://www.howardlee1.com</t>
  </si>
  <si>
    <t>2ec05dd0-7081-ebdd-c413-08af4a50ab08</t>
  </si>
  <si>
    <t>Howard Payne University</t>
  </si>
  <si>
    <t>http://www.hputx.edu/</t>
  </si>
  <si>
    <t>1131f8b7-9f24-490e-b678-a90106fe8af9</t>
  </si>
  <si>
    <t>Howard Roark Limited</t>
  </si>
  <si>
    <t>http://www.howardroarkhomes.com</t>
  </si>
  <si>
    <t>7a852942-c8bb-67ee-674e-e7c92eab2e86</t>
  </si>
  <si>
    <t>Howard S. Wright Construction Co.</t>
  </si>
  <si>
    <t>http://www.howardswright.com/</t>
  </si>
  <si>
    <t>6678b207-ccdd-34ae-04a2-e0cc0257e2ca</t>
  </si>
  <si>
    <t>Howard Systems International</t>
  </si>
  <si>
    <t>http://www.howardsystems.com</t>
  </si>
  <si>
    <t>1adb1af3-ef86-7bd4-356c-c61e8db4141d</t>
  </si>
  <si>
    <t>Howard University</t>
  </si>
  <si>
    <t>http://www.howard.edu/</t>
  </si>
  <si>
    <t>aca66706-3f9b-4a06-cad7-1987dfc03eeb</t>
  </si>
  <si>
    <t>Howard University College of Medicine</t>
  </si>
  <si>
    <t>http://medicine.howard.edu/</t>
  </si>
  <si>
    <t>34895b92-9499-9582-99a1-e1f1b33a0155</t>
  </si>
  <si>
    <t>Howard University Hospital</t>
  </si>
  <si>
    <t>http://www.huhealthcare.com</t>
  </si>
  <si>
    <t>02443648-3d15-5380-6813-a56b6755be79</t>
  </si>
  <si>
    <t>Howard University School of Communications</t>
  </si>
  <si>
    <t>http://communications.howard.edu/</t>
  </si>
  <si>
    <t>62d85089-8514-6faa-5f69-96147fe59972</t>
  </si>
  <si>
    <t>Howard University School of Law</t>
  </si>
  <si>
    <t>http://www.law.howard.edu/</t>
  </si>
  <si>
    <t>39c2def0-cb87-ee0a-0e83-889d97c5a11b</t>
  </si>
  <si>
    <t>Howard University WomenÌ¢åÛåªs Health Institute</t>
  </si>
  <si>
    <t>http://www.howard.edu</t>
  </si>
  <si>
    <t>104b8ad6-3943-0781-212b-b20da5afb0b5</t>
  </si>
  <si>
    <t>Howard Weil</t>
  </si>
  <si>
    <t>http://www.scotiahowardweil.com</t>
  </si>
  <si>
    <t>8c4f6300-e9cc-2774-44a1-54e14a0231f5</t>
  </si>
  <si>
    <t>HowardCenter</t>
  </si>
  <si>
    <t>http://www.howardcenter.org/home</t>
  </si>
  <si>
    <t>ffb7589b-5f42-d458-787b-1f47c686a4be</t>
  </si>
  <si>
    <t>HowardForums</t>
  </si>
  <si>
    <t>http://www.howardforums.com</t>
  </si>
  <si>
    <t>dec2e0f9-2af9-26d3-ce4d-87e805278e80</t>
  </si>
  <si>
    <t>Howarth Timber and Building Supplies</t>
  </si>
  <si>
    <t>https://www.howarth-timber.co.uk/</t>
  </si>
  <si>
    <t>d3ca8e90-f6dc-a28b-1a38-7ed7ad525c8b</t>
  </si>
  <si>
    <t>Howazit</t>
  </si>
  <si>
    <t>http://www.howazit.com/</t>
  </si>
  <si>
    <t>bc2ea9ab-a6a7-e52a-3fee-7e715fd3a381</t>
  </si>
  <si>
    <t>Howbuy</t>
  </si>
  <si>
    <t>http://howbuy.com</t>
  </si>
  <si>
    <t>96e561a1-1475-84d1-8ca7-04959575987b</t>
  </si>
  <si>
    <t>Howcast</t>
  </si>
  <si>
    <t>http://www.howcast.com</t>
  </si>
  <si>
    <t>8b2d925c-3aa2-56a5-a45f-f8cbc0f86c02</t>
  </si>
  <si>
    <t>HowCloud</t>
  </si>
  <si>
    <t>https://www.howcloud.com/</t>
  </si>
  <si>
    <t>765c0044-e1d7-1cbb-87b9-6972eb148102</t>
  </si>
  <si>
    <t>Howco Group</t>
  </si>
  <si>
    <t>http://www.howcogroup.com/</t>
  </si>
  <si>
    <t>c5dd3617-7465-411a-b8ec-c066c7e0f02a</t>
  </si>
  <si>
    <t>HowCool.com</t>
  </si>
  <si>
    <t>http://howcool.com</t>
  </si>
  <si>
    <t>4bde0942-b574-8c96-f566-86c55654669b</t>
  </si>
  <si>
    <t>HowDandy</t>
  </si>
  <si>
    <t>http://www.howdandy.com</t>
  </si>
  <si>
    <t>1bf5a2e6-eaa9-6d26-537c-6dc3b125cd21</t>
  </si>
  <si>
    <t>HowDeco</t>
  </si>
  <si>
    <t>http://www.howdeco.com/</t>
  </si>
  <si>
    <t>23381f19-e7ab-a07d-4602-d60c7c8880cc</t>
  </si>
  <si>
    <t>Howden</t>
  </si>
  <si>
    <t>http://www.howden.com</t>
  </si>
  <si>
    <t>1206a714-8d04-f949-808a-ada4e43f44c7</t>
  </si>
  <si>
    <t>Howden Insurance Brokers</t>
  </si>
  <si>
    <t>http://www.howdengroup.com/en-sg/</t>
  </si>
  <si>
    <t>33979989-6add-c745-9716-75ee86210223</t>
  </si>
  <si>
    <t>Howden Insurance Brokers Limited</t>
  </si>
  <si>
    <t>http://www.howdengroup.co.uk/</t>
  </si>
  <si>
    <t>ee04a1ae-ee9e-54be-787a-a8db7cf2fb77</t>
  </si>
  <si>
    <t>Howden Solyvent India</t>
  </si>
  <si>
    <t>fcd82e1c-48a5-fb05-f9f2-b049a4cc2a0c</t>
  </si>
  <si>
    <t>HowDidIDo</t>
  </si>
  <si>
    <t>http://www.howdidido.co/</t>
  </si>
  <si>
    <t>098101bf-3e07-11f0-a651-b883ad9a681e</t>
  </si>
  <si>
    <t>Howdini</t>
  </si>
  <si>
    <t>http://www.howdini.com/</t>
  </si>
  <si>
    <t>a9b6bc58-25a5-ecc3-a3c4-fae4ec11baf5</t>
  </si>
  <si>
    <t>HowDo</t>
  </si>
  <si>
    <t>http://www.how.do</t>
  </si>
  <si>
    <t>60968f69-1130-3fc7-e58c-d4099a249bd1</t>
  </si>
  <si>
    <t>Howdo</t>
  </si>
  <si>
    <t>http://howdo.london/</t>
  </si>
  <si>
    <t>dcac645a-0659-43ce-7bc2-16efd847ac72</t>
  </si>
  <si>
    <t>Howdy</t>
  </si>
  <si>
    <t>http://www.howdyon.com</t>
  </si>
  <si>
    <t>595e9b38-128f-4e7b-c0d5-d605a9d6ff73</t>
  </si>
  <si>
    <t>http://www.howdyteam.com</t>
  </si>
  <si>
    <t>4990e071-dc29-3dde-dfa8-b617dbb54209</t>
  </si>
  <si>
    <t>http://www.howdy.ai/</t>
  </si>
  <si>
    <t>366135fe-dcf1-364e-617a-663897990075</t>
  </si>
  <si>
    <t>HOWE</t>
  </si>
  <si>
    <t>http://www.howe.com</t>
  </si>
  <si>
    <t>b244bbb4-8c4d-5bed-977e-b2b39293b825</t>
  </si>
  <si>
    <t>Howe &amp; Rusling</t>
  </si>
  <si>
    <t>http://www.howeandrusling.com</t>
  </si>
  <si>
    <t>7230205a-33a4-9ca4-cda2-7117c5cdbc34</t>
  </si>
  <si>
    <t>Howe and Howe Technologies</t>
  </si>
  <si>
    <t>http://www.howeandhowe.com/</t>
  </si>
  <si>
    <t>44dabe54-e9f2-399b-0d20-e8e50491507d</t>
  </si>
  <si>
    <t>Howe Mortuary</t>
  </si>
  <si>
    <t>http://www.howemortuary.com/</t>
  </si>
  <si>
    <t>75e3a014-7d0e-7661-569d-76054dff5e99</t>
  </si>
  <si>
    <t>Howe-Peterson Funeral Home &amp; Cremation Services</t>
  </si>
  <si>
    <t>http://www.howepeterson.com</t>
  </si>
  <si>
    <t>0e96df9c-3a15-4a1c-23db-6d5258b4155d</t>
  </si>
  <si>
    <t>Howell Benefit Technologies</t>
  </si>
  <si>
    <t>http://hbtsoftware.com/</t>
  </si>
  <si>
    <t>dea630c7-85d3-8407-d728-1b41240fee05</t>
  </si>
  <si>
    <t>Howell Creative Group</t>
  </si>
  <si>
    <t>http://howellcreativegroup.com/</t>
  </si>
  <si>
    <t>8ecf4fc6-53ed-8ae4-116a-4a787cb6a998</t>
  </si>
  <si>
    <t>Howell Edwards Ltd</t>
  </si>
  <si>
    <t>http://howelledwardscreative.com</t>
  </si>
  <si>
    <t>a9e31952-88c7-5348-971f-258b9ce4356e</t>
  </si>
  <si>
    <t>HowEntrepreneur.com</t>
  </si>
  <si>
    <t>http://howentrepreneur.com</t>
  </si>
  <si>
    <t>de2a9c98-14a0-c5fb-1ddd-a268bc1ff8d5</t>
  </si>
  <si>
    <t>Howetek Creative</t>
  </si>
  <si>
    <t>https://howetek.com</t>
  </si>
  <si>
    <t>d15d66d0-6016-ae05-94b0-e8920f55e788</t>
  </si>
  <si>
    <t>HowEverything.com</t>
  </si>
  <si>
    <t>http://www.howeverything.com</t>
  </si>
  <si>
    <t>f88a8d87-1712-fb18-6664-a579388488f0</t>
  </si>
  <si>
    <t>HowFactory</t>
  </si>
  <si>
    <t>http://www.howfactory.com</t>
  </si>
  <si>
    <t>a1c733ab-a563-ff33-bdd0-5f28da635e22</t>
  </si>
  <si>
    <t>HowGood</t>
  </si>
  <si>
    <t>https://howgood.com</t>
  </si>
  <si>
    <t>5672e107-35e7-d371-e9ba-994ff1d12504</t>
  </si>
  <si>
    <t>HowHunter</t>
  </si>
  <si>
    <t>http://www.howhunter.com</t>
  </si>
  <si>
    <t>65cc9739-b5ad-a394-6db4-c3b0f04ed9a3</t>
  </si>
  <si>
    <t>HOWIK.COM</t>
  </si>
  <si>
    <t>http://www.howik.com</t>
  </si>
  <si>
    <t>4b070f37-847e-505a-0fec-8e8807d4d232</t>
  </si>
  <si>
    <t>HowItStarted</t>
  </si>
  <si>
    <t>http://www.howitstarted.co.uk</t>
  </si>
  <si>
    <t>80854262-61ac-57f1-cb29-360c65d8d692</t>
  </si>
  <si>
    <t>HowJdo.com</t>
  </si>
  <si>
    <t>http://www.howjdo.com</t>
  </si>
  <si>
    <t>4a69c416-e4cc-2af9-786d-d0ab14da1fcc</t>
  </si>
  <si>
    <t>Howkapow</t>
  </si>
  <si>
    <t>http://www.howkapow.com</t>
  </si>
  <si>
    <t>8ff85e1f-f4de-a6dc-e96d-5ca178953621</t>
  </si>
  <si>
    <t>Howkind</t>
  </si>
  <si>
    <t>http://howkind.io</t>
  </si>
  <si>
    <t>d01dc19a-1423-2d02-b747-28756643a7e6</t>
  </si>
  <si>
    <t>Howky</t>
  </si>
  <si>
    <t>http://www.howky.com/</t>
  </si>
  <si>
    <t>9694dbbb-3da4-aa46-40ce-932eed6e9f27</t>
  </si>
  <si>
    <t>Howl</t>
  </si>
  <si>
    <t>http://howl.fm</t>
  </si>
  <si>
    <t>cd6f35d7-281d-662c-4cf4-c73e04f1bd88</t>
  </si>
  <si>
    <t>Howl - Social Nightlife App</t>
  </si>
  <si>
    <t>http://www.howlmobile.com/</t>
  </si>
  <si>
    <t>8d617d8d-d952-1a77-1049-5eb934accafa</t>
  </si>
  <si>
    <t>Howl Entertainment</t>
  </si>
  <si>
    <t>http://www.howlent.com</t>
  </si>
  <si>
    <t>b995f17c-25c8-d896-a819-f8ac124c0bac</t>
  </si>
  <si>
    <t>Howl Media Limited</t>
  </si>
  <si>
    <t>https://howl.it/</t>
  </si>
  <si>
    <t>5e181d9a-e602-07f2-6a8b-7a029d148baa</t>
  </si>
  <si>
    <t>Howla</t>
  </si>
  <si>
    <t>http://www.howla.com</t>
  </si>
  <si>
    <t>3f6fbdc4-3023-ebe0-ca2b-7540dd11ab92</t>
  </si>
  <si>
    <t>Howland and Smith, P.S.C.</t>
  </si>
  <si>
    <t>https://howlandandsmithpersonalinjury.lawyer</t>
  </si>
  <si>
    <t>467d802a-1f2f-cc1e-ef29-9d3bdb5b3abd</t>
  </si>
  <si>
    <t>Howler</t>
  </si>
  <si>
    <t>http://www.howler.at</t>
  </si>
  <si>
    <t>77f3d530-d496-296b-a964-5a7fc39bea14</t>
  </si>
  <si>
    <t>https://www.howler.co.za/</t>
  </si>
  <si>
    <t>f8dbe836-598f-f7f0-6eca-d62a88739404</t>
  </si>
  <si>
    <t>Howler Brothers</t>
  </si>
  <si>
    <t>http://howlerbros.com/</t>
  </si>
  <si>
    <t>a8ff988a-f79c-9e51-556c-3cb89be0b5ec</t>
  </si>
  <si>
    <t>HowLiving</t>
  </si>
  <si>
    <t>https://www.how-living.com/</t>
  </si>
  <si>
    <t>3cf978ea-3cdb-ed52-aa82-c3a3f261deb8</t>
  </si>
  <si>
    <t>Howlsoft</t>
  </si>
  <si>
    <t>http://rocketpun.ch/company/howlsoft</t>
  </si>
  <si>
    <t>843d1a34-01f4-8568-fe37-48adb460d083</t>
  </si>
  <si>
    <t>Howly</t>
  </si>
  <si>
    <t>http://www.gohowly.com</t>
  </si>
  <si>
    <t>4617f9ff-6758-2fa2-8d2f-a7403cc6abb0</t>
  </si>
  <si>
    <t>HowMutch</t>
  </si>
  <si>
    <t>http://howmutch.com</t>
  </si>
  <si>
    <t>24fa1caf-12bd-a592-cfd0-7337e9f0e107</t>
  </si>
  <si>
    <t>hownow</t>
  </si>
  <si>
    <t>http://hownow.is</t>
  </si>
  <si>
    <t>dee4d734-9e0c-f971-624d-93677568aa3a</t>
  </si>
  <si>
    <t>HowNow</t>
  </si>
  <si>
    <t>https://learnhownow.com/</t>
  </si>
  <si>
    <t>5e39960f-db4a-e9ba-ce8a-73c2ebf1ac3a</t>
  </si>
  <si>
    <t>Howopia.co.uk</t>
  </si>
  <si>
    <t>http://howopia.co.uk</t>
  </si>
  <si>
    <t>468e1c41-6af3-5aab-3121-43330c24d656</t>
  </si>
  <si>
    <t>HowPDF</t>
  </si>
  <si>
    <t>http://howpdf.com</t>
  </si>
  <si>
    <t>bea1e4db-7270-35c4-8f6b-62549007194e</t>
  </si>
  <si>
    <t>HowPK</t>
  </si>
  <si>
    <t>http://howpk.com/</t>
  </si>
  <si>
    <t>d197b141-288e-39c7-d4fa-853141d4cd04</t>
  </si>
  <si>
    <t>HowRandom</t>
  </si>
  <si>
    <t>http://howrandom.com</t>
  </si>
  <si>
    <t>42759192-ef32-c013-9951-399379d20fde</t>
  </si>
  <si>
    <t>HowShark</t>
  </si>
  <si>
    <t>http://www.howshark.com</t>
  </si>
  <si>
    <t>e8359208-0f52-e0fe-6e2b-d82f1778cd10</t>
  </si>
  <si>
    <t>howsimple</t>
  </si>
  <si>
    <t>http://www.howsimple.com</t>
  </si>
  <si>
    <t>8a502b87-cc07-4660-c342-88e1f3434572</t>
  </si>
  <si>
    <t>HowSIP</t>
  </si>
  <si>
    <t>http://www.howsip.com</t>
  </si>
  <si>
    <t>88044426-39cd-b700-4e69-a6f49774a467</t>
  </si>
  <si>
    <t>HowsItGoin</t>
  </si>
  <si>
    <t>http://howsitgo.in/</t>
  </si>
  <si>
    <t>a213063e-9349-68ea-d57d-e7ee9ccbd221</t>
  </si>
  <si>
    <t>Howstack</t>
  </si>
  <si>
    <t>http://howstack.com</t>
  </si>
  <si>
    <t>4ae8fc54-6d45-080d-af95-3cc2d7f46c7c</t>
  </si>
  <si>
    <t>Howsthe.com</t>
  </si>
  <si>
    <t>http://www.howsthe.com</t>
  </si>
  <si>
    <t>e0986260-5f27-8b26-981f-44242080212d</t>
  </si>
  <si>
    <t>HowStuffWorks</t>
  </si>
  <si>
    <t>http://www.howstuffworks.com</t>
  </si>
  <si>
    <t>32b4aa4e-c412-355f-2563-455775a0f353</t>
  </si>
  <si>
    <t>Howtank</t>
  </si>
  <si>
    <t>http://www.howtank.com</t>
  </si>
  <si>
    <t>16f83f44-19d4-8a49-1f87-176fe1e76316</t>
  </si>
  <si>
    <t>Howticle</t>
  </si>
  <si>
    <t>http://www.howticle.com</t>
  </si>
  <si>
    <t>4d79c8aa-57b5-9526-19e3-510dcb4c31d8</t>
  </si>
  <si>
    <t>Howtly - How To DO Anythin</t>
  </si>
  <si>
    <t>http://www.howtly.com/</t>
  </si>
  <si>
    <t>c893d9c9-3d70-42e7-d69e-2c1147f9b266</t>
  </si>
  <si>
    <t>HowtoForge</t>
  </si>
  <si>
    <t>http://www.howtoforge.com</t>
  </si>
  <si>
    <t>4cfa7cf0-6363-05c0-12c6-97a389deddf4</t>
  </si>
  <si>
    <t>HowToGetBrokeWiki</t>
  </si>
  <si>
    <t>http://www.howtogetbrokewiki.com</t>
  </si>
  <si>
    <t>6ef49b5e-2e97-71e5-e782-b5c13518810a</t>
  </si>
  <si>
    <t>howtogetyourexback</t>
  </si>
  <si>
    <t>http://getyourlostloveback.weebly.com/ex-back.html</t>
  </si>
  <si>
    <t>3801a330-f474-114f-85b8-1d49f1798f36</t>
  </si>
  <si>
    <t>HowToHire.me</t>
  </si>
  <si>
    <t>http://www.howtohire.me</t>
  </si>
  <si>
    <t>d44d5f4a-ea4d-796c-9b08-9e75334e4233</t>
  </si>
  <si>
    <t>HowToons</t>
  </si>
  <si>
    <t>http://www.howtoons.com</t>
  </si>
  <si>
    <t>d3f945bd-f305-04eb-0559-cb2b04967f98</t>
  </si>
  <si>
    <t>Howtopen</t>
  </si>
  <si>
    <t>http://www.howtopen.com</t>
  </si>
  <si>
    <t>73f95771-1a30-564a-714e-2053f4303531</t>
  </si>
  <si>
    <t>howtoplaytheharmonica.org</t>
  </si>
  <si>
    <t>http://www.howtoplaytheharmonica.org</t>
  </si>
  <si>
    <t>d29fbcf1-d4c5-32d7-0c5e-5559d877f17a</t>
  </si>
  <si>
    <t>HowToShout</t>
  </si>
  <si>
    <t>http://www.howtoshout.com/</t>
  </si>
  <si>
    <t>6d8be17c-9813-4070-54af-7358a340f312</t>
  </si>
  <si>
    <t>HowtoTech</t>
  </si>
  <si>
    <t>http://howtotech.org/</t>
  </si>
  <si>
    <t>69563c6f-8c32-8a65-cc20-62ff44576407</t>
  </si>
  <si>
    <t>HowToTechGuides</t>
  </si>
  <si>
    <t>http://www.howtotechguides.com/</t>
  </si>
  <si>
    <t>427b0f12-8586-efbd-c601-6fb696a66018</t>
  </si>
  <si>
    <t>HowToTellYourChild</t>
  </si>
  <si>
    <t>http://www.howtotellyourchild.com</t>
  </si>
  <si>
    <t>279523d0-28dc-1704-9749-429f258938e7</t>
  </si>
  <si>
    <t>Howtozed</t>
  </si>
  <si>
    <t>http://howtozed.blogspot.com</t>
  </si>
  <si>
    <t>bc188d11-a3cb-f696-e1fd-3a1f9bae6aa1</t>
  </si>
  <si>
    <t>Howwwl Digital</t>
  </si>
  <si>
    <t>http://www.howwwldigital.com/</t>
  </si>
  <si>
    <t>b73ae600-1924-51d9-d960-ee2968c9229c</t>
  </si>
  <si>
    <t>HowYa</t>
  </si>
  <si>
    <t>http://www.howya.co.uk</t>
  </si>
  <si>
    <t>3cf89472-ada1-e1d0-9ca6-3fb58bc82176</t>
  </si>
  <si>
    <t>HowYouEco</t>
  </si>
  <si>
    <t>http://www.howyoueco.com</t>
  </si>
  <si>
    <t>b00e3ad4-5de1-1db7-3b2c-9641e865af45</t>
  </si>
  <si>
    <t>HOWZ</t>
  </si>
  <si>
    <t>https://www.howz.com/</t>
  </si>
  <si>
    <t>fb42bfcf-5cb4-d247-b2f3-792b6c962c01</t>
  </si>
  <si>
    <t>HOWZAT media</t>
  </si>
  <si>
    <t>http://www.howzatpartners.com</t>
  </si>
  <si>
    <t>4311249d-fb41-1a70-2326-e0cf1e4b46c0</t>
  </si>
  <si>
    <t>Howzat Partners</t>
  </si>
  <si>
    <t>975b5a92-dcc4-c522-cda7-1577a4e38d69</t>
  </si>
  <si>
    <t>HowZone</t>
  </si>
  <si>
    <t>http://howzone.com</t>
  </si>
  <si>
    <t>65ecccc6-a1b4-1ea9-3c96-c569a5f657a1</t>
  </si>
  <si>
    <t>HoxHunt</t>
  </si>
  <si>
    <t>https://www.hoxhunt.com/</t>
  </si>
  <si>
    <t>9cccf733-ffa6-2d94-9e92-81df82c99b1e</t>
  </si>
  <si>
    <t>Hoxton Analytics</t>
  </si>
  <si>
    <t>http://www.hoxtonanalytics.com</t>
  </si>
  <si>
    <t>ca5bb68f-5bc3-35fa-2d68-8a7c04cec564</t>
  </si>
  <si>
    <t>Hoxton One Ltd.</t>
  </si>
  <si>
    <t>https://hoxton-one.com/</t>
  </si>
  <si>
    <t>274ffab8-492d-98f8-d733-f4ea430b6018</t>
  </si>
  <si>
    <t>Hoxton Square</t>
  </si>
  <si>
    <t>http://www.hoxtonsquare.com/</t>
  </si>
  <si>
    <t>6f55b001-be09-e530-ddc2-a3a5b42f37ab</t>
  </si>
  <si>
    <t>Hoxton Ventures</t>
  </si>
  <si>
    <t>http://www.hoxtonventures.com</t>
  </si>
  <si>
    <t>2d80f09a-a2d0-42fc-bbe5-cbc29b753985</t>
  </si>
  <si>
    <t>Hoy</t>
  </si>
  <si>
    <t>https://hoyrewards.com</t>
  </si>
  <si>
    <t>bfa015c1-af04-c10f-bd44-81bc5940ab0f</t>
  </si>
  <si>
    <t>Hoy Health</t>
  </si>
  <si>
    <t>http://corporate.hoyhealth.com/</t>
  </si>
  <si>
    <t>e02787c2-b526-1bbc-8231-8708bd81f161</t>
  </si>
  <si>
    <t>Hoy Plan</t>
  </si>
  <si>
    <t>http://getshowapp.com/</t>
  </si>
  <si>
    <t>438aef9a-d333-d44b-6841-224e849196fe</t>
  </si>
  <si>
    <t>HOYA CORPORATION</t>
  </si>
  <si>
    <t>http://www.hoya.co.jp</t>
  </si>
  <si>
    <t>af477fc6-4801-b9b0-ad1f-ca2d7e4bed96</t>
  </si>
  <si>
    <t>HOYA Group</t>
  </si>
  <si>
    <t>http://www.hoya.com</t>
  </si>
  <si>
    <t>ad29c7b3-b000-b02d-c8df-5344e7686373</t>
  </si>
  <si>
    <t>Hoya Surgical Optics</t>
  </si>
  <si>
    <t>http://hoyasurgicaloptics.com</t>
  </si>
  <si>
    <t>88a0b743-2ede-c473-6c24-0339b1f402f3</t>
  </si>
  <si>
    <t>Hoya Vision Care</t>
  </si>
  <si>
    <t>http://www.hoyavision.com/</t>
  </si>
  <si>
    <t>40146f68-dfb5-a7a2-f6e1-81ed3e593993</t>
  </si>
  <si>
    <t>Hoyer &amp; Associates</t>
  </si>
  <si>
    <t>http://www.hoyerlaw.com</t>
  </si>
  <si>
    <t>8f52c7f5-c6f5-beb5-c215-f9e12d382169</t>
  </si>
  <si>
    <t>HoyHoy!</t>
  </si>
  <si>
    <t>http://www.hoyhoy.co</t>
  </si>
  <si>
    <t>cc7b056a-0215-a574-8d41-e6de2ba7d573</t>
  </si>
  <si>
    <t>Hoylu</t>
  </si>
  <si>
    <t>http://hoylu.com/</t>
  </si>
  <si>
    <t>97b82577-a879-2ed0-ab35-0549730db5f0</t>
  </si>
  <si>
    <t>Hoyos Corporation</t>
  </si>
  <si>
    <t>http://www.hoyosgroup.com</t>
  </si>
  <si>
    <t>2dde07e7-f79e-c9ba-5262-28144e0f6661</t>
  </si>
  <si>
    <t>HoyPido</t>
  </si>
  <si>
    <t>http://landing.hoypido.com/</t>
  </si>
  <si>
    <t>5bbbb16e-edcf-73e4-a362-27c2888bffa9</t>
  </si>
  <si>
    <t>Hoyt Niva Consulting Inc. (hoytNIVA)</t>
  </si>
  <si>
    <t>http://www.hoytniva.com</t>
  </si>
  <si>
    <t>5550bc78-c599-0aee-f46b-d6ff61ace901</t>
  </si>
  <si>
    <t>Hoytrabajo</t>
  </si>
  <si>
    <t>http://www.hoytrabajo.com.ar/</t>
  </si>
  <si>
    <t>f3dc1b25-20e0-6f32-e216-473039c37d44</t>
  </si>
  <si>
    <t>Hoyvin</t>
  </si>
  <si>
    <t>http://www.hoyvin.com/</t>
  </si>
  <si>
    <t>f874e5e2-98d3-e983-f683-049418e45cb8</t>
  </si>
  <si>
    <t>Hozelock</t>
  </si>
  <si>
    <t>http://www.hozelock.com/</t>
  </si>
  <si>
    <t>c4ee0625-d50e-6aed-2f4f-224e7f97ab15</t>
  </si>
  <si>
    <t>Hozlo, Inc.</t>
  </si>
  <si>
    <t>http://www.hozlo.com</t>
  </si>
  <si>
    <t>294d9e1d-3ff1-3663-ba1b-7032c4de55e3</t>
  </si>
  <si>
    <t>HP Autonomy</t>
  </si>
  <si>
    <t>http://www.autonomy.com/</t>
  </si>
  <si>
    <t>827ac1fd-723a-fb98-79b0-2ec6c5caea63</t>
  </si>
  <si>
    <t>HP Capital</t>
  </si>
  <si>
    <t>http://hpcinvestments.com</t>
  </si>
  <si>
    <t>0f1881e7-b3df-bf4f-2d78-f9d42c187e63</t>
  </si>
  <si>
    <t>HP Consultants</t>
  </si>
  <si>
    <t>http://www.hpconsultants.com</t>
  </si>
  <si>
    <t>b28a4655-84f1-8cb8-400b-4bd8cd3d98f7</t>
  </si>
  <si>
    <t>HP Enterprise Services</t>
  </si>
  <si>
    <t>04ab79cc-db24-f7f3-b4df-c07eb50b6b9f</t>
  </si>
  <si>
    <t>HP Foods</t>
  </si>
  <si>
    <t>http://www.heinz.co.uk/en/</t>
  </si>
  <si>
    <t>e0361226-1707-e685-727e-3222ebd6279c</t>
  </si>
  <si>
    <t>HP Growth Partners</t>
  </si>
  <si>
    <t>http://hpgrowthparters.com</t>
  </si>
  <si>
    <t>d63e5f55-6b9c-c0ef-f511-288592fc9ced</t>
  </si>
  <si>
    <t>HP Hood</t>
  </si>
  <si>
    <t>https://hood.com</t>
  </si>
  <si>
    <t>d1666a5e-6665-1825-314c-c3a794cdfd48</t>
  </si>
  <si>
    <t>HP Inc.</t>
  </si>
  <si>
    <t>http://www.hp.com/</t>
  </si>
  <si>
    <t>0b3aa005-d25b-8757-ca6c-db41270084a7</t>
  </si>
  <si>
    <t>HP IT WORLD</t>
  </si>
  <si>
    <t>https://www.hpitworld.com</t>
  </si>
  <si>
    <t>b3344da4-e3a3-d734-be2a-94da8ce18b0a</t>
  </si>
  <si>
    <t>HP Labs</t>
  </si>
  <si>
    <t>http://www.hpl.hp.com</t>
  </si>
  <si>
    <t>b3d7fde1-848e-2185-6df9-e099d2ad7bf8</t>
  </si>
  <si>
    <t>HP Laptop Battery store</t>
  </si>
  <si>
    <t>http://www.hp-laptop-batteries.net</t>
  </si>
  <si>
    <t>a5fe198a-ac28-283d-bee3-8f9c73b796bc</t>
  </si>
  <si>
    <t>HP Networking</t>
  </si>
  <si>
    <t>http://h17007.www1.hp.com/us/en/networking/index.aspx#.utahaj5dwa8</t>
  </si>
  <si>
    <t>79c9ab80-cfd5-1869-f866-65549fe53215</t>
  </si>
  <si>
    <t>HP Products</t>
  </si>
  <si>
    <t>http://www.hpproducts.com/</t>
  </si>
  <si>
    <t>10856962-69d4-5e10-a230-ed2f129b6516</t>
  </si>
  <si>
    <t>HP Rath Reserach</t>
  </si>
  <si>
    <t>http://www.hprath.com</t>
  </si>
  <si>
    <t>8dba55de-faa2-1dd3-ffbb-63c70425e484</t>
  </si>
  <si>
    <t>HP Refrigeration</t>
  </si>
  <si>
    <t>http://hprefrigeration.com.au</t>
  </si>
  <si>
    <t>028efce3-53fb-0baa-a554-64b37111bfb3</t>
  </si>
  <si>
    <t>HP Sangha</t>
  </si>
  <si>
    <t>http://www.hpsangha.com/seo-company-in-delhi/</t>
  </si>
  <si>
    <t>6d065fa8-317f-0c77-06a3-d8f122ce910c</t>
  </si>
  <si>
    <t>HP Tech Ventures</t>
  </si>
  <si>
    <t>http://www8.hp.com/us/en/hp-techventures/index.html</t>
  </si>
  <si>
    <t>8af96b0e-33d9-a9e7-915f-73c27442a2f1</t>
  </si>
  <si>
    <t>HP Tronic Group</t>
  </si>
  <si>
    <t>http://hptronic.com</t>
  </si>
  <si>
    <t>4a914f17-ce37-0449-b3a9-3de9c0728090</t>
  </si>
  <si>
    <t>HP Valves</t>
  </si>
  <si>
    <t>http://www.hpvalves.com</t>
  </si>
  <si>
    <t>6d28aa4a-45bc-0abb-2647-7066f2d230a4</t>
  </si>
  <si>
    <t>HP Valves India</t>
  </si>
  <si>
    <t>http://www.hpvalvesindia.com</t>
  </si>
  <si>
    <t>594340d0-59a3-ddbc-9f86-c68674382c24</t>
  </si>
  <si>
    <t>HP2Online</t>
  </si>
  <si>
    <t>http://www.hp2online.com</t>
  </si>
  <si>
    <t>75a7f5c0-99ab-2667-512e-ac444c95cafd</t>
  </si>
  <si>
    <t>HPA (Hollywood Professional Association)</t>
  </si>
  <si>
    <t>http://www.hpaonline.com/</t>
  </si>
  <si>
    <t>7f2b0046-b0ff-3678-2d15-b542e8d696e1</t>
  </si>
  <si>
    <t>hPage</t>
  </si>
  <si>
    <t>http://www.hpage.com</t>
  </si>
  <si>
    <t>81e7f409-131c-86b4-57c7-ab72a7be20c2</t>
  </si>
  <si>
    <t>HPBECH ApS</t>
  </si>
  <si>
    <t>http://www.hpbech.dk</t>
  </si>
  <si>
    <t>8a679186-ac7e-8b48-a5ee-29682d45447a</t>
  </si>
  <si>
    <t>HPC Advisory Council</t>
  </si>
  <si>
    <t>http://www.hpcadvisorycouncil.com/</t>
  </si>
  <si>
    <t>6bba2023-3747-f9d2-a9a8-f5082820722c</t>
  </si>
  <si>
    <t>HPC Brasil</t>
  </si>
  <si>
    <t>http://www.hpcbrasil.com</t>
  </si>
  <si>
    <t>cfd958f8-1230-d495-0ea5-d6e866e39c0b</t>
  </si>
  <si>
    <t>HPC Capital</t>
  </si>
  <si>
    <t>http://hpc-capital.com</t>
  </si>
  <si>
    <t>29151514-6827-c554-5d77-40e8e5a3758c</t>
  </si>
  <si>
    <t>HPC Energy Services</t>
  </si>
  <si>
    <t>http://hpcenergyservices.com/</t>
  </si>
  <si>
    <t>65e36d37-4139-1b6e-4f47-dac060d5eb96</t>
  </si>
  <si>
    <t>HPC Germany</t>
  </si>
  <si>
    <t>http://hpc-office.com</t>
  </si>
  <si>
    <t>ab3aeabe-bfbe-680d-9c9e-68afd6a6e276</t>
  </si>
  <si>
    <t>HPC HUB</t>
  </si>
  <si>
    <t>https://hpchub.net</t>
  </si>
  <si>
    <t>a152de97-6e82-9825-1bb1-7d2d73688400</t>
  </si>
  <si>
    <t>HPC Laser Ltd</t>
  </si>
  <si>
    <t>http://hpclaser.co.uk</t>
  </si>
  <si>
    <t>b4c16e88-e596-36dc-04d7-c4ea40ca2161</t>
  </si>
  <si>
    <t>HPC SA</t>
  </si>
  <si>
    <t>http://www.hpcsa.co.za</t>
  </si>
  <si>
    <t>70855ef0-9acf-eb39-3007-6fb6e62e4269</t>
  </si>
  <si>
    <t>HPC Silver</t>
  </si>
  <si>
    <t>http://hpcsilver.com/</t>
  </si>
  <si>
    <t>74f8e645-a31a-1d81-12a5-440feac8a292</t>
  </si>
  <si>
    <t>HPC Systems Incorporated</t>
  </si>
  <si>
    <t>http://www.hpcsystems.com</t>
  </si>
  <si>
    <t>cf6c596d-4db7-e0e9-f505-31a3d86eb764</t>
  </si>
  <si>
    <t>HPC Wales</t>
  </si>
  <si>
    <t>http://www.hpcwales.co.uk/</t>
  </si>
  <si>
    <t>9a138629-025c-ef04-3208-e0c871d47829</t>
  </si>
  <si>
    <t>HPC-Puckett</t>
  </si>
  <si>
    <t>http://www.hpcpuckett.com</t>
  </si>
  <si>
    <t>bfe8903f-a285-2730-cdbb-b953483b5566</t>
  </si>
  <si>
    <t>HPCareer.Net, llc</t>
  </si>
  <si>
    <t>http://hpcareer.net</t>
  </si>
  <si>
    <t>8003d01c-6f2d-0260-fe29-f1ad1b36bc55</t>
  </si>
  <si>
    <t>HPCC Systems</t>
  </si>
  <si>
    <t>http://hpccsystems.com</t>
  </si>
  <si>
    <t>b450e72d-585b-0934-acd1-c2cccea928ce</t>
  </si>
  <si>
    <t>HPCL</t>
  </si>
  <si>
    <t>http://hindustanpetroleum.com</t>
  </si>
  <si>
    <t>285db6f4-42f2-0b5c-2e96-a7e1995b0628</t>
  </si>
  <si>
    <t>HPCmusic, Inc.</t>
  </si>
  <si>
    <t>http://www.hpcmusic.com</t>
  </si>
  <si>
    <t>022a5d51-c55c-7922-8141-4988eb8f3241</t>
  </si>
  <si>
    <t>HPCwire</t>
  </si>
  <si>
    <t>http://www.hpcwire.com/</t>
  </si>
  <si>
    <t>96b86be2-1c23-a447-e4b3-a0f19037b0bd</t>
  </si>
  <si>
    <t>HPD Software</t>
  </si>
  <si>
    <t>http://www.hpdsoftware.com/us/</t>
  </si>
  <si>
    <t>7764fed2-8f19-e08f-2573-6181e2d6819d</t>
  </si>
  <si>
    <t>HPE Growth Capital</t>
  </si>
  <si>
    <t>http://www.hpegrowthcapital.com</t>
  </si>
  <si>
    <t>d7b18662-20db-c063-c61a-3377333e7daf</t>
  </si>
  <si>
    <t>HPE Security</t>
  </si>
  <si>
    <t>http://www.voltage.com</t>
  </si>
  <si>
    <t>1dac537d-11e3-9afc-1f60-08594264cb37</t>
  </si>
  <si>
    <t>HPG Technology</t>
  </si>
  <si>
    <t>http://www.hpgtech.com</t>
  </si>
  <si>
    <t>aa74ef48-e2c7-8b3c-844f-ee814c6b9a0a</t>
  </si>
  <si>
    <t>HPI Group</t>
  </si>
  <si>
    <t>http://www.hpicheck.com</t>
  </si>
  <si>
    <t>9624aca3-0add-5c8f-6a2d-cd440b56781c</t>
  </si>
  <si>
    <t>HPI Ltd</t>
  </si>
  <si>
    <t>https://www.hpi.co.uk/</t>
  </si>
  <si>
    <t>f5a37245-b163-61d8-8098-135b6de88ec0</t>
  </si>
  <si>
    <t>HPI Processes, Inc.</t>
  </si>
  <si>
    <t>http://www.hpipro.com/</t>
  </si>
  <si>
    <t>b3c793c2-914b-f7bf-5e69-7a025d57faaf</t>
  </si>
  <si>
    <t>HPI Real Estate Services &amp; Investments</t>
  </si>
  <si>
    <t>http://www.hpitx.com/</t>
  </si>
  <si>
    <t>5def625a-e429-0b55-8bcd-faefb6f6d012</t>
  </si>
  <si>
    <t>HPI Research</t>
  </si>
  <si>
    <t>http://www.hpiresearch.com/</t>
  </si>
  <si>
    <t>50729fff-bbed-cedc-1b88-d955672aef06</t>
  </si>
  <si>
    <t>HPIL Holding</t>
  </si>
  <si>
    <t>http://hpilholding.com/</t>
  </si>
  <si>
    <t>31f1aa4b-c2e9-5099-a3c9-c4b9d315b242</t>
  </si>
  <si>
    <t>hpinkcartridges</t>
  </si>
  <si>
    <t>http://www.hpinkcartridges.co.uk</t>
  </si>
  <si>
    <t>cd8cda57-3772-65ba-e82f-0fe1c8a28745</t>
  </si>
  <si>
    <t>HPJ Exim Pvt Ltd</t>
  </si>
  <si>
    <t>http://www.hpjexim.com/</t>
  </si>
  <si>
    <t>7d69fb9d-a74c-7e54-b391-6de8fc3b56e8</t>
  </si>
  <si>
    <t>HPJ Solutions</t>
  </si>
  <si>
    <t>http://www.agencehpj.com/</t>
  </si>
  <si>
    <t>2f0a6506-7510-c987-7cb2-f83845d30f21</t>
  </si>
  <si>
    <t>HPL Stampings, Inc.</t>
  </si>
  <si>
    <t>http://www.hplstampings.com/</t>
  </si>
  <si>
    <t>2e1ad825-f21a-859c-953d-733d8a16b6bd</t>
  </si>
  <si>
    <t>HPL Technologies</t>
  </si>
  <si>
    <t>http://hpltech.com</t>
  </si>
  <si>
    <t>5f0c4fb2-d096-ead2-c706-d9d16ad4e6c6</t>
  </si>
  <si>
    <t>hplusmagazine</t>
  </si>
  <si>
    <t>http://hplusmagazine.com/</t>
  </si>
  <si>
    <t>27786a38-d6ab-6feb-291e-d0418383c2e3</t>
  </si>
  <si>
    <t>HPM India</t>
  </si>
  <si>
    <t>http://www.hpmindia.com/</t>
  </si>
  <si>
    <t>55f309be-9b7f-d71d-12df-ea6c59cb1e22</t>
  </si>
  <si>
    <t>HPP Attorneys Ltd</t>
  </si>
  <si>
    <t>http://www.hpplaw.com/</t>
  </si>
  <si>
    <t>eb14bbbe-8801-800e-7141-70b06d22a4b2</t>
  </si>
  <si>
    <t>HPP Tolling</t>
  </si>
  <si>
    <t>http://www.hpptolling.com/</t>
  </si>
  <si>
    <t>502ed1d0-8ae4-59f2-b876-e64ddf156118</t>
  </si>
  <si>
    <t>hpprintercartridges</t>
  </si>
  <si>
    <t>http://www.hpprintercartridges.co.uk</t>
  </si>
  <si>
    <t>b4629bb2-d49a-bba6-c8a1-746a5669891b</t>
  </si>
  <si>
    <t>Hppy</t>
  </si>
  <si>
    <t>http://www.gethppy.com</t>
  </si>
  <si>
    <t>e160ee91-944e-ea9d-3110-0d9957a5e834</t>
  </si>
  <si>
    <t>HPR</t>
  </si>
  <si>
    <t>http://hawaiipublicradio.org</t>
  </si>
  <si>
    <t>d4aa2dfc-b9e7-316c-b23d-5627d59ed133</t>
  </si>
  <si>
    <t>HPS</t>
  </si>
  <si>
    <t>http://www.hps-worldwide.com/</t>
  </si>
  <si>
    <t>9f6b99ae-442b-57cd-277c-9e325e9b7a5c</t>
  </si>
  <si>
    <t>HPS Group</t>
  </si>
  <si>
    <t>http://www.hpsgroup.co.uk</t>
  </si>
  <si>
    <t>cd24257e-7fed-9100-12d9-271094eec5f3</t>
  </si>
  <si>
    <t>HPS Investment Partners</t>
  </si>
  <si>
    <t>http://www.hpspartners.com/</t>
  </si>
  <si>
    <t>a4529453-65aa-c65f-50df-52d5dc71f719</t>
  </si>
  <si>
    <t>HPS Paradigm</t>
  </si>
  <si>
    <t>http://hpspa.com/</t>
  </si>
  <si>
    <t>a4f46f7d-6ad7-413f-62d5-fe3d70a1a576</t>
  </si>
  <si>
    <t>HPS Services</t>
  </si>
  <si>
    <t>http://www.hps.com.au</t>
  </si>
  <si>
    <t>e8aaffe3-7c47-f813-9577-7d4bddd517fb</t>
  </si>
  <si>
    <t>HPTi</t>
  </si>
  <si>
    <t>http://www.hpti.de</t>
  </si>
  <si>
    <t>dc49ffb7-743b-79b8-3372-6b4e151672f2</t>
  </si>
  <si>
    <t>HPW Quant4Market</t>
  </si>
  <si>
    <t>http://www.quant4market.com/</t>
  </si>
  <si>
    <t>06ec0b3f-64d6-bda2-4f69-e47d65dfd097</t>
  </si>
  <si>
    <t>HQ</t>
  </si>
  <si>
    <t>http://www.makinghq.com</t>
  </si>
  <si>
    <t>a66ad4ad-2ecf-3a9b-8126-f9bb4ca2a8f6</t>
  </si>
  <si>
    <t>http://www.hqtheapp.com</t>
  </si>
  <si>
    <t>1c2308ef-4c1e-764c-4c29-d2da6940a9a5</t>
  </si>
  <si>
    <t>HQ Africa</t>
  </si>
  <si>
    <t>http://hqafrica.com/</t>
  </si>
  <si>
    <t>d3b0af32-52ec-98f1-9bf8-4858a0c6a43d</t>
  </si>
  <si>
    <t>HQ App</t>
  </si>
  <si>
    <t>http://hqapps.net</t>
  </si>
  <si>
    <t>73d2b55f-0fe1-7aef-af80-7e2f962acf0c</t>
  </si>
  <si>
    <t>HQ Books</t>
  </si>
  <si>
    <t>http://tophqbooks.com</t>
  </si>
  <si>
    <t>fa2a5896-53a4-d9b1-8eb4-29d9a6bf7fc0</t>
  </si>
  <si>
    <t>HQ Capital</t>
  </si>
  <si>
    <t>http://hqcapital.com/en/</t>
  </si>
  <si>
    <t>8b4d4e62-45f7-3d93-cb5c-04e54a9cad81</t>
  </si>
  <si>
    <t>HQ CreativeSpace</t>
  </si>
  <si>
    <t>http://www.hqcreativespace.com</t>
  </si>
  <si>
    <t>337df057-cc1e-5cff-fc21-a9aa5107d491</t>
  </si>
  <si>
    <t>HQ Inc</t>
  </si>
  <si>
    <t>http://www.hqinc.net/</t>
  </si>
  <si>
    <t>d41b4d1f-140f-41f2-83d7-0dc279f55a0a</t>
  </si>
  <si>
    <t>HQ Network</t>
  </si>
  <si>
    <t>http://www.thehqnetwork.com</t>
  </si>
  <si>
    <t>bdf0fd06-1369-ee2f-6bdc-c6e811cb4711</t>
  </si>
  <si>
    <t>HQ Pixel</t>
  </si>
  <si>
    <t>http://hqpixel.com/</t>
  </si>
  <si>
    <t>8492f1c7-269d-75c0-129c-adc567c081d7</t>
  </si>
  <si>
    <t>HQ plus</t>
  </si>
  <si>
    <t>http://hqplus.de</t>
  </si>
  <si>
    <t>12cf8c99-368f-7a15-d467-ec4eb026bdb4</t>
  </si>
  <si>
    <t>HQ Raleigh</t>
  </si>
  <si>
    <t>http://hqraleigh.com</t>
  </si>
  <si>
    <t>27db4d42-a9ec-8253-27aa-38e69d79ae2a</t>
  </si>
  <si>
    <t>HQ Realty</t>
  </si>
  <si>
    <t>http://www.hqrealty.com</t>
  </si>
  <si>
    <t>146e97cc-b2de-dc9f-18dc-cddaf4aecd42</t>
  </si>
  <si>
    <t>HQC</t>
  </si>
  <si>
    <t>http://www.hqcinc.com</t>
  </si>
  <si>
    <t>1821be1a-d350-026e-4724-7ba992f2c1ec</t>
  </si>
  <si>
    <t>HQL Pharmaceuticals</t>
  </si>
  <si>
    <t>http://www.hql.co.il/</t>
  </si>
  <si>
    <t>ed3c91fa-54bc-9be4-24d4-e86a444d9efb</t>
  </si>
  <si>
    <t>HQLabs</t>
  </si>
  <si>
    <t>http://www.hellohq.io</t>
  </si>
  <si>
    <t>4b0e0ff8-6003-126e-7113-1c9a97052568</t>
  </si>
  <si>
    <t>HQMOULD Company</t>
  </si>
  <si>
    <t>http://www.hqmould.com/</t>
  </si>
  <si>
    <t>d5475443-c041-1ad1-f30f-6a060b9fca71</t>
  </si>
  <si>
    <t>HQSM Engineering</t>
  </si>
  <si>
    <t>http://www.hq-sm.com</t>
  </si>
  <si>
    <t>aa5f01ff-f6c2-b263-ff43-4c75325d2ca4</t>
  </si>
  <si>
    <t>HQSoftware</t>
  </si>
  <si>
    <t>https://hqsoftwarelab.com/</t>
  </si>
  <si>
    <t>731f9338-aeb4-d6c0-cd8f-0b4beff71962</t>
  </si>
  <si>
    <t>Hqtips.com</t>
  </si>
  <si>
    <t>http://hqtips.com</t>
  </si>
  <si>
    <t>cbe2d63c-8c41-f7b5-a5ec-b91ae0a0621d</t>
  </si>
  <si>
    <t>HQTrust</t>
  </si>
  <si>
    <t>http://hqtrust.de/en</t>
  </si>
  <si>
    <t>bbf2e0e5-50f7-22ed-6f2b-ee7e96ea8eda</t>
  </si>
  <si>
    <t>HR ADVISORS</t>
  </si>
  <si>
    <t>http://www.hradvisors.com</t>
  </si>
  <si>
    <t>11d100a2-c5e7-001c-2c83-4d43e7ba1800</t>
  </si>
  <si>
    <t>HR Avatar, Inc.</t>
  </si>
  <si>
    <t>http://www.hravatar.com</t>
  </si>
  <si>
    <t>fb155535-0473-5057-6763-81702d5b35b9</t>
  </si>
  <si>
    <t>HR Bio Protect</t>
  </si>
  <si>
    <t>http://hrbioprotect.com/</t>
  </si>
  <si>
    <t>4b007a29-2d92-5d46-69f3-e74183a1ae54</t>
  </si>
  <si>
    <t>HR Bubble</t>
  </si>
  <si>
    <t>https://hrbubble.com/default.aspx</t>
  </si>
  <si>
    <t>3ceb5f2a-0bfa-379a-1bed-176fc5220308</t>
  </si>
  <si>
    <t>HR Business Solutions (Asia) Ltd.</t>
  </si>
  <si>
    <t>https://www.hrbsasia.com</t>
  </si>
  <si>
    <t>e05e9b8a-bf9f-4810-39c7-57b8ba42190a</t>
  </si>
  <si>
    <t>HR Central</t>
  </si>
  <si>
    <t>http://hrcentral.com.au/</t>
  </si>
  <si>
    <t>ab99cb79-448c-2e0d-0f5f-6ddb1e1e6429</t>
  </si>
  <si>
    <t>HR Certification</t>
  </si>
  <si>
    <t>https://www.tmi.org</t>
  </si>
  <si>
    <t>7b10c708-74f6-c55c-93f8-ffa1f8fc0047</t>
  </si>
  <si>
    <t>HR Cloud</t>
  </si>
  <si>
    <t>http://www.hrcloud.com</t>
  </si>
  <si>
    <t>4707613a-7936-cbb1-a8d6-d4ee0708ae5f</t>
  </si>
  <si>
    <t>HR College, Mumbai</t>
  </si>
  <si>
    <t>http://www.hrcollege.edu</t>
  </si>
  <si>
    <t>b72609c3-e94b-4d49-5edc-c399c55c9aed</t>
  </si>
  <si>
    <t>HR Consultancy</t>
  </si>
  <si>
    <t>http://www.hrconsultancy.co.uk</t>
  </si>
  <si>
    <t>a9617556-8812-78b6-274d-9a70d5eb7e4a</t>
  </si>
  <si>
    <t>HR Consulting</t>
  </si>
  <si>
    <t>http://www.hrconsulting.com.ua</t>
  </si>
  <si>
    <t>43e31001-72e9-ab59-5c94-6d94b5303fdf</t>
  </si>
  <si>
    <t>HR CUBE</t>
  </si>
  <si>
    <t>http://www.hrcube.com/</t>
  </si>
  <si>
    <t>d57088ba-247d-3513-d24e-8576db05ca28</t>
  </si>
  <si>
    <t>HR Dynamics</t>
  </si>
  <si>
    <t>http://www.hrdyn.com/</t>
  </si>
  <si>
    <t>cae348e7-b2a0-3496-78de-ac563086dd0a</t>
  </si>
  <si>
    <t>HR Florida State Council</t>
  </si>
  <si>
    <t>http://hrfloridareview.org/</t>
  </si>
  <si>
    <t>7fbc3877-5fc2-e96d-b756-c47f25154252</t>
  </si>
  <si>
    <t>HR Fund</t>
  </si>
  <si>
    <t>http://www.thehrfund.com/</t>
  </si>
  <si>
    <t>3721632c-528e-fa1f-e302-0ede8826e7b4</t>
  </si>
  <si>
    <t>HR Givon Ltd</t>
  </si>
  <si>
    <t>http://www.hrgivon.com/eng/</t>
  </si>
  <si>
    <t>f0b1260d-b4cf-5a2a-53cd-43ac15578948</t>
  </si>
  <si>
    <t>HR Grades</t>
  </si>
  <si>
    <t>http://hrgrades.com</t>
  </si>
  <si>
    <t>15b33814-0c06-4ab4-cdb6-3d46e27d3be9</t>
  </si>
  <si>
    <t>HR Inc.</t>
  </si>
  <si>
    <t>http://www.hri-online.com/</t>
  </si>
  <si>
    <t>0d24a29e-4a3a-746f-b4c4-c91d19f1f29a</t>
  </si>
  <si>
    <t>HR Integrations</t>
  </si>
  <si>
    <t>http://www.hrintegrations.com</t>
  </si>
  <si>
    <t>86cb9c0e-8087-9226-c101-0e27c6d41221</t>
  </si>
  <si>
    <t>HR Locker</t>
  </si>
  <si>
    <t>http://www.hrlocker.com</t>
  </si>
  <si>
    <t>21bc14e1-7885-7ca4-44e6-84aadf917b48</t>
  </si>
  <si>
    <t>HR Logic</t>
  </si>
  <si>
    <t>http://www.hrlogic.com.au</t>
  </si>
  <si>
    <t>a3b7fb0a-6a38-8fbd-1f92-67a3d9fbe1f3</t>
  </si>
  <si>
    <t>HR Logistics</t>
  </si>
  <si>
    <t>http://www.hrlogistics.us</t>
  </si>
  <si>
    <t>03b357aa-297b-148d-8eb1-d9247c25f2a2</t>
  </si>
  <si>
    <t>HR Manager Danmark ApS</t>
  </si>
  <si>
    <t>https://www.hr-manager.dk</t>
  </si>
  <si>
    <t>b27232d0-6dde-4178-247a-0ea3e347f203</t>
  </si>
  <si>
    <t>HR Manager Pro</t>
  </si>
  <si>
    <t>http://www.hrmanagerpro.com</t>
  </si>
  <si>
    <t>f5926138-9d31-be0c-ae32-44c94c0d7f32</t>
  </si>
  <si>
    <t>HR Manpower Group</t>
  </si>
  <si>
    <t>http://www.hrman.co.kr</t>
  </si>
  <si>
    <t>8b3d3c16-fdc9-4dc8-cf83-014c9afce8ec</t>
  </si>
  <si>
    <t>HR Market</t>
  </si>
  <si>
    <t>http://www.hrmarket.co.il/</t>
  </si>
  <si>
    <t>1c1341e6-a9fc-f24c-f090-b90746699cf1</t>
  </si>
  <si>
    <t>HR Matching</t>
  </si>
  <si>
    <t>http://www.hrmatching.com/</t>
  </si>
  <si>
    <t>c461fd9d-858c-e2d5-59d2-0daf04475efa</t>
  </si>
  <si>
    <t>HR Medical, Inc. is a wholesale medical supply distributor that specializes in IV therapy.</t>
  </si>
  <si>
    <t>http://www.hrmedical.com</t>
  </si>
  <si>
    <t>f32cdd4e-b8fc-9b30-326c-d54d52d4fdea</t>
  </si>
  <si>
    <t>HR Nabi</t>
  </si>
  <si>
    <t>http://hrnabi.com/</t>
  </si>
  <si>
    <t>3eb0fde1-672c-262e-045c-c5a15585e40c</t>
  </si>
  <si>
    <t>HR Nation - All HR Jobs</t>
  </si>
  <si>
    <t>http://www.hrnation.org/</t>
  </si>
  <si>
    <t>ebc3b85c-0100-927e-7ea7-30c8e945a4df</t>
  </si>
  <si>
    <t>HR Norge</t>
  </si>
  <si>
    <t>http://hrnorge.no</t>
  </si>
  <si>
    <t>41e70e3a-56dd-9325-a9b3-6c39239ad189</t>
  </si>
  <si>
    <t>HR One</t>
  </si>
  <si>
    <t>http://www.hrone.com/</t>
  </si>
  <si>
    <t>861b1979-9289-39cb-7278-dd73fce914fd</t>
  </si>
  <si>
    <t>HR Open Standards</t>
  </si>
  <si>
    <t>http://www.hropenstandards.org/</t>
  </si>
  <si>
    <t>88bb0451-c379-87b8-5fe5-4ca4bdb8fe63</t>
  </si>
  <si>
    <t>HR Outsourcing</t>
  </si>
  <si>
    <t>http://www.hroi.com/</t>
  </si>
  <si>
    <t>120ce722-ba4e-38ab-e9fc-0b4de8d05071</t>
  </si>
  <si>
    <t>HR Path</t>
  </si>
  <si>
    <t>http://www.hr-path.com/en</t>
  </si>
  <si>
    <t>ef5fdf14-0eb0-c492-a207-ae0672e02337</t>
  </si>
  <si>
    <t>HR Performance Solutions</t>
  </si>
  <si>
    <t>http://www.hrperformancesolutions.net/</t>
  </si>
  <si>
    <t>3b6ae32b-abaf-6f1c-52b6-3debeb6f0d29</t>
  </si>
  <si>
    <t>HR Policy Association</t>
  </si>
  <si>
    <t>http://www.hrpolicy.org/</t>
  </si>
  <si>
    <t>3666b4eb-2f02-e5d1-3540-5031b38b396b</t>
  </si>
  <si>
    <t>HR Search Pros</t>
  </si>
  <si>
    <t>http://hrsearchpros.com</t>
  </si>
  <si>
    <t>5e331a83-9e62-0b08-4a08-35e0351533a6</t>
  </si>
  <si>
    <t>HR Service, Inc.</t>
  </si>
  <si>
    <t>http://www.hrserviceinc.com/</t>
  </si>
  <si>
    <t>927486d3-73de-e3df-3bcb-ccbbd4915f5f</t>
  </si>
  <si>
    <t>HR Services, Inc.</t>
  </si>
  <si>
    <t>http://www.hrservicesinc.com/</t>
  </si>
  <si>
    <t>56a3a37c-e606-536c-8560-aa303b395b7f</t>
  </si>
  <si>
    <t>HR Simpli</t>
  </si>
  <si>
    <t>http://hrsimpli.com/</t>
  </si>
  <si>
    <t>44fc8ab7-9fef-c0bb-3a55-da4b9e8a84d2</t>
  </si>
  <si>
    <t>HR Solutions</t>
  </si>
  <si>
    <t>https://www.eastridge.com</t>
  </si>
  <si>
    <t>954cb5cb-ef81-a6f9-88ca-85574e25b32b</t>
  </si>
  <si>
    <t>HR Sports Academy CIC</t>
  </si>
  <si>
    <t>http://www.hrsportsacademy.co.uk/</t>
  </si>
  <si>
    <t>f3a3307a-47a9-a102-b1bd-481963ca38ce</t>
  </si>
  <si>
    <t>HR Tech</t>
  </si>
  <si>
    <t>http://hrtech.slingshotters.com/</t>
  </si>
  <si>
    <t>f1c516e0-266e-fe3f-79ce-a40f7b9ff8e5</t>
  </si>
  <si>
    <t>HR Tech Accelerator</t>
  </si>
  <si>
    <t>http://hrtechaccelerator.com/</t>
  </si>
  <si>
    <t>4be6f674-5953-7354-3502-9fa65b4e5c4b</t>
  </si>
  <si>
    <t>HR Technologist</t>
  </si>
  <si>
    <t>https://www.hrtechnologist.com/</t>
  </si>
  <si>
    <t>6f60f3ca-aa5e-9e11-4f43-7cf9cfdfd528</t>
  </si>
  <si>
    <t>HR Vantage</t>
  </si>
  <si>
    <t>http://www.federaldisabilitycounseling.com</t>
  </si>
  <si>
    <t>c2b0e354-bbff-2656-bf09-fa7e8f85ca76</t>
  </si>
  <si>
    <t>HR Ventures</t>
  </si>
  <si>
    <t>http://www.hr-ventures.com</t>
  </si>
  <si>
    <t>5e550d1b-4b9d-6ff9-17d6-72b106c266a2</t>
  </si>
  <si>
    <t>HR-Assistant</t>
  </si>
  <si>
    <t>http://hr-assistant.it</t>
  </si>
  <si>
    <t>13f06a54-9fca-7023-6943-3d9401fe0373</t>
  </si>
  <si>
    <t>Hr.Pipapai</t>
  </si>
  <si>
    <t>http://hr.pipapai.com</t>
  </si>
  <si>
    <t>4d3a779b-c970-5308-f041-96db8f04f164</t>
  </si>
  <si>
    <t>HR&amp;A Advisors</t>
  </si>
  <si>
    <t>http://www.hraadvisors.com</t>
  </si>
  <si>
    <t>04bfb81b-cd1c-2478-afb2-030b77026231</t>
  </si>
  <si>
    <t>HR4Less</t>
  </si>
  <si>
    <t>http://www.gerentederh.com/#</t>
  </si>
  <si>
    <t>17a9dd03-3886-2282-3465-22579d0116c8</t>
  </si>
  <si>
    <t>HRA CIC</t>
  </si>
  <si>
    <t>http://highclifferesidents.co.uk/</t>
  </si>
  <si>
    <t>293a22cd-108b-7143-6329-d5ec7cb6d1a6</t>
  </si>
  <si>
    <t>HRA Holding Corporation</t>
  </si>
  <si>
    <t>http://www.hrahemo.com</t>
  </si>
  <si>
    <t>250dcd53-1239-e29c-a498-361f829500c1</t>
  </si>
  <si>
    <t>HRA Pharma</t>
  </si>
  <si>
    <t>http://www.hra-pharma.com</t>
  </si>
  <si>
    <t>3b6d219b-919f-4491-b9c5-774c8ac1a886</t>
  </si>
  <si>
    <t>HRÌãå¡Ka ÌÄåàÌÄå¦zÌÄå_mler</t>
  </si>
  <si>
    <t>http://www.hrika.com.tr</t>
  </si>
  <si>
    <t>2d91c5c0-c277-8c58-57e8-377d5b85c6f3</t>
  </si>
  <si>
    <t>Hradfrystihusid Gunnvor Ltd</t>
  </si>
  <si>
    <t>http://www.frosti.is</t>
  </si>
  <si>
    <t>0fa4a8dd-ed16-990e-aa09-0f256226028a</t>
  </si>
  <si>
    <t>HRAdvance</t>
  </si>
  <si>
    <t>http://www.hradvance.com</t>
  </si>
  <si>
    <t>ba38467a-5160-ac6f-5926-29c25000e324</t>
  </si>
  <si>
    <t>HRB-SINGER, Inc</t>
  </si>
  <si>
    <t>http://www.dtic.mil</t>
  </si>
  <si>
    <t>573995be-ac2e-5d9e-9a0c-854409b1541c</t>
  </si>
  <si>
    <t>hrBeyond</t>
  </si>
  <si>
    <t>http://hrbeyond.com</t>
  </si>
  <si>
    <t>07a48e86-251d-eb46-14a7-7174c5f9c479</t>
  </si>
  <si>
    <t>HRBoss</t>
  </si>
  <si>
    <t>https://hrboss.com/</t>
  </si>
  <si>
    <t>1e349bc6-9b7a-1de7-0f04-ea2631c75703</t>
  </si>
  <si>
    <t>HRC Construction</t>
  </si>
  <si>
    <t>http://hrcconstruction.com/</t>
  </si>
  <si>
    <t>39d03f90-cffb-05ff-cc4d-623cc43aaf57</t>
  </si>
  <si>
    <t>HRC Fertility</t>
  </si>
  <si>
    <t>http://www.havingbabies.com</t>
  </si>
  <si>
    <t>4072d958-72eb-6110-b3be-5ece111b5524</t>
  </si>
  <si>
    <t>HRcam</t>
  </si>
  <si>
    <t>http://hrcam.com</t>
  </si>
  <si>
    <t>81ae692d-f940-1793-1ac3-a4675c79b1f9</t>
  </si>
  <si>
    <t>HRconnect LLC</t>
  </si>
  <si>
    <t>http://www.hrconnectllc.com/</t>
  </si>
  <si>
    <t>6fd502b5-3f26-a063-0549-bc380b51d1a1</t>
  </si>
  <si>
    <t>HRCrossing</t>
  </si>
  <si>
    <t>http://www.hrcrossing.com</t>
  </si>
  <si>
    <t>c2822c37-e27a-5033-5088-991631ed059a</t>
  </si>
  <si>
    <t>HRDE-Stanley Technical Institute, Clarksburg</t>
  </si>
  <si>
    <t>http://stanleytech.org/</t>
  </si>
  <si>
    <t>05810b8d-4f49-8fea-c352-cccdabe35b4b</t>
  </si>
  <si>
    <t>HRDE-Stanley Technical Institute, Parkersburg</t>
  </si>
  <si>
    <t>http://www.stanleytech.org/</t>
  </si>
  <si>
    <t>9629bd69-dcf6-75c4-318d-e8854adc4454</t>
  </si>
  <si>
    <t>HRDQ Store</t>
  </si>
  <si>
    <t>http://www.hrdqstore.com</t>
  </si>
  <si>
    <t>1292bd96-6b25-9c29-81b2-efa4b62022e5</t>
  </si>
  <si>
    <t>HRE Performance Power</t>
  </si>
  <si>
    <t>http://hrenhancement.com</t>
  </si>
  <si>
    <t>80918e57-8f7f-db9d-10d4-7760c9b2da9f</t>
  </si>
  <si>
    <t>Hreasily</t>
  </si>
  <si>
    <t>https://www.hreasily.com</t>
  </si>
  <si>
    <t>c0d56ba7-3833-8254-bcc1-22815fed72c2</t>
  </si>
  <si>
    <t>HREF</t>
  </si>
  <si>
    <t>http://www.href.in</t>
  </si>
  <si>
    <t>03b7df84-d1f1-e50c-6a4b-c5cc374ccd5f</t>
  </si>
  <si>
    <t>hreve Bowersox, P.C</t>
  </si>
  <si>
    <t>http://www.sbpcgroup.com</t>
  </si>
  <si>
    <t>042598b4-61e9-838b-8b50-03e09ca58191</t>
  </si>
  <si>
    <t>HRF</t>
  </si>
  <si>
    <t>https://website.com</t>
  </si>
  <si>
    <t>fd64ea5c-b173-2a6a-a3e1-59537ded8b8f</t>
  </si>
  <si>
    <t>HRG Group</t>
  </si>
  <si>
    <t>http://www.harbingergroupinc.com/</t>
  </si>
  <si>
    <t>5d1ccd8f-d468-b383-57dd-0366e78c0b33</t>
  </si>
  <si>
    <t>HRG North America</t>
  </si>
  <si>
    <t>http://www.hrgworldwide.com</t>
  </si>
  <si>
    <t>42df0714-3c87-050f-390b-034dacbca883</t>
  </si>
  <si>
    <t>HRgame</t>
  </si>
  <si>
    <t>http://hrgame.net/</t>
  </si>
  <si>
    <t>f467465c-b6f4-5fe8-25f7-5ea06ff2da36</t>
  </si>
  <si>
    <t>HRHCare</t>
  </si>
  <si>
    <t>https://www.hrhcare.org/</t>
  </si>
  <si>
    <t>8bbf1e62-4a93-52d8-d53e-32eeac5dddae</t>
  </si>
  <si>
    <t>HRI</t>
  </si>
  <si>
    <t>http://www.hri.res.in/</t>
  </si>
  <si>
    <t>313a2308-f973-7d61-7811-e073a79d6adf</t>
  </si>
  <si>
    <t>Hridayam Soft Solutions Pvt. Ltd.</t>
  </si>
  <si>
    <t>http://hridayamsoft.com/</t>
  </si>
  <si>
    <t>bb9d82de-2f17-f909-7dd5-9a895c44041e</t>
  </si>
  <si>
    <t>Hrivnak</t>
  </si>
  <si>
    <t>http://www.hrivnak.cz/</t>
  </si>
  <si>
    <t>13304a9b-fdd7-11bd-0190-7598b458cd8e</t>
  </si>
  <si>
    <t>HRJ Capital</t>
  </si>
  <si>
    <t>http://hrjcapital.com</t>
  </si>
  <si>
    <t>c944dff5-70af-977f-bb69-2ea12e00d810</t>
  </si>
  <si>
    <t>HRL Laboratories</t>
  </si>
  <si>
    <t>http://www.hrl.com/</t>
  </si>
  <si>
    <t>2864638e-b2c5-44ff-9d43-85e15c492186</t>
  </si>
  <si>
    <t>HRM CONSULTING GmbH</t>
  </si>
  <si>
    <t>http://www.hrmconsulting.net</t>
  </si>
  <si>
    <t>51229d3b-aa88-2c2d-5bb1-36c21505f8be</t>
  </si>
  <si>
    <t>HRM.de</t>
  </si>
  <si>
    <t>http://www.hrm.de/</t>
  </si>
  <si>
    <t>7514b7b1-5782-c279-ee75-3e0fe289f46c</t>
  </si>
  <si>
    <t>HRMantra Software Pvt Ltd</t>
  </si>
  <si>
    <t>http://www.hrmantra.com/</t>
  </si>
  <si>
    <t>32e7d8a2-80d1-16c4-efc9-d96608cc48a3</t>
  </si>
  <si>
    <t>HRmarker</t>
  </si>
  <si>
    <t>http://www.hrmarker.ru</t>
  </si>
  <si>
    <t>ee1e1773-80d9-0601-f463-66a0d133d656</t>
  </si>
  <si>
    <t>HRmarketer.com</t>
  </si>
  <si>
    <t>http://www.hrmarketer.com</t>
  </si>
  <si>
    <t>ce4098c2-b375-80cf-ecbf-0ee4f6e423b6</t>
  </si>
  <si>
    <t>hrmasia</t>
  </si>
  <si>
    <t>http://www.hrmasia.com/</t>
  </si>
  <si>
    <t>bf42d435-adb1-ea67-25ef-a25ea5ce9895</t>
  </si>
  <si>
    <t>Hrmatches.com</t>
  </si>
  <si>
    <t>http://www.hrmatches.com</t>
  </si>
  <si>
    <t>bdd5444a-f62d-adaa-5f7c-553804ca2145</t>
  </si>
  <si>
    <t>HRMS Solutions</t>
  </si>
  <si>
    <t>http://www2.hrmssolutions.com/crunchbase</t>
  </si>
  <si>
    <t>3ec2996e-97fa-8077-81d2-58cbec6cd749</t>
  </si>
  <si>
    <t>HRMS System</t>
  </si>
  <si>
    <t>http://www.hrmssystem.com/</t>
  </si>
  <si>
    <t>87c87c5b-6e1a-da5e-8007-ae95e1b40791</t>
  </si>
  <si>
    <t>HRN Europe</t>
  </si>
  <si>
    <t>http://hrneurope.com/</t>
  </si>
  <si>
    <t>48561394-90b9-c1fc-5d92-97910469de60</t>
  </si>
  <si>
    <t>HRNK</t>
  </si>
  <si>
    <t>http://www.hrnk.org</t>
  </si>
  <si>
    <t>8d96125b-7416-233b-afe5-bc0bd3339b7c</t>
  </si>
  <si>
    <t>HRO Partners</t>
  </si>
  <si>
    <t>http://hro-partners.com</t>
  </si>
  <si>
    <t>3c9b81a1-09a8-1458-97ce-b6b8f7aa95f5</t>
  </si>
  <si>
    <t>HROnboard</t>
  </si>
  <si>
    <t>https://www.hronboard.me</t>
  </si>
  <si>
    <t>a7fc6348-c551-7b63-fe3b-b9ab39b91104</t>
  </si>
  <si>
    <t>hronline</t>
  </si>
  <si>
    <t>http://www.hronline.co.uk</t>
  </si>
  <si>
    <t>85721bdc-4021-bc5b-6b0f-88050743c3e8</t>
  </si>
  <si>
    <t>HRP Infra</t>
  </si>
  <si>
    <t>http://hrpinfra.com/</t>
  </si>
  <si>
    <t>501ec787-b977-a948-099e-bce4d7325780</t>
  </si>
  <si>
    <t>HRpartner.io</t>
  </si>
  <si>
    <t>http://www.hrpartner.io</t>
  </si>
  <si>
    <t>dd69f108-8203-280b-e843-4ef8d9eb8f58</t>
  </si>
  <si>
    <t>HRS</t>
  </si>
  <si>
    <t>http://www.hrsrepresentacoes.com.br</t>
  </si>
  <si>
    <t>cf2e0f66-d14f-11d3-8176-7759a07add2f</t>
  </si>
  <si>
    <t>HRS Call Center Services</t>
  </si>
  <si>
    <t>71c30089-6baf-72fb-1ff2-aa445a087d69</t>
  </si>
  <si>
    <t>HRS Innovation Hub</t>
  </si>
  <si>
    <t>http://www.innovation.hrs.com/</t>
  </si>
  <si>
    <t>a05463a4-b6d7-6a78-68f8-52940db8072c</t>
  </si>
  <si>
    <t>HRS-Hotel Reservation Service - Robert Ragge</t>
  </si>
  <si>
    <t>http://www.hrs.de</t>
  </si>
  <si>
    <t>00ff0c7e-3652-43fe-2822-23fff9a3fb89</t>
  </si>
  <si>
    <t>HRSA</t>
  </si>
  <si>
    <t>http://bphc.hrsa.gov/</t>
  </si>
  <si>
    <t>8f818668-79d4-daf7-6619-72e9a7570749</t>
  </si>
  <si>
    <t>HRSentry</t>
  </si>
  <si>
    <t>http://www.hrsentry.com</t>
  </si>
  <si>
    <t>c46e48b1-6b59-3557-9bc3-b66dda419238</t>
  </si>
  <si>
    <t>HRSG - Human Resource Systems Group</t>
  </si>
  <si>
    <t>http://www.competencycore.com</t>
  </si>
  <si>
    <t>afa2aded-8353-9a2d-cb29-40bbef2d6b53</t>
  </si>
  <si>
    <t>HRSnap! Corporation</t>
  </si>
  <si>
    <t>http://www.hrsnap.com</t>
  </si>
  <si>
    <t>0ecd615e-8987-6785-439d-88d7b326221f</t>
  </si>
  <si>
    <t>HRsoft</t>
  </si>
  <si>
    <t>http://www.hrsoft.com</t>
  </si>
  <si>
    <t>d31a669c-02d2-a757-06bf-43b0c199d51a</t>
  </si>
  <si>
    <t>HRus</t>
  </si>
  <si>
    <t>http://www.hrus.co.il</t>
  </si>
  <si>
    <t>37b997f6-b20a-c5f7-7c97-e392875187a8</t>
  </si>
  <si>
    <t>HRVendors.com</t>
  </si>
  <si>
    <t>https://www.hrvendors.com</t>
  </si>
  <si>
    <t>34283798-1fd8-4e2b-f20f-259c762acb8b</t>
  </si>
  <si>
    <t>HRVision</t>
  </si>
  <si>
    <t>http://www.hrvision.com/</t>
  </si>
  <si>
    <t>0f5a3129-89a7-8deb-cd76-6434fa5b92e8</t>
  </si>
  <si>
    <t>HRW Music Group, LLC.</t>
  </si>
  <si>
    <t>http://hrwmusicgroup.com</t>
  </si>
  <si>
    <t>544d178b-4ebe-6850-dacb-f49b244a7a89</t>
  </si>
  <si>
    <t>HRWARE</t>
  </si>
  <si>
    <t>http://www.hrware.ca/</t>
  </si>
  <si>
    <t>8a3c8d13-6e83-feac-d52e-419273d0b1bc</t>
  </si>
  <si>
    <t>HRX</t>
  </si>
  <si>
    <t>http://hrxbrand.com/</t>
  </si>
  <si>
    <t>8c19613d-4133-3a3a-a971-7230bd47c168</t>
  </si>
  <si>
    <t>HRX Payroll</t>
  </si>
  <si>
    <t>http://hrxpayroll.com</t>
  </si>
  <si>
    <t>b881bdbb-fd55-79d7-9c07-c45a85a06d58</t>
  </si>
  <si>
    <t>HRx Technology</t>
  </si>
  <si>
    <t>http://www.hrx.tech</t>
  </si>
  <si>
    <t>f6dd6cb5-2e20-d651-6a92-f44ad858d881</t>
  </si>
  <si>
    <t>HRZone</t>
  </si>
  <si>
    <t>http://www.hrzone.com/</t>
  </si>
  <si>
    <t>cd208e09-9d60-8135-68ae-80bddb0b070b</t>
  </si>
  <si>
    <t>HS Ad</t>
  </si>
  <si>
    <t>http://www.hsad.co.kr/</t>
  </si>
  <si>
    <t>abed5fa6-f8d4-db03-3f69-64540ea2f50c</t>
  </si>
  <si>
    <t>HS and TC</t>
  </si>
  <si>
    <t>http://www.hsandtc.com</t>
  </si>
  <si>
    <t>743c2aa8-fd9c-3d4a-5daa-26b55d37d55f</t>
  </si>
  <si>
    <t>HS Car Removals - Car Removal Adelaide</t>
  </si>
  <si>
    <t>http://www.hscarremovals.com.au/car-removals-adelaide-sa/</t>
  </si>
  <si>
    <t>956bccde-cd98-7db9-315d-ab9327a27f88</t>
  </si>
  <si>
    <t>HS COMS DIGITAL PTY LTD</t>
  </si>
  <si>
    <t>http://www.hscoms.com.au</t>
  </si>
  <si>
    <t>27cf2d79-4875-6918-a790-1d145b334cf5</t>
  </si>
  <si>
    <t>HS Design</t>
  </si>
  <si>
    <t>http://www.hs-design.com</t>
  </si>
  <si>
    <t>4433463c-c38c-1162-b44c-a78063c16b3f</t>
  </si>
  <si>
    <t>HS Foils Oy</t>
  </si>
  <si>
    <t>http://www.hsfoils.com/</t>
  </si>
  <si>
    <t>20573eb1-9ddf-99e6-597a-7b9a8cb2666a</t>
  </si>
  <si>
    <t>HS LifeSciences</t>
  </si>
  <si>
    <t>http://www.hs-lifesciences.com</t>
  </si>
  <si>
    <t>1c7e4acd-b837-1919-aba0-8fe199fdb4c8</t>
  </si>
  <si>
    <t>HS Pharmaceuticals</t>
  </si>
  <si>
    <t>http://hspharma.com</t>
  </si>
  <si>
    <t>e6fd749e-2113-34e4-b4f2-85dce872ca71</t>
  </si>
  <si>
    <t>HS Trust</t>
  </si>
  <si>
    <t>http://www.hstrust.org/</t>
  </si>
  <si>
    <t>a621163d-0701-e38d-a9e6-d7778da72eac</t>
  </si>
  <si>
    <t>HS2 Solutions</t>
  </si>
  <si>
    <t>http://www.hs2solutions.com/</t>
  </si>
  <si>
    <t>b55996cd-d86a-9fbd-b59d-059aba81f3e6</t>
  </si>
  <si>
    <t>HS3</t>
  </si>
  <si>
    <t>http://www.hsthree.com</t>
  </si>
  <si>
    <t>7b49de06-baa9-eec3-9d8f-3072202892bb</t>
  </si>
  <si>
    <t>HSA Apps</t>
  </si>
  <si>
    <t>http://www.hsa-apps.com</t>
  </si>
  <si>
    <t>f471779b-b614-05de-fab3-5d07983ebb9a</t>
  </si>
  <si>
    <t>HSA Bank</t>
  </si>
  <si>
    <t>http://www.hsabank.com</t>
  </si>
  <si>
    <t>3a1898ec-319e-13ca-3cd1-54702a73f80c</t>
  </si>
  <si>
    <t>HSA Coach</t>
  </si>
  <si>
    <t>http://hsacoach.com/</t>
  </si>
  <si>
    <t>453a84a8-1808-b013-6a7c-719217777ffb</t>
  </si>
  <si>
    <t>HSA Foundation</t>
  </si>
  <si>
    <t>http://hsafoundation.com</t>
  </si>
  <si>
    <t>3902a619-5840-b1f4-17c5-3556bc03eeec</t>
  </si>
  <si>
    <t>HSA Golden</t>
  </si>
  <si>
    <t>http://www.hsagolden.com</t>
  </si>
  <si>
    <t>6f6a0ab1-37ed-c0ab-7236-f40579356f49</t>
  </si>
  <si>
    <t>HSA Home Warranty</t>
  </si>
  <si>
    <t>http://www.onlinehsa.com/</t>
  </si>
  <si>
    <t>91a5a9f0-4125-88c9-2a3a-24b1ac9100a0</t>
  </si>
  <si>
    <t>HSB</t>
  </si>
  <si>
    <t>http://www.hsb.com.sa/</t>
  </si>
  <si>
    <t>2d743ffe-3395-6d65-730d-6ff6b9edfadc</t>
  </si>
  <si>
    <t>HSB Group</t>
  </si>
  <si>
    <t>https://www.munichre.com</t>
  </si>
  <si>
    <t>ac93e046-a590-be64-2eb6-dc237c3716b7</t>
  </si>
  <si>
    <t>HSBA</t>
  </si>
  <si>
    <t>https://www.hsba.de</t>
  </si>
  <si>
    <t>3ce8870a-35ac-5ed0-be45-18d9e0e9a812</t>
  </si>
  <si>
    <t>HSBA Hamburg School of Business Administration</t>
  </si>
  <si>
    <t>http://www.hsba.de/en</t>
  </si>
  <si>
    <t>8ee63939-bd06-6699-f575-dffcecb71daf</t>
  </si>
  <si>
    <t>HSBC</t>
  </si>
  <si>
    <t>http://www.hsbc.com/1/2</t>
  </si>
  <si>
    <t>ca0c8347-2fe8-5a7c-9e2f-32bdbd5a6dd2</t>
  </si>
  <si>
    <t>HSBC Asset Management</t>
  </si>
  <si>
    <t>http://www.global.assetmanagement.hsbc.com/</t>
  </si>
  <si>
    <t>e94f99d2-45ca-95ae-c179-7363a78635f0</t>
  </si>
  <si>
    <t>HSBC Bank</t>
  </si>
  <si>
    <t>http://www.hsbc.com/</t>
  </si>
  <si>
    <t>aeabdbd7-cdf8-a37a-f833-d83a94f7d4a2</t>
  </si>
  <si>
    <t>HSBC Consumer and Mortgage Lending</t>
  </si>
  <si>
    <t>https://www.hsbcmortgageservices.com</t>
  </si>
  <si>
    <t>8af36ee9-81b5-9d5e-0572-606c68609f6a</t>
  </si>
  <si>
    <t>HSBC Dewaay S.A.</t>
  </si>
  <si>
    <t>https://www.dewaay.com</t>
  </si>
  <si>
    <t>a5aa699f-9640-faf6-9613-de22aa363597</t>
  </si>
  <si>
    <t>HSBC Finance</t>
  </si>
  <si>
    <t>c9c44245-5af6-5e74-d382-00462a09deb0</t>
  </si>
  <si>
    <t>HSBC France</t>
  </si>
  <si>
    <t>https://www.hsbc.fr/1/2/en/personal</t>
  </si>
  <si>
    <t>5e2f89b3-128a-6158-fa71-70aaafbcbc1c</t>
  </si>
  <si>
    <t>HSBC Global Banking and Markets</t>
  </si>
  <si>
    <t>http://www.hsbcnet.com</t>
  </si>
  <si>
    <t>73d86c02-6340-5da2-be60-f7cede026e6f</t>
  </si>
  <si>
    <t>HSBC India</t>
  </si>
  <si>
    <t>https://www.hsbc.co.in/1/2/homepage#</t>
  </si>
  <si>
    <t>9f35a166-cf4e-e84f-b027-a623eb95d1f1</t>
  </si>
  <si>
    <t>HSBC Principal Investments</t>
  </si>
  <si>
    <t>http://www.hsbcnet.com/pi</t>
  </si>
  <si>
    <t>dc6bc8e8-0927-9dfc-8679-17d58593f8f1</t>
  </si>
  <si>
    <t>HSBC Private Equity (Asia)</t>
  </si>
  <si>
    <t>http://www.hsbcprivatebank.com/</t>
  </si>
  <si>
    <t>6337af54-7d11-7e3e-0143-5f89c4b40c23</t>
  </si>
  <si>
    <t>HSBC Retail Services</t>
  </si>
  <si>
    <t>http://www.hsbcusa.com/retailservices</t>
  </si>
  <si>
    <t>0be9a6ab-c3dc-4d00-f256-6a9a8d26f983</t>
  </si>
  <si>
    <t>HSBC Securities</t>
  </si>
  <si>
    <t>http://www.gbm.hsbc.com</t>
  </si>
  <si>
    <t>4013d212-d0ea-378c-05b0-a83fa34e65dd</t>
  </si>
  <si>
    <t>HSBC Venture Capital Coverage Group</t>
  </si>
  <si>
    <t>http://www.business.us.hsbc.com/en/us/campaign%20sub%20page/technology-industry</t>
  </si>
  <si>
    <t>14c1cab1-b868-1221-66f4-6711b69233b8</t>
  </si>
  <si>
    <t>Hsbcad</t>
  </si>
  <si>
    <t>http://www.hsbcad.com</t>
  </si>
  <si>
    <t>2fa3a582-0caa-107c-06b6-978c81d77c38</t>
  </si>
  <si>
    <t>HSC America</t>
  </si>
  <si>
    <t>http://hscamerica.com/</t>
  </si>
  <si>
    <t>32f213f9-5020-380b-53bc-4f4223ebc2ed</t>
  </si>
  <si>
    <t>HSC Solar</t>
  </si>
  <si>
    <t>http://www.mysolarsystem.com</t>
  </si>
  <si>
    <t>6392c98f-a361-eeea-bac2-3d3fd61dbe59</t>
  </si>
  <si>
    <t>HSE - Health and Safety Executive</t>
  </si>
  <si>
    <t>http://www.hse.gov.uk/index.htm</t>
  </si>
  <si>
    <t>7f2e82b0-a32c-ea05-1c85-fc8545873f4b</t>
  </si>
  <si>
    <t>HSE {inc}</t>
  </si>
  <si>
    <t>http://inc.hse.ru/eng</t>
  </si>
  <si>
    <t>867be0e0-9ab6-377c-e3fd-7f674e98cf80</t>
  </si>
  <si>
    <t>HSE 360</t>
  </si>
  <si>
    <t>http://www.hse360.net/</t>
  </si>
  <si>
    <t>51c5f408-e03d-3fa1-6f3b-2c9a9645ff6c</t>
  </si>
  <si>
    <t>HSE Institute for Statistical Studies and Economics of Knowledge</t>
  </si>
  <si>
    <t>http://issek.hse.ru/en/</t>
  </si>
  <si>
    <t>04da4d86-e29f-3b4b-da19-0ad4ff38f1dd</t>
  </si>
  <si>
    <t>HSE Motorsports</t>
  </si>
  <si>
    <t>http://hseracing.com</t>
  </si>
  <si>
    <t>ab69c3e2-cb41-fa19-e52e-1acf206d6530</t>
  </si>
  <si>
    <t>HSE24</t>
  </si>
  <si>
    <t>http://www.hse24.at</t>
  </si>
  <si>
    <t>cac290f8-662e-b715-8ef6-14c3e677cdf7</t>
  </si>
  <si>
    <t>HSenid Business Solutions</t>
  </si>
  <si>
    <t>http://www.hsenidbiz.com</t>
  </si>
  <si>
    <t>6fcebb5d-74a5-acb9-1b9e-3a6124d67637</t>
  </si>
  <si>
    <t>HSG</t>
  </si>
  <si>
    <t>https://hedgehogs.lv/</t>
  </si>
  <si>
    <t>9091e82e-c85e-fa00-afbe-e772db055850</t>
  </si>
  <si>
    <t>HSH</t>
  </si>
  <si>
    <t>http://www.hsh.com/</t>
  </si>
  <si>
    <t>5686bc9a-5c33-e7f2-1208-741af1b1465f</t>
  </si>
  <si>
    <t>HSH Global Software</t>
  </si>
  <si>
    <t>http://www.hsh-global.com</t>
  </si>
  <si>
    <t>05cbfcef-f27f-fc54-df11-c45d20916240</t>
  </si>
  <si>
    <t>HSH Nordbank</t>
  </si>
  <si>
    <t>http://www.hsh-nordbank.com</t>
  </si>
  <si>
    <t>d645792a-6170-4c82-5498-f1ccbcd22c64</t>
  </si>
  <si>
    <t>Hshtags</t>
  </si>
  <si>
    <t>http://hshtags.com</t>
  </si>
  <si>
    <t>15c51353-bc77-f4d9-f7fe-47e14e8f7d8b</t>
  </si>
  <si>
    <t>HSHub.com</t>
  </si>
  <si>
    <t>http://www.hshub.com</t>
  </si>
  <si>
    <t>8cbe0d1c-1d3a-e93b-1c56-7e65813732a3</t>
  </si>
  <si>
    <t>HSI</t>
  </si>
  <si>
    <t>https://www.hsi.com.hk</t>
  </si>
  <si>
    <t>94505fed-c1a4-7cc9-8454-d34fac3dd997</t>
  </si>
  <si>
    <t>HSI Professional</t>
  </si>
  <si>
    <t>http://www.hsiprofessional.com</t>
  </si>
  <si>
    <t>c04f802c-af95-c4f5-cca1-d68bda80dec0</t>
  </si>
  <si>
    <t>HSIINetwork</t>
  </si>
  <si>
    <t>http://www.hsiinetwork.com</t>
  </si>
  <si>
    <t>56185ff8-4a0d-eb91-ec83-e096f0147cfd</t>
  </si>
  <si>
    <t>HSIL Limited</t>
  </si>
  <si>
    <t>http://www.hindwarehomes.com</t>
  </si>
  <si>
    <t>b89e2900-0708-8a01-1050-c3834debb708</t>
  </si>
  <si>
    <t>Hsin Lien Sheng Machinery Co., Ltd.</t>
  </si>
  <si>
    <t>http://www.prosperous.com.tw</t>
  </si>
  <si>
    <t>a1a92153-a231-392e-a7e9-8bbabcd5f2dc</t>
  </si>
  <si>
    <t>Hsin Tu Technoloy</t>
  </si>
  <si>
    <t>http://www.hsintu.com</t>
  </si>
  <si>
    <t>4a2023bb-2463-d97a-a392-ce86acae05c2</t>
  </si>
  <si>
    <t>Hsin Yeong An</t>
  </si>
  <si>
    <t>http://www.hya.com.tw/</t>
  </si>
  <si>
    <t>2820bb3a-7607-e7a7-4486-06bd29b029c9</t>
  </si>
  <si>
    <t>HSIO Technologies</t>
  </si>
  <si>
    <t>http://www.hsiotech.com/</t>
  </si>
  <si>
    <t>cc4c466c-fb92-4dea-e365-65d39d5430d2</t>
  </si>
  <si>
    <t>Hsiri Therapeutics</t>
  </si>
  <si>
    <t>http://www.hsiritherapeutics.com/</t>
  </si>
  <si>
    <t>525a4075-6180-a95e-9a4c-23e99c6b54b3</t>
  </si>
  <si>
    <t>HSK Instruments</t>
  </si>
  <si>
    <t>http://hskinstruments.com</t>
  </si>
  <si>
    <t>7ba4a17f-0927-84eb-fb9a-b7b02ec096b7</t>
  </si>
  <si>
    <t>HSL Consulting</t>
  </si>
  <si>
    <t>http://www.hsl-consulting.com</t>
  </si>
  <si>
    <t>d8cad677-c484-3923-bde0-129886ac9efd</t>
  </si>
  <si>
    <t>HSL Mobile</t>
  </si>
  <si>
    <t>http://www.hslmobile.com</t>
  </si>
  <si>
    <t>def1a547-e8a7-383a-0a1b-d06241add1eb</t>
  </si>
  <si>
    <t>hslgjsdlgjdslgjsiteitnekneltn</t>
  </si>
  <si>
    <t>http://www.hgddddddddddddddddd.com</t>
  </si>
  <si>
    <t>856c0cca-9a7f-7bd8-47ae-cbd55e71bcf4</t>
  </si>
  <si>
    <t>HSM</t>
  </si>
  <si>
    <t>http://www.hsm.com.br</t>
  </si>
  <si>
    <t>b4d7cda0-d0f5-656f-4d6f-4c8d9e0c84ae</t>
  </si>
  <si>
    <t>https://www.hsm.com.br/</t>
  </si>
  <si>
    <t>85af0522-cefa-3864-0aff-82a8dceb5e12</t>
  </si>
  <si>
    <t>HSM Americas</t>
  </si>
  <si>
    <t>https://www.hsm.us</t>
  </si>
  <si>
    <t>60a2fa51-b9d3-aa8d-7b1e-b28bdb7219ca</t>
  </si>
  <si>
    <t>HSM Consulting</t>
  </si>
  <si>
    <t>http://www.hsmconsulting.com</t>
  </si>
  <si>
    <t>6e1a85d7-ab4b-d665-3619-ddf3fc2e5ddc</t>
  </si>
  <si>
    <t>HSMAI</t>
  </si>
  <si>
    <t>http://www.hsmai.org</t>
  </si>
  <si>
    <t>939679c1-d0f5-d4a6-0102-37a32e9f9786</t>
  </si>
  <si>
    <t>HSMC</t>
  </si>
  <si>
    <t>http://www.hsmcindia.com/</t>
  </si>
  <si>
    <t>fa90d2f5-6583-63d2-f206-9951be159cbf</t>
  </si>
  <si>
    <t>HSN</t>
  </si>
  <si>
    <t>http://www.hsni.com</t>
  </si>
  <si>
    <t>5a08fad9-0012-bdc2-8843-5124224e950a</t>
  </si>
  <si>
    <t>HSO</t>
  </si>
  <si>
    <t>https://www.hso.com</t>
  </si>
  <si>
    <t>a4e70cb2-4886-2e06-1cf6-e44db82c0a7c</t>
  </si>
  <si>
    <t>Hso</t>
  </si>
  <si>
    <t>http://www.hso.co.uk</t>
  </si>
  <si>
    <t>6e4b1337-4aca-9fa5-6390-1c9fff540bbe</t>
  </si>
  <si>
    <t>HSO Wirtschaftsschule Schweiz</t>
  </si>
  <si>
    <t>http://hso.ch/</t>
  </si>
  <si>
    <t>d730e355-e1f5-c7b7-36eb-457dca12f4cf</t>
  </si>
  <si>
    <t>Hsoub</t>
  </si>
  <si>
    <t>http://hsoub.com</t>
  </si>
  <si>
    <t>56454ff1-5498-bb15-e169-2aff0879c05c</t>
  </si>
  <si>
    <t>HSPi</t>
  </si>
  <si>
    <t>http://www.hspi.at</t>
  </si>
  <si>
    <t>070d6e92-1cfb-c1ae-5ebe-fac887b72461</t>
  </si>
  <si>
    <t>HSS</t>
  </si>
  <si>
    <t>http://www.hss-us.com</t>
  </si>
  <si>
    <t>404bdde6-9460-a415-8793-e2b9fb181a37</t>
  </si>
  <si>
    <t>HSS Translation</t>
  </si>
  <si>
    <t>http://www.hsstranslationservices.com/</t>
  </si>
  <si>
    <t>e6fd2dd3-4133-ce9a-c337-ecd291c291d7</t>
  </si>
  <si>
    <t>HSS WebSolutions</t>
  </si>
  <si>
    <t>http://www.hsswebsolutions.com/</t>
  </si>
  <si>
    <t>60a4deb1-55b6-bdee-b926-365339997d30</t>
  </si>
  <si>
    <t>HST Consulting</t>
  </si>
  <si>
    <t>http://www.haraldsteindl.eu</t>
  </si>
  <si>
    <t>2d47b4f9-a7b6-2740-1fc7-271644a3a54a</t>
  </si>
  <si>
    <t>Hst Maschinenbau Gmbh</t>
  </si>
  <si>
    <t>http://www.hst-maschinenbau-gmbh.de/</t>
  </si>
  <si>
    <t>186d6c29-8404-2043-e9c5-6a3120b38a6d</t>
  </si>
  <si>
    <t>HST Solar</t>
  </si>
  <si>
    <t>http://www.hstsolar.com/</t>
  </si>
  <si>
    <t>7d0364b1-4afb-0ae9-d5b4-b00b3e4f7d4e</t>
  </si>
  <si>
    <t>HST Systems</t>
  </si>
  <si>
    <t>http://wondercardapp.com/</t>
  </si>
  <si>
    <t>690ed922-16d5-5c75-4399-5e65a6059007</t>
  </si>
  <si>
    <t>HST TechnoLogic</t>
  </si>
  <si>
    <t>http://www.hstcreative.cz</t>
  </si>
  <si>
    <t>549012f8-c239-18b5-7297-d3c82e35485f</t>
  </si>
  <si>
    <t>Hstar Technologies</t>
  </si>
  <si>
    <t>http://hstartech.com/</t>
  </si>
  <si>
    <t>6c473492-6340-d19d-96b3-4ff1fe73c645</t>
  </si>
  <si>
    <t>HSTI</t>
  </si>
  <si>
    <t>http://www.hsti.org</t>
  </si>
  <si>
    <t>05eba33e-2f21-0657-cc69-18472c55ad3f</t>
  </si>
  <si>
    <t>HStreaming</t>
  </si>
  <si>
    <t>http://www.hstreaming.com</t>
  </si>
  <si>
    <t>d48dcd04-4d7f-26ed-8d38-f021f2812c44</t>
  </si>
  <si>
    <t>HSTRY</t>
  </si>
  <si>
    <t>http://www.hstry.co</t>
  </si>
  <si>
    <t>3333acee-6102-da0f-6c87-193fbd496441</t>
  </si>
  <si>
    <t>HSTYLE</t>
  </si>
  <si>
    <t>http://www.handu.com</t>
  </si>
  <si>
    <t>ff7b90d0-a94b-6ba7-8faa-c686ccae6d36</t>
  </si>
  <si>
    <t>HSU Research</t>
  </si>
  <si>
    <t>http://hsuresearch.com/</t>
  </si>
  <si>
    <t>de85a4a4-4136-85dd-76df-db4da050b285</t>
  </si>
  <si>
    <t>Hsuan Mao Technology</t>
  </si>
  <si>
    <t>http://www.hsm.net.tw/</t>
  </si>
  <si>
    <t>15ba9c34-68d8-c781-8f26-af3a11c8931a</t>
  </si>
  <si>
    <t>Hsuanzhang</t>
  </si>
  <si>
    <t>http://www.hsuanzhang.com/</t>
  </si>
  <si>
    <t>250cefd0-436c-a0fe-9eee-ef0b99e344fe</t>
  </si>
  <si>
    <t>hsupply.com</t>
  </si>
  <si>
    <t>https://www.hsupply.com</t>
  </si>
  <si>
    <t>109a8c15-9496-cbf8-0be6-fad38b31a8be</t>
  </si>
  <si>
    <t>HSW Financial</t>
  </si>
  <si>
    <t>http://hswfinancial.com</t>
  </si>
  <si>
    <t>43a95830-7e6d-118b-dcde-7d11fedbd037</t>
  </si>
  <si>
    <t>HSW Financial Advisers</t>
  </si>
  <si>
    <t>http://www.hswadvisers.com.au/</t>
  </si>
  <si>
    <t>9e3b08b8-a059-c629-9e77-a43a70a83a33</t>
  </si>
  <si>
    <t>HSW Wigs LLC</t>
  </si>
  <si>
    <t>https://www.theheadshoponline.com</t>
  </si>
  <si>
    <t>d319194d-aaa9-39e2-dee1-c4065254031b</t>
  </si>
  <si>
    <t>HSystem</t>
  </si>
  <si>
    <t>http://www.hsystem.com.br</t>
  </si>
  <si>
    <t>de63b955-068e-8ace-5291-9e736ab8991d</t>
  </si>
  <si>
    <t>HT Fine Chemical Co, Ltd.</t>
  </si>
  <si>
    <t>http://www.htfine-chem.com/</t>
  </si>
  <si>
    <t>af2367e4-10b1-ff59-3b64-7ab2962c3c61</t>
  </si>
  <si>
    <t>HT Hackney</t>
  </si>
  <si>
    <t>http://www.hthackney.com/</t>
  </si>
  <si>
    <t>b4636a52-0d43-90b9-addc-af19eeaed2ac</t>
  </si>
  <si>
    <t>HT Harrison and Sons</t>
  </si>
  <si>
    <t>http://hthroofing.com</t>
  </si>
  <si>
    <t>834949e1-f77e-7e01-36be-95b305dbbb6d</t>
  </si>
  <si>
    <t>HT Israel</t>
  </si>
  <si>
    <t>http://www.hometheater.co.il/</t>
  </si>
  <si>
    <t>ded37d35-d536-e1ac-a863-89b2680ca435</t>
  </si>
  <si>
    <t>HT Media Ltd</t>
  </si>
  <si>
    <t>http://www.htmedia.in</t>
  </si>
  <si>
    <t>adee3163-c0da-6c29-d9b4-96dcb569ab46</t>
  </si>
  <si>
    <t>HT Syndication</t>
  </si>
  <si>
    <t>http://htsyndication.com/</t>
  </si>
  <si>
    <t>8a2bc4fa-a1f6-d5ed-98ae-81da900a457a</t>
  </si>
  <si>
    <t>HT Ventures</t>
  </si>
  <si>
    <t>http://www.htstage.com</t>
  </si>
  <si>
    <t>37d21afd-e9b4-c1a4-1339-1590340214cb</t>
  </si>
  <si>
    <t>HT&amp;T Consulting srl</t>
  </si>
  <si>
    <t>http://www.htt.it</t>
  </si>
  <si>
    <t>028d3773-ba62-2d98-4143-51468947e54c</t>
  </si>
  <si>
    <t>HT2 Labs</t>
  </si>
  <si>
    <t>https://www.ht2labs.com</t>
  </si>
  <si>
    <t>a12495a5-336a-e31c-2d2f-c932d6542094</t>
  </si>
  <si>
    <t>HT51</t>
  </si>
  <si>
    <t>http://www.ht51.com/</t>
  </si>
  <si>
    <t>3fdf6a89-b514-4cd0-c26f-032c068abbd3</t>
  </si>
  <si>
    <t>Htagg</t>
  </si>
  <si>
    <t>https://www.htagg.com</t>
  </si>
  <si>
    <t>29dcc4c3-a3b7-174d-8710-db3f9594fa89</t>
  </si>
  <si>
    <t>HTBA</t>
  </si>
  <si>
    <t>http://www.htba.com.au</t>
  </si>
  <si>
    <t>189dea1f-70fd-88e7-844f-3570995a2ad6</t>
  </si>
  <si>
    <t>HTBASE</t>
  </si>
  <si>
    <t>http://www.htbase.com</t>
  </si>
  <si>
    <t>ca71db45-5820-206f-dc05-80c37a9f6895</t>
  </si>
  <si>
    <t>HTBL u VA Sankt PÌÄå¦lten / Austria</t>
  </si>
  <si>
    <t>http://informatik.htlstp.ac.at/</t>
  </si>
  <si>
    <t>6b17fb5b-1cd8-5fb3-d4a8-543d7f1d7189</t>
  </si>
  <si>
    <t>HTC</t>
  </si>
  <si>
    <t>http://www.htcinc.net/</t>
  </si>
  <si>
    <t>cbee35a0-ab0f-38e4-79ff-dbfa64c2f0d9</t>
  </si>
  <si>
    <t>HTC Corp</t>
  </si>
  <si>
    <t>http://www.htc.com</t>
  </si>
  <si>
    <t>4a9d6a54-f70f-acc0-f34f-97b3df478699</t>
  </si>
  <si>
    <t>HTC Europe</t>
  </si>
  <si>
    <t>53cb17cf-d24b-ed41-19c6-43472474d717</t>
  </si>
  <si>
    <t>HTC Global Services Inc</t>
  </si>
  <si>
    <t>http://www.htcinc.com</t>
  </si>
  <si>
    <t>b8678988-4f8d-374d-4b91-e2bdcda8f29a</t>
  </si>
  <si>
    <t>HTC Purenergy</t>
  </si>
  <si>
    <t>http://www.htcenergy.com/</t>
  </si>
  <si>
    <t>fddf7fb2-35ad-7bde-4e6f-46bd3794c8e0</t>
  </si>
  <si>
    <t>HTC Sports Pvt. Ltd.</t>
  </si>
  <si>
    <t>http://www.htcsports.org</t>
  </si>
  <si>
    <t>ba3c2aaa-53b2-9a9d-8bfe-12e7adbb9cb6</t>
  </si>
  <si>
    <t>HTC Vive</t>
  </si>
  <si>
    <t>http://vive.com</t>
  </si>
  <si>
    <t>9e9e246f-e792-ce58-6de2-b48ece037e10</t>
  </si>
  <si>
    <t>HTCampus</t>
  </si>
  <si>
    <t>http://www.htcampus.com/</t>
  </si>
  <si>
    <t>f4a847dc-b547-466a-78e4-dd12795a6f31</t>
  </si>
  <si>
    <t>HTCimeiUnlock</t>
  </si>
  <si>
    <t>http://www.htcimeiunlock.com</t>
  </si>
  <si>
    <t>a52c7c6e-0d23-c9f2-5ef6-8f9a1ffb64d0</t>
  </si>
  <si>
    <t>HTCN</t>
  </si>
  <si>
    <t>http://www.htcn.fr</t>
  </si>
  <si>
    <t>53426c22-f766-2e40-5295-347443db7d0c</t>
  </si>
  <si>
    <t>HTCO</t>
  </si>
  <si>
    <t>http://www.hemptechcorp.com</t>
  </si>
  <si>
    <t>6906125a-8c63-c650-e4df-cf93406f0e7b</t>
  </si>
  <si>
    <t>HTD fibercom Co</t>
  </si>
  <si>
    <t>http://htd-fibercom-co-ltd.imexbb.com/</t>
  </si>
  <si>
    <t>f6168d30-43f3-44fb-609e-f6f6b5c8642e</t>
  </si>
  <si>
    <t>HTD Technologies</t>
  </si>
  <si>
    <t>http://www.onloan.com</t>
  </si>
  <si>
    <t>ec8c3d5e-1ce0-1ffe-371e-6fd2b7149cf4</t>
  </si>
  <si>
    <t>HTDI Financial</t>
  </si>
  <si>
    <t>http://www.creditrepairtracking.com</t>
  </si>
  <si>
    <t>2e4c522c-52aa-1cd3-dcd3-f6a5cd3602ae</t>
  </si>
  <si>
    <t>HTEC Hydrogen Technology &amp; Energy</t>
  </si>
  <si>
    <t>http://www.htec.ca</t>
  </si>
  <si>
    <t>b77a8a42-c29f-92de-f877-1828b91135a2</t>
  </si>
  <si>
    <t>HTET Development</t>
  </si>
  <si>
    <t>http://www.htetpropertycorp.com</t>
  </si>
  <si>
    <t>2f534556-d5eb-f813-f7ee-f9ff4fbd3323</t>
  </si>
  <si>
    <t>HTG</t>
  </si>
  <si>
    <t>http://www.htginc.com</t>
  </si>
  <si>
    <t>03c843ab-3093-34b6-1577-9571de662348</t>
  </si>
  <si>
    <t>HTG Capital Partners</t>
  </si>
  <si>
    <t>http://www.htgcap.com/</t>
  </si>
  <si>
    <t>529919f6-c75c-d880-787f-d47ad1e02bb1</t>
  </si>
  <si>
    <t>HTG Molecular Diagnostics</t>
  </si>
  <si>
    <t>http://www.htgmolecular.com</t>
  </si>
  <si>
    <t>139e0823-eae6-c382-9fe6-4aecc992e28c</t>
  </si>
  <si>
    <t>HTG Peer Groups</t>
  </si>
  <si>
    <t>http://htgpeergroups.com/</t>
  </si>
  <si>
    <t>93783a2c-9433-9923-317c-1ff69f296c50</t>
  </si>
  <si>
    <t>HTG Ventures</t>
  </si>
  <si>
    <t>http://www.htgventures.com</t>
  </si>
  <si>
    <t>fe0d9dbd-272b-c2d0-89e8-b1e9b51ad346</t>
  </si>
  <si>
    <t>HTH Worldwide</t>
  </si>
  <si>
    <t>http://hthworldwide.net</t>
  </si>
  <si>
    <t>f45961d2-740a-93ea-b22a-d1ed51c754c1</t>
  </si>
  <si>
    <t>HTI bio-X GmbH</t>
  </si>
  <si>
    <t>http://www.hti-bio-x.com/</t>
  </si>
  <si>
    <t>223344f7-364c-77a8-1bba-0ae4ae5221ae</t>
  </si>
  <si>
    <t>HTI Foundation.</t>
  </si>
  <si>
    <t>http://htifoundation.com</t>
  </si>
  <si>
    <t>148cddfd-c9ea-0e40-ecf9-3e0770ec9176</t>
  </si>
  <si>
    <t>HTI Technologies</t>
  </si>
  <si>
    <t>http://www.ehti.net</t>
  </si>
  <si>
    <t>4dad57e1-5e94-d1f4-da74-28278f363114</t>
  </si>
  <si>
    <t>htingMiami</t>
  </si>
  <si>
    <t>http://www.lightingmiami.com</t>
  </si>
  <si>
    <t>c5c91d12-dd2b-e018-d5a6-3278406b2f9d</t>
  </si>
  <si>
    <t>HTK</t>
  </si>
  <si>
    <t>https://www.htk.co.uk</t>
  </si>
  <si>
    <t>d13876f7-da66-6c61-00d6-64bd62bd757c</t>
  </si>
  <si>
    <t>HTL Donaustadt</t>
  </si>
  <si>
    <t>http://www.htl-donaustadt.at</t>
  </si>
  <si>
    <t>91de5e87-3d27-b345-5b35-dd35e005400f</t>
  </si>
  <si>
    <t>HTL Group - IT Support Services</t>
  </si>
  <si>
    <t>http://www.htl.uk.com/</t>
  </si>
  <si>
    <t>136b72bd-3e19-b014-89d6-078df70bc363</t>
  </si>
  <si>
    <t>HTL Retail</t>
  </si>
  <si>
    <t>http://htlretail.in</t>
  </si>
  <si>
    <t>f0280a74-b6be-dd80-c551-6e3a739b5b7d</t>
  </si>
  <si>
    <t>HTL Wiener Neustadt (founded 1873)</t>
  </si>
  <si>
    <t>http://www.htlwrn.ac.at</t>
  </si>
  <si>
    <t>58339e69-3faf-b886-6ca7-61efd967f0a2</t>
  </si>
  <si>
    <t>HTL-STREFA, Inc.</t>
  </si>
  <si>
    <t>http://www.htl-strefa.com</t>
  </si>
  <si>
    <t>7845f6da-8a16-e24b-6a56-2307a95a5f13</t>
  </si>
  <si>
    <t>HTM Reetz</t>
  </si>
  <si>
    <t>http://www.htm-reetz.de/</t>
  </si>
  <si>
    <t>cf8d1ab1-6651-c84e-11ec-f61e78f951e5</t>
  </si>
  <si>
    <t>HTM Sensors</t>
  </si>
  <si>
    <t>http://www.htmsensors.com</t>
  </si>
  <si>
    <t>4ede9040-b0eb-93e7-5507-5270eab87c40</t>
  </si>
  <si>
    <t>htm2pdf</t>
  </si>
  <si>
    <t>http://www.htm2pdf.co.uk</t>
  </si>
  <si>
    <t>60fc5620-9429-3dd6-5752-5407295984d6</t>
  </si>
  <si>
    <t>HTML 2 PDF Rocket</t>
  </si>
  <si>
    <t>http://www.html2pdfrocket.com/</t>
  </si>
  <si>
    <t>ccb786c0-d9e8-3617-39ad-328ac20bda70</t>
  </si>
  <si>
    <t>HTML CONVERSION</t>
  </si>
  <si>
    <t>http://www.html-conversion.com</t>
  </si>
  <si>
    <t>39b497d0-b22e-4d9e-09ba-1afd5d697a94</t>
  </si>
  <si>
    <t>HTML Experts</t>
  </si>
  <si>
    <t>http://www.html-experts.com</t>
  </si>
  <si>
    <t>422b011f-e416-1427-6c41-fd020b3ebb1d</t>
  </si>
  <si>
    <t>HTML Guys</t>
  </si>
  <si>
    <t>http://www.htmlguys.com</t>
  </si>
  <si>
    <t>0560450b-2970-0601-f483-c788112f4c05</t>
  </si>
  <si>
    <t>HTML High 5</t>
  </si>
  <si>
    <t>https://htmlhigh5.com</t>
  </si>
  <si>
    <t>840331f1-7204-c93a-fbfa-e0a26d6d772f</t>
  </si>
  <si>
    <t>Html kit</t>
  </si>
  <si>
    <t>http://www.htmlkit.com</t>
  </si>
  <si>
    <t>7745de7c-9d0a-3b97-5470-7fce97281bf3</t>
  </si>
  <si>
    <t>HTML Pro</t>
  </si>
  <si>
    <t>http://www.htmlpro.net/</t>
  </si>
  <si>
    <t>9f82349e-593f-58b9-a5a7-7d12d90beff4</t>
  </si>
  <si>
    <t>HTML Rock Web Services Studio</t>
  </si>
  <si>
    <t>http://htmlrock.com</t>
  </si>
  <si>
    <t>228ad4a8-7197-1705-a052-9aff192c4b4e</t>
  </si>
  <si>
    <t>HTML.it</t>
  </si>
  <si>
    <t>http://www.html.it</t>
  </si>
  <si>
    <t>60faa98f-9154-fa2b-11af-63d46465878e</t>
  </si>
  <si>
    <t>HTML5 Banner</t>
  </si>
  <si>
    <t>http://html5banneradd.com</t>
  </si>
  <si>
    <t>fb07d9ce-1d4f-bf18-41da-5df8e5105bb2</t>
  </si>
  <si>
    <t>HTML5 Boilerplate</t>
  </si>
  <si>
    <t>http://html5boilerplate.com</t>
  </si>
  <si>
    <t>8fb8e257-f877-cc2b-7e6c-21a0353336a9</t>
  </si>
  <si>
    <t>HTML5 Drum Machine</t>
  </si>
  <si>
    <t>http://html5drummachine.com/</t>
  </si>
  <si>
    <t>29f4ec65-28ee-f1fc-14a8-dfc6527e1471</t>
  </si>
  <si>
    <t>HTML5 Junction</t>
  </si>
  <si>
    <t>http://www.html5junction.com/</t>
  </si>
  <si>
    <t>99cb4692-5292-c5c2-e3d7-da0c268a09a4</t>
  </si>
  <si>
    <t>HTML5 Meeting</t>
  </si>
  <si>
    <t>https://www.html5meeting.com/</t>
  </si>
  <si>
    <t>7c9f2b9e-b65c-f50c-c448-76f4b89ee91e</t>
  </si>
  <si>
    <t>HTMLcut</t>
  </si>
  <si>
    <t>http://www.htmlcut.com</t>
  </si>
  <si>
    <t>ada30c77-9305-5e79-3e2f-84013994d6d2</t>
  </si>
  <si>
    <t>htmlDen - School of web design &amp; development</t>
  </si>
  <si>
    <t>http://www.htmlden.com/</t>
  </si>
  <si>
    <t>d5f06c75-60bc-fc67-6cab-d652dcf84a9c</t>
  </si>
  <si>
    <t>HtmlForEmail</t>
  </si>
  <si>
    <t>http://www.htmlforemail.com</t>
  </si>
  <si>
    <t>583da34c-b7f0-c2f3-d60d-79337b88fc86</t>
  </si>
  <si>
    <t>htmlHydra</t>
  </si>
  <si>
    <t>http://htmlhydra.com/</t>
  </si>
  <si>
    <t>da5a9e32-325a-6be3-6457-95e500925147</t>
  </si>
  <si>
    <t>HTMLPanda</t>
  </si>
  <si>
    <t>http://www.htmlpanda.com</t>
  </si>
  <si>
    <t>db660c35-dbf3-e446-6b77-896e31ed8e6f</t>
  </si>
  <si>
    <t>htmlPlayground</t>
  </si>
  <si>
    <t>http://htmlplayground.com</t>
  </si>
  <si>
    <t>7ce1d5ee-57b6-efb0-6fe1-bd5033118e15</t>
  </si>
  <si>
    <t>Htmlsig</t>
  </si>
  <si>
    <t>https://htmlsig.com/</t>
  </si>
  <si>
    <t>f438f623-4d05-efe5-af2f-100d6c4eab83</t>
  </si>
  <si>
    <t>HTMLSliceMate - #1 Trusted PSD to HTML Conversion Company</t>
  </si>
  <si>
    <t>https://www.htmlslicemate.com/</t>
  </si>
  <si>
    <t>ae87fcd6-5c6d-7479-9818-c761cce21283</t>
  </si>
  <si>
    <t>HTMLWasher</t>
  </si>
  <si>
    <t>https://www.htmlwasher.com/</t>
  </si>
  <si>
    <t>01c2f818-1d38-959e-6585-5b9fbc0cd053</t>
  </si>
  <si>
    <t>HTN Towers</t>
  </si>
  <si>
    <t>http://www.htntowers.com/</t>
  </si>
  <si>
    <t>e4dfe81e-7c8f-4054-f53f-6b26717bbcfa</t>
  </si>
  <si>
    <t>HTP</t>
  </si>
  <si>
    <t>http://www.htproducts.com</t>
  </si>
  <si>
    <t>0fc2c903-2188-6e02-0b1d-3e7778617183</t>
  </si>
  <si>
    <t>http://www.htp.net/</t>
  </si>
  <si>
    <t>0608ea41-86d1-f10d-8fbd-87f898894df4</t>
  </si>
  <si>
    <t>HTP Immobilien</t>
  </si>
  <si>
    <t>http://www.htp.immo/</t>
  </si>
  <si>
    <t>0038fcf3-1f1a-a021-651e-bf5ccf1f9542</t>
  </si>
  <si>
    <t>HTP Solution</t>
  </si>
  <si>
    <t>http://www.htp.com.br</t>
  </si>
  <si>
    <t>67277c97-d52d-2cdc-e3d9-9465b5f93f93</t>
  </si>
  <si>
    <t>HTPOW</t>
  </si>
  <si>
    <t>http://www.htpow.com/</t>
  </si>
  <si>
    <t>f61446aa-ead4-b451-658d-15133896d25c</t>
  </si>
  <si>
    <t>HTPreps</t>
  </si>
  <si>
    <t>http://preps.heraldtribune.com/</t>
  </si>
  <si>
    <t>53db5500-215f-3c9d-6263-2cd0e23e15e3</t>
  </si>
  <si>
    <t>HTR Holding</t>
  </si>
  <si>
    <t>http://waldenmed.com</t>
  </si>
  <si>
    <t>841113c6-dde2-afd1-83b4-b9c6b4439580</t>
  </si>
  <si>
    <t>HTraffic</t>
  </si>
  <si>
    <t>https://www.htraffic.ru</t>
  </si>
  <si>
    <t>89deda61-d4ba-7787-52ed-e7c1d362128d</t>
  </si>
  <si>
    <t>HTS</t>
  </si>
  <si>
    <t>http://www.hts.com/</t>
  </si>
  <si>
    <t>131c0518-fde8-3961-2028-4c0944054568</t>
  </si>
  <si>
    <t>HTS Advanced Solutions</t>
  </si>
  <si>
    <t>http://hts-3d.com/</t>
  </si>
  <si>
    <t>704e0739-1c4f-10df-0ccb-8663b569da1b</t>
  </si>
  <si>
    <t>HTS International Corporation</t>
  </si>
  <si>
    <t>https://htsintl.com</t>
  </si>
  <si>
    <t>59fb8d34-bc9b-ec2e-96b6-7a770309aac8</t>
  </si>
  <si>
    <t>HTS Solutions Pvt Ltd</t>
  </si>
  <si>
    <t>https://www.htswebsolutions.com/</t>
  </si>
  <si>
    <t>af029815-e856-9e9f-51f7-b6002eb5c740</t>
  </si>
  <si>
    <t>HTS Towing</t>
  </si>
  <si>
    <t>http://www.towinginorlandofl.com</t>
  </si>
  <si>
    <t>21001d32-ff03-9a71-6032-36e481c992ec</t>
  </si>
  <si>
    <t>HTSG</t>
  </si>
  <si>
    <t>http://www.htsg.co.uk</t>
  </si>
  <si>
    <t>305fe298-2e84-2070-09ce-1b362f51e529</t>
  </si>
  <si>
    <t>HTSuite</t>
  </si>
  <si>
    <t>http://www.htsuite.com</t>
  </si>
  <si>
    <t>6e99bd35-67bf-a4b5-528c-55bb97cb127a</t>
  </si>
  <si>
    <t>HTT Signs Ltd.</t>
  </si>
  <si>
    <t>http://www.httsigns.com</t>
  </si>
  <si>
    <t>1e33b687-8c06-f333-627d-adb3a9ce865c</t>
  </si>
  <si>
    <t>httbuy</t>
  </si>
  <si>
    <t>http://www.httbuy.com</t>
  </si>
  <si>
    <t>53e6eeed-9d84-39ee-ce40-4012043ef497</t>
  </si>
  <si>
    <t>http://vbwebconsultant.com/</t>
  </si>
  <si>
    <t>5142eff7-549d-2d4e-e054-b03b05f1084c</t>
  </si>
  <si>
    <t>http://www.skin4up.com/evanti-cream/</t>
  </si>
  <si>
    <t>ea70484e-62cb-efed-bceb-651f607d50bb</t>
  </si>
  <si>
    <t>http://www.skin4up.com/nouveau-restore/</t>
  </si>
  <si>
    <t>b4e0d15f-52ec-7de9-7b11-50d7012449a5</t>
  </si>
  <si>
    <t>HttpCart</t>
  </si>
  <si>
    <t>http://www.httpcart.com</t>
  </si>
  <si>
    <t>85e0bbbc-affc-34c7-37c5-b52d175337c2</t>
  </si>
  <si>
    <t>HTTPme</t>
  </si>
  <si>
    <t>http://httpme.com/</t>
  </si>
  <si>
    <t>1e1322b8-fab3-a8bf-0e5e-dc48fd918753</t>
  </si>
  <si>
    <t>Httpool</t>
  </si>
  <si>
    <t>http://www.httpool.com</t>
  </si>
  <si>
    <t>c250d236-9770-5913-c9bd-29a673b00536</t>
  </si>
  <si>
    <t>Httprint</t>
  </si>
  <si>
    <t>http://www.httprint.com/</t>
  </si>
  <si>
    <t>8f7a9678-5548-f598-9a47-924ff9e51adb</t>
  </si>
  <si>
    <t>https://www.marlena.co/</t>
  </si>
  <si>
    <t>e9ef48f1-cdf4-9185-225a-9f01d74cd92b</t>
  </si>
  <si>
    <t>https://www.profishop.de/</t>
  </si>
  <si>
    <t>5a2efcf1-ba39-f744-784f-894678a68076</t>
  </si>
  <si>
    <t>HTTrack</t>
  </si>
  <si>
    <t>http://www.httrack.com</t>
  </si>
  <si>
    <t>611d3ea1-e61d-a7a3-54e1-c063a4684140</t>
  </si>
  <si>
    <t>Htv</t>
  </si>
  <si>
    <t>http://htv.com.pk/</t>
  </si>
  <si>
    <t>cb5cbd76-a9b0-03e6-24db-28b252a608dd</t>
  </si>
  <si>
    <t>HTW Berlin - University of Applied Sciences</t>
  </si>
  <si>
    <t>https://www-en.htw-berlin.de/</t>
  </si>
  <si>
    <t>44bd2ef2-117b-67cf-7fa2-387408f471fa</t>
  </si>
  <si>
    <t>HTW saar</t>
  </si>
  <si>
    <t>http://www.htwsaar.de/</t>
  </si>
  <si>
    <t>0eae99d7-eb59-3552-feab-5227069d77e0</t>
  </si>
  <si>
    <t>HTWC High Technology World Company</t>
  </si>
  <si>
    <t>http://www.htwc.com</t>
  </si>
  <si>
    <t>e30a1bb4-7d3a-c4b0-57c3-299567a7a33a</t>
  </si>
  <si>
    <t>HTWK Leipzig</t>
  </si>
  <si>
    <t>http://www.htwk-leipzig.de/de/</t>
  </si>
  <si>
    <t>2a5712d9-bdd0-3419-aef3-e0c2fa46bd2c</t>
  </si>
  <si>
    <t>Hu wet</t>
  </si>
  <si>
    <t>https://www.cloudin.cn/about.html</t>
  </si>
  <si>
    <t>c504828b-8483-9d88-e893-f3fc857fa179</t>
  </si>
  <si>
    <t>Hu-Friedy Mfg. Co., LLC</t>
  </si>
  <si>
    <t>http://www.hu-friedy.com</t>
  </si>
  <si>
    <t>13d26953-c316-8700-dc5b-db5b3f8b92bd</t>
  </si>
  <si>
    <t>Hua</t>
  </si>
  <si>
    <t>http://hua.io</t>
  </si>
  <si>
    <t>a095041a-42d3-ef03-d1eb-110f0ee717e7</t>
  </si>
  <si>
    <t>Hua Hong International USA LLC (HHUSA)</t>
  </si>
  <si>
    <t>http://www.huahongintl.com</t>
  </si>
  <si>
    <t>248fd391-eed2-9ba7-d84a-228d0ba4b3a9</t>
  </si>
  <si>
    <t>Hua Hong Semiconductor</t>
  </si>
  <si>
    <t>http://www.huahonggrace.com</t>
  </si>
  <si>
    <t>dac0c9e4-049d-c30c-c4e9-47b732471543</t>
  </si>
  <si>
    <t>Hua Kang</t>
  </si>
  <si>
    <t>http://www.hkfs.cn</t>
  </si>
  <si>
    <t>15738b3e-cd1c-8bfb-3d70-f921c449130b</t>
  </si>
  <si>
    <t>Hua Medicine</t>
  </si>
  <si>
    <t>http://www.huamedicine.com/</t>
  </si>
  <si>
    <t>d7f05a27-f3de-891e-96af-958ac4f668fb</t>
  </si>
  <si>
    <t>Hua Teng Software Ltd.,</t>
  </si>
  <si>
    <t>http://www.huateng.com</t>
  </si>
  <si>
    <t>307ca60b-47c7-aaa4-c35a-d19b2b25bf61</t>
  </si>
  <si>
    <t>Hua Xia Bank</t>
  </si>
  <si>
    <t>http://www.hxb.com.cn/home/en/</t>
  </si>
  <si>
    <t>efeabd04-eef7-8d1c-202b-f278b233018d</t>
  </si>
  <si>
    <t>Hua Xian Bang</t>
  </si>
  <si>
    <t>http://www.huaxianbang.com/</t>
  </si>
  <si>
    <t>3bd50a9c-8f21-0025-6ca7-5a7fe2daedba</t>
  </si>
  <si>
    <t>Hua Ye Law Firm</t>
  </si>
  <si>
    <t>http://www.huiyelaw.com/en/</t>
  </si>
  <si>
    <t>6ea7bdde-fa82-c70a-092c-9898d879f1fe</t>
  </si>
  <si>
    <t>Hua-Yuan Group</t>
  </si>
  <si>
    <t>http://www.huayuan.com.cn/</t>
  </si>
  <si>
    <t>b95b0383-4145-4efa-833d-5f26e2bc67c8</t>
  </si>
  <si>
    <t>Huaat</t>
  </si>
  <si>
    <t>http://www.huaat.com</t>
  </si>
  <si>
    <t>0f148948-4301-b900-21df-95f79619596d</t>
  </si>
  <si>
    <t>Huaban.com</t>
  </si>
  <si>
    <t>http://huaban.com</t>
  </si>
  <si>
    <t>d6bcfaa2-0eed-c336-4269-7c66aaff3ad0</t>
  </si>
  <si>
    <t>Huace Film &amp; TV</t>
  </si>
  <si>
    <t>http://en.huacemedia.com/</t>
  </si>
  <si>
    <t>877caa2e-ab12-1e30-201c-b3384fb7f6ff</t>
  </si>
  <si>
    <t>Huacheng Trading Co</t>
  </si>
  <si>
    <t>http://www.hcjmgroup.com</t>
  </si>
  <si>
    <t>44d2fc03-af21-273b-2843-5c5567ff3628</t>
  </si>
  <si>
    <t>Huadong Holding Group Wenzhou Sports Equipment</t>
  </si>
  <si>
    <t>http://www.huadongtrack.com/</t>
  </si>
  <si>
    <t>a4be801b-26bf-39e2-fd29-cac0b08e2332</t>
  </si>
  <si>
    <t>Huafeng Biotech</t>
  </si>
  <si>
    <t>http://www.hfbiotech.cn</t>
  </si>
  <si>
    <t>09f218a1-b319-4219-5714-048024360a30</t>
  </si>
  <si>
    <t>Huafeng Power</t>
  </si>
  <si>
    <t>http://www.powerhf.com/</t>
  </si>
  <si>
    <t>15cfaca8-445d-c75a-e97a-0d7055bef59b</t>
  </si>
  <si>
    <t>Huafu Securities Co., Ltd.</t>
  </si>
  <si>
    <t>http://www.hfzq.com.cn/</t>
  </si>
  <si>
    <t>75198834-efa5-3b02-b5ce-104080f54dae</t>
  </si>
  <si>
    <t>Huagai Capital</t>
  </si>
  <si>
    <t>http://www.hgcapital.cn/#</t>
  </si>
  <si>
    <t>9c0e6e7b-a1aa-fbf8-7346-1d05cce8ab3e</t>
  </si>
  <si>
    <t>Huajuan Mall</t>
  </si>
  <si>
    <t>https://m.huajuanmall.com</t>
  </si>
  <si>
    <t>8c553cc2-c093-be5f-f91c-05c3c53405e9</t>
  </si>
  <si>
    <t>Huakang Mobile Health</t>
  </si>
  <si>
    <t>http://hk515.com</t>
  </si>
  <si>
    <t>73ae17c3-bbe2-6e58-6df5-011ec248cce3</t>
  </si>
  <si>
    <t>Huale</t>
  </si>
  <si>
    <t>http://www.hualeinc.com</t>
  </si>
  <si>
    <t>c9f282d8-8921-a64b-032c-6f7497264d16</t>
  </si>
  <si>
    <t>Huami</t>
  </si>
  <si>
    <t>http://www.amazfit.com</t>
  </si>
  <si>
    <t>120e35a4-9123-3084-7fee-f43d034ac0f2</t>
  </si>
  <si>
    <t>Huan Xiong</t>
  </si>
  <si>
    <t>http://www.ca8.com.cn</t>
  </si>
  <si>
    <t>7a3df691-07ed-2be7-c978-b7e86f1e112c</t>
  </si>
  <si>
    <t>Huaneng Invesco WLR Investment Consulting</t>
  </si>
  <si>
    <t>http://www.china-greentech.com/huaneng_invesco_wlr</t>
  </si>
  <si>
    <t>38f9c6ec-4c63-93d1-faf3-30734d177863</t>
  </si>
  <si>
    <t>Huaneng Renewables</t>
  </si>
  <si>
    <t>http://www.hnr.com.cn</t>
  </si>
  <si>
    <t>c4e26f07-3326-ae63-529e-c57f89c05eb5</t>
  </si>
  <si>
    <t>Huanetwork</t>
  </si>
  <si>
    <t>http://www.huanetwork.com</t>
  </si>
  <si>
    <t>9aa63651-8024-65a6-8c54-fa8ce1add196</t>
  </si>
  <si>
    <t>Huango.cn</t>
  </si>
  <si>
    <t>http://www.huango.cn</t>
  </si>
  <si>
    <t>fcfa5cf5-3806-a8fd-1c81-70d3993930f6</t>
  </si>
  <si>
    <t>Huanxi Media</t>
  </si>
  <si>
    <t>http://www.huanximedia.com/</t>
  </si>
  <si>
    <t>63f9e524-dced-d0fb-b457-95c506cfe31b</t>
  </si>
  <si>
    <t>Huaou Venture Capital</t>
  </si>
  <si>
    <t>http://www.hovc.cn/</t>
  </si>
  <si>
    <t>c60d1e8d-6b57-9b70-a60a-604c615545ae</t>
  </si>
  <si>
    <t>Huaqin Communication Technology</t>
  </si>
  <si>
    <t>http://www.huaqin.com/</t>
  </si>
  <si>
    <t>18fb852f-61d1-0d25-7d82-7dec27f26a0e</t>
  </si>
  <si>
    <t>Huarong International Financial Holdings</t>
  </si>
  <si>
    <t>http://www.hrif.com.hk/page-home.html/?l=en</t>
  </si>
  <si>
    <t>caad4391-7d78-46ce-0223-ba3ae467699d</t>
  </si>
  <si>
    <t>Huashan Capital</t>
  </si>
  <si>
    <t>http://huashancapital.com</t>
  </si>
  <si>
    <t>1202b818-933b-2a19-8c75-8801b8a993be</t>
  </si>
  <si>
    <t>Huatai Healthcare Technology Co Ld</t>
  </si>
  <si>
    <t>http://www.nearinfrared.net</t>
  </si>
  <si>
    <t>1056fb32-c844-665a-0b79-4ac828ac42d4</t>
  </si>
  <si>
    <t>Huatai Securities Co., Ltd.</t>
  </si>
  <si>
    <t>http://www.htsc.com.cn/</t>
  </si>
  <si>
    <t>3b70c008-7c90-19b4-60db-854c40792cb6</t>
  </si>
  <si>
    <t>Huatu Capital</t>
  </si>
  <si>
    <t>https://www.dealstreetasia.com/tag/huatu-capital/</t>
  </si>
  <si>
    <t>3efdc74f-50b5-34ed-1e5d-0cf0888c7349</t>
  </si>
  <si>
    <t>Huawei Symantec Technologies</t>
  </si>
  <si>
    <t>http://www.huaweisymantec.com</t>
  </si>
  <si>
    <t>09cce08a-c9fc-0e79-e825-249b00642c79</t>
  </si>
  <si>
    <t>Huawei Technologies</t>
  </si>
  <si>
    <t>http://huawei.com</t>
  </si>
  <si>
    <t>40d43371-9695-8673-3256-b6ceae70005e</t>
  </si>
  <si>
    <t>Huawei University</t>
  </si>
  <si>
    <t>http://www.huawei-university.at</t>
  </si>
  <si>
    <t>9af7d784-8167-3f01-69f8-e237138844b8</t>
  </si>
  <si>
    <t>Huaxia Dairy Farm</t>
  </si>
  <si>
    <t>http://www.huaxiadairyfarm.cn/</t>
  </si>
  <si>
    <t>55b64206-d64e-f836-7b29-0d8d3b32c250</t>
  </si>
  <si>
    <t>HuaXia Finance</t>
  </si>
  <si>
    <t>https://www.huaxiafinance.com/en/</t>
  </si>
  <si>
    <t>3288a2c1-f4bc-7635-98cc-f8cfc8b9b2eb</t>
  </si>
  <si>
    <t>Huaxia Taimaobi Centre(S)</t>
  </si>
  <si>
    <t>http://www.taimaobi.com</t>
  </si>
  <si>
    <t>0a41070c-ea9b-1afa-6537-39309dd677c8</t>
  </si>
  <si>
    <t>Huaxin Antenna</t>
  </si>
  <si>
    <t>http://www.hxantenna.com/</t>
  </si>
  <si>
    <t>90578159-021b-1df8-8e9b-365203d5b12b</t>
  </si>
  <si>
    <t>Huaxing Alpha</t>
  </si>
  <si>
    <t>http://alpha.huaxing.com</t>
  </si>
  <si>
    <t>2335e152-5330-f89f-144c-612fbb57df1d</t>
  </si>
  <si>
    <t>Huaxun Microelectronics</t>
  </si>
  <si>
    <t>http://www.fast-china.com</t>
  </si>
  <si>
    <t>c36f7c2a-5706-b81d-1b46-d850f0e4bdde</t>
  </si>
  <si>
    <t>Huayi</t>
  </si>
  <si>
    <t>15d0de60-770e-ca20-a563-8ca8f29c07d5</t>
  </si>
  <si>
    <t>Huayi Brothers Media Group</t>
  </si>
  <si>
    <t>http://www.huayimedia.com</t>
  </si>
  <si>
    <t>6072a391-5cb2-88ca-5f6c-fe4450abca21</t>
  </si>
  <si>
    <t>HuaYin</t>
  </si>
  <si>
    <t>http://huayinjapan.com</t>
  </si>
  <si>
    <t>6a50120f-6b3b-e1f1-d53e-7f6d967a41e6</t>
  </si>
  <si>
    <t>Huaying Securities</t>
  </si>
  <si>
    <t>http://www.huayingsc.com/</t>
  </si>
  <si>
    <t>5215c701-245d-ea72-dea0-9cc6aa8e9f5f</t>
  </si>
  <si>
    <t>Huayuan International Tourism</t>
  </si>
  <si>
    <t>http://www.hytours.com/</t>
  </si>
  <si>
    <t>89888285-824c-ef93-3356-aa359184346f</t>
  </si>
  <si>
    <t>Huayue Digital</t>
  </si>
  <si>
    <t>http://www.mymumu.com</t>
  </si>
  <si>
    <t>01680067-f487-e204-4b2e-a6ef4f7bd2c9</t>
  </si>
  <si>
    <t>Huazhong University of Science and Technology</t>
  </si>
  <si>
    <t>http://www.hust.edu.cn</t>
  </si>
  <si>
    <t>b45d081d-175b-14a3-00ee-435717e4ca93</t>
  </si>
  <si>
    <t>Huazhu Hotels Group</t>
  </si>
  <si>
    <t>http://www.huazhu.com/</t>
  </si>
  <si>
    <t>588b4ac5-b571-79c3-b9fb-6687489b24d9</t>
  </si>
  <si>
    <t>Hub</t>
  </si>
  <si>
    <t>https://www.gethubapp.com</t>
  </si>
  <si>
    <t>ecdd2ac7-9151-a781-d686-7344223c651a</t>
  </si>
  <si>
    <t>Hub 81</t>
  </si>
  <si>
    <t>http://www.hub81.com</t>
  </si>
  <si>
    <t>9e6c1a33-c68e-6b8a-7d80-a6560f3cfe2c</t>
  </si>
  <si>
    <t>Hub Accra</t>
  </si>
  <si>
    <t>http://www.hubaccra.com</t>
  </si>
  <si>
    <t>0c474be4-f624-0861-cc1b-cd216c19bd00</t>
  </si>
  <si>
    <t>Hub Angels Investment Group</t>
  </si>
  <si>
    <t>http://www.hubangels.com</t>
  </si>
  <si>
    <t>29f23be2-409f-77e4-5a76-f627a262ee1d</t>
  </si>
  <si>
    <t>HUB Bay Area</t>
  </si>
  <si>
    <t>http://www.hubbayarea.com</t>
  </si>
  <si>
    <t>0ffe95fa-1a09-824a-9ee4-8667b7bbb333</t>
  </si>
  <si>
    <t>Hub Beverage</t>
  </si>
  <si>
    <t>https://www.hubbeverage.com</t>
  </si>
  <si>
    <t>db381af0-4913-3db8-5bdb-674e91396aac</t>
  </si>
  <si>
    <t>Hub Capital Limited - London FX</t>
  </si>
  <si>
    <t>http://www.londonfx.com</t>
  </si>
  <si>
    <t>2c7fba2d-7607-c655-647e-421ae16b3bd9</t>
  </si>
  <si>
    <t>Hub Center</t>
  </si>
  <si>
    <t>http://www.hubcenter.com.mx/</t>
  </si>
  <si>
    <t>76ec07b8-aab2-0362-4ac3-f50095c62668</t>
  </si>
  <si>
    <t>Hub Consulting</t>
  </si>
  <si>
    <t>http://hubconsulting.com.au/</t>
  </si>
  <si>
    <t>3c2468e7-43ff-66c9-755b-827dd3e6cdad</t>
  </si>
  <si>
    <t>HUB Controls Ltd.</t>
  </si>
  <si>
    <t>https://thehubcontroller.com</t>
  </si>
  <si>
    <t>5da68293-27e5-8c03-e06f-c134c0ad3a16</t>
  </si>
  <si>
    <t>Hub Culture</t>
  </si>
  <si>
    <t>http://www.hubculture.com</t>
  </si>
  <si>
    <t>d59a0488-57da-6970-d20c-18c05eb530f7</t>
  </si>
  <si>
    <t>Hub Digital</t>
  </si>
  <si>
    <t>http://hub.com.tr/</t>
  </si>
  <si>
    <t>f8f4367e-c9e7-e47b-7a20-4d07545dab3c</t>
  </si>
  <si>
    <t>HUB EducaciÌÄå_n</t>
  </si>
  <si>
    <t>http://www.hubeducacion.com</t>
  </si>
  <si>
    <t>191f9db6-b9c9-628d-6ff7-00ddb24874ce</t>
  </si>
  <si>
    <t>Hub Express</t>
  </si>
  <si>
    <t>http://www.hub.express</t>
  </si>
  <si>
    <t>c856c0ef-8da8-d2cd-50f0-b06084c6e874</t>
  </si>
  <si>
    <t>Hub Furniture Company</t>
  </si>
  <si>
    <t>http://www.hubfurniturecompany.com</t>
  </si>
  <si>
    <t>168ec259-c88d-953e-4c5b-35a7c79dc409</t>
  </si>
  <si>
    <t>Hub Group</t>
  </si>
  <si>
    <t>http://www.hubgroup.com/</t>
  </si>
  <si>
    <t>dd974c3d-cdc1-98a1-54be-5eb4808b439c</t>
  </si>
  <si>
    <t>Hub Hyundai 290</t>
  </si>
  <si>
    <t>http://www.hubmitsubishiofhouston.com/</t>
  </si>
  <si>
    <t>c109631f-d4a9-60d3-f6a0-eabe2441fccc</t>
  </si>
  <si>
    <t>HuB Incubator</t>
  </si>
  <si>
    <t>http://www.hubincubator.com</t>
  </si>
  <si>
    <t>773cd379-1968-5880-a0f2-56d681ae8c39</t>
  </si>
  <si>
    <t>HUB Industrial Supply</t>
  </si>
  <si>
    <t>http://www.hubindustrial.com/</t>
  </si>
  <si>
    <t>6882a0ad-62ed-3dc6-3fc6-1885010abc6e</t>
  </si>
  <si>
    <t>HUB Institute</t>
  </si>
  <si>
    <t>http://www.hubinstitute.com</t>
  </si>
  <si>
    <t>bcd6fe83-cfe4-73c6-854c-4681318c9b7f</t>
  </si>
  <si>
    <t>HUB International Limited</t>
  </si>
  <si>
    <t>http://hubinternational.com</t>
  </si>
  <si>
    <t>d700e853-144d-8e17-e3c3-ca0eab6fd959</t>
  </si>
  <si>
    <t>Hub IQ</t>
  </si>
  <si>
    <t>https://www.gohubiq.com/</t>
  </si>
  <si>
    <t>26901752-e1b8-cca6-9769-e1270908eb4b</t>
  </si>
  <si>
    <t>Hub LA</t>
  </si>
  <si>
    <t>http://www.thehubla.com</t>
  </si>
  <si>
    <t>7116abcf-be5c-19a6-16c3-e3acffd15049</t>
  </si>
  <si>
    <t>Hub Media Marketing</t>
  </si>
  <si>
    <t>http://www.txtcollector.com</t>
  </si>
  <si>
    <t>d60a3a8e-e367-901a-b8d8-d2f5594e3048</t>
  </si>
  <si>
    <t>Hub Multiverso</t>
  </si>
  <si>
    <t>http://www.multiverso.biz/</t>
  </si>
  <si>
    <t>f0ae041e-4b53-fd3c-27b7-4748b3ab5698</t>
  </si>
  <si>
    <t>HUB Oakland</t>
  </si>
  <si>
    <t>http://huboakland.net</t>
  </si>
  <si>
    <t>7bb2044d-e0be-4f47-1a0e-4f85718c9674</t>
  </si>
  <si>
    <t>Hub Of Articles</t>
  </si>
  <si>
    <t>http://www.hubofarticles.com</t>
  </si>
  <si>
    <t>aff1ae20-9e4b-50ae-b7e0-be22ebe3dbdd</t>
  </si>
  <si>
    <t>Hub One</t>
  </si>
  <si>
    <t>http://en.hubone.fr/</t>
  </si>
  <si>
    <t>99515e6e-5f96-4f0c-f6e7-5dba5fdbc068</t>
  </si>
  <si>
    <t>HUB Ottawa</t>
  </si>
  <si>
    <t>http://ottawa.the-hub.net/</t>
  </si>
  <si>
    <t>0acff3bc-d1de-6d71-4260-ec285db3a6d5</t>
  </si>
  <si>
    <t>HUB Parking</t>
  </si>
  <si>
    <t>http://www.hubparking.us</t>
  </si>
  <si>
    <t>daec4baf-0008-1db4-f816-dc3ff6f83b18</t>
  </si>
  <si>
    <t>Hub Pen Co</t>
  </si>
  <si>
    <t>http://www.hubpen.com/</t>
  </si>
  <si>
    <t>4e428c58-ade0-282e-85fd-8394c8d54a20</t>
  </si>
  <si>
    <t>Hub Planner</t>
  </si>
  <si>
    <t>http://hubplanner.com</t>
  </si>
  <si>
    <t>79f5e333-4b73-1fa4-9e3e-2f6a678ddc53</t>
  </si>
  <si>
    <t>HUB SOL</t>
  </si>
  <si>
    <t>http://www.hubsol.ae/</t>
  </si>
  <si>
    <t>aad6c392-cd72-c240-0b39-c86216432a80</t>
  </si>
  <si>
    <t>HUB STN</t>
  </si>
  <si>
    <t>http://hubstn.com/</t>
  </si>
  <si>
    <t>6a5168b8-da88-1b5e-ce84-6c1ffb2db749</t>
  </si>
  <si>
    <t>Hub Strategy</t>
  </si>
  <si>
    <t>http://hubsanfrancisco.com</t>
  </si>
  <si>
    <t>bc7ef2b5-994c-8ab7-0bec-090a94dd6c04</t>
  </si>
  <si>
    <t>HuB Studios</t>
  </si>
  <si>
    <t>http://www.hubstudios.com</t>
  </si>
  <si>
    <t>e86ac1e6-f506-7d56-652d-97ab1c36ecf4</t>
  </si>
  <si>
    <t>Hub Sydney</t>
  </si>
  <si>
    <t>http://hubaustralia.com/#</t>
  </si>
  <si>
    <t>ba2fb8f1-3a19-9367-9878-59a3369e8731</t>
  </si>
  <si>
    <t>Hub Vilnius</t>
  </si>
  <si>
    <t>http://hubvilnius.lt</t>
  </si>
  <si>
    <t>220cd615-fdd1-74fd-ec05-96f82b812c10</t>
  </si>
  <si>
    <t>HUB-C</t>
  </si>
  <si>
    <t>http://hubc.com.br/</t>
  </si>
  <si>
    <t>56f077c7-fb23-9125-4469-73326c65a7b2</t>
  </si>
  <si>
    <t>hub:raum</t>
  </si>
  <si>
    <t>http://hubraum.com</t>
  </si>
  <si>
    <t>e8212d3a-5e3c-0a75-9099-d149d3f2571f</t>
  </si>
  <si>
    <t>hub:raum Krakow for CEE</t>
  </si>
  <si>
    <t>http://www.hubraum.com/locations/krakow</t>
  </si>
  <si>
    <t>72e77d45-4483-831c-2b84-7bd7886ade49</t>
  </si>
  <si>
    <t>Hub.IT</t>
  </si>
  <si>
    <t>http://www.hubitasia.com</t>
  </si>
  <si>
    <t>78b5131f-0720-5b20-bfb0-cb736e3cc03b</t>
  </si>
  <si>
    <t>Hub.no</t>
  </si>
  <si>
    <t>https://hub.no</t>
  </si>
  <si>
    <t>2250442b-7a76-86b7-84aa-7403a5896008</t>
  </si>
  <si>
    <t>Hub'Scan Inc.</t>
  </si>
  <si>
    <t>http://www.hub-scan.com</t>
  </si>
  <si>
    <t>e75a3038-69c0-8a09-6837-c3f00067c5ef</t>
  </si>
  <si>
    <t>HUB101</t>
  </si>
  <si>
    <t>http://www.hub101.la</t>
  </si>
  <si>
    <t>5111bd7d-dd7b-fbe7-4fdc-17aa3d15b174</t>
  </si>
  <si>
    <t>HUB13</t>
  </si>
  <si>
    <t>http://www.hub13.fi/</t>
  </si>
  <si>
    <t>f40728a3-3eb9-f2d0-6d2e-c49716f98261</t>
  </si>
  <si>
    <t>HUB21</t>
  </si>
  <si>
    <t>http://hub21.it/</t>
  </si>
  <si>
    <t>381d54ae-96e8-a3d0-6a0f-3c4b3197f13a</t>
  </si>
  <si>
    <t>HUB24</t>
  </si>
  <si>
    <t>https://www.hub24.com.au/</t>
  </si>
  <si>
    <t>338af4f2-5777-87e4-a96f-75e26d12410d</t>
  </si>
  <si>
    <t>HUB387</t>
  </si>
  <si>
    <t>http://www.hub387.com/</t>
  </si>
  <si>
    <t>2c5fdd56-64fb-da44-e4c6-588bc169e3e1</t>
  </si>
  <si>
    <t>Hub43</t>
  </si>
  <si>
    <t>http://hub43.com/</t>
  </si>
  <si>
    <t>d41ff3c0-b653-f37e-5026-259e64d2d757</t>
  </si>
  <si>
    <t>Hub4tech Portal Services Pvt. Ltd.</t>
  </si>
  <si>
    <t>http://www.hub4tech.com/</t>
  </si>
  <si>
    <t>05425eac-ab39-e730-cfe2-20f99cc5b58e</t>
  </si>
  <si>
    <t>Hubac Media</t>
  </si>
  <si>
    <t>http://www.hubac.com</t>
  </si>
  <si>
    <t>13d9b638-4ba7-bc8f-d860-e7c44250674f</t>
  </si>
  <si>
    <t>Huballin</t>
  </si>
  <si>
    <t>http://www.huballin.com</t>
  </si>
  <si>
    <t>5533384f-5d0d-1abb-bfb5-3fbb0cc39dec</t>
  </si>
  <si>
    <t>hubally</t>
  </si>
  <si>
    <t>http://www.hubally.com</t>
  </si>
  <si>
    <t>378d2ec0-d8ac-e33e-07ba-3e711a3fdf89</t>
  </si>
  <si>
    <t>Hubanana</t>
  </si>
  <si>
    <t>http://www.hubanana.com</t>
  </si>
  <si>
    <t>dca9e2f6-dcd9-0b68-533a-027835a707e1</t>
  </si>
  <si>
    <t>Hubangel</t>
  </si>
  <si>
    <t>e4a72a7b-8a81-c78e-af30-dff85593fc57</t>
  </si>
  <si>
    <t>Hubar's List</t>
  </si>
  <si>
    <t>http://www.hubars.com</t>
  </si>
  <si>
    <t>cbfa7089-c7f1-82f1-d0a5-fc4fbb4e4902</t>
  </si>
  <si>
    <t>Hubary</t>
  </si>
  <si>
    <t>http://www.hubary.com</t>
  </si>
  <si>
    <t>f009b20d-3705-3e4a-c24f-61df77bbb830</t>
  </si>
  <si>
    <t>HubAustin Coworking</t>
  </si>
  <si>
    <t>http://hubaustin.com</t>
  </si>
  <si>
    <t>4efdc204-5a73-6ffb-f439-21a772173f08</t>
  </si>
  <si>
    <t>Hubb</t>
  </si>
  <si>
    <t>http://www.hubb.me/</t>
  </si>
  <si>
    <t>e5d40869-35c4-d3f1-f7ce-db192b52af60</t>
  </si>
  <si>
    <t>HUBB CoWorking</t>
  </si>
  <si>
    <t>http://www.hubb.net</t>
  </si>
  <si>
    <t>285844c5-7614-f468-635b-c594de924102</t>
  </si>
  <si>
    <t>Hubba</t>
  </si>
  <si>
    <t>http://www.hubba.com</t>
  </si>
  <si>
    <t>4459e607-0098-3df1-a467-f02946a198ae</t>
  </si>
  <si>
    <t>HUBBA</t>
  </si>
  <si>
    <t>http://www.hubbathailand.com</t>
  </si>
  <si>
    <t>fbbb557a-9506-c570-d7bc-18febd3be276</t>
  </si>
  <si>
    <t>Hubbard &amp; Revo-Cohen</t>
  </si>
  <si>
    <t>http://www.hrccentral.com</t>
  </si>
  <si>
    <t>10e26289-7693-1b46-af92-f99eec2822ba</t>
  </si>
  <si>
    <t>Hubbard Broadcasting</t>
  </si>
  <si>
    <t>http://www.mobilelocalnews.com</t>
  </si>
  <si>
    <t>4e7029ec-b009-7364-047b-252928a7f961</t>
  </si>
  <si>
    <t>Hubbard Construction</t>
  </si>
  <si>
    <t>http://hubbard.com/</t>
  </si>
  <si>
    <t>b4f4e2f7-e387-8546-a5be-53c5bc0905f3</t>
  </si>
  <si>
    <t>Hubbard Decision Research</t>
  </si>
  <si>
    <t>http://www.hubbardresearch.com/</t>
  </si>
  <si>
    <t>034df86b-c82f-1f6b-e159-a89ed53d2ca7</t>
  </si>
  <si>
    <t>Hubbard Feeds</t>
  </si>
  <si>
    <t>http://www.hubbardfeeds.com/</t>
  </si>
  <si>
    <t>5244bbb7-862d-d45d-64cb-285acd960c6b</t>
  </si>
  <si>
    <t>Hubbard Media Group</t>
  </si>
  <si>
    <t>http://www.hubbardmediagroup.com</t>
  </si>
  <si>
    <t>21fffd3f-82a6-580e-4a03-0c85d7789094</t>
  </si>
  <si>
    <t>HUBBARD RADIO WASHINGTON DC</t>
  </si>
  <si>
    <t>http://www.jacapps.com</t>
  </si>
  <si>
    <t>b10f1acb-ec81-e044-980c-7f0e22f1d541</t>
  </si>
  <si>
    <t>Hubbard-Bert</t>
  </si>
  <si>
    <t>https://www.hubbardbert.net</t>
  </si>
  <si>
    <t>f5c5c55c-c497-46bd-37f9-f29770196355</t>
  </si>
  <si>
    <t>Hubbed</t>
  </si>
  <si>
    <t>http://www.hubbed.com.au/</t>
  </si>
  <si>
    <t>010aacb1-2e43-a46e-af63-6f1e5482dcaa</t>
  </si>
  <si>
    <t>Hubbell Incorporated</t>
  </si>
  <si>
    <t>http://www.hubbelllighting.com</t>
  </si>
  <si>
    <t>bfa681e2-4a0c-508c-76dd-5f4a3b59c967</t>
  </si>
  <si>
    <t>Hubbell Power Systems</t>
  </si>
  <si>
    <t>http://www.hubbellpowersystems.com/</t>
  </si>
  <si>
    <t>97ebdc53-4907-69e6-57a8-594c359c8547</t>
  </si>
  <si>
    <t>Hubber</t>
  </si>
  <si>
    <t>http://drivehubber.com/index.html</t>
  </si>
  <si>
    <t>0054ab3e-a22b-6945-04b0-08a51443c4d2</t>
  </si>
  <si>
    <t>HUBBIFY</t>
  </si>
  <si>
    <t>http://www.hubbify.com</t>
  </si>
  <si>
    <t>e3a75f06-056d-3efe-9863-28eb26acdfc0</t>
  </si>
  <si>
    <t>Hubbl</t>
  </si>
  <si>
    <t>http://www.hubbl.io</t>
  </si>
  <si>
    <t>1914ce57-2d42-19f6-bcd3-84f7445a9ff2</t>
  </si>
  <si>
    <t>Hubbl App</t>
  </si>
  <si>
    <t>http://hubblapp.com/</t>
  </si>
  <si>
    <t>56fd9329-d0a0-738a-b6db-43993931b5cb</t>
  </si>
  <si>
    <t>Hubble</t>
  </si>
  <si>
    <t>http://www.hubble.is</t>
  </si>
  <si>
    <t>40ac3296-c537-28ff-23e9-e19165f316ec</t>
  </si>
  <si>
    <t>https://hubblehq.com</t>
  </si>
  <si>
    <t>05eeb5a3-1e8e-9263-d7a5-d7cafdba7717</t>
  </si>
  <si>
    <t>http://heyhubble.com</t>
  </si>
  <si>
    <t>b9159956-17c8-6698-4e86-0368b3b090f8</t>
  </si>
  <si>
    <t>Hubble by insightsoftware.com</t>
  </si>
  <si>
    <t>https://gohubble.com</t>
  </si>
  <si>
    <t>60adf603-f4a1-546f-95a4-6d86456acbc9</t>
  </si>
  <si>
    <t>Hubble Connected Ltd.,</t>
  </si>
  <si>
    <t>https://hubbleconnected.com</t>
  </si>
  <si>
    <t>afd272f0-9eb1-e2ab-b045-a08dd46257c8</t>
  </si>
  <si>
    <t>Hubble Contacts</t>
  </si>
  <si>
    <t>http://hubblecontacts.com</t>
  </si>
  <si>
    <t>cf4a3aac-f584-b455-32b9-43688f06ac8f</t>
  </si>
  <si>
    <t>Hubble labs</t>
  </si>
  <si>
    <t>http://hubblelabs.com</t>
  </si>
  <si>
    <t>784b6868-6ae2-d3f8-96f9-1d914cfe64a2</t>
  </si>
  <si>
    <t>Hubble Space Telescope</t>
  </si>
  <si>
    <t>http://hubblesite.org</t>
  </si>
  <si>
    <t>afc8c965-c0eb-b81c-0f42-353fcb9e357b</t>
  </si>
  <si>
    <t>Hubble Star Cards</t>
  </si>
  <si>
    <t>http://www.hubblestarcards.com</t>
  </si>
  <si>
    <t>880b5c18-959b-0695-cbf4-32401447a04b</t>
  </si>
  <si>
    <t>Hubble StarLab</t>
  </si>
  <si>
    <t>http://tech.joinhubble.com/</t>
  </si>
  <si>
    <t>cacd7eee-119e-53ec-8eb5-205eac47f245</t>
  </si>
  <si>
    <t>Hubble Telemedical</t>
  </si>
  <si>
    <t>http://hubbletelemedical.com</t>
  </si>
  <si>
    <t>921e80fc-7404-d5e2-b29a-23f4e6b6e5a0</t>
  </si>
  <si>
    <t>Hubbli</t>
  </si>
  <si>
    <t>http://hubbli.com/</t>
  </si>
  <si>
    <t>01a703bc-8f42-6ed4-38a1-c9d48ec89a49</t>
  </si>
  <si>
    <t>Hubblo Hong Kong Ltd.</t>
  </si>
  <si>
    <t>http://www.hubblovr.com</t>
  </si>
  <si>
    <t>de3cfc2b-36a2-0be8-338a-f71c5a4768b0</t>
  </si>
  <si>
    <t>Hubblr</t>
  </si>
  <si>
    <t>http://hubblr.com</t>
  </si>
  <si>
    <t>a2c66eca-d8f7-7c87-10f7-921f33e15bd9</t>
  </si>
  <si>
    <t>Hubbly</t>
  </si>
  <si>
    <t>http://hubb.ly</t>
  </si>
  <si>
    <t>a5f41606-1b3e-b2be-7d28-040abece2f30</t>
  </si>
  <si>
    <t>Hubbly Bubbly</t>
  </si>
  <si>
    <t>http://hubblybubbly.uk.com/</t>
  </si>
  <si>
    <t>27cb06b6-1052-8be9-f03b-9d2ffb73daa1</t>
  </si>
  <si>
    <t>HubBOG</t>
  </si>
  <si>
    <t>http://hubbog.com/</t>
  </si>
  <si>
    <t>61c8ef74-283e-a26f-9abb-2f7830dc5d7d</t>
  </si>
  <si>
    <t>HubbonNG</t>
  </si>
  <si>
    <t>https://twitter.com/hubbonng</t>
  </si>
  <si>
    <t>81c0582b-b602-e717-c96e-a574c827a9b0</t>
  </si>
  <si>
    <t>Hubbot</t>
  </si>
  <si>
    <t>http://www.hubbot.io/</t>
  </si>
  <si>
    <t>63560f3a-9e0a-aea1-d43a-ef60ed2b515e</t>
  </si>
  <si>
    <t>HubBox</t>
  </si>
  <si>
    <t>https://www.hub-box.com/</t>
  </si>
  <si>
    <t>600f6f3e-3299-8403-d162-ee66e8d5a727</t>
  </si>
  <si>
    <t>Hubbstech</t>
  </si>
  <si>
    <t>http://www.hubbstech.com</t>
  </si>
  <si>
    <t>feeb9361-871e-c234-9e34-1f88222c653a</t>
  </si>
  <si>
    <t>Hubbub</t>
  </si>
  <si>
    <t>http://www.hubbub.fm</t>
  </si>
  <si>
    <t>38729b2c-3086-8262-9ade-693433ab76d9</t>
  </si>
  <si>
    <t>https://hubbub.net/</t>
  </si>
  <si>
    <t>be53551d-c7f3-61ff-9e23-f09c5d7fdc76</t>
  </si>
  <si>
    <t>https://www.hubbub.co.uk/hello</t>
  </si>
  <si>
    <t>9bcdeda5-51fb-f950-d80b-013d50dd9555</t>
  </si>
  <si>
    <t>hubbub health</t>
  </si>
  <si>
    <t>http://hubbubhealth.com</t>
  </si>
  <si>
    <t>4c86ae03-caab-138c-5a21-3c5037f7ffe9</t>
  </si>
  <si>
    <t>Hubbub Labs</t>
  </si>
  <si>
    <t>http://hubbublabs.com/</t>
  </si>
  <si>
    <t>47b843bf-ebf4-b26a-18c6-24c99a7fa2e3</t>
  </si>
  <si>
    <t>hubbuzz.com</t>
  </si>
  <si>
    <t>http://www.hubbuzz.com</t>
  </si>
  <si>
    <t>d90e4fb3-28f4-b8c8-b2a8-3245ef94517d</t>
  </si>
  <si>
    <t>Hubby Made</t>
  </si>
  <si>
    <t>https://hubbymade.com.au</t>
  </si>
  <si>
    <t>b38054f6-09f7-b263-e4d9-9015d7d11dbc</t>
  </si>
  <si>
    <t>HubCast</t>
  </si>
  <si>
    <t>http://www.hubcast.com</t>
  </si>
  <si>
    <t>2a8533c3-399a-7b67-489b-032318e48c9f</t>
  </si>
  <si>
    <t>HubCharge</t>
  </si>
  <si>
    <t>http://www.hubcharge.com/</t>
  </si>
  <si>
    <t>97ec270d-7285-0c37-fe98-68d8ab95395d</t>
  </si>
  <si>
    <t>Hubchat Inc.</t>
  </si>
  <si>
    <t>http://www.hubchat.com</t>
  </si>
  <si>
    <t>ad690046-17d7-aee5-d8d0-6f09bb7cbe1b</t>
  </si>
  <si>
    <t>https://www.hubchat.com</t>
  </si>
  <si>
    <t>f9c50079-2264-d22b-179b-7b6a1c3ea5cb</t>
  </si>
  <si>
    <t>Hubchi</t>
  </si>
  <si>
    <t>http://www.hubchi.com</t>
  </si>
  <si>
    <t>d9739ad0-17ce-06af-325c-52be1c294528</t>
  </si>
  <si>
    <t>HubChilla</t>
  </si>
  <si>
    <t>http://www.hubchilla.com</t>
  </si>
  <si>
    <t>524e6a30-f503-41d0-de1f-45a260f6a3e8</t>
  </si>
  <si>
    <t>HubCity Labs</t>
  </si>
  <si>
    <t>http://hubcitylabs.org/</t>
  </si>
  <si>
    <t>1681771d-2f31-8bb4-c683-5219efe3d679</t>
  </si>
  <si>
    <t>Hubco</t>
  </si>
  <si>
    <t>https://www.hubco.in</t>
  </si>
  <si>
    <t>83226524-8904-1899-ad71-b44c1149d443</t>
  </si>
  <si>
    <t>Hubcreate</t>
  </si>
  <si>
    <t>http://www.hubcreate.com</t>
  </si>
  <si>
    <t>1dda3ac4-1db1-70d0-29d8-47cff38ceecd</t>
  </si>
  <si>
    <t>Hubdata</t>
  </si>
  <si>
    <t>http://www.hubdata.fr/</t>
  </si>
  <si>
    <t>0617ab69-b6c1-c278-04a8-66497e9361f5</t>
  </si>
  <si>
    <t>hubdhaka</t>
  </si>
  <si>
    <t>http://www.hubdhaka.com</t>
  </si>
  <si>
    <t>93794fb8-e8ca-e18b-de0b-6554b14aaf05</t>
  </si>
  <si>
    <t>HubDigiTech</t>
  </si>
  <si>
    <t>http://www.hubdigitech.com</t>
  </si>
  <si>
    <t>99bec951-7eba-4660-d620-11739521d3ee</t>
  </si>
  <si>
    <t>Hubdin</t>
  </si>
  <si>
    <t>http://www.hubdin.com</t>
  </si>
  <si>
    <t>6753edb7-a22e-8bec-b399-5124df288833</t>
  </si>
  <si>
    <t>Hubdoc</t>
  </si>
  <si>
    <t>http://hubdoc.com</t>
  </si>
  <si>
    <t>768422bb-0b37-13b9-9d73-6eb5236e8b3e</t>
  </si>
  <si>
    <t>Hubdub</t>
  </si>
  <si>
    <t>http://www.hubdub.com/</t>
  </si>
  <si>
    <t>3370015a-285a-2ec4-113b-fc9375cc8217</t>
  </si>
  <si>
    <t>Hubee</t>
  </si>
  <si>
    <t>http://hubee.tv</t>
  </si>
  <si>
    <t>1566a65e-51a1-d75d-fb4c-307059beb232</t>
  </si>
  <si>
    <t>Hubei Guochuang Hi-Tech Material</t>
  </si>
  <si>
    <t>http://www.guochuang.com.cn/</t>
  </si>
  <si>
    <t>d0e07e21-f32d-6363-3090-ae63e84dbb16</t>
  </si>
  <si>
    <t>Hubei Kento Electronic</t>
  </si>
  <si>
    <t>http://www.kuangtong.com</t>
  </si>
  <si>
    <t>85a04bcb-dbfb-0ba8-6cf9-723d4a63735c</t>
  </si>
  <si>
    <t>Hubei Meiweiyuan Biotechnology</t>
  </si>
  <si>
    <t>http://en.meiweiyuan.com.cn/</t>
  </si>
  <si>
    <t>b84500ec-e6c8-731e-191f-55aa3bae3948</t>
  </si>
  <si>
    <t>Hubei University</t>
  </si>
  <si>
    <t>http://www.hubu.edu.cn/</t>
  </si>
  <si>
    <t>c77d0521-1531-e2de-8ce9-7292e654edcc</t>
  </si>
  <si>
    <t>Hubelia</t>
  </si>
  <si>
    <t>http://www.hubelia.com/</t>
  </si>
  <si>
    <t>b847a4ad-1dc1-50db-280d-d119e65adfc3</t>
  </si>
  <si>
    <t>hubEngage</t>
  </si>
  <si>
    <t>http://www.hubengage.com/</t>
  </si>
  <si>
    <t>98feefef-2171-aec8-5d37-f9db2fb81799</t>
  </si>
  <si>
    <t>Hubeo.com</t>
  </si>
  <si>
    <t>https://hubeo.com</t>
  </si>
  <si>
    <t>503a5b12-d8d3-801b-c432-51e393298500</t>
  </si>
  <si>
    <t>huber+co.</t>
  </si>
  <si>
    <t>http://www.huberandco.com</t>
  </si>
  <si>
    <t>d7f252d6-581f-7a1e-bd16-af77e5b4b748</t>
  </si>
  <si>
    <t>HUBER+SUHNER</t>
  </si>
  <si>
    <t>http://www.hubersuhner.com/en/</t>
  </si>
  <si>
    <t>75073b40-23d9-8d9c-42cc-be2688f566db</t>
  </si>
  <si>
    <t>Hubert Burda Media</t>
  </si>
  <si>
    <t>9f06a75b-bd18-01fa-bf58-febc610b31fb</t>
  </si>
  <si>
    <t>Hubert Palfinger Technologies</t>
  </si>
  <si>
    <t>https://www.hpalfingertech.com</t>
  </si>
  <si>
    <t>bab324c8-c30f-51c3-ccf8-21a0662cf81d</t>
  </si>
  <si>
    <t>Hubert.ai</t>
  </si>
  <si>
    <t>http://bit.ly/2r1sotx</t>
  </si>
  <si>
    <t>bd8e4d29-1581-5031-3bb7-4d40f919b3dd</t>
  </si>
  <si>
    <t>Hubert's Lemonade</t>
  </si>
  <si>
    <t>https://www.hubertslemonade.com/</t>
  </si>
  <si>
    <t>76883e8b-3ce3-69ed-f830-ea6a904a130b</t>
  </si>
  <si>
    <t>hubflow</t>
  </si>
  <si>
    <t>http://hubflow.com</t>
  </si>
  <si>
    <t>a64d4c7e-5d0e-0f76-e488-f0beac942bd7</t>
  </si>
  <si>
    <t>Hubfly</t>
  </si>
  <si>
    <t>http://www.hubfly.com</t>
  </si>
  <si>
    <t>558b7f25-1478-3944-9f80-71cdcab87ee2</t>
  </si>
  <si>
    <t>HubGain</t>
  </si>
  <si>
    <t>http://hubgain.com</t>
  </si>
  <si>
    <t>b8a89835-4db3-4831-8963-72adc50972da</t>
  </si>
  <si>
    <t>Hubgets</t>
  </si>
  <si>
    <t>https://www.hubgets.com</t>
  </si>
  <si>
    <t>df031099-5650-2399-79b6-830aa87c9d64</t>
  </si>
  <si>
    <t>HubHaus</t>
  </si>
  <si>
    <t>https://thehubhaus.com/</t>
  </si>
  <si>
    <t>df281bed-d914-af02-df02-9aac0d61f47c</t>
  </si>
  <si>
    <t>Hubhopper</t>
  </si>
  <si>
    <t>http://www.hubhopper.com/</t>
  </si>
  <si>
    <t>c32a27b5-e440-3b33-b331-3411ff9f3122</t>
  </si>
  <si>
    <t>HubHub</t>
  </si>
  <si>
    <t>http://hubhub.nl</t>
  </si>
  <si>
    <t>47e7a99c-e55b-2163-f227-250f89b5c35e</t>
  </si>
  <si>
    <t>HubHuman</t>
  </si>
  <si>
    <t>https://hubhuman.hubhuman.org/</t>
  </si>
  <si>
    <t>99fb6038-faa4-5730-b3b4-1196a27481ae</t>
  </si>
  <si>
    <t>Hubi Technology</t>
  </si>
  <si>
    <t>http://www.hubi.tv/index.htm</t>
  </si>
  <si>
    <t>859ca820-af6b-d5df-3ff7-ebff976d9b75</t>
  </si>
  <si>
    <t>HubiC</t>
  </si>
  <si>
    <t>http://hubic.com/en</t>
  </si>
  <si>
    <t>8544246f-2579-0cee-d4a6-a272e0f53bb9</t>
  </si>
  <si>
    <t>Hubify</t>
  </si>
  <si>
    <t>https://www.hubify.com/</t>
  </si>
  <si>
    <t>3f66c424-f13a-5a6a-a5bd-72563a47fb98</t>
  </si>
  <si>
    <t>Hubii</t>
  </si>
  <si>
    <t>http://www.hubii.com</t>
  </si>
  <si>
    <t>4edec80d-3273-7a10-94f8-8558cf69f32e</t>
  </si>
  <si>
    <t>Hubilo Softech</t>
  </si>
  <si>
    <t>http://www.hubilo.com</t>
  </si>
  <si>
    <t>3f3593f0-e153-a573-cc94-128481dbe8a3</t>
  </si>
  <si>
    <t>hubinero</t>
  </si>
  <si>
    <t>http://www.hubinero.com</t>
  </si>
  <si>
    <t>0140cc1f-fa45-4ebe-5d42-4183a97f59b6</t>
  </si>
  <si>
    <t>HuBIT</t>
  </si>
  <si>
    <t>http://www.hubit.com.br</t>
  </si>
  <si>
    <t>da291859-43a4-0889-880a-3e63939ba3b1</t>
  </si>
  <si>
    <t>HubIt</t>
  </si>
  <si>
    <t>http://www.hubit.asia/</t>
  </si>
  <si>
    <t>8fcdf26d-fdcf-727b-f104-96a326199e44</t>
  </si>
  <si>
    <t>Hubitus</t>
  </si>
  <si>
    <t>http://www.hubitus.com/</t>
  </si>
  <si>
    <t>4d67229e-6207-dcb7-1537-d28eb3e49065</t>
  </si>
  <si>
    <t>Hubject</t>
  </si>
  <si>
    <t>https://www.hubject.com</t>
  </si>
  <si>
    <t>88fbe726-c8e0-8fe8-a323-e162a9144b01</t>
  </si>
  <si>
    <t>Hubkick</t>
  </si>
  <si>
    <t>http://www.hubkick.com</t>
  </si>
  <si>
    <t>2cfc42d5-18a4-a59f-3f64-5a7d9e7d9ef0</t>
  </si>
  <si>
    <t>Hublab</t>
  </si>
  <si>
    <t>http://hublabtt.com</t>
  </si>
  <si>
    <t>83750644-2b3f-70a8-a4d5-f06e9018fd71</t>
  </si>
  <si>
    <t>HubLane</t>
  </si>
  <si>
    <t>http://none</t>
  </si>
  <si>
    <t>9b9ac30d-faef-32fd-9874-b489a297c6c5</t>
  </si>
  <si>
    <t>Hublat Marketplace</t>
  </si>
  <si>
    <t>http://hublat.com</t>
  </si>
  <si>
    <t>3760c3df-4b5f-953f-0eef-b02dfb16fe02</t>
  </si>
  <si>
    <t>Hublet</t>
  </si>
  <si>
    <t>http://www.hublet.fi/</t>
  </si>
  <si>
    <t>43decea8-4c8c-fa84-c28f-b09bcb44844e</t>
  </si>
  <si>
    <t>Hublife</t>
  </si>
  <si>
    <t>http://www.hublife.com</t>
  </si>
  <si>
    <t>9c00e075-e0d7-9374-a13d-d53ad6a64eeb</t>
  </si>
  <si>
    <t>hublines.com</t>
  </si>
  <si>
    <t>http://hublines.com</t>
  </si>
  <si>
    <t>11330d65-ad5e-d927-360f-2ef374578dfe</t>
  </si>
  <si>
    <t>HubLink</t>
  </si>
  <si>
    <t>https://usehublink.com/</t>
  </si>
  <si>
    <t>1ca79a3b-c281-2fc4-efed-c4f4bc359a75</t>
  </si>
  <si>
    <t>Hublio</t>
  </si>
  <si>
    <t>https://hublio.com</t>
  </si>
  <si>
    <t>de7e3451-527c-ca29-e195-77e792ec6516</t>
  </si>
  <si>
    <t>Hublished</t>
  </si>
  <si>
    <t>http://hublished.com</t>
  </si>
  <si>
    <t>01c047e4-c1ef-98ff-185f-0254f5b13915</t>
  </si>
  <si>
    <t>Hublo</t>
  </si>
  <si>
    <t>http://www.hublo.com</t>
  </si>
  <si>
    <t>12c686e6-086c-1936-d1de-330cbc33439b</t>
  </si>
  <si>
    <t>HubLogix</t>
  </si>
  <si>
    <t>https://hublogix.com</t>
  </si>
  <si>
    <t>5169b0a7-d40e-7b21-5553-5a57351e97ea</t>
  </si>
  <si>
    <t>Hublot</t>
  </si>
  <si>
    <t>http://www.hublot.com/en/</t>
  </si>
  <si>
    <t>1b281304-6681-cd5e-2697-12cefa4af2dd</t>
  </si>
  <si>
    <t>Hubmed</t>
  </si>
  <si>
    <t>http://hubmed.com/</t>
  </si>
  <si>
    <t>901da932-f6ef-57f6-70d7-b45de99d7333</t>
  </si>
  <si>
    <t>HubNames</t>
  </si>
  <si>
    <t>http://www.hubnames.com/</t>
  </si>
  <si>
    <t>6c8080c6-3ceb-61cc-6043-8924e48d3cf7</t>
  </si>
  <si>
    <t>HubNami</t>
  </si>
  <si>
    <t>http://www.hubnami.com</t>
  </si>
  <si>
    <t>01c14655-6452-5734-bb05-f6975656f13e</t>
  </si>
  <si>
    <t>HUBNER Group</t>
  </si>
  <si>
    <t>http://www.hubner-germany.com/en</t>
  </si>
  <si>
    <t>5be3b410-ccf2-8a38-8845-8b52a2a37345</t>
  </si>
  <si>
    <t>HuBoard</t>
  </si>
  <si>
    <t>https://huboard.com/</t>
  </si>
  <si>
    <t>c55ba759-c320-556e-b920-4d6753dde1a9</t>
  </si>
  <si>
    <t>HuBolo</t>
  </si>
  <si>
    <t>http://hubolo.com</t>
  </si>
  <si>
    <t>3fb5bb65-1021-1faa-f6dd-dab01bbd975b</t>
  </si>
  <si>
    <t>HubOne</t>
  </si>
  <si>
    <t>http://www.hubone.com</t>
  </si>
  <si>
    <t>af526929-433a-53d7-1fb8-7aa162b172de</t>
  </si>
  <si>
    <t>HubPages</t>
  </si>
  <si>
    <t>http://hubpages.com</t>
  </si>
  <si>
    <t>6f73fe1e-4e9f-c682-3f4c-f3870a6c8992</t>
  </si>
  <si>
    <t>HubPress</t>
  </si>
  <si>
    <t>http://hubpress.io/</t>
  </si>
  <si>
    <t>587618e2-a8ba-40c6-2833-4502f8873160</t>
  </si>
  <si>
    <t>Hubrik</t>
  </si>
  <si>
    <t>http://hubrik.com/</t>
  </si>
  <si>
    <t>d0e08060-98c4-188d-3260-25ebfe560f4e</t>
  </si>
  <si>
    <t>Hubrix</t>
  </si>
  <si>
    <t>http://www.hubrix.co/</t>
  </si>
  <si>
    <t>cd020b8e-1950-dfaf-d288-4489e666fa97</t>
  </si>
  <si>
    <t>Hubs@Shagzz</t>
  </si>
  <si>
    <t>http://www.shagzz.com</t>
  </si>
  <si>
    <t>4b943117-d251-1bee-8a63-a6e07e1feb00</t>
  </si>
  <si>
    <t>Hubs1</t>
  </si>
  <si>
    <t>http://www.hubs1.net</t>
  </si>
  <si>
    <t>342b940d-c580-9c00-b154-3aee884582d8</t>
  </si>
  <si>
    <t>Hubsan</t>
  </si>
  <si>
    <t>http://hubsan.com</t>
  </si>
  <si>
    <t>99694ca9-2ee7-affb-51ff-b96efeed8ccf</t>
  </si>
  <si>
    <t>HubSell</t>
  </si>
  <si>
    <t>https://hubsell.co</t>
  </si>
  <si>
    <t>015299fc-51dd-1b25-8577-08d841c9add6</t>
  </si>
  <si>
    <t>HubShout</t>
  </si>
  <si>
    <t>http://hubshout.com</t>
  </si>
  <si>
    <t>ccd6d7d9-f1ed-df31-4f43-66fa0c4e26df</t>
  </si>
  <si>
    <t>Hubski</t>
  </si>
  <si>
    <t>http://hubski.com</t>
  </si>
  <si>
    <t>ccde83ee-9b1d-a933-a9f0-f6368fb4d9df</t>
  </si>
  <si>
    <t>Hubskip</t>
  </si>
  <si>
    <t>http://hubskip.com</t>
  </si>
  <si>
    <t>e55e6ee4-5c92-2b1f-6709-0cd01a58ea3c</t>
  </si>
  <si>
    <t>HUBSMM</t>
  </si>
  <si>
    <t>http://www.hubsmm.com</t>
  </si>
  <si>
    <t>06d4b7a3-50ca-c417-9f4e-c88ba1b2f9b9</t>
  </si>
  <si>
    <t>HubSoft</t>
  </si>
  <si>
    <t>http://www.hubsoft.com</t>
  </si>
  <si>
    <t>94102b40-2ddb-63d6-e1ec-a72b78c90596</t>
  </si>
  <si>
    <t>HubSolv Ltd</t>
  </si>
  <si>
    <t>https://www.hubsolv.com</t>
  </si>
  <si>
    <t>98d34cbb-8527-4add-cde4-ec15d8a14a6e</t>
  </si>
  <si>
    <t>HubSpace TLV</t>
  </si>
  <si>
    <t>http://www.hubspacetlv.com/</t>
  </si>
  <si>
    <t>29e0d383-4e7d-39ef-f7a1-a8be414d481f</t>
  </si>
  <si>
    <t>Hubspan</t>
  </si>
  <si>
    <t>http://www.hubspan.com</t>
  </si>
  <si>
    <t>7d3a1b80-423a-e092-855c-63501ca60aa5</t>
  </si>
  <si>
    <t>Hubsphere</t>
  </si>
  <si>
    <t>http://www.carbon-hub.com</t>
  </si>
  <si>
    <t>ebb1faae-8ea6-1644-4c03-996e013cabe5</t>
  </si>
  <si>
    <t>https://www.hubsphere.com/</t>
  </si>
  <si>
    <t>acbd5fd0-c8fa-77cd-62da-93b2379f5d33</t>
  </si>
  <si>
    <t>HubSpire</t>
  </si>
  <si>
    <t>http://www.hubspire.com/</t>
  </si>
  <si>
    <t>46ff310e-5e06-f626-f6b2-80f055fbc5d4</t>
  </si>
  <si>
    <t>HubSpot</t>
  </si>
  <si>
    <t>http://www.hubspot.com</t>
  </si>
  <si>
    <t>cf8c317c-54c4-6f8a-3fd2-7ebbcd1792e6</t>
  </si>
  <si>
    <t>Hubspot Academy</t>
  </si>
  <si>
    <t>http://academy.hubspot.com/</t>
  </si>
  <si>
    <t>6ac221ac-69e3-0f70-8345-785e7984069f</t>
  </si>
  <si>
    <t>HubStack</t>
  </si>
  <si>
    <t>https://www.hubstack.io</t>
  </si>
  <si>
    <t>61be4014-a318-20cf-c3c5-0e0757de9508</t>
  </si>
  <si>
    <t>Hubstaff.com</t>
  </si>
  <si>
    <t>http://hubstaff.com</t>
  </si>
  <si>
    <t>2f07a049-8978-3fdb-7af1-35c2036edda9</t>
  </si>
  <si>
    <t>Hubstar</t>
  </si>
  <si>
    <t>https://www.hubstar.com/</t>
  </si>
  <si>
    <t>174993ad-ca27-5a52-1f87-872225978146</t>
  </si>
  <si>
    <t>Hubstem Tech</t>
  </si>
  <si>
    <t>http://www.hubstem.com/</t>
  </si>
  <si>
    <t>3da06a29-04bd-8d39-93e3-68c8fb508f31</t>
  </si>
  <si>
    <t>Hubstomer</t>
  </si>
  <si>
    <t>http://www.hubstomer.com/</t>
  </si>
  <si>
    <t>7aa30861-b190-a6ab-55ba-86c8a9786f63</t>
  </si>
  <si>
    <t>HubStor</t>
  </si>
  <si>
    <t>http://www.hubstor.net</t>
  </si>
  <si>
    <t>70cd559a-a1e1-ae74-8219-c102c990dbd5</t>
  </si>
  <si>
    <t>HubStorm</t>
  </si>
  <si>
    <t>http://www.hubstorm.com/</t>
  </si>
  <si>
    <t>baa31fb0-2f4e-841c-02f4-6b3c735c45a3</t>
  </si>
  <si>
    <t>Hubstream</t>
  </si>
  <si>
    <t>http://hubstream.net/</t>
  </si>
  <si>
    <t>84f30a44-663d-95b9-679f-0872aab479d1</t>
  </si>
  <si>
    <t>HUBSV, Inc.</t>
  </si>
  <si>
    <t>http://www.hubsv.com</t>
  </si>
  <si>
    <t>1ddc3a3e-f7fe-7a10-f190-10535bf9981d</t>
  </si>
  <si>
    <t>Hubtel</t>
  </si>
  <si>
    <t>https://hubtel.com/</t>
  </si>
  <si>
    <t>0cf00ac9-a23d-96e2-efb5-7ba18682bc59</t>
  </si>
  <si>
    <t>HubtoCure</t>
  </si>
  <si>
    <t>http://hubtocure.com/</t>
  </si>
  <si>
    <t>22988c75-b01c-7e56-33b2-ef4e114ff0e0</t>
  </si>
  <si>
    <t>Hubtown</t>
  </si>
  <si>
    <t>http://www.hubtown.co.in/</t>
  </si>
  <si>
    <t>7aea2c7a-8735-8ea9-a19e-bf025c81d3ed</t>
  </si>
  <si>
    <t>Hubtype</t>
  </si>
  <si>
    <t>https://www.hubtype.com</t>
  </si>
  <si>
    <t>5f0d2fb0-182a-1083-dd62-124ef5c6a187</t>
  </si>
  <si>
    <t>Hubub</t>
  </si>
  <si>
    <t>http://www.hubub.com</t>
  </si>
  <si>
    <t>52ec5639-76df-c9fe-5001-0dbdc5c366c3</t>
  </si>
  <si>
    <t>Hubud</t>
  </si>
  <si>
    <t>http://www.hubud.org/</t>
  </si>
  <si>
    <t>ef8dc83d-133a-de6d-d876-5978137a35e8</t>
  </si>
  <si>
    <t>HUBURBIA</t>
  </si>
  <si>
    <t>http://www.huburbia.net</t>
  </si>
  <si>
    <t>7dd54ad8-5700-3168-eea6-99a5f453aaec</t>
  </si>
  <si>
    <t>Hubvents</t>
  </si>
  <si>
    <t>http://hubvents.com</t>
  </si>
  <si>
    <t>eb159efd-da9c-4885-116d-8d582fe67b3d</t>
  </si>
  <si>
    <t>Hubweek</t>
  </si>
  <si>
    <t>https://hubweek.org</t>
  </si>
  <si>
    <t>57910294-4c9b-b3c8-35ee-fa1619207b16</t>
  </si>
  <si>
    <t>Hubwiz</t>
  </si>
  <si>
    <t>http://www.hubwiz.com</t>
  </si>
  <si>
    <t>821f6163-fe08-27f6-8387-18eeeef5ee17</t>
  </si>
  <si>
    <t>Hubwoo</t>
  </si>
  <si>
    <t>http://www.hubwoo.com/</t>
  </si>
  <si>
    <t>d19621c4-f61e-9e52-1b40-95f3f484a577</t>
  </si>
  <si>
    <t>Hubworking</t>
  </si>
  <si>
    <t>http://www.hubworking.net</t>
  </si>
  <si>
    <t>43a51246-8862-81b8-15fc-e8bda7a2a57e</t>
  </si>
  <si>
    <t>Hubworks</t>
  </si>
  <si>
    <t>http://hubworks.com/</t>
  </si>
  <si>
    <t>d070ad87-2a07-037f-7087-e985ae0c27c1</t>
  </si>
  <si>
    <t>HubX</t>
  </si>
  <si>
    <t>http://www.hubx.biz</t>
  </si>
  <si>
    <t>8cbabd0a-b61d-ce49-7b68-7335dd16532b</t>
  </si>
  <si>
    <t>HubX-LifeSciences</t>
  </si>
  <si>
    <t>http://www.arhub.org/hubx</t>
  </si>
  <si>
    <t>8c477765-504d-fb95-0f8e-969bb6815383</t>
  </si>
  <si>
    <t>HubYard</t>
  </si>
  <si>
    <t>http://hubyard.com</t>
  </si>
  <si>
    <t>050b721f-4839-aa73-8563-566278ee2c6f</t>
  </si>
  <si>
    <t>Hubzi</t>
  </si>
  <si>
    <t>http://www.hubzi.com</t>
  </si>
  <si>
    <t>2cfdec24-13a1-106a-760e-7909d867c428</t>
  </si>
  <si>
    <t>Hubzu</t>
  </si>
  <si>
    <t>http://www.hubzu.com</t>
  </si>
  <si>
    <t>77bc6712-14c0-132d-f436-4e2895622b7b</t>
  </si>
  <si>
    <t>HUCK IT GmbH</t>
  </si>
  <si>
    <t>https://www.huckit.de/</t>
  </si>
  <si>
    <t>d385ddf9-b72f-3a15-2317-2ec1b86558a9</t>
  </si>
  <si>
    <t>Huckabuy.com</t>
  </si>
  <si>
    <t>https://www.huckabuy.com/welcome</t>
  </si>
  <si>
    <t>ff2e293e-7c48-a4e5-7f9d-65561e7768d6</t>
  </si>
  <si>
    <t>Huckberry</t>
  </si>
  <si>
    <t>http://huckberry.com</t>
  </si>
  <si>
    <t>044988aa-692f-6f71-2f69-f4b1c1e49472</t>
  </si>
  <si>
    <t>Huckle</t>
  </si>
  <si>
    <t>http://www.huckleapp.com</t>
  </si>
  <si>
    <t>e13bf6da-7904-dc10-bbd3-e95b4f12b0b7</t>
  </si>
  <si>
    <t>Huckletree</t>
  </si>
  <si>
    <t>http://www.huckletree.com</t>
  </si>
  <si>
    <t>d42b4aaf-8254-39ae-0840-d09b5f6636e0</t>
  </si>
  <si>
    <t>Hucksley</t>
  </si>
  <si>
    <t>http://hucksley.com</t>
  </si>
  <si>
    <t>a8816995-c326-08e0-8b72-6a65e3602522</t>
  </si>
  <si>
    <t>Huckster</t>
  </si>
  <si>
    <t>http://www.huckster.io</t>
  </si>
  <si>
    <t>cd34f529-8ee5-9d10-d09e-8820497cb325</t>
  </si>
  <si>
    <t>Huda Associates</t>
  </si>
  <si>
    <t>http://www.hudaassociates.com</t>
  </si>
  <si>
    <t>c7ad94fe-5503-5e2c-2722-94c049f4b8bb</t>
  </si>
  <si>
    <t>Hudak Group</t>
  </si>
  <si>
    <t>http://hudakgroup.com</t>
  </si>
  <si>
    <t>42086091-175e-f76a-d8c2-e08a8ffdb0f5</t>
  </si>
  <si>
    <t>Hudbay</t>
  </si>
  <si>
    <t>http://www.hudbayminerals.com/</t>
  </si>
  <si>
    <t>88803561-78c8-5def-d79a-aca07d304a32</t>
  </si>
  <si>
    <t>HUDCO</t>
  </si>
  <si>
    <t>http://www.hudco.org</t>
  </si>
  <si>
    <t>ff3d32a5-fbcc-6a4b-ff06-c95d014066b8</t>
  </si>
  <si>
    <t>Huddlco</t>
  </si>
  <si>
    <t>http://huddlco.com</t>
  </si>
  <si>
    <t>080d922c-318d-5f55-6b7a-5cb1c7b410bc</t>
  </si>
  <si>
    <t>Huddle</t>
  </si>
  <si>
    <t>http://www.huddle.com</t>
  </si>
  <si>
    <t>7e923c3e-b25a-28b8-7d6c-d987a74a87cf</t>
  </si>
  <si>
    <t>http://huddled.in</t>
  </si>
  <si>
    <t>a900c2da-f5bc-299f-d010-ae8469967655</t>
  </si>
  <si>
    <t>Huddle Group</t>
  </si>
  <si>
    <t>http://www.huddle.com.ar</t>
  </si>
  <si>
    <t>01b58982-bcd9-3f5d-1c7e-3eba0b9f65f2</t>
  </si>
  <si>
    <t>Huddle House</t>
  </si>
  <si>
    <t>http://www.huddlehouse.com</t>
  </si>
  <si>
    <t>a22b4e3f-7058-0bb5-aba5-1a8be71e43b3</t>
  </si>
  <si>
    <t>Huddle Metrics</t>
  </si>
  <si>
    <t>http://app.huddlemetrics.com/</t>
  </si>
  <si>
    <t>650a54ec-d95b-459a-7652-f5c05d1e1de9</t>
  </si>
  <si>
    <t>Huddle Money</t>
  </si>
  <si>
    <t>http://huddlemoney.com.au</t>
  </si>
  <si>
    <t>f3cb8734-e8e3-dba1-de69-f76bb7eb77f8</t>
  </si>
  <si>
    <t>Huddle Recruit</t>
  </si>
  <si>
    <t>http://huddlerecruit.com</t>
  </si>
  <si>
    <t>3f70e6b6-7560-855b-5b09-dc3c3be79170</t>
  </si>
  <si>
    <t>Huddle Ventures</t>
  </si>
  <si>
    <t>http://www.huddleventures.co</t>
  </si>
  <si>
    <t>e745c658-a90c-6279-adc0-2c1278a2750f</t>
  </si>
  <si>
    <t>Huddle, Inc.</t>
  </si>
  <si>
    <t>http://www.huddleinc.com/</t>
  </si>
  <si>
    <t>3019626b-c374-8311-3405-ea61255f6276</t>
  </si>
  <si>
    <t>huddle.</t>
  </si>
  <si>
    <t>http://hihuddle.com/</t>
  </si>
  <si>
    <t>9cd71230-d569-9ead-7168-de667d7ccbf0</t>
  </si>
  <si>
    <t>HuddleApp</t>
  </si>
  <si>
    <t>http://huddleapp.me/</t>
  </si>
  <si>
    <t>9b354337-5894-da1c-decd-65c6f9a4c574</t>
  </si>
  <si>
    <t>HuddleCamHD</t>
  </si>
  <si>
    <t>http://huddlecamhd.com</t>
  </si>
  <si>
    <t>104cd2c1-e182-b756-d4f1-01723b3aee0b</t>
  </si>
  <si>
    <t>Huddled Masses</t>
  </si>
  <si>
    <t>http://www.huddledmasses.com/</t>
  </si>
  <si>
    <t>0cb9337c-1afa-f275-5d57-f231a12feb5b</t>
  </si>
  <si>
    <t>HuddleHive</t>
  </si>
  <si>
    <t>https://huddlehive.io</t>
  </si>
  <si>
    <t>80d79ef6-87f3-ab5b-3cf1-0c487f65edfd</t>
  </si>
  <si>
    <t>Huddlein</t>
  </si>
  <si>
    <t>http://huddlein.com</t>
  </si>
  <si>
    <t>78a1e709-9f63-2e1d-48e8-6107b23b542f</t>
  </si>
  <si>
    <t>huddleme</t>
  </si>
  <si>
    <t>http://www.huddleme.org</t>
  </si>
  <si>
    <t>df7fa96a-d975-8ab2-a837-258d63acdbf2</t>
  </si>
  <si>
    <t>Huddler</t>
  </si>
  <si>
    <t>http://www.huddler.com</t>
  </si>
  <si>
    <t>6fc831de-595f-9bdd-2263-26f110755cb2</t>
  </si>
  <si>
    <t>Huddleson</t>
  </si>
  <si>
    <t>http://www.huddlesonlinens.com</t>
  </si>
  <si>
    <t>dc24c9b3-c8f3-bf1a-4011-5561e9bc05a6</t>
  </si>
  <si>
    <t>Huddlestock</t>
  </si>
  <si>
    <t>http://wwww.huddlestock.com</t>
  </si>
  <si>
    <t>d8282c11-3a37-3682-375e-dc9b82b6f06e</t>
  </si>
  <si>
    <t>HuddleTV</t>
  </si>
  <si>
    <t>http://www.huddletv.net/</t>
  </si>
  <si>
    <t>ae23de74-c765-dbf5-3dca-376beab3930b</t>
  </si>
  <si>
    <t>Huddlewoo</t>
  </si>
  <si>
    <t>http://www.huddlewoo.com</t>
  </si>
  <si>
    <t>3e0e3642-529e-9c12-5f45-b0923b08ce3f</t>
  </si>
  <si>
    <t>Huddlr</t>
  </si>
  <si>
    <t>http://www.huddlr.com</t>
  </si>
  <si>
    <t>34741e3f-fa52-c235-e287-22499e2914cc</t>
  </si>
  <si>
    <t>Huddly</t>
  </si>
  <si>
    <t>https://www.huddly.com</t>
  </si>
  <si>
    <t>0791786a-631a-8096-1f56-acfa953dbfa6</t>
  </si>
  <si>
    <t>HUDForeclosures.ws</t>
  </si>
  <si>
    <t>http://www.hudforeclosures.ws</t>
  </si>
  <si>
    <t>0841636a-2cc6-3b28-7025-e750dc6658af</t>
  </si>
  <si>
    <t>Hudibia</t>
  </si>
  <si>
    <t>http://hudibia.com/</t>
  </si>
  <si>
    <t>7549300a-de5e-c5da-554f-7c7d78a91b65</t>
  </si>
  <si>
    <t>Hudki</t>
  </si>
  <si>
    <t>http://www.hudki.com</t>
  </si>
  <si>
    <t>768e240e-12c3-be49-b4f4-ec18fb412537</t>
  </si>
  <si>
    <t>Hudku Technosoft</t>
  </si>
  <si>
    <t>http://www.hudku.com</t>
  </si>
  <si>
    <t>0c75f4ad-fa27-f152-46f7-7b04e608e588</t>
  </si>
  <si>
    <t>Hudl</t>
  </si>
  <si>
    <t>http://www.hudl.com</t>
  </si>
  <si>
    <t>57dfa2c5-3222-dd96-7383-999e477342fb</t>
  </si>
  <si>
    <t>HudlHealth</t>
  </si>
  <si>
    <t>http://www.hudlhealth.com/</t>
  </si>
  <si>
    <t>0f917727-a8f9-26a3-e64b-a40cb7874155</t>
  </si>
  <si>
    <t>Hudly</t>
  </si>
  <si>
    <t>https://gethudly.com/</t>
  </si>
  <si>
    <t>f2428f34-3692-fb2d-09a1-dbd7bfa88123</t>
  </si>
  <si>
    <t>Hudman Solutions</t>
  </si>
  <si>
    <t>https://www.hudmansolutions.com/</t>
  </si>
  <si>
    <t>538b2bb8-7b3c-24b1-02e4-0e17958ff4e2</t>
  </si>
  <si>
    <t>Hudooku, Inc.</t>
  </si>
  <si>
    <t>https://www.hudooku.com</t>
  </si>
  <si>
    <t>71be9bf4-4191-50cb-1953-2800411233f1</t>
  </si>
  <si>
    <t>Hudora</t>
  </si>
  <si>
    <t>http://www.hudora.de</t>
  </si>
  <si>
    <t>21752e44-ef0c-d61e-dfd5-604bedcca182</t>
  </si>
  <si>
    <t>HUDseeker.com</t>
  </si>
  <si>
    <t>http://www.hudseeker.com</t>
  </si>
  <si>
    <t>2147179a-6c8d-3b88-a5b4-049087db42f4</t>
  </si>
  <si>
    <t>Hudson</t>
  </si>
  <si>
    <t>http://hudson.com</t>
  </si>
  <si>
    <t>b88c8238-92f6-1ea9-c36a-7a70e07084a8</t>
  </si>
  <si>
    <t>Hudson &amp; Marshall</t>
  </si>
  <si>
    <t>https://www.hudsonandmarshall.com/</t>
  </si>
  <si>
    <t>1ed86199-eb2b-7c70-0e91-a9602f36a6c7</t>
  </si>
  <si>
    <t>Hudson Advisors, L.P.</t>
  </si>
  <si>
    <t>http://www.hudson-advisors.com</t>
  </si>
  <si>
    <t>9611d4e9-9bc4-3131-2218-f2419469b50f</t>
  </si>
  <si>
    <t>Hudson Alley Software</t>
  </si>
  <si>
    <t>http://www.hudsonalley.com/</t>
  </si>
  <si>
    <t>5726afd2-1133-347e-d012-2866727ae49e</t>
  </si>
  <si>
    <t>Hudson Alpha Biotech Institute</t>
  </si>
  <si>
    <t>http://hudsonalpha.org/</t>
  </si>
  <si>
    <t>c1448b08-b48a-d4ef-89ec-d0aae1a10384</t>
  </si>
  <si>
    <t>Hudson Baking Co</t>
  </si>
  <si>
    <t>http://www.hudsonhenrybakingco.com</t>
  </si>
  <si>
    <t>291060ae-ce3c-d694-7bbf-cd84ca7eaad5</t>
  </si>
  <si>
    <t>Hudson Bay Capital Management</t>
  </si>
  <si>
    <t>http://hudsonbaycapital.com</t>
  </si>
  <si>
    <t>f23d50bf-77ad-73a0-49dc-3d9c2592c14a</t>
  </si>
  <si>
    <t>Hudson Business Lounge</t>
  </si>
  <si>
    <t>http://www.hudson-business-lounge.com/</t>
  </si>
  <si>
    <t>a96315a1-625d-772b-3973-594c5245e8ab</t>
  </si>
  <si>
    <t>Hudson Capital Group</t>
  </si>
  <si>
    <t>http://www.hudsoncapital.com/</t>
  </si>
  <si>
    <t>cdb90127-6a65-8937-67cf-2a66e76c49c8</t>
  </si>
  <si>
    <t>Hudson City Bancorp</t>
  </si>
  <si>
    <t>https://www.hcsbonline.com/</t>
  </si>
  <si>
    <t>33b826da-b0af-e6ae-bd9f-7e7c49b9fde2</t>
  </si>
  <si>
    <t>Hudson Clean Energy Partners</t>
  </si>
  <si>
    <t>http://www.hudsoncep.com</t>
  </si>
  <si>
    <t>a1482f4e-6409-39fb-8227-e7bb71d9c8a7</t>
  </si>
  <si>
    <t>Hudson College</t>
  </si>
  <si>
    <t>http://www.hudsoncollege.ca/</t>
  </si>
  <si>
    <t>e0ed1a91-2909-590e-6781-7bbc5cde5f1c</t>
  </si>
  <si>
    <t>Hudson Community Enterprises</t>
  </si>
  <si>
    <t>http://hudsoncommunity.org/</t>
  </si>
  <si>
    <t>950e6a58-4292-9eb5-5405-fb397e5a63df</t>
  </si>
  <si>
    <t>Hudson Cook</t>
  </si>
  <si>
    <t>http://www.hudco.com/</t>
  </si>
  <si>
    <t>70ab59bf-65e3-d47f-a937-9a61b5b85c0b</t>
  </si>
  <si>
    <t>Hudson Corp</t>
  </si>
  <si>
    <t>http://www.hudsonproducts.com</t>
  </si>
  <si>
    <t>c5e63247-84e4-950b-3596-e4c8c04a5762</t>
  </si>
  <si>
    <t>Hudson County Community College</t>
  </si>
  <si>
    <t>http://www.hccc.edu/</t>
  </si>
  <si>
    <t>3050e153-0ad5-2166-493c-7dfda675ef2c</t>
  </si>
  <si>
    <t>Hudson Crossing</t>
  </si>
  <si>
    <t>https://www.hudsoncrossing.com</t>
  </si>
  <si>
    <t>450ab307-3cfa-63c5-bda7-47dac02571e4</t>
  </si>
  <si>
    <t>Hudson Cybertec</t>
  </si>
  <si>
    <t>https://www.hudsoncybertec.com</t>
  </si>
  <si>
    <t>173ef57d-140e-f7e3-6322-dbeb1c343461</t>
  </si>
  <si>
    <t>Hudson Entertainment</t>
  </si>
  <si>
    <t>http://www.dothehudson.net/app/crayon-physics</t>
  </si>
  <si>
    <t>78bde743-8d64-a50f-d7ec-559baae084dd</t>
  </si>
  <si>
    <t>Hudson Fairfax Group</t>
  </si>
  <si>
    <t>http://www.hudsonfairfax.com</t>
  </si>
  <si>
    <t>7e34185f-2eb0-7e5d-89df-68a1b48184d9</t>
  </si>
  <si>
    <t>Hudson Ferry Capital</t>
  </si>
  <si>
    <t>http://hudsonferry.com</t>
  </si>
  <si>
    <t>623f00bb-308d-bc4d-110e-15fa2f2e8787</t>
  </si>
  <si>
    <t>Hudson Flooring</t>
  </si>
  <si>
    <t>http://www.hudsonflooring.co.uk</t>
  </si>
  <si>
    <t>4245ccd2-5282-5eac-54b9-ae56abb6a251</t>
  </si>
  <si>
    <t>Hudson Global</t>
  </si>
  <si>
    <t>http://hudsonglobal.net</t>
  </si>
  <si>
    <t>ce3fc7a5-49fb-93a9-5f68-81140e412a96</t>
  </si>
  <si>
    <t>Hudson Global Resources</t>
  </si>
  <si>
    <t>http://us.hudson.com</t>
  </si>
  <si>
    <t>ca0444db-76c4-0720-2ee6-7516001a17f7</t>
  </si>
  <si>
    <t>Hudson Group</t>
  </si>
  <si>
    <t>http://www.hudsongroup.com/</t>
  </si>
  <si>
    <t>4ed907f4-1ab9-1d8f-1e56-827fe164fc2e</t>
  </si>
  <si>
    <t>Hudson Holdings</t>
  </si>
  <si>
    <t>http://hudsonholdings.biz</t>
  </si>
  <si>
    <t>d08f071e-33c8-30c1-dbac-79dbf9bec559</t>
  </si>
  <si>
    <t>Hudson Integrated</t>
  </si>
  <si>
    <t>https://www.hudsonintegrated.com</t>
  </si>
  <si>
    <t>96894c60-e2e1-3e91-dbbc-95d79a76aa48</t>
  </si>
  <si>
    <t>Hudson International Properties</t>
  </si>
  <si>
    <t>http://www.hudsoninternationalproperties.com</t>
  </si>
  <si>
    <t>779cc8f7-424a-2b89-a457-18b8ef13de1b</t>
  </si>
  <si>
    <t>Hudson International Ventures</t>
  </si>
  <si>
    <t>http://www.hudson-ventures.com</t>
  </si>
  <si>
    <t>1d382eb3-fded-d368-3b77-9d223abe08ef</t>
  </si>
  <si>
    <t>Hudson Investment Group</t>
  </si>
  <si>
    <t>https://www.higl.com.au</t>
  </si>
  <si>
    <t>79715e15-78aa-bbab-7578-4d8722c0ec67</t>
  </si>
  <si>
    <t>Hudson Jeans</t>
  </si>
  <si>
    <t>http://hudsonjeans.com</t>
  </si>
  <si>
    <t>9233f19f-870c-a344-6121-c51900f1d2dc</t>
  </si>
  <si>
    <t>Hudson Laboratories</t>
  </si>
  <si>
    <t>http://www.hudsonlaboratories.com</t>
  </si>
  <si>
    <t>f7c63287-1082-bdd3-0793-344c89fb8e26</t>
  </si>
  <si>
    <t>Hudson Management Services</t>
  </si>
  <si>
    <t>http://www.hudsonmanagementservices.net/</t>
  </si>
  <si>
    <t>02356460-bdde-0ece-2d2f-9e110f2c26e7</t>
  </si>
  <si>
    <t>Hudson Morgan Investments, LLC. 2016</t>
  </si>
  <si>
    <t>http://www.hudsonmorganinv.com</t>
  </si>
  <si>
    <t>42d368a9-4b6b-d107-762c-375c8a2f8d7b</t>
  </si>
  <si>
    <t>Hudson Pacific</t>
  </si>
  <si>
    <t>http://www.hudsonpacific.co/</t>
  </si>
  <si>
    <t>88b3b66a-1f29-2b5f-b8f7-fc9700d67178</t>
  </si>
  <si>
    <t>Hudson Pacific Capital Partners</t>
  </si>
  <si>
    <t>http://hudsonpacificcapital.com/</t>
  </si>
  <si>
    <t>765d22a7-2e47-a613-d7dc-ad3dcfbdea53</t>
  </si>
  <si>
    <t>Hudson Pacific Properties</t>
  </si>
  <si>
    <t>http://hudsonpacificproperties.com</t>
  </si>
  <si>
    <t>9a7f54ab-d7b3-33aa-dc48-c8bcc04c90e4</t>
  </si>
  <si>
    <t>Hudson Park Apartments</t>
  </si>
  <si>
    <t>http://www.livehudsonpark.com</t>
  </si>
  <si>
    <t>1ae80590-9d5f-f42d-7834-5fac8b3296f5</t>
  </si>
  <si>
    <t>Hudson Plumbing Supplies</t>
  </si>
  <si>
    <t>http://www.hudsonplumbing.com/</t>
  </si>
  <si>
    <t>861b922f-5f8a-ecc5-7a08-fa9c66052ff1</t>
  </si>
  <si>
    <t>Hudson Realty Capital</t>
  </si>
  <si>
    <t>http://www.hudsoncap.com</t>
  </si>
  <si>
    <t>a2ef32a8-cf4c-628d-ec54-5e6f4a122efd</t>
  </si>
  <si>
    <t>Hudson Resources</t>
  </si>
  <si>
    <t>http://hudsonresources.ca/</t>
  </si>
  <si>
    <t>1a3c4f19-9159-8fda-633f-97e90e9abe42</t>
  </si>
  <si>
    <t>Hudson Respiratory Care</t>
  </si>
  <si>
    <t>http://www.teleflex.com/india//?language_id=1</t>
  </si>
  <si>
    <t>3086e545-c72a-c202-1a6d-c66a125b216c</t>
  </si>
  <si>
    <t>Hudson Restaurant</t>
  </si>
  <si>
    <t>http://www.hudsonsrestaurant.com</t>
  </si>
  <si>
    <t>3f4705dc-1e9c-7815-66cc-d29169576d76</t>
  </si>
  <si>
    <t>Hudson River Angels</t>
  </si>
  <si>
    <t>http://www.hudsonriverangels.com</t>
  </si>
  <si>
    <t>e09e1e56-b345-62cb-4efe-ea62eaca9d83</t>
  </si>
  <si>
    <t>Hudson River Capital Partners</t>
  </si>
  <si>
    <t>http://www.hudrivcap.com</t>
  </si>
  <si>
    <t>132bd528-fe9a-7fc1-bb5e-22ed8c9608b7</t>
  </si>
  <si>
    <t>Hudson River Community Health</t>
  </si>
  <si>
    <t>https://www.hrhcare.org</t>
  </si>
  <si>
    <t>55114e42-b129-096b-1c08-03c91efa3030</t>
  </si>
  <si>
    <t>Hudson River Environmental Society</t>
  </si>
  <si>
    <t>http://www.hres.org</t>
  </si>
  <si>
    <t>5e0f544e-5027-d3df-ff42-72a054762dcf</t>
  </si>
  <si>
    <t>Hudson River Park Trust</t>
  </si>
  <si>
    <t>https://www.hudsonriverpark.org</t>
  </si>
  <si>
    <t>e8783fde-1a0a-febd-d825-5d6582e42f92</t>
  </si>
  <si>
    <t>Hudson River Trading</t>
  </si>
  <si>
    <t>http://www.hudson-trading.com</t>
  </si>
  <si>
    <t>b53d8b7d-4f6f-55f3-02c2-92aa79a24e7c</t>
  </si>
  <si>
    <t>Hudson River Ventures</t>
  </si>
  <si>
    <t>http://www.hudsonriverventures.com/</t>
  </si>
  <si>
    <t>d13eb080-32c4-c084-7f2e-dd979edec1da</t>
  </si>
  <si>
    <t>Hudson RiverKeeper</t>
  </si>
  <si>
    <t>http://www.riverkeeper.org</t>
  </si>
  <si>
    <t>0d13427b-0a9c-6392-abaf-9c66067e985b</t>
  </si>
  <si>
    <t>Hudson Robotics</t>
  </si>
  <si>
    <t>http://hudsonrobotics.com/</t>
  </si>
  <si>
    <t>4bf86d3b-530b-7706-a30d-ac9da713f151</t>
  </si>
  <si>
    <t>Hudson Rouge</t>
  </si>
  <si>
    <t>http://www.hudsonrouge.com</t>
  </si>
  <si>
    <t>92d10e8b-5062-1a7b-190f-ab4378a53e69</t>
  </si>
  <si>
    <t>Hudson Sloane</t>
  </si>
  <si>
    <t>http://www.sloanehudson.com</t>
  </si>
  <si>
    <t>3176156a-8abf-6807-f071-95cef2476df6</t>
  </si>
  <si>
    <t>Hudson Square Connection</t>
  </si>
  <si>
    <t>http://www.hudsonsquarebid.org</t>
  </si>
  <si>
    <t>38be9593-2e48-3c96-a50e-81de2d7cddc6</t>
  </si>
  <si>
    <t>Hudson Square Research, Inc</t>
  </si>
  <si>
    <t>http://www.hsqr.com</t>
  </si>
  <si>
    <t>5e0ecccf-1d6e-362a-265c-d122b32b3360</t>
  </si>
  <si>
    <t>Hudson Street Media</t>
  </si>
  <si>
    <t>http://www.hudsonstreetmedia.com</t>
  </si>
  <si>
    <t>de05bcd6-e3eb-1053-697a-cd6e9aac9fa7</t>
  </si>
  <si>
    <t>Hudson Sutler</t>
  </si>
  <si>
    <t>http://www.hudsonsutler.com</t>
  </si>
  <si>
    <t>7dcf0c0c-ce21-22e4-ca9c-69457bdc7d1d</t>
  </si>
  <si>
    <t>Hudson Technologies</t>
  </si>
  <si>
    <t>http://www.hudsontech.com</t>
  </si>
  <si>
    <t>62cb74bf-b97b-1f4d-f403-d707e76a8f51</t>
  </si>
  <si>
    <t>Hudson Valley Bank</t>
  </si>
  <si>
    <t>http://hudsonvalleybank.com</t>
  </si>
  <si>
    <t>ebc1c084-e6bc-ede5-6b89-57db5bd122e8</t>
  </si>
  <si>
    <t>Hudson Valley Center for Innovation</t>
  </si>
  <si>
    <t>http://hvcfi.com</t>
  </si>
  <si>
    <t>6423e6bc-a384-9b62-5496-4b968e7efca0</t>
  </si>
  <si>
    <t>Hudson Valley Community College</t>
  </si>
  <si>
    <t>http://www.hvcc.edu/</t>
  </si>
  <si>
    <t>94c65c34-c748-9ad1-794c-66778bd5c911</t>
  </si>
  <si>
    <t>Hudson Valley Foodworks</t>
  </si>
  <si>
    <t>http://www.hudsonvalleyfoodworks.org</t>
  </si>
  <si>
    <t>19d1dd6b-e64f-91d4-baff-bf5b8a744954</t>
  </si>
  <si>
    <t>Hudson Valley Hospital</t>
  </si>
  <si>
    <t>http://www.hvhc.org</t>
  </si>
  <si>
    <t>25d6aadf-639b-ca23-584a-3f4013001b91</t>
  </si>
  <si>
    <t>Hudson Valley Kitchens</t>
  </si>
  <si>
    <t>http://www.hudsonvalleykitchens.com</t>
  </si>
  <si>
    <t>4e0fe91e-c719-8878-1fdf-f68902755d6b</t>
  </si>
  <si>
    <t>Hudson Valley School of Advanced Aesthetic Skin Care</t>
  </si>
  <si>
    <t>http://www.hvsaesthetics.com/</t>
  </si>
  <si>
    <t>63b7153a-e405-5f01-101c-c606169e3e95</t>
  </si>
  <si>
    <t>Hudson Valley Startup Fund</t>
  </si>
  <si>
    <t>http://www.hvstartupfund.com/</t>
  </si>
  <si>
    <t>434e6211-f3c9-7937-90e3-9ba612a4b07a</t>
  </si>
  <si>
    <t>Hudson Valley Technology Development Center</t>
  </si>
  <si>
    <t>http://www.hvtdc.org</t>
  </si>
  <si>
    <t>60bf8d08-37fe-6739-393e-57853e39e04a</t>
  </si>
  <si>
    <t>Hudson Ventures</t>
  </si>
  <si>
    <t>http://www.hudsonventures.com</t>
  </si>
  <si>
    <t>d596b307-253f-8143-7677-1aba6bd8a1a9</t>
  </si>
  <si>
    <t>Hudson Williams</t>
  </si>
  <si>
    <t>http://hudsonwms.com/</t>
  </si>
  <si>
    <t>7bdc5faf-17b7-a9de-c592-6c30003e56d4</t>
  </si>
  <si>
    <t>Hudson Yards</t>
  </si>
  <si>
    <t>http://hudsonyardsnewyork.com/</t>
  </si>
  <si>
    <t>8c3636fe-bf66-5092-f7bb-228ab85f9733</t>
  </si>
  <si>
    <t>http://livehudsonyards.com/</t>
  </si>
  <si>
    <t>caeb4b20-c960-4d37-2c97-47e9a53f3e64</t>
  </si>
  <si>
    <t>Hudson, Cisne &amp; Co.</t>
  </si>
  <si>
    <t>http://hc-cpa.com/</t>
  </si>
  <si>
    <t>e79279bd-f2f1-d592-3899-980dc3c087c3</t>
  </si>
  <si>
    <t>Hudson's Famous</t>
  </si>
  <si>
    <t>http://www.hudsonsfamous.com.au/</t>
  </si>
  <si>
    <t>abebf617-5d62-64f0-481c-803909366a00</t>
  </si>
  <si>
    <t>HudsonÌ¢åÛåªs Bay Company (HBC)</t>
  </si>
  <si>
    <t>http://www.hbc.com/</t>
  </si>
  <si>
    <t>31044880-3e35-fa07-6161-2c45ddca2926</t>
  </si>
  <si>
    <t>HudsonAlpha Foundation</t>
  </si>
  <si>
    <t>http://hudsonalpha.org</t>
  </si>
  <si>
    <t>f928e36d-1714-74c9-438c-56b513198eb8</t>
  </si>
  <si>
    <t>HudsonField</t>
  </si>
  <si>
    <t>http://www.hudsonfield.com/</t>
  </si>
  <si>
    <t>8ed436ca-d673-664f-f873-dc09262c0ca0</t>
  </si>
  <si>
    <t>HUDWAY</t>
  </si>
  <si>
    <t>http://hudway.co</t>
  </si>
  <si>
    <t>9755ee46-5fd1-a63a-a7aa-95c666a1f1dd</t>
  </si>
  <si>
    <t>Hudya</t>
  </si>
  <si>
    <t>https://hudya.no/en/</t>
  </si>
  <si>
    <t>0c0e4e01-6971-adc5-ae02-7e0625affb76</t>
  </si>
  <si>
    <t>Hudyl</t>
  </si>
  <si>
    <t>http://hudyl.com/</t>
  </si>
  <si>
    <t>53d825a2-78eb-da51-774f-476678c8cab4</t>
  </si>
  <si>
    <t>HUE</t>
  </si>
  <si>
    <t>http://huehd.com/animation/</t>
  </si>
  <si>
    <t>7b00c189-19bb-26a3-4558-08c9a2fa3bee</t>
  </si>
  <si>
    <t>Hue Entertainment</t>
  </si>
  <si>
    <t>http://www.huethegame.com/</t>
  </si>
  <si>
    <t>d8e37c0a-e216-1755-7b03-95ed6160e8e8</t>
  </si>
  <si>
    <t>HUE For Every Man</t>
  </si>
  <si>
    <t>http://www.hueforeveryman.com</t>
  </si>
  <si>
    <t>efe3564c-bdc3-b461-337a-c708e4591332</t>
  </si>
  <si>
    <t>Hue Innovations</t>
  </si>
  <si>
    <t>https://hueinnovations.com/</t>
  </si>
  <si>
    <t>69a1e18e-67e9-d36f-fe6a-fdf7b9a3ed6e</t>
  </si>
  <si>
    <t>Huebris</t>
  </si>
  <si>
    <t>http://huebris.com</t>
  </si>
  <si>
    <t>7179fc0d-e732-d610-4105-252ccf765f41</t>
  </si>
  <si>
    <t>Hueck Industrie Holding KG</t>
  </si>
  <si>
    <t>http://www.hih-kg.de</t>
  </si>
  <si>
    <t>7f386716-4960-d054-39a8-c6628fcd5fdc</t>
  </si>
  <si>
    <t>HueCore Inc.</t>
  </si>
  <si>
    <t>https://www.huecore.com</t>
  </si>
  <si>
    <t>96ce136e-1754-7e47-b276-a16807668698</t>
  </si>
  <si>
    <t>HUED Innovation and Design</t>
  </si>
  <si>
    <t>http://www.livehued.com/</t>
  </si>
  <si>
    <t>ff77606e-9aea-cdcb-c9f1-aafc31422256</t>
  </si>
  <si>
    <t>Hued Productions</t>
  </si>
  <si>
    <t>http://www.huedproductions.com</t>
  </si>
  <si>
    <t>8d06df8f-1837-f68b-b152-0d640d2e75f4</t>
  </si>
  <si>
    <t>Huedoku</t>
  </si>
  <si>
    <t>http://huedoku.com/</t>
  </si>
  <si>
    <t>e384f3f1-db1b-11fc-6651-dd3f8b3a809f</t>
  </si>
  <si>
    <t>HueHealth.com</t>
  </si>
  <si>
    <t>http://www.huehealth.com</t>
  </si>
  <si>
    <t>2aa96cd1-c1c7-2f27-856d-548a2cf1b7b8</t>
  </si>
  <si>
    <t>Huel</t>
  </si>
  <si>
    <t>http://huel.me/password</t>
  </si>
  <si>
    <t>a2838e74-01a4-2bd6-d157-e2e6fd42638e</t>
  </si>
  <si>
    <t>HUEMOR</t>
  </si>
  <si>
    <t>https://huemor.rocks</t>
  </si>
  <si>
    <t>6834491a-3e98-0301-29e5-f7c3e19fa49d</t>
  </si>
  <si>
    <t>Huertas Junior College</t>
  </si>
  <si>
    <t>http://www.huertas.edu/</t>
  </si>
  <si>
    <t>504ebacd-e40b-eb61-07b5-df338f95e154</t>
  </si>
  <si>
    <t>Huerto Web</t>
  </si>
  <si>
    <t>http://www.huertoweb.es/</t>
  </si>
  <si>
    <t>bdbee0bf-cb18-ff96-8ad6-91310c471790</t>
  </si>
  <si>
    <t>Huertos del Alma</t>
  </si>
  <si>
    <t>http://huertosdelalma.com/</t>
  </si>
  <si>
    <t>e4256d2c-9288-fdea-edf3-160693321df4</t>
  </si>
  <si>
    <t>Hues Technologies</t>
  </si>
  <si>
    <t>http://www.huestechnologies.com</t>
  </si>
  <si>
    <t>c566dce9-d034-beb9-d1bc-0df02f4e3184</t>
  </si>
  <si>
    <t>Huesker Holding</t>
  </si>
  <si>
    <t>http://www.huesker.com/</t>
  </si>
  <si>
    <t>5519b8c2-3c84-66c0-82e4-62412d580e57</t>
  </si>
  <si>
    <t>Huespedcanino</t>
  </si>
  <si>
    <t>https://www.huespedcanino.com/</t>
  </si>
  <si>
    <t>674e09b7-bfc3-8af2-9abc-29a75e1fc103</t>
  </si>
  <si>
    <t>Huew</t>
  </si>
  <si>
    <t>https://huew.co</t>
  </si>
  <si>
    <t>4433c198-29bb-ea0f-f36a-aad30b6664a2</t>
  </si>
  <si>
    <t>Huez</t>
  </si>
  <si>
    <t>http://huez.co.uk/</t>
  </si>
  <si>
    <t>7bb9b581-87db-5ecb-1f84-73614929571e</t>
  </si>
  <si>
    <t>Huff Capital</t>
  </si>
  <si>
    <t>http://huffcapitalinc.com</t>
  </si>
  <si>
    <t>c79de58d-ff0f-6617-8c1d-d03229d5b202</t>
  </si>
  <si>
    <t>Huffines</t>
  </si>
  <si>
    <t>http://www.huffines.net/</t>
  </si>
  <si>
    <t>dca3f9ea-ba18-8aed-b3fe-f73b1ca326d2</t>
  </si>
  <si>
    <t>Huffington Post Investigative Fund</t>
  </si>
  <si>
    <t>http://www.huffingtonpost.com</t>
  </si>
  <si>
    <t>b912e5d1-d370-79dd-d9e6-d41a7a57c67b</t>
  </si>
  <si>
    <t>Huffle</t>
  </si>
  <si>
    <t>http://huffle.com.au/</t>
  </si>
  <si>
    <t>e6b07abf-8839-f1ca-759f-2759dc9a501f</t>
  </si>
  <si>
    <t>HuffPost</t>
  </si>
  <si>
    <t>d4605268-8498-7b34-199d-544a6cf249e0</t>
  </si>
  <si>
    <t>https://www.huffingtonpost.com</t>
  </si>
  <si>
    <t>4143e7b4-490b-1cbe-b962-e207d8441a09</t>
  </si>
  <si>
    <t>HuffPost Australia</t>
  </si>
  <si>
    <t>http://www.huffingtonpost.com.au</t>
  </si>
  <si>
    <t>4d653b01-3d49-b1fd-93ff-9ab77fdef2f2</t>
  </si>
  <si>
    <t>HuffPost Japan</t>
  </si>
  <si>
    <t>http://www.huffingtonpost.jp/</t>
  </si>
  <si>
    <t>d71020bf-ce2e-7b73-d3e6-7838fdaf13f9</t>
  </si>
  <si>
    <t>HuffPost Live</t>
  </si>
  <si>
    <t>http://live.huffingtonpost.com</t>
  </si>
  <si>
    <t>1164b3a0-ccd9-634b-fd20-077bbebbe5ad</t>
  </si>
  <si>
    <t>Hufrum &amp; Associates</t>
  </si>
  <si>
    <t>http://hufrum.com</t>
  </si>
  <si>
    <t>14438da9-7c04-26e7-ea2a-ce7e564af897</t>
  </si>
  <si>
    <t>Hufsy</t>
  </si>
  <si>
    <t>http://hufsy.com</t>
  </si>
  <si>
    <t>c97243d8-dfd5-6b70-460f-baa823617bff</t>
  </si>
  <si>
    <t>Hufu.com, Inc.</t>
  </si>
  <si>
    <t>http://www.hufu.com</t>
  </si>
  <si>
    <t>60e652f7-0dd8-59a5-67f2-37c65c2459dc</t>
  </si>
  <si>
    <t>HUG</t>
  </si>
  <si>
    <t>http://gethug.co/</t>
  </si>
  <si>
    <t>c47d8425-bdb0-1de2-6676-4b1939c3f2cb</t>
  </si>
  <si>
    <t>Hug &amp; Co</t>
  </si>
  <si>
    <t>http://hugandco.com</t>
  </si>
  <si>
    <t>d365f090-b97d-3121-8615-ec9e24009c26</t>
  </si>
  <si>
    <t>Hug and Dug</t>
  </si>
  <si>
    <t>http://www.huganddug.com/</t>
  </si>
  <si>
    <t>2a6db5ae-31aa-835a-1eab-837ea17bea50</t>
  </si>
  <si>
    <t>Hug Energy</t>
  </si>
  <si>
    <t>http://www.hugenergy.com</t>
  </si>
  <si>
    <t>e36c153d-10a6-6fd6-7355-b0787d7fa977</t>
  </si>
  <si>
    <t>Hug Innovations Corp</t>
  </si>
  <si>
    <t>http://www.huginnovations.com</t>
  </si>
  <si>
    <t>653b12cf-9730-8398-a1a0-d19fd6be8c4f</t>
  </si>
  <si>
    <t>Hugamy</t>
  </si>
  <si>
    <t>http://www.hugamy.com/</t>
  </si>
  <si>
    <t>5211d621-af58-5bf2-5951-8ca92745a409</t>
  </si>
  <si>
    <t>HugBoard</t>
  </si>
  <si>
    <t>http://www.hugboard.com/</t>
  </si>
  <si>
    <t>8bcd7578-0006-ec72-5e16-976335aa0c13</t>
  </si>
  <si>
    <t>Hugdetta</t>
  </si>
  <si>
    <t>http://www.hugdetta.com/</t>
  </si>
  <si>
    <t>5670038f-cd5c-9c94-d705-b40e0f9f113d</t>
  </si>
  <si>
    <t>HugDigital</t>
  </si>
  <si>
    <t>http://hugdigital.com/</t>
  </si>
  <si>
    <t>557e6d7c-afc5-1535-28cf-cdffbb9de46a</t>
  </si>
  <si>
    <t>Huge</t>
  </si>
  <si>
    <t>ee173332-929c-9610-9fad-aae2b9a01f2d</t>
  </si>
  <si>
    <t>Huge Ape Media</t>
  </si>
  <si>
    <t>http://hugeape.com</t>
  </si>
  <si>
    <t>1968f019-7f71-3483-fc27-3a307193e245</t>
  </si>
  <si>
    <t>Huge david</t>
  </si>
  <si>
    <t>http://www.westminstertaxi.co.uk</t>
  </si>
  <si>
    <t>c4f5c716-0eba-ba7a-4381-adc8fe31eb01</t>
  </si>
  <si>
    <t>HUGE HOOD</t>
  </si>
  <si>
    <t>http://www.hugehood.co</t>
  </si>
  <si>
    <t>a44d90d5-04b4-d3ed-1000-4f1f3f2093d9</t>
  </si>
  <si>
    <t>Huge Impact</t>
  </si>
  <si>
    <t>https://www.hugeimpact.com/</t>
  </si>
  <si>
    <t>cd888266-d92c-78f4-c653-eb8f579a2928</t>
  </si>
  <si>
    <t>Huge Lawn Software</t>
  </si>
  <si>
    <t>http://hugelawn.com</t>
  </si>
  <si>
    <t>3b30af0e-0083-d2ae-9333-74c61f4cea32</t>
  </si>
  <si>
    <t>Huge Media</t>
  </si>
  <si>
    <t>http://www.hugemedia.rs</t>
  </si>
  <si>
    <t>122c45e9-0370-d7c2-a0ba-2e2aa0c81ffe</t>
  </si>
  <si>
    <t>Huge Systems</t>
  </si>
  <si>
    <t>http://www.hugesystems.com/</t>
  </si>
  <si>
    <t>4d7578da-5e20-039b-172f-89b22969606d</t>
  </si>
  <si>
    <t>Huge Thing</t>
  </si>
  <si>
    <t>http://www.hugething.vc</t>
  </si>
  <si>
    <t>fcd482b5-90a2-4c9b-fda8-ab578688cf61</t>
  </si>
  <si>
    <t>Huge Thing VC</t>
  </si>
  <si>
    <t>http://www.hugething.vc/</t>
  </si>
  <si>
    <t>8dbe3b0f-aea2-e61f-266a-2ec3c46bdb90</t>
  </si>
  <si>
    <t>HUGECITY</t>
  </si>
  <si>
    <t>http://www.hugecity.us</t>
  </si>
  <si>
    <t>94411cf1-1f3b-38c9-293a-b048a8bd561d</t>
  </si>
  <si>
    <t>HugeDomains.com</t>
  </si>
  <si>
    <t>http://www.hugedomains.com/domain_profile.cfm/?d=mywebwill&amp;e=com</t>
  </si>
  <si>
    <t>0d39ec7b-bf4a-c1e1-181c-867d95046f25</t>
  </si>
  <si>
    <t>Hugeexpo</t>
  </si>
  <si>
    <t>http://www.hugeexpo.com/</t>
  </si>
  <si>
    <t>8f99f7ff-0d2f-4c7d-661f-00b555e1c1a8</t>
  </si>
  <si>
    <t>HugeFan</t>
  </si>
  <si>
    <t>http://www.hugefan.com</t>
  </si>
  <si>
    <t>29df2c1d-c244-079e-6778-5ae3fb01d5fe</t>
  </si>
  <si>
    <t>Hugefly Techonologies</t>
  </si>
  <si>
    <t>http://hugefly.com/</t>
  </si>
  <si>
    <t>6efad200-6c1e-e6ab-6bb1-62d94e50a56e</t>
  </si>
  <si>
    <t>HugeIQ</t>
  </si>
  <si>
    <t>http://www.hugeiq.com</t>
  </si>
  <si>
    <t>166b7852-a91b-c291-a54c-0fe89ec946f8</t>
  </si>
  <si>
    <t>Hugel Control</t>
  </si>
  <si>
    <t>http://www.hugel.co.kr</t>
  </si>
  <si>
    <t>1e50c066-3e59-7066-887a-739ee388a83c</t>
  </si>
  <si>
    <t>Huger Tech Inc.</t>
  </si>
  <si>
    <t>http://hugertech.com/</t>
  </si>
  <si>
    <t>039e75c3-c8b6-ae30-1c41-3a853b61b682</t>
  </si>
  <si>
    <t>Huges Marina</t>
  </si>
  <si>
    <t>http://www.huges.se</t>
  </si>
  <si>
    <t>c2a4170a-c50f-aaae-6f59-684273d9f171</t>
  </si>
  <si>
    <t>HugeServer Networks, LLC</t>
  </si>
  <si>
    <t>https://www.hugeserver.com</t>
  </si>
  <si>
    <t>a9c18be5-e650-a2ca-6d35-559061525cf7</t>
  </si>
  <si>
    <t>Hugg &amp; Hall Equipment Company</t>
  </si>
  <si>
    <t>http://www.hugghall.com/</t>
  </si>
  <si>
    <t>03342f86-3b35-abb8-7d47-b25f50e3d097</t>
  </si>
  <si>
    <t>Hugg Technology</t>
  </si>
  <si>
    <t>http://www.huggtechnology.com</t>
  </si>
  <si>
    <t>4a32ae9c-f475-1de2-4f69-4ef4d7e868c1</t>
  </si>
  <si>
    <t>Huggg</t>
  </si>
  <si>
    <t>http://www.huggg.me</t>
  </si>
  <si>
    <t>b37b2640-8740-767d-5fde-73948472e5c3</t>
  </si>
  <si>
    <t>Huggity</t>
  </si>
  <si>
    <t>http://www.huggity.com</t>
  </si>
  <si>
    <t>bc2ff7e2-2ee6-8d52-0e91-77821b4d61a5</t>
  </si>
  <si>
    <t>Huggler.com</t>
  </si>
  <si>
    <t>http://www.huggler.com</t>
  </si>
  <si>
    <t>4def9f73-d85c-a115-e01d-946e3b36f59b</t>
  </si>
  <si>
    <t>Huggleup</t>
  </si>
  <si>
    <t>http://www.huggleup.com</t>
  </si>
  <si>
    <t>e9c61e04-8904-3a8c-9ec1-1e89d949c3eb</t>
  </si>
  <si>
    <t>Huggnote</t>
  </si>
  <si>
    <t>http://www.huggnote.com</t>
  </si>
  <si>
    <t>07fc229c-15c9-3939-3fb0-dfcff12e6fe1</t>
  </si>
  <si>
    <t>HUGGS</t>
  </si>
  <si>
    <t>http://www.morehuggs.com</t>
  </si>
  <si>
    <t>16386ce1-ee44-497e-4187-ef2f7f824300</t>
  </si>
  <si>
    <t>Hugh &amp; Crye</t>
  </si>
  <si>
    <t>http://www.hughandcrye.com</t>
  </si>
  <si>
    <t>939a8964-9770-9c15-f27e-e4829f12d717</t>
  </si>
  <si>
    <t>Hugh Lofting Timber Framing, Inc.</t>
  </si>
  <si>
    <t>http://hughloftingtimberframe.com/</t>
  </si>
  <si>
    <t>de623288-1725-ea8d-ae1f-d39ec8402d85</t>
  </si>
  <si>
    <t>Hugh O'Brian Youth Leadership Foundation</t>
  </si>
  <si>
    <t>http://www.hoby.org</t>
  </si>
  <si>
    <t>8c5c89e0-a255-f978-16e0-2bcf15b02672</t>
  </si>
  <si>
    <t>Hughes</t>
  </si>
  <si>
    <t>http://www.hughes.com/</t>
  </si>
  <si>
    <t>1140d8c1-e751-c29a-45b8-712675566989</t>
  </si>
  <si>
    <t>Hughes &amp; Company</t>
  </si>
  <si>
    <t>http://www.hughes-co.com</t>
  </si>
  <si>
    <t>8de93b79-4b42-1695-ffa3-49eb83013546</t>
  </si>
  <si>
    <t>Hughes Associates</t>
  </si>
  <si>
    <t>http://hughesae.com</t>
  </si>
  <si>
    <t>88c9b27c-8878-3634-fe7d-f0309d5e0fe1</t>
  </si>
  <si>
    <t>Hughes BioPharma Advisors</t>
  </si>
  <si>
    <t>http://www.hughesbiopharma.com/</t>
  </si>
  <si>
    <t>309dc91a-07e7-1524-7a2a-e58e4f2395b8</t>
  </si>
  <si>
    <t>Hughes Brothers</t>
  </si>
  <si>
    <t>http://www.hughesbros.com/</t>
  </si>
  <si>
    <t>71e1eee8-02c1-b70a-c106-edcdaa10b46a</t>
  </si>
  <si>
    <t>Hughes Capital Investors LLC.</t>
  </si>
  <si>
    <t>http://www.hughescapitalinvestments.com</t>
  </si>
  <si>
    <t>0f27ff06-ef00-a476-6c0b-785bd18ff5bf</t>
  </si>
  <si>
    <t>Hughes Coleman</t>
  </si>
  <si>
    <t>http://www.hughesandcoleman.com/location/nashville-tn</t>
  </si>
  <si>
    <t>6ec4398f-6606-941d-01ad-d488ee2956c1</t>
  </si>
  <si>
    <t>Hughes Communication</t>
  </si>
  <si>
    <t>http://www.hughes.com</t>
  </si>
  <si>
    <t>3f20283d-a33f-34c1-df89-035f44e60b3c</t>
  </si>
  <si>
    <t>Hughes Direct</t>
  </si>
  <si>
    <t>http://www.hughesdirect.co.uk</t>
  </si>
  <si>
    <t>9ba6f6b1-a092-bcc5-32ac-0a3d9963c289</t>
  </si>
  <si>
    <t>Hughes Estate Sales</t>
  </si>
  <si>
    <t>http://www.hughesestatesales.com</t>
  </si>
  <si>
    <t>0080b0f1-0eac-7018-3bb6-99b6ece722de</t>
  </si>
  <si>
    <t>Hughes Foundation</t>
  </si>
  <si>
    <t>http://hfhope.org</t>
  </si>
  <si>
    <t>f7177442-2229-fb87-c77b-5d3b002d5b36</t>
  </si>
  <si>
    <t>Hughes Hubbard &amp; Reed</t>
  </si>
  <si>
    <t>http://www.hugheshubbard.com/</t>
  </si>
  <si>
    <t>48b99253-e5b1-9458-7f77-41e274edd44b</t>
  </si>
  <si>
    <t>Hughes Irrigation</t>
  </si>
  <si>
    <t>http://www.sprinklerservice.best/</t>
  </si>
  <si>
    <t>b2d0c736-8422-190b-0a72-dfd03acf7eda</t>
  </si>
  <si>
    <t>Hughes Marino</t>
  </si>
  <si>
    <t>http://www.hughesmarino.com/</t>
  </si>
  <si>
    <t>5c2c8f9d-83b2-1cbb-337a-34e938d9802e</t>
  </si>
  <si>
    <t>Hughes Media Law Group</t>
  </si>
  <si>
    <t>http://www.hmlglaw.com/</t>
  </si>
  <si>
    <t>01bbe34f-aaf2-32cc-a17c-6ac4288f6410</t>
  </si>
  <si>
    <t>Hughes Network Systems</t>
  </si>
  <si>
    <t>443a3018-7057-2d8b-8a21-78f1d1b0ed51</t>
  </si>
  <si>
    <t>Hughes New Ventures</t>
  </si>
  <si>
    <t>http://www.hughesventures.com</t>
  </si>
  <si>
    <t>a36246f8-30ed-982e-37b6-3b0c371f68b2</t>
  </si>
  <si>
    <t>Hughes Private Capital</t>
  </si>
  <si>
    <t>http://hughescapital.com</t>
  </si>
  <si>
    <t>6103468c-1c86-c17f-34de-4bf8d3912ad8</t>
  </si>
  <si>
    <t>Hughes Software Systems</t>
  </si>
  <si>
    <t>a61d1cbb-5fcc-e61e-e0d1-cde7fac363cc</t>
  </si>
  <si>
    <t>Hughes Space and Communications</t>
  </si>
  <si>
    <t>3f4d2a8e-b045-7bcf-2729-b70fecb703c7</t>
  </si>
  <si>
    <t>Hughes Systique</t>
  </si>
  <si>
    <t>https://hsc.com/</t>
  </si>
  <si>
    <t>eb76e915-95a8-df9b-fb6a-71caabeb40e9</t>
  </si>
  <si>
    <t>Hughes Telematics</t>
  </si>
  <si>
    <t>http://www.hughestelematics.com</t>
  </si>
  <si>
    <t>b3bd8c54-bf9f-9d48-ee86-992ad6686882</t>
  </si>
  <si>
    <t>Hughes Television Network</t>
  </si>
  <si>
    <t>http://www.hughes.in</t>
  </si>
  <si>
    <t>5f56a5ec-f9fb-2816-de90-26a30d124692</t>
  </si>
  <si>
    <t>Hughes Tool Company</t>
  </si>
  <si>
    <t>https://www.bakerhughes.com</t>
  </si>
  <si>
    <t>b7d05ebe-7976-00e6-f989-ba1f1b8f114a</t>
  </si>
  <si>
    <t>Hughes Ventures</t>
  </si>
  <si>
    <t>c5ad46f4-9c3d-a4b3-1efc-3aecc35dac72</t>
  </si>
  <si>
    <t>Hugin Group</t>
  </si>
  <si>
    <t>http://www.hugingroup.com</t>
  </si>
  <si>
    <t>de3f3649-3315-fe61-05ca-1901596713e2</t>
  </si>
  <si>
    <t>Huginn &amp; Muninn Limited</t>
  </si>
  <si>
    <t>http://www.huginnmuninn.co.uk</t>
  </si>
  <si>
    <t>1f24fefb-71ac-dc71-d8d4-9ad62e330f4a</t>
  </si>
  <si>
    <t>HUGit - Save and discover what matters the most</t>
  </si>
  <si>
    <t>http://www.hugit.com</t>
  </si>
  <si>
    <t>375674ff-38d8-6dbd-e3d4-33c54491045e</t>
  </si>
  <si>
    <t>Hugo</t>
  </si>
  <si>
    <t>http://hugo.ai</t>
  </si>
  <si>
    <t>47109fbb-71ca-5720-6745-2cbbe6299f6d</t>
  </si>
  <si>
    <t>http://hugo.events/</t>
  </si>
  <si>
    <t>c88428ad-28e4-d9a0-1093-3308a12b931f</t>
  </si>
  <si>
    <t>hugo</t>
  </si>
  <si>
    <t>https://www.hugoapp.com</t>
  </si>
  <si>
    <t>8ad4cbff-5a53-0dd7-6359-207971541e8c</t>
  </si>
  <si>
    <t>Hugo &amp; Debra Natural</t>
  </si>
  <si>
    <t>http://hugonaturals.com</t>
  </si>
  <si>
    <t>1608a0cd-2677-11fa-ebbc-672c5726c03f</t>
  </si>
  <si>
    <t>Hugo Boss</t>
  </si>
  <si>
    <t>https://www.hugoboss.com/</t>
  </si>
  <si>
    <t>5a2193b5-1f5b-cdb0-9c7b-676d260499c2</t>
  </si>
  <si>
    <t>Hugo Events</t>
  </si>
  <si>
    <t>http://hugo.events</t>
  </si>
  <si>
    <t>482b0baa-eff3-4b40-978c-adfb233772a0</t>
  </si>
  <si>
    <t>Hugo Games A/S</t>
  </si>
  <si>
    <t>http://www.hugogames.com</t>
  </si>
  <si>
    <t>9c57b0a0-8584-6d08-63a4-f306db221096</t>
  </si>
  <si>
    <t>Hugo Masclet</t>
  </si>
  <si>
    <t>http://www.gielve.com/en</t>
  </si>
  <si>
    <t>dce45e19-25cf-2bd9-311f-111a9c17707d</t>
  </si>
  <si>
    <t>Hugo Technologies</t>
  </si>
  <si>
    <t>http://www.hugotechnology.co.uk</t>
  </si>
  <si>
    <t>1fd453ed-1034-d947-a006-eb8b6dfde97d</t>
  </si>
  <si>
    <t>Hugobooks, Inc.</t>
  </si>
  <si>
    <t>http://www.hugobookstores.com</t>
  </si>
  <si>
    <t>74c5a342-fe90-ea62-4785-70f668e3231f</t>
  </si>
  <si>
    <t>HugoFox</t>
  </si>
  <si>
    <t>http://www.hugofox.com</t>
  </si>
  <si>
    <t>5c11b746-dc91-5d55-4b43-da7cfd3c32c8</t>
  </si>
  <si>
    <t>Hugs</t>
  </si>
  <si>
    <t>http://www.hugs.com</t>
  </si>
  <si>
    <t>cf395639-6134-4c1e-f333-ed8d4ede74de</t>
  </si>
  <si>
    <t>HUGS</t>
  </si>
  <si>
    <t>http://www.hugsapp.co</t>
  </si>
  <si>
    <t>37b904bb-401a-b56e-b9f6-1ffb7e6850a8</t>
  </si>
  <si>
    <t>Hugs N Tugs</t>
  </si>
  <si>
    <t>https://www.hugsntugs.com</t>
  </si>
  <si>
    <t>a159b90b-a2e0-9cb9-5a6c-d0ce067deab7</t>
  </si>
  <si>
    <t>Hugsy</t>
  </si>
  <si>
    <t>https://hugsycomfort.com/</t>
  </si>
  <si>
    <t>a0d49f6d-8dcd-7114-abea-43b3f854662a</t>
  </si>
  <si>
    <t>Hugvakinn</t>
  </si>
  <si>
    <t>http://www.hugvakinn.is/</t>
  </si>
  <si>
    <t>6675bc3c-8bec-64dc-12d7-dc9cdc4d38af</t>
  </si>
  <si>
    <t>HUH</t>
  </si>
  <si>
    <t>http://www.huhmagazine.co.uk/</t>
  </si>
  <si>
    <t>7f868a9c-4223-f008-576b-41db4532cbf6</t>
  </si>
  <si>
    <t>Huhtamaki</t>
  </si>
  <si>
    <t>http://huhtamaki.com/</t>
  </si>
  <si>
    <t>ba0e5bf6-cf76-2be1-a068-ac8cb2332011</t>
  </si>
  <si>
    <t>HuHuba</t>
  </si>
  <si>
    <t>http://www.huhuba.in</t>
  </si>
  <si>
    <t>aa4c23cb-c7d3-c036-5b86-920a5904684a</t>
  </si>
  <si>
    <t>Huicong</t>
  </si>
  <si>
    <t>http://www.hc360.com</t>
  </si>
  <si>
    <t>7674bb5f-5a3a-f7e3-a41b-c4c39991ca54</t>
  </si>
  <si>
    <t>Huifenqi</t>
  </si>
  <si>
    <t>http://www.huifenqi.com/</t>
  </si>
  <si>
    <t>65c6e8f5-978b-3f43-02ac-082b5b641322</t>
  </si>
  <si>
    <t>Huify</t>
  </si>
  <si>
    <t>http://www.huify.com</t>
  </si>
  <si>
    <t>82618ef2-3ccb-befd-a49d-34f88043f7db</t>
  </si>
  <si>
    <t>Huikea Experience</t>
  </si>
  <si>
    <t>http://www.huikea.com</t>
  </si>
  <si>
    <t>bee008cc-5b01-3f66-b5f2-d5fc4a391d6e</t>
  </si>
  <si>
    <t>Huimin</t>
  </si>
  <si>
    <t>http://www.huimin.cn/</t>
  </si>
  <si>
    <t>6d5e3060-f594-b4dd-a570-9aa0e5cb4f2f</t>
  </si>
  <si>
    <t>Huimio</t>
  </si>
  <si>
    <t>http://www.huimio.com/</t>
  </si>
  <si>
    <t>d28accd3-792e-da89-48e5-b214fbb1d0f7</t>
  </si>
  <si>
    <t>HUINNO</t>
  </si>
  <si>
    <t>http://huinno.com</t>
  </si>
  <si>
    <t>60193d05-7c44-59b0-cbc8-277be176f6cb</t>
  </si>
  <si>
    <t>Huion</t>
  </si>
  <si>
    <t>http://www.huiontablet.com</t>
  </si>
  <si>
    <t>b4310984-2ee7-445e-6452-d1ffecbcc661</t>
  </si>
  <si>
    <t>Huiseoul</t>
  </si>
  <si>
    <t>http://www.huiseoul.com/</t>
  </si>
  <si>
    <t>0f725917-6f7f-5bf5-11bf-ffb7bdfdf8c2</t>
  </si>
  <si>
    <t>HuiSeoul</t>
  </si>
  <si>
    <t>8ad17593-0bf0-623b-975d-3ad98186fa75</t>
  </si>
  <si>
    <t>Huishang Vacational College</t>
  </si>
  <si>
    <t>http://huishangedu.cn/</t>
  </si>
  <si>
    <t>71345c15-7d53-64a3-8b36-88769316a1cc</t>
  </si>
  <si>
    <t>Huisheng Group Ltd</t>
  </si>
  <si>
    <t>http://www.huishenggroup.com/</t>
  </si>
  <si>
    <t>f8fa6bf3-f610-e686-0d72-579a22a3f2bd</t>
  </si>
  <si>
    <t>Huishoubao</t>
  </si>
  <si>
    <t>http://www.huishoubao.com/</t>
  </si>
  <si>
    <t>72dec531-1332-2648-03df-ce0b6451ee48</t>
  </si>
  <si>
    <t>Huisverkopenmetverlies</t>
  </si>
  <si>
    <t>http://huisverkopenmetverlies.nl</t>
  </si>
  <si>
    <t>d1c1c555-731e-b213-15f6-afc64f1d2ede</t>
  </si>
  <si>
    <t>Huitongda</t>
  </si>
  <si>
    <t>http://www.htd.cn</t>
  </si>
  <si>
    <t>4363b909-f8a1-009f-186f-c75d6fcfc783</t>
  </si>
  <si>
    <t>Huitt-Zollars</t>
  </si>
  <si>
    <t>http://www.huitt-zollars.com</t>
  </si>
  <si>
    <t>5f30dcd0-9168-9db6-707a-0c1cb9478b99</t>
  </si>
  <si>
    <t>Huivo</t>
  </si>
  <si>
    <t>http://www.huivo.com/</t>
  </si>
  <si>
    <t>26718c86-88a1-5d2b-365a-6add3abc4b21</t>
  </si>
  <si>
    <t>Huixiaoer</t>
  </si>
  <si>
    <t>http://www.huixiaoer.com/</t>
  </si>
  <si>
    <t>23278462-5f30-02f9-f85a-153c3637c7d2</t>
  </si>
  <si>
    <t>Huiyin Blockchain Venture</t>
  </si>
  <si>
    <t>http://venture.huiyin.com/</t>
  </si>
  <si>
    <t>d00e93a2-fbde-bb3c-7f16-ac19974063ad</t>
  </si>
  <si>
    <t>Huiying Chemical Xiamen Company</t>
  </si>
  <si>
    <t>http://www.xmzeolite.com</t>
  </si>
  <si>
    <t>94bb1ba0-3c56-b578-a018-c1f7613e4613</t>
  </si>
  <si>
    <t>Huize.com</t>
  </si>
  <si>
    <t>http://www.huize.com/</t>
  </si>
  <si>
    <t>45072f28-899d-238f-e3ff-0e71edc90417</t>
  </si>
  <si>
    <t>HUIZHOU FORYOU OPTICAL TECHNOLOGY</t>
  </si>
  <si>
    <t>http://www.fyotec.com/en/index.asp</t>
  </si>
  <si>
    <t>32b3aa72-3baa-32f6-1c05-d50e1d0217e5</t>
  </si>
  <si>
    <t>Huizhou Yipeng Energy Technology Co., Ltd.</t>
  </si>
  <si>
    <t>http://www.kyipeng.com/</t>
  </si>
  <si>
    <t>578e1527-9940-cc49-9775-d794e49a4685</t>
  </si>
  <si>
    <t>HuJe labs</t>
  </si>
  <si>
    <t>http://hujelabs.com</t>
  </si>
  <si>
    <t>02d162df-2df1-f2f8-e3e4-d8e046bf4211</t>
  </si>
  <si>
    <t>Hujiang Education Technologies Co. Ltd</t>
  </si>
  <si>
    <t>http://www.hujiang.com/</t>
  </si>
  <si>
    <t>24148c4e-e928-8c57-febb-e7bde926a414</t>
  </si>
  <si>
    <t>HUKD</t>
  </si>
  <si>
    <t>b33b97a3-88e3-583d-c3c5-facb336d3ae5</t>
  </si>
  <si>
    <t>hukd app</t>
  </si>
  <si>
    <t>http://hukd.co/</t>
  </si>
  <si>
    <t>c74dd34a-ba42-611e-d0f0-9ee1c1051f95</t>
  </si>
  <si>
    <t>Hukilau</t>
  </si>
  <si>
    <t>http://www.hukilau.us</t>
  </si>
  <si>
    <t>9da1a01d-9895-4f67-dd71-401232addafe</t>
  </si>
  <si>
    <t>Hukill Hazlett Harrington Agency</t>
  </si>
  <si>
    <t>http://www.hhhinsurance.com/</t>
  </si>
  <si>
    <t>c1c38f7e-a56a-e095-dd37-5b14e39773cf</t>
  </si>
  <si>
    <t>Hukkster</t>
  </si>
  <si>
    <t>http://www.hukkster.com</t>
  </si>
  <si>
    <t>e387b071-22dc-0479-a110-148d824d1988</t>
  </si>
  <si>
    <t>Huklup</t>
  </si>
  <si>
    <t>http://www.huklup.com</t>
  </si>
  <si>
    <t>e79b8086-962f-c0d5-811c-1668e1984429</t>
  </si>
  <si>
    <t>Hukuk Bulutu</t>
  </si>
  <si>
    <t>http://hukukbulutu.com.tr/</t>
  </si>
  <si>
    <t>59107270-6a63-fcb7-7998-7bb7fe6bca52</t>
  </si>
  <si>
    <t>Hula Hoop Singapore</t>
  </si>
  <si>
    <t>http://hulahoopsingapore.com/</t>
  </si>
  <si>
    <t>59c5f8bc-617c-f859-ff82-e810dbdd6579</t>
  </si>
  <si>
    <t>Hula Networks, Inc</t>
  </si>
  <si>
    <t>http://www.hulanetworks.com/</t>
  </si>
  <si>
    <t>7f2719ff-7fab-5aa2-4ec3-6a70b416a463</t>
  </si>
  <si>
    <t>Hula POS</t>
  </si>
  <si>
    <t>http://hulapos.com</t>
  </si>
  <si>
    <t>55995035-4891-47ef-bd19-e6f2599cb7de</t>
  </si>
  <si>
    <t>Hula-Hoop</t>
  </si>
  <si>
    <t>http://www.hula-hoop.fr</t>
  </si>
  <si>
    <t>e94f5210-94cc-2037-5c46-3f1c8e006c0d</t>
  </si>
  <si>
    <t>Hulaan Coal Corporation</t>
  </si>
  <si>
    <t>http://www.hulaancoal.com</t>
  </si>
  <si>
    <t>54f3a601-5e61-3ffa-9856-34e634581e72</t>
  </si>
  <si>
    <t>hulabuk</t>
  </si>
  <si>
    <t>http://www.hulabuk.com</t>
  </si>
  <si>
    <t>c9f3d602-b663-6783-1134-3f52e006e824</t>
  </si>
  <si>
    <t>Hulafrog</t>
  </si>
  <si>
    <t>http://hulafrog.com</t>
  </si>
  <si>
    <t>1ae2f6ee-e9ec-066a-fbf7-3840fe6ee4e5</t>
  </si>
  <si>
    <t>Hulah</t>
  </si>
  <si>
    <t>https://hulah.com/</t>
  </si>
  <si>
    <t>6083384f-404c-d6f4-4bb1-65710e786336</t>
  </si>
  <si>
    <t>Hulalime</t>
  </si>
  <si>
    <t>http://www.hulalime.com</t>
  </si>
  <si>
    <t>ca19daba-aa63-2c04-8e27-06a7aa0a414e</t>
  </si>
  <si>
    <t>Hulamin</t>
  </si>
  <si>
    <t>http://httpa//www.hulamin.co.za</t>
  </si>
  <si>
    <t>d3817974-b64b-3b3f-7c90-2290654eabfe</t>
  </si>
  <si>
    <t>Hulbee</t>
  </si>
  <si>
    <t>http://www.hulbee.com</t>
  </si>
  <si>
    <t>dd4e6dc0-33d8-7782-91fe-56e82d43ba77</t>
  </si>
  <si>
    <t>Hulbee AG</t>
  </si>
  <si>
    <t>http://company.hulbee.com/</t>
  </si>
  <si>
    <t>67ab2a01-532c-8aa5-a453-8db6beadba1c</t>
  </si>
  <si>
    <t>HULDA</t>
  </si>
  <si>
    <t>http://www.appahulda.org</t>
  </si>
  <si>
    <t>df5d840f-5dbd-124f-b97f-1a4f3148959f</t>
  </si>
  <si>
    <t>Hulic Co.</t>
  </si>
  <si>
    <t>http://www.hulic.co.jp/</t>
  </si>
  <si>
    <t>10914d4c-f20c-471a-f930-a2e13fa652f6</t>
  </si>
  <si>
    <t>HuliHealth</t>
  </si>
  <si>
    <t>http://www.hulihealth.com</t>
  </si>
  <si>
    <t>b9141f37-a68b-223f-49fe-3174eb2d805a</t>
  </si>
  <si>
    <t>HULIQ</t>
  </si>
  <si>
    <t>http://www.huliq.com/</t>
  </si>
  <si>
    <t>a7827632-e836-6039-cc78-3c05622b2e96</t>
  </si>
  <si>
    <t>Hulisani</t>
  </si>
  <si>
    <t>http://hulisani.co.za/</t>
  </si>
  <si>
    <t>70faafdc-6363-c026-fc77-aadaf11866df</t>
  </si>
  <si>
    <t>Hulkshare</t>
  </si>
  <si>
    <t>http://www.hulkshare.com</t>
  </si>
  <si>
    <t>b2333270-c72e-6e98-9cde-8b51c9a14736</t>
  </si>
  <si>
    <t>Hull</t>
  </si>
  <si>
    <t>http://hull.io</t>
  </si>
  <si>
    <t>8b0204f8-e766-9096-cda4-3e5efad5d839</t>
  </si>
  <si>
    <t>Hull &amp; Company</t>
  </si>
  <si>
    <t>http://www.hullco.com/</t>
  </si>
  <si>
    <t>b739c611-2d55-49b9-3a8a-f60d31a530ff</t>
  </si>
  <si>
    <t>Hull Brothers Roofing</t>
  </si>
  <si>
    <t>http://hullbrothersroofing.com</t>
  </si>
  <si>
    <t>6b571d43-2aac-b413-b642-cffc032914d9</t>
  </si>
  <si>
    <t>Hull Business Development Fund</t>
  </si>
  <si>
    <t>http://www.chamberacornfund.com</t>
  </si>
  <si>
    <t>210f019b-1627-b676-f01e-46ad6f83670d</t>
  </si>
  <si>
    <t>Hull Capital Corporation</t>
  </si>
  <si>
    <t>http://hullcap.com</t>
  </si>
  <si>
    <t>4e914fc2-b35d-2cc3-15f3-3a95a1ab75a6</t>
  </si>
  <si>
    <t>Hull Families Project</t>
  </si>
  <si>
    <t>http://www.hullfamilies.co.uk/</t>
  </si>
  <si>
    <t>2230d142-3087-a090-1174-a0c86e8ef6c3</t>
  </si>
  <si>
    <t>Hull Kingston Rovers Community Trust</t>
  </si>
  <si>
    <t>http://www.hullkr.co.uk/community-trust</t>
  </si>
  <si>
    <t>0d71e9cc-1991-8892-6f9a-092fdc10b285</t>
  </si>
  <si>
    <t>Hull Street Energy LLC</t>
  </si>
  <si>
    <t>http://hullstreetenergy.com/</t>
  </si>
  <si>
    <t>bb2cae75-7b66-7310-7619-9f5cc0e0d90a</t>
  </si>
  <si>
    <t>Hull Venture Partners</t>
  </si>
  <si>
    <t>http://www.hullvc.com</t>
  </si>
  <si>
    <t>94e7bc14-94bf-49c4-bfad-483ee9c50b7c</t>
  </si>
  <si>
    <t>Hull York Medical School</t>
  </si>
  <si>
    <t>http://www.hyms.ac.uk/</t>
  </si>
  <si>
    <t>2c013b3c-41ae-bbda-f29b-946e6ff7d4ad</t>
  </si>
  <si>
    <t>Hullabalook</t>
  </si>
  <si>
    <t>http://www.hullabalook.com</t>
  </si>
  <si>
    <t>46a831d5-18f4-bc11-a696-83051af78862</t>
  </si>
  <si>
    <t>Hullabalu</t>
  </si>
  <si>
    <t>http://hullabalu.com</t>
  </si>
  <si>
    <t>87fc41e1-0fdc-913f-3334-70be7b337b08</t>
  </si>
  <si>
    <t>HulloMail</t>
  </si>
  <si>
    <t>http://www.hullomail.com</t>
  </si>
  <si>
    <t>dd984b89-fae5-8be6-7af0-e58c505e7f2d</t>
  </si>
  <si>
    <t>Hullwasher America</t>
  </si>
  <si>
    <t>http://hullwasher.us</t>
  </si>
  <si>
    <t>9151132a-604a-e628-5f3b-ee5100549321</t>
  </si>
  <si>
    <t>HuLocal</t>
  </si>
  <si>
    <t>http://hulocal.com/</t>
  </si>
  <si>
    <t>ebafb29a-ac04-eb75-cc15-bbcacd17fa93</t>
  </si>
  <si>
    <t>Hulq.com</t>
  </si>
  <si>
    <t>https://hulq.com</t>
  </si>
  <si>
    <t>cddaea9b-ac67-22e1-ee12-5c5dc94f6e35</t>
  </si>
  <si>
    <t>Hult International Business School ALUMNI Association</t>
  </si>
  <si>
    <t>http://www.hult.edu/en/alumni/</t>
  </si>
  <si>
    <t>d6797e77-e342-ca95-b9c1-5b0ff84582a8</t>
  </si>
  <si>
    <t>Hult International Business School, Boston</t>
  </si>
  <si>
    <t>http://www.hult.edu/en/campuses/boston/about-boston/</t>
  </si>
  <si>
    <t>92e1ecf2-1c0e-8710-2679-cdfcdfb11122</t>
  </si>
  <si>
    <t>Hult International Business School, London</t>
  </si>
  <si>
    <t>http://www.hult.edu</t>
  </si>
  <si>
    <t>1b0121d6-c650-e245-97d6-4e7d9b9589f1</t>
  </si>
  <si>
    <t>Hult International Business School, San Francisco</t>
  </si>
  <si>
    <t>http://www.hult.edu/</t>
  </si>
  <si>
    <t>acf9ceb4-2579-0de6-2286-ca74afa31c6b</t>
  </si>
  <si>
    <t>Hult Prize</t>
  </si>
  <si>
    <t>http://hultprize.org/en</t>
  </si>
  <si>
    <t>ce1fbaeb-b7d3-cccb-a880-def39b74955a</t>
  </si>
  <si>
    <t>Hult Venture Group</t>
  </si>
  <si>
    <t>http://www.hultventure.com</t>
  </si>
  <si>
    <t>e4f41fbf-eea3-2db9-0c69-cd16f5cfc0e9</t>
  </si>
  <si>
    <t>Hulu</t>
  </si>
  <si>
    <t>http://www.hulu.com</t>
  </si>
  <si>
    <t>3bd7c2f2-6aa3-cc38-aaa6-c22d73e0299d</t>
  </si>
  <si>
    <t>Hum</t>
  </si>
  <si>
    <t>http://letshum.com</t>
  </si>
  <si>
    <t>b1938fdf-0cc1-3808-4fa3-9d6b5e6be7ad</t>
  </si>
  <si>
    <t>hum</t>
  </si>
  <si>
    <t>https://www.hum.com/</t>
  </si>
  <si>
    <t>3a65210c-e509-d673-812f-765791f1b6b8</t>
  </si>
  <si>
    <t>HUM</t>
  </si>
  <si>
    <t>http://www.humthepeople.com/index.html</t>
  </si>
  <si>
    <t>1558fe9d-8f32-d050-6b08-d87d57fcd9fd</t>
  </si>
  <si>
    <t>Hum Hum</t>
  </si>
  <si>
    <t>https://www.humhum-funding.com/es/</t>
  </si>
  <si>
    <t>b062763b-f7ec-0a8e-9895-edd78c8698ca</t>
  </si>
  <si>
    <t>Hum Tum Agency LLC.</t>
  </si>
  <si>
    <t>http://www.humtumagency.com</t>
  </si>
  <si>
    <t>c4e83652-57cb-3645-402d-3b759ff6aafe</t>
  </si>
  <si>
    <t>Hum TV</t>
  </si>
  <si>
    <t>http://hum.tv</t>
  </si>
  <si>
    <t>95f5035e-9f21-cd8e-75b1-faf184d4f594</t>
  </si>
  <si>
    <t>Hum3D</t>
  </si>
  <si>
    <t>https://hum3d.com/</t>
  </si>
  <si>
    <t>c36cfbd2-26a8-b215-cf84-822e20d94b0d</t>
  </si>
  <si>
    <t>Huma</t>
  </si>
  <si>
    <t>http://www.joinhuma.com</t>
  </si>
  <si>
    <t>ab4a8f05-099c-8575-6c68-981ec2a48f71</t>
  </si>
  <si>
    <t>Huma.ai</t>
  </si>
  <si>
    <t>http://www.huma.ai</t>
  </si>
  <si>
    <t>75528d24-e207-fd56-4fa7-ef049cfe8f85</t>
  </si>
  <si>
    <t>Humaan</t>
  </si>
  <si>
    <t>http://humaan.com</t>
  </si>
  <si>
    <t>4221e4c2-4aa4-d4a1-f1af-f9ea219cdd85</t>
  </si>
  <si>
    <t>Humaan AI</t>
  </si>
  <si>
    <t>https://humaan.ai</t>
  </si>
  <si>
    <t>c7bf3caa-7ea4-57e6-b982-6dfeb75012ef</t>
  </si>
  <si>
    <t>Humabs</t>
  </si>
  <si>
    <t>http://www.humabs.com/</t>
  </si>
  <si>
    <t>90d4b871-8043-f555-bd05-79bc5c6605c8</t>
  </si>
  <si>
    <t>Humacao Community College</t>
  </si>
  <si>
    <t>http://www.hccpr.edu/</t>
  </si>
  <si>
    <t>5c86dc7b-6fb2-84a0-c3ad-d568d8929bb1</t>
  </si>
  <si>
    <t>Humach</t>
  </si>
  <si>
    <t>https://www.humach.com/</t>
  </si>
  <si>
    <t>f17b7a0b-edf0-10a0-fff0-bf4afff72764</t>
  </si>
  <si>
    <t>Humacyte</t>
  </si>
  <si>
    <t>http://humacyte.com</t>
  </si>
  <si>
    <t>2a9e5479-db01-8c3c-06a1-04387cdea991</t>
  </si>
  <si>
    <t>Humada Inc.</t>
  </si>
  <si>
    <t>http://www.humada.com</t>
  </si>
  <si>
    <t>fa49daf4-b4f0-0312-2f8a-c9d60a4f9e55</t>
  </si>
  <si>
    <t>Human</t>
  </si>
  <si>
    <t>http://human.co</t>
  </si>
  <si>
    <t>8a6df144-f5eb-c570-46bb-88406cd490f9</t>
  </si>
  <si>
    <t>HUMAN</t>
  </si>
  <si>
    <t>http://www.ishuman.co/</t>
  </si>
  <si>
    <t>2dbdf398-baf4-c645-152c-6eee6b8996e2</t>
  </si>
  <si>
    <t>http://www.wehumangroup.com/</t>
  </si>
  <si>
    <t>66548073-9502-b88a-a5d2-ab64bd788ecb</t>
  </si>
  <si>
    <t>Human Affinity Platform</t>
  </si>
  <si>
    <t>http://humanaffinityplatform.com/</t>
  </si>
  <si>
    <t>55053076-1e3e-3fd0-cce3-46d3ee1493fe</t>
  </si>
  <si>
    <t>Human Antibody Factory</t>
  </si>
  <si>
    <t>http://www.whiteantibodies.com</t>
  </si>
  <si>
    <t>1be901c9-84e9-08af-bc3b-54d33a12d196</t>
  </si>
  <si>
    <t>Human Arc</t>
  </si>
  <si>
    <t>http://www.humanarc.com/</t>
  </si>
  <si>
    <t>a2ef74d1-24b3-88b2-0b02-5554a8d0fb28</t>
  </si>
  <si>
    <t>Human Assisted Intelligence</t>
  </si>
  <si>
    <t>https://hai.io</t>
  </si>
  <si>
    <t>a86b9c41-1402-2a48-b218-f6dd4f8b40a0</t>
  </si>
  <si>
    <t>Human BioMolecular Research Institute</t>
  </si>
  <si>
    <t>http://hbri.org/</t>
  </si>
  <si>
    <t>71db84f8-3764-babb-e8bd-99f7f8a25292</t>
  </si>
  <si>
    <t>Human Business Works</t>
  </si>
  <si>
    <t>http://humanbusinessworks.com</t>
  </si>
  <si>
    <t>2c019c6d-c3de-c3b8-44af-756c67dcae43</t>
  </si>
  <si>
    <t>Human Capital Leadership Institute</t>
  </si>
  <si>
    <t>http://www.hcli.org</t>
  </si>
  <si>
    <t>059f32b4-5995-1136-249b-e821bbcef37d</t>
  </si>
  <si>
    <t>Human Capital Management Institute</t>
  </si>
  <si>
    <t>http://www.hcminst.com</t>
  </si>
  <si>
    <t>449101a7-246c-531f-bd2b-2b03a8640fa8</t>
  </si>
  <si>
    <t>Human Capital Partners</t>
  </si>
  <si>
    <t>http://www.hcp-china.com</t>
  </si>
  <si>
    <t>9f019f37-010e-5beb-aa61-01f79846c871</t>
  </si>
  <si>
    <t>http://hucapa.dk</t>
  </si>
  <si>
    <t>1f5b23f2-040b-e825-13a7-9655aab304ef</t>
  </si>
  <si>
    <t>Human Capital Talent</t>
  </si>
  <si>
    <t>http://www.hctalent.co.za</t>
  </si>
  <si>
    <t>38fb3ef0-6c14-8a09-c341-93098ff1fb71</t>
  </si>
  <si>
    <t>Human Centric</t>
  </si>
  <si>
    <t>http://www.humancentric.com</t>
  </si>
  <si>
    <t>c0ba2ea1-85a9-2592-b3a3-6773e4b79d18</t>
  </si>
  <si>
    <t>Human Centric Lighting Society</t>
  </si>
  <si>
    <t>http://humancentriclighting.org</t>
  </si>
  <si>
    <t>a424fc45-0a6a-b445-ac75-51b0a4a11882</t>
  </si>
  <si>
    <t>Human Circle</t>
  </si>
  <si>
    <t>http://www.humancircle.in/</t>
  </si>
  <si>
    <t>c3d5f977-b041-e71c-5f75-9b9fd3cd5d7c</t>
  </si>
  <si>
    <t>Human Click</t>
  </si>
  <si>
    <t>http://www.humanclick.com/</t>
  </si>
  <si>
    <t>88dc3f21-c2a7-5a93-9c16-a6db2f2c456c</t>
  </si>
  <si>
    <t>Human Code</t>
  </si>
  <si>
    <t>http://www.humancode.com</t>
  </si>
  <si>
    <t>c65fa593-9e80-d053-b8a1-b5f973591e8d</t>
  </si>
  <si>
    <t>Human Coders</t>
  </si>
  <si>
    <t>http://humancoders.com</t>
  </si>
  <si>
    <t>95c499c9-6e3d-6bca-14ca-29187730f305</t>
  </si>
  <si>
    <t>Human Condition Global</t>
  </si>
  <si>
    <t>http://www.hcsafety.com/</t>
  </si>
  <si>
    <t>053b4f4c-80c6-cadc-8216-bb26d9a9bc97</t>
  </si>
  <si>
    <t>Human Condition Safety</t>
  </si>
  <si>
    <t>http://hcsafety.com</t>
  </si>
  <si>
    <t>9fb6f2b3-fb8e-0cd6-c259-3cf506969d41</t>
  </si>
  <si>
    <t>Human Demand</t>
  </si>
  <si>
    <t>http://www.humandemand.com</t>
  </si>
  <si>
    <t>22ffd25a-58a6-468a-ee36-8c3f222f9c10</t>
  </si>
  <si>
    <t>Human Design</t>
  </si>
  <si>
    <t>https://humandesign.com</t>
  </si>
  <si>
    <t>01ef1a80-180b-0f52-1214-479282e9c885</t>
  </si>
  <si>
    <t>Human Design Medical</t>
  </si>
  <si>
    <t>http://hdmusa.com/</t>
  </si>
  <si>
    <t>59d72bfc-8e2c-d071-4251-90fb9bf77e72</t>
  </si>
  <si>
    <t>Human Diagnosis Project</t>
  </si>
  <si>
    <t>https://www.humandx.org/</t>
  </si>
  <si>
    <t>4ca8c1b5-59e2-f99b-6714-fbcc37803bb6</t>
  </si>
  <si>
    <t>Human Electric</t>
  </si>
  <si>
    <t>http://www.humanelectric.co</t>
  </si>
  <si>
    <t>ff3bb3a9-dd4b-9383-7c63-8285b35544a0</t>
  </si>
  <si>
    <t>Human Element</t>
  </si>
  <si>
    <t>https://www.human-element.com/</t>
  </si>
  <si>
    <t>2a10664b-cdd7-6bd4-c51d-a49dac1ab720</t>
  </si>
  <si>
    <t>Human eSources</t>
  </si>
  <si>
    <t>https://www.humanesources.com</t>
  </si>
  <si>
    <t>56e03fcf-4050-bf40-69b8-14b855db02f3</t>
  </si>
  <si>
    <t>Human Events</t>
  </si>
  <si>
    <t>http://humanevents.com/</t>
  </si>
  <si>
    <t>b0eae020-b28d-af24-5bbb-0d20648639fe</t>
  </si>
  <si>
    <t>Human Factor Analytics</t>
  </si>
  <si>
    <t>http://www.humanfactoranalytics.com</t>
  </si>
  <si>
    <t>467bea9f-c351-a2c2-e421-97f08784f6ed</t>
  </si>
  <si>
    <t>Human Factors International</t>
  </si>
  <si>
    <t>http://www.humanfactors.com</t>
  </si>
  <si>
    <t>762ffea8-8d9b-cd17-fd27-22b80b181ecd</t>
  </si>
  <si>
    <t>Human Foundation (Italy)</t>
  </si>
  <si>
    <t>http://www.humanfoundation.it/ita/</t>
  </si>
  <si>
    <t>e29a2768-05b9-d17c-bb92-02a55fd1d6c1</t>
  </si>
  <si>
    <t>Human Genome Research Institutes</t>
  </si>
  <si>
    <t>http://genome.gov</t>
  </si>
  <si>
    <t>5e189ea8-27ca-71cb-9582-3f8fcd4ab60c</t>
  </si>
  <si>
    <t>Human Genome Sciences</t>
  </si>
  <si>
    <t>http://www.hgsi.com</t>
  </si>
  <si>
    <t>21ebf395-8949-5cf8-7fcf-227de8217d2e</t>
  </si>
  <si>
    <t>Human Head Studios</t>
  </si>
  <si>
    <t>http://www.humanhead.com/</t>
  </si>
  <si>
    <t>d4d752a5-186e-0ff4-25f7-096e9477d727</t>
  </si>
  <si>
    <t>HUMAN Healthy Vending</t>
  </si>
  <si>
    <t>http://www.healthyvending.com</t>
  </si>
  <si>
    <t>cf14ec10-dc23-aa25-da4e-687fa613ca1f</t>
  </si>
  <si>
    <t>Human Inc</t>
  </si>
  <si>
    <t>http://www.humaninc.com</t>
  </si>
  <si>
    <t>ce028515-3e91-07e6-8945-a110cf7ed552</t>
  </si>
  <si>
    <t>Human Inference</t>
  </si>
  <si>
    <t>http://www.humaninference.com</t>
  </si>
  <si>
    <t>4aaed66c-5988-4a23-8a42-de7cbe69db02</t>
  </si>
  <si>
    <t>Human Innovations, LLC</t>
  </si>
  <si>
    <t>http://womenandcouples.com/</t>
  </si>
  <si>
    <t>8ff69efa-57fd-08b1-8f08-feca57b2a460</t>
  </si>
  <si>
    <t>Human Intelligence</t>
  </si>
  <si>
    <t>http://human-in.com</t>
  </si>
  <si>
    <t>9da1e373-b91f-bb4c-49fa-7d7dd981ebc9</t>
  </si>
  <si>
    <t>Human Interface Group</t>
  </si>
  <si>
    <t>http://www.higroup.com</t>
  </si>
  <si>
    <t>a903ed18-3dc6-171b-f6ad-f42551904775</t>
  </si>
  <si>
    <t>Human Kinetics</t>
  </si>
  <si>
    <t>http://www.humankinetics.com</t>
  </si>
  <si>
    <t>ae4a9d4e-87c0-ac62-715b-bbf65b636026</t>
  </si>
  <si>
    <t>Human Labs</t>
  </si>
  <si>
    <t>http://www.humanlabs.co</t>
  </si>
  <si>
    <t>273ecb1c-89c0-6a81-f95a-7887c8f9b9f6</t>
  </si>
  <si>
    <t>Human Language Technology Center of Excellence</t>
  </si>
  <si>
    <t>http://hltcoe.jhu.edu/</t>
  </si>
  <si>
    <t>d49b961c-1ef1-32c8-e707-84351543ae4a</t>
  </si>
  <si>
    <t>Human Longevity</t>
  </si>
  <si>
    <t>http://www.humanlongevity.com</t>
  </si>
  <si>
    <t>b925e1d9-11ba-8325-e220-9093e0f6de81</t>
  </si>
  <si>
    <t>Human Machine Interactions</t>
  </si>
  <si>
    <t>http://humanmachineinteractions.com</t>
  </si>
  <si>
    <t>e2a4d2a8-2bb8-41f8-37eb-58149ef1c289</t>
  </si>
  <si>
    <t>Human Media Lab</t>
  </si>
  <si>
    <t>http://www.hml.queensu.ca</t>
  </si>
  <si>
    <t>de7c90bb-4657-3c51-7fa6-f73eea9e60d0</t>
  </si>
  <si>
    <t>Human Milk Banking Association of America</t>
  </si>
  <si>
    <t>https://www.hmbana.org/</t>
  </si>
  <si>
    <t>83cacaf2-d685-30d8-7695-0bc38729164b</t>
  </si>
  <si>
    <t>Human Needs Project</t>
  </si>
  <si>
    <t>http://humanneedsproject.org/</t>
  </si>
  <si>
    <t>9102d448-96e8-109b-1d21-07ae1e1160e0</t>
  </si>
  <si>
    <t>Human Network Labs</t>
  </si>
  <si>
    <t>http://www.humannetworklabs.com/hnl_positions_files/hnl_logo.png</t>
  </si>
  <si>
    <t>9cba0973-5726-ee96-334f-eb122701c935</t>
  </si>
  <si>
    <t>Human Networks</t>
  </si>
  <si>
    <t>https://www.human-networks.com</t>
  </si>
  <si>
    <t>96dcc0bb-b912-7c8c-cdf6-d3ea13618818</t>
  </si>
  <si>
    <t>Human Nutrition Research Center</t>
  </si>
  <si>
    <t>http://hnrca.tufts.edu</t>
  </si>
  <si>
    <t>062cd5ec-67b5-e2fd-b450-1c6e1b80c139</t>
  </si>
  <si>
    <t>Human Pattern Recognition</t>
  </si>
  <si>
    <t>http://www.alanstevens.com.au</t>
  </si>
  <si>
    <t>e5ed1161-a881-4b5d-28c9-ee45fcbd571d</t>
  </si>
  <si>
    <t>Human Performance International</t>
  </si>
  <si>
    <t>http://www.humanperformance.ca/</t>
  </si>
  <si>
    <t>6b5f8f8b-4716-1fa7-d3c8-c63114c58be8</t>
  </si>
  <si>
    <t>Human Planet</t>
  </si>
  <si>
    <t>http://www.humanpla.net</t>
  </si>
  <si>
    <t>83b6df47-ac56-5ddc-7f7d-91c236a1aa35</t>
  </si>
  <si>
    <t>Human Practice</t>
  </si>
  <si>
    <t>https://www.humanpractice.com/</t>
  </si>
  <si>
    <t>cae0ce75-07cc-56a6-d5ee-b1a09f893e7d</t>
  </si>
  <si>
    <t>Human Progress</t>
  </si>
  <si>
    <t>http://humanprogress.org</t>
  </si>
  <si>
    <t>087124b9-6499-e23c-db6e-f1a0cf092355</t>
  </si>
  <si>
    <t>Human Race</t>
  </si>
  <si>
    <t>http://www.humanrace.co.uk/</t>
  </si>
  <si>
    <t>4658dbcd-b699-a531-e830-c680b40e7505</t>
  </si>
  <si>
    <t>Human Recognition Systems</t>
  </si>
  <si>
    <t>http://www.hrsid.com</t>
  </si>
  <si>
    <t>f451d3c8-58cd-7692-cfb5-87aa8e5ec8b8</t>
  </si>
  <si>
    <t>Human Reconstruction</t>
  </si>
  <si>
    <t>http://www.humanreconstruction.com/</t>
  </si>
  <si>
    <t>c2f296ac-68ba-db15-5383-8e4f0b9e8d8f</t>
  </si>
  <si>
    <t>Human Record</t>
  </si>
  <si>
    <t>http://www.humanrecord.com</t>
  </si>
  <si>
    <t>63194325-e12e-3679-b5f3-ab6edffe8391</t>
  </si>
  <si>
    <t>Human Resource Certificaton Institute</t>
  </si>
  <si>
    <t>http://www.hrci.org/</t>
  </si>
  <si>
    <t>9c212856-5c00-684e-ffd7-324fd7c3da82</t>
  </si>
  <si>
    <t>Human Resource Leadership Forum</t>
  </si>
  <si>
    <t>http://www.hrlf.org/</t>
  </si>
  <si>
    <t>f77db449-d90c-75dd-3ddd-0e6ed1450417</t>
  </si>
  <si>
    <t>Human Resource Solutions</t>
  </si>
  <si>
    <t>http://hrsolutions.net</t>
  </si>
  <si>
    <t>adef9e87-77af-dad3-a627-e49b154a95f6</t>
  </si>
  <si>
    <t>Human Resource Verities</t>
  </si>
  <si>
    <t>http://www.verity.net.au</t>
  </si>
  <si>
    <t>380e2bab-cc16-41e8-3696-433d048fcc6f</t>
  </si>
  <si>
    <t>Human Resources Development Fund</t>
  </si>
  <si>
    <t>http://www.hrdf.org.sa/ar/pages/home.aspx</t>
  </si>
  <si>
    <t>b427cd17-2d99-3cdb-08c4-8767d4a4cdd9</t>
  </si>
  <si>
    <t>Human Resources Institute of Alberta</t>
  </si>
  <si>
    <t>http://www.hria.ca/</t>
  </si>
  <si>
    <t>a9d4c5d6-187b-3714-4da4-b8f60eaa502e</t>
  </si>
  <si>
    <t>Human Resources Management Association</t>
  </si>
  <si>
    <t>http://www.hrma.ca</t>
  </si>
  <si>
    <t>ad56e23a-096e-9e57-ce08-5fd9eb70a0e2</t>
  </si>
  <si>
    <t>Human Resources Strategies, Inc</t>
  </si>
  <si>
    <t>http://www.hrstrategiesinc.com</t>
  </si>
  <si>
    <t>5c22d971-6a5e-b0a2-10d7-d73c96f44718</t>
  </si>
  <si>
    <t>Human resources training</t>
  </si>
  <si>
    <t>http://www.swanconsultants.com</t>
  </si>
  <si>
    <t>1d4c307e-9d27-38de-f3d4-b897b787ace4</t>
  </si>
  <si>
    <t>Human Rights Campaign</t>
  </si>
  <si>
    <t>http://www.hrc.org/</t>
  </si>
  <si>
    <t>dd61a64e-9c16-4095-83a9-7c3bdb06ec82</t>
  </si>
  <si>
    <t>Human Rights First</t>
  </si>
  <si>
    <t>http://www.humanrightsfirst.org</t>
  </si>
  <si>
    <t>cf0d7bb1-6c37-6f46-b54f-6e67a54d1768</t>
  </si>
  <si>
    <t>Human Rights Watch</t>
  </si>
  <si>
    <t>http://www.hrw.org/</t>
  </si>
  <si>
    <t>09bb405c-5209-0a38-c4ba-f6aaa9a516b8</t>
  </si>
  <si>
    <t>Human Side of Tech</t>
  </si>
  <si>
    <t>http://www.humansideoftech.org</t>
  </si>
  <si>
    <t>3985af53-9a06-c9ba-2258-c826bd052a6b</t>
  </si>
  <si>
    <t>Human Software</t>
  </si>
  <si>
    <t>http://usehuman.com</t>
  </si>
  <si>
    <t>5107b91a-5998-f5ea-e6f0-b3f4a21e2c52</t>
  </si>
  <si>
    <t>Human Solutions</t>
  </si>
  <si>
    <t>http://www.human-solutions.com</t>
  </si>
  <si>
    <t>459ff724-9eed-4613-ff88-e1018f05dfe4</t>
  </si>
  <si>
    <t>Human Solutions, Inc.</t>
  </si>
  <si>
    <t>http://www.humansolutionsinc.com/</t>
  </si>
  <si>
    <t>7622ccda-bf03-d0f6-8eac-f5799ee099ba</t>
  </si>
  <si>
    <t>Human stem cells institute PJSC</t>
  </si>
  <si>
    <t>http://www.hsci.ru/</t>
  </si>
  <si>
    <t>2a214efb-6a4d-1a11-2d45-f194335f4d63</t>
  </si>
  <si>
    <t>Human Synergy</t>
  </si>
  <si>
    <t>http://www.humansynergy.com/</t>
  </si>
  <si>
    <t>137fb3c2-a184-41b1-5e3c-47d05126437b</t>
  </si>
  <si>
    <t>Human Systems Integration</t>
  </si>
  <si>
    <t>http://www.humansystemsintegration.com/</t>
  </si>
  <si>
    <t>0137ce65-3ca0-2609-055f-580d97c3b71b</t>
  </si>
  <si>
    <t>Human Technologies Corporation</t>
  </si>
  <si>
    <t>http://htcorp.net/</t>
  </si>
  <si>
    <t>fe830d55-e6d1-8714-de73-e2280cc5ec9d</t>
  </si>
  <si>
    <t>Human Telex</t>
  </si>
  <si>
    <t>http://www.humantelex.hu</t>
  </si>
  <si>
    <t>f2c2fe30-506e-e8b8-5834-9c6379095990</t>
  </si>
  <si>
    <t>Human Tissue Authority</t>
  </si>
  <si>
    <t>https://www.hta.gov.uk</t>
  </si>
  <si>
    <t>e2225f0e-7f5a-726d-8d1e-ecb0c7deb04c</t>
  </si>
  <si>
    <t>Human Touch</t>
  </si>
  <si>
    <t>http://www.humantouch.com/</t>
  </si>
  <si>
    <t>5d5df108-6cdb-85dc-2be4-a86129418726</t>
  </si>
  <si>
    <t>Human Unlimited</t>
  </si>
  <si>
    <t>http://www.humanunlimited.tech/</t>
  </si>
  <si>
    <t>56765be2-a789-8a83-1166-919cbe695d2e</t>
  </si>
  <si>
    <t>Human Ventures</t>
  </si>
  <si>
    <t>http://humanventures.co</t>
  </si>
  <si>
    <t>2368cb6e-54af-6396-e0e6-489efe324521</t>
  </si>
  <si>
    <t>Human Washer Ltd.</t>
  </si>
  <si>
    <t>http://www.sitnshower.com/</t>
  </si>
  <si>
    <t>2b964be3-0226-5ae0-c4d4-5eb2aae1a282</t>
  </si>
  <si>
    <t>Human Zoo</t>
  </si>
  <si>
    <t>http://humanzoo.net</t>
  </si>
  <si>
    <t>f89cf270-9bc7-62f5-e6d8-c9af3749d70c</t>
  </si>
  <si>
    <t>Human_Code</t>
  </si>
  <si>
    <t>http://humancode.ca/</t>
  </si>
  <si>
    <t>1478d03c-52b2-cb3d-2e8d-968ed4f6192a</t>
  </si>
  <si>
    <t>Human-Computer Interaction Institute</t>
  </si>
  <si>
    <t>https://www.hcii.cmu.edu/</t>
  </si>
  <si>
    <t>ff97431e-1819-ca2e-59ac-436b210ffc49</t>
  </si>
  <si>
    <t>HUMAN-ENGINE</t>
  </si>
  <si>
    <t>http://human-engine.com/</t>
  </si>
  <si>
    <t>13673ddf-f856-771a-8a14-5998b7dafae6</t>
  </si>
  <si>
    <t>human.</t>
  </si>
  <si>
    <t>http://www.humanig.com</t>
  </si>
  <si>
    <t>fae63b63-e7ce-b77d-5adb-1a8f6c270bb8</t>
  </si>
  <si>
    <t>Humana</t>
  </si>
  <si>
    <t>http://www.humana.com/</t>
  </si>
  <si>
    <t>5d5e3cac-0bdf-e8ed-23b4-696479670df1</t>
  </si>
  <si>
    <t>http://humana.org.mx/</t>
  </si>
  <si>
    <t>16054e45-3291-d4fa-0280-f3e0555bdd01</t>
  </si>
  <si>
    <t>Humana AB</t>
  </si>
  <si>
    <t>http://www.humana.se</t>
  </si>
  <si>
    <t>7e4024d0-1da7-f770-7768-28ad3c19af20</t>
  </si>
  <si>
    <t>Humana Military</t>
  </si>
  <si>
    <t>https://www.humanamilitary.com/</t>
  </si>
  <si>
    <t>b34426aa-f7b6-9467-2ec8-b265b6abb08c</t>
  </si>
  <si>
    <t>Humana Pharmacy</t>
  </si>
  <si>
    <t>https://www.humanapharmacy.com</t>
  </si>
  <si>
    <t>48785cb2-7495-f9f5-34ec-ca0005868c9f</t>
  </si>
  <si>
    <t>Humana Ventures</t>
  </si>
  <si>
    <t>https://www.humana.com/about/company-profile/business-units</t>
  </si>
  <si>
    <t>90420312-a3ce-75ef-4fec-ccf96690d629</t>
  </si>
  <si>
    <t>Humana Veterans</t>
  </si>
  <si>
    <t>https://www.humana-government.com</t>
  </si>
  <si>
    <t>d0db114a-58dc-dde5-933f-6db87550c2db</t>
  </si>
  <si>
    <t>HumanaCare</t>
  </si>
  <si>
    <t>http://www.humanacare.com</t>
  </si>
  <si>
    <t>3608e0a6-c6ef-0d28-3ab3-0fadfc6e25da</t>
  </si>
  <si>
    <t>HumanAPI</t>
  </si>
  <si>
    <t>http://humanapi.co</t>
  </si>
  <si>
    <t>1fbe6cb2-0ce0-c2bf-af5f-322513f31d12</t>
  </si>
  <si>
    <t>HumanCentric Performance</t>
  </si>
  <si>
    <t>http://humancentricperformance.com</t>
  </si>
  <si>
    <t>dd59cc82-0498-521e-8707-67b126de19dd</t>
  </si>
  <si>
    <t>HumanCloud</t>
  </si>
  <si>
    <t>http://humancloud.me</t>
  </si>
  <si>
    <t>23211e5c-d13c-9243-7bad-d83b01742925</t>
  </si>
  <si>
    <t>Humanco</t>
  </si>
  <si>
    <t>c87fd2b6-2a1f-556d-c609-7ff8fca0bbfa</t>
  </si>
  <si>
    <t>HumanCode</t>
  </si>
  <si>
    <t>07435c49-1aea-52a9-f32d-14c905270e3b</t>
  </si>
  <si>
    <t>HumanConcepts</t>
  </si>
  <si>
    <t>http://humanconcepts.com</t>
  </si>
  <si>
    <t>7a6d1810-8ba2-4e81-0336-43e63e1d2d6d</t>
  </si>
  <si>
    <t>Humane Society for Greater Nashua</t>
  </si>
  <si>
    <t>http://www.hsfn.org/</t>
  </si>
  <si>
    <t>572e6006-3cfb-db4f-ab9f-3740c0a2c432</t>
  </si>
  <si>
    <t>Humane Society of Canada</t>
  </si>
  <si>
    <t>https://www.humanesociety.com</t>
  </si>
  <si>
    <t>9b272620-342a-ccfd-9121-7e575816673a</t>
  </si>
  <si>
    <t>Humane Society of Charlotte</t>
  </si>
  <si>
    <t>http://humanesocietyofcharlotte.org</t>
  </si>
  <si>
    <t>c46da69d-ee18-0e22-1336-4d91512f7454</t>
  </si>
  <si>
    <t>Humane Society of Missouri</t>
  </si>
  <si>
    <t>http://www.hsmo.org</t>
  </si>
  <si>
    <t>2a9b3362-3264-01aa-8667-efc0a1ef49ca</t>
  </si>
  <si>
    <t>Humane Society of New York</t>
  </si>
  <si>
    <t>http://www.humanesocietyny.org/</t>
  </si>
  <si>
    <t>793cd882-e0d6-3cc1-9f14-6823edf786b6</t>
  </si>
  <si>
    <t>Humane Society Silicon Valley</t>
  </si>
  <si>
    <t>http://www.hssv.org</t>
  </si>
  <si>
    <t>f32cc2a0-7210-7c05-8bdf-a039f5d2a536</t>
  </si>
  <si>
    <t>Humane Society University</t>
  </si>
  <si>
    <t>http://www.humanesociety.org/about/departments/humane-society-academy//?referrer=http://www.humanesocietyu.org/</t>
  </si>
  <si>
    <t>bb953613-5d25-5cf8-7e65-75369170f70e</t>
  </si>
  <si>
    <t>Humane Strategic Consulting</t>
  </si>
  <si>
    <t>http://humaneph.com</t>
  </si>
  <si>
    <t>68399ea7-587b-7a3d-a386-69162e9e2a52</t>
  </si>
  <si>
    <t>Humanections</t>
  </si>
  <si>
    <t>http://humanections.com/es</t>
  </si>
  <si>
    <t>aeebe8a2-8a10-313f-d44d-fc4e9d0cc4a0</t>
  </si>
  <si>
    <t>HUMANEE</t>
  </si>
  <si>
    <t>http://www.humanee.com</t>
  </si>
  <si>
    <t>c6c83499-0372-b27a-cb7f-fdf19e393261</t>
  </si>
  <si>
    <t>HumaneHelper</t>
  </si>
  <si>
    <t>http://humanehelper.wix.com/humanehelper</t>
  </si>
  <si>
    <t>d4e5d0df-5483-0910-e5ff-fd5f9aa48f7b</t>
  </si>
  <si>
    <t>Humaneity</t>
  </si>
  <si>
    <t>http://www.humaneity.com/</t>
  </si>
  <si>
    <t>6403f0eb-9546-c877-aa75-33425470ee61</t>
  </si>
  <si>
    <t>Humaney</t>
  </si>
  <si>
    <t>http://www.humaney.com/</t>
  </si>
  <si>
    <t>131f40f5-4d2e-a505-efd7-57cac197698a</t>
  </si>
  <si>
    <t>HumanEye</t>
  </si>
  <si>
    <t>http://www.humaneye.ch</t>
  </si>
  <si>
    <t>6e327e1c-3e48-9bdf-423f-5103b80a1433</t>
  </si>
  <si>
    <t>HumanEyes</t>
  </si>
  <si>
    <t>http://www.humaneyes.com/</t>
  </si>
  <si>
    <t>906f5414-d229-f94a-ec93-1de79a4558b6</t>
  </si>
  <si>
    <t>Humanforce</t>
  </si>
  <si>
    <t>http://www.humanforce.co.uk</t>
  </si>
  <si>
    <t>e2495ce8-ba08-c8d8-dd59-07e176caa27b</t>
  </si>
  <si>
    <t>HumanGeo Group</t>
  </si>
  <si>
    <t>http://www.thehumangeo.com/</t>
  </si>
  <si>
    <t>0b433e83-6abe-0670-4adb-40102247a8fc</t>
  </si>
  <si>
    <t>HumanGive</t>
  </si>
  <si>
    <t>https://www.humangive.com</t>
  </si>
  <si>
    <t>a84ea77f-8dde-3818-55a1-5216298bf747</t>
  </si>
  <si>
    <t>Humanheal-Best Medical Cancer Treatments in India</t>
  </si>
  <si>
    <t>http://www.humanheal.com/</t>
  </si>
  <si>
    <t>5f62b7b7-697f-8e35-4478-b89e5031ce80</t>
  </si>
  <si>
    <t>Humanheal-Best Medical Tourism Company In India</t>
  </si>
  <si>
    <t>http://www.humanheal.com/index</t>
  </si>
  <si>
    <t>0208517b-f537-89cf-d7ea-5caefa4145a0</t>
  </si>
  <si>
    <t>HumanHuman</t>
  </si>
  <si>
    <t>http://humanhuman.com/</t>
  </si>
  <si>
    <t>07621079-fe24-e3ff-37f1-8379629e3b5d</t>
  </si>
  <si>
    <t>Humania.hu</t>
  </si>
  <si>
    <t>http://humania.hu</t>
  </si>
  <si>
    <t>0990fdd8-3e8b-60b8-91e6-15a70044e430</t>
  </si>
  <si>
    <t>Humanify</t>
  </si>
  <si>
    <t>http://www.humanify.com/</t>
  </si>
  <si>
    <t>79fe8234-e6fc-1578-4712-2a22386cf019</t>
  </si>
  <si>
    <t>http://www.humanify.co</t>
  </si>
  <si>
    <t>cf4aac5d-e810-1129-f897-733cf4b9f4aa</t>
  </si>
  <si>
    <t>HumanIPO</t>
  </si>
  <si>
    <t>http://www.humanipo.com</t>
  </si>
  <si>
    <t>613c6793-e9b4-ff68-9a90-49401fcd095f</t>
  </si>
  <si>
    <t>Humaniq</t>
  </si>
  <si>
    <t>https://www.humaniq.co</t>
  </si>
  <si>
    <t>64ee1769-aa57-1597-b902-e631ab69c727</t>
  </si>
  <si>
    <t>Humanist</t>
  </si>
  <si>
    <t>http://humanist.co</t>
  </si>
  <si>
    <t>04c36b3f-ec57-7e23-8bef-d778f43ccfcf</t>
  </si>
  <si>
    <t>Humanita</t>
  </si>
  <si>
    <t>http://humanita.net/</t>
  </si>
  <si>
    <t>cd74063a-dfcd-9ce9-199b-488fcb36a5d3</t>
  </si>
  <si>
    <t>Humanitarian Toolbox</t>
  </si>
  <si>
    <t>http://www.htbox.org/</t>
  </si>
  <si>
    <t>a1fad51b-e5fc-5a1c-70e5-c8b3c2db0949</t>
  </si>
  <si>
    <t>Humanity</t>
  </si>
  <si>
    <t>http://www.humanity.com</t>
  </si>
  <si>
    <t>f9c4706f-4d4f-1c03-4b59-330aec63af4c</t>
  </si>
  <si>
    <t>Humanity Calls</t>
  </si>
  <si>
    <t>http://www.humanitycalls.org</t>
  </si>
  <si>
    <t>5ee1823c-78e0-a24f-90d9-08a8b90c6837</t>
  </si>
  <si>
    <t>Humanity Healing</t>
  </si>
  <si>
    <t>http://humanityhealing.org</t>
  </si>
  <si>
    <t>dd087df7-1ca9-4f61-1cd0-a78a082047cc</t>
  </si>
  <si>
    <t>Humanity United</t>
  </si>
  <si>
    <t>http://www.humanityunited.org</t>
  </si>
  <si>
    <t>c4195be7-e898-5c0e-a8b4-b27507c861ab</t>
  </si>
  <si>
    <t>Humanity X</t>
  </si>
  <si>
    <t>http://humanityx.tech/</t>
  </si>
  <si>
    <t>14156764-6938-4c92-c7fe-bfbe91df172f</t>
  </si>
  <si>
    <t>Humanity.TV</t>
  </si>
  <si>
    <t>http://humanity.tv</t>
  </si>
  <si>
    <t>4a00ff9b-44ea-d1a1-dd07-db82a0f467ae</t>
  </si>
  <si>
    <t>Humanity+</t>
  </si>
  <si>
    <t>http://humanityplus.org/</t>
  </si>
  <si>
    <t>48e6b075-00ce-7df3-1527-8bd723abf221</t>
  </si>
  <si>
    <t>Humanix.ca</t>
  </si>
  <si>
    <t>http://humanix.ca</t>
  </si>
  <si>
    <t>03d69101-794b-b78e-3ff5-f0a5e11f0287</t>
  </si>
  <si>
    <t>Humanized</t>
  </si>
  <si>
    <t>http://humanized.com</t>
  </si>
  <si>
    <t>4deb0bd5-1cff-f84a-ef3d-98ed770e1add</t>
  </si>
  <si>
    <t>Humanjava Enterprises</t>
  </si>
  <si>
    <t>http://humanjava.com</t>
  </si>
  <si>
    <t>b58510f5-d68c-4648-8f45-856bcadaa06a</t>
  </si>
  <si>
    <t>Humanlink</t>
  </si>
  <si>
    <t>https://www.humanlink.co</t>
  </si>
  <si>
    <t>b88e513f-9149-7af5-9305-7a8ca073584b</t>
  </si>
  <si>
    <t>Humannova</t>
  </si>
  <si>
    <t>http://www.humannova.com</t>
  </si>
  <si>
    <t>67eacfda-4ec0-3d0c-4c9e-11b5d631c2d8</t>
  </si>
  <si>
    <t>Humanoid</t>
  </si>
  <si>
    <t>http://gethumanoid.com</t>
  </si>
  <si>
    <t>7eed8f74-0c33-e187-927f-02d62faae7bb</t>
  </si>
  <si>
    <t>Humanoid Events</t>
  </si>
  <si>
    <t>http://www.humanoids2016.org</t>
  </si>
  <si>
    <t>e2e0e0f3-b891-a9b6-2dd7-53471b242759</t>
  </si>
  <si>
    <t>Humanoid Wake, Inc.</t>
  </si>
  <si>
    <t>http://humanoidwake.com/</t>
  </si>
  <si>
    <t>29f1841a-3bf4-33e2-340c-806e31067bc7</t>
  </si>
  <si>
    <t>Humanoid.fr</t>
  </si>
  <si>
    <t>http://www.humanoid.fr</t>
  </si>
  <si>
    <t>60f155c6-b742-fef1-73c7-f2abb5a466d5</t>
  </si>
  <si>
    <t>Humanoit Group</t>
  </si>
  <si>
    <t>http://humanoitgroup.com</t>
  </si>
  <si>
    <t>56432458-4e3b-9ffe-b3aa-c581fba5a0fe</t>
  </si>
  <si>
    <t>HUMANOO</t>
  </si>
  <si>
    <t>http://www.humanoo.com/</t>
  </si>
  <si>
    <t>5bb06167-4847-d6d4-89a8-98a8e1c766fb</t>
  </si>
  <si>
    <t>HumanOptics</t>
  </si>
  <si>
    <t>http://www.humanoptics.com/en/</t>
  </si>
  <si>
    <t>69cc82e2-0243-7147-7767-b19ed35b57c6</t>
  </si>
  <si>
    <t>humanOS.me</t>
  </si>
  <si>
    <t>https://www.humanos.me</t>
  </si>
  <si>
    <t>f26707e5-feff-38df-4eb6-7a76acfba5be</t>
  </si>
  <si>
    <t>Humanosphere</t>
  </si>
  <si>
    <t>http://www.humanosphere.org/</t>
  </si>
  <si>
    <t>7a3b6a71-e0d8-cdaf-fc0a-15ef72de5492</t>
  </si>
  <si>
    <t>Humanperf Software</t>
  </si>
  <si>
    <t>http://www.humanperf.com</t>
  </si>
  <si>
    <t>600cce2f-398f-e8f8-c8df-7b8f86a21e16</t>
  </si>
  <si>
    <t>HumanPredictions</t>
  </si>
  <si>
    <t>http://www.humanpredictions.io</t>
  </si>
  <si>
    <t>4e52e311-4e40-b3b6-4b36-89ba576b588f</t>
  </si>
  <si>
    <t>Humanrank</t>
  </si>
  <si>
    <t>http://humanrank.us</t>
  </si>
  <si>
    <t>eb4e0796-dbce-a685-eda4-37483302189e</t>
  </si>
  <si>
    <t>Humanry</t>
  </si>
  <si>
    <t>http://www.humanry.com</t>
  </si>
  <si>
    <t>5b9c8a1f-7cb7-f2cc-b9d7-56c406ff7f07</t>
  </si>
  <si>
    <t>Humans</t>
  </si>
  <si>
    <t>https://humans.net/</t>
  </si>
  <si>
    <t>109c94c0-f11d-5d9d-258c-370680d38546</t>
  </si>
  <si>
    <t>Humans Creative Group</t>
  </si>
  <si>
    <t>http://humanscreativegroup.com/</t>
  </si>
  <si>
    <t>0bea7ae9-5b40-e9ff-f804-bdf986e5b749</t>
  </si>
  <si>
    <t>Humans of Delhi</t>
  </si>
  <si>
    <t>https://www.facebook.com/humansofdelhi</t>
  </si>
  <si>
    <t>20b2529f-bd93-479f-eead-396a97a59d94</t>
  </si>
  <si>
    <t>Humans.net</t>
  </si>
  <si>
    <t>https://humans.net</t>
  </si>
  <si>
    <t>aeb13f29-e0e1-cdae-a88b-1ced3c77fa21</t>
  </si>
  <si>
    <t>Humanscale Corporation</t>
  </si>
  <si>
    <t>http://www.humanscale.com</t>
  </si>
  <si>
    <t>584f2825-2e48-8b97-8f0b-733889b2a098</t>
  </si>
  <si>
    <t>Humanscape</t>
  </si>
  <si>
    <t>http://humanscape.co.kr</t>
  </si>
  <si>
    <t>e0f38f06-04be-335a-f9bb-af5984199765</t>
  </si>
  <si>
    <t>HumansFirst</t>
  </si>
  <si>
    <t>http://humans-first.com</t>
  </si>
  <si>
    <t>0ec38c38-2d31-08c1-2c52-f21990193f11</t>
  </si>
  <si>
    <t>humanside</t>
  </si>
  <si>
    <t>http://humanside.co</t>
  </si>
  <si>
    <t>1bef8888-1bcf-01ce-2084-d9ca85be9d3d</t>
  </si>
  <si>
    <t>Humansized</t>
  </si>
  <si>
    <t>http://www.humansized.com</t>
  </si>
  <si>
    <t>9216c8d6-26ac-5b4a-427d-edd3b147d0cc</t>
  </si>
  <si>
    <t>Humanstate</t>
  </si>
  <si>
    <t>http://www.humanstate.com</t>
  </si>
  <si>
    <t>59835c51-23d5-fba3-0ecf-38a73ff637ef</t>
  </si>
  <si>
    <t>HumanSurge</t>
  </si>
  <si>
    <t>http://www.humansurge.org</t>
  </si>
  <si>
    <t>1e7aac4b-8b1f-6bf9-e5c5-9cf9491a420b</t>
  </si>
  <si>
    <t>HumanSwitch</t>
  </si>
  <si>
    <t>https://www.humanswitch.io/</t>
  </si>
  <si>
    <t>910c526f-0bc3-cfa4-2aba-acbaa73acd58</t>
  </si>
  <si>
    <t>Humante</t>
  </si>
  <si>
    <t>http://humante.io</t>
  </si>
  <si>
    <t>5a6fa471-c8d4-98b5-b4c9-53e82bf9681e</t>
  </si>
  <si>
    <t>Humantec Industriesysteme GmbH</t>
  </si>
  <si>
    <t>http://www.humantec.de/</t>
  </si>
  <si>
    <t>1b48bd79-2230-3a23-5e21-55fe262b9fdd</t>
  </si>
  <si>
    <t>Humantelligence</t>
  </si>
  <si>
    <t>http://www.humantelligence.com</t>
  </si>
  <si>
    <t>0d4af9ff-96c1-30e8-4711-3ebc5a5e0520</t>
  </si>
  <si>
    <t>Humanthology</t>
  </si>
  <si>
    <t>http://www.humanthology.com</t>
  </si>
  <si>
    <t>b8207c92-172d-f865-0446-199412410ced</t>
  </si>
  <si>
    <t>HumanTouch LLC</t>
  </si>
  <si>
    <t>https://humantouchllc.com/</t>
  </si>
  <si>
    <t>87f0a186-db8c-d33d-34da-78d0eb91ec6b</t>
  </si>
  <si>
    <t>Humanutopia</t>
  </si>
  <si>
    <t>http://www.humanutopia.com/</t>
  </si>
  <si>
    <t>608724bf-c9a4-95c7-72d1-46a3a4ad0c25</t>
  </si>
  <si>
    <t>HumanValue</t>
  </si>
  <si>
    <t>http://humanvalue.co.za/</t>
  </si>
  <si>
    <t>32f74860-f443-1a47-56f6-ae3f0be2e33e</t>
  </si>
  <si>
    <t>Humanway</t>
  </si>
  <si>
    <t>http://humanway.com</t>
  </si>
  <si>
    <t>c372cd7f-e570-b82c-4327-d86b32373185</t>
  </si>
  <si>
    <t>Humany</t>
  </si>
  <si>
    <t>http://www.humany.com</t>
  </si>
  <si>
    <t>eb6197c5-5b93-1690-08c0-49be6d3a71f0</t>
  </si>
  <si>
    <t>HumanYo</t>
  </si>
  <si>
    <t>http://humanyo.com/#</t>
  </si>
  <si>
    <t>dc63593a-c23b-193b-8b3f-61a52432b83a</t>
  </si>
  <si>
    <t>Humanyze</t>
  </si>
  <si>
    <t>http://www.humanyze.com</t>
  </si>
  <si>
    <t>25e1d37b-b92a-3b5c-5956-b5222f4340db</t>
  </si>
  <si>
    <t>Humap</t>
  </si>
  <si>
    <t>http://www.humapsoftware.com/</t>
  </si>
  <si>
    <t>05749034-6dcd-7185-0865-d81d41968c0d</t>
  </si>
  <si>
    <t>Humaricar.com</t>
  </si>
  <si>
    <t>http://www.humaricar.com</t>
  </si>
  <si>
    <t>00542ae1-a5fa-e2c2-231d-21543c435e22</t>
  </si>
  <si>
    <t>Humarobotics</t>
  </si>
  <si>
    <t>http://www.humarobotics.com</t>
  </si>
  <si>
    <t>b52b0ed7-1a50-e30f-b8b0-46e49e280226</t>
  </si>
  <si>
    <t>Humatica</t>
  </si>
  <si>
    <t>http://www.humatica.com</t>
  </si>
  <si>
    <t>41bbe44f-8daf-b697-1fb7-9034114aa990</t>
  </si>
  <si>
    <t>Humatics</t>
  </si>
  <si>
    <t>http://site.humatics.com</t>
  </si>
  <si>
    <t>a3488a85-7b6d-96a0-64cb-9131f8248d34</t>
  </si>
  <si>
    <t>HumaVox Environmental Power Solutions</t>
  </si>
  <si>
    <t>http://www.humavox.com</t>
  </si>
  <si>
    <t>ce06e848-5454-ef97-8837-0d090a0b0e0b</t>
  </si>
  <si>
    <t>Humax Holdings</t>
  </si>
  <si>
    <t>http://www.humaxdigital.com</t>
  </si>
  <si>
    <t>3867e628-63ca-f25e-b443-b22d9c0b683d</t>
  </si>
  <si>
    <t>Humbara</t>
  </si>
  <si>
    <t>http://www.humbara.com</t>
  </si>
  <si>
    <t>dd3070bc-b99e-45a2-4cb9-27d7d949de96</t>
  </si>
  <si>
    <t>HUMBER | The logistics evolution</t>
  </si>
  <si>
    <t>http://humber.com.ar</t>
  </si>
  <si>
    <t>5861cca1-05ce-d96d-b767-1647c00e403a</t>
  </si>
  <si>
    <t>Humber College</t>
  </si>
  <si>
    <t>http://www.humber.ca/</t>
  </si>
  <si>
    <t>576eb1f0-d839-9f39-09d1-cd6879d3e4c9</t>
  </si>
  <si>
    <t>Humber Computing Solutions</t>
  </si>
  <si>
    <t>http://humbercomputingsolutions.com</t>
  </si>
  <si>
    <t>698680dc-3a28-eaa0-baa4-df7812cdd279</t>
  </si>
  <si>
    <t>humbey</t>
  </si>
  <si>
    <t>http://humbey.com</t>
  </si>
  <si>
    <t>f4355997-6012-0986-bd61-8966d5f843a1</t>
  </si>
  <si>
    <t>humbi</t>
  </si>
  <si>
    <t>http://www.humbi.pl</t>
  </si>
  <si>
    <t>916e0dc6-2506-4d88-692e-c5a3f8c2d3e7</t>
  </si>
  <si>
    <t>Humbldt</t>
  </si>
  <si>
    <t>https://www.humbldt.io</t>
  </si>
  <si>
    <t>763d6fce-dfe3-76e2-b23b-6f49b0a855b8</t>
  </si>
  <si>
    <t>Humble</t>
  </si>
  <si>
    <t>http://humble.tv</t>
  </si>
  <si>
    <t>54c56bb4-8f6d-690b-3e46-5f2b3b1453d6</t>
  </si>
  <si>
    <t>Humble Abode, Inc.</t>
  </si>
  <si>
    <t>http://www.humbleabode.com</t>
  </si>
  <si>
    <t>974253dd-125d-58d4-e8b2-8a3bd7edc905</t>
  </si>
  <si>
    <t>Humble Beginnings</t>
  </si>
  <si>
    <t>http://humblebeginningsinc.com</t>
  </si>
  <si>
    <t>a876141f-396d-64fd-4b08-a76dc66ca740</t>
  </si>
  <si>
    <t>Humble Bundle</t>
  </si>
  <si>
    <t>https://www.humblebundle.com</t>
  </si>
  <si>
    <t>942b60cb-fda3-7eec-5262-2a48a54b84a7</t>
  </si>
  <si>
    <t>Humble Grape</t>
  </si>
  <si>
    <t>http://www.humblegrape.co.uk/</t>
  </si>
  <si>
    <t>0a8d61cb-5a8d-06d0-fcc4-e5708982f42f</t>
  </si>
  <si>
    <t>Humble Meteor</t>
  </si>
  <si>
    <t>http://humblemeteor.com</t>
  </si>
  <si>
    <t>b286d807-c2c3-4f11-4a2a-b31e30ec900a</t>
  </si>
  <si>
    <t>Humble Pen</t>
  </si>
  <si>
    <t>http://www.humblepen.com</t>
  </si>
  <si>
    <t>816d770b-c990-2629-a839-aa183ca1a5e0</t>
  </si>
  <si>
    <t>Humble Suds</t>
  </si>
  <si>
    <t>http://humblesuds.com/</t>
  </si>
  <si>
    <t>f6e264a3-d49e-b0b8-84e1-a0d93edf16aa</t>
  </si>
  <si>
    <t>Humble Technologies</t>
  </si>
  <si>
    <t>http://www.humbletechnologies.com</t>
  </si>
  <si>
    <t>8bbdf8b1-01ea-8d4b-580f-3649147e9adf</t>
  </si>
  <si>
    <t>Humble, O'Reilly &amp; Associates</t>
  </si>
  <si>
    <t>http://jezhumble.com/</t>
  </si>
  <si>
    <t>9396baf2-ca74-83a0-6bbb-9d14dbd08a21</t>
  </si>
  <si>
    <t>Humblebee</t>
  </si>
  <si>
    <t>http://humblebee.se/</t>
  </si>
  <si>
    <t>d280cc2d-f664-e133-539b-12db713bc60b</t>
  </si>
  <si>
    <t>HumbleCasa</t>
  </si>
  <si>
    <t>http://www.humblecasa.com</t>
  </si>
  <si>
    <t>46afa5f0-bdba-6bc5-ceb8-f1ddcb91ef2b</t>
  </si>
  <si>
    <t>Humblee</t>
  </si>
  <si>
    <t>http://www.sohumblee.com/</t>
  </si>
  <si>
    <t>e984b14e-431a-1239-0969-00b0b1c051aa</t>
  </si>
  <si>
    <t>HumbleSearch</t>
  </si>
  <si>
    <t>http://humblesearch.com</t>
  </si>
  <si>
    <t>298a1bc6-19a8-c10c-1188-a5c618281d28</t>
  </si>
  <si>
    <t>Humbleware</t>
  </si>
  <si>
    <t>http://humbleware.com</t>
  </si>
  <si>
    <t>53126a35-c820-0ec3-34d4-0e831a90f4fd</t>
  </si>
  <si>
    <t>Humbly</t>
  </si>
  <si>
    <t>http://humb.ly/</t>
  </si>
  <si>
    <t>1e0804ac-b93e-c795-8c5f-a585363b5f39</t>
  </si>
  <si>
    <t>Humbold-Viadrina School of Governance</t>
  </si>
  <si>
    <t>http://www.humboldt-viadrina.org/</t>
  </si>
  <si>
    <t>8f522c59-1cc5-23f5-5cc9-b8d093ca3969</t>
  </si>
  <si>
    <t>Humboldt Crabs Baseball</t>
  </si>
  <si>
    <t>http://humboldtcrabs.com</t>
  </si>
  <si>
    <t>977ec223-27ad-ba4d-731f-6bf6d4d41a36</t>
  </si>
  <si>
    <t>Humboldt Innovation</t>
  </si>
  <si>
    <t>http://www.humboldt-innovation.de/humboldtinnovation_home_en.html</t>
  </si>
  <si>
    <t>2993f42b-6fc3-54c9-8a2e-e239e477c42e</t>
  </si>
  <si>
    <t>Humboldt Legends</t>
  </si>
  <si>
    <t>http://humboldtlegends.com/</t>
  </si>
  <si>
    <t>256b962d-0a16-dd3b-dc47-4c4cfcf2f09a</t>
  </si>
  <si>
    <t>Humboldt Merchant Services</t>
  </si>
  <si>
    <t>http://www.hbms.com/</t>
  </si>
  <si>
    <t>9756cbe5-77e5-2665-726e-ad8d80a59f0c</t>
  </si>
  <si>
    <t>Humboldt State University</t>
  </si>
  <si>
    <t>http://www.humboldt.edu/</t>
  </si>
  <si>
    <t>b2bc1dc4-570f-c316-2c32-4ab84b179492</t>
  </si>
  <si>
    <t>Humboldt Technologies Inc.</t>
  </si>
  <si>
    <t>http://www.humboldttech.com</t>
  </si>
  <si>
    <t>b1d49970-1739-d443-91b1-86477ff8c9fc</t>
  </si>
  <si>
    <t>Humboldt University of Berlin</t>
  </si>
  <si>
    <t>http://www.hu-berlin.de/</t>
  </si>
  <si>
    <t>19a472c9-eb0f-3eaf-d8f5-7ad213fac36e</t>
  </si>
  <si>
    <t>Humbot</t>
  </si>
  <si>
    <t>https://humbot.io</t>
  </si>
  <si>
    <t>52387e3d-32ab-eda3-270e-39f590cc40df</t>
  </si>
  <si>
    <t>Humbucket</t>
  </si>
  <si>
    <t>http://humbucket.com</t>
  </si>
  <si>
    <t>22c39704-043c-2e86-7935-125d06e2fd16</t>
  </si>
  <si>
    <t>Humbug Telecom Labs</t>
  </si>
  <si>
    <t>http://www.humbuglabs.org</t>
  </si>
  <si>
    <t>32db2e68-99ee-78cf-8d3f-7f57aca53b6c</t>
  </si>
  <si>
    <t>Humdinger and Sons</t>
  </si>
  <si>
    <t>http://www.humdingerandsons.com</t>
  </si>
  <si>
    <t>6f77302c-8812-80e3-17e3-fe5ac4c7610c</t>
  </si>
  <si>
    <t>Hume Brophy</t>
  </si>
  <si>
    <t>http://www.humebrophy.com</t>
  </si>
  <si>
    <t>3d81915e-6f6a-cdf7-5a0e-8a729fb0d882</t>
  </si>
  <si>
    <t>Hume Capital Securities plc</t>
  </si>
  <si>
    <t>http://www.humecapitalsecuritiesplc.co.uk</t>
  </si>
  <si>
    <t>90a6def2-9432-83e1-f38e-d7250c35229a</t>
  </si>
  <si>
    <t>Hume Industries</t>
  </si>
  <si>
    <t>http://www.humeind.com/</t>
  </si>
  <si>
    <t>732aab92-f054-f10c-2efc-d52e85ef713f</t>
  </si>
  <si>
    <t>Humedica</t>
  </si>
  <si>
    <t>http://www.humedica.com</t>
  </si>
  <si>
    <t>c49ce7e8-2ab0-51be-8147-3b13f85bb47b</t>
  </si>
  <si>
    <t>Humedics</t>
  </si>
  <si>
    <t>http://www.humedics.de</t>
  </si>
  <si>
    <t>4490a0c2-26f7-b2ce-6751-217dba302e75</t>
  </si>
  <si>
    <t>HumediQ</t>
  </si>
  <si>
    <t>http://humediq.com/</t>
  </si>
  <si>
    <t>3e96f1ba-6e5d-41b7-6fb0-0713706a647f</t>
  </si>
  <si>
    <t>Humelab America</t>
  </si>
  <si>
    <t>http://humetable.com</t>
  </si>
  <si>
    <t>9ac9eac6-349c-2f2a-e1d6-3a20a3f618d8</t>
  </si>
  <si>
    <t>Humem State Foundation</t>
  </si>
  <si>
    <t>http://www.humemstate.org/</t>
  </si>
  <si>
    <t>57b50eff-9d3e-12b9-7769-a88968375b02</t>
  </si>
  <si>
    <t>HuMend</t>
  </si>
  <si>
    <t>http://www.humend.com</t>
  </si>
  <si>
    <t>dc6228f2-2c4a-5bd0-9ee7-6262400b815d</t>
  </si>
  <si>
    <t>Humense</t>
  </si>
  <si>
    <t>http://www.humense.com/</t>
  </si>
  <si>
    <t>8b008498-5b23-b7fe-d2b0-c42f2ce44b6a</t>
  </si>
  <si>
    <t>Humepc Inc</t>
  </si>
  <si>
    <t>http://humepc.com</t>
  </si>
  <si>
    <t>ff6c6eb8-808a-de81-b7c7-f667c55846bd</t>
  </si>
  <si>
    <t>Humetrix</t>
  </si>
  <si>
    <t>http://www.humetrix.com/</t>
  </si>
  <si>
    <t>91bf7165-394b-5c0a-b052-5e372b35d50f</t>
  </si>
  <si>
    <t>HumFM Radio</t>
  </si>
  <si>
    <t>http://www.humfmradio.com</t>
  </si>
  <si>
    <t>b17e37c6-5379-db65-a06c-5de6b7115ed0</t>
  </si>
  <si>
    <t>HumHub</t>
  </si>
  <si>
    <t>https://www.humhub.org/</t>
  </si>
  <si>
    <t>ad5f08f7-f580-f4b1-7604-ad900ed6b628</t>
  </si>
  <si>
    <t>Humi HR</t>
  </si>
  <si>
    <t>https://www.humi.ca</t>
  </si>
  <si>
    <t>d4ac9aaf-d4d9-2136-bb15-7b65c8797b2f</t>
  </si>
  <si>
    <t>Humidity Labs</t>
  </si>
  <si>
    <t>http://www.humiditylabs.com</t>
  </si>
  <si>
    <t>1d2115b4-7b6d-2bfe-4a70-289ddad91068</t>
  </si>
  <si>
    <t>Humidor Plaza</t>
  </si>
  <si>
    <t>http://humidorplaza.com</t>
  </si>
  <si>
    <t>e187490f-c24f-d4a0-096c-334220a4b7d6</t>
  </si>
  <si>
    <t>Humin</t>
  </si>
  <si>
    <t>http://www.humin.com</t>
  </si>
  <si>
    <t>96715131-086f-fb54-ab4e-50cfca699705</t>
  </si>
  <si>
    <t>Humint</t>
  </si>
  <si>
    <t>http://www.humint.is/</t>
  </si>
  <si>
    <t>3f15fa0d-9790-24c5-9825-01a7191a5195</t>
  </si>
  <si>
    <t>Humint Labs</t>
  </si>
  <si>
    <t>http://www.humintlabs.com.au</t>
  </si>
  <si>
    <t>f11d3ec6-6800-1b0d-0656-37caa78de53f</t>
  </si>
  <si>
    <t>Humintio</t>
  </si>
  <si>
    <t>http://humint.io</t>
  </si>
  <si>
    <t>a4adf7cc-2a7f-9e53-97ae-14c9db83733a</t>
  </si>
  <si>
    <t>Humio</t>
  </si>
  <si>
    <t>http://humio.com</t>
  </si>
  <si>
    <t>b05debe3-3e25-03bf-c6f8-5d9998d26783</t>
  </si>
  <si>
    <t>HumiSeal</t>
  </si>
  <si>
    <t>http://www.humiseal.com</t>
  </si>
  <si>
    <t>d1067701-79ed-aa00-c253-f19f6109029d</t>
  </si>
  <si>
    <t>HumIT</t>
  </si>
  <si>
    <t>https://humit.co.nz</t>
  </si>
  <si>
    <t>de94a57e-0e06-f303-8ed2-9e4c1d589b5b</t>
  </si>
  <si>
    <t>Humless Reliable Power Systems</t>
  </si>
  <si>
    <t>https://humless.com/</t>
  </si>
  <si>
    <t>c479d4c5-f8d1-3b8c-8602-36e9494e9396</t>
  </si>
  <si>
    <t>Humley</t>
  </si>
  <si>
    <t>http://humley.com</t>
  </si>
  <si>
    <t>ca769855-e1a7-145f-9a40-2ce3cdfceca3</t>
  </si>
  <si>
    <t>Humly</t>
  </si>
  <si>
    <t>https://humly.de/</t>
  </si>
  <si>
    <t>7338983d-b49f-8a3e-ece0-a5f3d5402ab5</t>
  </si>
  <si>
    <t>Humm</t>
  </si>
  <si>
    <t>http://www.myhumm.com</t>
  </si>
  <si>
    <t>1c1ecca9-b626-5689-80e7-02380bb11739</t>
  </si>
  <si>
    <t>http://www.hummsystems.com</t>
  </si>
  <si>
    <t>1c5f1912-b666-eddb-2786-4f2538dde21d</t>
  </si>
  <si>
    <t>http://www.hummsf.com</t>
  </si>
  <si>
    <t>24635eac-43b5-6498-37e2-0ded9643bedb</t>
  </si>
  <si>
    <t>Humm Foods</t>
  </si>
  <si>
    <t>http://www.larabar.com/</t>
  </si>
  <si>
    <t>eb451573-0eaf-85a6-ad0b-a19fbc378d91</t>
  </si>
  <si>
    <t>Humm Kombucha</t>
  </si>
  <si>
    <t>https://hummkombucha.com/</t>
  </si>
  <si>
    <t>70b16195-ff49-2b1a-4877-f99ec38ea79c</t>
  </si>
  <si>
    <t>HUMM Technologies Pty Ltd</t>
  </si>
  <si>
    <t>https://humm.tech</t>
  </si>
  <si>
    <t>fd655a90-2e66-ad4e-bd2c-1ef6993cf5e1</t>
  </si>
  <si>
    <t>HUMM.</t>
  </si>
  <si>
    <t>http://www.hummstyle.com</t>
  </si>
  <si>
    <t>62f27dce-98ac-8046-0734-5380358c664b</t>
  </si>
  <si>
    <t>Humm.ly</t>
  </si>
  <si>
    <t>http://humm.ly/</t>
  </si>
  <si>
    <t>59d34155-58d5-8095-5b45-1516211f7605</t>
  </si>
  <si>
    <t>hummba.com</t>
  </si>
  <si>
    <t>http://www.hummba.com</t>
  </si>
  <si>
    <t>5cdfc6d3-97e8-2c4d-a08a-630126a03ebe</t>
  </si>
  <si>
    <t>Hummer Limo</t>
  </si>
  <si>
    <t>http://www.hummerlimo.com</t>
  </si>
  <si>
    <t>c9800039-094c-88de-85b8-778ef84488ec</t>
  </si>
  <si>
    <t>Hummer Limo Dallas</t>
  </si>
  <si>
    <t>http://www.hummerlimodallas.net</t>
  </si>
  <si>
    <t>c6aa414e-496a-b954-2fc6-c2b4b2430039</t>
  </si>
  <si>
    <t>Hummer Limo Orange County</t>
  </si>
  <si>
    <t>http://www.hummerlimoorangecounty.com</t>
  </si>
  <si>
    <t>bb3c2453-dd88-3cdb-1774-b450bad92564</t>
  </si>
  <si>
    <t>Hummer Limo Ride</t>
  </si>
  <si>
    <t>http://www.hummerlimoride.com</t>
  </si>
  <si>
    <t>81c2c972-244f-35a2-3b8f-1d9e553a0bcb</t>
  </si>
  <si>
    <t>Hummer Pros</t>
  </si>
  <si>
    <t>http://www.hummerpros.com.au</t>
  </si>
  <si>
    <t>3caf3591-4cdf-c88f-90cb-fc1030bfe18f</t>
  </si>
  <si>
    <t>Hummervoll Industribelegg</t>
  </si>
  <si>
    <t>https://www.hummervoll.no/</t>
  </si>
  <si>
    <t>f794776c-80a4-2c4b-ef4e-df213833bc01</t>
  </si>
  <si>
    <t>Hummerzillaz</t>
  </si>
  <si>
    <t>http://www.hummerzillaz.com.au</t>
  </si>
  <si>
    <t>1a531808-7ce1-e271-1f61-f631991e607a</t>
  </si>
  <si>
    <t>Humming Heads</t>
  </si>
  <si>
    <t>http://www.hummingheads.co.jp/english</t>
  </si>
  <si>
    <t>b25970a8-9274-bd93-24cc-dd9637243c2e</t>
  </si>
  <si>
    <t>Humming Whale Product Innovations</t>
  </si>
  <si>
    <t>http://www.hummingwhale.com</t>
  </si>
  <si>
    <t>bab444ba-bcfb-fa8a-fabb-78da6ff5cbb7</t>
  </si>
  <si>
    <t>HummingBike</t>
  </si>
  <si>
    <t>http://hummingbike.com</t>
  </si>
  <si>
    <t>e80498ec-653a-2c51-7721-2c0846d57c50</t>
  </si>
  <si>
    <t>Hummingbill</t>
  </si>
  <si>
    <t>https://hummingbill.com/</t>
  </si>
  <si>
    <t>38f5c98c-cf49-c208-36d9-415aff6f1ec4</t>
  </si>
  <si>
    <t>HummingBird</t>
  </si>
  <si>
    <t>http://www.hummingbirdindia.com/</t>
  </si>
  <si>
    <t>54399397-c784-31a0-cff6-ca9646c83ecd</t>
  </si>
  <si>
    <t>Hummingbird Aerial Surveys</t>
  </si>
  <si>
    <t>https://hummingbirdaerialsurveys.com/</t>
  </si>
  <si>
    <t>9b3194f7-cc19-12ca-1300-5abb50b9adb4</t>
  </si>
  <si>
    <t>Hummingbird AI PTY Ltd.</t>
  </si>
  <si>
    <t>https://hummingbird.ai/</t>
  </si>
  <si>
    <t>c28e6605-f6e8-3fe6-8ade-a725c17df318</t>
  </si>
  <si>
    <t>Hummingbird Car Rentals</t>
  </si>
  <si>
    <t>http://www.hbcarrental.com/</t>
  </si>
  <si>
    <t>7566d5b5-fe00-4f12-406f-a0921029090a</t>
  </si>
  <si>
    <t>Hummingbird Communication Inc</t>
  </si>
  <si>
    <t>http://www.hummb.com</t>
  </si>
  <si>
    <t>15e541e6-6f23-8a77-111a-2d2cb24a003a</t>
  </si>
  <si>
    <t>Hummingbird Communications</t>
  </si>
  <si>
    <t>http://www.hummingbird-communications.co.uk</t>
  </si>
  <si>
    <t>74829fbd-0c6e-ed4e-b215-6c36d02be5ca</t>
  </si>
  <si>
    <t>Hummingbird Creative Media</t>
  </si>
  <si>
    <t>http://hummingbirdcreativemedia.com/</t>
  </si>
  <si>
    <t>9e8da607-4ca1-d488-38d5-807a8c6f2f0b</t>
  </si>
  <si>
    <t>Hummingbird Drones</t>
  </si>
  <si>
    <t>http://hummingbirddrones.ca/</t>
  </si>
  <si>
    <t>a8e19509-8341-8be3-a96b-12625f46791f</t>
  </si>
  <si>
    <t>Hummingbird Mobile Dental</t>
  </si>
  <si>
    <t>http://www.hummingbirdmobiledental.com/</t>
  </si>
  <si>
    <t>d1ae8865-5585-9c76-f18b-e32f160e3667</t>
  </si>
  <si>
    <t>Hummingbird Resources</t>
  </si>
  <si>
    <t>http://www.hummingbirdresources.co.uk/</t>
  </si>
  <si>
    <t>667edd0d-1ef7-4f68-38bc-4284d4c0404a</t>
  </si>
  <si>
    <t>Hummingbird Technologies</t>
  </si>
  <si>
    <t>http://hummingbirdtech.com/</t>
  </si>
  <si>
    <t>21632744-50b7-05c6-7d97-c46333a70fa1</t>
  </si>
  <si>
    <t>Hummingbird Technologies, Inc.</t>
  </si>
  <si>
    <t>http://www.takeflight.io</t>
  </si>
  <si>
    <t>60a4ea58-a8c7-6550-edac-f5d02bec9323</t>
  </si>
  <si>
    <t>Hummingbird Ventures</t>
  </si>
  <si>
    <t>http://www.hummingbird.vc</t>
  </si>
  <si>
    <t>f6a29a60-b5c5-9a13-d151-6aa65e5aa5b8</t>
  </si>
  <si>
    <t>Hummingbird Web Solutions</t>
  </si>
  <si>
    <t>http://hbwsl.com</t>
  </si>
  <si>
    <t>1bed5f65-b986-5299-988d-88d153dca45d</t>
  </si>
  <si>
    <t>Hummingblue</t>
  </si>
  <si>
    <t>http://hummingblue.com.au</t>
  </si>
  <si>
    <t>193dc1fb-cf36-39b1-1c3d-9ce72e38dea9</t>
  </si>
  <si>
    <t>Hummings</t>
  </si>
  <si>
    <t>https://www.hellohummings.com/</t>
  </si>
  <si>
    <t>3b53b529-a029-d3fa-68b3-01e33cbc0bbe</t>
  </si>
  <si>
    <t>HummingTree</t>
  </si>
  <si>
    <t>http://hummingtree.co</t>
  </si>
  <si>
    <t>a933d48d-c92e-4116-1477-409720bc1233</t>
  </si>
  <si>
    <t>HummingWave Technologies</t>
  </si>
  <si>
    <t>http://www.hummingwave.com</t>
  </si>
  <si>
    <t>0d65d324-eb02-1109-2f73-9591766cf271</t>
  </si>
  <si>
    <t>Hummock Island</t>
  </si>
  <si>
    <t>http://www.hummockisland.com</t>
  </si>
  <si>
    <t>ab170cc5-5ef1-f015-f8aa-176b8d9d71b5</t>
  </si>
  <si>
    <t>Hummus Bros</t>
  </si>
  <si>
    <t>https://hbros.co.uk</t>
  </si>
  <si>
    <t>237f19cf-f61e-4516-6b2e-f45d575ca08b</t>
  </si>
  <si>
    <t>Hummustir</t>
  </si>
  <si>
    <t>http://www.hummustir.com</t>
  </si>
  <si>
    <t>52783a77-4ff0-00a9-9373-b40604267cb7</t>
  </si>
  <si>
    <t>HUMN Pharmaceuticals</t>
  </si>
  <si>
    <t>http://www.humnpharmaceuticals.com/</t>
  </si>
  <si>
    <t>45d79581-ec38-d4af-7310-d981849d1ca5</t>
  </si>
  <si>
    <t>Humon</t>
  </si>
  <si>
    <t>http://humon.io/</t>
  </si>
  <si>
    <t>88527c50-4cfc-b3d2-9ee6-77e43222d3c9</t>
  </si>
  <si>
    <t>Humongous Entertainment</t>
  </si>
  <si>
    <t>http://www.humongous.com/</t>
  </si>
  <si>
    <t>e6891ac6-f714-cba3-88c5-e1b298d97bd6</t>
  </si>
  <si>
    <t>Humongous Media</t>
  </si>
  <si>
    <t>http://www.humongousmedia.com/</t>
  </si>
  <si>
    <t>b63771f8-7622-82d2-9dc3-c32205895f7d</t>
  </si>
  <si>
    <t>Humor Me Inc.</t>
  </si>
  <si>
    <t>http://chukl.es</t>
  </si>
  <si>
    <t>6005dd0e-bf70-5093-2a48-2cc66a21b9f7</t>
  </si>
  <si>
    <t>HumorCity - Built to Laugh (Not realized)</t>
  </si>
  <si>
    <t>http://humor.city</t>
  </si>
  <si>
    <t>6c550846-00f0-40ae-7ffc-126867e90cea</t>
  </si>
  <si>
    <t>Humouno</t>
  </si>
  <si>
    <t>http://www.humouno.com</t>
  </si>
  <si>
    <t>8a11ec84-06a6-541a-ab1e-e95301cd3bfa</t>
  </si>
  <si>
    <t>Humour Ride</t>
  </si>
  <si>
    <t>http://www.humourride.com/</t>
  </si>
  <si>
    <t>a8abde7d-c333-aaa3-b7bb-7c967b74bb21</t>
  </si>
  <si>
    <t>Humourframes</t>
  </si>
  <si>
    <t>http://www.humourframes.com</t>
  </si>
  <si>
    <t>f43b32fe-5240-8e34-615d-b4322550c879</t>
  </si>
  <si>
    <t>Hump</t>
  </si>
  <si>
    <t>http://hump.lv/</t>
  </si>
  <si>
    <t>9603e30a-b122-cab3-215a-d63b0b59f8e1</t>
  </si>
  <si>
    <t>Humphrey Enterprises LLC</t>
  </si>
  <si>
    <t>http://www.humphreyenterprises.com</t>
  </si>
  <si>
    <t>e1335a82-2bf3-2b02-c39f-418656af2b46</t>
  </si>
  <si>
    <t>Humphrey Instruments</t>
  </si>
  <si>
    <t>http://www.humphreyinstruments.com.au</t>
  </si>
  <si>
    <t>e16fcf84-ccda-761a-ba3f-96cb88db8622</t>
  </si>
  <si>
    <t>Humphrey Wealth Management</t>
  </si>
  <si>
    <t>http://www.humphreywealth.com.au</t>
  </si>
  <si>
    <t>85710bc8-a36a-9c5b-e7e7-d705f234bf23</t>
  </si>
  <si>
    <t>Humphreys College, Stockton</t>
  </si>
  <si>
    <t>http://www.humphreys.edu/</t>
  </si>
  <si>
    <t>83313439-3aaa-efc2-e222-5c7a76f6ac65</t>
  </si>
  <si>
    <t>Humpty's Family Restaurant</t>
  </si>
  <si>
    <t>https://www.humptys.com/</t>
  </si>
  <si>
    <t>27c56911-4f70-ac49-5c5b-4e414c370294</t>
  </si>
  <si>
    <t>Humsaya</t>
  </si>
  <si>
    <t>http://www.humsaya.in</t>
  </si>
  <si>
    <t>c9694f75-e9e0-b652-65cd-adc3a326ffd9</t>
  </si>
  <si>
    <t>Humsurfer</t>
  </si>
  <si>
    <t>http://www.humsurfer.com</t>
  </si>
  <si>
    <t>356ad551-b000-bffe-e46a-2813e013755f</t>
  </si>
  <si>
    <t>Humtap</t>
  </si>
  <si>
    <t>http://www.humtap.com/app</t>
  </si>
  <si>
    <t>ae1370b2-06e6-7eab-834a-b452571e9cd2</t>
  </si>
  <si>
    <t>HuMuch</t>
  </si>
  <si>
    <t>http://www.humuch.com</t>
  </si>
  <si>
    <t>f4aa0d46-670f-f18c-30b8-e9b139d15b7e</t>
  </si>
  <si>
    <t>Humus Capital</t>
  </si>
  <si>
    <t>http://www.humuscapital.com/#</t>
  </si>
  <si>
    <t>78539ef7-6a97-5833-2a37-0c94c11f80d4</t>
  </si>
  <si>
    <t>humyo</t>
  </si>
  <si>
    <t>http://www.humyo.com</t>
  </si>
  <si>
    <t>1cbfd41a-2e8e-d167-77b7-a159a31f91e7</t>
  </si>
  <si>
    <t>Hun/Hann Brugghus</t>
  </si>
  <si>
    <t>http://www.hunhann.is/</t>
  </si>
  <si>
    <t>9750cd17-fcfd-bbf0-1661-db0295b5f8be</t>
  </si>
  <si>
    <t>Huna Makia</t>
  </si>
  <si>
    <t>http://www.hunamakia.com/</t>
  </si>
  <si>
    <t>068b74cc-72bc-4421-6ce2-32a09ed2a2fd</t>
  </si>
  <si>
    <t>Hunabsys R&amp;D</t>
  </si>
  <si>
    <t>http://www.hunabsys.com</t>
  </si>
  <si>
    <t>c0db789a-008f-38d1-0a3c-bb040bba500b</t>
  </si>
  <si>
    <t>Hunan Agricultural University</t>
  </si>
  <si>
    <t>http://www.hunau.net</t>
  </si>
  <si>
    <t>9aaf5ffb-b54a-5cec-8485-395067ab49d6</t>
  </si>
  <si>
    <t>Hunan Farsoon High-tech</t>
  </si>
  <si>
    <t>http://www.farsoon.com/</t>
  </si>
  <si>
    <t>ae3d2731-e014-a549-688d-2fbff7892afe</t>
  </si>
  <si>
    <t>Hunan Meijing Creative Exhibition Display</t>
  </si>
  <si>
    <t>http://www.cymj.cc</t>
  </si>
  <si>
    <t>2bfac53c-cb71-57a8-c9a0-fb9d8e476880</t>
  </si>
  <si>
    <t>Hunan Ocean Wing E-Commerce</t>
  </si>
  <si>
    <t>http://www.oceanwing.com.cn/</t>
  </si>
  <si>
    <t>097dfd56-5ffd-f47e-55be-8a643fc38eec</t>
  </si>
  <si>
    <t>Hunan University</t>
  </si>
  <si>
    <t>http://www-en.hnu.edu.cn/</t>
  </si>
  <si>
    <t>5595ebdf-3257-8a98-472d-b80d1bac267f</t>
  </si>
  <si>
    <t>HUNAN WPX COMMUNICATION TECHNOLOGY CO., LTD</t>
  </si>
  <si>
    <t>http://www.spdwpx.com</t>
  </si>
  <si>
    <t>ca15cdf5-c89c-f21d-be70-5f6a478c6332</t>
  </si>
  <si>
    <t>Hunan Xianggang Ruitai Refractory Materials Technology Co.,Ltd</t>
  </si>
  <si>
    <t>http://www.hnxynh.com/</t>
  </si>
  <si>
    <t>d5f3753f-1c4a-d44d-ee11-16b17b1ab259</t>
  </si>
  <si>
    <t>Hunch</t>
  </si>
  <si>
    <t>http://hunch.com</t>
  </si>
  <si>
    <t>2f7b2065-f88e-8249-634d-7d9ce8ddaa24</t>
  </si>
  <si>
    <t>http://www.brillianthunch.com</t>
  </si>
  <si>
    <t>38ec0203-3ad5-e57e-49a3-6454f8049c56</t>
  </si>
  <si>
    <t>Hunch (ebay)</t>
  </si>
  <si>
    <t>http://www.ebaynyc.com</t>
  </si>
  <si>
    <t>0c4a7d0a-2bd0-4cb0-9903-6c6442de91ac</t>
  </si>
  <si>
    <t>Hunch Analytics</t>
  </si>
  <si>
    <t>http://hunchanalytics.com/</t>
  </si>
  <si>
    <t>cfd03d3b-f726-88fb-feac-2b3e5a0db2fa</t>
  </si>
  <si>
    <t>Hunch Free</t>
  </si>
  <si>
    <t>http://hunchfree.com</t>
  </si>
  <si>
    <t>e58e2c9a-5dba-6bbe-8549-1c3cf284264b</t>
  </si>
  <si>
    <t>Hunch Insights</t>
  </si>
  <si>
    <t>http://www.hunchinsights.com</t>
  </si>
  <si>
    <t>f005537f-c72a-dcad-7ff4-060cacfb4068</t>
  </si>
  <si>
    <t>Hunch Manifest Inc</t>
  </si>
  <si>
    <t>https://www.hunchmanifest.com</t>
  </si>
  <si>
    <t>629c0878-0ab7-b6d4-f964-241f70b787ba</t>
  </si>
  <si>
    <t>Hunch Ventures</t>
  </si>
  <si>
    <t>http://www.hunchventures.com/</t>
  </si>
  <si>
    <t>9027fe2d-a894-c24b-9b27-46bea519a002</t>
  </si>
  <si>
    <t>HunchBuzz</t>
  </si>
  <si>
    <t>http://hunchbuzz.com</t>
  </si>
  <si>
    <t>11e414da-8148-8b92-491f-eeeaa5dc7547</t>
  </si>
  <si>
    <t>Hunchd</t>
  </si>
  <si>
    <t>http://hunchd.com</t>
  </si>
  <si>
    <t>c23046a9-3300-7e7d-fd3d-88d83132981b</t>
  </si>
  <si>
    <t>Hunchers</t>
  </si>
  <si>
    <t>http://www.hunchers.com</t>
  </si>
  <si>
    <t>3c7886c7-975d-ebcf-7039-a9b118ada238</t>
  </si>
  <si>
    <t>Hundekumpel</t>
  </si>
  <si>
    <t>http://www.hundekumpel.de</t>
  </si>
  <si>
    <t>393a899c-ad48-eedc-6093-ea7c2942b703</t>
  </si>
  <si>
    <t>Hundeland.de</t>
  </si>
  <si>
    <t>http://www.hundeland.de/</t>
  </si>
  <si>
    <t>7aa4d424-7679-aaf8-0a97-45786159b09e</t>
  </si>
  <si>
    <t>Hundertserver</t>
  </si>
  <si>
    <t>https://www.hundertserver.de</t>
  </si>
  <si>
    <t>e22ee7f9-94b0-39d2-2fd1-58ddb8d24c9a</t>
  </si>
  <si>
    <t>Hundesalon Ziborich - BÌÄå_chen und Umgebung</t>
  </si>
  <si>
    <t>https://www.hundemobil-ziborich.de/</t>
  </si>
  <si>
    <t>732df361-f38e-d16f-4520-a9e25be34711</t>
  </si>
  <si>
    <t>Hundo</t>
  </si>
  <si>
    <t>http://www.hundo.it</t>
  </si>
  <si>
    <t>35de34d3-8924-f477-baf4-9b9310d89626</t>
  </si>
  <si>
    <t>HundrED</t>
  </si>
  <si>
    <t>https://hundred.org</t>
  </si>
  <si>
    <t>136f5599-0a7a-2dc7-e38f-2abc0052b6d0</t>
  </si>
  <si>
    <t>Hundred Grand Labs</t>
  </si>
  <si>
    <t>http://hundredgrandlabs.com</t>
  </si>
  <si>
    <t>7908a72b-b38b-3727-9e73-57403b730055</t>
  </si>
  <si>
    <t>Hundred Group of Finance Directors.</t>
  </si>
  <si>
    <t>http://www.the100group.co.uk</t>
  </si>
  <si>
    <t>d2c3feec-dc93-cea4-0c1f-b8fccd5b3711</t>
  </si>
  <si>
    <t>Hundred5</t>
  </si>
  <si>
    <t>https://hundred5.com/</t>
  </si>
  <si>
    <t>459b7ccb-c6da-9b7e-5d63-16b9b9fb0c4c</t>
  </si>
  <si>
    <t>HundredApples</t>
  </si>
  <si>
    <t>http://www.hundredapples.com</t>
  </si>
  <si>
    <t>363851a2-3e5a-4941-6906-570302f0129b</t>
  </si>
  <si>
    <t>HundredRooms</t>
  </si>
  <si>
    <t>http://www.hundredrooms.com/</t>
  </si>
  <si>
    <t>9eb9326b-64b1-e9f4-4f21-9c0db4283748</t>
  </si>
  <si>
    <t>Hundreds of Customers LLC</t>
  </si>
  <si>
    <t>https://www.hundredsofcustomers.com</t>
  </si>
  <si>
    <t>7ebed6a4-d342-d1cc-1d2e-640fb38792e2</t>
  </si>
  <si>
    <t>Hundsun Technologies</t>
  </si>
  <si>
    <t>http://hundsun.com</t>
  </si>
  <si>
    <t>a965a26f-7f21-228a-c388-b3c01e292aeb</t>
  </si>
  <si>
    <t>Hundy</t>
  </si>
  <si>
    <t>http://app.hundy.com</t>
  </si>
  <si>
    <t>41eb6222-3d3b-c66d-6f41-fae6ab9ec195</t>
  </si>
  <si>
    <t>HUNE</t>
  </si>
  <si>
    <t>http://test-hune.elevenwebs.com</t>
  </si>
  <si>
    <t>53d2ceb4-1a69-3d7e-ced9-2ea96e6f0e65</t>
  </si>
  <si>
    <t>Hunel FEA Inc</t>
  </si>
  <si>
    <t>https://www.hunelfea.co.jp</t>
  </si>
  <si>
    <t>33653ab1-1125-8ea2-e287-70b0abd8e0af</t>
  </si>
  <si>
    <t>Huneycomb.com</t>
  </si>
  <si>
    <t>http://www.huneycomb.com</t>
  </si>
  <si>
    <t>c733f933-daf0-34cb-d085-7c12dc1494f0</t>
  </si>
  <si>
    <t>Hungama</t>
  </si>
  <si>
    <t>http://www.hungama.org</t>
  </si>
  <si>
    <t>e05dfa40-fa7d-dbf4-5867-2c002fb9b10e</t>
  </si>
  <si>
    <t>Hungarian Business Angel Network</t>
  </si>
  <si>
    <t>http://www.huban.hu</t>
  </si>
  <si>
    <t>e49e2082-9742-5e98-ce66-2f62ea169929</t>
  </si>
  <si>
    <t>Hungarian Doctoral Council</t>
  </si>
  <si>
    <t>http://www.doktori.hu</t>
  </si>
  <si>
    <t>4db66602-7769-5f89-891e-406f7e5bc7d9</t>
  </si>
  <si>
    <t>Hungarian Investment Promotion Agency</t>
  </si>
  <si>
    <t>http://hipa.hu</t>
  </si>
  <si>
    <t>a611fe99-a676-70c0-12c6-0dfcba122499</t>
  </si>
  <si>
    <t>Hungarian National Bank Ì¢åÛåÄ</t>
  </si>
  <si>
    <t>http://www.mnb.hu</t>
  </si>
  <si>
    <t>b2feb12d-71a6-5c29-4891-5801372fe0b1</t>
  </si>
  <si>
    <t>Hungarian National Trading House</t>
  </si>
  <si>
    <t>http://tradehouse.hu/</t>
  </si>
  <si>
    <t>41236743-82a6-eb5c-ef08-ba56a7b314c4</t>
  </si>
  <si>
    <t>Hungaro DigiTel</t>
  </si>
  <si>
    <t>https://www.hdt.hu/en</t>
  </si>
  <si>
    <t>d0b5366f-a4e0-9c99-87f7-3616c406bb68</t>
  </si>
  <si>
    <t>Hungary 4U Ltd</t>
  </si>
  <si>
    <t>http://hungarydentalimplant.co.uk/</t>
  </si>
  <si>
    <t>4af49697-91ce-7bfd-0a0b-817470e8ac7a</t>
  </si>
  <si>
    <t>Hungary Private Investigator</t>
  </si>
  <si>
    <t>http://www.hungaryprivateinvestigators.com/</t>
  </si>
  <si>
    <t>acf098db-3497-f72e-b26f-98838753284e</t>
  </si>
  <si>
    <t>Hungary Today</t>
  </si>
  <si>
    <t>http://hungarytoday.hu</t>
  </si>
  <si>
    <t>60825781-94b8-497a-28d8-c8d375abae33</t>
  </si>
  <si>
    <t>Hunger Free</t>
  </si>
  <si>
    <t>http://www.hungerfreecolorado.org</t>
  </si>
  <si>
    <t>c84e3c3f-36e0-6350-0dd4-1a5221a614c1</t>
  </si>
  <si>
    <t>Hunger Magazine</t>
  </si>
  <si>
    <t>http://www.hungertv.com/</t>
  </si>
  <si>
    <t>b6215a62-f0d8-f535-5802-d259b5ee15d8</t>
  </si>
  <si>
    <t>Hunger Volunteer</t>
  </si>
  <si>
    <t>http://hungervolunteer.org</t>
  </si>
  <si>
    <t>d003e9fa-c346-c4c0-a0bc-97a3063dcabf</t>
  </si>
  <si>
    <t>HungerHits.com</t>
  </si>
  <si>
    <t>http://www.hungerhits.com</t>
  </si>
  <si>
    <t>e2f1fbde-0552-244a-13d9-3f792efb206e</t>
  </si>
  <si>
    <t>Hungerlust Labs</t>
  </si>
  <si>
    <t>http://www.hungerlustlabs.com</t>
  </si>
  <si>
    <t>e7ddb49e-f4be-2fad-0e09-ee7861c096b9</t>
  </si>
  <si>
    <t>HungerPass</t>
  </si>
  <si>
    <t>https://www.hungerpass.com</t>
  </si>
  <si>
    <t>4f91cab6-1fbd-5503-1fdb-2c28d563813a</t>
  </si>
  <si>
    <t>Hungerstation.com</t>
  </si>
  <si>
    <t>http://www.hungerstation.com</t>
  </si>
  <si>
    <t>88fe8e9e-f0d5-1651-eb25-d5909da3d3ca</t>
  </si>
  <si>
    <t>HungerTime</t>
  </si>
  <si>
    <t>http://hungertime.com</t>
  </si>
  <si>
    <t>4bc6c293-dc07-c591-801c-381e9fd0f195</t>
  </si>
  <si>
    <t>Hunglead</t>
  </si>
  <si>
    <t>http://www.hunglead.com</t>
  </si>
  <si>
    <t>fe203f26-e15d-41a2-bb98-fdb11e72d710</t>
  </si>
  <si>
    <t>Hungr GmbH</t>
  </si>
  <si>
    <t>http://hungr.co</t>
  </si>
  <si>
    <t>9cfa4c31-f104-719c-8f63-83ada180d81f</t>
  </si>
  <si>
    <t>Hungrig se</t>
  </si>
  <si>
    <t>https://hungrig.se</t>
  </si>
  <si>
    <t>721815da-e08a-6f35-9db5-11874a96b64f</t>
  </si>
  <si>
    <t>Hungrio</t>
  </si>
  <si>
    <t>http://hungr.io</t>
  </si>
  <si>
    <t>d580fd75-f229-90eb-b8e7-bb45599421f2</t>
  </si>
  <si>
    <t>hungry</t>
  </si>
  <si>
    <t>http://hungry.am/</t>
  </si>
  <si>
    <t>78916df5-a9dc-bc71-7228-443de6307670</t>
  </si>
  <si>
    <t>Hungry Bags Pvt Ltd</t>
  </si>
  <si>
    <t>http://www.hungrybags.com</t>
  </si>
  <si>
    <t>af7b38ab-e688-dd7d-47ad-f32b2bbd9be2</t>
  </si>
  <si>
    <t>Hungry Bells</t>
  </si>
  <si>
    <t>http://www.hungrybells.mobi/</t>
  </si>
  <si>
    <t>1feade08-0d07-73f7-5877-fe08c2e3e2ab</t>
  </si>
  <si>
    <t>Hungry Belly</t>
  </si>
  <si>
    <t>http://hungrybelly.me</t>
  </si>
  <si>
    <t>279c33a7-9f91-e920-c041-b12cabedcb8b</t>
  </si>
  <si>
    <t>Hungry Chimp</t>
  </si>
  <si>
    <t>http://hungrychimp.in/</t>
  </si>
  <si>
    <t>335c7b91-9c1b-ef74-f6c6-bedd73a11b40</t>
  </si>
  <si>
    <t>Hungry Finance</t>
  </si>
  <si>
    <t>http://www.hungryfinance.com</t>
  </si>
  <si>
    <t>60f3e3b3-fbfd-8770-50d9-0fc84a4ed078</t>
  </si>
  <si>
    <t>Hungry Group</t>
  </si>
  <si>
    <t>https://www.hungrygroup.com</t>
  </si>
  <si>
    <t>8ff70018-6efd-c482-3972-4d229eff8cff</t>
  </si>
  <si>
    <t>Hungry Harvest</t>
  </si>
  <si>
    <t>http://www.hungryharvest.net/</t>
  </si>
  <si>
    <t>0de44542-ed48-9e7d-b72f-f4d4e40d48ea</t>
  </si>
  <si>
    <t>Hungry Howie's Pizza</t>
  </si>
  <si>
    <t>http://www.hungryhowies.com</t>
  </si>
  <si>
    <t>34d87018-353e-f0c9-8ca0-8c2a73692b41</t>
  </si>
  <si>
    <t>Hungry Hub</t>
  </si>
  <si>
    <t>http://hungryhub.com</t>
  </si>
  <si>
    <t>e10ecb88-9eaa-7693-8dac-9deda320a073</t>
  </si>
  <si>
    <t>Hungry Jack'sÌâå¨ Australia</t>
  </si>
  <si>
    <t>http://www.hungryjacks.com.au</t>
  </si>
  <si>
    <t>176aa066-b0a1-ea42-1bbb-cdf860cc26f7</t>
  </si>
  <si>
    <t>Hungry Kids</t>
  </si>
  <si>
    <t>http://hungrykids.org</t>
  </si>
  <si>
    <t>cde268e9-2f21-0801-1fa6-46701fc93dca</t>
  </si>
  <si>
    <t>Hungry Local</t>
  </si>
  <si>
    <t>http://www.hungrylocal.co.uk</t>
  </si>
  <si>
    <t>6425f193-ed33-7c7d-a1ee-82e56c504477</t>
  </si>
  <si>
    <t>Hungry Marketplace</t>
  </si>
  <si>
    <t>https://tryhungry.com/</t>
  </si>
  <si>
    <t>b29f640a-bd6a-49fb-89c3-f52cfefdc666</t>
  </si>
  <si>
    <t>Hungry Media</t>
  </si>
  <si>
    <t>http://www.hungrymedia.com</t>
  </si>
  <si>
    <t>86722667-2b34-5ef5-76d8-222cba86f392</t>
  </si>
  <si>
    <t>Hungry Mind Lab</t>
  </si>
  <si>
    <t>http://www.hungrymindlab.com/</t>
  </si>
  <si>
    <t>859dda9d-fe58-7c0b-3db9-94cf6317a96c</t>
  </si>
  <si>
    <t>Hungry Pets</t>
  </si>
  <si>
    <t>http://hungrypets.com</t>
  </si>
  <si>
    <t>0b73ef39-33aa-8d00-6bea-16e9ed476a0e</t>
  </si>
  <si>
    <t>Hungry Planet</t>
  </si>
  <si>
    <t>http://www.hungry-planet.com/</t>
  </si>
  <si>
    <t>8a480cb9-2400-a8b4-3416-c6f0bc6c1d26</t>
  </si>
  <si>
    <t>Hungry Rabbit</t>
  </si>
  <si>
    <t>http://www.hungryrabbit.in</t>
  </si>
  <si>
    <t>a2e3ce05-4c29-f897-a464-a170e1f7d51c</t>
  </si>
  <si>
    <t>Hungry Techs</t>
  </si>
  <si>
    <t>https://hungrytechs.com/</t>
  </si>
  <si>
    <t>b37cff9d-b249-1769-20ee-435ed3049ecf</t>
  </si>
  <si>
    <t>Hungry Text</t>
  </si>
  <si>
    <t>http://www.hungrytext.com/</t>
  </si>
  <si>
    <t>cd3b4ab1-1fa6-540e-5c5f-cee55dc5a4ca</t>
  </si>
  <si>
    <t>Hungry.dk</t>
  </si>
  <si>
    <t>http://www.hungry.dk</t>
  </si>
  <si>
    <t>0d34a659-a227-e6f7-79cb-e4c7940d1e89</t>
  </si>
  <si>
    <t>Hungry.nl</t>
  </si>
  <si>
    <t>http://www.hungry.nl</t>
  </si>
  <si>
    <t>f677b9c8-4b00-dced-51df-c2003fe3cd42</t>
  </si>
  <si>
    <t>Hungry1</t>
  </si>
  <si>
    <t>http://www.hungry1.com</t>
  </si>
  <si>
    <t>74ca32b1-2c7d-bba8-df2d-2c1c643c151e</t>
  </si>
  <si>
    <t>HungryBuddies.com</t>
  </si>
  <si>
    <t>http://www.hungrybuddies.com</t>
  </si>
  <si>
    <t>b5d531f6-4347-bed0-428e-2e6972eb7826</t>
  </si>
  <si>
    <t>Hungrybuy</t>
  </si>
  <si>
    <t>http://www.hungrybuy.com</t>
  </si>
  <si>
    <t>76553401-7fc8-c29d-ea43-93dbcd1264e9</t>
  </si>
  <si>
    <t>HungryFlix</t>
  </si>
  <si>
    <t>http://www.hungryflix.com</t>
  </si>
  <si>
    <t>9b546f1f-ab5b-3c05-9495-d9927901845e</t>
  </si>
  <si>
    <t>HungryHero</t>
  </si>
  <si>
    <t>https://hungryhero.com.au</t>
  </si>
  <si>
    <t>039eedd6-0bca-0119-1c78-288c036adc23</t>
  </si>
  <si>
    <t>hungryhouse</t>
  </si>
  <si>
    <t>http://hungryhouse.co.uk</t>
  </si>
  <si>
    <t>637185a1-cfe8-b9ea-f1ee-49c968b57113</t>
  </si>
  <si>
    <t>HungryNaki</t>
  </si>
  <si>
    <t>https://www.hungrynaki.com</t>
  </si>
  <si>
    <t>df195585-461b-be3a-1cb5-9ab7e53d3b00</t>
  </si>
  <si>
    <t>HungryNCR</t>
  </si>
  <si>
    <t>http://hungryncr.com/</t>
  </si>
  <si>
    <t>5a680f32-e734-338e-a4d6-f7ecf2bcec87</t>
  </si>
  <si>
    <t>Hungryroot</t>
  </si>
  <si>
    <t>http://www.hungryroot.com</t>
  </si>
  <si>
    <t>43cd53c0-3dfe-afcd-449b-7ca241ad14b9</t>
  </si>
  <si>
    <t>HungrySeacow</t>
  </si>
  <si>
    <t>http://hungryseacow.com</t>
  </si>
  <si>
    <t>df0d6b74-7409-f8a7-2428-ed57c7ed6313</t>
  </si>
  <si>
    <t>Hungryzone.com</t>
  </si>
  <si>
    <t>http://justeat.in/</t>
  </si>
  <si>
    <t>eb38e456-deb0-76fc-8501-05572d0eb5dd</t>
  </si>
  <si>
    <t>HungyGoWhere</t>
  </si>
  <si>
    <t>http://hungrygowhere.com</t>
  </si>
  <si>
    <t>06441c3c-efb0-c940-301a-a26e3a176027</t>
  </si>
  <si>
    <t>Hunie</t>
  </si>
  <si>
    <t>http://hunie.co</t>
  </si>
  <si>
    <t>30753dd8-1aa4-c812-a822-0aa40aaa9415</t>
  </si>
  <si>
    <t>Hunington Properties</t>
  </si>
  <si>
    <t>http://www.hpiproperties.com/</t>
  </si>
  <si>
    <t>463b2f2e-1db4-17a9-b2e7-028d27f50d14</t>
  </si>
  <si>
    <t>Hunite</t>
  </si>
  <si>
    <t>http://hunite.com/</t>
  </si>
  <si>
    <t>f231cffb-b8c1-53b3-1d67-4fde6cbdfd40</t>
  </si>
  <si>
    <t>Hunivers Seaarch</t>
  </si>
  <si>
    <t>http://www.hunivers.com</t>
  </si>
  <si>
    <t>b82d3242-0d1e-5d4d-a829-0852fc28e994</t>
  </si>
  <si>
    <t>Hunka Technologies</t>
  </si>
  <si>
    <t>http://www.hunkatech.com</t>
  </si>
  <si>
    <t>9271412c-da43-bac1-363e-febbb05928b2</t>
  </si>
  <si>
    <t>Hunkemoller</t>
  </si>
  <si>
    <t>https://www.hunkemoller.nl</t>
  </si>
  <si>
    <t>cf39bd47-1acd-66bb-4935-8321296860f2</t>
  </si>
  <si>
    <t>Hunner Retail India Private Limited</t>
  </si>
  <si>
    <t>http://www.bluebarn.in/</t>
  </si>
  <si>
    <t>57e2712e-8eb3-9679-c515-09a920209bd8</t>
  </si>
  <si>
    <t>Hunner Retail India Pvt. Ltd.</t>
  </si>
  <si>
    <t>http://www.doilookstupid.in</t>
  </si>
  <si>
    <t>762c3120-b859-9913-dad8-6af31b185bbc</t>
  </si>
  <si>
    <t>Hunome</t>
  </si>
  <si>
    <t>http://hunome.com</t>
  </si>
  <si>
    <t>8257d21d-877a-2cca-71b3-ae12d462f14b</t>
  </si>
  <si>
    <t>Hunoval Law</t>
  </si>
  <si>
    <t>http://www.hunovallaw.com</t>
  </si>
  <si>
    <t>40b8a901-ea6e-6276-ef03-4ccd81f940c3</t>
  </si>
  <si>
    <t>Hunt</t>
  </si>
  <si>
    <t>http://www.huntapp.co/</t>
  </si>
  <si>
    <t>fb61bf07-2a46-58a2-a8b1-a1a3422128aa</t>
  </si>
  <si>
    <t>Hunt &amp; Gather</t>
  </si>
  <si>
    <t>http://www.huntandgather.com</t>
  </si>
  <si>
    <t>125d3480-492d-a3a4-30a8-df96d0325ecb</t>
  </si>
  <si>
    <t>Hunt a Holiday</t>
  </si>
  <si>
    <t>http://www.huntaholiday.com</t>
  </si>
  <si>
    <t>721ee714-30f7-70c5-e9b3-1abd29582c37</t>
  </si>
  <si>
    <t>Hunt and Assoc. Columbia SC Real Estate Sales</t>
  </si>
  <si>
    <t>http://www.huntllc.com</t>
  </si>
  <si>
    <t>b0b66f5b-fce3-c5a1-9a44-80b1ca26144d</t>
  </si>
  <si>
    <t>Hunt Awesome</t>
  </si>
  <si>
    <t>http://huntawesome.com</t>
  </si>
  <si>
    <t>e87556cf-1c5e-bed4-3c00-6f8f073f1c7a</t>
  </si>
  <si>
    <t>Hunt BioVentures</t>
  </si>
  <si>
    <t>http://www.huntbioventures.com</t>
  </si>
  <si>
    <t>7e1174d7-e3ed-2da1-ad5e-96a49db316b5</t>
  </si>
  <si>
    <t>Hunt Brothers Pizza</t>
  </si>
  <si>
    <t>http://www.huntbrotherspizza.com</t>
  </si>
  <si>
    <t>5b55437e-e2f2-de65-c0ba-a3dd783b2003</t>
  </si>
  <si>
    <t>Hunt Butler</t>
  </si>
  <si>
    <t>https://www.huntbutler.com/</t>
  </si>
  <si>
    <t>a33d52ff-9ef2-7048-3907-7dbb8205495e</t>
  </si>
  <si>
    <t>Hunt Club</t>
  </si>
  <si>
    <t>http://www.huntclub.com.au</t>
  </si>
  <si>
    <t>2b6bb492-3aec-7fb2-e526-8909cfee4b42</t>
  </si>
  <si>
    <t>https://huntclub.co/</t>
  </si>
  <si>
    <t>26e688bb-9bd5-58f5-0ccf-0373dac8b20d</t>
  </si>
  <si>
    <t>Hunt Companies</t>
  </si>
  <si>
    <t>http://www.huntcompanies.com</t>
  </si>
  <si>
    <t>28fbdf8b-6a93-94a8-2c82-5d1644e5baf4</t>
  </si>
  <si>
    <t>Hunt Consolidated Inc</t>
  </si>
  <si>
    <t>http://www.huntconsolidated.com/</t>
  </si>
  <si>
    <t>e1ae52ed-7d16-d909-9eed-ab097182611e</t>
  </si>
  <si>
    <t>Hunt Construction Group</t>
  </si>
  <si>
    <t>http://huntconstructiongroup.com/</t>
  </si>
  <si>
    <t>2c2c4b63-1f9c-bef4-9e2b-669c6ec05e4a</t>
  </si>
  <si>
    <t>Hunt Country Hops</t>
  </si>
  <si>
    <t>http://oldchathamhuntclub.com</t>
  </si>
  <si>
    <t>5616dca2-a8a0-9099-4c16-2f13818286a6</t>
  </si>
  <si>
    <t>Hunt Discount</t>
  </si>
  <si>
    <t>http://huntdiscount.in/</t>
  </si>
  <si>
    <t>f3d04e68-6b14-ecc5-0299-9331d55ecaf9</t>
  </si>
  <si>
    <t>Hunt Energy Enterprises</t>
  </si>
  <si>
    <t>http://www.huntenergyenterprises.com</t>
  </si>
  <si>
    <t>c404c83a-ebe6-b14e-b1af-c673fc66b2ed</t>
  </si>
  <si>
    <t>Hunt Geek</t>
  </si>
  <si>
    <t>http://www.huntgeek.com</t>
  </si>
  <si>
    <t>083eb494-741e-e917-55d0-0cfbe46c92c9</t>
  </si>
  <si>
    <t>Hunt Green &amp; James</t>
  </si>
  <si>
    <t>http://www.huntgreenandjames.com</t>
  </si>
  <si>
    <t>8c6b227a-9b89-1beb-0ee7-4ea8e9eead86</t>
  </si>
  <si>
    <t>Hunt Green LLC</t>
  </si>
  <si>
    <t>http://huntgreenllc.com/</t>
  </si>
  <si>
    <t>79410f01-5440-7f85-af38-a90bb6ee3aa8</t>
  </si>
  <si>
    <t>Hunt Institute</t>
  </si>
  <si>
    <t>http://www.hunt-institute.org</t>
  </si>
  <si>
    <t>943ea106-38e0-c260-cc7d-c406fc19f7fb</t>
  </si>
  <si>
    <t>Hunt Job Career</t>
  </si>
  <si>
    <t>http://www.huntjobcareer.com/</t>
  </si>
  <si>
    <t>4200dd45-c82f-abbc-60b3-fd11c977e5dd</t>
  </si>
  <si>
    <t>HUNT LASERCUT</t>
  </si>
  <si>
    <t>http://www.lasercut.com.au/index.html</t>
  </si>
  <si>
    <t>a63fc841-2fda-d52b-1ed8-ae053c8c1d20</t>
  </si>
  <si>
    <t>Hunt Mining</t>
  </si>
  <si>
    <t>http://huntmining.com/</t>
  </si>
  <si>
    <t>e6895028-b596-bbc3-6869-176209b84f96</t>
  </si>
  <si>
    <t>HUNT Mobile Ads</t>
  </si>
  <si>
    <t>http://www.huntmads.com</t>
  </si>
  <si>
    <t>bdc83613-fb40-51ad-702b-f07b2900dfb0</t>
  </si>
  <si>
    <t>Hunt Oil Company</t>
  </si>
  <si>
    <t>http://www.huntoil.com</t>
  </si>
  <si>
    <t>2aaebc97-8722-9c76-4b95-f84efe006af9</t>
  </si>
  <si>
    <t>Hunt Petroleum Corporation</t>
  </si>
  <si>
    <t>http://www.xtoenergy.com</t>
  </si>
  <si>
    <t>fefbb21d-8ae8-2ee3-1ebe-8be37c4e1ae8</t>
  </si>
  <si>
    <t>Hunt Private Equity Group</t>
  </si>
  <si>
    <t>http://www.huntpartners.com</t>
  </si>
  <si>
    <t>f8981418-1031-5c92-1d88-4712b13e868c</t>
  </si>
  <si>
    <t>Hunt Sync</t>
  </si>
  <si>
    <t>https://huntsync.com/</t>
  </si>
  <si>
    <t>dd13af70-3628-94ac-0510-e8f904e948a5</t>
  </si>
  <si>
    <t>Hunt Technology</t>
  </si>
  <si>
    <t>http://hunt-technology.com</t>
  </si>
  <si>
    <t>70040fc3-0c33-c77f-2179-cd88e9d96aec</t>
  </si>
  <si>
    <t>Hunt Telecom</t>
  </si>
  <si>
    <t>http://www.hunttelecom.com</t>
  </si>
  <si>
    <t>62b8a148-f879-5c9b-c3b2-dccb113ff2b7</t>
  </si>
  <si>
    <t>Hunt Valve</t>
  </si>
  <si>
    <t>http://www.huntvalve.com/</t>
  </si>
  <si>
    <t>27878c94-5b47-3510-41be-634c515f6858</t>
  </si>
  <si>
    <t>Hunt.Gather.Snack.</t>
  </si>
  <si>
    <t>http://www.huntgathersnack.com</t>
  </si>
  <si>
    <t>6900e67e-338e-f6d6-4ac0-6c25b8b9b3ed</t>
  </si>
  <si>
    <t>Hunt+Fish</t>
  </si>
  <si>
    <t>http://www.huntfishnow.com</t>
  </si>
  <si>
    <t>d13ffc27-b0b2-7a71-2810-372dbd103f2c</t>
  </si>
  <si>
    <t>Huntable</t>
  </si>
  <si>
    <t>http://www.huntable.co.uk</t>
  </si>
  <si>
    <t>95f51012-e587-cb66-97c1-f2b85011cfb4</t>
  </si>
  <si>
    <t>Huntbnb</t>
  </si>
  <si>
    <t>http://www.huntbnb.com/</t>
  </si>
  <si>
    <t>7a871f1c-05c6-2065-164a-e74ac7bc436c</t>
  </si>
  <si>
    <t>HuntDay</t>
  </si>
  <si>
    <t>http://huntday.com/</t>
  </si>
  <si>
    <t>b9639b67-077b-2049-eaf4-782291e8456b</t>
  </si>
  <si>
    <t>Hunted Cow Studios</t>
  </si>
  <si>
    <t>https://www.huntedcow.com/</t>
  </si>
  <si>
    <t>073cdde3-322e-3376-8fd9-728de1d2c61a</t>
  </si>
  <si>
    <t>Huntee</t>
  </si>
  <si>
    <t>http://www.huntee.se/</t>
  </si>
  <si>
    <t>353ee350-3cef-cc33-4fe8-73c48fb9a30f</t>
  </si>
  <si>
    <t>Hunteed</t>
  </si>
  <si>
    <t>https://hunteed.com</t>
  </si>
  <si>
    <t>5e407d05-330c-673c-1794-40644a44a680</t>
  </si>
  <si>
    <t>Hunter</t>
  </si>
  <si>
    <t>https://hunter.io</t>
  </si>
  <si>
    <t>25f95408-1d1d-cee7-7674-fbabb1815722</t>
  </si>
  <si>
    <t>Hunter &amp; Bard</t>
  </si>
  <si>
    <t>http://www.hunterandbard.com</t>
  </si>
  <si>
    <t>13722ea2-9240-52d7-9fc7-41ba28f5cf0b</t>
  </si>
  <si>
    <t>Hunter Alliance</t>
  </si>
  <si>
    <t>http://www.hunteralliance.com.au</t>
  </si>
  <si>
    <t>ff2fc391-6ae0-8934-09d5-037b10018161</t>
  </si>
  <si>
    <t>Hunter Angels</t>
  </si>
  <si>
    <t>http://hunterangels.com.au</t>
  </si>
  <si>
    <t>131f9d7c-3ae3-469f-acdb-c1d6b1f374f2</t>
  </si>
  <si>
    <t>Hunter Auto Body</t>
  </si>
  <si>
    <t>http://www.stlautobodyrepair.com</t>
  </si>
  <si>
    <t>9c7b7273-5cf6-4848-fe57-052fb7abc9f1</t>
  </si>
  <si>
    <t>Hunter Boot US</t>
  </si>
  <si>
    <t>http://us.hunterboots.com/</t>
  </si>
  <si>
    <t>f5211688-34bf-da26-bcbb-4d96a4929461</t>
  </si>
  <si>
    <t>Hunter Business School</t>
  </si>
  <si>
    <t>https://www.hunterbusinessschool.edu</t>
  </si>
  <si>
    <t>caad173c-f861-06e2-c5d0-80b96bc75916</t>
  </si>
  <si>
    <t>Hunter Business School, Levittown</t>
  </si>
  <si>
    <t>https://www.hunterbusinessschool.edu/levittown-campus/</t>
  </si>
  <si>
    <t>e7651056-d0f9-567d-0ce6-1f97fb5d3b75</t>
  </si>
  <si>
    <t>Hunter Business School, Medford</t>
  </si>
  <si>
    <t>https://www.hunterbusinessschool.edu/</t>
  </si>
  <si>
    <t>5368659a-0784-380f-f99b-f325fadc5ce9</t>
  </si>
  <si>
    <t>Hunter Capital Group</t>
  </si>
  <si>
    <t>http://www.huntercapital.com</t>
  </si>
  <si>
    <t>90c6135f-c1e4-9aa0-39e9-5f2d07d3071b</t>
  </si>
  <si>
    <t>Hunter College of New York</t>
  </si>
  <si>
    <t>http://www.hunter.cuny.edu</t>
  </si>
  <si>
    <t>e4375e8f-2653-43fd-c8d6-44f64f433b0c</t>
  </si>
  <si>
    <t>Hunter Digital</t>
  </si>
  <si>
    <t>http://hunterdigitalmarketing.com/</t>
  </si>
  <si>
    <t>230c6219-11fb-4adb-7c80-c9d8459077ee</t>
  </si>
  <si>
    <t>Hunter Douglas</t>
  </si>
  <si>
    <t>http://www.hunterdouglasgroup.com/</t>
  </si>
  <si>
    <t>d0a5c32a-a58f-1866-a058-39520789f532</t>
  </si>
  <si>
    <t>Hunter Drone Services</t>
  </si>
  <si>
    <t>http://www.hdrones.com.au/</t>
  </si>
  <si>
    <t>54117b1a-2c64-e04d-019a-49234ed3fd08</t>
  </si>
  <si>
    <t>Hunter Ed</t>
  </si>
  <si>
    <t>https://www.hunter-ed.com/</t>
  </si>
  <si>
    <t>c795fbf0-542b-3b06-72fd-d286ffc86dab</t>
  </si>
  <si>
    <t>Hunter Ed Course</t>
  </si>
  <si>
    <t>http://hunteredcourse.com/</t>
  </si>
  <si>
    <t>bb0772cb-6b85-80ef-a8bf-1d0faaf373b6</t>
  </si>
  <si>
    <t>Hunter Engineering Company</t>
  </si>
  <si>
    <t>http://www.hunter.com</t>
  </si>
  <si>
    <t>8b989bf5-814e-6a38-f457-66a4eca6dde0</t>
  </si>
  <si>
    <t>Hunter Exploration</t>
  </si>
  <si>
    <t>431a4955-eb4f-36f7-b4d9-17def7b30890</t>
  </si>
  <si>
    <t>Hunter Facilities Management (HFM)</t>
  </si>
  <si>
    <t>http://www.hfm.ca/</t>
  </si>
  <si>
    <t>e3d4a852-031c-e000-bd2e-a62a5ae60b49</t>
  </si>
  <si>
    <t>Hunter Fan Company</t>
  </si>
  <si>
    <t>http://www.hunterfan.com</t>
  </si>
  <si>
    <t>da0b799b-07b8-4150-e5ea-aad01450acbb</t>
  </si>
  <si>
    <t>Hunter Hawk</t>
  </si>
  <si>
    <t>https://www.hunterhawk.com</t>
  </si>
  <si>
    <t>6a2898e1-d751-eea7-6c97-b987b15ce954</t>
  </si>
  <si>
    <t>HUNTER HOSPITAL</t>
  </si>
  <si>
    <t>http://www.hnehealth.nsw.gov.au</t>
  </si>
  <si>
    <t>cb1aef41-8314-d26c-2704-1ee1f8b5e292</t>
  </si>
  <si>
    <t>Hunter Industries</t>
  </si>
  <si>
    <t>http://www.hunterindustries.com</t>
  </si>
  <si>
    <t>3dc9597c-2c02-8d7f-ee72-3dbebd23a922</t>
  </si>
  <si>
    <t>Hunter Law Group</t>
  </si>
  <si>
    <t>http://www.hunterlawgroup.com/</t>
  </si>
  <si>
    <t>93e459c5-32d7-f63c-9fad-6c72ac6df1da</t>
  </si>
  <si>
    <t>Hunter Medical Research Institute</t>
  </si>
  <si>
    <t>https://hmri.org.au/</t>
  </si>
  <si>
    <t>ab56562a-b690-f221-5e5b-5058432a0dad</t>
  </si>
  <si>
    <t>Hunter Public Relations</t>
  </si>
  <si>
    <t>http://www.hunterpr.com</t>
  </si>
  <si>
    <t>eed9d4de-3a21-24c6-4180-3066c766afc1</t>
  </si>
  <si>
    <t>Hunter Research and Technology</t>
  </si>
  <si>
    <t>http://hunter.pairsite.com</t>
  </si>
  <si>
    <t>7821decb-f559-d235-5383-4654e22c956c</t>
  </si>
  <si>
    <t>Hunter Smith &amp; Davis</t>
  </si>
  <si>
    <t>http://hsdlaw.com</t>
  </si>
  <si>
    <t>dc54a579-f378-77f5-186d-75d024635315</t>
  </si>
  <si>
    <t>Hunter Strategy</t>
  </si>
  <si>
    <t>http://www.hunterstrategy.net</t>
  </si>
  <si>
    <t>39a74f30-1220-44cc-8379-496f84440af3</t>
  </si>
  <si>
    <t>Hunter Systems</t>
  </si>
  <si>
    <t>http://www.huntersystems.com</t>
  </si>
  <si>
    <t>765167d3-f47a-e51c-6c85-efb1ffe1c977</t>
  </si>
  <si>
    <t>Hunter Systems Group</t>
  </si>
  <si>
    <t>http://www.hunterbiometrics.com</t>
  </si>
  <si>
    <t>e487e11b-f4c0-9039-31ca-967a0eba5c61</t>
  </si>
  <si>
    <t>Hunter Valley Private Hospital</t>
  </si>
  <si>
    <t>http://www.hvph.com.au/</t>
  </si>
  <si>
    <t>4f3e25f4-7fcb-ba63-19cc-6c625261bbcc</t>
  </si>
  <si>
    <t>Hunter Wise Financial Group</t>
  </si>
  <si>
    <t>http://www.hunterwise.com/</t>
  </si>
  <si>
    <t>ff8994ad-3a39-b34e-47e1-d7c94b04163c</t>
  </si>
  <si>
    <t>Hunter-Ross, LLC</t>
  </si>
  <si>
    <t>http://www.hunterross.com</t>
  </si>
  <si>
    <t>89541122-1a50-7065-a843-4a452db76435</t>
  </si>
  <si>
    <t>Hunter, Reed and Company Luxury Real Estate</t>
  </si>
  <si>
    <t>https://hunterreed.com</t>
  </si>
  <si>
    <t>0d5c4c5d-3bf6-e4b6-253f-02fda16c93c3</t>
  </si>
  <si>
    <t>Hunter's Specialties</t>
  </si>
  <si>
    <t>http://www.hunterspec.com</t>
  </si>
  <si>
    <t>6a4d7cdf-ff83-a992-b081-5db75aa11272</t>
  </si>
  <si>
    <t>HunterCo</t>
  </si>
  <si>
    <t>http://www.hunterco.com.br/</t>
  </si>
  <si>
    <t>1eccb59e-6b28-f04a-5402-ce3668152605</t>
  </si>
  <si>
    <t>Hunterist</t>
  </si>
  <si>
    <t>http://www.hunterist.com</t>
  </si>
  <si>
    <t>03d5cbd7-b7b9-5203-0ccf-1c79701d24f0</t>
  </si>
  <si>
    <t>HunterOn</t>
  </si>
  <si>
    <t>http://www.hunteron.com/</t>
  </si>
  <si>
    <t>11ab36f6-52d5-c0eb-17ee-c7dbd76e6cda</t>
  </si>
  <si>
    <t>Hunters</t>
  </si>
  <si>
    <t>http://www.hunt-ers.com</t>
  </si>
  <si>
    <t>1cd2d536-2e67-76a7-b8b0-1ad8879c0dcc</t>
  </si>
  <si>
    <t>Hunters BBS</t>
  </si>
  <si>
    <t>http://tryhunters.com/</t>
  </si>
  <si>
    <t>80b4de98-2644-9a62-2b45-c1a52917e592</t>
  </si>
  <si>
    <t>Hunters Database</t>
  </si>
  <si>
    <t>http://huntersdb.com/</t>
  </si>
  <si>
    <t>5b2424fb-e801-cda3-d5fa-4326846c9616</t>
  </si>
  <si>
    <t>Hunters For Iowa</t>
  </si>
  <si>
    <t>http://www.hunters4ia.com/</t>
  </si>
  <si>
    <t>d882990b-ad90-58c5-9ad0-ff865a613d02</t>
  </si>
  <si>
    <t>Hunters Gate Holdings</t>
  </si>
  <si>
    <t>http://www.huntersgateholdings.com/</t>
  </si>
  <si>
    <t>b04b35b6-51f9-7ee7-5db0-81ba0d6ba5bb</t>
  </si>
  <si>
    <t>HUNTERS International Insurance</t>
  </si>
  <si>
    <t>http://www.hunterscorners.ca</t>
  </si>
  <si>
    <t>012584b3-333b-4a71-b0e2-df68cec6384d</t>
  </si>
  <si>
    <t>Hunters Point Family</t>
  </si>
  <si>
    <t>http://hunterspointfamily.org/</t>
  </si>
  <si>
    <t>b8dafb2e-aa00-9826-4d61-d8c988ed1232</t>
  </si>
  <si>
    <t>Hunters Resources and Advisory</t>
  </si>
  <si>
    <t>http://huntersresources.com</t>
  </si>
  <si>
    <t>16d70616-c8e2-70d8-f277-daa322cf0c31</t>
  </si>
  <si>
    <t>HUNTERTRAFF</t>
  </si>
  <si>
    <t>http://huntertraff.com/</t>
  </si>
  <si>
    <t>4fb3b7ca-c282-6256-a81a-ed25d09bd4dd</t>
  </si>
  <si>
    <t>Huntfactor</t>
  </si>
  <si>
    <t>http://www.huntfactor.com</t>
  </si>
  <si>
    <t>e9c32af9-5d29-4a36-8c2a-4f3d6f311564</t>
  </si>
  <si>
    <t>HuntForce</t>
  </si>
  <si>
    <t>http://www.huntforce.com</t>
  </si>
  <si>
    <t>ccfa9a40-83e6-487b-4d2d-8b24ec2ac08a</t>
  </si>
  <si>
    <t>Huntiers</t>
  </si>
  <si>
    <t>http://huntiers.com/</t>
  </si>
  <si>
    <t>6b731726-39fc-7da7-ad53-c6decf47c058</t>
  </si>
  <si>
    <t>Hunting</t>
  </si>
  <si>
    <t>http://www.hunting.plc.uk</t>
  </si>
  <si>
    <t>041a6c65-ea52-be2f-976d-ce16c47f8ea9</t>
  </si>
  <si>
    <t>Hunting Bow</t>
  </si>
  <si>
    <t>http://www.hunting-bow.com</t>
  </si>
  <si>
    <t>df547c0b-ac7a-de8e-2d21-d1807072be10</t>
  </si>
  <si>
    <t>Hunting Knife - Classic Pocketknives</t>
  </si>
  <si>
    <t>http://www.classicpocketknives.com.au/hunting-knives/</t>
  </si>
  <si>
    <t>4c5d9a6b-8ea3-21ba-b6ad-399f15bae0d6</t>
  </si>
  <si>
    <t>Hunting Tactical</t>
  </si>
  <si>
    <t>http://huntingtactical.com/</t>
  </si>
  <si>
    <t>7a77f1c8-fb21-1edb-54b6-a8d47974b6c5</t>
  </si>
  <si>
    <t>Hunting With Pixels</t>
  </si>
  <si>
    <t>http://www.huntingwithpixels.com</t>
  </si>
  <si>
    <t>d40d1f3a-e1b7-b83d-d65d-c538db966f45</t>
  </si>
  <si>
    <t>Huntingdon College</t>
  </si>
  <si>
    <t>http://www.huntingdon.edu/</t>
  </si>
  <si>
    <t>635de1cd-c152-0998-31d5-12407d831185</t>
  </si>
  <si>
    <t>Huntingdon County Career and Technology Center</t>
  </si>
  <si>
    <t>http://www.hcctc.org/</t>
  </si>
  <si>
    <t>bc449279-fb11-d66e-4920-e89a51361869</t>
  </si>
  <si>
    <t>Huntingdon Manor</t>
  </si>
  <si>
    <t>http://www.huntingdonmanor.com</t>
  </si>
  <si>
    <t>cfbadb37-7d46-fb09-e3ab-186eb9e6ecc4</t>
  </si>
  <si>
    <t>Huntington</t>
  </si>
  <si>
    <t>http://www.huntington.com.br/</t>
  </si>
  <si>
    <t>dba4c18c-a6a5-4c61-d391-7e9024c97e88</t>
  </si>
  <si>
    <t>Huntington Beach Pet Hospital</t>
  </si>
  <si>
    <t>http://www.huntingtonpet.com/</t>
  </si>
  <si>
    <t>4da8c26f-affd-72a2-e5e4-03b84da9ba76</t>
  </si>
  <si>
    <t>Huntington Chamber of Commerce</t>
  </si>
  <si>
    <t>http://www.huntingtonchamber.com/</t>
  </si>
  <si>
    <t>08474893-53de-a865-3772-0cc1d1748d3a</t>
  </si>
  <si>
    <t>Huntington Cleaners</t>
  </si>
  <si>
    <t>http://huntingtoncleaners.com/</t>
  </si>
  <si>
    <t>a7eec79f-82f6-ac01-1f82-5863ec9c088d</t>
  </si>
  <si>
    <t>Huntington Electric</t>
  </si>
  <si>
    <t>http://www.vishay.com/company/brands/huntington/</t>
  </si>
  <si>
    <t>1fe3a5e9-dfe1-6ed5-e845-678056305077</t>
  </si>
  <si>
    <t>Huntington Franchise</t>
  </si>
  <si>
    <t>http://www.huntingtonfranchise.com/</t>
  </si>
  <si>
    <t>abaaa8d6-f1b3-7a7b-2a24-3e5e35f2d805</t>
  </si>
  <si>
    <t>Huntington Home Inspector Experts</t>
  </si>
  <si>
    <t>https://www.homeinspectorexperts.com/home-inspection-huntington-ny</t>
  </si>
  <si>
    <t>e36de5c4-6948-cf59-6753-a13df1002c4c</t>
  </si>
  <si>
    <t>Huntington Hospital</t>
  </si>
  <si>
    <t>http://ourstory.huntingtonhospital.com</t>
  </si>
  <si>
    <t>9728f5d0-1fb0-314e-314d-b86ee3b8dea4</t>
  </si>
  <si>
    <t>Huntington Ingalls Industries</t>
  </si>
  <si>
    <t>http://huntingtoningalls.com</t>
  </si>
  <si>
    <t>eefcacd2-5d35-9637-cb26-b72aa9adbfcb</t>
  </si>
  <si>
    <t>Huntington Junior College</t>
  </si>
  <si>
    <t>http://www.huntingtonjuniorcollege.edu/</t>
  </si>
  <si>
    <t>5944931f-e3e8-90ba-2bc1-b54b15e04b7a</t>
  </si>
  <si>
    <t>Huntington Learning Centers</t>
  </si>
  <si>
    <t>http://huntingtonhelps.com</t>
  </si>
  <si>
    <t>ba15ff4f-5f00-1b06-347c-ae11f04a2c90</t>
  </si>
  <si>
    <t>Huntington Memorial Research Institute</t>
  </si>
  <si>
    <t>http://www.hmri.org</t>
  </si>
  <si>
    <t>f8a139b0-82f4-f484-8c3e-b61acc5dbc2d</t>
  </si>
  <si>
    <t>Huntington National Bank</t>
  </si>
  <si>
    <t>http://www.huntington.com</t>
  </si>
  <si>
    <t>439c784d-4928-ac23-9c5d-2eac8fe6999c</t>
  </si>
  <si>
    <t>Huntington Regional Chamber</t>
  </si>
  <si>
    <t>http://www.huntingtonchamber.org</t>
  </si>
  <si>
    <t>440b5a1e-94aa-4254-9ce0-d3ff32995d91</t>
  </si>
  <si>
    <t>Huntington University</t>
  </si>
  <si>
    <t>http://www.huntington.edu/</t>
  </si>
  <si>
    <t>fa5cebb6-383f-d41d-e860-d80e1d0cc0a8</t>
  </si>
  <si>
    <t>Huntington Ventures</t>
  </si>
  <si>
    <t>http://www.huntingtonventures.com</t>
  </si>
  <si>
    <t>6dd17378-8d15-65a8-b366-14fd86a8a94a</t>
  </si>
  <si>
    <t>Huntit</t>
  </si>
  <si>
    <t>http://www.huntit.tv</t>
  </si>
  <si>
    <t>1ba657bd-eb8c-37c4-440d-221a03b692d4</t>
  </si>
  <si>
    <t>Huntivore</t>
  </si>
  <si>
    <t>http://www.huntivore.com/</t>
  </si>
  <si>
    <t>d3ef6bc3-7f86-2f51-c826-68d12d1167e0</t>
  </si>
  <si>
    <t>Huntleigh</t>
  </si>
  <si>
    <t>http://www.huntleigh-diagnostics.com</t>
  </si>
  <si>
    <t>9acf0176-b3c9-3f63-e1c9-32f8e6fb8403</t>
  </si>
  <si>
    <t>Huntleigh Healthcare</t>
  </si>
  <si>
    <t>6fcfe0cf-b5c8-f6d8-150d-c3344167d79f</t>
  </si>
  <si>
    <t>Huntley Club</t>
  </si>
  <si>
    <t>http://www.huntleyclub.com</t>
  </si>
  <si>
    <t>3ded61fe-985c-56f7-a22b-fdf95e995f3a</t>
  </si>
  <si>
    <t>Huntloc</t>
  </si>
  <si>
    <t>http://www.huntloc.com/en/</t>
  </si>
  <si>
    <t>bd66e6cc-15e7-4ecb-e343-4364032ae939</t>
  </si>
  <si>
    <t>Huntly</t>
  </si>
  <si>
    <t>https://huntlyapp.com/</t>
  </si>
  <si>
    <t>707c19db-59cb-5aa4-a6b2-98f9087e68cb</t>
  </si>
  <si>
    <t>HuntMuse</t>
  </si>
  <si>
    <t>https://huntmuse.com</t>
  </si>
  <si>
    <t>a5bbf9e7-9f64-fb99-dcaa-698037a9ccf0</t>
  </si>
  <si>
    <t>Hunton &amp; Williams LLP</t>
  </si>
  <si>
    <t>https://www.hunton.com</t>
  </si>
  <si>
    <t>c16cdbb6-4429-5279-90f5-386998ea14a0</t>
  </si>
  <si>
    <t>Hunton Law: Legal Counsel for Social Enterprises</t>
  </si>
  <si>
    <t>http://www.hunton-law.com/</t>
  </si>
  <si>
    <t>c9d00d23-c23d-5605-1aa8-883610a0e29e</t>
  </si>
  <si>
    <t>Hunton Oil</t>
  </si>
  <si>
    <t>c5603b21-a0b6-a988-0467-ef9adc237811</t>
  </si>
  <si>
    <t>Huntr</t>
  </si>
  <si>
    <t>http://www.huntr.co</t>
  </si>
  <si>
    <t>79d59cb5-e123-592a-2896-6b7a77af5e64</t>
  </si>
  <si>
    <t>Huntress labs</t>
  </si>
  <si>
    <t>https://huntresslabs.com/</t>
  </si>
  <si>
    <t>c0760d07-ccf7-d10d-13d7-cc133c3cd31f</t>
  </si>
  <si>
    <t>Huntress Search</t>
  </si>
  <si>
    <t>http://www.huntress.co.uk</t>
  </si>
  <si>
    <t>edc25cbd-4b30-19c0-b346-cedc914cece7</t>
  </si>
  <si>
    <t>Huntron</t>
  </si>
  <si>
    <t>http://www.huntron.com/</t>
  </si>
  <si>
    <t>1efac362-e89a-6159-01bb-076b8c00e446</t>
  </si>
  <si>
    <t>HuntShire Recruitment Solutions</t>
  </si>
  <si>
    <t>http://www.huntshire.com</t>
  </si>
  <si>
    <t>dc414076-372a-a254-7eb3-7c5abb6a2db6</t>
  </si>
  <si>
    <t>Huntsman Advanced Materials</t>
  </si>
  <si>
    <t>http://www.huntsman.com</t>
  </si>
  <si>
    <t>e3e257b4-f4b9-5d43-d1b0-2515b71a2966</t>
  </si>
  <si>
    <t>Huntsman Cancer Foundation</t>
  </si>
  <si>
    <t>http://healthcare.utah.edu/huntsmancancerinstitute/giving/huntsman-cancer-foundation/</t>
  </si>
  <si>
    <t>d4e5a855-d857-490e-a014-0401bcbcd219</t>
  </si>
  <si>
    <t>Huntsman Cancer Institute (HCI)</t>
  </si>
  <si>
    <t>http://healthcare.utah.edu/huntsmancancerinstitute/</t>
  </si>
  <si>
    <t>cd285dfc-ae46-20fb-faa3-a1f2929c7e36</t>
  </si>
  <si>
    <t>Huntsman Corporation</t>
  </si>
  <si>
    <t>http://www.huntsman.com/corporate/a/home</t>
  </si>
  <si>
    <t>d94c42ad-8739-38e1-e5f2-06f71bd3c227</t>
  </si>
  <si>
    <t>Huntsman Expandable Polymers</t>
  </si>
  <si>
    <t>http://ir.huntsman.com</t>
  </si>
  <si>
    <t>b7844625-5f44-1b10-b42d-b01e34189fce</t>
  </si>
  <si>
    <t>Huntsman Family Investments</t>
  </si>
  <si>
    <t>https://www.hfinvestments.com</t>
  </si>
  <si>
    <t>5ea192df-4ac0-d20d-0a78-cd1480d080c2</t>
  </si>
  <si>
    <t>Huntsman Polyurethanes</t>
  </si>
  <si>
    <t>7446b1b5-9064-cced-4a63-272269ec3349</t>
  </si>
  <si>
    <t>Huntsman Security</t>
  </si>
  <si>
    <t>http://www.huntsmansecurity.com</t>
  </si>
  <si>
    <t>30df1cd2-4496-7990-5aa7-090cfc18b1b1</t>
  </si>
  <si>
    <t>Huntspoint Steaks</t>
  </si>
  <si>
    <t>http://www.huntspoint.com</t>
  </si>
  <si>
    <t>d858cbfe-40bc-556c-af29-b783d433033c</t>
  </si>
  <si>
    <t>Huntsville Angel Network</t>
  </si>
  <si>
    <t>http://huntsvilleangels.com</t>
  </si>
  <si>
    <t>f3caf986-2b12-7eba-607a-43270b99ba4d</t>
  </si>
  <si>
    <t>Huntsville Bible College</t>
  </si>
  <si>
    <t>http://www.hbc1.edu/</t>
  </si>
  <si>
    <t>0c4a0499-556c-eedf-0d2c-94c69f03b241</t>
  </si>
  <si>
    <t>Huntsville Pediatric and Adult Medicine</t>
  </si>
  <si>
    <t>http://mydrs.com</t>
  </si>
  <si>
    <t>0f34ca49-3f9a-9fa2-f714-80bb1ed92b51</t>
  </si>
  <si>
    <t>HuntsvilleTreeService.net</t>
  </si>
  <si>
    <t>http://huntsvilletreeservice.net</t>
  </si>
  <si>
    <t>a36e4d40-47ae-7023-0e3e-02fe982a8a25</t>
  </si>
  <si>
    <t>Huntsworth</t>
  </si>
  <si>
    <t>http://www.huntsworth.com/</t>
  </si>
  <si>
    <t>fedd3d95-527c-e52b-6bed-f6f02f1a5bd6</t>
  </si>
  <si>
    <t>Huntsworth Health</t>
  </si>
  <si>
    <t>http://hhealth.com</t>
  </si>
  <si>
    <t>4d57c278-9574-1529-c892-d393be405c8a</t>
  </si>
  <si>
    <t>Huntsy</t>
  </si>
  <si>
    <t>http://www.huntsy.com</t>
  </si>
  <si>
    <t>882e54b8-5804-5f3a-884a-4901af0ce912</t>
  </si>
  <si>
    <t>Hunza Ventures</t>
  </si>
  <si>
    <t>http://www.hunza-ventures.com/index.html</t>
  </si>
  <si>
    <t>8cf0dba0-42fc-9012-4107-90f45db6c4c4</t>
  </si>
  <si>
    <t>Hunziker</t>
  </si>
  <si>
    <t>https://shophunziker.com</t>
  </si>
  <si>
    <t>0ea5cb63-dba6-aea7-5b21-330c8981c811</t>
  </si>
  <si>
    <t>Huo Da Da</t>
  </si>
  <si>
    <t>http://www.huodada.com/</t>
  </si>
  <si>
    <t>b801b321-daab-460c-55a7-9c16d4659f43</t>
  </si>
  <si>
    <t>HuoBi</t>
  </si>
  <si>
    <t>http://www.huobi.com/</t>
  </si>
  <si>
    <t>7e6776b7-5f23-91f8-7cd2-120623b8f408</t>
  </si>
  <si>
    <t>Huochebang</t>
  </si>
  <si>
    <t>http://www.56qq.com/</t>
  </si>
  <si>
    <t>499d5186-1d65-52ed-f832-46491ea40644</t>
  </si>
  <si>
    <t>Huodongxing</t>
  </si>
  <si>
    <t>http://www.huodongxing.com</t>
  </si>
  <si>
    <t>c21ddb20-a83f-91ca-87c5-b0d3923c7380</t>
  </si>
  <si>
    <t>HuoHua Mobile</t>
  </si>
  <si>
    <t>http://huohua.co</t>
  </si>
  <si>
    <t>cd381c44-000c-9553-ffb6-9ef895c3c22a</t>
  </si>
  <si>
    <t>Huoleti</t>
  </si>
  <si>
    <t>https://huoleti.fi/</t>
  </si>
  <si>
    <t>dee8ce46-3037-a69d-afd5-056fd62a8c9f</t>
  </si>
  <si>
    <t>Huoli</t>
  </si>
  <si>
    <t>http://www.huoli.com</t>
  </si>
  <si>
    <t>389a2354-59a0-a0f0-a2aa-9887ec931073</t>
  </si>
  <si>
    <t>HuoMao TV</t>
  </si>
  <si>
    <t>http://www.huomao.com/</t>
  </si>
  <si>
    <t>ef82b292-196f-cd89-344d-6a10b0c19fe1</t>
  </si>
  <si>
    <t>HUONE</t>
  </si>
  <si>
    <t>http://www.huone.fi/en/</t>
  </si>
  <si>
    <t>b63253cf-5af0-cf17-9213-59c58e20c640</t>
  </si>
  <si>
    <t>Huoneistokeskus Oy</t>
  </si>
  <si>
    <t>http://www.huoneistokeskus.fi</t>
  </si>
  <si>
    <t>558d2bab-701b-cc2a-ed1b-0e97639016c7</t>
  </si>
  <si>
    <t>Huongviet Travel</t>
  </si>
  <si>
    <t>http://www.huongviettravel.com</t>
  </si>
  <si>
    <t>32b4a1c4-2174-12eb-4677-acfaad5f085b</t>
  </si>
  <si>
    <t>Huoqiu</t>
  </si>
  <si>
    <t>https://www.huoqiu.cn/</t>
  </si>
  <si>
    <t>ec19eccc-ee67-d399-eea0-c483ebcd07dc</t>
  </si>
  <si>
    <t>Huoshi</t>
  </si>
  <si>
    <t>http://www.huoshi.com</t>
  </si>
  <si>
    <t>a3e06abc-906a-782e-27cf-163cd2d25318</t>
  </si>
  <si>
    <t>Hupp</t>
  </si>
  <si>
    <t>https://gethupp.com</t>
  </si>
  <si>
    <t>975302d9-e0a2-48e0-d028-1336817f223a</t>
  </si>
  <si>
    <t>Hupp Technologies</t>
  </si>
  <si>
    <t>http://hupp.in</t>
  </si>
  <si>
    <t>725d09ba-da9d-7e1f-31f1-2c81f10f5941</t>
  </si>
  <si>
    <t>huppy.co</t>
  </si>
  <si>
    <t>https://huppy.co</t>
  </si>
  <si>
    <t>e31fe36f-8330-5da6-a128-4e8a49ac52ff</t>
  </si>
  <si>
    <t>Hupso</t>
  </si>
  <si>
    <t>http://www.hupso.com/</t>
  </si>
  <si>
    <t>e29f2166-ebe6-9b0c-cd0d-ad96d8b7c5a6</t>
  </si>
  <si>
    <t>Hupstream</t>
  </si>
  <si>
    <t>https://hupstream.com/en/</t>
  </si>
  <si>
    <t>1659d66a-bd98-e823-0ebe-8121e87e1b63</t>
  </si>
  <si>
    <t>Hupu</t>
  </si>
  <si>
    <t>http://hupu.com</t>
  </si>
  <si>
    <t>2efdf562-483f-6dd0-aa10-58f1d0a81dfd</t>
  </si>
  <si>
    <t>Hupward</t>
  </si>
  <si>
    <t>http://www.hupward.com</t>
  </si>
  <si>
    <t>693d0d6f-ff6a-8fb9-08a9-9e7fd01da72f</t>
  </si>
  <si>
    <t>Huq Industries</t>
  </si>
  <si>
    <t>https://huq.io/</t>
  </si>
  <si>
    <t>e1f2f1bb-538b-cc65-936e-d6a74db42d2d</t>
  </si>
  <si>
    <t>HurayPositive</t>
  </si>
  <si>
    <t>http://huray.net</t>
  </si>
  <si>
    <t>d5aff181-bc9c-a7d4-1fab-dcbd2f395074</t>
  </si>
  <si>
    <t>Hurd Auto Mall</t>
  </si>
  <si>
    <t>http://www.hurdautomall.com/</t>
  </si>
  <si>
    <t>71e166e7-9905-cab8-6bf3-7c22d83caf96</t>
  </si>
  <si>
    <t>Hurdan</t>
  </si>
  <si>
    <t>http://www.hurdan.com</t>
  </si>
  <si>
    <t>93bcd0be-41f0-f9bc-214d-bb32110861cb</t>
  </si>
  <si>
    <t>Hurdl, Inc.</t>
  </si>
  <si>
    <t>http://www.hurdl.com</t>
  </si>
  <si>
    <t>4b9fd3f3-7a56-e353-454c-8d5485bb25a8</t>
  </si>
  <si>
    <t>Hurdle Co.</t>
  </si>
  <si>
    <t>http://hurdle.io</t>
  </si>
  <si>
    <t>4e750a46-e4c1-149a-7a45-37d1b32e98e1</t>
  </si>
  <si>
    <t>Hurdler Motors, Inc.</t>
  </si>
  <si>
    <t>http://www.hurdlermotors.com</t>
  </si>
  <si>
    <t>3b027b9d-2fbb-3870-5935-1ae0aab285a4</t>
  </si>
  <si>
    <t>Hurdler Studios Inc</t>
  </si>
  <si>
    <t>http://www.hurdlerstudios.com</t>
  </si>
  <si>
    <t>6128cb31-ca87-6b71-4e79-d7a3e1db9bac</t>
  </si>
  <si>
    <t>Hurdlr</t>
  </si>
  <si>
    <t>http://hurdlr.com</t>
  </si>
  <si>
    <t>9ecd416f-5212-2ca4-d7f7-f64da23f34c3</t>
  </si>
  <si>
    <t>Hureca</t>
  </si>
  <si>
    <t>http://www.hureca.com</t>
  </si>
  <si>
    <t>e1daaad2-7b55-d4e8-eb94-241720bacc29</t>
  </si>
  <si>
    <t>Hureka Technologies Inc</t>
  </si>
  <si>
    <t>http://www.hurekatek.com</t>
  </si>
  <si>
    <t>f3896776-761d-9256-8975-57cb23285d7a</t>
  </si>
  <si>
    <t>Huren.nl</t>
  </si>
  <si>
    <t>https://www.huren.nl</t>
  </si>
  <si>
    <t>47927609-1791-f1a0-7d9b-635b9fa7c7bb</t>
  </si>
  <si>
    <t>Hurford Salvi Carr</t>
  </si>
  <si>
    <t>http://www.hurford-salvi-carr.co.uk/</t>
  </si>
  <si>
    <t>fd2f9cf7-eb8e-384b-7c85-83958baba54c</t>
  </si>
  <si>
    <t>Hurikat</t>
  </si>
  <si>
    <t>http://www.hurikat.com</t>
  </si>
  <si>
    <t>aaa9ebac-554d-516e-ba67-94acc93cda34</t>
  </si>
  <si>
    <t>Hurix Systems Private</t>
  </si>
  <si>
    <t>http://www.hurix.com</t>
  </si>
  <si>
    <t>b1dcfa63-0cc7-ec50-3395-9081517bed41</t>
  </si>
  <si>
    <t>Hurl</t>
  </si>
  <si>
    <t>http://www.hurl.net</t>
  </si>
  <si>
    <t>13196bb2-83f5-e855-2d51-ddec99ebf224</t>
  </si>
  <si>
    <t>Hurley</t>
  </si>
  <si>
    <t>http://www.hurley.com</t>
  </si>
  <si>
    <t>959b167c-dee0-06ed-c1f3-7224173c6dcd</t>
  </si>
  <si>
    <t>Hurley and Associates Cleaning Services Ltd</t>
  </si>
  <si>
    <t>http://www.hurleycleaning.co.uk</t>
  </si>
  <si>
    <t>47efdd8c-724a-b98d-20ba-fed7940d5796</t>
  </si>
  <si>
    <t>Hurley Medical Center</t>
  </si>
  <si>
    <t>http://www.hurleymc.com/</t>
  </si>
  <si>
    <t>72991677-0b9b-84be-40a2-6a384ae4ce58</t>
  </si>
  <si>
    <t>Hurley, Burish &amp; Stanton</t>
  </si>
  <si>
    <t>http://www.hbslawfirm.com/</t>
  </si>
  <si>
    <t>5079c3d2-65d0-d748-da82-52d19397270d</t>
  </si>
  <si>
    <t>hurleypalmerflatt</t>
  </si>
  <si>
    <t>http://www.hurleypalmerflatt.com</t>
  </si>
  <si>
    <t>8b5425a4-fd56-25c1-ca12-a18c08dc7e25</t>
  </si>
  <si>
    <t>Hurlingham Eyecare Services</t>
  </si>
  <si>
    <t>http://www.hurlinghameyecare.co.ke/</t>
  </si>
  <si>
    <t>97dcdf52-a117-9b03-5c15-391741f27e98</t>
  </si>
  <si>
    <t>Hurom</t>
  </si>
  <si>
    <t>http://hurom.com/in/</t>
  </si>
  <si>
    <t>64d34a40-80d9-dfcc-7158-76852348c0a4</t>
  </si>
  <si>
    <t>Huron</t>
  </si>
  <si>
    <t>http://www.huroninc.com/</t>
  </si>
  <si>
    <t>dfdfd12c-8395-b5b5-e63e-b70c26bdf9d2</t>
  </si>
  <si>
    <t>Huron Capital</t>
  </si>
  <si>
    <t>http://www.huroncapital.com</t>
  </si>
  <si>
    <t>b2ae7c34-a72a-80e1-4d67-a373c56cbc99</t>
  </si>
  <si>
    <t>Huron Consulting Group</t>
  </si>
  <si>
    <t>http://www.huronconsultinggroup.com</t>
  </si>
  <si>
    <t>9c6e5b49-59c8-b6d8-55f5-eb885d3aa2f0</t>
  </si>
  <si>
    <t>Huron Legal</t>
  </si>
  <si>
    <t>12f20637-4370-9b5e-409e-3eff4b27d2fe</t>
  </si>
  <si>
    <t>Huron PM</t>
  </si>
  <si>
    <t>http://www.huronpm.com</t>
  </si>
  <si>
    <t>28d8774b-e580-69d2-fca9-4f8eb9361095</t>
  </si>
  <si>
    <t>Huron River Ventures</t>
  </si>
  <si>
    <t>http://www.huronrivervc.com</t>
  </si>
  <si>
    <t>a133dab8-ab54-241a-5307-f64970c920dc</t>
  </si>
  <si>
    <t>Huron University College</t>
  </si>
  <si>
    <t>http://www.huronuc.ca/</t>
  </si>
  <si>
    <t>cf0267e9-4c10-eee9-c22e-8c4d9fdc0497</t>
  </si>
  <si>
    <t>HURRA.COM</t>
  </si>
  <si>
    <t>http://www.hurra.com/en</t>
  </si>
  <si>
    <t>83b580e5-77a3-244f-a242-fe4e0aa786fc</t>
  </si>
  <si>
    <t>Hurrah</t>
  </si>
  <si>
    <t>http://www.hurrah.it</t>
  </si>
  <si>
    <t>f40e0ed7-8125-0539-25d4-92e216f8b40b</t>
  </si>
  <si>
    <t>Hurray Trust</t>
  </si>
  <si>
    <t>http://www.hurray.co.jp/english/index.html</t>
  </si>
  <si>
    <t>2978eb9c-7d77-cb2c-cec2-2edc2f405b0d</t>
  </si>
  <si>
    <t>Hurray!</t>
  </si>
  <si>
    <t>http://www.hurray.com.cn/main.php</t>
  </si>
  <si>
    <t>f0770552-835e-56d9-69fe-f42e37dd6dc1</t>
  </si>
  <si>
    <t>Hurrdat</t>
  </si>
  <si>
    <t>http://hurrdat.com</t>
  </si>
  <si>
    <t>21f8e6cd-ad06-a89b-11f8-94b8487a164d</t>
  </si>
  <si>
    <t>Hurree</t>
  </si>
  <si>
    <t>http://www.hurree.co</t>
  </si>
  <si>
    <t>34c60541-41a5-6b0d-0760-17eb6ee32a70</t>
  </si>
  <si>
    <t>Hurrell Plumbing &amp; Heating Ltd</t>
  </si>
  <si>
    <t>http://www.gasengineerinyork.co.uk</t>
  </si>
  <si>
    <t>7f73e02b-6a81-f7c0-19fd-1855951beace</t>
  </si>
  <si>
    <t>Hurricane Baby</t>
  </si>
  <si>
    <t>http://www.hurricanebaby.com</t>
  </si>
  <si>
    <t>2541870b-1972-17e2-268d-1ed225273948</t>
  </si>
  <si>
    <t>Hurricane Electric</t>
  </si>
  <si>
    <t>http://he.net/</t>
  </si>
  <si>
    <t>45db9471-5163-6864-46ce-bab645286062</t>
  </si>
  <si>
    <t>Hurricane Fleet</t>
  </si>
  <si>
    <t>http://www.hurricanefleet.com/</t>
  </si>
  <si>
    <t>fd597c10-f9da-04e9-f688-d8c765f8be63</t>
  </si>
  <si>
    <t>Hurricane Party</t>
  </si>
  <si>
    <t>http://hurricaneparty.com</t>
  </si>
  <si>
    <t>171fe9be-caeb-b124-fa87-282359562012</t>
  </si>
  <si>
    <t>Hurricane Wind Power</t>
  </si>
  <si>
    <t>http://www.hurricanewindpower.com</t>
  </si>
  <si>
    <t>4d3e440d-ab14-c681-2fc6-773a52c24e76</t>
  </si>
  <si>
    <t>HurricaneViz</t>
  </si>
  <si>
    <t>https://hurricaneviz.com</t>
  </si>
  <si>
    <t>5b57570c-551a-2037-d707-fed5bd496b31</t>
  </si>
  <si>
    <t>Hurrier</t>
  </si>
  <si>
    <t>http://www.usehurrier.com</t>
  </si>
  <si>
    <t>88fb8039-228c-5d8b-4d34-68dcfa2c8506</t>
  </si>
  <si>
    <t>Hurriyet</t>
  </si>
  <si>
    <t>http://www.hurriyet.com.tr</t>
  </si>
  <si>
    <t>d4934113-aa7c-530a-fec3-2e749234f8ac</t>
  </si>
  <si>
    <t>Hurriyet Daily News</t>
  </si>
  <si>
    <t>http://www.hurriyetdailynews.com/</t>
  </si>
  <si>
    <t>f5fd266a-cdb8-c5cf-4ab5-ad08db9708a8</t>
  </si>
  <si>
    <t>Hurriyetemlak.com</t>
  </si>
  <si>
    <t>http://www.hurriyetemlak.com/</t>
  </si>
  <si>
    <t>b39cf1f8-19f7-9514-d713-87788eba68ea</t>
  </si>
  <si>
    <t>Hurry Italia</t>
  </si>
  <si>
    <t>http://www.the-hurry.com</t>
  </si>
  <si>
    <t>6a73a5fb-19ae-41c8-6df0-dda036f04fc7</t>
  </si>
  <si>
    <t>Hurry2live</t>
  </si>
  <si>
    <t>http://hurry2live.com/</t>
  </si>
  <si>
    <t>be34f015-4327-835b-0654-bd0fad9ee0d3</t>
  </si>
  <si>
    <t>HURRYCAM</t>
  </si>
  <si>
    <t>http://hurrycam.com</t>
  </si>
  <si>
    <t>f96709d1-bf5f-6943-93b7-6b340b072212</t>
  </si>
  <si>
    <t>HurryHurry</t>
  </si>
  <si>
    <t>http://hurryhurry.com</t>
  </si>
  <si>
    <t>c4d23d6c-3003-7945-339d-1cb82d1d78a6</t>
  </si>
  <si>
    <t>Hurst Morrissey &amp; Hurst</t>
  </si>
  <si>
    <t>http://www.qbyrumhurst.com</t>
  </si>
  <si>
    <t>aefaae37-d196-eea8-70ba-c985ab72aaa9</t>
  </si>
  <si>
    <t>Hursthouse Landscape Architects</t>
  </si>
  <si>
    <t>http://www.hursthouse.com</t>
  </si>
  <si>
    <t>ce022b46-b0b2-622f-a3c8-4353ed6b3c14</t>
  </si>
  <si>
    <t>Hursy</t>
  </si>
  <si>
    <t>http://hursy.com/</t>
  </si>
  <si>
    <t>3791e969-ef4e-58f6-f44e-c287c718b1a9</t>
  </si>
  <si>
    <t>Hurt Firm</t>
  </si>
  <si>
    <t>http://www.hurtfirm.com</t>
  </si>
  <si>
    <t>2f086d90-e45c-4a03-d08e-9558e6be2e02</t>
  </si>
  <si>
    <t>Hurt+Harbach</t>
  </si>
  <si>
    <t>http://www.hurtharbach.com/</t>
  </si>
  <si>
    <t>19542ebd-f093-54a6-2ed7-d268db3e9568</t>
  </si>
  <si>
    <t>Hurtado &amp; Associates</t>
  </si>
  <si>
    <t>http://www.hurtadopower.com/</t>
  </si>
  <si>
    <t>071bf7da-b142-cf4f-6aed-5e44e41f54d5</t>
  </si>
  <si>
    <t>HURTUM</t>
  </si>
  <si>
    <t>https://hurtum.pl/</t>
  </si>
  <si>
    <t>c157406a-830b-d305-d379-fca83d49c6ac</t>
  </si>
  <si>
    <t>Huru</t>
  </si>
  <si>
    <t>http://www.gethuru.com</t>
  </si>
  <si>
    <t>e076b32e-c006-7b77-fdbc-ba30e3ab9732</t>
  </si>
  <si>
    <t>Huru International</t>
  </si>
  <si>
    <t>http://www.huruinternational.org/</t>
  </si>
  <si>
    <t>28204453-147a-9cde-9ec7-5a48fc2e6405</t>
  </si>
  <si>
    <t>Hurun Report</t>
  </si>
  <si>
    <t>http://hurun.net</t>
  </si>
  <si>
    <t>19f16516-571a-7f18-802a-ac3b539dd7d1</t>
  </si>
  <si>
    <t>Hurwitz &amp; Associates</t>
  </si>
  <si>
    <t>http://hurwitz.com</t>
  </si>
  <si>
    <t>9493defb-708e-8ad4-9870-423b911cd0de</t>
  </si>
  <si>
    <t>HUS Unmanned Systems</t>
  </si>
  <si>
    <t>http://www.hus.sg</t>
  </si>
  <si>
    <t>1ea7846c-fcf7-b92b-3505-c78d45fe9cb3</t>
  </si>
  <si>
    <t>Husarion</t>
  </si>
  <si>
    <t>https://husarion.com/</t>
  </si>
  <si>
    <t>90261398-0489-4be7-07ec-c60f1e601257</t>
  </si>
  <si>
    <t>Husch Blackwell</t>
  </si>
  <si>
    <t>http://www.huschblackwell.com/</t>
  </si>
  <si>
    <t>04b45dee-9ec1-6e86-4a6e-e12d9565aeb5</t>
  </si>
  <si>
    <t>HUSCO International</t>
  </si>
  <si>
    <t>http://www.husco.com/</t>
  </si>
  <si>
    <t>4e5a610e-50df-762f-d4af-8158704a69be</t>
  </si>
  <si>
    <t>HusCompagniet</t>
  </si>
  <si>
    <t>http://www.huscompagniet.dk/</t>
  </si>
  <si>
    <t>4482f29c-48b3-9fa1-4f38-090aeb5ce15a</t>
  </si>
  <si>
    <t>husdal.com</t>
  </si>
  <si>
    <t>http://www.husdal.com</t>
  </si>
  <si>
    <t>2a6a46a8-5a13-eba0-d976-00788a78beb5</t>
  </si>
  <si>
    <t>hush</t>
  </si>
  <si>
    <t>http://imhush.com/</t>
  </si>
  <si>
    <t>23dcd921-d3e3-067e-dfab-8051a6f23e33</t>
  </si>
  <si>
    <t>Hush</t>
  </si>
  <si>
    <t>http://www.gethushapp.com/</t>
  </si>
  <si>
    <t>c3ca090d-920b-054a-3764-484e60eb25a7</t>
  </si>
  <si>
    <t>https://shophush.com/</t>
  </si>
  <si>
    <t>90f11015-1dbd-3f4b-0645-95aa8a804894</t>
  </si>
  <si>
    <t>https://www.hushmassage.co</t>
  </si>
  <si>
    <t>a63a4260-fff6-27c0-e253-c3601f89302a</t>
  </si>
  <si>
    <t>HUSH Baby</t>
  </si>
  <si>
    <t>http://www.shophushbaby.com/</t>
  </si>
  <si>
    <t>112e2a36-c47a-5879-4d5f-afb9e0b8fcfa</t>
  </si>
  <si>
    <t>HuSH Bedrooms</t>
  </si>
  <si>
    <t>http://hushbedrooms.com/</t>
  </si>
  <si>
    <t>791e9df0-da6f-e39a-8391-0728f393a5b5</t>
  </si>
  <si>
    <t>Hush Communications</t>
  </si>
  <si>
    <t>http://www.hush.com.au</t>
  </si>
  <si>
    <t>9790fa1e-b099-0e81-e17f-60e201b21e4d</t>
  </si>
  <si>
    <t>Hush Energy</t>
  </si>
  <si>
    <t>http://www.hushenergy.net.au</t>
  </si>
  <si>
    <t>65d4c7fc-1590-68a0-f0ad-70d272f6ae08</t>
  </si>
  <si>
    <t>Hush Labs</t>
  </si>
  <si>
    <t>http://www.hushlabs.com</t>
  </si>
  <si>
    <t>2196bc43-c2bb-14e8-2af3-a2c8d7f84dbd</t>
  </si>
  <si>
    <t>Hush Puppies</t>
  </si>
  <si>
    <t>http://www.hushpuppies.com/</t>
  </si>
  <si>
    <t>8e4d8cc3-588e-de2f-be16-0900f74d5250</t>
  </si>
  <si>
    <t>Hush Studios</t>
  </si>
  <si>
    <t>http://heyhush.com/</t>
  </si>
  <si>
    <t>c5e10b0d-f23c-2677-2d81-65868f2fa63d</t>
  </si>
  <si>
    <t>Hush Technology</t>
  </si>
  <si>
    <t>https://hush.technology</t>
  </si>
  <si>
    <t>c18ca7b1-e8d6-8dc7-3217-126c2469ef62</t>
  </si>
  <si>
    <t>Hushang Caifu</t>
  </si>
  <si>
    <t>https://www.hushangcaifu.com/</t>
  </si>
  <si>
    <t>ab7e6a36-6524-a9ea-50c6-c4ce324f58dd</t>
  </si>
  <si>
    <t>HushDomain</t>
  </si>
  <si>
    <t>http://www.hushdomain.com</t>
  </si>
  <si>
    <t>a9251826-2997-6682-7b69-17461e6c8bb8</t>
  </si>
  <si>
    <t>Hushed</t>
  </si>
  <si>
    <t>https://hushed.com</t>
  </si>
  <si>
    <t>3fe7f295-b46c-72c8-e651-574ef2b71ddd</t>
  </si>
  <si>
    <t>HushHush</t>
  </si>
  <si>
    <t>http://hushhush.com</t>
  </si>
  <si>
    <t>f246d832-a09e-499c-1940-0799ce75b258</t>
  </si>
  <si>
    <t>Hushly</t>
  </si>
  <si>
    <t>https://www.hushly.com</t>
  </si>
  <si>
    <t>7d8a52e1-4614-11a9-e3aa-c066e0749ff5</t>
  </si>
  <si>
    <t>Hushmail</t>
  </si>
  <si>
    <t>https://www.hushmail.com</t>
  </si>
  <si>
    <t>b7a5cddb-fffe-ada2-9272-6c940cb1d5e7</t>
  </si>
  <si>
    <t>Hushme</t>
  </si>
  <si>
    <t>http://www.gethushme.com/</t>
  </si>
  <si>
    <t>ba5dfe5e-0af4-2e5f-03e5-4a22b822364e</t>
  </si>
  <si>
    <t>HushVine</t>
  </si>
  <si>
    <t>http://hushvine.com</t>
  </si>
  <si>
    <t>47c2d577-5a96-cc25-d639-16f1b5cd418e</t>
  </si>
  <si>
    <t>Husk CRM</t>
  </si>
  <si>
    <t>http://www.huskcrm.com</t>
  </si>
  <si>
    <t>a334dc43-a991-a314-67a2-c6752842a0fa</t>
  </si>
  <si>
    <t>Husk Power Systems</t>
  </si>
  <si>
    <t>http://huskpowersystems.com/</t>
  </si>
  <si>
    <t>1fbf4cc7-d353-48ac-b804-a0c572069ee9</t>
  </si>
  <si>
    <t>Huske</t>
  </si>
  <si>
    <t>http://huske.co/</t>
  </si>
  <si>
    <t>68398527-7e1a-0416-b5c8-f9dc5781e083</t>
  </si>
  <si>
    <t>Huski Mountain Delivery</t>
  </si>
  <si>
    <t>https://hu.ski</t>
  </si>
  <si>
    <t>2912a35c-0f00-51a0-87a8-0b9f81ed0844</t>
  </si>
  <si>
    <t>Huskie Tools</t>
  </si>
  <si>
    <t>http://www.huskietools.com/</t>
  </si>
  <si>
    <t>c48d68c0-98a9-6265-e61c-cda41e5d942b</t>
  </si>
  <si>
    <t>HUSKK</t>
  </si>
  <si>
    <t>http://huskk.com/</t>
  </si>
  <si>
    <t>c468f435-fe95-c1e7-60b3-e012a83bba66</t>
  </si>
  <si>
    <t>Huskr</t>
  </si>
  <si>
    <t>http://huskr.com</t>
  </si>
  <si>
    <t>a754deeb-4a24-e720-07ca-3f5ac27f10c7</t>
  </si>
  <si>
    <t>Husky</t>
  </si>
  <si>
    <t>http://husky.io</t>
  </si>
  <si>
    <t>4e790c3f-f87b-983f-5701-356acf6366f8</t>
  </si>
  <si>
    <t>Husky Distribution</t>
  </si>
  <si>
    <t>http://www.huskydistribution.co.uk</t>
  </si>
  <si>
    <t>56cca348-c5e3-b94f-b40a-c946c81a1bec</t>
  </si>
  <si>
    <t>Husky Energy</t>
  </si>
  <si>
    <t>http://www.huskyenergy.ca/</t>
  </si>
  <si>
    <t>c493050d-1858-2677-3b73-7d7f04bfe916</t>
  </si>
  <si>
    <t>Husky Finance</t>
  </si>
  <si>
    <t>https://huskyfinance.com/</t>
  </si>
  <si>
    <t>145013f3-6df6-c088-c5af-f80ca9f9aec5</t>
  </si>
  <si>
    <t>Husky International</t>
  </si>
  <si>
    <t>http://www.husky.co</t>
  </si>
  <si>
    <t>888a99be-3f51-39bb-764f-40dde34cde16</t>
  </si>
  <si>
    <t>Husky Liners, Inc.</t>
  </si>
  <si>
    <t>https://www.huskyliners.com/</t>
  </si>
  <si>
    <t>990dea41-5d53-5166-fece-09b9ab71f10a</t>
  </si>
  <si>
    <t>Husky SEO</t>
  </si>
  <si>
    <t>http://www.huskyseo.co.uk</t>
  </si>
  <si>
    <t>84753095-d0aa-8a0d-bd53-dd726b67c8c5</t>
  </si>
  <si>
    <t>Husmann Technologies, LLC</t>
  </si>
  <si>
    <t>http://husmanntech.com</t>
  </si>
  <si>
    <t>f1d96350-eeaf-732c-b694-4ee2382aaa91</t>
  </si>
  <si>
    <t>Huson Law Office</t>
  </si>
  <si>
    <t>http://www.husonlawfirm.com</t>
  </si>
  <si>
    <t>08e263be-1305-5520-2854-2d27fb762851</t>
  </si>
  <si>
    <t>Husqvarna</t>
  </si>
  <si>
    <t>http://www.husqvarnagroup.com/</t>
  </si>
  <si>
    <t>cab0a352-39f7-fc20-3230-adfee57eb95e</t>
  </si>
  <si>
    <t>Husqvarna Zenoah Co Ltd</t>
  </si>
  <si>
    <t>http://www.zenoah.co.jp/int/</t>
  </si>
  <si>
    <t>1b201da9-09b4-7250-21fa-6b7fe47a85fb</t>
  </si>
  <si>
    <t>Hussain &amp; Sons</t>
  </si>
  <si>
    <t>http://www.hussainsons.pk</t>
  </si>
  <si>
    <t>709b5f7d-2999-da4d-ac6a-a6298f842a40</t>
  </si>
  <si>
    <t>Hussain Law</t>
  </si>
  <si>
    <t>http://hussainlaw.com/</t>
  </si>
  <si>
    <t>2ddeab3e-3cb0-b712-5099-aec86cd0f865</t>
  </si>
  <si>
    <t>Hussar Grill</t>
  </si>
  <si>
    <t>http://hussargrill.co.za</t>
  </si>
  <si>
    <t>25c81e2a-7b6b-e2c0-26e8-5227f05893ae</t>
  </si>
  <si>
    <t>Hussian School of Art</t>
  </si>
  <si>
    <t>http://www.hussianart.edu/</t>
  </si>
  <si>
    <t>0c695b38-7196-1e5b-b954-82f1bf023dfa</t>
  </si>
  <si>
    <t>Hussmann</t>
  </si>
  <si>
    <t>http://www.hussmann.com</t>
  </si>
  <si>
    <t>93e3ffa9-dca4-eee2-0aff-32e07a7e8400</t>
  </si>
  <si>
    <t>Hussmann Corporation</t>
  </si>
  <si>
    <t>ea2fed5d-3b9c-45c3-20d2-43d6ea44464b</t>
  </si>
  <si>
    <t>Husson College</t>
  </si>
  <si>
    <t>http://www.husson.edu/</t>
  </si>
  <si>
    <t>28077442-1635-58c8-17d9-349d9d97b22d</t>
  </si>
  <si>
    <t>Husson University</t>
  </si>
  <si>
    <t>aef045c5-1a14-baa8-4f1d-86bd6ce64a0c</t>
  </si>
  <si>
    <t>HuStart</t>
  </si>
  <si>
    <t>http://hustart.org.il</t>
  </si>
  <si>
    <t>3c6c1a46-0ed3-082e-fe06-d965a1e37c51</t>
  </si>
  <si>
    <t>Husted Plumbing - Best Plumbers Ventura CA</t>
  </si>
  <si>
    <t>http://www.hustedplumbing.com/</t>
  </si>
  <si>
    <t>381c464e-93b1-1ff4-2782-2dd436c42bd5</t>
  </si>
  <si>
    <t>Hustis Electric Car</t>
  </si>
  <si>
    <t>http://koneyisland73.wix.com/self-charging-e-car</t>
  </si>
  <si>
    <t>6d37eea7-baf3-ad38-7488-9ebcd1920c1a</t>
  </si>
  <si>
    <t>Hustle</t>
  </si>
  <si>
    <t>https://hustle.com</t>
  </si>
  <si>
    <t>f24a4f4d-0fe7-8623-c628-a07b328b5ede</t>
  </si>
  <si>
    <t>https://www.createyourhustle.com/</t>
  </si>
  <si>
    <t>0ef2a1e4-dec5-aba6-2ae5-b5acf89499bb</t>
  </si>
  <si>
    <t>http://hustle.ng</t>
  </si>
  <si>
    <t>20e2255a-e879-6c31-bc09-5518412b8f9e</t>
  </si>
  <si>
    <t>Hustle &amp; Hype</t>
  </si>
  <si>
    <t>http://hustleandhype.com/</t>
  </si>
  <si>
    <t>ccf617ad-cc16-6b71-8457-43bbbb4bff7c</t>
  </si>
  <si>
    <t>Hustle And Grind Co.</t>
  </si>
  <si>
    <t>http://hustleandgrind.co/</t>
  </si>
  <si>
    <t>971a5706-1dac-c463-4e28-81cc9ed848fa</t>
  </si>
  <si>
    <t>Hustle Con</t>
  </si>
  <si>
    <t>http://www.hustlecon.com/</t>
  </si>
  <si>
    <t>7fda95b7-9aa3-03e8-7884-173b6ac5e48c</t>
  </si>
  <si>
    <t>Hustle Fitness, Inc.</t>
  </si>
  <si>
    <t>http://hustle.fitness</t>
  </si>
  <si>
    <t>5941d68d-3ba5-fcc7-57bb-bd4ccacf02a3</t>
  </si>
  <si>
    <t>Hustle Fund</t>
  </si>
  <si>
    <t>http://www.hustlefund.vc</t>
  </si>
  <si>
    <t>019b3107-753c-f34a-b458-473a280c73ce</t>
  </si>
  <si>
    <t>Hustle Generation</t>
  </si>
  <si>
    <t>http://husgen.com</t>
  </si>
  <si>
    <t>196dd0e6-eca3-bef3-2579-147767630412</t>
  </si>
  <si>
    <t>Hustle Labs</t>
  </si>
  <si>
    <t>http://www.hustle.is/</t>
  </si>
  <si>
    <t>c06f61da-72c8-d758-d189-d7e9d70acaa3</t>
  </si>
  <si>
    <t>Hustle.VC</t>
  </si>
  <si>
    <t>http://www.hustle.vc</t>
  </si>
  <si>
    <t>35e160a9-fee1-1759-49f4-1e2072502a46</t>
  </si>
  <si>
    <t>Hustlebox</t>
  </si>
  <si>
    <t>https://hustlebox.us</t>
  </si>
  <si>
    <t>f0f55301-18a3-ed9f-000e-4401c1fc803f</t>
  </si>
  <si>
    <t>Hustlehack</t>
  </si>
  <si>
    <t>http://www.hustlehack.com/</t>
  </si>
  <si>
    <t>b9399bc9-70be-ff11-d9bf-de2a3936d4fe</t>
  </si>
  <si>
    <t>Hustlemore</t>
  </si>
  <si>
    <t>https://hustlemo.re</t>
  </si>
  <si>
    <t>dbe78b38-af7a-a81e-9283-6d7a27a0c886</t>
  </si>
  <si>
    <t>Hustler</t>
  </si>
  <si>
    <t>http://hustler.com/hustler-porn//?cs=1&amp;u=http://hustler.com</t>
  </si>
  <si>
    <t>edc9830d-63e2-5b40-a18e-b1008f57db44</t>
  </si>
  <si>
    <t>HUSTLER Lingerie</t>
  </si>
  <si>
    <t>https://hustlerhollywood.com/</t>
  </si>
  <si>
    <t>824c7043-f223-3e65-16ae-e61f0a3f6d4f</t>
  </si>
  <si>
    <t>Hustlex</t>
  </si>
  <si>
    <t>http://hustlex.com/</t>
  </si>
  <si>
    <t>e8857784-1b03-da1e-5111-e94d8cf912ff</t>
  </si>
  <si>
    <t>Hustmobile</t>
  </si>
  <si>
    <t>http://www.hustmobile.com</t>
  </si>
  <si>
    <t>d384320a-e3c8-a55d-9385-219e5fd3e188</t>
  </si>
  <si>
    <t>Huston-Tillotson University</t>
  </si>
  <si>
    <t>http://www.htu.edu/</t>
  </si>
  <si>
    <t>0d8869b4-c2e0-b691-0a33-bd82faf99f92</t>
  </si>
  <si>
    <t>HuStream</t>
  </si>
  <si>
    <t>http://www.hustream.com</t>
  </si>
  <si>
    <t>a261522b-e54b-fb05-a482-a0c76cdf05af</t>
  </si>
  <si>
    <t>Husys</t>
  </si>
  <si>
    <t>http://husys.net</t>
  </si>
  <si>
    <t>f21e9778-55d8-a543-3c7d-b5883c9d006b</t>
  </si>
  <si>
    <t>Huta Zawiercie</t>
  </si>
  <si>
    <t>http://www.hsg.pl</t>
  </si>
  <si>
    <t>2204836a-c5f7-2193-074d-64ad20cd5f69</t>
  </si>
  <si>
    <t>Hutbay</t>
  </si>
  <si>
    <t>http://www.hutbay.com</t>
  </si>
  <si>
    <t>0b506c01-2f3d-b9be-cedd-f6b49d5346f6</t>
  </si>
  <si>
    <t>Hutch</t>
  </si>
  <si>
    <t>http://hutch.com/</t>
  </si>
  <si>
    <t>a1922499-834d-1ec6-1c01-154f6e85ebd9</t>
  </si>
  <si>
    <t>http://www.hutchgames.com</t>
  </si>
  <si>
    <t>6537c9cb-b005-4ffd-a540-52c08215dc05</t>
  </si>
  <si>
    <t>http://itshutch.com</t>
  </si>
  <si>
    <t>2f357a46-d9b4-7f1f-ac75-a602446ac358</t>
  </si>
  <si>
    <t>Hutch Media LLC</t>
  </si>
  <si>
    <t>http://hutchmedia.com/</t>
  </si>
  <si>
    <t>636e49d8-a1fb-3b2b-f92a-bfcef65359f2</t>
  </si>
  <si>
    <t>Hutcherson Law</t>
  </si>
  <si>
    <t>http://www.hutchersonlaw.com/</t>
  </si>
  <si>
    <t>adf13d7b-766d-b9ce-ac5d-35b917b53dfb</t>
  </si>
  <si>
    <t>Hutcheson &amp; Co.</t>
  </si>
  <si>
    <t>http://www.hutchesonandcompany.com</t>
  </si>
  <si>
    <t>8ed914a2-5c9d-42e0-c903-e85d426c58fc</t>
  </si>
  <si>
    <t>Hutchinson Chi-Med</t>
  </si>
  <si>
    <t>http://www.chi-med.com/eng/global/home.php</t>
  </si>
  <si>
    <t>af6bd564-6f49-2029-438b-854ea585b0ad</t>
  </si>
  <si>
    <t>Hutchinson Community College</t>
  </si>
  <si>
    <t>http://www.hutchcc.edu/</t>
  </si>
  <si>
    <t>4b034d48-d7d6-2505-8ea4-0bdacb6bc770</t>
  </si>
  <si>
    <t>Hutchinson SA</t>
  </si>
  <si>
    <t>http://www.hutchinsonworldwide.com/</t>
  </si>
  <si>
    <t>d64b0f74-e725-a343-2d79-907a2e4f9cc5</t>
  </si>
  <si>
    <t>Hutchinson Technology</t>
  </si>
  <si>
    <t>http://htch.com</t>
  </si>
  <si>
    <t>00aa4133-caa6-7924-e5e9-4bd179bad022</t>
  </si>
  <si>
    <t>Hutchinson, Black &amp; Cook LLC</t>
  </si>
  <si>
    <t>http://www.hbcboulder.com</t>
  </si>
  <si>
    <t>79310dea-10de-c66c-5da1-63b0a54e5437</t>
  </si>
  <si>
    <t>Hutchison 3G Austria</t>
  </si>
  <si>
    <t>https://www.drei.at/</t>
  </si>
  <si>
    <t>a686d94f-6af1-955d-4a4c-b4cd23df45c7</t>
  </si>
  <si>
    <t>Hutchison Global Communications</t>
  </si>
  <si>
    <t>http://www.hgc.com.hk</t>
  </si>
  <si>
    <t>6005e492-5595-6f11-c6d7-6d818a6f85e0</t>
  </si>
  <si>
    <t>Hutchison Kinrot</t>
  </si>
  <si>
    <t>http://hutchisonkinrot.com/</t>
  </si>
  <si>
    <t>a96b68ae-2c2b-ae24-09dc-9d56bc2975f4</t>
  </si>
  <si>
    <t>Hutchison Law Group</t>
  </si>
  <si>
    <t>http://www.hutchlaw.com</t>
  </si>
  <si>
    <t>50bf085f-07ae-ed0e-e543-30975c5e30ea</t>
  </si>
  <si>
    <t>Hutchison MediPharma</t>
  </si>
  <si>
    <t>http://www.hmplglobal.com</t>
  </si>
  <si>
    <t>82ecfed8-74a2-51b2-7fc3-0be2b97bf834</t>
  </si>
  <si>
    <t>Hutchison Mobilfunk</t>
  </si>
  <si>
    <t>http://www.three.com</t>
  </si>
  <si>
    <t>341fcbb5-0a4b-4d30-4ccb-9b2eae01df40</t>
  </si>
  <si>
    <t>Hutchison Water</t>
  </si>
  <si>
    <t>http://www.hutchisonwater.com</t>
  </si>
  <si>
    <t>3d9e4070-1a25-7491-d1a9-17bec9f6361b</t>
  </si>
  <si>
    <t>Hutchison Whampoa Limited</t>
  </si>
  <si>
    <t>http://www.hutchison-whampoa.com</t>
  </si>
  <si>
    <t>9e3a7e68-437a-3d4c-7c80-b12093b83634</t>
  </si>
  <si>
    <t>Hutel Concierge</t>
  </si>
  <si>
    <t>http://www.hutel.co</t>
  </si>
  <si>
    <t>18ca037d-2244-46c0-7420-1fba80130fc0</t>
  </si>
  <si>
    <t>HuTerra</t>
  </si>
  <si>
    <t>http://www.huterra.com</t>
  </si>
  <si>
    <t>8c4c1d89-6690-8c38-dcee-e630c47ea3f6</t>
  </si>
  <si>
    <t>HutGrip</t>
  </si>
  <si>
    <t>http://hutgrip.com</t>
  </si>
  <si>
    <t>44a558a1-1ac7-1557-a995-5b0019853e0f</t>
  </si>
  <si>
    <t>Huther Advertising</t>
  </si>
  <si>
    <t>http://huther.com</t>
  </si>
  <si>
    <t>ad93d9e2-abc4-5178-8075-b4a302a43776</t>
  </si>
  <si>
    <t>Huthunt</t>
  </si>
  <si>
    <t>http://www.huthunt.com</t>
  </si>
  <si>
    <t>fc5ab059-afae-893b-0ad4-0cf23f9ebb5b</t>
  </si>
  <si>
    <t>Huthwaite Incorporated</t>
  </si>
  <si>
    <t>https://huthwaiteinternational.com</t>
  </si>
  <si>
    <t>2f72d150-910a-91b7-663e-b93abbe3de1c</t>
  </si>
  <si>
    <t>Huti</t>
  </si>
  <si>
    <t>http://huti.ru</t>
  </si>
  <si>
    <t>8b7ea481-c759-c191-acfb-b904be02d7ba</t>
  </si>
  <si>
    <t>hutke.com</t>
  </si>
  <si>
    <t>http://hutke.com</t>
  </si>
  <si>
    <t>5a9dcf15-02c6-556c-c492-5416d1b8978b</t>
  </si>
  <si>
    <t>Hutman Diagnostics</t>
  </si>
  <si>
    <t>http://www.hutman.ch/</t>
  </si>
  <si>
    <t>763191dd-2a11-484e-d417-33e987ce6ead</t>
  </si>
  <si>
    <t>Hutoma</t>
  </si>
  <si>
    <t>http://www.hutoma.com</t>
  </si>
  <si>
    <t>601dae49-c59e-5c08-e787-086a3afb5e82</t>
  </si>
  <si>
    <t>Hutpass</t>
  </si>
  <si>
    <t>http://www.hutpass.com</t>
  </si>
  <si>
    <t>5732a49e-7e55-be28-614b-a799a6314146</t>
  </si>
  <si>
    <t>Hutranz</t>
  </si>
  <si>
    <t>http://www.hutranz.com/</t>
  </si>
  <si>
    <t>9094a9ca-03b0-aee7-1e9b-df28b3609615</t>
  </si>
  <si>
    <t>Hutsly</t>
  </si>
  <si>
    <t>http://www.hutsly.com</t>
  </si>
  <si>
    <t>953c2efc-2276-b68f-8e87-b77b600e4725</t>
  </si>
  <si>
    <t>Hutstack</t>
  </si>
  <si>
    <t>http://www.hutstack.com</t>
  </si>
  <si>
    <t>724fa3f7-9a71-ee89-a68d-355e57df5c1b</t>
  </si>
  <si>
    <t>Hutster</t>
  </si>
  <si>
    <t>http://hutster.com</t>
  </si>
  <si>
    <t>4755b31a-c188-3d38-191e-32d6564560d9</t>
  </si>
  <si>
    <t>Hutt Street Photos</t>
  </si>
  <si>
    <t>http://huttstreetphotos.com.au/</t>
  </si>
  <si>
    <t>8650ecd1-e52c-034a-85e8-e5ad1b711ae1</t>
  </si>
  <si>
    <t>Huttig Building Products</t>
  </si>
  <si>
    <t>http://www.huttig.com/</t>
  </si>
  <si>
    <t>543b16a6-868b-2455-df59-a13c7c62ca69</t>
  </si>
  <si>
    <t>Huttle</t>
  </si>
  <si>
    <t>http://huttle.co</t>
  </si>
  <si>
    <t>fc3d183b-664f-77f6-669d-fba9615ec251</t>
  </si>
  <si>
    <t>Hutto &amp; Carver</t>
  </si>
  <si>
    <t>http://www.huttocarvercpa.com</t>
  </si>
  <si>
    <t>0e158872-9828-530a-8595-afd17d5b9838</t>
  </si>
  <si>
    <t>Hutton Collins Partners</t>
  </si>
  <si>
    <t>http://huttoncollins.com</t>
  </si>
  <si>
    <t>960dd807-a105-5148-4060-df9eca58c238</t>
  </si>
  <si>
    <t>Hutton Communications</t>
  </si>
  <si>
    <t>http://www.hol4g.com</t>
  </si>
  <si>
    <t>0a56564f-7d09-a3e5-4ce9-15509f0cfe7c</t>
  </si>
  <si>
    <t>HutZero</t>
  </si>
  <si>
    <t>http://www.hutzero.co.uk/</t>
  </si>
  <si>
    <t>33ad2d74-b694-ebe3-d6a0-4fbe6f5daa83</t>
  </si>
  <si>
    <t>huubla</t>
  </si>
  <si>
    <t>http://www.huubla.com</t>
  </si>
  <si>
    <t>aafc55b6-e48f-a5ad-d6bf-8f09c83eab0d</t>
  </si>
  <si>
    <t>Huudlr</t>
  </si>
  <si>
    <t>http://www.huudlr.com</t>
  </si>
  <si>
    <t>3a094f40-78d6-ff2a-cb51-89f245accf85</t>
  </si>
  <si>
    <t>Huum</t>
  </si>
  <si>
    <t>http://huum.ca</t>
  </si>
  <si>
    <t>208136a8-0d0b-ab09-5618-c243faac327b</t>
  </si>
  <si>
    <t>Huuno</t>
  </si>
  <si>
    <t>http://www.huuno.org/</t>
  </si>
  <si>
    <t>92ef4268-0991-ae9b-a91a-1fe2ca3f9ff5</t>
  </si>
  <si>
    <t>Huupe Limited</t>
  </si>
  <si>
    <t>http://huupe.com</t>
  </si>
  <si>
    <t>b8071b4a-1b84-7872-0897-bc838e3c9968</t>
  </si>
  <si>
    <t>Huuray</t>
  </si>
  <si>
    <t>http://huuraygroup.com/</t>
  </si>
  <si>
    <t>e5790a1b-da24-24a3-ead7-c42c8515f518</t>
  </si>
  <si>
    <t>HuurBeveiliger.nl Security Service</t>
  </si>
  <si>
    <t>https://www.huurbeveiliger.nl</t>
  </si>
  <si>
    <t>0dd35ebd-0e07-005d-6bd6-7041afb5b05e</t>
  </si>
  <si>
    <t>huutaArt</t>
  </si>
  <si>
    <t>http://huutaart.com</t>
  </si>
  <si>
    <t>8c317489-f9bb-8715-157e-775f07aafa7a</t>
  </si>
  <si>
    <t>Huuti</t>
  </si>
  <si>
    <t>http://www.huuti.co.uk</t>
  </si>
  <si>
    <t>c9b7c352-b31c-5c64-9c33-b31f0e61c4ce</t>
  </si>
  <si>
    <t>Huuuge Games</t>
  </si>
  <si>
    <t>http://www.huuugegames.com</t>
  </si>
  <si>
    <t>0cc7b30a-cdb9-ac32-a623-8dda26943ce3</t>
  </si>
  <si>
    <t>Huuzlee Ltd</t>
  </si>
  <si>
    <t>http://www.huuzlee.com</t>
  </si>
  <si>
    <t>ac93797b-403b-921b-0684-78f7fa440da9</t>
  </si>
  <si>
    <t>Huvepharma</t>
  </si>
  <si>
    <t>http://www.huvepharma.com</t>
  </si>
  <si>
    <t>ba03786b-c2f3-0215-5996-d46b971b8d84</t>
  </si>
  <si>
    <t>HUVr</t>
  </si>
  <si>
    <t>http://huvrtech.com/</t>
  </si>
  <si>
    <t>ba0e23d2-a690-8556-5319-d8505cf2ceb0</t>
  </si>
  <si>
    <t>HUVRData</t>
  </si>
  <si>
    <t>http://www.huvrdata.com</t>
  </si>
  <si>
    <t>051ec6cf-00ee-fc18-cd1b-06a89ce69f9d</t>
  </si>
  <si>
    <t>Huwai</t>
  </si>
  <si>
    <t>http://www.huawei.com</t>
  </si>
  <si>
    <t>24fd00d0-1acd-7ce4-a37b-e4cf8d9c018a</t>
  </si>
  <si>
    <t>HuWhere</t>
  </si>
  <si>
    <t>http://huwhere.com</t>
  </si>
  <si>
    <t>e674d189-5104-1d0e-6921-aa1907f25262</t>
  </si>
  <si>
    <t>Huwin</t>
  </si>
  <si>
    <t>http://www.huwin.co.kr/</t>
  </si>
  <si>
    <t>1decf673-c484-4346-548c-95731efd0abe</t>
  </si>
  <si>
    <t>Huwun</t>
  </si>
  <si>
    <t>http://www.huwun.com</t>
  </si>
  <si>
    <t>0088088d-5003-9629-b471-63b6fe18d40c</t>
  </si>
  <si>
    <t>Hux</t>
  </si>
  <si>
    <t>https://hux.com/</t>
  </si>
  <si>
    <t>39179451-5367-b732-f749-44e12a5e6f55</t>
  </si>
  <si>
    <t>Huxiu.com</t>
  </si>
  <si>
    <t>http://www.huxiu.com/</t>
  </si>
  <si>
    <t>3129501d-d28b-6a43-5ae7-deae4d2440fe</t>
  </si>
  <si>
    <t>Huxley</t>
  </si>
  <si>
    <t>http://www.huxley.io/</t>
  </si>
  <si>
    <t>91cb7a41-b48a-205c-4e7a-651c23269170</t>
  </si>
  <si>
    <t>Huxley Asset Management</t>
  </si>
  <si>
    <t>http://www.huxley.com</t>
  </si>
  <si>
    <t>15d6c942-4d0d-0d65-a112-c1a2e382d2f7</t>
  </si>
  <si>
    <t>Huxley College of the Environment</t>
  </si>
  <si>
    <t>http://www.wwu.edu/huxley/</t>
  </si>
  <si>
    <t>8a861c3a-e1ed-f856-8797-10fc7513f54e</t>
  </si>
  <si>
    <t>Huxtel</t>
  </si>
  <si>
    <t>http://huxtel.net</t>
  </si>
  <si>
    <t>1540140d-afdc-73c1-c43a-ee65e4f7813f</t>
  </si>
  <si>
    <t>Huy Fong Foods</t>
  </si>
  <si>
    <t>http://www.huyfong.com/</t>
  </si>
  <si>
    <t>47dc663e-e3e2-3a3f-42a9-baa6e16becbd</t>
  </si>
  <si>
    <t>Huy Vietnam</t>
  </si>
  <si>
    <t>http://www.huyvietnam.com/</t>
  </si>
  <si>
    <t>443fd5d8-b35c-8896-38ba-ff2b8d1ef9e8</t>
  </si>
  <si>
    <t>HUYA Bioscience International</t>
  </si>
  <si>
    <t>http://huyabio.com</t>
  </si>
  <si>
    <t>60279764-da3d-2d81-38e8-c2ea3dd70850</t>
  </si>
  <si>
    <t>Huya.com</t>
  </si>
  <si>
    <t>http://www.huya.com/</t>
  </si>
  <si>
    <t>cda59c48-c469-863e-f06c-0fbf7a34d1a9</t>
  </si>
  <si>
    <t>HuyDong.com</t>
  </si>
  <si>
    <t>https://www.huydong.com/</t>
  </si>
  <si>
    <t>c067ab5f-f3e7-2b01-879f-5c8f23246aef</t>
  </si>
  <si>
    <t>Huygens</t>
  </si>
  <si>
    <t>http://www.huygenscapital.com</t>
  </si>
  <si>
    <t>574c6f5e-a365-b5be-1280-9f36bd9396d9</t>
  </si>
  <si>
    <t>Huzco</t>
  </si>
  <si>
    <t>https://www.huzco-inc.com</t>
  </si>
  <si>
    <t>d6cf3a6a-3cc0-fd4d-8b10-944ea4b408e5</t>
  </si>
  <si>
    <t>HUZO</t>
  </si>
  <si>
    <t>http://huzo.com</t>
  </si>
  <si>
    <t>f00f5f4c-83a7-082d-7911-cc6cc011de50</t>
  </si>
  <si>
    <t>HuzuTech</t>
  </si>
  <si>
    <t>http://www.avataraffinity.com</t>
  </si>
  <si>
    <t>17ec82f7-d28a-4a94-6e19-258de449819a</t>
  </si>
  <si>
    <t>Huzza</t>
  </si>
  <si>
    <t>http://huzza.io</t>
  </si>
  <si>
    <t>65f760b9-1a1e-91c8-c569-309e708d4e90</t>
  </si>
  <si>
    <t>Huzzapp</t>
  </si>
  <si>
    <t>http://huzzapp.com</t>
  </si>
  <si>
    <t>efea42a2-6af2-944b-f93a-0ef105b6306c</t>
  </si>
  <si>
    <t>Huzzaz</t>
  </si>
  <si>
    <t>https://huzzaz.com/</t>
  </si>
  <si>
    <t>88edd2d4-7d4b-db04-420b-a4c44acfb3ca</t>
  </si>
  <si>
    <t>Huzzle</t>
  </si>
  <si>
    <t>https://huzzle.net/</t>
  </si>
  <si>
    <t>d370dc6d-d969-876f-bf24-dccf34b84a91</t>
  </si>
  <si>
    <t>HV Holtzbrinck Ventures</t>
  </si>
  <si>
    <t>http://www.holtzbrinck-ventures.com</t>
  </si>
  <si>
    <t>b44ae05f-fa97-2016-1dd9-8f83947b133f</t>
  </si>
  <si>
    <t>HVAC Denver King</t>
  </si>
  <si>
    <t>http://topcoolingguys.com/denver/hvac-contractor/</t>
  </si>
  <si>
    <t>72b85f71-765f-1a84-b66f-c8c692ed42b9</t>
  </si>
  <si>
    <t>HVAC Direct</t>
  </si>
  <si>
    <t>http://hvacdirect.com</t>
  </si>
  <si>
    <t>e229ea44-5ede-b682-9b64-fbf16c9019a0</t>
  </si>
  <si>
    <t>HVAC Investigators</t>
  </si>
  <si>
    <t>http://www.hvacinvestigators.com/</t>
  </si>
  <si>
    <t>31b1402e-3fb5-183c-7ca9-28f592e4cd2f</t>
  </si>
  <si>
    <t>HVAC Las Vegas King</t>
  </si>
  <si>
    <t>http://topcoolingguys.com/las-vegas/hvac-repair/</t>
  </si>
  <si>
    <t>d23866e4-dba6-bd7e-6e65-fae724e5ac20</t>
  </si>
  <si>
    <t>HVAC Local</t>
  </si>
  <si>
    <t>http://www.hvaclocal.com</t>
  </si>
  <si>
    <t>9d2fb7f9-24d0-49c5-0a68-240837889ac4</t>
  </si>
  <si>
    <t>HVAC Parts Warehouse</t>
  </si>
  <si>
    <t>https://www.hvacpw.com/</t>
  </si>
  <si>
    <t>48d08d6b-db3e-45b8-1cdf-4b8b6b69b064</t>
  </si>
  <si>
    <t>HVAC Repair Toronto</t>
  </si>
  <si>
    <t>http://www.hvacrepairtoronto.ca/</t>
  </si>
  <si>
    <t>7c39b1b3-1e97-2051-636d-253c554cbf05</t>
  </si>
  <si>
    <t>HVAC San Diego King</t>
  </si>
  <si>
    <t>http://topcoolingguys.com</t>
  </si>
  <si>
    <t>3b064e65-3944-0a73-2965-b769d8fec72e</t>
  </si>
  <si>
    <t>HVAC YELLOW PAGES</t>
  </si>
  <si>
    <t>http://www.hvacyellowpages.com</t>
  </si>
  <si>
    <t>8272a15a-567e-2301-5586-515e6a7b445d</t>
  </si>
  <si>
    <t>HVAC.com</t>
  </si>
  <si>
    <t>http://www.hvac.com</t>
  </si>
  <si>
    <t>b9596003-b602-b2e6-2a43-24f9e7534493</t>
  </si>
  <si>
    <t>hvad er ÌÄå´ndedrÌÄå_tsvÌÄå_rn</t>
  </si>
  <si>
    <t>http://www.icmsafety.com/da/aandedraetsvaern</t>
  </si>
  <si>
    <t>f00fb37d-20be-94d9-526f-e8b5dca46832</t>
  </si>
  <si>
    <t>Hvantage Technologies</t>
  </si>
  <si>
    <t>http://www.hvantagetechnologies.com/</t>
  </si>
  <si>
    <t>f4478bf0-496c-8649-b5a2-e440706fd231</t>
  </si>
  <si>
    <t>HVB Unicredit</t>
  </si>
  <si>
    <t>https://www.hypovereinsbank.de</t>
  </si>
  <si>
    <t>f7f23db4-2c6b-2d37-317b-a49e432c808e</t>
  </si>
  <si>
    <t>HVCA</t>
  </si>
  <si>
    <t>http://en.hvca.gr/</t>
  </si>
  <si>
    <t>eaf5e2d7-cc46-648e-db34-97267f04ab5e</t>
  </si>
  <si>
    <t>HVE ConneXions</t>
  </si>
  <si>
    <t>http://www.hveconnexions.com/</t>
  </si>
  <si>
    <t>94507ece-4df0-552b-81f6-5a398704082e</t>
  </si>
  <si>
    <t>HVH Patient Precision Analytics</t>
  </si>
  <si>
    <t>https://www.hvhprecision.com</t>
  </si>
  <si>
    <t>6654e57d-360a-eb1d-859b-ff18b9cdcf3a</t>
  </si>
  <si>
    <t>hVIVO</t>
  </si>
  <si>
    <t>http://www.hvivo.com</t>
  </si>
  <si>
    <t>d211b6b6-4a49-3d70-c8ea-5abfef8f04bd</t>
  </si>
  <si>
    <t>http://hvivo.com</t>
  </si>
  <si>
    <t>067fd741-4753-85f3-4e7c-72fab2a4c993</t>
  </si>
  <si>
    <t>HVMN</t>
  </si>
  <si>
    <t>http://www.hvmn.com</t>
  </si>
  <si>
    <t>47e80a07-d280-1f40-bb9c-b07847a0856d</t>
  </si>
  <si>
    <t>HVR Software</t>
  </si>
  <si>
    <t>https://www.hvr-software.com</t>
  </si>
  <si>
    <t>d3e430a7-8f66-1962-da41-5bd69703d448</t>
  </si>
  <si>
    <t>HVS</t>
  </si>
  <si>
    <t>http://www.hvs.com/</t>
  </si>
  <si>
    <t>4eac94f1-23b9-5117-6198-133789fa6e4c</t>
  </si>
  <si>
    <t>HVS India</t>
  </si>
  <si>
    <t>8ace9de0-f1db-7097-abb7-f65a7b809bd1</t>
  </si>
  <si>
    <t>HVV (Hamburg Public Transport Association)</t>
  </si>
  <si>
    <t>http://www.hvv.de/en/index.php</t>
  </si>
  <si>
    <t>fb84fa93-62e9-c677-59f2-24c53fc9ffe4</t>
  </si>
  <si>
    <t>HW Capital</t>
  </si>
  <si>
    <t>http://www.hwcapital.de/</t>
  </si>
  <si>
    <t>e81d05b4-f5d1-e594-d01b-597a6b564ecc</t>
  </si>
  <si>
    <t>HW Contracting and Roofing</t>
  </si>
  <si>
    <t>http://hwcontracting.net/</t>
  </si>
  <si>
    <t>9f50cab7-652a-1470-3969-e14ac40006f0</t>
  </si>
  <si>
    <t>HW Creative</t>
  </si>
  <si>
    <t>http://www.hwideas.com</t>
  </si>
  <si>
    <t>9f42f82e-658e-ec3b-b505-3af6f720fb64</t>
  </si>
  <si>
    <t>HW Fisher &amp; Co</t>
  </si>
  <si>
    <t>https://www.hwfisher.co.uk</t>
  </si>
  <si>
    <t>063a0fb2-3bac-da62-5c57-ac755b82d640</t>
  </si>
  <si>
    <t>HW Staffing</t>
  </si>
  <si>
    <t>http://www.hwstaffing.com/</t>
  </si>
  <si>
    <t>3deabeb2-395b-9c1a-ac81-87ae81e38867</t>
  </si>
  <si>
    <t>HW Wireless</t>
  </si>
  <si>
    <t>http://iphone-puzzles.com</t>
  </si>
  <si>
    <t>503397ca-6a63-f22b-2b45-c8f3b6e3ac97</t>
  </si>
  <si>
    <t>HW-Ventures Ltd.</t>
  </si>
  <si>
    <t>http://www.hw-ventures.com</t>
  </si>
  <si>
    <t>2cca302c-88c8-6c01-3e31-77c9a163dd3b</t>
  </si>
  <si>
    <t>Hwacha ApS</t>
  </si>
  <si>
    <t>http://sitexploration.com</t>
  </si>
  <si>
    <t>95a6f8f9-5b4b-2fb2-7d76-92c6bc3847f7</t>
  </si>
  <si>
    <t>HWBOT</t>
  </si>
  <si>
    <t>http://hwbot.org/</t>
  </si>
  <si>
    <t>b80f126e-e8e9-0345-8cce-14f6b7cf7da5</t>
  </si>
  <si>
    <t>HWCTrack</t>
  </si>
  <si>
    <t>http://www.haeiwacom.com</t>
  </si>
  <si>
    <t>70f3f648-3930-2ffb-88a6-8a66b67e79c6</t>
  </si>
  <si>
    <t>HWind Scientific</t>
  </si>
  <si>
    <t>http://www.hwind.co</t>
  </si>
  <si>
    <t>75c8ce23-6493-bda7-0719-352b067f47fa</t>
  </si>
  <si>
    <t>Hwindi</t>
  </si>
  <si>
    <t>http://www.hwindi.com</t>
  </si>
  <si>
    <t>41b33ff6-45b4-87de-0809-88d9bb249fcc</t>
  </si>
  <si>
    <t>HWKN</t>
  </si>
  <si>
    <t>http://hwkn.com</t>
  </si>
  <si>
    <t>73c8f4cf-0aff-3919-5d3b-fa47cb56ced6</t>
  </si>
  <si>
    <t>HWTECH LLC</t>
  </si>
  <si>
    <t>http://www.hwtech.org</t>
  </si>
  <si>
    <t>c641025d-8012-7f88-69df-58a63a55a79f</t>
  </si>
  <si>
    <t>HWTrek</t>
  </si>
  <si>
    <t>http://hwtrek.com</t>
  </si>
  <si>
    <t>94dfcc26-d452-3b65-15cf-de810e932b38</t>
  </si>
  <si>
    <t>HWU consulting</t>
  </si>
  <si>
    <t>http://www.hwu-consulting.com</t>
  </si>
  <si>
    <t>661e1d89-1d8e-e0db-6bde-8d0ad52ceb7b</t>
  </si>
  <si>
    <t>HWVP, Hummer Winblad Venture Partners</t>
  </si>
  <si>
    <t>http://www.hwvp.com</t>
  </si>
  <si>
    <t>46f256cc-137a-86f4-303a-4a323f10398b</t>
  </si>
  <si>
    <t>HWW</t>
  </si>
  <si>
    <t>http://hww.com.au</t>
  </si>
  <si>
    <t>ba53a8ee-ce03-be7a-636d-01345bf22951</t>
  </si>
  <si>
    <t>HWZ University of Applied Sciences for Business Administration</t>
  </si>
  <si>
    <t>http://www.fh-hwz.ch</t>
  </si>
  <si>
    <t>0e5a367f-59bf-7c47-89b6-cbc63eff6103</t>
  </si>
  <si>
    <t>HX Diagnostics</t>
  </si>
  <si>
    <t>http://www.hxdiagnostics.com</t>
  </si>
  <si>
    <t>6b3675fd-19a1-ebf2-687a-94606e18ddf6</t>
  </si>
  <si>
    <t>HX360</t>
  </si>
  <si>
    <t>http://hx360.org</t>
  </si>
  <si>
    <t>715f7a2b-146e-f060-03bb-5c648f62194c</t>
  </si>
  <si>
    <t>Hxjx360</t>
  </si>
  <si>
    <t>https://www.hxjx360.com/</t>
  </si>
  <si>
    <t>3cfb190d-e8b0-96df-69e0-0aa60a24ac71</t>
  </si>
  <si>
    <t>hxsmobile</t>
  </si>
  <si>
    <t>http://hxsmobile.blog.com</t>
  </si>
  <si>
    <t>4113b051-ce00-3ad1-0c3d-1faf937dca53</t>
  </si>
  <si>
    <t>HxTechnologies</t>
  </si>
  <si>
    <t>http://www.hxti.com/index_hxti.html</t>
  </si>
  <si>
    <t>7e361a65-fdc5-9fa8-de0e-f1b46b329978</t>
  </si>
  <si>
    <t>hy - the Axel Springer ecosystem company</t>
  </si>
  <si>
    <t>http://www.hy.co</t>
  </si>
  <si>
    <t>5ef58bd5-0ab9-159c-8d35-828752aa43c6</t>
  </si>
  <si>
    <t>HY Connect</t>
  </si>
  <si>
    <t>http://www.hyc.com/</t>
  </si>
  <si>
    <t>4d7cae6f-7821-9f93-bdf7-a5bcd81658b2</t>
  </si>
  <si>
    <t>Hy-Bon Engineering</t>
  </si>
  <si>
    <t>http://hy-bon.com</t>
  </si>
  <si>
    <t>6e158bf6-f87c-9965-c628-f376335aa6d4</t>
  </si>
  <si>
    <t>Hy-Drive</t>
  </si>
  <si>
    <t>http://www.hy-drive.com</t>
  </si>
  <si>
    <t>bfea40a2-66a6-84cc-631e-cc874d82ec3c</t>
  </si>
  <si>
    <t>Hy-Pro Filtration</t>
  </si>
  <si>
    <t>https://www.hyprofiltration.com</t>
  </si>
  <si>
    <t>149c01f3-9841-8deb-6a51-de7ccab6ba05</t>
  </si>
  <si>
    <t>HY-PRO Plumbing &amp; Drain Cleaning</t>
  </si>
  <si>
    <t>http://www.hypro-drains.com</t>
  </si>
  <si>
    <t>154672c5-ede6-a9dd-e851-a4bf1f24c068</t>
  </si>
  <si>
    <t>HY-TEK Sports Software</t>
  </si>
  <si>
    <t>http://www.hy-tekltd.com</t>
  </si>
  <si>
    <t>e0fcc8f3-7be2-9778-2f9c-b4a304662d74</t>
  </si>
  <si>
    <t>Hy-Travel</t>
  </si>
  <si>
    <t>https://www.hy-travel.de/</t>
  </si>
  <si>
    <t>6231b600-a158-8f7b-9074-065fff361900</t>
  </si>
  <si>
    <t>Hy-Vee</t>
  </si>
  <si>
    <t>https://www.hy-vee.com</t>
  </si>
  <si>
    <t>48e27703-35c7-c80f-3d17-49654086e694</t>
  </si>
  <si>
    <t>Hy.ly</t>
  </si>
  <si>
    <t>http://hy.ly</t>
  </si>
  <si>
    <t>328ad536-e78f-0014-9711-18b858394f2f</t>
  </si>
  <si>
    <t>Hy2Care</t>
  </si>
  <si>
    <t>http://www.hy2care.com</t>
  </si>
  <si>
    <t>51480d94-2653-db22-c48e-3327a0f1f6f3</t>
  </si>
  <si>
    <t>Hy9 Corporation</t>
  </si>
  <si>
    <t>http://www.hy9.com</t>
  </si>
  <si>
    <t>17c16e46-fcc6-e78d-cfbf-8fd44b0556a9</t>
  </si>
  <si>
    <t>HyÌÄå¦tytuuli</t>
  </si>
  <si>
    <t>http://hyotytuuli.fi/</t>
  </si>
  <si>
    <t>90aad24c-87f2-eba9-6f76-3c60dda317ae</t>
  </si>
  <si>
    <t>Hyak Maritime</t>
  </si>
  <si>
    <t>http://www.hyakmaritime.com/</t>
  </si>
  <si>
    <t>465ff924-8fb0-a818-ba90-bcd69e228e4f</t>
  </si>
  <si>
    <t>Hyakusenrenma</t>
  </si>
  <si>
    <t>http://www.hyakuren.org/</t>
  </si>
  <si>
    <t>57d2dda8-f591-62e0-520f-5c9455ad5425</t>
  </si>
  <si>
    <t>Hyams Beach Real Estate</t>
  </si>
  <si>
    <t>http://hyamsbeachre.com.au</t>
  </si>
  <si>
    <t>9d7c4eb0-47c4-4e09-1e52-ebbefc05051b</t>
  </si>
  <si>
    <t>Hyannis Port Research</t>
  </si>
  <si>
    <t>http://hyannisportresearch.com</t>
  </si>
  <si>
    <t>708b9a9d-2e7f-fabf-19ac-dabcc3a9dd42</t>
  </si>
  <si>
    <t>Hyannis Toyota</t>
  </si>
  <si>
    <t>http://hyannistoyota.com/</t>
  </si>
  <si>
    <t>b374ac3b-695c-1c1b-488c-52cc7963561f</t>
  </si>
  <si>
    <t>hyaqu</t>
  </si>
  <si>
    <t>http://www.hyaqu.com</t>
  </si>
  <si>
    <t>4e28910d-ea5e-fcb4-7f9c-5913e1c49e09</t>
  </si>
  <si>
    <t>HYAS InfoSec</t>
  </si>
  <si>
    <t>http://www.hyas.com</t>
  </si>
  <si>
    <t>62b162d8-21f1-f684-e8ed-8c7fb853a2bd</t>
  </si>
  <si>
    <t>Hyasynth Bio</t>
  </si>
  <si>
    <t>http://hyasynthbio.com</t>
  </si>
  <si>
    <t>cca386c0-899d-9867-32e8-7ff8a2ced6c8</t>
  </si>
  <si>
    <t>Hyatt</t>
  </si>
  <si>
    <t>http://www.hyatt.com/</t>
  </si>
  <si>
    <t>b4a7d4f3-248d-ca94-c040-cbf51934d177</t>
  </si>
  <si>
    <t>Hyatt Regency</t>
  </si>
  <si>
    <t>http://www.regency.hyatt.com/</t>
  </si>
  <si>
    <t>9337bfcd-8bc1-c3d6-4c6a-f6ba072e74fe</t>
  </si>
  <si>
    <t>HYB Battery</t>
  </si>
  <si>
    <t>http://www.hyb-battery.com/</t>
  </si>
  <si>
    <t>dfd1aa65-2407-e62e-e956-0a24ef4bec75</t>
  </si>
  <si>
    <t>Hyber</t>
  </si>
  <si>
    <t>http://www.hyber.com</t>
  </si>
  <si>
    <t>e289396a-690e-6add-93cc-ad4969de3338</t>
  </si>
  <si>
    <t>Hybio Pharmaceutical</t>
  </si>
  <si>
    <t>http://www.hybio.com.cn</t>
  </si>
  <si>
    <t>e964e38b-1995-35fe-c714-86f71eea3446</t>
  </si>
  <si>
    <t>HyBird Technologies</t>
  </si>
  <si>
    <t>http://www.hybirdtech.com</t>
  </si>
  <si>
    <t>e32c57fd-c9e3-7586-a2be-f9c51d170a8c</t>
  </si>
  <si>
    <t>Hybon Elevators and Escalators</t>
  </si>
  <si>
    <t>http://hybonelevators.com</t>
  </si>
  <si>
    <t>b3cb758a-5458-2547-e179-825242fa78bb</t>
  </si>
  <si>
    <t>HybRead</t>
  </si>
  <si>
    <t>https://hceye.wordpress.com/</t>
  </si>
  <si>
    <t>ea766c60-afd5-80a6-26da-65c0e4f8cf41</t>
  </si>
  <si>
    <t>Hybrent</t>
  </si>
  <si>
    <t>http://hybrent.com/</t>
  </si>
  <si>
    <t>af0949ab-d858-f66e-71ec-b2602a4ef3c2</t>
  </si>
  <si>
    <t>HYBRICO Energy Technologies Ltd.</t>
  </si>
  <si>
    <t>http://www.hybricoenergy.com</t>
  </si>
  <si>
    <t>2bb4fc57-feae-1be2-7052-21eb9132ec20</t>
  </si>
  <si>
    <t>Hybrid</t>
  </si>
  <si>
    <t>http://hybrid.ai/</t>
  </si>
  <si>
    <t>51fad6cd-6d00-207a-7a7d-a4d8aa753092</t>
  </si>
  <si>
    <t>hybrid</t>
  </si>
  <si>
    <t>http://www.hybridigital.com</t>
  </si>
  <si>
    <t>aef405a6-6862-b26d-28fa-ada114c07327</t>
  </si>
  <si>
    <t>Hybrid (media company)</t>
  </si>
  <si>
    <t>http://hybridnewsgroup.com/#</t>
  </si>
  <si>
    <t>51b0d898-b416-7755-019c-d35c4b9f8bcc</t>
  </si>
  <si>
    <t>Hybrid Air Vehicles</t>
  </si>
  <si>
    <t>http://hybridairvehicles.com/</t>
  </si>
  <si>
    <t>e003cd26-6086-cd9f-340e-a5ffcdf4e592</t>
  </si>
  <si>
    <t>Hybrid Apparel</t>
  </si>
  <si>
    <t>http://hybridapparel.com/</t>
  </si>
  <si>
    <t>017dff3b-cd69-d20a-081f-b87cf6086cd7</t>
  </si>
  <si>
    <t>Hybrid Capital</t>
  </si>
  <si>
    <t>http://www.hybcap.com</t>
  </si>
  <si>
    <t>07ceae03-a87a-4de1-17fd-7c31521803e6</t>
  </si>
  <si>
    <t>Hybrid Carsharing</t>
  </si>
  <si>
    <t>http://hybridcarsharing.com</t>
  </si>
  <si>
    <t>ed44bbaa-4533-401d-ee3e-f81394d4583b</t>
  </si>
  <si>
    <t>Hybrid Clinical Transformation</t>
  </si>
  <si>
    <t>http://hybridclinicaltransformation.com</t>
  </si>
  <si>
    <t>e5410785-304e-7372-2786-c8e8a3eee2c3</t>
  </si>
  <si>
    <t>Hybrid Coating Technologies</t>
  </si>
  <si>
    <t>http://www.hybridcoatingtech.com</t>
  </si>
  <si>
    <t>d1125aec-fbed-7306-03cd-a62b21fc59cc</t>
  </si>
  <si>
    <t>Hybrid Content LLC</t>
  </si>
  <si>
    <t>http://www.hybridcontent.us</t>
  </si>
  <si>
    <t>c69e336b-9550-444e-19c2-a7d8ad3cfd05</t>
  </si>
  <si>
    <t>Hybrid Content Private Limited</t>
  </si>
  <si>
    <t>http://www.hybridcontent.net</t>
  </si>
  <si>
    <t>b02c0469-b332-9b83-f974-76bcb6ecf4ed</t>
  </si>
  <si>
    <t>Hybrid Electric Vehicle Technologies</t>
  </si>
  <si>
    <t>http://www.ieahev.org</t>
  </si>
  <si>
    <t>a70a3d3b-fa91-2c4c-9966-26e3b6cc8980</t>
  </si>
  <si>
    <t>Hybrid Energy Solutions</t>
  </si>
  <si>
    <t>http://www.hybrid.ie</t>
  </si>
  <si>
    <t>cad7c3a7-b794-bff8-92d5-2d2b0a1bc707</t>
  </si>
  <si>
    <t>Hybrid Exit Sign</t>
  </si>
  <si>
    <t>http://www.lawrenceauls.com</t>
  </si>
  <si>
    <t>5c7c59e2-cb2f-fabe-0299-45964fe8eaa9</t>
  </si>
  <si>
    <t>Hybrid Financial</t>
  </si>
  <si>
    <t>http://hybridfinancial.com</t>
  </si>
  <si>
    <t>ab59f80e-4a90-de19-7d5b-a7ebc1310778</t>
  </si>
  <si>
    <t>Hybrid Forest, LLC</t>
  </si>
  <si>
    <t>http://hybridforest.com</t>
  </si>
  <si>
    <t>3b410bf7-fd95-262c-1d25-8929ded7365b</t>
  </si>
  <si>
    <t>Hybrid Intelligence</t>
  </si>
  <si>
    <t>http://www.hybridintelligence.com</t>
  </si>
  <si>
    <t>94028a66-31ab-d3c1-6473-fa42383f03ec</t>
  </si>
  <si>
    <t>Hybrid Kinetic Group Limited</t>
  </si>
  <si>
    <t>http://www.hkmotors.com/</t>
  </si>
  <si>
    <t>2d4321de-bcb4-d3c4-412c-4792102fcef3</t>
  </si>
  <si>
    <t>Hybrid Learning Systems</t>
  </si>
  <si>
    <t>http://hybrid-learning.com/</t>
  </si>
  <si>
    <t>ea681d66-f94b-880e-a71a-8617904643ee</t>
  </si>
  <si>
    <t>Hybrid Logistics</t>
  </si>
  <si>
    <t>http://hybridl.com/</t>
  </si>
  <si>
    <t>9f0ea0fc-f558-f459-8e15-a4ba1a18773f</t>
  </si>
  <si>
    <t>Hybrid Medical Animation</t>
  </si>
  <si>
    <t>http://www.hybridmedicalanimation.com/</t>
  </si>
  <si>
    <t>243bdbcd-115d-92fe-0f1a-d6896d339672</t>
  </si>
  <si>
    <t>Hybrid Mindset</t>
  </si>
  <si>
    <t>http://www.hybridmindset.com</t>
  </si>
  <si>
    <t>d5e5884f-521e-5310-c177-b1d35af6f3a9</t>
  </si>
  <si>
    <t>Hybrid Reality Institute</t>
  </si>
  <si>
    <t>http://www.hybridreality.me</t>
  </si>
  <si>
    <t>ea7cbb11-1c4b-782a-a330-b494b55901d4</t>
  </si>
  <si>
    <t>Hybrid Silica Technologies</t>
  </si>
  <si>
    <t>http://www.hybridsilica.com</t>
  </si>
  <si>
    <t>6f726924-6256-fd9b-8d47-9cdf0977c14b</t>
  </si>
  <si>
    <t>HYBRID Software</t>
  </si>
  <si>
    <t>http://www.hybridsoftware.com/</t>
  </si>
  <si>
    <t>5ca4472f-74d7-f953-d107-da7ffe51c48c</t>
  </si>
  <si>
    <t>Hybrid Solutions</t>
  </si>
  <si>
    <t>http://www.hybrid-solutions.com/</t>
  </si>
  <si>
    <t>9c4b0c6c-f27b-3af7-9e99-46b29a762209</t>
  </si>
  <si>
    <t>Hybrid Stickers</t>
  </si>
  <si>
    <t>http://hybridstickers.com</t>
  </si>
  <si>
    <t>34fa4a66-ef43-f6b1-b80a-e213b7feb0ad</t>
  </si>
  <si>
    <t>Hybrid Tech</t>
  </si>
  <si>
    <t>http://www.hybridtech.us</t>
  </si>
  <si>
    <t>3ae4ab51-8d1b-6d9f-52b2-5f87c00a2be3</t>
  </si>
  <si>
    <t>Hybrid Tool Solutions</t>
  </si>
  <si>
    <t>http://www.hybridtool.com</t>
  </si>
  <si>
    <t>a49579ee-5edf-927a-e3e9-231ec80bf82c</t>
  </si>
  <si>
    <t>Hybrid Vigor institute</t>
  </si>
  <si>
    <t>http://hybridvigor.org</t>
  </si>
  <si>
    <t>b39f7ae4-6033-2156-4922-f67a15d51b81</t>
  </si>
  <si>
    <t>Hybrid Wisdom Labs</t>
  </si>
  <si>
    <t>http://hybridwisdom.com</t>
  </si>
  <si>
    <t>16d2773e-f026-ea52-f9c7-6bfaecc0db4a</t>
  </si>
  <si>
    <t>Hybridan LLP</t>
  </si>
  <si>
    <t>http://www.hybridan.com</t>
  </si>
  <si>
    <t>6d6c32d4-b900-00e2-87aa-f1ed923bb0b9</t>
  </si>
  <si>
    <t>HybridCars</t>
  </si>
  <si>
    <t>http://www.hybridcars.com/</t>
  </si>
  <si>
    <t>a5e00af2-40e5-7ebe-90ff-ed95b020c90b</t>
  </si>
  <si>
    <t>Hybride</t>
  </si>
  <si>
    <t>http://www.hybride.com/</t>
  </si>
  <si>
    <t>65ca4117-d47d-3465-3d28-411999d749cc</t>
  </si>
  <si>
    <t>HybridSite Web Services</t>
  </si>
  <si>
    <t>http://hybridsite.net</t>
  </si>
  <si>
    <t>14f372dc-5799-44c3-5e69-b7ac92271150</t>
  </si>
  <si>
    <t>Hybrigenics</t>
  </si>
  <si>
    <t>http://www.hybrigenics.com</t>
  </si>
  <si>
    <t>d1fa7d6a-5e8b-7108-0b26-1a88acfd62e7</t>
  </si>
  <si>
    <t>hybris</t>
  </si>
  <si>
    <t>http://www.hybris.com</t>
  </si>
  <si>
    <t>4e2f678d-5ba4-65b2-2d2a-729fd6f0f4a1</t>
  </si>
  <si>
    <t>Hybritech Incorporated</t>
  </si>
  <si>
    <t>http://law.justia.com</t>
  </si>
  <si>
    <t>2d12a875-520d-727c-a8d2-b02b97748910</t>
  </si>
  <si>
    <t>Hybrivet Systems</t>
  </si>
  <si>
    <t>http://leadcheck.com</t>
  </si>
  <si>
    <t>5229b528-a34b-8e66-c8c8-091f06cacb8b</t>
  </si>
  <si>
    <t>Hybrixcel, Inc.</t>
  </si>
  <si>
    <t>https://www.hybrixcel.com/</t>
  </si>
  <si>
    <t>d3d7bd54-eb13-052f-411d-3c6e688c18b7</t>
  </si>
  <si>
    <t>Hybroad</t>
  </si>
  <si>
    <t>http://hybroad.com/</t>
  </si>
  <si>
    <t>ba3854d9-2314-f3ad-ebfc-d8f2cd12da3c</t>
  </si>
  <si>
    <t>Hybrytec Solar</t>
  </si>
  <si>
    <t>http://www.hybrytec.com/</t>
  </si>
  <si>
    <t>c02ab221-30b1-b464-a1ab-888734b0ba6f</t>
  </si>
  <si>
    <t>HyCloud</t>
  </si>
  <si>
    <t>http://www.hycloud.ca</t>
  </si>
  <si>
    <t>87f4f2e1-05e2-2c18-657c-063d0aa33811</t>
  </si>
  <si>
    <t>Hycrete</t>
  </si>
  <si>
    <t>http://www.hycrete.com</t>
  </si>
  <si>
    <t>33306dc4-a8f4-cfb2-0749-cd9b368d23ef</t>
  </si>
  <si>
    <t>Hycroft</t>
  </si>
  <si>
    <t>http://www.hycroftadvisors.com</t>
  </si>
  <si>
    <t>3c3d6371-0124-4cf5-7f58-4c7040425f2f</t>
  </si>
  <si>
    <t>Hycroft Mining Corporation</t>
  </si>
  <si>
    <t>http://www.alliednevada.com/</t>
  </si>
  <si>
    <t>63b2adf0-1db1-b217-c68f-ee7de30d0a34</t>
  </si>
  <si>
    <t>Hydac</t>
  </si>
  <si>
    <t>http://www.hydac.com/de-en/start.html</t>
  </si>
  <si>
    <t>a50cd087-8620-38f5-0efb-425c26315e32</t>
  </si>
  <si>
    <t>Hydata</t>
  </si>
  <si>
    <t>http://www.hiynn.com</t>
  </si>
  <si>
    <t>8b9779f8-16da-43ac-b656-4d5e4aff4834</t>
  </si>
  <si>
    <t>Hyde &amp; Seek Baby Boutique</t>
  </si>
  <si>
    <t>http://www.hasbb.com.au/</t>
  </si>
  <si>
    <t>536954df-ca38-33ff-3e40-07d8ad7c4401</t>
  </si>
  <si>
    <t>Hyde Park Angels</t>
  </si>
  <si>
    <t>http://www.hydeparkangels.com</t>
  </si>
  <si>
    <t>7084c504-50d6-c5e0-7a41-64743d7dda84</t>
  </si>
  <si>
    <t>Hyde Park Capital</t>
  </si>
  <si>
    <t>http://www.hydeparkcapital.com</t>
  </si>
  <si>
    <t>f70bf75c-84ab-430d-1edf-5f62e52761fd</t>
  </si>
  <si>
    <t>Hyde Park CG</t>
  </si>
  <si>
    <t>http://www.hydeparkcg.com</t>
  </si>
  <si>
    <t>57ab9239-7cbe-24f4-a58b-b671ca744220</t>
  </si>
  <si>
    <t>Hyde Park Herald</t>
  </si>
  <si>
    <t>http://hpherald.com</t>
  </si>
  <si>
    <t>bb0f8afa-185a-c279-4600-786376c8b8d2</t>
  </si>
  <si>
    <t>Hyde Park High School</t>
  </si>
  <si>
    <t>http://www.hydepark.gp.school.za</t>
  </si>
  <si>
    <t>a68b66df-daa8-1ff9-0cb5-4ab86aa764b2</t>
  </si>
  <si>
    <t>Hyde Park Label</t>
  </si>
  <si>
    <t>http://www.hydeparklabel.com/</t>
  </si>
  <si>
    <t>b1654085-4561-4943-9336-e43c2e05dbf5</t>
  </si>
  <si>
    <t>Hyde Park Removals</t>
  </si>
  <si>
    <t>http://hydeparkremovals.co.uk</t>
  </si>
  <si>
    <t>799a9b81-1ded-37a7-7c78-b67a25246d39</t>
  </si>
  <si>
    <t>Hyde Park Venture Partners</t>
  </si>
  <si>
    <t>http://www.hydeparkvp.com</t>
  </si>
  <si>
    <t>306728e0-3922-29e2-6c7a-3f007c89272d</t>
  </si>
  <si>
    <t>Hyde schools</t>
  </si>
  <si>
    <t>http://www.hyde.edu</t>
  </si>
  <si>
    <t>d3c7c3e5-83da-7355-b9db-1b57fb5f5138</t>
  </si>
  <si>
    <t>hyde.media</t>
  </si>
  <si>
    <t>http://hyde.media</t>
  </si>
  <si>
    <t>cb527c22-da6e-091e-f50b-f028c4ca0604</t>
  </si>
  <si>
    <t>Hyder Consulting</t>
  </si>
  <si>
    <t>http://www.hyderconsulting.com</t>
  </si>
  <si>
    <t>b1f36e61-f545-c3fb-671a-ae5de433ff60</t>
  </si>
  <si>
    <t>Hyder Media</t>
  </si>
  <si>
    <t>http://hyder.me/</t>
  </si>
  <si>
    <t>1efb415a-e261-9236-d73c-c5807e331867</t>
  </si>
  <si>
    <t>hyderabad</t>
  </si>
  <si>
    <t>http://www.inhyderabad.net</t>
  </si>
  <si>
    <t>31968bbf-e120-297b-dc63-f123385d7fe9</t>
  </si>
  <si>
    <t>Hyderabad 4 Innovation</t>
  </si>
  <si>
    <t>http://hyderabad4innovation.in</t>
  </si>
  <si>
    <t>356cd1c0-3089-d5c2-95b5-ea9cee2169bb</t>
  </si>
  <si>
    <t>Hyderabad Angels</t>
  </si>
  <si>
    <t>http://www.hyderabadangels.in</t>
  </si>
  <si>
    <t>0f00ed5f-7672-db6c-afd4-1cc325df118a</t>
  </si>
  <si>
    <t>Hyderabad Flora Inc.</t>
  </si>
  <si>
    <t>http://www.hyderabadflora.in</t>
  </si>
  <si>
    <t>6333eccc-23ce-0057-7f0a-ebf763a32a70</t>
  </si>
  <si>
    <t>Hyderabad Gift Inc.</t>
  </si>
  <si>
    <t>http://www.hyderabadgift.com</t>
  </si>
  <si>
    <t>d316485d-6293-22b9-4e6d-491321b97d28</t>
  </si>
  <si>
    <t>HYDERABAD HACKERS</t>
  </si>
  <si>
    <t>http://hyderabadhackers.in</t>
  </si>
  <si>
    <t>e570c73c-3bf5-d59d-def9-24c0a7f4fe50</t>
  </si>
  <si>
    <t>Hyderabadbloom</t>
  </si>
  <si>
    <t>http://hyderabadbloom.com/</t>
  </si>
  <si>
    <t>22ea1f03-2a83-2508-503f-4dc848556032</t>
  </si>
  <si>
    <t>Hyderabaddetectives.com</t>
  </si>
  <si>
    <t>http://www.hyderabaddetectives.com</t>
  </si>
  <si>
    <t>6b99365b-d109-357e-0ec9-9fe89041a560</t>
  </si>
  <si>
    <t>hyderabaddoctors</t>
  </si>
  <si>
    <t>http://hyderabaddoctors.co.in</t>
  </si>
  <si>
    <t>5b14e7f9-8a8d-d8b3-9bc6-d53b0eb902d9</t>
  </si>
  <si>
    <t>Hyderu Ltd</t>
  </si>
  <si>
    <t>http://hyderu.com</t>
  </si>
  <si>
    <t>4ad11a52-9f16-186b-e572-dbe9cdfe5a24</t>
  </si>
  <si>
    <t>Hydna</t>
  </si>
  <si>
    <t>http://www.hydna.com</t>
  </si>
  <si>
    <t>b66fcf65-451e-867b-4c64-0a9b61da0a62</t>
  </si>
  <si>
    <t>Hydnet AB</t>
  </si>
  <si>
    <t>http://www.hydnet.se/</t>
  </si>
  <si>
    <t>81fa2199-e166-cc60-11dd-268ff99d0cdf</t>
  </si>
  <si>
    <t>Hydo-Aire</t>
  </si>
  <si>
    <t>http://www.craneae.com</t>
  </si>
  <si>
    <t>37a71174-8d30-14ed-23a7-e932d8d717ad</t>
  </si>
  <si>
    <t>Hydoo</t>
  </si>
  <si>
    <t>http://lvse.com</t>
  </si>
  <si>
    <t>639d76c3-8da4-41d8-854c-79dcfd22eb2a</t>
  </si>
  <si>
    <t>Hydra AML</t>
  </si>
  <si>
    <t>http://www.hydraaml.com/</t>
  </si>
  <si>
    <t>3b336cc7-2443-ca90-2f0b-633741cdcab4</t>
  </si>
  <si>
    <t>Hydra Billing</t>
  </si>
  <si>
    <t>http://www.hydra-billing.com/</t>
  </si>
  <si>
    <t>a9af9f61-6664-a2de-fa66-ae92ae632892</t>
  </si>
  <si>
    <t>Hydra Biosciences</t>
  </si>
  <si>
    <t>http://www.hydrabiosciences.com</t>
  </si>
  <si>
    <t>e6f5739c-1760-175a-dfbf-a4168292a1bc</t>
  </si>
  <si>
    <t>Hydra Capital</t>
  </si>
  <si>
    <t>http://www.hydracptl.com</t>
  </si>
  <si>
    <t>709a2523-210b-423a-54be-3adf8c9c5431</t>
  </si>
  <si>
    <t>Hydra Cell</t>
  </si>
  <si>
    <t>http://www.hydra-cell.com</t>
  </si>
  <si>
    <t>de0aed8d-8982-bf97-cf1a-a6578999d10a</t>
  </si>
  <si>
    <t>Hydra Creative</t>
  </si>
  <si>
    <t>http://www.hydracreative.com</t>
  </si>
  <si>
    <t>172e6a04-aa63-84c4-9bf4-07f2b217b27c</t>
  </si>
  <si>
    <t>Hydra crp</t>
  </si>
  <si>
    <t>http://playhydra.com</t>
  </si>
  <si>
    <t>a138851a-fcb0-1d4c-a26f-2fdfe5370361</t>
  </si>
  <si>
    <t>Hydra Dx</t>
  </si>
  <si>
    <t>http://hydradx.com</t>
  </si>
  <si>
    <t>fd3836e5-c71c-f409-3da0-61631f7a5e2d</t>
  </si>
  <si>
    <t>Hydra Fuel Additives</t>
  </si>
  <si>
    <t>http://hydra-fueladditives.com/</t>
  </si>
  <si>
    <t>169e1866-231c-f4b2-a8f6-d98aa48e1ddd</t>
  </si>
  <si>
    <t>Hydra Group</t>
  </si>
  <si>
    <t>http://www.hydranetwork.com</t>
  </si>
  <si>
    <t>61096f18-e497-4608-2420-7e4308000ac8</t>
  </si>
  <si>
    <t>Hydra Inc.</t>
  </si>
  <si>
    <t>http://www.hydraservice.net</t>
  </si>
  <si>
    <t>0a456fc2-57b5-4e05-ee86-ecdb40f2b2b1</t>
  </si>
  <si>
    <t>Hydra Industries Acquisition</t>
  </si>
  <si>
    <t>http://www.hydraspac.com/</t>
  </si>
  <si>
    <t>d7905878-3255-4c51-6c93-d3221e552d65</t>
  </si>
  <si>
    <t>Hydra International Ltd</t>
  </si>
  <si>
    <t>http://hydra-aqua.com</t>
  </si>
  <si>
    <t>2adf1112-8e5c-cc38-052b-f1ca569add68</t>
  </si>
  <si>
    <t>Hydra New York</t>
  </si>
  <si>
    <t>http://www.hydranewyork.com/</t>
  </si>
  <si>
    <t>8bd59aa7-76be-af56-8ddc-756cd214d8a8</t>
  </si>
  <si>
    <t>Hydra Renewable Resources</t>
  </si>
  <si>
    <t>http://hydraresources.com/</t>
  </si>
  <si>
    <t>a04e69b0-a939-c4be-890b-375870fc7cb6</t>
  </si>
  <si>
    <t>Hydra Softworks</t>
  </si>
  <si>
    <t>http://hydrasoftworks.com</t>
  </si>
  <si>
    <t>2da2b7e0-4e0d-4694-a6b7-feadebe184a1</t>
  </si>
  <si>
    <t>Hydra Startup Studio</t>
  </si>
  <si>
    <t>http://www.hydrafactory.com/</t>
  </si>
  <si>
    <t>7a8850e7-1b31-797d-f349-bec6d7c72b79</t>
  </si>
  <si>
    <t>Hydra Ventures</t>
  </si>
  <si>
    <t>http://www.hydra-ventures.com/</t>
  </si>
  <si>
    <t>30d74fe9-3741-4ec3-3f44-8625f582974b</t>
  </si>
  <si>
    <t>Hydra Well Intervention</t>
  </si>
  <si>
    <t>http://hydrawell.no/</t>
  </si>
  <si>
    <t>9b66bc42-a437-1df3-a78c-7a6ce29c78cb</t>
  </si>
  <si>
    <t>Hydra-Electric Company</t>
  </si>
  <si>
    <t>http://www.hydraelectric.com</t>
  </si>
  <si>
    <t>0a7be4a9-413b-df40-2cf7-c50a0879b6ec</t>
  </si>
  <si>
    <t>Hydra-Walk</t>
  </si>
  <si>
    <t>http://www.hydra-walk.com/</t>
  </si>
  <si>
    <t>a6410773-1ac7-17a5-cce6-d3731ad887fb</t>
  </si>
  <si>
    <t>hydra.ai</t>
  </si>
  <si>
    <t>https://www.hydra.ai</t>
  </si>
  <si>
    <t>82dfac12-7a34-5bd4-ccdc-7587c3457e8e</t>
  </si>
  <si>
    <t>Hydraft</t>
  </si>
  <si>
    <t>http://www.hydraft.co.kr</t>
  </si>
  <si>
    <t>e97c1b9d-50d8-7865-e3e6-1926a5b3d8a4</t>
  </si>
  <si>
    <t>Hydrakraft</t>
  </si>
  <si>
    <t>http://www.hydrakraft.no</t>
  </si>
  <si>
    <t>6540825d-e100-50b1-0722-adf6f24c1682</t>
  </si>
  <si>
    <t>Hydralert</t>
  </si>
  <si>
    <t>http://www.hydralert.com/</t>
  </si>
  <si>
    <t>bfaa6a7b-3859-0c9e-38e1-ac474aa5a33d</t>
  </si>
  <si>
    <t>HydraMedia</t>
  </si>
  <si>
    <t>http://hydramedia.com</t>
  </si>
  <si>
    <t>9c0bd55d-0bd8-e962-8afa-8907d973f72c</t>
  </si>
  <si>
    <t>Hydranautics</t>
  </si>
  <si>
    <t>http://membranes.com</t>
  </si>
  <si>
    <t>74a5bfd2-342e-181f-eebe-b814a1afcf03</t>
  </si>
  <si>
    <t>HYDRANT</t>
  </si>
  <si>
    <t>http://www.hydrantsf.com</t>
  </si>
  <si>
    <t>3240f96b-a3ae-cb5f-9486-93e4da760967</t>
  </si>
  <si>
    <t>Hydrant Club</t>
  </si>
  <si>
    <t>http://www.hydrantclub.com</t>
  </si>
  <si>
    <t>10a2243e-987e-0d9b-e787-c29e7eb819f1</t>
  </si>
  <si>
    <t>HydrantID</t>
  </si>
  <si>
    <t>http://www.hydrantid.com</t>
  </si>
  <si>
    <t>88aa42a7-c754-6133-d7be-58d5a20a9423</t>
  </si>
  <si>
    <t>Hydrao</t>
  </si>
  <si>
    <t>http://www.hydrao.fr/</t>
  </si>
  <si>
    <t>883eae09-4188-98b9-2bcd-6601a295ed7e</t>
  </si>
  <si>
    <t>Hydrapulse, Inc.</t>
  </si>
  <si>
    <t>http://www.hydrapulse.com</t>
  </si>
  <si>
    <t>48e2911f-62bf-2134-473f-aac850d5c22a</t>
  </si>
  <si>
    <t>Hydratec Holdings</t>
  </si>
  <si>
    <t>http://www.hydratec.com/</t>
  </si>
  <si>
    <t>a898f248-287f-b7ae-637d-1ab1f63cecc3</t>
  </si>
  <si>
    <t>Hydration Anywhere</t>
  </si>
  <si>
    <t>https://hydrationanywhere.com</t>
  </si>
  <si>
    <t>832bbe6b-06ed-b7c8-09f8-d4a012a74924</t>
  </si>
  <si>
    <t>Hydration Labs</t>
  </si>
  <si>
    <t>http://www.h4hinitiative.com</t>
  </si>
  <si>
    <t>ab91e54c-ff0d-8696-f9f1-456ad8a47cdb</t>
  </si>
  <si>
    <t>Hydraulic Cylinder</t>
  </si>
  <si>
    <t>http://www.jamhyd.com.au/</t>
  </si>
  <si>
    <t>cdb048bf-1c92-eaff-f2f8-a8b36de20d91</t>
  </si>
  <si>
    <t>Hydraulic Supply Co.</t>
  </si>
  <si>
    <t>https://www.hydraulic-supply.com</t>
  </si>
  <si>
    <t>f7d367c5-27a7-2a15-a0b4-2472456e9fe3</t>
  </si>
  <si>
    <t>Hydraulikken.dk</t>
  </si>
  <si>
    <t>http://hydraulikken.dk</t>
  </si>
  <si>
    <t>69a197a9-a0b1-3253-2be8-473697e81310</t>
  </si>
  <si>
    <t>HydraWEB Technologies</t>
  </si>
  <si>
    <t>http://www.hydraweb.com</t>
  </si>
  <si>
    <t>0d2fb105-f028-b060-1a33-61928a527f15</t>
  </si>
  <si>
    <t>Hydrelief</t>
  </si>
  <si>
    <t>http://www.hydrelief.com/</t>
  </si>
  <si>
    <t>bded8ae6-b083-c770-e94f-7b9310aab817</t>
  </si>
  <si>
    <t>Hydrelis</t>
  </si>
  <si>
    <t>http://www.hydrelis.com</t>
  </si>
  <si>
    <t>ac57d48c-ef0f-358a-a460-0b0e882b63da</t>
  </si>
  <si>
    <t>HYDRENT</t>
  </si>
  <si>
    <t>http://www.hydrent.com/</t>
  </si>
  <si>
    <t>1de80e99-2bdd-76ae-2f36-2d2da69d2743</t>
  </si>
  <si>
    <t>Hydrexia</t>
  </si>
  <si>
    <t>http://hydrexia.com/</t>
  </si>
  <si>
    <t>94f8b1d1-e16e-fd09-94cc-068d44fe37cf</t>
  </si>
  <si>
    <t>Hydric Media</t>
  </si>
  <si>
    <t>http://www.hydricmedia.com/</t>
  </si>
  <si>
    <t>7e4465ea-e9c5-dcd2-0c42-91f287c26c4a</t>
  </si>
  <si>
    <t>Hydril</t>
  </si>
  <si>
    <t>http://www.hydril.com/</t>
  </si>
  <si>
    <t>1bfb0ed8-fc42-ad27-75de-f678d490c190</t>
  </si>
  <si>
    <t>Hydrite Chemical</t>
  </si>
  <si>
    <t>http://www.hydrite.com</t>
  </si>
  <si>
    <t>40cb4f16-5937-a9df-2d75-7359f5587c09</t>
  </si>
  <si>
    <t>Hydrix</t>
  </si>
  <si>
    <t>http://www.hydrix.com</t>
  </si>
  <si>
    <t>7079e9a3-ffbf-fc50-5e0e-10c5af0f70da</t>
  </si>
  <si>
    <t>HYDRO</t>
  </si>
  <si>
    <t>http://www.hydro.id/</t>
  </si>
  <si>
    <t>a3ad7223-ce27-aa33-a1e5-6db655daaf23</t>
  </si>
  <si>
    <t>Hydro Alternative Energy</t>
  </si>
  <si>
    <t>http://haeturbines.com/</t>
  </si>
  <si>
    <t>81525750-dfb5-8c04-5927-4cafe91f84ae</t>
  </si>
  <si>
    <t>hydro feet</t>
  </si>
  <si>
    <t>http://hydrofeet.com</t>
  </si>
  <si>
    <t>6c4e78b0-7b92-6a18-ca97-94e6c0313841</t>
  </si>
  <si>
    <t>Hydro Flask</t>
  </si>
  <si>
    <t>https://www.hydroflask.com/</t>
  </si>
  <si>
    <t>f2c7202a-2707-d889-c7be-055f633d79cb</t>
  </si>
  <si>
    <t>Hydro Grow LED</t>
  </si>
  <si>
    <t>http://www.hydrogrowled.com</t>
  </si>
  <si>
    <t>2f8ef357-c73a-1f35-523b-ded3be18105c</t>
  </si>
  <si>
    <t>Hydro Grow LLC</t>
  </si>
  <si>
    <t>http://www.hydrogrowllc.com/</t>
  </si>
  <si>
    <t>ea33d41e-0edc-f25f-febc-6e6b2668dfc5</t>
  </si>
  <si>
    <t>Hydro Guard</t>
  </si>
  <si>
    <t>http://www.hydroguard.co/</t>
  </si>
  <si>
    <t>0f9f17f2-e9da-ecad-b90c-02c9a3b008ed</t>
  </si>
  <si>
    <t>Hydro Innovations LLC</t>
  </si>
  <si>
    <t>http://www.hydroinnovations.com/</t>
  </si>
  <si>
    <t>bac5ee86-ebe9-8bd5-b6a3-e40c42003eff</t>
  </si>
  <si>
    <t>Hydro International</t>
  </si>
  <si>
    <t>http://www.hydro-int.com/</t>
  </si>
  <si>
    <t>20986f8d-c9d0-2833-86e1-b2a26f97703c</t>
  </si>
  <si>
    <t>http://www.hydrointernational.ie/</t>
  </si>
  <si>
    <t>365dd6ce-c10f-0268-6606-69ad8684d36b</t>
  </si>
  <si>
    <t>Hydro Kitty</t>
  </si>
  <si>
    <t>http://hydrokitty.com</t>
  </si>
  <si>
    <t>71def16f-40e9-bb57-4d4d-378b14834f61</t>
  </si>
  <si>
    <t>Hydro Lazer, Inc.</t>
  </si>
  <si>
    <t>http://www.hydro-lazer.com/</t>
  </si>
  <si>
    <t>1371c86d-a303-fd53-874b-d3bfb66bbaef</t>
  </si>
  <si>
    <t>Hydro Mania Ltd</t>
  </si>
  <si>
    <t>http://www.hydromania.ml</t>
  </si>
  <si>
    <t>92881a2c-5e5d-e7e6-68c8-2ed4da3766ea</t>
  </si>
  <si>
    <t>Hydro One</t>
  </si>
  <si>
    <t>http://www.hydroone.com/</t>
  </si>
  <si>
    <t>2ce6eb84-386a-55af-24d7-c6d72445b92b</t>
  </si>
  <si>
    <t>Hydro One Telecom</t>
  </si>
  <si>
    <t>http://www.hydroonetelecom.com</t>
  </si>
  <si>
    <t>d8cf05a4-b639-5a13-161d-a78e6cd39ad8</t>
  </si>
  <si>
    <t>Hydro Organics Wholesale</t>
  </si>
  <si>
    <t>http://www.hydro-organics.com/</t>
  </si>
  <si>
    <t>feae614e-2eca-e2ec-2dd5-51b230511125</t>
  </si>
  <si>
    <t>Hydro Pro Tubs</t>
  </si>
  <si>
    <t>http://hydroprotubs.com/</t>
  </si>
  <si>
    <t>ed40a36d-082a-1de0-7a21-029ec302349e</t>
  </si>
  <si>
    <t>Hydro Systems</t>
  </si>
  <si>
    <t>http://hydrosystemsco.com/</t>
  </si>
  <si>
    <t>1483a587-0e11-ced2-7c39-43f99fb5b4f6</t>
  </si>
  <si>
    <t>Hydro Tasmania</t>
  </si>
  <si>
    <t>http://www.hydro.com.au/</t>
  </si>
  <si>
    <t>80b83d1a-10aa-ed95-5fa9-07b8f0f5fc7a</t>
  </si>
  <si>
    <t>Hydro-Air Components, Inc.</t>
  </si>
  <si>
    <t>https://www.rittling.com</t>
  </si>
  <si>
    <t>6850e6a2-0fa4-0c75-a30a-518c22285111</t>
  </si>
  <si>
    <t>Hydro-Logic</t>
  </si>
  <si>
    <t>http://www.hydro-logic.co.uk/</t>
  </si>
  <si>
    <t>6d574e43-ec0d-6ee4-cf3a-4bd881082f7e</t>
  </si>
  <si>
    <t>Hydro-Photon</t>
  </si>
  <si>
    <t>http://www.steripen.com</t>
  </si>
  <si>
    <t>9ccfc81b-520d-c3b9-5515-d731939dd633</t>
  </si>
  <si>
    <t>Hydro-QuÌÄå©bec CapiTech</t>
  </si>
  <si>
    <t>http://www.hydroquebec.com</t>
  </si>
  <si>
    <t>88ec51a5-4592-a8cd-40ab-6a03912bda44</t>
  </si>
  <si>
    <t>Hydro-Quebec</t>
  </si>
  <si>
    <t>http://www.hydroquebec.com/residentiel</t>
  </si>
  <si>
    <t>c6627e48-4a8a-5597-905c-64f4ffb980b8</t>
  </si>
  <si>
    <t>Hydro-Run</t>
  </si>
  <si>
    <t>http://hydro-run.com/</t>
  </si>
  <si>
    <t>ae71eb23-2a92-afa8-9184-edb86af8a652</t>
  </si>
  <si>
    <t>Hydro66</t>
  </si>
  <si>
    <t>http://hydro66.com/</t>
  </si>
  <si>
    <t>ad9bc250-696b-9f7b-44f0-2a2b5257dd95</t>
  </si>
  <si>
    <t>HydroBarley</t>
  </si>
  <si>
    <t>http://www.hydrobarley.com</t>
  </si>
  <si>
    <t>f4a4245a-79d4-bcb3-7d84-50be338117ae</t>
  </si>
  <si>
    <t>Hydrobee</t>
  </si>
  <si>
    <t>http://hydrobee.com</t>
  </si>
  <si>
    <t>f83e240c-5784-2305-06fb-7049110a8da4</t>
  </si>
  <si>
    <t>HydroBio, Inc.</t>
  </si>
  <si>
    <t>http://hydrobioars.com/</t>
  </si>
  <si>
    <t>16386275-0709-0924-c744-fdae194a875a</t>
  </si>
  <si>
    <t>Hydrobolt</t>
  </si>
  <si>
    <t>http://www.hydrobolt.co.uk</t>
  </si>
  <si>
    <t>80d583e0-5f67-c863-405b-e121415217d6</t>
  </si>
  <si>
    <t>HydroBuilder.com</t>
  </si>
  <si>
    <t>http://hydrobuilder.com</t>
  </si>
  <si>
    <t>084afe9c-792f-b23d-99cf-d2d0bec84a41</t>
  </si>
  <si>
    <t>Hydrocapsule</t>
  </si>
  <si>
    <t>http://hydrocapsule.com</t>
  </si>
  <si>
    <t>6f494ba6-1e9e-fa46-5e63-a4470688c6f9</t>
  </si>
  <si>
    <t>Hydrocephalus Association</t>
  </si>
  <si>
    <t>http://www.hydroassoc.org</t>
  </si>
  <si>
    <t>087905db-0290-d6b4-b8a9-9fff4124eea2</t>
  </si>
  <si>
    <t>HydroChem</t>
  </si>
  <si>
    <t>http://www.hydrochem.com</t>
  </si>
  <si>
    <t>911a2ab2-6acc-0415-5abb-3976b1e2ccf1</t>
  </si>
  <si>
    <t>Hydrocision</t>
  </si>
  <si>
    <t>http://www.hydrocision.com</t>
  </si>
  <si>
    <t>f9d429bb-2cc2-5cbf-7a32-14f365b9e5a1</t>
  </si>
  <si>
    <t>HydroDynamics</t>
  </si>
  <si>
    <t>http://www.hydrodynamics.net</t>
  </si>
  <si>
    <t>608bc184-e4fd-84a9-f31e-4fad42db09f7</t>
  </si>
  <si>
    <t>Hydrofarm</t>
  </si>
  <si>
    <t>https://www.hydrofarm.com/</t>
  </si>
  <si>
    <t>cc3bbaaa-0311-c864-e82c-f590437c6309</t>
  </si>
  <si>
    <t>Hydroflex</t>
  </si>
  <si>
    <t>http://hydroflex.com</t>
  </si>
  <si>
    <t>b53eeb96-a6c1-f97c-03d0-d138d7d09cde</t>
  </si>
  <si>
    <t>Hydrogel Agriculture</t>
  </si>
  <si>
    <t>http://www.hydrogelagriculture.com</t>
  </si>
  <si>
    <t>f95bde64-3b07-2c2d-7333-93d6b2803fad</t>
  </si>
  <si>
    <t>HydroGen</t>
  </si>
  <si>
    <t>http://h2.eco</t>
  </si>
  <si>
    <t>51cc0665-b88f-c3fb-ea67-219cf19748f3</t>
  </si>
  <si>
    <t>Hydrogen Burner Technology</t>
  </si>
  <si>
    <t>https://www.hydrogentechnologiesinc.com</t>
  </si>
  <si>
    <t>8f5f1bdb-9ec2-63bd-62f8-8e8ffc6c551d</t>
  </si>
  <si>
    <t>Hydrogen Energy Center</t>
  </si>
  <si>
    <t>http://www.hydrogenenergycenter.org/home</t>
  </si>
  <si>
    <t>bc634e83-f559-4421-9b96-2e70336605c7</t>
  </si>
  <si>
    <t>Hydrogen Group</t>
  </si>
  <si>
    <t>http://www.hydrogengroup.com/</t>
  </si>
  <si>
    <t>0ceaeafd-f906-6b60-744c-abb08eddcbe7</t>
  </si>
  <si>
    <t>Hydrogen Injection Technology</t>
  </si>
  <si>
    <t>http://www.hydrogeninjectiontechnology.com/</t>
  </si>
  <si>
    <t>66ffe935-e881-008a-73d0-0636faff2ae3</t>
  </si>
  <si>
    <t>hydrogen peroxide teeth whitening</t>
  </si>
  <si>
    <t>http://www.teeth-whitening-treatments.com/176/hydrogen-peroxide-teeth-whitening</t>
  </si>
  <si>
    <t>6075ec85-bdd9-0912-8a7c-96265f18b3d6</t>
  </si>
  <si>
    <t>Hydrogenics</t>
  </si>
  <si>
    <t>http://www.hydrogenics.com/</t>
  </si>
  <si>
    <t>7c6acb10-8e9c-86d7-f7bc-174dbfcd283b</t>
  </si>
  <si>
    <t>Hydrogenious Technology</t>
  </si>
  <si>
    <t>http://www.hydrogenious.net/en/home/</t>
  </si>
  <si>
    <t>bda32695-29b5-bbc6-51de-8c48dc3b0ded</t>
  </si>
  <si>
    <t>HydroGlobe</t>
  </si>
  <si>
    <t>http://hydroglobe.com/</t>
  </si>
  <si>
    <t>22b7a139-301f-2f48-d8ab-297b24f96d7f</t>
  </si>
  <si>
    <t>Hydrojetman</t>
  </si>
  <si>
    <t>http://www.hydrojetman.com/</t>
  </si>
  <si>
    <t>fbd5e1e5-6cad-6f6b-22b3-6e638934df83</t>
  </si>
  <si>
    <t>HydrokemÌÄå_s</t>
  </si>
  <si>
    <t>http://www.hydrokemos.com/</t>
  </si>
  <si>
    <t>2c1fec05-31bc-01b9-b13e-6fea3e6ef090</t>
  </si>
  <si>
    <t>Hydroline</t>
  </si>
  <si>
    <t>http://hydroline.com/</t>
  </si>
  <si>
    <t>6e9930fb-e262-6cb3-82d6-a7901ef6c2b0</t>
  </si>
  <si>
    <t>HydroLogex</t>
  </si>
  <si>
    <t>http://www.hydrologex.com</t>
  </si>
  <si>
    <t>5fc85faa-8bc7-74cd-e3d1-a30cf929a500</t>
  </si>
  <si>
    <t>Hydrologic</t>
  </si>
  <si>
    <t>http://www.hydrologic.com</t>
  </si>
  <si>
    <t>2723b47d-5838-c74b-0540-096f0e71bbaf</t>
  </si>
  <si>
    <t>Hydrolsol Fondations</t>
  </si>
  <si>
    <t>http://www.hydrosolfondations.com/</t>
  </si>
  <si>
    <t>82be459d-4e44-0acd-bc2d-99c9e16f6af3</t>
  </si>
  <si>
    <t>HydroMassage</t>
  </si>
  <si>
    <t>http://www.hydromassage.com/</t>
  </si>
  <si>
    <t>dd5e80d2-80ed-8c44-546b-b154e9c05f8d</t>
  </si>
  <si>
    <t>Hydromax</t>
  </si>
  <si>
    <t>https://www.hydromaxusa.com/</t>
  </si>
  <si>
    <t>ba8a8ffb-6406-d423-74f0-e26dfd891ddc</t>
  </si>
  <si>
    <t>Hydromea</t>
  </si>
  <si>
    <t>http://hydromea.com/</t>
  </si>
  <si>
    <t>ac4aae17-cfad-8ae7-d0dd-7a09e660882a</t>
  </si>
  <si>
    <t>HydroMentia Inc</t>
  </si>
  <si>
    <t>https://hydromentia.com</t>
  </si>
  <si>
    <t>ae491edd-bfc8-63e1-6f42-b0be55a67eda</t>
  </si>
  <si>
    <t>Hydromodel Host</t>
  </si>
  <si>
    <t>http://www.hydromodelhost.com</t>
  </si>
  <si>
    <t>ba43c267-6d06-7720-f0b3-e6a8f5a8a1dc</t>
  </si>
  <si>
    <t>Hydronalix</t>
  </si>
  <si>
    <t>https://hydronalix.com/</t>
  </si>
  <si>
    <t>0f435766-4670-d0a6-6933-1a6a52b5e252</t>
  </si>
  <si>
    <t>Hydrone Aerospace</t>
  </si>
  <si>
    <t>http://hydroneaerospace.org</t>
  </si>
  <si>
    <t>e1ae6084-d0e4-fe3f-e959-bc16e34e14a9</t>
  </si>
  <si>
    <t>Hydronic Specialty Supply</t>
  </si>
  <si>
    <t>http://www.hydronicspecialtysupply.com/</t>
  </si>
  <si>
    <t>dbd9ad50-72a3-06e7-9cb0-72d6433537f7</t>
  </si>
  <si>
    <t>HydroNovation</t>
  </si>
  <si>
    <t>http://www.hydronovation.com</t>
  </si>
  <si>
    <t>b9ddd0b9-0942-d67b-1248-652aff0b4853</t>
  </si>
  <si>
    <t>HydroNOx Inc.</t>
  </si>
  <si>
    <t>http://www.hydronox.com</t>
  </si>
  <si>
    <t>e33c3a2a-92c9-94c3-e52c-886c0d058cf6</t>
  </si>
  <si>
    <t>Hydrophi</t>
  </si>
  <si>
    <t>http://www.hydrophi.com</t>
  </si>
  <si>
    <t>8e0f4651-b0c8-2e37-5fc7-f0ff72afa8fc</t>
  </si>
  <si>
    <t>Hydropods Inc.</t>
  </si>
  <si>
    <t>http://www.hydropods.com</t>
  </si>
  <si>
    <t>c3a78291-5594-d875-6f35-74093be811e5</t>
  </si>
  <si>
    <t>HydroPoint Data Systems</t>
  </si>
  <si>
    <t>http://www.hydropoint.com</t>
  </si>
  <si>
    <t>86a0792a-be11-dbb3-8dd5-5c8cb3f3eb0a</t>
  </si>
  <si>
    <t>Hydroponics Store Near Me</t>
  </si>
  <si>
    <t>http://hydroponicsstorenearme.com</t>
  </si>
  <si>
    <t>21a6b809-0880-f8c8-a67b-a73fb89f0e89</t>
  </si>
  <si>
    <t>Hydroponics UK</t>
  </si>
  <si>
    <t>http://www.hydroponics.name</t>
  </si>
  <si>
    <t>de1c979c-913b-d80f-1782-a9bfc601afec</t>
  </si>
  <si>
    <t>Hydropool Hot Tubs</t>
  </si>
  <si>
    <t>https://www.hydropoolhottubs.com/</t>
  </si>
  <si>
    <t>b6a375cf-843e-b10d-a8a0-a6f16242c967</t>
  </si>
  <si>
    <t>HydroPros</t>
  </si>
  <si>
    <t>http://hydropros.com/</t>
  </si>
  <si>
    <t>7f75424a-66ab-26b4-8a22-52c26593c95f</t>
  </si>
  <si>
    <t>HydroRun Technologies</t>
  </si>
  <si>
    <t>http://hydrorun.ca</t>
  </si>
  <si>
    <t>fa9579ab-fcc1-51f6-e6cb-3a46bf7e708a</t>
  </si>
  <si>
    <t>Hydros Bottle</t>
  </si>
  <si>
    <t>http://hydrosbottle.com</t>
  </si>
  <si>
    <t>f327c44e-9858-5461-dc2b-03405062d349</t>
  </si>
  <si>
    <t>Hydros Innovation</t>
  </si>
  <si>
    <t>http://www.hydros.ch/</t>
  </si>
  <si>
    <t>fda92911-73b2-b3db-8a61-16130af831f5</t>
  </si>
  <si>
    <t>Hydrosave</t>
  </si>
  <si>
    <t>http://www.hydrosave.co.uk/</t>
  </si>
  <si>
    <t>36e3f583-8c88-d5d9-ed84-c9df00f5fbc9</t>
  </si>
  <si>
    <t>Hydrosols.ca</t>
  </si>
  <si>
    <t>http://hydrosols.ca/</t>
  </si>
  <si>
    <t>125444f3-aa73-c44e-0206-7664087a5a07</t>
  </si>
  <si>
    <t>hydrosphere.io</t>
  </si>
  <si>
    <t>http://hydrosphere.io</t>
  </si>
  <si>
    <t>85618b3f-e6b4-6cbe-404b-7b87fe7d2287</t>
  </si>
  <si>
    <t>HydroSpin</t>
  </si>
  <si>
    <t>http://www.h-spin.com/</t>
  </si>
  <si>
    <t>14c74627-e345-5006-28cd-5d90e8322bc5</t>
  </si>
  <si>
    <t>HydroSport</t>
  </si>
  <si>
    <t>http://www.swiggies.com</t>
  </si>
  <si>
    <t>23a29975-d14a-88cb-5188-25b07af9daf9</t>
  </si>
  <si>
    <t>Hydrostor</t>
  </si>
  <si>
    <t>http://hydrostor.ca/home</t>
  </si>
  <si>
    <t>70786c30-c99b-a91f-03d8-e67d5d8e1e0f</t>
  </si>
  <si>
    <t>Hydroswarm</t>
  </si>
  <si>
    <t>http://www.hydroswarm.com/</t>
  </si>
  <si>
    <t>2b5d9e6e-372d-d116-17f9-c14ff9d269b2</t>
  </si>
  <si>
    <t>Hydrotech, Inc.</t>
  </si>
  <si>
    <t>https://www.hydrotech.com</t>
  </si>
  <si>
    <t>21b5d503-15c8-38dc-073a-ca035afafd22</t>
  </si>
  <si>
    <t>HydroVirga</t>
  </si>
  <si>
    <t>https://www.hydrovirga.com/</t>
  </si>
  <si>
    <t>f51542d1-c91c-e000-8e83-de414422a79a</t>
  </si>
  <si>
    <t>Hydroviv</t>
  </si>
  <si>
    <t>http://www.hydroviv.com</t>
  </si>
  <si>
    <t>b98f1087-0ade-ff6a-2b38-8748bfe42e8d</t>
  </si>
  <si>
    <t>HydroVolts</t>
  </si>
  <si>
    <t>http://hydrovolts.com/</t>
  </si>
  <si>
    <t>fbcaf19e-d355-5cab-0f2f-cdb8640fe87c</t>
  </si>
  <si>
    <t>HydroWorx</t>
  </si>
  <si>
    <t>http://www.hydroworx.com/</t>
  </si>
  <si>
    <t>ad614f08-6e30-8e58-f512-3f0f2c87fcfe</t>
  </si>
  <si>
    <t>Hydroxatone</t>
  </si>
  <si>
    <t>http://www.hydroxatone.com</t>
  </si>
  <si>
    <t>12de8e85-add5-cad9-1ec5-f0c3c18caa3e</t>
  </si>
  <si>
    <t>HydrOxSys</t>
  </si>
  <si>
    <t>http://www.hydroxsys.com</t>
  </si>
  <si>
    <t>fa0d7ccb-7e6c-fd9f-271b-c9a63d6bd0c1</t>
  </si>
  <si>
    <t>HydrUStent</t>
  </si>
  <si>
    <t>http://www.hydrustent.com</t>
  </si>
  <si>
    <t>1961aa63-13aa-4720-e32e-0eb95baeb1a8</t>
  </si>
  <si>
    <t>Hyduke Energy Services</t>
  </si>
  <si>
    <t>http://www.hyduke.com/</t>
  </si>
  <si>
    <t>5a39b363-4726-c861-cd61-2b30bdd762a3</t>
  </si>
  <si>
    <t>HyerTek Inc.</t>
  </si>
  <si>
    <t>http://www.hyertek.com</t>
  </si>
  <si>
    <t>948ae4d1-c62f-d988-96e1-7a1b072fb5b9</t>
  </si>
  <si>
    <t>Hyesung Cable &amp; Communication</t>
  </si>
  <si>
    <t>http://hyesungcable.en.ec21.com</t>
  </si>
  <si>
    <t>fbec3af0-1b55-959d-c290-170fb3147240</t>
  </si>
  <si>
    <t>Hyetis Technologies</t>
  </si>
  <si>
    <t>http://hyetis.com</t>
  </si>
  <si>
    <t>c4f8b725-f8a5-55d2-2f2c-ecf06eda594b</t>
  </si>
  <si>
    <t>HyFi</t>
  </si>
  <si>
    <t>http://hyfi.co/password</t>
  </si>
  <si>
    <t>b506791f-e024-6a7f-630d-51fe5362687e</t>
  </si>
  <si>
    <t>Hyflux</t>
  </si>
  <si>
    <t>http://www.hyflux.com/</t>
  </si>
  <si>
    <t>0840446d-4756-a3cf-e57e-3499b002cba1</t>
  </si>
  <si>
    <t>HYFN</t>
  </si>
  <si>
    <t>http://hyfn.com</t>
  </si>
  <si>
    <t>2381d6cb-4937-f6fd-1025-66657f276dbe</t>
  </si>
  <si>
    <t>HYGE Interface</t>
  </si>
  <si>
    <t>https://hyge.co.jp</t>
  </si>
  <si>
    <t>ee16944b-4532-776a-086b-7604d9d3823d</t>
  </si>
  <si>
    <t>Hygea Holdings</t>
  </si>
  <si>
    <t>http://hygeaholdings.com</t>
  </si>
  <si>
    <t>6f52beef-5dca-8b4f-3ba9-3b11843da6b4</t>
  </si>
  <si>
    <t>Hygea Salud y NutriciÌÄå_n</t>
  </si>
  <si>
    <t>http://www.hygeainnovacion.com/</t>
  </si>
  <si>
    <t>06a6ed53-44ed-c64c-9e11-617a82976b28</t>
  </si>
  <si>
    <t>Hygea VCT</t>
  </si>
  <si>
    <t>http://www.hygeavct.com</t>
  </si>
  <si>
    <t>f8ff814d-73a4-cd37-ae67-c9cc19f57c5a</t>
  </si>
  <si>
    <t>cec1c0b6-1a59-57f7-a02e-bcb521e816f1</t>
  </si>
  <si>
    <t>Hygeia Capital LLC</t>
  </si>
  <si>
    <t>http://www.hygeiacapital.com/</t>
  </si>
  <si>
    <t>aee4a179-ac8c-4e10-f9ce-0d4e7e73b5d0</t>
  </si>
  <si>
    <t>Hygeia Group</t>
  </si>
  <si>
    <t>http://www.hygeiagroup.com</t>
  </si>
  <si>
    <t>302e0902-dfb1-93fb-5c8a-7a9e37c97df7</t>
  </si>
  <si>
    <t>Hygeia Health</t>
  </si>
  <si>
    <t>http://www.hygeia.us/</t>
  </si>
  <si>
    <t>6b5eb248-5a80-a97d-8650-ae82c42c36de</t>
  </si>
  <si>
    <t>Hygeia Personal Care Products</t>
  </si>
  <si>
    <t>http://www.hygeiapcp.com</t>
  </si>
  <si>
    <t>d1ed7d02-3e2d-d0f1-6b21-4fe804e8f5fe</t>
  </si>
  <si>
    <t>Hygeia Therapeutics</t>
  </si>
  <si>
    <t>http://www.hygeiatherapeutics.com</t>
  </si>
  <si>
    <t>32eb0c80-8b0d-4e8d-8d87-ca5c44a99ee6</t>
  </si>
  <si>
    <t>HYGEN</t>
  </si>
  <si>
    <t>https://www.linkedin.com/company/hygen</t>
  </si>
  <si>
    <t>886ce299-3a15-4884-5526-b30d7447eb3d</t>
  </si>
  <si>
    <t>HyGen Industries</t>
  </si>
  <si>
    <t>http://www.hygen.com</t>
  </si>
  <si>
    <t>ae74d9ed-0040-fd2a-aedf-b04cdbfc6a45</t>
  </si>
  <si>
    <t>Hygge Health</t>
  </si>
  <si>
    <t>http://www.hyggehealth.com/</t>
  </si>
  <si>
    <t>0338ae63-dfda-2453-bbf2-e05448994180</t>
  </si>
  <si>
    <t>Hygglo</t>
  </si>
  <si>
    <t>https://www.hygglo.se/</t>
  </si>
  <si>
    <t>8ecc98a8-9fc8-3667-f681-86077811ebfb</t>
  </si>
  <si>
    <t>Hyghlyne</t>
  </si>
  <si>
    <t>http://www.hyghlyne.com</t>
  </si>
  <si>
    <t>be883b92-474e-eede-bf01-1fa82cfb5439</t>
  </si>
  <si>
    <t>Hygia Health Services</t>
  </si>
  <si>
    <t>http://hygia.net</t>
  </si>
  <si>
    <t>e1362588-6ab3-b754-63d5-479b4a6ebb08</t>
  </si>
  <si>
    <t>Hygiea</t>
  </si>
  <si>
    <t>https://hygiea.tech/</t>
  </si>
  <si>
    <t>fcb1f606-c2f9-ab84-689f-bb4e211236f5</t>
  </si>
  <si>
    <t>HYGIEIA</t>
  </si>
  <si>
    <t>http://hygieia.com</t>
  </si>
  <si>
    <t>44669e12-abe4-1b96-2396-bb76e5260fad</t>
  </si>
  <si>
    <t>Hygieia Sciences LLC</t>
  </si>
  <si>
    <t>http://www.hygieiasciences.com/</t>
  </si>
  <si>
    <t>f07ac097-19d5-5a80-d17a-4e3df4a5f81e</t>
  </si>
  <si>
    <t>Hygiena</t>
  </si>
  <si>
    <t>http://www.hygiena.com/</t>
  </si>
  <si>
    <t>f4b2b954-e46b-469d-7a76-e7d45f3e97b0</t>
  </si>
  <si>
    <t>Hygienics</t>
  </si>
  <si>
    <t>http://www.hygienics.ch/</t>
  </si>
  <si>
    <t>83739f4f-db66-2364-c4a1-aabda72af796</t>
  </si>
  <si>
    <t>Hygienitech Systems LLC</t>
  </si>
  <si>
    <t>http://www.hygienitech.com/</t>
  </si>
  <si>
    <t>7694f068-2449-ea99-c718-6b9a1bef0658</t>
  </si>
  <si>
    <t>Hyglos</t>
  </si>
  <si>
    <t>http://www.hyglos.de</t>
  </si>
  <si>
    <t>8d3b581f-cd44-b06a-45b9-c7ccf51d7cb4</t>
  </si>
  <si>
    <t>HYGO</t>
  </si>
  <si>
    <t>http://hygo.com</t>
  </si>
  <si>
    <t>b59d933c-cc84-7026-cdd3-d649043f2ac7</t>
  </si>
  <si>
    <t>Hygrade Ocean Products</t>
  </si>
  <si>
    <t>http://www.hygradeoceanproducts.com/</t>
  </si>
  <si>
    <t>166ffd69-4203-6b64-996b-e1a0e16090be</t>
  </si>
  <si>
    <t>HyGreen</t>
  </si>
  <si>
    <t>http://hygreen.com</t>
  </si>
  <si>
    <t>ca5916bd-0a5d-1e8c-5b13-70a1c36d8d8b</t>
  </si>
  <si>
    <t>Hygrotech</t>
  </si>
  <si>
    <t>http://www.hygrotech.co.za/</t>
  </si>
  <si>
    <t>9b54f53f-4db1-ba9c-8070-370f2303867b</t>
  </si>
  <si>
    <t>hyguyz Media inc.</t>
  </si>
  <si>
    <t>http://hyguyzmedia.com</t>
  </si>
  <si>
    <t>f59003c3-e2a6-fdcf-37f7-dd24823861b5</t>
  </si>
  <si>
    <t>Hyier</t>
  </si>
  <si>
    <t>http://www.hyier.com</t>
  </si>
  <si>
    <t>0bf40a41-e6a3-405f-ad2b-87a929110568</t>
  </si>
  <si>
    <t>Hykle</t>
  </si>
  <si>
    <t>http://hykle.com/</t>
  </si>
  <si>
    <t>8542859c-8386-493e-eddd-0f97df9accf9</t>
  </si>
  <si>
    <t>Hyko</t>
  </si>
  <si>
    <t>http://hyko.co</t>
  </si>
  <si>
    <t>22df6992-b625-e36f-0faf-344cbbaf5829</t>
  </si>
  <si>
    <t>Hykoo</t>
  </si>
  <si>
    <t>http://hykoo.co</t>
  </si>
  <si>
    <t>73718a8a-cee4-b86c-4b1c-72af635e2a8b</t>
  </si>
  <si>
    <t>Hykso</t>
  </si>
  <si>
    <t>http://www.hykso.com</t>
  </si>
  <si>
    <t>51b55e42-1e90-f09d-5f47-b636ed35d486</t>
  </si>
  <si>
    <t>Hyku</t>
  </si>
  <si>
    <t>http://www.hyku.com/</t>
  </si>
  <si>
    <t>0884ea7f-d7f2-0932-c6ed-1d8419057267</t>
  </si>
  <si>
    <t>HYLA Mobile</t>
  </si>
  <si>
    <t>http://www.hylamobile.com</t>
  </si>
  <si>
    <t>2d7082de-b1ea-6e0a-507e-2f21dbc57df1</t>
  </si>
  <si>
    <t>Hylan Datacom &amp; Electrical</t>
  </si>
  <si>
    <t>http://www.hylangroup.com/</t>
  </si>
  <si>
    <t>84a6b01c-b84e-27a9-4bf7-d77307e15b49</t>
  </si>
  <si>
    <t>Hylan Dental Care</t>
  </si>
  <si>
    <t>http://www.drbradhylan.com</t>
  </si>
  <si>
    <t>f0dbebde-1407-294f-d55c-257309eced39</t>
  </si>
  <si>
    <t>Hyland Software</t>
  </si>
  <si>
    <t>http://www.hyland.com</t>
  </si>
  <si>
    <t>bb6bc5af-56be-00ad-e28a-efa45f1b5906</t>
  </si>
  <si>
    <t>Hylant</t>
  </si>
  <si>
    <t>http://www.hylant.com</t>
  </si>
  <si>
    <t>e506e1c1-8232-1992-8b53-aa5efae94c8b</t>
  </si>
  <si>
    <t>Hylete</t>
  </si>
  <si>
    <t>http://hylete.com</t>
  </si>
  <si>
    <t>86daf6df-7f5e-b2d2-a2f3-4bb6ec8c5ae5</t>
  </si>
  <si>
    <t>Hylighter.com</t>
  </si>
  <si>
    <t>https://www.hylighter.com</t>
  </si>
  <si>
    <t>bb2a0bf1-afb0-44e3-928b-83081c24ac27</t>
  </si>
  <si>
    <t>Hyliion</t>
  </si>
  <si>
    <t>http://www.hyliion.com/</t>
  </si>
  <si>
    <t>e54d6d83-ec45-8252-ff95-9007c9d27ed2</t>
  </si>
  <si>
    <t>Hylink Digital</t>
  </si>
  <si>
    <t>http://www.hylinkgroup.com</t>
  </si>
  <si>
    <t>b862e89f-4648-42f8-c1bd-7b6af5ca2e07</t>
  </si>
  <si>
    <t>Hylo</t>
  </si>
  <si>
    <t>http://hylo.com</t>
  </si>
  <si>
    <t>7374b7b6-fd48-a4d6-8549-fe1d7f752772</t>
  </si>
  <si>
    <t>Hylo Technologies</t>
  </si>
  <si>
    <t>http://www.hylobox.com</t>
  </si>
  <si>
    <t>2458bbf7-f5b4-a360-236b-d2be98060837</t>
  </si>
  <si>
    <t>HYLT Aviation</t>
  </si>
  <si>
    <t>http://www.hyltsim.com</t>
  </si>
  <si>
    <t>52028051-2085-e85c-3508-fdb460f780e4</t>
  </si>
  <si>
    <t>Hylton, Kirk and Associates</t>
  </si>
  <si>
    <t>http://www.washingtontimes.com</t>
  </si>
  <si>
    <t>d153fd5a-598d-e90c-1cfc-9519bfad65c0</t>
  </si>
  <si>
    <t>Hyman, Phelps &amp; McNamara, P.C.</t>
  </si>
  <si>
    <t>http://www.hpm.com/</t>
  </si>
  <si>
    <t>a505cc3c-d461-0cd7-ff11-fbe64b068fb6</t>
  </si>
  <si>
    <t>Hymer AG</t>
  </si>
  <si>
    <t>https://www.hymer.com/en/</t>
  </si>
  <si>
    <t>45ce4c40-7d32-407c-6ae0-1f437f32bad2</t>
  </si>
  <si>
    <t>Hymite</t>
  </si>
  <si>
    <t>http://www.hymite.com</t>
  </si>
  <si>
    <t>fa633911-cf21-c5e4-3e31-d2a5ebaead17</t>
  </si>
  <si>
    <t>Hymnn Music</t>
  </si>
  <si>
    <t>http://www.hymnn.com</t>
  </si>
  <si>
    <t>cf4b61ab-f8f2-2c02-3f4d-b087ce85b0d8</t>
  </si>
  <si>
    <t>Hymns Ancient &amp; Modern</t>
  </si>
  <si>
    <t>http://www.hymnsam.co.uk/</t>
  </si>
  <si>
    <t>61e58c6f-f54f-97fb-694a-c152746db4ba</t>
  </si>
  <si>
    <t>Hymotion</t>
  </si>
  <si>
    <t>http://www.hymotion.com</t>
  </si>
  <si>
    <t>0a22a028-9940-83b1-c4bc-2aa8f2ce89a5</t>
  </si>
  <si>
    <t>Hynes Lawyers</t>
  </si>
  <si>
    <t>http://hyneslegal.com.au</t>
  </si>
  <si>
    <t>32a91f77-2a6f-f4b3-722c-521fbe41580b</t>
  </si>
  <si>
    <t>HYNO World</t>
  </si>
  <si>
    <t>http://www.hynoworld.com</t>
  </si>
  <si>
    <t>4805c3cf-aee0-456f-76b8-c6bc49139811</t>
  </si>
  <si>
    <t>Hynstein</t>
  </si>
  <si>
    <t>http://www.hynstein.com</t>
  </si>
  <si>
    <t>a4a22120-b1b9-6f2a-ebf9-b08e619eec57</t>
  </si>
  <si>
    <t>HyogoBenderEngineering</t>
  </si>
  <si>
    <t>http://www.bender.jp/</t>
  </si>
  <si>
    <t>a53fd53e-5da8-73d6-e417-a9a9d75038b0</t>
  </si>
  <si>
    <t>Hyong'A</t>
  </si>
  <si>
    <t>http://www.hyonga.com</t>
  </si>
  <si>
    <t>c2d41216-21ae-c458-5aa4-254e56f84482</t>
  </si>
  <si>
    <t>Hyosung Corporation</t>
  </si>
  <si>
    <t>http://www.hyosung.com</t>
  </si>
  <si>
    <t>93b5eefd-9c75-6cf5-f449-3ec99ad91de6</t>
  </si>
  <si>
    <t>HYP3R</t>
  </si>
  <si>
    <t>http://hyp3r.com</t>
  </si>
  <si>
    <t>615e303c-bb83-59af-28c7-b96a4bfd13cc</t>
  </si>
  <si>
    <t>HYPA</t>
  </si>
  <si>
    <t>https://www.hypaapp.com</t>
  </si>
  <si>
    <t>6c2d70f2-af2b-8cee-d09e-882b37c00e7f</t>
  </si>
  <si>
    <t>Hypable</t>
  </si>
  <si>
    <t>http://hypable.com</t>
  </si>
  <si>
    <t>ba694b64-d890-3a13-2c52-54225ba8d6a2</t>
  </si>
  <si>
    <t>HypaRoot</t>
  </si>
  <si>
    <t>http://hyparoot.com/</t>
  </si>
  <si>
    <t>e8d30bc6-21ef-0669-6b23-4565b4ab7d99</t>
  </si>
  <si>
    <t>HypaShip</t>
  </si>
  <si>
    <t>http://www.hypaship.com/</t>
  </si>
  <si>
    <t>9855ecf1-ea0c-48d0-5157-5149341e7b71</t>
  </si>
  <si>
    <t>Hypatia Technologies</t>
  </si>
  <si>
    <t>https://hypatia-tech.com/</t>
  </si>
  <si>
    <t>b03d9db1-6a6a-d658-a347-42f23769471e</t>
  </si>
  <si>
    <t>HYPD</t>
  </si>
  <si>
    <t>http://www.hypd.com.au</t>
  </si>
  <si>
    <t>f7331c93-e324-42a8-c6a1-db85c879d966</t>
  </si>
  <si>
    <t>Hype</t>
  </si>
  <si>
    <t>http://hyp.com.tr/</t>
  </si>
  <si>
    <t>e7abbf51-6cfe-11ba-bb46-fa08f5af6cba</t>
  </si>
  <si>
    <t>http://www.tryhype.co</t>
  </si>
  <si>
    <t>86e171bf-3964-769f-62ad-bdefd77979a5</t>
  </si>
  <si>
    <t>http://gethype.co</t>
  </si>
  <si>
    <t>d03f087b-ceac-126e-8c05-a219a481e187</t>
  </si>
  <si>
    <t>https://www.hy.pe/</t>
  </si>
  <si>
    <t>44d1eaeb-b12a-4b12-cdf6-117a44ee6f86</t>
  </si>
  <si>
    <t>HYPE</t>
  </si>
  <si>
    <t>http://www.gohype.in</t>
  </si>
  <si>
    <t>8ba1ef2c-8d72-6ec9-0820-1ce2edcd3e01</t>
  </si>
  <si>
    <t>Hype App</t>
  </si>
  <si>
    <t>http://hypeapp.co/</t>
  </si>
  <si>
    <t>ac390595-026a-cc07-37b4-366e6b41c64b</t>
  </si>
  <si>
    <t>Hype Circle</t>
  </si>
  <si>
    <t>http://www.hypecircle.com/</t>
  </si>
  <si>
    <t>1288838f-2119-203c-f632-4ad09148b4a1</t>
  </si>
  <si>
    <t>Hype Energy</t>
  </si>
  <si>
    <t>http://www.hype.com</t>
  </si>
  <si>
    <t>f8e8933c-1a76-8e94-7dca-58cb03c58980</t>
  </si>
  <si>
    <t>Hype Entertainment</t>
  </si>
  <si>
    <t>http://www.hypedj.com</t>
  </si>
  <si>
    <t>3b98c4ef-0e9f-31ae-83e9-831595b405a4</t>
  </si>
  <si>
    <t>Hype Initiatives Pty Ltd.</t>
  </si>
  <si>
    <t>http://hypeinitiatives.com/</t>
  </si>
  <si>
    <t>c30ebe8f-c439-6707-476f-fb05e2261822</t>
  </si>
  <si>
    <t>Hype Innovation</t>
  </si>
  <si>
    <t>http://www.hypeinnovation.com</t>
  </si>
  <si>
    <t>9d2d2915-fd94-3b96-7514-dfc215ddfe45</t>
  </si>
  <si>
    <t>Hype Marketing</t>
  </si>
  <si>
    <t>http://www.hypemarketing.com.au</t>
  </si>
  <si>
    <t>da4f582e-1964-a348-7ee1-d30bd385e4b0</t>
  </si>
  <si>
    <t>Hype Music Mix</t>
  </si>
  <si>
    <t>http://hypemusicmix.com</t>
  </si>
  <si>
    <t>8f77743f-1d59-c0a4-81c4-071b272ebedc</t>
  </si>
  <si>
    <t>Hype Plan Inc.</t>
  </si>
  <si>
    <t>https://hypeplan.com</t>
  </si>
  <si>
    <t>28b8cd38-a585-99f4-4c82-a7bbe07d1e24</t>
  </si>
  <si>
    <t>Hype Source</t>
  </si>
  <si>
    <t>http://www.hypesource.com</t>
  </si>
  <si>
    <t>a7334d1c-6ed6-736b-4c5e-8434b6e742d3</t>
  </si>
  <si>
    <t>Hype Technologies</t>
  </si>
  <si>
    <t>http://hypevents.co/</t>
  </si>
  <si>
    <t>dc43c8c5-702b-a113-f1dc-7b9fbf14924a</t>
  </si>
  <si>
    <t>Hype Well</t>
  </si>
  <si>
    <t>http://www.hypewell.com</t>
  </si>
  <si>
    <t>25f550b2-30f1-fa8a-70e0-900e5640cf74</t>
  </si>
  <si>
    <t>HYPE! Creative</t>
  </si>
  <si>
    <t>http://www.hypecreative.com.au</t>
  </si>
  <si>
    <t>70d2d7d0-5dcb-ae00-5fb2-7e021d73986b</t>
  </si>
  <si>
    <t>Hype32</t>
  </si>
  <si>
    <t>https://www.hype32.com</t>
  </si>
  <si>
    <t>ce537eff-fcf6-ee7e-d841-a4d069957a3f</t>
  </si>
  <si>
    <t>HYPE36</t>
  </si>
  <si>
    <t>https://hype36.co.uk</t>
  </si>
  <si>
    <t>ac60640c-699c-2083-902a-15a3cfddea12</t>
  </si>
  <si>
    <t>Hypebeast.com</t>
  </si>
  <si>
    <t>http://hypebeast.com</t>
  </si>
  <si>
    <t>6e8a4d08-423f-27f8-00c0-c45ac03e50fc</t>
  </si>
  <si>
    <t>HypeBorg</t>
  </si>
  <si>
    <t>https://hypeborg.com</t>
  </si>
  <si>
    <t>f4e3c7ab-da65-e2ad-ce70-66188b852e67</t>
  </si>
  <si>
    <t>Hypebot.com</t>
  </si>
  <si>
    <t>http://hypebot.com/</t>
  </si>
  <si>
    <t>6aebf510-9f3e-06b4-1dd6-d0dec139dcc0</t>
  </si>
  <si>
    <t>Hypechamp</t>
  </si>
  <si>
    <t>http://www.hypechamp.com</t>
  </si>
  <si>
    <t>8448fcff-3f61-6ad7-d4b4-b5dbf64b17e3</t>
  </si>
  <si>
    <t>Hypeed</t>
  </si>
  <si>
    <t>http://www.hypeed.com</t>
  </si>
  <si>
    <t>9faba9da-360f-97d1-bfd0-2d0345e2bc9c</t>
  </si>
  <si>
    <t>Hypefactors</t>
  </si>
  <si>
    <t>https://www.hypefactors.com/</t>
  </si>
  <si>
    <t>0bd65bc8-42e1-28d9-f45b-d696e60b2537</t>
  </si>
  <si>
    <t>HypeFan</t>
  </si>
  <si>
    <t>http://www.hypefan.com/</t>
  </si>
  <si>
    <t>2f5431f1-074a-cc19-aca1-2df3b5f86832</t>
  </si>
  <si>
    <t>Hypefly</t>
  </si>
  <si>
    <t>http://www.hypefly.com</t>
  </si>
  <si>
    <t>680014e5-1d5f-9559-e788-6ae07fb51cd4</t>
  </si>
  <si>
    <t>Hypefolio</t>
  </si>
  <si>
    <t>http://www.hypefolio.com</t>
  </si>
  <si>
    <t>16582c7c-b194-c6ee-d441-5f82d8284115</t>
  </si>
  <si>
    <t>HypeForType</t>
  </si>
  <si>
    <t>http://www.hypefortype.com/</t>
  </si>
  <si>
    <t>53b189a7-bbfb-7b30-89ef-7c6e3c6f8119</t>
  </si>
  <si>
    <t>Hypefy</t>
  </si>
  <si>
    <t>http://hypefy.io</t>
  </si>
  <si>
    <t>e98d4d71-ab1c-4888-7aff-5c3ca10e5406</t>
  </si>
  <si>
    <t>Hypeist</t>
  </si>
  <si>
    <t>http://hypeist.com/</t>
  </si>
  <si>
    <t>8776c695-96b8-792c-12f0-acd2de883db8</t>
  </si>
  <si>
    <t>Hypeit</t>
  </si>
  <si>
    <t>http://www.gohypeit.com</t>
  </si>
  <si>
    <t>2d9d022b-e89f-7ee4-2570-d4f9eead73d5</t>
  </si>
  <si>
    <t>Hypejar</t>
  </si>
  <si>
    <t>http://hypejar.com</t>
  </si>
  <si>
    <t>51920ce4-f1fd-369f-573c-a9d5596546c0</t>
  </si>
  <si>
    <t>HypeLabs</t>
  </si>
  <si>
    <t>http://www.hypelabs.io</t>
  </si>
  <si>
    <t>63e11bb3-30cd-4247-c921-cc47aa2266d7</t>
  </si>
  <si>
    <t>Hypeline Media</t>
  </si>
  <si>
    <t>http://hypelinemedia.com</t>
  </si>
  <si>
    <t>d945fffe-7e52-a146-0636-e6dce5d5a9ef</t>
  </si>
  <si>
    <t>Hypelocal</t>
  </si>
  <si>
    <t>http://hypelocal.co/</t>
  </si>
  <si>
    <t>4a431616-5f86-86c7-1c43-66b3579e8fcf</t>
  </si>
  <si>
    <t>Hypely</t>
  </si>
  <si>
    <t>https://www.hypely.co</t>
  </si>
  <si>
    <t>4da2e9d9-ad65-e2c8-fc75-890dc0271813</t>
  </si>
  <si>
    <t>Hypeness</t>
  </si>
  <si>
    <t>http://www.hypeness.com.br/</t>
  </si>
  <si>
    <t>6d5dab7a-586f-096a-23ce-84e1b909c3e9</t>
  </si>
  <si>
    <t>Hypenotic</t>
  </si>
  <si>
    <t>http://hypenotic.com/</t>
  </si>
  <si>
    <t>9b4a9c4c-3451-d84c-650b-13b1fa05391c</t>
  </si>
  <si>
    <t>HypePoints</t>
  </si>
  <si>
    <t>http://www.hypepoints.com</t>
  </si>
  <si>
    <t>5fab9092-1f2e-d97f-25f2-e09d99caa9a2</t>
  </si>
  <si>
    <t>Hypepotamus</t>
  </si>
  <si>
    <t>http://www.hypepotamus.com</t>
  </si>
  <si>
    <t>4631e2f4-5ffd-0731-cb19-779e72a2e7a9</t>
  </si>
  <si>
    <t>hypequote.com</t>
  </si>
  <si>
    <t>http://hypequote.com</t>
  </si>
  <si>
    <t>b11425d3-19e1-4d49-5bef-17c76e5cdd6e</t>
  </si>
  <si>
    <t>Hyper</t>
  </si>
  <si>
    <t>http://www.hyperinc.co</t>
  </si>
  <si>
    <t>88952b97-57e2-d05f-8ce0-13a1173c1f0f</t>
  </si>
  <si>
    <t>http://hyp.me</t>
  </si>
  <si>
    <t>fb301098-e622-9ace-9998-b04c9192ce3e</t>
  </si>
  <si>
    <t>http://www.watchhyper.com/</t>
  </si>
  <si>
    <t>30751085-9fbb-3be2-2819-776f3ea1c226</t>
  </si>
  <si>
    <t>HyPer</t>
  </si>
  <si>
    <t>http://www.hyper-db.de/</t>
  </si>
  <si>
    <t>36ddfcf8-fbd2-076d-ba72-f48301cc06ca</t>
  </si>
  <si>
    <t>Hyper Ad Exchange</t>
  </si>
  <si>
    <t>http://hyperadx.com/</t>
  </si>
  <si>
    <t>16fd8043-6a3d-1cda-ebc0-d6158a5a671f</t>
  </si>
  <si>
    <t>Hyper Anna</t>
  </si>
  <si>
    <t>http://www.hyperanna.com</t>
  </si>
  <si>
    <t>c450221f-056f-7efd-47f9-1b028b96827f</t>
  </si>
  <si>
    <t>Hyper Dog Media</t>
  </si>
  <si>
    <t>http://www.hyperdogmedia.com</t>
  </si>
  <si>
    <t>2da03a1d-28cd-3ae4-9863-86453179ecee</t>
  </si>
  <si>
    <t>Hyper Fight &amp; Fitness</t>
  </si>
  <si>
    <t>http://hyperfightfitness.com</t>
  </si>
  <si>
    <t>580aa8a4-3813-dfe1-62a7-0b36c3d44453</t>
  </si>
  <si>
    <t>Hyper Filter</t>
  </si>
  <si>
    <t>https://www.hyperfilter.com/</t>
  </si>
  <si>
    <t>d047b52f-c031-7e15-dcbe-541b9290078b</t>
  </si>
  <si>
    <t>Hyper Games</t>
  </si>
  <si>
    <t>http://www.hypergames.no/</t>
  </si>
  <si>
    <t>4b2a2111-fb5f-e73e-3151-d9394d623552</t>
  </si>
  <si>
    <t>Hyper Group Ltd</t>
  </si>
  <si>
    <t>http://hypergroup.org/indexen.html</t>
  </si>
  <si>
    <t>a8dace7c-6554-bf41-2981-598fd85f7f79</t>
  </si>
  <si>
    <t>Hyper Hippo Games</t>
  </si>
  <si>
    <t>http://hyperhippo.ca</t>
  </si>
  <si>
    <t>be01ed94-bbae-639c-660d-a1d1e798baf1</t>
  </si>
  <si>
    <t>Hyper Inc</t>
  </si>
  <si>
    <t>https://www.hyperpc.co.jp/</t>
  </si>
  <si>
    <t>93c7954f-36d1-4ed2-83db-26655f3fb6c7</t>
  </si>
  <si>
    <t>Hyper IQ</t>
  </si>
  <si>
    <t>http://hyper-iq.com/</t>
  </si>
  <si>
    <t>cb3710c7-f49d-c82a-4d26-652e32e4f622</t>
  </si>
  <si>
    <t>Hyper Island</t>
  </si>
  <si>
    <t>http://www.hyperisland.com</t>
  </si>
  <si>
    <t>676d42a7-ac0c-2150-20d7-72f068986cf5</t>
  </si>
  <si>
    <t>Hyper Marketing</t>
  </si>
  <si>
    <t>http://hypermarketinginc.com</t>
  </si>
  <si>
    <t>7613d94b-da42-e051-cc00-51bdcc1a44ca</t>
  </si>
  <si>
    <t>Hyper Martial Arts</t>
  </si>
  <si>
    <t>http://hypermartialarts.com/</t>
  </si>
  <si>
    <t>256031a0-dc31-0342-26be-67ff0beccbe0</t>
  </si>
  <si>
    <t>Hyper Media</t>
  </si>
  <si>
    <t>http://www.hypmedia.com</t>
  </si>
  <si>
    <t>dc9a61cf-4aef-bd6f-610b-1e73ff52da7d</t>
  </si>
  <si>
    <t>Hyper Modern Consulting</t>
  </si>
  <si>
    <t>http://www.hypermodernconsulting.com/</t>
  </si>
  <si>
    <t>54c2d5bf-25f4-13a7-217d-67c15ef4ff3e</t>
  </si>
  <si>
    <t>Hyper Pet</t>
  </si>
  <si>
    <t>http://hyper-pet.com/</t>
  </si>
  <si>
    <t>533f7515-7985-3254-41c5-18bdfa5bbe9f</t>
  </si>
  <si>
    <t>Hyper Travel</t>
  </si>
  <si>
    <t>https://www.usehyper.com/</t>
  </si>
  <si>
    <t>4910a54b-d77f-69ae-d941-9f7b12bd540a</t>
  </si>
  <si>
    <t>Hyper Ventures</t>
  </si>
  <si>
    <t>http://www.hyperventures.com</t>
  </si>
  <si>
    <t>32d7e1ed-1089-e72e-7965-cdb05dbbdd5c</t>
  </si>
  <si>
    <t>Hyper Wear</t>
  </si>
  <si>
    <t>http://www.hyperwear.com</t>
  </si>
  <si>
    <t>121cda02-80d2-99ac-8902-110e128922e6</t>
  </si>
  <si>
    <t>Hyper world</t>
  </si>
  <si>
    <t>http://www.hyperoffers.com</t>
  </si>
  <si>
    <t>436e313a-3a5d-2631-7ef4-25cfa378f839</t>
  </si>
  <si>
    <t>Hyper_</t>
  </si>
  <si>
    <t>https://hyper.sh/</t>
  </si>
  <si>
    <t>9d3cef1e-1d37-f127-0eae-c5a5d4139945</t>
  </si>
  <si>
    <t>Hyper-Reach</t>
  </si>
  <si>
    <t>http://www.hyper-reach.com</t>
  </si>
  <si>
    <t>f0a055da-8100-2599-912d-08f90dc2a0bc</t>
  </si>
  <si>
    <t>Hyper-V Recovery Software</t>
  </si>
  <si>
    <t>http://www.file.recovervhd.com/</t>
  </si>
  <si>
    <t>5fa7ad13-8b31-9035-cf45-7e53b29711f4</t>
  </si>
  <si>
    <t>Hyper8</t>
  </si>
  <si>
    <t>http://hyper8.jp</t>
  </si>
  <si>
    <t>db8bc332-ae3e-e2c2-aca5-ab46fac133fd</t>
  </si>
  <si>
    <t>Hyper9</t>
  </si>
  <si>
    <t>http://www.hyper9.com</t>
  </si>
  <si>
    <t>a2f3071f-3dd1-3f73-9df1-0aff65f73eea</t>
  </si>
  <si>
    <t>Hypera</t>
  </si>
  <si>
    <t>http://www.hypera.cz</t>
  </si>
  <si>
    <t>39780663-f610-9878-73bf-e889d2d7811d</t>
  </si>
  <si>
    <t>Hyperactivate</t>
  </si>
  <si>
    <t>http://www.hyperactivate.com</t>
  </si>
  <si>
    <t>d989096f-85f7-fcf6-f385-66d99d6a6063</t>
  </si>
  <si>
    <t>Hyperactive Broadcast</t>
  </si>
  <si>
    <t>http://www.hyperactivebroadcast.com</t>
  </si>
  <si>
    <t>3d2b30d4-70a0-166e-f29b-d3b0d15451ba</t>
  </si>
  <si>
    <t>Hyperactive Media</t>
  </si>
  <si>
    <t>http://www.hyperactivemedia.de</t>
  </si>
  <si>
    <t>9bc5aae4-2d4e-16c6-036e-eaaa5c6ace3a</t>
  </si>
  <si>
    <t>HyperActive Technologies</t>
  </si>
  <si>
    <t>http://www.gohyper.com</t>
  </si>
  <si>
    <t>e81f0bf8-3800-75e9-0bed-22b97f75da7f</t>
  </si>
  <si>
    <t>HyperAfrica</t>
  </si>
  <si>
    <t>http://www.hyperafrica.com/</t>
  </si>
  <si>
    <t>23b372bd-4550-6437-4d52-5a1970ad5344</t>
  </si>
  <si>
    <t>Hyperakt</t>
  </si>
  <si>
    <t>http://hyperakt.com</t>
  </si>
  <si>
    <t>8e7aab0f-d639-b2ff-6ff9-8e8a085fb6c1</t>
  </si>
  <si>
    <t>Hyperallergic</t>
  </si>
  <si>
    <t>http://hyperallergic.com</t>
  </si>
  <si>
    <t>63297e42-1f60-e77e-d984-b3b6e8ab6d6c</t>
  </si>
  <si>
    <t>Hyperapptive, Inc.</t>
  </si>
  <si>
    <t>http://hyperapptive.co</t>
  </si>
  <si>
    <t>6d0b5ae2-b3dd-1959-0377-283a2e812d5d</t>
  </si>
  <si>
    <t>HyperArts</t>
  </si>
  <si>
    <t>http://www.hyperarts.com</t>
  </si>
  <si>
    <t>2cfb3bd2-1ce7-6e8d-b60f-e0bc8574db9d</t>
  </si>
  <si>
    <t>HyperBac Technologies</t>
  </si>
  <si>
    <t>http://www.hyperbac.com</t>
  </si>
  <si>
    <t>8b21eb9a-6793-2e81-083d-df2f67feb298</t>
  </si>
  <si>
    <t>HyperBanner Networks</t>
  </si>
  <si>
    <t>http://www.hyperbanner.net</t>
  </si>
  <si>
    <t>219def13-4d2f-a70b-7617-6b0782dbd6d4</t>
  </si>
  <si>
    <t>Hyperbaric Center of Texas</t>
  </si>
  <si>
    <t>http://www.hyperbariccentersoftexas.com</t>
  </si>
  <si>
    <t>865c93ff-3303-def7-e438-0dbf9cfad861</t>
  </si>
  <si>
    <t>HyperbaricLink</t>
  </si>
  <si>
    <t>http://www.hyperbariclink.com</t>
  </si>
  <si>
    <t>1b621f61-261a-d766-6544-a9d64473ce68</t>
  </si>
  <si>
    <t>Hyperbidder</t>
  </si>
  <si>
    <t>http://www.hyperbidder.com/</t>
  </si>
  <si>
    <t>34387bef-a082-4b7d-a142-a6d4657cb68d</t>
  </si>
  <si>
    <t>HyperBody</t>
  </si>
  <si>
    <t>http://suplementodiet.com.br/</t>
  </si>
  <si>
    <t>e427e179-5355-0c50-dbe6-a77971052b26</t>
  </si>
  <si>
    <t>HyperBody Revisao</t>
  </si>
  <si>
    <t>http://healthyfinder.com.br/hyperbody-revisao/</t>
  </si>
  <si>
    <t>068336ce-77b6-56b1-3b18-c42fd48f9af4</t>
  </si>
  <si>
    <t>Hyperbole Games</t>
  </si>
  <si>
    <t>http://hyperbolegames.com/</t>
  </si>
  <si>
    <t>96d47b75-0c08-bdef-682d-807596fdea5b</t>
  </si>
  <si>
    <t>Hyperbolic Magnetism</t>
  </si>
  <si>
    <t>http://www.hyperbolicmagnetism.com</t>
  </si>
  <si>
    <t>71b2537f-017f-90f2-a2c0-2fe931e578b3</t>
  </si>
  <si>
    <t>HyperBranch Medical Technology</t>
  </si>
  <si>
    <t>http://hyperbranch.com</t>
  </si>
  <si>
    <t>08765dec-9401-38a5-1d26-8d6b3b32ba6a</t>
  </si>
  <si>
    <t>HyperCalc</t>
  </si>
  <si>
    <t>http://www.hypercalc.com</t>
  </si>
  <si>
    <t>2a5943d4-5f37-1c67-53b1-4d5eed8f7389</t>
  </si>
  <si>
    <t>Hypercare</t>
  </si>
  <si>
    <t>https://www.hypercare.com</t>
  </si>
  <si>
    <t>a0d4072f-d1fb-28cd-6eaa-cb2e3a1452af</t>
  </si>
  <si>
    <t>HyperCat</t>
  </si>
  <si>
    <t>http://www.hypercat.io/</t>
  </si>
  <si>
    <t>a4d5081b-73b2-2683-ce46-7108d51487b7</t>
  </si>
  <si>
    <t>HYPERCELL</t>
  </si>
  <si>
    <t>http://www.hypercell.com</t>
  </si>
  <si>
    <t>a14388ab-64db-17a8-d5a6-6c321f903b2e</t>
  </si>
  <si>
    <t>Hyperception</t>
  </si>
  <si>
    <t>https://www.hyperception.com</t>
  </si>
  <si>
    <t>db6458f7-a6b9-6756-3eac-d0fd5619309e</t>
  </si>
  <si>
    <t>Hypercet Cholesterol Formula</t>
  </si>
  <si>
    <t>http://ahealthadvisory.com/hypercet-cholesterol-formula/</t>
  </si>
  <si>
    <t>b46fc50c-3d59-a578-1b75-d9690dfb6245</t>
  </si>
  <si>
    <t>Hyperchannel</t>
  </si>
  <si>
    <t>http://www.hyperchannel.com</t>
  </si>
  <si>
    <t>d6e8eec5-acd8-cf79-be2c-e7e6a8bb4e3b</t>
  </si>
  <si>
    <t>Hyperchip</t>
  </si>
  <si>
    <t>http://www.hyperchip.com/</t>
  </si>
  <si>
    <t>9022e322-9a7e-a07f-c396-2827278f4e39</t>
  </si>
  <si>
    <t>hypercity</t>
  </si>
  <si>
    <t>http://hypercityindia.com/about_us/#about-us-top</t>
  </si>
  <si>
    <t>bff6b15d-dbed-07c4-cd8e-13ff8dc3766f</t>
  </si>
  <si>
    <t>Hypercom</t>
  </si>
  <si>
    <t>http://www.hypercom.com</t>
  </si>
  <si>
    <t>92465d83-78ff-ebaf-8c7f-a9f8c5e57a28</t>
  </si>
  <si>
    <t>HyperComments</t>
  </si>
  <si>
    <t>http://hypercomments.com</t>
  </si>
  <si>
    <t>52a06c26-2471-52b7-7615-a3a9f24d6e0f</t>
  </si>
  <si>
    <t>Hypercompact</t>
  </si>
  <si>
    <t>http://hypercompact.com</t>
  </si>
  <si>
    <t>b999ce8b-9de4-d175-54d1-9a5e98abd480</t>
  </si>
  <si>
    <t>Hyperconnect</t>
  </si>
  <si>
    <t>http://www.hpcnt.com/</t>
  </si>
  <si>
    <t>fc597afb-4fa1-e2b5-d640-3d0bd7002134</t>
  </si>
  <si>
    <t>HyperConnezion Limited</t>
  </si>
  <si>
    <t>https://hyperconnezion.com/</t>
  </si>
  <si>
    <t>f462f766-8433-7e2b-028f-725c970c13ea</t>
  </si>
  <si>
    <t>Hypercontext</t>
  </si>
  <si>
    <t>http://www.zazna.com</t>
  </si>
  <si>
    <t>20a0c31f-2ab3-cdb9-a5a3-9e82a9d8ed7a</t>
  </si>
  <si>
    <t>HyperCube</t>
  </si>
  <si>
    <t>http://www.h3net.com</t>
  </si>
  <si>
    <t>4ff656ab-430b-0f30-5a2b-5c6d28b3a380</t>
  </si>
  <si>
    <t>Hypercube</t>
  </si>
  <si>
    <t>57b2e824-18e9-ccab-23cf-ac830f683042</t>
  </si>
  <si>
    <t>Hypercube1</t>
  </si>
  <si>
    <t>http://hyprcb.com</t>
  </si>
  <si>
    <t>9b738d30-4e4a-6820-25c6-67aac3235a98</t>
  </si>
  <si>
    <t>HyperCubes</t>
  </si>
  <si>
    <t>http://www.hypercubes.global</t>
  </si>
  <si>
    <t>268e6dc6-54c1-5097-30c4-8bbf0492813e</t>
  </si>
  <si>
    <t>hyperdigital UG (haftungsbeschrÌÄå_nkt)</t>
  </si>
  <si>
    <t>https://www.hyperdigital.de/</t>
  </si>
  <si>
    <t>bc92fbcf-690c-0ab9-d490-317d52fb7d76</t>
  </si>
  <si>
    <t>Hyperdrive</t>
  </si>
  <si>
    <t>http://hyperdrive.me</t>
  </si>
  <si>
    <t>c3efae3f-34ba-0236-3026-c6cc813bc494</t>
  </si>
  <si>
    <t>Hyperdrive SEO Agency</t>
  </si>
  <si>
    <t>http://www.hyperdrive.com.sg/</t>
  </si>
  <si>
    <t>ff78b05a-6cb8-3fbd-2a39-f1607f3c5272</t>
  </si>
  <si>
    <t>Hyperdynamics</t>
  </si>
  <si>
    <t>http://www.hyperdynamics.com</t>
  </si>
  <si>
    <t>8f8a3c70-f705-6d5f-2d64-3d5957205be1</t>
  </si>
  <si>
    <t>Hypereal</t>
  </si>
  <si>
    <t>https://www.hypereal.com/</t>
  </si>
  <si>
    <t>0cea91e3-adda-8ace-bf32-3d928690ad95</t>
  </si>
  <si>
    <t>HyperEdge</t>
  </si>
  <si>
    <t>http://www.hyperedge.com</t>
  </si>
  <si>
    <t>14c79f89-72e8-0d72-99ec-2451c0fe6f01</t>
  </si>
  <si>
    <t>Hypereight</t>
  </si>
  <si>
    <t>http://hypereight.com</t>
  </si>
  <si>
    <t>05f9a85b-90f2-3ae6-94bf-a979214ca00b</t>
  </si>
  <si>
    <t>Hyperexis</t>
  </si>
  <si>
    <t>http://hyperexis.com/client/en/rwortho.php</t>
  </si>
  <si>
    <t>d884708a-07c2-4131-8fb3-98a9f429bdbe</t>
  </si>
  <si>
    <t>Hyperfair</t>
  </si>
  <si>
    <t>http://www.hyperfair.com</t>
  </si>
  <si>
    <t>1a2fc447-d04d-df37-9f4e-150d3740795a</t>
  </si>
  <si>
    <t>HyperFetch.com</t>
  </si>
  <si>
    <t>http://hyperfetch.com</t>
  </si>
  <si>
    <t>48858d23-7ba9-f6d9-6f60-98a4b3088731</t>
  </si>
  <si>
    <t>HYPERFILTER</t>
  </si>
  <si>
    <t>http://www.hyperfilter.com/</t>
  </si>
  <si>
    <t>fcbc8107-e82f-31fd-afab-65ec9685f158</t>
  </si>
  <si>
    <t>Hyperfine</t>
  </si>
  <si>
    <t>http://hyperfineglobal.com</t>
  </si>
  <si>
    <t>430f25a9-faf8-ddff-0a3f-a1f7e2f7514f</t>
  </si>
  <si>
    <t>Hyperfish</t>
  </si>
  <si>
    <t>http://www.hyperfish.com</t>
  </si>
  <si>
    <t>fd75af6f-7bde-43ed-ec7d-a6f0a434c2c5</t>
  </si>
  <si>
    <t>Hyperflow</t>
  </si>
  <si>
    <t>http://www.hyperflow.tv</t>
  </si>
  <si>
    <t>b35261c5-2f66-c389-546d-07c07c643df6</t>
  </si>
  <si>
    <t>Hyperformix</t>
  </si>
  <si>
    <t>http://www.hyperformix.com</t>
  </si>
  <si>
    <t>1e2093a3-afdd-ca79-27cb-0d511178e28f</t>
  </si>
  <si>
    <t>hyperfund</t>
  </si>
  <si>
    <t>http://hyperfund.com</t>
  </si>
  <si>
    <t>b9f63ee7-3412-33be-58c1-45b31d4b0993</t>
  </si>
  <si>
    <t>HyperGaming Network</t>
  </si>
  <si>
    <t>http://www.hypergamer.net</t>
  </si>
  <si>
    <t>c1e80a94-fa61-3f9d-53ce-7d0e1d43e4f3</t>
  </si>
  <si>
    <t>Hyperganic</t>
  </si>
  <si>
    <t>http://www.hyperganic.com/</t>
  </si>
  <si>
    <t>9e39cee9-7859-d7c3-a3a9-34dd865e8d8f</t>
  </si>
  <si>
    <t>Hypergon Studios</t>
  </si>
  <si>
    <t>http://www.hypergon.com</t>
  </si>
  <si>
    <t>a3ebea7d-52a6-5d68-9941-89649e747231</t>
  </si>
  <si>
    <t>HyperGrid</t>
  </si>
  <si>
    <t>http://www.hypergrid.com/</t>
  </si>
  <si>
    <t>37d41101-3aeb-5fca-2559-b451562d9fb8</t>
  </si>
  <si>
    <t>Hypergrid Business</t>
  </si>
  <si>
    <t>http://hypergridbusiness.com</t>
  </si>
  <si>
    <t>3787d46d-0666-0c22-d2d3-54587e21a969</t>
  </si>
  <si>
    <t>Hypergrow</t>
  </si>
  <si>
    <t>http://hypergrow.io</t>
  </si>
  <si>
    <t>93d10220-a47b-e5c8-9a90-a63c5817991a</t>
  </si>
  <si>
    <t>HyperGrowth</t>
  </si>
  <si>
    <t>https://hypergrowth.co</t>
  </si>
  <si>
    <t>6fd9f4b5-eef5-909c-a617-e1c5ae8d65d7</t>
  </si>
  <si>
    <t>Hyperic</t>
  </si>
  <si>
    <t>http://www.hyperic.com</t>
  </si>
  <si>
    <t>fbb14bc6-53ae-7ea4-5ca8-73b1ca09247d</t>
  </si>
  <si>
    <t>Hyperice</t>
  </si>
  <si>
    <t>http://hyperice.com/</t>
  </si>
  <si>
    <t>00902b3e-c12d-6e8e-7af3-88cbfc025747</t>
  </si>
  <si>
    <t>HyperIn</t>
  </si>
  <si>
    <t>http://www.hyperin.com</t>
  </si>
  <si>
    <t>33a020c0-604a-5026-9501-a4e4e76805e8</t>
  </si>
  <si>
    <t>Hyperink</t>
  </si>
  <si>
    <t>http://www.hyperink.com</t>
  </si>
  <si>
    <t>b7b8701c-2544-d729-a97f-6c40e0390b36</t>
  </si>
  <si>
    <t>Hyperion</t>
  </si>
  <si>
    <t>https://www.hyperion.com</t>
  </si>
  <si>
    <t>135bf7d1-3438-9642-3f25-25935a344572</t>
  </si>
  <si>
    <t>http://www.hyperion.co</t>
  </si>
  <si>
    <t>31184f13-dc02-5649-2784-cacb906ac270</t>
  </si>
  <si>
    <t>Hyperion Catalysis</t>
  </si>
  <si>
    <t>http://www.hyperioncatalysis.com</t>
  </si>
  <si>
    <t>e5f1f634-f88b-ae4c-87c3-8246b2618fef</t>
  </si>
  <si>
    <t>Hyperion Communications</t>
  </si>
  <si>
    <t>http://www.hyperioncommunicationsllc.com</t>
  </si>
  <si>
    <t>832685b9-56cd-a017-cf35-2965ac982ab9</t>
  </si>
  <si>
    <t>Hyperion Development</t>
  </si>
  <si>
    <t>http://hyperiondev.com/</t>
  </si>
  <si>
    <t>04a414ee-f614-2bc1-f387-20ff837411b5</t>
  </si>
  <si>
    <t>Hyperion Insurance Group</t>
  </si>
  <si>
    <t>http://www.hyperiongrp.com/</t>
  </si>
  <si>
    <t>d51eac01-23f5-72b7-3d0d-d6bec9faae12</t>
  </si>
  <si>
    <t>Hyperion Investments</t>
  </si>
  <si>
    <t>http://hyperioncre.com</t>
  </si>
  <si>
    <t>978c1d89-c5ce-4fb1-23ba-248d41d837a4</t>
  </si>
  <si>
    <t>Hyperion Israel Venture Partners</t>
  </si>
  <si>
    <t>http://www.hyperionisraelventures.com</t>
  </si>
  <si>
    <t>07705e0a-b909-b3f6-d932-4661c30fa736</t>
  </si>
  <si>
    <t>Hyperion Labs Sdn. Bhd.</t>
  </si>
  <si>
    <t>http://hyperion.my</t>
  </si>
  <si>
    <t>6745f8f4-053a-b9b8-4064-fe8c7e94aabc</t>
  </si>
  <si>
    <t>Hyperion Media Group</t>
  </si>
  <si>
    <t>http://www.hyperionmediagroup.com/</t>
  </si>
  <si>
    <t>a995a415-0219-d03f-5c68-6e967efd915f</t>
  </si>
  <si>
    <t>Hyperion Software</t>
  </si>
  <si>
    <t>http://www.oracle.com</t>
  </si>
  <si>
    <t>19ce949b-8d28-b6ca-315b-c855202209a9</t>
  </si>
  <si>
    <t>Hyperion Solutions</t>
  </si>
  <si>
    <t>2e3b4619-ec53-2585-7030-f89ed4450a32</t>
  </si>
  <si>
    <t>Hyperion Therapeutics</t>
  </si>
  <si>
    <t>http://www.hyperiontx.com</t>
  </si>
  <si>
    <t>70dbd81f-7cbb-1481-fbda-ed042ca806cf</t>
  </si>
  <si>
    <t>Hyperkani</t>
  </si>
  <si>
    <t>http://www.hyperkani.com</t>
  </si>
  <si>
    <t>bd4af1f0-0307-cd78-ea6f-11a56122af5b</t>
  </si>
  <si>
    <t>Hyperkey</t>
  </si>
  <si>
    <t>http://hyperkey.com</t>
  </si>
  <si>
    <t>653a42be-2d41-a3a7-e4e3-8f36254c6f89</t>
  </si>
  <si>
    <t>Hyperkin</t>
  </si>
  <si>
    <t>http://hyperkin.com</t>
  </si>
  <si>
    <t>05697811-f43e-0183-81c0-eece7ca85ce5</t>
  </si>
  <si>
    <t>Hyperkinetic</t>
  </si>
  <si>
    <t>http://www.hyperkineticstudios.com/</t>
  </si>
  <si>
    <t>ef12f0c8-35aa-85bb-40ce-72b0b94d2aa2</t>
  </si>
  <si>
    <t>Hyperlab</t>
  </si>
  <si>
    <t>http://hyperlab.xyz/</t>
  </si>
  <si>
    <t>9b64c580-8615-5b6c-0227-af5b3bd47ab8</t>
  </si>
  <si>
    <t>Hyperlabs</t>
  </si>
  <si>
    <t>http://www.hyperlabsinc.com/</t>
  </si>
  <si>
    <t>629b5229-6190-7d04-88a7-8e8a388dc33c</t>
  </si>
  <si>
    <t>hyperlaine</t>
  </si>
  <si>
    <t>http://www.hyperlaine.com</t>
  </si>
  <si>
    <t>8d04a674-4ed7-2fcc-d058-a2b5bff1f91a</t>
  </si>
  <si>
    <t>Hyperlayer</t>
  </si>
  <si>
    <t>http://www.hyperlayer.io/</t>
  </si>
  <si>
    <t>2c331d6a-af5c-b32e-7d6d-04ed43616f87</t>
  </si>
  <si>
    <t>Hyperledger</t>
  </si>
  <si>
    <t>http://www.hyperledger.org/</t>
  </si>
  <si>
    <t>1155d970-7429-d495-f485-084310247846</t>
  </si>
  <si>
    <t>Hyperlight Energy</t>
  </si>
  <si>
    <t>http://www.hyperlightenergy.com/</t>
  </si>
  <si>
    <t>9b065a99-9eec-d7f3-b7e1-39bfa1bb61e3</t>
  </si>
  <si>
    <t>hyperlingo</t>
  </si>
  <si>
    <t>https://www.hyperlingo.com/</t>
  </si>
  <si>
    <t>29120ab5-95f1-a8bb-d2c2-240c4f1c9a15</t>
  </si>
  <si>
    <t>Hyperlink InfoSystem</t>
  </si>
  <si>
    <t>http://www.hyperlinkinfosystem.com</t>
  </si>
  <si>
    <t>094da616-5886-5f42-083f-1a63d41530ec</t>
  </si>
  <si>
    <t>Hyperlink International, LTD</t>
  </si>
  <si>
    <t>http://www.hyperlinkweb.com</t>
  </si>
  <si>
    <t>f2b973aa-d40d-2963-f70d-b5455fb5a5e7</t>
  </si>
  <si>
    <t>Hyperlion</t>
  </si>
  <si>
    <t>http://www.hyperlion.com</t>
  </si>
  <si>
    <t>eb5c946a-1b28-47af-ea9d-6e7745a7f1c9</t>
  </si>
  <si>
    <t>Hyperlite</t>
  </si>
  <si>
    <t>http://www.hyperlite.com</t>
  </si>
  <si>
    <t>789a6cef-1d68-f40e-ee10-438c54ec136e</t>
  </si>
  <si>
    <t>Hyperlite Mountain Gear</t>
  </si>
  <si>
    <t>http://hyperlitemountaingear.com</t>
  </si>
  <si>
    <t>1f7124c0-3b86-cd52-8aef-3076cf185b85</t>
  </si>
  <si>
    <t>HyperLocal Inc</t>
  </si>
  <si>
    <t>http://hyperlocalevent.com</t>
  </si>
  <si>
    <t>adae5b73-e077-d131-1e09-64cb216b69ee</t>
  </si>
  <si>
    <t>Hyperloop Data</t>
  </si>
  <si>
    <t>http://hyperloopdata.com</t>
  </si>
  <si>
    <t>33bf65fc-a6b0-4cc9-991c-23da69e54b88</t>
  </si>
  <si>
    <t>Hyperloop One</t>
  </si>
  <si>
    <t>http://hyperlooptech.com/</t>
  </si>
  <si>
    <t>fbfe02e1-d919-81fd-c909-a5a40739054b</t>
  </si>
  <si>
    <t>Hyperloop Transportation Technologies</t>
  </si>
  <si>
    <t>http://hyperloop.global/</t>
  </si>
  <si>
    <t>44166a96-3ae7-5a8e-f469-fb96b0401c68</t>
  </si>
  <si>
    <t>Hyperlync Technologies</t>
  </si>
  <si>
    <t>http://www.hyperlync.com/</t>
  </si>
  <si>
    <t>bdd43234-66ab-fe34-bd39-46e0b19a2f3f</t>
  </si>
  <si>
    <t>HyperMart</t>
  </si>
  <si>
    <t>https://www.hypermart.net/</t>
  </si>
  <si>
    <t>97141148-a0ad-d1db-cfd0-56a1e3f4fd4f</t>
  </si>
  <si>
    <t>HyperMed Imaging, Inc.</t>
  </si>
  <si>
    <t>http://www.hypermed.com</t>
  </si>
  <si>
    <t>86f28fb8-812f-b8ef-7d4b-0d0ebc39ba98</t>
  </si>
  <si>
    <t>Hypermedia Systems</t>
  </si>
  <si>
    <t>http://www.hyperms.com</t>
  </si>
  <si>
    <t>b1fdd366-8556-18e0-f563-6f21938b864b</t>
  </si>
  <si>
    <t>Hypermind Interactive</t>
  </si>
  <si>
    <t>http://www.hypermindinteractive.com</t>
  </si>
  <si>
    <t>3b19a608-2eec-0055-7a13-bc63c1565fec</t>
  </si>
  <si>
    <t>Hypermobility</t>
  </si>
  <si>
    <t>http://hypermobility.me</t>
  </si>
  <si>
    <t>7671fbcb-179d-4303-8a75-00ade9cbb7b8</t>
  </si>
  <si>
    <t>HyperNano</t>
  </si>
  <si>
    <t>http://www.hypernano.com</t>
  </si>
  <si>
    <t>356f49df-6c82-8c5d-5eaf-26d6338018a3</t>
  </si>
  <si>
    <t>Hypernia</t>
  </si>
  <si>
    <t>http://www.hypernia.com</t>
  </si>
  <si>
    <t>ccde0890-0b3e-8d4a-ccbf-c3f9f842f330</t>
  </si>
  <si>
    <t>Hypernix Technologies</t>
  </si>
  <si>
    <t>http://www.hypernix.com</t>
  </si>
  <si>
    <t>b2b61eba-40ef-3d8b-1297-5569cf736a2d</t>
  </si>
  <si>
    <t>Hypernova Interactive</t>
  </si>
  <si>
    <t>http://hninteractive.com/</t>
  </si>
  <si>
    <t>27527058-25df-0bdd-4321-3f683fd21d42</t>
  </si>
  <si>
    <t>HyperNumbers</t>
  </si>
  <si>
    <t>http://www.hypernumbers.com</t>
  </si>
  <si>
    <t>d1ca1d38-23a5-60a7-9e57-601c15efe7aa</t>
  </si>
  <si>
    <t>Hyperoffice.com</t>
  </si>
  <si>
    <t>http://www.hyperoffice.com</t>
  </si>
  <si>
    <t>c3dc727e-d3cd-869f-3a0c-479871a10e2d</t>
  </si>
  <si>
    <t>Hyperonix</t>
  </si>
  <si>
    <t>http://www.hyperonix.com</t>
  </si>
  <si>
    <t>db6e4def-63aa-c36e-5318-b6a130dae8e4</t>
  </si>
  <si>
    <t>HyperOps</t>
  </si>
  <si>
    <t>http://www.hyperops.net</t>
  </si>
  <si>
    <t>57560be6-1368-2c3f-09d1-c011e255467b</t>
  </si>
  <si>
    <t>Hyperoptic</t>
  </si>
  <si>
    <t>http://hyperoptic.com</t>
  </si>
  <si>
    <t>010b8fc5-8051-6666-815d-f7cfffe29bb9</t>
  </si>
  <si>
    <t>hyperPad</t>
  </si>
  <si>
    <t>https://www.hyperpad.com</t>
  </si>
  <si>
    <t>00730214-4687-692c-79f7-207243814073</t>
  </si>
  <si>
    <t>HyperPay</t>
  </si>
  <si>
    <t>http://www.hyperpay.com/</t>
  </si>
  <si>
    <t>ba53fe08-e89d-ff0e-8e34-0f57ec7ae91d</t>
  </si>
  <si>
    <t>Hyperpilot</t>
  </si>
  <si>
    <t>http://www.hyperpilot.io</t>
  </si>
  <si>
    <t>a140aa2e-a5db-ed73-d4dc-bf6c1e4aa7ac</t>
  </si>
  <si>
    <t>Hyperplane Venture Capital</t>
  </si>
  <si>
    <t>http://hyperplane.vc</t>
  </si>
  <si>
    <t>23ce2626-ca8c-cff5-82a7-ed5427288be3</t>
  </si>
  <si>
    <t>Hyperpop</t>
  </si>
  <si>
    <t>http://hyperpop.co/</t>
  </si>
  <si>
    <t>69b8d067-5e7c-fe29-f3d3-b78538a4a233</t>
  </si>
  <si>
    <t>Hyperpot</t>
  </si>
  <si>
    <t>http://www.hyperpot.com</t>
  </si>
  <si>
    <t>cf305e5e-cd0c-753a-7e39-da8a7267ee87</t>
  </si>
  <si>
    <t>Hyperpublic</t>
  </si>
  <si>
    <t>http://hyperpublic.com</t>
  </si>
  <si>
    <t>42240101-7828-0907-b611-5a522b08b6ff</t>
  </si>
  <si>
    <t>HyperQuality</t>
  </si>
  <si>
    <t>http://www.hyperquality.com/</t>
  </si>
  <si>
    <t>74713298-2208-f957-cc4c-3aef3de78a8d</t>
  </si>
  <si>
    <t>HyperQuest</t>
  </si>
  <si>
    <t>http://www.hyperquest.com</t>
  </si>
  <si>
    <t>d60046d3-0cbb-0043-c345-2c8ecccd000b</t>
  </si>
  <si>
    <t>Hyperr</t>
  </si>
  <si>
    <t>https://gethyperr.com/</t>
  </si>
  <si>
    <t>c7e557b8-dae5-e6c2-e2ca-694bfda3ee85</t>
  </si>
  <si>
    <t>Hyperrig</t>
  </si>
  <si>
    <t>http://www.hyperrig.net</t>
  </si>
  <si>
    <t>1ff311f7-2bb1-814d-6bad-9751130c3c75</t>
  </si>
  <si>
    <t>HyperRoll</t>
  </si>
  <si>
    <t>http://www.hyperroll.com</t>
  </si>
  <si>
    <t>de7b55ad-a8db-8d0b-3fee-af83a5671912</t>
  </si>
  <si>
    <t>Hypersaber</t>
  </si>
  <si>
    <t>http://www.hypersaber.com.br/</t>
  </si>
  <si>
    <t>a8cd1383-1221-ec09-11fb-82d8076f31d4</t>
  </si>
  <si>
    <t>HyperScience</t>
  </si>
  <si>
    <t>http://www.hyperscience.com</t>
  </si>
  <si>
    <t>54b2dd0c-9398-ada0-94c9-1dee73a2b95e</t>
  </si>
  <si>
    <t>Hypersciences</t>
  </si>
  <si>
    <t>http://www.hypersciences.com/</t>
  </si>
  <si>
    <t>4b544d1f-aef0-572b-f809-9a8dad44b3d5</t>
  </si>
  <si>
    <t>HyperSight, Inc.</t>
  </si>
  <si>
    <t>http://www.hypersight.co</t>
  </si>
  <si>
    <t>1b3a85bb-4d40-d312-fc4f-413da3aeb2e3</t>
  </si>
  <si>
    <t>HyperSites International</t>
  </si>
  <si>
    <t>http://www.hypersites.com</t>
  </si>
  <si>
    <t>f7f5e330-8ce4-7c95-9982-0e85a5ae832c</t>
  </si>
  <si>
    <t>Hypersites SoluÌÄå¤ÌÄåµes Digitais</t>
  </si>
  <si>
    <t>http://www.hypersites.com.br</t>
  </si>
  <si>
    <t>716695d1-51a4-70fa-409d-8de067687528</t>
  </si>
  <si>
    <t>Hypersocket Software</t>
  </si>
  <si>
    <t>https://www.hypersocket.com/en/</t>
  </si>
  <si>
    <t>02606680-8a5f-7594-2824-bc5bace84f3a</t>
  </si>
  <si>
    <t>Hypersoft Information Systems</t>
  </si>
  <si>
    <t>http://hypersoft.com</t>
  </si>
  <si>
    <t>250925c5-2b05-100c-1da4-141ff303cb28</t>
  </si>
  <si>
    <t>Hyperspatial</t>
  </si>
  <si>
    <t>http://hyperspatial.io/</t>
  </si>
  <si>
    <t>ea1654de-8afa-88ae-1671-9b5237c1e2cd</t>
  </si>
  <si>
    <t>HyPerSpectives</t>
  </si>
  <si>
    <t>http://hyperspective.com</t>
  </si>
  <si>
    <t>4e33fdae-7575-160b-d90b-7ca9c470fc5f</t>
  </si>
  <si>
    <t>Hyperspeed Ventures</t>
  </si>
  <si>
    <t>http://www.hyperspeed.com</t>
  </si>
  <si>
    <t>aa635255-463c-34a0-e0d0-6d6ccf3bf812</t>
  </si>
  <si>
    <t>Hypersphere</t>
  </si>
  <si>
    <t>http://www.hipersfera.hr</t>
  </si>
  <si>
    <t>99621e56-d409-0b96-6df8-6745a1d31d71</t>
  </si>
  <si>
    <t>Hyperspheric Solutions</t>
  </si>
  <si>
    <t>http://www.hyperspheric.com/</t>
  </si>
  <si>
    <t>d5be5b37-6d99-77fd-ac70-43fdd191bade</t>
  </si>
  <si>
    <t>Hyperspring</t>
  </si>
  <si>
    <t>http://www.hyperspring.com/</t>
  </si>
  <si>
    <t>f68e7e63-9834-d961-9521-e0e0b6f20c92</t>
  </si>
  <si>
    <t>Hyperstandard</t>
  </si>
  <si>
    <t>http://hypsta.xyz/</t>
  </si>
  <si>
    <t>348171a1-4484-b66a-4f7a-80819ff5d2e1</t>
  </si>
  <si>
    <t>HyperStealth Biotechnology</t>
  </si>
  <si>
    <t>http://hyperstealth.com</t>
  </si>
  <si>
    <t>758f9a60-3949-539a-e148-42fc8100c75c</t>
  </si>
  <si>
    <t>Hyperstreet.com</t>
  </si>
  <si>
    <t>http://www.hyperstreet.com</t>
  </si>
  <si>
    <t>35fe94a0-2919-c0b2-63be-00486556d553</t>
  </si>
  <si>
    <t>HyperStrike</t>
  </si>
  <si>
    <t>http://hyperstrike.com</t>
  </si>
  <si>
    <t>789ff9a7-17c5-0f11-468b-4e0847c233d9</t>
  </si>
  <si>
    <t>HyperStrong</t>
  </si>
  <si>
    <t>http://www.hyperstrong.com.cn/</t>
  </si>
  <si>
    <t>774984d2-00ac-a7fe-4811-5eacc5829d9a</t>
  </si>
  <si>
    <t>HYPERSUIT</t>
  </si>
  <si>
    <t>https://hypersuit.fr</t>
  </si>
  <si>
    <t>981ba697-c919-fad4-4af2-b0d6916011cf</t>
  </si>
  <si>
    <t>Hypertable</t>
  </si>
  <si>
    <t>http://www.hypertable.com</t>
  </si>
  <si>
    <t>9cd4dfa4-3c31-4e1d-1bb7-7846cfa176df</t>
  </si>
  <si>
    <t>Hypertag</t>
  </si>
  <si>
    <t>http://www.hypertag.com</t>
  </si>
  <si>
    <t>7a6d4b4c-0159-52e2-c3e0-7edc808146a4</t>
  </si>
  <si>
    <t>Hypertag Solutions Ltd.</t>
  </si>
  <si>
    <t>http://www.hypertagsolutions.com</t>
  </si>
  <si>
    <t>c2b8efeb-f8ea-4c02-8298-6794e6ffd7fc</t>
  </si>
  <si>
    <t>HyperTarget Marketing</t>
  </si>
  <si>
    <t>http://hypertargetmarketing.com</t>
  </si>
  <si>
    <t>874bb6e6-d8d4-66df-eb1a-f7111fb9893a</t>
  </si>
  <si>
    <t>Hypertech</t>
  </si>
  <si>
    <t>http://www.hypertech.gr/</t>
  </si>
  <si>
    <t>8b31d2ad-cf81-c0b8-8da5-938d634e20e7</t>
  </si>
  <si>
    <t>HyperTech Servers Corporation</t>
  </si>
  <si>
    <t>http://hypertecdirect.com</t>
  </si>
  <si>
    <t>085ab4ce-3c9b-c13a-f80e-c9cb27ee9fc1</t>
  </si>
  <si>
    <t>Hypertech Services</t>
  </si>
  <si>
    <t>http://www.hypertechservices.com</t>
  </si>
  <si>
    <t>374c187a-7255-ef3b-7c41-4f19f208a016</t>
  </si>
  <si>
    <t>Hypertech, LLC.</t>
  </si>
  <si>
    <t>http://www.hypertech-inc.com</t>
  </si>
  <si>
    <t>c0292859-6117-9f9b-11d1-38588071abe3</t>
  </si>
  <si>
    <t>Hypertection</t>
  </si>
  <si>
    <t>http://hypertection.com</t>
  </si>
  <si>
    <t>1d05e28b-0824-d40f-87bc-0206e7603ea6</t>
  </si>
  <si>
    <t>HyperTEK Corporation</t>
  </si>
  <si>
    <t>http://www.hypertek.net</t>
  </si>
  <si>
    <t>a86ae351-2246-d332-2cc4-d93e22ad57db</t>
  </si>
  <si>
    <t>Hypertension Diagnostics</t>
  </si>
  <si>
    <t>http://hypertensiondiagnostics.com</t>
  </si>
  <si>
    <t>03fe763e-ceb7-237d-13b6-93b254435a3e</t>
  </si>
  <si>
    <t>Hypertherm</t>
  </si>
  <si>
    <t>http://www.hypertherm.com</t>
  </si>
  <si>
    <t>8047c000-6f05-d4f6-de7f-403c0b50a1e5</t>
  </si>
  <si>
    <t>Hyperthermics Regensburg GmbH</t>
  </si>
  <si>
    <t>http://www.hyperthermics.com/</t>
  </si>
  <si>
    <t>79a24700-50a2-dc80-23f7-bc69bf988faa</t>
  </si>
  <si>
    <t>Hyperthings</t>
  </si>
  <si>
    <t>http://www.hyperthings.in/</t>
  </si>
  <si>
    <t>958a1c00-e7e3-f881-0a76-7eeb753e600b</t>
  </si>
  <si>
    <t>Hypertiny</t>
  </si>
  <si>
    <t>http://hypertiny.com</t>
  </si>
  <si>
    <t>da0efef1-c9ad-64ed-b19a-6f6d22cc34b6</t>
  </si>
  <si>
    <t>HyperTrack</t>
  </si>
  <si>
    <t>https://www.hypertrack.com/</t>
  </si>
  <si>
    <t>6392f16f-c010-8c1b-8c95-817aa983f722</t>
  </si>
  <si>
    <t>HyperTraffic SEO</t>
  </si>
  <si>
    <t>http://hypertrafficseo.com</t>
  </si>
  <si>
    <t>b76a3e0a-5632-9229-4457-86a28bb0cd5d</t>
  </si>
  <si>
    <t>HyperTV Inc.</t>
  </si>
  <si>
    <t>http://www.hypertvx.com</t>
  </si>
  <si>
    <t>4e60eadd-54e0-e0ca-0acd-308343e6356c</t>
  </si>
  <si>
    <t>Hypervelocity Consulting</t>
  </si>
  <si>
    <t>https://www.hypervelocityconsulting.com</t>
  </si>
  <si>
    <t>dfc75c50-d2d9-f602-46cb-66a77b77b013</t>
  </si>
  <si>
    <t>HyperVerge</t>
  </si>
  <si>
    <t>http://www.hyperverge.co/</t>
  </si>
  <si>
    <t>de1ec39d-1206-5ffe-23c9-e9f604f5d8bb</t>
  </si>
  <si>
    <t>Hyperverse</t>
  </si>
  <si>
    <t>http://hyperverse.io/</t>
  </si>
  <si>
    <t>d960b63d-a447-03a4-d2f2-503c82ef2925</t>
  </si>
  <si>
    <t>HyperVocal</t>
  </si>
  <si>
    <t>http://www.hypervocal.com</t>
  </si>
  <si>
    <t>0ea384ac-db7e-2bd6-76ee-14cb1199e100</t>
  </si>
  <si>
    <t>Hyperwallet</t>
  </si>
  <si>
    <t>http://www.hyperwallet.com/</t>
  </si>
  <si>
    <t>a5e5ed5e-c91d-d675-df98-7ca8e790032b</t>
  </si>
  <si>
    <t>Hyperwave</t>
  </si>
  <si>
    <t>http://www.hyperwave.com/</t>
  </si>
  <si>
    <t>b73011f0-421f-2d53-5d29-38cdabb77caa</t>
  </si>
  <si>
    <t>Hyperwave Technologies</t>
  </si>
  <si>
    <t>http://www.hyperwavetechnologies.com/</t>
  </si>
  <si>
    <t>1acc0b1a-0bdb-003b-4d47-c8189c421172</t>
  </si>
  <si>
    <t>Hyperweb Communications</t>
  </si>
  <si>
    <t>http://www.hyperweb.ca</t>
  </si>
  <si>
    <t>eaac6385-55d4-aae2-4e9d-2d7522e1a676</t>
  </si>
  <si>
    <t>HyperWeek</t>
  </si>
  <si>
    <t>http://www.hyperweek.com</t>
  </si>
  <si>
    <t>e8693119-8fe8-5e17-35b3-64b456697564</t>
  </si>
  <si>
    <t>Hyperwise</t>
  </si>
  <si>
    <t>http://www.hyperwise.com/</t>
  </si>
  <si>
    <t>817161d3-0b52-927d-6761-d4a80ab2d31d</t>
  </si>
  <si>
    <t>HyperX</t>
  </si>
  <si>
    <t>https://www.hyperxgaming.com/en</t>
  </si>
  <si>
    <t>6f2d28f0-36cf-f666-e396-44c36371a167</t>
  </si>
  <si>
    <t>HypeSpark</t>
  </si>
  <si>
    <t>http://www.hypespark.com</t>
  </si>
  <si>
    <t>23979f85-d196-6200-fe98-8f8da88747ab</t>
  </si>
  <si>
    <t>Hypestarter</t>
  </si>
  <si>
    <t>http://www.hypestarter.com/</t>
  </si>
  <si>
    <t>bf7e636b-f26a-665a-3f99-9f65e1b69d23</t>
  </si>
  <si>
    <t>Hypester</t>
  </si>
  <si>
    <t>http://hypster.com</t>
  </si>
  <si>
    <t>a1f3ec4f-a354-8c22-c7d9-9d9eb7511034</t>
  </si>
  <si>
    <t>Hypetap</t>
  </si>
  <si>
    <t>https://www.hypetap.com</t>
  </si>
  <si>
    <t>9dc23251-9d95-724f-68ad-bae6b0cc69e0</t>
  </si>
  <si>
    <t>Hypetrak.com</t>
  </si>
  <si>
    <t>http://hypetrak.com/</t>
  </si>
  <si>
    <t>2533104f-4e97-f20c-15de-d736ad625262</t>
  </si>
  <si>
    <t>Hypetrax</t>
  </si>
  <si>
    <t>http://hypetrax.com</t>
  </si>
  <si>
    <t>2e76d1fa-2003-2780-07e6-5dd7d2fd738c</t>
  </si>
  <si>
    <t>Hypetroop</t>
  </si>
  <si>
    <t>http://hypetroop.com</t>
  </si>
  <si>
    <t>d9e26e81-200d-3f83-b7ac-5fb803639040</t>
  </si>
  <si>
    <t>HypeVR</t>
  </si>
  <si>
    <t>https://hypevr.com</t>
  </si>
  <si>
    <t>fde00ef7-ee72-1fe8-594c-d99a33305545</t>
  </si>
  <si>
    <t>Hypezoo</t>
  </si>
  <si>
    <t>http://hypezoo.com</t>
  </si>
  <si>
    <t>049aed4d-02b4-4d25-d96d-3b7f482738b9</t>
  </si>
  <si>
    <t>HypGames</t>
  </si>
  <si>
    <t>http://www.hypsports.com/</t>
  </si>
  <si>
    <t>320834cc-158e-d5fa-67fe-c88d802fbf3d</t>
  </si>
  <si>
    <t>Hyphen</t>
  </si>
  <si>
    <t>http://www.hyphen.co.uk</t>
  </si>
  <si>
    <t>d1eb23f4-9539-0aca-77d5-c266b2be038d</t>
  </si>
  <si>
    <t>http://www.hyphenapp.io</t>
  </si>
  <si>
    <t>e48a2e3a-ee05-6852-9a2b-bfe2f162b969</t>
  </si>
  <si>
    <t>http://www.hyphenapp.com</t>
  </si>
  <si>
    <t>b28993b1-5933-ebed-36de-3e2835c20509</t>
  </si>
  <si>
    <t>Hyphen (Skylar Labs)</t>
  </si>
  <si>
    <t>https://hyphen.ai</t>
  </si>
  <si>
    <t>5f088a74-cc85-daf2-7693-31d7723135a6</t>
  </si>
  <si>
    <t>Hyphen 8</t>
  </si>
  <si>
    <t>http://hyphen-8.com</t>
  </si>
  <si>
    <t>58e025b0-cf86-9ad1-a9ac-469b23a90f93</t>
  </si>
  <si>
    <t>Hyphen BioMed</t>
  </si>
  <si>
    <t>http://www.hyphen-biomed.com</t>
  </si>
  <si>
    <t>e1b9d08f-f880-8d55-e445-f5b689b4cdb9</t>
  </si>
  <si>
    <t>Hyphen Solutions</t>
  </si>
  <si>
    <t>http://www.hyphensolutions.com</t>
  </si>
  <si>
    <t>6bbce452-c87d-28e7-5b1c-5708c11f98bd</t>
  </si>
  <si>
    <t>Hyphen Technologies Pvt. Ltd.</t>
  </si>
  <si>
    <t>http://www.hyphentechnologies.in</t>
  </si>
  <si>
    <t>84c203f0-336a-6458-73da-9376edd38f70</t>
  </si>
  <si>
    <t>Hyphenate Inc.</t>
  </si>
  <si>
    <t>http://www.hyphenate.io</t>
  </si>
  <si>
    <t>147c9227-cfa1-e843-6e04-68b058d4bb14</t>
  </si>
  <si>
    <t>Hyphenet Inc.</t>
  </si>
  <si>
    <t>http://www.hyphenet.com</t>
  </si>
  <si>
    <t>7c67b353-f9b7-3f9b-ad2a-a9bbec7b8e82</t>
  </si>
  <si>
    <t>Hyphos</t>
  </si>
  <si>
    <t>http://hyphos.com</t>
  </si>
  <si>
    <t>a6925a5c-ed90-2d9c-1505-e6645710ac05</t>
  </si>
  <si>
    <t>HYPHY</t>
  </si>
  <si>
    <t>http://www.hyphy.com</t>
  </si>
  <si>
    <t>da052848-2a56-18bb-4dcc-8e5040d4ca81</t>
  </si>
  <si>
    <t>Hypio</t>
  </si>
  <si>
    <t>http://hypio.net/</t>
  </si>
  <si>
    <t>f9cd5c32-6e27-9467-4403-f894e2eec06a</t>
  </si>
  <si>
    <t>Hypios</t>
  </si>
  <si>
    <t>http://www.hypios-ci.com</t>
  </si>
  <si>
    <t>47b86afd-98a0-e248-d587-6e2f513fe0cb</t>
  </si>
  <si>
    <t>Hypit</t>
  </si>
  <si>
    <t>http://hypit.co</t>
  </si>
  <si>
    <t>15d6a640-3718-359f-09d2-1cb4e91cbca4</t>
  </si>
  <si>
    <t>Hypize</t>
  </si>
  <si>
    <t>http://www.hypize.com/en/</t>
  </si>
  <si>
    <t>f1221a69-ff0d-289b-8155-483b8ebd5c70</t>
  </si>
  <si>
    <t>Hyplo.com</t>
  </si>
  <si>
    <t>http://www.hyplo.com</t>
  </si>
  <si>
    <t>f4fce735-4337-cefb-c6c5-7b7581e332b3</t>
  </si>
  <si>
    <t>Hypnagogics</t>
  </si>
  <si>
    <t>http://hypnagogics.com/</t>
  </si>
  <si>
    <t>0683e414-24cf-172e-07dc-72b91ea5cbd9</t>
  </si>
  <si>
    <t>Hypnion</t>
  </si>
  <si>
    <t>http://www.hypnion.com/</t>
  </si>
  <si>
    <t>a822e385-e9c0-553b-776d-fd22c1b20f2d</t>
  </si>
  <si>
    <t>Hypno-Type</t>
  </si>
  <si>
    <t>https://hypno-type.com/</t>
  </si>
  <si>
    <t>aa5c93d0-f9b4-a668-a571-3fec786cc5ad</t>
  </si>
  <si>
    <t>HypnoBusters</t>
  </si>
  <si>
    <t>http://www.hypnobusters.com</t>
  </si>
  <si>
    <t>2ccd350c-d974-def2-5177-ac08537a285e</t>
  </si>
  <si>
    <t>Hypnolab Consulting</t>
  </si>
  <si>
    <t>http://hypnolab.net/</t>
  </si>
  <si>
    <t>606ea302-b661-502c-777d-0397536881eb</t>
  </si>
  <si>
    <t>Hypnosis &amp; Subliminal</t>
  </si>
  <si>
    <t>http://www.rachaelmeddowsapps.com</t>
  </si>
  <si>
    <t>a763d070-34ad-2417-369e-9df8c01f67ad</t>
  </si>
  <si>
    <t>HYPNOSIS AND MOTIVATION</t>
  </si>
  <si>
    <t>http://www.hypnosisandmotivation.com/</t>
  </si>
  <si>
    <t>1431ddfa-ed4b-7c3a-c99c-c094af77f41e</t>
  </si>
  <si>
    <t>Hypnosis Motivation Institute</t>
  </si>
  <si>
    <t>http://www.hypnosis.edu/</t>
  </si>
  <si>
    <t>1db0a19a-208f-87af-0b7f-9b3a3d27729e</t>
  </si>
  <si>
    <t>Hypnosis Quit Smoking</t>
  </si>
  <si>
    <t>http://hypnosisquitsmoking.com.au</t>
  </si>
  <si>
    <t>c3818c06-3b5d-d08b-89a4-064478f47010</t>
  </si>
  <si>
    <t>Hypnotherapy Training College</t>
  </si>
  <si>
    <t>http://www.hypnotherapytrainingcollege.com.au/</t>
  </si>
  <si>
    <t>947e1908-660b-313f-bd29-434aa3c41b27</t>
  </si>
  <si>
    <t>Hypnotism Ways</t>
  </si>
  <si>
    <t>https://hypnotismways.com</t>
  </si>
  <si>
    <t>8692cf95-d22e-2492-c03b-2c194b4d92cd</t>
  </si>
  <si>
    <t>hypnotismways</t>
  </si>
  <si>
    <t>http://hypnotismways.com</t>
  </si>
  <si>
    <t>07918952-9535-a0f3-9b52-ba64872ffacb</t>
  </si>
  <si>
    <t>Hypo Real Estate Holding</t>
  </si>
  <si>
    <t>http://www.hyporealestate.com</t>
  </si>
  <si>
    <t>601c3582-e361-8e1c-c635-eb891e18a134</t>
  </si>
  <si>
    <t>Hypoband Singapore</t>
  </si>
  <si>
    <t>http://hypoband.com/</t>
  </si>
  <si>
    <t>cf3341d4-4d54-766c-b783-96f24be10ae3</t>
  </si>
  <si>
    <t>Hypobaric Labs</t>
  </si>
  <si>
    <t>http://www.hypobariclabs.com</t>
  </si>
  <si>
    <t>7e378f70-6b59-5aae-4b2a-bd9400fec4d8</t>
  </si>
  <si>
    <t>Hypometer Technologies</t>
  </si>
  <si>
    <t>https://www.fantasyinsider.com.au/</t>
  </si>
  <si>
    <t>ad876dfe-5665-4aad-7427-d7b9b0534744</t>
  </si>
  <si>
    <t>HypoPlus</t>
  </si>
  <si>
    <t>http://www.hypoplus.ch</t>
  </si>
  <si>
    <t>94d59b73-e7be-411f-5d1e-f4aac677bf5a</t>
  </si>
  <si>
    <t>Hypoport AG</t>
  </si>
  <si>
    <t>http://www.hypoport.com/</t>
  </si>
  <si>
    <t>1a6bf37d-5696-ba6d-7428-ff04776776ad</t>
  </si>
  <si>
    <t>Hyporex Technologies</t>
  </si>
  <si>
    <t>http://www.hyporex.ca</t>
  </si>
  <si>
    <t>28743a39-3b51-f622-a56e-c4b47a3b8615</t>
  </si>
  <si>
    <t>Hypori</t>
  </si>
  <si>
    <t>http://www.hypori.com/</t>
  </si>
  <si>
    <t>b6f22a15-1f9c-1ecf-e075-1b1b18ff38b5</t>
  </si>
  <si>
    <t>Hyposwiss Private Bank</t>
  </si>
  <si>
    <t>https://hyposwiss.ch/en/</t>
  </si>
  <si>
    <t>946b0f8d-b96d-d385-2131-9b6682c15c1a</t>
  </si>
  <si>
    <t>Hypotec</t>
  </si>
  <si>
    <t>http://hypotec.loans/</t>
  </si>
  <si>
    <t>bd2132d8-403c-f6dd-6acb-a0dfa91ebc92</t>
  </si>
  <si>
    <t>Hypotheek zelf regelen</t>
  </si>
  <si>
    <t>http://www.hypotheekzelfregelen.xyz</t>
  </si>
  <si>
    <t>26337564-e163-7e20-1d8e-8e326b74071c</t>
  </si>
  <si>
    <t>Hypothekarbank Lenzburg</t>
  </si>
  <si>
    <t>https://www.hbl.ch</t>
  </si>
  <si>
    <t>ad17754d-4998-ad19-01cb-fbe3ad73b971</t>
  </si>
  <si>
    <t>HYPOTHEkids</t>
  </si>
  <si>
    <t>http://hypothekids.org/</t>
  </si>
  <si>
    <t>ede895c4-cb32-3e75-0e02-cab4df822e39</t>
  </si>
  <si>
    <t>Hypothes.is</t>
  </si>
  <si>
    <t>http://hypothes.is</t>
  </si>
  <si>
    <t>36b3d75b-58ab-6b58-acf4-18acbcfd5b2a</t>
  </si>
  <si>
    <t>Hypotheum</t>
  </si>
  <si>
    <t>http://hypotheum.com</t>
  </si>
  <si>
    <t>7d115771-949f-5111-ebaf-62dbcd4b5c76</t>
  </si>
  <si>
    <t>Hypotify</t>
  </si>
  <si>
    <t>http://www.hypotify.com/</t>
  </si>
  <si>
    <t>e9988015-458c-bda1-0bb8-996aba396bf4</t>
  </si>
  <si>
    <t>HypoVereinsbank</t>
  </si>
  <si>
    <t>3eadecc6-6acd-f0f0-b8ee-7937a3fbbbbf</t>
  </si>
  <si>
    <t>HYPR</t>
  </si>
  <si>
    <t>http://www.hyprbrands.com</t>
  </si>
  <si>
    <t>b23bdb5b-2355-2882-92fe-42a1c2ff9a85</t>
  </si>
  <si>
    <t>HYPR Corp.</t>
  </si>
  <si>
    <t>https://www.hypr.com/</t>
  </si>
  <si>
    <t>e31b5493-7c37-59a6-dded-dc6ebb34f764</t>
  </si>
  <si>
    <t>Hypres</t>
  </si>
  <si>
    <t>http://www.hypres.com</t>
  </si>
  <si>
    <t>63632003-db03-5df3-dda5-243b31b03491</t>
  </si>
  <si>
    <t>Hyprloco</t>
  </si>
  <si>
    <t>http://www.hyprloco.com/</t>
  </si>
  <si>
    <t>4198fed2-de13-e959-3ef4-b03e3789e507</t>
  </si>
  <si>
    <t>HyprMX</t>
  </si>
  <si>
    <t>http://hyprmx.com</t>
  </si>
  <si>
    <t>adb4c8ce-f896-357c-9020-e70cdf0d643a</t>
  </si>
  <si>
    <t>HYPSOLE</t>
  </si>
  <si>
    <t>http://www.hypsole.com</t>
  </si>
  <si>
    <t>eff36aca-7298-8472-220a-79c712d1415a</t>
  </si>
  <si>
    <t>Hypsometric</t>
  </si>
  <si>
    <t>http://www.hypsometric.com</t>
  </si>
  <si>
    <t>4a8a26cf-4e2e-6b9e-435d-0d8887e07a03</t>
  </si>
  <si>
    <t>Hypster</t>
  </si>
  <si>
    <t>http://hypster.guru/</t>
  </si>
  <si>
    <t>4031a93c-51bc-fc56-3409-0b93c408627d</t>
  </si>
  <si>
    <t>hypt</t>
  </si>
  <si>
    <t>http://www.hyptapp.com</t>
  </si>
  <si>
    <t>be2f1a51-5e59-506b-1467-e9535faabb58</t>
  </si>
  <si>
    <t>Hypur</t>
  </si>
  <si>
    <t>http://hypur.com</t>
  </si>
  <si>
    <t>5438fb4e-0616-cd26-8dec-608f30c1a846</t>
  </si>
  <si>
    <t>Hypur Ventures</t>
  </si>
  <si>
    <t>http://hypurventures.com/</t>
  </si>
  <si>
    <t>9fb0c076-81df-f649-816f-aefae498574b</t>
  </si>
  <si>
    <t>HyPursuit Inc.</t>
  </si>
  <si>
    <t>http://www.hypursuit.com</t>
  </si>
  <si>
    <t>18bcffb2-2e8f-717f-1057-6994cb0d06fd</t>
  </si>
  <si>
    <t>Hypuzindia</t>
  </si>
  <si>
    <t>http://www.hypuz.com</t>
  </si>
  <si>
    <t>bdf2956d-b425-5bdc-9bc5-b7262a79e686</t>
  </si>
  <si>
    <t>HyQuality</t>
  </si>
  <si>
    <t>http://www.hyquality.com</t>
  </si>
  <si>
    <t>0abcf82f-d34c-ef44-9912-1a1a6a038ad6</t>
  </si>
  <si>
    <t>Hyr</t>
  </si>
  <si>
    <t>http://behyr.com/</t>
  </si>
  <si>
    <t>52521ec5-dc77-ab03-36c5-944977fb5b2a</t>
  </si>
  <si>
    <t>Hyr Inc.</t>
  </si>
  <si>
    <t>http://hyr.work/</t>
  </si>
  <si>
    <t>a53ab9fc-1cb6-d2f2-75a1-ea3afcddc366</t>
  </si>
  <si>
    <t>HyRadix</t>
  </si>
  <si>
    <t>http://www.hyradix.com/</t>
  </si>
  <si>
    <t>d51adc5d-da19-b326-bb64-55705fb5ba29</t>
  </si>
  <si>
    <t>Hyrax Technologies</t>
  </si>
  <si>
    <t>http://www.hyraxtech.com/</t>
  </si>
  <si>
    <t>e0b1a429-8b05-b9dc-b519-a25f2c4b0ffb</t>
  </si>
  <si>
    <t>Hyrboende</t>
  </si>
  <si>
    <t>https://www.hyrboende.se</t>
  </si>
  <si>
    <t>dec3f3ce-f773-e34f-2b0f-b30d5e30bdfe</t>
  </si>
  <si>
    <t>Hyre In</t>
  </si>
  <si>
    <t>http://www.hyre.in/</t>
  </si>
  <si>
    <t>5c8927ec-6aa3-c197-96e5-1a8d34ef143e</t>
  </si>
  <si>
    <t>HyreCar</t>
  </si>
  <si>
    <t>http://www.hyrecar.com</t>
  </si>
  <si>
    <t>c3d2e7fb-35d1-3ab5-6d8a-1ad6ed3e7812</t>
  </si>
  <si>
    <t>Hyrell</t>
  </si>
  <si>
    <t>http://www.hyrell.com</t>
  </si>
  <si>
    <t>ddadf6f7-24bc-c32a-4ffa-917f7016d332</t>
  </si>
  <si>
    <t>HYRNG</t>
  </si>
  <si>
    <t>https://hyrng.com</t>
  </si>
  <si>
    <t>f0febc49-db6a-cf83-56b7-a9bbc1e37a8e</t>
  </si>
  <si>
    <t>Hyrning Ninja</t>
  </si>
  <si>
    <t>http://www.hyringninja.com</t>
  </si>
  <si>
    <t>77afbf38-5af8-2209-08ac-d3398344d8ac</t>
  </si>
  <si>
    <t>Hyro</t>
  </si>
  <si>
    <t>http://www.hyrodahero.com</t>
  </si>
  <si>
    <t>49871213-b5eb-e2d0-d4ad-1cb7234781e8</t>
  </si>
  <si>
    <t>Hyroglyphic</t>
  </si>
  <si>
    <t>http://www.hyroglyphic.com/</t>
  </si>
  <si>
    <t>2dc412ce-899c-7021-be3f-bff2ecfa442a</t>
  </si>
  <si>
    <t>Hysan Development Company Limited</t>
  </si>
  <si>
    <t>http://www.hysan.com.hk</t>
  </si>
  <si>
    <t>00ec3297-c7a8-772e-7a78-2ced4f05c201</t>
  </si>
  <si>
    <t>hyScore.io</t>
  </si>
  <si>
    <t>http://hyscore.io</t>
  </si>
  <si>
    <t>37e2e205-31af-beab-48fa-fbcdc2f408c7</t>
  </si>
  <si>
    <t>HySecurity</t>
  </si>
  <si>
    <t>https://www.hysecurity.com/</t>
  </si>
  <si>
    <t>23843039-3eb7-cf41-36e7-315d15d75485</t>
  </si>
  <si>
    <t>Hysitron</t>
  </si>
  <si>
    <t>https://www.hysitron.com/</t>
  </si>
  <si>
    <t>62b3a817-ae01-69b2-2d4c-f67f0914a7dd</t>
  </si>
  <si>
    <t>HYSO</t>
  </si>
  <si>
    <t>http://www.hyso.com</t>
  </si>
  <si>
    <t>f2ea847a-81a3-a787-6a05-7318aa32c3e4</t>
  </si>
  <si>
    <t>hySOLUTIONS</t>
  </si>
  <si>
    <t>http://www.hysolutions-hamburg.de</t>
  </si>
  <si>
    <t>dcfb6503-0caf-bbe5-e777-b87b21dcef85</t>
  </si>
  <si>
    <t>HYSTA</t>
  </si>
  <si>
    <t>http://www.hysta.org/</t>
  </si>
  <si>
    <t>4c0ebd5b-5714-6801-4d96-bbee2e266d6b</t>
  </si>
  <si>
    <t>Hyster-Yale Materials Handling</t>
  </si>
  <si>
    <t>http://www.hyster-yale.com</t>
  </si>
  <si>
    <t>cf1ba148-c456-6610-86dc-8405ce441609</t>
  </si>
  <si>
    <t>Hysteria</t>
  </si>
  <si>
    <t>http://www.hysteriaonline.com/</t>
  </si>
  <si>
    <t>cc60c7f2-2c8f-0a50-e308-0fcf55f598da</t>
  </si>
  <si>
    <t>Hysupplies Ic.,</t>
  </si>
  <si>
    <t>http://hysupplies.com/</t>
  </si>
  <si>
    <t>f57f887f-e65d-80f9-1796-47b8b5f02e9a</t>
  </si>
  <si>
    <t>HYT Watches</t>
  </si>
  <si>
    <t>http://hytwatches.com/</t>
  </si>
  <si>
    <t>086a0cb4-8d0a-580b-0cea-f08b9032eb21</t>
  </si>
  <si>
    <t>Hytch</t>
  </si>
  <si>
    <t>http://hytch.io</t>
  </si>
  <si>
    <t>db74cdc6-84c8-e82d-2f97-590842e3e547</t>
  </si>
  <si>
    <t>Hytchr</t>
  </si>
  <si>
    <t>http://www.hytchr.com</t>
  </si>
  <si>
    <t>54b93b08-6ab5-f2d1-3b3d-eac60cc1ac45</t>
  </si>
  <si>
    <t>Hytech International</t>
  </si>
  <si>
    <t>http://www.hytech-international.com</t>
  </si>
  <si>
    <t>2d7a585a-a2be-ee2e-509f-37c20aba9f8f</t>
  </si>
  <si>
    <t>Hytech Professionals</t>
  </si>
  <si>
    <t>http://www.hytechpro.com/</t>
  </si>
  <si>
    <t>57cd7852-e29a-4e0a-9133-19825cb488d9</t>
  </si>
  <si>
    <t>Hytera</t>
  </si>
  <si>
    <t>http://www.hytera.com</t>
  </si>
  <si>
    <t>aaae44eb-13eb-dd0a-b101-1d1a572d50ff</t>
  </si>
  <si>
    <t>HyTest</t>
  </si>
  <si>
    <t>https://www.hytest.fi/home</t>
  </si>
  <si>
    <t>4ede8e69-83d8-ae59-017b-e9996cbcfa67</t>
  </si>
  <si>
    <t>Hythiam</t>
  </si>
  <si>
    <t>http://www.hythiam.com</t>
  </si>
  <si>
    <t>dc3d4ec3-f02e-2238-04b1-f53eedac68df</t>
  </si>
  <si>
    <t>Hythro Power Corp</t>
  </si>
  <si>
    <t>http://www.hythropower.com/</t>
  </si>
  <si>
    <t>e0db48cd-b7e8-5ddd-1121-97ac0d11bff8</t>
  </si>
  <si>
    <t>Hytiva</t>
  </si>
  <si>
    <t>https://www.hytiva.com</t>
  </si>
  <si>
    <t>9e45208f-e51f-23b5-fa4b-45432b8e4bcb</t>
  </si>
  <si>
    <t>Hytle</t>
  </si>
  <si>
    <t>http://www.hytle.com</t>
  </si>
  <si>
    <t>a8e77287-5068-c35e-1943-3e6c9a8cfcb3</t>
  </si>
  <si>
    <t>hytparts</t>
  </si>
  <si>
    <t>http://www.hytparts.com</t>
  </si>
  <si>
    <t>81ea7ad0-70ca-6cb7-e301-620e66ffea0e</t>
  </si>
  <si>
    <t>HyTrade Marketing Digital</t>
  </si>
  <si>
    <t>http://www.hytrade.com.br/</t>
  </si>
  <si>
    <t>7aff23a2-28f3-019f-09eb-70877296bbf9</t>
  </si>
  <si>
    <t>HyTrust</t>
  </si>
  <si>
    <t>http://www.hytrust.com</t>
  </si>
  <si>
    <t>202de3a4-a337-c55f-7cfa-9513636932a2</t>
  </si>
  <si>
    <t>Hyundai AutoEver Telematics America</t>
  </si>
  <si>
    <t>http://www.hyundai-hata.com/</t>
  </si>
  <si>
    <t>3f30045a-6f4d-7ee5-4601-603eb95c26ef</t>
  </si>
  <si>
    <t>Hyundai Capital America</t>
  </si>
  <si>
    <t>http://www.hyundaicapitalamerica.com/</t>
  </si>
  <si>
    <t>23dbb146-269a-a5fc-2aad-5309d9bcebd4</t>
  </si>
  <si>
    <t>Hyundai Care</t>
  </si>
  <si>
    <t>http://www.hyundaicare.com.au/</t>
  </si>
  <si>
    <t>6b45245e-24ef-995b-f478-6393b7d4761f</t>
  </si>
  <si>
    <t>Hyundai Electronics</t>
  </si>
  <si>
    <t>http://www.hyundaielectronics.com.co</t>
  </si>
  <si>
    <t>fce58c8b-847c-1d03-f5e6-8f781f0d9017</t>
  </si>
  <si>
    <t>Hyundai Engineering</t>
  </si>
  <si>
    <t>http://www.hec.co.kr</t>
  </si>
  <si>
    <t>1c95877b-4b4f-5364-0fbc-954a6680c280</t>
  </si>
  <si>
    <t>Hyundai Information Technology Services</t>
  </si>
  <si>
    <t>http://www.hisna.com</t>
  </si>
  <si>
    <t>fde775d2-54b3-4922-7c96-d504127e17fa</t>
  </si>
  <si>
    <t>Hyundai Merchant Marine</t>
  </si>
  <si>
    <t>http://www.hmm21.com/</t>
  </si>
  <si>
    <t>8a26c5c2-e77e-920a-d5b4-b7714b126785</t>
  </si>
  <si>
    <t>Hyundai Mobis</t>
  </si>
  <si>
    <t>http://en.mobis.co.kr</t>
  </si>
  <si>
    <t>6df12ef3-474a-ad87-c5b1-58c0b53b3ad9</t>
  </si>
  <si>
    <t>Hyundai Motor America</t>
  </si>
  <si>
    <t>https://www.hyundaiusa.com</t>
  </si>
  <si>
    <t>271e1bf5-086a-dbb8-9806-b76a591b864e</t>
  </si>
  <si>
    <t>Hyundai Motor Company</t>
  </si>
  <si>
    <t>http://worldwide.hyundai.com</t>
  </si>
  <si>
    <t>cc351296-f02a-bc38-8e97-80ff5d423dba</t>
  </si>
  <si>
    <t>Hyundai Motor India Engineering</t>
  </si>
  <si>
    <t>http://www.hyundai.com</t>
  </si>
  <si>
    <t>dc7199d0-ed74-a48e-3d37-c78cbf2c202c</t>
  </si>
  <si>
    <t>Hyundai Robotics</t>
  </si>
  <si>
    <t>http://hyundairobotics.com/</t>
  </si>
  <si>
    <t>99466143-3b9e-b9fc-9283-116b7b32af5a</t>
  </si>
  <si>
    <t>Hyundai Venture Investment Corporation</t>
  </si>
  <si>
    <t>http://english.hvic.co.kr</t>
  </si>
  <si>
    <t>41abd3e0-2bc9-4169-b20c-fa01cd116b14</t>
  </si>
  <si>
    <t>Hyundai-Byte</t>
  </si>
  <si>
    <t>28d97379-fcc5-9f59-9b94-4b0fed037027</t>
  </si>
  <si>
    <t>Hyva IT Solutions</t>
  </si>
  <si>
    <t>http://hyvaitsolutions.com</t>
  </si>
  <si>
    <t>9271cea7-b75b-ffe4-cb53-cb32444a0afc</t>
  </si>
  <si>
    <t>Hyvaview Inc.</t>
  </si>
  <si>
    <t>http://www.hyvaview.com</t>
  </si>
  <si>
    <t>982f1f94-f55a-575c-b03e-e5b2ce7dfc33</t>
  </si>
  <si>
    <t>Hyve</t>
  </si>
  <si>
    <t>http://www.hyveplus.com/</t>
  </si>
  <si>
    <t>a5c5bedc-3833-d8c9-9d2f-8a32b8b2edd8</t>
  </si>
  <si>
    <t>HYVE</t>
  </si>
  <si>
    <t>https://www.hyve.net/en/</t>
  </si>
  <si>
    <t>01d0a4ab-9536-79b8-c2f1-82c5fd8a6649</t>
  </si>
  <si>
    <t>Hyve - Book Salon &amp; Spa</t>
  </si>
  <si>
    <t>https://hyvestyle.com/</t>
  </si>
  <si>
    <t>591951e6-212e-6212-69e4-87ab60aa07a3</t>
  </si>
  <si>
    <t>HYVE - How You View Entertainment</t>
  </si>
  <si>
    <t>http://thinkhyve.com/</t>
  </si>
  <si>
    <t>9bb48de4-de4f-a878-498a-e9d50c39e627</t>
  </si>
  <si>
    <t>Hyve Group</t>
  </si>
  <si>
    <t>http://hyve.fr</t>
  </si>
  <si>
    <t>4545e8c4-c521-2c73-c13e-d57f3eb627b0</t>
  </si>
  <si>
    <t>HYVE Innovation Design</t>
  </si>
  <si>
    <t>072d69ed-3d26-e98f-32be-be6c3dc07687</t>
  </si>
  <si>
    <t>Hyve Managed Hosting</t>
  </si>
  <si>
    <t>http://www.hyve.com</t>
  </si>
  <si>
    <t>ec36dcac-0ad5-3d1e-d651-ab6f1315dcbf</t>
  </si>
  <si>
    <t>Hyve Solutions</t>
  </si>
  <si>
    <t>https://hyvesolutions.com/</t>
  </si>
  <si>
    <t>e0b34d70-4e63-cf8c-ecc9-d88d0674cf9c</t>
  </si>
  <si>
    <t>Hyvedrone inc</t>
  </si>
  <si>
    <t>https://hyvedrone.com</t>
  </si>
  <si>
    <t>b8c684a3-067b-1996-e1ae-7e3d36577387</t>
  </si>
  <si>
    <t>Hyver</t>
  </si>
  <si>
    <t>https://www.hyverlabs.com</t>
  </si>
  <si>
    <t>b3b1e961-9f33-a6ea-c73a-d9f41eaca02e</t>
  </si>
  <si>
    <t>Hyves</t>
  </si>
  <si>
    <t>http://hyves.nl</t>
  </si>
  <si>
    <t>2a4729ff-0764-808c-a402-24af1ddea519</t>
  </si>
  <si>
    <t>HyveUp</t>
  </si>
  <si>
    <t>http://hyveup.com</t>
  </si>
  <si>
    <t>b0870127-b592-4b41-2b91-14193130c339</t>
  </si>
  <si>
    <t>HyveWorks</t>
  </si>
  <si>
    <t>http://www.hyveworks.com/</t>
  </si>
  <si>
    <t>6e7b163b-a4b0-4378-c422-d73df6168c6a</t>
  </si>
  <si>
    <t>Hyvinvointi-Online</t>
  </si>
  <si>
    <t>http://hyvinvointi-online.fi</t>
  </si>
  <si>
    <t>7b61319d-8d01-8902-bdcc-35aed5549c69</t>
  </si>
  <si>
    <t>Hywire</t>
  </si>
  <si>
    <t>https://www.hywire.com/</t>
  </si>
  <si>
    <t>6a1f2055-53d0-79ea-e6d4-c83cc61cd10e</t>
  </si>
  <si>
    <t>HZ Solutions</t>
  </si>
  <si>
    <t>http://hzsolutionsintl.com</t>
  </si>
  <si>
    <t>9d1b988c-9f28-0daf-7f9c-31cf9fee0c26</t>
  </si>
  <si>
    <t>HZDG</t>
  </si>
  <si>
    <t>http://www.hzdg.com</t>
  </si>
  <si>
    <t>76f7a055-5890-c47d-4311-85b9e0476723</t>
  </si>
  <si>
    <t>HZO</t>
  </si>
  <si>
    <t>http://www.hzo.com</t>
  </si>
  <si>
    <t>425356fb-b79c-bc62-d5fe-0e689779247b</t>
  </si>
  <si>
    <t>I Am A Teacher</t>
  </si>
  <si>
    <t>http://www.iamateacher.in</t>
  </si>
  <si>
    <t>72436f70-9778-c3cc-3725-2547850224c2</t>
  </si>
  <si>
    <t>I Am Adaptive</t>
  </si>
  <si>
    <t>http://www.iamadaptive.com/</t>
  </si>
  <si>
    <t>9d55b774-33ae-7af4-c4eb-6541b0644c33</t>
  </si>
  <si>
    <t>I Am Advertising</t>
  </si>
  <si>
    <t>http://www.iamadvertising.com</t>
  </si>
  <si>
    <t>391aa868-c769-7cc8-48e4-0a9ae8048ce5</t>
  </si>
  <si>
    <t>I Am Associates</t>
  </si>
  <si>
    <t>http://www.i-amonline.com</t>
  </si>
  <si>
    <t>db48f363-4231-56c6-3ecb-9573ad284d50</t>
  </si>
  <si>
    <t>I AM Cardboard</t>
  </si>
  <si>
    <t>http://www.imcardboard.com/</t>
  </si>
  <si>
    <t>76c3cb9d-9d51-a9a7-05d8-feaaf9b8d827</t>
  </si>
  <si>
    <t>I Am Enlightened Creations</t>
  </si>
  <si>
    <t>https://www.thinkiam.com/</t>
  </si>
  <si>
    <t>51f6889c-6bb8-9e33-5f61-9d1179794121</t>
  </si>
  <si>
    <t>I AM FILM</t>
  </si>
  <si>
    <t>https://www.iamfilmapp.com</t>
  </si>
  <si>
    <t>f5568a58-338c-689a-cec9-0db07b78b5a0</t>
  </si>
  <si>
    <t>I Am Foundation</t>
  </si>
  <si>
    <t>http://www.iamfoundation.org</t>
  </si>
  <si>
    <t>570dc12a-c557-6eda-9c84-0bea52f456b0</t>
  </si>
  <si>
    <t>I AM IN</t>
  </si>
  <si>
    <t>https://www.i-am-n.com</t>
  </si>
  <si>
    <t>b128da11-16d6-f49e-5be3-7bd15fde8885</t>
  </si>
  <si>
    <t>I Am Junk</t>
  </si>
  <si>
    <t>http://www.iamjunk.com</t>
  </si>
  <si>
    <t>bd174331-5e0a-dc1c-46b2-bdb9c75dc7f4</t>
  </si>
  <si>
    <t>I Am La Mode</t>
  </si>
  <si>
    <t>http://www.iamlamode.com</t>
  </si>
  <si>
    <t>8e74c83a-ffbd-42db-cee2-b7de7354255b</t>
  </si>
  <si>
    <t>I Am Links</t>
  </si>
  <si>
    <t>https://iamlinks.com</t>
  </si>
  <si>
    <t>b4e81ea9-29f5-1b93-cbae-b43af98dde6d</t>
  </si>
  <si>
    <t>I Am Local, Inc.</t>
  </si>
  <si>
    <t>http://iamlocal.io/</t>
  </si>
  <si>
    <t>3adb44ee-d5ac-e309-0be1-82b4fb6f5e11</t>
  </si>
  <si>
    <t>I AM OPEN</t>
  </si>
  <si>
    <t>http://iamopen.ai</t>
  </si>
  <si>
    <t>fcbf1f14-6a4f-a390-1652-8e21ee67a18a</t>
  </si>
  <si>
    <t>I AM POP</t>
  </si>
  <si>
    <t>http://www.iampop.in</t>
  </si>
  <si>
    <t>19e3ef39-4c53-15e7-d347-45acdf70dda3</t>
  </si>
  <si>
    <t>I Am Real</t>
  </si>
  <si>
    <t>http://www.iamreal.me</t>
  </si>
  <si>
    <t>6e5e459b-baca-b754-3028-037585a35159</t>
  </si>
  <si>
    <t>I Am Smart Technology</t>
  </si>
  <si>
    <t>http://www.iamsmarttechnology.com</t>
  </si>
  <si>
    <t>46222e31-e21d-8023-564f-67118589b688</t>
  </si>
  <si>
    <t>I Am Spymood</t>
  </si>
  <si>
    <t>http://www.iamspymood.com/</t>
  </si>
  <si>
    <t>7937454c-e7b4-e618-420c-2c2dffe4d31e</t>
  </si>
  <si>
    <t>I Am Tomorrow</t>
  </si>
  <si>
    <t>http://iamtomorrow.eu/</t>
  </si>
  <si>
    <t>27716968-726a-e7e5-3cf9-e6686163611c</t>
  </si>
  <si>
    <t>I AM Visionary</t>
  </si>
  <si>
    <t>http://iamvisionaryinc.com/</t>
  </si>
  <si>
    <t>c2afb00e-4352-a005-ca2a-db9d7ef8f09e</t>
  </si>
  <si>
    <t>I AM. Music</t>
  </si>
  <si>
    <t>https://www.crackasmile.org</t>
  </si>
  <si>
    <t>43344d6b-6916-6e10-7e09-a5bc02f6655c</t>
  </si>
  <si>
    <t>I amsterdam</t>
  </si>
  <si>
    <t>http://www.iamsterdam.com/en</t>
  </si>
  <si>
    <t>33e62920-eab8-2128-f7ff-f1aa54fa681f</t>
  </si>
  <si>
    <t>I AND C-Cruise.Co,Ltd.</t>
  </si>
  <si>
    <t>http://www.iacc.co.jp</t>
  </si>
  <si>
    <t>2237cb79-7a93-4e85-4298-30a37e1a52f7</t>
  </si>
  <si>
    <t>I and love and you</t>
  </si>
  <si>
    <t>http://www.iandloveandyou.com/</t>
  </si>
  <si>
    <t>41fbf288-e2d1-28b1-62e4-5113756047ed</t>
  </si>
  <si>
    <t>I Append</t>
  </si>
  <si>
    <t>http://www.iappend.com</t>
  </si>
  <si>
    <t>2f1dab44-1b11-05e9-86fa-03a98e01c26f</t>
  </si>
  <si>
    <t>I Ate My Way Through</t>
  </si>
  <si>
    <t>http://www.iatemywaythrough.com/</t>
  </si>
  <si>
    <t>e611e96e-955c-2bbe-4fe3-9801b7b51fa6</t>
  </si>
  <si>
    <t>I Begin Again</t>
  </si>
  <si>
    <t>http://www.ibeginagain.org</t>
  </si>
  <si>
    <t>93e30153-fd2a-5a59-ead5-aa775c6cf848</t>
  </si>
  <si>
    <t>I BLADES</t>
  </si>
  <si>
    <t>http://i-blades.com/</t>
  </si>
  <si>
    <t>107a861c-5ab0-2f77-29a6-c8684ded4a7b</t>
  </si>
  <si>
    <t>I Brew My Own Coffee</t>
  </si>
  <si>
    <t>http://ibrewmyowncoffee.com/</t>
  </si>
  <si>
    <t>1c0e05eb-ad04-0a40-7c90-7abe2fc4d41a</t>
  </si>
  <si>
    <t>I Broker New Cairo</t>
  </si>
  <si>
    <t>http://www.propertiesinmiddleeast.com</t>
  </si>
  <si>
    <t>37d4ddec-b615-b03d-73c6-d0bfaef012d3</t>
  </si>
  <si>
    <t>i broom</t>
  </si>
  <si>
    <t>http://housekeepingservicesbangalore.in/</t>
  </si>
  <si>
    <t>41987403-f100-7b0b-501b-11937015523c</t>
  </si>
  <si>
    <t>I business incubator</t>
  </si>
  <si>
    <t>http://www.ibincubator.com/</t>
  </si>
  <si>
    <t>737bbc18-a0ba-c8bb-d292-18a6a86168fe</t>
  </si>
  <si>
    <t>I Can Make</t>
  </si>
  <si>
    <t>http://www.icanmake.co/</t>
  </si>
  <si>
    <t>77bcc3ed-5b38-dc47-1ca5-b5672c6c648c</t>
  </si>
  <si>
    <t>I Care Creations, LLC</t>
  </si>
  <si>
    <t>http://icarecc.com</t>
  </si>
  <si>
    <t>ea2fd296-7eae-9c9d-06ca-dbd59d0a4796</t>
  </si>
  <si>
    <t>I Challenge Thee</t>
  </si>
  <si>
    <t>http://www.ichallengethee.com</t>
  </si>
  <si>
    <t>c13595ba-d6de-59f0-6528-62954e0e6c17</t>
  </si>
  <si>
    <t>I Chauffeurs London</t>
  </si>
  <si>
    <t>http://www.ichauffeurlondon.co.uk/</t>
  </si>
  <si>
    <t>e9347150-2a7a-199d-1b8a-e77fe3a239d0</t>
  </si>
  <si>
    <t>I Chresemo Technolgies</t>
  </si>
  <si>
    <t>http://www.chresemo.com</t>
  </si>
  <si>
    <t>069fe543-bea2-33f9-555a-f2b17756a225</t>
  </si>
  <si>
    <t>I Cons Technologies</t>
  </si>
  <si>
    <t>http://www.i-constech.com</t>
  </si>
  <si>
    <t>ebec17a0-e5b7-5e74-ea1d-70ac3b658455</t>
  </si>
  <si>
    <t>I coworking hub</t>
  </si>
  <si>
    <t>http://icoworking.net</t>
  </si>
  <si>
    <t>6a1a2906-181c-9866-ca52-fb945a00cbfc</t>
  </si>
  <si>
    <t>i cubed systems</t>
  </si>
  <si>
    <t>http://www.i3-systems.com</t>
  </si>
  <si>
    <t>33b2197c-3b8a-882d-2374-018cd396bf96</t>
  </si>
  <si>
    <t>I D Integrated Security</t>
  </si>
  <si>
    <t>https://www.idisweb.co.uk</t>
  </si>
  <si>
    <t>5628a860-396e-a6b7-7d11-b3ff199b9432</t>
  </si>
  <si>
    <t>I D You</t>
  </si>
  <si>
    <t>http://www.privusmobile.com</t>
  </si>
  <si>
    <t>e61b6552-e5a0-979d-b42b-0481d24746a9</t>
  </si>
  <si>
    <t>I dated that douche</t>
  </si>
  <si>
    <t>http://www.idatedthatdouche.com/</t>
  </si>
  <si>
    <t>792bcf4a-eb9a-2bef-b847-6ded15ef564c</t>
  </si>
  <si>
    <t>I Design My Tie</t>
  </si>
  <si>
    <t>http://www.idesignmytie.co.uk</t>
  </si>
  <si>
    <t>a14d0645-6a3a-e21d-9d83-827ee091c702</t>
  </si>
  <si>
    <t>i Digital Connect Co.</t>
  </si>
  <si>
    <t>http://www.idcc.co.th/nexon/</t>
  </si>
  <si>
    <t>de645372-946c-8a9c-4d75-fab1987c34eb</t>
  </si>
  <si>
    <t>I Do Now I Don't</t>
  </si>
  <si>
    <t>http://idonowidont.com</t>
  </si>
  <si>
    <t>5e2fcad0-9469-393f-337a-b5a444532aad</t>
  </si>
  <si>
    <t>I Do Venues</t>
  </si>
  <si>
    <t>http://www.idovenues.com</t>
  </si>
  <si>
    <t>73c4a1fc-521e-e9ee-a7bb-bb2c3ad037d9</t>
  </si>
  <si>
    <t>I Do, Do I?</t>
  </si>
  <si>
    <t>http://www.ido-doi.com</t>
  </si>
  <si>
    <t>70cdf5bd-8ab2-03fd-a57e-65f13ed5def6</t>
  </si>
  <si>
    <t>I Done This</t>
  </si>
  <si>
    <t>http://idonethis.com</t>
  </si>
  <si>
    <t>e18e33b7-b1ce-923d-0e57-10721961baa6</t>
  </si>
  <si>
    <t>I Dream Elephants</t>
  </si>
  <si>
    <t>http://www.idreamelephants.com</t>
  </si>
  <si>
    <t>d55a3716-4ee6-3619-6015-7cf8c3df906e</t>
  </si>
  <si>
    <t>I Dream of Falafel</t>
  </si>
  <si>
    <t>http://www.idreamoffalafel.com</t>
  </si>
  <si>
    <t>53ef8116-4abc-fdea-bbe8-e692fc5b7bff</t>
  </si>
  <si>
    <t>I DRIVE SAFELY</t>
  </si>
  <si>
    <t>http://www.idrivesafely.com</t>
  </si>
  <si>
    <t>579f4d06-3cd7-9a4a-9e3b-e7111eed85cb</t>
  </si>
  <si>
    <t>I Eat Alone</t>
  </si>
  <si>
    <t>http://www.ieatalone.com</t>
  </si>
  <si>
    <t>cf23980c-ce6a-df47-75b1-ab0002e8c3e4</t>
  </si>
  <si>
    <t>I F Associates Inc</t>
  </si>
  <si>
    <t>http://www.ifassociatesinc.com</t>
  </si>
  <si>
    <t>967bf376-7db2-ef3c-79ec-dcc0205d0fc1</t>
  </si>
  <si>
    <t>I Fame You</t>
  </si>
  <si>
    <t>http://www.ifameyou.com</t>
  </si>
  <si>
    <t>2cb1ae7c-9869-2292-7a1b-86509830cf6d</t>
  </si>
  <si>
    <t>I G Petrochemicals</t>
  </si>
  <si>
    <t>http://www.igpetro.com</t>
  </si>
  <si>
    <t>5b702b62-ed5e-f73a-81aa-3ca143078f51</t>
  </si>
  <si>
    <t>i Gas Engineers</t>
  </si>
  <si>
    <t>http://igasengineering.co.uk</t>
  </si>
  <si>
    <t>847536e7-c96d-2fc1-aefc-aba1fe8deab8</t>
  </si>
  <si>
    <t>I Give Online</t>
  </si>
  <si>
    <t>https://www.igiveonline.com/</t>
  </si>
  <si>
    <t>41e6a80e-29a5-d576-e6f7-f8d46ef207a0</t>
  </si>
  <si>
    <t>I Global Asset Management</t>
  </si>
  <si>
    <t>http://www.igassetmanagement.com</t>
  </si>
  <si>
    <t>970385b4-3020-b55d-2842-7e8a7b768b79</t>
  </si>
  <si>
    <t>I Got Garbage</t>
  </si>
  <si>
    <t>http://igotgarbage.com</t>
  </si>
  <si>
    <t>302f15ae-7aba-1cb4-37ed-eeb7f51a7f9b</t>
  </si>
  <si>
    <t>I Had Cancer</t>
  </si>
  <si>
    <t>http://www.ihadcancer.com</t>
  </si>
  <si>
    <t>3f67eeac-b314-c7a7-e514-407e428f6073</t>
  </si>
  <si>
    <t>I Hate Statistics</t>
  </si>
  <si>
    <t>http://ihatestatistics.com</t>
  </si>
  <si>
    <t>7a4d0a51-a85d-1a9d-ad80-16b4c06dcd31</t>
  </si>
  <si>
    <t>I Have a Dream Foundation</t>
  </si>
  <si>
    <t>http://www.ihaveadreamfoundation.org/</t>
  </si>
  <si>
    <t>f85d6c3f-453a-f0d6-fa91-420610a24cc1</t>
  </si>
  <si>
    <t>I Have a Speeding Ticket</t>
  </si>
  <si>
    <t>http://www.ihaveaspeedingticket.com</t>
  </si>
  <si>
    <t>1dcee9f9-3c10-6fc1-a635-e02331de5fda</t>
  </si>
  <si>
    <t>I Have Vitiligo</t>
  </si>
  <si>
    <t>http://www.ihavevitiligo.com</t>
  </si>
  <si>
    <t>916aa082-decf-4c62-24ae-2f74672e1d0c</t>
  </si>
  <si>
    <t>I Heart Movies</t>
  </si>
  <si>
    <t>http://www.iheartmovies.com</t>
  </si>
  <si>
    <t>be467f09-bcc5-1a1c-d7c0-76118368ae1a</t>
  </si>
  <si>
    <t>I HEART SAVVY</t>
  </si>
  <si>
    <t>http://www.iheartsavvy.com</t>
  </si>
  <si>
    <t>a697df8f-d54b-8102-458c-f28bd05d22a2</t>
  </si>
  <si>
    <t>I Heart Watches</t>
  </si>
  <si>
    <t>http://www.iheartwatches.com</t>
  </si>
  <si>
    <t>23232b0a-16ea-d4ef-b313-4f44534c794b</t>
  </si>
  <si>
    <t>I Hit It Big</t>
  </si>
  <si>
    <t>http://www.ihititbig.com</t>
  </si>
  <si>
    <t>e28a4d8b-a981-4d39-2f0b-280c7c138742</t>
  </si>
  <si>
    <t>I Host Africa</t>
  </si>
  <si>
    <t>http://ihostafrica.net/</t>
  </si>
  <si>
    <t>87b35bc7-7d48-ad5b-6d4a-45c1486b206d</t>
  </si>
  <si>
    <t>I Imagine Studio</t>
  </si>
  <si>
    <t>http://www.iimaginestudio.com</t>
  </si>
  <si>
    <t>dcb5b0b8-3e0b-eb84-1c78-405cbdee9bd7</t>
  </si>
  <si>
    <t>I Impact</t>
  </si>
  <si>
    <t>http://www.iimpact.org</t>
  </si>
  <si>
    <t>282f4ae8-bfef-26dc-d343-20227009e92e</t>
  </si>
  <si>
    <t>I Just Bought</t>
  </si>
  <si>
    <t>http://www.ijustbought.com</t>
  </si>
  <si>
    <t>9d6b5656-6ae9-867e-d3cf-1c23316bcd7a</t>
  </si>
  <si>
    <t>I Just Shared</t>
  </si>
  <si>
    <t>http://www.ijustshared.com</t>
  </si>
  <si>
    <t>8b0b10a1-3a34-3bf0-31dc-6c0127ab1b7f</t>
  </si>
  <si>
    <t>I Know First</t>
  </si>
  <si>
    <t>http://www.iknowfirst.com</t>
  </si>
  <si>
    <t>30400df3-9d3b-7312-e9e8-61cf7f7b396f</t>
  </si>
  <si>
    <t>I Know It</t>
  </si>
  <si>
    <t>https://www.iknowit.com</t>
  </si>
  <si>
    <t>86886ff9-0232-681a-cf4e-62aec9067032</t>
  </si>
  <si>
    <t>I Know Jane</t>
  </si>
  <si>
    <t>http://www.ikjane.com/</t>
  </si>
  <si>
    <t>879ca7a6-b4e9-4989-93fb-ae69852364fa</t>
  </si>
  <si>
    <t>I Know SEO</t>
  </si>
  <si>
    <t>http://iknowseo.ca/</t>
  </si>
  <si>
    <t>7df2144f-88f4-9517-e467-2b056ee327dd</t>
  </si>
  <si>
    <t>I Know The Chef</t>
  </si>
  <si>
    <t>http://www.iknowthechef.com</t>
  </si>
  <si>
    <t>ebf7c6da-4b87-a21e-4a73-ff33912c10fe</t>
  </si>
  <si>
    <t>I Know What It's Like To</t>
  </si>
  <si>
    <t>http://www.iknowwhatitsliketo.com</t>
  </si>
  <si>
    <t>6098b02f-30f6-a378-3ba1-18df94b13451</t>
  </si>
  <si>
    <t>I Knowledge Factory</t>
  </si>
  <si>
    <t>http://www.ikf.co.in</t>
  </si>
  <si>
    <t>dd79bb99-09a4-8322-0c30-603dca7e58ec</t>
  </si>
  <si>
    <t>I Like A Deal</t>
  </si>
  <si>
    <t>http://www.ilikeadeal.com</t>
  </si>
  <si>
    <t>b3fb9655-5a6b-67cc-effd-7251148f8ae2</t>
  </si>
  <si>
    <t>I like cinema</t>
  </si>
  <si>
    <t>https://www.ilikecinema.com</t>
  </si>
  <si>
    <t>318366c6-ce69-99c5-fe46-4a03a1a2bc03</t>
  </si>
  <si>
    <t>I Like Local</t>
  </si>
  <si>
    <t>http://www.i-likelocal.com</t>
  </si>
  <si>
    <t>3db24b7f-a9be-470a-3e77-52c9262e094e</t>
  </si>
  <si>
    <t>I Like My Odds</t>
  </si>
  <si>
    <t>http://www.ilikemyodds.com</t>
  </si>
  <si>
    <t>40dadfef-fa94-d347-2ca7-977dfd8a5cff</t>
  </si>
  <si>
    <t>I Like My Waitress</t>
  </si>
  <si>
    <t>http://www.ilikemywaitress.com</t>
  </si>
  <si>
    <t>8c9a9958-144f-a378-4a23-b0eb7d648dbb</t>
  </si>
  <si>
    <t>I Like This Grape (ILTG)</t>
  </si>
  <si>
    <t>http://www.ilikethisgrape.com</t>
  </si>
  <si>
    <t>776095dd-a3e3-1c59-8562-e198c19619d8</t>
  </si>
  <si>
    <t>I Live Here, I Give Here</t>
  </si>
  <si>
    <t>http://ilivehereigivehere.org/</t>
  </si>
  <si>
    <t>7b772866-b997-f116-0f6d-042537eae516</t>
  </si>
  <si>
    <t>I Love</t>
  </si>
  <si>
    <t>http://www.i-love.com/</t>
  </si>
  <si>
    <t>d84080b1-36fb-d5cc-4416-b79f381272db</t>
  </si>
  <si>
    <t>i love blue sea</t>
  </si>
  <si>
    <t>http://ilovebluesea.com</t>
  </si>
  <si>
    <t>dd774792-bc07-9931-6b39-7ab30eda03a9</t>
  </si>
  <si>
    <t>I Love Cashmere</t>
  </si>
  <si>
    <t>http://www.ilovecashmere.co.uk</t>
  </si>
  <si>
    <t>ba6832bf-c229-6702-ae57-d95bafeb8aee</t>
  </si>
  <si>
    <t>i love coupons</t>
  </si>
  <si>
    <t>http://www.ilovecoupons.com.au</t>
  </si>
  <si>
    <t>03ea9359-dc10-99ca-8192-04076c6e20da</t>
  </si>
  <si>
    <t>I Love Free Concerts</t>
  </si>
  <si>
    <t>http://ilovefreeconcerts.com</t>
  </si>
  <si>
    <t>f251adad-3d8e-c673-1716-83ce317a6da8</t>
  </si>
  <si>
    <t>I Love Long URL</t>
  </si>
  <si>
    <t>http://www.ilovelongurl.com</t>
  </si>
  <si>
    <t>32fc9d49-1689-a4a1-eba8-a6a412179391</t>
  </si>
  <si>
    <t>I Love Music Lessons</t>
  </si>
  <si>
    <t>http://www.ilovemusiclessons.com</t>
  </si>
  <si>
    <t>94735b04-a70f-7626-908d-c16a70650e19</t>
  </si>
  <si>
    <t>I Love QC</t>
  </si>
  <si>
    <t>http://iloveqc.org</t>
  </si>
  <si>
    <t>86b961fc-d894-033b-480e-6ec663d5850f</t>
  </si>
  <si>
    <t>I Love Startup</t>
  </si>
  <si>
    <t>http://www.ilovestartup.com</t>
  </si>
  <si>
    <t>1442e073-37fc-6814-9ee7-019180627041</t>
  </si>
  <si>
    <t>I LOVE THIS CITY LTD</t>
  </si>
  <si>
    <t>http://www.ilovethiscity.co.uk</t>
  </si>
  <si>
    <t>436c6364-9f6e-1841-84e0-ca379de30474</t>
  </si>
  <si>
    <t>I love Typography</t>
  </si>
  <si>
    <t>http://ilovetypography.com/</t>
  </si>
  <si>
    <t>bb8d808b-67a7-ca72-267f-54e560d85c90</t>
  </si>
  <si>
    <t>I Love Velvet</t>
  </si>
  <si>
    <t>http://www.ilovevelvet.com</t>
  </si>
  <si>
    <t>a739f4d4-16b5-091b-c909-73e5a06d4ab3</t>
  </si>
  <si>
    <t>I Love What I Do Ltd</t>
  </si>
  <si>
    <t>http://www.ilovewhatido-store.com/</t>
  </si>
  <si>
    <t>a447b248-c6aa-d763-ab04-f207ea3b3202</t>
  </si>
  <si>
    <t>I Luv My Smile</t>
  </si>
  <si>
    <t>http://iluvmysmile.org/</t>
  </si>
  <si>
    <t>282a7972-207f-24c3-08c9-441554797493</t>
  </si>
  <si>
    <t>I Map</t>
  </si>
  <si>
    <t>http://imap.com.vn/</t>
  </si>
  <si>
    <t>f4b9c648-b096-4e59-0073-bc05d4f729c6</t>
  </si>
  <si>
    <t>I Met</t>
  </si>
  <si>
    <t>http://i-met.co</t>
  </si>
  <si>
    <t>ef17a5dd-37e1-af19-94de-0ff053840820</t>
  </si>
  <si>
    <t>I Monitor Soft</t>
  </si>
  <si>
    <t>http://www.imonitorsoft.com</t>
  </si>
  <si>
    <t>8775afa3-ce0c-e1a7-0aae-e39e57aeeab8</t>
  </si>
  <si>
    <t>I Move You</t>
  </si>
  <si>
    <t>http://www.i-move-you.com</t>
  </si>
  <si>
    <t>c5b7559d-52f1-93f0-0326-62fe6457edee</t>
  </si>
  <si>
    <t>I Need A Policy by ForeClarITy</t>
  </si>
  <si>
    <t>http://ineedapolicy.foreclarity.com</t>
  </si>
  <si>
    <t>86919dc6-ed2d-e75f-b567-9b5695fc3847</t>
  </si>
  <si>
    <t>I need Bots</t>
  </si>
  <si>
    <t>http://www.ineedbots.xyz</t>
  </si>
  <si>
    <t>5e820fb6-1123-162d-007d-6e559fb62478</t>
  </si>
  <si>
    <t>i need money ASAP!</t>
  </si>
  <si>
    <t>http://www.ineedmoneyasap.com</t>
  </si>
  <si>
    <t>aa7e0438-a6dc-3ea4-6597-1edd557d12be</t>
  </si>
  <si>
    <t>I Need Tours</t>
  </si>
  <si>
    <t>http://www.ineedtours.com</t>
  </si>
  <si>
    <t>e3a810e8-ee41-8fba-a176-27200975923b</t>
  </si>
  <si>
    <t>i next Solutions</t>
  </si>
  <si>
    <t>http://inextsolutions.com/</t>
  </si>
  <si>
    <t>35cd20e2-d554-8b59-7d81-c4c0ce0dd03a</t>
  </si>
  <si>
    <t>I O Corporation</t>
  </si>
  <si>
    <t>http://www.iocorp.com</t>
  </si>
  <si>
    <t>f191d560-7978-bc73-38e7-dfa0b6e939d4</t>
  </si>
  <si>
    <t>I Paid A Bribe</t>
  </si>
  <si>
    <t>http://www.ipaidabribe.com/</t>
  </si>
  <si>
    <t>9c0727e8-896a-2645-2394-dbae711281db</t>
  </si>
  <si>
    <t>i Parcel</t>
  </si>
  <si>
    <t>https://www.fromparcel.com</t>
  </si>
  <si>
    <t>185eb70c-2d6b-d0de-a1d4-9c51d7afca02</t>
  </si>
  <si>
    <t>I Pay</t>
  </si>
  <si>
    <t>https://i-pay.co.za/</t>
  </si>
  <si>
    <t>e0f9b7a4-8f6c-6464-7417-8696915a25b3</t>
  </si>
  <si>
    <t>I Physio Perth</t>
  </si>
  <si>
    <t>http://iphysioperth.com.au</t>
  </si>
  <si>
    <t>1b745d5f-123b-480d-c9dc-88cb2ac4f7ee</t>
  </si>
  <si>
    <t>I Play I Learn</t>
  </si>
  <si>
    <t>http://www.iplayilearn.com/</t>
  </si>
  <si>
    <t>54bcf05d-92c2-004c-6385-4f8ba5f1fbe8</t>
  </si>
  <si>
    <t>I Power Solutions India Ltd</t>
  </si>
  <si>
    <t>http://www.ipwrs.com</t>
  </si>
  <si>
    <t>0a39a40e-4bbe-290f-f92f-5d55d74a6156</t>
  </si>
  <si>
    <t>I Programmer</t>
  </si>
  <si>
    <t>http://i-programmer.info</t>
  </si>
  <si>
    <t>137be2f4-6baa-fc11-a73d-0058a4e64fb0</t>
  </si>
  <si>
    <t>i Qi clock</t>
  </si>
  <si>
    <t>http://i-qi-clock.com</t>
  </si>
  <si>
    <t>4a53e541-7895-fbf8-caac-e589c922596c</t>
  </si>
  <si>
    <t>I Read Books</t>
  </si>
  <si>
    <t>b063102b-a2c7-94ec-4dd5-64b511e71341</t>
  </si>
  <si>
    <t>I Recharge Online</t>
  </si>
  <si>
    <t>http://www.irechargeonline.com</t>
  </si>
  <si>
    <t>1a8769af-f512-2124-695d-9c8781145577</t>
  </si>
  <si>
    <t>I Repair Cracked Screens</t>
  </si>
  <si>
    <t>http://irepaircrackedscreens.com/</t>
  </si>
  <si>
    <t>f8c2a16e-79e9-1fa7-b863-2ba14312a566</t>
  </si>
  <si>
    <t>I Reveal Tech</t>
  </si>
  <si>
    <t>http://www.irevealtech.com</t>
  </si>
  <si>
    <t>93ecfa54-1d2f-8ff9-ba0e-9b29851ff2c0</t>
  </si>
  <si>
    <t>I Say! Digital</t>
  </si>
  <si>
    <t>http://www.isaydigital.com</t>
  </si>
  <si>
    <t>1c775077-9225-5275-fb48-f47b211f056b</t>
  </si>
  <si>
    <t>I Search U Pay</t>
  </si>
  <si>
    <t>http://www.isearchupay.com</t>
  </si>
  <si>
    <t>bfeb25a2-de07-c160-f17c-3e4bf8f2b15e</t>
  </si>
  <si>
    <t>i Sight</t>
  </si>
  <si>
    <t>http://i-sight.com</t>
  </si>
  <si>
    <t>fd3037e0-c75d-bfbf-24bb-7e3a8a9feefc</t>
  </si>
  <si>
    <t>i Smart Technologies</t>
  </si>
  <si>
    <t>http://www.ismarttec.com</t>
  </si>
  <si>
    <t>d6202e69-eba4-3193-1ce0-df1332acd144</t>
  </si>
  <si>
    <t>I Smashed It</t>
  </si>
  <si>
    <t>http://www.ismashedit.co.za</t>
  </si>
  <si>
    <t>11d13637-3983-feb1-4ce2-faa16afe3f17</t>
  </si>
  <si>
    <t>I Sold My House</t>
  </si>
  <si>
    <t>http://www.isoldmyhouse.com</t>
  </si>
  <si>
    <t>a29c067d-7e7b-e1ec-f449-4e15b2524858</t>
  </si>
  <si>
    <t>I speak foreign</t>
  </si>
  <si>
    <t>http://www.ispeakforeign.com</t>
  </si>
  <si>
    <t>c4f58f91-d2a3-7816-e2fe-27fc335afc07</t>
  </si>
  <si>
    <t>I Spot Deals</t>
  </si>
  <si>
    <t>http://ispotdeals.com/</t>
  </si>
  <si>
    <t>dd9e6164-cf23-01a4-9fab-1b930bdeb74d</t>
  </si>
  <si>
    <t>I Squared Capital</t>
  </si>
  <si>
    <t>http://www.isquaredcapital.com/</t>
  </si>
  <si>
    <t>8542a797-b79c-d408-80cc-05319921c76f</t>
  </si>
  <si>
    <t>I Start</t>
  </si>
  <si>
    <t>http://i-start.pt/</t>
  </si>
  <si>
    <t>2ed4b1d2-93c7-47cf-e706-72ed774abe57</t>
  </si>
  <si>
    <t>I Sunk Your Battleship</t>
  </si>
  <si>
    <t>http://isunkyourbattleship.co.uk/</t>
  </si>
  <si>
    <t>cedd7f9b-39ec-056b-96f2-6763653dfc2d</t>
  </si>
  <si>
    <t>I Synergy Group</t>
  </si>
  <si>
    <t>https://www.isynergy.my/</t>
  </si>
  <si>
    <t>bf99f608-76b5-bb1e-6ec5-35bdec2a2550</t>
  </si>
  <si>
    <t>i Tank Japan</t>
  </si>
  <si>
    <t>http://i-tank.jp/</t>
  </si>
  <si>
    <t>5d8f79fd-11ee-6eb1-b5ac-f6e2c49fedb5</t>
  </si>
  <si>
    <t>I Tech Zone</t>
  </si>
  <si>
    <t>http://www.i-techzone.com</t>
  </si>
  <si>
    <t>30ae293f-aff9-4d4c-8c5a-a4dc3ffe527a</t>
  </si>
  <si>
    <t>I Thank Obama</t>
  </si>
  <si>
    <t>http://www.ithankobama.com</t>
  </si>
  <si>
    <t>901184f2-3f9c-4c96-68dc-9bb25c9c305c</t>
  </si>
  <si>
    <t>I Think An Idea</t>
  </si>
  <si>
    <t>http://www.ithinkanidea.com/</t>
  </si>
  <si>
    <t>eaa343ed-73ce-2e3c-e4a2-63cdeef5a58c</t>
  </si>
  <si>
    <t>I Think An Idea - An Internet Marketing Company In Los Angeles, USA</t>
  </si>
  <si>
    <t>6702e0e8-19d1-df6e-a31c-ba15b896fec1</t>
  </si>
  <si>
    <t>I Think an Idea Inc</t>
  </si>
  <si>
    <t>30aa4974-87b2-582b-9b81-57ef9e2b8f38</t>
  </si>
  <si>
    <t>I Think and Do</t>
  </si>
  <si>
    <t>http://www.ithinkanddo.com</t>
  </si>
  <si>
    <t>c5d3a0f5-56f8-4bcb-61e1-8edd715fe771</t>
  </si>
  <si>
    <t>i Translation Zone</t>
  </si>
  <si>
    <t>http://www.itranslationzone.com</t>
  </si>
  <si>
    <t>3f3d7d0c-5243-d7b6-f29a-4ee7ddd24846</t>
  </si>
  <si>
    <t>I Use This App</t>
  </si>
  <si>
    <t>http://www.iusethisapp.com</t>
  </si>
  <si>
    <t>2d2beb94-3d95-2bea-c338-b76e8f6ff705</t>
  </si>
  <si>
    <t>I V Y Labs</t>
  </si>
  <si>
    <t>https://www.talktoivy.com/ivypay</t>
  </si>
  <si>
    <t>3b146630-009c-9672-e0d8-8ff30102c033</t>
  </si>
  <si>
    <t>I Vote for a Better India</t>
  </si>
  <si>
    <t>http://ivoteforabetterindia.in/</t>
  </si>
  <si>
    <t>a8661265-0753-5f49-114d-e9b180ba883f</t>
  </si>
  <si>
    <t>I Wanna Be On</t>
  </si>
  <si>
    <t>http://www.iwannabeon.com</t>
  </si>
  <si>
    <t>78a6dcfd-4154-9b3b-fd9b-c81422a9793c</t>
  </si>
  <si>
    <t>I Wanna Go Home</t>
  </si>
  <si>
    <t>http://www.iwannagohome.com.au/</t>
  </si>
  <si>
    <t>886335a3-74c2-7cf7-3372-21544fdb7259</t>
  </si>
  <si>
    <t>I Wanna Go There</t>
  </si>
  <si>
    <t>http://iwannagothere.com</t>
  </si>
  <si>
    <t>c9bd2ae3-2cb1-5011-853b-81faf17ba570</t>
  </si>
  <si>
    <t>I Want An App That</t>
  </si>
  <si>
    <t>http://www.iwaat.com</t>
  </si>
  <si>
    <t>199105c3-0972-9c47-8bf4-f483701d88f0</t>
  </si>
  <si>
    <t>I Want More Toys!</t>
  </si>
  <si>
    <t>http://www.iwantmoretoys.com</t>
  </si>
  <si>
    <t>10c7d926-8d84-e6e8-f965-6b9d501f5074</t>
  </si>
  <si>
    <t>I Want to be a Makeup Artist</t>
  </si>
  <si>
    <t>http://iwanttobeamakeupartist.com</t>
  </si>
  <si>
    <t>2e630985-fbe0-d5f0-a091-bb0a738a1e98</t>
  </si>
  <si>
    <t>I Wear Me</t>
  </si>
  <si>
    <t>http://www.iwearme.in/</t>
  </si>
  <si>
    <t>57db9f08-f852-a4f2-e9e4-35a7225cedb9</t>
  </si>
  <si>
    <t>I Web Services</t>
  </si>
  <si>
    <t>http://www.i-webservices.com</t>
  </si>
  <si>
    <t>dbf6634f-22b5-a629-51d2-971cd152fc03</t>
  </si>
  <si>
    <t>I Wheel Share</t>
  </si>
  <si>
    <t>http://www.iwheelshare.com</t>
  </si>
  <si>
    <t>c0fa8202-e2b3-cdad-08ce-f70b35b2522a</t>
  </si>
  <si>
    <t>I Will Change Healthcare</t>
  </si>
  <si>
    <t>http://iwillchangehealthcare.com</t>
  </si>
  <si>
    <t>2dfd46ad-955f-6aff-521a-4d4722e08c90</t>
  </si>
  <si>
    <t>I Will Cook For Food</t>
  </si>
  <si>
    <t>http://iwillcookforfood.dk/</t>
  </si>
  <si>
    <t>e4b428bc-d3b2-7d87-5129-840d57fffddb</t>
  </si>
  <si>
    <t>I Will Mall</t>
  </si>
  <si>
    <t>http://iwillmall.com</t>
  </si>
  <si>
    <t>cc5e918a-d7e5-6749-c16d-f6b6c60119e8</t>
  </si>
  <si>
    <t>I Will Teach You To Be Rich</t>
  </si>
  <si>
    <t>http://www.iwillteachyoutoberich.com</t>
  </si>
  <si>
    <t>6324893c-8826-7566-7ed3-a07ace22fe63</t>
  </si>
  <si>
    <t>I Winreal International</t>
  </si>
  <si>
    <t>http://www.iwinreal.com/</t>
  </si>
  <si>
    <t>a8ed50ee-03a8-c902-0be4-8cfd1763d641</t>
  </si>
  <si>
    <t>i won! nutrition</t>
  </si>
  <si>
    <t>http://www.iwonnutrition.com</t>
  </si>
  <si>
    <t>04c7243a-beb6-af0c-ef66-4b3b182f97aa</t>
  </si>
  <si>
    <t>I Wonder, Doctor</t>
  </si>
  <si>
    <t>http://www.iwonderdoctor.com/</t>
  </si>
  <si>
    <t>2bb37ad0-aa68-0a0a-62f9-eb7f82a8f082</t>
  </si>
  <si>
    <t>I Woof You Dog Walking</t>
  </si>
  <si>
    <t>http://www.iwoofyoudogwalking.com/</t>
  </si>
  <si>
    <t>662d3f70-a68d-4517-b682-c9271d248d72</t>
  </si>
  <si>
    <t>I Worked On</t>
  </si>
  <si>
    <t>http://www.iworkedon.com</t>
  </si>
  <si>
    <t>b79d385f-31a0-acd9-9e72-5fc70b07546c</t>
  </si>
  <si>
    <t>I Write That</t>
  </si>
  <si>
    <t>http://www.iwritethat.com</t>
  </si>
  <si>
    <t>61272529-ffca-9068-898a-1ee2bc0cace2</t>
  </si>
  <si>
    <t>i_Tech Corporation</t>
  </si>
  <si>
    <t>http://www.itechcorporation.com</t>
  </si>
  <si>
    <t>d0eee662-2f29-b7da-4ed1-87bf77f3a18b</t>
  </si>
  <si>
    <t>I-5 Design and Manufacture</t>
  </si>
  <si>
    <t>http://www.i5design.com</t>
  </si>
  <si>
    <t>28b4266b-6805-5275-d58a-c8ac9c5f682b</t>
  </si>
  <si>
    <t>i-Abra</t>
  </si>
  <si>
    <t>http://www.i-abra.com/</t>
  </si>
  <si>
    <t>30418737-892f-987f-96b2-dca0527b7b0c</t>
  </si>
  <si>
    <t>i-Acritas</t>
  </si>
  <si>
    <t>http://www.iacritas.com</t>
  </si>
  <si>
    <t>b333ea2c-366e-d08c-f496-6e00c41640f9</t>
  </si>
  <si>
    <t>i-Adapters.com</t>
  </si>
  <si>
    <t>http://www.i-adapters.com</t>
  </si>
  <si>
    <t>887611d3-1619-7145-6080-3f3dd0581f08</t>
  </si>
  <si>
    <t>i-amtv</t>
  </si>
  <si>
    <t>http://www.i-amtv.com</t>
  </si>
  <si>
    <t>efc50437-655c-914e-c13e-728577115d0f</t>
  </si>
  <si>
    <t>I-Analysis</t>
  </si>
  <si>
    <t>http://i-analysis.com.sg/</t>
  </si>
  <si>
    <t>ef85d4b8-6d08-cb7d-d2c2-630839d75394</t>
  </si>
  <si>
    <t>i-ask</t>
  </si>
  <si>
    <t>http://www.i-ask.co</t>
  </si>
  <si>
    <t>5a307471-b2a4-34a8-624d-f78cd71a7113</t>
  </si>
  <si>
    <t>i-Audience</t>
  </si>
  <si>
    <t>http://www.i-audience.com</t>
  </si>
  <si>
    <t>19edd9e1-f2f8-06b6-41f7-1016e68d15cb</t>
  </si>
  <si>
    <t>I-Bankers Direct</t>
  </si>
  <si>
    <t>https://ibankers.com/homepage-lp/</t>
  </si>
  <si>
    <t>58ab3a43-fb85-f366-0a87-122d6109cbdb</t>
  </si>
  <si>
    <t>i-Beans Infotech Pvt. Ltd.</t>
  </si>
  <si>
    <t>http://ibeansinfotech.com</t>
  </si>
  <si>
    <t>93b46df9-0444-61b0-394f-da6564972427</t>
  </si>
  <si>
    <t>I-Behavior</t>
  </si>
  <si>
    <t>http://www.i-behavior.com</t>
  </si>
  <si>
    <t>b39d38fe-2e2e-43d9-4526-7a0767864c2f</t>
  </si>
  <si>
    <t>i-Bell</t>
  </si>
  <si>
    <t>http://www.i-bell.co.uk</t>
  </si>
  <si>
    <t>7092e8b2-3105-c6ec-90f0-ba8d8cfd64b8</t>
  </si>
  <si>
    <t>i-blason</t>
  </si>
  <si>
    <t>http://www.i-blason.com</t>
  </si>
  <si>
    <t>4418eacc-de15-f3a1-7d48-e2ecbbf49f37</t>
  </si>
  <si>
    <t>I-bridge</t>
  </si>
  <si>
    <t>http://www.i-bridge.com/</t>
  </si>
  <si>
    <t>f60c85b2-d320-a055-9788-6ac9a97f3ef8</t>
  </si>
  <si>
    <t>i-bridge design pte ltd</t>
  </si>
  <si>
    <t>http://www.i-bridgedesign.com/</t>
  </si>
  <si>
    <t>3886dd85-891a-f0c2-c337-6700809e58fe</t>
  </si>
  <si>
    <t>i-Brix</t>
  </si>
  <si>
    <t>http://www.i-brix.com</t>
  </si>
  <si>
    <t>76a6e841-b5fc-491a-cb1c-fb4ae15c65a3</t>
  </si>
  <si>
    <t>I-Business Media</t>
  </si>
  <si>
    <t>http://www.ibusinessmedia.com/</t>
  </si>
  <si>
    <t>23a9b93c-b66f-5125-dc95-f2755f3cd504</t>
  </si>
  <si>
    <t>I-CAN Systems</t>
  </si>
  <si>
    <t>http://i-can.co</t>
  </si>
  <si>
    <t>97934ebe-6256-ffef-37ea-371ecbb22593</t>
  </si>
  <si>
    <t>i-Cash</t>
  </si>
  <si>
    <t>http://www.i-cash.com</t>
  </si>
  <si>
    <t>c7b40745-1c7b-515f-ee38-983f5913927c</t>
  </si>
  <si>
    <t>i-CD Publishing</t>
  </si>
  <si>
    <t>http://www.icdpublishing.co.uk</t>
  </si>
  <si>
    <t>d9e1d91b-05a2-f8de-d0ae-c1bb47647440</t>
  </si>
  <si>
    <t>I-COM</t>
  </si>
  <si>
    <t>http://www.i-com.net</t>
  </si>
  <si>
    <t>87992abd-4618-20fb-5ba4-e9c3321e0fb4</t>
  </si>
  <si>
    <t>I-COM Global</t>
  </si>
  <si>
    <t>http://www.i-com.org/</t>
  </si>
  <si>
    <t>5f4fd8f2-8bae-dda2-5888-311d5e8ffea5</t>
  </si>
  <si>
    <t>I-Com Pty Ltd</t>
  </si>
  <si>
    <t>http://www.icom-it.co.za/</t>
  </si>
  <si>
    <t>51994ac3-4336-b050-c03a-e86f3ee7f4ad</t>
  </si>
  <si>
    <t>I-Con Windows</t>
  </si>
  <si>
    <t>http://iconwindows.com/</t>
  </si>
  <si>
    <t>d0ec82d5-28cf-cdf0-d064-9679dbcfc577</t>
  </si>
  <si>
    <t>i-Connect</t>
  </si>
  <si>
    <t>http://www.i-connectproject.com</t>
  </si>
  <si>
    <t>ca7f1c42-aefd-247a-b762-706690c9c8d5</t>
  </si>
  <si>
    <t>i-conX solutions</t>
  </si>
  <si>
    <t>http://www.iconxsolutions.com</t>
  </si>
  <si>
    <t>35d50a5d-5a8f-c1cf-27e3-a94041f1efd2</t>
  </si>
  <si>
    <t>I-Corps Ohio</t>
  </si>
  <si>
    <t>https://icorpsohio.org</t>
  </si>
  <si>
    <t>80fa7fe5-b32e-57ac-5364-4efbbc151978</t>
  </si>
  <si>
    <t>I-CUBE</t>
  </si>
  <si>
    <t>http://icubeutm.ca/</t>
  </si>
  <si>
    <t>f8be7752-3585-116c-23a9-24a0767c99e5</t>
  </si>
  <si>
    <t>I-Cubed</t>
  </si>
  <si>
    <t>http://i-cubed.com</t>
  </si>
  <si>
    <t>4880254c-7ace-f6e6-8988-47596317bde9</t>
  </si>
  <si>
    <t>i-Cubed Capital</t>
  </si>
  <si>
    <t>http://icubedcapital.co.za</t>
  </si>
  <si>
    <t>c7401c80-0e3b-9c9a-f5af-1954c5834910</t>
  </si>
  <si>
    <t>I-Cubed Web Design</t>
  </si>
  <si>
    <t>http://i-cubedconsulting.com</t>
  </si>
  <si>
    <t>4b719fd5-8963-b951-9c45-fab9398bd298</t>
  </si>
  <si>
    <t>i-Cue Design</t>
  </si>
  <si>
    <t>http://www.i-cuedesign.com</t>
  </si>
  <si>
    <t>95888708-6611-9a39-057e-76b95d1fb78e</t>
  </si>
  <si>
    <t>I-D Media AG</t>
  </si>
  <si>
    <t>http://www.idmedia.de</t>
  </si>
  <si>
    <t>31b01697-bf0e-4759-a2d3-cf0f8f915a87</t>
  </si>
  <si>
    <t>I-Deal Optics</t>
  </si>
  <si>
    <t>http://www.i-dealoptics.com/company.html</t>
  </si>
  <si>
    <t>1ef37f90-550d-926a-d59c-aba9144f3d1b</t>
  </si>
  <si>
    <t>i-design Multimedia</t>
  </si>
  <si>
    <t>http://www.i-designltd.com</t>
  </si>
  <si>
    <t>bb128630-d489-d15f-99f1-490c793d059d</t>
  </si>
  <si>
    <t>I-desk Solutions</t>
  </si>
  <si>
    <t>http://www.i-desksolutions.com/</t>
  </si>
  <si>
    <t>ccd2c499-2b80-4ea1-6209-4b5a55174ab6</t>
  </si>
  <si>
    <t>I-DEV International</t>
  </si>
  <si>
    <t>http://idevinternational.com/</t>
  </si>
  <si>
    <t>e9b29b15-6f53-9642-9263-b1291486632e</t>
  </si>
  <si>
    <t>I-DISPO</t>
  </si>
  <si>
    <t>http://www.i-dispo.com</t>
  </si>
  <si>
    <t>3f6a53ab-3e7b-ce09-9e3e-9264bb71df68</t>
  </si>
  <si>
    <t>i-dispo.com</t>
  </si>
  <si>
    <t>http://sara.i-dispo.com/</t>
  </si>
  <si>
    <t>d7c4f3d2-163a-6f44-4f4b-16a74b9d53d1</t>
  </si>
  <si>
    <t>I-doser.com</t>
  </si>
  <si>
    <t>http://www.i-doser.com</t>
  </si>
  <si>
    <t>43b03255-2d0c-8d5a-299a-cbb05e6e64d6</t>
  </si>
  <si>
    <t>i-Drills Apps</t>
  </si>
  <si>
    <t>http://www.i-drills.com</t>
  </si>
  <si>
    <t>36eaa7b4-371a-2cb4-1c17-be87f464090e</t>
  </si>
  <si>
    <t>I-Dripper</t>
  </si>
  <si>
    <t>http://www.i-dripper.com/</t>
  </si>
  <si>
    <t>163ed4e7-c90b-8e81-df02-f2ff6e1e2cbb</t>
  </si>
  <si>
    <t>i-drive</t>
  </si>
  <si>
    <t>http://www.idrivellc.com</t>
  </si>
  <si>
    <t>29726b52-fd16-cab8-8473-36b7d82813cd</t>
  </si>
  <si>
    <t>i-edu</t>
  </si>
  <si>
    <t>http://www.i-edu.co.uk</t>
  </si>
  <si>
    <t>138ba747-5b78-abc3-b73b-11fceaeb93bf</t>
  </si>
  <si>
    <t>i-education ltd</t>
  </si>
  <si>
    <t>http://www.i-ed.co.uk/</t>
  </si>
  <si>
    <t>2e95c3a5-62aa-8127-e5b0-7816ea5770b6</t>
  </si>
  <si>
    <t>i-ePUB</t>
  </si>
  <si>
    <t>http://www.i-epub.com/</t>
  </si>
  <si>
    <t>4e3c1e9a-4277-f98c-a518-f2172a318d63</t>
  </si>
  <si>
    <t>i-exceed</t>
  </si>
  <si>
    <t>http://i-exceed.com/</t>
  </si>
  <si>
    <t>d2da8507-b308-f6e7-ad00-39c6d0a69721</t>
  </si>
  <si>
    <t>i-expatriate</t>
  </si>
  <si>
    <t>http://www.i-expatriate.com</t>
  </si>
  <si>
    <t>6a8e6aee-11a1-1d4e-1848-408e2c4fbc2a</t>
  </si>
  <si>
    <t>i-Fairy Tales</t>
  </si>
  <si>
    <t>http://www.i-fairytales.com/</t>
  </si>
  <si>
    <t>696252da-277f-5353-d227-40fd69c51939</t>
  </si>
  <si>
    <t>I-FEVS</t>
  </si>
  <si>
    <t>http://www.ifevs.com/</t>
  </si>
  <si>
    <t>7160ca1a-35b6-1413-3854-676d3a3a5300</t>
  </si>
  <si>
    <t>i-flex Solutions</t>
  </si>
  <si>
    <t>http://www.iflex.com</t>
  </si>
  <si>
    <t>a9059bf2-37e3-10cd-f063-65a9dc2f7734</t>
  </si>
  <si>
    <t>i-flex solutions</t>
  </si>
  <si>
    <t>41450a84-d728-d89c-68ac-e5cacf7be643</t>
  </si>
  <si>
    <t>I-Flow Corporation</t>
  </si>
  <si>
    <t>http://www.iflo.com</t>
  </si>
  <si>
    <t>f44941a0-7a31-2015-66f4-d29e9145bf51</t>
  </si>
  <si>
    <t>i-Free</t>
  </si>
  <si>
    <t>http://i-free.com/en</t>
  </si>
  <si>
    <t>e24f6d01-e42e-dc45-608c-c29ff6d96539</t>
  </si>
  <si>
    <t>I-Freek</t>
  </si>
  <si>
    <t>http://www.i-freek.co.jp</t>
  </si>
  <si>
    <t>d6477b09-5c0f-0bab-bf62-077b6ec85f0e</t>
  </si>
  <si>
    <t>I-frontdesk</t>
  </si>
  <si>
    <t>http://i-frontdesk.com/</t>
  </si>
  <si>
    <t>7a685376-34fc-f200-266e-c72d65283385</t>
  </si>
  <si>
    <t>i-Frontier</t>
  </si>
  <si>
    <t>http://www.i-frontier.net</t>
  </si>
  <si>
    <t>81a74d27-c057-f02b-7d99-82d613b15594</t>
  </si>
  <si>
    <t>i-future</t>
  </si>
  <si>
    <t>http://www.i-future.pl</t>
  </si>
  <si>
    <t>ed2df929-bf75-5e83-0d00-60f09e1a3aea</t>
  </si>
  <si>
    <t>i-GATE Innovation Hub</t>
  </si>
  <si>
    <t>http://www.igateihub.org/</t>
  </si>
  <si>
    <t>fee2dc4f-c8dc-fe96-1f2f-a98f1640f66d</t>
  </si>
  <si>
    <t>I-Go</t>
  </si>
  <si>
    <t>http://www.igo.com</t>
  </si>
  <si>
    <t>f0937a9c-1595-605c-bade-c3670ea0a47a</t>
  </si>
  <si>
    <t>i-GP</t>
  </si>
  <si>
    <t>https://www.i-gp.uk</t>
  </si>
  <si>
    <t>265834bb-8a8f-c01d-0773-7c34a5b18538</t>
  </si>
  <si>
    <t>I-Group</t>
  </si>
  <si>
    <t>http://www.i-group.com/</t>
  </si>
  <si>
    <t>6fbeeb97-8728-56f8-bf63-03a596ca2fcf</t>
  </si>
  <si>
    <t>i-Hatch Ventures</t>
  </si>
  <si>
    <t>http://www.i-hatch.com</t>
  </si>
  <si>
    <t>3a0b385a-9479-46d5-d9b4-6692dce22d95</t>
  </si>
  <si>
    <t>i-Human Patients</t>
  </si>
  <si>
    <t>http://www.i-human.com</t>
  </si>
  <si>
    <t>2cc60eca-4fd8-611b-03b7-2413ab7423a5</t>
  </si>
  <si>
    <t>I-Impact</t>
  </si>
  <si>
    <t>http://www.i-impact.com/</t>
  </si>
  <si>
    <t>0ade5c28-8464-234b-03c0-b63a1bfff458</t>
  </si>
  <si>
    <t>i-incubator</t>
  </si>
  <si>
    <t>http://www.i-incubator.com</t>
  </si>
  <si>
    <t>023682b6-5a53-8e9e-209a-ae8998605c4f</t>
  </si>
  <si>
    <t>I-Influence</t>
  </si>
  <si>
    <t>http://www.i-influence.com</t>
  </si>
  <si>
    <t>c638621f-69e7-bf60-e537-31d43de2e189</t>
  </si>
  <si>
    <t>I-INSURE.CO.NZ</t>
  </si>
  <si>
    <t>http://i-insure.co.nz</t>
  </si>
  <si>
    <t>c2c67c65-ad53-cf42-8430-50e4618e2476</t>
  </si>
  <si>
    <t>i-Invested</t>
  </si>
  <si>
    <t>http://www.i-invested.com/</t>
  </si>
  <si>
    <t>2aeee00e-30d5-c709-5f7b-0cafa1cbf362</t>
  </si>
  <si>
    <t>i-Jet Media</t>
  </si>
  <si>
    <t>http://i-jet.ru</t>
  </si>
  <si>
    <t>d097e3fa-557f-c402-1b3e-0ddf19aa301e</t>
  </si>
  <si>
    <t>I-kandy Web Design</t>
  </si>
  <si>
    <t>http://www.ikandy.co.ug</t>
  </si>
  <si>
    <t>3086ccf5-2258-06f6-f4e1-96fde03fdf80</t>
  </si>
  <si>
    <t>I-LAPS</t>
  </si>
  <si>
    <t>http://i-laps.com/</t>
  </si>
  <si>
    <t>d387b4f1-7353-d402-ab5c-0cb157b5335b</t>
  </si>
  <si>
    <t>i-lend</t>
  </si>
  <si>
    <t>http://www.i-lend.in</t>
  </si>
  <si>
    <t>4f695846-a8e6-f342-c0f3-1486c9221666</t>
  </si>
  <si>
    <t>i-level</t>
  </si>
  <si>
    <t>https://pcm.ipreo.com</t>
  </si>
  <si>
    <t>358d02ea-bbae-f24f-d5a4-57c778e8d298</t>
  </si>
  <si>
    <t>i-level media group</t>
  </si>
  <si>
    <t>http://www.i-levelmedia.com</t>
  </si>
  <si>
    <t>2da7f366-a00c-452b-2989-c5c20aaa234a</t>
  </si>
  <si>
    <t>i-Life Mobitech Pvt</t>
  </si>
  <si>
    <t>http://ilifemobitech.com</t>
  </si>
  <si>
    <t>02ee1aad-bc5c-8fbf-7709-45013fe525aa</t>
  </si>
  <si>
    <t>I-lighting</t>
  </si>
  <si>
    <t>http://ilighting.co</t>
  </si>
  <si>
    <t>9ff68b9d-d744-c49b-4306-dce3f291a9d4</t>
  </si>
  <si>
    <t>i-Linc Technologies</t>
  </si>
  <si>
    <t>http://ilinctech.com</t>
  </si>
  <si>
    <t>9c545573-ca95-92bf-7dad-172ac4d51f53</t>
  </si>
  <si>
    <t>I-Logistica</t>
  </si>
  <si>
    <t>http://www.i-logistica.fr</t>
  </si>
  <si>
    <t>3ac9d3fe-3e7e-19ed-4f1e-92c831cbfb74</t>
  </si>
  <si>
    <t>I-M-T</t>
  </si>
  <si>
    <t>http://i-m-t.com/</t>
  </si>
  <si>
    <t>79fcab9a-8689-3da4-91e7-e24f54450e3f</t>
  </si>
  <si>
    <t>i-m-technologies.</t>
  </si>
  <si>
    <t>http://www.i-m-technologies.com</t>
  </si>
  <si>
    <t>2e739117-0fff-9220-83ad-b5b1d4efb734</t>
  </si>
  <si>
    <t>I-MACX</t>
  </si>
  <si>
    <t>http://www.iiitb.org/</t>
  </si>
  <si>
    <t>d8672a8d-8512-74b0-99d0-af359f5c35c4</t>
  </si>
  <si>
    <t>i-magic new media studio</t>
  </si>
  <si>
    <t>http://www.i-magic.gr</t>
  </si>
  <si>
    <t>38f960d6-f4a3-ad26-c182-b17f1bd1d099</t>
  </si>
  <si>
    <t>I-Mak</t>
  </si>
  <si>
    <t>http://www.i-mak.org/</t>
  </si>
  <si>
    <t>fc5380b7-4246-dfaa-0dc3-9209836b9604</t>
  </si>
  <si>
    <t>i-Mall</t>
  </si>
  <si>
    <t>http://www.i-mall.hr</t>
  </si>
  <si>
    <t>1f64a8db-2b0f-d5aa-7f1f-3517c6532550</t>
  </si>
  <si>
    <t>I-many</t>
  </si>
  <si>
    <t>http://www.imanyinc.com/</t>
  </si>
  <si>
    <t>d15fca1c-3fba-16d7-3140-2b628cca032c</t>
  </si>
  <si>
    <t>i-marker</t>
  </si>
  <si>
    <t>http://www.i-marker.com</t>
  </si>
  <si>
    <t>8344defe-c229-fa9a-14a4-baf38696afca</t>
  </si>
  <si>
    <t>I-Market</t>
  </si>
  <si>
    <t>http://www.imarket-store.com</t>
  </si>
  <si>
    <t>b51f5a28-28fd-1add-823e-8b14e85adf5f</t>
  </si>
  <si>
    <t>i-Marketix</t>
  </si>
  <si>
    <t>http://www.i-marketix.com</t>
  </si>
  <si>
    <t>989a2800-0a81-c0c2-c14b-4d5c0d6bbc3e</t>
  </si>
  <si>
    <t>I-MD</t>
  </si>
  <si>
    <t>http://www.i-md.com</t>
  </si>
  <si>
    <t>6584258d-0fa7-2503-67b3-47105c860257</t>
  </si>
  <si>
    <t>I-MED Network Radiology</t>
  </si>
  <si>
    <t>http://i-med.com.au</t>
  </si>
  <si>
    <t>6b54998b-73cc-57ba-731e-a97b5e0884c1</t>
  </si>
  <si>
    <t>I-med, LLC - The Internet Medicine Company</t>
  </si>
  <si>
    <t>http://www.i-med.com</t>
  </si>
  <si>
    <t>5c1061e4-bde0-27af-8557-c236e084e230</t>
  </si>
  <si>
    <t>I-MENT</t>
  </si>
  <si>
    <t>http://www.i-ment.com</t>
  </si>
  <si>
    <t>b896bfad-c2f8-2d52-42d2-19dfd6563e1d</t>
  </si>
  <si>
    <t>i-mmersive</t>
  </si>
  <si>
    <t>http://deep.i-mmersive.net/</t>
  </si>
  <si>
    <t>7009831a-a41e-6718-f5b9-c429d83aeff1</t>
  </si>
  <si>
    <t>i-mobile</t>
  </si>
  <si>
    <t>http://www.i-mobilephone.com</t>
  </si>
  <si>
    <t>2adbaa18-91e4-c670-2b01-11918a25c368</t>
  </si>
  <si>
    <t>http://www.i-mobile.co.jp/en/index.aspx</t>
  </si>
  <si>
    <t>dee762ac-f0f0-c94a-c2e0-628fc9eb78a6</t>
  </si>
  <si>
    <t>i-Mobilize</t>
  </si>
  <si>
    <t>http://i-mobilize.com/</t>
  </si>
  <si>
    <t>1c8fcffd-398d-e62e-f000-2edf151838b5</t>
  </si>
  <si>
    <t>I-Motion</t>
  </si>
  <si>
    <t>http://i-motion.ag</t>
  </si>
  <si>
    <t>240054db-f031-4bf9-0c87-843377548542</t>
  </si>
  <si>
    <t>i-Moveis</t>
  </si>
  <si>
    <t>https://www.novobancoimoveis.pt</t>
  </si>
  <si>
    <t>94eba242-ecdf-1c66-89ed-8b607b1f32b2</t>
  </si>
  <si>
    <t>i-nable Solutions (p) Ltd.</t>
  </si>
  <si>
    <t>http://www.kreeo.com</t>
  </si>
  <si>
    <t>bbdcd5bf-599a-65a1-8356-77ebfb21cac6</t>
  </si>
  <si>
    <t>i-Nalysis</t>
  </si>
  <si>
    <t>http://www.i-nalysis.com</t>
  </si>
  <si>
    <t>2a8fb800-7cc9-131b-2948-b9021b13f189</t>
  </si>
  <si>
    <t>i-Neighbour</t>
  </si>
  <si>
    <t>https://www.i-neighbour.com/</t>
  </si>
  <si>
    <t>05dcb154-a814-c8b5-cb34-4e87d3fdb0fb</t>
  </si>
  <si>
    <t>i-net</t>
  </si>
  <si>
    <t>http://i-net.asia</t>
  </si>
  <si>
    <t>e1f290d2-1fcf-241b-79d9-996c1a504a12</t>
  </si>
  <si>
    <t>i-net Infotech</t>
  </si>
  <si>
    <t>http://www.inetinfotech.com</t>
  </si>
  <si>
    <t>0a43f603-2887-eb75-23df-005a8293f0ec</t>
  </si>
  <si>
    <t>i-net innovation networks switzerland</t>
  </si>
  <si>
    <t>http://www.i-net.ch/en/</t>
  </si>
  <si>
    <t>1958a2b9-3e66-c4cd-a156-83fb061cdbda</t>
  </si>
  <si>
    <t>I-NET Marketing &amp; Consulting</t>
  </si>
  <si>
    <t>http://www.inet-marketing-tampa.com</t>
  </si>
  <si>
    <t>60273d3e-4f8b-f835-fcda-a70da5277f24</t>
  </si>
  <si>
    <t>i-netsolution-chennai</t>
  </si>
  <si>
    <t>http://i-netsolution.com</t>
  </si>
  <si>
    <t>db69e081-df76-2710-8b46-c12e6b3ec322</t>
  </si>
  <si>
    <t>i-Neumaticos</t>
  </si>
  <si>
    <t>http://www.i-neumaticos.es</t>
  </si>
  <si>
    <t>be0bc475-254d-737e-57ee-de9bcf1b7286</t>
  </si>
  <si>
    <t>I-New Unified Mobile Solutions</t>
  </si>
  <si>
    <t>http://www.i-new.com</t>
  </si>
  <si>
    <t>532e67ea-7cbf-34c3-c3ea-f771ccac8ccd</t>
  </si>
  <si>
    <t>I-Next Ventures</t>
  </si>
  <si>
    <t>http://www.i-nextventures.com/</t>
  </si>
  <si>
    <t>53db5681-9bd4-a9ef-fa62-35d3d1dd6380</t>
  </si>
  <si>
    <t>i-nexus</t>
  </si>
  <si>
    <t>http://www.i-nexus.com</t>
  </si>
  <si>
    <t>69e0a83c-7981-0a1f-40d5-0da7a2fb8cbc</t>
  </si>
  <si>
    <t>I-Nutrition</t>
  </si>
  <si>
    <t>http://www.i-nutrition.ro/</t>
  </si>
  <si>
    <t>b8709256-2d1e-ea93-cd45-c48f22b8ca9d</t>
  </si>
  <si>
    <t>i-Oglas</t>
  </si>
  <si>
    <t>http://www.i-oglas.com</t>
  </si>
  <si>
    <t>71f34752-dd0f-8b89-b035-b2b71e3df9ad</t>
  </si>
  <si>
    <t>I-ology</t>
  </si>
  <si>
    <t>http://www.i-ology.com</t>
  </si>
  <si>
    <t>bbd9e9c5-46f4-29ea-7c43-9362ffedbffd</t>
  </si>
  <si>
    <t>I-ON Communications Co</t>
  </si>
  <si>
    <t>http://www.i-on.net</t>
  </si>
  <si>
    <t>298b2c3b-867d-b84f-5094-3d42892a31c4</t>
  </si>
  <si>
    <t>I-One</t>
  </si>
  <si>
    <t>http://www.ionefilms.com</t>
  </si>
  <si>
    <t>29b0ad63-6391-798f-f3d1-286e283c5d9e</t>
  </si>
  <si>
    <t>i-Optics</t>
  </si>
  <si>
    <t>http://www.i-optics.com</t>
  </si>
  <si>
    <t>ae424d38-3d5b-f00a-bb99-db52a601133b</t>
  </si>
  <si>
    <t>i-PAP</t>
  </si>
  <si>
    <t>https://www.ipap.com</t>
  </si>
  <si>
    <t>752af022-2894-9251-db1a-885e4ceb7b99</t>
  </si>
  <si>
    <t>i-parcel LLC</t>
  </si>
  <si>
    <t>https://www.i-parcel.com/en/</t>
  </si>
  <si>
    <t>72fb749e-f0c3-ffe4-2ce3-f695974487c2</t>
  </si>
  <si>
    <t>i-Payment Solutions, Inc.</t>
  </si>
  <si>
    <t>https://www.ipaymentinc.com</t>
  </si>
  <si>
    <t>a3549010-5fb1-9945-74da-842fb961ede6</t>
  </si>
  <si>
    <t>I-PEX Connectors</t>
  </si>
  <si>
    <t>https://www.i-pex.com/</t>
  </si>
  <si>
    <t>3ee52878-70d0-f1e7-6736-6ad7b887e0d7</t>
  </si>
  <si>
    <t>I-PhoneAppDeveloper - Mobile App Development Company</t>
  </si>
  <si>
    <t>http://www.i-phoneappdeveloper.com/</t>
  </si>
  <si>
    <t>1ef959b3-57fc-e9b4-a65e-45f3006c36c4</t>
  </si>
  <si>
    <t>I-Play</t>
  </si>
  <si>
    <t>http://www.iplay.com/online-games</t>
  </si>
  <si>
    <t>f40e6cb5-9607-977a-6a50-c030dfcd8134</t>
  </si>
  <si>
    <t>I-play, Inc.</t>
  </si>
  <si>
    <t>http://www.iplaybaby.com</t>
  </si>
  <si>
    <t>a20c2035-c2f5-cb47-e3a2-59d124878b6f</t>
  </si>
  <si>
    <t>i-Plexus Solutions</t>
  </si>
  <si>
    <t>http://www.iplexus.net</t>
  </si>
  <si>
    <t>a5d4bcff-d581-da1b-9c31-63fca7a46e7f</t>
  </si>
  <si>
    <t>i-POP Networks</t>
  </si>
  <si>
    <t>http://www.i-pop.net/</t>
  </si>
  <si>
    <t>2e7e6128-7e9a-5e6e-29b4-d013d106b869</t>
  </si>
  <si>
    <t>i-potentials</t>
  </si>
  <si>
    <t>http://i-potentials.de/en</t>
  </si>
  <si>
    <t>c8d59211-74b9-ff92-6ca9-8a9cc29a463b</t>
  </si>
  <si>
    <t>I-Print Oy</t>
  </si>
  <si>
    <t>http://www.iprint.fi/</t>
  </si>
  <si>
    <t>7df5092e-18f7-52a2-8499-7c3f09beeef8</t>
  </si>
  <si>
    <t>i-Probono</t>
  </si>
  <si>
    <t>https://i-probono.com/</t>
  </si>
  <si>
    <t>52e1a980-b8e3-fefe-9983-e444c6de3c38</t>
  </si>
  <si>
    <t>I-Purchase.net</t>
  </si>
  <si>
    <t>http://www.i-purchase.net</t>
  </si>
  <si>
    <t>0da04d73-5a1e-4219-bbcb-ba3ec0ec3b3d</t>
  </si>
  <si>
    <t>i-Quotient</t>
  </si>
  <si>
    <t>http://www.i-quotient.com</t>
  </si>
  <si>
    <t>f8f58624-d46d-3310-6459-d3e4fe2aadba</t>
  </si>
  <si>
    <t>I-Retail</t>
  </si>
  <si>
    <t>http://en.i-retail.com/</t>
  </si>
  <si>
    <t>808d4e75-ca78-a613-3293-2245cb38dbbf</t>
  </si>
  <si>
    <t>i-Rite iPhone Screen Repair</t>
  </si>
  <si>
    <t>http://www.i-rite.com</t>
  </si>
  <si>
    <t>a943d492-501a-56af-f5fa-ead7b861787c</t>
  </si>
  <si>
    <t>i-Rose, Ltd</t>
  </si>
  <si>
    <t>http://www.i-rose.si</t>
  </si>
  <si>
    <t>2c11f82c-bf4d-c2cc-24bb-37e24a1dacbf</t>
  </si>
  <si>
    <t>i-SAFE</t>
  </si>
  <si>
    <t>http://www.isafe.org</t>
  </si>
  <si>
    <t>2d3920fc-cad4-58e1-2ec4-39ca28695def</t>
  </si>
  <si>
    <t>i-Scientifica</t>
  </si>
  <si>
    <t>http://www.i-scientifica.com/</t>
  </si>
  <si>
    <t>48743e71-9331-bcfa-cf7d-ee86624ee07f</t>
  </si>
  <si>
    <t>i-SCOOP</t>
  </si>
  <si>
    <t>http://www.i-scoop.eu/</t>
  </si>
  <si>
    <t>559d86a2-ec69-f054-8752-0698799a7897</t>
  </si>
  <si>
    <t>i-Secure Solution Pte Limited</t>
  </si>
  <si>
    <t>http://isecure.com.sg/</t>
  </si>
  <si>
    <t>be384981-e343-31b0-c66c-8c8b38ad8fc5</t>
  </si>
  <si>
    <t>I-Shake</t>
  </si>
  <si>
    <t>http://i-shake.com</t>
  </si>
  <si>
    <t>b9ff22f1-b533-68a4-59ea-869769659122</t>
  </si>
  <si>
    <t>I-SHIN</t>
  </si>
  <si>
    <t>http://worldreach.com</t>
  </si>
  <si>
    <t>0302f5a2-9e52-c48a-3a95-e95f2ff97a51</t>
  </si>
  <si>
    <t>i-shopmeds</t>
  </si>
  <si>
    <t>http://www.i-shopmeds.com</t>
  </si>
  <si>
    <t>23437481-ff65-607c-c352-2acfda9e8f98</t>
  </si>
  <si>
    <t>i-Should.com</t>
  </si>
  <si>
    <t>http://www.i-should.com</t>
  </si>
  <si>
    <t>7be7a841-e078-17e6-e385-1f3b3c389aa5</t>
  </si>
  <si>
    <t>i-SmartSolutions</t>
  </si>
  <si>
    <t>http://www.i-smartsolutions.com</t>
  </si>
  <si>
    <t>f954950a-7f87-8697-3c09-6cd5736ce787</t>
  </si>
  <si>
    <t>i-softinc Technology</t>
  </si>
  <si>
    <t>https://www.i-softinc.com/</t>
  </si>
  <si>
    <t>bd5b378c-a0cb-8b70-5dd9-be7b580ee936</t>
  </si>
  <si>
    <t>I-Source Gestion</t>
  </si>
  <si>
    <t>http://www.isourcevc.com</t>
  </si>
  <si>
    <t>78c52069-b80d-ce1f-41a5-029757b6980b</t>
  </si>
  <si>
    <t>i-Sprint</t>
  </si>
  <si>
    <t>http://www.i-sprint.com/</t>
  </si>
  <si>
    <t>d1561f6d-f114-7481-f286-24cbb75eb877</t>
  </si>
  <si>
    <t>I-Spy Digital</t>
  </si>
  <si>
    <t>http://www.i-spydigital.com/</t>
  </si>
  <si>
    <t>e2698522-6455-138a-514f-d4f59c22da18</t>
  </si>
  <si>
    <t>I-Stand</t>
  </si>
  <si>
    <t>http://www.talkeasier.com</t>
  </si>
  <si>
    <t>0e4de8c1-ec03-141a-cc96-bcaef019e699</t>
  </si>
  <si>
    <t>I-START LTD</t>
  </si>
  <si>
    <t>http://www.i-start.co.uk</t>
  </si>
  <si>
    <t>98e2ab1c-2722-d67a-bcee-0fd0f0896bb3</t>
  </si>
  <si>
    <t>I-stats</t>
  </si>
  <si>
    <t>http://www.i-stats.com</t>
  </si>
  <si>
    <t>f7b8ee0a-a5af-2f6d-b7a9-dd73259c87fc</t>
  </si>
  <si>
    <t>i-Surgery</t>
  </si>
  <si>
    <t>http://ichirurgie.blogspot.com</t>
  </si>
  <si>
    <t>eb0d50e3-eb5c-ded7-8e5f-8cb4c793a02b</t>
  </si>
  <si>
    <t>I-Systems</t>
  </si>
  <si>
    <t>http://www.i-systems.es</t>
  </si>
  <si>
    <t>1cb31624-b042-e883-b416-b3a2ace9cecc</t>
  </si>
  <si>
    <t>I-Tech</t>
  </si>
  <si>
    <t>http://www.i-tech.se</t>
  </si>
  <si>
    <t>48408397-2391-c864-ecad-d38da16d1436</t>
  </si>
  <si>
    <t>i-Tech</t>
  </si>
  <si>
    <t>http://itech.wanye.cc/</t>
  </si>
  <si>
    <t>86854271-30f9-3464-184d-29d52f6c70a3</t>
  </si>
  <si>
    <t>i-Tech Korea</t>
  </si>
  <si>
    <t>http://www.i-techkorea.com</t>
  </si>
  <si>
    <t>c81c522d-6d9f-63a2-2d96-6e554a043976</t>
  </si>
  <si>
    <t>i-Tech Support</t>
  </si>
  <si>
    <t>http://www.itechsupport.net</t>
  </si>
  <si>
    <t>e58552ee-56c4-cc48-4264-1a449da42cdf</t>
  </si>
  <si>
    <t>i-Techlive Systems .pvt.ltd</t>
  </si>
  <si>
    <t>http://itechlivesystem.com</t>
  </si>
  <si>
    <t>8805c9d2-dca5-304e-1c35-7996205372f5</t>
  </si>
  <si>
    <t>i-together</t>
  </si>
  <si>
    <t>http://blog.i-together.com</t>
  </si>
  <si>
    <t>d1d3c072-9013-0df3-c6b8-eb6785019e03</t>
  </si>
  <si>
    <t>I-TOOL SOFTWARE</t>
  </si>
  <si>
    <t>http://www.itools.cn</t>
  </si>
  <si>
    <t>36bbdf5a-e348-7636-b6e2-89f322f6e6bf</t>
  </si>
  <si>
    <t>I-Tooling Manufacturing Group</t>
  </si>
  <si>
    <t>http://www.i-tooling.com</t>
  </si>
  <si>
    <t>e37375f5-ec83-c002-acf3-5cfd836d5cfe</t>
  </si>
  <si>
    <t>i-traffic</t>
  </si>
  <si>
    <t>https://www.i-traffic.co.za</t>
  </si>
  <si>
    <t>1b913d1c-6a35-4664-9e40-0d4fcff3db8d</t>
  </si>
  <si>
    <t>i-transfer</t>
  </si>
  <si>
    <t>http://www.itransfer.com/</t>
  </si>
  <si>
    <t>01bc9762-93d0-98cd-cd78-93072a759a9d</t>
  </si>
  <si>
    <t>I-trax Health Management Solutions</t>
  </si>
  <si>
    <t>http://www.i-trax.com/default.asp</t>
  </si>
  <si>
    <t>b855a7e9-44c9-2119-c995-de4a3fe638fe</t>
  </si>
  <si>
    <t>I-U-Go Ventures</t>
  </si>
  <si>
    <t>http://www.iugoventures.com/</t>
  </si>
  <si>
    <t>ea3db4f4-4770-7a5a-8b49-d2b98a784897</t>
  </si>
  <si>
    <t>I-UM SOCIUS</t>
  </si>
  <si>
    <t>http://www.iumsocius.com</t>
  </si>
  <si>
    <t>3bc3d89a-988e-b6ab-b4d2-b5167de166eb</t>
  </si>
  <si>
    <t>I-Unlimited</t>
  </si>
  <si>
    <t>http://www.i-unlimited.de</t>
  </si>
  <si>
    <t>04143091-11b9-da48-9915-80aeb6afd9de</t>
  </si>
  <si>
    <t>i-vector Innovationsmanagement</t>
  </si>
  <si>
    <t>http://www.i-vector.de/</t>
  </si>
  <si>
    <t>c41ec031-b5ed-17c2-d0ef-01cb9a02cfeb</t>
  </si>
  <si>
    <t>i-VERSA Inc</t>
  </si>
  <si>
    <t>http://www.i-versa.com</t>
  </si>
  <si>
    <t>3e441c64-0886-0fce-0d11-bd04fe7daa5d</t>
  </si>
  <si>
    <t>i-Verve Infoweb INC</t>
  </si>
  <si>
    <t>http://www.i-verve.com</t>
  </si>
  <si>
    <t>c0c96458-d64d-5c18-af65-ffe665bb67a5</t>
  </si>
  <si>
    <t>i-Verve Infoweb Pty Ltd</t>
  </si>
  <si>
    <t>http://www.i-verve.com.au</t>
  </si>
  <si>
    <t>d812cbe4-d406-5949-6ecd-6c111565c1b6</t>
  </si>
  <si>
    <t>i-ways sales solutions GmbH</t>
  </si>
  <si>
    <t>http://www.i-ways.net</t>
  </si>
  <si>
    <t>bf384b0d-1f20-61d7-466f-cf87191f3c9f</t>
  </si>
  <si>
    <t>I-WebTech Solutions UK</t>
  </si>
  <si>
    <t>http://www.i-webtechsolutions.co.uk</t>
  </si>
  <si>
    <t>ff4d308b-75ef-fa69-3e74-efef59045108</t>
  </si>
  <si>
    <t>I-Wireless</t>
  </si>
  <si>
    <t>https://krogeriwireless.com/</t>
  </si>
  <si>
    <t>0a2fe20a-665e-3d22-151d-8330059d212f</t>
  </si>
  <si>
    <t>i-wood</t>
  </si>
  <si>
    <t>http://demo.i-wood.nl</t>
  </si>
  <si>
    <t>6bf562d0-9120-3bc0-66f7-f32e1e75cb8f</t>
  </si>
  <si>
    <t>I-Ziel Solutions</t>
  </si>
  <si>
    <t>http://www.iziel.com</t>
  </si>
  <si>
    <t>90ecb6a6-276e-4e5a-1337-65f0a33592d3</t>
  </si>
  <si>
    <t>i-Zon</t>
  </si>
  <si>
    <t>http://www.i-zon.in/</t>
  </si>
  <si>
    <t>8f4c152c-783c-46e1-6ff2-a1eb23ce193f</t>
  </si>
  <si>
    <t>i:media Advertising</t>
  </si>
  <si>
    <t>http://www.imedia-adv.com</t>
  </si>
  <si>
    <t>47fae8e8-baad-01d6-5354-605889a98a4b</t>
  </si>
  <si>
    <t>I. M. Skaugen</t>
  </si>
  <si>
    <t>http://www.skaugen.com/</t>
  </si>
  <si>
    <t>0711df02-64c8-afd3-b250-ef0818cb41c8</t>
  </si>
  <si>
    <t>I.A.F</t>
  </si>
  <si>
    <t>http://indianairforce.nic.in</t>
  </si>
  <si>
    <t>06ba0246-6a2f-d4a2-a40f-7c67b98f01a7</t>
  </si>
  <si>
    <t>I.A.K Group LLC</t>
  </si>
  <si>
    <t>http://www.iakgroup.org</t>
  </si>
  <si>
    <t>d779275c-98c5-a35e-5c04-a677bc0e579c</t>
  </si>
  <si>
    <t>I.A.L.C. Group</t>
  </si>
  <si>
    <t>http://www.ialc-group.com</t>
  </si>
  <si>
    <t>af8a5b30-17a5-bc26-e478-7cd3f205364a</t>
  </si>
  <si>
    <t>i.am PULS</t>
  </si>
  <si>
    <t>http://www.puls.com/</t>
  </si>
  <si>
    <t>b843aad8-e2aa-15d5-0ae6-806fa46b5db5</t>
  </si>
  <si>
    <t>i.am.angel Foundation</t>
  </si>
  <si>
    <t>http://iamangelfoundation.org/</t>
  </si>
  <si>
    <t>77bbd83a-b33d-b9ca-3b9e-26b35ae46cb0</t>
  </si>
  <si>
    <t>I.AM.Unsigned</t>
  </si>
  <si>
    <t>http://www.iamunsigned.com</t>
  </si>
  <si>
    <t>d4144e92-5d6d-e71c-90cf-19b7cdd6e64d</t>
  </si>
  <si>
    <t>i.am+</t>
  </si>
  <si>
    <t>http://iamplus.com</t>
  </si>
  <si>
    <t>446dbc75-af07-961e-7131-1270a16ae7b1</t>
  </si>
  <si>
    <t>I.B.Tauris</t>
  </si>
  <si>
    <t>http://www.ibtauris.com</t>
  </si>
  <si>
    <t>646f1a97-fa63-9784-a222-dee7e0099919</t>
  </si>
  <si>
    <t>I.C. Medical</t>
  </si>
  <si>
    <t>http://icmedical.com/</t>
  </si>
  <si>
    <t>740af0fb-7265-77f1-c675-3454fa677cdb</t>
  </si>
  <si>
    <t>I.C.A.D.(Innovative-Creative Agency of Development)</t>
  </si>
  <si>
    <t>http://www.createforfuture.com</t>
  </si>
  <si>
    <t>5e029818-2581-c0a9-993a-dde8673d34d8</t>
  </si>
  <si>
    <t>I.C.A.N.</t>
  </si>
  <si>
    <t>http://www.icanw.org</t>
  </si>
  <si>
    <t>21fd6720-abdf-095b-71f7-4053c6dd30b6</t>
  </si>
  <si>
    <t>i.c.bleu</t>
  </si>
  <si>
    <t>http://www.icbleu.com</t>
  </si>
  <si>
    <t>f995f766-ed38-8b53-3c58-f1535040f351</t>
  </si>
  <si>
    <t>I.D. Systems</t>
  </si>
  <si>
    <t>http://www.id-systems.com</t>
  </si>
  <si>
    <t>228b7be2-d257-9456-a71a-99c17079d6d0</t>
  </si>
  <si>
    <t>i.DRAS</t>
  </si>
  <si>
    <t>http://www.i-dras.de/</t>
  </si>
  <si>
    <t>fa7c6e2b-cf9b-3edd-3591-fd512a1594ca</t>
  </si>
  <si>
    <t>I.G. Advisors</t>
  </si>
  <si>
    <t>http://www.impactandgrowth.com/</t>
  </si>
  <si>
    <t>dc7c4fb8-c0a8-213c-aa15-b8837ffc9aa6</t>
  </si>
  <si>
    <t>I.I.S. Intelligent Information Systems</t>
  </si>
  <si>
    <t>http://www.iislf.com</t>
  </si>
  <si>
    <t>0e79806d-b1ff-fdd8-6a27-640afe5223e9</t>
  </si>
  <si>
    <t>i.Lab at UVA</t>
  </si>
  <si>
    <t>http://www.ilabatuva.org/</t>
  </si>
  <si>
    <t>6db1efc6-d58e-cf66-4e00-bf8de491fb32</t>
  </si>
  <si>
    <t>i.lab Incubator Pty</t>
  </si>
  <si>
    <t>http://www.ilabaccelerator.com</t>
  </si>
  <si>
    <t>d740802e-62f7-c393-786e-ad44f28dcd36</t>
  </si>
  <si>
    <t>I.M.D. Publicacion C.A</t>
  </si>
  <si>
    <t>http://www.im-docu.com</t>
  </si>
  <si>
    <t>ba5ad3d6-ac08-e256-c043-b043b96a0924</t>
  </si>
  <si>
    <t>I.M.LAB</t>
  </si>
  <si>
    <t>http://www.imlabworld.com</t>
  </si>
  <si>
    <t>07a80738-0ae1-b5f0-c7fb-8a7c19e74a39</t>
  </si>
  <si>
    <t>I.M.P. Entertainment</t>
  </si>
  <si>
    <t>http://www.930.com/</t>
  </si>
  <si>
    <t>1294f3fc-e252-6f63-eb29-3bed0f9e6102</t>
  </si>
  <si>
    <t>I.M.S</t>
  </si>
  <si>
    <t>http://www.ims.co.il/</t>
  </si>
  <si>
    <t>d3e263ea-f826-db55-bbea-a31a817951b3</t>
  </si>
  <si>
    <t>I.M.Sechenov First Moscow State Medical University</t>
  </si>
  <si>
    <t>http://www.mma.ru/en/</t>
  </si>
  <si>
    <t>4472b887-4cf0-9161-2170-2e53d3943546</t>
  </si>
  <si>
    <t>i.materialise</t>
  </si>
  <si>
    <t>http://i.materialise.com</t>
  </si>
  <si>
    <t>a2d31fd4-73db-b2be-0e40-6842fea73d9a</t>
  </si>
  <si>
    <t>i.me</t>
  </si>
  <si>
    <t>http://www.i.me/</t>
  </si>
  <si>
    <t>40a0b485-8362-3916-9f54-c8c02072d7cd</t>
  </si>
  <si>
    <t>i.onik</t>
  </si>
  <si>
    <t>http://i-onik.de</t>
  </si>
  <si>
    <t>dc05664f-cd90-5e1d-aaa9-7fe7434ba0fe</t>
  </si>
  <si>
    <t>i.Predictus</t>
  </si>
  <si>
    <t>http://ipredictus.com</t>
  </si>
  <si>
    <t>794921a5-0ac7-cf34-9ce3-57ccd7d72b7e</t>
  </si>
  <si>
    <t>I.S. Engineering Works</t>
  </si>
  <si>
    <t>http://www.isengineeringworks.com</t>
  </si>
  <si>
    <t>86bd89a7-fe3f-12d4-817c-8157c8592194</t>
  </si>
  <si>
    <t>i.Sec</t>
  </si>
  <si>
    <t>http://isec.ng</t>
  </si>
  <si>
    <t>5f2d5fbb-4740-dab2-8182-5fbf6a86454a</t>
  </si>
  <si>
    <t>i.strive.to</t>
  </si>
  <si>
    <t>http://i.strive.to</t>
  </si>
  <si>
    <t>aa982153-8e7c-da24-53cf-21e9b6da3d10</t>
  </si>
  <si>
    <t>I.Systems</t>
  </si>
  <si>
    <t>http://www.is-brasil.com</t>
  </si>
  <si>
    <t>819279b2-94b8-04b3-2ac3-5975aab8af2f</t>
  </si>
  <si>
    <t>I.T Limited</t>
  </si>
  <si>
    <t>http://www.itlimited.co.uk</t>
  </si>
  <si>
    <t>f4230422-b509-89d3-a328-284e390c8452</t>
  </si>
  <si>
    <t>I.T Software Solutions</t>
  </si>
  <si>
    <t>http://www.itssonline.com</t>
  </si>
  <si>
    <t>a7009d88-8d0c-51a1-99e9-2239462f381e</t>
  </si>
  <si>
    <t>I.T. MOVES IT</t>
  </si>
  <si>
    <t>http://www.itmovesit.com</t>
  </si>
  <si>
    <t>5aae5d2c-198a-ba95-9ab9-9faaef7ff7b1</t>
  </si>
  <si>
    <t>I.T.S.G. Carlo Dell'Acqua</t>
  </si>
  <si>
    <t>http://www.isdellacqua.it</t>
  </si>
  <si>
    <t>0cb965ed-6d21-2812-256d-2de42aa6e5f0</t>
  </si>
  <si>
    <t>i.think Inc</t>
  </si>
  <si>
    <t>http://www.ithinkinc.com</t>
  </si>
  <si>
    <t>380d4483-2fef-40ce-5155-dfcd2a3467d3</t>
  </si>
  <si>
    <t>i.TV</t>
  </si>
  <si>
    <t>http://i.tv</t>
  </si>
  <si>
    <t>b6c29746-0777-3494-0550-dec3c768a031</t>
  </si>
  <si>
    <t>I.X</t>
  </si>
  <si>
    <t>https://www.ix-security.com/</t>
  </si>
  <si>
    <t>b1361203-bfd3-1a99-563d-3d5a76c809f9</t>
  </si>
  <si>
    <t>I'd Rather Be With My Dog</t>
  </si>
  <si>
    <t>http://idratherbewithmydog.net/</t>
  </si>
  <si>
    <t>3f6c403e-127f-52c8-6cb8-0a05173b6bae</t>
  </si>
  <si>
    <t>I'dBuyIt.At</t>
  </si>
  <si>
    <t>http://www.idbuyit.at</t>
  </si>
  <si>
    <t>97d84dc1-f005-efcf-f46a-04c60d83f1ac</t>
  </si>
  <si>
    <t>i'll Talk</t>
  </si>
  <si>
    <t>http://illtalk.com</t>
  </si>
  <si>
    <t>ebfcc459-d76e-1f7d-877e-bad8a8b208ca</t>
  </si>
  <si>
    <t>I'm a Shopaholic</t>
  </si>
  <si>
    <t>http://imashopaholic.ca</t>
  </si>
  <si>
    <t>e65569d4-8a18-6bee-6593-657b5069df37</t>
  </si>
  <si>
    <t>I'm A Webel!</t>
  </si>
  <si>
    <t>http://www.imawebel.com</t>
  </si>
  <si>
    <t>385835ef-4811-7e7b-4d26-1ac5d90667da</t>
  </si>
  <si>
    <t>I'M ADDICTED TO YOU</t>
  </si>
  <si>
    <t>http://www.iamaddictedtoyou.com</t>
  </si>
  <si>
    <t>d4a7bdf0-75bd-1ae8-2f33-5fb03d7329d5</t>
  </si>
  <si>
    <t>i'm apps</t>
  </si>
  <si>
    <t>http://www.i-m-apps.com</t>
  </si>
  <si>
    <t>b76881e4-d004-2e3d-96d6-daa7a5230536</t>
  </si>
  <si>
    <t>I'm Broke Let's Deal</t>
  </si>
  <si>
    <t>http://www.ibld.com</t>
  </si>
  <si>
    <t>afb4fcfc-34e3-8510-b064-31a0b7cca1b0</t>
  </si>
  <si>
    <t>I'm Everyone</t>
  </si>
  <si>
    <t>http://imeveryone.com</t>
  </si>
  <si>
    <t>9898b08a-314d-22e8-0186-8250e739f61d</t>
  </si>
  <si>
    <t>I'm Iddo</t>
  </si>
  <si>
    <t>http://www.imiddo.com/</t>
  </si>
  <si>
    <t>df6f593a-0334-68e2-5194-73362a88a755</t>
  </si>
  <si>
    <t>I'm in Diary</t>
  </si>
  <si>
    <t>https://www.imindiary.com</t>
  </si>
  <si>
    <t>cc79db0a-4a27-1ea0-333a-cc009357293a</t>
  </si>
  <si>
    <t>I'M Intelligent Memory</t>
  </si>
  <si>
    <t>http://www.intelligentmemory.com/</t>
  </si>
  <si>
    <t>4650c3a7-d4a2-8607-36bf-e587b1554bfc</t>
  </si>
  <si>
    <t>I'm Programmer</t>
  </si>
  <si>
    <t>http://www.improgrammer.net/</t>
  </si>
  <si>
    <t>7333fbc2-0b43-4c53-6e74-3d89444c8b64</t>
  </si>
  <si>
    <t>I'm Sorry to Hear</t>
  </si>
  <si>
    <t>http://www.imsorrytohear.com</t>
  </si>
  <si>
    <t>d66c6cca-65cd-83d3-ccfe-aee97afe02d1</t>
  </si>
  <si>
    <t>i'm veg</t>
  </si>
  <si>
    <t>http://imveg.com</t>
  </si>
  <si>
    <t>268fa204-8109-049e-6f98-ee0566ab6f38</t>
  </si>
  <si>
    <t>i'm Watch</t>
  </si>
  <si>
    <t>http://www.imsmart.com</t>
  </si>
  <si>
    <t>6041da70-68d2-1030-0d91-897271a693b0</t>
  </si>
  <si>
    <t>i'mma</t>
  </si>
  <si>
    <t>http://im.ma</t>
  </si>
  <si>
    <t>9490f749-d4bf-d1ea-ba2b-152dc0bd1dbc</t>
  </si>
  <si>
    <t>I'mOK</t>
  </si>
  <si>
    <t>http://www.imok.com</t>
  </si>
  <si>
    <t>7bbd7d71-7133-2aa8-87bc-5ebe614d9a68</t>
  </si>
  <si>
    <t>I've Read That</t>
  </si>
  <si>
    <t>http://www.ivereadthat.com</t>
  </si>
  <si>
    <t>b1f387e2-106b-84d1-6c2c-3dc84143e919</t>
  </si>
  <si>
    <t>i(x) investments</t>
  </si>
  <si>
    <t>http://www.ix-investments.com</t>
  </si>
  <si>
    <t>6e4e5c1d-dcfa-f570-2122-f568ad53b075</t>
  </si>
  <si>
    <t>I@D France</t>
  </si>
  <si>
    <t>http://www.iadfrance.com</t>
  </si>
  <si>
    <t>9f209082-e882-f46f-4ed8-825197006e9d</t>
  </si>
  <si>
    <t>I/O Labs</t>
  </si>
  <si>
    <t>http://sacramento.io/</t>
  </si>
  <si>
    <t>6fda1d62-04fb-983b-1ee9-f7a36e067a17</t>
  </si>
  <si>
    <t>I/O Switch Technologies</t>
  </si>
  <si>
    <t>http://io-switch.com/store/product/raijin</t>
  </si>
  <si>
    <t>0066571e-9ff0-3f58-0529-1e6533841792</t>
  </si>
  <si>
    <t>i/o Ventures</t>
  </si>
  <si>
    <t>http://www.ventures.io</t>
  </si>
  <si>
    <t>3a3301eb-8bc4-bc66-3dfd-62256b06b9cc</t>
  </si>
  <si>
    <t>I/O Web Studio</t>
  </si>
  <si>
    <t>http://codify.site</t>
  </si>
  <si>
    <t>d4965b74-27d6-109d-9f23-906c4c2a4811</t>
  </si>
  <si>
    <t>I/OMagic</t>
  </si>
  <si>
    <t>http://www.iomagic.com/</t>
  </si>
  <si>
    <t>e6cfe2ce-93d9-2db9-5c5d-547f48ffb309</t>
  </si>
  <si>
    <t>I/S/O Health Care Group</t>
  </si>
  <si>
    <t>http://www.iso.org</t>
  </si>
  <si>
    <t>608a2a79-eed3-dd5c-aae3-96bc7043ee3c</t>
  </si>
  <si>
    <t>I&amp;L Biosystems</t>
  </si>
  <si>
    <t>http://www.il-group.eu/en/</t>
  </si>
  <si>
    <t>272fe43a-4884-9e39-9af8-c8738501b167</t>
  </si>
  <si>
    <t>I&amp;M Bank</t>
  </si>
  <si>
    <t>https://www.imbank.com</t>
  </si>
  <si>
    <t>ad78b0d0-ea3c-69f7-2c47-42e12adb8dbd</t>
  </si>
  <si>
    <t>I&amp;P Group</t>
  </si>
  <si>
    <t>http://www.inp.my/</t>
  </si>
  <si>
    <t>b4f606bd-cdff-f3b6-4486-bfe01f91d5d0</t>
  </si>
  <si>
    <t>I&amp;S Adviser - People and Profit Bridge</t>
  </si>
  <si>
    <t>http://isadviser.com</t>
  </si>
  <si>
    <t>6f9b7db0-1982-aa1f-b961-9da273912269</t>
  </si>
  <si>
    <t>i+Dev</t>
  </si>
  <si>
    <t>http://www.imasdev.com</t>
  </si>
  <si>
    <t>a0d5d2a5-0aae-d873-5c94-7a746b1ebf2a</t>
  </si>
  <si>
    <t>i1.com</t>
  </si>
  <si>
    <t>http://www.i1.com/</t>
  </si>
  <si>
    <t>4b27d0c1-d96f-aa60-5a8a-4ba2599e4818</t>
  </si>
  <si>
    <t>I10 Studio</t>
  </si>
  <si>
    <t>http://www.i10studio.com.br</t>
  </si>
  <si>
    <t>23a249ea-4b44-7998-a76a-b1d4714b1ec3</t>
  </si>
  <si>
    <t>i11l</t>
  </si>
  <si>
    <t>http://i11l.net</t>
  </si>
  <si>
    <t>eb5920a2-6c06-f78d-c6e3-3ce9c81ee5d6</t>
  </si>
  <si>
    <t>i2</t>
  </si>
  <si>
    <t>http://www.i2group.com</t>
  </si>
  <si>
    <t>5f4b7b50-75ec-f1aa-890a-685f70ebca70</t>
  </si>
  <si>
    <t>i2 Business Angels</t>
  </si>
  <si>
    <t>https://i2.awsg.at</t>
  </si>
  <si>
    <t>5d06700b-d30b-eade-e87e-d3341d51b6f0</t>
  </si>
  <si>
    <t>i2 Capital</t>
  </si>
  <si>
    <t>http://i2capitalcorp.com/</t>
  </si>
  <si>
    <t>8409ec81-6362-cfd3-4f0c-42873a4b1fd9</t>
  </si>
  <si>
    <t>i2 Institute for imagination and ingenuity</t>
  </si>
  <si>
    <t>http://www.i2institute.org/</t>
  </si>
  <si>
    <t>f7f66979-0932-a046-c7f5-600e9ce9c4d8</t>
  </si>
  <si>
    <t>i2 Learnng</t>
  </si>
  <si>
    <t>http://www.i2learning.org</t>
  </si>
  <si>
    <t>1f1a85e0-610b-cb21-e500-fca86b71b655</t>
  </si>
  <si>
    <t>i2 Mobile Solutions</t>
  </si>
  <si>
    <t>http://www.i2mobile.com.br</t>
  </si>
  <si>
    <t>62b3ca93-15ee-ece8-39ed-c90ae3ca4fa7</t>
  </si>
  <si>
    <t>i2 Pharmaceuticals</t>
  </si>
  <si>
    <t>http://i2pharma.com</t>
  </si>
  <si>
    <t>2c00b078-816c-f9c0-3eb8-05aa96843c17</t>
  </si>
  <si>
    <t>I2 Technologies</t>
  </si>
  <si>
    <t>http://www.i2.com</t>
  </si>
  <si>
    <t>9f6a07c9-137f-ef22-a5e6-622b2cf583b2</t>
  </si>
  <si>
    <t>I20 Consulting agency</t>
  </si>
  <si>
    <t>http://www.i20consulting.com</t>
  </si>
  <si>
    <t>368b30e9-608b-5387-14ea-918318b0190d</t>
  </si>
  <si>
    <t>i20 group</t>
  </si>
  <si>
    <t>http://i20.biz</t>
  </si>
  <si>
    <t>1b7c4730-4468-a21e-0481-7aff814b0e51</t>
  </si>
  <si>
    <t>i24news</t>
  </si>
  <si>
    <t>http://www.i24news.tv/en/</t>
  </si>
  <si>
    <t>ce0814fa-c877-4bbb-1854-f199694758ae</t>
  </si>
  <si>
    <t>I27 Total IT Solutions</t>
  </si>
  <si>
    <t>http://www.documentmanagement.co.ke</t>
  </si>
  <si>
    <t>0d66e234-bc6c-5649-10bb-da13f8b65d36</t>
  </si>
  <si>
    <t>i273</t>
  </si>
  <si>
    <t>http://www.i273.com/default.aspx</t>
  </si>
  <si>
    <t>24db4aeb-6ac2-9420-c146-f29af3ef22ba</t>
  </si>
  <si>
    <t>I2A Fund</t>
  </si>
  <si>
    <t>http://www.i2afund.com</t>
  </si>
  <si>
    <t>ad6990b8-2865-d330-a5fd-d8c38e958c64</t>
  </si>
  <si>
    <t>i2b - ideas to business</t>
  </si>
  <si>
    <t>http://www.i2b.at/</t>
  </si>
  <si>
    <t>4cc6a18d-44e5-6c5a-1e87-45ebcdd13eae</t>
  </si>
  <si>
    <t>i2B Capital</t>
  </si>
  <si>
    <t>http://i2bcap.com/</t>
  </si>
  <si>
    <t>8d6b84b5-a180-1335-b80b-0b6d7a8b1e11</t>
  </si>
  <si>
    <t>i2B Limited</t>
  </si>
  <si>
    <t>http://www.i2b-online.com/</t>
  </si>
  <si>
    <t>037e0058-612b-ede8-2a6a-bcefc4bd18ab</t>
  </si>
  <si>
    <t>i2b Ventures</t>
  </si>
  <si>
    <t>http://www.i2b.com</t>
  </si>
  <si>
    <t>8e57f238-f156-c4e8-f1da-6e40e5ec5bf2</t>
  </si>
  <si>
    <t>I2BF Global Ventures</t>
  </si>
  <si>
    <t>http://www.i2bf.com</t>
  </si>
  <si>
    <t>dfe49bc1-d3f7-b12d-50d4-b23ae70e6062</t>
  </si>
  <si>
    <t>I2c</t>
  </si>
  <si>
    <t>http://www.i2cinc.com/</t>
  </si>
  <si>
    <t>87d2805e-bac7-d2c4-5948-4daa36241059</t>
  </si>
  <si>
    <t>I2C Technologies</t>
  </si>
  <si>
    <t>http://gethdip.com</t>
  </si>
  <si>
    <t>94d96a38-3a62-c6f1-cf81-92b0478fb0ae</t>
  </si>
  <si>
    <t>i2CAT Fundacio</t>
  </si>
  <si>
    <t>http://www.i2cat.net</t>
  </si>
  <si>
    <t>ad80b8bc-b11e-4516-4161-cd12fdc18653</t>
  </si>
  <si>
    <t>i2DevLabs</t>
  </si>
  <si>
    <t>http://i2devlabs.com</t>
  </si>
  <si>
    <t>cb4b9fa8-f9ab-758d-1f02-3c0a5d4aeeb1</t>
  </si>
  <si>
    <t>i2E</t>
  </si>
  <si>
    <t>http://www.i2e.org</t>
  </si>
  <si>
    <t>090a9042-d604-6c8b-07da-ac2e632887d4</t>
  </si>
  <si>
    <t>I2E Consulting Pvt. Ltd.</t>
  </si>
  <si>
    <t>http://i2econsulting.com</t>
  </si>
  <si>
    <t>10685ec3-e7b9-bb04-c2e8-a10afead6e8d</t>
  </si>
  <si>
    <t>i2e1</t>
  </si>
  <si>
    <t>http://www.i2e1.com/#/i2e1/home</t>
  </si>
  <si>
    <t>f72295e4-0398-41fc-057c-26bfe74fe08a</t>
  </si>
  <si>
    <t>I2E2</t>
  </si>
  <si>
    <t>http://www.i2e2.ie/</t>
  </si>
  <si>
    <t>732d1775-1d0b-09ab-066e-e29a41697742</t>
  </si>
  <si>
    <t>i2Eye Diagnostics</t>
  </si>
  <si>
    <t>http://www.i2eyediagnostics.com</t>
  </si>
  <si>
    <t>8879dfc8-1865-0700-fe8d-b732148c166f</t>
  </si>
  <si>
    <t>i2factory</t>
  </si>
  <si>
    <t>http://www.i2factory.com</t>
  </si>
  <si>
    <t>0d944747-1043-e35e-9cf9-3f156452b8e2</t>
  </si>
  <si>
    <t>i2Go.com</t>
  </si>
  <si>
    <t>http://www.i2go.com</t>
  </si>
  <si>
    <t>00911ef3-580d-cf20-34d6-5134fafd2da0</t>
  </si>
  <si>
    <t>i2hub</t>
  </si>
  <si>
    <t>http://www.i2hub.com</t>
  </si>
  <si>
    <t>6d4cf4ea-ddb5-9aaf-a0de-37c2b48fab8a</t>
  </si>
  <si>
    <t>i2i - Italians to Italians</t>
  </si>
  <si>
    <t>http://www.i2i.london/</t>
  </si>
  <si>
    <t>6c073a25-2cae-5ef6-cb67-a56018d1ed19</t>
  </si>
  <si>
    <t>i2i Events Group</t>
  </si>
  <si>
    <t>http://www.i2ieventsgroup.com/</t>
  </si>
  <si>
    <t>55b02c58-c2f0-fa89-e248-78510b167cd9</t>
  </si>
  <si>
    <t>i2i Logic</t>
  </si>
  <si>
    <t>http://i2ilogic.com/</t>
  </si>
  <si>
    <t>95276a19-1f52-3c62-00d1-a788d635b54b</t>
  </si>
  <si>
    <t>i2i Systems</t>
  </si>
  <si>
    <t>http://www.i2i-systems.com</t>
  </si>
  <si>
    <t>0ea33dcc-ec76-7ba4-36ad-4aaf5ddc1905</t>
  </si>
  <si>
    <t>http://www.i2isys.com/</t>
  </si>
  <si>
    <t>91bca78f-a76a-8ec4-be54-5785d6e45927</t>
  </si>
  <si>
    <t>I2I Telesource</t>
  </si>
  <si>
    <t>http://www.i2itelesource.com/</t>
  </si>
  <si>
    <t>ce62e72e-e2fa-033a-4eef-adc84477062b</t>
  </si>
  <si>
    <t>i2i, Inc.</t>
  </si>
  <si>
    <t>http://www.i2iinc.com</t>
  </si>
  <si>
    <t>4ddcbc8b-7cd1-f002-4b23-756d25b73b05</t>
  </si>
  <si>
    <t>I2IC Corporation</t>
  </si>
  <si>
    <t>http://www.i2ic.com</t>
  </si>
  <si>
    <t>ec7fdeef-8991-8b3a-ff23-58ac0278c654</t>
  </si>
  <si>
    <t>i2ifunding</t>
  </si>
  <si>
    <t>https://www.i2ifunding.com</t>
  </si>
  <si>
    <t>8ee35342-e08f-3df8-40f6-b755636ebbe9</t>
  </si>
  <si>
    <t>i2india Ventures</t>
  </si>
  <si>
    <t>http://venturefactory.in</t>
  </si>
  <si>
    <t>023cb90b-bbcd-330c-5087-2e45727bbeba</t>
  </si>
  <si>
    <t>i2istudy INC.</t>
  </si>
  <si>
    <t>https://www.i2istudy.com/</t>
  </si>
  <si>
    <t>6eacd235-d157-cb61-f8e9-b89399f26ad0</t>
  </si>
  <si>
    <t>I2LResearch</t>
  </si>
  <si>
    <t>http://www.i2lresearch.com</t>
  </si>
  <si>
    <t>ae2d2e5e-fdf7-06a8-d2e5-d0d999a3090f</t>
  </si>
  <si>
    <t>I2Networks</t>
  </si>
  <si>
    <t>http://www.i2networks.com</t>
  </si>
  <si>
    <t>0231fda3-f3eb-e4d5-019c-23a9a2e20179</t>
  </si>
  <si>
    <t>i2O</t>
  </si>
  <si>
    <t>http://www.i2owater.com/</t>
  </si>
  <si>
    <t>9b9f1673-8539-fa6a-3223-be7586ef8e7b</t>
  </si>
  <si>
    <t>I2O - Industrial Intelligence Online</t>
  </si>
  <si>
    <t>http://www.i2o.com.br</t>
  </si>
  <si>
    <t>6efb3011-a75b-be00-696a-fc4fd8f5fc6a</t>
  </si>
  <si>
    <t>I2P</t>
  </si>
  <si>
    <t>https://geti2p.net/en/</t>
  </si>
  <si>
    <t>be6e7f49-a7ee-869f-4eb1-311a765a0ed7</t>
  </si>
  <si>
    <t>I2R</t>
  </si>
  <si>
    <t>http://www.i2r.com</t>
  </si>
  <si>
    <t>661e436b-bd93-c960-5823-b94fc476f902</t>
  </si>
  <si>
    <t>I2rd</t>
  </si>
  <si>
    <t>https://www.i2rd.com</t>
  </si>
  <si>
    <t>f6d2b12d-c072-6e5b-18be-d19c154c611b</t>
  </si>
  <si>
    <t>i2Research</t>
  </si>
  <si>
    <t>http://www.i2research.com.ar</t>
  </si>
  <si>
    <t>e02773e0-68bd-c211-cfff-5548d37d5407</t>
  </si>
  <si>
    <t>i2S</t>
  </si>
  <si>
    <t>http://www.i2s.pt</t>
  </si>
  <si>
    <t>2c0a8223-f4f7-3e18-0069-4df5cb167c18</t>
  </si>
  <si>
    <t>i2s-sensors</t>
  </si>
  <si>
    <t>http://www.i2s-sensors.de</t>
  </si>
  <si>
    <t>a1a648a4-fdf1-eaf3-e67a-32355b0372f0</t>
  </si>
  <si>
    <t>I2TClub</t>
  </si>
  <si>
    <t>http://i2tclub.com/</t>
  </si>
  <si>
    <t>26ea1cba-5855-0ebd-8c39-704671ffdaea</t>
  </si>
  <si>
    <t>I2U2</t>
  </si>
  <si>
    <t>http://i2u2.in/</t>
  </si>
  <si>
    <t>636c1990-22a3-65ed-4a71-7143d808bb5a</t>
  </si>
  <si>
    <t>i2w</t>
  </si>
  <si>
    <t>http://i2wholidays.in/</t>
  </si>
  <si>
    <t>1b2349c6-2675-bcab-1058-24b1ea484fb5</t>
  </si>
  <si>
    <t>i2we</t>
  </si>
  <si>
    <t>http://www.i2we.com</t>
  </si>
  <si>
    <t>3a6b8224-fe66-b0ae-e960-90a471b0bad8</t>
  </si>
  <si>
    <t>i2X</t>
  </si>
  <si>
    <t>http://i2x.co</t>
  </si>
  <si>
    <t>0f31716c-1b7d-f3c9-da86-578c5515b3b5</t>
  </si>
  <si>
    <t>I2X Technologies</t>
  </si>
  <si>
    <t>http://www.i2xtech.com</t>
  </si>
  <si>
    <t>ab11e211-07aa-4816-e70f-172014898060</t>
  </si>
  <si>
    <t>I3 Advisors</t>
  </si>
  <si>
    <t>http://www.i3advisorsinc.com</t>
  </si>
  <si>
    <t>d0860590-5333-b7e8-56d2-a8ec6e7e857a</t>
  </si>
  <si>
    <t>i3 Analytics LLC</t>
  </si>
  <si>
    <t>http://i3analytics.com</t>
  </si>
  <si>
    <t>f1ce1325-1367-ac01-cf7e-7bacfe113a5b</t>
  </si>
  <si>
    <t>i3 Brands</t>
  </si>
  <si>
    <t>http://i3brands.com/</t>
  </si>
  <si>
    <t>fe621f80-5538-8e80-05ce-0659797883ff</t>
  </si>
  <si>
    <t>i3 Electronics</t>
  </si>
  <si>
    <t>http://www.i3electronics.com</t>
  </si>
  <si>
    <t>d04abf8a-dc5e-2d19-4a74-67585014d1df</t>
  </si>
  <si>
    <t>i3 Group</t>
  </si>
  <si>
    <t>http://www.i3group.com.au</t>
  </si>
  <si>
    <t>2be282ee-8a7c-4049-6c3f-93fb1b77ee38</t>
  </si>
  <si>
    <t>i3 membrane</t>
  </si>
  <si>
    <t>http://www.i3membrane.de/</t>
  </si>
  <si>
    <t>55f2cbe2-8b5a-b9d2-f3d9-15f78eacddc3</t>
  </si>
  <si>
    <t>I3 Precision</t>
  </si>
  <si>
    <t>http://i3precision.com/</t>
  </si>
  <si>
    <t>925ccfe2-daeb-1239-5fef-7fadac315792</t>
  </si>
  <si>
    <t>I3 Profiling</t>
  </si>
  <si>
    <t>https://www.i3profiling.com/</t>
  </si>
  <si>
    <t>15b6ec39-e875-321b-0ea8-421834834bdd</t>
  </si>
  <si>
    <t>i3 Results, LLC</t>
  </si>
  <si>
    <t>http://www.i3results.com</t>
  </si>
  <si>
    <t>57b69805-ed21-b7e6-2c31-3b48c521f639</t>
  </si>
  <si>
    <t>i3 Solutions Group</t>
  </si>
  <si>
    <t>http://www.i3solutionsgroup.com/</t>
  </si>
  <si>
    <t>3812b309-4876-db96-7815-8278e453abec</t>
  </si>
  <si>
    <t>i3 Tecnologia</t>
  </si>
  <si>
    <t>http://i3tecnologia.com.br/</t>
  </si>
  <si>
    <t>14ea437f-6021-d469-c251-e2a342b7cb03</t>
  </si>
  <si>
    <t>i3 Verticals</t>
  </si>
  <si>
    <t>http://www.i3verticals.com/</t>
  </si>
  <si>
    <t>06be4874-cdc2-4884-be57-42c5f47367f3</t>
  </si>
  <si>
    <t>i3-Technologies</t>
  </si>
  <si>
    <t>http://www.i3-technologies.com</t>
  </si>
  <si>
    <t>e830b758-144e-2950-a5ec-13b41949ed7b</t>
  </si>
  <si>
    <t>i30 Media Corporation</t>
  </si>
  <si>
    <t>http://in30minutes.com</t>
  </si>
  <si>
    <t>5d1fffae-b5a2-5128-ca9b-7d16b0090c0f</t>
  </si>
  <si>
    <t>i314</t>
  </si>
  <si>
    <t>http://i314.com.ar/</t>
  </si>
  <si>
    <t>2338168e-fbfa-e9e7-0829-aa353f10a0a3</t>
  </si>
  <si>
    <t>i360</t>
  </si>
  <si>
    <t>http://www.i-360.com/</t>
  </si>
  <si>
    <t>3a38b06c-cc8b-9169-a38f-4fd85c35c30d</t>
  </si>
  <si>
    <t>i360accelerator</t>
  </si>
  <si>
    <t>http://i360accelerator.com</t>
  </si>
  <si>
    <t>c37de38a-6d42-b310-b0a0-2b5c9ccfa1f3</t>
  </si>
  <si>
    <t>i360medical</t>
  </si>
  <si>
    <t>http://www.i360medical.com</t>
  </si>
  <si>
    <t>8bbc82f2-1d5c-a0d5-439f-d71824ab6c53</t>
  </si>
  <si>
    <t>I365</t>
  </si>
  <si>
    <t>http://www.i365strategies.com/</t>
  </si>
  <si>
    <t>1a9876ae-f109-58f2-4194-243dfa6282c9</t>
  </si>
  <si>
    <t>i365, A Seagate Company</t>
  </si>
  <si>
    <t>http://www.i365.com</t>
  </si>
  <si>
    <t>ef24a39d-5855-1b72-9d70-7a8f29e0c131</t>
  </si>
  <si>
    <t>i3Factory World</t>
  </si>
  <si>
    <t>http://world.i3factory.com</t>
  </si>
  <si>
    <t>0e5ba882-0cf0-1929-6d18-b144f85dc341</t>
  </si>
  <si>
    <t>I3FOCUS SOLUTIONS IN GEOPROCESSING SYSTEMS</t>
  </si>
  <si>
    <t>http://www.i3focus.com.br</t>
  </si>
  <si>
    <t>308786ad-bade-7af9-a3ef-40c6bdfe7d13</t>
  </si>
  <si>
    <t>i3G</t>
  </si>
  <si>
    <t>http://www.i3ggroup.com/</t>
  </si>
  <si>
    <t>22a7be4b-b8fb-532e-f459-2477b92df1df</t>
  </si>
  <si>
    <t>i3i labs</t>
  </si>
  <si>
    <t>http://www.nadeembari.com</t>
  </si>
  <si>
    <t>ce58c07c-3eba-e6a5-71d8-80157206d27a</t>
  </si>
  <si>
    <t>i3MEDIA</t>
  </si>
  <si>
    <t>https://www.i3media.net</t>
  </si>
  <si>
    <t>f3b49f8b-55b3-a9bb-d1a6-b906bfae1c40</t>
  </si>
  <si>
    <t>i3net</t>
  </si>
  <si>
    <t>http://www.i-3net.com</t>
  </si>
  <si>
    <t>464621e3-c92d-5924-b744-a0a32c733005</t>
  </si>
  <si>
    <t>i3network</t>
  </si>
  <si>
    <t>http://i3network.net/</t>
  </si>
  <si>
    <t>0871628c-203d-6fd0-7158-ced3de30406e</t>
  </si>
  <si>
    <t>I3P</t>
  </si>
  <si>
    <t>http://www.i3p.it/en</t>
  </si>
  <si>
    <t>de1356d2-77f0-960e-774d-651ea08f93ca</t>
  </si>
  <si>
    <t>I3PT Certification Association</t>
  </si>
  <si>
    <t>http://www.i3pt.ie/</t>
  </si>
  <si>
    <t>256adbbc-da60-2752-56fc-ae303d52ece8</t>
  </si>
  <si>
    <t>i3Solnet</t>
  </si>
  <si>
    <t>http://www.i3solnet.it/</t>
  </si>
  <si>
    <t>e512b92c-24ae-0869-0a64-2cb0e860c9bf</t>
  </si>
  <si>
    <t>i3zif.com</t>
  </si>
  <si>
    <t>http://i3zif.com</t>
  </si>
  <si>
    <t>1961265c-3640-764a-42e1-3393851efea9</t>
  </si>
  <si>
    <t>i4 Capital Partners</t>
  </si>
  <si>
    <t>http://www.i4capitalpartners.com/</t>
  </si>
  <si>
    <t>5263f1c0-27fa-ec7d-0119-6dd39023ed7e</t>
  </si>
  <si>
    <t>i4 Edge</t>
  </si>
  <si>
    <t>http://www.i4edge.com</t>
  </si>
  <si>
    <t>28a2d594-12a3-b9f3-53d9-3a8f83e14241</t>
  </si>
  <si>
    <t>i4-x</t>
  </si>
  <si>
    <t>http://www.i4-x.com/</t>
  </si>
  <si>
    <t>ae54e006-1783-f34b-3500-0211777ee9d5</t>
  </si>
  <si>
    <t>i420 Digital Media</t>
  </si>
  <si>
    <t>http://www.i420digital.com</t>
  </si>
  <si>
    <t>383b18bf-3435-e764-ba4c-e470a73fb073</t>
  </si>
  <si>
    <t>i4c Publicity</t>
  </si>
  <si>
    <t>http://i4cpublicity.co.uk/</t>
  </si>
  <si>
    <t>5cd722b5-6b2b-fbda-6c55-6e4ad7976560</t>
  </si>
  <si>
    <t>i4cp</t>
  </si>
  <si>
    <t>http://www.i4cp.com</t>
  </si>
  <si>
    <t>587c8d8d-c206-7a35-8609-968cf80e6a5b</t>
  </si>
  <si>
    <t>i4drive</t>
  </si>
  <si>
    <t>http://www.i4drive.com/</t>
  </si>
  <si>
    <t>836909cf-c956-913c-9ccb-c534ad4fff0a</t>
  </si>
  <si>
    <t>i4G</t>
  </si>
  <si>
    <t>http://www.i4g.gr</t>
  </si>
  <si>
    <t>deeb9c37-b0c0-d8e2-15e7-13829ff77b44</t>
  </si>
  <si>
    <t>i4giveu</t>
  </si>
  <si>
    <t>http://www.i4giveu.com</t>
  </si>
  <si>
    <t>569022f4-8dd3-1366-5127-0bb96dabf910</t>
  </si>
  <si>
    <t>i4i</t>
  </si>
  <si>
    <t>http://www.i4i.com</t>
  </si>
  <si>
    <t>5e3b5f11-f9b1-91a5-4231-aa8fdc3ebc60</t>
  </si>
  <si>
    <t>i4islam</t>
  </si>
  <si>
    <t>http://iphoneislam.com</t>
  </si>
  <si>
    <t>014b92f3-6d2b-26a0-eadf-2e544f7216a8</t>
  </si>
  <si>
    <t>i4nApps</t>
  </si>
  <si>
    <t>http://i4napps.com</t>
  </si>
  <si>
    <t>24383c71-b112-9445-a136-84145b2a6e52</t>
  </si>
  <si>
    <t>i4Process</t>
  </si>
  <si>
    <t>http://www.i4process.com</t>
  </si>
  <si>
    <t>d732e7e8-d0a9-91cb-3c22-d498a3fe5469</t>
  </si>
  <si>
    <t>i4software</t>
  </si>
  <si>
    <t>http://www.i4software.com/</t>
  </si>
  <si>
    <t>3dd544c0-9092-df21-0b11-f7935b8cc964</t>
  </si>
  <si>
    <t>I4U News</t>
  </si>
  <si>
    <t>http://www.i4u.com</t>
  </si>
  <si>
    <t>72156c73-f3a1-fc4e-bda4-7bdd6ac91f16</t>
  </si>
  <si>
    <t>I4U Works</t>
  </si>
  <si>
    <t>http://i4u.works/</t>
  </si>
  <si>
    <t>978c27d4-7a00-be38-59e2-adfea4ae4704</t>
  </si>
  <si>
    <t>i4vn</t>
  </si>
  <si>
    <t>http://i4vn.com</t>
  </si>
  <si>
    <t>74e963e3-1dda-30c6-94bf-a663dd065def</t>
  </si>
  <si>
    <t>i5 Technologies</t>
  </si>
  <si>
    <t>http://www.i5technologies.com/</t>
  </si>
  <si>
    <t>6e48ae00-01d8-600c-1bb5-d5629dce5118</t>
  </si>
  <si>
    <t>i5city</t>
  </si>
  <si>
    <t>http://www.i5city.com</t>
  </si>
  <si>
    <t>5c32d928-d2ae-f1e7-b8f8-be7d83db62f3</t>
  </si>
  <si>
    <t>i5growth</t>
  </si>
  <si>
    <t>http://www.i5growth.com</t>
  </si>
  <si>
    <t>3f3e61e7-4150-3d33-e4c8-104cd34380c0</t>
  </si>
  <si>
    <t>i5invest</t>
  </si>
  <si>
    <t>http://www.i5invest.com</t>
  </si>
  <si>
    <t>bf9721d7-c26d-d8e8-a7c2-9972f97fa672</t>
  </si>
  <si>
    <t>I6NET</t>
  </si>
  <si>
    <t>http://www.i6net.com</t>
  </si>
  <si>
    <t>d2b3d7e3-967c-38c7-0bc8-e495ea35fa98</t>
  </si>
  <si>
    <t>i7 Networks</t>
  </si>
  <si>
    <t>http://www.i7nw.com</t>
  </si>
  <si>
    <t>904b1846-bd56-dbb4-20f9-ee87618fa18c</t>
  </si>
  <si>
    <t>i76 Solutions</t>
  </si>
  <si>
    <t>http://www.i76solutions.com/</t>
  </si>
  <si>
    <t>e85bb86d-9792-0604-a08f-9c8acbacca98</t>
  </si>
  <si>
    <t>i85media</t>
  </si>
  <si>
    <t>http://www.i85media.com</t>
  </si>
  <si>
    <t>7d8e0c9d-5cd2-2db6-1861-418b66af497c</t>
  </si>
  <si>
    <t>i9 BR Group</t>
  </si>
  <si>
    <t>http://i9brgroup.com.br/</t>
  </si>
  <si>
    <t>816395ec-94cb-8020-97c7-197b74acdd03</t>
  </si>
  <si>
    <t>i9 Capital Consulting</t>
  </si>
  <si>
    <t>http://www.i9capital.com/</t>
  </si>
  <si>
    <t>62f576ea-0947-e2aa-6177-e26d5d447000</t>
  </si>
  <si>
    <t>i9 Sports</t>
  </si>
  <si>
    <t>http://www.i9sports.com</t>
  </si>
  <si>
    <t>67ac4897-c01f-30d6-5b38-b761473a71ed</t>
  </si>
  <si>
    <t>i95Dev</t>
  </si>
  <si>
    <t>http://www.i95dev.com</t>
  </si>
  <si>
    <t>0b79c84a-efd3-40e6-811a-5150d61a8ca4</t>
  </si>
  <si>
    <t>I9Space</t>
  </si>
  <si>
    <t>http://www.i9space.com.br</t>
  </si>
  <si>
    <t>6d1701ab-3ef9-2479-0a4b-a7b0dd033133</t>
  </si>
  <si>
    <t>iA</t>
  </si>
  <si>
    <t>https://ia.com</t>
  </si>
  <si>
    <t>a87d724e-1754-fd09-5dc6-7d72dacac86d</t>
  </si>
  <si>
    <t>IA Capital Group</t>
  </si>
  <si>
    <t>http://www.iacapgroup.com</t>
  </si>
  <si>
    <t>c491b711-beb0-249b-ba9e-6fc344d8810b</t>
  </si>
  <si>
    <t>IA Collaborative</t>
  </si>
  <si>
    <t>http://iacollaborative.com</t>
  </si>
  <si>
    <t>89a05f2d-3742-5e45-1919-295d971fe98f</t>
  </si>
  <si>
    <t>iA Financial Group</t>
  </si>
  <si>
    <t>http://ia.ca</t>
  </si>
  <si>
    <t>184a5c8a-ae24-8b8b-6a96-1871eebbe564</t>
  </si>
  <si>
    <t>iA Group Retirement Services</t>
  </si>
  <si>
    <t>af507df7-47ec-32c6-2c57-164cf262e635</t>
  </si>
  <si>
    <t>ia Interactive</t>
  </si>
  <si>
    <t>http://www.ia.com.mx</t>
  </si>
  <si>
    <t>799f9ed6-3d9b-8ee5-35f1-0ecc1e858a26</t>
  </si>
  <si>
    <t>IA Interior Architects</t>
  </si>
  <si>
    <t>http://www.interiorarchitects.com/</t>
  </si>
  <si>
    <t>4130df74-25a9-3f0a-9cd4-8c86e0e84ba3</t>
  </si>
  <si>
    <t>iA Recycling - Garbage and Recycling Services</t>
  </si>
  <si>
    <t>http://iarecycling.net/</t>
  </si>
  <si>
    <t>7b1be228-e265-e4c6-aff2-6608eb001ab0</t>
  </si>
  <si>
    <t>IA Ventures</t>
  </si>
  <si>
    <t>http://www.iaventures.com</t>
  </si>
  <si>
    <t>f9394338-565c-3267-ce8e-36eb9e2afc6d</t>
  </si>
  <si>
    <t>IA Writer</t>
  </si>
  <si>
    <t>http://writer.pro/</t>
  </si>
  <si>
    <t>9684fb71-a2aa-8795-fdf8-db1511e2409f</t>
  </si>
  <si>
    <t>IA-KAR</t>
  </si>
  <si>
    <t>http://www.ia-kar.com</t>
  </si>
  <si>
    <t>e353aa35-745f-cd3c-86ae-a05c695b9672</t>
  </si>
  <si>
    <t>IÌ¢åÛåªm Write</t>
  </si>
  <si>
    <t>http://www.imwrite.ca</t>
  </si>
  <si>
    <t>197acd86-e69a-0f6b-02bb-7f3971435f96</t>
  </si>
  <si>
    <t>IA3 Inc</t>
  </si>
  <si>
    <t>http://www.ia3.io</t>
  </si>
  <si>
    <t>a5d3a164-ae6d-2504-7303-953dc56d13c0</t>
  </si>
  <si>
    <t>IAA Swiss Young Professionals</t>
  </si>
  <si>
    <t>http://www.iaa.ch</t>
  </si>
  <si>
    <t>90e89bdd-850b-0431-0e1b-cd00a2ae54c5</t>
  </si>
  <si>
    <t>IAAF</t>
  </si>
  <si>
    <t>http://www.iaaf.org/</t>
  </si>
  <si>
    <t>783dd1d5-7d56-02ec-638b-06d5d807ffc6</t>
  </si>
  <si>
    <t>IAB (Interactive Advertising Bureau)</t>
  </si>
  <si>
    <t>https://www.iab.com/contact/</t>
  </si>
  <si>
    <t>6b08e0ea-6834-2a35-9408-24c044dfa46f</t>
  </si>
  <si>
    <t>IAB Australia</t>
  </si>
  <si>
    <t>http://www.iabaustralia.com.au/</t>
  </si>
  <si>
    <t>382a71d4-f17d-2d21-5b46-0768a5672d2a</t>
  </si>
  <si>
    <t>IAB Brazil</t>
  </si>
  <si>
    <t>http://iabbrasil.net/portal</t>
  </si>
  <si>
    <t>67cd3e94-b432-34d5-3efa-3ff0c687c180</t>
  </si>
  <si>
    <t>IAB Canada</t>
  </si>
  <si>
    <t>http://iabcanada.com</t>
  </si>
  <si>
    <t>a8b6fd8f-6595-338d-e44a-4aae5168f671</t>
  </si>
  <si>
    <t>IAB COLOMBIA</t>
  </si>
  <si>
    <t>http://www.iabcolombia.com</t>
  </si>
  <si>
    <t>700dd9e3-d82d-314a-ea18-c8eaa26b1f76</t>
  </si>
  <si>
    <t>IAB Events</t>
  </si>
  <si>
    <t>http://www.iab.com</t>
  </si>
  <si>
    <t>3c528444-6a6d-e53e-374f-5734ad2e7e68</t>
  </si>
  <si>
    <t>IAB France</t>
  </si>
  <si>
    <t>http://www.iabfrance.com/</t>
  </si>
  <si>
    <t>3298fdb7-be72-06c6-3c7a-0eb57cff77ee</t>
  </si>
  <si>
    <t>IAB Ireland</t>
  </si>
  <si>
    <t>http://iabireland.ie/</t>
  </si>
  <si>
    <t>50304d13-61e4-50bb-9b0a-a0c6ab206ae4</t>
  </si>
  <si>
    <t>IAB MIXX</t>
  </si>
  <si>
    <t>https://www.iab.com</t>
  </si>
  <si>
    <t>831ee2e0-d931-9998-ec91-4fd15bda956c</t>
  </si>
  <si>
    <t>IAB Romania</t>
  </si>
  <si>
    <t>http://www.iab-romania.ro</t>
  </si>
  <si>
    <t>0c19029c-ae56-f025-bd50-ac30e988b826</t>
  </si>
  <si>
    <t>IAB Singapore</t>
  </si>
  <si>
    <t>http://iab.sg/</t>
  </si>
  <si>
    <t>94ed4134-3f45-dc14-f6a1-eb874b7ac5b6</t>
  </si>
  <si>
    <t>IAB Solutions</t>
  </si>
  <si>
    <t>http://www.iabllc.com/</t>
  </si>
  <si>
    <t>2edb5357-a4b9-2cfc-8d6c-3e10cbf7175c</t>
  </si>
  <si>
    <t>IAB South Africa</t>
  </si>
  <si>
    <t>http://iabsa.net/</t>
  </si>
  <si>
    <t>32959bd8-333c-92ce-0e86-f96b5f44326d</t>
  </si>
  <si>
    <t>IAB TÌÄå_rkiye</t>
  </si>
  <si>
    <t>http://www.iabturkiye.org</t>
  </si>
  <si>
    <t>ed9e3215-8a05-16e8-2c77-d90f9fc9ab63</t>
  </si>
  <si>
    <t>IAB UK</t>
  </si>
  <si>
    <t>http://www.iabuk.net</t>
  </si>
  <si>
    <t>40b51506-c64a-28be-b9a4-7724eafb9b11</t>
  </si>
  <si>
    <t>IABG</t>
  </si>
  <si>
    <t>http://www.iabg.de/en.html</t>
  </si>
  <si>
    <t>a67a0b8d-50c8-2fc0-0bd7-4b174937b93e</t>
  </si>
  <si>
    <t>IABG Career</t>
  </si>
  <si>
    <t>http://www.iabg.de/en/</t>
  </si>
  <si>
    <t>e7cc582f-4e37-1b38-ec9c-f65363860b1e</t>
  </si>
  <si>
    <t>IABM</t>
  </si>
  <si>
    <t>https://www.theiabm.org/</t>
  </si>
  <si>
    <t>5f5aee1f-cda5-47e2-0467-99053389e99f</t>
  </si>
  <si>
    <t>IABPro LLC</t>
  </si>
  <si>
    <t>http://www.iabpro.com</t>
  </si>
  <si>
    <t>4dceb75a-5d78-4507-510d-db2941623048</t>
  </si>
  <si>
    <t>iAbrasive.com</t>
  </si>
  <si>
    <t>http://www.iabrasive.com</t>
  </si>
  <si>
    <t>f96c0149-d245-d86b-d0b5-5b2040f5bec4</t>
  </si>
  <si>
    <t>IAC</t>
  </si>
  <si>
    <t>http://www.iac.com</t>
  </si>
  <si>
    <t>24ef1d66-091b-56db-5e97-69fdd2402f9b</t>
  </si>
  <si>
    <t>IAC (RealEstate.com, LendingTree.com, RushmoreDrive.com)</t>
  </si>
  <si>
    <t>https://www.realestate.com</t>
  </si>
  <si>
    <t>64880a39-1cf9-ecf6-df87-aa982a48f234</t>
  </si>
  <si>
    <t>IAC Advertising Solutions</t>
  </si>
  <si>
    <t>http://iac.com</t>
  </si>
  <si>
    <t>8bb7e2b8-c4bf-eee2-b6d3-5425e1bceeca</t>
  </si>
  <si>
    <t>IAC Coils</t>
  </si>
  <si>
    <t>http://iac-coils.co.za</t>
  </si>
  <si>
    <t>b079472b-8f61-15ce-b284-dad34daa345d</t>
  </si>
  <si>
    <t>IAC Publishing</t>
  </si>
  <si>
    <t>http://www.iacpublishing.com/</t>
  </si>
  <si>
    <t>6e38377c-c050-8c24-e177-7e81f8ae0a19</t>
  </si>
  <si>
    <t>IAC Publishing Labs</t>
  </si>
  <si>
    <t>http://www.iacpublishinglabs.com/</t>
  </si>
  <si>
    <t>4f13daa4-e55c-2d2d-c6e1-c18927c6166e</t>
  </si>
  <si>
    <t>IACC</t>
  </si>
  <si>
    <t>https://www.iaccindia.com/</t>
  </si>
  <si>
    <t>dbe87a96-8cd0-8158-bbb9-d43d81d723a6</t>
  </si>
  <si>
    <t>iAccelerate</t>
  </si>
  <si>
    <t>http://www.iaccelerate.com.au</t>
  </si>
  <si>
    <t>4bebd3c3-b05f-3c70-a467-16fddac3f966</t>
  </si>
  <si>
    <t>iAccelerator</t>
  </si>
  <si>
    <t>http://www.iaccelerator.in</t>
  </si>
  <si>
    <t>204c77d7-9ba4-fe48-d820-8bf737c61939</t>
  </si>
  <si>
    <t>iAccept</t>
  </si>
  <si>
    <t>https://iaccept.in/</t>
  </si>
  <si>
    <t>d00db951-8e1b-6c46-8a85-aa825d6f1e4b</t>
  </si>
  <si>
    <t>IACCM - International Association of Contract and Commercial Managers</t>
  </si>
  <si>
    <t>http://www.iaccm.com/</t>
  </si>
  <si>
    <t>3599f4a1-cdb6-070a-066b-eba49e8675dd</t>
  </si>
  <si>
    <t>IACFS</t>
  </si>
  <si>
    <t>http://www.iacfs.net/</t>
  </si>
  <si>
    <t>19ae7208-f5fa-0d8c-a5f9-ae6494302088</t>
  </si>
  <si>
    <t>iaconicDesign | Product Design and Prototyping</t>
  </si>
  <si>
    <t>http://www.iaconicdesign.com/</t>
  </si>
  <si>
    <t>d75ca813-0eee-5957-9046-7489d1949303</t>
  </si>
  <si>
    <t>iaCONSULTING</t>
  </si>
  <si>
    <t>http://www.iabenefits.com/</t>
  </si>
  <si>
    <t>8fe82f43-53e6-75e7-d2d1-a4dc8051d4d4</t>
  </si>
  <si>
    <t>iAcquire</t>
  </si>
  <si>
    <t>http://iacquire.com</t>
  </si>
  <si>
    <t>9a491123-0073-0458-0d8f-4baca89ea48e</t>
  </si>
  <si>
    <t>IACSIT</t>
  </si>
  <si>
    <t>http://www.iacsit.org/</t>
  </si>
  <si>
    <t>4d8aa70d-512d-6b1c-c8a0-cd6e055496ae</t>
  </si>
  <si>
    <t>IACT GLOBAL EDUCATION PVT LTD</t>
  </si>
  <si>
    <t>http://www.iactglobal.in</t>
  </si>
  <si>
    <t>3cefa2b7-036b-876d-4d71-9a1737bf11d3</t>
  </si>
  <si>
    <t>IActionable</t>
  </si>
  <si>
    <t>http://iactionable.com</t>
  </si>
  <si>
    <t>a625e048-394a-c0fc-fa99-f68ab0a38efe</t>
  </si>
  <si>
    <t>IActive</t>
  </si>
  <si>
    <t>http://www.iactiveit.com</t>
  </si>
  <si>
    <t>d085fff7-7f0f-8984-372d-a9b698d83584</t>
  </si>
  <si>
    <t>IADB - Websites for Actors</t>
  </si>
  <si>
    <t>https://www.iadb.com/</t>
  </si>
  <si>
    <t>46e59e14-7535-ad0f-2a34-e33534b31482</t>
  </si>
  <si>
    <t>IADB.IN</t>
  </si>
  <si>
    <t>http://www.iadb.in/</t>
  </si>
  <si>
    <t>058c07b8-ea6f-9fe4-6bd4-34479268a20d</t>
  </si>
  <si>
    <t>iadbox</t>
  </si>
  <si>
    <t>http://www.iadbox.com</t>
  </si>
  <si>
    <t>6922e038-d275-8c3c-628b-9d2122abfcf8</t>
  </si>
  <si>
    <t>IADE Ì¢åÛåÒ Creative University</t>
  </si>
  <si>
    <t>http://www.iade.pt</t>
  </si>
  <si>
    <t>a0cefa58-e583-3bbb-c171-959903ff2ba3</t>
  </si>
  <si>
    <t>IAdea</t>
  </si>
  <si>
    <t>http://www.iadea.com</t>
  </si>
  <si>
    <t>045a313b-13d7-71ea-544d-04d8921e0cae</t>
  </si>
  <si>
    <t>IADepot</t>
  </si>
  <si>
    <t>https://www.iadepot.com/</t>
  </si>
  <si>
    <t>d2b2b57f-ab64-862a-f1d4-d3a4f170ba67</t>
  </si>
  <si>
    <t>IADEV - MinistÌÄå©rio IDE</t>
  </si>
  <si>
    <t>http://iadevministerioide.wix.com/iadev</t>
  </si>
  <si>
    <t>2e191cd7-8b89-d86c-e613-58d7571b1b3a</t>
  </si>
  <si>
    <t>IADF Capital</t>
  </si>
  <si>
    <t>http://www.iadfventures.com/</t>
  </si>
  <si>
    <t>eb58e98b-6f91-1151-7d19-7134c7db5b6d</t>
  </si>
  <si>
    <t>Iadpt</t>
  </si>
  <si>
    <t>http://www.idaptweb.com/</t>
  </si>
  <si>
    <t>a10d270c-b93b-1f1f-0608-9559bb5c77bb</t>
  </si>
  <si>
    <t>iAdroit</t>
  </si>
  <si>
    <t>http://www.iadroit.com</t>
  </si>
  <si>
    <t>4d2ddba0-5cb5-1b27-660e-29937152e86f</t>
  </si>
  <si>
    <t>IADT Media Cube</t>
  </si>
  <si>
    <t>http://www.mediacube.ie</t>
  </si>
  <si>
    <t>cb11ef52-123a-c142-c494-018098d07a9f</t>
  </si>
  <si>
    <t>IAdvertiseFree</t>
  </si>
  <si>
    <t>http://iadvertisefree.co.uk</t>
  </si>
  <si>
    <t>508afe84-e3c9-9466-4c78-a8a5853f3ea6</t>
  </si>
  <si>
    <t>IAdvice SEO</t>
  </si>
  <si>
    <t>http://www.iadviceseo.com</t>
  </si>
  <si>
    <t>18e6c4c5-e7e0-40d6-d361-6440aefee28a</t>
  </si>
  <si>
    <t>iAdvize</t>
  </si>
  <si>
    <t>http://www.iadvize.com</t>
  </si>
  <si>
    <t>ab765438-af4e-7afc-3d8d-1c8e470390ba</t>
  </si>
  <si>
    <t>IAE Business School</t>
  </si>
  <si>
    <t>http://www.iae.edu.ar/</t>
  </si>
  <si>
    <t>77402586-7e3e-2125-1c2a-7bf067ef2b49</t>
  </si>
  <si>
    <t>IAE de Poitiers</t>
  </si>
  <si>
    <t>http://www.iae.univ-poitiers.fr</t>
  </si>
  <si>
    <t>33c31862-4c17-2e14-7735-9d9906a61df3</t>
  </si>
  <si>
    <t>IAE Jean Moulin University Lyon 3</t>
  </si>
  <si>
    <t>http://iae.univ-lyon3.fr</t>
  </si>
  <si>
    <t>734d727f-fd01-edae-ee17-b14b180884e4</t>
  </si>
  <si>
    <t>IAE Paris Alumni</t>
  </si>
  <si>
    <t>http://www.iae-paris.org/</t>
  </si>
  <si>
    <t>ef30e7e0-4724-0662-c653-3bf002d0878a</t>
  </si>
  <si>
    <t>IAE University</t>
  </si>
  <si>
    <t>http://www.iae-bordeaux.com</t>
  </si>
  <si>
    <t>8cf0d61c-1fdd-f4dd-116f-a269e8e6cea6</t>
  </si>
  <si>
    <t>IAEA (International Atomic Energy Agency)</t>
  </si>
  <si>
    <t>http://www.iaea.org/</t>
  </si>
  <si>
    <t>ec101398-1a29-c591-bda9-e129915231e8</t>
  </si>
  <si>
    <t>IAEM - International Association of Emergency Managers</t>
  </si>
  <si>
    <t>http://www.iaem.com/</t>
  </si>
  <si>
    <t>08db5ae2-c16a-256f-98f5-886b7c55fdbe</t>
  </si>
  <si>
    <t>IAF Ventures</t>
  </si>
  <si>
    <t>http://www.iafinvestments.com/</t>
  </si>
  <si>
    <t>79b0385a-a5f4-7aa1-f1ad-9bd562446359</t>
  </si>
  <si>
    <t>iAffiliate Management</t>
  </si>
  <si>
    <t>http://iaffiliatemanagement.com</t>
  </si>
  <si>
    <t>8c55f08d-3ed9-bbda-12a5-35e7277d4b82</t>
  </si>
  <si>
    <t>iafrica</t>
  </si>
  <si>
    <t>http://iafrica.com</t>
  </si>
  <si>
    <t>6d7af1b6-1fd5-052f-f7fc-e9f6e5795ecc</t>
  </si>
  <si>
    <t>iAfrica TV</t>
  </si>
  <si>
    <t>http://www.iafrica.tv</t>
  </si>
  <si>
    <t>02dfff39-8adf-ed57-827d-dd3edec182f3</t>
  </si>
  <si>
    <t>IAfrikan</t>
  </si>
  <si>
    <t>http://www.iafrikan.com/</t>
  </si>
  <si>
    <t>fa074420-cbbd-4a98-7da2-793ad7d5d311</t>
  </si>
  <si>
    <t>IAG Research</t>
  </si>
  <si>
    <t>https://www.iagresearch.com.au</t>
  </si>
  <si>
    <t>a27a72f1-c994-2a5c-031c-f935cd7ffd0c</t>
  </si>
  <si>
    <t>IAG Ventures</t>
  </si>
  <si>
    <t>http://www.iagfiremarkventures.com.au</t>
  </si>
  <si>
    <t>6522f614-8f13-65f8-e511-fd8f6d5cfeb2</t>
  </si>
  <si>
    <t>iAgentNetwork</t>
  </si>
  <si>
    <t>http://www.iagentnetwork.com/</t>
  </si>
  <si>
    <t>de3a8021-9b5f-390a-4c6f-e72af4251ae0</t>
  </si>
  <si>
    <t>Iagnosis</t>
  </si>
  <si>
    <t>http://iagnosis.com/</t>
  </si>
  <si>
    <t>f473682e-4020-bb9c-9e43-2e81d4570813</t>
  </si>
  <si>
    <t>IAGO</t>
  </si>
  <si>
    <t>http://iago.chat</t>
  </si>
  <si>
    <t>f76492b5-13e3-d008-f75a-66384d4329bf</t>
  </si>
  <si>
    <t>iagram</t>
  </si>
  <si>
    <t>http://www.iagram.com</t>
  </si>
  <si>
    <t>faacf4d9-abee-8f2e-691c-177a60f149d2</t>
  </si>
  <si>
    <t>Iahorro Business Solutions</t>
  </si>
  <si>
    <t>http://www.iahorro.com</t>
  </si>
  <si>
    <t>5c7d582c-5023-d21f-6d5a-cb265bc56c99</t>
  </si>
  <si>
    <t>IAI Corporation</t>
  </si>
  <si>
    <t>http://www.intelligentactuator.com/</t>
  </si>
  <si>
    <t>2f247dd8-1112-ce6a-2e85-99d6d31bffcb</t>
  </si>
  <si>
    <t>IAI industrial systems</t>
  </si>
  <si>
    <t>http://www.iai.nl/</t>
  </si>
  <si>
    <t>bee98dd4-9461-6e42-d987-3da5f93c3ee3</t>
  </si>
  <si>
    <t>IAI North America</t>
  </si>
  <si>
    <t>http://iainorthamerica.com</t>
  </si>
  <si>
    <t>047ff4a1-d256-1734-fc6f-8c03c4e9b29b</t>
  </si>
  <si>
    <t>IAIDF</t>
  </si>
  <si>
    <t>http://iaidf.com</t>
  </si>
  <si>
    <t>2d401083-3dbc-fc88-22a7-ab6f760eb704</t>
  </si>
  <si>
    <t>IaiNet</t>
  </si>
  <si>
    <t>http://www.iainet.com.br</t>
  </si>
  <si>
    <t>b0e60a4a-dd76-c846-612d-2106c3148e93</t>
  </si>
  <si>
    <t>IAL Global, LLC</t>
  </si>
  <si>
    <t>http://www.ialglobal.com/</t>
  </si>
  <si>
    <t>20284459-7e19-935e-eb8c-019bd01d5625</t>
  </si>
  <si>
    <t>iAlbums</t>
  </si>
  <si>
    <t>http://www.ialbums.com</t>
  </si>
  <si>
    <t>e9704e02-a1fd-aea7-641c-deb960af46d9</t>
  </si>
  <si>
    <t>iAllocate</t>
  </si>
  <si>
    <t>http://iallocate.me/</t>
  </si>
  <si>
    <t>0b15be88-41d6-3a02-5c86-76d813153d91</t>
  </si>
  <si>
    <t>IALogix Corporation</t>
  </si>
  <si>
    <t>http://ialogix.net</t>
  </si>
  <si>
    <t>715302ef-fa93-2cd2-9ee4-aee46dd82f01</t>
  </si>
  <si>
    <t>IAm</t>
  </si>
  <si>
    <t>http://iam-app.jp/</t>
  </si>
  <si>
    <t>d82dec60-f4ec-418c-959e-44728d14ced1</t>
  </si>
  <si>
    <t>iAM Bulbash</t>
  </si>
  <si>
    <t>http://www.iambulbash.com/en/</t>
  </si>
  <si>
    <t>ee615227-68ef-4f49-0893-9ac714673846</t>
  </si>
  <si>
    <t>http://bulbash.com/</t>
  </si>
  <si>
    <t>68827ab2-f9cd-b9e8-03ac-98bb67406a2f</t>
  </si>
  <si>
    <t>IAM Cloud</t>
  </si>
  <si>
    <t>http://www.iamcloud.com</t>
  </si>
  <si>
    <t>cf9b0bf2-6550-b2f8-a975-2c31774c63d9</t>
  </si>
  <si>
    <t>IAM com</t>
  </si>
  <si>
    <t>http://www.iam.com</t>
  </si>
  <si>
    <t>afeb39ae-004c-abca-58a0-87851852553b</t>
  </si>
  <si>
    <t>IAM Group Ltd Limited</t>
  </si>
  <si>
    <t>http://www.i-am-groupltd.com/</t>
  </si>
  <si>
    <t>20fcdb2d-6573-9622-daed-4330d558ac1d</t>
  </si>
  <si>
    <t>Iam Robotics</t>
  </si>
  <si>
    <t>http://www.iamrobotics.com</t>
  </si>
  <si>
    <t>d6d702ba-820a-c8e7-9ddb-3d16061eb149</t>
  </si>
  <si>
    <t>IAM Web Services</t>
  </si>
  <si>
    <t>http://iamwebservices.com</t>
  </si>
  <si>
    <t>750b740a-8fcc-b7e6-d4aa-0f2d878c0ba6</t>
  </si>
  <si>
    <t>iam.dj</t>
  </si>
  <si>
    <t>https://iam.dj</t>
  </si>
  <si>
    <t>f50c3d9c-a6c2-f8ff-eeeb-67a9bd7cb901</t>
  </si>
  <si>
    <t>iam8</t>
  </si>
  <si>
    <t>http://iam8.tv/</t>
  </si>
  <si>
    <t>205ea1ae-926e-1ba7-3aa9-4931301376bf</t>
  </si>
  <si>
    <t>iam8bit</t>
  </si>
  <si>
    <t>http://store.iam8bit.co.uk</t>
  </si>
  <si>
    <t>ee1db2e4-17de-d4e5-b117-18d081940e45</t>
  </si>
  <si>
    <t>iamafighter</t>
  </si>
  <si>
    <t>https://iamafighter.com/</t>
  </si>
  <si>
    <t>0028fa7b-02c8-ffc2-509b-8756cba6e885</t>
  </si>
  <si>
    <t>IAMAI</t>
  </si>
  <si>
    <t>http://iamai.in</t>
  </si>
  <si>
    <t>ea9e7960-bdcf-9654-75f4-43efa1873387</t>
  </si>
  <si>
    <t>IAMAN Diversified Technologies</t>
  </si>
  <si>
    <t>https://www.iamandt.com</t>
  </si>
  <si>
    <t>4c5e1d1d-e8c2-b0f1-167e-e800ebeecf24</t>
  </si>
  <si>
    <t>iAmarre</t>
  </si>
  <si>
    <t>http://www.iamarre.com/</t>
  </si>
  <si>
    <t>0d6e3b01-56e6-7377-d809-c16e10eae1a3</t>
  </si>
  <si>
    <t>IamaSource</t>
  </si>
  <si>
    <t>http://www.iamasource.com</t>
  </si>
  <si>
    <t>8a1e3fe2-cdf0-b384-c768-ed2f04b64013</t>
  </si>
  <si>
    <t>Iamat</t>
  </si>
  <si>
    <t>http://www.iamat.com</t>
  </si>
  <si>
    <t>5c1c2845-8837-ee4f-cb93-3550c9de7526</t>
  </si>
  <si>
    <t>iAmaze</t>
  </si>
  <si>
    <t>http://www.iamaze.com</t>
  </si>
  <si>
    <t>94b13825-e8f6-b1c4-0e34-547b408758db</t>
  </si>
  <si>
    <t>Iamb&amp;b</t>
  </si>
  <si>
    <t>https://www.iambnb.nl</t>
  </si>
  <si>
    <t>fc0945da-c564-a439-37c8-1a0c350a87f6</t>
  </si>
  <si>
    <t>iambic</t>
  </si>
  <si>
    <t>http://www.iambic.com</t>
  </si>
  <si>
    <t>8c500672-6676-e271-12de-1c304648f796</t>
  </si>
  <si>
    <t>IamBot</t>
  </si>
  <si>
    <t>http://www.iambot.ai</t>
  </si>
  <si>
    <t>b62f4c03-55a8-c814-9613-efe1b2c0fe59</t>
  </si>
  <si>
    <t>iAmbrogio</t>
  </si>
  <si>
    <t>http://www.iambrogio.com/</t>
  </si>
  <si>
    <t>7daf213e-bb79-d155-0a41-a726c7d1485f</t>
  </si>
  <si>
    <t>Iamcompany</t>
  </si>
  <si>
    <t>http://www.iamcompany.net</t>
  </si>
  <si>
    <t>111f167f-f3b7-b932-4076-95fe00fc99d6</t>
  </si>
  <si>
    <t>iamcompany</t>
  </si>
  <si>
    <t>http://kr.iamcompany.net</t>
  </si>
  <si>
    <t>dc0732f5-b18d-e5c9-8f67-68d3683f3bdb</t>
  </si>
  <si>
    <t>IAMCP International</t>
  </si>
  <si>
    <t>http://www.iamcp.org/</t>
  </si>
  <si>
    <t>9086f9a7-94a3-68f7-e906-71909660142a</t>
  </si>
  <si>
    <t>iAmcph.com</t>
  </si>
  <si>
    <t>http://iamcph.com/</t>
  </si>
  <si>
    <t>9a680204-92a1-4f03-74ac-d8a63d53b5fe</t>
  </si>
  <si>
    <t>IamEdFolio</t>
  </si>
  <si>
    <t>https://iamedfolio.com/</t>
  </si>
  <si>
    <t>636f6772-0dab-8e53-d319-2db2722d9a68</t>
  </si>
  <si>
    <t>IAmEntrepreneur</t>
  </si>
  <si>
    <t>http://www.iamentrepreneurmedia.com</t>
  </si>
  <si>
    <t>81d7453f-5dc5-b86c-d785-6fbea32e84a8</t>
  </si>
  <si>
    <t>IamExpat</t>
  </si>
  <si>
    <t>http://www.iamexpat.nl</t>
  </si>
  <si>
    <t>cc98b886-5ac9-73e6-3d81-0c2f782ca05c</t>
  </si>
  <si>
    <t>IAMEXTREME</t>
  </si>
  <si>
    <t>http://www.iamextreme.net</t>
  </si>
  <si>
    <t>f37a687f-547d-c2a0-58d0-dc84df0361ff</t>
  </si>
  <si>
    <t>IAMGOLD Corporation</t>
  </si>
  <si>
    <t>http://www.iamgold.com/</t>
  </si>
  <si>
    <t>7d8e9f3f-4745-04f8-7c26-9590d99e5b18</t>
  </si>
  <si>
    <t>iamgreen</t>
  </si>
  <si>
    <t>http://sayiamgreen.com</t>
  </si>
  <si>
    <t>fe85c78c-b024-7f10-2d15-adffa01f9d9d</t>
  </si>
  <si>
    <t>https://www.iamgreen.at/</t>
  </si>
  <si>
    <t>e61e6573-ccfb-ca50-5445-113044957b93</t>
  </si>
  <si>
    <t>IamIn</t>
  </si>
  <si>
    <t>https://iamin.io</t>
  </si>
  <si>
    <t>f1c72d11-3398-c05c-1f86-d1322581b30f</t>
  </si>
  <si>
    <t>IAmInTown</t>
  </si>
  <si>
    <t>http://www.iamintown.com</t>
  </si>
  <si>
    <t>4afb0933-dad8-49aa-a12b-f3178d0b789f</t>
  </si>
  <si>
    <t>IAMIP Norge AS</t>
  </si>
  <si>
    <t>http://www.iamip.no/</t>
  </si>
  <si>
    <t>192805e5-f678-6c80-73f9-8da9637710f2</t>
  </si>
  <si>
    <t>IAMIP Sverige AB</t>
  </si>
  <si>
    <t>http://www.iamip.com/</t>
  </si>
  <si>
    <t>9d577fa6-1b8c-58fd-14e5-7a601bd2e171</t>
  </si>
  <si>
    <t>iammoving.ca</t>
  </si>
  <si>
    <t>https://www.iammoving.ca</t>
  </si>
  <si>
    <t>ad39da78-9fef-be06-ac92-72946678b1f1</t>
  </si>
  <si>
    <t>Iamnamelessbrand</t>
  </si>
  <si>
    <t>http://www.iamnamelessbrand.com</t>
  </si>
  <si>
    <t>0fc737bf-3c49-4026-014c-37d6ae44b76e</t>
  </si>
  <si>
    <t>IAMNEWS</t>
  </si>
  <si>
    <t>http://iamnews.com</t>
  </si>
  <si>
    <t>7fa26418-287c-f905-42b6-9f62e8e36901</t>
  </si>
  <si>
    <t>Iamnuvi</t>
  </si>
  <si>
    <t>http://www.iamnuvi.com/</t>
  </si>
  <si>
    <t>0bc018e4-3a33-a816-b3dc-8c4ecb294d9a</t>
  </si>
  <si>
    <t>IamOn</t>
  </si>
  <si>
    <t>http://iamon.com</t>
  </si>
  <si>
    <t>655e65a5-0953-0d3f-572e-02c50adfcbb3</t>
  </si>
  <si>
    <t>iAmp</t>
  </si>
  <si>
    <t>http://iampmusic.com</t>
  </si>
  <si>
    <t>027372a8-78e5-5bda-0c19-f9dfcf755c10</t>
  </si>
  <si>
    <t>iAmplify</t>
  </si>
  <si>
    <t>http://www.iamplify.com</t>
  </si>
  <si>
    <t>3b20b094-e8fb-b87c-4a63-1395e898f632</t>
  </si>
  <si>
    <t>IamProgrez</t>
  </si>
  <si>
    <t>http://www.iamprogrez.com/</t>
  </si>
  <si>
    <t>67c7f438-e926-a7b8-4b3f-52cddaab07eb</t>
  </si>
  <si>
    <t>iamResearcher</t>
  </si>
  <si>
    <t>http://www.iamresearcher.com</t>
  </si>
  <si>
    <t>13cefcd1-ffc7-d755-fb50-c98be1f72b27</t>
  </si>
  <si>
    <t>iamROGUE</t>
  </si>
  <si>
    <t>http://www.iamrogue.com/</t>
  </si>
  <si>
    <t>c5263569-ab14-ee33-afde-2421083f1f2b</t>
  </si>
  <si>
    <t>IAMRUNBOX</t>
  </si>
  <si>
    <t>https://iamrunbox.com/en/</t>
  </si>
  <si>
    <t>b46f2eef-d21a-1982-a0fb-fe054f1dcc9f</t>
  </si>
  <si>
    <t>iAMscientist</t>
  </si>
  <si>
    <t>http://imascientist.org.uk</t>
  </si>
  <si>
    <t>d2aa1152-e7c6-ac5b-ea32-5a8be552a036</t>
  </si>
  <si>
    <t>iamscottnash.com</t>
  </si>
  <si>
    <t>http://www.iamscottnash.com</t>
  </si>
  <si>
    <t>b1c6a848-cac7-26b1-e821-b64f8d754723</t>
  </si>
  <si>
    <t>iamsick.ca</t>
  </si>
  <si>
    <t>http://www.iamsick.ca</t>
  </si>
  <si>
    <t>aada2545-6f96-9fcd-7855-4130b445ae1e</t>
  </si>
  <si>
    <t>IamSponsored.com</t>
  </si>
  <si>
    <t>http://www.iamsponsored.com</t>
  </si>
  <si>
    <t>6c8cb711-6824-7bbc-8db9-5a1549079e87</t>
  </si>
  <si>
    <t>IamStocks</t>
  </si>
  <si>
    <t>http://www.iamstocks.com</t>
  </si>
  <si>
    <t>b30eb203-848c-d0d4-0c06-13352169c050</t>
  </si>
  <si>
    <t>Iamstudent</t>
  </si>
  <si>
    <t>https://www.iamstudent.at</t>
  </si>
  <si>
    <t>cbacfc50-8c0d-7f1e-3cff-2e6ef4c74de8</t>
  </si>
  <si>
    <t>IAMSTYLEICON</t>
  </si>
  <si>
    <t>http://www.iamstyleicon.com/</t>
  </si>
  <si>
    <t>e2d41c76-6e9f-ebf4-950e-72a4e0dd60f2</t>
  </si>
  <si>
    <t>iamtheCODE</t>
  </si>
  <si>
    <t>http://www.iamthecode.org/</t>
  </si>
  <si>
    <t>655191fb-bcb3-f568-d4fd-2049b3454fb4</t>
  </si>
  <si>
    <t>IamThirsty.com.sg</t>
  </si>
  <si>
    <t>https://www.iamthirsty.com.sg/</t>
  </si>
  <si>
    <t>cbd183fb-4973-f33b-36a4-9fa4763a4571</t>
  </si>
  <si>
    <t>IAMTN</t>
  </si>
  <si>
    <t>http://www.iamtn.org/</t>
  </si>
  <si>
    <t>c5b763f5-b24b-e911-2be2-7470c14ffd35</t>
  </si>
  <si>
    <t>IamTotally</t>
  </si>
  <si>
    <t>http://www.iamtotally.com/</t>
  </si>
  <si>
    <t>2ddce432-ab95-3cee-bad5-c9b308076fce</t>
  </si>
  <si>
    <t>iamweb2.0</t>
  </si>
  <si>
    <t>http://www.iamweb2.com</t>
  </si>
  <si>
    <t>1557dade-20f3-572c-56dc-d1bc3f5d8ebc</t>
  </si>
  <si>
    <t>iamYiam</t>
  </si>
  <si>
    <t>http://www.iamyiam.com/</t>
  </si>
  <si>
    <t>9a5de39a-c45e-d471-9cf3-64ae096460d4</t>
  </si>
  <si>
    <t>Ian Filippini Financial Group</t>
  </si>
  <si>
    <t>http://www.ianfilippinisanta-barbara.com/</t>
  </si>
  <si>
    <t>13731450-00b9-9d85-9cc8-0ab48744c69e</t>
  </si>
  <si>
    <t>Ian Franses Associates</t>
  </si>
  <si>
    <t>http://www.ianfranses.co.uk/</t>
  </si>
  <si>
    <t>451aa221-7779-1ee6-d00d-98b426e6f399</t>
  </si>
  <si>
    <t>Ian Khan Thought Leadership Company</t>
  </si>
  <si>
    <t>http://www.iankhan.com</t>
  </si>
  <si>
    <t>f47eba61-8163-41f5-304c-a1058b5361a5</t>
  </si>
  <si>
    <t>Ian Martin Group</t>
  </si>
  <si>
    <t>http://ianmartin.com/</t>
  </si>
  <si>
    <t>d32ff0e9-b659-f0a5-ded5-947af599fcd3</t>
  </si>
  <si>
    <t>Ian Russell Designs</t>
  </si>
  <si>
    <t>http://www.ianrusselldesigns.com/</t>
  </si>
  <si>
    <t>78e6f0a4-08e5-c7ac-84d7-bb4689f81ef6</t>
  </si>
  <si>
    <t>Ian Schrager Hotels</t>
  </si>
  <si>
    <t>http://www.ianschragercompany.com/</t>
  </si>
  <si>
    <t>a285130a-c46a-15f9-3023-f695108588f2</t>
  </si>
  <si>
    <t>Ian Smith Office Supplies</t>
  </si>
  <si>
    <t>http://www.iansmiths.co.uk</t>
  </si>
  <si>
    <t>7c6f8155-946f-6cc5-3a42-f5c819485376</t>
  </si>
  <si>
    <t>Ian Somerhalder Foundation</t>
  </si>
  <si>
    <t>http://www.isfoundation.com/</t>
  </si>
  <si>
    <t>d42fcf54-4788-5069-c409-5d53a5525d44</t>
  </si>
  <si>
    <t>Ian Wolfe Ross</t>
  </si>
  <si>
    <t>http://www.oppsites.com/</t>
  </si>
  <si>
    <t>d187fc86-b031-0fb1-52cf-b24a591ea787</t>
  </si>
  <si>
    <t>Ian-Conrad Bergan</t>
  </si>
  <si>
    <t>http://www.icbergan.com/</t>
  </si>
  <si>
    <t>cc6f3ecc-faa2-f562-32bb-72723d667907</t>
  </si>
  <si>
    <t>IANA Stewardship Transition Coordination Group</t>
  </si>
  <si>
    <t>http://www.ianacg.org/</t>
  </si>
  <si>
    <t>f3ba7040-5950-a161-0e35-c94f444c6911</t>
  </si>
  <si>
    <t>iAnalyst</t>
  </si>
  <si>
    <t>https://ianalyst.com/</t>
  </si>
  <si>
    <t>eb310190-d683-3382-c5e4-40d8ed7763cc</t>
  </si>
  <si>
    <t>iAnesthesia</t>
  </si>
  <si>
    <t>http://www.ianesthesia.org</t>
  </si>
  <si>
    <t>bafd94be-d6b7-be30-4224-da414677b9d7</t>
  </si>
  <si>
    <t>iAngels</t>
  </si>
  <si>
    <t>http://www.iangels.co</t>
  </si>
  <si>
    <t>38bb0c94-b2c0-f8ee-9fbc-bb4c3e2bd2ee</t>
  </si>
  <si>
    <t>Iannelli Autocars</t>
  </si>
  <si>
    <t>http://www.iautocars.com</t>
  </si>
  <si>
    <t>124adc0f-fc5e-1c7a-9061-ce4bf21afcb5</t>
  </si>
  <si>
    <t>Iannone 3D</t>
  </si>
  <si>
    <t>http://www.iannone3d.com/</t>
  </si>
  <si>
    <t>f4a58a73-a47d-7ab8-61a8-61f9776878f4</t>
  </si>
  <si>
    <t>iAnnounce</t>
  </si>
  <si>
    <t>https://www.iannounce.co.uk</t>
  </si>
  <si>
    <t>d4f60caa-d750-9fc8-95d0-f6a52cd82b38</t>
  </si>
  <si>
    <t>IANS</t>
  </si>
  <si>
    <t>http://www.iansresearch.com</t>
  </si>
  <si>
    <t>98595bd2-ce69-fc92-2a9c-c20e5f9a6677</t>
  </si>
  <si>
    <t>Iantech</t>
  </si>
  <si>
    <t>http://iantechmed.com/</t>
  </si>
  <si>
    <t>c395e2e6-6997-9a96-4e7a-c6e2dae861a7</t>
  </si>
  <si>
    <t>iAnthus Capital Holdings</t>
  </si>
  <si>
    <t>http://www.ianthuscapital.com</t>
  </si>
  <si>
    <t>f32672e4-a6db-5873-0617-d8a423c90ea7</t>
  </si>
  <si>
    <t>IANUX Soluciones TecnolÌÄå_gicas</t>
  </si>
  <si>
    <t>http://www.ianux.com.ar</t>
  </si>
  <si>
    <t>7e53cf33-63e6-6241-8084-93704704b01e</t>
  </si>
  <si>
    <t>IAOC</t>
  </si>
  <si>
    <t>https://iaoc.ietf.org</t>
  </si>
  <si>
    <t>24eb31b9-f400-b575-ae08-6d0ab861b374</t>
  </si>
  <si>
    <t>IAOP</t>
  </si>
  <si>
    <t>http://www.iaop.org/</t>
  </si>
  <si>
    <t>806e9da6-d659-dde1-e992-5afbba22a1f8</t>
  </si>
  <si>
    <t>IAP Career College</t>
  </si>
  <si>
    <t>http://www.iapcollege.com/</t>
  </si>
  <si>
    <t>c7bfeea0-bbbe-65cf-014d-1c73015898ab</t>
  </si>
  <si>
    <t>IAP Research</t>
  </si>
  <si>
    <t>http://www.iap.com</t>
  </si>
  <si>
    <t>9f2880ae-0e7e-7bc4-2341-d37a2e7e3d24</t>
  </si>
  <si>
    <t>IAP Worldwide Services</t>
  </si>
  <si>
    <t>http://www.iapws.com</t>
  </si>
  <si>
    <t>6ad8853f-3db0-8d2d-85d7-2df639bef41e</t>
  </si>
  <si>
    <t>iApe GmbH</t>
  </si>
  <si>
    <t>http://iape.ch/</t>
  </si>
  <si>
    <t>2a57f67a-72a0-edb1-8b55-7d692c5318ce</t>
  </si>
  <si>
    <t>IAPP</t>
  </si>
  <si>
    <t>https://iapp.org/</t>
  </si>
  <si>
    <t>47489c12-146f-b4f1-c876-01cd1447c680</t>
  </si>
  <si>
    <t>iApp4Me</t>
  </si>
  <si>
    <t>http://iapp4me.com</t>
  </si>
  <si>
    <t>ad7ed9ef-f3b5-c2ad-bc63-24e20a79a2ce</t>
  </si>
  <si>
    <t>iAppContest</t>
  </si>
  <si>
    <t>http://www.iappcontest.com</t>
  </si>
  <si>
    <t>f13222a0-b492-8c94-1f64-1960e89058fb</t>
  </si>
  <si>
    <t>iAppend</t>
  </si>
  <si>
    <t>http://www.iappend.com/</t>
  </si>
  <si>
    <t>0b066422-408e-0502-9990-7b5d0d2deeb2</t>
  </si>
  <si>
    <t>IAppleHow</t>
  </si>
  <si>
    <t>http://www.iapplehow.com/</t>
  </si>
  <si>
    <t>db0c7dbb-d587-404d-01a2-7a07bd53ac0b</t>
  </si>
  <si>
    <t>Iapplicants</t>
  </si>
  <si>
    <t>http://www.iapplicants.com</t>
  </si>
  <si>
    <t>9990d7e1-d7dd-6784-c31c-d1a90e47f165</t>
  </si>
  <si>
    <t>iAppLogic</t>
  </si>
  <si>
    <t>http://iapplogic.com</t>
  </si>
  <si>
    <t>f717bcc5-00be-0567-d81e-71e5ba733fbc</t>
  </si>
  <si>
    <t>iApps</t>
  </si>
  <si>
    <t>http://www.iapps.net.au</t>
  </si>
  <si>
    <t>00f7502e-2985-b52d-c10b-06e3ed7b48ac</t>
  </si>
  <si>
    <t>iapps</t>
  </si>
  <si>
    <t>http://www.bridgelinedigital.com/website-management/why-iapps</t>
  </si>
  <si>
    <t>9de83713-c5a5-1304-6542-181d00aea8f9</t>
  </si>
  <si>
    <t>iApps Technology</t>
  </si>
  <si>
    <t>http://iappstechnology.com</t>
  </si>
  <si>
    <t>07b9009b-bb3e-e760-4424-0958ca16345e</t>
  </si>
  <si>
    <t>IAPR</t>
  </si>
  <si>
    <t>http://www.iapr.org/</t>
  </si>
  <si>
    <t>8a1e293b-4f4c-6c37-0aac-e5f656a61777</t>
  </si>
  <si>
    <t>IAPS Group</t>
  </si>
  <si>
    <t>http://www.iapsgroup.com</t>
  </si>
  <si>
    <t>22c2d5af-3769-67fe-479a-573ab58cebf8</t>
  </si>
  <si>
    <t>IAPsolutions</t>
  </si>
  <si>
    <t>http://www.iapsolutions.com/en</t>
  </si>
  <si>
    <t>9d1b0ebb-c2a4-ab57-0c6c-d4cfdb5f8533</t>
  </si>
  <si>
    <t>iApuestas</t>
  </si>
  <si>
    <t>http://es.iapuestas.com</t>
  </si>
  <si>
    <t>5366b8c0-8c74-755a-f328-29bb2bae56ef</t>
  </si>
  <si>
    <t>iAqua</t>
  </si>
  <si>
    <t>http://www.iaqua.com</t>
  </si>
  <si>
    <t>d8de56d3-69a1-da5b-43bb-895fbeb592cb</t>
  </si>
  <si>
    <t>IAR Systems</t>
  </si>
  <si>
    <t>https://www.iar.com</t>
  </si>
  <si>
    <t>c4797f55-4c88-0eb4-d8a4-77274a93e2f6</t>
  </si>
  <si>
    <t>iAraby</t>
  </si>
  <si>
    <t>http://www.iaraby.com</t>
  </si>
  <si>
    <t>09e6c3cf-f8f6-a813-5044-6faf02f28e8d</t>
  </si>
  <si>
    <t>iarani, Inc</t>
  </si>
  <si>
    <t>http://iarani.com/home/</t>
  </si>
  <si>
    <t>85459852-2f75-2bf9-bbe7-3df0e590e0a8</t>
  </si>
  <si>
    <t>iArchives</t>
  </si>
  <si>
    <t>http://www.iarchives.com</t>
  </si>
  <si>
    <t>e6752125-dc41-c7a2-21f6-860bb04f87f2</t>
  </si>
  <si>
    <t>IARNA</t>
  </si>
  <si>
    <t>http://www.iarna.ie</t>
  </si>
  <si>
    <t>57a75593-6642-fa5b-ecae-1b37841aed54</t>
  </si>
  <si>
    <t>IAS</t>
  </si>
  <si>
    <t>http://www.iasdirect.com</t>
  </si>
  <si>
    <t>30c0bbb9-3e5f-8cd5-3293-87a4766c3fe3</t>
  </si>
  <si>
    <t>IAS Corp.</t>
  </si>
  <si>
    <t>http://iascorp.net</t>
  </si>
  <si>
    <t>50d0a689-66f3-07c4-58bb-b6ba8d7a033c</t>
  </si>
  <si>
    <t>iASC Seafood</t>
  </si>
  <si>
    <t>http://www.iascseafood.com/</t>
  </si>
  <si>
    <t>c83b4ba5-d57c-f3c6-2a84-f53a41f993c8</t>
  </si>
  <si>
    <t>Iasesorate</t>
  </si>
  <si>
    <t>http://www.iasesorate.com/</t>
  </si>
  <si>
    <t>f4319163-5e19-d39d-6bcd-71ec6278b7f0</t>
  </si>
  <si>
    <t>iAsiaworks</t>
  </si>
  <si>
    <t>http://www.iasiaworks.com/</t>
  </si>
  <si>
    <t>8d3eae31-09bd-aaf7-8039-0f1a578839da</t>
  </si>
  <si>
    <t>IASIS Healthcare</t>
  </si>
  <si>
    <t>http://www.iasishealthcare.com/</t>
  </si>
  <si>
    <t>85eed0e9-e612-62cf-f765-744b55937228</t>
  </si>
  <si>
    <t>IASIS Healthcare Utah</t>
  </si>
  <si>
    <t>http://www.iasisutah.com/</t>
  </si>
  <si>
    <t>a8f8bddd-4cda-da64-b1ec-cf8ab3f56f6d</t>
  </si>
  <si>
    <t>Iasis Molecular</t>
  </si>
  <si>
    <t>http://www.iasismolecular.com/</t>
  </si>
  <si>
    <t>e30e7764-c115-4e67-73f4-48c8da95cfc5</t>
  </si>
  <si>
    <t>IASIST</t>
  </si>
  <si>
    <t>http://www.iasist.com</t>
  </si>
  <si>
    <t>ee9fd1f6-f7aa-2fa8-ad7c-9fb1e7c35f19</t>
  </si>
  <si>
    <t>iAskWeb</t>
  </si>
  <si>
    <t>http://www.iaskweb.com/</t>
  </si>
  <si>
    <t>77c92c7a-fe69-12d3-522e-1f3fc4464e23</t>
  </si>
  <si>
    <t>IASME Consortium</t>
  </si>
  <si>
    <t>https://www.iasme.co.uk/</t>
  </si>
  <si>
    <t>8ae02349-3d7b-7262-dc3f-fc873cacbeb0</t>
  </si>
  <si>
    <t>IASO</t>
  </si>
  <si>
    <t>http://iaso.com</t>
  </si>
  <si>
    <t>7a604663-aa9f-59f4-10c5-922772abe56e</t>
  </si>
  <si>
    <t>IASoft Consultoria e Sistemas</t>
  </si>
  <si>
    <t>http://www.iasoft.com.br</t>
  </si>
  <si>
    <t>f4ac6bb3-caac-ff1a-b546-1da1321d149a</t>
  </si>
  <si>
    <t>iAspire</t>
  </si>
  <si>
    <t>http://www.iaspire.co/</t>
  </si>
  <si>
    <t>782e8ec1-1c31-d8f8-b2b9-8b05adbd4728</t>
  </si>
  <si>
    <t>iasqu</t>
  </si>
  <si>
    <t>http://www.iasqu.com</t>
  </si>
  <si>
    <t>1b8920a7-602b-fb7d-1e68-cc3b26392e73</t>
  </si>
  <si>
    <t>iAssay</t>
  </si>
  <si>
    <t>http://iassay.net/</t>
  </si>
  <si>
    <t>38638ed9-1bef-7bdf-5746-3811df090b0a</t>
  </si>
  <si>
    <t>Iasset</t>
  </si>
  <si>
    <t>http://iasset.com/</t>
  </si>
  <si>
    <t>d08f3ec4-80f8-9590-3cab-7e5bff398fcf</t>
  </si>
  <si>
    <t>iAssist Ì¢åÛåÒ ePrescribing Software Solution</t>
  </si>
  <si>
    <t>https://iassist.com/</t>
  </si>
  <si>
    <t>f0991430-bfb6-1aea-7a43-02219b08108f</t>
  </si>
  <si>
    <t>IAST</t>
  </si>
  <si>
    <t>http://www.iast.fr/</t>
  </si>
  <si>
    <t>f2a7941a-fe3c-90cd-4f6c-01f998d706ba</t>
  </si>
  <si>
    <t>Iasta</t>
  </si>
  <si>
    <t>http://www.iasta.com</t>
  </si>
  <si>
    <t>f3b9d5be-5846-3d2b-f2cd-3a9c613a70d2</t>
  </si>
  <si>
    <t>Iastra Broadcasting</t>
  </si>
  <si>
    <t>http://www.iastrabroadcasting.com</t>
  </si>
  <si>
    <t>21befec8-f045-fb65-c42f-29f64725b69a</t>
  </si>
  <si>
    <t>Iastra Developments</t>
  </si>
  <si>
    <t>http://www.iastra.net/clients</t>
  </si>
  <si>
    <t>b08bd77e-8017-7d0e-b379-dfa3f343b06f</t>
  </si>
  <si>
    <t>Iastra Developments S.A.</t>
  </si>
  <si>
    <t>http://www.equitybuyers.net/2017/05/iastra-developments-s-a-sells-global-broadcasting-platform-to-questrust-ventures-inc/</t>
  </si>
  <si>
    <t>187eab69-cffb-9442-52b0-96d21babb765</t>
  </si>
  <si>
    <t>Iastra Enterprise Class Hosting</t>
  </si>
  <si>
    <t>http://www.iastra.info</t>
  </si>
  <si>
    <t>6cae8164-9b93-f673-6dd9-738577a0eced</t>
  </si>
  <si>
    <t>Iastra Live News</t>
  </si>
  <si>
    <t>http://www.iastranews.com</t>
  </si>
  <si>
    <t>63be6f76-aaa5-297b-2a41-d539e587b632</t>
  </si>
  <si>
    <t>Iastra Media Network</t>
  </si>
  <si>
    <t>http://www.iastra.info/support</t>
  </si>
  <si>
    <t>d4468a4e-4b27-738b-10af-b9b8bfd5b56b</t>
  </si>
  <si>
    <t>Iastra.net Arts &amp; Entertainment Social Network</t>
  </si>
  <si>
    <t>http://www.iastra.net</t>
  </si>
  <si>
    <t>997f48d7-4b18-26fc-b3d1-9a7cbd8098e0</t>
  </si>
  <si>
    <t>IastraTV.com</t>
  </si>
  <si>
    <t>http://www.iastratv.com</t>
  </si>
  <si>
    <t>366f5cc5-cfb5-c455-f1c2-2f14fa5cde24</t>
  </si>
  <si>
    <t>IASystem</t>
  </si>
  <si>
    <t>http://iasystem.org</t>
  </si>
  <si>
    <t>676ffd18-920c-8cbc-9681-cf1fdcb7608f</t>
  </si>
  <si>
    <t>IAT-Auto</t>
  </si>
  <si>
    <t>http://www.iat-auto.com</t>
  </si>
  <si>
    <t>035f6283-5d89-ef72-8d6d-7ad97ae78830</t>
  </si>
  <si>
    <t>IAT21 - Innovative Aeronautics Technologies GmbH</t>
  </si>
  <si>
    <t>http://iat21.at/en/home.html</t>
  </si>
  <si>
    <t>16284e5c-fbf6-c928-0641-48dbcec8de17</t>
  </si>
  <si>
    <t>IATA</t>
  </si>
  <si>
    <t>http://www.iata.org</t>
  </si>
  <si>
    <t>bc37b6dd-85fd-d030-a99f-e71a736e412f</t>
  </si>
  <si>
    <t>IATAI Enterprises</t>
  </si>
  <si>
    <t>http://www.iatai.com/</t>
  </si>
  <si>
    <t>790b75ef-2cf2-f639-1ed2-a073f50b12d6</t>
  </si>
  <si>
    <t>iAte</t>
  </si>
  <si>
    <t>http://iate.com</t>
  </si>
  <si>
    <t>f74601f3-30b6-22e1-0bfd-4087c8b1d61b</t>
  </si>
  <si>
    <t>iAtlas</t>
  </si>
  <si>
    <t>https://www.iatlas.us</t>
  </si>
  <si>
    <t>12459f45-2ad4-8e69-f74d-b00cb8915cba</t>
  </si>
  <si>
    <t>iATMglobal.net</t>
  </si>
  <si>
    <t>http://www.iatmglobal.net</t>
  </si>
  <si>
    <t>3af7cd21-c9cd-e3c0-a0a7-2fa57ad91b11</t>
  </si>
  <si>
    <t>IATR</t>
  </si>
  <si>
    <t>http://iatr.org</t>
  </si>
  <si>
    <t>8f54638a-c663-ae5b-0d6f-940db90d7bab</t>
  </si>
  <si>
    <t>Iatreio-Online.gr</t>
  </si>
  <si>
    <t>http://www.iatreio-online.gr</t>
  </si>
  <si>
    <t>5f1daffd-5101-0ad6-d0ab-d2fd5a8006a8</t>
  </si>
  <si>
    <t>Iatric Systems</t>
  </si>
  <si>
    <t>http://iatric.com</t>
  </si>
  <si>
    <t>e65060d2-45d6-267e-4764-82feb70440ab</t>
  </si>
  <si>
    <t>IatroQuest Corporation</t>
  </si>
  <si>
    <t>http://www.iatroquest.com</t>
  </si>
  <si>
    <t>b00c96e5-6049-8118-059c-6f466a76ab2b</t>
  </si>
  <si>
    <t>IATSE National Benefit Funds</t>
  </si>
  <si>
    <t>http://www.iatsenbf.org</t>
  </si>
  <si>
    <t>88ff4925-d74b-8b49-195a-7ba77994c3a9</t>
  </si>
  <si>
    <t>iAudigi</t>
  </si>
  <si>
    <t>http://www.iaudigi.com</t>
  </si>
  <si>
    <t>4ea84f15-87c9-5dfa-3557-00a2a016462e</t>
  </si>
  <si>
    <t>iAudioguide.com</t>
  </si>
  <si>
    <t>http://www.iaudioguide.com</t>
  </si>
  <si>
    <t>88054796-4890-cda3-830e-a174fafa3f88</t>
  </si>
  <si>
    <t>iAugmentor</t>
  </si>
  <si>
    <t>https://www.iaugmentor.com/</t>
  </si>
  <si>
    <t>9a1f4990-ca75-a537-5dd9-bd14f0b67334</t>
  </si>
  <si>
    <t>iauro Systems Pvt Ltd</t>
  </si>
  <si>
    <t>http://www.iauro.com</t>
  </si>
  <si>
    <t>d59d3da4-1bc6-75c2-f67c-1776dfcacc2e</t>
  </si>
  <si>
    <t>iAuthor</t>
  </si>
  <si>
    <t>http://www.iauthor.uk.com</t>
  </si>
  <si>
    <t>91d727be-35d0-b11c-8071-432b4f50ac8c</t>
  </si>
  <si>
    <t>iAutoAgent</t>
  </si>
  <si>
    <t>http://www.iautoagent.com</t>
  </si>
  <si>
    <t>4f00b96c-f270-293b-af8c-dc9d694a184a</t>
  </si>
  <si>
    <t>iAutomata</t>
  </si>
  <si>
    <t>http://iautomata.com</t>
  </si>
  <si>
    <t>901b98ee-3a5c-c479-d3fb-2121c5089b97</t>
  </si>
  <si>
    <t>iAutomation</t>
  </si>
  <si>
    <t>http://www.i-automation.com/</t>
  </si>
  <si>
    <t>31faa7a3-48fc-7f52-e865-56172a496ea1</t>
  </si>
  <si>
    <t>IAV Automotive Engineering</t>
  </si>
  <si>
    <t>https://www.iav.com</t>
  </si>
  <si>
    <t>980b7f96-6e30-d66c-4168-6b920ab96efb</t>
  </si>
  <si>
    <t>iAvatarz Digital</t>
  </si>
  <si>
    <t>http://www.iavatarz.com</t>
  </si>
  <si>
    <t>ea0ed6ee-3201-d535-4231-64045642afe2</t>
  </si>
  <si>
    <t>IAVO Research Scientific</t>
  </si>
  <si>
    <t>http://www.iavo-rs.com</t>
  </si>
  <si>
    <t>1661b19c-16ab-4c28-4265-d4c825cacb24</t>
  </si>
  <si>
    <t>iAware</t>
  </si>
  <si>
    <t>http://www.fliware.com</t>
  </si>
  <si>
    <t>71795546-c0e8-587c-6a40-7f1c2faac720</t>
  </si>
  <si>
    <t>IAWP 2014</t>
  </si>
  <si>
    <t>http://www.iawp2014.org/</t>
  </si>
  <si>
    <t>ab1560ec-ef79-9aad-cac1-2e8f5230b38b</t>
  </si>
  <si>
    <t>iaxept Ltd.</t>
  </si>
  <si>
    <t>http://iaxept.com/</t>
  </si>
  <si>
    <t>91b927ac-c459-c2e6-003a-0dd340c9c72e</t>
  </si>
  <si>
    <t>iAxil</t>
  </si>
  <si>
    <t>http://iaxil.net</t>
  </si>
  <si>
    <t>538064bb-1894-e806-61cc-70ff8500ff6a</t>
  </si>
  <si>
    <t>iAyala</t>
  </si>
  <si>
    <t>http://www.iayala.com/</t>
  </si>
  <si>
    <t>7f741da7-d6f9-942b-13c7-937084cbfc38</t>
  </si>
  <si>
    <t>IB Flooring</t>
  </si>
  <si>
    <t>http://ibflooring.com/</t>
  </si>
  <si>
    <t>3ce04fd7-ce38-d375-6a5a-658af1aadac7</t>
  </si>
  <si>
    <t>iB Hubs</t>
  </si>
  <si>
    <t>http://ibhubs.co</t>
  </si>
  <si>
    <t>2281bf1c-be14-d531-b6cf-87cbd826e866</t>
  </si>
  <si>
    <t>IB5K</t>
  </si>
  <si>
    <t>http://www.ib5k.com</t>
  </si>
  <si>
    <t>94690fda-4072-ada3-77e7-d9749bbce83e</t>
  </si>
  <si>
    <t>IBA</t>
  </si>
  <si>
    <t>http://www.iba-usa.com</t>
  </si>
  <si>
    <t>a2c818d2-206c-c236-54d4-b93fcebec064</t>
  </si>
  <si>
    <t>http://ibapplications.com</t>
  </si>
  <si>
    <t>32052fe0-5c84-5c11-6a2c-8647a80fc455</t>
  </si>
  <si>
    <t>IBA Club</t>
  </si>
  <si>
    <t>https://www.iba.com.br/iba-clube</t>
  </si>
  <si>
    <t>2ab1255e-86ee-2b0b-26e7-088b851e0046</t>
  </si>
  <si>
    <t>IBA Group</t>
  </si>
  <si>
    <t>http://ibagroupit.com</t>
  </si>
  <si>
    <t>91646896-d0cd-db0e-1998-1cc733b226a8</t>
  </si>
  <si>
    <t>IBA Industrial</t>
  </si>
  <si>
    <t>http://www.iba-industrial.com</t>
  </si>
  <si>
    <t>6bfaaf28-129a-9c6c-cc31-caa2a8966717</t>
  </si>
  <si>
    <t>IBA Molecular</t>
  </si>
  <si>
    <t>http://www.ibamolecular.com/</t>
  </si>
  <si>
    <t>5de6e317-421f-6015-ce2f-dc1dc0ea14d1</t>
  </si>
  <si>
    <t>IBA Tax Group</t>
  </si>
  <si>
    <t>http://ibatax.com</t>
  </si>
  <si>
    <t>7b248082-35f2-1a69-69d7-f895b82adc99</t>
  </si>
  <si>
    <t>IBA World Tour</t>
  </si>
  <si>
    <t>http://ibaworldtour.com/</t>
  </si>
  <si>
    <t>7e7dafdd-7028-bd1a-73f9-7712635581e7</t>
  </si>
  <si>
    <t>iBaax</t>
  </si>
  <si>
    <t>http://www.ibaax.com</t>
  </si>
  <si>
    <t>de5dc024-c59f-7fa7-5d16-c77668ea2366</t>
  </si>
  <si>
    <t>iBable</t>
  </si>
  <si>
    <t>http://ibable.com/</t>
  </si>
  <si>
    <t>f78608a2-ab27-9fd5-e229-d1f0040fce16</t>
  </si>
  <si>
    <t>iBabs</t>
  </si>
  <si>
    <t>http://www.ibabs.eu</t>
  </si>
  <si>
    <t>602913ff-2c31-bf2a-9550-92f609452904</t>
  </si>
  <si>
    <t>iBaby</t>
  </si>
  <si>
    <t>http://www.ibaby.com/</t>
  </si>
  <si>
    <t>2bb192e3-72bc-1842-f1d9-ff120b666fd2</t>
  </si>
  <si>
    <t>iBaby Labs</t>
  </si>
  <si>
    <t>http://www.ibabylabs.com</t>
  </si>
  <si>
    <t>089baeea-2121-f52b-1b28-f9808c7697fd</t>
  </si>
  <si>
    <t>ibabybox</t>
  </si>
  <si>
    <t>http://www.ibabybox.com</t>
  </si>
  <si>
    <t>4b3b2c2c-1c21-440c-81c0-c506fefb3123</t>
  </si>
  <si>
    <t>iBackOffice</t>
  </si>
  <si>
    <t>http://www.ibackoffice.com</t>
  </si>
  <si>
    <t>be99c856-63f8-4bac-9e5b-04c818f795f5</t>
  </si>
  <si>
    <t>IBACOS</t>
  </si>
  <si>
    <t>http://www.ibacos.com/</t>
  </si>
  <si>
    <t>5149bdb5-c989-2a3e-42a9-65c9b1e01c5f</t>
  </si>
  <si>
    <t>iBahasa</t>
  </si>
  <si>
    <t>https://www.ibahasa.com</t>
  </si>
  <si>
    <t>4a233227-bbaa-0485-8b12-f852c92b784e</t>
  </si>
  <si>
    <t>iBAHN Corp.</t>
  </si>
  <si>
    <t>http://www.guesttek.com</t>
  </si>
  <si>
    <t>3992a100-eac8-c7af-da17-da04a9bbe7de</t>
  </si>
  <si>
    <t>iBAKATV</t>
  </si>
  <si>
    <t>https://ibakatv.com/</t>
  </si>
  <si>
    <t>e40735f6-02ac-3f7e-312f-d7fb92111c80</t>
  </si>
  <si>
    <t>iBalance Medical</t>
  </si>
  <si>
    <t>http://www.ibalancemedical.com/</t>
  </si>
  <si>
    <t>a3b808e7-6c65-f6af-23f3-a36be01290b3</t>
  </si>
  <si>
    <t>iBall</t>
  </si>
  <si>
    <t>http://www.iball.co.in/home</t>
  </si>
  <si>
    <t>ef8c96bb-5da2-82d3-c9e8-2ee93defdde3</t>
  </si>
  <si>
    <t>Ibambiboo</t>
  </si>
  <si>
    <t>http://www.ibambiboo.de</t>
  </si>
  <si>
    <t>269bcbb2-f1ca-81f9-ca3d-33be8af5d1f1</t>
  </si>
  <si>
    <t>ibamboospeaker</t>
  </si>
  <si>
    <t>http://ibamboospeaker.com</t>
  </si>
  <si>
    <t>317e2925-5ca1-e475-2d95-266890471f80</t>
  </si>
  <si>
    <t>iBAN</t>
  </si>
  <si>
    <t>http://ibanonline.com/</t>
  </si>
  <si>
    <t>da74f138-32c0-cd47-b6ae-4c1293dd2e54</t>
  </si>
  <si>
    <t>iband</t>
  </si>
  <si>
    <t>http://www.ibandtech.com</t>
  </si>
  <si>
    <t>d2b563b7-b94d-6449-5ed8-4cd470a34f11</t>
  </si>
  <si>
    <t>IbanFirst</t>
  </si>
  <si>
    <t>http://www.ibanfirst.com</t>
  </si>
  <si>
    <t>8c8102a5-93af-03d4-f825-4908544b1538</t>
  </si>
  <si>
    <t>iBank</t>
  </si>
  <si>
    <t>http://www.ibank.com</t>
  </si>
  <si>
    <t>48a2084b-b5cf-9c89-64e7-58dd1dace360</t>
  </si>
  <si>
    <t>iBankCoin</t>
  </si>
  <si>
    <t>http://ibankcoin.com</t>
  </si>
  <si>
    <t>539d14a6-8ed2-0ffd-dae2-dc38898e6e83</t>
  </si>
  <si>
    <t>ibankconnect</t>
  </si>
  <si>
    <t>http://www.ibankconnect.com</t>
  </si>
  <si>
    <t>fd3f834c-7235-240e-3507-babed9c9f985</t>
  </si>
  <si>
    <t>Ibaraki Prefectural Government, Japan</t>
  </si>
  <si>
    <t>http://www.pref.ibaraki.jp</t>
  </si>
  <si>
    <t>f289bd08-c0d1-7dfd-c143-c9e4b1ead0c6</t>
  </si>
  <si>
    <t>iBario</t>
  </si>
  <si>
    <t>http://www.ibario.com</t>
  </si>
  <si>
    <t>e3ded90a-9c12-df61-bd2c-cd331f1eff0d</t>
  </si>
  <si>
    <t>iBaroody LLC: Web Design &amp; Web Development Lebanon</t>
  </si>
  <si>
    <t>http://www.ibaroody.com/</t>
  </si>
  <si>
    <t>007c980e-924c-b4bf-c9b3-11eddfd703fd</t>
  </si>
  <si>
    <t>IBaround</t>
  </si>
  <si>
    <t>http://www.ibaround.com</t>
  </si>
  <si>
    <t>6d878afe-92c6-9757-b1aa-61648c4eff59</t>
  </si>
  <si>
    <t>Ibas Holdings ASA</t>
  </si>
  <si>
    <t>http://www.ibas.no/</t>
  </si>
  <si>
    <t>54db0b29-95e3-58c6-592a-77cf331063e5</t>
  </si>
  <si>
    <t>IBASE Europe</t>
  </si>
  <si>
    <t>http://www.ibase-europe.com</t>
  </si>
  <si>
    <t>b865d7ac-aa26-03dc-e13a-053a923ed63b</t>
  </si>
  <si>
    <t>iBase Media Services</t>
  </si>
  <si>
    <t>http://www.ibase.com/</t>
  </si>
  <si>
    <t>83decb9b-a693-1676-15d4-c357f57baeaf</t>
  </si>
  <si>
    <t>iBASEt</t>
  </si>
  <si>
    <t>http://www.ibaset.com/</t>
  </si>
  <si>
    <t>59a63058-c8ec-bb43-a04b-d7bb059ba7de</t>
  </si>
  <si>
    <t>iBasis</t>
  </si>
  <si>
    <t>http://www.ibasis.com</t>
  </si>
  <si>
    <t>c889053c-c350-bc88-0445-46dc75f16432</t>
  </si>
  <si>
    <t>IBAT College Dublin</t>
  </si>
  <si>
    <t>http://www.ibat.ie</t>
  </si>
  <si>
    <t>2e1a9795-7530-8dae-3dff-b6bc73c10c3f</t>
  </si>
  <si>
    <t>Ibattz</t>
  </si>
  <si>
    <t>http://ibattz.com/</t>
  </si>
  <si>
    <t>be259d2f-d46a-cad0-9f9f-64484a639a36</t>
  </si>
  <si>
    <t>Ibay Solutions Pvt. Ltd.</t>
  </si>
  <si>
    <t>http://www.tenderbolt.com/</t>
  </si>
  <si>
    <t>6ed61603-65eb-b963-38a9-95a24430ea30</t>
  </si>
  <si>
    <t>iBazar</t>
  </si>
  <si>
    <t>http://www.ibazar.com.mx</t>
  </si>
  <si>
    <t>78209c31-4a22-f04b-e607-c8a2e290ea7b</t>
  </si>
  <si>
    <t>Ibazar India</t>
  </si>
  <si>
    <t>http://www.ibazarindia.com</t>
  </si>
  <si>
    <t>ebbe2742-6293-a0f8-633c-73c5b555422c</t>
  </si>
  <si>
    <t>IBB Beteiligungsgesellschaft</t>
  </si>
  <si>
    <t>http://www.ibb-bet.de</t>
  </si>
  <si>
    <t>eba40b10-9d6b-33a3-b8d1-8ab389633692</t>
  </si>
  <si>
    <t>IBB Consulting</t>
  </si>
  <si>
    <t>http://www.ibbconsulting.com/</t>
  </si>
  <si>
    <t>4ea33362-33a0-c604-6e42-e59136f960ed</t>
  </si>
  <si>
    <t>IBBS</t>
  </si>
  <si>
    <t>http://www.ibbs.com</t>
  </si>
  <si>
    <t>ecfa881c-05f1-ee25-d8ea-057b73e0da21</t>
  </si>
  <si>
    <t>IBBvn</t>
  </si>
  <si>
    <t>http://www.ibbvn.com/</t>
  </si>
  <si>
    <t>a5e11006-fb15-7116-a3f3-094b94a8ffa4</t>
  </si>
  <si>
    <t>IbbyÌ¢åÛåªs Skip Bins</t>
  </si>
  <si>
    <t>http://www.ibbysskipbins.com</t>
  </si>
  <si>
    <t>f94ad49a-3e83-b0f1-2b20-d819b67e0753</t>
  </si>
  <si>
    <t>IBC</t>
  </si>
  <si>
    <t>http://ibcworld.co.in/</t>
  </si>
  <si>
    <t>198bd0bf-7f2a-0cdd-5cf6-84b22ab5ca0a</t>
  </si>
  <si>
    <t>IBC - Internet Business Cluster</t>
  </si>
  <si>
    <t>http://ibc-muenchen.com/</t>
  </si>
  <si>
    <t>e65dafb8-7799-4b4a-f6f0-75b23536f00a</t>
  </si>
  <si>
    <t>IBC Advanced Alloys</t>
  </si>
  <si>
    <t>http://www.ibcadvancedalloys.com/</t>
  </si>
  <si>
    <t>694d1bfa-2086-86dd-3614-d9fabf9857f6</t>
  </si>
  <si>
    <t>IBC Bank</t>
  </si>
  <si>
    <t>http://www.ibc.com</t>
  </si>
  <si>
    <t>be7783fd-242f-0b33-4966-81b323173e0b</t>
  </si>
  <si>
    <t>IBC Delaware LLC</t>
  </si>
  <si>
    <t>https://www.ibcdelaware.com</t>
  </si>
  <si>
    <t>5303963b-dd3d-bdf3-a975-81264fb0b724</t>
  </si>
  <si>
    <t>IBC Hospitality Technologies</t>
  </si>
  <si>
    <t>http://www.ibchospitality.com</t>
  </si>
  <si>
    <t>0d24c40b-ad02-8f2c-c57a-aa6ec5dfc859</t>
  </si>
  <si>
    <t>IBC Life Sciences</t>
  </si>
  <si>
    <t>http://www.ibclifesciences.com</t>
  </si>
  <si>
    <t>d5561ce3-add8-b84d-8ecb-4317e142c005</t>
  </si>
  <si>
    <t>IBC Robotics</t>
  </si>
  <si>
    <t>http://www.ibcrobotics.se/</t>
  </si>
  <si>
    <t>f4588893-51d1-0f3b-082d-7900072265a1</t>
  </si>
  <si>
    <t>Ibc Sbobet</t>
  </si>
  <si>
    <t>http://www.ibcsbobet.com</t>
  </si>
  <si>
    <t>1f6cd28b-17ef-ed8c-f7b1-e45501c95e1d</t>
  </si>
  <si>
    <t>IBCC</t>
  </si>
  <si>
    <t>http://ibcccorp.com/index.htm</t>
  </si>
  <si>
    <t>ecb90e88-ee46-4985-4342-b61e860c7d1e</t>
  </si>
  <si>
    <t>IBCmass</t>
  </si>
  <si>
    <t>http://www.ibcmass.com</t>
  </si>
  <si>
    <t>49da4f41-5cc4-cc05-8293-f32b452e3887</t>
  </si>
  <si>
    <t>IBCmediasystems</t>
  </si>
  <si>
    <t>http://www.ibcmediasystems.com/</t>
  </si>
  <si>
    <t>ee45dbdf-9cd4-56e0-c69d-c11bdc8837ef</t>
  </si>
  <si>
    <t>IBConsultants</t>
  </si>
  <si>
    <t>http://ibconsultants.com.au/</t>
  </si>
  <si>
    <t>ed14c89a-47ed-999a-5432-1bf7f61c8c38</t>
  </si>
  <si>
    <t>IBConsulter</t>
  </si>
  <si>
    <t>http://ibconsulter.com</t>
  </si>
  <si>
    <t>300a32df-c98b-e6cf-5023-e3f4bec598ee</t>
  </si>
  <si>
    <t>ibcontact</t>
  </si>
  <si>
    <t>http://www.ibcontact.com</t>
  </si>
  <si>
    <t>c02cf0ba-d93e-0ab8-81b2-e40fa6fd4bd5</t>
  </si>
  <si>
    <t>IBD Events</t>
  </si>
  <si>
    <t>https://ibd-events.com/</t>
  </si>
  <si>
    <t>11451d41-f5e2-4d59-b6dc-0444a66a16ce</t>
  </si>
  <si>
    <t>IBE Consulting Engineers</t>
  </si>
  <si>
    <t>http://www.ibece.com/</t>
  </si>
  <si>
    <t>23e15a38-74f4-ac28-738c-ae6569f86b46</t>
  </si>
  <si>
    <t>iBe TSE</t>
  </si>
  <si>
    <t>http://www.ibe-disruptors.com</t>
  </si>
  <si>
    <t>769f45da-5df0-16ac-822e-b7b4b8e452b7</t>
  </si>
  <si>
    <t>iBE.net</t>
  </si>
  <si>
    <t>http://www.ibe.net</t>
  </si>
  <si>
    <t>262f9651-ad7c-3d52-287b-0d2e9d3c5186</t>
  </si>
  <si>
    <t>iBeacon.com</t>
  </si>
  <si>
    <t>http://www.ibeacon.com</t>
  </si>
  <si>
    <t>9685a3ff-072d-e514-c849-146ac5e77ef0</t>
  </si>
  <si>
    <t>iBeam Materials, Inc.</t>
  </si>
  <si>
    <t>http://www.ibeammaterials.com</t>
  </si>
  <si>
    <t>2b8b6206-856f-6cd1-87da-be8778cbda74</t>
  </si>
  <si>
    <t>iBear</t>
  </si>
  <si>
    <t>http://ibearsoft.com</t>
  </si>
  <si>
    <t>bd851a18-dda6-55bd-92f5-b654b7f177d2</t>
  </si>
  <si>
    <t>iBeat</t>
  </si>
  <si>
    <t>http://www.ibeat.com/</t>
  </si>
  <si>
    <t>b48aa899-3ae6-0174-cbd2-27542fe0d0c5</t>
  </si>
  <si>
    <t>ibeatyou</t>
  </si>
  <si>
    <t>http://www.ibeatyou.com</t>
  </si>
  <si>
    <t>51f9062b-f70a-1211-28fe-eef6c16fbae9</t>
  </si>
  <si>
    <t>iBeau</t>
  </si>
  <si>
    <t>http://www.ibeau.com</t>
  </si>
  <si>
    <t>93002930-4ab5-7d02-ebb5-0d31fd30ad9b</t>
  </si>
  <si>
    <t>iBeauty.com</t>
  </si>
  <si>
    <t>https://www.ibeauty.com</t>
  </si>
  <si>
    <t>4875749d-b03e-0742-3167-623555646334</t>
  </si>
  <si>
    <t>iBebot</t>
  </si>
  <si>
    <t>https://www.ibebot.com</t>
  </si>
  <si>
    <t>ebbbef12-73fa-290c-5abc-9c3391062bc3</t>
  </si>
  <si>
    <t>ibecon</t>
  </si>
  <si>
    <t>http://www.ibecon.org</t>
  </si>
  <si>
    <t>e66d7b20-aed9-6eee-7b76-64c8e8ad2022</t>
  </si>
  <si>
    <t>IBEE Hosting</t>
  </si>
  <si>
    <t>https://www.ibeehosting.com/</t>
  </si>
  <si>
    <t>21b53f68-c057-abe1-4a04-05fd0994c596</t>
  </si>
  <si>
    <t>IBEE Solutions</t>
  </si>
  <si>
    <t>http://www.ibee.in</t>
  </si>
  <si>
    <t>d4b4dd9f-7537-178e-f109-39933e3f8c7f</t>
  </si>
  <si>
    <t>iBeeleve</t>
  </si>
  <si>
    <t>http://ibeeleve.com</t>
  </si>
  <si>
    <t>7ac4e63c-362c-5474-6c1d-2908f8163333</t>
  </si>
  <si>
    <t>iBeengo</t>
  </si>
  <si>
    <t>http://www.dingtaxi.com</t>
  </si>
  <si>
    <t>dd8143ef-ba8f-4539-1a0d-a19f3251b527</t>
  </si>
  <si>
    <t>iBeer Ltd</t>
  </si>
  <si>
    <t>http://ibeernetwork.com</t>
  </si>
  <si>
    <t>1277b75c-587b-dca9-2ee4-644faf3f6bcc</t>
  </si>
  <si>
    <t>iBegin</t>
  </si>
  <si>
    <t>https://www.ibegin.com</t>
  </si>
  <si>
    <t>02c37a4d-e931-84dd-9f25-27be339530ff</t>
  </si>
  <si>
    <t>IBeiFeng</t>
  </si>
  <si>
    <t>http://www.ibeifeng.com</t>
  </si>
  <si>
    <t>8975f2c9-d44c-1d9e-1fc5-ecbc25cc88d7</t>
  </si>
  <si>
    <t>ibeji digital</t>
  </si>
  <si>
    <t>http://ibeji-digital.pymes.com</t>
  </si>
  <si>
    <t>0ec4f371-8031-c37e-042a-25f688766ea4</t>
  </si>
  <si>
    <t>Ibeji Products</t>
  </si>
  <si>
    <t>http://ibeji.co.uk/</t>
  </si>
  <si>
    <t>13ed366f-6f47-a7a3-4ad7-5f98e87cc61c</t>
  </si>
  <si>
    <t>iBelay</t>
  </si>
  <si>
    <t>http://www.ibelay.com/</t>
  </si>
  <si>
    <t>30fa7af2-0319-b14a-bb3c-ed62db306a9f</t>
  </si>
  <si>
    <t>Ibelem</t>
  </si>
  <si>
    <t>http://www.ibelem.com</t>
  </si>
  <si>
    <t>7f7bd149-7910-a292-fc33-59f2ae3bfba5</t>
  </si>
  <si>
    <t>iBellix</t>
  </si>
  <si>
    <t>http://www.ibellix.com</t>
  </si>
  <si>
    <t>10473a4d-0633-8df1-aa6d-3c1abab940ae</t>
  </si>
  <si>
    <t>iBelong</t>
  </si>
  <si>
    <t>http://www.ibelong.com/</t>
  </si>
  <si>
    <t>5ac66b10-3fa8-85e4-e438-46f56c7ec09e</t>
  </si>
  <si>
    <t>ibelsa</t>
  </si>
  <si>
    <t>http://www.ibelsa.com</t>
  </si>
  <si>
    <t>8df8eaf6-6b4e-611a-e03e-5b830a0bd762</t>
  </si>
  <si>
    <t>IBEMS CREATIVE</t>
  </si>
  <si>
    <t>http://ibemscreative.com/</t>
  </si>
  <si>
    <t>2e7c3c9f-a739-abbd-c7db-84cb40836083</t>
  </si>
  <si>
    <t>iBenefits</t>
  </si>
  <si>
    <t>http://www.ibenefits.com</t>
  </si>
  <si>
    <t>eeeff581-cb52-fab3-9955-735b5db47ed9</t>
  </si>
  <si>
    <t>https://www.ibenefits.ro/</t>
  </si>
  <si>
    <t>02b015e9-bc26-3dab-9f0a-f8fbf0311400</t>
  </si>
  <si>
    <t>Ibenia</t>
  </si>
  <si>
    <t>http://ibenia.com</t>
  </si>
  <si>
    <t>90a5890e-f45d-8c98-ecf1-a8155aca6f3c</t>
  </si>
  <si>
    <t>IBENOX</t>
  </si>
  <si>
    <t>http://www.ibenox.com</t>
  </si>
  <si>
    <t>fac59b0f-f41c-a538-27f2-256d8b076230</t>
  </si>
  <si>
    <t>Ibeo Automotive</t>
  </si>
  <si>
    <t>http://www.ibeo-as.com</t>
  </si>
  <si>
    <t>5de9af9f-dea1-9e83-e6c7-78dd1b8e5a3d</t>
  </si>
  <si>
    <t>Ibercheck</t>
  </si>
  <si>
    <t>http://www.ibercheck.com</t>
  </si>
  <si>
    <t>12d21cac-53b5-2eb9-272a-9e6987273f20</t>
  </si>
  <si>
    <t>Iberchem Corporation</t>
  </si>
  <si>
    <t>http://www.iberchem-corporation.com</t>
  </si>
  <si>
    <t>214beddd-1e90-7a88-6dd5-cc3dd8ae0f1e</t>
  </si>
  <si>
    <t>Ibercom</t>
  </si>
  <si>
    <t>http://www.ibercom.com/srv/srv_index.php</t>
  </si>
  <si>
    <t>3b6c904b-077a-e5b9-23a2-f4fa10a04476</t>
  </si>
  <si>
    <t>Iberdrola</t>
  </si>
  <si>
    <t>http://www.iberdrola.com</t>
  </si>
  <si>
    <t>9fc83758-a111-b9e3-333f-233408c4a619</t>
  </si>
  <si>
    <t>Iberdrola Renewables</t>
  </si>
  <si>
    <t>http://iberdrolarenewables.us/</t>
  </si>
  <si>
    <t>3299baf7-7064-1d29-2fce-9462b40b38bd</t>
  </si>
  <si>
    <t>IBERFOUR WORLDWIDE</t>
  </si>
  <si>
    <t>http://iber4.com</t>
  </si>
  <si>
    <t>7a3ecce5-2deb-f931-59ee-42f46912c1ff</t>
  </si>
  <si>
    <t>Iberia</t>
  </si>
  <si>
    <t>http://www.iberia.com</t>
  </si>
  <si>
    <t>2cbd4e0e-7b89-306a-0c63-65dd56aecc08</t>
  </si>
  <si>
    <t>Iberia Express</t>
  </si>
  <si>
    <t>http://www.iberiaexpress.com</t>
  </si>
  <si>
    <t>2faeac11-be66-ee5c-e245-8603c7e452b6</t>
  </si>
  <si>
    <t>IBERIABANK</t>
  </si>
  <si>
    <t>https://www.iberiabank.com/</t>
  </si>
  <si>
    <t>4109f3e6-0ca7-649e-c21a-7c4dc6ef3afa</t>
  </si>
  <si>
    <t>Iberian Minerals</t>
  </si>
  <si>
    <t>http://iberianminerals.ca/</t>
  </si>
  <si>
    <t>52ad514d-4176-55d9-5982-d07e2feb7861</t>
  </si>
  <si>
    <t>Iberian Raccoon</t>
  </si>
  <si>
    <t>http://www.raccoon-learning.com</t>
  </si>
  <si>
    <t>7e78b1df-1ed8-5109-2543-0698d1a48222</t>
  </si>
  <si>
    <t>Iberica AG S.A.</t>
  </si>
  <si>
    <t>http://www.ibericaag.com/</t>
  </si>
  <si>
    <t>7e71c390-e1e6-14ed-15f5-7e61ccff8f47</t>
  </si>
  <si>
    <t>IberiGrup De Reparaciones</t>
  </si>
  <si>
    <t>http://iberigrup.com</t>
  </si>
  <si>
    <t>05b647ea-b57c-5453-e662-731c21db7c5f</t>
  </si>
  <si>
    <t>Iberinform</t>
  </si>
  <si>
    <t>http://www.iberinform.es</t>
  </si>
  <si>
    <t>b7f09349-077f-3e67-b599-fa569bd715cd</t>
  </si>
  <si>
    <t>Iberinternet</t>
  </si>
  <si>
    <t>http://www.iberinternet.com</t>
  </si>
  <si>
    <t>2b608d71-fe46-c9c8-5ade-d7e6cbc865c6</t>
  </si>
  <si>
    <t>Iberis software solutions</t>
  </si>
  <si>
    <t>http://www.iberissoftware.com</t>
  </si>
  <si>
    <t>52b695e2-a20a-56a8-655c-edb741ab7be1</t>
  </si>
  <si>
    <t>IberLibro</t>
  </si>
  <si>
    <t>http://www.iberlibro.com/</t>
  </si>
  <si>
    <t>84dad507-a206-4f1e-4eae-e2b598f2a7e9</t>
  </si>
  <si>
    <t>Iberlynx</t>
  </si>
  <si>
    <t>http://www.iberlynx.com/index.php/en</t>
  </si>
  <si>
    <t>5c6f632d-c3d8-bd38-5428-f0c2647b05ef</t>
  </si>
  <si>
    <t>iberry India</t>
  </si>
  <si>
    <t>http://iberry.asia</t>
  </si>
  <si>
    <t>7df105d7-ee55-3895-98e4-b7a4aa57927f</t>
  </si>
  <si>
    <t>Iberstock</t>
  </si>
  <si>
    <t>http://iberstock.com/</t>
  </si>
  <si>
    <t>a4c27eb4-d8f2-cb8a-6e1c-76a71aacfec2</t>
  </si>
  <si>
    <t>Iberuss</t>
  </si>
  <si>
    <t>http://www.iberuss.es/</t>
  </si>
  <si>
    <t>9579969a-8f78-9241-21f1-5e34b45774e0</t>
  </si>
  <si>
    <t>Iberville Bank</t>
  </si>
  <si>
    <t>https://www.ibervillebank.com/</t>
  </si>
  <si>
    <t>2f7a2e8a-c0b2-f4b1-92b6-e7cbb7172ba3</t>
  </si>
  <si>
    <t>Iberxarxa</t>
  </si>
  <si>
    <t>http://www.iberxarxa.com</t>
  </si>
  <si>
    <t>97e1d05f-eaca-0d1a-e2e3-493ed6145f42</t>
  </si>
  <si>
    <t>iBet</t>
  </si>
  <si>
    <t>http://www.ibetfinancials.com</t>
  </si>
  <si>
    <t>5ee67e91-332b-8f31-f30d-1446bb5126c6</t>
  </si>
  <si>
    <t>iBET</t>
  </si>
  <si>
    <t>http://www.ibet.pt</t>
  </si>
  <si>
    <t>47aa8037-4fe8-d133-e60f-9fa13f6ba468</t>
  </si>
  <si>
    <t>iBeta Quality Assurance</t>
  </si>
  <si>
    <t>http://www.ibeta.com</t>
  </si>
  <si>
    <t>dc3c9293-f03c-9967-4a6e-5e5ffc4cdec8</t>
  </si>
  <si>
    <t>Ibetor</t>
  </si>
  <si>
    <t>http://ibetor.es</t>
  </si>
  <si>
    <t>8ff2c6c0-34d6-6ac1-f98f-262575e8d507</t>
  </si>
  <si>
    <t>IBEX Global</t>
  </si>
  <si>
    <t>http://www.ibexglobal.com/</t>
  </si>
  <si>
    <t>1b5d497d-682b-e46d-26b0-cbb7ca58d458</t>
  </si>
  <si>
    <t>Ibex Group</t>
  </si>
  <si>
    <t>http://www.ibex-group.com</t>
  </si>
  <si>
    <t>772d4148-5cfb-6f16-cf86-8333369a3491</t>
  </si>
  <si>
    <t>Ibex Innovations</t>
  </si>
  <si>
    <t>http://ibexinnovations.co.uk/</t>
  </si>
  <si>
    <t>8c0aba86-9384-e943-9080-e89471d444a2</t>
  </si>
  <si>
    <t>Ibex io</t>
  </si>
  <si>
    <t>https://ibex.io</t>
  </si>
  <si>
    <t>f5e58030-516a-7033-d70c-78afab3b5744</t>
  </si>
  <si>
    <t>Ibex Outdoor Clothing</t>
  </si>
  <si>
    <t>http://www.ibexwear.com</t>
  </si>
  <si>
    <t>291dfb30-357d-fef9-4495-5d70cbe3e029</t>
  </si>
  <si>
    <t>IBEX Pharmaceuticals Inc</t>
  </si>
  <si>
    <t>http://ibex.ca/</t>
  </si>
  <si>
    <t>09baee57-41e0-5d20-fea9-a34dea02a958</t>
  </si>
  <si>
    <t>Ibex Technologies</t>
  </si>
  <si>
    <t>http://www.ibex.cl</t>
  </si>
  <si>
    <t>c0ac61c0-70b7-9a7c-cf0c-cea3bad75d33</t>
  </si>
  <si>
    <t>IBEXI Solutions</t>
  </si>
  <si>
    <t>http://ibexi.com</t>
  </si>
  <si>
    <t>8f4a1193-eace-9984-c6be-5680885ba583</t>
  </si>
  <si>
    <t>Ibexis Technologies</t>
  </si>
  <si>
    <t>http://www.ibexis.com</t>
  </si>
  <si>
    <t>eb028f9a-b14d-348a-5e62-6fa5149a9542</t>
  </si>
  <si>
    <t>Ibexoft</t>
  </si>
  <si>
    <t>http://www-ibexoft.rhcloud.com</t>
  </si>
  <si>
    <t>8bd4e77b-04bd-ad93-227a-a8ff3fa5f145</t>
  </si>
  <si>
    <t>iBeyond Digital Agency</t>
  </si>
  <si>
    <t>http://ibeyond.com.tr</t>
  </si>
  <si>
    <t>63a9b890-2662-eb0e-006c-b88cba1b9a93</t>
  </si>
  <si>
    <t>IBFX</t>
  </si>
  <si>
    <t>http://www.ibfx.com</t>
  </si>
  <si>
    <t>3e8e72ea-62ea-0d0f-cdcb-230f0e1a9890</t>
  </si>
  <si>
    <t>IBG</t>
  </si>
  <si>
    <t>http://ibgweb.com</t>
  </si>
  <si>
    <t>3701c728-069b-74d0-5f54-9bac3f6a5010</t>
  </si>
  <si>
    <t>IBG Beteiligungsgesellschaft Sachsen-Anhalt</t>
  </si>
  <si>
    <t>http://www.ibg-vc.de</t>
  </si>
  <si>
    <t>7f7d6672-74e2-d70a-757d-4d4ac4510487</t>
  </si>
  <si>
    <t>IBG Fonds</t>
  </si>
  <si>
    <t>https://www.ibg-vc.de</t>
  </si>
  <si>
    <t>75c8fc52-06d6-8626-f6f0-1c3848434050</t>
  </si>
  <si>
    <t>IBGE</t>
  </si>
  <si>
    <t>http://ibge.gov.br</t>
  </si>
  <si>
    <t>d0d9172b-aa44-9d34-24df-8cb8cfa99cc1</t>
  </si>
  <si>
    <t>iBhejo</t>
  </si>
  <si>
    <t>http://www.ibhejo.com/</t>
  </si>
  <si>
    <t>5af46da9-d43b-447f-42ad-1a212cfccb39</t>
  </si>
  <si>
    <t>Ibhejo</t>
  </si>
  <si>
    <t>d40c2649-2363-db5b-38d1-1e5b8bdf796b</t>
  </si>
  <si>
    <t>IBI (International Bilingual Institute)</t>
  </si>
  <si>
    <t>http://ibi-global.com/</t>
  </si>
  <si>
    <t>1b3f1b56-0b6a-3997-9932-76f96c8a0a12</t>
  </si>
  <si>
    <t>IBI Fashion</t>
  </si>
  <si>
    <t>http://ibifashion.manufacturer.globalsources.com/</t>
  </si>
  <si>
    <t>e553ba79-4d36-fb83-aa14-03af0767eaad</t>
  </si>
  <si>
    <t>IBI Group</t>
  </si>
  <si>
    <t>http://www.ibigroup.com</t>
  </si>
  <si>
    <t>1b634a3e-b7b4-8609-569b-ac6ff8c37d7b</t>
  </si>
  <si>
    <t>IBIA</t>
  </si>
  <si>
    <t>https://www.ibia.org</t>
  </si>
  <si>
    <t>4148d6ce-d377-e6ee-3957-daf945f7b43b</t>
  </si>
  <si>
    <t>Ibiapaba.com</t>
  </si>
  <si>
    <t>https://www.ibiapaba.com</t>
  </si>
  <si>
    <t>7d24858e-fd82-f1f7-e951-0eb029275298</t>
  </si>
  <si>
    <t>ibiblio.org</t>
  </si>
  <si>
    <t>http://ibiblio.org</t>
  </si>
  <si>
    <t>eb6122f7-8a75-0fe8-77a0-2c76a6855179</t>
  </si>
  <si>
    <t>ibibo Group</t>
  </si>
  <si>
    <t>http://www.ibibo.com</t>
  </si>
  <si>
    <t>0dcdb86c-e7da-7b39-41b2-d7196bd5c093</t>
  </si>
  <si>
    <t>ibibz.com</t>
  </si>
  <si>
    <t>http://www.ibibz.com</t>
  </si>
  <si>
    <t>b287488f-2a8b-9e65-f962-b02466d2fc14</t>
  </si>
  <si>
    <t>IBID e-Procurement</t>
  </si>
  <si>
    <t>http://ibid.com.br</t>
  </si>
  <si>
    <t>7d3d1ff8-e689-872e-064e-db0d2d4287ef</t>
  </si>
  <si>
    <t>IBID Group</t>
  </si>
  <si>
    <t>http://www.ibidgroup.com/</t>
  </si>
  <si>
    <t>19d62874-e92e-576c-3f3c-89532d171ed1</t>
  </si>
  <si>
    <t>iBid2Save</t>
  </si>
  <si>
    <t>http://ibid2save.com</t>
  </si>
  <si>
    <t>c9504c69-39fa-c8b9-f424-856322d6af13</t>
  </si>
  <si>
    <t>ibid4mc.com</t>
  </si>
  <si>
    <t>http://www.ibid4mc.com</t>
  </si>
  <si>
    <t>1f89fdc8-6fda-18bf-b35c-ab3acd723d51</t>
  </si>
  <si>
    <t>iBidCondo.com</t>
  </si>
  <si>
    <t>http://www.ibidcondo.com</t>
  </si>
  <si>
    <t>039a9e89-7b47-b48d-80f4-b52a216b9033</t>
  </si>
  <si>
    <t>IBIDEM TRANSLATIONS</t>
  </si>
  <si>
    <t>http://www.ibidem-translations.com</t>
  </si>
  <si>
    <t>08dab16f-db99-8bba-89a8-fb48e9c2858b</t>
  </si>
  <si>
    <t>Ibidex</t>
  </si>
  <si>
    <t>http://www.ibidex.com</t>
  </si>
  <si>
    <t>7a2487b7-1c3d-39b3-afe3-2fdb50fb2ecd</t>
  </si>
  <si>
    <t>iBidGames</t>
  </si>
  <si>
    <t>http://www.ibidgames.com</t>
  </si>
  <si>
    <t>04033363-6ea1-f7e0-6ab2-024073523498</t>
  </si>
  <si>
    <t>ibidi GmbH</t>
  </si>
  <si>
    <t>http://www.ibidi.com/</t>
  </si>
  <si>
    <t>d2c06f4e-3647-3cf4-54f9-2d95c313926b</t>
  </si>
  <si>
    <t>IbidInfo</t>
  </si>
  <si>
    <t>http://www.ibidinfo.com</t>
  </si>
  <si>
    <t>97080020-671a-467a-2ab8-48893ab19e6b</t>
  </si>
  <si>
    <t>ibidlive.com</t>
  </si>
  <si>
    <t>http://www.ibidlive.com/</t>
  </si>
  <si>
    <t>283486a9-29fe-df30-be7a-1338a15d096b</t>
  </si>
  <si>
    <t>iBidLow.com</t>
  </si>
  <si>
    <t>http://www.ibidlow.com</t>
  </si>
  <si>
    <t>ac8b1cd3-9210-53bd-e1bd-6eff13b0b2b1</t>
  </si>
  <si>
    <t>iBidMotors.com</t>
  </si>
  <si>
    <t>https://www.ibidmotors.com</t>
  </si>
  <si>
    <t>2a0a8483-1f76-b0d0-1d01-c1a0a6e16d8e</t>
  </si>
  <si>
    <t>iBidSmart</t>
  </si>
  <si>
    <t>http://ibidsmart.com</t>
  </si>
  <si>
    <t>05efbe4a-3eeb-10bf-d179-d4a62745b3cc</t>
  </si>
  <si>
    <t>iBiitt</t>
  </si>
  <si>
    <t>http://www.ibiitt.com</t>
  </si>
  <si>
    <t>72d7462c-39bf-cd74-d958-5728d2c88547</t>
  </si>
  <si>
    <t>IBILITIES</t>
  </si>
  <si>
    <t>http://www.ibilities.com</t>
  </si>
  <si>
    <t>39371009-7e34-ab34-7e65-a76874423bd8</t>
  </si>
  <si>
    <t>iBill</t>
  </si>
  <si>
    <t>http://www.ibill.dk/</t>
  </si>
  <si>
    <t>690db8c3-24a4-d52f-c9cc-ee6f89c97b98</t>
  </si>
  <si>
    <t>IBillionaire</t>
  </si>
  <si>
    <t>https://ibillionaire.com/</t>
  </si>
  <si>
    <t>92f1f23c-ac9f-66a0-28a6-707a66c40aa5</t>
  </si>
  <si>
    <t>IBIMA Publishing</t>
  </si>
  <si>
    <t>http://www.ibimapublishing.com/</t>
  </si>
  <si>
    <t>0228a525-ae02-a16c-b077-757e43f06b5c</t>
  </si>
  <si>
    <t>IBINFiNITE</t>
  </si>
  <si>
    <t>http://ibinfinite.com</t>
  </si>
  <si>
    <t>65110a84-237e-ae31-e322-2288140c3dce</t>
  </si>
  <si>
    <t>iBingyi</t>
  </si>
  <si>
    <t>http://www.ibingyi.com</t>
  </si>
  <si>
    <t>56b12d7d-0318-5322-7b4d-2ba5eedb4c25</t>
  </si>
  <si>
    <t>iBinom</t>
  </si>
  <si>
    <t>http://www.ibinom.com</t>
  </si>
  <si>
    <t>7119ff66-c4d0-bee4-81b1-a83fa88a482e</t>
  </si>
  <si>
    <t>iBio</t>
  </si>
  <si>
    <t>http://ibioinc.com</t>
  </si>
  <si>
    <t>7f259a4b-e98a-bc31-481a-cb4152ad2583</t>
  </si>
  <si>
    <t>iBIO Institute</t>
  </si>
  <si>
    <t>http://www.ibioinstitute.org</t>
  </si>
  <si>
    <t>ac4bda8b-6057-81d6-4c49-946d3bc9786e</t>
  </si>
  <si>
    <t>Ibiograph</t>
  </si>
  <si>
    <t>http://www.ibiograph.com</t>
  </si>
  <si>
    <t>ad124079-7a5c-7fe1-b81c-24bcbf8f86bc</t>
  </si>
  <si>
    <t>IBioIC</t>
  </si>
  <si>
    <t>http://www.ibioic.com</t>
  </si>
  <si>
    <t>4687fca2-220c-790e-be72-8649a6e5a598</t>
  </si>
  <si>
    <t>IBIOLA Mobility Solutions</t>
  </si>
  <si>
    <t>http://ibiola-mobility.com/en/</t>
  </si>
  <si>
    <t>bf5a9ce6-4c53-c541-fb2e-302099ee2d33</t>
  </si>
  <si>
    <t>iBionext Growth Fund</t>
  </si>
  <si>
    <t>http://ibionext.com/</t>
  </si>
  <si>
    <t>89a686f8-35fb-e614-fa79-274b7197227f</t>
  </si>
  <si>
    <t>iBionext Network</t>
  </si>
  <si>
    <t>8c4058a4-6338-76fa-71d4-6a3520db1a12</t>
  </si>
  <si>
    <t>iBiquity Digital Corporation</t>
  </si>
  <si>
    <t>http://ibiquity.com</t>
  </si>
  <si>
    <t>9f0511b9-0c12-3313-048d-966287aacb9b</t>
  </si>
  <si>
    <t>iBird</t>
  </si>
  <si>
    <t>http://www.ibird.es</t>
  </si>
  <si>
    <t>1773cfbf-983c-f2be-519f-3eaedb407741</t>
  </si>
  <si>
    <t>iBirthdayCake</t>
  </si>
  <si>
    <t>http://ibirthdaycake.com/</t>
  </si>
  <si>
    <t>e933f608-5b8c-bd89-5a6e-9e8a101564d9</t>
  </si>
  <si>
    <t>ibis</t>
  </si>
  <si>
    <t>http://ibisinc.com</t>
  </si>
  <si>
    <t>658c8c6d-a480-8453-44fd-ea8551b28d4d</t>
  </si>
  <si>
    <t>IBIS Advisors</t>
  </si>
  <si>
    <t>https://www.ibisadvisors.com</t>
  </si>
  <si>
    <t>c4b1c046-9615-8735-2458-d3f8d7d2d981</t>
  </si>
  <si>
    <t>Ibis Bio</t>
  </si>
  <si>
    <t>http://www.ibisbiofeedback.com</t>
  </si>
  <si>
    <t>7153f68e-1cb0-dc82-2439-1d96564fffd7</t>
  </si>
  <si>
    <t>Ibis Biosciences</t>
  </si>
  <si>
    <t>http://www.ibisbiosciences.com</t>
  </si>
  <si>
    <t>26215d54-f21d-8794-3033-53f17f5595e9</t>
  </si>
  <si>
    <t>IBIS Capital</t>
  </si>
  <si>
    <t>http://www.ibiscapital.co.uk</t>
  </si>
  <si>
    <t>5f1fd809-6e64-56d2-ca86-0c508050eb36</t>
  </si>
  <si>
    <t>IBIS Global</t>
  </si>
  <si>
    <t>http://ibis-global.org/</t>
  </si>
  <si>
    <t>6acba4ac-0d72-99f9-a7e6-a00f55799003</t>
  </si>
  <si>
    <t>IBIS Management</t>
  </si>
  <si>
    <t>http://ibis-management.com</t>
  </si>
  <si>
    <t>6ec3f7e5-b5c3-ca8b-6c29-14ffe26e0ca2</t>
  </si>
  <si>
    <t>IBIS Media VCT 1</t>
  </si>
  <si>
    <t>http://www.ibiscap.com</t>
  </si>
  <si>
    <t>52eb3774-5b7e-73cb-6db4-1037611f031c</t>
  </si>
  <si>
    <t>Ibis Medical</t>
  </si>
  <si>
    <t>http://ibismedicalonline.in/</t>
  </si>
  <si>
    <t>01580f2f-7989-3602-ecd4-edd07b9e97e5</t>
  </si>
  <si>
    <t>Ibis Networks</t>
  </si>
  <si>
    <t>http://www.ibisnetworks.com</t>
  </si>
  <si>
    <t>23d67a8b-43c5-914e-5650-565a1b465532</t>
  </si>
  <si>
    <t>IBIS Power</t>
  </si>
  <si>
    <t>http://www.ibispower.eu/</t>
  </si>
  <si>
    <t>f3bf69ec-8eab-aaa7-5d0d-798d4357d7bc</t>
  </si>
  <si>
    <t>Ibis Software Productions</t>
  </si>
  <si>
    <t>http://www.ibissoftwareproductions.com</t>
  </si>
  <si>
    <t>305eb94a-917e-c69f-ac0b-5cfc1156a767</t>
  </si>
  <si>
    <t>Ibis Technology</t>
  </si>
  <si>
    <t>http://www.ibis.com</t>
  </si>
  <si>
    <t>2a014e6b-79a6-bd17-d470-2d4241c9c124</t>
  </si>
  <si>
    <t>IBIS Web Design</t>
  </si>
  <si>
    <t>http://www.ibiswebdesign.com</t>
  </si>
  <si>
    <t>0154d10d-1471-0f5e-beda-f39dae7c8e2e</t>
  </si>
  <si>
    <t>Ibistic Technologies</t>
  </si>
  <si>
    <t>http://www.ibistic.com</t>
  </si>
  <si>
    <t>98871838-4061-9fa9-7174-309fe49ac587</t>
  </si>
  <si>
    <t>iBistro</t>
  </si>
  <si>
    <t>http://www.myibistro.com</t>
  </si>
  <si>
    <t>026de6a2-2fd3-b3d5-21a9-98c5a5c79831</t>
  </si>
  <si>
    <t>IBISWorld</t>
  </si>
  <si>
    <t>http://www.ibisworld.com/</t>
  </si>
  <si>
    <t>92ec1728-1029-940d-8323-9398b6eaa2ee</t>
  </si>
  <si>
    <t>iBit-Lab</t>
  </si>
  <si>
    <t>http://www.cutepasswordmanager.com</t>
  </si>
  <si>
    <t>ecba803e-ee58-5cbe-cf26-1502aecc1e76</t>
  </si>
  <si>
    <t>IBIZ Consulting Services</t>
  </si>
  <si>
    <t>http://www.ibizcs.com</t>
  </si>
  <si>
    <t>b8b58620-9214-7439-6445-85ea0cd34d94</t>
  </si>
  <si>
    <t>iBiz Software</t>
  </si>
  <si>
    <t>http://www.ibizsoftinc.com</t>
  </si>
  <si>
    <t>9c25e225-8b6c-0cc9-501c-ea505ac7a178</t>
  </si>
  <si>
    <t>Ibiza Delivers</t>
  </si>
  <si>
    <t>http://www.ibizadelivers.com/</t>
  </si>
  <si>
    <t>456b485b-8df3-1857-6665-160408063ff1</t>
  </si>
  <si>
    <t>Ibiza Digital Media</t>
  </si>
  <si>
    <t>http://www.ibizadigitalmedia.com</t>
  </si>
  <si>
    <t>419df87b-d14c-752d-cc6e-98570d45b18e</t>
  </si>
  <si>
    <t>Ibiza Oferta</t>
  </si>
  <si>
    <t>http://ibizaoferta.com</t>
  </si>
  <si>
    <t>261a3fa8-a40d-ac96-44d2-c301311ff854</t>
  </si>
  <si>
    <t>Ibiza PrivÌÄå©</t>
  </si>
  <si>
    <t>http://www.ibizaprive.com</t>
  </si>
  <si>
    <t>fb721f47-8063-6fc6-f9ab-5d13f489b671</t>
  </si>
  <si>
    <t>iBizAfrica</t>
  </si>
  <si>
    <t>http://www.ibizafrica.co.ke/</t>
  </si>
  <si>
    <t>d038469e-65ca-83ae-50b4-43ad6a7d6f84</t>
  </si>
  <si>
    <t>Ibizawire</t>
  </si>
  <si>
    <t>https://ibizawire.com/</t>
  </si>
  <si>
    <t>ba32c412-6b2e-8ac7-ca96-bbb093b8e675</t>
  </si>
  <si>
    <t>iBizLog</t>
  </si>
  <si>
    <t>http://ibizlog.com</t>
  </si>
  <si>
    <t>e1c7f42e-9334-b7e4-a4e8-ad4e95cf679e</t>
  </si>
  <si>
    <t>IBJ Corp.</t>
  </si>
  <si>
    <t>http://www.ibj.com</t>
  </si>
  <si>
    <t>277bce02-f849-9087-5eaf-f6058af13f09</t>
  </si>
  <si>
    <t>IBK Capital</t>
  </si>
  <si>
    <t>http://www.ibkcapital.com</t>
  </si>
  <si>
    <t>6a6acec4-1b5a-97e5-c816-516f410a66d3</t>
  </si>
  <si>
    <t>IBK Industry Bank</t>
  </si>
  <si>
    <t>http://eng.ibk.co.kr</t>
  </si>
  <si>
    <t>32b839f5-4184-7987-47b8-05b4ae332ba9</t>
  </si>
  <si>
    <t>IBK Securities</t>
  </si>
  <si>
    <t>http://www.ibks.com</t>
  </si>
  <si>
    <t>fe37883a-ab6f-7a20-7bac-b875a29ddb03</t>
  </si>
  <si>
    <t>Ibkimyoung</t>
  </si>
  <si>
    <t>http://www.ibky.com/</t>
  </si>
  <si>
    <t>86c9f562-651b-7b6c-9819-728076fa2e36</t>
  </si>
  <si>
    <t>IBL Builder</t>
  </si>
  <si>
    <t>http://www.iblbuilder.com</t>
  </si>
  <si>
    <t>7ec0ff32-ab42-3181-fbc2-da3c8953e01c</t>
  </si>
  <si>
    <t>IBL Infotech</t>
  </si>
  <si>
    <t>http://www.iblinfotech.com</t>
  </si>
  <si>
    <t>eabdda94-589a-b437-3732-ebba9da8001b</t>
  </si>
  <si>
    <t>IBL International</t>
  </si>
  <si>
    <t>http://www.ibl-international.com/</t>
  </si>
  <si>
    <t>438b7bd7-d869-665b-51d9-d628fb33c212</t>
  </si>
  <si>
    <t>iBlast</t>
  </si>
  <si>
    <t>http://www.iblast.com</t>
  </si>
  <si>
    <t>8b52f151-6a1a-abc2-1caa-8c65161f3f6c</t>
  </si>
  <si>
    <t>iblazr</t>
  </si>
  <si>
    <t>http://iblazr.com</t>
  </si>
  <si>
    <t>5764d644-c9a6-b155-121c-cf24d320a3bc</t>
  </si>
  <si>
    <t>Iblesoft Inc</t>
  </si>
  <si>
    <t>http://www.iblesoft.com/</t>
  </si>
  <si>
    <t>e68b3e7f-fe67-37b1-2e04-23aaf837c68e</t>
  </si>
  <si>
    <t>iBlick</t>
  </si>
  <si>
    <t>http://www.iblick.com</t>
  </si>
  <si>
    <t>43c2a3c1-9f55-f457-8489-acfb5bbdb793</t>
  </si>
  <si>
    <t>iBlink</t>
  </si>
  <si>
    <t>http://www.iblink.com</t>
  </si>
  <si>
    <t>77aae3e8-77be-6ba0-d852-bde8c19d77bd</t>
  </si>
  <si>
    <t>iBliss</t>
  </si>
  <si>
    <t>https://iblissvapor.com/</t>
  </si>
  <si>
    <t>a0e91cd0-cc23-ca8c-11fe-585a8a43bcfc</t>
  </si>
  <si>
    <t>iBLISS</t>
  </si>
  <si>
    <t>https://www.ibliss.com.br//</t>
  </si>
  <si>
    <t>f3637f68-8fb7-bf0a-1787-3d10bf901108</t>
  </si>
  <si>
    <t>IBLISS Digital Security</t>
  </si>
  <si>
    <t>https://www.ibliss.com.br</t>
  </si>
  <si>
    <t>5b326344-08de-d67d-30c9-8348fc186f72</t>
  </si>
  <si>
    <t>iblogzone</t>
  </si>
  <si>
    <t>http://www.iblogzone.com</t>
  </si>
  <si>
    <t>01435edf-2103-ddc7-c779-310760e9dabe</t>
  </si>
  <si>
    <t>iBloogle</t>
  </si>
  <si>
    <t>http://ibloogle.com</t>
  </si>
  <si>
    <t>bd6fb3d0-a1bc-ae16-ad6c-ba416932ee8b</t>
  </si>
  <si>
    <t>iBloom Technologies</t>
  </si>
  <si>
    <t>http://www.helloexpert.com</t>
  </si>
  <si>
    <t>8bd155c1-3504-2aa0-9a4c-82c1c39a04ca</t>
  </si>
  <si>
    <t>iBluebottle Interactive Services Pvt Ltd</t>
  </si>
  <si>
    <t>http://www.ibluebottle.com</t>
  </si>
  <si>
    <t>ba4e8452-6117-da99-ca07-cb6a7e3627cf</t>
  </si>
  <si>
    <t>iblups</t>
  </si>
  <si>
    <t>http://iblups.com</t>
  </si>
  <si>
    <t>fc5fbe7a-562d-d577-b05e-46797caa134c</t>
  </si>
  <si>
    <t>IBM</t>
  </si>
  <si>
    <t>http://www.ibm.com/</t>
  </si>
  <si>
    <t>4ff4cc51-ef07-1ae2-8f15-3055ee21a493</t>
  </si>
  <si>
    <t>IBM Almaden Research</t>
  </si>
  <si>
    <t>http://www.research.ibm.com</t>
  </si>
  <si>
    <t>2b3e2ac5-3c59-656b-bce4-cc6b22d83748</t>
  </si>
  <si>
    <t>IBM Alpha Zone</t>
  </si>
  <si>
    <t>http://www.ibmalphazone.com</t>
  </si>
  <si>
    <t>8e2d77bc-e50d-6b6a-0239-2023a2940e6c</t>
  </si>
  <si>
    <t>IBM Asia Pacific</t>
  </si>
  <si>
    <t>https://www.ibm.com</t>
  </si>
  <si>
    <t>9675b22d-cd10-7960-9763-909540e95202</t>
  </si>
  <si>
    <t>IBM Canada</t>
  </si>
  <si>
    <t>http://www.ibm.com/ibm/ca/en/</t>
  </si>
  <si>
    <t>f5b75853-3afa-3591-3a5f-e84014986f98</t>
  </si>
  <si>
    <t>IBM Champion 2017 - Analytics</t>
  </si>
  <si>
    <t>https://www.youracclaim.com/badges/ae426682-140c-4e18-8afb-2670688ad7bb</t>
  </si>
  <si>
    <t>80343b65-1030-7a5e-99ad-dc7d2d49c00a</t>
  </si>
  <si>
    <t>IBM Chef Watson</t>
  </si>
  <si>
    <t>https://www.ibmchefwatson.com/</t>
  </si>
  <si>
    <t>5424a24e-8feb-d720-ceb3-8764967bc110</t>
  </si>
  <si>
    <t>IBM China</t>
  </si>
  <si>
    <t>bfae874f-14ec-7105-23cb-d7941923e023</t>
  </si>
  <si>
    <t>IBM Cloud</t>
  </si>
  <si>
    <t>http://www.ibm.com/cloud-computing/us/en/</t>
  </si>
  <si>
    <t>46c170b4-bdc0-fbb1-cec1-f62752de9ea1</t>
  </si>
  <si>
    <t>IBM Collaboration</t>
  </si>
  <si>
    <t>https://www-01.ibm.com/software/lotus</t>
  </si>
  <si>
    <t>b6820db9-c903-6bb4-526c-cfb002bd2d37</t>
  </si>
  <si>
    <t>IBM Germany</t>
  </si>
  <si>
    <t>ac30ab28-cef9-8e65-cd2d-d9f27cec0adf</t>
  </si>
  <si>
    <t>IBM Global Entrepreneur</t>
  </si>
  <si>
    <t>https://developer.ibm.com/startups/</t>
  </si>
  <si>
    <t>7d206dd8-ccef-960a-949b-f50d212e1e76</t>
  </si>
  <si>
    <t>IBM Global Financing</t>
  </si>
  <si>
    <t>http://www-03.ibm.com</t>
  </si>
  <si>
    <t>3efd1ca9-5434-5feb-942c-5f3347a8b81a</t>
  </si>
  <si>
    <t>IBM Global Services</t>
  </si>
  <si>
    <t>http://www-935.ibm.com</t>
  </si>
  <si>
    <t>589b885f-fe17-35d7-52af-73e8487dff45</t>
  </si>
  <si>
    <t>IBM Global Services, India</t>
  </si>
  <si>
    <t>http://www.ibm.com/in/en/</t>
  </si>
  <si>
    <t>2ea744a3-5445-60cb-0c7d-dc1819251a10</t>
  </si>
  <si>
    <t>IBM Interactive Media</t>
  </si>
  <si>
    <t>http://www.interactive.net/</t>
  </si>
  <si>
    <t>ba9a4e2f-a933-8c5b-9c7f-66c479a40531</t>
  </si>
  <si>
    <t>IBM Internet Security Systems</t>
  </si>
  <si>
    <t>56c7a474-9599-507f-8a6c-12877a0d2175</t>
  </si>
  <si>
    <t>IBM Japan</t>
  </si>
  <si>
    <t>http://www.ibm.com/ibm/jp/en</t>
  </si>
  <si>
    <t>04b6452b-f7e0-7152-0ea4-deb1c4d8355a</t>
  </si>
  <si>
    <t>IBM Microelectronics</t>
  </si>
  <si>
    <t>e13ddeaf-1361-f466-0d8b-b3d2b35e96df</t>
  </si>
  <si>
    <t>IBM Rational</t>
  </si>
  <si>
    <t>b16a7278-55aa-9fbf-2c33-5af6bde83b30</t>
  </si>
  <si>
    <t>IBM Research</t>
  </si>
  <si>
    <t>http://www.research.ibm.com/</t>
  </si>
  <si>
    <t>097740ba-25f9-d4d6-fb7e-e76ca8f7960e</t>
  </si>
  <si>
    <t>IBM Security Services</t>
  </si>
  <si>
    <t>http://www.ibm.comhttps//www.ibm.com/security/</t>
  </si>
  <si>
    <t>2058aab5-5412-627a-11d6-991c15ccd253</t>
  </si>
  <si>
    <t>IBM SmartCamp</t>
  </si>
  <si>
    <t>http://ibmsmartcamp.com</t>
  </si>
  <si>
    <t>c59e2905-8abf-d335-b4f6-aa2e60521864</t>
  </si>
  <si>
    <t>IBM Systems &amp; Technology Group</t>
  </si>
  <si>
    <t>http://www-03.ibm.com/software/businesscasestudies/gb/en/?synkey=c606357r21181u52</t>
  </si>
  <si>
    <t>ad004c8e-ff5c-52f4-1d3a-429d256be0cc</t>
  </si>
  <si>
    <t>IBM UK</t>
  </si>
  <si>
    <t>edbd4d6e-f235-f70d-4f4c-48e521078f9f</t>
  </si>
  <si>
    <t>IBM United Kingdom Ltd</t>
  </si>
  <si>
    <t>0ba66cfa-4d28-4593-cb51-2c7c9b7fe80b</t>
  </si>
  <si>
    <t>IBM Ventures</t>
  </si>
  <si>
    <t>https://www.ibm.com/ventures</t>
  </si>
  <si>
    <t>ff032c12-4a03-925f-f1d9-7d01c083d79c</t>
  </si>
  <si>
    <t>IBM Watson</t>
  </si>
  <si>
    <t>http://www.ibm.com/watson/</t>
  </si>
  <si>
    <t>091b0e30-383c-2172-3091-903f5f77f124</t>
  </si>
  <si>
    <t>IBM Watson Health</t>
  </si>
  <si>
    <t>https://www.ibm.com/watson/health</t>
  </si>
  <si>
    <t>a519c86a-3a0b-d92b-9b84-9078cf5d73b1</t>
  </si>
  <si>
    <t>IBM World Wide Customer Care</t>
  </si>
  <si>
    <t>http://www-935.ibm.com/services/us/business-consulting/bpo/ibm-bpo-services.html</t>
  </si>
  <si>
    <t>43bb0981-1e5b-bad1-fb26-da451bcd3b87</t>
  </si>
  <si>
    <t>IBM's Storage Systems Group</t>
  </si>
  <si>
    <t>http://researcher.watson.ibm.com</t>
  </si>
  <si>
    <t>9972eaa9-09f3-8ebe-59a1-4f3272f702f7</t>
  </si>
  <si>
    <t>IBMÌ¢åÛåªs WebSphere</t>
  </si>
  <si>
    <t>https://www-01.ibm.com/software/in/websphere/</t>
  </si>
  <si>
    <t>038eaae7-96b5-90e1-1f55-f3b35e4a4f00</t>
  </si>
  <si>
    <t>Ibmec</t>
  </si>
  <si>
    <t>http://www.ibmec.br</t>
  </si>
  <si>
    <t>d3eeb3f6-58fc-4044-a2f2-e89fbcfad216</t>
  </si>
  <si>
    <t>IBMITSOLUTIONS2013</t>
  </si>
  <si>
    <t>http://www.ibmitsolutions.com</t>
  </si>
  <si>
    <t>45b905ad-cd96-4a23-4811-b5747a2b77b7</t>
  </si>
  <si>
    <t>IBO Business School</t>
  </si>
  <si>
    <t>https://ibo.nl</t>
  </si>
  <si>
    <t>feaddd86-11bd-2b42-4dc9-04779e376143</t>
  </si>
  <si>
    <t>iboard International Corp.</t>
  </si>
  <si>
    <t>http://iboard.ca/</t>
  </si>
  <si>
    <t>d5d10a69-b9ab-36e6-29d4-40a295aeb8d0</t>
  </si>
  <si>
    <t>iBoardTouch</t>
  </si>
  <si>
    <t>http://www.iboardtouch.com/</t>
  </si>
  <si>
    <t>602f6ffe-0120-c12c-335d-aa67129afd25</t>
  </si>
  <si>
    <t>iboats</t>
  </si>
  <si>
    <t>http://www.iboats.com</t>
  </si>
  <si>
    <t>df124c83-acb1-3e70-ecd6-598a7e9079f9</t>
  </si>
  <si>
    <t>IBOBI</t>
  </si>
  <si>
    <t>http://ibobi.io</t>
  </si>
  <si>
    <t>edfc13ac-2d94-80f0-52b7-708604af6c3d</t>
  </si>
  <si>
    <t>iBodas.com</t>
  </si>
  <si>
    <t>http://ibodas.com</t>
  </si>
  <si>
    <t>5f208adc-c673-d2b0-9101-24f0dcd475e6</t>
  </si>
  <si>
    <t>Ibodyguard London</t>
  </si>
  <si>
    <t>http://www.ibodyguardlondon.com</t>
  </si>
  <si>
    <t>ff13c995-d764-ce9e-4c28-c2c3c9e911ee</t>
  </si>
  <si>
    <t>IBOF Investment Management</t>
  </si>
  <si>
    <t>http://www.ibof.in/</t>
  </si>
  <si>
    <t>648f161a-5f20-8927-cc03-e17ec7116b97</t>
  </si>
  <si>
    <t>Iboga</t>
  </si>
  <si>
    <t>http://www.iboga.live</t>
  </si>
  <si>
    <t>e5cbe133-160f-bd77-6870-d38926c84f3a</t>
  </si>
  <si>
    <t>Ibogaine University</t>
  </si>
  <si>
    <t>http://www.ibogaineuniversity.com</t>
  </si>
  <si>
    <t>24876d12-742d-a6ef-0887-9899bfc6ec36</t>
  </si>
  <si>
    <t>iBoletim</t>
  </si>
  <si>
    <t>http://www.iboletim-brasil.com</t>
  </si>
  <si>
    <t>1ce4c66a-0fca-a12a-b3ea-a73034f092cf</t>
  </si>
  <si>
    <t>iBoluo Team</t>
  </si>
  <si>
    <t>http://www.iboluo.cc</t>
  </si>
  <si>
    <t>0351abb9-c8cb-7f06-a1c6-12cd1eaa95c5</t>
  </si>
  <si>
    <t>IBOM</t>
  </si>
  <si>
    <t>http://ibomllc.com/</t>
  </si>
  <si>
    <t>b01e0fe5-958e-4c8d-813c-cdb5568a8396</t>
  </si>
  <si>
    <t>iBong</t>
  </si>
  <si>
    <t>http://ideaaudition.com</t>
  </si>
  <si>
    <t>c86f3221-c29f-6df6-a28c-2d99886bec56</t>
  </si>
  <si>
    <t>iBonus</t>
  </si>
  <si>
    <t>http://ibonus.net/</t>
  </si>
  <si>
    <t>bf26dcf6-a498-9e6f-f034-8aeb1cc8a713</t>
  </si>
  <si>
    <t>iBonus Limited</t>
  </si>
  <si>
    <t>http://www.ibonus.net</t>
  </si>
  <si>
    <t>30e62e31-1e73-b440-8f02-2f2201f1502b</t>
  </si>
  <si>
    <t>iBoo Mobile</t>
  </si>
  <si>
    <t>http://www.iboomobile.com/es</t>
  </si>
  <si>
    <t>d2a76663-2b37-d282-09c0-dd473e4f8af5</t>
  </si>
  <si>
    <t>iBOOD</t>
  </si>
  <si>
    <t>http://www.ibood.com</t>
  </si>
  <si>
    <t>b8b29f88-2fe9-fe09-0395-a6347833cf6d</t>
  </si>
  <si>
    <t>iBooking.com</t>
  </si>
  <si>
    <t>http://www.ibooking.com</t>
  </si>
  <si>
    <t>a672c116-e050-8baa-1677-c6b68f8e9a83</t>
  </si>
  <si>
    <t>iBookit</t>
  </si>
  <si>
    <t>http://www.ibookitapp.com</t>
  </si>
  <si>
    <t>17db3956-4e98-8934-7b36-6d7633d5dc28</t>
  </si>
  <si>
    <t>iBooks Author Templates</t>
  </si>
  <si>
    <t>http://www.ibooksauthortemplates.com</t>
  </si>
  <si>
    <t>5e50769c-eb12-7e7b-1690-ce7316c8352c</t>
  </si>
  <si>
    <t>ibooks.com</t>
  </si>
  <si>
    <t>http://www.ibooks.com</t>
  </si>
  <si>
    <t>a93cd59d-a5ec-cf05-039b-96c5552249fd</t>
  </si>
  <si>
    <t>iBookStar</t>
  </si>
  <si>
    <t>http://www.ibookstar.com/index.htm</t>
  </si>
  <si>
    <t>632ca9a9-d7bb-295a-3551-deec471f8814</t>
  </si>
  <si>
    <t>ibOomz interactive</t>
  </si>
  <si>
    <t>http://www.iboomz.net</t>
  </si>
  <si>
    <t>467cf89d-202b-d07d-9f1c-f2f5aeb52c36</t>
  </si>
  <si>
    <t>iBoost Technology, Inc</t>
  </si>
  <si>
    <t>http://www.iboost-tech.com/</t>
  </si>
  <si>
    <t>a05d04ec-0d7a-9cd7-5820-6d963ffa58b6</t>
  </si>
  <si>
    <t>iBoost.com</t>
  </si>
  <si>
    <t>http://www.iboost.com</t>
  </si>
  <si>
    <t>98096472-d67e-f575-1b29-05a3f759a52a</t>
  </si>
  <si>
    <t>IBOPE</t>
  </si>
  <si>
    <t>http://www.ibope.com.br/</t>
  </si>
  <si>
    <t>5de69520-2037-ecd0-293a-7ad46ccf9fe2</t>
  </si>
  <si>
    <t>iboske</t>
  </si>
  <si>
    <t>http://www.iboske.com</t>
  </si>
  <si>
    <t>606f78bb-ad33-71cf-c75e-13fd9cf423df</t>
  </si>
  <si>
    <t>iboss</t>
  </si>
  <si>
    <t>https://www.iboss.com</t>
  </si>
  <si>
    <t>e44755b4-d790-ea1d-1b80-66ff598c3375</t>
  </si>
  <si>
    <t>iBOSS, Inc.</t>
  </si>
  <si>
    <t>http://www.ibossinc.com</t>
  </si>
  <si>
    <t>e639cf86-443a-d0eb-5533-bbb221c94107</t>
  </si>
  <si>
    <t>IBOT Control Systems</t>
  </si>
  <si>
    <t>http://www.iamibot.com/</t>
  </si>
  <si>
    <t>cce1d38a-7ce8-4454-2034-e01cab9a15c5</t>
  </si>
  <si>
    <t>Ibotdis</t>
  </si>
  <si>
    <t>http://www.ibotdis.com</t>
  </si>
  <si>
    <t>28ac4b83-8205-0c7c-74e4-5d9453188463</t>
  </si>
  <si>
    <t>iBotech</t>
  </si>
  <si>
    <t>http://ibotech.com.tw/</t>
  </si>
  <si>
    <t>edc5c643-b76a-95fb-c01b-41b9b4572240</t>
  </si>
  <si>
    <t>Ibotta</t>
  </si>
  <si>
    <t>http://ibotta.com</t>
  </si>
  <si>
    <t>72d7cd25-3f66-9b0d-d6bd-3b7db17e7054</t>
  </si>
  <si>
    <t>iBought</t>
  </si>
  <si>
    <t>http://iboug.ht</t>
  </si>
  <si>
    <t>74cc1154-f5eb-23f2-5f09-948ffcb072f2</t>
  </si>
  <si>
    <t>ibox adelaide</t>
  </si>
  <si>
    <t>http://www.iboxadelaide.com</t>
  </si>
  <si>
    <t>69b01d38-3df8-1ee7-b6e1-f1960e4ea0d2</t>
  </si>
  <si>
    <t>ibox mPOS</t>
  </si>
  <si>
    <t>http://www.iboxmpos.com</t>
  </si>
  <si>
    <t>ef494ef6-f73c-20e7-3afa-137dfe9d5371</t>
  </si>
  <si>
    <t>iBox Security</t>
  </si>
  <si>
    <t>http://seanprice.co.uk/</t>
  </si>
  <si>
    <t>c0ab69ea-429c-390a-dd50-13354a015e6d</t>
  </si>
  <si>
    <t>IBoxFix</t>
  </si>
  <si>
    <t>http://www.iboxfix.com/</t>
  </si>
  <si>
    <t>fd33dca8-6cdf-7c10-5a38-ddeb97998ea4</t>
  </si>
  <si>
    <t>iBoxPay</t>
  </si>
  <si>
    <t>http://iboxpay.com</t>
  </si>
  <si>
    <t>a6236a04-dcd5-ba97-2f1a-34ff0ff26ccf</t>
  </si>
  <si>
    <t>Ibpolsoft</t>
  </si>
  <si>
    <t>http://www.ibpolsoft.pl/en/</t>
  </si>
  <si>
    <t>85a1f775-8993-3ff0-3814-890b07cd7c42</t>
  </si>
  <si>
    <t>IBPS Adda</t>
  </si>
  <si>
    <t>http://www.ibps2016.in/</t>
  </si>
  <si>
    <t>1c6d5277-e569-e579-55ba-87a58eda5655</t>
  </si>
  <si>
    <t>ibps recruitment</t>
  </si>
  <si>
    <t>http://www.ibps9.com</t>
  </si>
  <si>
    <t>e211b9af-5d9a-afa7-13cc-e713acf14ac8</t>
  </si>
  <si>
    <t>http://www.ibps9.com/</t>
  </si>
  <si>
    <t>9b23f186-33e7-1bff-f2c9-e8face33da42</t>
  </si>
  <si>
    <t>IBR Digital Search</t>
  </si>
  <si>
    <t>http://ibrdigital.co</t>
  </si>
  <si>
    <t>c573b96d-7434-7cdd-d8a5-d8dc9b252fd7</t>
  </si>
  <si>
    <t>IBR Fire</t>
  </si>
  <si>
    <t>https://ibrfire.com</t>
  </si>
  <si>
    <t>b6938bfc-a7c7-6771-5826-b1ea0778ec26</t>
  </si>
  <si>
    <t>IBR Infotech</t>
  </si>
  <si>
    <t>http://www.ibrinfotech.com/</t>
  </si>
  <si>
    <t>51ca0159-9a8f-5e6f-2701-5fb8948bd7af</t>
  </si>
  <si>
    <t>IBR Institute of International Business Relations at Steinbeis University Berlin</t>
  </si>
  <si>
    <t>http://ibr-network.com/</t>
  </si>
  <si>
    <t>4f3206e6-1736-d417-70be-04b5f64837b3</t>
  </si>
  <si>
    <t>iBraggiotti Fine Jewelry</t>
  </si>
  <si>
    <t>http://www.ibraggiotti.com</t>
  </si>
  <si>
    <t>ef1f3539-c46f-5f42-fa3e-e11e47c55537</t>
  </si>
  <si>
    <t>Ibrahim Textile Coporation</t>
  </si>
  <si>
    <t>http://laptoplogic.com/</t>
  </si>
  <si>
    <t>3777f06e-43c4-b7f7-bb87-1adf72094370</t>
  </si>
  <si>
    <t>iBrams GmbH</t>
  </si>
  <si>
    <t>http://www.ibrams.com/</t>
  </si>
  <si>
    <t>ca9a6a82-3ae6-6fb1-41ea-d5ec4b7acc42</t>
  </si>
  <si>
    <t>iBrand</t>
  </si>
  <si>
    <t>http://www.ibrand.co.nz/</t>
  </si>
  <si>
    <t>a15616c8-3bce-1047-2dce-b2415211295d</t>
  </si>
  <si>
    <t>iBrandox Online Private Limited</t>
  </si>
  <si>
    <t>http://www.ibrandox.com</t>
  </si>
  <si>
    <t>567dd235-feb7-8388-fc34-98b85eaf9e2e</t>
  </si>
  <si>
    <t>iBrands</t>
  </si>
  <si>
    <t>http://www.ibrandsplc.com</t>
  </si>
  <si>
    <t>9bc67d76-0c55-63ce-29a9-97cd7910d723</t>
  </si>
  <si>
    <t>Ibrands</t>
  </si>
  <si>
    <t>http://www.ibrands.net</t>
  </si>
  <si>
    <t>94772789-e170-3a9d-556a-7b8b83a72086</t>
  </si>
  <si>
    <t>iBreathe Inc.</t>
  </si>
  <si>
    <t>http://www.ibreatheinc.com</t>
  </si>
  <si>
    <t>87436f18-a638-7583-fb14-5924201e4d38</t>
  </si>
  <si>
    <t>IBreatheOnline</t>
  </si>
  <si>
    <t>http://www.ibreatheonline.com</t>
  </si>
  <si>
    <t>5d75a562-f53c-2c5b-a735-a922770c91f6</t>
  </si>
  <si>
    <t>iBreve</t>
  </si>
  <si>
    <t>http://www.ibreve.com/</t>
  </si>
  <si>
    <t>191ffaa9-ec21-6892-f457-2a710ec8a5a5</t>
  </si>
  <si>
    <t>IBRG Capital</t>
  </si>
  <si>
    <t>http://www.ibrg-capital.ru</t>
  </si>
  <si>
    <t>5896ce29-881f-eb87-e2b8-db49cb273c84</t>
  </si>
  <si>
    <t>iBRIDGES</t>
  </si>
  <si>
    <t>http://ibridges.org</t>
  </si>
  <si>
    <t>b66a8974-6ba3-9e22-e012-777001ea37bd</t>
  </si>
  <si>
    <t>Ibrii</t>
  </si>
  <si>
    <t>http://www.ibrii.com</t>
  </si>
  <si>
    <t>a4deb769-f814-5e36-6a6a-79144a18187a</t>
  </si>
  <si>
    <t>IBRIX</t>
  </si>
  <si>
    <t>http://www.ibrix.com</t>
  </si>
  <si>
    <t>e4faea53-a3f8-1df3-6dd5-ec2d7c4dce7c</t>
  </si>
  <si>
    <t>iBroken iPhone Repair</t>
  </si>
  <si>
    <t>http://ibroken.com</t>
  </si>
  <si>
    <t>5308bb04-82ad-5b5d-3aca-d77376c146d5</t>
  </si>
  <si>
    <t>iBroker</t>
  </si>
  <si>
    <t>https://www.ibroker.com</t>
  </si>
  <si>
    <t>dcb37c1f-8b9e-52d2-c350-20e0abe0bd4a</t>
  </si>
  <si>
    <t>iBronze</t>
  </si>
  <si>
    <t>http://www.ibronze.com/</t>
  </si>
  <si>
    <t>6fcd1095-4ddf-753a-41fe-55c294d9df35</t>
  </si>
  <si>
    <t>iBrow.se</t>
  </si>
  <si>
    <t>http://www.ibrow.se</t>
  </si>
  <si>
    <t>bb9f0fa6-9523-ecf1-8bef-a8bee2d331a4</t>
  </si>
  <si>
    <t>iBrush 365</t>
  </si>
  <si>
    <t>http://www.ibrush365.com</t>
  </si>
  <si>
    <t>89d4d99b-8647-f758-5efd-5a6323961e8c</t>
  </si>
  <si>
    <t>IBS</t>
  </si>
  <si>
    <t>http://www.goibs.com/</t>
  </si>
  <si>
    <t>f7aec66e-2c94-1eef-e8ec-1ba451f64db0</t>
  </si>
  <si>
    <t>IBS Australia</t>
  </si>
  <si>
    <t>http://www.ibis-australia.org</t>
  </si>
  <si>
    <t>4c0d8652-a781-4a80-e0cf-05bdb94dd5ef</t>
  </si>
  <si>
    <t>IBS Capital</t>
  </si>
  <si>
    <t>http://www.ibscapital.com</t>
  </si>
  <si>
    <t>03200bef-03b5-d636-3770-f6704ea1b039</t>
  </si>
  <si>
    <t>IBS Direct</t>
  </si>
  <si>
    <t>http://www.ibsdm.com/</t>
  </si>
  <si>
    <t>d3928d52-9dc0-0c11-eeb9-ca33dafa5f96</t>
  </si>
  <si>
    <t>IBS Financial Group</t>
  </si>
  <si>
    <t>http://www.ibsfg.com</t>
  </si>
  <si>
    <t>ae085350-bf83-ffc4-6d8b-229c9a0242a3</t>
  </si>
  <si>
    <t>IBS Group</t>
  </si>
  <si>
    <t>http://www.ibsgr.com</t>
  </si>
  <si>
    <t>4b15b7ee-3314-ff06-18ae-ee1753c3a096</t>
  </si>
  <si>
    <t>IBS Software Services</t>
  </si>
  <si>
    <t>http://www.ibsplc.com</t>
  </si>
  <si>
    <t>41d8fd73-55f3-26e1-f561-205543a19356</t>
  </si>
  <si>
    <t>IBS Ventures Ltd.</t>
  </si>
  <si>
    <t>http://www.internationalbankservices.com/</t>
  </si>
  <si>
    <t>8bbf518d-137d-bbfa-2f0d-2e6f88370385</t>
  </si>
  <si>
    <t>Ibsar Mumbai | Institute of business studies and research</t>
  </si>
  <si>
    <t>http://www.ibsar.ac.in/</t>
  </si>
  <si>
    <t>1565849d-efb7-d635-560e-a9efef05aade</t>
  </si>
  <si>
    <t>IBSfri</t>
  </si>
  <si>
    <t>https://ibsfri.se/</t>
  </si>
  <si>
    <t>620c4a65-0761-46f4-cda7-c337ed0f27d3</t>
  </si>
  <si>
    <t>Ibshome</t>
  </si>
  <si>
    <t>http://www.ibshome.com/</t>
  </si>
  <si>
    <t>b843ffb6-eddb-3aa5-808f-3972911279ce</t>
  </si>
  <si>
    <t>IBSN</t>
  </si>
  <si>
    <t>http://ibsncentral.com/</t>
  </si>
  <si>
    <t>f035e08c-7ad9-67f8-84c4-72f26a4c3f8f</t>
  </si>
  <si>
    <t>Ibstock Brick Limited</t>
  </si>
  <si>
    <t>http://www.ibstock.com</t>
  </si>
  <si>
    <t>4f3c05b6-3dcc-9331-e6e6-24f385fb593b</t>
  </si>
  <si>
    <t>IBStreatment</t>
  </si>
  <si>
    <t>http://ibs-treatment.com.au/</t>
  </si>
  <si>
    <t>2f03ea3e-e9c6-24b7-ede2-76cbb3403464</t>
  </si>
  <si>
    <t>IBT</t>
  </si>
  <si>
    <t>http://www.ibanktech.com</t>
  </si>
  <si>
    <t>30b369a9-fb06-6725-1ae4-da3b6d7330f6</t>
  </si>
  <si>
    <t>IBT Management Corporation</t>
  </si>
  <si>
    <t>http://www.ibtm.com.tw/indexe.aspx</t>
  </si>
  <si>
    <t>c8c2119d-9387-45fc-d83b-22f8dbffbc28</t>
  </si>
  <si>
    <t>IBT Media</t>
  </si>
  <si>
    <t>http://corp.ibt.com</t>
  </si>
  <si>
    <t>ef220500-02ba-49c0-533a-ea63a753fb44</t>
  </si>
  <si>
    <t>IBT Technologies</t>
  </si>
  <si>
    <t>http://www.ibt-technologies.com/</t>
  </si>
  <si>
    <t>d530885e-3e96-af50-0a58-e31ba5ba9409</t>
  </si>
  <si>
    <t>IBTA - Instituto Brasileiro de Tecnologia AvanÌÄå¤ada</t>
  </si>
  <si>
    <t>http://www.ibta.com.br</t>
  </si>
  <si>
    <t>e5343d01-3538-3fce-e0b3-59073c46f4cd</t>
  </si>
  <si>
    <t>ibTECHar</t>
  </si>
  <si>
    <t>http://www.ibtechar.com/</t>
  </si>
  <si>
    <t>e86adba0-3f48-c7ef-961a-429133ad6fef</t>
  </si>
  <si>
    <t>IBTgames</t>
  </si>
  <si>
    <t>http://www.ibtgames.com</t>
  </si>
  <si>
    <t>6dcbcea5-b099-dd9c-2b8f-d089bb78d70a</t>
  </si>
  <si>
    <t>Ibtikar Edutech Solutions</t>
  </si>
  <si>
    <t>http://ibtikar.io</t>
  </si>
  <si>
    <t>e70ee47c-3b87-a431-188b-94611fe1305e</t>
  </si>
  <si>
    <t>Ibtikar Fund</t>
  </si>
  <si>
    <t>http://ibtikarfund.com</t>
  </si>
  <si>
    <t>561bf1b0-f2a6-2fe8-8ff3-80c1fa5eab69</t>
  </si>
  <si>
    <t>Ibtikar Technologies</t>
  </si>
  <si>
    <t>http://www.ibtikar.net.sa</t>
  </si>
  <si>
    <t>e741fe69-834c-f6e6-c123-06532b7e4da4</t>
  </si>
  <si>
    <t>IBTimes India</t>
  </si>
  <si>
    <t>http://www.ibtimes.co.in</t>
  </si>
  <si>
    <t>e220525e-1ae3-d532-d718-9f548704cef0</t>
  </si>
  <si>
    <t>IBTimesUK Technology</t>
  </si>
  <si>
    <t>http://www.ibtimes.co.uk/technology</t>
  </si>
  <si>
    <t>e390c6ea-8461-16ea-3b09-5d901e340a9d</t>
  </si>
  <si>
    <t>ibubbi</t>
  </si>
  <si>
    <t>http://ibubbi.com</t>
  </si>
  <si>
    <t>a5a0ca81-a816-7502-2ad1-df30d8383e42</t>
  </si>
  <si>
    <t>iBucle</t>
  </si>
  <si>
    <t>http://www.ibucle.com</t>
  </si>
  <si>
    <t>e8ba24d8-461e-7e9c-4c95-093a080ae4c9</t>
  </si>
  <si>
    <t>iBuddy Ltd</t>
  </si>
  <si>
    <t>http://signup.ibuddy.com</t>
  </si>
  <si>
    <t>85a93527-ae4c-6312-e855-1df21fc34421</t>
  </si>
  <si>
    <t>iBuddz</t>
  </si>
  <si>
    <t>http://www.ibuddz.com</t>
  </si>
  <si>
    <t>04ae90e7-3a37-865d-3fe3-e4fb5c1d5dee</t>
  </si>
  <si>
    <t>iBuggie</t>
  </si>
  <si>
    <t>http://www.ibuggie.com/</t>
  </si>
  <si>
    <t>4589ce8b-9e09-fc6d-4734-1008fe4445ba</t>
  </si>
  <si>
    <t>iBuildApp</t>
  </si>
  <si>
    <t>http://ibuildapp.com</t>
  </si>
  <si>
    <t>a1c5e212-2cbe-2d97-31ce-c907ac3f6b50</t>
  </si>
  <si>
    <t>iBuildaSite</t>
  </si>
  <si>
    <t>http://www.ibuildasite.com</t>
  </si>
  <si>
    <t>d1df8e9b-b9b9-8a53-6ccc-f7d9d0093c97</t>
  </si>
  <si>
    <t>Ibuildings</t>
  </si>
  <si>
    <t>http://www.ibuildings.com/</t>
  </si>
  <si>
    <t>802d06c8-4bb5-567f-d519-3b12d18495cc</t>
  </si>
  <si>
    <t>IbuksGrup</t>
  </si>
  <si>
    <t>http://www.ibuksgrup.com/home</t>
  </si>
  <si>
    <t>767e0fdf-fdfd-7333-c48c-d63ddbd62989</t>
  </si>
  <si>
    <t>iBundle</t>
  </si>
  <si>
    <t>http://www.ibundle.co.uk</t>
  </si>
  <si>
    <t>9550762b-1483-b59d-5796-6df55004ab8a</t>
  </si>
  <si>
    <t>IBUonline</t>
  </si>
  <si>
    <t>http://www.ibuonline.com</t>
  </si>
  <si>
    <t>c13541b0-4631-1512-a28b-a60f49ae3419</t>
  </si>
  <si>
    <t>iBuRGeR Apps</t>
  </si>
  <si>
    <t>http://iburgerapps.com</t>
  </si>
  <si>
    <t>93110087-1349-bd63-7633-6910631a0a4a</t>
  </si>
  <si>
    <t>iBurst</t>
  </si>
  <si>
    <t>https://www.iburst.co.za</t>
  </si>
  <si>
    <t>b54c72fe-ad3c-f441-50ef-4e5c820dc8c7</t>
  </si>
  <si>
    <t>iBus Media Network</t>
  </si>
  <si>
    <t>http://www.ibusmedia.com</t>
  </si>
  <si>
    <t>7da4f7a1-70d7-f81c-4cd9-4c51b8c8f344</t>
  </si>
  <si>
    <t>iBus Networks &amp; Infrastructure</t>
  </si>
  <si>
    <t>http://www.ibusnetworks.com/</t>
  </si>
  <si>
    <t>2b91eda6-4b7e-de2a-4c5e-3012c29b9d4c</t>
  </si>
  <si>
    <t>iBusiness</t>
  </si>
  <si>
    <t>http://ibusiness.ru</t>
  </si>
  <si>
    <t>c56b852a-235d-34d9-2d69-0fa24779ab8d</t>
  </si>
  <si>
    <t>http://www.ibusiness.de/</t>
  </si>
  <si>
    <t>0197612a-56a8-b211-ff78-92fa234b4f65</t>
  </si>
  <si>
    <t>iBusiness Corporation</t>
  </si>
  <si>
    <t>http://www.ibusiness-hk.com/eng/home.htm</t>
  </si>
  <si>
    <t>1c0b377a-16ad-18c2-c837-b2c3080ee7f2</t>
  </si>
  <si>
    <t>iButler</t>
  </si>
  <si>
    <t>http://www.ibutler.be</t>
  </si>
  <si>
    <t>2c9b05d8-6422-47c4-7235-83d90caa877d</t>
  </si>
  <si>
    <t>iBuy</t>
  </si>
  <si>
    <t>http://ibuy-group.com</t>
  </si>
  <si>
    <t>84766511-63c2-1282-9a0f-84772c963d5a</t>
  </si>
  <si>
    <t>iBuyback.com</t>
  </si>
  <si>
    <t>http://www.ibuyback.com</t>
  </si>
  <si>
    <t>91c0f951-d65b-943d-3bd8-131b84a2bc3c</t>
  </si>
  <si>
    <t>ibuychemikals</t>
  </si>
  <si>
    <t>https://www.ibuychemikals.com/</t>
  </si>
  <si>
    <t>a6ded96c-10c3-8a6a-c53d-e626fbd98cc4</t>
  </si>
  <si>
    <t>iBuyintheUSA</t>
  </si>
  <si>
    <t>http://www.ibuyintheusa.com</t>
  </si>
  <si>
    <t>51813bb5-c1f8-0e04-abe7-2e455b5b8af7</t>
  </si>
  <si>
    <t>iBuyitBetter</t>
  </si>
  <si>
    <t>http://www.ibuyitbetter.com</t>
  </si>
  <si>
    <t>32c84e00-b27b-7d85-8add-3958139807d7</t>
  </si>
  <si>
    <t>iBuyLine</t>
  </si>
  <si>
    <t>http://www.ibuyline.com</t>
  </si>
  <si>
    <t>0c7ade46-f3e0-ec3e-d478-f4396d8112f8</t>
  </si>
  <si>
    <t>iBuyPhones</t>
  </si>
  <si>
    <t>http://ibuyphones.com</t>
  </si>
  <si>
    <t>d342a210-d499-ad23-d328-5a527573162b</t>
  </si>
  <si>
    <t>iBuyPower</t>
  </si>
  <si>
    <t>http://www.ibuypower.com/</t>
  </si>
  <si>
    <t>9a8445d5-cf66-dc82-1e34-53d834d72ece</t>
  </si>
  <si>
    <t>iBuySell</t>
  </si>
  <si>
    <t>http://www.ibuysellapp.com</t>
  </si>
  <si>
    <t>c84bade0-eae8-f3df-f59b-bc810a8f8463</t>
  </si>
  <si>
    <t>iBuyWeSell</t>
  </si>
  <si>
    <t>http://www.ibuywesell.com</t>
  </si>
  <si>
    <t>8e894016-5fc0-ac05-27d1-7580d3526beb</t>
  </si>
  <si>
    <t>iBuyz</t>
  </si>
  <si>
    <t>http://ibuyz.com</t>
  </si>
  <si>
    <t>a4412aee-4310-79a5-bb78-64be8d5a7323</t>
  </si>
  <si>
    <t>IBV</t>
  </si>
  <si>
    <t>http://ibv.org</t>
  </si>
  <si>
    <t>acc0e013-02b9-e042-5494-5b2cdbb2b856</t>
  </si>
  <si>
    <t>iBwave</t>
  </si>
  <si>
    <t>http://www.ibwave.com</t>
  </si>
  <si>
    <t>e825592c-1224-0e2c-5f8d-91bd34748ddd</t>
  </si>
  <si>
    <t>IBWIRE Inc</t>
  </si>
  <si>
    <t>http://www.ibwire.com</t>
  </si>
  <si>
    <t>e25ff459-a978-5dcd-1081-82577de402ee</t>
  </si>
  <si>
    <t>IBX</t>
  </si>
  <si>
    <t>http://www.ibx.se/</t>
  </si>
  <si>
    <t>02e713f9-53fe-66f0-d96f-d2327e4a5657</t>
  </si>
  <si>
    <t>IBX Business Network</t>
  </si>
  <si>
    <t>https://www.capgemini.com/business-services/ibx-business-network</t>
  </si>
  <si>
    <t>615c48ed-8a0b-e873-41a1-dd8b5fa86407</t>
  </si>
  <si>
    <t>Ibys Technologies</t>
  </si>
  <si>
    <t>http://www.ibys.com</t>
  </si>
  <si>
    <t>4d8eac28-f733-7334-e2ec-9272b07ad853</t>
  </si>
  <si>
    <t>Ibyware</t>
  </si>
  <si>
    <t>http://ibyware.com/index.php/?r=user/auth/login</t>
  </si>
  <si>
    <t>a1bb7597-df90-4160-5c06-c6a79aef1228</t>
  </si>
  <si>
    <t>IC Agency</t>
  </si>
  <si>
    <t>http://www.ic-agency.com</t>
  </si>
  <si>
    <t>2587869b-cc89-57da-e727-0cae67ed69b9</t>
  </si>
  <si>
    <t>IC Axon</t>
  </si>
  <si>
    <t>http://www.icaxon.com</t>
  </si>
  <si>
    <t>e4c298ac-2b61-73b8-89dc-6529af79e484</t>
  </si>
  <si>
    <t>IC Bus</t>
  </si>
  <si>
    <t>http://www.icbus.com</t>
  </si>
  <si>
    <t>566669b5-6f5a-23c8-1e65-29c702b58011</t>
  </si>
  <si>
    <t>IC Cafe Silicon Valley</t>
  </si>
  <si>
    <t>http://www.iccafesv.com/</t>
  </si>
  <si>
    <t>420ca973-435e-1573-5c05-561b63d8d227</t>
  </si>
  <si>
    <t>IC Data Com</t>
  </si>
  <si>
    <t>http://icdatacom.com/</t>
  </si>
  <si>
    <t>9f255e84-6af2-d48d-83d5-9a45ee5ff39b</t>
  </si>
  <si>
    <t>IC Enternet</t>
  </si>
  <si>
    <t>http://www.icenter.net/</t>
  </si>
  <si>
    <t>523560db-2e45-b2f2-e77c-5d14754dbc46</t>
  </si>
  <si>
    <t>IC Glamour</t>
  </si>
  <si>
    <t>http://icglamour.com/</t>
  </si>
  <si>
    <t>dc53e455-f98c-0c67-b3f7-a59f6935554d</t>
  </si>
  <si>
    <t>IC Global</t>
  </si>
  <si>
    <t>http://icglobalgroup.com</t>
  </si>
  <si>
    <t>8e0d8831-fcfe-4ee5-e105-cf60a2910f1b</t>
  </si>
  <si>
    <t>IC Green Energy</t>
  </si>
  <si>
    <t>http://www.israelcorp.com</t>
  </si>
  <si>
    <t>6cb72422-4ab1-1552-1564-ebd36ec33fca</t>
  </si>
  <si>
    <t>IC Insights</t>
  </si>
  <si>
    <t>http://www.icinsights.com</t>
  </si>
  <si>
    <t>a4c4a56b-9806-ea85-c80e-2c9877b89cfa</t>
  </si>
  <si>
    <t>IC Manage</t>
  </si>
  <si>
    <t>http://www.icmanage.com</t>
  </si>
  <si>
    <t>59939555-fd1d-d60e-58b4-021ab110fd93</t>
  </si>
  <si>
    <t>IC Markets</t>
  </si>
  <si>
    <t>http://www.icmarkets.com</t>
  </si>
  <si>
    <t>b9610a9a-d8ac-81af-791a-ca9bcff0ef11</t>
  </si>
  <si>
    <t>IC Mechanics</t>
  </si>
  <si>
    <t>https://www.icmechanics.com</t>
  </si>
  <si>
    <t>fe77e73c-3ac1-f4a6-6cf8-5aadaca947d7</t>
  </si>
  <si>
    <t>IC Mobile Lab</t>
  </si>
  <si>
    <t>http://www.icmobilelab.com/</t>
  </si>
  <si>
    <t>2b61b93c-35b1-a127-5b3a-4761efd15b2b</t>
  </si>
  <si>
    <t>IC Places</t>
  </si>
  <si>
    <t>http://www.icplaces.com</t>
  </si>
  <si>
    <t>c319b818-6c52-fb6e-28cb-fc3c24997061</t>
  </si>
  <si>
    <t>IC Power</t>
  </si>
  <si>
    <t>http://www.icpower.com</t>
  </si>
  <si>
    <t>172f94cb-0a5c-c2f6-5a96-e83ba2103e29</t>
  </si>
  <si>
    <t>IC Publications</t>
  </si>
  <si>
    <t>http://www.icpublications.com/</t>
  </si>
  <si>
    <t>f2a2aba4-dac7-ddd6-7e28-a9a7a0dfdd38</t>
  </si>
  <si>
    <t>IC Research Institute</t>
  </si>
  <si>
    <t>http://www.ic-research.org</t>
  </si>
  <si>
    <t>59d5c9a6-494e-5458-88ac-1afa1b7e463e</t>
  </si>
  <si>
    <t>IC Sciences Corp.</t>
  </si>
  <si>
    <t>http://www.icsciences.com/</t>
  </si>
  <si>
    <t>17acf97b-49cf-9dfb-05a2-3fd97d21d5aa</t>
  </si>
  <si>
    <t>IC Scope Research</t>
  </si>
  <si>
    <t>http://www.icscope.com</t>
  </si>
  <si>
    <t>ab4d2f2c-d335-e03b-a30d-f1eb5259a301</t>
  </si>
  <si>
    <t>IC SERV</t>
  </si>
  <si>
    <t>http://icserv.com.br/</t>
  </si>
  <si>
    <t>475692f1-3cbf-2d68-8d15-47d79b07ceb0</t>
  </si>
  <si>
    <t>IC Solutions</t>
  </si>
  <si>
    <t>http://icsolutions.pl/</t>
  </si>
  <si>
    <t>0e9e966f-dab0-7f30-df8c-bb124962f50b</t>
  </si>
  <si>
    <t>IC Stars Foundation</t>
  </si>
  <si>
    <t>http://www.icstars.org</t>
  </si>
  <si>
    <t>da892a4e-d4e7-95b2-8da9-fa951f035d85</t>
  </si>
  <si>
    <t>ic-oem.com</t>
  </si>
  <si>
    <t>http://www.ic-oem.com/</t>
  </si>
  <si>
    <t>ba87e844-51cd-0df2-ff0e-be45f103b65c</t>
  </si>
  <si>
    <t>IC-USA</t>
  </si>
  <si>
    <t>http://www.ic-usa.com/</t>
  </si>
  <si>
    <t>5e32e7e8-4d7d-f885-6263-f5e738b7f523</t>
  </si>
  <si>
    <t>ic@3401</t>
  </si>
  <si>
    <t>http://www.ic3401.org/</t>
  </si>
  <si>
    <t>019ab8d6-d553-d2f7-961e-39d504701d02</t>
  </si>
  <si>
    <t>IC2 Institute</t>
  </si>
  <si>
    <t>http://ic2.org</t>
  </si>
  <si>
    <t>95f2516b-780d-2c0b-bbda-99ac2b96c012</t>
  </si>
  <si>
    <t>IC3</t>
  </si>
  <si>
    <t>http://icee3.com/</t>
  </si>
  <si>
    <t>827b02cf-9363-cb79-9db5-390134464c40</t>
  </si>
  <si>
    <t>IC3DT</t>
  </si>
  <si>
    <t>http://www.3dconsortium.org/</t>
  </si>
  <si>
    <t>2f046df9-33b8-75a3-9d45-444bcb87a79f</t>
  </si>
  <si>
    <t>IC4</t>
  </si>
  <si>
    <t>http://www.ic4.ie/</t>
  </si>
  <si>
    <t>7d4fad83-1cfb-d142-7b56-74658889368f</t>
  </si>
  <si>
    <t>IC4IC</t>
  </si>
  <si>
    <t>http://www.ic4ic.com</t>
  </si>
  <si>
    <t>752364ef-281e-fec0-5ff3-0613ff065ae9</t>
  </si>
  <si>
    <t>ic4rd</t>
  </si>
  <si>
    <t>http://www.ic4rd.com</t>
  </si>
  <si>
    <t>3173a6ad-6b8b-bd70-934e-cc85e875f8e9</t>
  </si>
  <si>
    <t>ICA</t>
  </si>
  <si>
    <t>https://www.icahdq.org</t>
  </si>
  <si>
    <t>effe2637-38e3-1164-411a-44af9826b873</t>
  </si>
  <si>
    <t>ICA Consulting &amp; Training</t>
  </si>
  <si>
    <t>http://icaconsulting.in</t>
  </si>
  <si>
    <t>8c1ac470-b107-3263-2ffd-78204d259436</t>
  </si>
  <si>
    <t>ICA Edu Skills</t>
  </si>
  <si>
    <t>http://www.icajobguarantee.com/</t>
  </si>
  <si>
    <t>168a5d1e-3230-7dc5-3340-4168656bbd46</t>
  </si>
  <si>
    <t>ICA Gruppen</t>
  </si>
  <si>
    <t>http://www.icagruppen.se/</t>
  </si>
  <si>
    <t>f46fc466-2465-d4cd-9e51-154e7c7e800e</t>
  </si>
  <si>
    <t>ICA Shine</t>
  </si>
  <si>
    <t>http://www.icajobguarantee.com</t>
  </si>
  <si>
    <t>57d9a464-4905-bfba-7899-633099b15051</t>
  </si>
  <si>
    <t>ICAB</t>
  </si>
  <si>
    <t>http://www.icabrussel.be/en/home</t>
  </si>
  <si>
    <t>7948d89e-eee1-1f7b-ca7c-fed7e365207d</t>
  </si>
  <si>
    <t>iCab.ASIA</t>
  </si>
  <si>
    <t>http://www.icab.asia</t>
  </si>
  <si>
    <t>55086c92-a32c-ffee-4d2d-eb0809946b09</t>
  </si>
  <si>
    <t>iCabbi</t>
  </si>
  <si>
    <t>http://www.icabbi.com</t>
  </si>
  <si>
    <t>f9977da6-b767-3ce8-8bf9-c9e29559905c</t>
  </si>
  <si>
    <t>iCAD</t>
  </si>
  <si>
    <t>http://www.icadmed.com</t>
  </si>
  <si>
    <t>e48e0a63-a276-33d8-b84f-1af791c9205e</t>
  </si>
  <si>
    <t>iCaddyPro</t>
  </si>
  <si>
    <t>http://icaddypro.com</t>
  </si>
  <si>
    <t>978d70c3-8feb-a91f-eb18-4d7fd64d7cf4</t>
  </si>
  <si>
    <t>Icaew</t>
  </si>
  <si>
    <t>http://www.icaew.com</t>
  </si>
  <si>
    <t>279f1fe3-1561-1bb2-13d1-aeeda7307545</t>
  </si>
  <si>
    <t>ICAgen</t>
  </si>
  <si>
    <t>http://www.icagen.com</t>
  </si>
  <si>
    <t>3e7fb583-5399-67a0-89f8-8e0a90dbff7b</t>
  </si>
  <si>
    <t>Icahn Automotive Group</t>
  </si>
  <si>
    <t>http://www.icahnautomotive.com</t>
  </si>
  <si>
    <t>6a01bce0-1352-42b9-9eb6-31774c91683b</t>
  </si>
  <si>
    <t>Icahn Enterprises</t>
  </si>
  <si>
    <t>http://www.ielp.com/</t>
  </si>
  <si>
    <t>93c5f6d4-5f40-430c-59ff-b6171a6508b3</t>
  </si>
  <si>
    <t>Icahn School of Medicine at Mount Sinai</t>
  </si>
  <si>
    <t>http://ichan.mssm.edu</t>
  </si>
  <si>
    <t>6a8778b7-5850-5661-e85c-ab166fda9a2e</t>
  </si>
  <si>
    <t>ICAI School of Engineering</t>
  </si>
  <si>
    <t>http://www.icai.upcomillas.es</t>
  </si>
  <si>
    <t>98b7fbda-3dc8-6b74-7792-52e583288f24</t>
  </si>
  <si>
    <t>iCaked</t>
  </si>
  <si>
    <t>http://en.icaked.com/</t>
  </si>
  <si>
    <t>74e4700e-a857-46d7-df32-8228e7e03c3a</t>
  </si>
  <si>
    <t>iCalamity</t>
  </si>
  <si>
    <t>http://icalamity.com</t>
  </si>
  <si>
    <t>729b211c-98f6-deec-6ce3-11927a34f240</t>
  </si>
  <si>
    <t>Icalia Labs</t>
  </si>
  <si>
    <t>http://icalialabs.com</t>
  </si>
  <si>
    <t>b85fb5c6-d464-13de-c654-bd4125dba539</t>
  </si>
  <si>
    <t>iCall</t>
  </si>
  <si>
    <t>http://www.icall.com</t>
  </si>
  <si>
    <t>e4f40144-8f23-eb4e-db6f-1fed72cf6207</t>
  </si>
  <si>
    <t>IcalledU</t>
  </si>
  <si>
    <t>http://www.icalledu.com</t>
  </si>
  <si>
    <t>2504beea-8f1b-0402-59b2-2a0b200cf8c2</t>
  </si>
  <si>
    <t>Icam - Institut Catholique d'Arts et MÌÄå©tiers</t>
  </si>
  <si>
    <t>http://www.icam.fr/</t>
  </si>
  <si>
    <t>19f88f66-8c53-7263-118a-38d431e1bda1</t>
  </si>
  <si>
    <t>iCamp</t>
  </si>
  <si>
    <t>http://www.icamp.eu</t>
  </si>
  <si>
    <t>db4a39c5-30aa-8ba9-7a30-5f21142c19a2</t>
  </si>
  <si>
    <t>iCampus</t>
  </si>
  <si>
    <t>http://icamp.us</t>
  </si>
  <si>
    <t>3063dbb0-76fc-ef5b-6be3-72d74564eff7</t>
  </si>
  <si>
    <t>ICampus lite</t>
  </si>
  <si>
    <t>http://icampuslite.com/</t>
  </si>
  <si>
    <t>de6b5f84-92c0-b89d-7de3-7303d23b60cb</t>
  </si>
  <si>
    <t>Ican</t>
  </si>
  <si>
    <t>http://www.ican.com</t>
  </si>
  <si>
    <t>1c14cb33-18d1-3ad7-f904-0835a94b4580</t>
  </si>
  <si>
    <t>iCAN</t>
  </si>
  <si>
    <t>http://www.ican.su</t>
  </si>
  <si>
    <t>e1c075b7-6c77-7eb5-0fea-a5258c6884a3</t>
  </si>
  <si>
    <t>http://www.ican24.net</t>
  </si>
  <si>
    <t>4cd4fc20-7135-fd3f-4461-7fc40f38e7fc</t>
  </si>
  <si>
    <t>http://www.ican-app.com</t>
  </si>
  <si>
    <t>bc026145-d544-5d32-f019-5dd90999d2e2</t>
  </si>
  <si>
    <t>http://www.icaninc.net</t>
  </si>
  <si>
    <t>e898f0a4-2cdf-659b-827c-f3424cd84605</t>
  </si>
  <si>
    <t>ICAN Autism</t>
  </si>
  <si>
    <t>http://i-can.center/</t>
  </si>
  <si>
    <t>12cf07c6-f7ec-a050-bc1b-b44f613c5894</t>
  </si>
  <si>
    <t>ICAN Future Star</t>
  </si>
  <si>
    <t>http://icanfuturestar.com/</t>
  </si>
  <si>
    <t>c2145fe9-3ab6-b158-ab35-07d9f9c5de89</t>
  </si>
  <si>
    <t>ICAN Marine</t>
  </si>
  <si>
    <t>http://www.icanmarine.com</t>
  </si>
  <si>
    <t>86d16e5b-ca6d-ac5b-2846-e34d82a7cb5d</t>
  </si>
  <si>
    <t>ICan robotics</t>
  </si>
  <si>
    <t>http://i.icanrobotics.com/icr/en/informazioni-2/</t>
  </si>
  <si>
    <t>5df33131-aa85-53be-050f-b33be4bd5ba5</t>
  </si>
  <si>
    <t>iCAN: israel-cannabis.com</t>
  </si>
  <si>
    <t>http://israel-cannabis.com/</t>
  </si>
  <si>
    <t>9acc28ae-64f9-2a4f-88b9-e5af6a663ad8</t>
  </si>
  <si>
    <t>Icanbesponsored</t>
  </si>
  <si>
    <t>http://www.icanbesponsored.com</t>
  </si>
  <si>
    <t>c325f487-6642-2331-16a9-f2ac1bc3fdd7</t>
  </si>
  <si>
    <t>icanbuy</t>
  </si>
  <si>
    <t>http://www.icanbuy.com</t>
  </si>
  <si>
    <t>cdf3265f-d30f-7dea-a1f8-2e121e260011</t>
  </si>
  <si>
    <t>icanchoose</t>
  </si>
  <si>
    <t>http://icanchoose.ru</t>
  </si>
  <si>
    <t>9deaa41a-0cea-8ae9-51db-6e4dcf659dd8</t>
  </si>
  <si>
    <t>iCandi Apps</t>
  </si>
  <si>
    <t>http://www.icandiapps.com</t>
  </si>
  <si>
    <t>6738dd9f-5edd-166d-d1f7-178d62fbf928</t>
  </si>
  <si>
    <t>ICanDoIts Company</t>
  </si>
  <si>
    <t>http://www.icandoits.com</t>
  </si>
  <si>
    <t>8900967e-5aa1-8b72-a901-a8c57811f8e6</t>
  </si>
  <si>
    <t>iCandy Interactive Limited</t>
  </si>
  <si>
    <t>http://www.icandy.io</t>
  </si>
  <si>
    <t>8050552b-718b-ca87-dfea-73a2d47b8ab8</t>
  </si>
  <si>
    <t>ICANDYUSA.COM</t>
  </si>
  <si>
    <t>http://www.icandyusa.com</t>
  </si>
  <si>
    <t>11f785f1-5287-76d1-ed7c-796ff50fd5b0</t>
  </si>
  <si>
    <t>iCanGive Foundation</t>
  </si>
  <si>
    <t>http://www.icangive.org</t>
  </si>
  <si>
    <t>bcd7a7f2-b09e-dd4d-75f7-7d7980958484</t>
  </si>
  <si>
    <t>ICanLocalize</t>
  </si>
  <si>
    <t>http://www.icanlocalize.com</t>
  </si>
  <si>
    <t>4efb1bfc-b70d-5d1b-e711-ca4b7e975cbf</t>
  </si>
  <si>
    <t>icanmakeitbetter</t>
  </si>
  <si>
    <t>http://www.icanmakeitbetter.com</t>
  </si>
  <si>
    <t>6216d8a6-c781-6e58-e67b-11135500ecf4</t>
  </si>
  <si>
    <t>ICANN</t>
  </si>
  <si>
    <t>http://www.icann.org</t>
  </si>
  <si>
    <t>fa5baca5-f26e-bbed-cb83-d9429832362d</t>
  </si>
  <si>
    <t>ICANNWiki</t>
  </si>
  <si>
    <t>https://icannwiki.com/</t>
  </si>
  <si>
    <t>64dfec84-2752-e11c-3364-744214e2b533</t>
  </si>
  <si>
    <t>iCanStudioLive</t>
  </si>
  <si>
    <t>http://www.icanstudiolive.com</t>
  </si>
  <si>
    <t>489adf6d-a30f-9f43-d391-cdd9a07c6fcf</t>
  </si>
  <si>
    <t>icantakeyou.com</t>
  </si>
  <si>
    <t>http://icantakeyou.com/</t>
  </si>
  <si>
    <t>5887393f-f494-f00d-31fa-b6fade91c536</t>
  </si>
  <si>
    <t>Icanvpn</t>
  </si>
  <si>
    <t>http://www.icanvpn.com</t>
  </si>
  <si>
    <t>0d0dad0f-ff79-0310-b648-838e2d467a63</t>
  </si>
  <si>
    <t>ICAP Ocean Tomo</t>
  </si>
  <si>
    <t>http://icappatentbrokerage.com</t>
  </si>
  <si>
    <t>5daf5e01-7e34-f7e5-795a-b5c4501827b3</t>
  </si>
  <si>
    <t>ICAP Securities Limited</t>
  </si>
  <si>
    <t>http://www.icap.com</t>
  </si>
  <si>
    <t>729bbc33-5288-56ce-78d6-24846b107667</t>
  </si>
  <si>
    <t>ICap Ventures</t>
  </si>
  <si>
    <t>http://www.icapventures.com/</t>
  </si>
  <si>
    <t>3ada4ce2-3378-7fda-e509-ed09e6428dbc</t>
  </si>
  <si>
    <t>iCapital</t>
  </si>
  <si>
    <t>http://www.icapital.ae</t>
  </si>
  <si>
    <t>5f12a32d-c812-7611-4a8d-e998e50bb06e</t>
  </si>
  <si>
    <t>http://www.icapital-tech.com</t>
  </si>
  <si>
    <t>6baed396-acdf-25a4-de26-745d25a794e9</t>
  </si>
  <si>
    <t>iCapital Financial Services Corp.</t>
  </si>
  <si>
    <t>http://www.icapital.ca</t>
  </si>
  <si>
    <t>13cb2b3f-133d-4763-c3df-d36ad83bcacc</t>
  </si>
  <si>
    <t>iCapital Network</t>
  </si>
  <si>
    <t>http://www.icapitalnetwork.com</t>
  </si>
  <si>
    <t>edeb8d58-b755-68d2-7637-66f9d7d80860</t>
  </si>
  <si>
    <t>iCapRate</t>
  </si>
  <si>
    <t>http://www.icaprate.com</t>
  </si>
  <si>
    <t>8f5904cd-0c5c-f824-abfc-571aa1836f56</t>
  </si>
  <si>
    <t>iCapro e-learning</t>
  </si>
  <si>
    <t>http://www.icapro.com.br/</t>
  </si>
  <si>
    <t>2ca546fc-7068-5135-7dfe-28a796d53774</t>
  </si>
  <si>
    <t>iCapVentures</t>
  </si>
  <si>
    <t>57eb439a-7e5e-d066-cfec-f0c3b15bbc00</t>
  </si>
  <si>
    <t>Icar</t>
  </si>
  <si>
    <t>http://icarvision.com/fraud-proof</t>
  </si>
  <si>
    <t>0b65ea3e-884e-9ac3-f1ea-1a762aa5fd1a</t>
  </si>
  <si>
    <t>iCar Asia</t>
  </si>
  <si>
    <t>http://icarasia.com</t>
  </si>
  <si>
    <t>63f020dc-93c5-86d0-fc12-e654a0f8a49a</t>
  </si>
  <si>
    <t>ICaR systems</t>
  </si>
  <si>
    <t>http://www.icarsystems.org</t>
  </si>
  <si>
    <t>570590d9-13b6-5f43-b4d0-306f6cd2a305</t>
  </si>
  <si>
    <t>iCarbonX</t>
  </si>
  <si>
    <t>http://www.icarbonx.com/en/index.html</t>
  </si>
  <si>
    <t>a07ad4d0-71a0-7885-048a-90939213464e</t>
  </si>
  <si>
    <t>iCardiac Technologies</t>
  </si>
  <si>
    <t>http://icardiac.com</t>
  </si>
  <si>
    <t>d6a92a19-f77d-18f2-6215-bf449757730b</t>
  </si>
  <si>
    <t>Icardio</t>
  </si>
  <si>
    <t>http://icardio.net</t>
  </si>
  <si>
    <t>bb1151d5-f70a-2b6b-4340-e083b0d44f43</t>
  </si>
  <si>
    <t>iCare</t>
  </si>
  <si>
    <t>http://www.icare.com</t>
  </si>
  <si>
    <t>157dc9de-66cf-0cac-980a-38925b9b2c96</t>
  </si>
  <si>
    <t>iCARE</t>
  </si>
  <si>
    <t>https://www.icare.jpn.com/</t>
  </si>
  <si>
    <t>21744cdf-e1b3-d5ff-800b-5537118d7e29</t>
  </si>
  <si>
    <t>http://www.icare.care/</t>
  </si>
  <si>
    <t>8db31746-c057-b724-5894-0492a04c5f66</t>
  </si>
  <si>
    <t>iCare Benefits</t>
  </si>
  <si>
    <t>http://icarebenefits.com</t>
  </si>
  <si>
    <t>117f64c2-cb2a-d6a8-ce29-cb31828de67c</t>
  </si>
  <si>
    <t>iCare Home Health Services Inc.</t>
  </si>
  <si>
    <t>http://www.icarehomehealth.ca</t>
  </si>
  <si>
    <t>0a49858b-a917-a9d1-7cbd-8fc61f752b0b</t>
  </si>
  <si>
    <t>iCare Intelligence</t>
  </si>
  <si>
    <t>http://www.icareintelligence.com</t>
  </si>
  <si>
    <t>8822e385-c006-b3e1-c737-d8d3d3abdd22</t>
  </si>
  <si>
    <t>iCare Newlife Technologies,Inc</t>
  </si>
  <si>
    <t>http://www.icaretechnologies.co.uk</t>
  </si>
  <si>
    <t>518013de-6d84-84d9-0f34-940972722446</t>
  </si>
  <si>
    <t>ICARE Technologies</t>
  </si>
  <si>
    <t>https://www.facebook.com/icaretechcom</t>
  </si>
  <si>
    <t>701d9a26-334b-a840-5a26-84e34cdcd2b8</t>
  </si>
  <si>
    <t>iCareHealth</t>
  </si>
  <si>
    <t>http://www.icarehealth.com.au/</t>
  </si>
  <si>
    <t>599b95bf-7182-f26f-f139-a50bf0538be1</t>
  </si>
  <si>
    <t>iCarenetwork</t>
  </si>
  <si>
    <t>http://icarenetwork.com</t>
  </si>
  <si>
    <t>fe918e5e-99d8-e46d-02e4-92545c987fd9</t>
  </si>
  <si>
    <t>iCareNote</t>
  </si>
  <si>
    <t>http://icarenote.co</t>
  </si>
  <si>
    <t>db8a99a9-00e8-1176-1b03-5810941c5842</t>
  </si>
  <si>
    <t>iCareTech Healthcare</t>
  </si>
  <si>
    <t>http://en.icaretek.com/</t>
  </si>
  <si>
    <t>e562cd9e-04b9-3777-7047-c34d19fc47a1</t>
  </si>
  <si>
    <t>ICareU</t>
  </si>
  <si>
    <t>http://www.icareu.in</t>
  </si>
  <si>
    <t>588c1033-91da-5000-a9e1-72b29a7cfa8d</t>
  </si>
  <si>
    <t>iCareWallet</t>
  </si>
  <si>
    <t>http://icarewallet.com</t>
  </si>
  <si>
    <t>aafa9d2b-36be-17ae-4216-eea2e40f1bad</t>
  </si>
  <si>
    <t>Icarian</t>
  </si>
  <si>
    <t>http://www.icariancps.com/</t>
  </si>
  <si>
    <t>432d1d60-852f-40d1-2632-35486aea3567</t>
  </si>
  <si>
    <t>http://www.icarian.com</t>
  </si>
  <si>
    <t>44611a30-85b7-203f-b58c-b3984741dda5</t>
  </si>
  <si>
    <t>Icaro Tech</t>
  </si>
  <si>
    <t>http://www.icarotech.com/na/</t>
  </si>
  <si>
    <t>a0cfa875-63f3-112d-b52a-8e1ff064e853</t>
  </si>
  <si>
    <t>Icaros</t>
  </si>
  <si>
    <t>http://www.icaros.us</t>
  </si>
  <si>
    <t>250b1ce3-ec11-e0b4-fa53-c011bd64c094</t>
  </si>
  <si>
    <t>ICAROS GmbH</t>
  </si>
  <si>
    <t>http://www.icaros.com</t>
  </si>
  <si>
    <t>fcf322ef-a82f-ed19-a903-06784d53ea5f</t>
  </si>
  <si>
    <t>iCarpool</t>
  </si>
  <si>
    <t>http://www.icarpool.com</t>
  </si>
  <si>
    <t>e32477e8-930b-0db7-22a6-a22ebca1a82d</t>
  </si>
  <si>
    <t>iCarriage, Inc.</t>
  </si>
  <si>
    <t>http://icarriage.net</t>
  </si>
  <si>
    <t>b7301499-998f-3e84-1d78-a3bb07c89255</t>
  </si>
  <si>
    <t>iCarry</t>
  </si>
  <si>
    <t>http://www.icarry.it</t>
  </si>
  <si>
    <t>0d53c5a8-35fe-bf71-b02c-fd317b04da5e</t>
  </si>
  <si>
    <t>ICARS</t>
  </si>
  <si>
    <t>http://www.icars.cc</t>
  </si>
  <si>
    <t>f5f13e38-f22a-164f-12de-0c27c093d526</t>
  </si>
  <si>
    <t>icarsandtrucks.com</t>
  </si>
  <si>
    <t>http://www.icardsandtrucks.com</t>
  </si>
  <si>
    <t>79686d7c-cb48-d978-f886-a054ab402e5b</t>
  </si>
  <si>
    <t>iCarsClub</t>
  </si>
  <si>
    <t>http://www.icarsclub.com</t>
  </si>
  <si>
    <t>14d7c760-19f3-ea70-aae0-45fa4a15aa96</t>
  </si>
  <si>
    <t>iCart</t>
  </si>
  <si>
    <t>http://www.icartapp.com</t>
  </si>
  <si>
    <t>d40d2f1a-3bff-a70e-5554-74f162b942ac</t>
  </si>
  <si>
    <t>iCarumba</t>
  </si>
  <si>
    <t>http://www.icarumba.com</t>
  </si>
  <si>
    <t>fbe79333-36ad-d147-568b-9ee933b6ebc4</t>
  </si>
  <si>
    <t>Icarus</t>
  </si>
  <si>
    <t>http://www.icarus.co.in</t>
  </si>
  <si>
    <t>8e03be16-68f9-a8ca-3346-4bbab7e37864</t>
  </si>
  <si>
    <t>http://www.pixative.com/</t>
  </si>
  <si>
    <t>dc17805e-100e-1215-cdf3-9985e22fb731</t>
  </si>
  <si>
    <t>http://fp7-icarus.eu/</t>
  </si>
  <si>
    <t>7860817a-67aa-ab57-67e8-d87ccf5936b9</t>
  </si>
  <si>
    <t>IcaruS</t>
  </si>
  <si>
    <t>http://www.icarusstudios.co.uk/</t>
  </si>
  <si>
    <t>38cf40e2-851e-39b3-d9a2-c7d6c29b4c0d</t>
  </si>
  <si>
    <t>Icarus - Engaging Online</t>
  </si>
  <si>
    <t>http://www.icarus.com.mt/</t>
  </si>
  <si>
    <t>f6363112-bc45-79a6-edce-f99c05f1ea47</t>
  </si>
  <si>
    <t>Icarus Ascending</t>
  </si>
  <si>
    <t>http://www.icarusascending.net</t>
  </si>
  <si>
    <t>8f49b300-871b-8728-cacf-271011deee00</t>
  </si>
  <si>
    <t>Icarus Investments</t>
  </si>
  <si>
    <t>https://www.icarusinvestments.com</t>
  </si>
  <si>
    <t>7e8f0078-e283-52a9-528d-2854befecb40</t>
  </si>
  <si>
    <t>Icarus Jet</t>
  </si>
  <si>
    <t>http://www.icarusjet.com</t>
  </si>
  <si>
    <t>581dec83-d916-83bf-ffb6-d15dc14b5451</t>
  </si>
  <si>
    <t>Icarus Studios</t>
  </si>
  <si>
    <t>http://www.icarusstudios.com</t>
  </si>
  <si>
    <t>b2931375-2583-d516-f6a9-c53a4e3209c2</t>
  </si>
  <si>
    <t>icarusparts.com</t>
  </si>
  <si>
    <t>http://icarusparts.com/</t>
  </si>
  <si>
    <t>7b3b5b06-3e78-2e5e-d5ee-0b2e7b673df6</t>
  </si>
  <si>
    <t>Icaruus</t>
  </si>
  <si>
    <t>http://www.icaruus.com</t>
  </si>
  <si>
    <t>d7dc15fc-9739-f43e-1d53-146e16179dba</t>
  </si>
  <si>
    <t>icarz</t>
  </si>
  <si>
    <t>http://www.icarz.com/</t>
  </si>
  <si>
    <t>09a0fbb7-795c-c810-84c4-3f87b7a7d17c</t>
  </si>
  <si>
    <t>iCashbook</t>
  </si>
  <si>
    <t>http://www.icashbook.com</t>
  </si>
  <si>
    <t>e6abd6a8-38e0-2f2b-a19c-82707410cbfb</t>
  </si>
  <si>
    <t>iCashout</t>
  </si>
  <si>
    <t>http://www.icashout.io</t>
  </si>
  <si>
    <t>992053e6-e551-4905-6108-17a90cc52c25</t>
  </si>
  <si>
    <t>iCAST.com</t>
  </si>
  <si>
    <t>https://www.icast.com</t>
  </si>
  <si>
    <t>254c50b5-247e-6e1e-d4be-bcc6080ad81e</t>
  </si>
  <si>
    <t>icastelli.net</t>
  </si>
  <si>
    <t>http://www.icastelli.net</t>
  </si>
  <si>
    <t>3034f270-a083-df35-ea67-bdfeb88d371a</t>
  </si>
  <si>
    <t>iCasting</t>
  </si>
  <si>
    <t>https://www.icasting.com/</t>
  </si>
  <si>
    <t>65e5e1d9-852b-8772-cb63-25ee42c4776c</t>
  </si>
  <si>
    <t>iCat</t>
  </si>
  <si>
    <t>http://welcome.icat.com</t>
  </si>
  <si>
    <t>4d989331-9111-33ce-7a3d-fec3d03eeaef</t>
  </si>
  <si>
    <t>iCat360</t>
  </si>
  <si>
    <t>http://mximo.com</t>
  </si>
  <si>
    <t>b9cf0968-3b51-e672-0dc8-552b670e8d51</t>
  </si>
  <si>
    <t>iCatalogue GmbH</t>
  </si>
  <si>
    <t>http://www.icatalogue.com</t>
  </si>
  <si>
    <t>31b21d5c-b603-9a11-e939-063259e05253</t>
  </si>
  <si>
    <t>iCatapult</t>
  </si>
  <si>
    <t>http://www.icatapult.co</t>
  </si>
  <si>
    <t>39b275d0-ee28-a3c3-6dfa-d08315afc116</t>
  </si>
  <si>
    <t>iCater</t>
  </si>
  <si>
    <t>http://icaterboston.com/</t>
  </si>
  <si>
    <t>2496e6b8-b1e4-2fbe-4bf7-1e490fbcd568</t>
  </si>
  <si>
    <t>ICB Cleaning Supplies</t>
  </si>
  <si>
    <t>http://www.icbclean.co.nz/</t>
  </si>
  <si>
    <t>52d6ace3-4370-5f2a-ce58-402b515c0ea9</t>
  </si>
  <si>
    <t>ICB International</t>
  </si>
  <si>
    <t>http://icbii.com</t>
  </si>
  <si>
    <t>6c25225d-f6f9-17c9-db40-1ac0cf0b7053</t>
  </si>
  <si>
    <t>ICBC Standard Bank</t>
  </si>
  <si>
    <t>http://icbcstandard.com</t>
  </si>
  <si>
    <t>cec3e23e-87ae-59a3-2e6c-584291fc6a53</t>
  </si>
  <si>
    <t>ICBE</t>
  </si>
  <si>
    <t>http://icbe.ie</t>
  </si>
  <si>
    <t>9c78b605-e10e-1fe2-01a2-a26383b219ae</t>
  </si>
  <si>
    <t>ICBL Business Incubator</t>
  </si>
  <si>
    <t>http://www.icbl.ba/en/incubationdepartment/</t>
  </si>
  <si>
    <t>59ddfca1-30be-24f3-b2c0-2389a9408314</t>
  </si>
  <si>
    <t>ICC Commercial Crime Services</t>
  </si>
  <si>
    <t>https://icc-ccs.org</t>
  </si>
  <si>
    <t>3951158c-3de0-1ab6-13cb-740b300bf5f7</t>
  </si>
  <si>
    <t>ICC Cricket</t>
  </si>
  <si>
    <t>http://www.icc-cricket.com/</t>
  </si>
  <si>
    <t>8f302284-88ec-17e3-a97c-de2e14ce0217</t>
  </si>
  <si>
    <t>ICC Evaluation Service</t>
  </si>
  <si>
    <t>http://www.icc-es-pmg.org/</t>
  </si>
  <si>
    <t>92bab2d1-2a42-48e7-17e4-508051365bcc</t>
  </si>
  <si>
    <t>ICC Group Inc.</t>
  </si>
  <si>
    <t>http://iccindustries.com</t>
  </si>
  <si>
    <t>bc2399a9-ee2f-4766-8107-6cda58b7ee94</t>
  </si>
  <si>
    <t>ICC Lowe Pace</t>
  </si>
  <si>
    <t>http://london.icc-hc.com</t>
  </si>
  <si>
    <t>c2a550d2-1516-eb38-b0b4-5da1fe39d35b</t>
  </si>
  <si>
    <t>ICC Lowe Trio</t>
  </si>
  <si>
    <t>http://trio-hc.com</t>
  </si>
  <si>
    <t>f0bf4ca6-5d58-e93b-d035-7ac7e39e6f6e</t>
  </si>
  <si>
    <t>ICC Solutions</t>
  </si>
  <si>
    <t>http://www.iccsolutions.com</t>
  </si>
  <si>
    <t>754a0fc2-c37f-f48b-c966-a6a26b787d79</t>
  </si>
  <si>
    <t>ICC T20 Cricket World Cup 2016</t>
  </si>
  <si>
    <t>http://t20worldcup2016news.com/</t>
  </si>
  <si>
    <t>0f50d215-20b2-6098-6f61-42b985e423cb</t>
  </si>
  <si>
    <t>ICC Technical Institute</t>
  </si>
  <si>
    <t>http://www.icchouston.net/</t>
  </si>
  <si>
    <t>65d6cb4e-3614-2183-73c2-07bce5ca2632</t>
  </si>
  <si>
    <t>ICC Worldwide Courier Services</t>
  </si>
  <si>
    <t>http://www.iccworld.com</t>
  </si>
  <si>
    <t>af280759-b734-b438-fef3-3b5fcfba0d16</t>
  </si>
  <si>
    <t>ICC/Decision Services</t>
  </si>
  <si>
    <t>http://www.iccds.com</t>
  </si>
  <si>
    <t>d8b3452a-8b94-d90c-4f03-3a428239e8ce</t>
  </si>
  <si>
    <t>ICCIC</t>
  </si>
  <si>
    <t>http://www.iccic.edu</t>
  </si>
  <si>
    <t>d13992dc-e1bd-6253-f9b3-9fa78b9a296a</t>
  </si>
  <si>
    <t>icClarity</t>
  </si>
  <si>
    <t>https://www.icclarity.com/</t>
  </si>
  <si>
    <t>3913e1ae-e719-d16a-83b0-a21e5d9aa5f9</t>
  </si>
  <si>
    <t>Icco AG</t>
  </si>
  <si>
    <t>http://www.icco.ch</t>
  </si>
  <si>
    <t>bc7e9afc-e02e-2b3f-1c2a-4ab966999247</t>
  </si>
  <si>
    <t>ICCP Venture Partners</t>
  </si>
  <si>
    <t>http://www.iccpventurepartners.com</t>
  </si>
  <si>
    <t>7f04b706-3064-c994-40f2-3308d587f4a5</t>
  </si>
  <si>
    <t>Iccrea Banca</t>
  </si>
  <si>
    <t>http://www.iccreabanca.it/it-it/pagine/default.aspx</t>
  </si>
  <si>
    <t>e0e41a3a-6f17-bed6-84d9-15add48c2878</t>
  </si>
  <si>
    <t>ICCS</t>
  </si>
  <si>
    <t>http://iccs.in</t>
  </si>
  <si>
    <t>e3838de1-d5c7-97a0-73e6-4d80dd07d2b0</t>
  </si>
  <si>
    <t>ICD Business School</t>
  </si>
  <si>
    <t>http://www.icd-ecoles.com/en</t>
  </si>
  <si>
    <t>399e4898-8855-ae7d-780f-74e4b270ca4b</t>
  </si>
  <si>
    <t>ICD CLOTHING</t>
  </si>
  <si>
    <t>http://www.icdclothing.com</t>
  </si>
  <si>
    <t>fccef7a3-638e-5371-4faa-86fa4e736ed2</t>
  </si>
  <si>
    <t>ICD Corporate Governance College</t>
  </si>
  <si>
    <t>http://www.icd.ca</t>
  </si>
  <si>
    <t>e406bf22-8e95-7ebf-7532-fd1aa3351183</t>
  </si>
  <si>
    <t>ICD Fiduciaries</t>
  </si>
  <si>
    <t>http://www.icd-fiduciaries.com</t>
  </si>
  <si>
    <t>3604c4d7-6b07-522e-e9e7-203e6146b036</t>
  </si>
  <si>
    <t>ICD Property</t>
  </si>
  <si>
    <t>http://www.icdproperty.com.au</t>
  </si>
  <si>
    <t>fa22a51d-aa10-4ab5-ba9a-cdb26e8d39bc</t>
  </si>
  <si>
    <t>ICD Security Solutions</t>
  </si>
  <si>
    <t>http://www.icdsecurity.com/</t>
  </si>
  <si>
    <t>7c5c5908-b64a-e70c-9984-5dcfbef0e749</t>
  </si>
  <si>
    <t>ICD Software</t>
  </si>
  <si>
    <t>http://www.icdsoftware.no/</t>
  </si>
  <si>
    <t>46154f7e-d50c-719d-4411-2ee4684fa994</t>
  </si>
  <si>
    <t>ICD-10 Illustrated</t>
  </si>
  <si>
    <t>http://icd10illustrated.com/</t>
  </si>
  <si>
    <t>5b0cb7ea-ff06-537e-2337-afdcaa26a138</t>
  </si>
  <si>
    <t>ICD-PS</t>
  </si>
  <si>
    <t>http://www.icd-ps.org</t>
  </si>
  <si>
    <t>8a52a212-a72a-6ed1-fccc-097323b8f05f</t>
  </si>
  <si>
    <t>ICDS Arch</t>
  </si>
  <si>
    <t>http://www.icdsarch.com</t>
  </si>
  <si>
    <t>82931311-f1fa-e5a7-b563-9d94595f97d1</t>
  </si>
  <si>
    <t>ice</t>
  </si>
  <si>
    <t>http://ice.com</t>
  </si>
  <si>
    <t>5a90b6d0-30b3-407c-5939-89e639c9fda2</t>
  </si>
  <si>
    <t>ICE Angels</t>
  </si>
  <si>
    <t>http://www.iceangels.co.nz/</t>
  </si>
  <si>
    <t>b55c4b41-900a-cf71-3bd6-f89c36e82d95</t>
  </si>
  <si>
    <t>ICE Animations</t>
  </si>
  <si>
    <t>http://www.iceanimations.com/</t>
  </si>
  <si>
    <t>83b59f46-fa67-fb30-2be4-1054a3b17705</t>
  </si>
  <si>
    <t>ICE AV Technology</t>
  </si>
  <si>
    <t>http://www.iceav.co.nz</t>
  </si>
  <si>
    <t>5f5e8f1f-98ef-12e0-fda1-7baf284887c2</t>
  </si>
  <si>
    <t>Ice Break Shipping LLC</t>
  </si>
  <si>
    <t>http://www.icebreakshipping.com</t>
  </si>
  <si>
    <t>1f9fc320-5190-b145-5a9f-a373c94d0a40</t>
  </si>
  <si>
    <t>Ice BreakerQ</t>
  </si>
  <si>
    <t>http://icebreakerq.com/</t>
  </si>
  <si>
    <t>a16e9fb0-d9a9-7633-4e44-7ed72aa3898b</t>
  </si>
  <si>
    <t>Ice Breakrr</t>
  </si>
  <si>
    <t>http://ice-breakrr.com/</t>
  </si>
  <si>
    <t>c398a304-cbca-e82b-dd51-56fd354ff6d4</t>
  </si>
  <si>
    <t>Ice Cap Games</t>
  </si>
  <si>
    <t>http://icecapgames.com</t>
  </si>
  <si>
    <t>f996eaf7-68ad-35c9-d6e8-bd71075771ec</t>
  </si>
  <si>
    <t>Ice Cap, Inc.</t>
  </si>
  <si>
    <t>http://www.icecap.com</t>
  </si>
  <si>
    <t>830b97e9-caf3-74a0-702b-d160ded818d8</t>
  </si>
  <si>
    <t>ICE Commercial Power</t>
  </si>
  <si>
    <t>http://www.icecommpower.com/</t>
  </si>
  <si>
    <t>e8d7cbd0-3091-ab1d-a9cb-f8a8b24587e6</t>
  </si>
  <si>
    <t>ICE Consultants</t>
  </si>
  <si>
    <t>https://ice-consultants.com</t>
  </si>
  <si>
    <t>0fe2b450-52f8-4ee3-311a-a54d8301d981</t>
  </si>
  <si>
    <t>ICE Contact</t>
  </si>
  <si>
    <t>http://www.icecontact.com</t>
  </si>
  <si>
    <t>18fc7a0f-b50e-caf6-b3a8-de8e00afba31</t>
  </si>
  <si>
    <t>Ice Cream Lab</t>
  </si>
  <si>
    <t>http://icecreamlab.com</t>
  </si>
  <si>
    <t>32fccb6d-d11c-5be9-1f15-a25b9683a54d</t>
  </si>
  <si>
    <t>Ice Cream Life</t>
  </si>
  <si>
    <t>http://icecream.io</t>
  </si>
  <si>
    <t>28a26e70-8c1d-844b-8dd0-683bb6b7f338</t>
  </si>
  <si>
    <t>ICE Creates</t>
  </si>
  <si>
    <t>http://www.icecreates.com/i-need-to</t>
  </si>
  <si>
    <t>16ff13ad-d2a2-23fb-b444-a1e9c625fb15</t>
  </si>
  <si>
    <t>Ice Cube Marketing</t>
  </si>
  <si>
    <t>http://icecube.asia/</t>
  </si>
  <si>
    <t>bca547e9-ac71-e7cd-be55-ceb192a4c176</t>
  </si>
  <si>
    <t>ICE Data Services</t>
  </si>
  <si>
    <t>https://www.theice.com/market-data</t>
  </si>
  <si>
    <t>6cbb6bb6-1924-25dc-f566-07dd500cdb23</t>
  </si>
  <si>
    <t>ICE Dental Systems</t>
  </si>
  <si>
    <t>http://icehealthsystems.com</t>
  </si>
  <si>
    <t>e4502d5c-a795-33d3-261b-46dedbd4ac6f</t>
  </si>
  <si>
    <t>ICE Endex</t>
  </si>
  <si>
    <t>http://www.iceendex.com</t>
  </si>
  <si>
    <t>28882133-7d04-d3a1-b167-4f42e2ed184e</t>
  </si>
  <si>
    <t>Ice Energy</t>
  </si>
  <si>
    <t>http://www.ice-energy.com</t>
  </si>
  <si>
    <t>46cd68b8-9bbc-84b2-4713-78fc06de316a</t>
  </si>
  <si>
    <t>ICE Entertainment</t>
  </si>
  <si>
    <t>http://www.playcool.com</t>
  </si>
  <si>
    <t>02f4aaf3-e740-6429-1f2e-cd9a19614552</t>
  </si>
  <si>
    <t>ICE Foundation</t>
  </si>
  <si>
    <t>http://www.icefoundation.org</t>
  </si>
  <si>
    <t>19469401-5622-cd00-d2ba-1d87be51b550</t>
  </si>
  <si>
    <t>Ice group</t>
  </si>
  <si>
    <t>http://www.icegroup.org</t>
  </si>
  <si>
    <t>506e6fb0-40e8-d6ff-42c9-fb1b4ce34825</t>
  </si>
  <si>
    <t>ICE Group</t>
  </si>
  <si>
    <t>http://theicegroup.com</t>
  </si>
  <si>
    <t>a787668a-da20-6cb6-2ff7-e0e5806ac07c</t>
  </si>
  <si>
    <t>Ice House</t>
  </si>
  <si>
    <t>http://www.icehousecorp.com/</t>
  </si>
  <si>
    <t>15364e84-ade6-7736-0ca8-2d176c6028a3</t>
  </si>
  <si>
    <t>ICE ID Solutions Limited</t>
  </si>
  <si>
    <t>https://www.iceid.me/</t>
  </si>
  <si>
    <t>9eb4667e-61da-fde4-d547-7e662901c42d</t>
  </si>
  <si>
    <t>ICE LABS</t>
  </si>
  <si>
    <t>http://icelabs.net/</t>
  </si>
  <si>
    <t>7e69cb14-aa24-f139-3b5e-4851918fa279</t>
  </si>
  <si>
    <t>Ice Logistics Inc.</t>
  </si>
  <si>
    <t>http://icelogistics.com</t>
  </si>
  <si>
    <t>9faea1fd-0820-c812-81ed-bf6b803e4c71</t>
  </si>
  <si>
    <t>Ice Maker Guru</t>
  </si>
  <si>
    <t>https://www.icemakerguru.com/</t>
  </si>
  <si>
    <t>1f924bd6-2d0a-896d-c413-f5e814f1e0d3</t>
  </si>
  <si>
    <t>Ice Miller</t>
  </si>
  <si>
    <t>http://www.icemiller.com/</t>
  </si>
  <si>
    <t>f7a7fdb2-06f2-ea76-c621-e9c31d1b2579</t>
  </si>
  <si>
    <t>Ice Miller LLP</t>
  </si>
  <si>
    <t>http://www.icemiller.com</t>
  </si>
  <si>
    <t>47c24804-c575-4109-fc99-67f045bd6e83</t>
  </si>
  <si>
    <t>Ice Mobility</t>
  </si>
  <si>
    <t>http://icemobility.com</t>
  </si>
  <si>
    <t>b71353cd-cb5d-9633-d539-12bd6e0454f5</t>
  </si>
  <si>
    <t>Ice Monkey - Online Shopping</t>
  </si>
  <si>
    <t>http://www.dailysteals.com/icemonkey</t>
  </si>
  <si>
    <t>b9a35834-4027-937e-1c94-5a0509feb874</t>
  </si>
  <si>
    <t>Ice Nine Biotechnologies</t>
  </si>
  <si>
    <t>http://iceninebio.com</t>
  </si>
  <si>
    <t>145e5f64-8e63-adf7-c1c1-80a21813cedd</t>
  </si>
  <si>
    <t>Ice Online Australia</t>
  </si>
  <si>
    <t>http://www.iceonline.com.au</t>
  </si>
  <si>
    <t>d226a094-c29f-d35c-2d7a-035b759bbaa9</t>
  </si>
  <si>
    <t>ICE Technologie</t>
  </si>
  <si>
    <t>http://www.icetechnologies.com</t>
  </si>
  <si>
    <t>c4f6ab14-dc08-0d93-01a7-f8a99b55ef53</t>
  </si>
  <si>
    <t>ICE Technologies</t>
  </si>
  <si>
    <t>http://www.icetech-inc.com/</t>
  </si>
  <si>
    <t>c1d1e1b7-2c43-ebc5-1af1-0bf2bdbdd481</t>
  </si>
  <si>
    <t>ICE TRANSFER</t>
  </si>
  <si>
    <t>http://antalyatransfer.im</t>
  </si>
  <si>
    <t>2d21b525-a159-1efc-bc0c-a313585de80d</t>
  </si>
  <si>
    <t>Ice Wave</t>
  </si>
  <si>
    <t>http://www.icewaveshow.com/</t>
  </si>
  <si>
    <t>986d0d9f-fd82-9d56-14e8-eb23509e634f</t>
  </si>
  <si>
    <t>Ice-Berg</t>
  </si>
  <si>
    <t>http://www.icebergsocialapp.com</t>
  </si>
  <si>
    <t>8cf3927b-89f5-6b62-e63b-cf693e6d3bc9</t>
  </si>
  <si>
    <t>ICE-Gateway GmbH</t>
  </si>
  <si>
    <t>http://www.ice-gateway.com/de</t>
  </si>
  <si>
    <t>fe5acd96-d7a2-ed6f-fb3b-5ec2d16da42d</t>
  </si>
  <si>
    <t>ice.net</t>
  </si>
  <si>
    <t>https://www.ice.no</t>
  </si>
  <si>
    <t>79e9992d-36e6-d60a-2a73-96f61b16ad30</t>
  </si>
  <si>
    <t>Ice9 Interactive</t>
  </si>
  <si>
    <t>http://www.ice9interactive.com</t>
  </si>
  <si>
    <t>4b272e03-e8f7-f78d-a66b-745e9bf5c803</t>
  </si>
  <si>
    <t>ice9 solutions</t>
  </si>
  <si>
    <t>http://www.ice9solutions.com</t>
  </si>
  <si>
    <t>be07c0b0-9368-7898-6d90-2ddfe680a69e</t>
  </si>
  <si>
    <t>ICEA</t>
  </si>
  <si>
    <t>http://icea.org</t>
  </si>
  <si>
    <t>4352a676-7454-d5fd-733a-ce40b2145a8b</t>
  </si>
  <si>
    <t>ICEÌâå_X</t>
  </si>
  <si>
    <t>http://ice3x.co.za</t>
  </si>
  <si>
    <t>00ff4f16-57c4-b584-d993-effac395e1b1</t>
  </si>
  <si>
    <t>Iceaddis</t>
  </si>
  <si>
    <t>http://www.iceaddis.com/</t>
  </si>
  <si>
    <t>0773c70e-3c2c-c5bb-6845-24b542755a6b</t>
  </si>
  <si>
    <t>Icealex</t>
  </si>
  <si>
    <t>http://www.icealex.com</t>
  </si>
  <si>
    <t>664bad9f-c3f8-dce7-8153-0b9541b82e0e</t>
  </si>
  <si>
    <t>IceAngels</t>
  </si>
  <si>
    <t>http://www.iceangels.co.nz</t>
  </si>
  <si>
    <t>a24dabfc-1ced-208a-0a8c-aa26055c6b08</t>
  </si>
  <si>
    <t>Icebackup</t>
  </si>
  <si>
    <t>http://www.icebackup.net</t>
  </si>
  <si>
    <t>06d79697-d83b-7091-cbbe-22598efbff65</t>
  </si>
  <si>
    <t>Icebar London</t>
  </si>
  <si>
    <t>http://www.icebarlondon.com/</t>
  </si>
  <si>
    <t>b61e7542-179a-0bf0-ad33-6bb67aee8d47</t>
  </si>
  <si>
    <t>Iceberg</t>
  </si>
  <si>
    <t>http://www.geticeberg.com</t>
  </si>
  <si>
    <t>7e92de30-b469-66b3-64cd-44b9ca012579</t>
  </si>
  <si>
    <t>Iceberg (Aberdeen) C.I.C.</t>
  </si>
  <si>
    <t>http://www.icebergprint.co.uk/</t>
  </si>
  <si>
    <t>74667ff2-402c-c709-31d1-ba0ae0eed9b7</t>
  </si>
  <si>
    <t>Iceberg Events</t>
  </si>
  <si>
    <t>http://icebergevents.com.au</t>
  </si>
  <si>
    <t>41eef445-a1a5-1bc0-44ca-75b6ffe3d836</t>
  </si>
  <si>
    <t>Iceberg Media</t>
  </si>
  <si>
    <t>https://icebergmedia.co.uk/</t>
  </si>
  <si>
    <t>fdb72123-abd0-7a82-5056-0144a5cb1973</t>
  </si>
  <si>
    <t>ICEBERG Networks</t>
  </si>
  <si>
    <t>http://www.icebergnetworks.in</t>
  </si>
  <si>
    <t>c6ebcfe5-01a2-9e74-7162-b9c6c8784221</t>
  </si>
  <si>
    <t>Iceberg Ventures</t>
  </si>
  <si>
    <t>http://www.icebergventures.com</t>
  </si>
  <si>
    <t>7d870901-dc78-1269-e0f9-59258dc0375d</t>
  </si>
  <si>
    <t>Icebergs</t>
  </si>
  <si>
    <t>http://icebergs.com</t>
  </si>
  <si>
    <t>0704f69c-8aed-5d87-b292-e2a77262d0e8</t>
  </si>
  <si>
    <t>Icebergs.io</t>
  </si>
  <si>
    <t>https://icebergs.io</t>
  </si>
  <si>
    <t>b9e6f1a2-ed19-1527-05d8-fa9d06a07d9c</t>
  </si>
  <si>
    <t>Iceblink Digital</t>
  </si>
  <si>
    <t>http://www.iceblinkdigital.com/</t>
  </si>
  <si>
    <t>7b39b1bb-9d26-7722-c7ad-b6a24518b198</t>
  </si>
  <si>
    <t>IceBow</t>
  </si>
  <si>
    <t>http://www.icebow.co</t>
  </si>
  <si>
    <t>d67374e5-90d9-ba9b-ecc5-301c660acf2b</t>
  </si>
  <si>
    <t>Icebox</t>
  </si>
  <si>
    <t>http://www.icebox.com</t>
  </si>
  <si>
    <t>a7cbed3f-88c5-3275-4299-9f071182d983</t>
  </si>
  <si>
    <t>Icebox Diamonds and Watches</t>
  </si>
  <si>
    <t>http://iceboxjewelry.com/</t>
  </si>
  <si>
    <t>6f340505-71ce-9fa7-b62f-59cc7522d423</t>
  </si>
  <si>
    <t>Icebox Knitting, LLC</t>
  </si>
  <si>
    <t>http://iceboxknitting.com/</t>
  </si>
  <si>
    <t>a6538de2-a08e-7a42-9a31-dc3cfdf7e2ca</t>
  </si>
  <si>
    <t>Icebox Water</t>
  </si>
  <si>
    <t>http://www.iceboxwater.com/</t>
  </si>
  <si>
    <t>977f242e-9231-ee56-8ae2-db3220a35711</t>
  </si>
  <si>
    <t>Iceboxe</t>
  </si>
  <si>
    <t>http://iceboxe.com/</t>
  </si>
  <si>
    <t>c0502a02-f56d-98e2-cf80-7f8975d642c9</t>
  </si>
  <si>
    <t>IceBr8kr</t>
  </si>
  <si>
    <t>https://www.icebr8kr.com/</t>
  </si>
  <si>
    <t>ab637490-ffae-d865-293a-37288acc1b3d</t>
  </si>
  <si>
    <t>Icebreak</t>
  </si>
  <si>
    <t>http://www.icebreaknow.com</t>
  </si>
  <si>
    <t>8d53ba47-634c-cd58-7520-316331253dca</t>
  </si>
  <si>
    <t>IceBreaker</t>
  </si>
  <si>
    <t>http://www.icebreaker.mobi</t>
  </si>
  <si>
    <t>199da39d-66a8-d132-ed2d-e3bfc384a85e</t>
  </si>
  <si>
    <t>https://itunes.apple.com/fr/app/icebreaker/id793965678/?l=fr&amp;ls=1&amp;mt=8</t>
  </si>
  <si>
    <t>13bc4147-db26-d2a5-f193-61d032b8a02d</t>
  </si>
  <si>
    <t>Icebreaker Business Development Ltd</t>
  </si>
  <si>
    <t>http://www.icebreaker-bd.com</t>
  </si>
  <si>
    <t>1b5ac5ac-bd57-2a43-de9b-9e45a7e11898</t>
  </si>
  <si>
    <t>Icebreaker.vc</t>
  </si>
  <si>
    <t>https://icebreaker.vc/</t>
  </si>
  <si>
    <t>4cc8a394-1b99-6063-b02c-3bf531cbfba3</t>
  </si>
  <si>
    <t>Icebreax</t>
  </si>
  <si>
    <t>http://www.icebreax.com</t>
  </si>
  <si>
    <t>dbbc03f3-9c7a-73df-0449-93039b9e36b5</t>
  </si>
  <si>
    <t>Icebrg</t>
  </si>
  <si>
    <t>http://icebrg.io/</t>
  </si>
  <si>
    <t>54adc0e3-860f-c866-2518-310ecd8ad08a</t>
  </si>
  <si>
    <t>IceBrkr</t>
  </si>
  <si>
    <t>http://icebr.kr/</t>
  </si>
  <si>
    <t>1d2ece2d-ff05-feac-684a-4a0d6dcf845e</t>
  </si>
  <si>
    <t>icebro</t>
  </si>
  <si>
    <t>http://www.appsay.com/wp</t>
  </si>
  <si>
    <t>45ccb69d-4cbf-bc66-4dcd-45da8abd3ff7</t>
  </si>
  <si>
    <t>icecairo</t>
  </si>
  <si>
    <t>http://www.icecairo.com/</t>
  </si>
  <si>
    <t>c1477208-ffed-1067-97fc-4f2c353c4dd3</t>
  </si>
  <si>
    <t>ICECAPITAL</t>
  </si>
  <si>
    <t>http://www.icecapital.fi/en/</t>
  </si>
  <si>
    <t>20626360-73e8-e01a-cce9-657210756c1f</t>
  </si>
  <si>
    <t>Icecat</t>
  </si>
  <si>
    <t>http://icecat.com/</t>
  </si>
  <si>
    <t>33f55abc-8597-a3c2-1441-fe8ef2f030b8</t>
  </si>
  <si>
    <t>IceCOLD</t>
  </si>
  <si>
    <t>http://www.icecold2.com/</t>
  </si>
  <si>
    <t>7e8b4084-9396-7b64-2f5e-6f3506f7ae80</t>
  </si>
  <si>
    <t>Icecomm</t>
  </si>
  <si>
    <t>http://icecomm.io/</t>
  </si>
  <si>
    <t>44ee15dc-721b-0f2d-6a61-86e1640c01d7</t>
  </si>
  <si>
    <t>Icecon</t>
  </si>
  <si>
    <t>http://www.icecon.se/</t>
  </si>
  <si>
    <t>15118cd0-a076-8f56-b855-7784ca70b2f7</t>
  </si>
  <si>
    <t>IceCondor</t>
  </si>
  <si>
    <t>https://icecondor.com/</t>
  </si>
  <si>
    <t>067269f1-6cfe-9989-4eb5-f3d7f6465a87</t>
  </si>
  <si>
    <t>Icecream Apps</t>
  </si>
  <si>
    <t>http://icecreamapps.com/</t>
  </si>
  <si>
    <t>d9f28a76-731c-613e-5b4e-aa3052b5e284</t>
  </si>
  <si>
    <t>Icecream Labs Inc</t>
  </si>
  <si>
    <t>http://www.icecreamlabs.com</t>
  </si>
  <si>
    <t>8ec94996-1989-34d0-2933-2276802cf2de</t>
  </si>
  <si>
    <t>Icecrypt</t>
  </si>
  <si>
    <t>http://icecrypt.com/</t>
  </si>
  <si>
    <t>e6e4da4a-533b-1a5f-3011-06d5eaa219f7</t>
  </si>
  <si>
    <t>IceCure Medical</t>
  </si>
  <si>
    <t>http://icecure-medical.com</t>
  </si>
  <si>
    <t>082d0538-be97-5f71-c847-a0ab4b1d03b4</t>
  </si>
  <si>
    <t>ICED Media</t>
  </si>
  <si>
    <t>http://icedmedia.com/about</t>
  </si>
  <si>
    <t>b2a21590-7d72-4fed-f495-39565c43e260</t>
  </si>
  <si>
    <t>ICEdot</t>
  </si>
  <si>
    <t>http://icedotathletes.com</t>
  </si>
  <si>
    <t>920faa5d-133e-b063-1c8d-9be1caf146b0</t>
  </si>
  <si>
    <t>IcedTea</t>
  </si>
  <si>
    <t>http://www.icedtea.io</t>
  </si>
  <si>
    <t>d81cb2a2-d926-c5b2-6b79-6c519c0e4532</t>
  </si>
  <si>
    <t>ICEE Containers Pty Ltd</t>
  </si>
  <si>
    <t>http://www.iceefoldingbox.com</t>
  </si>
  <si>
    <t>1e26365b-44b6-1aff-3377-c4c3bff851e1</t>
  </si>
  <si>
    <t>ICEF Monitor</t>
  </si>
  <si>
    <t>http://monitor.icef.com/</t>
  </si>
  <si>
    <t>c1e761c7-6d20-3ac1-2fd9-e2240f63801c</t>
  </si>
  <si>
    <t>IceFlame</t>
  </si>
  <si>
    <t>http://iceflame.com</t>
  </si>
  <si>
    <t>46ffa64d-ce12-1f98-6fbd-4a4a315d0fa1</t>
  </si>
  <si>
    <t>Iceflow Studios</t>
  </si>
  <si>
    <t>http://www.iceflowstudios.com</t>
  </si>
  <si>
    <t>8f39e5a5-9e9d-28f1-46f1-1e6f83eba55d</t>
  </si>
  <si>
    <t>Icehook Systems</t>
  </si>
  <si>
    <t>http://icehook.com</t>
  </si>
  <si>
    <t>c0fe8411-6ec1-62ae-3519-7e5cb3620d7e</t>
  </si>
  <si>
    <t>Icehouse Pictures</t>
  </si>
  <si>
    <t>http://www.icehousepictures.com</t>
  </si>
  <si>
    <t>5cc4d8cf-2ec8-3171-bd5c-f0bc0b7f5cf7</t>
  </si>
  <si>
    <t>icejam</t>
  </si>
  <si>
    <t>http://www.icejam.com</t>
  </si>
  <si>
    <t>f4441456-6e89-8a94-8cc8-b68e4344a31c</t>
  </si>
  <si>
    <t>IceKredit</t>
  </si>
  <si>
    <t>http://www.icekredit.com/</t>
  </si>
  <si>
    <t>462828f8-1a7c-5507-2cfb-9204f2eb0713</t>
  </si>
  <si>
    <t>ICELab</t>
  </si>
  <si>
    <t>http://www.icelab.co</t>
  </si>
  <si>
    <t>fb883e3f-14d4-2b38-1a46-4be671ba6c96</t>
  </si>
  <si>
    <t>Iceland Academy of the Arts</t>
  </si>
  <si>
    <t>http://www.lhi.is/</t>
  </si>
  <si>
    <t>9946b964-3c0d-eac2-9d57-353428b35be9</t>
  </si>
  <si>
    <t>Iceland Airport</t>
  </si>
  <si>
    <t>http://www.iceland-airport.com/</t>
  </si>
  <si>
    <t>84a21bbc-9aa0-04e3-8510-2ae4f7d8589d</t>
  </si>
  <si>
    <t>Iceland Angels</t>
  </si>
  <si>
    <t>http://www.klak.is/iceland-angels</t>
  </si>
  <si>
    <t>8eac79c7-8bbe-d95e-07b1-d06e0ad80ea6</t>
  </si>
  <si>
    <t>Iceland Dairies</t>
  </si>
  <si>
    <t>http://ms.is</t>
  </si>
  <si>
    <t>dd4e577a-50a2-4632-4bf6-d8d5c3d5acec</t>
  </si>
  <si>
    <t>Iceland Foods</t>
  </si>
  <si>
    <t>http://www.iceland.co.uk/</t>
  </si>
  <si>
    <t>e5acd167-af7c-8bc3-9d36-50e0583c19b5</t>
  </si>
  <si>
    <t>Iceland Magazine</t>
  </si>
  <si>
    <t>http://icelandmag.com</t>
  </si>
  <si>
    <t>3132a8b7-d7a5-c39e-be1c-a0c1fa7b92d6</t>
  </si>
  <si>
    <t>Iceland Ocean Cluster</t>
  </si>
  <si>
    <t>http://www.sjavarklasinn.is/en/</t>
  </si>
  <si>
    <t>8c730c3d-313f-42e3-8aed-3474a0507c60</t>
  </si>
  <si>
    <t>Iceland On The Web</t>
  </si>
  <si>
    <t>http://icelandontheweb.com/</t>
  </si>
  <si>
    <t>07434ce3-6748-116d-ca93-cfe23c519d70</t>
  </si>
  <si>
    <t>Iceland Review Online</t>
  </si>
  <si>
    <t>http://icelandreview.com</t>
  </si>
  <si>
    <t>3de4c48a-d312-1aac-3a57-95e0fff67e15</t>
  </si>
  <si>
    <t>Icelandair</t>
  </si>
  <si>
    <t>http://www.icelandair.co.uk</t>
  </si>
  <si>
    <t>984e998f-a50b-12b9-ce4e-4537176aeb60</t>
  </si>
  <si>
    <t>Icelandic Centre for Research</t>
  </si>
  <si>
    <t>https://en.rannis.is</t>
  </si>
  <si>
    <t>ed1f9198-1c84-04a8-e1f6-af64c8e80f55</t>
  </si>
  <si>
    <t>Icelandic Cinema Online</t>
  </si>
  <si>
    <t>https://www.icelandiccinema.com/</t>
  </si>
  <si>
    <t>7cff941b-57b8-2583-b46c-6c16e629ab6a</t>
  </si>
  <si>
    <t>Icelandic Glacial</t>
  </si>
  <si>
    <t>http://www.icelandicglacial.com</t>
  </si>
  <si>
    <t>ef709ee7-f413-05e2-0c53-ae2b361a02c4</t>
  </si>
  <si>
    <t>Icelandic Hydrogen</t>
  </si>
  <si>
    <t>http://www.iceh2.com</t>
  </si>
  <si>
    <t>b27f6e35-149f-04e7-03e3-fee629757e09</t>
  </si>
  <si>
    <t>Icelandic Institute for Intelligent Machines</t>
  </si>
  <si>
    <t>http://www.iiim.is/</t>
  </si>
  <si>
    <t>b625469b-deff-135d-1261-09378c49bf1e</t>
  </si>
  <si>
    <t>Icelandic Startups</t>
  </si>
  <si>
    <t>http://www.icelandicstartups.com/</t>
  </si>
  <si>
    <t>7648d2b3-ea67-b65d-1188-95739fd1ffc3</t>
  </si>
  <si>
    <t>iCELEBRA</t>
  </si>
  <si>
    <t>http://www.icelng2.com</t>
  </si>
  <si>
    <t>e1f14425-d076-ac91-ed61-a299269c5460</t>
  </si>
  <si>
    <t>iCelebrate</t>
  </si>
  <si>
    <t>http://apps.facebook.com/i-celebrate</t>
  </si>
  <si>
    <t>6cd55bda-ad85-dd03-c385-572c12f7bc34</t>
  </si>
  <si>
    <t>iCelebrate.com</t>
  </si>
  <si>
    <t>http://www.icelebrate.com</t>
  </si>
  <si>
    <t>a98d51b4-054f-eda1-671e-3072f0bc33db</t>
  </si>
  <si>
    <t>iCelebri</t>
  </si>
  <si>
    <t>http://icelebri.com/</t>
  </si>
  <si>
    <t>964c9052-3d6f-3910-e7fe-2bcd56823b2f</t>
  </si>
  <si>
    <t>iCelerate</t>
  </si>
  <si>
    <t>http://www.icelerate.com</t>
  </si>
  <si>
    <t>d8ea8de1-5908-2bf0-218e-e4bcfaca7b1f</t>
  </si>
  <si>
    <t>iCelero</t>
  </si>
  <si>
    <t>http://www.icelero.com/</t>
  </si>
  <si>
    <t>ea8cc41a-ca66-3117-1e05-11142ca2bc9b</t>
  </si>
  <si>
    <t>iCell Spare Parts</t>
  </si>
  <si>
    <t>http://www.icellspareparts.com/</t>
  </si>
  <si>
    <t>6821782b-2290-9dae-257d-eb363fe6b1cf</t>
  </si>
  <si>
    <t>iCellate</t>
  </si>
  <si>
    <t>http://www.icellate.se/</t>
  </si>
  <si>
    <t>86f9d3d9-8287-d878-0c28-d9208167177b</t>
  </si>
  <si>
    <t>Icelytics</t>
  </si>
  <si>
    <t>https://www.icelytics.io/</t>
  </si>
  <si>
    <t>68928386-06e6-7755-370d-25112b5e1c52</t>
  </si>
  <si>
    <t>Iceman Softworks</t>
  </si>
  <si>
    <t>http://www.icemansoftworks.com</t>
  </si>
  <si>
    <t>a721d9e1-660d-8151-6b50-403c55cabc17</t>
  </si>
  <si>
    <t>ICEMD</t>
  </si>
  <si>
    <t>http://www.icemd.com</t>
  </si>
  <si>
    <t>0902103d-13c2-d89e-139e-84c4d526c6aa</t>
  </si>
  <si>
    <t>Icemint Media</t>
  </si>
  <si>
    <t>http://icemint.co</t>
  </si>
  <si>
    <t>f6b63119-9f01-65d4-1f50-ddf501154bd0</t>
  </si>
  <si>
    <t>ICEmobile</t>
  </si>
  <si>
    <t>https://www.icemobile.com/</t>
  </si>
  <si>
    <t>fc618189-ab99-33d6-fbed-44f76c573b63</t>
  </si>
  <si>
    <t>IceMos Technology</t>
  </si>
  <si>
    <t>http://icemostech.com</t>
  </si>
  <si>
    <t>89eb557e-197d-23f5-8406-8c35bb01ff79</t>
  </si>
  <si>
    <t>Iceni Seedcorn Fund</t>
  </si>
  <si>
    <t>http://www.icenifund.com</t>
  </si>
  <si>
    <t>ab048160-8501-5c5f-0104-2fc2a5ae921d</t>
  </si>
  <si>
    <t>Iceni Technology</t>
  </si>
  <si>
    <t>http://www.iceni.com/infix.htm</t>
  </si>
  <si>
    <t>a269d354-e2bc-546d-1dd6-e8e17568a274</t>
  </si>
  <si>
    <t>ICentennial Ventures</t>
  </si>
  <si>
    <t>http://www.icentennial.com/</t>
  </si>
  <si>
    <t>a36664d6-b538-5c01-1edb-4e61aef702ab</t>
  </si>
  <si>
    <t>iCentera</t>
  </si>
  <si>
    <t>http://www.icentera.com</t>
  </si>
  <si>
    <t>428cc613-d90f-2469-eedb-eef7e536a159</t>
  </si>
  <si>
    <t>iCentre</t>
  </si>
  <si>
    <t>http://www.icentre.biz/</t>
  </si>
  <si>
    <t>6ba95956-d033-7fad-c3bf-4fe45818f130</t>
  </si>
  <si>
    <t>iCentric Corporation</t>
  </si>
  <si>
    <t>http://www.icentric.com</t>
  </si>
  <si>
    <t>bb6a715f-fc56-62a2-c891-e453ea69ad9b</t>
  </si>
  <si>
    <t>iCentris</t>
  </si>
  <si>
    <t>http://icentris.com</t>
  </si>
  <si>
    <t>7709ecfc-c3ad-40ed-ec62-c96d1c4b611d</t>
  </si>
  <si>
    <t>iCents.net</t>
  </si>
  <si>
    <t>http://www.icents.net</t>
  </si>
  <si>
    <t>ed2a1671-94a5-e435-d3c9-f95fc5619f5f</t>
  </si>
  <si>
    <t>ICEO</t>
  </si>
  <si>
    <t>http://iceo.co</t>
  </si>
  <si>
    <t>2f16d427-2298-3ed0-b51f-ee65ddcd0749</t>
  </si>
  <si>
    <t>Iceotope</t>
  </si>
  <si>
    <t>http://www.iceotope.com</t>
  </si>
  <si>
    <t>e9c332dd-d592-2235-799b-6f2a5fd043ec</t>
  </si>
  <si>
    <t>Icepique</t>
  </si>
  <si>
    <t>http://www.icepique.com</t>
  </si>
  <si>
    <t>1ff198a2-ad34-f6c6-4ab6-b0b7a3c5e421</t>
  </si>
  <si>
    <t>icePOS</t>
  </si>
  <si>
    <t>http://www.icepos.co.uk</t>
  </si>
  <si>
    <t>a8ef6531-c35b-dd90-6a49-32ac40fb14a1</t>
  </si>
  <si>
    <t>Icera</t>
  </si>
  <si>
    <t>http://www.icerasemi.com</t>
  </si>
  <si>
    <t>3046bf4d-d70f-19fa-52ba-25184f3afda5</t>
  </si>
  <si>
    <t>IceRocket</t>
  </si>
  <si>
    <t>http://www.icerocket.com</t>
  </si>
  <si>
    <t>588d885f-0496-1b55-ccb1-6b5cd101306a</t>
  </si>
  <si>
    <t>iCertify</t>
  </si>
  <si>
    <t>http://icertify.net.au/</t>
  </si>
  <si>
    <t>7ef763cb-a819-26df-238a-78cd0e3a349a</t>
  </si>
  <si>
    <t>Icertis</t>
  </si>
  <si>
    <t>https://www.icertis.com</t>
  </si>
  <si>
    <t>b31da0a4-cd9a-bc94-09d5-5c664d688c84</t>
  </si>
  <si>
    <t>ICES</t>
  </si>
  <si>
    <t>http://www.ices.dk</t>
  </si>
  <si>
    <t>225c6e69-b2dc-326f-b0de-9b2df1e3a773</t>
  </si>
  <si>
    <t>ICES (Catholic Institute of Higher Education)</t>
  </si>
  <si>
    <t>http://www.ices.fr</t>
  </si>
  <si>
    <t>88a67338-ff3c-bf05-8e40-fbfd2185aec0</t>
  </si>
  <si>
    <t>ICES 4D</t>
  </si>
  <si>
    <t>http://www.ices4d.com</t>
  </si>
  <si>
    <t>68b31a24-5f5c-1ac1-a10e-6a6adfa3dbbb</t>
  </si>
  <si>
    <t>ICEsaves</t>
  </si>
  <si>
    <t>http://icesaves.com</t>
  </si>
  <si>
    <t>d64bda6d-55a7-8971-743c-c6a749d49490</t>
  </si>
  <si>
    <t>ICESBA</t>
  </si>
  <si>
    <t>http://icesba.eu/</t>
  </si>
  <si>
    <t>7ef3aa3b-d090-2d72-0d41-615eabdaa4b2</t>
  </si>
  <si>
    <t>iceSCRM</t>
  </si>
  <si>
    <t>http://icescrm.webs.com</t>
  </si>
  <si>
    <t>708ad975-8c26-6462-fdb5-6c8d90243655</t>
  </si>
  <si>
    <t>ICESI University</t>
  </si>
  <si>
    <t>http://www.icesi.edu.co</t>
  </si>
  <si>
    <t>2f746e71-6ce3-166f-93c9-92c0a192b51a</t>
  </si>
  <si>
    <t>IceSimba</t>
  </si>
  <si>
    <t>http://www.icesimba.com</t>
  </si>
  <si>
    <t>6ab9c7a9-d7dc-a221-21ca-c49f5c6288df</t>
  </si>
  <si>
    <t>IceStone</t>
  </si>
  <si>
    <t>http://icestoneusa.com/</t>
  </si>
  <si>
    <t>f3a3c463-8402-2fbd-67bd-b418c4ec0a46</t>
  </si>
  <si>
    <t>iCetana</t>
  </si>
  <si>
    <t>http://icetana.com</t>
  </si>
  <si>
    <t>d2e17131-7105-207b-5952-6befcdd630ce</t>
  </si>
  <si>
    <t>IceTeam</t>
  </si>
  <si>
    <t>http://www.camfrog.com</t>
  </si>
  <si>
    <t>3ecce35d-81d0-d233-db11-1f4227d05a89</t>
  </si>
  <si>
    <t>Iceton Software</t>
  </si>
  <si>
    <t>http://www.iceton.com</t>
  </si>
  <si>
    <t>6dfabe05-2005-a1a1-81b4-16825196a6cc</t>
  </si>
  <si>
    <t>Icetratt</t>
  </si>
  <si>
    <t>https://www.icetratt.com</t>
  </si>
  <si>
    <t>955f2cde-1184-052e-4197-cede198b577e</t>
  </si>
  <si>
    <t>Icetratt Beats</t>
  </si>
  <si>
    <t>https://www.beats.icetratt.com</t>
  </si>
  <si>
    <t>f46acab1-9dd0-8a01-2401-212068e3c59a</t>
  </si>
  <si>
    <t>Icetratt Books</t>
  </si>
  <si>
    <t>https://www.books.icetratt.com</t>
  </si>
  <si>
    <t>86094fbb-7b6d-ab5c-e5e6-ff0e89d0c4d0</t>
  </si>
  <si>
    <t>Icetratt Records</t>
  </si>
  <si>
    <t>https://www.records.icetratt.com</t>
  </si>
  <si>
    <t>de6992c6-3d6d-530b-8c8c-64ef38c20477</t>
  </si>
  <si>
    <t>Icetratt Ventures</t>
  </si>
  <si>
    <t>https://www.ventures.icetratt.com</t>
  </si>
  <si>
    <t>4f29eb4f-a6d4-2d7a-79bb-68e07efd9c5d</t>
  </si>
  <si>
    <t>ICETRON</t>
  </si>
  <si>
    <t>http://www.icetronltd.com</t>
  </si>
  <si>
    <t>cfc23ea7-152c-8908-dc53-e30aa1d09718</t>
  </si>
  <si>
    <t>iCeutica</t>
  </si>
  <si>
    <t>http://www.iceutica.com</t>
  </si>
  <si>
    <t>b0decbaa-22f9-4440-c884-c5ecdb4d1d82</t>
  </si>
  <si>
    <t>iceVault</t>
  </si>
  <si>
    <t>http://icevault.ch</t>
  </si>
  <si>
    <t>c227c8e9-d058-4e94-5ef0-9f8a5e7b5e9c</t>
  </si>
  <si>
    <t>Iceventure</t>
  </si>
  <si>
    <t>http://www.iceventure.de</t>
  </si>
  <si>
    <t>835637e7-4610-edf4-5740-d5aea2357ac7</t>
  </si>
  <si>
    <t>IceWarp</t>
  </si>
  <si>
    <t>https://www.icewarp.com</t>
  </si>
  <si>
    <t>61865842-7e0a-c0b2-9f75-96aa42f8e400</t>
  </si>
  <si>
    <t>IceWEB</t>
  </si>
  <si>
    <t>http://www.iceweb.com</t>
  </si>
  <si>
    <t>8c9b9981-9268-70ce-9bf9-3efda3742d7b</t>
  </si>
  <si>
    <t>IceWind</t>
  </si>
  <si>
    <t>http://icewind.is/en/</t>
  </si>
  <si>
    <t>1f9cbd78-0148-7086-6900-0bda8649bd8c</t>
  </si>
  <si>
    <t>ICEX</t>
  </si>
  <si>
    <t>http://claimcatcher.com</t>
  </si>
  <si>
    <t>351f3ba5-3ed5-c878-b6bb-b070da437323</t>
  </si>
  <si>
    <t>ICEX EspaÌÄå±a ExportaciÌÄå_n Inversiones</t>
  </si>
  <si>
    <t>http://www.icex.es</t>
  </si>
  <si>
    <t>0cedb9be-aa90-50b0-86a7-111a4da0c4e7</t>
  </si>
  <si>
    <t>Icey Labs</t>
  </si>
  <si>
    <t>http://www.iceylabs.com</t>
  </si>
  <si>
    <t>03c95a7e-a1fc-2073-3538-492b77846cf3</t>
  </si>
  <si>
    <t>Iceye</t>
  </si>
  <si>
    <t>http://www.iceye.fi/</t>
  </si>
  <si>
    <t>5fb1843d-9a41-28aa-e1c8-a004f43aa46e</t>
  </si>
  <si>
    <t>ICF Group</t>
  </si>
  <si>
    <t>http://www.icf-group.co.uk</t>
  </si>
  <si>
    <t>c9e63fee-d9b6-5ec1-b52e-6da185f763df</t>
  </si>
  <si>
    <t>ICF International</t>
  </si>
  <si>
    <t>8873ea7e-dcd3-d5af-25ac-88dee1990bcd</t>
  </si>
  <si>
    <t>ICF Olson</t>
  </si>
  <si>
    <t>http://www.icfolson.com/</t>
  </si>
  <si>
    <t>dd8e17ed-0468-7aa2-0ca9-6f08599b6e93</t>
  </si>
  <si>
    <t>ICFAI Business School</t>
  </si>
  <si>
    <t>http://www.ibsindia.org/</t>
  </si>
  <si>
    <t>d06a59ba-acd8-c95b-29fd-da12d6e95291</t>
  </si>
  <si>
    <t>ICFO</t>
  </si>
  <si>
    <t>http://www.icfo.eu/</t>
  </si>
  <si>
    <t>698f2d38-1d15-f58c-0bb9-1e4f979820c8</t>
  </si>
  <si>
    <t>iCFO Capital</t>
  </si>
  <si>
    <t>http://www.icfocapital.com</t>
  </si>
  <si>
    <t>fa0020ce-8126-7088-6c9a-32d66011369d</t>
  </si>
  <si>
    <t>iCFO Capital, Inc.</t>
  </si>
  <si>
    <t>http://www.icfocapital.com/</t>
  </si>
  <si>
    <t>f3a07e1c-f24b-cf87-8f80-95f7e4ae8195</t>
  </si>
  <si>
    <t>iCFO Distribution, LLC.</t>
  </si>
  <si>
    <t>https://www.icfodistribution.com</t>
  </si>
  <si>
    <t>6890eeae-62af-5c9f-85ac-16fef262f2c8</t>
  </si>
  <si>
    <t>ICG America, Inc.</t>
  </si>
  <si>
    <t>http://www.icgamerica.com</t>
  </si>
  <si>
    <t>d77e8363-0fcb-a9eb-c57b-e30b1a6099e2</t>
  </si>
  <si>
    <t>ICG Consulting</t>
  </si>
  <si>
    <t>http://www.icgconsulting.com</t>
  </si>
  <si>
    <t>ef9509c7-119b-b5d0-7330-7c980faafdaf</t>
  </si>
  <si>
    <t>ICG Ventures</t>
  </si>
  <si>
    <t>http://www.ingramcontent.com</t>
  </si>
  <si>
    <t>d22b9026-8900-2db9-cf38-08fedfd86a44</t>
  </si>
  <si>
    <t>ICG10 Capital</t>
  </si>
  <si>
    <t>https://icg10.com/</t>
  </si>
  <si>
    <t>f3db343c-5a7d-71a2-bfcd-ae7ab4355f15</t>
  </si>
  <si>
    <t>ICH Gemini</t>
  </si>
  <si>
    <t>http://www.ich-gemini.com</t>
  </si>
  <si>
    <t>86bdc1c1-49af-802b-cd70-2851fb1de462</t>
  </si>
  <si>
    <t>Ich will mein Auto loswerden</t>
  </si>
  <si>
    <t>http://www.ichwillmeinautoloswerden.de</t>
  </si>
  <si>
    <t>a1eb0a28-44d1-9569-4eea-87b2bc1ae5ec</t>
  </si>
  <si>
    <t>iChallenges</t>
  </si>
  <si>
    <t>http://ichallenges.net/technical-recruiting/</t>
  </si>
  <si>
    <t>28d64e29-41bd-5cc2-a296-637e3f31bf3f</t>
  </si>
  <si>
    <t>iChameleon Group</t>
  </si>
  <si>
    <t>http://www.ichameleongroup.com</t>
  </si>
  <si>
    <t>26de1fc9-4bc6-7bf5-86ac-a87925980a78</t>
  </si>
  <si>
    <t>iCHAMPSPORTS Inc</t>
  </si>
  <si>
    <t>https://ichamp.io</t>
  </si>
  <si>
    <t>326e7a19-f0c0-5e66-8fc6-00dd56998085</t>
  </si>
  <si>
    <t>iChange</t>
  </si>
  <si>
    <t>http://www.ichange.com</t>
  </si>
  <si>
    <t>ab7d2ea4-c609-7e33-9c31-c347ee11f665</t>
  </si>
  <si>
    <t>iChannels</t>
  </si>
  <si>
    <t>http://www.ichannels.com.tw/</t>
  </si>
  <si>
    <t>e65dfcc3-0867-1396-8b52-8d91e4e8f8aa</t>
  </si>
  <si>
    <t>iCharts</t>
  </si>
  <si>
    <t>http://www.icharts.net</t>
  </si>
  <si>
    <t>46b5243c-d025-7bf0-4156-c586434cfaa7</t>
  </si>
  <si>
    <t>iChartsMD</t>
  </si>
  <si>
    <t>http://www.ichartsmd.com</t>
  </si>
  <si>
    <t>862b4606-4894-e0e4-31fe-3facd4c6a79d</t>
  </si>
  <si>
    <t>iChat</t>
  </si>
  <si>
    <t>https://www.macupdate.com</t>
  </si>
  <si>
    <t>b9ee7ebc-9102-63ec-b3cd-9d9926a6346f</t>
  </si>
  <si>
    <t>ichbinpapa</t>
  </si>
  <si>
    <t>http://ichbinpapa.de/</t>
  </si>
  <si>
    <t>b1269b7b-63a7-574c-4ac9-8b81581a9979</t>
  </si>
  <si>
    <t>ICHEC</t>
  </si>
  <si>
    <t>http://www.ichec.ie/</t>
  </si>
  <si>
    <t>ec48196e-769b-b327-338d-0835bab50d69</t>
  </si>
  <si>
    <t>ICHEC Brussels Management School</t>
  </si>
  <si>
    <t>http://www.ichec.be</t>
  </si>
  <si>
    <t>e775132d-23f9-37fb-11cd-212619b74f88</t>
  </si>
  <si>
    <t>ICHEC-Entreprises</t>
  </si>
  <si>
    <t>http://www.ichecformationcontinue.be</t>
  </si>
  <si>
    <t>2a4d6584-db17-5a81-4e89-803a148a62eb</t>
  </si>
  <si>
    <t>iCheckGateway</t>
  </si>
  <si>
    <t>https://icheckgateway.com</t>
  </si>
  <si>
    <t>a18cb7b0-ed09-aa84-496a-98e171aba462</t>
  </si>
  <si>
    <t>iCHEF</t>
  </si>
  <si>
    <t>http://www.ichefpos.com</t>
  </si>
  <si>
    <t>a20cfe5d-e898-a62d-95fc-ce520c64dd87</t>
  </si>
  <si>
    <t>iChefin</t>
  </si>
  <si>
    <t>http://ichef.in/</t>
  </si>
  <si>
    <t>b851296c-f673-c247-eae2-6c2989bdff51</t>
  </si>
  <si>
    <t>iChek Services</t>
  </si>
  <si>
    <t>http://www.ichek.info</t>
  </si>
  <si>
    <t>a15cc92e-165a-d959-7dab-c37b468ad302</t>
  </si>
  <si>
    <t>iCheque Network Ltd.</t>
  </si>
  <si>
    <t>https://www.icheque.com</t>
  </si>
  <si>
    <t>9fa3da58-1a47-9b76-916c-955776747c2f</t>
  </si>
  <si>
    <t>IchessU</t>
  </si>
  <si>
    <t>http://www.ichessu.com</t>
  </si>
  <si>
    <t>8083d2d6-d37c-a93f-6302-df1ecd33abb7</t>
  </si>
  <si>
    <t>iChiase24h</t>
  </si>
  <si>
    <t>http://www.ichiase24h.com/</t>
  </si>
  <si>
    <t>1b9e950b-1730-3a99-66df-ce21ac74efb9</t>
  </si>
  <si>
    <t>Ichiba</t>
  </si>
  <si>
    <t>http://ichiba.ru</t>
  </si>
  <si>
    <t>773bc308-9c94-87d3-2e95-cc48f882d5ae</t>
  </si>
  <si>
    <t>http://global.rakuten.com/</t>
  </si>
  <si>
    <t>664911a7-34bd-32d9-2ca4-057cbc4f310f</t>
  </si>
  <si>
    <t>iChineseLearning</t>
  </si>
  <si>
    <t>http://www.ichineselearning.com/</t>
  </si>
  <si>
    <t>57103e04-3db5-6259-baba-75f8d7359834</t>
  </si>
  <si>
    <t>iChinesePodcast</t>
  </si>
  <si>
    <t>http://www.ichinesepodcast.com/</t>
  </si>
  <si>
    <t>cd3abf00-0cfb-e559-36e9-51798aba8963</t>
  </si>
  <si>
    <t>iChiropractic and Wellness</t>
  </si>
  <si>
    <t>http://www.ichiropractic.net/</t>
  </si>
  <si>
    <t>1717866c-9dbb-4a98-09ea-59c99928faaa</t>
  </si>
  <si>
    <t>iChirurgie</t>
  </si>
  <si>
    <t>http://www.ichirurgie.com/chirurgie-esthetique-tunisie</t>
  </si>
  <si>
    <t>2a02d7fd-2cbe-dd38-e30d-37d29149067e</t>
  </si>
  <si>
    <t>Ichiryu Associates</t>
  </si>
  <si>
    <t>http://www.ichiryu.org/english</t>
  </si>
  <si>
    <t>006f9c03-c56f-3a2b-7d1c-36834074dd5f</t>
  </si>
  <si>
    <t>Ichnolite Technologies</t>
  </si>
  <si>
    <t>http://ichnolite.com/</t>
  </si>
  <si>
    <t>f34fba92-9c53-43bc-ccc9-e90639524e46</t>
  </si>
  <si>
    <t>iChoiz</t>
  </si>
  <si>
    <t>http://ichoiz.com</t>
  </si>
  <si>
    <t>52347157-660e-ee57-6b2e-eb132c6ce318</t>
  </si>
  <si>
    <t>iChoose</t>
  </si>
  <si>
    <t>http://www.ichoose.com</t>
  </si>
  <si>
    <t>a991d30c-ded6-c251-e881-e6a1a5c05dbf</t>
  </si>
  <si>
    <t>iChoose Applications LTD.</t>
  </si>
  <si>
    <t>http://www.ichooseapp.com</t>
  </si>
  <si>
    <t>0eed70c0-bc79-0339-d220-10543df41b90</t>
  </si>
  <si>
    <t>Ichoose-wellness</t>
  </si>
  <si>
    <t>https://www.ichoose-wellness.com/advocare-weight-loss/</t>
  </si>
  <si>
    <t>997bd5b0-cfa6-5976-129d-57b8cb29fc6b</t>
  </si>
  <si>
    <t>ichooze</t>
  </si>
  <si>
    <t>http://www.ichooze.com</t>
  </si>
  <si>
    <t>af109ed0-211c-a193-f3a8-d1b6926c77f8</t>
  </si>
  <si>
    <t>iChoozU</t>
  </si>
  <si>
    <t>https://www.ichoozu.net</t>
  </si>
  <si>
    <t>b1ffb177-9c9f-249d-734b-b10ec3017365</t>
  </si>
  <si>
    <t>Ichor Systems</t>
  </si>
  <si>
    <t>http://www.ichorsystems.com</t>
  </si>
  <si>
    <t>929a9428-027b-430e-9a62-38578643b67b</t>
  </si>
  <si>
    <t>Ichor Therapeutics</t>
  </si>
  <si>
    <t>http://www.ichortherapeutics.com</t>
  </si>
  <si>
    <t>58e08dc0-2c5b-9b7f-e948-952cf52c617f</t>
  </si>
  <si>
    <t>IChromatography</t>
  </si>
  <si>
    <t>http://ichromatography.com/</t>
  </si>
  <si>
    <t>e9f53c94-c5d3-931a-fc44-a5e82cca2ba9</t>
  </si>
  <si>
    <t>iChromo</t>
  </si>
  <si>
    <t>http://www.ichromo.com</t>
  </si>
  <si>
    <t>e3fcb15e-6142-a09c-9628-504799e1b26e</t>
  </si>
  <si>
    <t>Ichuanyi</t>
  </si>
  <si>
    <t>http://ichuanyi.com/</t>
  </si>
  <si>
    <t>a3dbb2fe-cf56-72df-3fa4-ddeb8ab944de</t>
  </si>
  <si>
    <t>iChute Innovations</t>
  </si>
  <si>
    <t>http://www.ichute.com</t>
  </si>
  <si>
    <t>2213d73c-1bfc-54e8-08ac-f6874716afb5</t>
  </si>
  <si>
    <t>ICI</t>
  </si>
  <si>
    <t>https://www.ici.org</t>
  </si>
  <si>
    <t>898eedc8-2023-8054-4dc5-339b9c4c534e</t>
  </si>
  <si>
    <t>Ici Montreuil</t>
  </si>
  <si>
    <t>http://www.icimontreuil.com</t>
  </si>
  <si>
    <t>d49bdda5-2811-e339-474b-19f93329ff1e</t>
  </si>
  <si>
    <t>ICI Mutual Insurance Company</t>
  </si>
  <si>
    <t>http://www.icimutual.com</t>
  </si>
  <si>
    <t>97705e4a-94f1-2b82-53db-1a05efb22284</t>
  </si>
  <si>
    <t>ICI Network</t>
  </si>
  <si>
    <t>http://www.networkici.com</t>
  </si>
  <si>
    <t>106a0b38-1c7e-944e-8300-e793a8fd8250</t>
  </si>
  <si>
    <t>ICI USA</t>
  </si>
  <si>
    <t>http://www.ici-usa.net/</t>
  </si>
  <si>
    <t>c6461b8e-6e3d-d6a3-3429-1cc25f8f56b0</t>
  </si>
  <si>
    <t>ICIC (Initiative for a Competitive Inner City)</t>
  </si>
  <si>
    <t>https://icic.org</t>
  </si>
  <si>
    <t>3559559f-f85f-d67d-721e-99a96f1ac1e0</t>
  </si>
  <si>
    <t>ICICI Bank</t>
  </si>
  <si>
    <t>http://www.icicibank.com</t>
  </si>
  <si>
    <t>fe75e041-4494-90e9-2a5c-cec8807f1203</t>
  </si>
  <si>
    <t>ICICI Bank Canada</t>
  </si>
  <si>
    <t>http://www.icicibank.ca</t>
  </si>
  <si>
    <t>c7feaa6b-4d3e-bfe6-0d9d-24dffebeb216</t>
  </si>
  <si>
    <t>ICICI Home Finance</t>
  </si>
  <si>
    <t>http://www.icicihfc.com/</t>
  </si>
  <si>
    <t>a6c6b13c-5e54-1972-61ff-790f7a838041</t>
  </si>
  <si>
    <t>ICICI Lombard General Insurance</t>
  </si>
  <si>
    <t>http://www.icicilombard.com</t>
  </si>
  <si>
    <t>ccaee8f3-a5bb-e09d-a50f-94e03236ea86</t>
  </si>
  <si>
    <t>ICICI PRUDENTIAL ASSET MANAGEMENT COMPANY LTD</t>
  </si>
  <si>
    <t>http://www.icicipruamc.com</t>
  </si>
  <si>
    <t>891a9dc2-91c7-cb1f-a75e-bb228b5b9c57</t>
  </si>
  <si>
    <t>ICICI Prudential Life Insurance</t>
  </si>
  <si>
    <t>http://www.iciciprulife.com</t>
  </si>
  <si>
    <t>0069fc90-fe23-7b47-b70f-6a5f899c2898</t>
  </si>
  <si>
    <t>ICICI Prudential MF</t>
  </si>
  <si>
    <t>2eb5306f-eacc-8d0c-4590-95bb0c66601c</t>
  </si>
  <si>
    <t>ICICI PruLife Insurance</t>
  </si>
  <si>
    <t>https://www.iciciprulife.com</t>
  </si>
  <si>
    <t>3a696aee-93a3-b345-0460-3844fad94deb</t>
  </si>
  <si>
    <t>ICICI Securities</t>
  </si>
  <si>
    <t>http://www.icicisecurities.com</t>
  </si>
  <si>
    <t>e87cf6ca-6e00-7ceb-a129-40382b882323</t>
  </si>
  <si>
    <t>ICICI Venture</t>
  </si>
  <si>
    <t>http://iciciventure.com</t>
  </si>
  <si>
    <t>8a59e7b5-ffc5-1410-1e59-17bcb02a8248</t>
  </si>
  <si>
    <t>ICICI Venture Funds Management Company</t>
  </si>
  <si>
    <t>http://www.iciciventure.com</t>
  </si>
  <si>
    <t>7ed2deb8-7d12-f35e-dd53-10d5f3591524</t>
  </si>
  <si>
    <t>Icicle Seafoods, Inc.</t>
  </si>
  <si>
    <t>http://www.icicleseafoods.com</t>
  </si>
  <si>
    <t>decdb4f8-3135-3789-ad11-1fc036ee9023</t>
  </si>
  <si>
    <t>ICIDigital</t>
  </si>
  <si>
    <t>http://www.icidigital.com/</t>
  </si>
  <si>
    <t>5a2076f6-3339-6e5a-d10a-023462744e61</t>
  </si>
  <si>
    <t>ICIM Ltd.</t>
  </si>
  <si>
    <t>55f3eb37-e8de-27f6-4b57-75c158c6d255</t>
  </si>
  <si>
    <t>iCIMS</t>
  </si>
  <si>
    <t>http://www.icims.com</t>
  </si>
  <si>
    <t>6fd44873-b93b-b6bb-6794-7d530fbe9248</t>
  </si>
  <si>
    <t>Icinetic</t>
  </si>
  <si>
    <t>http://www.icinetic.com</t>
  </si>
  <si>
    <t>c0347626-538c-1144-cc52-d095edbe4de6</t>
  </si>
  <si>
    <t>Icinga</t>
  </si>
  <si>
    <t>https://www.icinga.org/</t>
  </si>
  <si>
    <t>927d5747-98b5-802f-8543-51d5d765a83d</t>
  </si>
  <si>
    <t>iCircl</t>
  </si>
  <si>
    <t>http://www.icircl.com</t>
  </si>
  <si>
    <t>da79deb6-47e6-a27c-d134-9f13684639f7</t>
  </si>
  <si>
    <t>ICIS</t>
  </si>
  <si>
    <t>http://www.icis.com/</t>
  </si>
  <si>
    <t>df71e352-de50-cca8-c633-8a022c19b6de</t>
  </si>
  <si>
    <t>http://www.icis.ie</t>
  </si>
  <si>
    <t>cbd4df5b-f811-6b7b-ae44-cf385f54e64b</t>
  </si>
  <si>
    <t>ICIT</t>
  </si>
  <si>
    <t>http://icitech.org/</t>
  </si>
  <si>
    <t>17afaddf-2245-4c6e-9ca6-2125a2744713</t>
  </si>
  <si>
    <t>icitizen</t>
  </si>
  <si>
    <t>http://www.icitizen.com</t>
  </si>
  <si>
    <t>6d2ee32c-bffa-4476-eb25-5c83837ece25</t>
  </si>
  <si>
    <t>ICItouch Tech</t>
  </si>
  <si>
    <t>http://www.icitouchtech.com</t>
  </si>
  <si>
    <t>719e02bc-9e05-e28d-2d37-cff3f1325930</t>
  </si>
  <si>
    <t>iCity Corporation</t>
  </si>
  <si>
    <t>http://icity.us</t>
  </si>
  <si>
    <t>8c523aab-77d7-9dab-d150-bc8310c377bf</t>
  </si>
  <si>
    <t>iCityConcierge</t>
  </si>
  <si>
    <t>http://icityconcierge.com</t>
  </si>
  <si>
    <t>35092743-c136-f41c-0fe0-b43590570114</t>
  </si>
  <si>
    <t>iCityData</t>
  </si>
  <si>
    <t>http://www.icitydata.com</t>
  </si>
  <si>
    <t>62d878ee-b462-b376-2e19-294c051dd135</t>
  </si>
  <si>
    <t>iCityGuide</t>
  </si>
  <si>
    <t>http://www.icityguide.online/</t>
  </si>
  <si>
    <t>79a63d8d-44f3-ae70-046e-e9ad28b6f63b</t>
  </si>
  <si>
    <t>iCivics</t>
  </si>
  <si>
    <t>http://www.icivics.org</t>
  </si>
  <si>
    <t>faf90bec-f030-c860-c302-c09e9d08d9e3</t>
  </si>
  <si>
    <t>ICIX</t>
  </si>
  <si>
    <t>http://www.icix.com</t>
  </si>
  <si>
    <t>ebd8931a-138a-c7e5-ac05-4a10135a8683</t>
  </si>
  <si>
    <t>Ickle-World Childcare C.I.C</t>
  </si>
  <si>
    <t>http://ickleworld.com/</t>
  </si>
  <si>
    <t>d145cbb7-7db5-c5ce-3881-7fd18d22dd0f</t>
  </si>
  <si>
    <t>Ickstream</t>
  </si>
  <si>
    <t>http://ickstream.com/</t>
  </si>
  <si>
    <t>b0a3b7c5-2ec8-42e2-7181-15072a795a4b</t>
  </si>
  <si>
    <t>ICL Data</t>
  </si>
  <si>
    <t>http://staging.artisiandesigns.com</t>
  </si>
  <si>
    <t>abd8e76a-83ee-724e-be6e-4dff52167aa5</t>
  </si>
  <si>
    <t>ICL Group</t>
  </si>
  <si>
    <t>http://icl-group.com</t>
  </si>
  <si>
    <t>1dd80210-3d84-e8e3-2d09-ec6badf74e7d</t>
  </si>
  <si>
    <t>ICL KME CS</t>
  </si>
  <si>
    <t>http://www.icl.ru/</t>
  </si>
  <si>
    <t>d52cf057-194f-12e0-4077-763a3c81d3d0</t>
  </si>
  <si>
    <t>ICL Ltd</t>
  </si>
  <si>
    <t>https://www.icl-ltd.com</t>
  </si>
  <si>
    <t>2e0d8208-9f72-884e-0ce5-affa8b17c0e9</t>
  </si>
  <si>
    <t>iClarified</t>
  </si>
  <si>
    <t>http://www.iclarified.com</t>
  </si>
  <si>
    <t>ff7ec2d5-d367-bd4e-4fc1-c0e04a5f135c</t>
  </si>
  <si>
    <t>iClarity</t>
  </si>
  <si>
    <t>http://www.iclarity.com</t>
  </si>
  <si>
    <t>4763225d-4355-63b6-2645-6e283e3c4ca3</t>
  </si>
  <si>
    <t>iClassics Productions, S.L.</t>
  </si>
  <si>
    <t>http://www.iclassicscollection.com</t>
  </si>
  <si>
    <t>e1dd518c-8293-089f-a459-a1bf7d31fe15</t>
  </si>
  <si>
    <t>iCLEAN</t>
  </si>
  <si>
    <t>http://e2tac.org/e2tac/centersprograms/iclean.aspx</t>
  </si>
  <si>
    <t>57c00de1-a2bb-acc9-0d69-940aa3954c8e</t>
  </si>
  <si>
    <t>Iclean Today</t>
  </si>
  <si>
    <t>http://iclean.today</t>
  </si>
  <si>
    <t>5a8577f6-8318-5dcc-a59f-6204733ee449</t>
  </si>
  <si>
    <t>iCleaners Commercial Cleaning Services</t>
  </si>
  <si>
    <t>http://www.icleaners.ca/</t>
  </si>
  <si>
    <t>ddf391c3-2cb6-dcfa-71d4-73355fabc954</t>
  </si>
  <si>
    <t>iCleanLondon</t>
  </si>
  <si>
    <t>http://icleanlondon.co.uk/</t>
  </si>
  <si>
    <t>01d56f0e-8400-029c-2580-72505e5298b7</t>
  </si>
  <si>
    <t>iclear</t>
  </si>
  <si>
    <t>http://www.iclear.de</t>
  </si>
  <si>
    <t>e579fa7c-fd9e-9d50-e1a3-cc134de0b550</t>
  </si>
  <si>
    <t>iClear Studios</t>
  </si>
  <si>
    <t>http://iclearstudios.com</t>
  </si>
  <si>
    <t>1f8177e8-ec38-f13c-3cfe-5fe99491dd3d</t>
  </si>
  <si>
    <t>iClick</t>
  </si>
  <si>
    <t>http://iclick.com/</t>
  </si>
  <si>
    <t>c6b4d83c-59b8-989d-8fa9-3854638a35ee</t>
  </si>
  <si>
    <t>iClick Interactive Asia Limited</t>
  </si>
  <si>
    <t>http://www.i-click.com/</t>
  </si>
  <si>
    <t>153a8f39-f528-75ab-1ae8-df0f6769e493</t>
  </si>
  <si>
    <t>iClick.com</t>
  </si>
  <si>
    <t>https://www.iclick.com</t>
  </si>
  <si>
    <t>d40f7566-4879-0f0a-c542-a1e3214d174a</t>
  </si>
  <si>
    <t>iClicko Technologies &amp; Communities</t>
  </si>
  <si>
    <t>http://www.iclicko.com</t>
  </si>
  <si>
    <t>fe29ae1b-a258-e80f-fcf0-415ef5946633</t>
  </si>
  <si>
    <t>iClienting</t>
  </si>
  <si>
    <t>http://iclienting.com</t>
  </si>
  <si>
    <t>4c800593-6364-3106-0d00-97c6d4b9bab7</t>
  </si>
  <si>
    <t>iclimate</t>
  </si>
  <si>
    <t>http://www.london-air-conditioning.com</t>
  </si>
  <si>
    <t>14c4f317-e3e5-7815-ce1f-2c25ef3a2fa4</t>
  </si>
  <si>
    <t>iClimate Solutions</t>
  </si>
  <si>
    <t>http://www.iclimateairconditioninglondon.co.uk</t>
  </si>
  <si>
    <t>56ea6ced-3b0e-386a-fabf-8b7fbe9453e9</t>
  </si>
  <si>
    <t>iClinic</t>
  </si>
  <si>
    <t>http://iclinic.com.br</t>
  </si>
  <si>
    <t>65f0944e-e613-9348-5269-9c2c2467feb7</t>
  </si>
  <si>
    <t>iClinic Healthcare Pvt. Ltd.</t>
  </si>
  <si>
    <t>https://www.icliniccare.com/</t>
  </si>
  <si>
    <t>b5f80b5a-6ad4-e2fb-4c21-e2938c9052e4</t>
  </si>
  <si>
    <t>iClinical Inc</t>
  </si>
  <si>
    <t>http://iclinical.co/</t>
  </si>
  <si>
    <t>48c38080-3023-f6a8-e833-7373f6d945be</t>
  </si>
  <si>
    <t>iClinicalApps</t>
  </si>
  <si>
    <t>http://www.iclinicalapps.com</t>
  </si>
  <si>
    <t>2d9d4e6a-998c-8861-9620-e2a87eba4d5d</t>
  </si>
  <si>
    <t>iCliniq</t>
  </si>
  <si>
    <t>http://www.icliniq.com</t>
  </si>
  <si>
    <t>97350cd1-892f-b9a9-2e86-ae6c00856f14</t>
  </si>
  <si>
    <t>iClinix</t>
  </si>
  <si>
    <t>http://www.iclinix.com.au/</t>
  </si>
  <si>
    <t>b92ace48-fd60-8b59-54ff-e77a786bc576</t>
  </si>
  <si>
    <t>iClio</t>
  </si>
  <si>
    <t>http://www.iclio.net/</t>
  </si>
  <si>
    <t>44d08e34-1f92-6ebf-101a-d3660daa7783</t>
  </si>
  <si>
    <t>iClips</t>
  </si>
  <si>
    <t>http://www.iclips.com/</t>
  </si>
  <si>
    <t>fba7550d-d149-9870-cc22-4c994b21dc3d</t>
  </si>
  <si>
    <t>ICLOAK, Inc.</t>
  </si>
  <si>
    <t>https://icloak.org</t>
  </si>
  <si>
    <t>cb63f514-2b9a-8ed3-aea4-d6e4f427a8c2</t>
  </si>
  <si>
    <t>iClock</t>
  </si>
  <si>
    <t>https://iclockonline.com</t>
  </si>
  <si>
    <t>7a4e6355-c8b3-d293-1bfc-f1228dcfa1c6</t>
  </si>
  <si>
    <t>iclooly</t>
  </si>
  <si>
    <t>http://www.iclooly.co.kr/</t>
  </si>
  <si>
    <t>69f892da-1735-8708-4901-e92370c89a7c</t>
  </si>
  <si>
    <t>iCloseBy</t>
  </si>
  <si>
    <t>http://www.icloseby.com</t>
  </si>
  <si>
    <t>f06d2163-2723-6aec-2de8-21992ce4c6cf</t>
  </si>
  <si>
    <t>iClothing</t>
  </si>
  <si>
    <t>http://www.iclothing.com/</t>
  </si>
  <si>
    <t>2952060d-688a-76eb-c2f8-5f6a23fb20fe</t>
  </si>
  <si>
    <t>iCloud Technologies and Solutions</t>
  </si>
  <si>
    <t>http://email-support-numbers.com/icloud-customer-service-number</t>
  </si>
  <si>
    <t>3b983bf5-ab84-b5b5-0ff8-08426118ed75</t>
  </si>
  <si>
    <t>iCloud24x7 India Pvt. Ltd.</t>
  </si>
  <si>
    <t>http://www.icloud24x7.com</t>
  </si>
  <si>
    <t>5e5efe05-57c8-ff26-c9d2-972ce67deb9d</t>
  </si>
  <si>
    <t>iCloudHosting</t>
  </si>
  <si>
    <t>http://www.icloudhosting.com/</t>
  </si>
  <si>
    <t>b5858e69-14a9-099f-4f9a-43b93d77cf05</t>
  </si>
  <si>
    <t>iCloudTechnologies</t>
  </si>
  <si>
    <t>http://www.icloudtech.com</t>
  </si>
  <si>
    <t>0ebb1ff4-b6fd-32fa-81db-9e4f3c073952</t>
  </si>
  <si>
    <t>IClub Ventures</t>
  </si>
  <si>
    <t>http://iclubventures.it</t>
  </si>
  <si>
    <t>16c71eeb-8857-339a-91d9-e266823061fa</t>
  </si>
  <si>
    <t>ICLUBcentral</t>
  </si>
  <si>
    <t>http://www.iclub.com</t>
  </si>
  <si>
    <t>6c57d097-6cd8-8451-a792-abbb0b77306a</t>
  </si>
  <si>
    <t>iCluck</t>
  </si>
  <si>
    <t>http://icluck.com</t>
  </si>
  <si>
    <t>9cac72ec-092d-fdeb-831e-9e475b50a218</t>
  </si>
  <si>
    <t>ICM</t>
  </si>
  <si>
    <t>https://icm.org</t>
  </si>
  <si>
    <t>8d06ea2d-945c-2b4a-0ef0-49573ab990ff</t>
  </si>
  <si>
    <t>ICM - Brain &amp; Spine Institute</t>
  </si>
  <si>
    <t>http://icm-institute.org/en</t>
  </si>
  <si>
    <t>d2910d92-4cbf-34a9-59ed-d0e0da94647d</t>
  </si>
  <si>
    <t>ICM Capital</t>
  </si>
  <si>
    <t>http://www.icmcapital.co.uk/</t>
  </si>
  <si>
    <t>12b12e75-0970-8e97-6ce6-8e6405a4e171</t>
  </si>
  <si>
    <t>ICM Consulting</t>
  </si>
  <si>
    <t>http://www.icmconsulting.it</t>
  </si>
  <si>
    <t>9a8d5a63-159a-90bb-a796-028367aad1ac</t>
  </si>
  <si>
    <t>ICM Group</t>
  </si>
  <si>
    <t>http://www.icm-group.net</t>
  </si>
  <si>
    <t>9b1332a4-804b-b62c-6a21-4e0ce2421a71</t>
  </si>
  <si>
    <t>ICM Hub</t>
  </si>
  <si>
    <t>https://icmhub.com</t>
  </si>
  <si>
    <t>c4019cab-5ede-c8c1-5997-19e11d1c3e37</t>
  </si>
  <si>
    <t>ICM Industries Co., Ltd</t>
  </si>
  <si>
    <t>http://www.icmindustries.com</t>
  </si>
  <si>
    <t>e2ff8656-8c1d-5677-274a-37639c757703</t>
  </si>
  <si>
    <t>ICM Partners</t>
  </si>
  <si>
    <t>http://www.icmpartners.com</t>
  </si>
  <si>
    <t>1d7957d8-21e6-044d-896d-d0e6d391986f</t>
  </si>
  <si>
    <t>ICM Products</t>
  </si>
  <si>
    <t>http://www.icmproducts.com</t>
  </si>
  <si>
    <t>352f154b-a520-2386-7b4d-e185753a44d7</t>
  </si>
  <si>
    <t>ICM Registry</t>
  </si>
  <si>
    <t>http://icmregistry.com/</t>
  </si>
  <si>
    <t>c73555bf-9bf4-050f-f686-4c2ee0bb6805</t>
  </si>
  <si>
    <t>ICM Software</t>
  </si>
  <si>
    <t>https://www.icmyazilim.com</t>
  </si>
  <si>
    <t>30aa0a66-2cb6-b53c-acfc-c4dba165ced6</t>
  </si>
  <si>
    <t>ICM Talent Agency</t>
  </si>
  <si>
    <t>http://www.icmtalent.com</t>
  </si>
  <si>
    <t>2027e0ae-ddb7-2401-e5b1-3e8888b1b539</t>
  </si>
  <si>
    <t>ICMA (International Consumer Magnets Association)</t>
  </si>
  <si>
    <t>http://magnetassociation.org/</t>
  </si>
  <si>
    <t>ac3498ae-a830-3462-c936-9b7372b69891</t>
  </si>
  <si>
    <t>ICmed</t>
  </si>
  <si>
    <t>http://www.icmedonline.com</t>
  </si>
  <si>
    <t>c850e930-be2b-e2ce-15ee-53cb9103574e</t>
  </si>
  <si>
    <t>ICMediaDirect.com</t>
  </si>
  <si>
    <t>http://www.icmediadirect.com/</t>
  </si>
  <si>
    <t>e7a9a31a-68d7-4e77-774d-92ee092a728b</t>
  </si>
  <si>
    <t>iCMG</t>
  </si>
  <si>
    <t>http://live.icmgworld.com/</t>
  </si>
  <si>
    <t>54ecb62a-5cbd-56a0-f8ad-8f7d18d6cb15</t>
  </si>
  <si>
    <t>ICMI</t>
  </si>
  <si>
    <t>http://www.icmi.com</t>
  </si>
  <si>
    <t>da41a00d-6d39-b68d-7110-487a43d6ec5b</t>
  </si>
  <si>
    <t>ICMIZER</t>
  </si>
  <si>
    <t>http://www.icmpoker.com</t>
  </si>
  <si>
    <t>0490b029-306c-a8b7-8fce-cd3116d2adfc</t>
  </si>
  <si>
    <t>ICN Business School</t>
  </si>
  <si>
    <t>http://www.icn-groupe.fr/en/</t>
  </si>
  <si>
    <t>83540833-248b-4346-9d41-8a91751b9136</t>
  </si>
  <si>
    <t>ICN Corporate</t>
  </si>
  <si>
    <t>http://icn-apps.com/</t>
  </si>
  <si>
    <t>cc850b46-c208-fd91-4944-0d6e6764f35e</t>
  </si>
  <si>
    <t>ICN Technologies</t>
  </si>
  <si>
    <t>http://www.icn-tech.com</t>
  </si>
  <si>
    <t>092d603e-9802-cd2f-2efb-04c3a49d2758</t>
  </si>
  <si>
    <t>ICNet International</t>
  </si>
  <si>
    <t>http://www.icnetplc.com</t>
  </si>
  <si>
    <t>721c2314-42a3-6e2a-a900-bdaf65639b50</t>
  </si>
  <si>
    <t>ICNetSys Inc.</t>
  </si>
  <si>
    <t>https://www.icnetsys.com/</t>
  </si>
  <si>
    <t>d4dc261a-cb0e-df76-2979-9ee01c3fd183</t>
  </si>
  <si>
    <t>ICNITA</t>
  </si>
  <si>
    <t>http://www.icnita.com</t>
  </si>
  <si>
    <t>d1010362-cc81-9a79-cdd8-4343037bba94</t>
  </si>
  <si>
    <t>ICNTR</t>
  </si>
  <si>
    <t>https://www.icntr.com</t>
  </si>
  <si>
    <t>eab01fe1-407d-0428-5677-526b1c765c3e</t>
  </si>
  <si>
    <t>ICO</t>
  </si>
  <si>
    <t>http://ico-online.com/</t>
  </si>
  <si>
    <t>848d5978-bf65-ab6a-98a8-cf612f9b9221</t>
  </si>
  <si>
    <t>ICO Drones</t>
  </si>
  <si>
    <t>http://www.icodrones.com</t>
  </si>
  <si>
    <t>a72fb5e9-b754-57cd-0c5e-d4b4889fb4f8</t>
  </si>
  <si>
    <t>ICO Global Communications</t>
  </si>
  <si>
    <t>http://pendrell.com</t>
  </si>
  <si>
    <t>2be376df-9e85-174e-62b9-133450b6d19b</t>
  </si>
  <si>
    <t>ICO Partners</t>
  </si>
  <si>
    <t>http://www.icopartners.com/</t>
  </si>
  <si>
    <t>a3139ba1-303d-6d9d-05aa-9b46e6d676d1</t>
  </si>
  <si>
    <t>ICO Products</t>
  </si>
  <si>
    <t>http://icoproducts.com/</t>
  </si>
  <si>
    <t>01023cef-c750-b942-a7a5-91d34409ede7</t>
  </si>
  <si>
    <t>ICO SERVICES</t>
  </si>
  <si>
    <t>http://www.icoservices.com</t>
  </si>
  <si>
    <t>fa8a1fa3-b74f-9b48-3a46-ba474abe1c5d</t>
  </si>
  <si>
    <t>iCo Therapeutics</t>
  </si>
  <si>
    <t>http://icotherapeutics.com</t>
  </si>
  <si>
    <t>4c89d49a-8e63-c431-41df-cb2fd4b7c061</t>
  </si>
  <si>
    <t>ICO Uniforms</t>
  </si>
  <si>
    <t>http://icouniforms.com</t>
  </si>
  <si>
    <t>a1a08846-8293-e695-0575-6c8ceeeace57</t>
  </si>
  <si>
    <t>ICO Webtech Pvt. Ltd.</t>
  </si>
  <si>
    <t>https://icowebsolutions.com/</t>
  </si>
  <si>
    <t>e49dcaf1-651c-a546-a4e7-c5397e2e7913</t>
  </si>
  <si>
    <t>ICOA</t>
  </si>
  <si>
    <t>http://www.icoacorp.com</t>
  </si>
  <si>
    <t>35717c1a-d9f9-6341-091e-57121af2fabc</t>
  </si>
  <si>
    <t>iCoachFitness</t>
  </si>
  <si>
    <t>http://www.icoachfitness.com</t>
  </si>
  <si>
    <t>55c4c32d-12da-beaa-edf6-6b107edf3ad8</t>
  </si>
  <si>
    <t>icoaching</t>
  </si>
  <si>
    <t>http://www.icoaching.ch/</t>
  </si>
  <si>
    <t>8e1c90b2-7a8c-37bb-43e7-f5646237a771</t>
  </si>
  <si>
    <t>iCOBAL</t>
  </si>
  <si>
    <t>http://www.icobal.com/</t>
  </si>
  <si>
    <t>b76c0418-a3e7-537d-53de-2dc42b6c700f</t>
  </si>
  <si>
    <t>ICObuffer</t>
  </si>
  <si>
    <t>http://icobuffer.com/</t>
  </si>
  <si>
    <t>3fea7aa5-6b0e-1e14-bd9c-faf5de2d7102</t>
  </si>
  <si>
    <t>ICOdata GmbH</t>
  </si>
  <si>
    <t>http://icodata.de/</t>
  </si>
  <si>
    <t>bb83c288-5463-a71a-cb53-64536f12c7bc</t>
  </si>
  <si>
    <t>ICOdata Shop</t>
  </si>
  <si>
    <t>http://www.icodatashop.de/</t>
  </si>
  <si>
    <t>e5cca5bb-1255-e4cf-bd10-16c6e2fe2e10</t>
  </si>
  <si>
    <t>ICodeFactory</t>
  </si>
  <si>
    <t>http://www.icodefactory.com</t>
  </si>
  <si>
    <t>64b57039-8864-e2a6-f261-40e57a3f3c6f</t>
  </si>
  <si>
    <t>iCoder</t>
  </si>
  <si>
    <t>http://www.icoder.com</t>
  </si>
  <si>
    <t>e20df65b-3cf5-2acc-d675-7078f5d22472</t>
  </si>
  <si>
    <t>iCoder Magazine</t>
  </si>
  <si>
    <t>http://icodermag.com</t>
  </si>
  <si>
    <t>d1288f10-1cd2-2c2c-b6cd-6f4da40381a5</t>
  </si>
  <si>
    <t>iCoderz Solutions</t>
  </si>
  <si>
    <t>http://www.icoderzsolutions.com</t>
  </si>
  <si>
    <t>77be5a04-d6a7-394a-75ca-e14744e5a6b6</t>
  </si>
  <si>
    <t>icoEx</t>
  </si>
  <si>
    <t>http://icoex.co.uk/</t>
  </si>
  <si>
    <t>3d13efb6-626a-e7ab-28ba-43a963aaea85</t>
  </si>
  <si>
    <t>Icogenex</t>
  </si>
  <si>
    <t>http://icogenex.com</t>
  </si>
  <si>
    <t>d37c2a5b-b5a2-b408-7ace-cb2c6c238e5c</t>
  </si>
  <si>
    <t>iCognitive</t>
  </si>
  <si>
    <t>http://www.icognitive.com/</t>
  </si>
  <si>
    <t>eded11e2-d1da-b8ac-47f3-91033a98671b</t>
  </si>
  <si>
    <t>Icogno</t>
  </si>
  <si>
    <t>http://www.icogno.com</t>
  </si>
  <si>
    <t>4d23dc75-5a1a-bd15-1a49-bf9abbaf0e4a</t>
  </si>
  <si>
    <t>ICOHoo</t>
  </si>
  <si>
    <t>https://icohoo.com</t>
  </si>
  <si>
    <t>30bb1053-0e0d-8769-61c2-d5ebe3648e23</t>
  </si>
  <si>
    <t>Icohup</t>
  </si>
  <si>
    <t>http://rium.icohup.com/</t>
  </si>
  <si>
    <t>39a1c0c6-37f3-f8f4-3cc5-9369882b907c</t>
  </si>
  <si>
    <t>iCoin</t>
  </si>
  <si>
    <t>https://www.icoin.com</t>
  </si>
  <si>
    <t>461f5402-e8f8-408a-b73d-c55208d11d2c</t>
  </si>
  <si>
    <t>IcoinPro</t>
  </si>
  <si>
    <t>http://www.icoinprosuccess.com/alwaysapps</t>
  </si>
  <si>
    <t>6b63391a-ae0e-1b71-cba2-c131c3f75f1e</t>
  </si>
  <si>
    <t>iCollector</t>
  </si>
  <si>
    <t>http://www.icollector.com</t>
  </si>
  <si>
    <t>7cabe6c8-5cee-17ed-b54e-fac6b2f78c0e</t>
  </si>
  <si>
    <t>iCollege</t>
  </si>
  <si>
    <t>http://www.icollege.edu.au/</t>
  </si>
  <si>
    <t>561dd8ff-e237-c31c-149e-57555a3f7a23</t>
  </si>
  <si>
    <t>ICollegeClass.com</t>
  </si>
  <si>
    <t>http://www.icollegeclass.com</t>
  </si>
  <si>
    <t>b138efa4-c62c-2fa3-7fd4-7ed20c090860</t>
  </si>
  <si>
    <t>ICOM Communication and Information</t>
  </si>
  <si>
    <t>http://www.icomamerica.com</t>
  </si>
  <si>
    <t>b15171bf-5f6b-0acc-4254-8aa5f5740989</t>
  </si>
  <si>
    <t>ICOM Information &amp; Communications</t>
  </si>
  <si>
    <t>https://www.shoppersvoice.com</t>
  </si>
  <si>
    <t>411fe673-1b38-038d-01ad-ba938bb3d808</t>
  </si>
  <si>
    <t>iCOM Intelligent E-Commerce</t>
  </si>
  <si>
    <t>http://icom-group.net/</t>
  </si>
  <si>
    <t>a9eea18d-33c1-ae52-3c6b-0dd4ea0a44eb</t>
  </si>
  <si>
    <t>ICOM Mechanical Inc.</t>
  </si>
  <si>
    <t>http://www.icominc.com</t>
  </si>
  <si>
    <t>c68151bb-95c7-a2fe-d4e7-a620a0ba3ff7</t>
  </si>
  <si>
    <t>ICOM Tele</t>
  </si>
  <si>
    <t>http://icom.as</t>
  </si>
  <si>
    <t>0d15383f-dbfe-c2a3-1396-3bba22077079</t>
  </si>
  <si>
    <t>iCOM VOICE</t>
  </si>
  <si>
    <t>http://icomvoice.com/</t>
  </si>
  <si>
    <t>437d39d0-f386-fc0b-b245-0c29d9f5e290</t>
  </si>
  <si>
    <t>iCom.com (Internet Communications)</t>
  </si>
  <si>
    <t>http://www.icom.com</t>
  </si>
  <si>
    <t>2c260664-fe79-b3c6-8268-c878e37b7ccd</t>
  </si>
  <si>
    <t>icomasoft</t>
  </si>
  <si>
    <t>http://www.icomasoft.com</t>
  </si>
  <si>
    <t>7bb8a13a-ba56-e61a-75a9-0940d7032dc3</t>
  </si>
  <si>
    <t>icometrix</t>
  </si>
  <si>
    <t>https://www.icometrix.com/</t>
  </si>
  <si>
    <t>bca8eba6-d674-8717-5d7e-03f4654bef96</t>
  </si>
  <si>
    <t>IComm AgÌÄå»ncia Digital</t>
  </si>
  <si>
    <t>http://www.icommagenciadigital.com.br/</t>
  </si>
  <si>
    <t>e0d25164-046a-d21e-4f7a-86887e2371f0</t>
  </si>
  <si>
    <t>ICOMM Consulting</t>
  </si>
  <si>
    <t>http://icomm.co</t>
  </si>
  <si>
    <t>0051f1af-1599-fae1-24bc-5f949fea1ecd</t>
  </si>
  <si>
    <t>iComment.com</t>
  </si>
  <si>
    <t>http://icomment.com</t>
  </si>
  <si>
    <t>1db5055a-d2d8-5dc9-f21f-7c5ad3ac5e9b</t>
  </si>
  <si>
    <t>icommer ceteam</t>
  </si>
  <si>
    <t>http://www.icommerceteam.com/</t>
  </si>
  <si>
    <t>67f38807-0c3c-8fec-7d3c-5f663d7c9107</t>
  </si>
  <si>
    <t>iCommerce</t>
  </si>
  <si>
    <t>http://www.icommerceteam.com</t>
  </si>
  <si>
    <t>898d3500-312a-75f0-4c94-785b137924a2</t>
  </si>
  <si>
    <t>iCommerce (Acquired)</t>
  </si>
  <si>
    <t>e133fc61-10ca-2825-e946-8ccc6de15cf2</t>
  </si>
  <si>
    <t>iCommerce Asia</t>
  </si>
  <si>
    <t>http://www.icommerce.asia/</t>
  </si>
  <si>
    <t>70d519bc-3cf5-b3a9-6690-b79e3d5f9c00</t>
  </si>
  <si>
    <t>iCommers</t>
  </si>
  <si>
    <t>http://www.icommers.com</t>
  </si>
  <si>
    <t>b67919dd-800d-94ed-268d-6d6339ae4388</t>
  </si>
  <si>
    <t>IcoMoon</t>
  </si>
  <si>
    <t>https://icomoon.io/</t>
  </si>
  <si>
    <t>69906504-98d8-2669-d0a8-ecf12d680f6c</t>
  </si>
  <si>
    <t>ICOMP</t>
  </si>
  <si>
    <t>http://www.i-comp.org</t>
  </si>
  <si>
    <t>40288281-d471-07dd-bd5f-08e400c4509b</t>
  </si>
  <si>
    <t>iCompass Technologies</t>
  </si>
  <si>
    <t>http://www.icompasstech.com</t>
  </si>
  <si>
    <t>75a8011b-8544-26e6-57ad-b67e8759e9ec</t>
  </si>
  <si>
    <t>icomplete.com</t>
  </si>
  <si>
    <t>http://www.icomplete.com</t>
  </si>
  <si>
    <t>c68f8d04-6168-4761-a6f2-b72e8e0801df</t>
  </si>
  <si>
    <t>iComplied Pty Ltd</t>
  </si>
  <si>
    <t>http://www.icomplied.com</t>
  </si>
  <si>
    <t>b3663e2d-85a0-c194-9cfb-489ec5434026</t>
  </si>
  <si>
    <t>iComplii</t>
  </si>
  <si>
    <t>https://icomplii.com.au</t>
  </si>
  <si>
    <t>33b9ce64-db1b-bf4b-a72d-89ea06bdb54f</t>
  </si>
  <si>
    <t>iComplii Ltd</t>
  </si>
  <si>
    <t>https://miifile.com</t>
  </si>
  <si>
    <t>a1437c97-03a5-260a-fd4c-a3a5c5cef4ea</t>
  </si>
  <si>
    <t>icomply</t>
  </si>
  <si>
    <t>http://www.i-comply.co.uk</t>
  </si>
  <si>
    <t>41f4f5eb-cc4b-f432-7b49-e36ce77a5f4d</t>
  </si>
  <si>
    <t>Icomppower Technology</t>
  </si>
  <si>
    <t>http://www.icomppower.com</t>
  </si>
  <si>
    <t>527ba281-c01e-2057-d12b-c8bd7b6a8c9b</t>
  </si>
  <si>
    <t>iComputer</t>
  </si>
  <si>
    <t>http://icomputerdenver.com</t>
  </si>
  <si>
    <t>3625e759-2617-09c5-28d5-57acc4d9a659</t>
  </si>
  <si>
    <t>iComputing Technologies</t>
  </si>
  <si>
    <t>http://icomputing.us.com</t>
  </si>
  <si>
    <t>94a9583e-2dc2-a14d-6b69-de853d370c40</t>
  </si>
  <si>
    <t>iCOMS</t>
  </si>
  <si>
    <t>http://icoms.com/</t>
  </si>
  <si>
    <t>533ed7ca-40cb-9fcd-4fc8-6d5590d5ce88</t>
  </si>
  <si>
    <t>iComunico</t>
  </si>
  <si>
    <t>http://www.icomunico.com/</t>
  </si>
  <si>
    <t>c2435e80-7510-e56f-e6c8-c257b2921fa1</t>
  </si>
  <si>
    <t>ICON</t>
  </si>
  <si>
    <t>http://iconcorp.com</t>
  </si>
  <si>
    <t>5f211f65-5c0d-1ee9-52c8-bae9ee504961</t>
  </si>
  <si>
    <t>Icon</t>
  </si>
  <si>
    <t>http://www.iconeye.com</t>
  </si>
  <si>
    <t>775ba300-4dcc-3293-00e2-8121148c0f9f</t>
  </si>
  <si>
    <t>ICon</t>
  </si>
  <si>
    <t>http://gotoicon.com/</t>
  </si>
  <si>
    <t>7b0b7a51-557f-ac3c-4116-fff776001c1f</t>
  </si>
  <si>
    <t>http://www.iconid.com</t>
  </si>
  <si>
    <t>92b6a876-abc1-4b25-e97d-623046c8fb2c</t>
  </si>
  <si>
    <t>Icon Accelerator</t>
  </si>
  <si>
    <t>http://icon.slingshotters.com/</t>
  </si>
  <si>
    <t>de295e0f-dd8f-7446-b550-0e1926370c8a</t>
  </si>
  <si>
    <t>Icon Advisory Group</t>
  </si>
  <si>
    <t>http://www.iconadvisory.com</t>
  </si>
  <si>
    <t>8d7e907e-a7b8-14a4-47d4-4fa9ed5bb014</t>
  </si>
  <si>
    <t>ICON Aircraft</t>
  </si>
  <si>
    <t>http://www.iconaircraft.com</t>
  </si>
  <si>
    <t>eb91a518-ec87-d4e0-aa46-75bbcc960efc</t>
  </si>
  <si>
    <t>Icon Angels</t>
  </si>
  <si>
    <t>http://www.iconangels.com/</t>
  </si>
  <si>
    <t>74affd2c-900e-0bc8-30b6-562a4faa5f7e</t>
  </si>
  <si>
    <t>Icon Bioscience</t>
  </si>
  <si>
    <t>http://iconbioscience.com</t>
  </si>
  <si>
    <t>3fe307ed-3dab-a3aa-f74b-b1442c5c2237</t>
  </si>
  <si>
    <t>Icon Blue</t>
  </si>
  <si>
    <t>http://iconblue.com</t>
  </si>
  <si>
    <t>1613a760-6f25-18f8-3e75-038cc28f7d9e</t>
  </si>
  <si>
    <t>Icon Builder Media</t>
  </si>
  <si>
    <t>http://iconcoach.com/</t>
  </si>
  <si>
    <t>9efa363d-300e-aab2-7e0e-a1d20f199a65</t>
  </si>
  <si>
    <t>Icon Business Capital</t>
  </si>
  <si>
    <t>http://www.iconbusinesscapital.com</t>
  </si>
  <si>
    <t>67f4440d-cb93-1eb7-61de-294759874dfa</t>
  </si>
  <si>
    <t>Icon Cigs</t>
  </si>
  <si>
    <t>http://www.icon-cigs.com</t>
  </si>
  <si>
    <t>0a1cc9a9-309c-b61c-406b-8e4104d537a2</t>
  </si>
  <si>
    <t>ICON CMT CORP.</t>
  </si>
  <si>
    <t>http://icon.com</t>
  </si>
  <si>
    <t>ba23eb9a-1e4a-af35-31f5-e922cf145354</t>
  </si>
  <si>
    <t>ICON Collective</t>
  </si>
  <si>
    <t>http://www.learn2produce.com/</t>
  </si>
  <si>
    <t>b631131b-74af-27e3-a021-45906b3528ca</t>
  </si>
  <si>
    <t>ICON Communications</t>
  </si>
  <si>
    <t>http://www.icifirst.com</t>
  </si>
  <si>
    <t>6f80f888-649e-9d9a-e35c-d0569d858b62</t>
  </si>
  <si>
    <t>Icon Construction</t>
  </si>
  <si>
    <t>http://www.iconconstruction.co.za</t>
  </si>
  <si>
    <t>f97548a3-4721-5784-8ce3-17de0308b290</t>
  </si>
  <si>
    <t>Icon Deposit</t>
  </si>
  <si>
    <t>http://icondeposit.com</t>
  </si>
  <si>
    <t>bfbfb38d-af98-76bd-28cb-7029e1afd7d5</t>
  </si>
  <si>
    <t>Icon Entertainment.</t>
  </si>
  <si>
    <t>http://www.iconconcerts.com</t>
  </si>
  <si>
    <t>ec473051-05ff-bd01-8ef9-91c4e35619bf</t>
  </si>
  <si>
    <t>Icon Figueres</t>
  </si>
  <si>
    <t>http://www.iconsl.es/index.php/es</t>
  </si>
  <si>
    <t>c52a2bf6-3023-5fc5-8596-8a2169290738</t>
  </si>
  <si>
    <t>Icon Genetics</t>
  </si>
  <si>
    <t>http://www.icongenetics.com/</t>
  </si>
  <si>
    <t>6b647f98-4896-cddf-2579-6a2c48f7a3a7</t>
  </si>
  <si>
    <t>iCon Group</t>
  </si>
  <si>
    <t>http://www.icongroup.co.il</t>
  </si>
  <si>
    <t>2b384c9f-8413-517e-e247-d5334cef1b01</t>
  </si>
  <si>
    <t>ICON Health &amp; Fitness</t>
  </si>
  <si>
    <t>http://www.iconfitness.com</t>
  </si>
  <si>
    <t>6cd4391d-6888-5836-59e6-7640eb32642d</t>
  </si>
  <si>
    <t>ICON HOMEWARE</t>
  </si>
  <si>
    <t>http://iconhomeware.com.au</t>
  </si>
  <si>
    <t>4dec78e2-52d0-a2b9-9c9c-1c09b1541e4e</t>
  </si>
  <si>
    <t>iCON Infrastructure</t>
  </si>
  <si>
    <t>http://www.iconinfrastructure.com/</t>
  </si>
  <si>
    <t>87482495-d667-3197-7bb3-0e357c649b1a</t>
  </si>
  <si>
    <t>ICON Interactive</t>
  </si>
  <si>
    <t>http://www.iconinteractive.com/</t>
  </si>
  <si>
    <t>d5bdf3b7-0281-be33-b3bb-c2fd28a85998</t>
  </si>
  <si>
    <t>ICON International</t>
  </si>
  <si>
    <t>http://www.icon-intl.com/</t>
  </si>
  <si>
    <t>f2d86499-5842-23a9-698a-4449c48fbe18</t>
  </si>
  <si>
    <t>ICON Investment Consultants</t>
  </si>
  <si>
    <t>http://www.icon-co.com</t>
  </si>
  <si>
    <t>1f52de1a-6c07-0e36-af23-4824223c9728</t>
  </si>
  <si>
    <t>ICON Investments</t>
  </si>
  <si>
    <t>http://www.iconinvestments.com/</t>
  </si>
  <si>
    <t>c60c00fa-0560-3f8c-fd68-d569e408efb5</t>
  </si>
  <si>
    <t>Icon Labs</t>
  </si>
  <si>
    <t>http://www.iconlabsindia.com/</t>
  </si>
  <si>
    <t>74b24d0e-af0a-0b9c-8450-d952104033a7</t>
  </si>
  <si>
    <t>http://www.iconlabs.com/</t>
  </si>
  <si>
    <t>c32109de-d6a4-1eb7-cbf5-ddd8dc844b4e</t>
  </si>
  <si>
    <t>Icon Legacy</t>
  </si>
  <si>
    <t>http://www.iconlegacy.com/</t>
  </si>
  <si>
    <t>18c89efa-312d-ccf1-b0fc-cdafa62f98fa</t>
  </si>
  <si>
    <t>Icon Medialab</t>
  </si>
  <si>
    <t>http://www.iconmedialab.com</t>
  </si>
  <si>
    <t>eed9e9aa-3c68-1e38-7241-c32cf67c0a28</t>
  </si>
  <si>
    <t>ICON Mimarlik</t>
  </si>
  <si>
    <t>http://iconmimarlik.com</t>
  </si>
  <si>
    <t>b66bd138-dfde-56d0-d5e7-b27a876f9aa2</t>
  </si>
  <si>
    <t>ICON Multimedia</t>
  </si>
  <si>
    <t>http://www.iconmm.com</t>
  </si>
  <si>
    <t>c0d9249b-01dc-9905-c8dc-1c94bffcb8f5</t>
  </si>
  <si>
    <t>ICON network</t>
  </si>
  <si>
    <t>http://icon.network/</t>
  </si>
  <si>
    <t>ce4f0692-bb7a-a45b-f775-d681d08327b6</t>
  </si>
  <si>
    <t>ICON Nutrition</t>
  </si>
  <si>
    <t>http://www.iconnutrition.co.uk</t>
  </si>
  <si>
    <t>c8ba7ec6-0adf-159c-0d36-561a8e1e7927</t>
  </si>
  <si>
    <t>ICON plc</t>
  </si>
  <si>
    <t>http://iconplc.com</t>
  </si>
  <si>
    <t>e61d58e0-69e2-4de4-c0ba-b8133c92bed1</t>
  </si>
  <si>
    <t>Icon Polymer</t>
  </si>
  <si>
    <t>http://www.iconpolymer.com/</t>
  </si>
  <si>
    <t>08441723-3dde-2125-fcd4-6e5f9fc9d55f</t>
  </si>
  <si>
    <t>Icon Practice</t>
  </si>
  <si>
    <t>http://www.iconpractice.com</t>
  </si>
  <si>
    <t>931ab4c9-2e2a-1119-57a4-fd2afd1bed2b</t>
  </si>
  <si>
    <t>Icon Printing</t>
  </si>
  <si>
    <t>http://www.iconprinting.com</t>
  </si>
  <si>
    <t>a79a8332-29b8-9773-5f1b-2138f116d7cb</t>
  </si>
  <si>
    <t>ICON Private Equity</t>
  </si>
  <si>
    <t>http://www.iconpe.com/</t>
  </si>
  <si>
    <t>0c38d1cf-ac68-1ff3-f2ef-e7e9fe7c9084</t>
  </si>
  <si>
    <t>Icon Publicity International</t>
  </si>
  <si>
    <t>http://iconpublicityint.blogspot.com</t>
  </si>
  <si>
    <t>3495aea3-3e5e-84e2-2ea0-9965586938de</t>
  </si>
  <si>
    <t>Icon Roofing Inc.</t>
  </si>
  <si>
    <t>http://iconroofing.ca/</t>
  </si>
  <si>
    <t>6f37276e-ffc4-a13a-4cb5-0fc62ca1f818</t>
  </si>
  <si>
    <t>ICON Smartech</t>
  </si>
  <si>
    <t>http://www.iconsmartech.com/</t>
  </si>
  <si>
    <t>c83e0b7a-6068-e6c9-ef8a-fa7c7c7fe82c</t>
  </si>
  <si>
    <t>Icon Strategic Solutions</t>
  </si>
  <si>
    <t>http://iconsoftware.com.au</t>
  </si>
  <si>
    <t>c79db408-6748-e3c7-8026-7a5de20ed2c8</t>
  </si>
  <si>
    <t>Icon Systems</t>
  </si>
  <si>
    <t>https://www.iconcmo.com</t>
  </si>
  <si>
    <t>f9d9e654-06a6-9887-b7f5-81fe82be977e</t>
  </si>
  <si>
    <t>Icon Tech Machinery</t>
  </si>
  <si>
    <t>http://www.icontechmachinery.com</t>
  </si>
  <si>
    <t>9179497c-8e3a-a7c6-234f-89697fb906eb</t>
  </si>
  <si>
    <t>Icon Technologies</t>
  </si>
  <si>
    <t>http://iconlabs.co</t>
  </si>
  <si>
    <t>806afe54-fec7-3c17-db01-0fecd37f013a</t>
  </si>
  <si>
    <t>Icon Technology Consulting</t>
  </si>
  <si>
    <t>http://www.iconatg.com/</t>
  </si>
  <si>
    <t>26b9d515-4e58-d376-b1d4-539d98ff83e5</t>
  </si>
  <si>
    <t>ICON Technology Services</t>
  </si>
  <si>
    <t>http://iconbuildings.com</t>
  </si>
  <si>
    <t>5d7c8c07-e43d-0850-21c7-c4166e49dcb2</t>
  </si>
  <si>
    <t>Icon Time Systems</t>
  </si>
  <si>
    <t>http://www.icontime.com/</t>
  </si>
  <si>
    <t>2901bd6e-4ac4-7228-3fd8-7ad60635ec1c</t>
  </si>
  <si>
    <t>Icon Ventures</t>
  </si>
  <si>
    <t>http://www.iconventures.com</t>
  </si>
  <si>
    <t>98b6a139-a59c-9431-ca43-f6ba51d5e87f</t>
  </si>
  <si>
    <t>Icon Wheelchairs</t>
  </si>
  <si>
    <t>http://www.iconwheelchairs.com</t>
  </si>
  <si>
    <t>eb1ec737-1ddd-100e-e3f3-9983cf187637</t>
  </si>
  <si>
    <t>Icon-group</t>
  </si>
  <si>
    <t>http://www.icon-group.com/</t>
  </si>
  <si>
    <t>17412a37-a8b1-54b3-8194-53b751f015a2</t>
  </si>
  <si>
    <t>icon-scm</t>
  </si>
  <si>
    <t>http://www.icon-scm.com</t>
  </si>
  <si>
    <t>8ab95b74-1451-208e-49e8-a812e45f0654</t>
  </si>
  <si>
    <t>Icon-Stone Inc.</t>
  </si>
  <si>
    <t>https://www.iconstoneinc.com</t>
  </si>
  <si>
    <t>523020b5-d72a-dce2-0436-d900fc7b193c</t>
  </si>
  <si>
    <t>Icon.me</t>
  </si>
  <si>
    <t>https://icon.me</t>
  </si>
  <si>
    <t>217226df-b3c8-4c9f-6de3-fba9378e0bef</t>
  </si>
  <si>
    <t>Icon8</t>
  </si>
  <si>
    <t>http://geticon8.com</t>
  </si>
  <si>
    <t>cbe6db26-4846-99df-02f3-e72a79d34c44</t>
  </si>
  <si>
    <t>ICONA INC</t>
  </si>
  <si>
    <t>http://www.icona.ca</t>
  </si>
  <si>
    <t>a768d555-4ba7-3a44-05a6-cb6abea2c817</t>
  </si>
  <si>
    <t>Iconac</t>
  </si>
  <si>
    <t>http://www.iconac.co/</t>
  </si>
  <si>
    <t>5fc6d5c2-aedb-30a9-c3df-6d99b110591a</t>
  </si>
  <si>
    <t>Iconalab</t>
  </si>
  <si>
    <t>http://www.iconalab.com</t>
  </si>
  <si>
    <t>b8431632-13a3-fa2a-dfe5-455e70fd309f</t>
  </si>
  <si>
    <t>IconApps, Inc.</t>
  </si>
  <si>
    <t>http://www.iconapps.com/</t>
  </si>
  <si>
    <t>08f15c9c-b17a-cf12-d964-b9b180dec042</t>
  </si>
  <si>
    <t>Iconasys Inc.</t>
  </si>
  <si>
    <t>http://iconasys.com</t>
  </si>
  <si>
    <t>a27bbc18-9792-8929-e3b2-4e2ac6ff7105</t>
  </si>
  <si>
    <t>IconBocs</t>
  </si>
  <si>
    <t>5c032188-147f-9ab6-1c4d-645b4249a4c7</t>
  </si>
  <si>
    <t>iConcept Global Advertising</t>
  </si>
  <si>
    <t>http://www.iconcept.com.ph</t>
  </si>
  <si>
    <t>190aa250-c47d-8b02-3185-2e8caedff250</t>
  </si>
  <si>
    <t>iConception</t>
  </si>
  <si>
    <t>http://www.iconception.co.il</t>
  </si>
  <si>
    <t>29b70090-c909-90d4-8d6d-e4fc5fabc572</t>
  </si>
  <si>
    <t>iConcerts</t>
  </si>
  <si>
    <t>http://www.iconcerts.com</t>
  </si>
  <si>
    <t>1b89cf61-b9d5-5925-7d55-965d4ec89b9c</t>
  </si>
  <si>
    <t>iConclude</t>
  </si>
  <si>
    <t>http://iconcloud.co.uk</t>
  </si>
  <si>
    <t>c8754f6b-ae4c-7cdb-7fbd-e212ccc8b189</t>
  </si>
  <si>
    <t>IconCrafts</t>
  </si>
  <si>
    <t>https://iconcrafts.com/</t>
  </si>
  <si>
    <t>d93166c2-8c00-696a-1ad0-4ffa76ed68fe</t>
  </si>
  <si>
    <t>Iconcube</t>
  </si>
  <si>
    <t>http://www.iconcube.com</t>
  </si>
  <si>
    <t>87c31d3a-0fd9-e0d5-1ade-535b6bcd69df</t>
  </si>
  <si>
    <t>IconDesignLAB.com</t>
  </si>
  <si>
    <t>http://www.icondesignlab.com/en/</t>
  </si>
  <si>
    <t>6c43e9d8-fec4-3f9a-482d-290bd7fdb4af</t>
  </si>
  <si>
    <t>iconDial</t>
  </si>
  <si>
    <t>http://www.icondial.com</t>
  </si>
  <si>
    <t>0b2fc0de-6dee-ebc9-8430-9d27a22ec9d8</t>
  </si>
  <si>
    <t>IConduct</t>
  </si>
  <si>
    <t>http://www.iconductcloud.com</t>
  </si>
  <si>
    <t>570e9c18-5773-bece-4c71-da1afe18d1d7</t>
  </si>
  <si>
    <t>iCone Products</t>
  </si>
  <si>
    <t>http://iconeproducts.com/</t>
  </si>
  <si>
    <t>08031dd4-d61f-4755-3b76-816e29a37738</t>
  </si>
  <si>
    <t>iconectiv</t>
  </si>
  <si>
    <t>http://www.iconectiv.com/</t>
  </si>
  <si>
    <t>72e2a6e5-a7c3-1e53-f2b2-1dc7c8d36bd7</t>
  </si>
  <si>
    <t>IconEden</t>
  </si>
  <si>
    <t>http://www.iconeden.com/</t>
  </si>
  <si>
    <t>523205d0-7508-8d87-824f-50979e21a231</t>
  </si>
  <si>
    <t>Iconeme</t>
  </si>
  <si>
    <t>http://www.iconeme.com</t>
  </si>
  <si>
    <t>113e841b-c2da-570a-4124-c9862391b728</t>
  </si>
  <si>
    <t>Iconery</t>
  </si>
  <si>
    <t>http://www.iconery.com</t>
  </si>
  <si>
    <t>e486f778-7930-71ca-5077-c9097ad52571</t>
  </si>
  <si>
    <t>iConfidential</t>
  </si>
  <si>
    <t>http://www.iconfidential.com</t>
  </si>
  <si>
    <t>d89efa25-cba5-f6af-7f67-2868c2cac3be</t>
  </si>
  <si>
    <t>Iconfinder</t>
  </si>
  <si>
    <t>http://www.iconfinder.com</t>
  </si>
  <si>
    <t>91d6ed21-1e08-21f1-4933-cfa8479ecf28</t>
  </si>
  <si>
    <t>icongoogle</t>
  </si>
  <si>
    <t>http://icongoogle.com</t>
  </si>
  <si>
    <t>d55516c3-0ab0-bfc2-2d77-fa76c8677014</t>
  </si>
  <si>
    <t>ICONIC</t>
  </si>
  <si>
    <t>http://iconicideas.co/</t>
  </si>
  <si>
    <t>e4a5db54-0230-7aa3-e6b2-a8b10775040c</t>
  </si>
  <si>
    <t>Iconic</t>
  </si>
  <si>
    <t>https://useiconic.com/</t>
  </si>
  <si>
    <t>ab1aee5f-369f-0a07-016b-8bc20504e79a</t>
  </si>
  <si>
    <t>http://www.iconic.com.tr/</t>
  </si>
  <si>
    <t>56974836-70b2-3bb5-8dc1-209c2ecd0552</t>
  </si>
  <si>
    <t>Iconic Dubai</t>
  </si>
  <si>
    <t>http://www.iconicdubai.com</t>
  </si>
  <si>
    <t>9b976960-d6a8-a68e-e1f5-b91814381ddb</t>
  </si>
  <si>
    <t>Iconic eMedia</t>
  </si>
  <si>
    <t>http://www.iconic-media.com</t>
  </si>
  <si>
    <t>485f78d4-cf93-a955-eba5-07643356d893</t>
  </si>
  <si>
    <t>Iconic Entertainment, Inc.</t>
  </si>
  <si>
    <t>http://www.iconicentertainment.com</t>
  </si>
  <si>
    <t>f029a10e-a000-858c-79b7-abae770848fa</t>
  </si>
  <si>
    <t>Iconic Labs</t>
  </si>
  <si>
    <t>http://www.iconic-labs.com</t>
  </si>
  <si>
    <t>45736c9d-d971-50b1-5e57-231f286d0678</t>
  </si>
  <si>
    <t>Iconic Mind</t>
  </si>
  <si>
    <t>http://www.iconicmind.com</t>
  </si>
  <si>
    <t>35b51e0e-7690-595c-53c2-92b9972f4ac0</t>
  </si>
  <si>
    <t>ICONIC MOBILE</t>
  </si>
  <si>
    <t>http://iconicmobile.ru</t>
  </si>
  <si>
    <t>ee0e60e5-8779-e96d-3c7d-ba39476dda04</t>
  </si>
  <si>
    <t>Iconic Solutions</t>
  </si>
  <si>
    <t>https://iconic-solutions.com</t>
  </si>
  <si>
    <t>bdba6f66-d1dc-18c6-f8ba-c24d0576c97e</t>
  </si>
  <si>
    <t>Iconic Surveillance</t>
  </si>
  <si>
    <t>http://www.iconicsurveillance.co.za</t>
  </si>
  <si>
    <t>4e4677ed-9924-286e-c6ea-c2001e6b9d01</t>
  </si>
  <si>
    <t>Iconic Therapeutics</t>
  </si>
  <si>
    <t>http://www.iconictherapeutics.com</t>
  </si>
  <si>
    <t>128b23d0-8758-faaa-b574-3fd914c3bab6</t>
  </si>
  <si>
    <t>Iconic Translation Machines</t>
  </si>
  <si>
    <t>http://iconictranslation.com</t>
  </si>
  <si>
    <t>81122eb8-f717-377c-160d-a0172f50a4a3</t>
  </si>
  <si>
    <t>Iconic Ventures</t>
  </si>
  <si>
    <t>http://www.iconicv.com/</t>
  </si>
  <si>
    <t>5c8a8bc2-1e00-a534-ee5e-03a8e6f27eaf</t>
  </si>
  <si>
    <t>iconic.fm</t>
  </si>
  <si>
    <t>http://iconic.fm</t>
  </si>
  <si>
    <t>a823443a-3cce-797d-445d-49c7dd3798d4</t>
  </si>
  <si>
    <t>Iconica Media</t>
  </si>
  <si>
    <t>http://www.iconicamedia.com</t>
  </si>
  <si>
    <t>396938ef-9ff3-4066-9c46-8718f44e49a1</t>
  </si>
  <si>
    <t>Iconica Partners</t>
  </si>
  <si>
    <t>http://www.iconicapartners.com/</t>
  </si>
  <si>
    <t>c3bf6574-9a99-3132-3403-53fe2d8637fe</t>
  </si>
  <si>
    <t>Iconical</t>
  </si>
  <si>
    <t>https://iconical.com</t>
  </si>
  <si>
    <t>745fde6a-539f-26b6-1c3b-71a186a05351</t>
  </si>
  <si>
    <t>Iconicast</t>
  </si>
  <si>
    <t>http://iconicast.com/</t>
  </si>
  <si>
    <t>1ce73c01-1cdd-b29c-f298-c2c52900d957</t>
  </si>
  <si>
    <t>Iconicfuture</t>
  </si>
  <si>
    <t>http://www.iconicfuture.com</t>
  </si>
  <si>
    <t>c84dbfcb-8b1a-3660-79dc-c991d02da099</t>
  </si>
  <si>
    <t>ICONICLOUD</t>
  </si>
  <si>
    <t>http://iconicloud.com</t>
  </si>
  <si>
    <t>d79c2990-1fcc-e4b5-c15a-49443800b92e</t>
  </si>
  <si>
    <t>iconiContent</t>
  </si>
  <si>
    <t>http://iconicontent.com/</t>
  </si>
  <si>
    <t>7a80e92c-0df4-516a-3714-099402ba6229</t>
  </si>
  <si>
    <t>ICONICS</t>
  </si>
  <si>
    <t>http://www.iconics.com</t>
  </si>
  <si>
    <t>2fe16f0e-396b-5268-eb58-eaf14d5bc309</t>
  </si>
  <si>
    <t>Iconiction</t>
  </si>
  <si>
    <t>http://www.iconiction.com</t>
  </si>
  <si>
    <t>9914035d-5a4a-e2fb-7c2f-6643367fcfb6</t>
  </si>
  <si>
    <t>Iconify</t>
  </si>
  <si>
    <t>http://www.iconify.co</t>
  </si>
  <si>
    <t>b8aa8993-8726-d098-24fa-b75a98bcdf72</t>
  </si>
  <si>
    <t>Iconinfosystems</t>
  </si>
  <si>
    <t>http://www.iconinfosystems.co.in</t>
  </si>
  <si>
    <t>56ce1add-17a4-31a2-4a79-be837593018b</t>
  </si>
  <si>
    <t>ICONIQ Capital</t>
  </si>
  <si>
    <t>http://iconiqcapital.com</t>
  </si>
  <si>
    <t>3e1181bd-e758-b39c-1230-38b2e134785e</t>
  </si>
  <si>
    <t>Iconitel</t>
  </si>
  <si>
    <t>http://iconitel.com</t>
  </si>
  <si>
    <t>2cdff884-fc39-4979-9e81-402bc93f051e</t>
  </si>
  <si>
    <t>Iconix</t>
  </si>
  <si>
    <t>http://www.iconix.com</t>
  </si>
  <si>
    <t>fc0dc873-6325-23ed-17af-f2c07238a8c0</t>
  </si>
  <si>
    <t>Iconix Biosciences</t>
  </si>
  <si>
    <t>http://www.iconixbiosciences.com</t>
  </si>
  <si>
    <t>00170928-1dea-6701-6825-d8e60271dacc</t>
  </si>
  <si>
    <t>ICONIX BRAND GROUP</t>
  </si>
  <si>
    <t>http://www.iconixbrand.com</t>
  </si>
  <si>
    <t>87c06931-02b0-135d-3ddf-afbff2b55113</t>
  </si>
  <si>
    <t>Iconix Video</t>
  </si>
  <si>
    <t>http://www.iconixvideo.com</t>
  </si>
  <si>
    <t>d4c53a17-9671-ece8-4ba9-c29f70a82068</t>
  </si>
  <si>
    <t>Iconixx Software</t>
  </si>
  <si>
    <t>http://www.iconixx.com</t>
  </si>
  <si>
    <t>2a95cb22-798c-3209-c68c-f7ba7b6314d0</t>
  </si>
  <si>
    <t>Iconiza</t>
  </si>
  <si>
    <t>http://iconiza.com</t>
  </si>
  <si>
    <t>9efdcb82-ca39-05e4-9f97-975ad3d7bc34</t>
  </si>
  <si>
    <t>Iconjar</t>
  </si>
  <si>
    <t>http://geticonjar.com/</t>
  </si>
  <si>
    <t>717d441e-941a-c3ee-aa44-b5f8cb1cb685</t>
  </si>
  <si>
    <t>Iconjob</t>
  </si>
  <si>
    <t>http://iconjob.co</t>
  </si>
  <si>
    <t>fad83b95-601b-4115-6520-51e2e1e321d6</t>
  </si>
  <si>
    <t>iconKOL</t>
  </si>
  <si>
    <t>http://iconkol.com/</t>
  </si>
  <si>
    <t>99850911-a148-7e89-7aa7-30c62325c7bc</t>
  </si>
  <si>
    <t>IconLogic</t>
  </si>
  <si>
    <t>http://www.iconlogic.com</t>
  </si>
  <si>
    <t>30b4d575-7a47-322e-66ca-8f207b26534f</t>
  </si>
  <si>
    <t>ICONMA</t>
  </si>
  <si>
    <t>http://www.iconma.com</t>
  </si>
  <si>
    <t>02899820-529f-e81b-d476-660fc8ef0db0</t>
  </si>
  <si>
    <t>IconMedialab</t>
  </si>
  <si>
    <t>http://www.iconmedialab.se</t>
  </si>
  <si>
    <t>6bb88c50-1e6c-cceb-d144-a022a82b7662</t>
  </si>
  <si>
    <t>iconmobile group</t>
  </si>
  <si>
    <t>http://www.iconmobile.com</t>
  </si>
  <si>
    <t>f92224c9-2196-9029-8c32-b5ec5c93e156</t>
  </si>
  <si>
    <t>iconnect</t>
  </si>
  <si>
    <t>http://iconnect.co.kr</t>
  </si>
  <si>
    <t>0e048de2-6038-d877-b5ee-562b55f8ac59</t>
  </si>
  <si>
    <t>iConnect CRM</t>
  </si>
  <si>
    <t>http://www.ic2.com</t>
  </si>
  <si>
    <t>a86c6efb-9b38-9981-a3f4-c475b3517982</t>
  </si>
  <si>
    <t>iConnect Inc</t>
  </si>
  <si>
    <t>http://www.iconnect-corp.com/#/index</t>
  </si>
  <si>
    <t>70632302-66c2-f1dd-931a-9131fe0c0974</t>
  </si>
  <si>
    <t>iConnect Media</t>
  </si>
  <si>
    <t>http://www.iconnect-media.com</t>
  </si>
  <si>
    <t>9a937450-2e0d-c2c9-cd11-cdefbcd7a257</t>
  </si>
  <si>
    <t>iconnect web service</t>
  </si>
  <si>
    <t>http://www.iconnectwebservice.com</t>
  </si>
  <si>
    <t>0a38b6fb-b0a6-5d8f-35f4-df0e57836378</t>
  </si>
  <si>
    <t>iconnect360</t>
  </si>
  <si>
    <t>http://www.iconnect360.com</t>
  </si>
  <si>
    <t>d3439ee4-8439-a75e-8c48-10d66d65fd1b</t>
  </si>
  <si>
    <t>iConnectivity</t>
  </si>
  <si>
    <t>http://www.iconnectivity.com</t>
  </si>
  <si>
    <t>530e5d94-acea-de44-d9c2-fc0934f716d8</t>
  </si>
  <si>
    <t>iConnectPOS</t>
  </si>
  <si>
    <t>http://www.geticonnectpos.com</t>
  </si>
  <si>
    <t>b02673a1-3722-e1b6-311c-8436392e0d66</t>
  </si>
  <si>
    <t>iConnekt Internet Services</t>
  </si>
  <si>
    <t>http://www.iconnekt.net</t>
  </si>
  <si>
    <t>80602bba-6daf-1c95-0b9a-8aca918a60e8</t>
  </si>
  <si>
    <t>ICONNEX SYSTEMS</t>
  </si>
  <si>
    <t>http://www.iconnexsystems.com/</t>
  </si>
  <si>
    <t>02fb0051-3a17-fdbc-6f2a-4ca45b18a3e9</t>
  </si>
  <si>
    <t>iconoclaste</t>
  </si>
  <si>
    <t>http://iconoclaste.ca</t>
  </si>
  <si>
    <t>1a0e4529-a3bb-9fb0-fb48-dbadb4fdb1ac</t>
  </si>
  <si>
    <t>Iconoculture</t>
  </si>
  <si>
    <t>http://www.iconoculture.com</t>
  </si>
  <si>
    <t>ab700017-9497-e390-7ef4-eb5683421c8b</t>
  </si>
  <si>
    <t>ICONOGRAFICO</t>
  </si>
  <si>
    <t>http://www.iconografico.pe</t>
  </si>
  <si>
    <t>fce653cb-9794-d4d5-a46a-b650dbe9ddee</t>
  </si>
  <si>
    <t>ICONOMI</t>
  </si>
  <si>
    <t>https://www.iconomi.net/</t>
  </si>
  <si>
    <t>63182662-022f-33ae-eced-0b5c699ce4af</t>
  </si>
  <si>
    <t>Iconosquare - Leading Analytics &amp; Marketing Suite for Instagram</t>
  </si>
  <si>
    <t>http://www.iconosquare.com</t>
  </si>
  <si>
    <t>81b80574-1b29-c4b1-cf27-a02563af3ca7</t>
  </si>
  <si>
    <t>Iconosys</t>
  </si>
  <si>
    <t>http://www.iconosys.com</t>
  </si>
  <si>
    <t>95aefe01-2b12-6fe9-1fda-d286407688c4</t>
  </si>
  <si>
    <t>Iconovo</t>
  </si>
  <si>
    <t>http://iconovo.se/</t>
  </si>
  <si>
    <t>2812924c-11fe-7dcf-9cc3-e65728b5bb68</t>
  </si>
  <si>
    <t>IconPark</t>
  </si>
  <si>
    <t>http://www.iconpark.com</t>
  </si>
  <si>
    <t>966a2154-919d-c6fd-9b99-9efa0a56795b</t>
  </si>
  <si>
    <t>IconPeak</t>
  </si>
  <si>
    <t>http://www.iconpeak.com</t>
  </si>
  <si>
    <t>7196f6e8-6337-10f3-5b81-be322372c972</t>
  </si>
  <si>
    <t>IconPulse</t>
  </si>
  <si>
    <t>http://iconpulse.com</t>
  </si>
  <si>
    <t>59f8ddcc-8f01-5eea-3df1-b8b89dc9ae04</t>
  </si>
  <si>
    <t>iConquista</t>
  </si>
  <si>
    <t>http://iconquista.com.br/</t>
  </si>
  <si>
    <t>a5475253-3f7f-6c54-83c4-eb4a31e91fee</t>
  </si>
  <si>
    <t>Iconreel</t>
  </si>
  <si>
    <t>http://www.iconreel.com</t>
  </si>
  <si>
    <t>8649ac64-5690-763e-02d4-0837a6f3a278</t>
  </si>
  <si>
    <t>icons</t>
  </si>
  <si>
    <t>https://icons.at/en/</t>
  </si>
  <si>
    <t>fb954cd0-957c-481f-ddc2-011f5f89594a</t>
  </si>
  <si>
    <t>Icons Consulting</t>
  </si>
  <si>
    <t>http://iconsconsulting.com</t>
  </si>
  <si>
    <t>89993113-7855-0a9c-b8cb-415a7d20350b</t>
  </si>
  <si>
    <t>Icons Mind</t>
  </si>
  <si>
    <t>https://www.iconsmind.com</t>
  </si>
  <si>
    <t>5aa6c30b-1747-0288-c5f2-7568c7de877e</t>
  </si>
  <si>
    <t>icons times</t>
  </si>
  <si>
    <t>http://iconstimes.com</t>
  </si>
  <si>
    <t>28cdee26-9429-c2a6-1c62-21396ff5ee76</t>
  </si>
  <si>
    <t>Icons8</t>
  </si>
  <si>
    <t>https://icons8.com</t>
  </si>
  <si>
    <t>93df5788-b3eb-91e8-0e5e-8b3b6a7072bf</t>
  </si>
  <si>
    <t>iconSam Inc.</t>
  </si>
  <si>
    <t>http://iconsam.com</t>
  </si>
  <si>
    <t>307b960d-335a-0286-4952-e5311e93a276</t>
  </si>
  <si>
    <t>Iconshock</t>
  </si>
  <si>
    <t>http://www.iconshock.com/</t>
  </si>
  <si>
    <t>7876ffc1-a58b-0cf7-5ff4-593feda9cf58</t>
  </si>
  <si>
    <t>iConstituent</t>
  </si>
  <si>
    <t>http://www.iconstituent.com</t>
  </si>
  <si>
    <t>bf54c0fd-5c13-8d28-db1d-f132d0c713f4</t>
  </si>
  <si>
    <t>iConsultants GmbH</t>
  </si>
  <si>
    <t>http://www.app-arena.com</t>
  </si>
  <si>
    <t>65787f75-2ed0-7a08-b434-2eb225c1ab67</t>
  </si>
  <si>
    <t>iContact</t>
  </si>
  <si>
    <t>http://icontact.com</t>
  </si>
  <si>
    <t>cee8e256-a62b-6385-d764-aa87a11e353c</t>
  </si>
  <si>
    <t>icontactworld</t>
  </si>
  <si>
    <t>http://icontactworld.com</t>
  </si>
  <si>
    <t>5bc439a6-f6f7-cad0-2c32-a2872f3b47a9</t>
  </si>
  <si>
    <t>IContain</t>
  </si>
  <si>
    <t>http://www.i-contain.com</t>
  </si>
  <si>
    <t>aef48ed1-c928-1167-0cfa-2503cff234c9</t>
  </si>
  <si>
    <t>iContainers</t>
  </si>
  <si>
    <t>http://www.icontainers.com</t>
  </si>
  <si>
    <t>4879b8f0-74d6-dbab-ddc1-43c9e679fc00</t>
  </si>
  <si>
    <t>Icontel AG</t>
  </si>
  <si>
    <t>http://www.icontel.com</t>
  </si>
  <si>
    <t>2b4f7f3c-cca8-93b1-8524-1c637cc2c57f</t>
  </si>
  <si>
    <t>Icontem</t>
  </si>
  <si>
    <t>http://www.phpclasses.org</t>
  </si>
  <si>
    <t>d18532f0-2111-f9b7-3b6b-fd1fa1dd6cf9</t>
  </si>
  <si>
    <t>iContent</t>
  </si>
  <si>
    <t>http://icontent.com/</t>
  </si>
  <si>
    <t>3e22fa0d-36e7-8497-0fc8-511ab7911131</t>
  </si>
  <si>
    <t>iConText</t>
  </si>
  <si>
    <t>http://icontext.ru/</t>
  </si>
  <si>
    <t>40217e7b-85fa-c3ec-e03d-ee558920acb1</t>
  </si>
  <si>
    <t>IconTouch Mobile</t>
  </si>
  <si>
    <t>http://www.icon-touch.com</t>
  </si>
  <si>
    <t>add22c6e-c18f-56f1-ce25-1db57e5116ef</t>
  </si>
  <si>
    <t>Icontract Ventures Ltd.</t>
  </si>
  <si>
    <t>http://icontract.co.uk</t>
  </si>
  <si>
    <t>e9121d6f-a4f7-aa83-1d97-707ec7a57c43</t>
  </si>
  <si>
    <t>iContracts</t>
  </si>
  <si>
    <t>http://www.icontracts.com</t>
  </si>
  <si>
    <t>804f0290-f04e-5bd6-3161-c3a0c282e89c</t>
  </si>
  <si>
    <t>iContro Software</t>
  </si>
  <si>
    <t>http://icontro.com/</t>
  </si>
  <si>
    <t>ec17201e-5034-33a6-dc3d-93cf97b734cf</t>
  </si>
  <si>
    <t>iControl</t>
  </si>
  <si>
    <t>http://icontrolapp.co/</t>
  </si>
  <si>
    <t>332637df-058a-e273-5bb6-c4c345dd96c1</t>
  </si>
  <si>
    <t>iControl ESI</t>
  </si>
  <si>
    <t>http://www.icontrolesi.com/</t>
  </si>
  <si>
    <t>fb063576-60ce-93bc-2249-7ff01033e0a4</t>
  </si>
  <si>
    <t>iControl Networks</t>
  </si>
  <si>
    <t>http://www.icontrol.com</t>
  </si>
  <si>
    <t>14905dc1-46ee-c408-7db5-f1c16eee53e4</t>
  </si>
  <si>
    <t>iControl Systems</t>
  </si>
  <si>
    <t>http://www.icontroldata.net/</t>
  </si>
  <si>
    <t>8c012e37-09df-b8b5-6870-efd8deb45dee</t>
  </si>
  <si>
    <t>iConverse</t>
  </si>
  <si>
    <t>http://www.iconverse.com/</t>
  </si>
  <si>
    <t>19ee56c3-feef-9b61-32c4-637d7b18e506</t>
  </si>
  <si>
    <t>iConversity</t>
  </si>
  <si>
    <t>http://www.iconversity.com</t>
  </si>
  <si>
    <t>eb198528-9f11-be52-213e-90e20658adc5</t>
  </si>
  <si>
    <t>Iconway Media</t>
  </si>
  <si>
    <t>http://iconwaymedia.com</t>
  </si>
  <si>
    <t>76241886-604b-13fd-fc18-3fb64e19c8bf</t>
  </si>
  <si>
    <t>ICONY</t>
  </si>
  <si>
    <t>http://icony.co/</t>
  </si>
  <si>
    <t>81e8f939-6fb3-b3c8-df02-ec2e48329e91</t>
  </si>
  <si>
    <t>Iconyc</t>
  </si>
  <si>
    <t>http://www.iconyc.net</t>
  </si>
  <si>
    <t>9f4d19f9-d9c5-c6a4-6e88-1190be9962e7</t>
  </si>
  <si>
    <t>ICONYC labs</t>
  </si>
  <si>
    <t>http://iconyclabs.com/</t>
  </si>
  <si>
    <t>51d1c178-d682-eb75-1cc4-a0cbbf90f267</t>
  </si>
  <si>
    <t>ICONZ-Webvisions</t>
  </si>
  <si>
    <t>http://iconz-webvisions.com/en</t>
  </si>
  <si>
    <t>f2bb35d6-8c75-c04b-a85b-04ed77c57975</t>
  </si>
  <si>
    <t>Iconzoomer</t>
  </si>
  <si>
    <t>http://iconzoomer.com/</t>
  </si>
  <si>
    <t>f6c32b93-53cd-5b6d-8081-93dd3a737ef4</t>
  </si>
  <si>
    <t>iconztruct</t>
  </si>
  <si>
    <t>http://www.iconztruct.com</t>
  </si>
  <si>
    <t>25785b8c-50d2-cde7-2b86-705d8f3d12c8</t>
  </si>
  <si>
    <t>iCook.tw</t>
  </si>
  <si>
    <t>https://icook.tw/</t>
  </si>
  <si>
    <t>4b384f91-e5e3-efd8-08d1-d1074ff2789c</t>
  </si>
  <si>
    <t>iCook24</t>
  </si>
  <si>
    <t>http://www.icook24.com</t>
  </si>
  <si>
    <t>58e91bd1-78dc-a57a-88c5-b3aa087aee33</t>
  </si>
  <si>
    <t>iCoolBackpacks.com</t>
  </si>
  <si>
    <t>http://icoolbackpacks.com/</t>
  </si>
  <si>
    <t>446ae7fc-3f94-7232-a8fe-0bc104bf81da</t>
  </si>
  <si>
    <t>iCoolhunt</t>
  </si>
  <si>
    <t>http://www.icoolhunt.com</t>
  </si>
  <si>
    <t>ae0050ec-dfa7-61cb-bbe9-88f32c112b87</t>
  </si>
  <si>
    <t>ICOP Digital</t>
  </si>
  <si>
    <t>http://www.icop.com</t>
  </si>
  <si>
    <t>88cc28df-0cd4-3a9a-01c3-07e95446b3cf</t>
  </si>
  <si>
    <t>Icopal Group</t>
  </si>
  <si>
    <t>http://www.icopal.com/</t>
  </si>
  <si>
    <t>ca8d4022-3e03-6058-2d02-1765b8c98dd5</t>
  </si>
  <si>
    <t>iCopier</t>
  </si>
  <si>
    <t>http://www.icopier.ru</t>
  </si>
  <si>
    <t>7db51bf0-6af9-9aa3-c9ec-685ab4ca0621</t>
  </si>
  <si>
    <t>iCopious.com</t>
  </si>
  <si>
    <t>http://icopius.com/</t>
  </si>
  <si>
    <t>43fbbfb7-ab5d-debf-4de2-1de74e58bd6c</t>
  </si>
  <si>
    <t>Icopy247</t>
  </si>
  <si>
    <t>http://icopy247.co.uk</t>
  </si>
  <si>
    <t>409dbef2-3d2c-712a-0cf3-ea3581163cc0</t>
  </si>
  <si>
    <t>iCopyright</t>
  </si>
  <si>
    <t>http://info.icopyright.com</t>
  </si>
  <si>
    <t>5a619941-34f8-db6d-1a31-14e80ec170e6</t>
  </si>
  <si>
    <t>ICOR Technology</t>
  </si>
  <si>
    <t>http://www.icortechnology.com</t>
  </si>
  <si>
    <t>51ec8b15-c912-e44e-04b4-87925544e7e7</t>
  </si>
  <si>
    <t>ICORA</t>
  </si>
  <si>
    <t>http://www.icora.com/</t>
  </si>
  <si>
    <t>7e232b96-4f11-48ef-7290-67971bba4d27</t>
  </si>
  <si>
    <t>iCordinatio</t>
  </si>
  <si>
    <t>http://icordination.com</t>
  </si>
  <si>
    <t>576b604e-4a3a-0b74-669c-eaa9964fbfda</t>
  </si>
  <si>
    <t>ICORE Healthcare</t>
  </si>
  <si>
    <t>http://www.icorehealthcare.com/</t>
  </si>
  <si>
    <t>96768028-d3f9-2525-8b38-3ad56756ac70</t>
  </si>
  <si>
    <t>iCore Networks</t>
  </si>
  <si>
    <t>http://www.icore.com</t>
  </si>
  <si>
    <t>81d97289-a535-7e05-158d-9f17005f7be8</t>
  </si>
  <si>
    <t>iCore Software</t>
  </si>
  <si>
    <t>http://icoresoftware.com</t>
  </si>
  <si>
    <t>3fcf9e8d-cd78-2b66-fdf4-7bfdb8784427</t>
  </si>
  <si>
    <t>Icore Software Technologies</t>
  </si>
  <si>
    <t>http://www.icore.net.in</t>
  </si>
  <si>
    <t>1259d9e1-50d9-1762-a9cb-0e9344518f2a</t>
  </si>
  <si>
    <t>iCoreThink Technologies</t>
  </si>
  <si>
    <t>http://www.icorethink.com</t>
  </si>
  <si>
    <t>5770cec7-6174-b196-02a1-3e6753001dcd</t>
  </si>
  <si>
    <t>Icoria</t>
  </si>
  <si>
    <t>http://www.icoria.org</t>
  </si>
  <si>
    <t>b054d53e-b5fc-20a1-59e3-cdb293a24d79</t>
  </si>
  <si>
    <t>ICORP Investigations</t>
  </si>
  <si>
    <t>https://icorpinvestigations.com/</t>
  </si>
  <si>
    <t>766b890b-5102-d6ad-cdd0-481492e4ee6f</t>
  </si>
  <si>
    <t>ICOS Capital</t>
  </si>
  <si>
    <t>http://www.icoscapital.com</t>
  </si>
  <si>
    <t>ba1312c7-d92d-638b-fbf7-dafbfe13b532</t>
  </si>
  <si>
    <t>Icosagen Group</t>
  </si>
  <si>
    <t>http://icosagen.com</t>
  </si>
  <si>
    <t>0c546959-4e78-3de6-380d-50e28ca086cb</t>
  </si>
  <si>
    <t>iCosmos Technology (HK)</t>
  </si>
  <si>
    <t>http://www.icosmostech.com</t>
  </si>
  <si>
    <t>5723d52f-abf8-f2fe-1596-f9d1995d6890</t>
  </si>
  <si>
    <t>icosnet</t>
  </si>
  <si>
    <t>https://www.icosnet.com/</t>
  </si>
  <si>
    <t>fd774939-f515-02ac-283e-b8d97c2cd58a</t>
  </si>
  <si>
    <t>iCostume App</t>
  </si>
  <si>
    <t>http://www.icostumeapp.com/</t>
  </si>
  <si>
    <t>40aa2b99-83aa-4078-f7f0-7ed92bfde4e0</t>
  </si>
  <si>
    <t>Icosystem</t>
  </si>
  <si>
    <t>http://www.icosystem.com</t>
  </si>
  <si>
    <t>57eb022e-7089-5d56-ce2e-42088b24abc6</t>
  </si>
  <si>
    <t>ICoTA Canada</t>
  </si>
  <si>
    <t>http://www.icota-canada.com</t>
  </si>
  <si>
    <t>1654bba1-f0b7-0a0f-d321-dff9babb0573</t>
  </si>
  <si>
    <t>ICOTALK</t>
  </si>
  <si>
    <t>http://icotalk.com</t>
  </si>
  <si>
    <t>227ec4ba-b1a2-fa19-26c1-0a04486bcf1f</t>
  </si>
  <si>
    <t>Icotera</t>
  </si>
  <si>
    <t>http://www.icotera.com/</t>
  </si>
  <si>
    <t>7e2c2014-167f-773a-1a45-2e7d08de826e</t>
  </si>
  <si>
    <t>iCouch</t>
  </si>
  <si>
    <t>https://icouch.me</t>
  </si>
  <si>
    <t>186ed102-d5e4-9255-2bb9-77edb61f9856</t>
  </si>
  <si>
    <t>iCouchApp</t>
  </si>
  <si>
    <t>http://icouchapp.com/</t>
  </si>
  <si>
    <t>3b3ec150-2b75-40b4-f980-19a44f6c0236</t>
  </si>
  <si>
    <t>Icount.com</t>
  </si>
  <si>
    <t>http://www.icount.com</t>
  </si>
  <si>
    <t>210599f2-0acf-94a6-2d8e-52c4937361bd</t>
  </si>
  <si>
    <t>iCouponOnline.com</t>
  </si>
  <si>
    <t>http://www.icoupononline.om</t>
  </si>
  <si>
    <t>84d14971-0f52-c2df-e7ba-1a8694e47e64</t>
  </si>
  <si>
    <t>iCouponScript.com</t>
  </si>
  <si>
    <t>http://icouponscript.com</t>
  </si>
  <si>
    <t>e0014b5b-3f21-a3d3-8082-9cf88012bc31</t>
  </si>
  <si>
    <t>icow</t>
  </si>
  <si>
    <t>http://icow.co.ke</t>
  </si>
  <si>
    <t>f2a9ba1b-1590-3d2a-2a12-042fdc5edec1</t>
  </si>
  <si>
    <t>IcozWeb Digital Solutions</t>
  </si>
  <si>
    <t>http://icozweb.com/</t>
  </si>
  <si>
    <t>fa9cab02-d247-d267-ab2e-f84f3a24c534</t>
  </si>
  <si>
    <t>ICP</t>
  </si>
  <si>
    <t>http://www.icp5.co.jp</t>
  </si>
  <si>
    <t>973dd71b-dfef-bfe9-5e6c-83d8c338bc5d</t>
  </si>
  <si>
    <t>http://www.icpnet.com/</t>
  </si>
  <si>
    <t>743ebda3-db0e-ae8f-3066-225963098745</t>
  </si>
  <si>
    <t>ICPA</t>
  </si>
  <si>
    <t>http://www.icpa.com</t>
  </si>
  <si>
    <t>96d73231-64a4-2849-dd68-dcef57d8afce</t>
  </si>
  <si>
    <t>ICPI Train2Teach-Online</t>
  </si>
  <si>
    <t>http://www.train2teach-online.com</t>
  </si>
  <si>
    <t>3a57140e-827a-8b93-f1c7-800c65aaa6dd</t>
  </si>
  <si>
    <t>ICplanet</t>
  </si>
  <si>
    <t>http://www.icplanet.com</t>
  </si>
  <si>
    <t>32867cf4-7d76-a0fe-7456-706e873837b0</t>
  </si>
  <si>
    <t>ICPooch</t>
  </si>
  <si>
    <t>http://www.icpooch.com/</t>
  </si>
  <si>
    <t>cd5807cb-0cfd-23c8-a5e4-40caf221e661</t>
  </si>
  <si>
    <t>ICPR Junior College - General Institutional</t>
  </si>
  <si>
    <t>http://www.icprjc.edu/</t>
  </si>
  <si>
    <t>5cf12a72-6277-b31e-b8dc-7c745239ca34</t>
  </si>
  <si>
    <t>ICPR Junior College, Arecibo</t>
  </si>
  <si>
    <t>f498e9e2-9b66-394c-362e-fa670a8548d2</t>
  </si>
  <si>
    <t>ICPR Junior College, Mayaguez</t>
  </si>
  <si>
    <t>e5c44ea5-3793-da6c-48bd-6d65a9a382fd</t>
  </si>
  <si>
    <t>ICQ</t>
  </si>
  <si>
    <t>http://www.icq.com</t>
  </si>
  <si>
    <t>e6c95105-43f0-598b-5e2a-e2fcafba683b</t>
  </si>
  <si>
    <t>ICQ Consulting</t>
  </si>
  <si>
    <t>http://www.icqconsulting.com</t>
  </si>
  <si>
    <t>aa4428ee-0236-1f3a-afd1-6f171e6c5c5c</t>
  </si>
  <si>
    <t>ICR</t>
  </si>
  <si>
    <t>http://www.icrinc.com/</t>
  </si>
  <si>
    <t>81cf6792-79de-3347-6b53-5867e9a52558</t>
  </si>
  <si>
    <t>ICR Web Agency</t>
  </si>
  <si>
    <t>http://www.icrwebagency.com</t>
  </si>
  <si>
    <t>6a745e94-14bc-9d74-0296-54c28c4c6c73</t>
  </si>
  <si>
    <t>ICRA Management Consulting Services Limited</t>
  </si>
  <si>
    <t>http://www.imacs.in</t>
  </si>
  <si>
    <t>76e37cb4-9c3c-8943-7352-0bfbdec36f5c</t>
  </si>
  <si>
    <t>ICRA Techno Analytics Ltd.</t>
  </si>
  <si>
    <t>http://www.icteas.com/</t>
  </si>
  <si>
    <t>142f3c74-f25f-a75f-5276-6476833957f1</t>
  </si>
  <si>
    <t>iCracked</t>
  </si>
  <si>
    <t>http://www.icracked.com</t>
  </si>
  <si>
    <t>729ce7e5-0c33-fa85-a9e5-badb5e2c1333</t>
  </si>
  <si>
    <t>ICRAR</t>
  </si>
  <si>
    <t>http://www.icrar.org</t>
  </si>
  <si>
    <t>8c684275-0609-279b-0635-574658965671</t>
  </si>
  <si>
    <t>iCrave Media</t>
  </si>
  <si>
    <t>http://icravemedia.com/</t>
  </si>
  <si>
    <t>0e887415-b0a2-dd75-c983-63d8f51047bf</t>
  </si>
  <si>
    <t>ICREA</t>
  </si>
  <si>
    <t>https://www.icrea.cat</t>
  </si>
  <si>
    <t>f9a912c5-a729-4a8f-1b5f-75176b492914</t>
  </si>
  <si>
    <t>ICRealtime</t>
  </si>
  <si>
    <t>http://www.icrealtime.com</t>
  </si>
  <si>
    <t>59f15530-5f93-50ff-ad44-0dd5a94f31dc</t>
  </si>
  <si>
    <t>iCreate</t>
  </si>
  <si>
    <t>http://www.icreatetoeducate.com</t>
  </si>
  <si>
    <t>3171cafd-7252-7bed-6dd4-8ae0cfe94acc</t>
  </si>
  <si>
    <t>iCreate Ltd</t>
  </si>
  <si>
    <t>http://www.icreate3d.com/</t>
  </si>
  <si>
    <t>19b11645-1c86-a80a-2dc3-d653f02336c5</t>
  </si>
  <si>
    <t>iCreate Software</t>
  </si>
  <si>
    <t>http://www.icreate.in</t>
  </si>
  <si>
    <t>127db5f4-66f7-045c-b5e2-08b96321012d</t>
  </si>
  <si>
    <t>ICreation</t>
  </si>
  <si>
    <t>http://www.icreation.com/</t>
  </si>
  <si>
    <t>ee6baf52-469d-8cc7-7859-d2da61bfd6e7</t>
  </si>
  <si>
    <t>iCrederity</t>
  </si>
  <si>
    <t>http://www.icrederity.com</t>
  </si>
  <si>
    <t>b9e42ace-6e4f-d471-25bd-27bf6d144794</t>
  </si>
  <si>
    <t>icredify</t>
  </si>
  <si>
    <t>http://icredify.com</t>
  </si>
  <si>
    <t>0a7cb5ee-8445-1f72-bf84-70ab3e781f25</t>
  </si>
  <si>
    <t>iCredit</t>
  </si>
  <si>
    <t>http://www.icredit-us.com</t>
  </si>
  <si>
    <t>40931a3f-2939-1623-599f-92d3a5df1bcf</t>
  </si>
  <si>
    <t>iCredo Digital</t>
  </si>
  <si>
    <t>http://icredodigital.com</t>
  </si>
  <si>
    <t>f41dcf7c-9ac9-3806-0d4a-6a6867f2c5b7</t>
  </si>
  <si>
    <t>Icreon Communications</t>
  </si>
  <si>
    <t>http://www.icreon.com</t>
  </si>
  <si>
    <t>38d70c95-117c-76cb-730e-d309a2366f0a</t>
  </si>
  <si>
    <t>Icreon Tech</t>
  </si>
  <si>
    <t>http://www.icreon.us</t>
  </si>
  <si>
    <t>5cb57400-b6ad-48d0-7fe1-03162c643838</t>
  </si>
  <si>
    <t>Icreon UK Ltd</t>
  </si>
  <si>
    <t>http://www.icreon.co.uk</t>
  </si>
  <si>
    <t>8bffb35f-28b4-3698-aa4f-045ebec2ba2d</t>
  </si>
  <si>
    <t>Icrew communication</t>
  </si>
  <si>
    <t>http://www.icrew.it/</t>
  </si>
  <si>
    <t>dd8a1722-7760-cb39-1c52-f9790ae586c9</t>
  </si>
  <si>
    <t>iCrewz.com</t>
  </si>
  <si>
    <t>http://www.icrewz.com</t>
  </si>
  <si>
    <t>5761a466-a6cd-b957-7cd6-8b336d6ee2ea</t>
  </si>
  <si>
    <t>iCRG Labs</t>
  </si>
  <si>
    <t>http://www.icrglabs.com</t>
  </si>
  <si>
    <t>8e4a5e4d-5091-8eea-888e-402f8fb98659</t>
  </si>
  <si>
    <t>iCribis</t>
  </si>
  <si>
    <t>http://www.icribis.com/</t>
  </si>
  <si>
    <t>68a6aeab-4174-4a49-a312-0b7a9aeb1749</t>
  </si>
  <si>
    <t>iCrimefighter</t>
  </si>
  <si>
    <t>http://icrimefigher.com</t>
  </si>
  <si>
    <t>be4b7d45-d63b-ed79-bedb-2bbb00213950</t>
  </si>
  <si>
    <t>Icron Technologies</t>
  </si>
  <si>
    <t>http://www.icron.com/</t>
  </si>
  <si>
    <t>8d8975ce-04dc-9b2c-7b51-9c2b9dc8ad42</t>
  </si>
  <si>
    <t>Icronex Technologies</t>
  </si>
  <si>
    <t>http://www.icronex.com</t>
  </si>
  <si>
    <t>a93848b3-200f-f3cf-f378-bb875e1dceb4</t>
  </si>
  <si>
    <t>Icrontic</t>
  </si>
  <si>
    <t>http://icrontic.com</t>
  </si>
  <si>
    <t>e423b63b-2a7a-a37e-a5a1-d549c778d40b</t>
  </si>
  <si>
    <t>iCrossing</t>
  </si>
  <si>
    <t>http://www.icrossing.com</t>
  </si>
  <si>
    <t>dcdd676d-c1fc-0ce3-d0be-3d63b34bc323</t>
  </si>
  <si>
    <t>iCrowdApps</t>
  </si>
  <si>
    <t>http://www.icrowdapps.com</t>
  </si>
  <si>
    <t>d47a7984-04a2-e5bb-05cf-25be7ea3f720</t>
  </si>
  <si>
    <t>iCrowdFund</t>
  </si>
  <si>
    <t>http://www.icrowdfund.com</t>
  </si>
  <si>
    <t>7b8ec1a8-a558-e8e2-4bc8-f738f7835b83</t>
  </si>
  <si>
    <t>ICrowdNewswire</t>
  </si>
  <si>
    <t>http://icrowdnewswire.com/</t>
  </si>
  <si>
    <t>f2d42edb-6686-5049-14a9-7b0b6ddca0c8</t>
  </si>
  <si>
    <t>iCrowdU</t>
  </si>
  <si>
    <t>http://www.icrowdu.com/</t>
  </si>
  <si>
    <t>4d0a69d3-4d7f-38ee-e905-372a4877003f</t>
  </si>
  <si>
    <t>ICRTec</t>
  </si>
  <si>
    <t>http://www.icrtec.com</t>
  </si>
  <si>
    <t>f3e07624-a3e7-1768-66b6-36cbb28dcea4</t>
  </si>
  <si>
    <t>iCruise.com</t>
  </si>
  <si>
    <t>http://www.icruise.com</t>
  </si>
  <si>
    <t>da38120d-1272-e527-8863-796480fe5ae6</t>
  </si>
  <si>
    <t>iCrumz</t>
  </si>
  <si>
    <t>http://icrumz.com</t>
  </si>
  <si>
    <t>0869d4b7-a542-0a19-19da-6ee7bd459c36</t>
  </si>
  <si>
    <t>icrunchdata</t>
  </si>
  <si>
    <t>https://icrunchdata.com/</t>
  </si>
  <si>
    <t>b25b5cce-54e5-e42c-c99d-1aa8fa8b259f</t>
  </si>
  <si>
    <t>Icrunchdata</t>
  </si>
  <si>
    <t>cf12e151-0d72-1a60-3031-6b747bd40458</t>
  </si>
  <si>
    <t>ICrushiFlush</t>
  </si>
  <si>
    <t>https://icrushiflush.com/</t>
  </si>
  <si>
    <t>9d1a4404-2ba2-4db2-e059-8caba0b374a3</t>
  </si>
  <si>
    <t>iCrypto</t>
  </si>
  <si>
    <t>http://www.icrypto.com</t>
  </si>
  <si>
    <t>1967f6ce-b896-1d67-3caa-7dbcf4b15ab3</t>
  </si>
  <si>
    <t>ICS Financial Systems</t>
  </si>
  <si>
    <t>http://www.icsfs.com/</t>
  </si>
  <si>
    <t>106fd5c3-2a32-b9b4-f1bf-7db7b8b0ab7b</t>
  </si>
  <si>
    <t>ICS Global</t>
  </si>
  <si>
    <t>http://www.ics-global.com</t>
  </si>
  <si>
    <t>aa6d91a7-3fd2-517e-9064-7600fe981eef</t>
  </si>
  <si>
    <t>ICS Group</t>
  </si>
  <si>
    <t>http://www.icsgroup.co.in</t>
  </si>
  <si>
    <t>9ee20c3e-57a2-fc3b-a4f2-7e791ad3b318</t>
  </si>
  <si>
    <t>http://icsgroup.ca</t>
  </si>
  <si>
    <t>b402f38c-a0e8-7053-4d10-db85152db928</t>
  </si>
  <si>
    <t>ICS Inc.</t>
  </si>
  <si>
    <t>http://www.ics.com</t>
  </si>
  <si>
    <t>8560ea4c-5b14-0a99-67e5-fc5694aaff53</t>
  </si>
  <si>
    <t>ICS Infrared Consulting Services, Inc</t>
  </si>
  <si>
    <t>http://www.irtest.com</t>
  </si>
  <si>
    <t>74994cfd-a5c4-62f0-c339-3390364f5397</t>
  </si>
  <si>
    <t>ICS Learn</t>
  </si>
  <si>
    <t>http://www.icslearn.co.uk</t>
  </si>
  <si>
    <t>c4a727c5-8a5e-9289-88d8-a853326f78e8</t>
  </si>
  <si>
    <t>ICS Learning Group</t>
  </si>
  <si>
    <t>http://www.icslearninggroup.com</t>
  </si>
  <si>
    <t>ab5810cf-544a-5e2b-fdb1-8c5fec49c93d</t>
  </si>
  <si>
    <t>ICS Mobile</t>
  </si>
  <si>
    <t>http://www.icsmobile.com</t>
  </si>
  <si>
    <t>5693b906-90c3-03b2-0f19-1d466a6139ff</t>
  </si>
  <si>
    <t>ICS Network Systems, Inc.</t>
  </si>
  <si>
    <t>http://www.ics.com.ph</t>
  </si>
  <si>
    <t>88ac8414-939f-1c3e-dc6a-3e2794ef5cf9</t>
  </si>
  <si>
    <t>ICS Triplex</t>
  </si>
  <si>
    <t>http://www.rockwellautomation.com</t>
  </si>
  <si>
    <t>0a31aa46-77e1-835a-12c3-b3397db1f0be</t>
  </si>
  <si>
    <t>ICS-CERT</t>
  </si>
  <si>
    <t>https://ics-cert.us-cert.gov/</t>
  </si>
  <si>
    <t>aa78401f-210e-5f9c-0468-8b15bebe735f</t>
  </si>
  <si>
    <t>ICS2</t>
  </si>
  <si>
    <t>http://ics2.com/</t>
  </si>
  <si>
    <t>fbbc9a45-566e-8f27-210a-bcc1299878aa</t>
  </si>
  <si>
    <t>ICSA Labs</t>
  </si>
  <si>
    <t>https://www.icsalabs.com/</t>
  </si>
  <si>
    <t>a5f2c73a-513f-ef58-d848-6500efa6dacd</t>
  </si>
  <si>
    <t>ICSW</t>
  </si>
  <si>
    <t>http://www.icsw.com</t>
  </si>
  <si>
    <t>58220ec9-2414-4cfc-d740-1c9695c6b27e</t>
  </si>
  <si>
    <t>ICSynergy</t>
  </si>
  <si>
    <t>http://www.icsynergy.com/</t>
  </si>
  <si>
    <t>a7933b7d-db8c-7ee8-6000-092526c128a2</t>
  </si>
  <si>
    <t>ICT Asset Recovery</t>
  </si>
  <si>
    <t>http://ictcompliance.com</t>
  </si>
  <si>
    <t>e01f7596-208e-7180-116d-0add357fcb41</t>
  </si>
  <si>
    <t>ICT Authority</t>
  </si>
  <si>
    <t>http://www.icta.go.ke/</t>
  </si>
  <si>
    <t>15dfcfa0-0ce9-ad1c-9123-ecb43c79a499</t>
  </si>
  <si>
    <t>ICT Automatisering</t>
  </si>
  <si>
    <t>http://ict.eu/</t>
  </si>
  <si>
    <t>d4b92b9b-06b6-1013-634d-23bbc4410f58</t>
  </si>
  <si>
    <t>ICT DGTE</t>
  </si>
  <si>
    <t>https://www.facebook.com/ict.dumaguete</t>
  </si>
  <si>
    <t>585c8790-1e3c-c25d-d4d5-3265b9e45f21</t>
  </si>
  <si>
    <t>ICT for Development</t>
  </si>
  <si>
    <t>http://ict4d-kenya.org/</t>
  </si>
  <si>
    <t>175738c8-8b13-a90e-0fc3-61d8369acab3</t>
  </si>
  <si>
    <t>ICT Group Inc</t>
  </si>
  <si>
    <t>a8adcc67-3cea-4ab2-644b-9926e886e3f4</t>
  </si>
  <si>
    <t>ICT Group N.V.</t>
  </si>
  <si>
    <t>https://ict.eu</t>
  </si>
  <si>
    <t>c0dce32b-7c1b-21ef-f890-8980dfc1018c</t>
  </si>
  <si>
    <t>ICT Hub Venture</t>
  </si>
  <si>
    <t>http://icthubventure.com/</t>
  </si>
  <si>
    <t>d70652b5-5bab-b579-fb52-80519bd119fa</t>
  </si>
  <si>
    <t>ICT In A Box</t>
  </si>
  <si>
    <t>http://www.ictinabox.co.uk</t>
  </si>
  <si>
    <t>978c5601-b25d-b80b-a605-ed1152fa778a</t>
  </si>
  <si>
    <t>ICT Ireland</t>
  </si>
  <si>
    <t>http://www.ictireland.ie/</t>
  </si>
  <si>
    <t>0529c908-3316-a666-b8d2-93950d97e76c</t>
  </si>
  <si>
    <t>ICT Legal Consulting</t>
  </si>
  <si>
    <t>http://www.ictlegalconsulting.com/</t>
  </si>
  <si>
    <t>2bfe7e9a-f318-b295-7ccd-5be9f880578e</t>
  </si>
  <si>
    <t>ICT Malaysia</t>
  </si>
  <si>
    <t>http://www.expats.com.my</t>
  </si>
  <si>
    <t>6e7e84b2-8c17-fa77-7422-891adf388608</t>
  </si>
  <si>
    <t>ICT Sector</t>
  </si>
  <si>
    <t>http://www.ictsector.com</t>
  </si>
  <si>
    <t>44a71893-da0c-8420-6a89-904f80e959cc</t>
  </si>
  <si>
    <t>ICT Servis</t>
  </si>
  <si>
    <t>http://www.ict-servis.eu</t>
  </si>
  <si>
    <t>3ce0c2c9-3d32-d6d5-142e-7f102864f523</t>
  </si>
  <si>
    <t>ICT Spring Europe</t>
  </si>
  <si>
    <t>http://www.ictspring.com</t>
  </si>
  <si>
    <t>48451f85-2cb2-e8eb-d5a1-7bb21e184d9f</t>
  </si>
  <si>
    <t>ICT Switzerland</t>
  </si>
  <si>
    <t>http://ictswitzerland.ch/</t>
  </si>
  <si>
    <t>e6698ea6-3aa8-5c7e-cab2-defdfa3e74cb</t>
  </si>
  <si>
    <t>ICT Synergy</t>
  </si>
  <si>
    <t>http://www.ict-synergy.be</t>
  </si>
  <si>
    <t>b975bbc8-09c3-65f5-d8a2-4c765cea6f73</t>
  </si>
  <si>
    <t>ICT Technical Services LLC</t>
  </si>
  <si>
    <t>http://www.icttechservices.com/</t>
  </si>
  <si>
    <t>024aad9a-f2aa-082e-6d08-f9e0302a03b8</t>
  </si>
  <si>
    <t>ICT West</t>
  </si>
  <si>
    <t>https://www.ictwest.ca</t>
  </si>
  <si>
    <t>0077a953-561d-a0d7-4cdb-f011bfa86ee8</t>
  </si>
  <si>
    <t>ICT-a.ch</t>
  </si>
  <si>
    <t>http://www.ict-a.ch</t>
  </si>
  <si>
    <t>e7a601be-0685-eb2e-cb0a-5f18d18c904a</t>
  </si>
  <si>
    <t>ICT-Berufsbildung</t>
  </si>
  <si>
    <t>http://ict-berufsbildung.ch/</t>
  </si>
  <si>
    <t>a0db9ece-2452-0dc4-9d33-5cc0822a4911</t>
  </si>
  <si>
    <t>ICT-Services</t>
  </si>
  <si>
    <t>http://www.ict-services.nl</t>
  </si>
  <si>
    <t>dedba3b2-0d72-6fbc-9ecf-25f7037ae597</t>
  </si>
  <si>
    <t>ICT.io</t>
  </si>
  <si>
    <t>http://ict.io</t>
  </si>
  <si>
    <t>a1b4bfef-6096-57e2-68a1-50b4433a4799</t>
  </si>
  <si>
    <t>iCT4 Limited</t>
  </si>
  <si>
    <t>http://www.ict4.co.uk/</t>
  </si>
  <si>
    <t>999a5b67-abe5-17c7-7461-d6ee43312494</t>
  </si>
  <si>
    <t>ICT4dev ci</t>
  </si>
  <si>
    <t>http://ict4dev.ci/</t>
  </si>
  <si>
    <t>fdbd419c-924a-556e-3d3e-86077655e569</t>
  </si>
  <si>
    <t>ICT4Growth</t>
  </si>
  <si>
    <t>http://ict4growth.ktpae.gr/</t>
  </si>
  <si>
    <t>1b186a5f-6032-deb7-2f53-1432bdf4cfcd</t>
  </si>
  <si>
    <t>ICTAfrica1</t>
  </si>
  <si>
    <t>http://www.ictafrica.info/</t>
  </si>
  <si>
    <t>1e1e2a55-3ffa-cdfa-5f18-4daf255f6b98</t>
  </si>
  <si>
    <t>IctÌÄå_neo Studios</t>
  </si>
  <si>
    <t>https://zerply.com</t>
  </si>
  <si>
    <t>465c6a4a-7022-3e3d-c95f-cb3a5abe80a1</t>
  </si>
  <si>
    <t>ICTC GROUP</t>
  </si>
  <si>
    <t>http://ictcgroup.net</t>
  </si>
  <si>
    <t>31897585-d963-476c-4bc6-5c8f0106f757</t>
  </si>
  <si>
    <t>ICTFarm</t>
  </si>
  <si>
    <t>http://www.ictfarm.com</t>
  </si>
  <si>
    <t>a0cdad14-2fdd-283a-582e-94e78e7cb0d0</t>
  </si>
  <si>
    <t>ICTI</t>
  </si>
  <si>
    <t>http://www.icti.org.au/</t>
  </si>
  <si>
    <t>a281ea42-91e9-a67a-1c02-b76521066898</t>
  </si>
  <si>
    <t>ICTI CARE Foundation</t>
  </si>
  <si>
    <t>http://www.icti-care.org/e/default.asp</t>
  </si>
  <si>
    <t>237e8337-841c-8c72-7596-18a5b32f9aa7</t>
  </si>
  <si>
    <t>ICTI Internet Passion</t>
  </si>
  <si>
    <t>http://www.icti.es</t>
  </si>
  <si>
    <t>281ab0c8-d400-b19c-97e2-0639dad62cc1</t>
  </si>
  <si>
    <t>ICTIR11</t>
  </si>
  <si>
    <t>http://www.ictir11.org/</t>
  </si>
  <si>
    <t>efd9a412-1e3b-43e5-cea5-9f105a24ffe3</t>
  </si>
  <si>
    <t>ictQATAR</t>
  </si>
  <si>
    <t>http://mot.gov.qa</t>
  </si>
  <si>
    <t>143c5666-92e1-c70d-1daf-5f9188e3645f</t>
  </si>
  <si>
    <t>ICTS Europe Systems</t>
  </si>
  <si>
    <t>http://www.ictseuropesystems.com</t>
  </si>
  <si>
    <t>094896dd-2e99-9ba9-da3b-a91fa14c116b</t>
  </si>
  <si>
    <t>ICTV Brands</t>
  </si>
  <si>
    <t>http://ictvbrands.com/</t>
  </si>
  <si>
    <t>e74e796d-b38c-ff92-c558-c72ae06a2a16</t>
  </si>
  <si>
    <t>ICTV, Inc.</t>
  </si>
  <si>
    <t>http://www.ictv.com</t>
  </si>
  <si>
    <t>16e35663-34c8-825e-baa4-3a75efa840f4</t>
  </si>
  <si>
    <t>ICU Alumni Association</t>
  </si>
  <si>
    <t>http://icu.org.ua</t>
  </si>
  <si>
    <t>908ae8d2-4c77-0c1c-a38c-a9af74508f36</t>
  </si>
  <si>
    <t>ICU Eyewear</t>
  </si>
  <si>
    <t>http://www.icueyewear.com/</t>
  </si>
  <si>
    <t>8c1cf236-02d1-00e2-ec83-1af46fbd4b4c</t>
  </si>
  <si>
    <t>ICU Global</t>
  </si>
  <si>
    <t>http://www.icuglobal.co.uk</t>
  </si>
  <si>
    <t>a7909494-d344-8441-b92b-79f0ff242078</t>
  </si>
  <si>
    <t>ICU Medical</t>
  </si>
  <si>
    <t>http://www.icumed.com/</t>
  </si>
  <si>
    <t>f513c7f8-8935-7f59-0f24-7da1a74862bf</t>
  </si>
  <si>
    <t>ICU Metrix</t>
  </si>
  <si>
    <t>http://icumetrix.com</t>
  </si>
  <si>
    <t>8a7aca53-ba95-d8ae-608b-239585b98111</t>
  </si>
  <si>
    <t>ICU Outdoor Advertising</t>
  </si>
  <si>
    <t>http://www.icuoutdooradvertising.com</t>
  </si>
  <si>
    <t>ed1704c0-7c65-4f2d-2ceb-4eb03998cef6</t>
  </si>
  <si>
    <t>ICU Servers</t>
  </si>
  <si>
    <t>http://icuservers.com</t>
  </si>
  <si>
    <t>987a2079-b8ad-c891-1177-633f5db52e81</t>
  </si>
  <si>
    <t>iCubed srl</t>
  </si>
  <si>
    <t>http://icubed.it</t>
  </si>
  <si>
    <t>5bc4bcea-3087-f61e-a3bd-268ec78d0efb</t>
  </si>
  <si>
    <t>icubeonline</t>
  </si>
  <si>
    <t>http://icubeonline.com/</t>
  </si>
  <si>
    <t>0e9abb70-dceb-d762-89fe-9fede87029f6</t>
  </si>
  <si>
    <t>iCubes - Email Marketing Solutions</t>
  </si>
  <si>
    <t>http://www.icubes.in</t>
  </si>
  <si>
    <t>9e36b510-0c94-b77f-682b-bc30cd01780e</t>
  </si>
  <si>
    <t>iCubesWire</t>
  </si>
  <si>
    <t>http://www.icubeswire.com</t>
  </si>
  <si>
    <t>ae1c0d56-aecc-6f10-05d9-d47e5864b338</t>
  </si>
  <si>
    <t>Icubic</t>
  </si>
  <si>
    <t>http://www.icubic.de/en</t>
  </si>
  <si>
    <t>3e6ea682-5cc0-05fb-c7d4-d89d79dc2354</t>
  </si>
  <si>
    <t>http://www.icubicvr.com</t>
  </si>
  <si>
    <t>a5667751-efcb-6fa5-5a7f-b8b38fc7b708</t>
  </si>
  <si>
    <t>ICUC Moderation Services</t>
  </si>
  <si>
    <t>http://www.icucmoderation.com</t>
  </si>
  <si>
    <t>39458803-3e32-a207-dab6-95027ac97b76</t>
  </si>
  <si>
    <t>icueTV</t>
  </si>
  <si>
    <t>http://www.icuetv.com</t>
  </si>
  <si>
    <t>6f228980-bd10-0caf-9e7a-9776a47e0edf</t>
  </si>
  <si>
    <t>Icuk</t>
  </si>
  <si>
    <t>https://www.icuk.net</t>
  </si>
  <si>
    <t>cd9fdf88-a12a-199e-2dcd-55df437c57ee</t>
  </si>
  <si>
    <t>iCulture</t>
  </si>
  <si>
    <t>http://www.iculture.nl/</t>
  </si>
  <si>
    <t>6f47f5cd-ef04-b50d-0103-30ea56e8b2c4</t>
  </si>
  <si>
    <t>ICURA</t>
  </si>
  <si>
    <t>http://www.icura.dk/</t>
  </si>
  <si>
    <t>db36d686-0664-9023-e343-43409fd467a4</t>
  </si>
  <si>
    <t>ICURO</t>
  </si>
  <si>
    <t>http://www.icuro.com</t>
  </si>
  <si>
    <t>6ba98834-bf52-bbea-a0ab-772b71129b17</t>
  </si>
  <si>
    <t>iCurrent</t>
  </si>
  <si>
    <t>http://www.icurrent.com</t>
  </si>
  <si>
    <t>b854f56b-2035-dd72-afd9-5bd4c0f8965e</t>
  </si>
  <si>
    <t>Icustommadeit</t>
  </si>
  <si>
    <t>http://www.icustommadeit.com</t>
  </si>
  <si>
    <t>c81badfe-c973-d919-28d0-2cb735a8c5fc</t>
  </si>
  <si>
    <t>icuway</t>
  </si>
  <si>
    <t>http://www.icuway.com</t>
  </si>
  <si>
    <t>ee6eb26a-c055-705c-77bf-d17f8e9765df</t>
  </si>
  <si>
    <t>ICV</t>
  </si>
  <si>
    <t>https://www.icvapp.co.il</t>
  </si>
  <si>
    <t>ffd5d646-45f2-0196-55a0-0f011c65d472</t>
  </si>
  <si>
    <t>ICV Capital Partners</t>
  </si>
  <si>
    <t>http://icvpartners.com</t>
  </si>
  <si>
    <t>031322a2-1387-548e-9b20-494722fe5e61</t>
  </si>
  <si>
    <t>ICV Digital Media</t>
  </si>
  <si>
    <t>http://icvdm.com</t>
  </si>
  <si>
    <t>873f0a54-ec53-12b1-9e49-51c4faeffddd</t>
  </si>
  <si>
    <t>ICv2</t>
  </si>
  <si>
    <t>http://icv2.com</t>
  </si>
  <si>
    <t>e306cdcb-4116-b129-7853-489a2546d75e</t>
  </si>
  <si>
    <t>ICW Group</t>
  </si>
  <si>
    <t>http://www.icwgroup.com</t>
  </si>
  <si>
    <t>a492b029-04f8-20ee-63c8-8ede157fb628</t>
  </si>
  <si>
    <t>ICWALL</t>
  </si>
  <si>
    <t>http://www.icwall.com.ar</t>
  </si>
  <si>
    <t>62424ca4-1cc2-7d6b-c344-39731229d0b9</t>
  </si>
  <si>
    <t>ICWE</t>
  </si>
  <si>
    <t>http://www.icwe.net/</t>
  </si>
  <si>
    <t>1231036e-8592-0fd0-fb57-2da9016dd8e7</t>
  </si>
  <si>
    <t>ICX Association</t>
  </si>
  <si>
    <t>http://icxa.org/</t>
  </si>
  <si>
    <t>7dd54281-a976-f10c-5fc8-357dceddcf85</t>
  </si>
  <si>
    <t>ICX Media, Inc.</t>
  </si>
  <si>
    <t>http://www.icxmedia.com</t>
  </si>
  <si>
    <t>e46e41a1-1355-b6ed-0f24-946aac9e333f</t>
  </si>
  <si>
    <t>ICx Technologies</t>
  </si>
  <si>
    <t>http://www.icxt.com</t>
  </si>
  <si>
    <t>41b7c00c-72ec-5559-2a47-795185a259cc</t>
  </si>
  <si>
    <t>Icy Heart</t>
  </si>
  <si>
    <t>http://www.myheadislikeasharksfin.com</t>
  </si>
  <si>
    <t>efc90aa1-8206-4b47-c9b9-950d1432363f</t>
  </si>
  <si>
    <t>IcyApps</t>
  </si>
  <si>
    <t>http://www.icyapps.com</t>
  </si>
  <si>
    <t>3832f903-9a34-22a9-e2d6-d41574e18f8f</t>
  </si>
  <si>
    <t>icybid.com</t>
  </si>
  <si>
    <t>http://www.icybid.com</t>
  </si>
  <si>
    <t>c15aca10-9f98-b938-76c9-5ec37222de24</t>
  </si>
  <si>
    <t>IcyBlaze Software</t>
  </si>
  <si>
    <t>http://icyblaze.com</t>
  </si>
  <si>
    <t>a5aa2961-6a46-019f-7561-6962ac100213</t>
  </si>
  <si>
    <t>Icydeals</t>
  </si>
  <si>
    <t>http://www.icydeals.com</t>
  </si>
  <si>
    <t>4853d6d2-8b35-246c-2610-969040978107</t>
  </si>
  <si>
    <t>IcyMobi</t>
  </si>
  <si>
    <t>http://icymobi.com/</t>
  </si>
  <si>
    <t>eec67270-85de-f235-8908-33a75025d8d5</t>
  </si>
  <si>
    <t>Icynene</t>
  </si>
  <si>
    <t>http://www.icynene.com/</t>
  </si>
  <si>
    <t>4b4f2635-2474-8267-9905-203e4271bc36</t>
  </si>
  <si>
    <t>Icyshout</t>
  </si>
  <si>
    <t>http://www.icyshout.com</t>
  </si>
  <si>
    <t>0fdea80a-3766-390f-55a3-6cef878c6e37</t>
  </si>
  <si>
    <t>iCyt Mission Technology</t>
  </si>
  <si>
    <t>http://i-cyt.com</t>
  </si>
  <si>
    <t>7b6585e8-f848-e92e-b0d1-4cbcc484ba94</t>
  </si>
  <si>
    <t>icyTalent Group</t>
  </si>
  <si>
    <t>http://www.icytalentgroup.com</t>
  </si>
  <si>
    <t>50d2925e-6552-7910-2cfc-63f063027f9b</t>
  </si>
  <si>
    <t>ID Advice</t>
  </si>
  <si>
    <t>https://idadvice.dk/</t>
  </si>
  <si>
    <t>5ab2212f-545e-4e78-f128-02ddfc90ac6b</t>
  </si>
  <si>
    <t>ID AMERICA</t>
  </si>
  <si>
    <t>http://www.idamericany.com/</t>
  </si>
  <si>
    <t>f54da341-2a26-ab76-17cb-58f0133d38a2</t>
  </si>
  <si>
    <t>ID Analytics</t>
  </si>
  <si>
    <t>http://www.idanalytics.com</t>
  </si>
  <si>
    <t>191643ac-3826-a02b-0fde-030cc77c4821</t>
  </si>
  <si>
    <t>iD bank Co.,Ltd.</t>
  </si>
  <si>
    <t>http://www.idbank.jp</t>
  </si>
  <si>
    <t>d8748238-e91f-ca34-10c4-1629195826d1</t>
  </si>
  <si>
    <t>ID Business Solutions</t>
  </si>
  <si>
    <t>https://www.idbs.com/en/</t>
  </si>
  <si>
    <t>325d61e7-7580-9b57-b91a-bdce9ef5323d</t>
  </si>
  <si>
    <t>ID Capital</t>
  </si>
  <si>
    <t>http://telesystem.ca</t>
  </si>
  <si>
    <t>af3f8ec8-904d-c95b-b4af-92e1e8d58de1</t>
  </si>
  <si>
    <t>ID Card Now Ltd.</t>
  </si>
  <si>
    <t>http://www.idcardnow.com</t>
  </si>
  <si>
    <t>a3377ecd-8f7f-a287-7d45-ee1b32ca296f</t>
  </si>
  <si>
    <t>ID DataWeb</t>
  </si>
  <si>
    <t>http://iddataweb.com</t>
  </si>
  <si>
    <t>2d14a0b2-a7c9-32ad-e40e-eb6fde051621</t>
  </si>
  <si>
    <t>ID Editions</t>
  </si>
  <si>
    <t>http://www.id-edition.com</t>
  </si>
  <si>
    <t>43c4a05d-08fb-6e4f-636f-358737ae972f</t>
  </si>
  <si>
    <t>id est avocats</t>
  </si>
  <si>
    <t>http://idest.pro/</t>
  </si>
  <si>
    <t>65e0211f-1a25-46bb-fcb3-404c3eb1d67d</t>
  </si>
  <si>
    <t>ID Experts</t>
  </si>
  <si>
    <t>http://www2.idexpertscorp.com/</t>
  </si>
  <si>
    <t>d1bb24b9-bf53-4f26-a6ef-71a7b59edd06</t>
  </si>
  <si>
    <t>ID Federation</t>
  </si>
  <si>
    <t>http://idfederation.org</t>
  </si>
  <si>
    <t>64f71bba-a8d3-9fb2-8ac5-89d59db090ed</t>
  </si>
  <si>
    <t>ID Finance</t>
  </si>
  <si>
    <t>http://idfinance.com/</t>
  </si>
  <si>
    <t>34e5fc65-58fd-154b-ad75-6e66d3e92aeb</t>
  </si>
  <si>
    <t>iD Fresh Food</t>
  </si>
  <si>
    <t>http://idspecial.com/</t>
  </si>
  <si>
    <t>8eca50f7-689a-df83-d9d3-a69b2b7f0689</t>
  </si>
  <si>
    <t>ID Genomics</t>
  </si>
  <si>
    <t>http://idgenomics.com/</t>
  </si>
  <si>
    <t>2830915f-b2fc-4bf3-1e59-96a659b095a0</t>
  </si>
  <si>
    <t>ID Global Solutions</t>
  </si>
  <si>
    <t>http://www.id-global.com.mx/</t>
  </si>
  <si>
    <t>d67d1fbf-52b4-57eb-584d-82d9a56940f8</t>
  </si>
  <si>
    <t>ID Hole</t>
  </si>
  <si>
    <t>https://www.idhole.com</t>
  </si>
  <si>
    <t>eb8290e6-f9b9-2718-20e8-7a16d9dcc8fc</t>
  </si>
  <si>
    <t>iD Innovation</t>
  </si>
  <si>
    <t>http://www.idinnovationinc.com/index/index.html</t>
  </si>
  <si>
    <t>bfb82a8b-75e8-3950-ce17-266264d0512c</t>
  </si>
  <si>
    <t>ID Integration</t>
  </si>
  <si>
    <t>http://www.id-integration.com</t>
  </si>
  <si>
    <t>e011c834-dc99-9b30-15e7-c056217651b5</t>
  </si>
  <si>
    <t>ID Jewelry</t>
  </si>
  <si>
    <t>http://www.idjewelryonline.com</t>
  </si>
  <si>
    <t>7e656af5-a925-e02a-f68e-ebaa8109d27b</t>
  </si>
  <si>
    <t>ID Labs Inc.</t>
  </si>
  <si>
    <t>http://www.idlabs.com/</t>
  </si>
  <si>
    <t>033b4a96-2def-2d2e-0577-e1e78e017880</t>
  </si>
  <si>
    <t>id law partners</t>
  </si>
  <si>
    <t>http://www.id-lawpartners.com/en</t>
  </si>
  <si>
    <t>5d1528fc-7070-eb6b-df1e-45604fe41a31</t>
  </si>
  <si>
    <t>ID Life PA</t>
  </si>
  <si>
    <t>http://www.dietandnutritionpa.com/</t>
  </si>
  <si>
    <t>1272e92f-473a-3e5d-46f2-a757e915412c</t>
  </si>
  <si>
    <t>ID Logistics Group</t>
  </si>
  <si>
    <t>http://www.id-logistics.com/</t>
  </si>
  <si>
    <t>0a4b386a-d30b-7f2b-6eef-a81cfb5666d6</t>
  </si>
  <si>
    <t>ID Management</t>
  </si>
  <si>
    <t>http://www.idmanagement.no/</t>
  </si>
  <si>
    <t>9a4e1d51-a16f-a98c-9240-24ef25b243bc</t>
  </si>
  <si>
    <t>ID Media</t>
  </si>
  <si>
    <t>http://www.idmediaww.com/</t>
  </si>
  <si>
    <t>265b31e6-14bc-111f-d768-47a291aeac01</t>
  </si>
  <si>
    <t>ID MediaStream</t>
  </si>
  <si>
    <t>http://www.idmediastream.com</t>
  </si>
  <si>
    <t>505b4ca5-2cc2-d1ec-de37-776853bdf395</t>
  </si>
  <si>
    <t>iD Mobile</t>
  </si>
  <si>
    <t>http://idmobile.co.uk/</t>
  </si>
  <si>
    <t>8e281b81-803a-5250-520d-4dfbf3c5ee7e</t>
  </si>
  <si>
    <t>ID Multimedia</t>
  </si>
  <si>
    <t>http://www.idmultimedia.pl</t>
  </si>
  <si>
    <t>795b3b76-5107-e17e-8856-252270cb12a6</t>
  </si>
  <si>
    <t>ID My Pill</t>
  </si>
  <si>
    <t>http://www.idmypill.com</t>
  </si>
  <si>
    <t>7cc8c425-ef3e-9ff8-0bb4-76e2b4eba83d</t>
  </si>
  <si>
    <t>ID Quantique</t>
  </si>
  <si>
    <t>http://idquantique.com</t>
  </si>
  <si>
    <t>061362f8-520f-0fc5-55ca-747c59262446</t>
  </si>
  <si>
    <t>ID R&amp;D</t>
  </si>
  <si>
    <t>http://www.idrnd.net</t>
  </si>
  <si>
    <t>2768c51c-5c4a-0140-22a8-cf5dd4f4a275</t>
  </si>
  <si>
    <t>ID SÌÄå_kerhet</t>
  </si>
  <si>
    <t>https://www.idsakerhet.se</t>
  </si>
  <si>
    <t>aaabf5df-e43f-c5ae-1e9e-22d10bed7c0f</t>
  </si>
  <si>
    <t>ID Search &amp; Selection</t>
  </si>
  <si>
    <t>http://www.id-ss.com</t>
  </si>
  <si>
    <t>8fc61cde-3828-8902-de78-0083682f8997</t>
  </si>
  <si>
    <t>iD Shirt</t>
  </si>
  <si>
    <t>http://idshirt.net/</t>
  </si>
  <si>
    <t>9390d719-e4ad-0070-1384-74cece2371e3</t>
  </si>
  <si>
    <t>iD SoftCapital Group</t>
  </si>
  <si>
    <t>http://www.idsoftcapital.com.tw</t>
  </si>
  <si>
    <t>35058c0d-4993-719d-b166-fe1765666973</t>
  </si>
  <si>
    <t>id Software</t>
  </si>
  <si>
    <t>http://www.idsoftware.com</t>
  </si>
  <si>
    <t>7a2225cc-86a0-330b-1463-2372d7d8c756</t>
  </si>
  <si>
    <t>ID Solutions</t>
  </si>
  <si>
    <t>http://www.e-idsolutions.com</t>
  </si>
  <si>
    <t>46e79ea8-52a5-c3c0-cb9e-fab430a858d3</t>
  </si>
  <si>
    <t>ID Tech</t>
  </si>
  <si>
    <t>https://www.idtech.com</t>
  </si>
  <si>
    <t>9cc9e466-ded1-a055-98c5-29d5ee3f67b6</t>
  </si>
  <si>
    <t>ID TECH</t>
  </si>
  <si>
    <t>http://idtechproducts.com</t>
  </si>
  <si>
    <t>d2dca88a-d7d8-8a94-68e3-fbc4a4ec2c1b</t>
  </si>
  <si>
    <t>iD TechVentures</t>
  </si>
  <si>
    <t>http://www.idtvc.com/idtv/portal/home/top.htm</t>
  </si>
  <si>
    <t>f447c048-83eb-f431-df5f-77d159fb15f4</t>
  </si>
  <si>
    <t>ID Theft Authority</t>
  </si>
  <si>
    <t>http://www.idtheftauthority.com</t>
  </si>
  <si>
    <t>8eb3e6ae-46cb-d2c8-8c44-99a2f196999e</t>
  </si>
  <si>
    <t>ID Theft Solutions of America</t>
  </si>
  <si>
    <t>http://idtsoa.com</t>
  </si>
  <si>
    <t>41c4aa9e-862e-e28c-c220-f0d294c06d74</t>
  </si>
  <si>
    <t>ID Tie</t>
  </si>
  <si>
    <t>http://www.idtie.com</t>
  </si>
  <si>
    <t>dc81badd-ea71-3954-840b-e818305798db</t>
  </si>
  <si>
    <t>ID True</t>
  </si>
  <si>
    <t>http://www.idtrue.com</t>
  </si>
  <si>
    <t>6fb68602-2f7c-49df-ed8c-9fcec8c922a2</t>
  </si>
  <si>
    <t>iD Ventures America</t>
  </si>
  <si>
    <t>http://www.idsoftcapital.com</t>
  </si>
  <si>
    <t>0ea63a76-af06-2102-65c9-46c8018be039</t>
  </si>
  <si>
    <t>ID Warehouse</t>
  </si>
  <si>
    <t>http://www.idwarehouse.com.au/</t>
  </si>
  <si>
    <t>53658d09-b335-f865-60a0-77509573a5f4</t>
  </si>
  <si>
    <t>ID Watchdog</t>
  </si>
  <si>
    <t>http://www.idwatchdog.com</t>
  </si>
  <si>
    <t>49c86f2d-edec-8856-5e17-17ca94ac4081</t>
  </si>
  <si>
    <t>ID Worldwide</t>
  </si>
  <si>
    <t>https://www.idworldwide.com</t>
  </si>
  <si>
    <t>4a4ecbb1-4516-262d-8846-c74cb91d0ddd</t>
  </si>
  <si>
    <t>ID-Design</t>
  </si>
  <si>
    <t>http://whatsizemac.com</t>
  </si>
  <si>
    <t>52142e85-2c19-2a6c-9eb8-1771638c3f7e</t>
  </si>
  <si>
    <t>id-latam</t>
  </si>
  <si>
    <t>http://www.id-latam.com/</t>
  </si>
  <si>
    <t>9819033e-4fe8-ffa0-dc71-b37b6cc00a93</t>
  </si>
  <si>
    <t>ID-RF</t>
  </si>
  <si>
    <t>http://id-rf.net/</t>
  </si>
  <si>
    <t>954431ae-d07a-277e-fafa-61306ddea5d7</t>
  </si>
  <si>
    <t>Id-Solutions</t>
  </si>
  <si>
    <t>http://www.id-solutions.it/</t>
  </si>
  <si>
    <t>45aa9342-e622-b8fc-2748-867fccd3c41f</t>
  </si>
  <si>
    <t>iD.apps</t>
  </si>
  <si>
    <t>http://www.id-apps.fr/</t>
  </si>
  <si>
    <t>8e90d05f-a415-dad9-1b01-621527979843</t>
  </si>
  <si>
    <t>ID.me</t>
  </si>
  <si>
    <t>https://www.id.me</t>
  </si>
  <si>
    <t>f857b51c-778a-3753-d929-533e63ada7d8</t>
  </si>
  <si>
    <t>ID.net</t>
  </si>
  <si>
    <t>http://www.id.net</t>
  </si>
  <si>
    <t>7eabacde-bf58-a3fe-4efd-58b449076b94</t>
  </si>
  <si>
    <t>ID'SIGN TECHNOLOGIES</t>
  </si>
  <si>
    <t>http://idsigntechnologies.com</t>
  </si>
  <si>
    <t>c04786f2-0349-130e-c67b-74e2b9590f8d</t>
  </si>
  <si>
    <t>ID1 Ltda</t>
  </si>
  <si>
    <t>http://www.id1.cl</t>
  </si>
  <si>
    <t>78ca8dcb-4c8c-d343-50e6-8eaf71d4829a</t>
  </si>
  <si>
    <t>ID2</t>
  </si>
  <si>
    <t>http://www.id-2.fr/</t>
  </si>
  <si>
    <t>698ebcf9-7d41-90d5-b394-dd7e857a306d</t>
  </si>
  <si>
    <t>ID2 Digital</t>
  </si>
  <si>
    <t>http://www.id2digital.co</t>
  </si>
  <si>
    <t>1c9e9891-369a-8933-97c3-318b40560ab5</t>
  </si>
  <si>
    <t>ID2 Media Ltd.</t>
  </si>
  <si>
    <t>http://www.id2.co.uk</t>
  </si>
  <si>
    <t>4a5a8d09-c12c-a05c-40d9-7e16bcaae061</t>
  </si>
  <si>
    <t>ID2020</t>
  </si>
  <si>
    <t>http://www.id2020.org</t>
  </si>
  <si>
    <t>0897bbb2-0039-ae84-2b89-fe0c4ab0bf45</t>
  </si>
  <si>
    <t>ID3</t>
  </si>
  <si>
    <t>https://idcubed.org/</t>
  </si>
  <si>
    <t>9895f7fc-f8e4-e341-48ba-ea6023c12952</t>
  </si>
  <si>
    <t>Id4 ventures</t>
  </si>
  <si>
    <t>http://www.id4.vc</t>
  </si>
  <si>
    <t>448f06c8-b9b4-68ba-9345-ec13e5b48b0e</t>
  </si>
  <si>
    <t>ID4A LLC.</t>
  </si>
  <si>
    <t>http://www.id4a.com</t>
  </si>
  <si>
    <t>b8ce6a9f-57e2-4666-dfa2-15ba78754bbc</t>
  </si>
  <si>
    <t>ID7 Design Studio</t>
  </si>
  <si>
    <t>http://www.id7.com.br/</t>
  </si>
  <si>
    <t>b2116354-a869-0792-ca44-c0406dcb6652</t>
  </si>
  <si>
    <t>ID8-Mobile</t>
  </si>
  <si>
    <t>http://www.id8-mobile.com</t>
  </si>
  <si>
    <t>7b2e6283-3fa3-4948-3029-f00e9f455944</t>
  </si>
  <si>
    <t>ID8BIg</t>
  </si>
  <si>
    <t>http://www.id8big.com</t>
  </si>
  <si>
    <t>118b48b4-16e1-5da8-5cb7-e2bd2437c1b7</t>
  </si>
  <si>
    <t>ID90T</t>
  </si>
  <si>
    <t>http://corp.id90travel.com/</t>
  </si>
  <si>
    <t>15e3932e-ecec-1a26-1147-e4b83eb21902</t>
  </si>
  <si>
    <t>IDA</t>
  </si>
  <si>
    <t>http://www.idagency.it</t>
  </si>
  <si>
    <t>3699b698-c0ce-f6a8-c793-9fdf9b357c7c</t>
  </si>
  <si>
    <t>IDA Dark-Sky</t>
  </si>
  <si>
    <t>http://darksky.org/</t>
  </si>
  <si>
    <t>07bcd2fe-ab23-7ee0-bb04-d93264c913bb</t>
  </si>
  <si>
    <t>IDA Indoor Advertising - adpack</t>
  </si>
  <si>
    <t>http://www.adpack.tv/</t>
  </si>
  <si>
    <t>0ec9f482-ce29-a923-2337-9c6467049383</t>
  </si>
  <si>
    <t>IDA Ireland</t>
  </si>
  <si>
    <t>http://www.idaireland.com/</t>
  </si>
  <si>
    <t>9fd93e4c-a6aa-4d2d-539c-1e7d95a18289</t>
  </si>
  <si>
    <t>iDa Mobile</t>
  </si>
  <si>
    <t>http://idamob.com/</t>
  </si>
  <si>
    <t>0f18357c-5487-8b46-4871-34f62cbea2c8</t>
  </si>
  <si>
    <t>IDA USA LLC</t>
  </si>
  <si>
    <t>http://weareida.com/</t>
  </si>
  <si>
    <t>eaa699aa-d32d-94eb-d748-b68093cd7d1c</t>
  </si>
  <si>
    <t>IDA.dk</t>
  </si>
  <si>
    <t>http://ida.dk</t>
  </si>
  <si>
    <t>5f7f31e2-8d37-2573-8ca1-b00979362071</t>
  </si>
  <si>
    <t>iDabble</t>
  </si>
  <si>
    <t>http://www.idabble.com</t>
  </si>
  <si>
    <t>630f62d7-27ef-b547-58fb-a9f2ed5e5076</t>
  </si>
  <si>
    <t>idaciti, Inc.</t>
  </si>
  <si>
    <t>http://www.idaciti.com</t>
  </si>
  <si>
    <t>3aeef06d-6a1f-8ca4-a098-9842993f5cdf</t>
  </si>
  <si>
    <t>IDACORP</t>
  </si>
  <si>
    <t>http://idacorpinc.com</t>
  </si>
  <si>
    <t>400bdcfa-9fed-b6eb-90e8-9b77b2d5c1f5</t>
  </si>
  <si>
    <t>iDad Tech</t>
  </si>
  <si>
    <t>http://www.idadtech.com</t>
  </si>
  <si>
    <t>600dc793-662a-eed1-2f09-48d75cba5ebf</t>
  </si>
  <si>
    <t>IdÌÄå©e</t>
  </si>
  <si>
    <t>http://ideeinc.com</t>
  </si>
  <si>
    <t>8ba9bee3-c0f1-a89f-4550-6b4fa6012603</t>
  </si>
  <si>
    <t>IdÌÄå©es et astuces</t>
  </si>
  <si>
    <t>http://www.idees-et-astuces.com</t>
  </si>
  <si>
    <t>cfab416f-8834-6fbc-4357-244035cf225a</t>
  </si>
  <si>
    <t>IdÌÄå©nergie</t>
  </si>
  <si>
    <t>http://idenergie.ca/fr/</t>
  </si>
  <si>
    <t>0e3a8513-88dd-1473-326b-7b3902a36505</t>
  </si>
  <si>
    <t>IDAG TECNOLOGIA</t>
  </si>
  <si>
    <t>http://www.idagtecnologia.com.br/</t>
  </si>
  <si>
    <t>08bce2e0-5d02-a2bc-262a-999dd417dd16</t>
  </si>
  <si>
    <t>IDAGIO</t>
  </si>
  <si>
    <t>http://www.idagio.com/</t>
  </si>
  <si>
    <t>a2c8cd14-8a86-2fa9-f028-bb78a07fae7d</t>
  </si>
  <si>
    <t>Idaho Afloat</t>
  </si>
  <si>
    <t>http://idahoafloat.com</t>
  </si>
  <si>
    <t>068550af-9f8a-2d30-f01b-1a183225ff28</t>
  </si>
  <si>
    <t>Idaho Automobile Dealers Association</t>
  </si>
  <si>
    <t>http://www.idahoada.org/</t>
  </si>
  <si>
    <t>f3814bea-458c-d2ba-f440-67ef2606a344</t>
  </si>
  <si>
    <t>Idaho Business Review</t>
  </si>
  <si>
    <t>http://idahobusinessreview.com/</t>
  </si>
  <si>
    <t>4367166b-79f4-15fc-ed3a-2e7a3e814c1c</t>
  </si>
  <si>
    <t>Idaho Department of Labor</t>
  </si>
  <si>
    <t>http://labor.idaho.gov</t>
  </si>
  <si>
    <t>ddf34709-58ea-8f42-0017-018c050acf79</t>
  </si>
  <si>
    <t>Idaho Governors Science and Technology Council</t>
  </si>
  <si>
    <t>http://www.idahotechcouncil.org</t>
  </si>
  <si>
    <t>60f58520-abcc-3a72-6639-c9ec4d7dfe84</t>
  </si>
  <si>
    <t>Idaho Hand Institute</t>
  </si>
  <si>
    <t>http://idahohandinstitute.com/</t>
  </si>
  <si>
    <t>649c34a4-a816-2ebe-f656-ec3ecffd08e9</t>
  </si>
  <si>
    <t>Idaho Home and Energy</t>
  </si>
  <si>
    <t>http://idahohomeandenergy.com/</t>
  </si>
  <si>
    <t>ec6b1ad5-1a16-e4bc-80f9-d1c2d7f66fd2</t>
  </si>
  <si>
    <t>Idaho Independent Bank</t>
  </si>
  <si>
    <t>https://www.theidahobank.com</t>
  </si>
  <si>
    <t>dc1c3050-3a47-03a7-18ed-bfa0c75a263a</t>
  </si>
  <si>
    <t>Idaho Mining Association</t>
  </si>
  <si>
    <t>http://mineidaho.com</t>
  </si>
  <si>
    <t>4064d7e8-a3ba-bce5-47a5-ef25aa6b8877</t>
  </si>
  <si>
    <t>Idaho National Laboratory USDOE</t>
  </si>
  <si>
    <t>https://www.inel.gov/</t>
  </si>
  <si>
    <t>ad886bbc-6c80-15db-085c-47fdce81da9c</t>
  </si>
  <si>
    <t>Idaho Pacific</t>
  </si>
  <si>
    <t>http://www.idahopacific.com/</t>
  </si>
  <si>
    <t>acc552bc-cc59-d970-5e8e-3584435cb7fa</t>
  </si>
  <si>
    <t>Idaho Palm</t>
  </si>
  <si>
    <t>http://idahopalm.com/</t>
  </si>
  <si>
    <t>aa54c2d6-fc6f-5dad-fd73-b090423a6b5f</t>
  </si>
  <si>
    <t>Idaho PC Services</t>
  </si>
  <si>
    <t>http://www.idahopcservices.com</t>
  </si>
  <si>
    <t>ecbe05e4-d676-a6e4-d912-68e640a1a770</t>
  </si>
  <si>
    <t>Idaho Potatoes</t>
  </si>
  <si>
    <t>http://www.idahopotato.com/</t>
  </si>
  <si>
    <t>3971803c-4890-781c-1d62-b8c0baa22190</t>
  </si>
  <si>
    <t>Idaho Power</t>
  </si>
  <si>
    <t>https://www.idahopower.com/</t>
  </si>
  <si>
    <t>aa915ba9-3e63-f099-5587-74ae75b050ab</t>
  </si>
  <si>
    <t>Idaho Radiological Society</t>
  </si>
  <si>
    <t>dfe138c3-baa8-2b8d-9dc1-25a9555403ed</t>
  </si>
  <si>
    <t>Idaho River Journeys</t>
  </si>
  <si>
    <t>http://www.idahoriverjourneys.com</t>
  </si>
  <si>
    <t>2dcdadff-2fb3-795e-cfdf-dd6cbec70a5d</t>
  </si>
  <si>
    <t>Idaho State Rifle and Pistol Association</t>
  </si>
  <si>
    <t>http://idahosrpa.org/about/</t>
  </si>
  <si>
    <t>7f89dade-c900-5b28-0b64-c941861dc8a1</t>
  </si>
  <si>
    <t>Idaho State University</t>
  </si>
  <si>
    <t>http://www.isu.edu/</t>
  </si>
  <si>
    <t>258526c9-fcf1-9845-ae26-7d508c55bb12</t>
  </si>
  <si>
    <t>Idaho Statesman</t>
  </si>
  <si>
    <t>http://www.idahostatesman.com</t>
  </si>
  <si>
    <t>6a2c4ab3-03f7-f2d1-2fe6-5800bb359759</t>
  </si>
  <si>
    <t>Idaho Technology Council</t>
  </si>
  <si>
    <t>52746458-bcda-8f83-e6a2-5d1f7f877dd8</t>
  </si>
  <si>
    <t>Idaho Timber</t>
  </si>
  <si>
    <t>http://www.idahotimber.com/</t>
  </si>
  <si>
    <t>d478a5b6-2115-ead5-fa34-532779a9fb92</t>
  </si>
  <si>
    <t>Idaho Western</t>
  </si>
  <si>
    <t>http://www.idahowestern.com/</t>
  </si>
  <si>
    <t>d4ee2ff3-009e-01d9-2821-36549d3d5691</t>
  </si>
  <si>
    <t>Idaksh Technologies</t>
  </si>
  <si>
    <t>http://www.idaksh.in</t>
  </si>
  <si>
    <t>7f54b581-8b68-314b-df5c-799680230673</t>
  </si>
  <si>
    <t>iDAL</t>
  </si>
  <si>
    <t>http://idal.me</t>
  </si>
  <si>
    <t>60956bfa-7ffa-8da3-6bb6-6719dd5888b0</t>
  </si>
  <si>
    <t>idAlerts</t>
  </si>
  <si>
    <t>http://www.idalerts.ca/</t>
  </si>
  <si>
    <t>3df2b542-ff83-1524-ed9a-8540e4948cd0</t>
  </si>
  <si>
    <t>IDAMA.lk</t>
  </si>
  <si>
    <t>http://www.idama.lk</t>
  </si>
  <si>
    <t>8d81d37c-77de-1893-2fd3-065e174fb84d</t>
  </si>
  <si>
    <t>Idana</t>
  </si>
  <si>
    <t>http://en.idana.one</t>
  </si>
  <si>
    <t>15e279ed-f049-73e0-aaa7-6291e08200a5</t>
  </si>
  <si>
    <t>IdanFactor</t>
  </si>
  <si>
    <t>http://idanfactor.com/</t>
  </si>
  <si>
    <t>8b4bb3bf-c4c2-4828-b091-e0fbfdd4986b</t>
  </si>
  <si>
    <t>IDAP Group</t>
  </si>
  <si>
    <t>http://idapgroup.com/</t>
  </si>
  <si>
    <t>da724f46-9f7f-5c30-2d78-8948ac92c132</t>
  </si>
  <si>
    <t>Idappcom</t>
  </si>
  <si>
    <t>http://www.idappcom.com</t>
  </si>
  <si>
    <t>b3af3165-491c-c2e8-dadc-9d2246517552</t>
  </si>
  <si>
    <t>Idapted</t>
  </si>
  <si>
    <t>http://www.idapted.com</t>
  </si>
  <si>
    <t>6b74b1f8-b908-2cd9-5eeb-1ca153958475</t>
  </si>
  <si>
    <t>iDar</t>
  </si>
  <si>
    <t>http://www.idar.com</t>
  </si>
  <si>
    <t>3d938824-b392-b03b-c2c3-cd1d95d38e18</t>
  </si>
  <si>
    <t>iDareYou.com</t>
  </si>
  <si>
    <t>https://www.idareyou.com</t>
  </si>
  <si>
    <t>2d0e9a9f-6c6b-5281-b809-ed1278917b0a</t>
  </si>
  <si>
    <t>idargo</t>
  </si>
  <si>
    <t>http://www.idargo.com/</t>
  </si>
  <si>
    <t>7c230e2d-8670-8053-f894-fd11712559f7</t>
  </si>
  <si>
    <t>Idasfest</t>
  </si>
  <si>
    <t>http://idasfest.es/</t>
  </si>
  <si>
    <t>29debe4c-18d5-94ca-6bb6-c527ce740f34</t>
  </si>
  <si>
    <t>iDashboards</t>
  </si>
  <si>
    <t>http://www.idashboards.com</t>
  </si>
  <si>
    <t>8320aaf8-03ad-9521-74e6-f4589a03eb79</t>
  </si>
  <si>
    <t>IDASO</t>
  </si>
  <si>
    <t>http://www.idaso.ie/</t>
  </si>
  <si>
    <t>909904c7-2a94-da57-b4ba-c104f343eed9</t>
  </si>
  <si>
    <t>IDAspis</t>
  </si>
  <si>
    <t>https://www.idaspis.com/</t>
  </si>
  <si>
    <t>1a0dd2ff-828f-f5f9-b17a-7c4606ea8941</t>
  </si>
  <si>
    <t>IData</t>
  </si>
  <si>
    <t>http://www.idatainc.com</t>
  </si>
  <si>
    <t>4a5d3596-e0c2-8ff9-c364-0b13abc9b2fc</t>
  </si>
  <si>
    <t>iData Insights</t>
  </si>
  <si>
    <t>http://www.idatainsights.com</t>
  </si>
  <si>
    <t>7bb009fa-8073-834c-4305-882992a82ddc</t>
  </si>
  <si>
    <t>iDataEntry.us</t>
  </si>
  <si>
    <t>http://www.idataentry.us/</t>
  </si>
  <si>
    <t>60bb9de2-fcd6-a0e5-921a-b7dfc220536a</t>
  </si>
  <si>
    <t>iDatalabs</t>
  </si>
  <si>
    <t>https://idatalabs.com</t>
  </si>
  <si>
    <t>97f684c2-288d-6aae-8316-18a2891ad228</t>
  </si>
  <si>
    <t>iDataMatics</t>
  </si>
  <si>
    <t>http://idatamatics.com</t>
  </si>
  <si>
    <t>351cf269-f3c7-556e-63af-968b094e2a88</t>
  </si>
  <si>
    <t>idataq.center</t>
  </si>
  <si>
    <t>http://idataq.center</t>
  </si>
  <si>
    <t>34b9629d-cc92-8f8d-2ee6-058bbb09b461</t>
  </si>
  <si>
    <t>iDate - Internet Dating Industry conference</t>
  </si>
  <si>
    <t>http://internetdatingconference.com</t>
  </si>
  <si>
    <t>875688fd-b784-3453-4056-44f3bb0ee893</t>
  </si>
  <si>
    <t>iDateAsia.com</t>
  </si>
  <si>
    <t>http://www.idateasia.com</t>
  </si>
  <si>
    <t>a73b1dd7-48bd-7084-e019-aeb2bfb4acce</t>
  </si>
  <si>
    <t>IdaTech</t>
  </si>
  <si>
    <t>http://www.idatech.com/</t>
  </si>
  <si>
    <t>95fbdf97-9986-6233-0bf0-35b5ab1ac196</t>
  </si>
  <si>
    <t>iDAvatars</t>
  </si>
  <si>
    <t>http://idavatars.com/</t>
  </si>
  <si>
    <t>b821a2d6-4641-9e3b-8f91-95669137ccee</t>
  </si>
  <si>
    <t>iDayo International</t>
  </si>
  <si>
    <t>http://www.idayoexchange.com</t>
  </si>
  <si>
    <t>29e1bd40-1574-5c8f-5868-2f31ff6d3a67</t>
  </si>
  <si>
    <t>iDayo Investor</t>
  </si>
  <si>
    <t>http://www.idayo.com</t>
  </si>
  <si>
    <t>12dafb2f-6f0e-3b5d-4c09-8473bb289726</t>
  </si>
  <si>
    <t>IDB</t>
  </si>
  <si>
    <t>http://www.iadb.org</t>
  </si>
  <si>
    <t>7f4e92bb-b2ae-865f-986f-937c568b2a9d</t>
  </si>
  <si>
    <t>IDB Bank</t>
  </si>
  <si>
    <t>http://www.idbny.com/</t>
  </si>
  <si>
    <t>b978660d-5fb1-3836-9220-b78ca46aaadb</t>
  </si>
  <si>
    <t>IDB Consulting</t>
  </si>
  <si>
    <t>http://www.idbamericas.com</t>
  </si>
  <si>
    <t>913ef882-d3f2-62f3-f01a-77e6b4e5048b</t>
  </si>
  <si>
    <t>IDB Group</t>
  </si>
  <si>
    <t>http://www.idb.co.il</t>
  </si>
  <si>
    <t>53b80dca-691c-fe5a-2683-f236f7598716</t>
  </si>
  <si>
    <t>IDB Mobile Technology</t>
  </si>
  <si>
    <t>http://idbmobile.com</t>
  </si>
  <si>
    <t>9f461e51-7a9a-13fc-a563-578f9c3c1e3b</t>
  </si>
  <si>
    <t>IDBI Bank</t>
  </si>
  <si>
    <t>http://www.idbi.com/</t>
  </si>
  <si>
    <t>393c2a06-ba39-e2eb-2741-cad921ab3109</t>
  </si>
  <si>
    <t>IDBI Capital Market Services Pvt Ltd</t>
  </si>
  <si>
    <t>http://idbicapital.com</t>
  </si>
  <si>
    <t>d0c9818d-ea2d-b835-1eab-d17732bfd044</t>
  </si>
  <si>
    <t>IDblognetwork</t>
  </si>
  <si>
    <t>http://idblognetwork.com/</t>
  </si>
  <si>
    <t>280728fd-a0c0-f7b2-23cd-97863498a4a2</t>
  </si>
  <si>
    <t>IDBLUE</t>
  </si>
  <si>
    <t>http://idblue.com</t>
  </si>
  <si>
    <t>48ed41a9-b9ff-e9b8-072c-4261cb840819</t>
  </si>
  <si>
    <t>IDBM Technologies</t>
  </si>
  <si>
    <t>http://idbmtech.com/</t>
  </si>
  <si>
    <t>050e35e9-8733-86c6-cf6d-0e5cd8baa604</t>
  </si>
  <si>
    <t>IDBS</t>
  </si>
  <si>
    <t>http://www.idbs.com</t>
  </si>
  <si>
    <t>6da493db-811f-2d8e-b9f9-7f4d4c461937</t>
  </si>
  <si>
    <t>Idbuzznetwork</t>
  </si>
  <si>
    <t>http://idbuzznetwork.com/</t>
  </si>
  <si>
    <t>1c21ca87-9c1e-f7f0-7208-f98fe6206eca</t>
  </si>
  <si>
    <t>IDbyDNA</t>
  </si>
  <si>
    <t>http://idbydna.com/</t>
  </si>
  <si>
    <t>67879969-0612-1efc-a898-003051df5000</t>
  </si>
  <si>
    <t>IDC</t>
  </si>
  <si>
    <t>http://www.idc.com</t>
  </si>
  <si>
    <t>faa585f2-5058-97ec-9fdd-db01cda8578b</t>
  </si>
  <si>
    <t>IDC Entrepreneurship Club</t>
  </si>
  <si>
    <t>http://iec.idc.ac.il/</t>
  </si>
  <si>
    <t>0488c9f1-5938-cde9-8bef-9f73ad8c82be</t>
  </si>
  <si>
    <t>IDC Frontier</t>
  </si>
  <si>
    <t>http://www.idcf.jp/english</t>
  </si>
  <si>
    <t>aa0af5a5-5c4f-a38e-e7d9-6bb3d4b626c8</t>
  </si>
  <si>
    <t>IDC Herzliya</t>
  </si>
  <si>
    <t>http://www.idc.ac.il</t>
  </si>
  <si>
    <t>a7363cc7-1466-cef8-1695-4d333707f98d</t>
  </si>
  <si>
    <t>IDC Herzliya - Zell Entrepreneurship</t>
  </si>
  <si>
    <t>http://portal.idc.ac.il/en/zell/welcome/pages/home.aspx</t>
  </si>
  <si>
    <t>b7f22e6a-1046-b5cc-81c3-52cc4e907440</t>
  </si>
  <si>
    <t>iDC Logistics</t>
  </si>
  <si>
    <t>http://idcintl.com</t>
  </si>
  <si>
    <t>bba0ca09-19b2-5164-13f0-d87b24452692</t>
  </si>
  <si>
    <t>IDC Models</t>
  </si>
  <si>
    <t>http://www.idcmodels.com</t>
  </si>
  <si>
    <t>c64f878b-6f8d-5691-97ec-c436c13b7b86</t>
  </si>
  <si>
    <t>IDC Technologies, Inc.</t>
  </si>
  <si>
    <t>http://www.idctechnologies.com</t>
  </si>
  <si>
    <t>eb5ccea2-eb3d-f5a3-a51a-27307d9aed05</t>
  </si>
  <si>
    <t>IDC Westinghouse</t>
  </si>
  <si>
    <t>http://www.westinghousesolarlights.com/</t>
  </si>
  <si>
    <t>d1456d0f-6b01-0cd4-9986-fb498b4177be</t>
  </si>
  <si>
    <t>Idc917</t>
  </si>
  <si>
    <t>http://cloud.idc917.com</t>
  </si>
  <si>
    <t>1e8d80f7-ca8b-40e8-b610-3bc72fc05d17</t>
  </si>
  <si>
    <t>IDCardSupply</t>
  </si>
  <si>
    <t>http://idcardsupply.com</t>
  </si>
  <si>
    <t>2c4ce0c7-7f27-6e83-574d-3c51aae84f78</t>
  </si>
  <si>
    <t>Idcbest</t>
  </si>
  <si>
    <t>http://www.idcbest.com/</t>
  </si>
  <si>
    <t>20c12366-9447-6e73-9ff8-c7dce003b6c3</t>
  </si>
  <si>
    <t>IDCEE</t>
  </si>
  <si>
    <t>http://idcee.org/</t>
  </si>
  <si>
    <t>d8b2c2e3-76b2-7ff8-0e7b-307dcb92ade0</t>
  </si>
  <si>
    <t>IDchecker</t>
  </si>
  <si>
    <t>http://idchecker.com</t>
  </si>
  <si>
    <t>3b74fd7a-685d-9f3b-b1e8-86f242a65725</t>
  </si>
  <si>
    <t>IDChoice</t>
  </si>
  <si>
    <t>http://www.idchoice.com.au</t>
  </si>
  <si>
    <t>482ad93f-406c-af59-b8f3-49c08b569aff</t>
  </si>
  <si>
    <t>IDCloudHost</t>
  </si>
  <si>
    <t>https://idcloudhost.com/</t>
  </si>
  <si>
    <t>ee0198eb-f56b-0976-cc15-c6cfeac9a4df</t>
  </si>
  <si>
    <t>IDCOM</t>
  </si>
  <si>
    <t>http://idcomgroup.com</t>
  </si>
  <si>
    <t>011bebe4-0e2d-5fa6-8672-4f2fb1ac00bf</t>
  </si>
  <si>
    <t>IDCreator.com</t>
  </si>
  <si>
    <t>http://www.idcreator.com</t>
  </si>
  <si>
    <t>61d6b0d0-dda6-e0e8-b80c-6a5a2f0df692</t>
  </si>
  <si>
    <t>IDCUBE</t>
  </si>
  <si>
    <t>http://www.idcubesystems.com</t>
  </si>
  <si>
    <t>77d22d48-f953-4eb6-5444-3acaa9519c87</t>
  </si>
  <si>
    <t>IDD Information Services</t>
  </si>
  <si>
    <t>http://www.iddinformationservices.com/</t>
  </si>
  <si>
    <t>fbb527b9-43a1-5a2b-2375-938196eeb0af</t>
  </si>
  <si>
    <t>IDD Therapeutics</t>
  </si>
  <si>
    <t>http://www.idd-therapeutics.com/</t>
  </si>
  <si>
    <t>aa58f39f-65cf-9ef5-8ebe-e0f4a7c313a3</t>
  </si>
  <si>
    <t>IDD, Inc.</t>
  </si>
  <si>
    <t>http://www.iddnet.com/</t>
  </si>
  <si>
    <t>3845ce4d-5429-15de-784b-a537a3d6f7bb</t>
  </si>
  <si>
    <t>IDDEX Inc</t>
  </si>
  <si>
    <t>http://www.iddex.com/login</t>
  </si>
  <si>
    <t>c59f2261-4360-9ead-1197-16fe900a3fc9</t>
  </si>
  <si>
    <t>Iddiction</t>
  </si>
  <si>
    <t>http://www.iddiction.com</t>
  </si>
  <si>
    <t>0905bb1a-aef8-b991-e864-bfea5b683e03</t>
  </si>
  <si>
    <t>iDDO</t>
  </si>
  <si>
    <t>http://iddo.website/</t>
  </si>
  <si>
    <t>5b723686-e795-e713-0b01-0791bb50fa85</t>
  </si>
  <si>
    <t>IDDRI</t>
  </si>
  <si>
    <t>http://www.iddri.org/</t>
  </si>
  <si>
    <t>48d25be9-b1c1-2dc6-d7b2-b69fae162854</t>
  </si>
  <si>
    <t>IDDS Consulting</t>
  </si>
  <si>
    <t>http://www.iddsconsulting.com/</t>
  </si>
  <si>
    <t>93dcffb9-9e2d-8044-3ae5-e7c8741272fc</t>
  </si>
  <si>
    <t>Ide Digital</t>
  </si>
  <si>
    <t>http://idedigital.com/</t>
  </si>
  <si>
    <t>03da8879-489a-9dd0-74b0-f57b489221b3</t>
  </si>
  <si>
    <t>IDE Technologies</t>
  </si>
  <si>
    <t>http://www.ide-tech.com/</t>
  </si>
  <si>
    <t>24560e39-784c-d451-7791-c89c1d256e11</t>
  </si>
  <si>
    <t>Ide+</t>
  </si>
  <si>
    <t>http://www.idegroup.com.au</t>
  </si>
  <si>
    <t>a1975d8f-0631-3ac9-c054-97c6c1f844f0</t>
  </si>
  <si>
    <t>iDE8 Ltd</t>
  </si>
  <si>
    <t>http://www.ide8.co</t>
  </si>
  <si>
    <t>5978c294-d77e-9be6-a463-c85d263c4504</t>
  </si>
  <si>
    <t>Idea</t>
  </si>
  <si>
    <t>http://www.edea.co.il</t>
  </si>
  <si>
    <t>39c215ef-4f04-eec5-a64f-8a60f064e2bd</t>
  </si>
  <si>
    <t>IDEA</t>
  </si>
  <si>
    <t>http://idea.syr.edu/</t>
  </si>
  <si>
    <t>78a1a33a-e0d0-d0fe-fec6-5c3938b11908</t>
  </si>
  <si>
    <t>http://www.idea-ag.de/</t>
  </si>
  <si>
    <t>855be2da-c2a1-0c2e-1c8a-bbea578ba0a0</t>
  </si>
  <si>
    <t>idEA - Indonesian E-commerce Association</t>
  </si>
  <si>
    <t>https://www.idea.or.id</t>
  </si>
  <si>
    <t>2690b6bc-b511-7f0c-f3d6-b49b00baf86a</t>
  </si>
  <si>
    <t>Idea 188</t>
  </si>
  <si>
    <t>http://idea188.com/</t>
  </si>
  <si>
    <t>1ef0effc-aa4c-a5d8-3cb8-b352ceef0592</t>
  </si>
  <si>
    <t>IDEA Accelerator</t>
  </si>
  <si>
    <t>http://www.ideacy.net/</t>
  </si>
  <si>
    <t>b80b00a4-a59b-4501-a737-40d9ce2b8729</t>
  </si>
  <si>
    <t>Idea Alive</t>
  </si>
  <si>
    <t>http://www.ideaalive.co.uk</t>
  </si>
  <si>
    <t>b58f9ab3-4d4a-21be-89fe-dc8a771bb019</t>
  </si>
  <si>
    <t>Idea Apps</t>
  </si>
  <si>
    <t>http://ideaapps2cash.com</t>
  </si>
  <si>
    <t>da7e1aa2-d6f8-7d29-db97-6a2cbe53eb57</t>
  </si>
  <si>
    <t>Idea Bank</t>
  </si>
  <si>
    <t>http://www.ideabank.pl/</t>
  </si>
  <si>
    <t>f1dab1c1-0b73-b18a-30a9-8b673350b35c</t>
  </si>
  <si>
    <t>Idea Bounty</t>
  </si>
  <si>
    <t>http://www.ideabounty.com</t>
  </si>
  <si>
    <t>a3e5f73a-f1fe-5f1e-3dfa-dfed7dec3b58</t>
  </si>
  <si>
    <t>Idea Buyer</t>
  </si>
  <si>
    <t>https://www.ideabuyer.com</t>
  </si>
  <si>
    <t>ae214ddc-2741-966c-6476-af0b6ec7d005</t>
  </si>
  <si>
    <t>http://www.ideabuyer.com/</t>
  </si>
  <si>
    <t>4629d47f-b814-4879-9cc7-87c264e1895c</t>
  </si>
  <si>
    <t>Idea buyer Reviews</t>
  </si>
  <si>
    <t>64b1816a-cc7d-8fd4-e9c9-437516350be2</t>
  </si>
  <si>
    <t>Idea Camp</t>
  </si>
  <si>
    <t>http://www.ideacamp.biz</t>
  </si>
  <si>
    <t>dc965045-2149-4182-1879-f65333b7b932</t>
  </si>
  <si>
    <t>Idea Capital Funds</t>
  </si>
  <si>
    <t>http://www.ideasgr.com</t>
  </si>
  <si>
    <t>586e5afb-114c-6553-f5f6-17790003e739</t>
  </si>
  <si>
    <t>Idea Cellular</t>
  </si>
  <si>
    <t>http://www.ideacellular.com</t>
  </si>
  <si>
    <t>174bdbc1-06ab-4576-91de-e3cfbe3d5921</t>
  </si>
  <si>
    <t>Idea Center Miami Dade College</t>
  </si>
  <si>
    <t>http://theideacenter.co/</t>
  </si>
  <si>
    <t>dfaae9e1-dddc-9b42-a2d4-f4883caa4888</t>
  </si>
  <si>
    <t>Idea Centre Architects</t>
  </si>
  <si>
    <t>http://www.ideacentrearchitects.com</t>
  </si>
  <si>
    <t>81752dd5-f8d4-4314-7354-5134911e6c1e</t>
  </si>
  <si>
    <t>Idea Chakki</t>
  </si>
  <si>
    <t>https://www.zaubacorp.com</t>
  </si>
  <si>
    <t>3cd30a83-380d-fa10-d59c-65b347e0ab7b</t>
  </si>
  <si>
    <t>Idea Chic</t>
  </si>
  <si>
    <t>http://www.ideachic.net/</t>
  </si>
  <si>
    <t>59bdac7f-2b3d-6c7e-cf6e-2c7128738209</t>
  </si>
  <si>
    <t>Idea Code</t>
  </si>
  <si>
    <t>http://ideacode.co</t>
  </si>
  <si>
    <t>3e3d8ead-8c64-d064-65b4-23ffff4cb6ba</t>
  </si>
  <si>
    <t>Idea Com Mid-America</t>
  </si>
  <si>
    <t>http://www.idea-ma.com/index.php</t>
  </si>
  <si>
    <t>083dbf49-e8ff-11ca-cccc-48f05dd45121</t>
  </si>
  <si>
    <t>Idea ComunicaÌÄå¤ÌÄå£o</t>
  </si>
  <si>
    <t>http://www.ideiacom.com.br</t>
  </si>
  <si>
    <t>b86d854f-0c3b-40dc-6f53-11866331780c</t>
  </si>
  <si>
    <t>Idea Conceit</t>
  </si>
  <si>
    <t>http://www.iconceit.com</t>
  </si>
  <si>
    <t>1144a797-f87e-845f-2f46-527c1b535bdb</t>
  </si>
  <si>
    <t>Idea Couture</t>
  </si>
  <si>
    <t>http://www.ideacouture.com</t>
  </si>
  <si>
    <t>c3e6e409-4d61-f825-1187-369138f73495</t>
  </si>
  <si>
    <t>Idea Design Studio</t>
  </si>
  <si>
    <t>http://ideadesignstudio.com</t>
  </si>
  <si>
    <t>d6700136-b854-c488-7901-33c8a26c9856</t>
  </si>
  <si>
    <t>Idea Development Corporation</t>
  </si>
  <si>
    <t>http://www.ideadev.com</t>
  </si>
  <si>
    <t>b71aec31-c60d-44bd-0ffb-060135b761c5</t>
  </si>
  <si>
    <t>Idea Device</t>
  </si>
  <si>
    <t>http://ideadevice.com</t>
  </si>
  <si>
    <t>cf9820f4-84d1-ca8c-18ee-265dd41f844b</t>
  </si>
  <si>
    <t>Idea Drop</t>
  </si>
  <si>
    <t>http://ideadrop.co/</t>
  </si>
  <si>
    <t>00d2fb6b-347a-cc74-fdaf-2576dbbbcb7a</t>
  </si>
  <si>
    <t>iDEA Ecommerce Association</t>
  </si>
  <si>
    <t>cef1d1cd-db0d-2f6c-96f0-e0ff7964d355</t>
  </si>
  <si>
    <t>IDEA Engineering</t>
  </si>
  <si>
    <t>http://www.ideaengineering.com</t>
  </si>
  <si>
    <t>6e7e757a-eacb-9702-f020-1e11b9615b98</t>
  </si>
  <si>
    <t>Idea Evolver</t>
  </si>
  <si>
    <t>http://ideaevolver.com</t>
  </si>
  <si>
    <t>c7668909-0b38-8d78-c198-024aaf0d7eed</t>
  </si>
  <si>
    <t>Idea Export Sas</t>
  </si>
  <si>
    <t>http://www.ideaexport.it/</t>
  </si>
  <si>
    <t>83d27886-7cdb-9c0c-52f9-752344e8c011</t>
  </si>
  <si>
    <t>Idea Fabrik</t>
  </si>
  <si>
    <t>http://www.ideafabrik.com</t>
  </si>
  <si>
    <t>74c939bc-2e1d-d637-4a41-123049651986</t>
  </si>
  <si>
    <t>Idea Factory</t>
  </si>
  <si>
    <t>http://www.ideafintl.com/</t>
  </si>
  <si>
    <t>264446b2-8cd5-4c94-60d6-1f26e96ad854</t>
  </si>
  <si>
    <t>Idea Farmer</t>
  </si>
  <si>
    <t>http://idea-farmer.com</t>
  </si>
  <si>
    <t>d644f878-8b4b-657a-0cc5-1797a46ca684</t>
  </si>
  <si>
    <t>Idea Finishing School</t>
  </si>
  <si>
    <t>http://ideafinishingschool.com/</t>
  </si>
  <si>
    <t>bf451df3-287e-a5d8-0abc-4e2deaafadb8</t>
  </si>
  <si>
    <t>Idea Foundry</t>
  </si>
  <si>
    <t>http://ideafoundry.org</t>
  </si>
  <si>
    <t>8c11fb64-e677-4293-4011-289044e50e7b</t>
  </si>
  <si>
    <t>Idea Foundry Materials Science Accelerator</t>
  </si>
  <si>
    <t>http://ideafoundry.org/programs/accelerators/advanced-materials/</t>
  </si>
  <si>
    <t>b97dd4ba-e53f-c874-1db3-a741bc93415f</t>
  </si>
  <si>
    <t>Idea Fund of La Crosse</t>
  </si>
  <si>
    <t>https://www.ideafundvc.com</t>
  </si>
  <si>
    <t>16ff4f8a-161c-d93e-4b37-0c95fe08c45c</t>
  </si>
  <si>
    <t>IDEA Fund Partners</t>
  </si>
  <si>
    <t>http://www.ideafundpartners.com</t>
  </si>
  <si>
    <t>49296788-b2a0-690e-76fe-644dd2d90d39</t>
  </si>
  <si>
    <t>Idea Giant</t>
  </si>
  <si>
    <t>http://idea-giant.myfreesites.net/about</t>
  </si>
  <si>
    <t>cbf2b5fc-6675-6061-16af-1e72956a1da2</t>
  </si>
  <si>
    <t>Idea Graphics Caserta</t>
  </si>
  <si>
    <t>http://www.ideagraficacaserta.com/</t>
  </si>
  <si>
    <t>20e7ce0f-7c84-a616-6fbf-4212a4d549cd</t>
  </si>
  <si>
    <t>Idea Grove</t>
  </si>
  <si>
    <t>http://www.ideagrove.com</t>
  </si>
  <si>
    <t>9b2d9808-fb42-8a40-7a4a-2a7dd93df751</t>
  </si>
  <si>
    <t>IDEA Health &amp; Fitness Association</t>
  </si>
  <si>
    <t>https://www.ideafit.com/</t>
  </si>
  <si>
    <t>1886de5f-7005-381d-4723-f2dcafb09a49</t>
  </si>
  <si>
    <t>Idea Hunt</t>
  </si>
  <si>
    <t>http://www.ideahunt.io</t>
  </si>
  <si>
    <t>15318f9f-593f-85ad-d9c5-9daf201ddc8e</t>
  </si>
  <si>
    <t>IDEA Information Systems</t>
  </si>
  <si>
    <t>http://www.idea.cz</t>
  </si>
  <si>
    <t>45430048-87ad-54a5-7b44-fbc52169eb00</t>
  </si>
  <si>
    <t>Idea Informer</t>
  </si>
  <si>
    <t>http://idea.informer.com</t>
  </si>
  <si>
    <t>8cba5e3a-d59f-d217-dea2-6f3823b80ed4</t>
  </si>
  <si>
    <t>Idea Jab</t>
  </si>
  <si>
    <t>https://www.kickstarter.com/projects/ideajab/idea-jab-the-first-card-game-for-generating-busine</t>
  </si>
  <si>
    <t>6192df31-9e08-38b0-74cb-c32c05816e57</t>
  </si>
  <si>
    <t>Idea Kraft</t>
  </si>
  <si>
    <t>http://www.idea-kraft.com/</t>
  </si>
  <si>
    <t>91612009-9c89-3178-f3b5-b933d5d29bfe</t>
  </si>
  <si>
    <t>Idea Lab Designs</t>
  </si>
  <si>
    <t>http://idealabdesigns.com/</t>
  </si>
  <si>
    <t>9fd49bf7-617e-6437-0132-06908f8e2119</t>
  </si>
  <si>
    <t>IDEA Led Signs</t>
  </si>
  <si>
    <t>http://idealedsigns.com/</t>
  </si>
  <si>
    <t>78ab5f88-f8ec-7dd4-3129-da07f7c760a7</t>
  </si>
  <si>
    <t>Idea Manufactory</t>
  </si>
  <si>
    <t>http://ideamanufactory.com</t>
  </si>
  <si>
    <t>b72fca7f-67c0-b037-d928-62091975df05</t>
  </si>
  <si>
    <t>Idea Market</t>
  </si>
  <si>
    <t>http://ideamarket.com</t>
  </si>
  <si>
    <t>666af620-b3c5-7119-1e80-5b870021227b</t>
  </si>
  <si>
    <t>Idea Marketing Group</t>
  </si>
  <si>
    <t>http://www.ideamktg.com/</t>
  </si>
  <si>
    <t>7134f5d2-f33a-25ce-da20-5cfbdb4f8b3a</t>
  </si>
  <si>
    <t>Idea Marketplace</t>
  </si>
  <si>
    <t>http://www.ideamarketplace.com</t>
  </si>
  <si>
    <t>0e193651-efb9-b31c-29c2-a33e8c66a57a</t>
  </si>
  <si>
    <t>iDea Mobile Tech Inc.</t>
  </si>
  <si>
    <t>http://www.dribunny.com/</t>
  </si>
  <si>
    <t>a9d1fe3d-1608-9569-9fb1-dc72ea3c7cb1</t>
  </si>
  <si>
    <t>Idea Momentum</t>
  </si>
  <si>
    <t>http://www.ideamomentum.com/</t>
  </si>
  <si>
    <t>f266c74b-0140-3105-06e6-afeea62323a2</t>
  </si>
  <si>
    <t>IDEA Nigeria</t>
  </si>
  <si>
    <t>http://www.idea-nigeria.org/#</t>
  </si>
  <si>
    <t>9049fa3f-26f4-e0ca-e3db-5f207baf1191</t>
  </si>
  <si>
    <t>IDEA Northeastern University's Venture Accelerator</t>
  </si>
  <si>
    <t>http://www.northeastern.edu/idea/</t>
  </si>
  <si>
    <t>666a5819-e206-ff17-4f86-2bac62c2d5d3</t>
  </si>
  <si>
    <t>Idea Partnership</t>
  </si>
  <si>
    <t>http://www.ideapartnership.com</t>
  </si>
  <si>
    <t>6d8ffe81-49ab-f9e1-4f8d-44696ba17544</t>
  </si>
  <si>
    <t>Idea PHP</t>
  </si>
  <si>
    <t>http://www.ideaphp.com</t>
  </si>
  <si>
    <t>c1059b9f-e01a-949a-2ad9-d93a5fe7e9e5</t>
  </si>
  <si>
    <t>Idea Port Riga</t>
  </si>
  <si>
    <t>http://ideaportriga.com</t>
  </si>
  <si>
    <t>1f775d79-d23d-2114-b5ab-a425f9b8bb9e</t>
  </si>
  <si>
    <t>Idea Quick S.R.L.</t>
  </si>
  <si>
    <t>http://www.ideaquick.it/</t>
  </si>
  <si>
    <t>999c0cbc-c959-35ae-81f4-3e0bf8e8b710</t>
  </si>
  <si>
    <t>Idea Safrica</t>
  </si>
  <si>
    <t>http://www.ideasafrica.com/</t>
  </si>
  <si>
    <t>85310f1c-cca8-b189-ce57-c56285b47799</t>
  </si>
  <si>
    <t>IDEA Scotland</t>
  </si>
  <si>
    <t>http://www.idea-scotland.co.uk</t>
  </si>
  <si>
    <t>6777c4b3-86c8-1832-7682-564f8d21dfc2</t>
  </si>
  <si>
    <t>Idea Shepherd</t>
  </si>
  <si>
    <t>http://www.ideashepherdvc.com</t>
  </si>
  <si>
    <t>33ba69a0-dc23-0792-2445-2d4a89e697b6</t>
  </si>
  <si>
    <t>Idea Shower</t>
  </si>
  <si>
    <t>http://ideashower.com</t>
  </si>
  <si>
    <t>f7601b60-3582-ea8f-d077-956830112b6b</t>
  </si>
  <si>
    <t>idea soft</t>
  </si>
  <si>
    <t>http://www.idea-soft.ir/</t>
  </si>
  <si>
    <t>032b462a-bcdf-a0ff-7fee-a156d595e630</t>
  </si>
  <si>
    <t>IDEA Solutions</t>
  </si>
  <si>
    <t>http://ideasolutionsinc.com</t>
  </si>
  <si>
    <t>f6e0766e-686d-0265-44b9-b217509f0d73</t>
  </si>
  <si>
    <t>IDEA SPHERE</t>
  </si>
  <si>
    <t>http://www.ideasphere.com</t>
  </si>
  <si>
    <t>56d6529b-4052-16d1-3e9f-3e1232bc3790</t>
  </si>
  <si>
    <t>Idea Stack</t>
  </si>
  <si>
    <t>http://ideastackhosting.com</t>
  </si>
  <si>
    <t>eac012b4-814b-d11c-e980-3ea28eca93e1</t>
  </si>
  <si>
    <t>Idea Theorem</t>
  </si>
  <si>
    <t>http://ideatheorem.com</t>
  </si>
  <si>
    <t>4b7792a3-1dbf-1d7c-b010-a6b834a066c8</t>
  </si>
  <si>
    <t>Idea to Appster</t>
  </si>
  <si>
    <t>http://www.ideatoappster.com</t>
  </si>
  <si>
    <t>f2996fa9-86eb-42bb-ba97-0ce7566176bd</t>
  </si>
  <si>
    <t>Idea To Growth</t>
  </si>
  <si>
    <t>https://ideatogrowth.com/</t>
  </si>
  <si>
    <t>56c67aa7-9260-bb14-0808-d306b561a311</t>
  </si>
  <si>
    <t>Idea to IPO</t>
  </si>
  <si>
    <t>http://www.idea-to-ipo.com</t>
  </si>
  <si>
    <t>d158ab29-9396-17b1-0c0a-7dda0478010d</t>
  </si>
  <si>
    <t>Idea Transplant</t>
  </si>
  <si>
    <t>http://ideatransplant.com</t>
  </si>
  <si>
    <t>eedddfaa-df16-628a-111a-72941fdfb0f4</t>
  </si>
  <si>
    <t>Idea Ventures</t>
  </si>
  <si>
    <t>http://www.idea-ventures.com/</t>
  </si>
  <si>
    <t>209012e0-8821-0eb9-5d46-43741a3ee0ab</t>
  </si>
  <si>
    <t>Idea Village</t>
  </si>
  <si>
    <t>http://ideavillage.org</t>
  </si>
  <si>
    <t>93b07e7b-9b8e-8311-0448-778b29a7caba</t>
  </si>
  <si>
    <t>iDEA WONKs</t>
  </si>
  <si>
    <t>http://www.ideawonks.com/</t>
  </si>
  <si>
    <t>915954cb-1fef-1a37-23e2-70844d86575e</t>
  </si>
  <si>
    <t>IDEA-Instituto para el Dasarrollo Empresarial de la Argentina</t>
  </si>
  <si>
    <t>http://www.ideared.org</t>
  </si>
  <si>
    <t>ba9fd2d9-ffda-8272-e100-5fc766f123f9</t>
  </si>
  <si>
    <t>Idea-Refinery LLC</t>
  </si>
  <si>
    <t>https://idea-refinery.com</t>
  </si>
  <si>
    <t>f49e1925-b02b-02bf-c4e1-41ec127f38a0</t>
  </si>
  <si>
    <t>Idea.com</t>
  </si>
  <si>
    <t>http://www.idea.com/</t>
  </si>
  <si>
    <t>e4b2eac4-f93a-2788-c878-39c9fe97596d</t>
  </si>
  <si>
    <t>Idea.me</t>
  </si>
  <si>
    <t>http://idea.me</t>
  </si>
  <si>
    <t>9290127f-dc5e-4a8c-4748-6d5d4c9634ca</t>
  </si>
  <si>
    <t>IDEA.org</t>
  </si>
  <si>
    <t>http://www.idea.org/</t>
  </si>
  <si>
    <t>d71e265b-b962-cbe1-02b6-e076fce507ba</t>
  </si>
  <si>
    <t>Idea's Edge Solutions Private Limited</t>
  </si>
  <si>
    <t>http://ideasedge.com</t>
  </si>
  <si>
    <t>b0e937a3-c19b-1188-f7a9-afa978315c1d</t>
  </si>
  <si>
    <t>Idea180</t>
  </si>
  <si>
    <t>http://www.idea180.com</t>
  </si>
  <si>
    <t>cd7a6674-857e-5c70-69c5-c5242433b975</t>
  </si>
  <si>
    <t>Idea2AppStore.com</t>
  </si>
  <si>
    <t>http://www.idea2appstore.com</t>
  </si>
  <si>
    <t>15296f05-e4aa-fcf9-e0f3-d74565ed8fe0</t>
  </si>
  <si>
    <t>idea2click</t>
  </si>
  <si>
    <t>http://www.idea2click.com</t>
  </si>
  <si>
    <t>8ac2b5ec-34ed-3372-59fe-db8914a01f38</t>
  </si>
  <si>
    <t>Idea4Web</t>
  </si>
  <si>
    <t>http://idea4web.biz</t>
  </si>
  <si>
    <t>f3bffa68-3429-b5be-568d-09505ca5298c</t>
  </si>
  <si>
    <t>Idea8: Filming for Education</t>
  </si>
  <si>
    <t>http://english.idea8.co</t>
  </si>
  <si>
    <t>0a58c94a-2eb4-9ab0-76c9-52d5fb2856df</t>
  </si>
  <si>
    <t>IdeaBang</t>
  </si>
  <si>
    <t>http://ideabang.com</t>
  </si>
  <si>
    <t>fc8b47f9-a85b-5e1b-ac14-6407dc725667</t>
  </si>
  <si>
    <t>IdeaBeam</t>
  </si>
  <si>
    <t>http://www.ideabeam.com</t>
  </si>
  <si>
    <t>c3e6b8d0-0711-cf25-2730-f1bead6fce98</t>
  </si>
  <si>
    <t>Ideabing</t>
  </si>
  <si>
    <t>http://www.ideabing.com</t>
  </si>
  <si>
    <t>eee979b1-e1bb-445d-bace-ece278b0af5a</t>
  </si>
  <si>
    <t>IdeaBlade</t>
  </si>
  <si>
    <t>http://www.ideablade.com</t>
  </si>
  <si>
    <t>f8d9adb9-d637-30e3-ad0f-733da1bc3507</t>
  </si>
  <si>
    <t>Ideable</t>
  </si>
  <si>
    <t>http://www.ideable.fi</t>
  </si>
  <si>
    <t>10ea502a-b102-d329-9d1d-3a009a6f5400</t>
  </si>
  <si>
    <t>Ideable Solutions</t>
  </si>
  <si>
    <t>http://www.ideable.net</t>
  </si>
  <si>
    <t>18bfbfe3-88f6-df48-d5cb-1d63178ba7ee</t>
  </si>
  <si>
    <t>ideablob</t>
  </si>
  <si>
    <t>http://www.ideablob.com</t>
  </si>
  <si>
    <t>4a4f5536-51bf-6536-ab11-dab7d041cc61</t>
  </si>
  <si>
    <t>IDEAblox</t>
  </si>
  <si>
    <t>https://www.ideablox.com</t>
  </si>
  <si>
    <t>a0b39d7d-62e8-e345-cbbe-7420982f4654</t>
  </si>
  <si>
    <t>ideaBOOST</t>
  </si>
  <si>
    <t>http://www.ideaboost.ca</t>
  </si>
  <si>
    <t>0702adc5-ea9e-904d-27e4-9df573fc7f6b</t>
  </si>
  <si>
    <t>Ideaboost Consulting</t>
  </si>
  <si>
    <t>http://www.ideaboostconsulting.com</t>
  </si>
  <si>
    <t>07cf388c-0bb9-1d32-f17e-1bac55a18804</t>
  </si>
  <si>
    <t>Ideabove</t>
  </si>
  <si>
    <t>http://ideabove.com</t>
  </si>
  <si>
    <t>2201f4e9-0fb9-7cc7-aab8-30229662c6f8</t>
  </si>
  <si>
    <t>Ideabox</t>
  </si>
  <si>
    <t>http://www.ideabox.cc</t>
  </si>
  <si>
    <t>f649fcee-2c14-f3cf-32b8-2d1123e7b4bf</t>
  </si>
  <si>
    <t>http://www.ideabox.co.id</t>
  </si>
  <si>
    <t>fef28b56-979c-0926-d0ce-bc0284b5433e</t>
  </si>
  <si>
    <t>IdeaBox</t>
  </si>
  <si>
    <t>http://ideaboxapp.com</t>
  </si>
  <si>
    <t>7bbbb547-2a92-26c2-4810-b7fe2aaf4676</t>
  </si>
  <si>
    <t>IDEABOX GAMES</t>
  </si>
  <si>
    <t>http://www.ideaboxgames.com</t>
  </si>
  <si>
    <t>daddff9e-94d6-7265-b4ae-44341cf3908c</t>
  </si>
  <si>
    <t>IdeaBricks</t>
  </si>
  <si>
    <t>http://www.idea-bricks.com</t>
  </si>
  <si>
    <t>1452ffc2-1d4c-fd2f-cf54-aa597e269257</t>
  </si>
  <si>
    <t>IdeaBuilder</t>
  </si>
  <si>
    <t>http://www.ideabuilder.co</t>
  </si>
  <si>
    <t>f70d745b-59e6-3cf1-1871-98fb6476d1d7</t>
  </si>
  <si>
    <t>IdeaCamp</t>
  </si>
  <si>
    <t>http://www.ideacamp.de/</t>
  </si>
  <si>
    <t>a714e53c-9bee-1dd1-3c9f-9f7802beb310</t>
  </si>
  <si>
    <t>Ideacentric</t>
  </si>
  <si>
    <t>http://www.ideacentricglobal.com</t>
  </si>
  <si>
    <t>ca97c127-f403-55c9-d34c-1b25e828c662</t>
  </si>
  <si>
    <t>Ideacentricity</t>
  </si>
  <si>
    <t>http://www.ideacentricity.biz</t>
  </si>
  <si>
    <t>f3f39cfe-65dc-ccd7-8863-e121dc0e71cc</t>
  </si>
  <si>
    <t>IdeaClouds</t>
  </si>
  <si>
    <t>http://www.ideaclouds.net</t>
  </si>
  <si>
    <t>dba93699-ff4c-7128-b97f-085a18d80ba4</t>
  </si>
  <si>
    <t>Ideacodes</t>
  </si>
  <si>
    <t>http://ideacodes.com</t>
  </si>
  <si>
    <t>8cea3acd-5185-f51d-49ab-0bb147c13293</t>
  </si>
  <si>
    <t>IdeaCoe</t>
  </si>
  <si>
    <t>http://www.ideacoe.com/</t>
  </si>
  <si>
    <t>69291504-c321-3b76-addc-751430936c50</t>
  </si>
  <si>
    <t>Ideacom Midwest</t>
  </si>
  <si>
    <t>http://www.ideacommidwest.com/</t>
  </si>
  <si>
    <t>10cb8ae4-3946-225b-93f6-b40ebefc0414</t>
  </si>
  <si>
    <t>Ideacomb</t>
  </si>
  <si>
    <t>http://www.ideacomb.com</t>
  </si>
  <si>
    <t>9391ea65-8ad7-071a-9a3d-141b2b84e380</t>
  </si>
  <si>
    <t>IdeaConnection</t>
  </si>
  <si>
    <t>http://www.ideaconnection.com</t>
  </si>
  <si>
    <t>9a31dc8d-be80-f2f8-430f-01e7b7221dbc</t>
  </si>
  <si>
    <t>Ideaction</t>
  </si>
  <si>
    <t>http://www.cookit.co.kr</t>
  </si>
  <si>
    <t>97c5d639-98ba-dfb0-d2db-d25da2d59a33</t>
  </si>
  <si>
    <t>Ideaction Corps</t>
  </si>
  <si>
    <t>http://ideactioncorps.com/</t>
  </si>
  <si>
    <t>8c0fd583-2a59-7485-c558-ce4a56608020</t>
  </si>
  <si>
    <t>Ideacto</t>
  </si>
  <si>
    <t>http://ideacto.com/</t>
  </si>
  <si>
    <t>8aab5bd8-1fbf-3a09-5a20-03a6e444bb8a</t>
  </si>
  <si>
    <t>ideacts innovations</t>
  </si>
  <si>
    <t>http://www.ideacts.com</t>
  </si>
  <si>
    <t>ebbb9520-846a-835b-9cb5-5ffcfab87719</t>
  </si>
  <si>
    <t>Ideacts innovations Pvt. Ltd</t>
  </si>
  <si>
    <t>http://icafemanager.com</t>
  </si>
  <si>
    <t>8d70395a-b303-d4dc-14cb-b4578f586ed7</t>
  </si>
  <si>
    <t>ideaDash</t>
  </si>
  <si>
    <t>https://www.ideadash.com</t>
  </si>
  <si>
    <t>754e696d-4539-5f33-90d7-6067cc726e4c</t>
  </si>
  <si>
    <t>IdeaDemocracy</t>
  </si>
  <si>
    <t>http://www.theideademocracy.com</t>
  </si>
  <si>
    <t>7e1b0666-9b1d-1600-80e7-163d9d7f370f</t>
  </si>
  <si>
    <t>IdeaFaktory</t>
  </si>
  <si>
    <t>http://ideafaktory.com</t>
  </si>
  <si>
    <t>dabb3660-2872-faf0-37ef-d51ee2abe839</t>
  </si>
  <si>
    <t>Ideafarms</t>
  </si>
  <si>
    <t>http://www.ideafarms.com</t>
  </si>
  <si>
    <t>1953edbe-80bd-2d47-81a9-8e613168619e</t>
  </si>
  <si>
    <t>ideafather</t>
  </si>
  <si>
    <t>http://www.ideafather.com</t>
  </si>
  <si>
    <t>1710bfbd-7db7-289f-1d51-0b8cdb522f1c</t>
  </si>
  <si>
    <t>Ideafeed</t>
  </si>
  <si>
    <t>http://www.ideafeed.io/</t>
  </si>
  <si>
    <t>c642dbd0-4fd5-ded7-749e-fdaf8da1d2ec</t>
  </si>
  <si>
    <t>Ideaffect</t>
  </si>
  <si>
    <t>http://www.ideaffect.com</t>
  </si>
  <si>
    <t>96bcffff-587c-7094-f69b-40a6c650b252</t>
  </si>
  <si>
    <t>IdeaFinger</t>
  </si>
  <si>
    <t>http://www.ideafinger.com</t>
  </si>
  <si>
    <t>94a8ed05-ac60-9c12-385f-85940372cdf2</t>
  </si>
  <si>
    <t>Ideafist Solutions</t>
  </si>
  <si>
    <t>http://www.ideafist.com</t>
  </si>
  <si>
    <t>609e7e1d-f823-5f8c-2b61-d55af48b3c0a</t>
  </si>
  <si>
    <t>IdeaFlow</t>
  </si>
  <si>
    <t>http://ideaflow.io</t>
  </si>
  <si>
    <t>86a8bed3-2df5-cdf9-e6f3-bfeb28b7c36f</t>
  </si>
  <si>
    <t>ideaForge</t>
  </si>
  <si>
    <t>http://www.ideaforge.co.in</t>
  </si>
  <si>
    <t>9a2d28e8-0f45-84a9-6738-c25b48419895</t>
  </si>
  <si>
    <t>IdeaFoster</t>
  </si>
  <si>
    <t>http://www.ideafoster.com</t>
  </si>
  <si>
    <t>ef05ca74-c547-80b8-9987-949279a37e2d</t>
  </si>
  <si>
    <t>IdeaFounder</t>
  </si>
  <si>
    <t>https://ideafounder.com</t>
  </si>
  <si>
    <t>09ec9de9-4232-bbf4-0cec-f6837154a6fa</t>
  </si>
  <si>
    <t>IdeaFry</t>
  </si>
  <si>
    <t>http://ideafry.com</t>
  </si>
  <si>
    <t>4f6e04ce-e151-b061-8a33-604411625af0</t>
  </si>
  <si>
    <t>ideafx</t>
  </si>
  <si>
    <t>http://ideafx.org</t>
  </si>
  <si>
    <t>6f84cd91-3d7e-b6c6-e2f6-2626a149cb12</t>
  </si>
  <si>
    <t>ideaGeek</t>
  </si>
  <si>
    <t>https://ideageek.net/</t>
  </si>
  <si>
    <t>6b820500-f4c5-ac9e-36fe-d08c52f66494</t>
  </si>
  <si>
    <t>Ideagen</t>
  </si>
  <si>
    <t>http://www.ideagenplc.com</t>
  </si>
  <si>
    <t>3ee3fe64-889d-b872-3278-30f4aeb7d0dc</t>
  </si>
  <si>
    <t>Ideagility</t>
  </si>
  <si>
    <t>http://www.ideagility.com/agilebid-lp</t>
  </si>
  <si>
    <t>cb1e581b-318a-3927-dcf7-7b9f98d22dff</t>
  </si>
  <si>
    <t>IdeaGist</t>
  </si>
  <si>
    <t>https://ideagist.com</t>
  </si>
  <si>
    <t>4c2ef09a-8e64-ca3b-6ce5-ad4200f9c339</t>
  </si>
  <si>
    <t>IDEAglobal</t>
  </si>
  <si>
    <t>http://www.ideaglobal.com</t>
  </si>
  <si>
    <t>935694c3-a3d9-f6b6-434f-f513c2c5977a</t>
  </si>
  <si>
    <t>Ideago StartUp Lab</t>
  </si>
  <si>
    <t>http://ideago.com</t>
  </si>
  <si>
    <t>a2c3730f-9350-a1c0-d9c0-f61718298c24</t>
  </si>
  <si>
    <t>Ideagraph</t>
  </si>
  <si>
    <t>http://ideagra.ph</t>
  </si>
  <si>
    <t>a71dee68-ce8d-309c-f12b-f3d531517a23</t>
  </si>
  <si>
    <t>Ideahack</t>
  </si>
  <si>
    <t>http://ideahack.com/</t>
  </si>
  <si>
    <t>d0803dc2-3d43-7dc1-3643-594bcd76fe54</t>
  </si>
  <si>
    <t>IdeaHacker</t>
  </si>
  <si>
    <t>http://www.ideahacker.com.au</t>
  </si>
  <si>
    <t>cda9e598-a136-6170-c997-b2a76777589a</t>
  </si>
  <si>
    <t>Ideahandoff</t>
  </si>
  <si>
    <t>http://ideahandoff.com</t>
  </si>
  <si>
    <t>a7cb7472-537a-2fc9-e482-d4ac084a9984</t>
  </si>
  <si>
    <t>IdeaHatch</t>
  </si>
  <si>
    <t>http://ideahatch.co</t>
  </si>
  <si>
    <t>5c12192a-4f45-269d-6d80-79fbfca0a5f0</t>
  </si>
  <si>
    <t>IdeaHub</t>
  </si>
  <si>
    <t>http://www.theideahub.co.uk</t>
  </si>
  <si>
    <t>25d61dfe-3040-517e-f0e9-d9bbaa9b6116</t>
  </si>
  <si>
    <t>IDEAID</t>
  </si>
  <si>
    <t>http://ideaid.org/</t>
  </si>
  <si>
    <t>eaeb0317-a8dd-47bf-26d0-c3b9b9ff73d3</t>
  </si>
  <si>
    <t>Ideaing.com</t>
  </si>
  <si>
    <t>https://ideaing.com/</t>
  </si>
  <si>
    <t>456ad039-0bdf-e71e-063c-e51f933bc29a</t>
  </si>
  <si>
    <t>ideaken</t>
  </si>
  <si>
    <t>http://www.ideaken.com</t>
  </si>
  <si>
    <t>de55a451-bf28-7ef7-2177-385400ff860e</t>
  </si>
  <si>
    <t>IdeaKites</t>
  </si>
  <si>
    <t>http://ideakites.com</t>
  </si>
  <si>
    <t>d0ec059a-c9e3-701d-d66a-548c4618f9da</t>
  </si>
  <si>
    <t>IDEAL</t>
  </si>
  <si>
    <t>http://labs.fme.aegean.gr/ideal/</t>
  </si>
  <si>
    <t>10df34dd-cbdc-1ff9-f4dd-8a2514956109</t>
  </si>
  <si>
    <t>iDEAL</t>
  </si>
  <si>
    <t>http://ideal.nl</t>
  </si>
  <si>
    <t>f692136e-c088-ca24-da16-e4b2db8b4e7c</t>
  </si>
  <si>
    <t>Ideal</t>
  </si>
  <si>
    <t>http://www.ideal.com</t>
  </si>
  <si>
    <t>efa3f844-fa12-52a9-574a-509da40ac4c3</t>
  </si>
  <si>
    <t>Ideal Analytics</t>
  </si>
  <si>
    <t>http://ideal-analytics.com/</t>
  </si>
  <si>
    <t>74736649-45a2-0bba-12d9-fbddaf124189</t>
  </si>
  <si>
    <t>Ideal Bite</t>
  </si>
  <si>
    <t>http://www.idealbite.com</t>
  </si>
  <si>
    <t>53385ca5-c319-5d41-dc69-c7b7949fa5c0</t>
  </si>
  <si>
    <t>ideal brew</t>
  </si>
  <si>
    <t>http://idealbrew.co</t>
  </si>
  <si>
    <t>f15c6feb-f9a8-1531-275f-9bdc6c32b425</t>
  </si>
  <si>
    <t>ideal cameras</t>
  </si>
  <si>
    <t>http://www.idealcameras.in/</t>
  </si>
  <si>
    <t>5ed0c7e1-92ba-f1f2-6fbe-f0f36ef1ad1c</t>
  </si>
  <si>
    <t>iDeal Card</t>
  </si>
  <si>
    <t>http://www.idealcard.com</t>
  </si>
  <si>
    <t>5c837a22-ed6a-4c72-f39e-70d46c8059ac</t>
  </si>
  <si>
    <t>iDeal Chooser</t>
  </si>
  <si>
    <t>http://idealchooser.com</t>
  </si>
  <si>
    <t>689d88c9-1491-086f-6f40-43e2e690bd6f</t>
  </si>
  <si>
    <t>IDEAL CLINICS</t>
  </si>
  <si>
    <t>http://www.idealclinics.com</t>
  </si>
  <si>
    <t>95e9a62c-bfb8-5560-87cd-4b252c0279c8</t>
  </si>
  <si>
    <t>Ideal Cures</t>
  </si>
  <si>
    <t>http://www.idealcures.co.in/</t>
  </si>
  <si>
    <t>bf6a1cb0-6b97-c169-4eaa-ba37aa87c6dd</t>
  </si>
  <si>
    <t>Ideal Degree College for Women, Hyderabad</t>
  </si>
  <si>
    <t>http://www.idealedu.in/</t>
  </si>
  <si>
    <t>7946c621-43e1-f5b5-ee66-ee832dae0f2c</t>
  </si>
  <si>
    <t>iDeal Development ApS</t>
  </si>
  <si>
    <t>http://idealdev.dk</t>
  </si>
  <si>
    <t>166fc62e-2456-b785-5c03-3c0396f1fa47</t>
  </si>
  <si>
    <t>Ideal Dialogue Co.</t>
  </si>
  <si>
    <t>http://www.idealdialogue.com/</t>
  </si>
  <si>
    <t>c2fafa58-4d60-5b04-7942-0886c002beef</t>
  </si>
  <si>
    <t>ideal eCommerce LLC</t>
  </si>
  <si>
    <t>http://www.ide.al</t>
  </si>
  <si>
    <t>ae3f507a-5267-a2bb-7547-1f79f14992b6</t>
  </si>
  <si>
    <t>Ideal Education</t>
  </si>
  <si>
    <t>http://www.idealclasses.com</t>
  </si>
  <si>
    <t>941b0409-d285-b8e0-6d48-56bbdec54135</t>
  </si>
  <si>
    <t>Ideal Education Group</t>
  </si>
  <si>
    <t>http://www.idealeducationgroup.com/</t>
  </si>
  <si>
    <t>aba82a84-a944-fdf4-40f6-769a1579e915</t>
  </si>
  <si>
    <t>Ideal Entertainment</t>
  </si>
  <si>
    <t>http://www.idealentertain.com/</t>
  </si>
  <si>
    <t>41918394-9bec-0831-e322-6d4ddd822041</t>
  </si>
  <si>
    <t>IDEAL Equine Gear</t>
  </si>
  <si>
    <t>http://www.idealequinegear.com/</t>
  </si>
  <si>
    <t>5dd31e70-38ba-1ced-6aec-08809eb4fbbd</t>
  </si>
  <si>
    <t>Ideal Flatmate</t>
  </si>
  <si>
    <t>https://www.idealflatmate.co.uk</t>
  </si>
  <si>
    <t>fc2460b5-a868-ec76-ee6d-5e4e4b36e24d</t>
  </si>
  <si>
    <t>Ideal Furniture</t>
  </si>
  <si>
    <t>http://www.idealofficefurniture.com.au</t>
  </si>
  <si>
    <t>a951b170-9dc8-bf6a-c92d-1ea837d566e0</t>
  </si>
  <si>
    <t>Ideal Global Sistemas de Higiene Ltda.</t>
  </si>
  <si>
    <t>http://www.idealsistemas.com.br/</t>
  </si>
  <si>
    <t>73d72d6f-0367-5f0c-ee82-e55e1f7ed17d</t>
  </si>
  <si>
    <t>Ideal Heat</t>
  </si>
  <si>
    <t>http://www.idealheat.co.il/</t>
  </si>
  <si>
    <t>0345b48f-fe8b-1624-7333-bbd16ceb5e73</t>
  </si>
  <si>
    <t>Ideal Ice Cream</t>
  </si>
  <si>
    <t>http://www.idealicecream.net</t>
  </si>
  <si>
    <t>c0195686-5b28-a755-4dc8-c08cdc5824fa</t>
  </si>
  <si>
    <t>Ideal image</t>
  </si>
  <si>
    <t>https://www.idealimage.com</t>
  </si>
  <si>
    <t>e588c0d2-a71d-1d15-6642-d0254bc059d0</t>
  </si>
  <si>
    <t>Ideal Impact</t>
  </si>
  <si>
    <t>http://www.idealimpact.org</t>
  </si>
  <si>
    <t>98fdb2a5-4a3c-6695-9ddc-d325a8659993</t>
  </si>
  <si>
    <t>Ideal Implant</t>
  </si>
  <si>
    <t>http://www.idealimplant.com</t>
  </si>
  <si>
    <t>50bf7fbd-0ef3-dd54-e03c-528dd8384e3c</t>
  </si>
  <si>
    <t>Ideal Innovations</t>
  </si>
  <si>
    <t>https://www.idealinnovations.com</t>
  </si>
  <si>
    <t>5850a1a7-3b1d-3f81-c8b2-e86fbf6a50ff</t>
  </si>
  <si>
    <t>Ideal Insurance Brokers</t>
  </si>
  <si>
    <t>http://idealinsurance.in/</t>
  </si>
  <si>
    <t>20510ac6-1425-ca45-d98b-3238b185511d</t>
  </si>
  <si>
    <t>Ideal Invest</t>
  </si>
  <si>
    <t>http://instituicao.idealinvest.com.br/</t>
  </si>
  <si>
    <t>0352fc54-afab-f2e0-91bd-8106a73302a7</t>
  </si>
  <si>
    <t>Ideal Life Agency LLC.</t>
  </si>
  <si>
    <t>http://www.ideal.bz/</t>
  </si>
  <si>
    <t>4e5165f6-83d8-9097-79ba-496ed3856be4</t>
  </si>
  <si>
    <t>Ideal Me</t>
  </si>
  <si>
    <t>http://idealme.com/</t>
  </si>
  <si>
    <t>bc78e992-5c43-e882-b236-cd3b5aea9d11</t>
  </si>
  <si>
    <t>Ideal Mealz</t>
  </si>
  <si>
    <t>http://idealmealz.com</t>
  </si>
  <si>
    <t>5728fa58-c8d7-7aa6-a601-5fdc3d03942d</t>
  </si>
  <si>
    <t>Ideal Media</t>
  </si>
  <si>
    <t>http://idealmedia.com/</t>
  </si>
  <si>
    <t>669a34e7-a505-c11f-6e66-6a1a59d9ff60</t>
  </si>
  <si>
    <t>Ideal Movers</t>
  </si>
  <si>
    <t>http://www.idealmovers.com</t>
  </si>
  <si>
    <t>27360d2d-8f68-672a-08b6-e006e9d02039</t>
  </si>
  <si>
    <t>Ideal Network</t>
  </si>
  <si>
    <t>http://idealnetwork.com</t>
  </si>
  <si>
    <t>e33c8259-a7af-3ebc-30e8-4af47ce83e0d</t>
  </si>
  <si>
    <t>Ideal Pipe</t>
  </si>
  <si>
    <t>http://www.idealpipe.ca/</t>
  </si>
  <si>
    <t>9a9902c7-1b08-8c64-2247-760ef0f0e1e6</t>
  </si>
  <si>
    <t>Ideal Power</t>
  </si>
  <si>
    <t>http://idealpower.com</t>
  </si>
  <si>
    <t>55ece44b-d7f3-7c92-6cf2-83207a7c31f5</t>
  </si>
  <si>
    <t>Ideal Properties Group</t>
  </si>
  <si>
    <t>https://ipg.nyc/</t>
  </si>
  <si>
    <t>0a721bff-d2c9-fecc-746b-20ecd3434ca9</t>
  </si>
  <si>
    <t>Ideal Property Singapore</t>
  </si>
  <si>
    <t>http://www.idealproperty.com.sg/</t>
  </si>
  <si>
    <t>bc3bad20-358d-50d7-f9cb-3d35ae08bd49</t>
  </si>
  <si>
    <t>Ideal Protein</t>
  </si>
  <si>
    <t>http://www.idealprotein.com/</t>
  </si>
  <si>
    <t>243188f0-4c7d-1f9b-10b7-c44624ff6afa</t>
  </si>
  <si>
    <t>Ideal Safety Systems</t>
  </si>
  <si>
    <t>http://www.idealsafetysystems.com/</t>
  </si>
  <si>
    <t>4f48c4c3-14f7-d800-acd6-fd347fb1c070</t>
  </si>
  <si>
    <t>Ideal Shopping Direct</t>
  </si>
  <si>
    <t>http://www.idealshoppingdirect.co.uk</t>
  </si>
  <si>
    <t>70c20da0-4026-9d02-6c57-ea593fdab98a</t>
  </si>
  <si>
    <t>iDEAL Technology</t>
  </si>
  <si>
    <t>http://www.idealtech.us</t>
  </si>
  <si>
    <t>4c6654c6-a53d-3797-6fee-2c3178ba2558</t>
  </si>
  <si>
    <t>Ideal Toy</t>
  </si>
  <si>
    <t>http://www.idealtoy.co.za</t>
  </si>
  <si>
    <t>af8a87fe-524b-17f6-de16-9f920b5122f8</t>
  </si>
  <si>
    <t>Ideal Tridon</t>
  </si>
  <si>
    <t>http://idealtridon.com/</t>
  </si>
  <si>
    <t>0e4e5bbc-1cf5-f33c-04b2-0e18f7230789</t>
  </si>
  <si>
    <t>Ideal Tuition</t>
  </si>
  <si>
    <t>http://www.idealtuition.com</t>
  </si>
  <si>
    <t>ab9711b7-fbf5-94b3-28f3-e8a270e618cf</t>
  </si>
  <si>
    <t>Ideal Wine Company</t>
  </si>
  <si>
    <t>http://www.idealwinecompany.com</t>
  </si>
  <si>
    <t>b58900f4-a23c-3b62-1be9-442024ebe068</t>
  </si>
  <si>
    <t>Ideal Workspace</t>
  </si>
  <si>
    <t>https://www.altizen.com</t>
  </si>
  <si>
    <t>adc212f9-5361-82ab-5fca-83091f389c7f</t>
  </si>
  <si>
    <t>https://altizen.com</t>
  </si>
  <si>
    <t>b97ab6fe-13b0-758f-6abc-975715a5478a</t>
  </si>
  <si>
    <t>ideal-networks</t>
  </si>
  <si>
    <t>http://ideal-networks.com</t>
  </si>
  <si>
    <t>f3eb5a38-825a-3f00-ea1e-0ab459f82e25</t>
  </si>
  <si>
    <t>Idealab</t>
  </si>
  <si>
    <t>http://www.idealab.com</t>
  </si>
  <si>
    <t>dd843ba9-490c-7629-f9ca-36668d49ebfb</t>
  </si>
  <si>
    <t>IdeaLab Capital Partners</t>
  </si>
  <si>
    <t>http://www.icp.com</t>
  </si>
  <si>
    <t>9ef82211-6bf0-c2dd-5112-7655f4041522</t>
  </si>
  <si>
    <t>Idealabs</t>
  </si>
  <si>
    <t>http://www.idealabs.be</t>
  </si>
  <si>
    <t>0e6f84cd-faf9-d250-e75b-1dd3f7598c5f</t>
  </si>
  <si>
    <t>Idealake Technologies</t>
  </si>
  <si>
    <t>http://www.idealake.com</t>
  </si>
  <si>
    <t>6a5ff1fc-00fb-1295-41e8-8e6fa5725d43</t>
  </si>
  <si>
    <t>idealAsset-acquired by Dominion Harbor Enterprises</t>
  </si>
  <si>
    <t>http://www.dominionharbor.com</t>
  </si>
  <si>
    <t>ae261fd2-afb8-c8a1-0899-abf6fd624746</t>
  </si>
  <si>
    <t>Idealexams</t>
  </si>
  <si>
    <t>http://idealexams.com/</t>
  </si>
  <si>
    <t>9c4422f3-867c-cec1-8ee3-74f05ba7672a</t>
  </si>
  <si>
    <t>Idealfuture, Inc.</t>
  </si>
  <si>
    <t>http://www.idealfuture.com</t>
  </si>
  <si>
    <t>f7be9b62-767d-13cb-9003-336b957a1ac9</t>
  </si>
  <si>
    <t>Idealian</t>
  </si>
  <si>
    <t>http://dollsoom.com</t>
  </si>
  <si>
    <t>0d7cd125-46c0-fe30-f59f-8248cf50c5be</t>
  </si>
  <si>
    <t>iDealing</t>
  </si>
  <si>
    <t>https://www.idealing.com/en</t>
  </si>
  <si>
    <t>73801161-3cb2-bacd-c3b3-cdab901a767d</t>
  </si>
  <si>
    <t>Idealinput</t>
  </si>
  <si>
    <t>http://idealinput.com</t>
  </si>
  <si>
    <t>30641809-57e0-e354-fd3d-ab2e38a25bba</t>
  </si>
  <si>
    <t>IdealInvent</t>
  </si>
  <si>
    <t>http://idealinvent.com/</t>
  </si>
  <si>
    <t>0d1314b9-3cfa-1e57-f1fb-504f130917c9</t>
  </si>
  <si>
    <t>Idealist</t>
  </si>
  <si>
    <t>http://www.idealist.org/</t>
  </si>
  <si>
    <t>3240c36f-a44c-66a2-b9c6-91ce4e783bdd</t>
  </si>
  <si>
    <t>http://www.getidealist.com/</t>
  </si>
  <si>
    <t>660ac3a9-c21d-324a-9d1c-6315d5f518de</t>
  </si>
  <si>
    <t>Idealist Consulting</t>
  </si>
  <si>
    <t>http://www.idealistconsulting.com/</t>
  </si>
  <si>
    <t>84004539-6093-3dcf-2461-97cfba837280</t>
  </si>
  <si>
    <t>Idealist Group</t>
  </si>
  <si>
    <t>http://idealist.fi/</t>
  </si>
  <si>
    <t>f59dedba-8716-b42c-e3d5-8f192b5f9e6b</t>
  </si>
  <si>
    <t>idealista.com</t>
  </si>
  <si>
    <t>http://www.idealista.com</t>
  </si>
  <si>
    <t>0c1f8d8c-04b4-9121-7283-85171d57d73f</t>
  </si>
  <si>
    <t>IdeaListr</t>
  </si>
  <si>
    <t>http://weblab.preseed.in/projects/idealistr/</t>
  </si>
  <si>
    <t>7dcc815d-458e-c7bc-2ad1-3b8dc455962c</t>
  </si>
  <si>
    <t>idealive</t>
  </si>
  <si>
    <t>http://www.idealive.com</t>
  </si>
  <si>
    <t>35655750-afb2-c9f1-dc80-ea0f6958de20</t>
  </si>
  <si>
    <t>Idealix</t>
  </si>
  <si>
    <t>http://www.idealix.com</t>
  </si>
  <si>
    <t>4d0e3a25-9ec9-334c-1e4c-043a4302dbd0</t>
  </si>
  <si>
    <t>IDEAlley</t>
  </si>
  <si>
    <t>http://idealley.com</t>
  </si>
  <si>
    <t>ebb49657-4b23-c6ef-42f1-dcb0a06cb092</t>
  </si>
  <si>
    <t>IdealLife.co.uk</t>
  </si>
  <si>
    <t>http://www.ideallife.co.uk</t>
  </si>
  <si>
    <t>10bb3a03-7175-fc0e-b28e-71d1bb7ad62c</t>
  </si>
  <si>
    <t>Ideally</t>
  </si>
  <si>
    <t>http://www.ideally.com</t>
  </si>
  <si>
    <t>859e019a-31e0-7ac2-0b2a-9cb6f8771acb</t>
  </si>
  <si>
    <t>Ideally, Pre-Paid Card Systems Trade. Ltd. Sti.</t>
  </si>
  <si>
    <t>http://www.idealkash.com</t>
  </si>
  <si>
    <t>4c1a14e4-9fd6-5cb9-bd4d-58d28e0695fc</t>
  </si>
  <si>
    <t>iDealMachine</t>
  </si>
  <si>
    <t>http://www.idealmachine.ru</t>
  </si>
  <si>
    <t>2a0027f2-a963-1112-e838-6d831d2f5513</t>
  </si>
  <si>
    <t>Idealmalls</t>
  </si>
  <si>
    <t>http://www.idealmalls.com/</t>
  </si>
  <si>
    <t>5b6dcb96-1096-2282-9ce4-6ff798e3f7cc</t>
  </si>
  <si>
    <t>Idealo</t>
  </si>
  <si>
    <t>http://www.idealo.de</t>
  </si>
  <si>
    <t>5be2d436-6644-8ee3-3332-a9bd0138417e</t>
  </si>
  <si>
    <t>Idealo UK</t>
  </si>
  <si>
    <t>http://www.idealo.co.uk</t>
  </si>
  <si>
    <t>e0f35834-1371-8a02-5686-6f6c81d9a5e0</t>
  </si>
  <si>
    <t>Idealog</t>
  </si>
  <si>
    <t>http://idealog.co.nz/</t>
  </si>
  <si>
    <t>51af678d-a2a5-28d4-62c0-38bb7efeb83c</t>
  </si>
  <si>
    <t>Idealogix Marketing Pvt. Ltd.</t>
  </si>
  <si>
    <t>http://www.dealchaat.in</t>
  </si>
  <si>
    <t>44d4a51e-d58e-0c77-4895-d7da3f4f6ab1</t>
  </si>
  <si>
    <t>IdealogyLabs Technologies</t>
  </si>
  <si>
    <t>http://idealogylabs.com</t>
  </si>
  <si>
    <t>61973718-c1fd-d474-702d-7efbfc7b5b31</t>
  </si>
  <si>
    <t>IDEALondon</t>
  </si>
  <si>
    <t>http://idea-london.co.uk/</t>
  </si>
  <si>
    <t>f369c835-3167-1e2f-691c-11b944a011f7</t>
  </si>
  <si>
    <t>iDealResponse</t>
  </si>
  <si>
    <t>http://www.idealresponse.com</t>
  </si>
  <si>
    <t>194c5d5b-bbdc-dbc7-4ca0-2fe6f615187c</t>
  </si>
  <si>
    <t>Ideals Corporation</t>
  </si>
  <si>
    <t>https://www.idealsvdr.com</t>
  </si>
  <si>
    <t>a2798876-f2cc-703d-3c55-b07ad4c7d1da</t>
  </si>
  <si>
    <t>iDeals Solutions</t>
  </si>
  <si>
    <t>http://www.idealscorp.com</t>
  </si>
  <si>
    <t>d9581f85-35c8-d57a-aef5-631730ec57f3</t>
  </si>
  <si>
    <t>iDeals.Net</t>
  </si>
  <si>
    <t>http://ideals.net</t>
  </si>
  <si>
    <t>4e93610c-e3dd-724e-a106-e2e99e021c82</t>
  </si>
  <si>
    <t>IdealSeat</t>
  </si>
  <si>
    <t>http://idealseat.com</t>
  </si>
  <si>
    <t>13ad38de-40d8-607f-91d5-f8595205437c</t>
  </si>
  <si>
    <t>Idealsee</t>
  </si>
  <si>
    <t>http://www.idealsee.com/</t>
  </si>
  <si>
    <t>efd16a70-499e-9e95-4f49-cc1ef4344870</t>
  </si>
  <si>
    <t>IdealShortBreaks.co.uk</t>
  </si>
  <si>
    <t>http://www.idealshortbreaks.co.uk</t>
  </si>
  <si>
    <t>ca4b8e42-7703-5f8c-66cf-44e4b1592899</t>
  </si>
  <si>
    <t>IdealSpot</t>
  </si>
  <si>
    <t>http://www.idealspot.com</t>
  </si>
  <si>
    <t>f2eaba47-9067-ba05-2b2d-b7813fd70fe2</t>
  </si>
  <si>
    <t>Idealux GmbH</t>
  </si>
  <si>
    <t>http://led24.de</t>
  </si>
  <si>
    <t>d705dd15-f093-c468-3767-7b92cbac8c1c</t>
  </si>
  <si>
    <t>IDEALYS</t>
  </si>
  <si>
    <t>http://www.idealys.net</t>
  </si>
  <si>
    <t>00402ab8-116c-cbb2-aece-8db0adddb0ee</t>
  </si>
  <si>
    <t>Idealz Enterprises LLC</t>
  </si>
  <si>
    <t>https://www.idealz.com/</t>
  </si>
  <si>
    <t>58d36c40-6a2e-9669-81c6-bea759f8f1e3</t>
  </si>
  <si>
    <t>Ideamagix</t>
  </si>
  <si>
    <t>https://www.ideamagix.com/</t>
  </si>
  <si>
    <t>96d1d52d-1d0e-bd20-2789-ba1bcf7b9fbf</t>
  </si>
  <si>
    <t>IdeaMagnet</t>
  </si>
  <si>
    <t>http://ideamag.net/</t>
  </si>
  <si>
    <t>ad7dcc5f-76c4-b88a-0bee-0b038d56ea2f</t>
  </si>
  <si>
    <t>Ideamatic</t>
  </si>
  <si>
    <t>http://www.ideamatic.net/</t>
  </si>
  <si>
    <t>2a7bc3f7-5f7c-d326-1d16-34a2d1f840a6</t>
  </si>
  <si>
    <t>IdeaMensch</t>
  </si>
  <si>
    <t>http://ideamensch.com/</t>
  </si>
  <si>
    <t>3d9564bb-6b09-62f6-5cf5-7f4e546c33f2</t>
  </si>
  <si>
    <t>Ideamexlab</t>
  </si>
  <si>
    <t>http://www.ideamexlab.com/english/</t>
  </si>
  <si>
    <t>66a56c23-6b2e-9cd1-5e59-c2aa2f647552</t>
  </si>
  <si>
    <t>Ideamine Technologies</t>
  </si>
  <si>
    <t>https://www.ideaminetech.com</t>
  </si>
  <si>
    <t>bc7ed969-96bf-2575-0994-bc8664a040d7</t>
  </si>
  <si>
    <t>Ideamix</t>
  </si>
  <si>
    <t>http://ideamix.net</t>
  </si>
  <si>
    <t>45df49e5-67df-d24d-4ca7-e2bdb9962d70</t>
  </si>
  <si>
    <t>Ideamonix</t>
  </si>
  <si>
    <t>http://ideamonix.com</t>
  </si>
  <si>
    <t>bd60df9d-b344-5aec-168a-755902f2bda7</t>
  </si>
  <si>
    <t>Ideamotiv</t>
  </si>
  <si>
    <t>http://ideamotiv.com/</t>
  </si>
  <si>
    <t>faea34db-cabc-6152-70ab-08234f534a11</t>
  </si>
  <si>
    <t>ideamotive</t>
  </si>
  <si>
    <t>http://ideamotive.co</t>
  </si>
  <si>
    <t>a76bcebc-f195-aad9-8575-b96654b33fa7</t>
  </si>
  <si>
    <t>Idean</t>
  </si>
  <si>
    <t>http://www.idean.com</t>
  </si>
  <si>
    <t>6aeccff8-dd9d-1d0c-d105-20a6f31d613f</t>
  </si>
  <si>
    <t>Ideanote</t>
  </si>
  <si>
    <t>http://ideanote.io/</t>
  </si>
  <si>
    <t>85afb688-cdd6-5b3d-2fd7-e4d6632ef266</t>
  </si>
  <si>
    <t>IdeaNTB</t>
  </si>
  <si>
    <t>http://ideantb.com</t>
  </si>
  <si>
    <t>ec42f7ec-07e4-52ff-c629-b141646cf171</t>
  </si>
  <si>
    <t>Ideanub</t>
  </si>
  <si>
    <t>http://ideanub.com/</t>
  </si>
  <si>
    <t>d681b674-d883-ac97-988a-4f38ee2592e6</t>
  </si>
  <si>
    <t>IdeaOffer</t>
  </si>
  <si>
    <t>http://www.ideaoffer.com</t>
  </si>
  <si>
    <t>aa2cde3a-9a60-c24c-3140-2242331ed564</t>
  </si>
  <si>
    <t>IdeaPaint</t>
  </si>
  <si>
    <t>http://www.ideapaint.com</t>
  </si>
  <si>
    <t>33de585a-bbf3-807c-e1f1-d495c3568685</t>
  </si>
  <si>
    <t>ideaPar</t>
  </si>
  <si>
    <t>http://www.ideapar.com/en-us/</t>
  </si>
  <si>
    <t>78dd669e-3431-8890-4c65-99359c69371f</t>
  </si>
  <si>
    <t>Ideapedia</t>
  </si>
  <si>
    <t>http://theideapedia.org</t>
  </si>
  <si>
    <t>28cd3e12-85b7-749b-451c-1f859818f56b</t>
  </si>
  <si>
    <t>ideaphore LLC</t>
  </si>
  <si>
    <t>https://ideapho.re</t>
  </si>
  <si>
    <t>573edee0-6f5a-0865-1108-90b6dff3c31c</t>
  </si>
  <si>
    <t>IdeaPlace</t>
  </si>
  <si>
    <t>http://www.ideaplace.pl/en</t>
  </si>
  <si>
    <t>4ed7cc5f-601a-c398-255b-10fe992198d2</t>
  </si>
  <si>
    <t>IdeaPlaces</t>
  </si>
  <si>
    <t>http://ideaplaces.com/</t>
  </si>
  <si>
    <t>4b6ea859-3580-f094-73ed-d0cf8abe42f4</t>
  </si>
  <si>
    <t>IdeaPlane</t>
  </si>
  <si>
    <t>http://www.ideaplane.com</t>
  </si>
  <si>
    <t>bc08ca22-b9f7-e9c6-1534-6e75024ca6e5</t>
  </si>
  <si>
    <t>IDEAPLUNGE SOLUTIONS LLP</t>
  </si>
  <si>
    <t>http://www.ideaplunge.com</t>
  </si>
  <si>
    <t>4d3ea538-56c0-0877-8d95-ff33ba822e58</t>
  </si>
  <si>
    <t>Ideapod</t>
  </si>
  <si>
    <t>https://www.ideapod.com/</t>
  </si>
  <si>
    <t>e13c6f71-1bbb-330a-e52c-0d1c28112e8c</t>
  </si>
  <si>
    <t>Ideapoke</t>
  </si>
  <si>
    <t>http://www.ideapoke.com</t>
  </si>
  <si>
    <t>a83bca6e-334b-309a-007e-cac0a1029509</t>
  </si>
  <si>
    <t>Ideappraiser</t>
  </si>
  <si>
    <t>http://ideappraiser.com</t>
  </si>
  <si>
    <t>a3af1d0f-80c9-bd1c-8bb8-9a86fe8c2970</t>
  </si>
  <si>
    <t>Ideaquest</t>
  </si>
  <si>
    <t>http://www.ideaquest4u.com</t>
  </si>
  <si>
    <t>d4c83b8d-50cf-6778-16fe-21d26894fc12</t>
  </si>
  <si>
    <t>Idearc Media</t>
  </si>
  <si>
    <t>d83a9e1f-2f28-8ccb-c74a-0a7547a6abe8</t>
  </si>
  <si>
    <t>Idearia Lab</t>
  </si>
  <si>
    <t>http://www.idearialab.com/</t>
  </si>
  <si>
    <t>ab98753b-d0f5-622f-0caf-3b5091d382f5</t>
  </si>
  <si>
    <t>Ideario Ventures</t>
  </si>
  <si>
    <t>http://www.idearioventures.com</t>
  </si>
  <si>
    <t>54d55f54-94ee-3945-4ffd-50a28182cd4c</t>
  </si>
  <si>
    <t>Idearium</t>
  </si>
  <si>
    <t>http://idearium.com</t>
  </si>
  <si>
    <t>cb06092a-9763-3b0c-53ac-18c18f9e5cf8</t>
  </si>
  <si>
    <t>IdeaRiverRun</t>
  </si>
  <si>
    <t>http://ideariverrun.com/</t>
  </si>
  <si>
    <t>c2677496-e371-577c-49d3-ecbee29f1638</t>
  </si>
  <si>
    <t>IdeArk SA</t>
  </si>
  <si>
    <t>https://www.idiap.ch</t>
  </si>
  <si>
    <t>81d849ea-74f8-7b05-db8f-91387be795b6</t>
  </si>
  <si>
    <t>IdeaRocket</t>
  </si>
  <si>
    <t>http://www.idearocketanimation.com</t>
  </si>
  <si>
    <t>6606687c-ee74-a235-768b-f7b423cd4ec3</t>
  </si>
  <si>
    <t>idearun Startup Studio</t>
  </si>
  <si>
    <t>http://www.idearun.co/</t>
  </si>
  <si>
    <t>24eb9172-e58e-f655-ccb1-fc068a4fad89</t>
  </si>
  <si>
    <t>IDeaS</t>
  </si>
  <si>
    <t>http://www.ideas.com</t>
  </si>
  <si>
    <t>960dad96-d5e2-a61d-f847-615be346a583</t>
  </si>
  <si>
    <t>Ideas</t>
  </si>
  <si>
    <t>http://www.saskatoonideas.com/</t>
  </si>
  <si>
    <t>16423de1-3c0a-d877-fa64-5b42176e23f7</t>
  </si>
  <si>
    <t>Ideas &amp; Capital</t>
  </si>
  <si>
    <t>http://www.ideasycapital.com</t>
  </si>
  <si>
    <t>c4c2b995-2a09-0fb1-021c-678ef3b769d4</t>
  </si>
  <si>
    <t>Ideas At Work</t>
  </si>
  <si>
    <t>http://www.ideas-at-work.org/</t>
  </si>
  <si>
    <t>a2aeec17-df7a-6867-411b-c18fc192686c</t>
  </si>
  <si>
    <t>Ideas Big</t>
  </si>
  <si>
    <t>http://www.ideasbig.com</t>
  </si>
  <si>
    <t>64586544-909e-0e08-b3ab-abff90f1bc29</t>
  </si>
  <si>
    <t>Ideas By Nature</t>
  </si>
  <si>
    <t>http://www.ideasbynature.com</t>
  </si>
  <si>
    <t>c782c21e-da3b-6bd8-86b6-13d0897748b8</t>
  </si>
  <si>
    <t>IDEAS CLAVE</t>
  </si>
  <si>
    <t>http://ideasclave.es</t>
  </si>
  <si>
    <t>e1184d6e-1993-7ee0-a208-c9ed40989aa4</t>
  </si>
  <si>
    <t>Ideas Collide</t>
  </si>
  <si>
    <t>http://www.ideascollide.com/</t>
  </si>
  <si>
    <t>ad1571ab-f855-038d-a1f3-b6df28fda489</t>
  </si>
  <si>
    <t>Ideas de Enfermeria</t>
  </si>
  <si>
    <t>http://ideasenfermeria.org</t>
  </si>
  <si>
    <t>d61f9563-a709-45fb-4724-de92e8fd7c67</t>
  </si>
  <si>
    <t>Ideas Factory</t>
  </si>
  <si>
    <t>http://www.ideasfactory.la/</t>
  </si>
  <si>
    <t>3e91b3d6-dd0c-c4db-14a7-6bbf6b02ce9a</t>
  </si>
  <si>
    <t>Ideas Fund</t>
  </si>
  <si>
    <t>http://ideas.fund</t>
  </si>
  <si>
    <t>8c8fc744-e121-1226-7fa7-ebcc267f3436</t>
  </si>
  <si>
    <t>ideas in digital</t>
  </si>
  <si>
    <t>http://www.ideasindigital.com</t>
  </si>
  <si>
    <t>91539181-460c-b3fa-3d1d-4db9cfdb1869</t>
  </si>
  <si>
    <t>Ideas Infosoft Private Limited</t>
  </si>
  <si>
    <t>http://www.ideasinfosoft.com</t>
  </si>
  <si>
    <t>2bf649aa-1148-0a0c-45cf-5aa80bee8907</t>
  </si>
  <si>
    <t>Ideas Innovation</t>
  </si>
  <si>
    <t>http://ideasinnovation.com.br/</t>
  </si>
  <si>
    <t>1c7b2d7f-1571-e501-8ec2-a945a7a6a206</t>
  </si>
  <si>
    <t>IDEAS International</t>
  </si>
  <si>
    <t>http://www.ideasinternational.com</t>
  </si>
  <si>
    <t>25dd46c3-7ab8-df91-4aad-6b63138e6408</t>
  </si>
  <si>
    <t>Ideas Laboratory</t>
  </si>
  <si>
    <t>http://www.ideaslaboratory.com</t>
  </si>
  <si>
    <t>d3b14dc9-e548-22f9-0527-2fc19b25da85</t>
  </si>
  <si>
    <t>Ideas Made</t>
  </si>
  <si>
    <t>https://ideasmade.com/</t>
  </si>
  <si>
    <t>ff7d1e2a-b582-409f-e323-36844168341e</t>
  </si>
  <si>
    <t>Ideas Meet Capital</t>
  </si>
  <si>
    <t>http://ideasmeetcapital.com/</t>
  </si>
  <si>
    <t>c0061da6-bd97-86f6-2fb9-e34b2cc4200e</t>
  </si>
  <si>
    <t>Ideas on board</t>
  </si>
  <si>
    <t>http://www.ideasonboard.com/</t>
  </si>
  <si>
    <t>37e46ae2-d90b-e1ee-e12e-dcc7139d33f4</t>
  </si>
  <si>
    <t>Ideas on That</t>
  </si>
  <si>
    <t>http://shareafranchise.com</t>
  </si>
  <si>
    <t>6e8f4d5c-c2e6-ebde-ee4c-f8a3ecee2ccf</t>
  </si>
  <si>
    <t>Ideas on the table</t>
  </si>
  <si>
    <t>http://www.ideiasnamesa.com.br/</t>
  </si>
  <si>
    <t>309e5208-293c-9059-9aab-af82f64bfbf5</t>
  </si>
  <si>
    <t>Ideas Orlando</t>
  </si>
  <si>
    <t>http://ideasorlando.com</t>
  </si>
  <si>
    <t>bb38e64a-b377-a17c-d742-484fca729681</t>
  </si>
  <si>
    <t>Ideas People Media</t>
  </si>
  <si>
    <t>http://ideaspeoplemedia.com</t>
  </si>
  <si>
    <t>bbb6c4bf-629b-7c04-884b-c4c6d7bbee4a</t>
  </si>
  <si>
    <t>Ideas Proxy</t>
  </si>
  <si>
    <t>http://ideasproxy.com</t>
  </si>
  <si>
    <t>2d9e64f7-bf4a-4375-1e43-37d5355c0d79</t>
  </si>
  <si>
    <t>Ideas SÌÄå_lidas</t>
  </si>
  <si>
    <t>http://ideassolidas.com</t>
  </si>
  <si>
    <t>94693da1-0e7b-c9a3-6b69-c750aae6056c</t>
  </si>
  <si>
    <t>Ideas that Stick</t>
  </si>
  <si>
    <t>http://www.ideasthatstick.net/</t>
  </si>
  <si>
    <t>3210fd0f-b9ef-fb33-8972-cca160274534</t>
  </si>
  <si>
    <t>Ideas Through Iris</t>
  </si>
  <si>
    <t>http://www.ideasthroughiris.co</t>
  </si>
  <si>
    <t>5f60609f-bbf8-630e-1513-363a5e89de9f</t>
  </si>
  <si>
    <t>Ideas To Go</t>
  </si>
  <si>
    <t>https://www.ideastogo.com/</t>
  </si>
  <si>
    <t>bfdfa6d9-251e-7436-a761-209aadc208d7</t>
  </si>
  <si>
    <t>Ideas Un Limited</t>
  </si>
  <si>
    <t>http://ideas-ultd.com</t>
  </si>
  <si>
    <t>a53a4471-da9c-6ba0-86c7-509f4f99855c</t>
  </si>
  <si>
    <t>ideas.org</t>
  </si>
  <si>
    <t>http://ideas.org</t>
  </si>
  <si>
    <t>c41ccf5e-7c04-cadc-34d1-8ce0fc4962b0</t>
  </si>
  <si>
    <t>Ideas+Cars</t>
  </si>
  <si>
    <t>http://ideasandcars.com</t>
  </si>
  <si>
    <t>0c1de940-429c-1f58-1bde-2c3793b27a23</t>
  </si>
  <si>
    <t>Ideas24h</t>
  </si>
  <si>
    <t>http://www.ideas24h.com</t>
  </si>
  <si>
    <t>6328af94-5c8b-1bb1-3ade-2a7e0e27e7e6</t>
  </si>
  <si>
    <t>ideas42</t>
  </si>
  <si>
    <t>http://www.ideas42.org</t>
  </si>
  <si>
    <t>7bf6761b-62e9-3b8b-56d5-a30583bf2ac7</t>
  </si>
  <si>
    <t>ideas4all Innovation</t>
  </si>
  <si>
    <t>http://www.ideas4allinnovation.com</t>
  </si>
  <si>
    <t>7c766b7a-c2a2-7999-cb21-58d365c4a350</t>
  </si>
  <si>
    <t>ideas4mobile</t>
  </si>
  <si>
    <t>http://ideas4mobile.de</t>
  </si>
  <si>
    <t>656f958a-6a54-d6b2-440b-f87118b3540b</t>
  </si>
  <si>
    <t>Ideasapiens</t>
  </si>
  <si>
    <t>http://www.ideasapiens.com</t>
  </si>
  <si>
    <t>d810efe1-ef1e-3aa3-ecf8-07bde978b390</t>
  </si>
  <si>
    <t>IdeasByYou - CreativeCPH</t>
  </si>
  <si>
    <t>http://ideasbyyou.com</t>
  </si>
  <si>
    <t>92f3a681-1f3b-745d-d2c6-b22358ca79d8</t>
  </si>
  <si>
    <t>IdeaScale</t>
  </si>
  <si>
    <t>http://ideascale.com</t>
  </si>
  <si>
    <t>325545c6-dfb8-f951-80e3-d35f19038248</t>
  </si>
  <si>
    <t>Ideascape Communications</t>
  </si>
  <si>
    <t>http://www.ideascape.in</t>
  </si>
  <si>
    <t>fbb1dc5a-d398-7266-c0c6-7f9cdc54d685</t>
  </si>
  <si>
    <t>IDEASCHECKER</t>
  </si>
  <si>
    <t>http://www.idea-x.net/</t>
  </si>
  <si>
    <t>e47c4a2b-02fb-ecf4-ae4c-29dd18e7a8ab</t>
  </si>
  <si>
    <t>IdeaShanty</t>
  </si>
  <si>
    <t>http://www.ideashanty.com</t>
  </si>
  <si>
    <t>00bc8e4a-8ac0-a55d-2bbe-dda7d71394ce</t>
  </si>
  <si>
    <t>Ideashares</t>
  </si>
  <si>
    <t>http://ideashares.com</t>
  </si>
  <si>
    <t>57685340-9fa4-e98c-8d28-ffc7517bcddd</t>
  </si>
  <si>
    <t>IdeasKicker</t>
  </si>
  <si>
    <t>https://www.ideaskicker.com</t>
  </si>
  <si>
    <t>161056bd-af74-80a0-4bf0-af55a425544c</t>
  </si>
  <si>
    <t>IdeasMine</t>
  </si>
  <si>
    <t>http://www.ideasmine.net/en/</t>
  </si>
  <si>
    <t>ebb347ea-041e-15c2-85d4-6c7eca0ae0df</t>
  </si>
  <si>
    <t>ideasms</t>
  </si>
  <si>
    <t>http://www.ideasms.com</t>
  </si>
  <si>
    <t>54f0344c-fc98-8e7b-5902-bb6d59881c9f</t>
  </si>
  <si>
    <t>ideasoft</t>
  </si>
  <si>
    <t>http://www.eticaret.com</t>
  </si>
  <si>
    <t>a51d857d-aeae-9720-13b2-8a7359689bc3</t>
  </si>
  <si>
    <t>IdeaSolutions S.r.l</t>
  </si>
  <si>
    <t>http://www.ideasolutions.it</t>
  </si>
  <si>
    <t>bdcc31ed-0cf0-cad1-1154-893ceb82037f</t>
  </si>
  <si>
    <t>IdeasOnCanvas</t>
  </si>
  <si>
    <t>http://mindnode.com</t>
  </si>
  <si>
    <t>42aeed15-ce25-bc22-67a8-bb6384117147</t>
  </si>
  <si>
    <t>IdeaSpace Foundation</t>
  </si>
  <si>
    <t>http://ideaspacefoundation.org/</t>
  </si>
  <si>
    <t>26bdd994-e571-72af-927b-5c477287826f</t>
  </si>
  <si>
    <t>Ideasparq Robotics Sdn Bhd</t>
  </si>
  <si>
    <t>http://www.ideasparq.com/</t>
  </si>
  <si>
    <t>c13dc4eb-1f0a-b1cc-3ca5-963ef7d4f054</t>
  </si>
  <si>
    <t>Ideaspring Capital</t>
  </si>
  <si>
    <t>http://ideaspringcap.com/</t>
  </si>
  <si>
    <t>68b89303-de9f-94c3-8f26-f71407a5629c</t>
  </si>
  <si>
    <t>IdeaSpring, LLC</t>
  </si>
  <si>
    <t>http://www.ideaspring.com</t>
  </si>
  <si>
    <t>d88731b6-e5ec-4c8c-1c4f-5f9e3132b87c</t>
  </si>
  <si>
    <t>IdeaSquares</t>
  </si>
  <si>
    <t>http://ideasquares.com/</t>
  </si>
  <si>
    <t>1a887931-8f64-0316-b123-309114d83b3b</t>
  </si>
  <si>
    <t>IdeaStar</t>
  </si>
  <si>
    <t>https://www.ideastars.com</t>
  </si>
  <si>
    <t>cd38d208-edce-b88a-9405-5453be7fc5de</t>
  </si>
  <si>
    <t>ideastream</t>
  </si>
  <si>
    <t>http://www.ideastream.org/</t>
  </si>
  <si>
    <t>ea001efb-db8c-8bd5-04ad-741079225e29</t>
  </si>
  <si>
    <t>IdeaString</t>
  </si>
  <si>
    <t>http://www.ideastring.com</t>
  </si>
  <si>
    <t>4d32e936-6cf1-8224-8c9d-aa1c921b5321</t>
  </si>
  <si>
    <t>IdeasUnplugged</t>
  </si>
  <si>
    <t>http://www.ideasunplugged.com</t>
  </si>
  <si>
    <t>956ec9fc-2dcd-86d8-abab-493267322b1a</t>
  </si>
  <si>
    <t>IdeasWalk</t>
  </si>
  <si>
    <t>http://www.ideaswalk.com</t>
  </si>
  <si>
    <t>92d119ae-7feb-a558-b43a-bf34de50f54a</t>
  </si>
  <si>
    <t>IdeasWatch</t>
  </si>
  <si>
    <t>http://www.ideaswatch.com</t>
  </si>
  <si>
    <t>8241a73b-f863-4531-797c-7f7c5c262748</t>
  </si>
  <si>
    <t>IdeasX</t>
  </si>
  <si>
    <t>http://www.ideasx.com</t>
  </si>
  <si>
    <t>51d9eeef-1874-6edb-7958-677eddbd556e</t>
  </si>
  <si>
    <t>Ideata Analytics</t>
  </si>
  <si>
    <t>https://ideata-analytics.com/</t>
  </si>
  <si>
    <t>cb098097-97b7-8123-5a43-503e3cf2e839</t>
  </si>
  <si>
    <t>IdeaTalent</t>
  </si>
  <si>
    <t>http://www.ideatalent.com</t>
  </si>
  <si>
    <t>e0ef1662-c3ad-9444-1587-d31b7726ccbd</t>
  </si>
  <si>
    <t>IdeaTango</t>
  </si>
  <si>
    <t>http://www.ideatango.com</t>
  </si>
  <si>
    <t>5cfe9226-6039-9b63-0770-b72a0e5a9e49</t>
  </si>
  <si>
    <t>IdeaTap</t>
  </si>
  <si>
    <t>http://www.jogplay.com</t>
  </si>
  <si>
    <t>75d691c6-38a7-44ed-5288-6c49dfc33ee6</t>
  </si>
  <si>
    <t>Ideate Software</t>
  </si>
  <si>
    <t>http://ideatesoftware.com/</t>
  </si>
  <si>
    <t>36fad39b-897f-35f5-7e83-6a3af089d19a</t>
  </si>
  <si>
    <t>Ideateca</t>
  </si>
  <si>
    <t>http://www.ideateca.com</t>
  </si>
  <si>
    <t>4bece402-f138-7b5b-167e-22ce20dc21ac</t>
  </si>
  <si>
    <t>Ideatech</t>
  </si>
  <si>
    <t>http://www.ideatech.com.co</t>
  </si>
  <si>
    <t>b9591a0d-b152-d146-81d5-aa3728393a01</t>
  </si>
  <si>
    <t>IdeaTek</t>
  </si>
  <si>
    <t>http://ideatek.com</t>
  </si>
  <si>
    <t>a419a3f2-8868-b125-e82a-2bada6f01dd4</t>
  </si>
  <si>
    <t>Ideation Box</t>
  </si>
  <si>
    <t>http://www.ideationbox.com/</t>
  </si>
  <si>
    <t>3d205960-6fa0-a185-9c4b-1dd16d4f4c37</t>
  </si>
  <si>
    <t>Ideation Brasil</t>
  </si>
  <si>
    <t>http://ideationbrasil.com.br/</t>
  </si>
  <si>
    <t>1d083a55-7fed-1597-a253-afe3f22ad340</t>
  </si>
  <si>
    <t>Ideation Group</t>
  </si>
  <si>
    <t>http://www.ideationdg.com</t>
  </si>
  <si>
    <t>0ebacab8-2c79-6477-98e5-f2f9244d68bf</t>
  </si>
  <si>
    <t>Ideation Inc.</t>
  </si>
  <si>
    <t>http://www.ideationnyc.com</t>
  </si>
  <si>
    <t>34f6e1fd-bc83-3d75-f0c2-ea6dd3bfc683</t>
  </si>
  <si>
    <t>Ideation Labs</t>
  </si>
  <si>
    <t>http://ideation.mit.edu</t>
  </si>
  <si>
    <t>59328ec3-d139-f7e0-5425-bcbabfb7f0f4</t>
  </si>
  <si>
    <t>Ideation Services Pvt. Ltd.</t>
  </si>
  <si>
    <t>http://www.ideationservice.com/</t>
  </si>
  <si>
    <t>0bddb5d0-66ce-00d2-0268-d881aa3497d9</t>
  </si>
  <si>
    <t>Ideative Digital</t>
  </si>
  <si>
    <t>http://www.skillquity.com</t>
  </si>
  <si>
    <t>b7b683d6-2307-d34f-0e75-fbba6c8b8121</t>
  </si>
  <si>
    <t>ideaTOapp</t>
  </si>
  <si>
    <t>http://www.ideatoapp.co</t>
  </si>
  <si>
    <t>cb44d4a3-b3ec-9fac-aedf-ec5881819045</t>
  </si>
  <si>
    <t>Ideatolife</t>
  </si>
  <si>
    <t>https://ideatolife.me/</t>
  </si>
  <si>
    <t>c92046c8-4ea9-f39a-efbb-e33362d88a8b</t>
  </si>
  <si>
    <t>Ideator</t>
  </si>
  <si>
    <t>http://www.ideatorcrowd.com/</t>
  </si>
  <si>
    <t>18088457-d985-f81e-2f09-37214e59dcf0</t>
  </si>
  <si>
    <t>https://www.ideator.com/</t>
  </si>
  <si>
    <t>ba9ad1f8-9fe9-7e76-d535-5a7eea2e0616</t>
  </si>
  <si>
    <t>Ideatorhub</t>
  </si>
  <si>
    <t>http://www.ideatorhub.com</t>
  </si>
  <si>
    <t>d8b3e4a2-261d-ad9c-502e-f1b2f85d2c33</t>
  </si>
  <si>
    <t>Ideatory</t>
  </si>
  <si>
    <t>http://www.ideatory.co</t>
  </si>
  <si>
    <t>55902ef3-aa70-01ac-144d-c89f9dec9780</t>
  </si>
  <si>
    <t>ideaTree - innovate | mentor | invest</t>
  </si>
  <si>
    <t>http://ideatree.com</t>
  </si>
  <si>
    <t>0d2c1e8a-ceb4-cb72-edb5-082691558922</t>
  </si>
  <si>
    <t>Ideatrotter</t>
  </si>
  <si>
    <t>http://ideatrotter.com</t>
  </si>
  <si>
    <t>ac26a5c3-41cd-b6a6-1966-2ae5d8db8039</t>
  </si>
  <si>
    <t>ideatrr LLC</t>
  </si>
  <si>
    <t>http://www.ideatrr.com</t>
  </si>
  <si>
    <t>ae78c2ed-9092-43b3-4c9a-974d7e94fa1a</t>
  </si>
  <si>
    <t>IDEAVE</t>
  </si>
  <si>
    <t>http://www.ideave.com</t>
  </si>
  <si>
    <t>d9bb52aa-2649-e93e-6365-7a83d57a061b</t>
  </si>
  <si>
    <t>Ideavelopers</t>
  </si>
  <si>
    <t>http://www.ideavelopers.com</t>
  </si>
  <si>
    <t>7b6e9ebf-bcb4-c857-784d-6debc23a179f</t>
  </si>
  <si>
    <t>Ideavibes</t>
  </si>
  <si>
    <t>http://www.ideavibes.com</t>
  </si>
  <si>
    <t>6e663c69-eb06-b206-023c-96d2e6c86cfc</t>
  </si>
  <si>
    <t>Ideavity</t>
  </si>
  <si>
    <t>http://www.ideavity.com</t>
  </si>
  <si>
    <t>0b4ec468-6a27-e8e3-562a-6dd8af5f086b</t>
  </si>
  <si>
    <t>IDEAvize</t>
  </si>
  <si>
    <t>https://www.ideavize.space/</t>
  </si>
  <si>
    <t>9f352423-833a-5b85-034a-f35c52e790fe</t>
  </si>
  <si>
    <t>Ideaware Co</t>
  </si>
  <si>
    <t>http://ideaware.co</t>
  </si>
  <si>
    <t>7ba6e848-2552-f369-0470-0ba5a6e160e3</t>
  </si>
  <si>
    <t>Ideawork Studios</t>
  </si>
  <si>
    <t>http://www.ideawork.com</t>
  </si>
  <si>
    <t>47f12627-74fc-b515-5089-9586271df6fc</t>
  </si>
  <si>
    <t>IdeaWorks</t>
  </si>
  <si>
    <t>https://www.ideaworks.com.au</t>
  </si>
  <si>
    <t>5edf2a65-1193-e3c1-5254-360b5ec31b78</t>
  </si>
  <si>
    <t>Ideaxis</t>
  </si>
  <si>
    <t>http://ideaxis.com</t>
  </si>
  <si>
    <t>a796291f-594a-6e91-7371-ed0d62cffefd</t>
  </si>
  <si>
    <t>IDEAYA Biosciences</t>
  </si>
  <si>
    <t>http://www.ideayabio.com/</t>
  </si>
  <si>
    <t>d906a0ad-b321-3efb-b8fe-02089fc397e6</t>
  </si>
  <si>
    <t>Ideayet</t>
  </si>
  <si>
    <t>http://www.ideayet.com/</t>
  </si>
  <si>
    <t>a4087b1a-1e16-1fdb-945a-be8a3e395bad</t>
  </si>
  <si>
    <t>Ideaz</t>
  </si>
  <si>
    <t>http://www.ideaz-uk.com</t>
  </si>
  <si>
    <t>da17350c-d536-92ad-e3ad-e6660fa99b01</t>
  </si>
  <si>
    <t>Ideaz Global</t>
  </si>
  <si>
    <t>http://www.ideazglobal.com</t>
  </si>
  <si>
    <t>83bf0b10-b80b-6739-d3f4-8e416dca5aaf</t>
  </si>
  <si>
    <t>IDEAZ Warehouse</t>
  </si>
  <si>
    <t>http://www.ideazwarehouse.com</t>
  </si>
  <si>
    <t>4f99b3e9-53b8-8cec-99b6-28bd8fac3042</t>
  </si>
  <si>
    <t>IdeazFirst marketing service pvt. ltd</t>
  </si>
  <si>
    <t>http://www.ideazfirst.com/</t>
  </si>
  <si>
    <t>3cd906d9-5498-2285-113e-0185f490c950</t>
  </si>
  <si>
    <t>IDEB Parkway Holdings</t>
  </si>
  <si>
    <t>http://www.parkwaygroup.in</t>
  </si>
  <si>
    <t>d5602219-ab36-66b1-6d1b-d04bb8cf860e</t>
  </si>
  <si>
    <t>iDebate.it</t>
  </si>
  <si>
    <t>http://www.idebate.it</t>
  </si>
  <si>
    <t>104d95d7-3a2b-ed7e-90f5-cfa0096d298c</t>
  </si>
  <si>
    <t>IDEC Pharmaceuticals</t>
  </si>
  <si>
    <t>http://libraries.ucsd.edu</t>
  </si>
  <si>
    <t>8affff28-c7e2-6db9-ff5f-e643d41e5146</t>
  </si>
  <si>
    <t>Idecca</t>
  </si>
  <si>
    <t>http://idecca.com/</t>
  </si>
  <si>
    <t>0376d304-2817-71bf-47d0-3a39ea1fa61c</t>
  </si>
  <si>
    <t>IDECNET</t>
  </si>
  <si>
    <t>http://www.idecnet.com</t>
  </si>
  <si>
    <t>ce75c788-cac6-da3c-139c-31d3186c0b30</t>
  </si>
  <si>
    <t>iDecorama</t>
  </si>
  <si>
    <t>http://www.idecorama.com/</t>
  </si>
  <si>
    <t>9ac33b81-ee03-b3a8-09b9-f0157549bac1</t>
  </si>
  <si>
    <t>iDecorate Shop</t>
  </si>
  <si>
    <t>http://www.idecorateshop.com/</t>
  </si>
  <si>
    <t>381a2d6a-5057-a898-6dc6-65c61335f1d9</t>
  </si>
  <si>
    <t>IDEE</t>
  </si>
  <si>
    <t>http://www.idee-eyewear.com</t>
  </si>
  <si>
    <t>27dd14cc-0340-5a99-ff4d-b267ac7ec21e</t>
  </si>
  <si>
    <t>Idee + Beratung Sonnberger</t>
  </si>
  <si>
    <t>http://www.idee-beratung.de</t>
  </si>
  <si>
    <t>61d1e9cd-0bd9-9507-faab-4753d0a42c43</t>
  </si>
  <si>
    <t>Idee Regalo Uomo</t>
  </si>
  <si>
    <t>http://www.ideeregalouomo.net/</t>
  </si>
  <si>
    <t>eeb23feb-5d7f-af26-805f-9c94417fcc04</t>
  </si>
  <si>
    <t>ideea.cc agÌÄå»ncia digital interativa</t>
  </si>
  <si>
    <t>http://www.ideea.cc</t>
  </si>
  <si>
    <t>46a6a49b-413a-7c2e-e2d2-4acee87a0169</t>
  </si>
  <si>
    <t>Ideedock</t>
  </si>
  <si>
    <t>http://www.ideedock.com</t>
  </si>
  <si>
    <t>350ca7d7-8e78-3180-465f-9022af427a9f</t>
  </si>
  <si>
    <t>ideegeo Group</t>
  </si>
  <si>
    <t>http://ideegeo.com</t>
  </si>
  <si>
    <t>334d47a2-b777-6973-c83a-07cd6ba5ea03</t>
  </si>
  <si>
    <t>iDeeJay</t>
  </si>
  <si>
    <t>http://www.ideejayapp.wix.com/comingsoon</t>
  </si>
  <si>
    <t>3d318c8b-688d-1339-869f-9f622927a7e1</t>
  </si>
  <si>
    <t>ideeli</t>
  </si>
  <si>
    <t>http://www.ideeli.com</t>
  </si>
  <si>
    <t>0b9cbaad-64fe-0edc-1852-cfd510da3381</t>
  </si>
  <si>
    <t>IdeenTriebwerk Graz</t>
  </si>
  <si>
    <t>http://www.ideentriebwerkgraz.com</t>
  </si>
  <si>
    <t>1bf748d7-face-8d34-739a-1cb360ac093d</t>
  </si>
  <si>
    <t>Idees-3com</t>
  </si>
  <si>
    <t>http://www.idees-3com.com</t>
  </si>
  <si>
    <t>761c00a7-56f8-14b7-bc12-e0758a1b0cce</t>
  </si>
  <si>
    <t>ideesport.fr</t>
  </si>
  <si>
    <t>http://www.ideesport.fr</t>
  </si>
  <si>
    <t>9c4c1cd3-4726-8c91-7f3b-70a4c950bb30</t>
  </si>
  <si>
    <t>IDEF21</t>
  </si>
  <si>
    <t>http://idef21.com</t>
  </si>
  <si>
    <t>cda71472-5fc9-f8ba-2ef0-c5e163589214</t>
  </si>
  <si>
    <t>idefi axs</t>
  </si>
  <si>
    <t>http://www.idefi.com/</t>
  </si>
  <si>
    <t>295e022c-a9e4-c5d2-a20e-ed1e98dcff00</t>
  </si>
  <si>
    <t>iDefigo</t>
  </si>
  <si>
    <t>http://www.idefigo.com/</t>
  </si>
  <si>
    <t>01a7c5ed-f254-0c21-35ae-f531787adb4b</t>
  </si>
  <si>
    <t>Idefix</t>
  </si>
  <si>
    <t>http://www.idefix.com/</t>
  </si>
  <si>
    <t>89285497-8d1c-cd1a-91a3-0e6a3342a14e</t>
  </si>
  <si>
    <t>http://idefix-inc.com/</t>
  </si>
  <si>
    <t>9390241f-9970-814b-9f47-d51514f5a20b</t>
  </si>
  <si>
    <t>IDEGO</t>
  </si>
  <si>
    <t>http://goidego.com/</t>
  </si>
  <si>
    <t>0c48ccc2-d9a8-3d81-d18c-fe704c6d2955</t>
  </si>
  <si>
    <t>Ideia Labs</t>
  </si>
  <si>
    <t>http://ideialabs.com.br</t>
  </si>
  <si>
    <t>5c2b5af5-27a7-9314-f1d3-4cff64fcc115</t>
  </si>
  <si>
    <t>Ideia.com</t>
  </si>
  <si>
    <t>http://www.ideia.com</t>
  </si>
  <si>
    <t>72a98f0b-6cd7-db20-d4ff-da01a50c3831</t>
  </si>
  <si>
    <t>ideiachave.com</t>
  </si>
  <si>
    <t>http://ideiachave.com/</t>
  </si>
  <si>
    <t>2ac9081a-7859-b1d2-c155-0def509ced50</t>
  </si>
  <si>
    <t>Ideias e Imagens</t>
  </si>
  <si>
    <t>http://www.ideias-imagens.com</t>
  </si>
  <si>
    <t>0c382339-d6f0-fe97-2e85-c118add20e82</t>
  </si>
  <si>
    <t>ideias.me</t>
  </si>
  <si>
    <t>http://ideias.me/</t>
  </si>
  <si>
    <t>e488c7a6-5264-eae0-f56b-b5aec6dd1ab4</t>
  </si>
  <si>
    <t>Ideiasfund Brazil</t>
  </si>
  <si>
    <t>http://ideiasfund.br</t>
  </si>
  <si>
    <t>2eac368a-bd4c-8e3a-47ef-5e457425641e</t>
  </si>
  <si>
    <t>Ideiasnet</t>
  </si>
  <si>
    <t>http://www.ideiasnet.com</t>
  </si>
  <si>
    <t>fe665d15-da99-996b-bd54-e61a030e881a</t>
  </si>
  <si>
    <t>Ideiasweb Marketing Digital</t>
  </si>
  <si>
    <t>http://www.ideiasweb.com</t>
  </si>
  <si>
    <t>72284b2b-bfe4-8974-ca36-41ea00e4aed5</t>
  </si>
  <si>
    <t>Idein Ventures</t>
  </si>
  <si>
    <t>http://ideinventures.com</t>
  </si>
  <si>
    <t>f5741d09-0add-a7e1-194b-401bec750dde</t>
  </si>
  <si>
    <t>Idekos Cowork</t>
  </si>
  <si>
    <t>http://www.idekos.com.br/</t>
  </si>
  <si>
    <t>dc74294a-32f9-4747-8e9f-02fed4ac14fa</t>
  </si>
  <si>
    <t>idelan inc.</t>
  </si>
  <si>
    <t>http://www.idelan.com</t>
  </si>
  <si>
    <t>b0782d84-d8a0-cf08-c816-8d1f512c4dfd</t>
  </si>
  <si>
    <t>Idelic</t>
  </si>
  <si>
    <t>http://www.idelictech.com/</t>
  </si>
  <si>
    <t>1235f2f4-bdfb-6cf2-88e0-d2f602c9f030</t>
  </si>
  <si>
    <t>iDeliveryÌâå¨</t>
  </si>
  <si>
    <t>http://www.idelivery.in/</t>
  </si>
  <si>
    <t>7d655632-a289-ca41-f0c2-076f4ab47065</t>
  </si>
  <si>
    <t>iDelux</t>
  </si>
  <si>
    <t>http://www.idelux-aive.be</t>
  </si>
  <si>
    <t>c81b4eec-37f7-0a9a-a7ea-06183ca29397</t>
  </si>
  <si>
    <t>Idem Labs</t>
  </si>
  <si>
    <t>http://www.idemlabs.com</t>
  </si>
  <si>
    <t>333e5175-a531-6dab-ef30-802fbf69c334</t>
  </si>
  <si>
    <t>idemama</t>
  </si>
  <si>
    <t>http://www.idemama.com</t>
  </si>
  <si>
    <t>605d649a-0a95-79ff-9b9e-52423d8bbcd6</t>
  </si>
  <si>
    <t>iDemandu</t>
  </si>
  <si>
    <t>http://idemandu.com</t>
  </si>
  <si>
    <t>302f7d09-b3e0-94af-8fc3-0993c94c77c8</t>
  </si>
  <si>
    <t>Idemfactor Solutions</t>
  </si>
  <si>
    <t>http://www.idemfactor.com</t>
  </si>
  <si>
    <t>3c960cde-6950-a473-9d75-41fa53d0c1ca</t>
  </si>
  <si>
    <t>Idemia</t>
  </si>
  <si>
    <t>http://idemia.mx</t>
  </si>
  <si>
    <t>20ac6011-0889-3f89-dff8-70d2194ed5af</t>
  </si>
  <si>
    <t>Idemitsu Australia Resources (IAR)</t>
  </si>
  <si>
    <t>https://www.idemitsu.com.au/</t>
  </si>
  <si>
    <t>21c8b0bf-f4c0-a6a8-5aa3-e1355551f3d5</t>
  </si>
  <si>
    <t>IDEN</t>
  </si>
  <si>
    <t>http://www.idenapp.com/</t>
  </si>
  <si>
    <t>7f1f07e8-8fc0-501a-7644-d462a20da30f</t>
  </si>
  <si>
    <t>Iden Biotechnology</t>
  </si>
  <si>
    <t>http://www.idenbiotechnology.com/es</t>
  </si>
  <si>
    <t>db0baa64-8d28-0a88-a948-a29d52e7284b</t>
  </si>
  <si>
    <t>Iden's Detailing</t>
  </si>
  <si>
    <t>http://www.idensdealerservices.com/</t>
  </si>
  <si>
    <t>6348019a-cc0f-7b48-54db-55d8ec1b4afd</t>
  </si>
  <si>
    <t>Idencia</t>
  </si>
  <si>
    <t>http://www.idencia.com</t>
  </si>
  <si>
    <t>c2ebc9a3-7f27-41b7-d541-0b2d0871d647</t>
  </si>
  <si>
    <t>Idenergie</t>
  </si>
  <si>
    <t>http://www.idenergie.fr</t>
  </si>
  <si>
    <t>8dacb916-d22f-295a-14ac-26a61df75cc2</t>
  </si>
  <si>
    <t>IdenIve</t>
  </si>
  <si>
    <t>http://www.zazhub.com</t>
  </si>
  <si>
    <t>022a9ea1-9d63-a426-83db-d0ed335c84b2</t>
  </si>
  <si>
    <t>Idenix Pharmaceuticals</t>
  </si>
  <si>
    <t>http://www.idenix.com</t>
  </si>
  <si>
    <t>e9025470-f268-6b1f-5c1a-1e3e348bffff</t>
  </si>
  <si>
    <t>IDenizen</t>
  </si>
  <si>
    <t>http://www.smartcampus.in/</t>
  </si>
  <si>
    <t>3c051c3d-d352-c23c-d03c-a4fc02d55633</t>
  </si>
  <si>
    <t>iDENprotect</t>
  </si>
  <si>
    <t>http://www.idenprotect.com/</t>
  </si>
  <si>
    <t>d031581e-04be-f261-fea0-c9e1a08ef672</t>
  </si>
  <si>
    <t>IDENT Technology</t>
  </si>
  <si>
    <t>http://www.ident-technology.com</t>
  </si>
  <si>
    <t>e9e29622-a350-e807-4878-3164ef21b421</t>
  </si>
  <si>
    <t>IdentaChip</t>
  </si>
  <si>
    <t>http://www.identachip.com</t>
  </si>
  <si>
    <t>e039d6a1-c668-1743-e40a-9f1c0f62e0d4</t>
  </si>
  <si>
    <t>Identacor</t>
  </si>
  <si>
    <t>http://www.identacor.com</t>
  </si>
  <si>
    <t>676a3fb6-c09d-9d48-fb40-eff79ef68600</t>
  </si>
  <si>
    <t>iDentalSoft</t>
  </si>
  <si>
    <t>https://www.identalsoft.com</t>
  </si>
  <si>
    <t>31b02fe0-b792-4264-a8d3-5964acddc8ef</t>
  </si>
  <si>
    <t>IdentaZone, Inc.</t>
  </si>
  <si>
    <t>http://www.identazone.com/</t>
  </si>
  <si>
    <t>52cb7e3c-47cc-c2e6-3e63-c6d82964dfd0</t>
  </si>
  <si>
    <t>IDENTEC Group</t>
  </si>
  <si>
    <t>http://www.identecgroup.com</t>
  </si>
  <si>
    <t>22ee2b10-7a2e-7f72-4b61-02fc172060ac</t>
  </si>
  <si>
    <t>Identec Solutions</t>
  </si>
  <si>
    <t>http://www.identecsolutions.com</t>
  </si>
  <si>
    <t>ff1ff5f4-5cff-2265-579f-ad1ea9bc0a71</t>
  </si>
  <si>
    <t>Identi ca</t>
  </si>
  <si>
    <t>https://identi.ca</t>
  </si>
  <si>
    <t>1c55894a-3395-07db-8bb1-3cda5e3ac25b</t>
  </si>
  <si>
    <t>Identia</t>
  </si>
  <si>
    <t>http://www.idvantages.com/</t>
  </si>
  <si>
    <t>8a7dfb9f-b6f8-ef8e-f4c4-b3df783be18f</t>
  </si>
  <si>
    <t>Identical Media</t>
  </si>
  <si>
    <t>http://identical.media</t>
  </si>
  <si>
    <t>f8acd4c4-eb5c-09b1-4ecc-d02596794b05</t>
  </si>
  <si>
    <t>IDenticard Systems</t>
  </si>
  <si>
    <t>http://www.identicard.com</t>
  </si>
  <si>
    <t>160f059c-754a-ead4-bb76-561bb5e817bd</t>
  </si>
  <si>
    <t>IdentiCert Inc.</t>
  </si>
  <si>
    <t>http://www.identicert.com</t>
  </si>
  <si>
    <t>c12db402-4418-e4d6-434e-1d77cd6d206e</t>
  </si>
  <si>
    <t>Identidot</t>
  </si>
  <si>
    <t>http://www.identidot.com</t>
  </si>
  <si>
    <t>79189fa0-446b-d6bf-6b35-ea49bda2af8a</t>
  </si>
  <si>
    <t>Identifab Industries Limited</t>
  </si>
  <si>
    <t>http://www.identifab.com/</t>
  </si>
  <si>
    <t>372c4b5d-6b10-fc34-9aef-7d0b8a2de838</t>
  </si>
  <si>
    <t>Identifi</t>
  </si>
  <si>
    <t>http://identifi.com/</t>
  </si>
  <si>
    <t>8d0cb498-7c14-e8ad-dcbd-a5eff0445429</t>
  </si>
  <si>
    <t>http://identifi.org</t>
  </si>
  <si>
    <t>7c75b23e-fdbd-2350-9632-e8921548af74</t>
  </si>
  <si>
    <t>Identification International</t>
  </si>
  <si>
    <t>http://www.idintl.com</t>
  </si>
  <si>
    <t>549bcbf2-c52b-6b9b-6b6f-c24cba17b946</t>
  </si>
  <si>
    <t>Identification Solutions</t>
  </si>
  <si>
    <t>http://identificationsolutions.us</t>
  </si>
  <si>
    <t>62e9ae97-6943-4ca7-fbad-92bc5758deaa</t>
  </si>
  <si>
    <t>Identified</t>
  </si>
  <si>
    <t>http://www.identified.com</t>
  </si>
  <si>
    <t>0c67e1d8-577b-9ab6-bda7-a45463ff1470</t>
  </si>
  <si>
    <t>IDentified App</t>
  </si>
  <si>
    <t>http://identifiedapp.com</t>
  </si>
  <si>
    <t>0728533b-8177-3120-4101-c1b5bbcab866</t>
  </si>
  <si>
    <t>Identified Technologies</t>
  </si>
  <si>
    <t>https://www.identifiedtech.com/</t>
  </si>
  <si>
    <t>d458adae-4464-aed4-768e-b07022883df3</t>
  </si>
  <si>
    <t>Identify</t>
  </si>
  <si>
    <t>http://identify.com</t>
  </si>
  <si>
    <t>2001f760-a471-7943-8c1e-1fb52301784a</t>
  </si>
  <si>
    <t>Identify Marketing</t>
  </si>
  <si>
    <t>http://www.identifymarketing.co.nz</t>
  </si>
  <si>
    <t>c2b18120-ab6b-23b1-c538-87903f285173</t>
  </si>
  <si>
    <t>Identify Security Software</t>
  </si>
  <si>
    <t>http://www.identifyss.com</t>
  </si>
  <si>
    <t>5b53145d-6b5b-cf3b-d10e-1c3f3c2d4d04</t>
  </si>
  <si>
    <t>Identify3D</t>
  </si>
  <si>
    <t>http://www.identify3d.com</t>
  </si>
  <si>
    <t>779240c2-df9c-676e-b87c-cb16ef80f8eb</t>
  </si>
  <si>
    <t>IdentiGEN</t>
  </si>
  <si>
    <t>http://www.identigen.com</t>
  </si>
  <si>
    <t>4ce14e00-2993-74c1-8bfb-4cde08537582</t>
  </si>
  <si>
    <t>Identigene</t>
  </si>
  <si>
    <t>http://www.identigene.com/</t>
  </si>
  <si>
    <t>1c8dd10c-614d-811b-8c28-34ee70bbaca0</t>
  </si>
  <si>
    <t>Identillect Technologies</t>
  </si>
  <si>
    <t>https://identillect.com/</t>
  </si>
  <si>
    <t>86697478-c47e-02e5-24e2-3559f1a13498</t>
  </si>
  <si>
    <t>identiMetrics</t>
  </si>
  <si>
    <t>http://identimetrics.net</t>
  </si>
  <si>
    <t>0649d2dd-9386-4567-3557-4a91340f71f6</t>
  </si>
  <si>
    <t>iDentiMob</t>
  </si>
  <si>
    <t>http://www.identimob.com</t>
  </si>
  <si>
    <t>c3de4570-903d-50b5-8060-ce5ebc6161d9</t>
  </si>
  <si>
    <t>Identiphi</t>
  </si>
  <si>
    <t>http://www.identiphi.net</t>
  </si>
  <si>
    <t>3d368355-8b19-db68-40d6-e3cc4afb7673</t>
  </si>
  <si>
    <t>IdentiSys</t>
  </si>
  <si>
    <t>http://www.identisys.com</t>
  </si>
  <si>
    <t>17bed9c7-e85f-d773-db0a-8c7b28da081e</t>
  </si>
  <si>
    <t>identita Brand Concepts</t>
  </si>
  <si>
    <t>http://www.identitanigeria.com</t>
  </si>
  <si>
    <t>8391230e-da97-d78d-76c1-740c94cc8243</t>
  </si>
  <si>
    <t>Identitech</t>
  </si>
  <si>
    <t>http://www.identitech.com.au</t>
  </si>
  <si>
    <t>10229a6e-f1bd-5253-dc8b-fa93ac3d1000</t>
  </si>
  <si>
    <t>identiti design</t>
  </si>
  <si>
    <t>http://identitidesign.com</t>
  </si>
  <si>
    <t>688f415f-2d8d-5439-fdd8-ed6f48025523</t>
  </si>
  <si>
    <t>identitii</t>
  </si>
  <si>
    <t>http://www.identitii.com</t>
  </si>
  <si>
    <t>747c05a8-4421-c8b6-8539-20250013893e</t>
  </si>
  <si>
    <t>Identitoy</t>
  </si>
  <si>
    <t>http://www.identitoy.com</t>
  </si>
  <si>
    <t>1bc5e1b8-13f9-e8c6-f0c7-f5dcc3e3cffb</t>
  </si>
  <si>
    <t>Identitrade AB</t>
  </si>
  <si>
    <t>http://www.identitrade.com</t>
  </si>
  <si>
    <t>dc84d513-cfb1-311f-09d3-5a3a783c8038</t>
  </si>
  <si>
    <t>Identity</t>
  </si>
  <si>
    <t>http://identitypr.com</t>
  </si>
  <si>
    <t>4625dfa9-81e8-addc-eed4-bc90827d9f34</t>
  </si>
  <si>
    <t>Identity +</t>
  </si>
  <si>
    <t>696fe6dd-b206-f58a-cc64-904d0ab78b56</t>
  </si>
  <si>
    <t>Identity Alliance</t>
  </si>
  <si>
    <t>http://www.identityalliance.com/</t>
  </si>
  <si>
    <t>dda6625b-aa87-ba0a-c262-66f57f3d3964</t>
  </si>
  <si>
    <t>Identity Automation</t>
  </si>
  <si>
    <t>http://www.identityautomation.com</t>
  </si>
  <si>
    <t>f47ad157-f562-1fc7-75cc-9c04a2f6d3fe</t>
  </si>
  <si>
    <t>Identity Capital Partners</t>
  </si>
  <si>
    <t>http://www.identitypartners.co.za/</t>
  </si>
  <si>
    <t>d890d3a7-0f80-9f9b-7a0a-4dca0950d2d8</t>
  </si>
  <si>
    <t>Identity Checkpoint</t>
  </si>
  <si>
    <t>http://www.identitycheckpoint.com</t>
  </si>
  <si>
    <t>b84c4b1d-6f7f-5cd4-df73-f2442baa6033</t>
  </si>
  <si>
    <t>Identity Dental Marketing Chicago</t>
  </si>
  <si>
    <t>http://identitydental.com</t>
  </si>
  <si>
    <t>66978894-40c1-6b3f-4dbd-f61074e5123f</t>
  </si>
  <si>
    <t>Identity Development Fund</t>
  </si>
  <si>
    <t>http://www.identitypartners.co.za/identity-development-fund/</t>
  </si>
  <si>
    <t>bf39c130-a847-f563-dca1-1c6ad18214b9</t>
  </si>
  <si>
    <t>Identity Ecosystem Steering Group</t>
  </si>
  <si>
    <t>http://www.idesg.org/</t>
  </si>
  <si>
    <t>d886ef7a-7b8e-a0aa-c8e7-1ea42cf947c6</t>
  </si>
  <si>
    <t>Identity Engines</t>
  </si>
  <si>
    <t>http://idengines.com/</t>
  </si>
  <si>
    <t>104046c5-65a6-8544-c54b-af2d5923eb0d</t>
  </si>
  <si>
    <t>Identity FX</t>
  </si>
  <si>
    <t>http://www.identityfx.com</t>
  </si>
  <si>
    <t>88f6de47-7ede-4ca7-643a-a133adb3371a</t>
  </si>
  <si>
    <t>Identity Hawk</t>
  </si>
  <si>
    <t>http://www.identityhawk.com</t>
  </si>
  <si>
    <t>dc55dc99-1153-8ceb-040d-c3aba79c72ae</t>
  </si>
  <si>
    <t>Identity Lock</t>
  </si>
  <si>
    <t>http://www.identitylock.ca</t>
  </si>
  <si>
    <t>8ee8b041-54db-ca20-3158-71a6b7adb8c9</t>
  </si>
  <si>
    <t>Identity Papers</t>
  </si>
  <si>
    <t>http://www.idpapers.com/</t>
  </si>
  <si>
    <t>0a61b66b-f74d-5fa8-d14a-509d6809b5ea</t>
  </si>
  <si>
    <t>Identity Props</t>
  </si>
  <si>
    <t>http://www.identityprops.com</t>
  </si>
  <si>
    <t>aeba46f4-cf1c-82ef-387e-fc459ef14d50</t>
  </si>
  <si>
    <t>Identity Quality Systems</t>
  </si>
  <si>
    <t>http://www.iqs.co.il/</t>
  </si>
  <si>
    <t>3a89618f-091e-553d-c9ca-b1185f1cb8ed</t>
  </si>
  <si>
    <t>Identity Shields Corp.</t>
  </si>
  <si>
    <t>http://www.identityshields.com</t>
  </si>
  <si>
    <t>f7c1323d-a283-7cd9-060e-89fe3a7b5ba1</t>
  </si>
  <si>
    <t>Identity Specialists</t>
  </si>
  <si>
    <t>https://www.identityspecialists.com.au</t>
  </si>
  <si>
    <t>72231405-4782-f5b2-024b-91033abe96cb</t>
  </si>
  <si>
    <t>Identity Theft Resource Center</t>
  </si>
  <si>
    <t>http://www.idtheftcenter.org/</t>
  </si>
  <si>
    <t>c2eb8f9d-02e7-5be0-df77-8f6c31ef4330</t>
  </si>
  <si>
    <t>Identity Truth</t>
  </si>
  <si>
    <t>http://csid.com</t>
  </si>
  <si>
    <t>a1cebd82-40b5-f830-d4dd-e336acde9246</t>
  </si>
  <si>
    <t>Identity Ventures</t>
  </si>
  <si>
    <t>http://www.identityventures.com</t>
  </si>
  <si>
    <t>c44da533-c522-f8e1-7a8f-8a4e93bf66de</t>
  </si>
  <si>
    <t>identity.com</t>
  </si>
  <si>
    <t>https://www.identity.com/</t>
  </si>
  <si>
    <t>0d3f8fd4-65c0-752d-fa9b-e01d47e638dc</t>
  </si>
  <si>
    <t>Identity.net</t>
  </si>
  <si>
    <t>http://identity.net</t>
  </si>
  <si>
    <t>c74f9b58-6f6b-5355-e82f-b6410e4d979f</t>
  </si>
  <si>
    <t>IdentityEdge</t>
  </si>
  <si>
    <t>http://www.identityedge.com</t>
  </si>
  <si>
    <t>75a09d92-ccbd-7daf-6f8d-a73d38615d1f</t>
  </si>
  <si>
    <t>IdentityForce</t>
  </si>
  <si>
    <t>https://www.identityforce.com/</t>
  </si>
  <si>
    <t>95cf7996-c144-6352-c5fd-3a955d524628</t>
  </si>
  <si>
    <t>IdentityForge</t>
  </si>
  <si>
    <t>http://www.identityforge.com</t>
  </si>
  <si>
    <t>a0ee686f-6a30-9733-690b-95b923c79594</t>
  </si>
  <si>
    <t>IdentityGuard</t>
  </si>
  <si>
    <t>http://www.identityguard.com</t>
  </si>
  <si>
    <t>477e0f94-887e-dbf2-4049-b111e22b2be7</t>
  </si>
  <si>
    <t>IdentityMind Global</t>
  </si>
  <si>
    <t>http://www.identitymindglobal.com/</t>
  </si>
  <si>
    <t>42ecd994-4436-8103-cbda-52f285b20a0f</t>
  </si>
  <si>
    <t>IdentityMine</t>
  </si>
  <si>
    <t>http://www.identitymine.com</t>
  </si>
  <si>
    <t>286c87f4-ba74-fdb8-de3c-234f46ddb230</t>
  </si>
  <si>
    <t>IdentityProtection.com</t>
  </si>
  <si>
    <t>http://www.identityprotection.com</t>
  </si>
  <si>
    <t>fcc7ec29-564e-62ed-66ed-b3f45f40243b</t>
  </si>
  <si>
    <t>IdentityTruth</t>
  </si>
  <si>
    <t>http://csid.com/identity-truth</t>
  </si>
  <si>
    <t>1c25ed1a-b586-0b1a-ae88-546693efce3f</t>
  </si>
  <si>
    <t>Identium</t>
  </si>
  <si>
    <t>http://identium.in/</t>
  </si>
  <si>
    <t>c89850ae-8cf1-9dca-c05f-dba2098041e5</t>
  </si>
  <si>
    <t>Identiv</t>
  </si>
  <si>
    <t>http://www.identiv.com</t>
  </si>
  <si>
    <t>5beaffa1-f9e2-a48c-19e4-b15cfbe8c758</t>
  </si>
  <si>
    <t>Identix Inc</t>
  </si>
  <si>
    <t>https://www.identix.com</t>
  </si>
  <si>
    <t>df9354ba-21db-f3e6-8211-f6e830b0ff27</t>
  </si>
  <si>
    <t>IDENTOS Inc.</t>
  </si>
  <si>
    <t>http://www.identos.com</t>
  </si>
  <si>
    <t>334cc4b6-5be4-aaed-1aee-e8dcd9e1c54a</t>
  </si>
  <si>
    <t>Identropy</t>
  </si>
  <si>
    <t>http://www.identropy.com</t>
  </si>
  <si>
    <t>cbeddee5-a6f9-f2ef-e0b6-8a8f32961223</t>
  </si>
  <si>
    <t>IdenTrust</t>
  </si>
  <si>
    <t>http://www.identrust.com</t>
  </si>
  <si>
    <t>ba9e5e0d-2c41-cc42-f039-74f8a4f58702</t>
  </si>
  <si>
    <t>Identum</t>
  </si>
  <si>
    <t>http://www.identum.at/</t>
  </si>
  <si>
    <t>059d7d5c-e9b4-a368-5e65-ed5be7b78e86</t>
  </si>
  <si>
    <t>IDenTV</t>
  </si>
  <si>
    <t>https://www.identv.com</t>
  </si>
  <si>
    <t>7ac90fdf-99ab-52db-f66a-5846f55ad94f</t>
  </si>
  <si>
    <t>Identyclick</t>
  </si>
  <si>
    <t>http://www.identyclicksrl.com</t>
  </si>
  <si>
    <t>626496ff-4ac5-21e5-5b58-eff96b116f9d</t>
  </si>
  <si>
    <t>IdentyMe</t>
  </si>
  <si>
    <t>http://identyme.com</t>
  </si>
  <si>
    <t>87d7b400-94b8-0a70-3216-f68a9bb21fdb</t>
  </si>
  <si>
    <t>IdentyTech Solutions</t>
  </si>
  <si>
    <t>http://www.identytech.com</t>
  </si>
  <si>
    <t>05c0c85c-c647-c565-790c-5d61fd15b652</t>
  </si>
  <si>
    <t>Identyx</t>
  </si>
  <si>
    <t>http://www.identyx.com</t>
  </si>
  <si>
    <t>f393909b-bfdc-5abe-b7ac-9f36e77f53d0</t>
  </si>
  <si>
    <t>IDEO</t>
  </si>
  <si>
    <t>http://www.ideo.com</t>
  </si>
  <si>
    <t>989dae09-7769-7c68-fc46-6839d5fe6057</t>
  </si>
  <si>
    <t>Ideo</t>
  </si>
  <si>
    <t>http://www.ideo.bg/</t>
  </si>
  <si>
    <t>3fef6a08-bf79-b440-ed9b-effdda50c075</t>
  </si>
  <si>
    <t>ideo Kommunikationsberatung Markus Burgdorf</t>
  </si>
  <si>
    <t>http://www.ideo.de</t>
  </si>
  <si>
    <t>2be46222-77b3-b14a-ed0f-8c4a752ea8ef</t>
  </si>
  <si>
    <t>IDEO U</t>
  </si>
  <si>
    <t>https://www.ideou.com/</t>
  </si>
  <si>
    <t>05be8963-cd6c-1503-c6bd-ba53fc5e8c9b</t>
  </si>
  <si>
    <t>IDEO.ORG</t>
  </si>
  <si>
    <t>http://www.ideo.org/</t>
  </si>
  <si>
    <t>e1e90367-d5fe-7669-2636-655cb29e5f93</t>
  </si>
  <si>
    <t>ideoapps</t>
  </si>
  <si>
    <t>http://ideoapps.com</t>
  </si>
  <si>
    <t>7a043305-241b-4b85-da58-4c04c9e615e6</t>
  </si>
  <si>
    <t>Ideoboom Entrepreneur Social Network</t>
  </si>
  <si>
    <t>http://www.ideoboom.com</t>
  </si>
  <si>
    <t>c16023a1-8f2c-e612-10b3-77d491d71251</t>
  </si>
  <si>
    <t>Ideoli Group, Inc.</t>
  </si>
  <si>
    <t>http://www.deoli.com</t>
  </si>
  <si>
    <t>156fd1ce-b953-78a9-239a-2ec742d5faa7</t>
  </si>
  <si>
    <t>Ideolo Proximity Marketing Agency</t>
  </si>
  <si>
    <t>http://www.ideolo.it</t>
  </si>
  <si>
    <t>37fff6d6-a135-3d0d-9d45-0b3c49c006ff</t>
  </si>
  <si>
    <t>Ideometry</t>
  </si>
  <si>
    <t>http://ideometry.com/</t>
  </si>
  <si>
    <t>6acf649b-ba83-d8f6-1cfb-c569ebfd9686</t>
  </si>
  <si>
    <t>Ideomobile</t>
  </si>
  <si>
    <t>http://www.ideomobile.com</t>
  </si>
  <si>
    <t>b0aaca44-fdd7-aeb1-e8fa-fa81423018d2</t>
  </si>
  <si>
    <t>Ideon</t>
  </si>
  <si>
    <t>http://ideon.co</t>
  </si>
  <si>
    <t>09d64ba5-f4ef-021e-2c37-ea3c33fe499d</t>
  </si>
  <si>
    <t>Ideon Financial Solutions</t>
  </si>
  <si>
    <t>http://www.ideonfs.com</t>
  </si>
  <si>
    <t>4c94d93c-93d7-69cf-6ea4-787a45f3af01</t>
  </si>
  <si>
    <t>Ideon media</t>
  </si>
  <si>
    <t>http://ideonmedia.com/</t>
  </si>
  <si>
    <t>566e10c8-6da5-3a8e-c070-361d878c1415</t>
  </si>
  <si>
    <t>Ideon Meeting's event</t>
  </si>
  <si>
    <t>http://www.ideonmeetingevents.se/</t>
  </si>
  <si>
    <t>49b79ac9-1498-61ee-95fd-3ed5a1b78385</t>
  </si>
  <si>
    <t>Ideon Open</t>
  </si>
  <si>
    <t>http://ideonopen.com/</t>
  </si>
  <si>
    <t>9dfcfbd8-4b41-1d5d-df41-38d57591a04c</t>
  </si>
  <si>
    <t>Ideon Science Park</t>
  </si>
  <si>
    <t>http://www.ideon.se</t>
  </si>
  <si>
    <t>9f778e45-4803-04fe-2d70-b7da0755e2c5</t>
  </si>
  <si>
    <t>ideone</t>
  </si>
  <si>
    <t>http://ideone.com/</t>
  </si>
  <si>
    <t>477f9d51-4156-840f-33fb-705830a186c4</t>
  </si>
  <si>
    <t>Ideonic</t>
  </si>
  <si>
    <t>http://www.ideonic.com</t>
  </si>
  <si>
    <t>6bb8a06a-4450-99d1-3c6a-96106c501015</t>
  </si>
  <si>
    <t>IdeooHub</t>
  </si>
  <si>
    <t>http://www.ideoohub.com</t>
  </si>
  <si>
    <t>3c63b0bc-e772-3064-99ea-3b082910042b</t>
  </si>
  <si>
    <t>IDEOOS</t>
  </si>
  <si>
    <t>http://www.ideoos.com/</t>
  </si>
  <si>
    <t>08732af6-de2f-d2ca-a029-bce33dd61592</t>
  </si>
  <si>
    <t>Ideope</t>
  </si>
  <si>
    <t>http://www.ideope.com</t>
  </si>
  <si>
    <t>9c785251-5ced-0268-522b-f7072141fe14</t>
  </si>
  <si>
    <t>Ideophone</t>
  </si>
  <si>
    <t>http://ideophone.in</t>
  </si>
  <si>
    <t>ac2036c1-7952-3ea7-bbd7-32c206012427</t>
  </si>
  <si>
    <t>Ideosource</t>
  </si>
  <si>
    <t>http://ideosource.com/v2</t>
  </si>
  <si>
    <t>be52c7de-c7cb-cd97-3df7-f2d90d067393</t>
  </si>
  <si>
    <t>Idephix merkingenieurs</t>
  </si>
  <si>
    <t>http://www.idephix.nl</t>
  </si>
  <si>
    <t>720fbcdf-2bd1-1107-27e9-cb75bce2da48</t>
  </si>
  <si>
    <t>IDeposit</t>
  </si>
  <si>
    <t>http://sales.ideposit.net/</t>
  </si>
  <si>
    <t>1de7e453-6c43-264d-1612-0accd52e478a</t>
  </si>
  <si>
    <t>Idera</t>
  </si>
  <si>
    <t>http://www.idera.com</t>
  </si>
  <si>
    <t>fb64bde8-8a47-a75d-970d-7eb40a1a4942</t>
  </si>
  <si>
    <t>Idera Pharmaceuticals</t>
  </si>
  <si>
    <t>http://www.iderapharma.com</t>
  </si>
  <si>
    <t>91817d4d-5fd0-508a-7cef-6e3bbb4a2758</t>
  </si>
  <si>
    <t>Idera Software</t>
  </si>
  <si>
    <t>https://www.idera.com</t>
  </si>
  <si>
    <t>b3ff2523-b704-d464-c78f-43cd19865f56</t>
  </si>
  <si>
    <t>iDerive</t>
  </si>
  <si>
    <t>http://www.iderive.com/</t>
  </si>
  <si>
    <t>5ed5be07-2faa-beee-0077-5e9fed4b24bc</t>
  </si>
  <si>
    <t>IDerma</t>
  </si>
  <si>
    <t>http://iderma4.me</t>
  </si>
  <si>
    <t>346ef9ab-81fb-b6ed-b186-bd5bbb359963</t>
  </si>
  <si>
    <t>iders Incorporated</t>
  </si>
  <si>
    <t>http://www.iders.ca/</t>
  </si>
  <si>
    <t>83b691d5-4715-abb5-904f-d920240e37fa</t>
  </si>
  <si>
    <t>IDES Inc.</t>
  </si>
  <si>
    <t>http://www.ides.com</t>
  </si>
  <si>
    <t>656a081d-084f-666a-c174-91b047a69ae7</t>
  </si>
  <si>
    <t>Ides Komunikacije</t>
  </si>
  <si>
    <t>http://idesh.net</t>
  </si>
  <si>
    <t>9f387c41-3c5b-da27-f16c-1a2cf942ed3a</t>
  </si>
  <si>
    <t>IDES Technologies</t>
  </si>
  <si>
    <t>http://www.ides-technologies.com</t>
  </si>
  <si>
    <t>98043cad-6526-7e47-4c9b-5a46da36f5fe</t>
  </si>
  <si>
    <t>Idesco Oy</t>
  </si>
  <si>
    <t>http://www.idesco.fi</t>
  </si>
  <si>
    <t>6f555af2-6c9f-a627-6c5a-74a816161414</t>
  </si>
  <si>
    <t>IDesia</t>
  </si>
  <si>
    <t>http://idesia-biometrics.com/</t>
  </si>
  <si>
    <t>ba8f7dc9-22ba-4a81-2cfa-714c5c3d797d</t>
  </si>
  <si>
    <t>Idesign</t>
  </si>
  <si>
    <t>http://idesign.vn/</t>
  </si>
  <si>
    <t>d66c4ade-fd97-1abd-944a-787fca303e58</t>
  </si>
  <si>
    <t>IDesign</t>
  </si>
  <si>
    <t>http://www.idesign.net/</t>
  </si>
  <si>
    <t>5e037303-3936-91d9-0236-e017c1661090</t>
  </si>
  <si>
    <t>IDesign Times</t>
  </si>
  <si>
    <t>http://www.idesigntimes.com/</t>
  </si>
  <si>
    <t>7a2e9092-9191-821f-58c1-0c8e56819939</t>
  </si>
  <si>
    <t>iDesignEDU</t>
  </si>
  <si>
    <t>http://www.idesignedu.org</t>
  </si>
  <si>
    <t>444aef32-ec9b-f2bd-9667-62b8da518c77</t>
  </si>
  <si>
    <t>idesignibuy</t>
  </si>
  <si>
    <t>http://www.idesignibuy.com/</t>
  </si>
  <si>
    <t>b86249a7-ad03-6a48-dc1c-156f31299525</t>
  </si>
  <si>
    <t>iDesktop.tv</t>
  </si>
  <si>
    <t>http://idesktop.tv</t>
  </si>
  <si>
    <t>3da20fb8-82c4-243c-7384-78ea757ca629</t>
  </si>
  <si>
    <t>iDestn</t>
  </si>
  <si>
    <t>http://www.iveew.co</t>
  </si>
  <si>
    <t>e0dedd1e-77f3-b078-7843-59ff5be4b06a</t>
  </si>
  <si>
    <t>iDestroy iPhone App</t>
  </si>
  <si>
    <t>http://www.idestroyapp.com</t>
  </si>
  <si>
    <t>43f7ec57-23a0-9a18-9469-b30248247546</t>
  </si>
  <si>
    <t>idesuku</t>
  </si>
  <si>
    <t>http://www.idesuku.com</t>
  </si>
  <si>
    <t>46f06829-f3a1-87c3-c9b7-606f44c5c700</t>
  </si>
  <si>
    <t>Ideta</t>
  </si>
  <si>
    <t>http://meet-ideta.com/</t>
  </si>
  <si>
    <t>4be6ee89-2e94-f445-e888-3e3eb3f2c34c</t>
  </si>
  <si>
    <t>Idetic</t>
  </si>
  <si>
    <t>http://americanphotographic.com</t>
  </si>
  <si>
    <t>cd03e670-24ce-1f0e-aa1c-4a0b1f13dd16</t>
  </si>
  <si>
    <t>Ideum</t>
  </si>
  <si>
    <t>http://www.ideum.com</t>
  </si>
  <si>
    <t>13fdcc61-7b05-f372-1843-17f0efbb9f47</t>
  </si>
  <si>
    <t>Ideup</t>
  </si>
  <si>
    <t>http://www.ideup.com</t>
  </si>
  <si>
    <t>38b9a6c7-e717-0f23-4c97-ab579efaf818</t>
  </si>
  <si>
    <t>IDEV Technologies</t>
  </si>
  <si>
    <t>http://www.idevmd.com</t>
  </si>
  <si>
    <t>9fdb6eba-e168-1237-88c4-fb72cc9def88</t>
  </si>
  <si>
    <t>Idevator Games</t>
  </si>
  <si>
    <t>http://idevator.com</t>
  </si>
  <si>
    <t>0b0aa84f-6b35-8a9d-cfc4-fe3299666c67</t>
  </si>
  <si>
    <t>iDevDirect.com</t>
  </si>
  <si>
    <t>http://www.idevdirect.com</t>
  </si>
  <si>
    <t>93093c02-ab80-a793-92b2-5a8face5b5da</t>
  </si>
  <si>
    <t>iDevelop</t>
  </si>
  <si>
    <t>http://www.activereception.com</t>
  </si>
  <si>
    <t>6121bba5-8876-9edf-4841-4ad8a62fed3d</t>
  </si>
  <si>
    <t>iDevFactory</t>
  </si>
  <si>
    <t>http://www.idevfactory.com</t>
  </si>
  <si>
    <t>40d504fc-b8a7-949e-9574-7301db7b21e3</t>
  </si>
  <si>
    <t>iDeviceChecker.com</t>
  </si>
  <si>
    <t>http://idevicechecker.com</t>
  </si>
  <si>
    <t>246e2c3b-ff21-2a29-1448-ca84bd0f563e</t>
  </si>
  <si>
    <t>iDevices</t>
  </si>
  <si>
    <t>http://www.idevicesinc.com/</t>
  </si>
  <si>
    <t>b89b05fa-d1ef-9962-8e1e-73b32f34430c</t>
  </si>
  <si>
    <t>Idevio</t>
  </si>
  <si>
    <t>http://www.idevio.com</t>
  </si>
  <si>
    <t>98ed3a09-2e6d-6020-ff5c-e03289499be8</t>
  </si>
  <si>
    <t>iDevMobile Tec</t>
  </si>
  <si>
    <t>http://www.idevmobile.com</t>
  </si>
  <si>
    <t>6fa8e0e4-f2d9-f1c7-37db-157fb0f9a7cf</t>
  </si>
  <si>
    <t>iDevoc Innovation Labs</t>
  </si>
  <si>
    <t>http://www.idevoc.com</t>
  </si>
  <si>
    <t>d9cb9a60-a10d-0ee8-492b-cb03c9f0e731</t>
  </si>
  <si>
    <t>iDevver Apps Limited</t>
  </si>
  <si>
    <t>http://www.aspyreapps.com</t>
  </si>
  <si>
    <t>5ff13b57-32b6-b2a6-f61e-03a00ed72117</t>
  </si>
  <si>
    <t>IDEX ASA</t>
  </si>
  <si>
    <t>http://www.idex.no</t>
  </si>
  <si>
    <t>48c280e3-7c4d-102a-9f8d-a2b221d64404</t>
  </si>
  <si>
    <t>IDEX Corp</t>
  </si>
  <si>
    <t>http://www.idexcorp.com</t>
  </si>
  <si>
    <t>291cca73-ce96-846e-9a12-ffd319113b43</t>
  </si>
  <si>
    <t>IDEX Health &amp; Science</t>
  </si>
  <si>
    <t>https://www.idex-hs.com</t>
  </si>
  <si>
    <t>95a969f1-9103-16ed-5473-6ddb6bad6a87</t>
  </si>
  <si>
    <t>idexen</t>
  </si>
  <si>
    <t>http://www.idexen.com</t>
  </si>
  <si>
    <t>fea41e58-057b-5d71-d3da-f2ea74c8482c</t>
  </si>
  <si>
    <t>ideXlab</t>
  </si>
  <si>
    <t>http://www.idexlab.com</t>
  </si>
  <si>
    <t>4d6a66d7-80d3-fdba-98f7-d9a1f8e6deae</t>
  </si>
  <si>
    <t>idextra</t>
  </si>
  <si>
    <t>http://www.idextra.mx</t>
  </si>
  <si>
    <t>57b6bd82-07d1-50be-da2a-45fabbe98fb8</t>
  </si>
  <si>
    <t>IDEXX Laboratories</t>
  </si>
  <si>
    <t>http://www.idexx.com</t>
  </si>
  <si>
    <t>aabb2ec1-0f9a-da8a-5127-eaafcb54350f</t>
  </si>
  <si>
    <t>IDEYAH, LLC</t>
  </si>
  <si>
    <t>http://www.ideyah.com</t>
  </si>
  <si>
    <t>0dfcb5de-f28a-725d-c8e7-c9986a98b966</t>
  </si>
  <si>
    <t>Ideyeah Solutions LLP.</t>
  </si>
  <si>
    <t>http://www.ideyeah.com</t>
  </si>
  <si>
    <t>81a2afcb-ad2e-8cbf-0b46-c8e3e54038ea</t>
  </si>
  <si>
    <t>idezo</t>
  </si>
  <si>
    <t>http://idezo.ch/</t>
  </si>
  <si>
    <t>7961a239-a2ac-27fe-ced4-d6ee9725f627</t>
  </si>
  <si>
    <t>IDF</t>
  </si>
  <si>
    <t>http://www.idf.co.za/</t>
  </si>
  <si>
    <t>b0543c0a-203b-fb44-c712-0a10fa519fbe</t>
  </si>
  <si>
    <t>IDF CAPITAL</t>
  </si>
  <si>
    <t>http://www.idfcapital.fr</t>
  </si>
  <si>
    <t>b77cc783-dcbc-1ab7-1871-e309ff92d110</t>
  </si>
  <si>
    <t>IDF Capital SA</t>
  </si>
  <si>
    <t>2d6358c4-d97a-b1b6-a51b-8a4f833559bf</t>
  </si>
  <si>
    <t>IDF Connect</t>
  </si>
  <si>
    <t>http://www.idfconnect.com/</t>
  </si>
  <si>
    <t>970ce51c-d607-3a0e-8071-fb6b449ad978</t>
  </si>
  <si>
    <t>IDF Holsters</t>
  </si>
  <si>
    <t>http://www.idfholsters.com/</t>
  </si>
  <si>
    <t>db83555c-62f3-c1ac-7cc9-400409bf97da</t>
  </si>
  <si>
    <t>IDF Mamram</t>
  </si>
  <si>
    <t>http://www.mamram.co.il</t>
  </si>
  <si>
    <t>d8a77f76-bf12-afd2-ae1c-147e464b81d0</t>
  </si>
  <si>
    <t>IDFC Bank</t>
  </si>
  <si>
    <t>http://www.idfcbank.com/</t>
  </si>
  <si>
    <t>f687f9ab-c8d3-7b01-aaf8-3518592ae338</t>
  </si>
  <si>
    <t>IDFC Mutual Fund</t>
  </si>
  <si>
    <t>http://www.idfcmf.com</t>
  </si>
  <si>
    <t>a691cf4e-5af6-8733-9d52-2e5878527e5c</t>
  </si>
  <si>
    <t>IDFC Private Equity</t>
  </si>
  <si>
    <t>http://www.idfc.com/</t>
  </si>
  <si>
    <t>a791caec-491f-42b9-141b-02805de24cf0</t>
  </si>
  <si>
    <t>IDFC SPICE Fund</t>
  </si>
  <si>
    <t>https://www.idfcmf.com</t>
  </si>
  <si>
    <t>ab9c2c3d-44e4-5f1a-22db-329f014451c2</t>
  </si>
  <si>
    <t>IDfusion Software</t>
  </si>
  <si>
    <t>http://idfusion.com</t>
  </si>
  <si>
    <t>8b7c3a1b-a413-75f1-30e1-fedbb10b50e0</t>
  </si>
  <si>
    <t>IDFX Ltd.</t>
  </si>
  <si>
    <t>http://idfx.us</t>
  </si>
  <si>
    <t>d0d7f5fd-96c9-58f1-0691-6e409e57b564</t>
  </si>
  <si>
    <t>IDfy</t>
  </si>
  <si>
    <t>https://www.idfy.com/</t>
  </si>
  <si>
    <t>62a2f44c-6bcc-2871-cbb0-e447fdb81518</t>
  </si>
  <si>
    <t>IDG Advertising</t>
  </si>
  <si>
    <t>http://idgadvertising.com/</t>
  </si>
  <si>
    <t>d010868a-2b70-d623-14c7-cb621a97a772</t>
  </si>
  <si>
    <t>IDG Answers</t>
  </si>
  <si>
    <t>http://www.idganswers.com/</t>
  </si>
  <si>
    <t>139f16ae-ed3f-2fc1-8f4b-eed35c6c5feb</t>
  </si>
  <si>
    <t>IDG Business Media GmbH</t>
  </si>
  <si>
    <t>http://www.idgmedia.de/</t>
  </si>
  <si>
    <t>343a0c91-d3b9-80fa-2330-cfde495decf1</t>
  </si>
  <si>
    <t>IDG Capital Partners</t>
  </si>
  <si>
    <t>http://www.idgvc.com</t>
  </si>
  <si>
    <t>e6b0f300-b449-7bc1-ae74-bc6ff3e5ada0</t>
  </si>
  <si>
    <t>IDG Communications</t>
  </si>
  <si>
    <t>http://idgc.ca</t>
  </si>
  <si>
    <t>2c1c3f9f-2a5f-a271-cb05-6d99dbd06713</t>
  </si>
  <si>
    <t>http://www.idg.com.au/</t>
  </si>
  <si>
    <t>aedcb6fa-ce59-ee39-5876-a9485bb87ea8</t>
  </si>
  <si>
    <t>IDG Connect</t>
  </si>
  <si>
    <t>http://www.idg.dk/forretningsomraader/idgconnect</t>
  </si>
  <si>
    <t>b000b6b9-69f4-85bd-93e7-9d08139ed183</t>
  </si>
  <si>
    <t>IDG Consumer &amp; SMB</t>
  </si>
  <si>
    <t>http://idgcsmb.com/</t>
  </si>
  <si>
    <t>113f2e9c-a402-6e2b-7a6f-3ef8d56be6fe</t>
  </si>
  <si>
    <t>IDG Enterprise</t>
  </si>
  <si>
    <t>http://www.idgenterprise.com</t>
  </si>
  <si>
    <t>02a0394b-0380-bfc7-c5e0-89ce49293135</t>
  </si>
  <si>
    <t>IDG Knowledge Hub</t>
  </si>
  <si>
    <t>http://idgknowledgehub.com/</t>
  </si>
  <si>
    <t>507725f2-621a-de56-652b-3ef55f7c2e67</t>
  </si>
  <si>
    <t>IDG Media</t>
  </si>
  <si>
    <t>https://www.idg.com</t>
  </si>
  <si>
    <t>66c68d6a-4b30-ac33-fd5f-08c7701bbdf5</t>
  </si>
  <si>
    <t>IDG Middle East</t>
  </si>
  <si>
    <t>http://www.idg-middleeast.com</t>
  </si>
  <si>
    <t>a4a667e9-e0bb-1ab6-d24a-05bab96ee741</t>
  </si>
  <si>
    <t>IDG Netherlands</t>
  </si>
  <si>
    <t>http://idg.nl</t>
  </si>
  <si>
    <t>ce78938d-2468-b289-2c5e-2feb8890e055</t>
  </si>
  <si>
    <t>IDG Partners</t>
  </si>
  <si>
    <t>http://www.idg-partners.com</t>
  </si>
  <si>
    <t>e172dfa5-eb86-e1f6-6284-0121de838079</t>
  </si>
  <si>
    <t>IDG TechNetwork</t>
  </si>
  <si>
    <t>http://idgtechnetwork.com/</t>
  </si>
  <si>
    <t>f7f07fa2-f254-ccf0-a898-061b97d7e617</t>
  </si>
  <si>
    <t>IDG Ventures</t>
  </si>
  <si>
    <t>http://www.idgventures.com/</t>
  </si>
  <si>
    <t>b9cb4138-5e75-061a-479f-9ba255155139</t>
  </si>
  <si>
    <t>IDG Ventures Europe</t>
  </si>
  <si>
    <t>http://www.idgventures.com</t>
  </si>
  <si>
    <t>76cc5d12-fbb9-9e41-1f11-c7a095bd910a</t>
  </si>
  <si>
    <t>IDG Ventures India</t>
  </si>
  <si>
    <t>http://www.idgvcindia.com</t>
  </si>
  <si>
    <t>0e2fef27-152e-4a51-506e-44e0ef6b47db</t>
  </si>
  <si>
    <t>IDG Ventures Korea</t>
  </si>
  <si>
    <t>http://www.idgvk.com</t>
  </si>
  <si>
    <t>ea3167d4-a3ee-6519-8f41-af6b5b3d96a0</t>
  </si>
  <si>
    <t>IDG Ventures USA</t>
  </si>
  <si>
    <t>http://www.idgvusa.com</t>
  </si>
  <si>
    <t>14216a4f-d96d-2773-8469-85aefe3a670e</t>
  </si>
  <si>
    <t>IDG Ventures Vietnam</t>
  </si>
  <si>
    <t>http://www.idgvv.com.vn</t>
  </si>
  <si>
    <t>2a69de11-1814-6605-5947-085b885b370b</t>
  </si>
  <si>
    <t>IDG World Expo</t>
  </si>
  <si>
    <t>http://www.idgworldexpo.com/</t>
  </si>
  <si>
    <t>ba81ed0a-8cb5-fd1d-0d27-eda1972dc71d</t>
  </si>
  <si>
    <t>IDG-Accel</t>
  </si>
  <si>
    <t>215667fd-34ce-6489-40a5-23f0c9bdc93d</t>
  </si>
  <si>
    <t>idgamer</t>
  </si>
  <si>
    <t>http://www.idgamer.info/</t>
  </si>
  <si>
    <t>2cafe42d-31f9-86af-99c7-1c59ec948fa4</t>
  </si>
  <si>
    <t>IDGene Pharmaceuticals</t>
  </si>
  <si>
    <t>http://www.idgene.com</t>
  </si>
  <si>
    <t>dd456ae1-2cd2-2769-db71-681febda55c3</t>
  </si>
  <si>
    <t>IDGLabs Network</t>
  </si>
  <si>
    <t>http://www.idglabs.net</t>
  </si>
  <si>
    <t>edb0e926-c6b3-3107-770b-fa8547e3c3c5</t>
  </si>
  <si>
    <t>IDGTV</t>
  </si>
  <si>
    <t>http://www.idg.tv/</t>
  </si>
  <si>
    <t>efe1bbb2-e27e-aa16-6f95-836d938cba85</t>
  </si>
  <si>
    <t>Idhasoft</t>
  </si>
  <si>
    <t>http://www.idhasoft.com</t>
  </si>
  <si>
    <t>bf775c4a-5353-7766-1dda-6353bae96e66</t>
  </si>
  <si>
    <t>IDI</t>
  </si>
  <si>
    <t>http://idi.com</t>
  </si>
  <si>
    <t>6126157a-d6c8-0793-9a90-9b5ef0dd13ec</t>
  </si>
  <si>
    <t>IDI Consulting</t>
  </si>
  <si>
    <t>http://www.idi-net.com</t>
  </si>
  <si>
    <t>ce18347f-6551-0e28-57ab-eea8c369074e</t>
  </si>
  <si>
    <t>IDI CREATIVE</t>
  </si>
  <si>
    <t>http://www.idicreative.com</t>
  </si>
  <si>
    <t>70f47b97-d63f-9068-5cbd-9e139c5c40c9</t>
  </si>
  <si>
    <t>IDI Emerging Markets</t>
  </si>
  <si>
    <t>http://www.idi-em.com/</t>
  </si>
  <si>
    <t>0113182d-1a8a-f9b2-fe72-578abe802781</t>
  </si>
  <si>
    <t>IDI Gear</t>
  </si>
  <si>
    <t>https://www.idigear.com/</t>
  </si>
  <si>
    <t>aa415e4d-14f9-8314-5048-96ed8526e364</t>
  </si>
  <si>
    <t>IDI Group</t>
  </si>
  <si>
    <t>http://www.idi.fr</t>
  </si>
  <si>
    <t>60e7c40c-656a-f10b-d91b-f0b0f34f05a8</t>
  </si>
  <si>
    <t>IDI Ventures</t>
  </si>
  <si>
    <t>http://www.idivts.com</t>
  </si>
  <si>
    <t>6f57ff92-8408-2505-d4be-744524607286</t>
  </si>
  <si>
    <t>IDIA Capital Investissement</t>
  </si>
  <si>
    <t>http://www.ca-idia.com</t>
  </si>
  <si>
    <t>0120f592-9340-d22d-ac36-f6563aa891f9</t>
  </si>
  <si>
    <t>idiag</t>
  </si>
  <si>
    <t>http://www.idiag.ch</t>
  </si>
  <si>
    <t>93d2515a-c01f-58b4-d852-10e0f344bd96</t>
  </si>
  <si>
    <t>Idiah</t>
  </si>
  <si>
    <t>http://www.idiah.com</t>
  </si>
  <si>
    <t>a2027a2e-cca8-218a-7a30-7761fb07a213</t>
  </si>
  <si>
    <t>iDialogs</t>
  </si>
  <si>
    <t>http://idialogs.com</t>
  </si>
  <si>
    <t>2a01e281-d820-d5a3-db5d-fb1aec5e2fb1</t>
  </si>
  <si>
    <t>Idiap Research Institute</t>
  </si>
  <si>
    <t>http://idiap.ch</t>
  </si>
  <si>
    <t>165f3739-3d7f-c153-1a84-1163a85114e1</t>
  </si>
  <si>
    <t>IDIBAPS</t>
  </si>
  <si>
    <t>http://www.idibaps.org/en_index.html</t>
  </si>
  <si>
    <t>d452f1fb-1d92-e5b2-8f22-85a19d453660</t>
  </si>
  <si>
    <t>Idibon</t>
  </si>
  <si>
    <t>http://idibon.com</t>
  </si>
  <si>
    <t>919287a9-ff13-3e7c-85f5-dd97de73e67f</t>
  </si>
  <si>
    <t>idibu</t>
  </si>
  <si>
    <t>http://www.idibu.com/</t>
  </si>
  <si>
    <t>9cd6f0c6-5b58-8e6e-151e-b3555e8951cb</t>
  </si>
  <si>
    <t>iDiDiD</t>
  </si>
  <si>
    <t>http://www.ididid.eu</t>
  </si>
  <si>
    <t>0b68fc49-6fb2-9938-0efc-4620a4c3999b</t>
  </si>
  <si>
    <t>ididwork</t>
  </si>
  <si>
    <t>http://www.ididwork.com</t>
  </si>
  <si>
    <t>be9325d6-4790-d5e5-6fe7-245621927c3c</t>
  </si>
  <si>
    <t>Idieikon</t>
  </si>
  <si>
    <t>http://www.idieikon.com</t>
  </si>
  <si>
    <t>4bd5b6c1-89a6-ad21-eb9e-c6fa5f5e046b</t>
  </si>
  <si>
    <t>iDigital Store</t>
  </si>
  <si>
    <t>http://www.idigital.co.il</t>
  </si>
  <si>
    <t>2de484fa-6db8-3bb1-0229-f8d5194455fc</t>
  </si>
  <si>
    <t>iDigital Times</t>
  </si>
  <si>
    <t>http://www.idigitaltimes.com</t>
  </si>
  <si>
    <t>ef9994fe-507b-cbcf-b0f6-4129c2dab87d</t>
  </si>
  <si>
    <t>iDigitalise Ltd</t>
  </si>
  <si>
    <t>http://www.idigitalise.com</t>
  </si>
  <si>
    <t>c761f371-40ef-98c8-e1d7-4a854f5ca9cf</t>
  </si>
  <si>
    <t>iDigitalMind</t>
  </si>
  <si>
    <t>http://idigitalmind.com</t>
  </si>
  <si>
    <t>907ca78c-35ab-37cb-0db5-f20c744f419d</t>
  </si>
  <si>
    <t>IDignity, Inc.</t>
  </si>
  <si>
    <t>http://www.idignity.org/</t>
  </si>
  <si>
    <t>51560965-5e21-e504-d7b8-724f05fbc233</t>
  </si>
  <si>
    <t>Idila</t>
  </si>
  <si>
    <t>http://www.idila.net/</t>
  </si>
  <si>
    <t>960e8d78-8ee6-c4fb-2ac1-75153306d8be</t>
  </si>
  <si>
    <t>Idilia</t>
  </si>
  <si>
    <t>http://www.idilia.com</t>
  </si>
  <si>
    <t>372ec655-3b42-39dd-6a83-af80ef08c4f3</t>
  </si>
  <si>
    <t>idiligo</t>
  </si>
  <si>
    <t>http://www.idiligo.com</t>
  </si>
  <si>
    <t>9312a159-d621-1ca7-1235-59d539695503</t>
  </si>
  <si>
    <t>IDINCU Corporation</t>
  </si>
  <si>
    <t>http://www.opensurvey.co.kr</t>
  </si>
  <si>
    <t>9ba2fb97-9873-e6f4-8959-1b3d2b1ce9fa</t>
  </si>
  <si>
    <t>iDine</t>
  </si>
  <si>
    <t>http://www.idine.com/</t>
  </si>
  <si>
    <t>bd157796-dc1d-e002-950d-b8f2c042746b</t>
  </si>
  <si>
    <t>iDini Corporation</t>
  </si>
  <si>
    <t>http://www.idini.com</t>
  </si>
  <si>
    <t>1929bbad-46e2-0ed8-dfca-6539e8bf3074</t>
  </si>
  <si>
    <t>Idintel</t>
  </si>
  <si>
    <t>http://www.idintel.es</t>
  </si>
  <si>
    <t>92210082-853b-6b10-aa43-ab95ee402b98</t>
  </si>
  <si>
    <t>IDInteract</t>
  </si>
  <si>
    <t>http://www.idinteract.com</t>
  </si>
  <si>
    <t>c71a2ce5-aab4-8f6c-8d4d-091fd702af60</t>
  </si>
  <si>
    <t>Idinvest Partners</t>
  </si>
  <si>
    <t>http://www.idinvest.com</t>
  </si>
  <si>
    <t>ae3a3925-c305-9b89-d764-33b3097f87bc</t>
  </si>
  <si>
    <t>Idio</t>
  </si>
  <si>
    <t>http://idioplatform.com</t>
  </si>
  <si>
    <t>db067c25-6f45-175d-139e-bde9ee180de8</t>
  </si>
  <si>
    <t>IDIO Creative Works</t>
  </si>
  <si>
    <t>https://loopertassel.com</t>
  </si>
  <si>
    <t>a7d6a22b-cd3d-d944-5c9c-d740fbef406a</t>
  </si>
  <si>
    <t>IDIOCRACY</t>
  </si>
  <si>
    <t>http://idiocracygames.com</t>
  </si>
  <si>
    <t>c69ee92f-1485-fbc3-241c-5a90d795f3d1</t>
  </si>
  <si>
    <t>Idiolist.com</t>
  </si>
  <si>
    <t>https://www.idiolist.com</t>
  </si>
  <si>
    <t>10055b1c-741f-cb5c-36de-90a901bfdc72</t>
  </si>
  <si>
    <t>Idiom Designs</t>
  </si>
  <si>
    <t>http://www.idiom.co.in/home.html</t>
  </si>
  <si>
    <t>0e6bfae3-9839-52e5-e393-8301f04df1ee</t>
  </si>
  <si>
    <t>Idiom Limited</t>
  </si>
  <si>
    <t>http://www.idiomsoftware.com/</t>
  </si>
  <si>
    <t>3e10aa4f-0070-d881-e35f-56f905f90495</t>
  </si>
  <si>
    <t>Idiom Studio</t>
  </si>
  <si>
    <t>http://www.idiomstudio.com</t>
  </si>
  <si>
    <t>7d3c2011-4a62-3b86-a2f8-b83e6833f655</t>
  </si>
  <si>
    <t>Idiom Technologies</t>
  </si>
  <si>
    <t>https://www.idiominc.com</t>
  </si>
  <si>
    <t>92fae452-a07b-e72c-d5e1-138f2bafd4ea</t>
  </si>
  <si>
    <t>idiom.club</t>
  </si>
  <si>
    <t>http://www.idiom.club</t>
  </si>
  <si>
    <t>160f1f6c-2965-aa07-aa61-ae70b3d4e6d3</t>
  </si>
  <si>
    <t>Idioma</t>
  </si>
  <si>
    <t>http://www.idioma.com</t>
  </si>
  <si>
    <t>d4b479c1-41c1-10ac-609e-94d38d07c278</t>
  </si>
  <si>
    <t>idiomas247.com</t>
  </si>
  <si>
    <t>https://www.idiomas247.com</t>
  </si>
  <si>
    <t>6ec0424e-931d-f1d9-96d7-6e8aa32dccbc</t>
  </si>
  <si>
    <t>Idiomatic</t>
  </si>
  <si>
    <t>https://idiomatic.io</t>
  </si>
  <si>
    <t>bc0e1a26-8d87-33fc-5e24-5cb9afe18bb9</t>
  </si>
  <si>
    <t>Idiomplus</t>
  </si>
  <si>
    <t>http://www.idiomplus.com/</t>
  </si>
  <si>
    <t>05bae4d6-08fe-547d-dfe4-4c64cc742da4</t>
  </si>
  <si>
    <t>iDioticPhotos</t>
  </si>
  <si>
    <t>http://idioticphotos.com</t>
  </si>
  <si>
    <t>ccf0c235-f207-256f-ddeb-2b79fbc1cd96</t>
  </si>
  <si>
    <t>IdiotsTrafficSchool</t>
  </si>
  <si>
    <t>http://www.idiotstrafficschool.com</t>
  </si>
  <si>
    <t>cf671a3d-616c-c848-b88b-05f84de6a026</t>
  </si>
  <si>
    <t>iDirect Technologies</t>
  </si>
  <si>
    <t>http://www.idirect.net</t>
  </si>
  <si>
    <t>f159059c-f01a-2adb-1b11-e8ef20447765</t>
  </si>
  <si>
    <t>Idiro</t>
  </si>
  <si>
    <t>http://www.idiro.com</t>
  </si>
  <si>
    <t>e9e4251b-8775-f96c-9a93-d6661783665e</t>
  </si>
  <si>
    <t>IDIS</t>
  </si>
  <si>
    <t>http://idispharma.com</t>
  </si>
  <si>
    <t>ef7b1372-6c49-50c6-f212-9eac55041407</t>
  </si>
  <si>
    <t>IDIS Company</t>
  </si>
  <si>
    <t>http://www.idiscompany.com/en</t>
  </si>
  <si>
    <t>23e67aa5-ff70-d603-2d80-d87ed06574b8</t>
  </si>
  <si>
    <t>iDiscipulus</t>
  </si>
  <si>
    <t>http://www.idiscipulus.com</t>
  </si>
  <si>
    <t>4205718b-bcaa-7711-b8cf-a27919a280ff</t>
  </si>
  <si>
    <t>iDisclose</t>
  </si>
  <si>
    <t>http://www.idisclose.com</t>
  </si>
  <si>
    <t>b3989e9b-fdb7-b137-6128-5305842883f2</t>
  </si>
  <si>
    <t>iDiscount Ltd</t>
  </si>
  <si>
    <t>http://idiscount.by</t>
  </si>
  <si>
    <t>40106831-7349-a970-f243-3afd24e851a7</t>
  </si>
  <si>
    <t>IDiscountsCode</t>
  </si>
  <si>
    <t>http://www.idiscountscode.com</t>
  </si>
  <si>
    <t>e01add19-bd38-9c7e-3c37-a95ad5373cb6</t>
  </si>
  <si>
    <t>Idium</t>
  </si>
  <si>
    <t>http://www.idium.no</t>
  </si>
  <si>
    <t>93869920-fd27-b420-877e-e3a3b1045e68</t>
  </si>
  <si>
    <t>iDiva</t>
  </si>
  <si>
    <t>http://www.idiva.com/</t>
  </si>
  <si>
    <t>98c39c55-a632-a26f-08dd-84790a6e7025</t>
  </si>
  <si>
    <t>iDive</t>
  </si>
  <si>
    <t>http://idivehousing.com</t>
  </si>
  <si>
    <t>6dc4b98b-57c0-b982-3811-7dd883c71cda</t>
  </si>
  <si>
    <t>iDiverse</t>
  </si>
  <si>
    <t>http://idiverse.com</t>
  </si>
  <si>
    <t>23780173-df76-d12b-4e68-79f17fb2a4dd</t>
  </si>
  <si>
    <t>IDJEF Info du jour en France</t>
  </si>
  <si>
    <t>http://www.info-du-jour-en-france.com/</t>
  </si>
  <si>
    <t>8080f709-b49d-0c9f-befa-295c0be49bec</t>
  </si>
  <si>
    <t>IDJMP3Blast</t>
  </si>
  <si>
    <t>http://www.idjmp3blast.com</t>
  </si>
  <si>
    <t>61860aed-0cad-0de8-ea03-a042cd3649a5</t>
  </si>
  <si>
    <t>IDJVideos d.o.o. Beograd</t>
  </si>
  <si>
    <t>http://www.idjvideos.tv</t>
  </si>
  <si>
    <t>560289b4-8494-f12f-50cb-be7110347b09</t>
  </si>
  <si>
    <t>IDK Healthcare</t>
  </si>
  <si>
    <t>http://www.theweightmonitor.com</t>
  </si>
  <si>
    <t>d5199cf2-df57-b34e-e7d6-2b4217575db2</t>
  </si>
  <si>
    <t>Idka</t>
  </si>
  <si>
    <t>https://idka.com/</t>
  </si>
  <si>
    <t>682bd670-67d2-6a95-6e4f-b9a49bf32e73</t>
  </si>
  <si>
    <t>IDkey</t>
  </si>
  <si>
    <t>http://www.idkey.com/</t>
  </si>
  <si>
    <t>ace36845-b59f-7da6-7373-4abfd424ddad</t>
  </si>
  <si>
    <t>IdKid</t>
  </si>
  <si>
    <t>http://www.idkid.it</t>
  </si>
  <si>
    <t>ee000c79-c231-f815-9ed0-22dd3f93d407</t>
  </si>
  <si>
    <t>IDkliendikaart</t>
  </si>
  <si>
    <t>https://www.kliendikaardid.ee</t>
  </si>
  <si>
    <t>05f99bf0-53c8-c2ed-0abc-b9bc02c7aefa</t>
  </si>
  <si>
    <t>IDL Africa Consulting</t>
  </si>
  <si>
    <t>http://www.idlafrica.com</t>
  </si>
  <si>
    <t>0139a6b7-136b-3288-6511-49cca5956e86</t>
  </si>
  <si>
    <t>IDL Solutions</t>
  </si>
  <si>
    <t>http://www.idl.com</t>
  </si>
  <si>
    <t>4299d884-792f-ec46-bae1-d98f26a1dd74</t>
  </si>
  <si>
    <t>IDL Systems</t>
  </si>
  <si>
    <t>http://www.idlsystems.co.uk</t>
  </si>
  <si>
    <t>fcca5356-31a0-4182-81fc-dace42582265</t>
  </si>
  <si>
    <t>IDL TECHNOLOGY GROUP</t>
  </si>
  <si>
    <t>http://www.idltechnologygroup.com</t>
  </si>
  <si>
    <t>e93c9161-5b09-90b7-18f1-36963d7a0f39</t>
  </si>
  <si>
    <t>IDL Worldwide</t>
  </si>
  <si>
    <t>http://idlww.com</t>
  </si>
  <si>
    <t>977ac731-fa21-2143-acbf-e61ae76af485</t>
  </si>
  <si>
    <t>IDlasso</t>
  </si>
  <si>
    <t>http://idlasso.com</t>
  </si>
  <si>
    <t>23b86997-725a-1206-acd9-f15ce332c823</t>
  </si>
  <si>
    <t>Idle Free Systems</t>
  </si>
  <si>
    <t>http://idlefreesystems.com</t>
  </si>
  <si>
    <t>a2cda09d-f327-68ca-0b05-01c39d2608ac</t>
  </si>
  <si>
    <t>Idle Fusion</t>
  </si>
  <si>
    <t>http://idlefusion.com</t>
  </si>
  <si>
    <t>c1e603fb-68c6-53fd-1676-d317d8a41f7d</t>
  </si>
  <si>
    <t>Idle Gaming</t>
  </si>
  <si>
    <t>http://idle-gaming.com</t>
  </si>
  <si>
    <t>996eba96-3147-a29f-de42-c0708dc28281</t>
  </si>
  <si>
    <t>Idle Smart</t>
  </si>
  <si>
    <t>http://www.idlesmart.com/</t>
  </si>
  <si>
    <t>c52c0ae6-dd45-e6f8-68bd-6573d8f87710</t>
  </si>
  <si>
    <t>IdleAir</t>
  </si>
  <si>
    <t>http://www.idleair.com</t>
  </si>
  <si>
    <t>86731931-8f84-59ba-aad5-8c4f3787c0b4</t>
  </si>
  <si>
    <t>IDleaks</t>
  </si>
  <si>
    <t>http://idleaks.nl</t>
  </si>
  <si>
    <t>24c9af6b-5798-9f61-8352-284620484993</t>
  </si>
  <si>
    <t>idlecars</t>
  </si>
  <si>
    <t>http://www.idlecars.com</t>
  </si>
  <si>
    <t>4a40eb2c-e287-753c-7a7d-a78e20a69cbe</t>
  </si>
  <si>
    <t>IDlect Patent</t>
  </si>
  <si>
    <t>http://patent.idlect.com</t>
  </si>
  <si>
    <t>1bfe10df-36c1-9892-9c6f-4b5ed1961c30</t>
  </si>
  <si>
    <t>IDLEminds Technologies Pvt. Ltd</t>
  </si>
  <si>
    <t>http://www.edsine.com</t>
  </si>
  <si>
    <t>fa5af9a8-a4f9-858b-e826-cbb28262751c</t>
  </si>
  <si>
    <t>Idlepress</t>
  </si>
  <si>
    <t>http://www.idlepress.com</t>
  </si>
  <si>
    <t>1363149a-3aaf-91b8-9b49-e5ceb4ad2b4a</t>
  </si>
  <si>
    <t>Idler Academy</t>
  </si>
  <si>
    <t>http://idler.co.uk/</t>
  </si>
  <si>
    <t>81c4174b-2a5e-e5a0-ebee-586943423881</t>
  </si>
  <si>
    <t>Idletechs</t>
  </si>
  <si>
    <t>http://www.idletechs.com/</t>
  </si>
  <si>
    <t>22bbc428-2715-6db7-e537-9ee134d9dd03</t>
  </si>
  <si>
    <t>IDLife</t>
  </si>
  <si>
    <t>https://idlife.com/</t>
  </si>
  <si>
    <t>bcd65056-5e39-79e3-c12f-a8600b25a652</t>
  </si>
  <si>
    <t>idLinker</t>
  </si>
  <si>
    <t>http://idlinker.co</t>
  </si>
  <si>
    <t>07d0e406-c4bf-9a8b-f53a-06236558f4d0</t>
  </si>
  <si>
    <t>iDly Systems</t>
  </si>
  <si>
    <t>http://idlysystems.com</t>
  </si>
  <si>
    <t>450305ed-f71b-b0e7-7163-f42ad68f8558</t>
  </si>
  <si>
    <t>IDM</t>
  </si>
  <si>
    <t>http://idm.vn/en</t>
  </si>
  <si>
    <t>04413a33-d643-0ef8-1e55-4f3d3f7b8691</t>
  </si>
  <si>
    <t>IDM Computer Solutions</t>
  </si>
  <si>
    <t>http://idmcomp.com</t>
  </si>
  <si>
    <t>8c1fc950-0f2a-b25e-e758-f4e0365bcc48</t>
  </si>
  <si>
    <t>IDM Keys</t>
  </si>
  <si>
    <t>https://www.idmkey.com/</t>
  </si>
  <si>
    <t>f250af42-4ede-91b6-344a-831902e3bc01</t>
  </si>
  <si>
    <t>IDM Pharma</t>
  </si>
  <si>
    <t>http://www.idm-biotech.com</t>
  </si>
  <si>
    <t>95a35513-94fb-ecb1-0ccb-abd89fce7ac7</t>
  </si>
  <si>
    <t>IDM Venture Capital</t>
  </si>
  <si>
    <t>http://www.idmvc.com</t>
  </si>
  <si>
    <t>70db3752-f596-8fbf-2049-a438cf72af1b</t>
  </si>
  <si>
    <t>IDmachines</t>
  </si>
  <si>
    <t>http://www.idmachines.com/</t>
  </si>
  <si>
    <t>cf3c01c1-a71c-3551-c3d2-cff4e4e18f46</t>
  </si>
  <si>
    <t>IDMC</t>
  </si>
  <si>
    <t>http://idmc.coop/</t>
  </si>
  <si>
    <t>89d245b2-120c-9b4f-5a78-daafbceae272</t>
  </si>
  <si>
    <t>IDMCloud</t>
  </si>
  <si>
    <t>https://www.idmcloud.io</t>
  </si>
  <si>
    <t>2827a60f-b96c-13ca-3e44-67e4a60c25cf</t>
  </si>
  <si>
    <t>IDMETA</t>
  </si>
  <si>
    <t>http://www.idmeta.com</t>
  </si>
  <si>
    <t>85a08b31-2c76-1b54-122f-2f7cbbe8a02e</t>
  </si>
  <si>
    <t>IDMission</t>
  </si>
  <si>
    <t>http://idmission.com/</t>
  </si>
  <si>
    <t>94669449-b0fd-3687-275b-9068e045a294</t>
  </si>
  <si>
    <t>IdMlogic</t>
  </si>
  <si>
    <t>http://sigma.idmlogic.com/</t>
  </si>
  <si>
    <t>bf0f6874-5160-3a52-4f21-64bc1325c24f</t>
  </si>
  <si>
    <t>IDMSerialNumberGenerator</t>
  </si>
  <si>
    <t>http://www.idmserialnumbergenerator.com</t>
  </si>
  <si>
    <t>51a6a8f9-d6df-14b6-e79e-5687c6b4215d</t>
  </si>
  <si>
    <t>IDMVC</t>
  </si>
  <si>
    <t>717280e6-d6a6-6da3-213b-8d9ed7354819</t>
  </si>
  <si>
    <t>IDMWorks</t>
  </si>
  <si>
    <t>http://www.idmworks.com/</t>
  </si>
  <si>
    <t>a5795511-75e0-bf53-5f1e-791d31747bf4</t>
  </si>
  <si>
    <t>IDN Creator Network</t>
  </si>
  <si>
    <t>http://www.idncreatornetwork.com</t>
  </si>
  <si>
    <t>9f54226c-5a07-fa78-f5b2-1d53d8c3e836</t>
  </si>
  <si>
    <t>IDN Financials</t>
  </si>
  <si>
    <t>http://www.idnfinancials.com</t>
  </si>
  <si>
    <t>47a99404-d742-20f4-b705-19d74af6fe26</t>
  </si>
  <si>
    <t>IDN Media</t>
  </si>
  <si>
    <t>http://www.idn.media</t>
  </si>
  <si>
    <t>73bf3643-c3b1-397f-1836-864ba9341812</t>
  </si>
  <si>
    <t>IDNBlog</t>
  </si>
  <si>
    <t>http://www.idnblog.com</t>
  </si>
  <si>
    <t>ea900f53-9888-bbdb-3263-872c3878bfb4</t>
  </si>
  <si>
    <t>IDnomic</t>
  </si>
  <si>
    <t>https://www.idnomic.com</t>
  </si>
  <si>
    <t>5ce8e046-1331-b30b-c058-b6b1219600a6</t>
  </si>
  <si>
    <t>IDNow</t>
  </si>
  <si>
    <t>http://www.idnow.eu</t>
  </si>
  <si>
    <t>eda58c2c-3d81-2c06-7cde-8d16676f06b5</t>
  </si>
  <si>
    <t>Idnstory</t>
  </si>
  <si>
    <t>http://www.haezoom.com</t>
  </si>
  <si>
    <t>166c3b23-5d93-2020-b811-2cbd87aaec42</t>
  </si>
  <si>
    <t>Idntiti</t>
  </si>
  <si>
    <t>http://www.idntiti.com</t>
  </si>
  <si>
    <t>35386c3a-6d36-d08a-bdf1-0447dad713d2</t>
  </si>
  <si>
    <t>ido</t>
  </si>
  <si>
    <t>http://www.ido.co.uk</t>
  </si>
  <si>
    <t>468444c2-207d-eb13-c5c4-c23ef23a4451</t>
  </si>
  <si>
    <t>IDO</t>
  </si>
  <si>
    <t>https://www.idocreation.com</t>
  </si>
  <si>
    <t>819add45-b047-8fe7-ebdc-5c6c2c716121</t>
  </si>
  <si>
    <t>IDO Investments</t>
  </si>
  <si>
    <t>http://ido.om</t>
  </si>
  <si>
    <t>adcbdae0-edc7-6673-39e9-3a250223ad84</t>
  </si>
  <si>
    <t>Ido productions</t>
  </si>
  <si>
    <t>http://www.ido.mu</t>
  </si>
  <si>
    <t>eb1a88e2-a0d5-6a2f-dec7-e0b36f140fe4</t>
  </si>
  <si>
    <t>IDOAG</t>
  </si>
  <si>
    <t>http://www.idoag.com</t>
  </si>
  <si>
    <t>5436ad22-915f-b31c-4985-da22429c38a4</t>
  </si>
  <si>
    <t>Idobro Media and Marketing Services Pvt. Ltd.</t>
  </si>
  <si>
    <t>http://idobro.com/website/</t>
  </si>
  <si>
    <t>d20ac0e9-0f50-a6df-3c03-b65821cb9696</t>
  </si>
  <si>
    <t>IDOC Corp</t>
  </si>
  <si>
    <t>http://www.idoccorp.com/</t>
  </si>
  <si>
    <t>3979c719-a2bd-af7b-2328-0321267733cc</t>
  </si>
  <si>
    <t>iDocterz</t>
  </si>
  <si>
    <t>http://www.idocterz.com</t>
  </si>
  <si>
    <t>31a8bafc-b5c6-4dfc-de3d-21534de5f02e</t>
  </si>
  <si>
    <t>iDoctus</t>
  </si>
  <si>
    <t>http://www.idoctus.com</t>
  </si>
  <si>
    <t>274c1357-49cf-f692-8a52-847d0bf97b56</t>
  </si>
  <si>
    <t>idocz</t>
  </si>
  <si>
    <t>http://www.idocz.net</t>
  </si>
  <si>
    <t>1ce81023-bd26-c055-3582-31cb5760274d</t>
  </si>
  <si>
    <t>IDODI</t>
  </si>
  <si>
    <t>http://idodi.eu</t>
  </si>
  <si>
    <t>55ad26d8-6617-06c9-1da9-f32babfff70a</t>
  </si>
  <si>
    <t>Idodi Venture Capital</t>
  </si>
  <si>
    <t>http://idodivc.com</t>
  </si>
  <si>
    <t>7a3f2d4b-ce69-d6c7-9427-26ac0b4c821e</t>
  </si>
  <si>
    <t>idodou</t>
  </si>
  <si>
    <t>http://www.idodou.com</t>
  </si>
  <si>
    <t>137a9d0f-984b-f18b-eb0c-11c7fc4d3ca0</t>
  </si>
  <si>
    <t>IdogYou</t>
  </si>
  <si>
    <t>https://www.idogyou.com/</t>
  </si>
  <si>
    <t>e6f31f4b-b4ac-4060-f713-f2e8e6f0cdda</t>
  </si>
  <si>
    <t>Idol Image Consulting</t>
  </si>
  <si>
    <t>http://idol-image.com/</t>
  </si>
  <si>
    <t>5ca65457-2397-237c-8ee2-cb271f20a89f</t>
  </si>
  <si>
    <t>Idol Memory</t>
  </si>
  <si>
    <t>http://www.idolmemory.com/</t>
  </si>
  <si>
    <t>a9a80e1a-c5f3-51c2-4b59-751270ae2b61</t>
  </si>
  <si>
    <t>Idolator</t>
  </si>
  <si>
    <t>http://www.idolator.com</t>
  </si>
  <si>
    <t>1f6e9a1c-a13a-bd6c-819b-373cdfffe65d</t>
  </si>
  <si>
    <t>Idolised Media</t>
  </si>
  <si>
    <t>http://www.idolisedmedia.com</t>
  </si>
  <si>
    <t>fc0e062d-e91f-dd5b-96f2-b84c848821fe</t>
  </si>
  <si>
    <t>Idolium</t>
  </si>
  <si>
    <t>http://www.idolium.com</t>
  </si>
  <si>
    <t>e1279457-bc67-ad32-2dbb-e01f61678ed1</t>
  </si>
  <si>
    <t>iDollation</t>
  </si>
  <si>
    <t>http://idollation.com</t>
  </si>
  <si>
    <t>5a2720ea-1eca-1d66-34d8-66b99f436e0b</t>
  </si>
  <si>
    <t>IDology</t>
  </si>
  <si>
    <t>https://www.idology.com/</t>
  </si>
  <si>
    <t>70aafa2d-6ea4-9639-9ec8-bdbcf5db2357</t>
  </si>
  <si>
    <t>IDOM</t>
  </si>
  <si>
    <t>http://www.idom.com</t>
  </si>
  <si>
    <t>b1447993-b0e7-1f11-66d1-1e0415bb5d68</t>
  </si>
  <si>
    <t>Idomoo</t>
  </si>
  <si>
    <t>http://www.idomoo.com</t>
  </si>
  <si>
    <t>a8f8f899-60d6-2daa-fb1b-14c311d2aba1</t>
  </si>
  <si>
    <t>idomotics</t>
  </si>
  <si>
    <t>http://www.idomotics.com</t>
  </si>
  <si>
    <t>8d6f4d15-7eaa-69cd-7069-57740c568a90</t>
  </si>
  <si>
    <t>iDonate</t>
  </si>
  <si>
    <t>http://idonate.com/</t>
  </si>
  <si>
    <t>5e8d9468-c71c-3509-7ca7-00c32719978c</t>
  </si>
  <si>
    <t>Idoneum</t>
  </si>
  <si>
    <t>http://www.idoneum.com</t>
  </si>
  <si>
    <t>5eefa6b8-5148-ad40-8da3-840d6130e236</t>
  </si>
  <si>
    <t>iDoo</t>
  </si>
  <si>
    <t>https://idoo.io/</t>
  </si>
  <si>
    <t>31966d6c-2018-b171-b77c-37a22489947c</t>
  </si>
  <si>
    <t>Idooble</t>
  </si>
  <si>
    <t>http://www.idooble.com</t>
  </si>
  <si>
    <t>c42e9f99-0338-8ed5-03de-728347e89ec8</t>
  </si>
  <si>
    <t>iDooo ICT Investments</t>
  </si>
  <si>
    <t>http://idooo.it/</t>
  </si>
  <si>
    <t>1c6c67d4-794e-9e55-b1f6-14f4fd0ec631</t>
  </si>
  <si>
    <t>Idopter</t>
  </si>
  <si>
    <t>http://idopter.com/</t>
  </si>
  <si>
    <t>1fb7351c-75a3-c0e1-5f1d-c3aaab9c78dd</t>
  </si>
  <si>
    <t>iDoRecall</t>
  </si>
  <si>
    <t>http://idorecall.com</t>
  </si>
  <si>
    <t>c0abae6a-54cc-bdd3-3b11-86769681efac</t>
  </si>
  <si>
    <t>IDOS CORP</t>
  </si>
  <si>
    <t>https://www.myidos.com</t>
  </si>
  <si>
    <t>c4891d0d-ccbb-fa6a-baa4-3ce37b2bfde1</t>
  </si>
  <si>
    <t>iDotools</t>
  </si>
  <si>
    <t>http://www.idotools.com/</t>
  </si>
  <si>
    <t>6a345f93-d068-626f-7229-63aff2d3f7ea</t>
  </si>
  <si>
    <t>IDOX</t>
  </si>
  <si>
    <t>http://www.idoxgroup.com</t>
  </si>
  <si>
    <t>38f4434d-89b9-50fa-6a02-addbb984435c</t>
  </si>
  <si>
    <t>IDP</t>
  </si>
  <si>
    <t>http://www.idp-corp.com/</t>
  </si>
  <si>
    <t>41445dd3-0dd8-93c2-7c25-3453e904fdde</t>
  </si>
  <si>
    <t>IDP Education</t>
  </si>
  <si>
    <t>https://www.idp.com</t>
  </si>
  <si>
    <t>ea35739b-f6b1-1d09-98c6-983900c06e5f</t>
  </si>
  <si>
    <t>IDP Foundation</t>
  </si>
  <si>
    <t>http://www.idpfoundation.org</t>
  </si>
  <si>
    <t>776da419-22c7-3001-6d12-28b050b93f76</t>
  </si>
  <si>
    <t>IDP Graphics</t>
  </si>
  <si>
    <t>http://www.idpgraphics.com</t>
  </si>
  <si>
    <t>88bbf717-5dac-95e6-602a-a24760c39ae0</t>
  </si>
  <si>
    <t>IDP Industrial Development Partners</t>
  </si>
  <si>
    <t>http://www.idp-investments.com</t>
  </si>
  <si>
    <t>3aa42092-be0a-bf1f-5c1e-b4c76cf510b0</t>
  </si>
  <si>
    <t>IDP Pharma</t>
  </si>
  <si>
    <t>http://www.idp-pharma.com/</t>
  </si>
  <si>
    <t>c8359395-2ea7-06de-9172-78a76ed722c4</t>
  </si>
  <si>
    <t>IDpendant GmbH</t>
  </si>
  <si>
    <t>http://www.idpendant.de/</t>
  </si>
  <si>
    <t>78d4f5a6-e6a9-02c6-d8cf-7fd4804b0c26</t>
  </si>
  <si>
    <t>IDPF</t>
  </si>
  <si>
    <t>http://idpf.org</t>
  </si>
  <si>
    <t>5e14f1bb-63a7-74ba-1e79-3337b7b6e27c</t>
  </si>
  <si>
    <t>IDPshops</t>
  </si>
  <si>
    <t>http://www.shopidp.com/</t>
  </si>
  <si>
    <t>dcd3f092-ead8-b23b-6767-b8c84b750064</t>
  </si>
  <si>
    <t>idQuote</t>
  </si>
  <si>
    <t>http://idquote.info</t>
  </si>
  <si>
    <t>07586dc5-aab3-5792-b792-e73574496bce</t>
  </si>
  <si>
    <t>IDR Management Services Ltd</t>
  </si>
  <si>
    <t>http://www.idr.co.uk/</t>
  </si>
  <si>
    <t>00453a7e-ac7f-f97d-8c72-9edc22f85a97</t>
  </si>
  <si>
    <t>IDR Marketing Partners</t>
  </si>
  <si>
    <t>http://www.idrmp.com/</t>
  </si>
  <si>
    <t>1a40ec57-8b0c-b268-18dc-d693a86dfd55</t>
  </si>
  <si>
    <t>IDRAC: International School of Business</t>
  </si>
  <si>
    <t>http://www.idrac-business-school.com/</t>
  </si>
  <si>
    <t>e7724dc6-876d-de20-9610-b86ddfe6a997</t>
  </si>
  <si>
    <t>idRadar</t>
  </si>
  <si>
    <t>http://www.idradar.com</t>
  </si>
  <si>
    <t>2ffe78d7-9762-1ccf-f844-9e8504aab66e</t>
  </si>
  <si>
    <t>iDrafts</t>
  </si>
  <si>
    <t>http://www.idrafts.net</t>
  </si>
  <si>
    <t>fea4d579-243d-feda-1ca7-1e492bc780b2</t>
  </si>
  <si>
    <t>IDRBT</t>
  </si>
  <si>
    <t>http://www.idrbt.ac.in</t>
  </si>
  <si>
    <t>c6fb5e26-b56f-46e2-46ab-91a37c905870</t>
  </si>
  <si>
    <t>IDRC</t>
  </si>
  <si>
    <t>https://www.idrc.ca</t>
  </si>
  <si>
    <t>6805e9f8-73b3-ae41-a00e-39faacf6a8fc</t>
  </si>
  <si>
    <t>iDream Career</t>
  </si>
  <si>
    <t>http://www.idreamcareer.com/</t>
  </si>
  <si>
    <t>7c271118-1c50-875e-328c-db4757737e41</t>
  </si>
  <si>
    <t>iDream Media Inc.</t>
  </si>
  <si>
    <t>http://www.idreammedia.com</t>
  </si>
  <si>
    <t>e56c043a-34e0-4c20-d21e-4ef0db0b1fb9</t>
  </si>
  <si>
    <t>iDream Studios</t>
  </si>
  <si>
    <t>http://www.idreamstudiosinc.com/</t>
  </si>
  <si>
    <t>13c48671-9c9d-ab81-7203-31e65a116c71</t>
  </si>
  <si>
    <t>iDreamBooks</t>
  </si>
  <si>
    <t>http://idreambooks.com/</t>
  </si>
  <si>
    <t>33728c7a-6e0e-52f1-3500-aa2c1b7ce13f</t>
  </si>
  <si>
    <t>iDreamsky Technology</t>
  </si>
  <si>
    <t>http://www.idreamsky.com/</t>
  </si>
  <si>
    <t>a05dea85-c6a5-a33c-b66d-931a8031b29c</t>
  </si>
  <si>
    <t>IDRECO</t>
  </si>
  <si>
    <t>http://www.idreco.nl</t>
  </si>
  <si>
    <t>ff395753-1670-2a99-e3b8-bf2248675b0d</t>
  </si>
  <si>
    <t>Idressin</t>
  </si>
  <si>
    <t>http://idressin.com</t>
  </si>
  <si>
    <t>f102661b-6938-31de-62d3-b08daadb1313</t>
  </si>
  <si>
    <t>IDRG</t>
  </si>
  <si>
    <t>https://www.idrg.eu</t>
  </si>
  <si>
    <t>41addff2-8193-358c-53ad-3daa630ded8e</t>
  </si>
  <si>
    <t>IDRI (Infectious Disease Research Institute)</t>
  </si>
  <si>
    <t>http://idri.org</t>
  </si>
  <si>
    <t>9e7d9cba-a9d0-3d92-3e85-fb4cb804661d</t>
  </si>
  <si>
    <t>iDrills Studios</t>
  </si>
  <si>
    <t>http://www.idrills.net</t>
  </si>
  <si>
    <t>2703a03a-aa95-f94e-8f08-b96f45cdf5ef</t>
  </si>
  <si>
    <t>idriq</t>
  </si>
  <si>
    <t>http://idriq.blogspot.in</t>
  </si>
  <si>
    <t>5a2f3814-d44e-5670-1f47-1bc1a72f14c1</t>
  </si>
  <si>
    <t>idRisk Limited</t>
  </si>
  <si>
    <t>http://www.idrisk.com</t>
  </si>
  <si>
    <t>1085be69-0f72-328d-db3b-e457af793352</t>
  </si>
  <si>
    <t>Idriss Publishing</t>
  </si>
  <si>
    <t>http://www.idrisspublishing.com</t>
  </si>
  <si>
    <t>bf988519-04a9-7c27-0f65-46756e3698cf</t>
  </si>
  <si>
    <t>IDrive Inc.</t>
  </si>
  <si>
    <t>http://www.idrive.com</t>
  </si>
  <si>
    <t>7fa4c139-428f-60f8-cbcf-8ae9c9b92e64</t>
  </si>
  <si>
    <t>iDrive Ventures</t>
  </si>
  <si>
    <t>https://www.idrive.com/ventures</t>
  </si>
  <si>
    <t>829156ef-8823-151b-80b8-7a631af60c9c</t>
  </si>
  <si>
    <t>iDriveonline</t>
  </si>
  <si>
    <t>https://www.idriveonline.com</t>
  </si>
  <si>
    <t>34981104-f56f-bf81-21ae-1f7d72acc71c</t>
  </si>
  <si>
    <t>iDriveYourCar</t>
  </si>
  <si>
    <t>http://www.idriveyourcar.com</t>
  </si>
  <si>
    <t>d52d06df-3cae-afdf-9d39-3d9daf3a393c</t>
  </si>
  <si>
    <t>iDro</t>
  </si>
  <si>
    <t>https://www.idro.me/</t>
  </si>
  <si>
    <t>71b7b25b-b856-271e-eaa9-b1746068ccc4</t>
  </si>
  <si>
    <t>Idrone Insights</t>
  </si>
  <si>
    <t>http://idroneinsights.com</t>
  </si>
  <si>
    <t>d0955c12-98b3-7643-fa83-04d1143f4720</t>
  </si>
  <si>
    <t>IDRONECT</t>
  </si>
  <si>
    <t>https://www.idronect.com</t>
  </si>
  <si>
    <t>c2a0e238-ccc2-059e-646f-594c21d3ec4d</t>
  </si>
  <si>
    <t>iDrop News</t>
  </si>
  <si>
    <t>http://www.idropnews.com</t>
  </si>
  <si>
    <t>c1910feb-856a-75c9-6f96-210769623ac5</t>
  </si>
  <si>
    <t>idrShare</t>
  </si>
  <si>
    <t>http://www.idrshare.com</t>
  </si>
  <si>
    <t>19a4149e-07dd-5e13-772c-d11c18c89281</t>
  </si>
  <si>
    <t>IDrug GmbH</t>
  </si>
  <si>
    <t>http://www.idrug.de</t>
  </si>
  <si>
    <t>8a9a97be-01d9-4ce6-9b1b-0c4e1b0de5db</t>
  </si>
  <si>
    <t>IDS</t>
  </si>
  <si>
    <t>https://www.idscorporation.com/</t>
  </si>
  <si>
    <t>344284d1-de5c-9709-e3fe-e2b9518e9898</t>
  </si>
  <si>
    <t>IDS an SMT Company</t>
  </si>
  <si>
    <t>http://www.ids-sports.com</t>
  </si>
  <si>
    <t>5f0458e2-ea34-1705-de84-c40c07f981b8</t>
  </si>
  <si>
    <t>IDS Corp</t>
  </si>
  <si>
    <t>http://www.ids-corp.com/</t>
  </si>
  <si>
    <t>4b3e6a12-405b-1631-83e9-fc84ac3da055</t>
  </si>
  <si>
    <t>IDS Fund Services</t>
  </si>
  <si>
    <t>http://www.idsfundservices.com</t>
  </si>
  <si>
    <t>8643e463-e2f6-9c51-aab5-d39e1328592c</t>
  </si>
  <si>
    <t>ids Hosting</t>
  </si>
  <si>
    <t>http://www.idshosting.co.za</t>
  </si>
  <si>
    <t>0a15bc51-e66a-446a-b3cb-78f47c0672e6</t>
  </si>
  <si>
    <t>Ids Indata</t>
  </si>
  <si>
    <t>http://www.ids-indata.co.uk/</t>
  </si>
  <si>
    <t>86f72e01-92ca-2316-e879-5854fba63b02</t>
  </si>
  <si>
    <t>IDS Infotech Limited</t>
  </si>
  <si>
    <t>http://www.idsil.com/</t>
  </si>
  <si>
    <t>1b87877f-2529-c0eb-81aa-daea52a68cb5</t>
  </si>
  <si>
    <t>IDS insight</t>
  </si>
  <si>
    <t>http://www.idsinsight.com</t>
  </si>
  <si>
    <t>5daf87f7-9799-a2e5-7682-ae4869861cc5</t>
  </si>
  <si>
    <t>IDS Logic Pvt. Ltd.</t>
  </si>
  <si>
    <t>https://www.idslogic.com</t>
  </si>
  <si>
    <t>20687f79-26bd-109a-46d2-a96df68cda60</t>
  </si>
  <si>
    <t>IDS Medical Systems Group (idsMED)</t>
  </si>
  <si>
    <t>https://www.idsmed.com/</t>
  </si>
  <si>
    <t>6636f9b4-9ec6-b972-775b-21899cd45fa9</t>
  </si>
  <si>
    <t>IDS Outsource</t>
  </si>
  <si>
    <t>http://www.it-devstudio.com</t>
  </si>
  <si>
    <t>868743ec-3259-a2ef-b176-f1c12d6d1819</t>
  </si>
  <si>
    <t>Ids Property Casualty Insurance</t>
  </si>
  <si>
    <t>f2019c8a-4eff-b23b-2925-183c85caab22</t>
  </si>
  <si>
    <t>IDS Research and Development, Inc.</t>
  </si>
  <si>
    <t>http://alarmexpert.com</t>
  </si>
  <si>
    <t>bdd486ad-6ad4-54c3-6473-4bc748c1e521</t>
  </si>
  <si>
    <t>IDS Software Systems</t>
  </si>
  <si>
    <t>https://www.idsusa.com</t>
  </si>
  <si>
    <t>67af0b0b-2f94-d9c7-8c7b-1d58a0673f6c</t>
  </si>
  <si>
    <t>IDS Soluciones Ecommerce</t>
  </si>
  <si>
    <t>http://www.ids.net.ar</t>
  </si>
  <si>
    <t>fa5b9c74-44bf-6d02-8a65-c1b41f971ad5</t>
  </si>
  <si>
    <t>IDS Website Development</t>
  </si>
  <si>
    <t>http://idswebdesign.co.za</t>
  </si>
  <si>
    <t>222efe4a-d14b-f0da-a108-e8bd276519af</t>
  </si>
  <si>
    <t>IDS Websoft</t>
  </si>
  <si>
    <t>http://www.idswebsoft.com/</t>
  </si>
  <si>
    <t>a28c68a0-b0a6-a5ed-c7bc-438b0b3264c8</t>
  </si>
  <si>
    <t>IDS Worldwide (Pvt.) Ltd</t>
  </si>
  <si>
    <t>http://www.hls-corp.com</t>
  </si>
  <si>
    <t>f7c0168e-7bc5-b320-fdbe-31c4e87f159d</t>
  </si>
  <si>
    <t>IDscan Biometrics</t>
  </si>
  <si>
    <t>http://www.idscan.com</t>
  </si>
  <si>
    <t>0b611349-81e0-ad5f-9012-7c82559aabfb</t>
  </si>
  <si>
    <t>IDScan.net</t>
  </si>
  <si>
    <t>https://idscan.net/</t>
  </si>
  <si>
    <t>9c51b9b7-9502-b9f4-3762-931944061bb0</t>
  </si>
  <si>
    <t>Idsh Umbrella Ldt</t>
  </si>
  <si>
    <t>http://29m.se</t>
  </si>
  <si>
    <t>542dbb5b-e2a6-cd7a-3fb8-cc5714bac05d</t>
  </si>
  <si>
    <t>IDSIA</t>
  </si>
  <si>
    <t>http://www.idsia.ch/</t>
  </si>
  <si>
    <t>2f8e69b9-ca4b-1ac4-7d1d-ed786dc5faf5</t>
  </si>
  <si>
    <t>IDSS Holdings</t>
  </si>
  <si>
    <t>http://www.idsscorp.net</t>
  </si>
  <si>
    <t>443c8193-7437-b5b1-4bf7-b61d38679a0d</t>
  </si>
  <si>
    <t>IDT Corporation</t>
  </si>
  <si>
    <t>http://idt.net</t>
  </si>
  <si>
    <t>7686d411-8729-1ed3-0543-31057fc6f92d</t>
  </si>
  <si>
    <t>IDT Energy</t>
  </si>
  <si>
    <t>https://idtenergy.com/</t>
  </si>
  <si>
    <t>95fe0bd8-4b26-4fa3-a317-e34f2b34418d</t>
  </si>
  <si>
    <t>IDT Financial</t>
  </si>
  <si>
    <t>http://idtfinance.com</t>
  </si>
  <si>
    <t>1d5c9bc6-43c1-935c-7047-2ba2cc8ba574</t>
  </si>
  <si>
    <t>iDt Group Ltd</t>
  </si>
  <si>
    <t>http://www.idtgroup.com/</t>
  </si>
  <si>
    <t>de985e09-d0c2-c9e4-d08d-dd9611280789</t>
  </si>
  <si>
    <t>IDT Latin America</t>
  </si>
  <si>
    <t>http://www.idtlatinamerica.com</t>
  </si>
  <si>
    <t>e74f6cdd-eea7-1350-4ef0-be09f2718854</t>
  </si>
  <si>
    <t>IDT Partners</t>
  </si>
  <si>
    <t>http://www.idtpartners.com</t>
  </si>
  <si>
    <t>76ebf844-5e53-fa0d-5228-638cd5c1bc97</t>
  </si>
  <si>
    <t>IDT Systems</t>
  </si>
  <si>
    <t>http://www.idt-systems.com</t>
  </si>
  <si>
    <t>9c81b843-d48a-ed52-6f2c-0be29bcee201</t>
  </si>
  <si>
    <t>IDT Telecom Asia Pacific</t>
  </si>
  <si>
    <t>http://www.idtasia.net</t>
  </si>
  <si>
    <t>2a3d69b1-f034-ce31-800a-38f404b34725</t>
  </si>
  <si>
    <t>IDT Venture Group</t>
  </si>
  <si>
    <t>http://www.idtventures.com#!team/a6fk6</t>
  </si>
  <si>
    <t>0d036c84-9ead-b4ef-02ad-9aeb826fd41a</t>
  </si>
  <si>
    <t>IDT World Wide</t>
  </si>
  <si>
    <t>http://idtworldwide.com</t>
  </si>
  <si>
    <t>5b58cbeb-277c-13cc-7196-e3dc4f6d84fc</t>
  </si>
  <si>
    <t>IDTechEx</t>
  </si>
  <si>
    <t>http://www.idtechex.com</t>
  </si>
  <si>
    <t>2993dec2-2154-afdd-93c7-780403105544</t>
  </si>
  <si>
    <t>iDTGV</t>
  </si>
  <si>
    <t>http://www.idtgv.com</t>
  </si>
  <si>
    <t>475dac38-4029-765c-76ee-f17c626b1103</t>
  </si>
  <si>
    <t>IDTheftSecurity.com</t>
  </si>
  <si>
    <t>http://robertsiciliano.com</t>
  </si>
  <si>
    <t>853f6c03-dd2b-142a-14b3-51b9f8358d57</t>
  </si>
  <si>
    <t>idthis</t>
  </si>
  <si>
    <t>http://idthis.org</t>
  </si>
  <si>
    <t>f3c0f117-58fe-1c40-f2a3-0b5d5a5239c9</t>
  </si>
  <si>
    <t>IDtoLIFE</t>
  </si>
  <si>
    <t>http://www.idtolife.com</t>
  </si>
  <si>
    <t>15e68417-e134-6be6-d6df-78766f1f49f7</t>
  </si>
  <si>
    <t>IDtree</t>
  </si>
  <si>
    <t>http://idtree.co</t>
  </si>
  <si>
    <t>ed53f6f3-952a-e0da-b0be-25adf89dbbbc</t>
  </si>
  <si>
    <t>iDtv</t>
  </si>
  <si>
    <t>http://www.idtvdigital.com</t>
  </si>
  <si>
    <t>697cb5f4-cf81-4c7c-e66b-d3a48a833a5b</t>
  </si>
  <si>
    <t>iDTV</t>
  </si>
  <si>
    <t>http://www.idtv.nl</t>
  </si>
  <si>
    <t>95dccfc6-a6e6-003e-16de-d9c24e0daa59</t>
  </si>
  <si>
    <t>iDTx Systems</t>
  </si>
  <si>
    <t>http://idtxsystems.com</t>
  </si>
  <si>
    <t>4d84431c-bf00-34c7-072d-375fc09f211f</t>
  </si>
  <si>
    <t>iDubai Visa</t>
  </si>
  <si>
    <t>http://www.idubaivisa.com/</t>
  </si>
  <si>
    <t>0aaf5784-1b09-3abb-e5eb-b6c1e435c7b3</t>
  </si>
  <si>
    <t>Idukay</t>
  </si>
  <si>
    <t>http://idukay.com/</t>
  </si>
  <si>
    <t>7299794d-61e4-6b32-e3ba-14dbbd1256b3</t>
  </si>
  <si>
    <t>iDuple</t>
  </si>
  <si>
    <t>http://www.iduple.com</t>
  </si>
  <si>
    <t>65cb6e79-d0f3-1a5b-b055-87b6c0045610</t>
  </si>
  <si>
    <t>IDV</t>
  </si>
  <si>
    <t>http://www.idv-com.com</t>
  </si>
  <si>
    <t>b6e2ea4b-b0c9-9ae0-1198-1f2fcea7c01e</t>
  </si>
  <si>
    <t>IDV Solutions</t>
  </si>
  <si>
    <t>http://www.idvsolutions.com</t>
  </si>
  <si>
    <t>d4339170-41b6-9ffe-932c-e103407eafa2</t>
  </si>
  <si>
    <t>iDVDBox</t>
  </si>
  <si>
    <t>http://www.idvdbox.com</t>
  </si>
  <si>
    <t>7bdfd35f-bb7e-97b9-d5d6-94524e85a1dd</t>
  </si>
  <si>
    <t>IdVectoR</t>
  </si>
  <si>
    <t>http://www.idvector.com</t>
  </si>
  <si>
    <t>1649bd19-debc-0bdf-ecb0-0cb90207a472</t>
  </si>
  <si>
    <t>IDVelocity</t>
  </si>
  <si>
    <t>https://www.idvelocity.com</t>
  </si>
  <si>
    <t>f855a5dc-269b-684a-fd14-653b7f82cfe4</t>
  </si>
  <si>
    <t>IDverge</t>
  </si>
  <si>
    <t>http://idverge.com</t>
  </si>
  <si>
    <t>a6fb67d4-2cb3-bafc-c4dc-03b8cd39476d</t>
  </si>
  <si>
    <t>IDVigil</t>
  </si>
  <si>
    <t>https://idvigil.com</t>
  </si>
  <si>
    <t>de58d241-f282-b64f-ad40-fbf2fd5adce5</t>
  </si>
  <si>
    <t>IDVIU VR</t>
  </si>
  <si>
    <t>https://www.idviu-vr.com</t>
  </si>
  <si>
    <t>33e01a6a-2e04-dd91-fb63-c25198e9e066</t>
  </si>
  <si>
    <t>IDW Publishing</t>
  </si>
  <si>
    <t>http://www.idwpublishing.com</t>
  </si>
  <si>
    <t>88a7aed8-7dcd-4be7-e2c2-d67984443530</t>
  </si>
  <si>
    <t>IDWALA</t>
  </si>
  <si>
    <t>http://www.idwala.co.za/</t>
  </si>
  <si>
    <t>ef1e193d-7087-7f1d-4f87-a082f6ebffb5</t>
  </si>
  <si>
    <t>Idwall</t>
  </si>
  <si>
    <t>http://idwall.co/</t>
  </si>
  <si>
    <t>4cd2b309-c59a-ea08-f256-66e947328fd6</t>
  </si>
  <si>
    <t>IDx</t>
  </si>
  <si>
    <t>http://eyediagnosis.net</t>
  </si>
  <si>
    <t>4f5109c8-e9ee-f817-66a4-b02d4a272145</t>
  </si>
  <si>
    <t>IDX</t>
  </si>
  <si>
    <t>http://www.idxbroker.com/</t>
  </si>
  <si>
    <t>4014ca1f-fa4d-bbcd-6dee-f4ea9b590d73</t>
  </si>
  <si>
    <t>IDX Corp</t>
  </si>
  <si>
    <t>http://idxcorporation.com</t>
  </si>
  <si>
    <t>1199e866-95d4-fb62-4496-9a578b0836d1</t>
  </si>
  <si>
    <t>IDXP</t>
  </si>
  <si>
    <t>http://www.idxpanalytics.com</t>
  </si>
  <si>
    <t>3acc41f9-4663-1d96-f331-b069a4e56442</t>
  </si>
  <si>
    <t>Idxtra</t>
  </si>
  <si>
    <t>http://www.idxtra.com/</t>
  </si>
  <si>
    <t>63e06783-57f1-83df-0f79-0144b6591acf</t>
  </si>
  <si>
    <t>Idyee</t>
  </si>
  <si>
    <t>http://www.idyee.com</t>
  </si>
  <si>
    <t>4671363c-2291-29a4-8e5c-73ba808ff265</t>
  </si>
  <si>
    <t>IDYIA</t>
  </si>
  <si>
    <t>http://idyia.net</t>
  </si>
  <si>
    <t>0d7b5227-4797-c7f2-a53d-a84953b31488</t>
  </si>
  <si>
    <t>IDYIA Innovations</t>
  </si>
  <si>
    <t>http://www.idyia.com</t>
  </si>
  <si>
    <t>4f702e47-cfb4-6cc1-34db-55310fa5dfad</t>
  </si>
  <si>
    <t>Idyle Software</t>
  </si>
  <si>
    <t>http://www.idyle.com</t>
  </si>
  <si>
    <t>0fca3a6c-e020-2201-5a17-7084e6ce88a2</t>
  </si>
  <si>
    <t>Idylis</t>
  </si>
  <si>
    <t>http://www.idylis.com</t>
  </si>
  <si>
    <t>366bdfa6-f57a-d1a4-fa05-9eb4b540e30b</t>
  </si>
  <si>
    <t>idyll</t>
  </si>
  <si>
    <t>http://idyll.co</t>
  </si>
  <si>
    <t>c801161e-938e-c077-0cd8-1501f0801484</t>
  </si>
  <si>
    <t>Idyllic Nerd Commune</t>
  </si>
  <si>
    <t>http://idyllicnerdcommune.com</t>
  </si>
  <si>
    <t>d2de67c8-46de-9d03-80bc-296a20010d34</t>
  </si>
  <si>
    <t>Idyllic Software</t>
  </si>
  <si>
    <t>http://www.idyllic.co</t>
  </si>
  <si>
    <t>c4a1ab17-fdc0-2240-ae4b-018a73951ed2</t>
  </si>
  <si>
    <t>iDyls</t>
  </si>
  <si>
    <t>http://idyls.com</t>
  </si>
  <si>
    <t>21e2240d-ddd9-7594-1f10-50a527907bcc</t>
  </si>
  <si>
    <t>IDZ</t>
  </si>
  <si>
    <t>http://www.idz.de/en/</t>
  </si>
  <si>
    <t>137cb990-5cbe-eb03-a20d-b51578ac6998</t>
  </si>
  <si>
    <t>IDZINZ LIMITED</t>
  </si>
  <si>
    <t>http://www.flatout.co.nz/</t>
  </si>
  <si>
    <t>4e7c7635-0916-65c8-5219-149f0894563c</t>
  </si>
  <si>
    <t>IDZO</t>
  </si>
  <si>
    <t>http://www.idzo.nl</t>
  </si>
  <si>
    <t>5414077f-a821-6ffd-5a1a-9110c4afbf0d</t>
  </si>
  <si>
    <t>IDzyne Marketing</t>
  </si>
  <si>
    <t>http://www.idzyne.com</t>
  </si>
  <si>
    <t>613e734a-5517-09c2-fa0b-e5a5e9b56baf</t>
  </si>
  <si>
    <t>IE Business School</t>
  </si>
  <si>
    <t>http://www.ie.edu/business-school</t>
  </si>
  <si>
    <t>dc15dcd5-2327-ed82-5c4e-f6bece558526</t>
  </si>
  <si>
    <t>IE Business School Entrepreneurship</t>
  </si>
  <si>
    <t>http://entrepreneurship.ie.edu</t>
  </si>
  <si>
    <t>350b77bc-c7b9-3ce1-4cf8-b2983d60b739</t>
  </si>
  <si>
    <t>IE Power</t>
  </si>
  <si>
    <t>http://www.iepower.com/</t>
  </si>
  <si>
    <t>83d541a8-ea2a-30c6-2f9a-6a54ecfc011a</t>
  </si>
  <si>
    <t>IE Startup Lab</t>
  </si>
  <si>
    <t>http://www.ie.edu</t>
  </si>
  <si>
    <t>38279284-c156-7994-d675-9980bc4fee1d</t>
  </si>
  <si>
    <t>IE Technologies</t>
  </si>
  <si>
    <t>http://www.ietechnologiesllc.com</t>
  </si>
  <si>
    <t>3aea2769-1d7e-a608-e252-1ce915751991</t>
  </si>
  <si>
    <t>IE Trends</t>
  </si>
  <si>
    <t>http://www.ietrends.com.au</t>
  </si>
  <si>
    <t>c2c06491-bd8c-462c-9526-a7eb96f8e8d4</t>
  </si>
  <si>
    <t>IE-Club</t>
  </si>
  <si>
    <t>http://ie-club.com/en/</t>
  </si>
  <si>
    <t>ac886b97-f40f-1ea2-ce54-9e26c13eee10</t>
  </si>
  <si>
    <t>ie: music</t>
  </si>
  <si>
    <t>http://iemusic.co.uk/</t>
  </si>
  <si>
    <t>c823ece2-6904-7353-e687-bd27fa52a950</t>
  </si>
  <si>
    <t>iEARN</t>
  </si>
  <si>
    <t>http://www.iearn.org/</t>
  </si>
  <si>
    <t>63a97f4a-8f68-b909-014c-500a96ec7c66</t>
  </si>
  <si>
    <t>ieastores</t>
  </si>
  <si>
    <t>http://www.ieastores.com</t>
  </si>
  <si>
    <t>8146b33e-6081-dcc6-f37f-cdfda3964498</t>
  </si>
  <si>
    <t>ieatishootipost</t>
  </si>
  <si>
    <t>http://ieatishootipost.sg</t>
  </si>
  <si>
    <t>fa3bb592-d3d2-c385-3df0-2928e46a9db6</t>
  </si>
  <si>
    <t>IEC Abroad</t>
  </si>
  <si>
    <t>http://iecabroad.in</t>
  </si>
  <si>
    <t>c9e42a6c-20a7-e347-adce-35b9c89e130e</t>
  </si>
  <si>
    <t>IEC Electronics</t>
  </si>
  <si>
    <t>http://www.iec-electronics.com</t>
  </si>
  <si>
    <t>bc912669-5648-e256-b2d4-77108c30598b</t>
  </si>
  <si>
    <t>IEC Technology Co</t>
  </si>
  <si>
    <t>http://www.iectechnology.co.th</t>
  </si>
  <si>
    <t>c1ec7632-8e90-42ef-447c-f82d0a4ccdb4</t>
  </si>
  <si>
    <t>IECA</t>
  </si>
  <si>
    <t>http://www.iecaonline.com</t>
  </si>
  <si>
    <t>8ff5b751-bc72-760a-d78b-4863b0b13044</t>
  </si>
  <si>
    <t>http://ieca.univ-lorraine.fr/</t>
  </si>
  <si>
    <t>dd1f687d-8322-b5dc-3967-c0ccc74a26b6</t>
  </si>
  <si>
    <t>IECP Ventures</t>
  </si>
  <si>
    <t>http://www.iecp.com</t>
  </si>
  <si>
    <t>41a2d723-7413-78f9-0160-57bedea15624</t>
  </si>
  <si>
    <t>ieCrowd</t>
  </si>
  <si>
    <t>http://iecrowd.com</t>
  </si>
  <si>
    <t>5b7e17d3-7e27-5343-8871-19c84ab62c89</t>
  </si>
  <si>
    <t>IED Barcelona</t>
  </si>
  <si>
    <t>http://iedbarcelona.es</t>
  </si>
  <si>
    <t>87df415a-7792-8361-1ec3-19b2331d4740</t>
  </si>
  <si>
    <t>IED Defeat Organization</t>
  </si>
  <si>
    <t>https://www.jieddo.mil/</t>
  </si>
  <si>
    <t>6aba46e2-d103-0d65-6bb2-4e643b678e55</t>
  </si>
  <si>
    <t>IED Istituto Europeo di Design</t>
  </si>
  <si>
    <t>http://www.ied.edu</t>
  </si>
  <si>
    <t>a3b6d9a8-ff18-8ef8-8b65-969a11b59ffc</t>
  </si>
  <si>
    <t>IED Madrid</t>
  </si>
  <si>
    <t>http://iedmadrid.com</t>
  </si>
  <si>
    <t>fbe19c1f-6434-5502-6585-321e1dd8771a</t>
  </si>
  <si>
    <t>IEDC Bled Schoool of Management</t>
  </si>
  <si>
    <t>http://www.iedc.si</t>
  </si>
  <si>
    <t>515fb29e-cc96-5856-34d7-4fdb8293a8f7</t>
  </si>
  <si>
    <t>IEDE Chile-Spain</t>
  </si>
  <si>
    <t>http://www.iede.edu</t>
  </si>
  <si>
    <t>9d3c1ca9-3c41-d00a-9329-c0b9c162d6d9</t>
  </si>
  <si>
    <t>iEdit Network</t>
  </si>
  <si>
    <t>http://www.ieditnetwork.com</t>
  </si>
  <si>
    <t>01c10177-30b4-354d-f2f7-21494e3dc3e2</t>
  </si>
  <si>
    <t>iEDM</t>
  </si>
  <si>
    <t>http://iedm.com</t>
  </si>
  <si>
    <t>99168fb5-c64e-2b27-62d0-e5f43013ab0e</t>
  </si>
  <si>
    <t>iEducative.com</t>
  </si>
  <si>
    <t>http://www.ieducative.com</t>
  </si>
  <si>
    <t>b38de584-7c41-b76d-4993-92cb7ba216a9</t>
  </si>
  <si>
    <t>iEdutainments</t>
  </si>
  <si>
    <t>http://www.iedutainments.com</t>
  </si>
  <si>
    <t>3f75a380-962f-aed0-c718-7623cc22ba04</t>
  </si>
  <si>
    <t>IEE</t>
  </si>
  <si>
    <t>http://www.iee.lu/</t>
  </si>
  <si>
    <t>9be4dcdc-0bb0-d15b-510a-558301226811</t>
  </si>
  <si>
    <t>IEEE</t>
  </si>
  <si>
    <t>http://www.ieee.org</t>
  </si>
  <si>
    <t>558798cc-94a3-3254-2114-88062d12df96</t>
  </si>
  <si>
    <t>IEEE - Senior member (top 8%)</t>
  </si>
  <si>
    <t>https://www.ieee.org/index.html</t>
  </si>
  <si>
    <t>53f6563e-b331-b5aa-7cd2-7e70a1d86032</t>
  </si>
  <si>
    <t>IEEE Collabratec</t>
  </si>
  <si>
    <t>http://ieee-collabratec.ieee.org/</t>
  </si>
  <si>
    <t>77994e18-b8dc-db53-e6d5-b0badc431286</t>
  </si>
  <si>
    <t>IEEE Communications Society</t>
  </si>
  <si>
    <t>http://www.comsoc.org</t>
  </si>
  <si>
    <t>1f20b1ef-d4b9-43d3-fa88-bb117d915761</t>
  </si>
  <si>
    <t>IEEE Computer Society</t>
  </si>
  <si>
    <t>http://www.computer.org</t>
  </si>
  <si>
    <t>4c5574f0-95ef-de12-b349-da962a159dd6</t>
  </si>
  <si>
    <t>IEEE Control Systems Society</t>
  </si>
  <si>
    <t>http://www.ieeecss.org/</t>
  </si>
  <si>
    <t>60fadf3b-9afa-31a7-0e24-b3e4a38a1601</t>
  </si>
  <si>
    <t>IEEE Foundation</t>
  </si>
  <si>
    <t>https://www.ieeefoundation.org/</t>
  </si>
  <si>
    <t>0dc91c7c-629b-6e1d-6410-45f45728c1d3</t>
  </si>
  <si>
    <t>IEEE GlobalSpec, Inc.</t>
  </si>
  <si>
    <t>http://www.globalspec.com/</t>
  </si>
  <si>
    <t>75b31c5b-df09-ae16-dd05-73f957e1e6eb</t>
  </si>
  <si>
    <t>IEEE India Council</t>
  </si>
  <si>
    <t>http://www.ewh.ieee.org/r10/india_council/</t>
  </si>
  <si>
    <t>7f4021cc-88e8-4a36-abd2-153961c49c42</t>
  </si>
  <si>
    <t>IEEE Photonics Society</t>
  </si>
  <si>
    <t>http://www.photonicssociety.org/</t>
  </si>
  <si>
    <t>9d7d5a76-1dfa-d915-f797-28fce30bef00</t>
  </si>
  <si>
    <t>IEEE Robotics and Automation Society</t>
  </si>
  <si>
    <t>http://www.ieee-ras.org/</t>
  </si>
  <si>
    <t>40ee605e-3886-80ac-ab0f-aed1f1d00b24</t>
  </si>
  <si>
    <t>IEEE Software magazine</t>
  </si>
  <si>
    <t>2c743312-443a-24d0-f831-0e52ca96ed0d</t>
  </si>
  <si>
    <t>IEEE Spectrum</t>
  </si>
  <si>
    <t>http://spectrum.ieee.org/</t>
  </si>
  <si>
    <t>7f28be83-a7bd-befc-df6f-cea6c4bdb6c8</t>
  </si>
  <si>
    <t>IEEE Standards Association</t>
  </si>
  <si>
    <t>https://standards.ieee.org/</t>
  </si>
  <si>
    <t>dd613ae3-f3fb-3f3b-8ce4-9ad0f0124263</t>
  </si>
  <si>
    <t>IEEE TCBIS</t>
  </si>
  <si>
    <t>http://tab.computer.org/tcbis/</t>
  </si>
  <si>
    <t>f101eceb-8d74-f632-bc44-ac7d2ef2fdc1</t>
  </si>
  <si>
    <t>IEEE Technical Council on Software Engineering</t>
  </si>
  <si>
    <t>http://www.cs-tcse.org/</t>
  </si>
  <si>
    <t>294ef811-4c28-d2ad-cf33-ce01db49ad23</t>
  </si>
  <si>
    <t>IEEE USA</t>
  </si>
  <si>
    <t>http://www.ieeeusa.org/</t>
  </si>
  <si>
    <t>735d2e4f-3dc4-0d16-fc44-ad1bf0aa102b</t>
  </si>
  <si>
    <t>IEEE Women In Engineering</t>
  </si>
  <si>
    <t>http://wie.ieee.org/</t>
  </si>
  <si>
    <t>e7e3565d-2fe8-a0d7-ebd9-9eecd92edb10</t>
  </si>
  <si>
    <t>IEEE Xplore</t>
  </si>
  <si>
    <t>http://ieeexplore.ieee.org/</t>
  </si>
  <si>
    <t>b29703de-30ba-f736-6e08-308caf99a9e5</t>
  </si>
  <si>
    <t>IEEG</t>
  </si>
  <si>
    <t>https://www.ieeg.org</t>
  </si>
  <si>
    <t>5ddf315d-9d88-1ec6-e23f-cfbb7c2769f4</t>
  </si>
  <si>
    <t>IEEnews</t>
  </si>
  <si>
    <t>http://http:ww.ieenews.com</t>
  </si>
  <si>
    <t>e1e9b7af-3990-7000-a390-729e1a5761ef</t>
  </si>
  <si>
    <t>http://www.ieenews.com</t>
  </si>
  <si>
    <t>d61bff7f-69a3-1747-a46f-b6bbd566c6cb</t>
  </si>
  <si>
    <t>IEETech</t>
  </si>
  <si>
    <t>http://www.ieetech.com/</t>
  </si>
  <si>
    <t>36feffd7-8ac9-b3ba-d889-93dc4818c98a</t>
  </si>
  <si>
    <t>IEG</t>
  </si>
  <si>
    <t>http://www.sponsorship.com/</t>
  </si>
  <si>
    <t>e50fba33-77b6-86a3-34e2-5a289bf82509</t>
  </si>
  <si>
    <t>IEG - Investment Banking Group</t>
  </si>
  <si>
    <t>http://www.ieg-banking.com</t>
  </si>
  <si>
    <t>9b5f7467-defa-722e-d470-59ce44b80975</t>
  </si>
  <si>
    <t>IEG Holdings Corp</t>
  </si>
  <si>
    <t>http://www.investmentevolution.com</t>
  </si>
  <si>
    <t>afed5c1c-8b49-e599-71ac-974a998d448b</t>
  </si>
  <si>
    <t>ieGlobe</t>
  </si>
  <si>
    <t>http://www.ieglobe.com/</t>
  </si>
  <si>
    <t>e10467cc-df37-e594-6bb5-38507bddcf5a</t>
  </si>
  <si>
    <t>IEI Integration</t>
  </si>
  <si>
    <t>http://ieismartcity.com/</t>
  </si>
  <si>
    <t>82f8ae0b-c5fc-60b1-4758-7fcda72bff83</t>
  </si>
  <si>
    <t>IEICI</t>
  </si>
  <si>
    <t>http://www.export.gov.il</t>
  </si>
  <si>
    <t>10dc8ce2-cad7-65cc-c5c7-554c22f2a94b</t>
  </si>
  <si>
    <t>ieIMPACT Appraisal Data Entry Service</t>
  </si>
  <si>
    <t>http://ieimpact.com</t>
  </si>
  <si>
    <t>01fd198d-8d8d-27ac-2679-73b1e47dc55a</t>
  </si>
  <si>
    <t>IEL</t>
  </si>
  <si>
    <t>http://ielsc.org.br</t>
  </si>
  <si>
    <t>6de10419-95b6-c481-3a10-8eaf23d0f5ba</t>
  </si>
  <si>
    <t>iElixir</t>
  </si>
  <si>
    <t>http://www.ielixir.com</t>
  </si>
  <si>
    <t>9726efdc-bd24-114a-b1f1-8167b1cdfe82</t>
  </si>
  <si>
    <t>IELTS Institute</t>
  </si>
  <si>
    <t>http://www.oxbridge.in.th</t>
  </si>
  <si>
    <t>eb8c8782-5d5c-2e09-cbc1-2e5a652b81ac</t>
  </si>
  <si>
    <t>IELTS.io</t>
  </si>
  <si>
    <t>http://ielts.io</t>
  </si>
  <si>
    <t>daf44d54-4c18-9c48-43f1-669b8f437bc2</t>
  </si>
  <si>
    <t>IEM</t>
  </si>
  <si>
    <t>http://www.iem.net/</t>
  </si>
  <si>
    <t>e7f75e87-7a5e-8946-ef8e-bbacb91f3d6c</t>
  </si>
  <si>
    <t>IEM Group</t>
  </si>
  <si>
    <t>http://www.iemgroup.com</t>
  </si>
  <si>
    <t>ccd48385-fce3-4c9f-fbcb-43c58da5f8e4</t>
  </si>
  <si>
    <t>Iemagine</t>
  </si>
  <si>
    <t>http://www.iemagine.com</t>
  </si>
  <si>
    <t>e413bc90-b3ec-3ce1-c365-778b0bdce779</t>
  </si>
  <si>
    <t>IEMO</t>
  </si>
  <si>
    <t>http://iemo.jp</t>
  </si>
  <si>
    <t>8e31b701-066c-ad81-d5a2-468b1c5164d0</t>
  </si>
  <si>
    <t>iEMSs</t>
  </si>
  <si>
    <t>http://www.iemss.org/</t>
  </si>
  <si>
    <t>e41788bb-a2d3-66fa-633f-15a0ea368e23</t>
  </si>
  <si>
    <t>IEN Consultants</t>
  </si>
  <si>
    <t>http://www.ien.com.my/</t>
  </si>
  <si>
    <t>084d35fd-80d0-d6f5-f528-32d6d4378a98</t>
  </si>
  <si>
    <t>Iencuentra</t>
  </si>
  <si>
    <t>http://www.iencuentra.com/</t>
  </si>
  <si>
    <t>a9ed565b-155c-a12d-f3c7-41297d199a2e</t>
  </si>
  <si>
    <t>iEnergies</t>
  </si>
  <si>
    <t>http://www.ienergies.no</t>
  </si>
  <si>
    <t>828f1b42-3f30-4d2a-e3f8-a125dab24915</t>
  </si>
  <si>
    <t>iEnfluence</t>
  </si>
  <si>
    <t>http://www.ienfluence.com</t>
  </si>
  <si>
    <t>66fa405e-ea61-f602-caa4-2ad6b3bd269b</t>
  </si>
  <si>
    <t>iEngineer.com</t>
  </si>
  <si>
    <t>http://www.iengineer.com</t>
  </si>
  <si>
    <t>e15ef085-1cd2-3481-089e-795ccff7694e</t>
  </si>
  <si>
    <t>IENS Independent Index</t>
  </si>
  <si>
    <t>http://www.iens.nl</t>
  </si>
  <si>
    <t>2adac9a2-35d5-52fb-0850-0f756803c85d</t>
  </si>
  <si>
    <t>iEnterprises</t>
  </si>
  <si>
    <t>http://www.ienterprises.com</t>
  </si>
  <si>
    <t>19a676e9-4a62-671b-4a93-ccc1ee048726</t>
  </si>
  <si>
    <t>iEntertainment Network</t>
  </si>
  <si>
    <t>http://www.ient.com</t>
  </si>
  <si>
    <t>877ef801-115f-662b-f54f-6a8c7cd9629b</t>
  </si>
  <si>
    <t>iEntry</t>
  </si>
  <si>
    <t>http://www.ientry.com</t>
  </si>
  <si>
    <t>67967ef9-26a1-075d-dbdf-b1b83f037195</t>
  </si>
  <si>
    <t>iEnvision Technology</t>
  </si>
  <si>
    <t>http://www.ienvision.com</t>
  </si>
  <si>
    <t>ba98cfa4-dc5b-2ca6-c1a4-928db6c52c97</t>
  </si>
  <si>
    <t>ieosoft.com</t>
  </si>
  <si>
    <t>http://www.ieosoft.com</t>
  </si>
  <si>
    <t>0e6ca862-a55f-4894-018c-771fe0cc212d</t>
  </si>
  <si>
    <t>IEP</t>
  </si>
  <si>
    <t>https://www.iepro.com/</t>
  </si>
  <si>
    <t>eeab889e-27b1-cf10-f99e-093806fb7f87</t>
  </si>
  <si>
    <t>iePlexus</t>
  </si>
  <si>
    <t>http://www.ieplexus.com</t>
  </si>
  <si>
    <t>5528c2e2-fadb-a99b-2ccd-d0db1edcb73f</t>
  </si>
  <si>
    <t>ieQ5</t>
  </si>
  <si>
    <t>http://www.ieq5.eu</t>
  </si>
  <si>
    <t>c0d85bfc-0142-f7dc-ce49-59fb4dbff950</t>
  </si>
  <si>
    <t>IEQualize</t>
  </si>
  <si>
    <t>http://www.iequalize.de</t>
  </si>
  <si>
    <t>47cb17ce-5910-31c0-4767-697fdbc26790</t>
  </si>
  <si>
    <t>Ierae Security</t>
  </si>
  <si>
    <t>https://ierae.co.jp/</t>
  </si>
  <si>
    <t>94c46d04-3360-f3c5-8ee3-5639658b7e32</t>
  </si>
  <si>
    <t>IES</t>
  </si>
  <si>
    <t>http://www.iesltd.com</t>
  </si>
  <si>
    <t>4ef72d31-6c40-b0f0-43a0-945ea7c1db46</t>
  </si>
  <si>
    <t>IES - Institute for Entrepreneurship</t>
  </si>
  <si>
    <t>http://ies-catholille.fr/</t>
  </si>
  <si>
    <t>84c64d9d-f18d-bc25-6c7b-53281becacf4</t>
  </si>
  <si>
    <t>IES (Indian Education Society) Management</t>
  </si>
  <si>
    <t>http://ies.edu/management</t>
  </si>
  <si>
    <t>6c4f04c9-6bcf-26f3-5968-19271c04b068</t>
  </si>
  <si>
    <t>IES Abroad</t>
  </si>
  <si>
    <t>http://www.iesabroad.org/</t>
  </si>
  <si>
    <t>d816162c-c0ae-c95c-abfe-00f10d0e4666</t>
  </si>
  <si>
    <t>IES Consulting</t>
  </si>
  <si>
    <t>http://www.ies-consulting.es/</t>
  </si>
  <si>
    <t>937bed49-1e0e-861f-db1c-306a7ec83ca0</t>
  </si>
  <si>
    <t>IES Diagnostics</t>
  </si>
  <si>
    <t>http://iesdiagnostics.com</t>
  </si>
  <si>
    <t>201f924a-86b2-4b44-fade-1728152713dc</t>
  </si>
  <si>
    <t>IES Holding</t>
  </si>
  <si>
    <t>http://iesholdings.com</t>
  </si>
  <si>
    <t>2e8688e9-ca40-11dd-1f0c-d4a59eb36c4a</t>
  </si>
  <si>
    <t>IES Infrastructure Solutions</t>
  </si>
  <si>
    <t>http://iesinfrastructure.com/</t>
  </si>
  <si>
    <t>4327a23b-c232-753c-3346-5a307c87da19</t>
  </si>
  <si>
    <t>IES Integrated Exploration Systems</t>
  </si>
  <si>
    <t>http://www.ies.de/</t>
  </si>
  <si>
    <t>df043347-598e-3f49-a73e-a2dc7913c150</t>
  </si>
  <si>
    <t>IES Ltd</t>
  </si>
  <si>
    <t>http://www.ies-ltd.ch/</t>
  </si>
  <si>
    <t>2bea5153-c058-59a8-5ac8-9ec285dfc714</t>
  </si>
  <si>
    <t>IES Solutions</t>
  </si>
  <si>
    <t>http://www.i4es.it</t>
  </si>
  <si>
    <t>8c876049-cd1c-c4f3-dfa1-1b98805e037f</t>
  </si>
  <si>
    <t>IES-Social Business School</t>
  </si>
  <si>
    <t>http://www.ies-sbs.org/</t>
  </si>
  <si>
    <t>0635737f-7a0f-8270-832e-b8ac88910868</t>
  </si>
  <si>
    <t>IESA</t>
  </si>
  <si>
    <t>http://www.iesa.edu.ve/</t>
  </si>
  <si>
    <t>581ccfd9-4199-2adb-fa33-214e56109270</t>
  </si>
  <si>
    <t>IESA multimÌÄå©dia</t>
  </si>
  <si>
    <t>http://www.iesamultimedia.fr/</t>
  </si>
  <si>
    <t>9149ad99-49b1-d04a-4d7b-d1a94f3b2648</t>
  </si>
  <si>
    <t>IESC Geekcorp</t>
  </si>
  <si>
    <t>http://www.iesc.org/</t>
  </si>
  <si>
    <t>3bb3dc47-88dd-d4a7-bd67-baa570c2333d</t>
  </si>
  <si>
    <t>IESE Business Angels and Family Offices Network</t>
  </si>
  <si>
    <t>http://www.iese.edu/en/companies-institutions/supporting-startups/business-angels/</t>
  </si>
  <si>
    <t>545ab553-1946-6321-a65c-556894a17a80</t>
  </si>
  <si>
    <t>IESE Business School - University of Navarra</t>
  </si>
  <si>
    <t>http://www.iese.edu/en</t>
  </si>
  <si>
    <t>b35c679d-5472-aca0-0469-7daff6575b34</t>
  </si>
  <si>
    <t>IESEG School of Management</t>
  </si>
  <si>
    <t>http://www.ieseg.fr</t>
  </si>
  <si>
    <t>fb59b822-55bd-2d69-11cd-a3f2caa7f9f7</t>
  </si>
  <si>
    <t>IESN</t>
  </si>
  <si>
    <t>http://www.institutdesante.org</t>
  </si>
  <si>
    <t>4105f264-9e6c-0b40-4d03-abfa0a29865a</t>
  </si>
  <si>
    <t>Ieso Digital Health</t>
  </si>
  <si>
    <t>http://iesohealth.com/</t>
  </si>
  <si>
    <t>0e7f69d0-ac39-39d4-fd9f-a06842a13359</t>
  </si>
  <si>
    <t>IESS</t>
  </si>
  <si>
    <t>http://intess.ie/</t>
  </si>
  <si>
    <t>00862d9a-b4ba-8393-0482-444925465f06</t>
  </si>
  <si>
    <t>iEstates</t>
  </si>
  <si>
    <t>https://iestates.com</t>
  </si>
  <si>
    <t>73967430-7e3a-4323-fc3f-a59c968bae5c</t>
  </si>
  <si>
    <t>IET</t>
  </si>
  <si>
    <t>http://www.theiet.in/</t>
  </si>
  <si>
    <t>24c3fd6c-c176-f9c2-5d7b-124fcff432b9</t>
  </si>
  <si>
    <t>iET Solutions LLC.</t>
  </si>
  <si>
    <t>https://www.iet-solutions.com</t>
  </si>
  <si>
    <t>7a6e6061-ed91-3188-1c33-38ea85da2bf3</t>
  </si>
  <si>
    <t>IETF</t>
  </si>
  <si>
    <t>https://www.ietf.org</t>
  </si>
  <si>
    <t>82358867-9d6a-2c6a-1278-daf80ce1711a</t>
  </si>
  <si>
    <t>IETG Ltd.</t>
  </si>
  <si>
    <t>http://www.ietg.co.uk/</t>
  </si>
  <si>
    <t>b0fab6d6-9cf2-ccb8-a602-9d19f411fd0f</t>
  </si>
  <si>
    <t>Ietsmooier.nl</t>
  </si>
  <si>
    <t>http://www.ietsmooier.nl</t>
  </si>
  <si>
    <t>e4a8ffcb-667b-6d05-8aaf-7b538e8ebffa</t>
  </si>
  <si>
    <t>ietty</t>
  </si>
  <si>
    <t>http://ietty.co.jp</t>
  </si>
  <si>
    <t>f4f02f22-7a3e-b7f1-28b8-5d23cfbfebc9</t>
  </si>
  <si>
    <t>iEurope Capital</t>
  </si>
  <si>
    <t>http://ieurope.com/</t>
  </si>
  <si>
    <t>eedeea02-d075-b31c-28ca-d999bfcefaf5</t>
  </si>
  <si>
    <t>IEV</t>
  </si>
  <si>
    <t>http://www.ieve.dk/</t>
  </si>
  <si>
    <t>0da57113-652d-6207-0a86-1c1bf45a0051</t>
  </si>
  <si>
    <t>IEVapor - Wholesale Vape Supply</t>
  </si>
  <si>
    <t>https://www.ievapor.com/</t>
  </si>
  <si>
    <t>baa8a7ad-b55d-6bea-a77f-6c380d23148b</t>
  </si>
  <si>
    <t>iEvent App</t>
  </si>
  <si>
    <t>http://www.ieventapp.com/android-event-app/</t>
  </si>
  <si>
    <t>dd6ef758-7610-6828-21e3-de17e888c399</t>
  </si>
  <si>
    <t>Ievent Security</t>
  </si>
  <si>
    <t>http://www.ieventsecurity.co.uk</t>
  </si>
  <si>
    <t>6f66b209-f81c-f19f-480c-034f8642aeb1</t>
  </si>
  <si>
    <t>iEverythingMedia</t>
  </si>
  <si>
    <t>http://www.ieverythingmedia.com</t>
  </si>
  <si>
    <t>1aec3787-c516-5c72-1b32-7684773d97cc</t>
  </si>
  <si>
    <t>iEveryware (Often misspelled "iEverywhere")</t>
  </si>
  <si>
    <t>http://www.ieveryware.com</t>
  </si>
  <si>
    <t>a77b3162-b853-c246-e23a-45649f4d34c4</t>
  </si>
  <si>
    <t>Ievgen Sorokopud</t>
  </si>
  <si>
    <t>http://e40pud.com</t>
  </si>
  <si>
    <t>79e3ce97-f548-6d07-ee0b-4aaec12db090</t>
  </si>
  <si>
    <t>ievo</t>
  </si>
  <si>
    <t>http://www.ievoreader.com</t>
  </si>
  <si>
    <t>80c3edbc-cb66-3140-7344-c4f5be3f2c3f</t>
  </si>
  <si>
    <t>iEvolution GmbH</t>
  </si>
  <si>
    <t>http://ievolution.ch/</t>
  </si>
  <si>
    <t>1b2c4132-c93d-dfb6-8719-5243059984a9</t>
  </si>
  <si>
    <t>IEX Group</t>
  </si>
  <si>
    <t>http://iextrading.com</t>
  </si>
  <si>
    <t>90157251-0963-8b38-30ed-ba19d1840453</t>
  </si>
  <si>
    <t>IEX integration</t>
  </si>
  <si>
    <t>https://iex-integration.com</t>
  </si>
  <si>
    <t>0abd715e-599c-01e4-a958-8b11cb81036a</t>
  </si>
  <si>
    <t>IEX5</t>
  </si>
  <si>
    <t>https://www.iex5.com</t>
  </si>
  <si>
    <t>b58e80cf-1f2e-757a-71f7-94bcd66c4bdb</t>
  </si>
  <si>
    <t>iExec</t>
  </si>
  <si>
    <t>http://iex.ec/</t>
  </si>
  <si>
    <t>c7542859-522b-ec04-5e2b-6512de64eac2</t>
  </si>
  <si>
    <t>iexerci.se</t>
  </si>
  <si>
    <t>http://www.iexerci.se</t>
  </si>
  <si>
    <t>3b9804cf-cd37-dd5c-51fb-393332a77d1d</t>
  </si>
  <si>
    <t>iExhale</t>
  </si>
  <si>
    <t>http://www.iexhale.com</t>
  </si>
  <si>
    <t>0b782532-fe8a-5104-c70c-912b60f16400</t>
  </si>
  <si>
    <t>iExit</t>
  </si>
  <si>
    <t>http://iexitapp.com/</t>
  </si>
  <si>
    <t>311fa293-814d-b116-54c9-3f88713b5816</t>
  </si>
  <si>
    <t>IEXP Software</t>
  </si>
  <si>
    <t>http://www.iexp.com</t>
  </si>
  <si>
    <t>6e31b797-1a9c-e560-5373-3042b3cc9d5f</t>
  </si>
  <si>
    <t>iExperience</t>
  </si>
  <si>
    <t>http://iexperience.in</t>
  </si>
  <si>
    <t>dff49ff3-0c14-d470-ae83-5fac6b82c94a</t>
  </si>
  <si>
    <t>iExperienceit Inc.</t>
  </si>
  <si>
    <t>http://www.iexperience.it</t>
  </si>
  <si>
    <t>ff74b0cd-c204-9276-cdc7-1425d69eec0b</t>
  </si>
  <si>
    <t>iExperts Media</t>
  </si>
  <si>
    <t>https://www.iexpertsmedia.com</t>
  </si>
  <si>
    <t>146e27e1-aabd-ba54-2eae-5b810b412220</t>
  </si>
  <si>
    <t>iExplainers</t>
  </si>
  <si>
    <t>https://www.iexplainers.com</t>
  </si>
  <si>
    <t>79edd885-975d-52f5-3d7e-d8557a38c3c7</t>
  </si>
  <si>
    <t>iExplore</t>
  </si>
  <si>
    <t>http://www.iexplore.com/</t>
  </si>
  <si>
    <t>d92f50dc-0b46-f643-4dcf-a41b640826f9</t>
  </si>
  <si>
    <t>iExpose</t>
  </si>
  <si>
    <t>http://www.iexpose.in</t>
  </si>
  <si>
    <t>d8079678-bd3f-a7f5-52c1-f5db9181da99</t>
  </si>
  <si>
    <t>IF &amp; Co.</t>
  </si>
  <si>
    <t>https://www.ifandco.com/</t>
  </si>
  <si>
    <t>d66339e3-f423-b12b-986d-b076d983d16b</t>
  </si>
  <si>
    <t>If Everyone Cares Ltd</t>
  </si>
  <si>
    <t>http://www.ifeveryonecares.org</t>
  </si>
  <si>
    <t>feb7a373-d68f-1f40-a2e8-b12fcb5b7176</t>
  </si>
  <si>
    <t>IF Games</t>
  </si>
  <si>
    <t>http://if-games.com/</t>
  </si>
  <si>
    <t>f5ac91ee-dbba-c691-25fe-dfe846f95b42</t>
  </si>
  <si>
    <t>If Insurance</t>
  </si>
  <si>
    <t>https://www.if.se</t>
  </si>
  <si>
    <t>6b971321-e1dd-349a-1361-6491255db79c</t>
  </si>
  <si>
    <t>if Juice</t>
  </si>
  <si>
    <t>http://ifjuice.com/</t>
  </si>
  <si>
    <t>2eeb9ff1-dca9-91a0-8081-cd5efe23b2fa</t>
  </si>
  <si>
    <t>IF List</t>
  </si>
  <si>
    <t>http://www.iflist.com/</t>
  </si>
  <si>
    <t>a23cab7f-b00b-bd7a-116b-e39c798512c6</t>
  </si>
  <si>
    <t>If No Reply</t>
  </si>
  <si>
    <t>https://www.ifnoreply.com</t>
  </si>
  <si>
    <t>d94056ec-6836-bc6f-9b5f-121d6bb8ae9f</t>
  </si>
  <si>
    <t>If Only</t>
  </si>
  <si>
    <t>https://www.ifonly.com/</t>
  </si>
  <si>
    <t>5ae0f6e7-1851-1ecb-e65d-478c02a7020f</t>
  </si>
  <si>
    <t>If P&amp;C Insurance Holding Ltd</t>
  </si>
  <si>
    <t>https://www.if-insurance.com</t>
  </si>
  <si>
    <t>b65ca6fc-b77f-fa8a-8615-a854e7ace7c4</t>
  </si>
  <si>
    <t>IF Review</t>
  </si>
  <si>
    <t>http://www.if-review.com</t>
  </si>
  <si>
    <t>5c286be4-a769-5400-7b0f-1ba846642879</t>
  </si>
  <si>
    <t>IF Technologies, Inc.</t>
  </si>
  <si>
    <t>http://www.thinkift.com</t>
  </si>
  <si>
    <t>08a5a49a-9adc-7e19-27d0-1822b5e8cb3e</t>
  </si>
  <si>
    <t>If we all vote</t>
  </si>
  <si>
    <t>https://www.ifweallvote.com</t>
  </si>
  <si>
    <t>711b59b0-4966-4ada-8c37-46b4acffe811</t>
  </si>
  <si>
    <t>If You Build It</t>
  </si>
  <si>
    <t>http://ifyoubuildit.com.au</t>
  </si>
  <si>
    <t>935d1ae6-8065-2164-e153-7fac2c983cb2</t>
  </si>
  <si>
    <t>If You Can</t>
  </si>
  <si>
    <t>http://ifyoucan.org</t>
  </si>
  <si>
    <t>7dde0294-336b-83b1-c605-30c47272f06f</t>
  </si>
  <si>
    <t>If You Can LLC</t>
  </si>
  <si>
    <t>https://www.ifyoucan.com/</t>
  </si>
  <si>
    <t>9a652e6c-3377-30bf-3833-df2aac4c2d77</t>
  </si>
  <si>
    <t>If You Were Mayor</t>
  </si>
  <si>
    <t>http://www.ifyouweremayor.com/</t>
  </si>
  <si>
    <t>3b1130c6-602c-b5dd-270a-e741ecf24621</t>
  </si>
  <si>
    <t>if.then.fund</t>
  </si>
  <si>
    <t>http://if.then.fund</t>
  </si>
  <si>
    <t>7eb5e674-2d03-b456-211f-cf08e24a4150</t>
  </si>
  <si>
    <t>if(we)</t>
  </si>
  <si>
    <t>http://www.ifwe.co</t>
  </si>
  <si>
    <t>385ad10c-26ee-e86e-9c8c-82b500031a36</t>
  </si>
  <si>
    <t>IFA</t>
  </si>
  <si>
    <t>http://www.franchise.org</t>
  </si>
  <si>
    <t>248fd96a-7b29-3582-bf80-1c7a724605dd</t>
  </si>
  <si>
    <t>IFA Insurance Company</t>
  </si>
  <si>
    <t>http://www.ifaauto.com</t>
  </si>
  <si>
    <t>9c9f44a5-e1e4-a2c8-5ecc-a9079cfacc8e</t>
  </si>
  <si>
    <t>IFA Paris</t>
  </si>
  <si>
    <t>https://www.ifaparis.com</t>
  </si>
  <si>
    <t>12bf3c38-f818-8a67-7dac-dcba3e62e0f1</t>
  </si>
  <si>
    <t>Ifa Systems</t>
  </si>
  <si>
    <t>http://www.ifasystems.de</t>
  </si>
  <si>
    <t>8b62e466-95bb-4071-befa-bc4f474e9871</t>
  </si>
  <si>
    <t>iFabbo</t>
  </si>
  <si>
    <t>http://www.ifabbo.com/</t>
  </si>
  <si>
    <t>23b0c6fe-96bd-9427-e35f-c48cdbbbf1d8</t>
  </si>
  <si>
    <t>iFactor Consulting</t>
  </si>
  <si>
    <t>http://www.ifactorinc.com</t>
  </si>
  <si>
    <t>9358af65-1aa8-7014-a8f3-a80c7ce1d154</t>
  </si>
  <si>
    <t>iFactory</t>
  </si>
  <si>
    <t>http://ifactory.com.au</t>
  </si>
  <si>
    <t>425cc507-3056-cda9-ffa6-408141834895</t>
  </si>
  <si>
    <t>iFactory Solutions Private Limited</t>
  </si>
  <si>
    <t>http://cosmetix.in</t>
  </si>
  <si>
    <t>5d657416-6021-f644-ea79-1517096547a6</t>
  </si>
  <si>
    <t>iFactory the Interactive Factory</t>
  </si>
  <si>
    <t>http://www.ifactory.com</t>
  </si>
  <si>
    <t>e47c11bd-6b72-f30f-0e0f-dae7885c32ef</t>
  </si>
  <si>
    <t>IFAG</t>
  </si>
  <si>
    <t>http://www.ifag.com/</t>
  </si>
  <si>
    <t>25976d1c-8a19-4b83-cec9-77caee11bd51</t>
  </si>
  <si>
    <t>IFAI</t>
  </si>
  <si>
    <t>http://www.ifai.com</t>
  </si>
  <si>
    <t>fdc06aea-7a3a-7049-322f-14b19dc3af48</t>
  </si>
  <si>
    <t>iFairways.net</t>
  </si>
  <si>
    <t>http://app.ifairways.net</t>
  </si>
  <si>
    <t>6a0fd58e-2573-2a0e-c7a5-c78f930f8927</t>
  </si>
  <si>
    <t>iFamCare</t>
  </si>
  <si>
    <t>http://www.ifamcare.com</t>
  </si>
  <si>
    <t>29f87d4e-cd17-cae9-cc2f-8839c5ffc671</t>
  </si>
  <si>
    <t>iFame</t>
  </si>
  <si>
    <t>http://www.ifamegroup.com</t>
  </si>
  <si>
    <t>e55b7be4-e75b-4c5a-49af-712ccc707198</t>
  </si>
  <si>
    <t>IFAN Financial</t>
  </si>
  <si>
    <t>http://www.ifanfinancial.com/</t>
  </si>
  <si>
    <t>141a3871-e4b7-1dfc-0c6b-d1fd1b9534dd</t>
  </si>
  <si>
    <t>iFanboy</t>
  </si>
  <si>
    <t>http://ifanboy.com</t>
  </si>
  <si>
    <t>0ee64beb-1385-9ec2-9f75-27775798c89d</t>
  </si>
  <si>
    <t>iFanloyalty</t>
  </si>
  <si>
    <t>http://www.ifanloyalty.com</t>
  </si>
  <si>
    <t>4dfa1cda-70d9-f42c-51d1-be513a78a7f0</t>
  </si>
  <si>
    <t>iFanr</t>
  </si>
  <si>
    <t>http://www.ifanr.com/</t>
  </si>
  <si>
    <t>28de5795-e94c-da0f-c3cc-661efbed45bf</t>
  </si>
  <si>
    <t>iFans</t>
  </si>
  <si>
    <t>https://www.ifans.com</t>
  </si>
  <si>
    <t>2ae98df7-9621-000d-e178-d900778bad91</t>
  </si>
  <si>
    <t>iFanzine</t>
  </si>
  <si>
    <t>http://ifanzine.com/</t>
  </si>
  <si>
    <t>d24efc4d-9a28-c7a9-a603-ae402d0f062a</t>
  </si>
  <si>
    <t>iFartMobile.com</t>
  </si>
  <si>
    <t>http://ifartmobile.com</t>
  </si>
  <si>
    <t>ff0e9011-3ed0-f595-1432-1ecdb8479173</t>
  </si>
  <si>
    <t>iFashion</t>
  </si>
  <si>
    <t>http://www.ifashion.co.za/</t>
  </si>
  <si>
    <t>5af55951-e990-e783-b923-cdd9b100c07a</t>
  </si>
  <si>
    <t>iFashion Group</t>
  </si>
  <si>
    <t>http://www.i-fashiongroup.com/</t>
  </si>
  <si>
    <t>2775898e-4044-5b80-395c-68ec2469d179</t>
  </si>
  <si>
    <t>iFat - Food Chronicles</t>
  </si>
  <si>
    <t>http://www.ifatfoodchronicles.com.au/</t>
  </si>
  <si>
    <t>20bfacf8-7970-13a7-27ba-dbdd2583249c</t>
  </si>
  <si>
    <t>ifattor iarcani</t>
  </si>
  <si>
    <t>http://www.ifattoriarcani.org</t>
  </si>
  <si>
    <t>ade832c2-a101-9610-bffc-9b021f0af428</t>
  </si>
  <si>
    <t>iFavour</t>
  </si>
  <si>
    <t>http://www.ifavour.co.uk/</t>
  </si>
  <si>
    <t>b9ea1883-2176-792a-5555-2b37edde5212</t>
  </si>
  <si>
    <t>IFAW</t>
  </si>
  <si>
    <t>http://www.ifaw.org/united-states</t>
  </si>
  <si>
    <t>8c84c5c2-31ef-9024-dbf3-63584d27fc2c</t>
  </si>
  <si>
    <t>iFax - Send &amp; Receive Faxes</t>
  </si>
  <si>
    <t>http://www.ifaxapp.com</t>
  </si>
  <si>
    <t>2ba9824b-5de7-28ed-428a-dd21d93a0f89</t>
  </si>
  <si>
    <t>IFB Innovationsstarter GmbH</t>
  </si>
  <si>
    <t>http://innovationsstarter.com/</t>
  </si>
  <si>
    <t>a9eeb417-703e-9878-6397-dd77975d1db6</t>
  </si>
  <si>
    <t>IFBF</t>
  </si>
  <si>
    <t>https://www.iowafarmbureau.com</t>
  </si>
  <si>
    <t>5dbb919d-3bee-af35-fb8f-9f0ffe57315d</t>
  </si>
  <si>
    <t>IFC</t>
  </si>
  <si>
    <t>http://www.ifc.com</t>
  </si>
  <si>
    <t>1af6d397-4193-7049-7f61-b5cd0a59a3b6</t>
  </si>
  <si>
    <t>IFC Asset Management Company</t>
  </si>
  <si>
    <t>https://www.ifcamc.org</t>
  </si>
  <si>
    <t>b2ad0ad0-64ab-64ae-c953-27dbc917d6d8</t>
  </si>
  <si>
    <t>IFC Credit Corporation</t>
  </si>
  <si>
    <t>http://cases.gcginc.com/ifc/</t>
  </si>
  <si>
    <t>164d86fd-4ade-3c59-eca6-ead8855f85c2</t>
  </si>
  <si>
    <t>IFC Films</t>
  </si>
  <si>
    <t>http://www.ifcfilms.com/</t>
  </si>
  <si>
    <t>b7591b8a-7d04-757c-f0ea-51b3dc48f887</t>
  </si>
  <si>
    <t>IFC InfraVentures</t>
  </si>
  <si>
    <t>http://www.ifc.org</t>
  </si>
  <si>
    <t>64240139-e643-a186-8816-9c55c07b63a4</t>
  </si>
  <si>
    <t>IFC Venture Capital Group</t>
  </si>
  <si>
    <t>http://www.ifc.org/wps/wcm/connect/topics_ext_content/ifc_external_corporate_site/venture+capital</t>
  </si>
  <si>
    <t>0359106e-f1c7-eeff-d339-e09fb7926fc1</t>
  </si>
  <si>
    <t>Ifchange</t>
  </si>
  <si>
    <t>9db9a8a4-950a-4bc5-5ed5-0b67639e8d16</t>
  </si>
  <si>
    <t>IFCI Venture Capital Funds</t>
  </si>
  <si>
    <t>http://www.ifciventure.com</t>
  </si>
  <si>
    <t>64b3f98f-e135-7f01-d5c4-d6e098bedf1c</t>
  </si>
  <si>
    <t>IFCO Systems NV</t>
  </si>
  <si>
    <t>http://ifco.com</t>
  </si>
  <si>
    <t>9a648019-8f88-a63a-43d5-33cd82a4950b</t>
  </si>
  <si>
    <t>IFCon</t>
  </si>
  <si>
    <t>http://ifcon.lt/en</t>
  </si>
  <si>
    <t>61a864b2-0d31-0200-4f7e-a2ee2a4e6250</t>
  </si>
  <si>
    <t>Ifcon Technology</t>
  </si>
  <si>
    <t>http://www.ifcontech.com/</t>
  </si>
  <si>
    <t>29bef35d-9e88-7b16-8d0f-59f4d81334a7</t>
  </si>
  <si>
    <t>IFD Corporation</t>
  </si>
  <si>
    <t>http://ifdcorporation.com/</t>
  </si>
  <si>
    <t>b1662826-20a9-3df5-e3f6-ce5dd8ec9ef8</t>
  </si>
  <si>
    <t>IFD Kapital Group</t>
  </si>
  <si>
    <t>http://eng.ifdk.com/</t>
  </si>
  <si>
    <t>69862529-f1f9-d94c-56b9-feb80adea309</t>
  </si>
  <si>
    <t>IFDAQ</t>
  </si>
  <si>
    <t>http://www.ifdaq.com</t>
  </si>
  <si>
    <t>633299dd-7902-87cb-5261-09adc96ffb8c</t>
  </si>
  <si>
    <t>IFE Business School</t>
  </si>
  <si>
    <t>http://www.ifebusinessschool.com</t>
  </si>
  <si>
    <t>726f8847-c517-1835-d48d-9b90566bad95</t>
  </si>
  <si>
    <t>IFE Services</t>
  </si>
  <si>
    <t>http://ifeservices.com</t>
  </si>
  <si>
    <t>bb13c507-e0d9-2c60-2655-8327c04ce076</t>
  </si>
  <si>
    <t>IFE Services Chandigarh</t>
  </si>
  <si>
    <t>http://www.misspehu.in/</t>
  </si>
  <si>
    <t>83f86254-9bff-04da-caa9-4286e33dcb22</t>
  </si>
  <si>
    <t>ifechina</t>
  </si>
  <si>
    <t>http://www.ifechina.com/</t>
  </si>
  <si>
    <t>0fca2c64-7c09-92f2-1326-1a3665beb0eb</t>
  </si>
  <si>
    <t>ifectus</t>
  </si>
  <si>
    <t>http://www.ifectus.com</t>
  </si>
  <si>
    <t>6e9cde4d-3977-cf2a-b07c-ba7e65764829</t>
  </si>
  <si>
    <t>iFederated.com</t>
  </si>
  <si>
    <t>http://ifederated.com</t>
  </si>
  <si>
    <t>752c0670-be4b-5572-e4db-3a9164b96f85</t>
  </si>
  <si>
    <t>iFEEL (Institute for Future Education, Entrepreneurship &amp; Leadership)</t>
  </si>
  <si>
    <t>http://ifeel.edu.in/</t>
  </si>
  <si>
    <t>f57ebb8b-6b68-b830-1dd2-438b2fff0c20</t>
  </si>
  <si>
    <t>iFEEL Institute</t>
  </si>
  <si>
    <t>http://www.ifeel.edu.in/</t>
  </si>
  <si>
    <t>fa52d250-cf9c-5bc9-c7e6-bef083d5fa4d</t>
  </si>
  <si>
    <t>IFeel Labs</t>
  </si>
  <si>
    <t>http://www.ifeellabs.com</t>
  </si>
  <si>
    <t>286d8cb6-766b-1686-7427-a7a7f2be6f90</t>
  </si>
  <si>
    <t>iFeel Tactile Systems</t>
  </si>
  <si>
    <t>http://www.ifeelsystems.com/</t>
  </si>
  <si>
    <t>64d1c991-1c5e-9fc0-a80f-4f2c0594e519</t>
  </si>
  <si>
    <t>Ifeelgoods</t>
  </si>
  <si>
    <t>http://www.ifeelgoods.com</t>
  </si>
  <si>
    <t>18d0565a-0a18-0585-04d7-070f8fd38391</t>
  </si>
  <si>
    <t>IFeelSmart</t>
  </si>
  <si>
    <t>http://www.ifeelsmart.com</t>
  </si>
  <si>
    <t>2d8e7a4f-3679-8eb8-a6e5-535100f5a436</t>
  </si>
  <si>
    <t>iFeeltech, INC.</t>
  </si>
  <si>
    <t>https://ifeeltech.com/</t>
  </si>
  <si>
    <t>dfce1f01-e988-fc44-19d9-b15833a41a10</t>
  </si>
  <si>
    <t>ifeepress</t>
  </si>
  <si>
    <t>http://ifreepress.com/</t>
  </si>
  <si>
    <t>809f4d73-f05f-1612-3b89-efa3754d6075</t>
  </si>
  <si>
    <t>Ifekt - strony internetowe Bydgoszcz</t>
  </si>
  <si>
    <t>http://www.ifekt.pl</t>
  </si>
  <si>
    <t>433f6b1c-c634-51ca-235e-68626e6785da</t>
  </si>
  <si>
    <t>Ifelse Media</t>
  </si>
  <si>
    <t>http://ifelsemedia.com</t>
  </si>
  <si>
    <t>2e70b042-aed7-d712-06ee-484a2958375e</t>
  </si>
  <si>
    <t>Ifensi.com</t>
  </si>
  <si>
    <t>http://www.ifensi.com/</t>
  </si>
  <si>
    <t>1d68ac9f-d890-5da7-e738-afc37e10e95e</t>
  </si>
  <si>
    <t>iFerry</t>
  </si>
  <si>
    <t>http://www.iferry.com</t>
  </si>
  <si>
    <t>fd75d767-0b6d-f996-8f6e-84f5ea3be1bc</t>
  </si>
  <si>
    <t>Ifes</t>
  </si>
  <si>
    <t>http://www.ifesnet.com</t>
  </si>
  <si>
    <t>9910ce6a-d305-d054-5d55-c9604e5aa5d8</t>
  </si>
  <si>
    <t>iFetch</t>
  </si>
  <si>
    <t>http://www.goifetch.com</t>
  </si>
  <si>
    <t>4ae92644-bd3c-5fc6-81b6-31c74c08b450</t>
  </si>
  <si>
    <t>iFF Consulting Group</t>
  </si>
  <si>
    <t>http://iffconsulting.com</t>
  </si>
  <si>
    <t>7ea06390-cd0c-652b-58ec-a99abc10b7de</t>
  </si>
  <si>
    <t>IFFace</t>
  </si>
  <si>
    <t>http://www.ifface.com</t>
  </si>
  <si>
    <t>3d4f3060-299b-f186-1c65-03789a8b2664</t>
  </si>
  <si>
    <t>IFFCO YUVA</t>
  </si>
  <si>
    <t>http://www.iffcoyuva.in</t>
  </si>
  <si>
    <t>e0791d13-335f-4316-43fd-a59c0e042eec</t>
  </si>
  <si>
    <t>IFG Capital Ltd.</t>
  </si>
  <si>
    <t>http://www.ifg-ltd.co.uk</t>
  </si>
  <si>
    <t>652bd288-697f-57cc-da23-96d898f3d1f4</t>
  </si>
  <si>
    <t>IFG Consulting</t>
  </si>
  <si>
    <t>http://www.ifgconsulting.co.uk/</t>
  </si>
  <si>
    <t>ab4b2ce0-6bd6-ae12-0929-122dc9ab858e</t>
  </si>
  <si>
    <t>IFG Healthcare</t>
  </si>
  <si>
    <t>http://www.ifghealth.com</t>
  </si>
  <si>
    <t>2a01e1a1-6afb-4179-9cd7-6a1e6b1cea7f</t>
  </si>
  <si>
    <t>IFI CLAIMS</t>
  </si>
  <si>
    <t>http://www.ificlaims.com</t>
  </si>
  <si>
    <t>f5540460-0985-88b8-ca6a-60e35f33eb24</t>
  </si>
  <si>
    <t>IFI Systems</t>
  </si>
  <si>
    <t>http://ifisystems.com/</t>
  </si>
  <si>
    <t>02b0baed-79a7-32ac-e1be-538063efa2f1</t>
  </si>
  <si>
    <t>iFi.io</t>
  </si>
  <si>
    <t>http://ifi.io</t>
  </si>
  <si>
    <t>2055a7f8-9504-6f60-fe0a-b0bdbe67dd71</t>
  </si>
  <si>
    <t>iFIL USA</t>
  </si>
  <si>
    <t>http://ifilusa.com/</t>
  </si>
  <si>
    <t>6a074397-294e-36a5-1c67-7c00c4491a99</t>
  </si>
  <si>
    <t>iFille360</t>
  </si>
  <si>
    <t>http://ifile360.com</t>
  </si>
  <si>
    <t>d63a77b2-f2ac-5819-3e3b-a15b0578b8e3</t>
  </si>
  <si>
    <t>IFILM</t>
  </si>
  <si>
    <t>http://www.ifilm.com</t>
  </si>
  <si>
    <t>789d36af-336b-1a94-5d89-d2e9c621d8b2</t>
  </si>
  <si>
    <t>IFilmFeatures.com</t>
  </si>
  <si>
    <t>http://www.ifilmfeatures.com</t>
  </si>
  <si>
    <t>f08596aa-ec3d-0d6e-42d5-b1c02d70859f</t>
  </si>
  <si>
    <t>ifilmsonline</t>
  </si>
  <si>
    <t>http://ifilmsonline.net</t>
  </si>
  <si>
    <t>d79408a6-4365-ba00-d6eb-e6295bf10fd6</t>
  </si>
  <si>
    <t>IFinancials</t>
  </si>
  <si>
    <t>http://www.ifinancials.com</t>
  </si>
  <si>
    <t>7eaa418b-3c47-c142-3514-8cebbb8ada74</t>
  </si>
  <si>
    <t>iFind Platform</t>
  </si>
  <si>
    <t>https://www2.wwt.com</t>
  </si>
  <si>
    <t>4ca84046-eeb0-d568-e909-910c521ee6ca</t>
  </si>
  <si>
    <t>iFind3D</t>
  </si>
  <si>
    <t>https://www.ifind3d.com/</t>
  </si>
  <si>
    <t>30c8e38d-0103-50ad-2852-8b18b167f216</t>
  </si>
  <si>
    <t>Ifinity</t>
  </si>
  <si>
    <t>http://www.getifinity.com</t>
  </si>
  <si>
    <t>c0fbba6e-9c2e-9afd-8151-16dd7c5e45a2</t>
  </si>
  <si>
    <t>Ifinix Forex</t>
  </si>
  <si>
    <t>http://www.ifinixforex.com</t>
  </si>
  <si>
    <t>e6a6c181-957e-43d8-9d9c-5412f5639495</t>
  </si>
  <si>
    <t>IFIP Working group 2.8</t>
  </si>
  <si>
    <t>http://www.cs.ox.ac.uk</t>
  </si>
  <si>
    <t>353cc27e-6b2c-33ad-7372-9d58ee61f692</t>
  </si>
  <si>
    <t>iFirst Medical Technologies</t>
  </si>
  <si>
    <t>http://www.ifirstmedtech.com/</t>
  </si>
  <si>
    <t>b23fc6fe-eeb4-7c95-44f7-a9b72452e3b3</t>
  </si>
  <si>
    <t>iFished</t>
  </si>
  <si>
    <t>http://www.ifished.com</t>
  </si>
  <si>
    <t>caeeaa19-345b-5067-1195-4b472784571c</t>
  </si>
  <si>
    <t>iFit</t>
  </si>
  <si>
    <t>http://www.i-fit.com.tw</t>
  </si>
  <si>
    <t>ecf91a37-5384-d421-ad59-296d636534ff</t>
  </si>
  <si>
    <t>iFit - fitness technology</t>
  </si>
  <si>
    <t>https://www.ifit.com/</t>
  </si>
  <si>
    <t>f97716df-85ae-158f-657a-ccb527ac9ada</t>
  </si>
  <si>
    <t>IFITU</t>
  </si>
  <si>
    <t>http://www.ifitu.co.uk</t>
  </si>
  <si>
    <t>04285cca-7507-48f8-01e5-fdfb3004df91</t>
  </si>
  <si>
    <t>iFix Galleria</t>
  </si>
  <si>
    <t>https://www.ifixdfw.com/</t>
  </si>
  <si>
    <t>bf474db2-20d3-608b-dd76-db2cf0081f40</t>
  </si>
  <si>
    <t>iFixit</t>
  </si>
  <si>
    <t>http://ifixit.com</t>
  </si>
  <si>
    <t>f6fc9831-b767-0d4c-e9ee-caf5847a1f4f</t>
  </si>
  <si>
    <t>iFixng.com</t>
  </si>
  <si>
    <t>http://ifixng.com</t>
  </si>
  <si>
    <t>15279abc-c068-c28f-f49a-d690cad2030d</t>
  </si>
  <si>
    <t>iFixYouri</t>
  </si>
  <si>
    <t>http://www.ifixyouri.com/</t>
  </si>
  <si>
    <t>33c2ffcc-df1f-648b-b386-ae29250b634d</t>
  </si>
  <si>
    <t>IFJ</t>
  </si>
  <si>
    <t>http://www.ifj.ch/en</t>
  </si>
  <si>
    <t>ecc30d95-4829-63be-b01a-cd4a0fbf8623</t>
  </si>
  <si>
    <t>IFL Press</t>
  </si>
  <si>
    <t>http://www.iflpress.biz</t>
  </si>
  <si>
    <t>6a9e9a56-3997-43a6-bbc4-cb9d391ff9e6</t>
  </si>
  <si>
    <t>iFLAG Co.,Ltd.</t>
  </si>
  <si>
    <t>http://www.iflag.co.jp/</t>
  </si>
  <si>
    <t>2036c0eb-64cf-2612-1753-3f5fd5e80d5d</t>
  </si>
  <si>
    <t>iFlair Web Technologies</t>
  </si>
  <si>
    <t>http://www.iflair.com</t>
  </si>
  <si>
    <t>ca73723a-ea37-e07f-11d4-a70e9760c545</t>
  </si>
  <si>
    <t>iFlaker</t>
  </si>
  <si>
    <t>http://www.iflaker.com</t>
  </si>
  <si>
    <t>63f588b5-54cf-427f-eecf-a07feb805252</t>
  </si>
  <si>
    <t>iFlame Institute Pvt. Ltd.</t>
  </si>
  <si>
    <t>http://www.iflameinstitute.com/</t>
  </si>
  <si>
    <t>0643c6bd-6d0c-9122-8278-c962e80054b6</t>
  </si>
  <si>
    <t>iFlaunt</t>
  </si>
  <si>
    <t>http://www.iflauntonline.com</t>
  </si>
  <si>
    <t>03436992-751d-7b30-0948-156ac1547005</t>
  </si>
  <si>
    <t>iFleet</t>
  </si>
  <si>
    <t>http://www.ifleet.net/</t>
  </si>
  <si>
    <t>fc2320e5-1a9a-7068-9c25-09993b3d39d7</t>
  </si>
  <si>
    <t>Iflexion</t>
  </si>
  <si>
    <t>https://www.iflexion.com/</t>
  </si>
  <si>
    <t>dada4c2e-da09-04f6-8bf1-8a42e3f5402f</t>
  </si>
  <si>
    <t>iFlexMe</t>
  </si>
  <si>
    <t>http://www.iflexme.com</t>
  </si>
  <si>
    <t>0d5594f7-1f72-8026-a6a2-2b3bfaa74d1f</t>
  </si>
  <si>
    <t>iFlikeU Inc</t>
  </si>
  <si>
    <t>http://www.iflikeu.com</t>
  </si>
  <si>
    <t>3ca5e67b-71ff-a7c2-cb5d-d0e6e5c73d83</t>
  </si>
  <si>
    <t>Ifline Technologies</t>
  </si>
  <si>
    <t>http://www.ifline.com</t>
  </si>
  <si>
    <t>b4577acd-6889-3cd7-932f-e17fb92413fb</t>
  </si>
  <si>
    <t>iFlipd</t>
  </si>
  <si>
    <t>http://iflipd.com</t>
  </si>
  <si>
    <t>5fd41d69-dc5a-4216-4465-b9de468c6bdd</t>
  </si>
  <si>
    <t>iflix</t>
  </si>
  <si>
    <t>http://www.iflix.com/</t>
  </si>
  <si>
    <t>13ed7b18-e3a9-5cb5-64c9-fccfda91e7b7</t>
  </si>
  <si>
    <t>iflix tv</t>
  </si>
  <si>
    <t>http://iflixtv.com</t>
  </si>
  <si>
    <t>e42218b7-9aa7-6a5d-81ed-253e02b1e6d6</t>
  </si>
  <si>
    <t>IfLooksCouldKill</t>
  </si>
  <si>
    <t>https://www.iflookscouldkill.co.uk</t>
  </si>
  <si>
    <t>17a9e892-f1f8-b2f2-ad1a-090e8a4c2a3e</t>
  </si>
  <si>
    <t>iflorist</t>
  </si>
  <si>
    <t>http://www.iflorist.co.uk</t>
  </si>
  <si>
    <t>7c9df43d-ad5f-3d79-166a-3f98d2c4d79c</t>
  </si>
  <si>
    <t>iFlow</t>
  </si>
  <si>
    <t>http://www.iflow-tech.com</t>
  </si>
  <si>
    <t>2b4f0611-2bbf-79aa-85cc-6582169dffb0</t>
  </si>
  <si>
    <t>Ifluencer</t>
  </si>
  <si>
    <t>http://ifluencer.com</t>
  </si>
  <si>
    <t>aab59869-4588-22f7-46b1-32e019f85779</t>
  </si>
  <si>
    <t>iFly.vc</t>
  </si>
  <si>
    <t>http://ifly.vc/</t>
  </si>
  <si>
    <t>0a759ff0-48bb-9486-24f0-0fe8670b6b82</t>
  </si>
  <si>
    <t>iFLYER</t>
  </si>
  <si>
    <t>http://iflyer.tv</t>
  </si>
  <si>
    <t>45ddb813-d842-a11a-ed36-74e8f2887e96</t>
  </si>
  <si>
    <t>iFlyLabs</t>
  </si>
  <si>
    <t>https://iflychat.com</t>
  </si>
  <si>
    <t>10ea2431-f439-5bf6-a5d2-a027196e0514</t>
  </si>
  <si>
    <t>Iflytek Co Ltd</t>
  </si>
  <si>
    <t>http://www.iflytek.com</t>
  </si>
  <si>
    <t>bb88efa7-7413-6d35-c502-2c68b877420b</t>
  </si>
  <si>
    <t>IFM Investors</t>
  </si>
  <si>
    <t>http://www.ifminvestors.com/</t>
  </si>
  <si>
    <t>1777e76f-5ec3-8228-d9db-59ba6a51630f</t>
  </si>
  <si>
    <t>IFM Therapeutics</t>
  </si>
  <si>
    <t>http://ifmthera.com/</t>
  </si>
  <si>
    <t>8423b4f1-39b8-570c-8df1-4b326d3d2d14</t>
  </si>
  <si>
    <t>IFMA</t>
  </si>
  <si>
    <t>https://www.ifma.org</t>
  </si>
  <si>
    <t>a52983bc-d52a-4eba-c867-1482a9303874</t>
  </si>
  <si>
    <t>IFModules</t>
  </si>
  <si>
    <t>http://www.ifmodules.com</t>
  </si>
  <si>
    <t>b0a1d000-4a7a-e468-7303-502939971185</t>
  </si>
  <si>
    <t>IFMR Capital</t>
  </si>
  <si>
    <t>http://capital.ifmr.co.in</t>
  </si>
  <si>
    <t>f2c44347-7423-96fd-26b3-e71e45dfb268</t>
  </si>
  <si>
    <t>IFMR Holdings</t>
  </si>
  <si>
    <t>http://www.ifmr.co.in/</t>
  </si>
  <si>
    <t>c7169309-f382-e1d3-b90e-d1c5629d03a2</t>
  </si>
  <si>
    <t>IFMR Rural Channels and Services</t>
  </si>
  <si>
    <t>http://ruralchannels.ifmr.co.in</t>
  </si>
  <si>
    <t>af67b769-2d7b-dd39-41ea-3934d858165b</t>
  </si>
  <si>
    <t>IFMR Trust</t>
  </si>
  <si>
    <t>http://www.ifmr.co.in</t>
  </si>
  <si>
    <t>a48f7108-bbba-e078-aa40-f3d30bdfbc50</t>
  </si>
  <si>
    <t>IFN Extra Finance</t>
  </si>
  <si>
    <t>https://ifnextrafinance.ro</t>
  </si>
  <si>
    <t>55dcff7a-5723-f8dc-9c6e-b6c0a76d9a66</t>
  </si>
  <si>
    <t>IFOAM</t>
  </si>
  <si>
    <t>http://www.ifoam.is</t>
  </si>
  <si>
    <t>d7f1dc19-7fdc-b257-51af-6304f01048b8</t>
  </si>
  <si>
    <t>IFoIP</t>
  </si>
  <si>
    <t>http://www.ifoip.com</t>
  </si>
  <si>
    <t>37764178-2baf-106d-06eb-a9c0927aa1f2</t>
  </si>
  <si>
    <t>iFollo</t>
  </si>
  <si>
    <t>http://ifollo.com</t>
  </si>
  <si>
    <t>37d37e0e-c066-e137-013f-c6c036e2b4f8</t>
  </si>
  <si>
    <t>ifolve</t>
  </si>
  <si>
    <t>http://ifolve.com/</t>
  </si>
  <si>
    <t>194ef4e1-ae08-2506-0401-cede44b94fe3</t>
  </si>
  <si>
    <t>iFone Ltd.</t>
  </si>
  <si>
    <t>http://www.ifone.com/</t>
  </si>
  <si>
    <t>1e47079e-18ac-e9f4-15f2-7e8094e16635</t>
  </si>
  <si>
    <t>IfOnly</t>
  </si>
  <si>
    <t>http://www.ifonly.com</t>
  </si>
  <si>
    <t>df2eb140-8fd3-a514-dbef-fe8580545d1e</t>
  </si>
  <si>
    <t>iFood</t>
  </si>
  <si>
    <t>http://www.ifood.com.br/</t>
  </si>
  <si>
    <t>3dd12df1-293c-5f73-12fc-1011ac731a03</t>
  </si>
  <si>
    <t>ifoodbag</t>
  </si>
  <si>
    <t>http://ifoodbag.se/</t>
  </si>
  <si>
    <t>790f3fca-3326-6e85-9764-55ad66d295f7</t>
  </si>
  <si>
    <t>iFootpath</t>
  </si>
  <si>
    <t>http://www.ifootpath.com</t>
  </si>
  <si>
    <t>db60dd69-e0bc-64d5-7539-4ca178005769</t>
  </si>
  <si>
    <t>iForce (PE backed start-up)</t>
  </si>
  <si>
    <t>http://www.iforcegroup.com</t>
  </si>
  <si>
    <t>6530bba9-1930-fa2e-4a27-4f3f3572a35a</t>
  </si>
  <si>
    <t>iForce Nutrition</t>
  </si>
  <si>
    <t>http://www.iforcenutrition.com/</t>
  </si>
  <si>
    <t>3a69d34a-552d-1203-0b98-610de6d1a944</t>
  </si>
  <si>
    <t>iForcetek</t>
  </si>
  <si>
    <t>http://www.iforcetek.com</t>
  </si>
  <si>
    <t>b1c75f28-be91-aece-b2c7-85cb80338354</t>
  </si>
  <si>
    <t>IForem</t>
  </si>
  <si>
    <t>http://www.iforem.com</t>
  </si>
  <si>
    <t>b37c6537-9973-48bc-6a85-b15cb0cf4f85</t>
  </si>
  <si>
    <t>iFOREX</t>
  </si>
  <si>
    <t>http://www.iforex.in</t>
  </si>
  <si>
    <t>80c7975b-5321-be39-6fc5-408220ae1a0d</t>
  </si>
  <si>
    <t>iFOREXPartners</t>
  </si>
  <si>
    <t>http://www.iforexpartners.com/</t>
  </si>
  <si>
    <t>a85efba3-fa28-2bcc-2d0d-b1624059c1b7</t>
  </si>
  <si>
    <t>iForge Ltd</t>
  </si>
  <si>
    <t>http://www.iforge.co.uk</t>
  </si>
  <si>
    <t>57eb8e33-be83-51d1-24f3-9c00cea9984b</t>
  </si>
  <si>
    <t>Iformata Communications</t>
  </si>
  <si>
    <t>http://www.iformata.com/#</t>
  </si>
  <si>
    <t>14a9febe-810d-bc32-5867-a451c1ce75a7</t>
  </si>
  <si>
    <t>iFormulary</t>
  </si>
  <si>
    <t>http://www.fitnessformulary.com</t>
  </si>
  <si>
    <t>4209f39d-981a-0162-33ca-9768b58389e3</t>
  </si>
  <si>
    <t>iFormulate Ltd</t>
  </si>
  <si>
    <t>http://iformulate.biz</t>
  </si>
  <si>
    <t>1a7ff29d-4312-0b92-7a3a-86dd2687c77d</t>
  </si>
  <si>
    <t>iFortress Inc.</t>
  </si>
  <si>
    <t>http://ifortress.com</t>
  </si>
  <si>
    <t>d6b07c5b-b9ea-fa4c-9d48-1eaa1e362013</t>
  </si>
  <si>
    <t>iFortzone</t>
  </si>
  <si>
    <t>http://www.ifortzone.com/licai/</t>
  </si>
  <si>
    <t>f662cfb7-e921-d41d-240d-1ca5b9ffdadf</t>
  </si>
  <si>
    <t>iFoundries (Asia Pacific) Pte Ltd</t>
  </si>
  <si>
    <t>https://www.ifoundries.com</t>
  </si>
  <si>
    <t>285f8566-0bb5-728b-3aee-ee7c65172d94</t>
  </si>
  <si>
    <t>ifoundyourcamera.net</t>
  </si>
  <si>
    <t>http://www.ifoundyourcamera.net</t>
  </si>
  <si>
    <t>21e6a351-d339-0699-5a60-dc959d21a9b1</t>
  </si>
  <si>
    <t>iFour Consultancy</t>
  </si>
  <si>
    <t>http://www.ifour-consultancy.com</t>
  </si>
  <si>
    <t>9e0e9723-d15d-83a5-6846-54d41faa44f8</t>
  </si>
  <si>
    <t>iFour Technolab Pvt Ltd</t>
  </si>
  <si>
    <t>http://www.ifourtechnolab.com</t>
  </si>
  <si>
    <t>59b03b51-b94d-baf6-dbe8-1d0c264c5d87</t>
  </si>
  <si>
    <t>Ifp Advisors</t>
  </si>
  <si>
    <t>http://www.ifpartners.com/</t>
  </si>
  <si>
    <t>ab31dddc-c0ec-4f77-317c-f191a814c155</t>
  </si>
  <si>
    <t>IFP Energies nouvelles</t>
  </si>
  <si>
    <t>http://www.ifpenergiesnouvelles.com/</t>
  </si>
  <si>
    <t>c4e03172-1404-578e-fe43-ee3e3b7a111b</t>
  </si>
  <si>
    <t>IFP School</t>
  </si>
  <si>
    <t>http://www.ifp-school.com/</t>
  </si>
  <si>
    <t>a23a94f4-b0c9-7e4f-d03f-59f5ae713214</t>
  </si>
  <si>
    <t>ifPeople</t>
  </si>
  <si>
    <t>http://www.ifpeople.net/</t>
  </si>
  <si>
    <t>363dfc4e-bfc0-449d-d9aa-93f00b1a7599</t>
  </si>
  <si>
    <t>IFPI</t>
  </si>
  <si>
    <t>http://ifpi.org/</t>
  </si>
  <si>
    <t>5fc7f98e-21f1-0591-dba9-318db19ac469</t>
  </si>
  <si>
    <t>IFPMA (International Federation of Pharmaceutical Manufacturers and Associations)</t>
  </si>
  <si>
    <t>http://www.ifpma.org/</t>
  </si>
  <si>
    <t>b2cc65f8-6641-65b9-77f6-07a217199fe3</t>
  </si>
  <si>
    <t>IFPMA Clinical Trials Portal</t>
  </si>
  <si>
    <t>http://www.clinicaltrials.ifpma.org/</t>
  </si>
  <si>
    <t>580e0fb3-8124-7396-1141-b012a6315836</t>
  </si>
  <si>
    <t>IfrÌÄå´gasÌÄå_tt</t>
  </si>
  <si>
    <t>http://www.ifragasatt.se/</t>
  </si>
  <si>
    <t>4727553a-effe-76b3-6b8d-f3b040809c0e</t>
  </si>
  <si>
    <t>IFRAH Law</t>
  </si>
  <si>
    <t>http://www.ifrahlaw.com</t>
  </si>
  <si>
    <t>a80c0348-40f3-0b1e-ee8f-9c97dc9d3b0a</t>
  </si>
  <si>
    <t>Ifrah PLLC</t>
  </si>
  <si>
    <t>http://www.ifrahlaw.com/</t>
  </si>
  <si>
    <t>dd71541a-dcc3-b5f2-f194-f4d4759af958</t>
  </si>
  <si>
    <t>Iframe Apps</t>
  </si>
  <si>
    <t>http://www.iframe-apps.com</t>
  </si>
  <si>
    <t>f432a907-c701-2268-25c2-da66f3e769ee</t>
  </si>
  <si>
    <t>iFramed (Canada Ltd.)</t>
  </si>
  <si>
    <t>http://www.iframed.com</t>
  </si>
  <si>
    <t>a441c7d8-10ba-0872-41fa-f63a30fdcb14</t>
  </si>
  <si>
    <t>Iframely</t>
  </si>
  <si>
    <t>http://iframely.com</t>
  </si>
  <si>
    <t>21cc06f1-dc13-4a56-c1df-fa34f8d66f5f</t>
  </si>
  <si>
    <t>IframeTab</t>
  </si>
  <si>
    <t>http://iframetab.com</t>
  </si>
  <si>
    <t>ba352513-80e7-2d5a-a014-de9c23f62e6d</t>
  </si>
  <si>
    <t>iFrapp</t>
  </si>
  <si>
    <t>http://ifrapp.com</t>
  </si>
  <si>
    <t>ae7f4749-2a25-3229-2d91-d8628f7da0ad</t>
  </si>
  <si>
    <t>iFrat Wars</t>
  </si>
  <si>
    <t>http://www.ifratwars.com</t>
  </si>
  <si>
    <t>523768fc-29c1-ca0c-921e-bf0cb6648aeb</t>
  </si>
  <si>
    <t>IFRE</t>
  </si>
  <si>
    <t>http://ifre.co</t>
  </si>
  <si>
    <t>967e267f-e24b-da1f-ff9e-376e181e4bfb</t>
  </si>
  <si>
    <t>iFree Studio Limited</t>
  </si>
  <si>
    <t>http://www.ifreestudio.com</t>
  </si>
  <si>
    <t>af83ffda-18d0-21d1-3aa1-628fd1ea9503</t>
  </si>
  <si>
    <t>iFreeFace</t>
  </si>
  <si>
    <t>http://www.ifreeface.com</t>
  </si>
  <si>
    <t>95573b0d-61e5-633c-9760-a556357348bd</t>
  </si>
  <si>
    <t>iFreeTools</t>
  </si>
  <si>
    <t>http://crm.ifreetools.com</t>
  </si>
  <si>
    <t>7e777e70-095e-3276-7d4c-075602296ee6</t>
  </si>
  <si>
    <t>iFrick.ch</t>
  </si>
  <si>
    <t>http://www.ifrick.ch</t>
  </si>
  <si>
    <t>40e9260e-7b45-ab02-37c4-141b30c4c76d</t>
  </si>
  <si>
    <t>ifridge &amp; Company</t>
  </si>
  <si>
    <t>http://www.ifridge.com</t>
  </si>
  <si>
    <t>dc49c94e-5f65-212d-0d4b-3ac37b10a364</t>
  </si>
  <si>
    <t>Ifrita Web Solution</t>
  </si>
  <si>
    <t>http://www.ifrita.com</t>
  </si>
  <si>
    <t>8a1b1cd9-d703-744f-d102-4c9b2e12f323</t>
  </si>
  <si>
    <t>iFrogz</t>
  </si>
  <si>
    <t>http://ifrogz.com</t>
  </si>
  <si>
    <t>7ed9de47-e673-c8de-5f91-26f4885bd289</t>
  </si>
  <si>
    <t>IFRS Foundation</t>
  </si>
  <si>
    <t>http://www.ifrs.org/</t>
  </si>
  <si>
    <t>caeb3804-9d06-74cb-6e10-8b9f282839f2</t>
  </si>
  <si>
    <t>IFS</t>
  </si>
  <si>
    <t>http://www.ifsworld.com</t>
  </si>
  <si>
    <t>9b579141-1ae5-ee47-d69f-853f2cb7a762</t>
  </si>
  <si>
    <t>IFS Capital Malaysia Sdn Bhd</t>
  </si>
  <si>
    <t>http://www.ifscapital.com.my</t>
  </si>
  <si>
    <t>75e89341-e485-0163-b11d-8a313793ceae</t>
  </si>
  <si>
    <t>ifs School of Finance</t>
  </si>
  <si>
    <t>http://www.ifslearning.ac.uk</t>
  </si>
  <si>
    <t>e4122bb4-a224-6c94-ae13-b95fb7a7bc38</t>
  </si>
  <si>
    <t>IFS TÌÄå_rkiye</t>
  </si>
  <si>
    <t>22e028cc-982f-888c-231e-c98e699f132e</t>
  </si>
  <si>
    <t>IFSC</t>
  </si>
  <si>
    <t>http://www.ifsc.edu.br</t>
  </si>
  <si>
    <t>cdcc51c8-aa6c-b267-eaae-af6ac458bacc</t>
  </si>
  <si>
    <t>IFSP Boituva</t>
  </si>
  <si>
    <t>http://btv.ifsp.edu.br</t>
  </si>
  <si>
    <t>671ff0e1-92a9-cb63-b3fe-21995c5e909b</t>
  </si>
  <si>
    <t>ifstacking</t>
  </si>
  <si>
    <t>http://ifstacking.com</t>
  </si>
  <si>
    <t>cb240f17-fbe8-a3a6-22c7-0dd3ec325da6</t>
  </si>
  <si>
    <t>Iftac</t>
  </si>
  <si>
    <t>http://www.iftac.se/</t>
  </si>
  <si>
    <t>7263c211-551e-514c-91c0-c8152eb5c97d</t>
  </si>
  <si>
    <t>IFTAS (Indian Financial Technology &amp; Allied Services)</t>
  </si>
  <si>
    <t>http://www.iftas.in</t>
  </si>
  <si>
    <t>cb5ff570-9e0e-d6ad-5302-783bfe339f71</t>
  </si>
  <si>
    <t>IFTech</t>
  </si>
  <si>
    <t>http://www.iftech.co.uk</t>
  </si>
  <si>
    <t>2b28155f-3441-45e6-de67-69382ce380ec</t>
  </si>
  <si>
    <t>IFTH Acquisition</t>
  </si>
  <si>
    <t>http://ifthacquisitioncorp.com</t>
  </si>
  <si>
    <t>555073ee-4001-d04e-67cb-c15ecef06a9a</t>
  </si>
  <si>
    <t>IfTheyCall</t>
  </si>
  <si>
    <t>http://iftheycall.com</t>
  </si>
  <si>
    <t>94d1f6ed-99f5-b7ad-1321-c8d0be4481d5</t>
  </si>
  <si>
    <t>IfThisFits</t>
  </si>
  <si>
    <t>http://ifthisfits.com</t>
  </si>
  <si>
    <t>14555eed-1452-87f5-dc3b-b7b65746e39f</t>
  </si>
  <si>
    <t>IFTTT</t>
  </si>
  <si>
    <t>https://ifttt.com</t>
  </si>
  <si>
    <t>61364869-8a6b-ed6f-c344-49207ba3bd8c</t>
  </si>
  <si>
    <t>IFU</t>
  </si>
  <si>
    <t>http://www.ifu.dk/en</t>
  </si>
  <si>
    <t>1bbdb7e6-fa88-2c3d-70d4-6f7214aca9a3</t>
  </si>
  <si>
    <t>iFuccha</t>
  </si>
  <si>
    <t>http://www.ifuccha.com</t>
  </si>
  <si>
    <t>aeb6f5c2-57e0-ca79-6697-a2eabb1e53a4</t>
  </si>
  <si>
    <t>IFuckingLoveScience</t>
  </si>
  <si>
    <t>http://ifuckinglovescience.com</t>
  </si>
  <si>
    <t>b21ca869-4849-6634-0fa4-9f4a38462a1a</t>
  </si>
  <si>
    <t>Ifullscreen.com</t>
  </si>
  <si>
    <t>http://www.ifullscreen.com</t>
  </si>
  <si>
    <t>7a84399d-a0ac-1007-c00c-8a19e27f138f</t>
  </si>
  <si>
    <t>ifund foundation</t>
  </si>
  <si>
    <t>http://www.ifund.nl</t>
  </si>
  <si>
    <t>daa42f74-326f-b49b-c3b4-44258083b888</t>
  </si>
  <si>
    <t>iFunded by iEstate GmbH</t>
  </si>
  <si>
    <t>https://ifunded.de</t>
  </si>
  <si>
    <t>f3cd0413-75a1-d289-7522-7eb1f44c031d</t>
  </si>
  <si>
    <t>iFunding</t>
  </si>
  <si>
    <t>https://www.ifunding.com/</t>
  </si>
  <si>
    <t>6265c0a3-0334-258d-93a7-496d04c804b5</t>
  </si>
  <si>
    <t>iFundRE</t>
  </si>
  <si>
    <t>https://ifundre.net</t>
  </si>
  <si>
    <t>e4c65bbf-107f-b1ab-ad57-da9a04db1d09</t>
  </si>
  <si>
    <t>iFunFactory</t>
  </si>
  <si>
    <t>http://ifunfactory.com/</t>
  </si>
  <si>
    <t>a0224191-f837-2d17-a8cc-55cae64b54d7</t>
  </si>
  <si>
    <t>IFUNPLAY</t>
  </si>
  <si>
    <t>http://ifunplay.com</t>
  </si>
  <si>
    <t>d7a32aeb-917b-a607-13ca-987bd840cebd</t>
  </si>
  <si>
    <t>iFuse</t>
  </si>
  <si>
    <t>http://www.ifuse.com/</t>
  </si>
  <si>
    <t>bb99b301-48cb-2be2-9121-9a6292c30a16</t>
  </si>
  <si>
    <t>iFusion Marketing</t>
  </si>
  <si>
    <t>http://www.ifusionmarketing.com</t>
  </si>
  <si>
    <t>9c176c50-4dd3-498a-a171-9e786adb0131</t>
  </si>
  <si>
    <t>iFuture - forward web thinking</t>
  </si>
  <si>
    <t>http://www.ifuture.gr</t>
  </si>
  <si>
    <t>7b3262e0-4ea2-8bdc-4450-9ce0cbed0c6a</t>
  </si>
  <si>
    <t>iFuture Systems</t>
  </si>
  <si>
    <t>http://ifuturesystems.com/</t>
  </si>
  <si>
    <t>25b9900a-f83f-4df9-e0ae-f32116340ad1</t>
  </si>
  <si>
    <t>iFuturz</t>
  </si>
  <si>
    <t>http://www.ifuturz.com</t>
  </si>
  <si>
    <t>00499a15-eaf2-640c-7c67-9b1c4ffd4663</t>
  </si>
  <si>
    <t>IFX Corporation</t>
  </si>
  <si>
    <t>https://www.ifxnetworks.com/en/</t>
  </si>
  <si>
    <t>c7d39839-2205-61e2-b722-3ac9a4dc5086</t>
  </si>
  <si>
    <t>IFXworks</t>
  </si>
  <si>
    <t>http://www.ifxworks.com</t>
  </si>
  <si>
    <t>47c3e891-87c4-8923-1291-576abd3d6fce</t>
  </si>
  <si>
    <t>IfYouTravel.com</t>
  </si>
  <si>
    <t>http://ifyoutravel.com/</t>
  </si>
  <si>
    <t>47a6570f-2f4f-6c7f-964a-6f2aee5fc555</t>
  </si>
  <si>
    <t>iG</t>
  </si>
  <si>
    <t>http://www.ig.com.br</t>
  </si>
  <si>
    <t>380d0c5c-ebb2-26c2-f65c-f4773cb9dab5</t>
  </si>
  <si>
    <t>IG Australia</t>
  </si>
  <si>
    <t>https://www.ig.com/au</t>
  </si>
  <si>
    <t>e2595e85-564b-3898-5fb9-16d06b532f0d</t>
  </si>
  <si>
    <t>IG BCE</t>
  </si>
  <si>
    <t>https://www.igbce.de</t>
  </si>
  <si>
    <t>110b8b9d-dd6f-6c04-014a-84235be82d90</t>
  </si>
  <si>
    <t>IG Business Angels</t>
  </si>
  <si>
    <t>http://igangels.com</t>
  </si>
  <si>
    <t>696d4b57-c7e8-c066-803d-cd43db7ba3b4</t>
  </si>
  <si>
    <t>IG Capital</t>
  </si>
  <si>
    <t>http://igcapital.com</t>
  </si>
  <si>
    <t>4d8f8a8a-c0e1-02a9-78e0-c11ebc2859b4</t>
  </si>
  <si>
    <t>IG Designs</t>
  </si>
  <si>
    <t>http://www.igdesigns.eu</t>
  </si>
  <si>
    <t>0c50d23d-d7a2-40f6-aa16-1309f59ffb2e</t>
  </si>
  <si>
    <t>IG Expansion</t>
  </si>
  <si>
    <t>http://www.igexpansion.com</t>
  </si>
  <si>
    <t>05fc1765-7431-0e29-a66c-8395660752a9</t>
  </si>
  <si>
    <t>IG France</t>
  </si>
  <si>
    <t>http://www.ig.com/fr</t>
  </si>
  <si>
    <t>a26b0b4c-69ee-133f-20a8-a8100f63202b</t>
  </si>
  <si>
    <t>IG Group</t>
  </si>
  <si>
    <t>http://www.iggroup.com</t>
  </si>
  <si>
    <t>789fefbc-7840-13f9-9e10-79d899e3b01d</t>
  </si>
  <si>
    <t>IG Guitars</t>
  </si>
  <si>
    <t>http://www.igguitars.com/</t>
  </si>
  <si>
    <t>41f38611-3903-ea5e-b7d6-549a6ed4ea1d</t>
  </si>
  <si>
    <t>IG Index</t>
  </si>
  <si>
    <t>https://www.ig.com/uk</t>
  </si>
  <si>
    <t>140a8984-45d6-85f0-6647-25ea7d91ffec</t>
  </si>
  <si>
    <t>IG MEDIA GROUP</t>
  </si>
  <si>
    <t>http://www.igmediagroup.co.uk</t>
  </si>
  <si>
    <t>bf980c62-4e67-db56-564d-a09620df639e</t>
  </si>
  <si>
    <t>IG Metall</t>
  </si>
  <si>
    <t>https://www.igmetall.de</t>
  </si>
  <si>
    <t>67d7b799-b44b-baf3-fae9-bc0dff6e3563</t>
  </si>
  <si>
    <t>IG Metall Baden-WÌÄå_rttemberg</t>
  </si>
  <si>
    <t>http://www.bw.igm.de/</t>
  </si>
  <si>
    <t>7d51df15-19fb-872e-2e54-c4c204f83dd7</t>
  </si>
  <si>
    <t>IG Netherlands</t>
  </si>
  <si>
    <t>https://www.ig.com/</t>
  </si>
  <si>
    <t>1d3ba80f-e8d8-0b36-d14d-1886756243fc</t>
  </si>
  <si>
    <t>IG Singapore</t>
  </si>
  <si>
    <t>https://www.ig.com/sg</t>
  </si>
  <si>
    <t>6edfa376-b636-faf2-8b59-00572112d313</t>
  </si>
  <si>
    <t>IG9</t>
  </si>
  <si>
    <t>http://ig9.vn/</t>
  </si>
  <si>
    <t>7a390865-3cf3-439d-7080-0b6a0d8caf28</t>
  </si>
  <si>
    <t>IGA</t>
  </si>
  <si>
    <t>http://www.iga-assurance.eu</t>
  </si>
  <si>
    <t>1f772b13-d260-38f3-73b2-9ad78989e55f</t>
  </si>
  <si>
    <t>IGA Technologies</t>
  </si>
  <si>
    <t>http://www.igatec.com</t>
  </si>
  <si>
    <t>44f49ff0-905b-6669-5ae4-b704fe022e3e</t>
  </si>
  <si>
    <t>IGA Worldwide</t>
  </si>
  <si>
    <t>http://www.igaworldwide.com</t>
  </si>
  <si>
    <t>fb182342-1939-a72c-4d17-21d4a0794d54</t>
  </si>
  <si>
    <t>igadget.asia</t>
  </si>
  <si>
    <t>http://www.igadget.asia</t>
  </si>
  <si>
    <t>6271c39b-9761-3ef1-39e4-5875966efb82</t>
  </si>
  <si>
    <t>iGadgetech.com</t>
  </si>
  <si>
    <t>http://www.igadgetech.com</t>
  </si>
  <si>
    <t>db3b699e-284b-f95f-8680-6db2291dcceb</t>
  </si>
  <si>
    <t>iGadgetsworld</t>
  </si>
  <si>
    <t>http://www.igadgetsworld.com/</t>
  </si>
  <si>
    <t>d05e4a6f-455f-2e20-7cee-791763728613</t>
  </si>
  <si>
    <t>igaleno</t>
  </si>
  <si>
    <t>http://igaleno.com/</t>
  </si>
  <si>
    <t>1c858d46-9970-5456-ba5d-a2fa03a3e036</t>
  </si>
  <si>
    <t>Igalia</t>
  </si>
  <si>
    <t>https://www.igalia.com/</t>
  </si>
  <si>
    <t>f7931b43-ce74-c278-7c18-4fe6125af667</t>
  </si>
  <si>
    <t>iGambit</t>
  </si>
  <si>
    <t>http://wwww.igambit.com</t>
  </si>
  <si>
    <t>39693051-7079-319c-e49a-18a36a4a7c1f</t>
  </si>
  <si>
    <t>iGame Malta</t>
  </si>
  <si>
    <t>https://www.igame.com/</t>
  </si>
  <si>
    <t>768a5eef-1c62-18f1-b5bc-311d07191c98</t>
  </si>
  <si>
    <t>iGame Responsibly</t>
  </si>
  <si>
    <t>http://www.igameresponsibly.com</t>
  </si>
  <si>
    <t>12d1acc6-8d03-7b96-721a-2a3363810d19</t>
  </si>
  <si>
    <t>iGames</t>
  </si>
  <si>
    <t>http://www.igames.org/</t>
  </si>
  <si>
    <t>fdf3dd11-d854-2609-9000-6ebd611f89b3</t>
  </si>
  <si>
    <t>igamespark</t>
  </si>
  <si>
    <t>http://igamespark.com</t>
  </si>
  <si>
    <t>b9b120d7-cb4c-4a28-c345-af0ba116d582</t>
  </si>
  <si>
    <t>iGaming Academy</t>
  </si>
  <si>
    <t>http://www.igacademy.com</t>
  </si>
  <si>
    <t>28cc0349-a53e-8b83-6438-9ef2aa05a04c</t>
  </si>
  <si>
    <t>iGaming Business</t>
  </si>
  <si>
    <t>http://www.igamingbusiness.com</t>
  </si>
  <si>
    <t>a8ef7e58-1834-cbce-dc68-019ead13634d</t>
  </si>
  <si>
    <t>iGaming Plan</t>
  </si>
  <si>
    <t>http://www.igamingplan.com</t>
  </si>
  <si>
    <t>441108a4-667f-57bb-3712-10a01de1aa87</t>
  </si>
  <si>
    <t>iGan Partners</t>
  </si>
  <si>
    <t>http://www.iganpartners.com</t>
  </si>
  <si>
    <t>c58ab97f-82af-7721-3d92-82bf0c99f28c</t>
  </si>
  <si>
    <t>IgarapÌÄå© Institute</t>
  </si>
  <si>
    <t>http://igarape.org.br/</t>
  </si>
  <si>
    <t>25158c92-1e48-7557-db62-23934278bcf9</t>
  </si>
  <si>
    <t>Igarashi Motors India</t>
  </si>
  <si>
    <t>http://www.igarashimotors.com/</t>
  </si>
  <si>
    <t>307ea542-071d-5170-d5c6-cb13634f6e03</t>
  </si>
  <si>
    <t>IGas</t>
  </si>
  <si>
    <t>http://www.igasplc.com</t>
  </si>
  <si>
    <t>7d9eeab8-caa8-d581-d8d7-e15762d88d86</t>
  </si>
  <si>
    <t>iGATE Global Solutions</t>
  </si>
  <si>
    <t>http://www.igate.com/</t>
  </si>
  <si>
    <t>0841b5a5-16f7-3ea3-a934-62091725017f</t>
  </si>
  <si>
    <t>iGATE Patni</t>
  </si>
  <si>
    <t>http://www.igatepatni.com</t>
  </si>
  <si>
    <t>785fad9f-b042-c098-667a-df43ee14b237</t>
  </si>
  <si>
    <t>iGATE Ventures</t>
  </si>
  <si>
    <t>http://www.igatecapital.com</t>
  </si>
  <si>
    <t>aa0e8110-8b7b-881c-022e-b3b84dd82b96</t>
  </si>
  <si>
    <t>iGateway System</t>
  </si>
  <si>
    <t>http://www.igatewaysystem.com</t>
  </si>
  <si>
    <t>4314388c-1a85-dfdc-83c6-5bd14b31718f</t>
  </si>
  <si>
    <t>IGAWorks</t>
  </si>
  <si>
    <t>http://igaworks.com</t>
  </si>
  <si>
    <t>27a39926-1294-b1cc-0d3c-e7e1a5849fee</t>
  </si>
  <si>
    <t>IGBC</t>
  </si>
  <si>
    <t>http://www.igbc.ie</t>
  </si>
  <si>
    <t>1a17e496-4a61-d4ca-1a54-ef5cf09cab50</t>
  </si>
  <si>
    <t>iGBL</t>
  </si>
  <si>
    <t>https://www.igbl.co.uk</t>
  </si>
  <si>
    <t>31b4bec2-4c5b-fd94-999c-bb20bc2a5812</t>
  </si>
  <si>
    <t>IGC</t>
  </si>
  <si>
    <t>http://www.igc.org/</t>
  </si>
  <si>
    <t>06f02030-415e-ea51-cdf1-fb538dc4cb9a</t>
  </si>
  <si>
    <t>IGC Medical Billing</t>
  </si>
  <si>
    <t>http://www.igcmedbilling.com/</t>
  </si>
  <si>
    <t>abb06e32-2985-8f37-aa17-9c012281c8e1</t>
  </si>
  <si>
    <t>IGC Superpower, Inc.</t>
  </si>
  <si>
    <t>http://www.superpower-inc.com</t>
  </si>
  <si>
    <t>7715fa37-4c80-97dc-41f2-497bbe0dc616</t>
  </si>
  <si>
    <t>IGCN</t>
  </si>
  <si>
    <t>http://www.igcn.com</t>
  </si>
  <si>
    <t>1395a79e-2cd7-a6b5-8e15-5e7392b7625c</t>
  </si>
  <si>
    <t>igcompany entertainment</t>
  </si>
  <si>
    <t>http://www.igcent.com</t>
  </si>
  <si>
    <t>5273444f-bf0b-d82e-1929-3c59fa71386c</t>
  </si>
  <si>
    <t>IGCS</t>
  </si>
  <si>
    <t>http://www.igcs-chennai.org</t>
  </si>
  <si>
    <t>f3b152f8-617a-25af-229e-9fd4a7df281c</t>
  </si>
  <si>
    <t>IGD</t>
  </si>
  <si>
    <t>http://igd.com/</t>
  </si>
  <si>
    <t>49882bca-a33e-5867-3c4b-f986d5854c89</t>
  </si>
  <si>
    <t>IGDA Estonia</t>
  </si>
  <si>
    <t>http://www.igdaestonia.org/</t>
  </si>
  <si>
    <t>3b82a8fc-1445-3a50-cf23-3b17886fa0f0</t>
  </si>
  <si>
    <t>IGDA-Seattle</t>
  </si>
  <si>
    <t>http://www.igdaseattle.org</t>
  </si>
  <si>
    <t>43abf3e6-900b-c23f-0a47-a5b190f0a783</t>
  </si>
  <si>
    <t>Igdrasol Therapeutics</t>
  </si>
  <si>
    <t>http://sorrentotherapeutics.com</t>
  </si>
  <si>
    <t>19dc9288-7c3f-220a-d0cf-91605d3b28c5</t>
  </si>
  <si>
    <t>IGE</t>
  </si>
  <si>
    <t>http://www.ige.com</t>
  </si>
  <si>
    <t>52695625-0396-8071-7e56-755877cb716c</t>
  </si>
  <si>
    <t>Igea</t>
  </si>
  <si>
    <t>http://www.igea.it/index.php</t>
  </si>
  <si>
    <t>066417ec-b892-5e35-d37a-2cf3f1409e34</t>
  </si>
  <si>
    <t>Igea Software</t>
  </si>
  <si>
    <t>http://igeasoftware.com</t>
  </si>
  <si>
    <t>cddd1e29-7174-2c3f-0057-d3eb18b2d0b3</t>
  </si>
  <si>
    <t>iGegar</t>
  </si>
  <si>
    <t>http://igegar.com</t>
  </si>
  <si>
    <t>f393c47d-a604-3a15-d28f-3bdc08667314</t>
  </si>
  <si>
    <t>IGEL Technology</t>
  </si>
  <si>
    <t>https://www.igel.com/</t>
  </si>
  <si>
    <t>888c5ede-b215-7a28-faea-e78c607eae9c</t>
  </si>
  <si>
    <t>iGEM</t>
  </si>
  <si>
    <t>http://igem.org</t>
  </si>
  <si>
    <t>e7f5a578-80c0-30ad-20a9-73317012729d</t>
  </si>
  <si>
    <t>IGEN Networks Corporation</t>
  </si>
  <si>
    <t>http://www.igen-networks.com</t>
  </si>
  <si>
    <t>a9ecb959-213f-8416-893f-c0728319815b</t>
  </si>
  <si>
    <t>iGen6 Digi-Marcom Ltd.</t>
  </si>
  <si>
    <t>http://igen6.com/</t>
  </si>
  <si>
    <t>9b8c1a9a-698d-da08-5106-d51bf0430137</t>
  </si>
  <si>
    <t>iGenApps</t>
  </si>
  <si>
    <t>http://igenapps.com</t>
  </si>
  <si>
    <t>083defc3-f71b-83e5-b61a-a34c60a17e7b</t>
  </si>
  <si>
    <t>Igenbio.Inc</t>
  </si>
  <si>
    <t>http://www.igenbio.com</t>
  </si>
  <si>
    <t>7df47e14-c893-ca3d-eae8-83e432a7fc34</t>
  </si>
  <si>
    <t>IGENE Biotechnology,Inc</t>
  </si>
  <si>
    <t>http://www.igene.com</t>
  </si>
  <si>
    <t>cccff341-95fe-e7c0-1e92-595a4f830bb2</t>
  </si>
  <si>
    <t>iGENE Therapeutics</t>
  </si>
  <si>
    <t>http://www.igene-therapeutics.co.jp</t>
  </si>
  <si>
    <t>54c990b3-9109-ae99-61dc-d26c2c6b085f</t>
  </si>
  <si>
    <t>Igeneon</t>
  </si>
  <si>
    <t>http://www.igeneon.com/</t>
  </si>
  <si>
    <t>53905dd7-3a12-979b-24e7-8189ef877ce4</t>
  </si>
  <si>
    <t>iGeneration</t>
  </si>
  <si>
    <t>http://www.igeneration.ge</t>
  </si>
  <si>
    <t>c60cad0f-45a7-c112-4ecf-61c4045b42a8</t>
  </si>
  <si>
    <t>igeneration</t>
  </si>
  <si>
    <t>http://www.igen.fr/</t>
  </si>
  <si>
    <t>6080e218-6987-e814-a8b1-a980c929a6f7</t>
  </si>
  <si>
    <t>iGenero</t>
  </si>
  <si>
    <t>http://www.igenero.com</t>
  </si>
  <si>
    <t>9ad98205-7ea1-a39f-6a3e-95104e7e4675</t>
  </si>
  <si>
    <t>iGenetic Diagnostics</t>
  </si>
  <si>
    <t>http://igenetic.com/</t>
  </si>
  <si>
    <t>cc2ff67f-6ed8-491c-a9f9-0ed735961d1a</t>
  </si>
  <si>
    <t>Igenica</t>
  </si>
  <si>
    <t>http://www.igenica.com</t>
  </si>
  <si>
    <t>38740dea-68c1-5330-ee64-8b533e208296</t>
  </si>
  <si>
    <t>iGenius</t>
  </si>
  <si>
    <t>http://www.igenius.com.au</t>
  </si>
  <si>
    <t>1ee03270-761d-9b21-31b8-e52d1ed7c9a5</t>
  </si>
  <si>
    <t>https://igenius.net</t>
  </si>
  <si>
    <t>eacfa998-b363-b32b-4066-69be6b999d2f</t>
  </si>
  <si>
    <t>iGennie Computer Support</t>
  </si>
  <si>
    <t>http://www.igennie.net</t>
  </si>
  <si>
    <t>839d6b1a-31fa-5a1c-79e3-b1ddc09c9c90</t>
  </si>
  <si>
    <t>Igenomix</t>
  </si>
  <si>
    <t>http://www.igenomix.com/</t>
  </si>
  <si>
    <t>b8aafcfa-011e-65cf-5184-18a7e998ffa0</t>
  </si>
  <si>
    <t>iGent Digital Solutions</t>
  </si>
  <si>
    <t>http://www.igentdigital.com</t>
  </si>
  <si>
    <t>b7d9e592-e6be-69e0-c33f-f2f888238d35</t>
  </si>
  <si>
    <t>iGeolise</t>
  </si>
  <si>
    <t>http://www.igeolise.com</t>
  </si>
  <si>
    <t>98a6d4da-8097-d4f3-7dd4-6df4e6d75a5f</t>
  </si>
  <si>
    <t>Igerencial</t>
  </si>
  <si>
    <t>http://www.igerencial.com.ve</t>
  </si>
  <si>
    <t>25284815-c846-f672-7b2f-5fc91a7ec58a</t>
  </si>
  <si>
    <t>iGERENT</t>
  </si>
  <si>
    <t>https://igerent.com/</t>
  </si>
  <si>
    <t>e2bdc806-04c0-ca13-d4a8-9fcae17acd20</t>
  </si>
  <si>
    <t>iGetBetter</t>
  </si>
  <si>
    <t>http://igetbetter.com</t>
  </si>
  <si>
    <t>f5a923bd-bad5-7fd7-221e-3c3450236d92</t>
  </si>
  <si>
    <t>IGF Invoice Finance Ltd</t>
  </si>
  <si>
    <t>https://www.igfgroup.com/</t>
  </si>
  <si>
    <t>b93ced35-0ec5-3cc2-86a6-8bf082904147</t>
  </si>
  <si>
    <t>IGG</t>
  </si>
  <si>
    <t>http://www.igg.com</t>
  </si>
  <si>
    <t>1e3341af-a447-1eb5-bcc6-861a907d2dcf</t>
  </si>
  <si>
    <t>IgG America</t>
  </si>
  <si>
    <t>http://www.iggamerica.com/</t>
  </si>
  <si>
    <t>9adf9897-c2dc-aadb-4514-281e7ff472eb</t>
  </si>
  <si>
    <t>IGG Software</t>
  </si>
  <si>
    <t>http://www.iggsoftware.com</t>
  </si>
  <si>
    <t>8df3d33b-5235-da1c-4550-6ed0f2c9fb0d</t>
  </si>
  <si>
    <t>Iggbo</t>
  </si>
  <si>
    <t>http://www.iggbonow.com</t>
  </si>
  <si>
    <t>dfefc77c-d0a6-1c63-73d7-2a2eea2b489b</t>
  </si>
  <si>
    <t>Iggesund Tools</t>
  </si>
  <si>
    <t>http://www.iggesundtools.com</t>
  </si>
  <si>
    <t>6b161e34-f623-2e14-2fd2-88a7ba6e522b</t>
  </si>
  <si>
    <t>IGGI Builders LLC</t>
  </si>
  <si>
    <t>http://www.iggibuilders.com</t>
  </si>
  <si>
    <t>11b99079-d9cb-2325-c3dc-114f365f9a2d</t>
  </si>
  <si>
    <t>Iggli Travel</t>
  </si>
  <si>
    <t>http://igglitravel.com</t>
  </si>
  <si>
    <t>d3ce7d61-7f26-8eb4-3cd5-80ea89fabddb</t>
  </si>
  <si>
    <t>IGH Global</t>
  </si>
  <si>
    <t>https://ighglobalcorp.com</t>
  </si>
  <si>
    <t>af6acbda-fa71-2228-b537-4204545b471a</t>
  </si>
  <si>
    <t>IGH Solutions</t>
  </si>
  <si>
    <t>http://www.ighsolutions.com</t>
  </si>
  <si>
    <t>86c77457-5204-31e0-635f-99c63bef23ba</t>
  </si>
  <si>
    <t>iGi Corp</t>
  </si>
  <si>
    <t>http://www.i-got-it.com</t>
  </si>
  <si>
    <t>17c6f47f-9dcb-b93b-b674-baa9e5817f9c</t>
  </si>
  <si>
    <t>IGI Investment Bank Ltd.</t>
  </si>
  <si>
    <t>http://www.igiinvestmentbank.com.pk</t>
  </si>
  <si>
    <t>aefa96cb-fba6-5f40-de69-53466f366a3a</t>
  </si>
  <si>
    <t>IGI Sgr</t>
  </si>
  <si>
    <t>http://www.igisgr.it</t>
  </si>
  <si>
    <t>d47a05c7-9cce-8346-9b46-20e304719b05</t>
  </si>
  <si>
    <t>igibe</t>
  </si>
  <si>
    <t>http://www.igibe.com</t>
  </si>
  <si>
    <t>fad0b1f8-23c5-9198-2566-2669abd7f687</t>
  </si>
  <si>
    <t>IGID</t>
  </si>
  <si>
    <t>http://igid.ru</t>
  </si>
  <si>
    <t>db4463a2-388f-866d-3ce4-5955450c5036</t>
  </si>
  <si>
    <t>iGiftSocial</t>
  </si>
  <si>
    <t>http://www.igiftsocial.com</t>
  </si>
  <si>
    <t>779d88d2-b74c-ab16-4baa-71f73396f87e</t>
  </si>
  <si>
    <t>IGIGI</t>
  </si>
  <si>
    <t>http://www.igigi.com</t>
  </si>
  <si>
    <t>a40f6041-498f-c0b9-03c2-ee36cce37c86</t>
  </si>
  <si>
    <t>iGiki</t>
  </si>
  <si>
    <t>http://www.igiki.com</t>
  </si>
  <si>
    <t>43ab0aaf-d52d-4920-928f-b2f96180b235</t>
  </si>
  <si>
    <t>iGillottResearch</t>
  </si>
  <si>
    <t>https://igr-inc.com/</t>
  </si>
  <si>
    <t>32750e95-95e5-4ddc-45a7-387fea4b6849</t>
  </si>
  <si>
    <t>iGistics</t>
  </si>
  <si>
    <t>http://igistics.com</t>
  </si>
  <si>
    <t>1d11b2f5-143f-898f-11a7-e37b503933e1</t>
  </si>
  <si>
    <t>igitego.com</t>
  </si>
  <si>
    <t>http://www.igitego.com</t>
  </si>
  <si>
    <t>845458b5-5cd1-6195-dae5-adc81aaeee2f</t>
  </si>
  <si>
    <t>iGive</t>
  </si>
  <si>
    <t>http://www.igive.com/welcome/lp12/cr56d.cfm</t>
  </si>
  <si>
    <t>a8b51d1a-ef61-4223-bf02-f815463822d2</t>
  </si>
  <si>
    <t>iGivefirst</t>
  </si>
  <si>
    <t>https://www.igivefirst.com/</t>
  </si>
  <si>
    <t>a9e8a31b-9b9a-f141-7e36-bc76ff637e3f</t>
  </si>
  <si>
    <t>IGL Coatings</t>
  </si>
  <si>
    <t>http://iglcoatings.com/</t>
  </si>
  <si>
    <t>f380c1b1-eff1-cf98-284b-251b1e8f99b4</t>
  </si>
  <si>
    <t>IGL Industries</t>
  </si>
  <si>
    <t>http://www.versus.com.tn/</t>
  </si>
  <si>
    <t>4d6c8206-bbd0-f1bd-8ba2-d79e39ac6b23</t>
  </si>
  <si>
    <t>IGL Relocation</t>
  </si>
  <si>
    <t>http://www.iglrelocation.com</t>
  </si>
  <si>
    <t>56b53e59-ae5a-0f58-bbda-71e150007b9b</t>
  </si>
  <si>
    <t>iGLASS Networks</t>
  </si>
  <si>
    <t>http://www.iglass.net</t>
  </si>
  <si>
    <t>17449b33-a802-3091-f9e7-b6ea0543b54a</t>
  </si>
  <si>
    <t>Iglesia Bautista Merida Norte A.R.</t>
  </si>
  <si>
    <t>https://www.aibb.mx/</t>
  </si>
  <si>
    <t>2092e797-6206-38fb-08b1-9c994a04fb83</t>
  </si>
  <si>
    <t>Iglesia Intermedia</t>
  </si>
  <si>
    <t>http://www.iglesiaintermedia.com</t>
  </si>
  <si>
    <t>f9399150-1906-966a-6bca-7858308642ed</t>
  </si>
  <si>
    <t>Iglesias Realty Group</t>
  </si>
  <si>
    <t>http://www.luisiglesias.net</t>
  </si>
  <si>
    <t>1bfe792b-8d43-a2fe-f3a3-28f39b33dd2b</t>
  </si>
  <si>
    <t>iGlimpse</t>
  </si>
  <si>
    <t>http://www.iglimpse.co.uk</t>
  </si>
  <si>
    <t>2d1ea9a9-d5e7-c4ed-3e0c-5e13bafeebcf</t>
  </si>
  <si>
    <t>Iglo Foods Group</t>
  </si>
  <si>
    <t>http://www.iglo.com/</t>
  </si>
  <si>
    <t>3211e120-422b-63c8-aa3b-26b16b5401de</t>
  </si>
  <si>
    <t>Iglo Group</t>
  </si>
  <si>
    <t>2e8693f8-d490-3fcf-0866-9bf27e9f7b69</t>
  </si>
  <si>
    <t>iglo+indi</t>
  </si>
  <si>
    <t>https://igloindi.com/</t>
  </si>
  <si>
    <t>4cdc286a-141b-29a7-9f6f-9aa685dd77c1</t>
  </si>
  <si>
    <t>iGlobal</t>
  </si>
  <si>
    <t>http://www.iglobal.co</t>
  </si>
  <si>
    <t>0fe41a10-18ca-e893-f025-9fe4a966f6ce</t>
  </si>
  <si>
    <t>IGlobalMed</t>
  </si>
  <si>
    <t>http://www.iglobalmed.com/</t>
  </si>
  <si>
    <t>b979f83e-ff8f-e91a-669f-dd33a71d4106</t>
  </si>
  <si>
    <t>iGlobe Partners</t>
  </si>
  <si>
    <t>http://www.iglobepartners.com</t>
  </si>
  <si>
    <t>f67637d6-9704-4edc-b062-299450f0ce8a</t>
  </si>
  <si>
    <t>IGlobe solutions.net</t>
  </si>
  <si>
    <t>http://www.iglobesolutions.net/</t>
  </si>
  <si>
    <t>ffb79190-0c2e-7424-db17-5344b0406e6e</t>
  </si>
  <si>
    <t>iGlobe Treasury Management</t>
  </si>
  <si>
    <t>http://www.iglobetreasury.com</t>
  </si>
  <si>
    <t>9a78fe5c-a8d7-ae61-ae4b-3c618c2c1dc5</t>
  </si>
  <si>
    <t>IGlobe.Solutions</t>
  </si>
  <si>
    <t>http://www.iglobe.solutions/</t>
  </si>
  <si>
    <t>4b9d7bca-df42-ec49-a55f-c5017bb923dc</t>
  </si>
  <si>
    <t>iGlobsyn Technologies</t>
  </si>
  <si>
    <t>http://iglobsyn.com/</t>
  </si>
  <si>
    <t>d7c7bce9-305e-98bf-d03a-2e7e2848feee</t>
  </si>
  <si>
    <t>Iglod Labs</t>
  </si>
  <si>
    <t>http://iglodlabs.com/</t>
  </si>
  <si>
    <t>9082e465-4e2a-45eb-1b11-b268b3e18e1f</t>
  </si>
  <si>
    <t>Igloo</t>
  </si>
  <si>
    <t>http://www.thinkigloo.co.uk</t>
  </si>
  <si>
    <t>90de6809-c162-0251-57fb-f81ffb941a15</t>
  </si>
  <si>
    <t>igloo</t>
  </si>
  <si>
    <t>http://www.igloo.paris/</t>
  </si>
  <si>
    <t>7414c5cf-66de-cb64-e57c-05ba8bfd400e</t>
  </si>
  <si>
    <t>http://igloo.org.in</t>
  </si>
  <si>
    <t>4821cd33-ba2b-d162-d742-2d767d640817</t>
  </si>
  <si>
    <t>http://www.joinigloo.com</t>
  </si>
  <si>
    <t>3501e531-6dda-1b0e-2723-dba15ff0a565</t>
  </si>
  <si>
    <t>http://www.igloo.com/</t>
  </si>
  <si>
    <t>ac538227-0ff2-9d99-5c12-e92d81be5113</t>
  </si>
  <si>
    <t>IGLOO Security</t>
  </si>
  <si>
    <t>http://www.igloosec.co.kr/en/index.do</t>
  </si>
  <si>
    <t>b2d9887c-f949-9414-3ac6-5e6edec5edcb</t>
  </si>
  <si>
    <t>Igloo Software</t>
  </si>
  <si>
    <t>http://www.igloosoftware.com</t>
  </si>
  <si>
    <t>14f5af2c-91e7-a718-f5c3-413e13d54fd0</t>
  </si>
  <si>
    <t>Igloo Vision</t>
  </si>
  <si>
    <t>http://www.igloovision.com</t>
  </si>
  <si>
    <t>b0328fa5-48cb-8318-0f40-455cb7538b69</t>
  </si>
  <si>
    <t>Igloo WiFi Marketing Solutions</t>
  </si>
  <si>
    <t>http://igloo.vn/</t>
  </si>
  <si>
    <t>267c7f94-2dbf-c02f-a372-3e98bf649786</t>
  </si>
  <si>
    <t>Igloohome</t>
  </si>
  <si>
    <t>http://www.igloohome.co</t>
  </si>
  <si>
    <t>eccd4ad9-0607-8f3f-0795-fddf30103be4</t>
  </si>
  <si>
    <t>Igloovote</t>
  </si>
  <si>
    <t>http://www.igloovote.com/</t>
  </si>
  <si>
    <t>b3e8074e-00ef-8efd-8693-3ba2c9646e7c</t>
  </si>
  <si>
    <t>IgLou Web Design &amp; Development</t>
  </si>
  <si>
    <t>http://www.iglouwebdesign.com</t>
  </si>
  <si>
    <t>0c43b9a1-0417-1ca0-9ff2-1d1ee31244b8</t>
  </si>
  <si>
    <t>Iglu</t>
  </si>
  <si>
    <t>http://www.iglu.net</t>
  </si>
  <si>
    <t>7d9db637-d832-6bfa-859a-4e0f26cb5cbc</t>
  </si>
  <si>
    <t>Iglu Chatswood</t>
  </si>
  <si>
    <t>http://www.iglu.com.au</t>
  </si>
  <si>
    <t>7475a5f8-b25a-61c4-39b5-fca0eb05f11c</t>
  </si>
  <si>
    <t>Iglu.com</t>
  </si>
  <si>
    <t>http://www.iglu.com</t>
  </si>
  <si>
    <t>1533f1e2-573f-87a4-a628-822b60265ddf</t>
  </si>
  <si>
    <t>iGlue</t>
  </si>
  <si>
    <t>http://www.iglue.com</t>
  </si>
  <si>
    <t>66402b28-c1e2-03d1-92b8-0a454eb453ce</t>
  </si>
  <si>
    <t>IgluLabs</t>
  </si>
  <si>
    <t>http://www.iglulabs.com</t>
  </si>
  <si>
    <t>6dafa183-b826-b18e-8be0-2a65d8717167</t>
  </si>
  <si>
    <t>igluu</t>
  </si>
  <si>
    <t>http://www.igluu.com.br</t>
  </si>
  <si>
    <t>a9461070-a0f0-af9a-f43e-60d916671f19</t>
  </si>
  <si>
    <t>IGM Financial</t>
  </si>
  <si>
    <t>http://www.igmfinancial.com</t>
  </si>
  <si>
    <t>fd61bd44-f9ea-4599-86aa-c7930ce7b30e</t>
  </si>
  <si>
    <t>IGM Resins</t>
  </si>
  <si>
    <t>http://igmresins.com/</t>
  </si>
  <si>
    <t>d9c9bf36-bc4f-2584-1103-eb1b6b61b94e</t>
  </si>
  <si>
    <t>IGM WEB</t>
  </si>
  <si>
    <t>http://www.igmweb.com</t>
  </si>
  <si>
    <t>ed1c6984-d972-7cac-69d1-9ff73f69bc95</t>
  </si>
  <si>
    <t>IGN</t>
  </si>
  <si>
    <t>http://ign.vn</t>
  </si>
  <si>
    <t>55db9dfa-f182-68c1-8c9f-15e8d90aa15b</t>
  </si>
  <si>
    <t>IGN Entertainment</t>
  </si>
  <si>
    <t>http://corp.ign.com</t>
  </si>
  <si>
    <t>f81175b6-6d6b-2cf4-2f07-ba0444170662</t>
  </si>
  <si>
    <t>IGN India</t>
  </si>
  <si>
    <t>http://in.ign.com</t>
  </si>
  <si>
    <t>4066c7ca-ba97-4c97-37a5-26207f04d603</t>
  </si>
  <si>
    <t>IGN International</t>
  </si>
  <si>
    <t>http://world.ign.com</t>
  </si>
  <si>
    <t>e4596598-53ab-d6b4-3d16-0a3574bdb6c8</t>
  </si>
  <si>
    <t>Ignacio Sastre</t>
  </si>
  <si>
    <t>http://www.gamesignacio.com</t>
  </si>
  <si>
    <t>92f8e346-08e7-375f-4b80-09455d2b354f</t>
  </si>
  <si>
    <t>Ignacio.Info</t>
  </si>
  <si>
    <t>http://ignacio.info</t>
  </si>
  <si>
    <t>a4d7919d-4037-0755-ef7c-47538c9fec37</t>
  </si>
  <si>
    <t>Igneon Software</t>
  </si>
  <si>
    <t>http://www.igneon.com</t>
  </si>
  <si>
    <t>d2196d13-60f6-c15a-5575-a1ed00831a86</t>
  </si>
  <si>
    <t>IGneous</t>
  </si>
  <si>
    <t>http://www.igneous.cl/en</t>
  </si>
  <si>
    <t>af71f179-78dd-2cf8-f422-08f5aa835ea5</t>
  </si>
  <si>
    <t>Igneous Systems</t>
  </si>
  <si>
    <t>http://www.igneous.io/</t>
  </si>
  <si>
    <t>489fe76f-10de-7baf-87c7-89bfdf4ad9b7</t>
  </si>
  <si>
    <t>IGNIA</t>
  </si>
  <si>
    <t>http://www.ignia.com.mx</t>
  </si>
  <si>
    <t>1cbc09e1-888f-8623-66d0-3c8f881762e2</t>
  </si>
  <si>
    <t>Ignia</t>
  </si>
  <si>
    <t>http://www.ignia.com.au/</t>
  </si>
  <si>
    <t>e0ecabad-d285-451f-a9e9-a1b0af011c5c</t>
  </si>
  <si>
    <t>IGNIA Bienes RaÌÄå_ces</t>
  </si>
  <si>
    <t>http://www.casaspremin.com.mx</t>
  </si>
  <si>
    <t>cebdda84-849c-a8e3-baa0-da48ff8485a6</t>
  </si>
  <si>
    <t>IGNIA Shared Services</t>
  </si>
  <si>
    <t>http://igniasharedservices.com/</t>
  </si>
  <si>
    <t>421a9ce7-941b-b542-2118-e08cea67fb01</t>
  </si>
  <si>
    <t>IGNIDATA</t>
  </si>
  <si>
    <t>http://www.ignidata.com</t>
  </si>
  <si>
    <t>c1b11301-20a7-ddcc-9c93-e957726f0b99</t>
  </si>
  <si>
    <t>Ignify</t>
  </si>
  <si>
    <t>http://www.ignify.com</t>
  </si>
  <si>
    <t>88c8a0e9-9ac0-f8c1-1a4f-473144409d18</t>
  </si>
  <si>
    <t>Igniite</t>
  </si>
  <si>
    <t>http://igniite.com</t>
  </si>
  <si>
    <t>be8c9df9-3a29-6341-3ff8-758f1933275d</t>
  </si>
  <si>
    <t>Ignilife</t>
  </si>
  <si>
    <t>http://www.ignilife.com/en/</t>
  </si>
  <si>
    <t>fd18a0d7-9056-0c24-23ec-80a640f76e7b</t>
  </si>
  <si>
    <t>Ignimedia</t>
  </si>
  <si>
    <t>http://ignimedia.com/</t>
  </si>
  <si>
    <t>9da71fe4-a448-e342-8a40-681723b6d288</t>
  </si>
  <si>
    <t>Ignios</t>
  </si>
  <si>
    <t>http://www.ignios.com/</t>
  </si>
  <si>
    <t>3a5076de-9090-ee7f-68ae-dd43961a04e5</t>
  </si>
  <si>
    <t>IGNIRI</t>
  </si>
  <si>
    <t>http://www.igniri.com</t>
  </si>
  <si>
    <t>edd3845e-a9b6-9f0e-0b32-73163dde2b08</t>
  </si>
  <si>
    <t>Ignis</t>
  </si>
  <si>
    <t>http://www.ignis.com</t>
  </si>
  <si>
    <t>514ecb0c-cda8-91e7-159c-bf3319813ce7</t>
  </si>
  <si>
    <t>Ignis Asset Management</t>
  </si>
  <si>
    <t>http://ignisasset.com</t>
  </si>
  <si>
    <t>ff5fcf29-b37b-4105-1383-42b0b4886ef6</t>
  </si>
  <si>
    <t>Ignis Energy</t>
  </si>
  <si>
    <t>http://www.ignis-energy.com</t>
  </si>
  <si>
    <t>c68abb69-e1d8-f0ff-b744-7dd2358bb558</t>
  </si>
  <si>
    <t>IGNIS Innovation</t>
  </si>
  <si>
    <t>http://ignisinnovation.com</t>
  </si>
  <si>
    <t>84cc7647-675a-ee07-8bc5-5934683b3520</t>
  </si>
  <si>
    <t>Ignis IT Solutions</t>
  </si>
  <si>
    <t>http://www.ignisitsolutions.com</t>
  </si>
  <si>
    <t>8b017d6c-ab28-721c-ee5b-a6ed1d5397f2</t>
  </si>
  <si>
    <t>IGNIS LTD.</t>
  </si>
  <si>
    <t>http://1923.co.jp/</t>
  </si>
  <si>
    <t>57365392-c030-e9c9-b53a-50573b838c3f</t>
  </si>
  <si>
    <t>Igniso</t>
  </si>
  <si>
    <t>https://www.igniso.com</t>
  </si>
  <si>
    <t>761da89b-9b28-ad92-89aa-a398c333b3cd</t>
  </si>
  <si>
    <t>Ignissta PDF Lock Unlock</t>
  </si>
  <si>
    <t>http://www.pdflockunlock.com</t>
  </si>
  <si>
    <t>ddfcbd11-84f3-45df-ae86-3ee34db5199d</t>
  </si>
  <si>
    <t>Ignit0r</t>
  </si>
  <si>
    <t>http://ignit0r.com</t>
  </si>
  <si>
    <t>8cacd151-7437-8105-7e67-6c075eae7c03</t>
  </si>
  <si>
    <t>IgnitAd</t>
  </si>
  <si>
    <t>http://ignitad.com</t>
  </si>
  <si>
    <t>0b05c22f-d021-1400-7c2a-c4c666a1ca13</t>
  </si>
  <si>
    <t>Ignitas</t>
  </si>
  <si>
    <t>http://www.ignitas.com</t>
  </si>
  <si>
    <t>2a49d5a6-050c-17c2-d04e-22fbf2d698b5</t>
  </si>
  <si>
    <t>Ignite</t>
  </si>
  <si>
    <t>http://www.igniteoutsourcing.com</t>
  </si>
  <si>
    <t>4ac17948-3062-cf01-cb5a-1c18260e8bc3</t>
  </si>
  <si>
    <t>http://igniteapp.com</t>
  </si>
  <si>
    <t>d0e9efa8-0a13-f2c9-6467-78499bddbd3c</t>
  </si>
  <si>
    <t>http://igniteshow.com/</t>
  </si>
  <si>
    <t>35df436f-3650-b73b-9810-ed6061f32f67</t>
  </si>
  <si>
    <t>http://www.getignite.io/</t>
  </si>
  <si>
    <t>a8725cbe-fe14-f51d-05dc-9155a4ab2871</t>
  </si>
  <si>
    <t>http://www.gogreenfoundation.com/ignite/</t>
  </si>
  <si>
    <t>2cf02c78-db78-bcfd-d29f-50590a61dbc9</t>
  </si>
  <si>
    <t>Ignite 360</t>
  </si>
  <si>
    <t>http://www.ignite-360.com</t>
  </si>
  <si>
    <t>092266f0-1905-4893-540e-8c213851c0a8</t>
  </si>
  <si>
    <t>Ignite 500</t>
  </si>
  <si>
    <t>http://www.ignite500.com</t>
  </si>
  <si>
    <t>344be4a5-b6ec-9734-c536-99bbda81222b</t>
  </si>
  <si>
    <t>Ignite Accelerator</t>
  </si>
  <si>
    <t>http://ignite.io/</t>
  </si>
  <si>
    <t>ebf4bf8b-32e5-05b8-8d7d-153b9b142681</t>
  </si>
  <si>
    <t>Ignite Activation</t>
  </si>
  <si>
    <t>http://www.igniteactivation.com</t>
  </si>
  <si>
    <t>2930b351-8363-1d77-6cbe-82c19a615840</t>
  </si>
  <si>
    <t>Ignite Adventures</t>
  </si>
  <si>
    <t>http://www.igniteadventures.com/</t>
  </si>
  <si>
    <t>065a3008-2821-5fa1-4125-9898ebfb3a10</t>
  </si>
  <si>
    <t>Ignite Advisors</t>
  </si>
  <si>
    <t>http://www.igniteadvisors.net</t>
  </si>
  <si>
    <t>69148b95-0217-2fb0-36b0-1a713f7732e7</t>
  </si>
  <si>
    <t>Ignite Boulder</t>
  </si>
  <si>
    <t>http://igniteboulder.com/</t>
  </si>
  <si>
    <t>1b7ebcae-bda7-ff02-6aab-145793ab2853</t>
  </si>
  <si>
    <t>Ignite Clean Energy competition.</t>
  </si>
  <si>
    <t>http://www.ignitecleanenergy.com/</t>
  </si>
  <si>
    <t>7abfe416-c571-0691-b33a-4464a6c0ea15</t>
  </si>
  <si>
    <t>Ignite Dance Studios</t>
  </si>
  <si>
    <t>http://ignitedancestudios.com</t>
  </si>
  <si>
    <t>fc5bc435-9cf3-8d26-030a-810f91376ef8</t>
  </si>
  <si>
    <t>Ignite Data Solutions</t>
  </si>
  <si>
    <t>http://www.ignitedata.com.au/</t>
  </si>
  <si>
    <t>0ba84655-a476-aeec-b52b-a6e2c8a52d32</t>
  </si>
  <si>
    <t>Ignite Farm</t>
  </si>
  <si>
    <t>http://ignitefarm.com</t>
  </si>
  <si>
    <t>0bcfece5-bb1f-2d04-16a7-d28cce032abe</t>
  </si>
  <si>
    <t>Ignite Game Technologies</t>
  </si>
  <si>
    <t>http://www.ignitegt.com</t>
  </si>
  <si>
    <t>ae72b0f5-235a-ae32-8cec-f81c035dcc9c</t>
  </si>
  <si>
    <t>Ignite Grid</t>
  </si>
  <si>
    <t>http://ignitegrid.com</t>
  </si>
  <si>
    <t>8a77709d-2949-07a0-01f9-536c3d0e0438</t>
  </si>
  <si>
    <t>Ignite Group</t>
  </si>
  <si>
    <t>http://www.ignitegroup.com</t>
  </si>
  <si>
    <t>dbeb6ddf-906f-d574-7a2d-8a65fc5dcc2d</t>
  </si>
  <si>
    <t>Ignite Intelligence</t>
  </si>
  <si>
    <t>http://www.igniteintelligence.com</t>
  </si>
  <si>
    <t>7eeae23c-2d17-527e-ee2b-9b79ac38e08c</t>
  </si>
  <si>
    <t>IGNITE INTO WELLNESS</t>
  </si>
  <si>
    <t>http://www.igniteintowellness.com/</t>
  </si>
  <si>
    <t>3ee28205-2a20-2c90-4bb8-c46a49bd4e99</t>
  </si>
  <si>
    <t>Ignite Japan</t>
  </si>
  <si>
    <t>http://www.ignite.co.jp/en/company.html</t>
  </si>
  <si>
    <t>f4cc4b7c-c60b-61e3-9ac6-432edf0d8874</t>
  </si>
  <si>
    <t>Ignite Leads</t>
  </si>
  <si>
    <t>http://igniteleads.com.au</t>
  </si>
  <si>
    <t>4a5ad612-15c6-fee1-be3e-8a91f2d65486</t>
  </si>
  <si>
    <t>Ignite Media Solutions</t>
  </si>
  <si>
    <t>http://www.ignitemedia.com</t>
  </si>
  <si>
    <t>dbd116f6-2f4b-e60a-e7f0-e77ab8da1678</t>
  </si>
  <si>
    <t>Ignite New Mexico</t>
  </si>
  <si>
    <t>http://ignite-nm.com/</t>
  </si>
  <si>
    <t>a81aed40-8aa2-00ec-15be-b2eb14b1e0e0</t>
  </si>
  <si>
    <t>Ignite Northwest</t>
  </si>
  <si>
    <t>http://www.ignitenorthwest.com/</t>
  </si>
  <si>
    <t>5144a25c-8d19-5e16-e3d4-b5036c4ca841</t>
  </si>
  <si>
    <t>Ignite NYC</t>
  </si>
  <si>
    <t>http://www.ignitenyc.org</t>
  </si>
  <si>
    <t>eacea00b-c1ed-41c6-3fec-c6f480859911</t>
  </si>
  <si>
    <t>Ignite On Interactive, LLC. (IGNT)</t>
  </si>
  <si>
    <t>http://www.igniteon.com</t>
  </si>
  <si>
    <t>a883c9a7-a38c-e5c4-b4a5-d69cfd72a25e</t>
  </si>
  <si>
    <t>Ignite PerÌÄå¼</t>
  </si>
  <si>
    <t>http://ignite.org.pe</t>
  </si>
  <si>
    <t>b96dfb68-8562-f282-1d59-3911fc1d2edb</t>
  </si>
  <si>
    <t>Ignite Philly</t>
  </si>
  <si>
    <t>http://ignitephilly.org/</t>
  </si>
  <si>
    <t>60d283c2-13fe-7c82-1171-83e2254f162a</t>
  </si>
  <si>
    <t>Ignite Public Relations</t>
  </si>
  <si>
    <t>http://www.ignitepr.com</t>
  </si>
  <si>
    <t>e725af41-fe49-737b-fa73-131b2c9da335</t>
  </si>
  <si>
    <t>Ignite Research</t>
  </si>
  <si>
    <t>http://igniteresearch.net</t>
  </si>
  <si>
    <t>82f6f946-f1c7-23d2-3180-96dbef7103b1</t>
  </si>
  <si>
    <t>Ignite Research LLC</t>
  </si>
  <si>
    <t>http://www.igniteresearch.com</t>
  </si>
  <si>
    <t>af754775-5b10-6921-b027-87eb932222a4</t>
  </si>
  <si>
    <t>Ignite Restaurant Group</t>
  </si>
  <si>
    <t>http://www.igniterestaurants.com/</t>
  </si>
  <si>
    <t>4dc10852-5c42-8932-a950-e321431cf599</t>
  </si>
  <si>
    <t>IGNITE Sales Management</t>
  </si>
  <si>
    <t>http://www.ignitesalesmanagement.com/about-us/</t>
  </si>
  <si>
    <t>3b17a109-5a57-f4e2-8106-e9d0a6774761</t>
  </si>
  <si>
    <t>Ignite Social Enterprise</t>
  </si>
  <si>
    <t>http://ignitesocialenterprise.com</t>
  </si>
  <si>
    <t>9befa5d1-5588-1366-5d0d-a9adf53ac34e</t>
  </si>
  <si>
    <t>Ignite Social Media</t>
  </si>
  <si>
    <t>http://www.ignitesocialmedia.com</t>
  </si>
  <si>
    <t>234692c3-8573-6f76-b754-6a7d280611a4</t>
  </si>
  <si>
    <t>Ignite Solar</t>
  </si>
  <si>
    <t>http://www.ignitesolar.com/</t>
  </si>
  <si>
    <t>d7c719e9-c3bf-d6ce-46ac-2ffa5fc793e4</t>
  </si>
  <si>
    <t>Ignite Technologies</t>
  </si>
  <si>
    <t>http://www.ignitetech.com</t>
  </si>
  <si>
    <t>7ef7715a-6e4c-834a-e699-fea7dd84f6c5</t>
  </si>
  <si>
    <t>http://ignitetech.com/</t>
  </si>
  <si>
    <t>2a47ce95-d413-1936-1ee5-7fe26fed9b81</t>
  </si>
  <si>
    <t>Ignite Tuition Centre</t>
  </si>
  <si>
    <t>http://www.ignitetuition.com.sg</t>
  </si>
  <si>
    <t>a10c655b-aad5-75c4-baa5-7ce6838a5838</t>
  </si>
  <si>
    <t>Ignite Venture Partners</t>
  </si>
  <si>
    <t>http://www.ignite-vp.com</t>
  </si>
  <si>
    <t>188bd458-d43f-9dfd-d22f-b50ceee523a1</t>
  </si>
  <si>
    <t>Ignite Visibility</t>
  </si>
  <si>
    <t>http://ignitevisibility.com</t>
  </si>
  <si>
    <t>b9de8323-e955-00dd-b161-a5f221616b3b</t>
  </si>
  <si>
    <t>Ignite Waterloo</t>
  </si>
  <si>
    <t>http://ignitewaterloo.ca/</t>
  </si>
  <si>
    <t>dd10dc2c-3709-e5db-adb1-e01b39df36f3</t>
  </si>
  <si>
    <t>Ignite Web Solutions</t>
  </si>
  <si>
    <t>https://www.ignitewebsolutions.com/</t>
  </si>
  <si>
    <t>d7f323db-e9d2-0e18-5068-10d1c418d1ca</t>
  </si>
  <si>
    <t>Ignite Your Match</t>
  </si>
  <si>
    <t>http://igniteyourmatch.com</t>
  </si>
  <si>
    <t>7ecaff9a-5af4-bd01-dec3-47930d9b6570</t>
  </si>
  <si>
    <t>Ignite Your Project</t>
  </si>
  <si>
    <t>https://igniteyourproject.com</t>
  </si>
  <si>
    <t>cdc99fa8-e774-9ebe-e4b4-b218b78ca3e5</t>
  </si>
  <si>
    <t>ignitechpro.com</t>
  </si>
  <si>
    <t>http://www.ignitechpro.com</t>
  </si>
  <si>
    <t>8dd92d4a-feb9-7a7b-cf02-0ccf4d81658b</t>
  </si>
  <si>
    <t>Ignited</t>
  </si>
  <si>
    <t>http://ignited.network</t>
  </si>
  <si>
    <t>b09caf3d-0bcf-489c-440d-2066b6a6d98d</t>
  </si>
  <si>
    <t>Ignited Artists</t>
  </si>
  <si>
    <t>https://www.ignitedartists.com/</t>
  </si>
  <si>
    <t>dd1fb15a-441f-d3ea-7e2b-3eb5647f601c</t>
  </si>
  <si>
    <t>Ignited Discovery</t>
  </si>
  <si>
    <t>http://www.igniteddiscovery.com/</t>
  </si>
  <si>
    <t>f4d12d4e-d6e2-3e84-4a5f-0614f0a1795f</t>
  </si>
  <si>
    <t>Ignited Wings</t>
  </si>
  <si>
    <t>http://www.ignitedwings.com/</t>
  </si>
  <si>
    <t>6371f06b-cfb0-66be-13c1-4e9f4ee28d63</t>
  </si>
  <si>
    <t>IgnitedSpaces</t>
  </si>
  <si>
    <t>http://www.ignitedspaces.com</t>
  </si>
  <si>
    <t>92d47b15-6dbe-f7df-553e-dce53d9748ac</t>
  </si>
  <si>
    <t>Ignitedv</t>
  </si>
  <si>
    <t>http://www.ignitedv.com/</t>
  </si>
  <si>
    <t>171735c8-86e3-7d37-4a16-ed4a2006b675</t>
  </si>
  <si>
    <t>Ignitee Digital Services</t>
  </si>
  <si>
    <t>http://www.tothenew.com</t>
  </si>
  <si>
    <t>e762b2a1-faf6-282c-14a7-1e82ae855c3d</t>
  </si>
  <si>
    <t>Ignitee India Pvt. Ltd.</t>
  </si>
  <si>
    <t>http://www.ignitee.com</t>
  </si>
  <si>
    <t>204a0059-4d42-bf6e-e52c-2333c5ceab22</t>
  </si>
  <si>
    <t>IgniteFeedback</t>
  </si>
  <si>
    <t>http://ignitefeedback.com</t>
  </si>
  <si>
    <t>30afc1de-cbb7-5779-3162-34845f3bee0e</t>
  </si>
  <si>
    <t>IgnitePlay</t>
  </si>
  <si>
    <t>http://www.igniteplay.com</t>
  </si>
  <si>
    <t>90aaa3e0-6871-2a5b-c9da-0711a4cd0ca6</t>
  </si>
  <si>
    <t>igniteQMS</t>
  </si>
  <si>
    <t>http://igniteqms.com</t>
  </si>
  <si>
    <t>7c36907c-5d72-3fe8-a122-c2faada7139b</t>
  </si>
  <si>
    <t>Igniter</t>
  </si>
  <si>
    <t>http://igniter.io</t>
  </si>
  <si>
    <t>dc944c41-bcc6-668b-9c24-306f5b27dc59</t>
  </si>
  <si>
    <t>Igniters</t>
  </si>
  <si>
    <t>http://www.igniters.in</t>
  </si>
  <si>
    <t>d6e15172-ec69-7729-14c6-0230d64e086d</t>
  </si>
  <si>
    <t>Igniters Silicon Valley</t>
  </si>
  <si>
    <t>http://www.ignitersv.com/</t>
  </si>
  <si>
    <t>7117f634-16ef-7865-3f72-91180efeb004</t>
  </si>
  <si>
    <t>IgniteServers LTD</t>
  </si>
  <si>
    <t>https://igniteservers.com</t>
  </si>
  <si>
    <t>6d50636e-e539-f643-bc5b-72268a2be628</t>
  </si>
  <si>
    <t>IgniteSpark</t>
  </si>
  <si>
    <t>http://ignitespark.kr</t>
  </si>
  <si>
    <t>6753514a-1db8-9b1d-53c1-779b7c9a1e08</t>
  </si>
  <si>
    <t>IgniteWorld</t>
  </si>
  <si>
    <t>http://ignite.world</t>
  </si>
  <si>
    <t>f2ec866a-f1e2-fabd-22de-d38cae5a739f</t>
  </si>
  <si>
    <t>igniteXL</t>
  </si>
  <si>
    <t>http://ignitexl.com/</t>
  </si>
  <si>
    <t>131a068d-1344-dc33-6b07-87052afafa8c</t>
  </si>
  <si>
    <t>Ignitho Technologies</t>
  </si>
  <si>
    <t>http://www.ignitho.com/</t>
  </si>
  <si>
    <t>9b05106e-4274-537e-864f-bd08606b9a22</t>
  </si>
  <si>
    <t>Ignitia</t>
  </si>
  <si>
    <t>http://www.ignitia.se/</t>
  </si>
  <si>
    <t>47cbfded-eee6-cddf-5688-319afab4a850</t>
  </si>
  <si>
    <t>Ignitia Office</t>
  </si>
  <si>
    <t>http://ignitiaoffice.com</t>
  </si>
  <si>
    <t>8f5a2aad-30f2-6d15-c66f-a5499f9c29db</t>
  </si>
  <si>
    <t>Igniting Enterprise</t>
  </si>
  <si>
    <t>http://www.withaspark.co.uk</t>
  </si>
  <si>
    <t>08ecc4bc-1978-61a8-2cd7-d07e5c952719</t>
  </si>
  <si>
    <t>Ignition</t>
  </si>
  <si>
    <t>http://ignitiontollfree.com</t>
  </si>
  <si>
    <t>31b85822-9a25-d4a7-bd33-c9762764944a</t>
  </si>
  <si>
    <t>http://ignitioncreative.com/</t>
  </si>
  <si>
    <t>91ac9fa8-74d0-82fe-e0f4-a05c3505914e</t>
  </si>
  <si>
    <t>Ignition Capital</t>
  </si>
  <si>
    <t>http://igncap.com</t>
  </si>
  <si>
    <t>2a6ba9a6-cd46-1b28-485f-3df02cdb2e02</t>
  </si>
  <si>
    <t>Ignition Communications</t>
  </si>
  <si>
    <t>http://www.ignition.ca</t>
  </si>
  <si>
    <t>b35bf7e3-1477-3b88-4dd6-0f18fed02955</t>
  </si>
  <si>
    <t>Ignition Design Labs</t>
  </si>
  <si>
    <t>http://www.ignitiondl.com</t>
  </si>
  <si>
    <t>92f2bc05-9e74-6755-d741-dfe2a3079710</t>
  </si>
  <si>
    <t>Ignition Group</t>
  </si>
  <si>
    <t>http://ignition-group.com/</t>
  </si>
  <si>
    <t>df55a7c1-6ca2-0bbf-dd07-9aa9cadc2586</t>
  </si>
  <si>
    <t>http://www.ignitiongroup.co.za/</t>
  </si>
  <si>
    <t>977570c2-623e-d876-5ac8-b2fcd92e29ad</t>
  </si>
  <si>
    <t>Ignition Holdings Ltd</t>
  </si>
  <si>
    <t>https://www.ignitionholdings.com/</t>
  </si>
  <si>
    <t>4f6a0e6b-34a4-9086-a865-34982212239b</t>
  </si>
  <si>
    <t>Ignition Labs</t>
  </si>
  <si>
    <t>http://www.ignitionlabs.com.au</t>
  </si>
  <si>
    <t>0fd77142-8119-b25d-86a9-73c33924e53f</t>
  </si>
  <si>
    <t>Ignition Law</t>
  </si>
  <si>
    <t>http://ignitionlaw.co.uk/</t>
  </si>
  <si>
    <t>abe91173-e426-01ec-361c-651504d28f48</t>
  </si>
  <si>
    <t>Ignition Partners</t>
  </si>
  <si>
    <t>http://www.ignitionpartners.com</t>
  </si>
  <si>
    <t>56ceeac4-bc6b-b0fa-ed59-67150e257dd3</t>
  </si>
  <si>
    <t>Ignition Point</t>
  </si>
  <si>
    <t>http://ignitionpnt.com</t>
  </si>
  <si>
    <t>44fd4b76-441b-1fd0-7312-97af8aefe3b5</t>
  </si>
  <si>
    <t>Ignition Soft Limited</t>
  </si>
  <si>
    <t>http://ignition.hk/iphone/splitcam</t>
  </si>
  <si>
    <t>82595f70-16be-7879-13f2-023dec7cd8b7</t>
  </si>
  <si>
    <t>Ignition Talent Group</t>
  </si>
  <si>
    <t>http://www.ignitiontalent.com</t>
  </si>
  <si>
    <t>f2fd5c28-6c65-2e4f-f51b-59eb8a30988a</t>
  </si>
  <si>
    <t>Ignition Tank</t>
  </si>
  <si>
    <t>http://www.ignitiontank.com/</t>
  </si>
  <si>
    <t>7b913a7c-f890-8834-90d7-8c838582dc71</t>
  </si>
  <si>
    <t>Ignition Wealth</t>
  </si>
  <si>
    <t>https://www.ignitionwealth.com</t>
  </si>
  <si>
    <t>3524c45c-ff03-f813-36e9-284d2d42c55a</t>
  </si>
  <si>
    <t>IgnitionOne</t>
  </si>
  <si>
    <t>http://www.ignitionone.com</t>
  </si>
  <si>
    <t>2eb12e1c-e1d0-10ac-18ee-b854df980fb2</t>
  </si>
  <si>
    <t>Ignitious</t>
  </si>
  <si>
    <t>http://ignitious.com</t>
  </si>
  <si>
    <t>8e65db31-a85c-fda6-6ffa-ec178ccd5cc0</t>
  </si>
  <si>
    <t>Ignitive</t>
  </si>
  <si>
    <t>http://www.ignitivesg.com</t>
  </si>
  <si>
    <t>9e5b42ca-b846-f892-7ea3-4200494c549b</t>
  </si>
  <si>
    <t>Ignitive Pte Ltd</t>
  </si>
  <si>
    <t>http://ignitive.com.sg</t>
  </si>
  <si>
    <t>2e5a18c8-7db6-8606-92db-6f36eb9d3a6d</t>
  </si>
  <si>
    <t>http://www.ignitive.com.sg</t>
  </si>
  <si>
    <t>e0f685f9-54fc-6b45-65f8-6349e3e57d0b</t>
  </si>
  <si>
    <t>ignito</t>
  </si>
  <si>
    <t>http://www.ignito.io/</t>
  </si>
  <si>
    <t>d8d44eae-577a-f504-590d-a8af56bb0ac9</t>
  </si>
  <si>
    <t>Ignitor Digital</t>
  </si>
  <si>
    <t>http://ignitordigital.com/</t>
  </si>
  <si>
    <t>87d0eb5e-4466-d40a-6cc8-9a4a516e7254</t>
  </si>
  <si>
    <t>IGNITOR Learning</t>
  </si>
  <si>
    <t>http://ignitorlearning.com</t>
  </si>
  <si>
    <t>a3fd4e4a-21b0-1cbf-1ddd-f2ac6aac6b87</t>
  </si>
  <si>
    <t>ignitr</t>
  </si>
  <si>
    <t>http://ignitr.eu</t>
  </si>
  <si>
    <t>af66644c-213a-1b83-216c-2cf7dc626fdf</t>
  </si>
  <si>
    <t>Ignitur</t>
  </si>
  <si>
    <t>https://www.ignitur.com</t>
  </si>
  <si>
    <t>0065df1a-da59-11fe-427d-fcef3ba35314</t>
  </si>
  <si>
    <t>ignitus.io</t>
  </si>
  <si>
    <t>https://www.ignitus.io</t>
  </si>
  <si>
    <t>2a16eeee-5792-5079-5fb4-2b14aa26a683</t>
  </si>
  <si>
    <t>Igniyte</t>
  </si>
  <si>
    <t>http://www.igniyte.com</t>
  </si>
  <si>
    <t>f4d8dc01-9050-180f-d676-7f908dc07f04</t>
  </si>
  <si>
    <t>Ignnovate</t>
  </si>
  <si>
    <t>http://www.ignnovate.com</t>
  </si>
  <si>
    <t>7505622a-2de7-c657-b739-b60950ed7a4d</t>
  </si>
  <si>
    <t>IGnPower</t>
  </si>
  <si>
    <t>http://www.ignpower.com</t>
  </si>
  <si>
    <t>f2ea9aaa-56bd-4f11-fe8a-4a358627c6e2</t>
  </si>
  <si>
    <t>IGNUM</t>
  </si>
  <si>
    <t>http://www.ignum.cz</t>
  </si>
  <si>
    <t>9b4524d2-314b-7f60-2ee3-e64bfc0e7d0f</t>
  </si>
  <si>
    <t>Ignyta</t>
  </si>
  <si>
    <t>http://www.ignyta.com</t>
  </si>
  <si>
    <t>8377907d-6aa8-7837-d970-65ed454af773</t>
  </si>
  <si>
    <t>Ignyte</t>
  </si>
  <si>
    <t>http://ignytelab.com/bizdom/</t>
  </si>
  <si>
    <t>f3bb7837-31f5-e83e-ca78-92fe4bba3dfc</t>
  </si>
  <si>
    <t>Ignyte Social</t>
  </si>
  <si>
    <t>http://www.ignytesocial.com</t>
  </si>
  <si>
    <t>5c171a3c-d809-cd96-67d1-f09d401d39e2</t>
  </si>
  <si>
    <t>iGo</t>
  </si>
  <si>
    <t>aa71a367-7276-0df1-ad03-16c0c4ddcb25</t>
  </si>
  <si>
    <t>iGo navigation</t>
  </si>
  <si>
    <t>http://www.igonavigation.com/</t>
  </si>
  <si>
    <t>f26242f5-4765-dc43-e458-bddd51a58472</t>
  </si>
  <si>
    <t>igo software</t>
  </si>
  <si>
    <t>http://www.igosoftware.es</t>
  </si>
  <si>
    <t>a7d2e724-785a-5d8c-0d50-27d54933fb06</t>
  </si>
  <si>
    <t>IGO-Post</t>
  </si>
  <si>
    <t>https://www.igopost.co.uk/</t>
  </si>
  <si>
    <t>61aba169-71a7-461c-3421-41e4a0058252</t>
  </si>
  <si>
    <t>iGo3D</t>
  </si>
  <si>
    <t>https://www.igo3d.com/</t>
  </si>
  <si>
    <t>40b4e914-3cd5-572a-1697-087f769acb5e</t>
  </si>
  <si>
    <t>iGO4 Limited</t>
  </si>
  <si>
    <t>http://www.igo4.com</t>
  </si>
  <si>
    <t>6a3e299e-d1f7-66df-8d7c-ff96ffca3b75</t>
  </si>
  <si>
    <t>iGOA</t>
  </si>
  <si>
    <t>http://www.igoa.in</t>
  </si>
  <si>
    <t>18d755ce-6254-2e09-f5a9-c60bdf88591b</t>
  </si>
  <si>
    <t>iGObanking</t>
  </si>
  <si>
    <t>https://www.igobanking.com</t>
  </si>
  <si>
    <t>661d628c-bb6e-f6d4-32fa-ad8d4268e6b2</t>
  </si>
  <si>
    <t>iGoBeat</t>
  </si>
  <si>
    <t>http://igobeat.com/welcome.html</t>
  </si>
  <si>
    <t>b7410cd8-f04b-6924-236a-adbae1844968</t>
  </si>
  <si>
    <t>igobubble</t>
  </si>
  <si>
    <t>http://www.igobubble.com</t>
  </si>
  <si>
    <t>46563db9-8d27-679c-45fc-d1ed5fb01a87</t>
  </si>
  <si>
    <t>iGoDigital</t>
  </si>
  <si>
    <t>http://www.igodigital.com</t>
  </si>
  <si>
    <t>86ac9fe1-643f-a610-11ff-1b80d10ccc13</t>
  </si>
  <si>
    <t>Igojet</t>
  </si>
  <si>
    <t>http://www.igojet.com/</t>
  </si>
  <si>
    <t>d5d6bfb5-e947-c793-7c97-0704c32a5671</t>
  </si>
  <si>
    <t>iGola</t>
  </si>
  <si>
    <t>https://www.igola.com/</t>
  </si>
  <si>
    <t>f97edcd3-8d17-87c6-fd12-3a7a92c6d780</t>
  </si>
  <si>
    <t>iGold Technologies</t>
  </si>
  <si>
    <t>http://www.igoldtech.com</t>
  </si>
  <si>
    <t>b10fef17-e743-1b4d-905a-6bf37bed5a59</t>
  </si>
  <si>
    <t>iGolfalot</t>
  </si>
  <si>
    <t>http://www.igolfalot.com</t>
  </si>
  <si>
    <t>7cfc1b21-06cf-60d3-6e7d-ecd126d7024f</t>
  </si>
  <si>
    <t>iGoMatiK</t>
  </si>
  <si>
    <t>http://www.igomatik.com</t>
  </si>
  <si>
    <t>b9369657-65ec-d1eb-6bea-39fd06e30d06</t>
  </si>
  <si>
    <t>iGoMoon</t>
  </si>
  <si>
    <t>http://www.igomoon.com</t>
  </si>
  <si>
    <t>3e00fbb9-4a46-27af-0bc5-d6e30415346e</t>
  </si>
  <si>
    <t>igoods-sklep</t>
  </si>
  <si>
    <t>http://igoods-sklep.pl</t>
  </si>
  <si>
    <t>d4370126-e937-f1a5-5be3-391a3713baa8</t>
  </si>
  <si>
    <t>iGoOn s.r.l.</t>
  </si>
  <si>
    <t>http://www.igoon.city</t>
  </si>
  <si>
    <t>000382d9-9c1a-96b0-7aaf-3860837c797a</t>
  </si>
  <si>
    <t>iGooSoft</t>
  </si>
  <si>
    <t>http://www.igoosoft.com</t>
  </si>
  <si>
    <t>433d1086-0cda-ea13-378c-a7bb3189b338</t>
  </si>
  <si>
    <t>IGOpeople</t>
  </si>
  <si>
    <t>http://www.igopeople.com</t>
  </si>
  <si>
    <t>5c366a58-2bdc-d58d-7e82-3a0e64dea627</t>
  </si>
  <si>
    <t>Igor</t>
  </si>
  <si>
    <t>http://www.igor-tech.com/</t>
  </si>
  <si>
    <t>ffcdb9b2-db94-3627-9cfe-ac9b8f3fdb6c</t>
  </si>
  <si>
    <t>Igor Institute</t>
  </si>
  <si>
    <t>http://www.igorinstitute.com</t>
  </si>
  <si>
    <t>96fd6b68-cf66-00f3-bf89-bc9208103921</t>
  </si>
  <si>
    <t>Igorithm</t>
  </si>
  <si>
    <t>https://igorithm.net</t>
  </si>
  <si>
    <t>c5419999-44e0-a384-0589-beb1a3077a2b</t>
  </si>
  <si>
    <t>Igost Technologies</t>
  </si>
  <si>
    <t>http://igosttech.com</t>
  </si>
  <si>
    <t>8b81b6cb-5469-584a-b388-1047669797af</t>
  </si>
  <si>
    <t>igot.com</t>
  </si>
  <si>
    <t>http://www.igot.com</t>
  </si>
  <si>
    <t>1ea4e972-d861-6a8f-c4d5-af8ba99c7193</t>
  </si>
  <si>
    <t>iGOTCHA</t>
  </si>
  <si>
    <t>http://www.igotchastudios.com/</t>
  </si>
  <si>
    <t>ba7ea087-b836-44b1-e0a8-7b5dfb4c080f</t>
  </si>
  <si>
    <t>iGotForms</t>
  </si>
  <si>
    <t>http://igotforms.com/</t>
  </si>
  <si>
    <t>97ea3035-a7a9-099b-bc17-b9ee7f3f2277</t>
  </si>
  <si>
    <t>iGottaGuide</t>
  </si>
  <si>
    <t>http://www.igottaguide.com</t>
  </si>
  <si>
    <t>28481180-f72b-ab50-5530-0f9cad7d09ee</t>
  </si>
  <si>
    <t>IgoUgo</t>
  </si>
  <si>
    <t>http://www.igougo.com</t>
  </si>
  <si>
    <t>ed738a7d-4fc3-4feb-8dbf-50eac432e6a4</t>
  </si>
  <si>
    <t>iGov</t>
  </si>
  <si>
    <t>http://www.igov.com/</t>
  </si>
  <si>
    <t>8e1fbeb6-337a-fa00-22df-0c86e7c48619</t>
  </si>
  <si>
    <t>IGovJobs</t>
  </si>
  <si>
    <t>http://www.igovjobs.com/</t>
  </si>
  <si>
    <t>0b2337e6-c345-d0db-6a07-68a4f6af4485</t>
  </si>
  <si>
    <t>igovtjobs</t>
  </si>
  <si>
    <t>http://www.igovtjobs.com/</t>
  </si>
  <si>
    <t>4e92e51f-dc4c-7533-2d89-3d85fc5b9427</t>
  </si>
  <si>
    <t>IGP.com (Indian Gifts Portal)</t>
  </si>
  <si>
    <t>https://www.igp.com</t>
  </si>
  <si>
    <t>76b20678-aba3-1da4-688d-e0bb2f172802</t>
  </si>
  <si>
    <t>iGPSD</t>
  </si>
  <si>
    <t>http://igpsd.com</t>
  </si>
  <si>
    <t>e2ff5269-085a-fc85-919a-2ccfe329b31b</t>
  </si>
  <si>
    <t>iGR</t>
  </si>
  <si>
    <t>http://igr-inc.com</t>
  </si>
  <si>
    <t>de7d0e83-fd12-c39b-e3e3-a7bb505a2395</t>
  </si>
  <si>
    <t>iGraal</t>
  </si>
  <si>
    <t>https://fr.igraal.com/</t>
  </si>
  <si>
    <t>65d0c0df-6bb4-ba1e-0d57-17218f6aacab</t>
  </si>
  <si>
    <t>iGrab Philippines</t>
  </si>
  <si>
    <t>http://www.igrab.ph</t>
  </si>
  <si>
    <t>82364890-c599-8d7b-0bda-93ae00608f13</t>
  </si>
  <si>
    <t>iGrabit</t>
  </si>
  <si>
    <t>http://www.igrab.it</t>
  </si>
  <si>
    <t>713553cb-3320-04eb-2085-a6ea17ea029c</t>
  </si>
  <si>
    <t>iGrandparents.com</t>
  </si>
  <si>
    <t>http://www.igrandparents.com</t>
  </si>
  <si>
    <t>5c30313b-abb9-c364-7066-76c989f79396</t>
  </si>
  <si>
    <t>IGRASS</t>
  </si>
  <si>
    <t>http://www.igrass.co.uk</t>
  </si>
  <si>
    <t>d0001db8-3d9d-af8b-e3d9-baa04f734c4f</t>
  </si>
  <si>
    <t>iGravitas TechnoSoft Pvt Ltd</t>
  </si>
  <si>
    <t>http://www.igravitas.com</t>
  </si>
  <si>
    <t>6f83d859-d3c9-5c06-eeba-dcd0620fdc2d</t>
  </si>
  <si>
    <t>iGreen Marketing Inc.</t>
  </si>
  <si>
    <t>http://igreenmarketing.com</t>
  </si>
  <si>
    <t>a553399e-2ef0-6bdf-c0a7-86e20e460ccc</t>
  </si>
  <si>
    <t>iGreenEarth</t>
  </si>
  <si>
    <t>http://www.igreenearth.com</t>
  </si>
  <si>
    <t>e6282b26-2100-de1c-9d31-05c54d112b36</t>
  </si>
  <si>
    <t>iGreet</t>
  </si>
  <si>
    <t>http://igreet.co</t>
  </si>
  <si>
    <t>54dd137d-6981-bc9f-8e33-8027f1a5390d</t>
  </si>
  <si>
    <t>igrenEnergi</t>
  </si>
  <si>
    <t>http://www.igrenenergi.com/</t>
  </si>
  <si>
    <t>6d68f479-2914-1f9e-4b14-9dcac9888cc1</t>
  </si>
  <si>
    <t>iGrez LLC</t>
  </si>
  <si>
    <t>http://www.igrez.com</t>
  </si>
  <si>
    <t>dd4fb6a2-c761-248d-bdb6-f6808495b964</t>
  </si>
  <si>
    <t>IGrid Solutions</t>
  </si>
  <si>
    <t>http://www.igrid.co.jp/</t>
  </si>
  <si>
    <t>69973538-d0fc-6774-9460-beba69635048</t>
  </si>
  <si>
    <t>iGrid Technology</t>
  </si>
  <si>
    <t>http://igridtechnologies.com</t>
  </si>
  <si>
    <t>46ec39fd-e17f-e2a5-2a4c-6b2a4826a93e</t>
  </si>
  <si>
    <t>iGrooveNext</t>
  </si>
  <si>
    <t>https://www.igroovenext.com/</t>
  </si>
  <si>
    <t>bf8f049a-eaff-685b-4c8e-4cf8c400977d</t>
  </si>
  <si>
    <t>iGroup</t>
  </si>
  <si>
    <t>http://www.theigroup.com</t>
  </si>
  <si>
    <t>b7bc7773-928c-e288-8bae-b2dff9e6f7cd</t>
  </si>
  <si>
    <t>iGroup (Asia Pacific) Ltd</t>
  </si>
  <si>
    <t>http://www.igroupnet.com</t>
  </si>
  <si>
    <t>f8511301-124c-a0d7-1ffa-60d7076d696b</t>
  </si>
  <si>
    <t>Igroup Poll</t>
  </si>
  <si>
    <t>http://igrouppoll.com</t>
  </si>
  <si>
    <t>7f8797ca-4eaf-b130-c7f7-5f36357e96a0</t>
  </si>
  <si>
    <t>iGroup.asia</t>
  </si>
  <si>
    <t>http://www.igroup.asia</t>
  </si>
  <si>
    <t>cbe24e58-ecc1-d395-c64e-053b8f29a076</t>
  </si>
  <si>
    <t>iGroups</t>
  </si>
  <si>
    <t>http://www.igrou.ps</t>
  </si>
  <si>
    <t>e2519283-b5c1-f765-7c83-6f343cbe4b25</t>
  </si>
  <si>
    <t>iGrow</t>
  </si>
  <si>
    <t>http://igrow.asia</t>
  </si>
  <si>
    <t>5a0bca26-8b78-d49c-5106-c46167d90b1c</t>
  </si>
  <si>
    <t>iGrow - Dein Lernprogramm im Leben</t>
  </si>
  <si>
    <t>http://www.igrow.academy</t>
  </si>
  <si>
    <t>60f89594-8c07-938f-f723-1b7ddfbb052d</t>
  </si>
  <si>
    <t>IGrow Academy</t>
  </si>
  <si>
    <t>http://www.igrowacademy.co.za/</t>
  </si>
  <si>
    <t>96c7c85d-48ac-e1a7-defb-cd48fc6334b1</t>
  </si>
  <si>
    <t>iGrow Network</t>
  </si>
  <si>
    <t>http://igrownet.com/</t>
  </si>
  <si>
    <t>14e10312-5040-ca03-ffef-1b1774890ef4</t>
  </si>
  <si>
    <t>http://feckard81.igrowtour.com/lcp2</t>
  </si>
  <si>
    <t>aed0ce3b-1619-a2a8-f1f6-b3ebe408a64b</t>
  </si>
  <si>
    <t>iGrowthGroup</t>
  </si>
  <si>
    <t>http://www.igrowthgroup.com</t>
  </si>
  <si>
    <t>59079429-8f30-1ba7-aaaf-4bbc041394b2</t>
  </si>
  <si>
    <t>IGS BIM Solutions</t>
  </si>
  <si>
    <t>http://www.igsgroup.com.au</t>
  </si>
  <si>
    <t>20f9316b-06bc-235c-3a39-069350bef0b0</t>
  </si>
  <si>
    <t>IGS Bookkeeping</t>
  </si>
  <si>
    <t>http://www.igsbookkeeping.com</t>
  </si>
  <si>
    <t>d0825e83-f56a-8fa2-5abc-2ef1f88de569</t>
  </si>
  <si>
    <t>IGS Energy</t>
  </si>
  <si>
    <t>http://www.igsenergy.com</t>
  </si>
  <si>
    <t>d3f47020-1a01-7e4e-a18d-b2be6e3f49e4</t>
  </si>
  <si>
    <t>IGSS</t>
  </si>
  <si>
    <t>http://www.igseis.com</t>
  </si>
  <si>
    <t>77633a1a-1e40-cc99-f102-edc5e4db0365</t>
  </si>
  <si>
    <t>IGT - Innovative Green Technologies</t>
  </si>
  <si>
    <t>http://www.innovativegreentech.com/</t>
  </si>
  <si>
    <t>5b1fcf7e-4c56-2c7c-ee1a-9d6e5b28e3e2</t>
  </si>
  <si>
    <t>IGT Global Solutions Corporation</t>
  </si>
  <si>
    <t>http://www.igt.com</t>
  </si>
  <si>
    <t>b67a1bcc-1baa-66a9-fadc-ce565b5c96eb</t>
  </si>
  <si>
    <t>IGT Integrated Geo-Technologies GmbH</t>
  </si>
  <si>
    <t>http://www.ig-technologies.com/</t>
  </si>
  <si>
    <t>a09400e7-7e51-705c-bf9a-c59de0dbaf85</t>
  </si>
  <si>
    <t>Igtimi</t>
  </si>
  <si>
    <t>http://www.igtimi.com</t>
  </si>
  <si>
    <t>5085cf26-e841-7dc1-0f6f-6106a0240924</t>
  </si>
  <si>
    <t>Iguama</t>
  </si>
  <si>
    <t>https://www.iguama.com</t>
  </si>
  <si>
    <t>6bb7e437-1f84-6a05-15c3-5743201b3654</t>
  </si>
  <si>
    <t>Iguana Bus</t>
  </si>
  <si>
    <t>http://www.iguanabus.com</t>
  </si>
  <si>
    <t>a2edd877-a41c-5294-d162-0c9f46facaf3</t>
  </si>
  <si>
    <t>Iguana Healthcare Partners</t>
  </si>
  <si>
    <t>http://iguanahealthcare.com</t>
  </si>
  <si>
    <t>41ece310-fc50-ae63-7254-ebe985d716ee</t>
  </si>
  <si>
    <t>Iguana Studios</t>
  </si>
  <si>
    <t>http://www.iguanarecording.com</t>
  </si>
  <si>
    <t>ea424b10-28cb-3ef1-65d9-87b6eec98c6f</t>
  </si>
  <si>
    <t>IguanaBee in China</t>
  </si>
  <si>
    <t>http://iguanabee.com</t>
  </si>
  <si>
    <t>952a120a-5b2c-b264-cace-aeead7ac941e</t>
  </si>
  <si>
    <t>IguanaFix</t>
  </si>
  <si>
    <t>http://www.iguanafix.com</t>
  </si>
  <si>
    <t>0a66caeb-7287-053a-0da7-9b7596e11e4c</t>
  </si>
  <si>
    <t>iGuate.com</t>
  </si>
  <si>
    <t>http://www.iguate.com</t>
  </si>
  <si>
    <t>209e1e67-5512-52ee-93cd-e01e9fea79d8</t>
  </si>
  <si>
    <t>iguazio</t>
  </si>
  <si>
    <t>http://www.iguazio.com/</t>
  </si>
  <si>
    <t>31a7800d-2bc8-3abc-09cd-58d7caf8297d</t>
  </si>
  <si>
    <t>IGuest Blog</t>
  </si>
  <si>
    <t>http://iguestblog.com/</t>
  </si>
  <si>
    <t>e5fc7148-1508-2ee3-1a79-77024c94cfeb</t>
  </si>
  <si>
    <t>iGuida.com</t>
  </si>
  <si>
    <t>http://www.iguida.com</t>
  </si>
  <si>
    <t>bbccab67-ff9d-595c-1836-b60f81130bdd</t>
  </si>
  <si>
    <t>iGuide Mobile Applications</t>
  </si>
  <si>
    <t>http://www.iguidema.com/</t>
  </si>
  <si>
    <t>cdc97a4b-10a1-56bf-f9fb-532baa4d33bc</t>
  </si>
  <si>
    <t>iGuideCA</t>
  </si>
  <si>
    <t>https://www.iguideca.com/</t>
  </si>
  <si>
    <t>108d8db1-86b3-9bc7-ce1b-56e4cb64b0af</t>
  </si>
  <si>
    <t>iGuidePro</t>
  </si>
  <si>
    <t>https://www.iguidepro.com/</t>
  </si>
  <si>
    <t>90c621b5-4058-f48e-37ea-2c09b99639c3</t>
  </si>
  <si>
    <t>iGuiders</t>
  </si>
  <si>
    <t>http://www.iguiders.com</t>
  </si>
  <si>
    <t>f853b9ce-5eab-caa5-65df-146937eee337</t>
  </si>
  <si>
    <t>iGuides.ru</t>
  </si>
  <si>
    <t>http://www.iguides.ru</t>
  </si>
  <si>
    <t>cde7b0c7-90ff-7a65-82a0-5c779e30df6f</t>
  </si>
  <si>
    <t>igumbi</t>
  </si>
  <si>
    <t>http://www.igumbi.com</t>
  </si>
  <si>
    <t>dacff8e7-c0e0-5237-d2a4-c283d235f27d</t>
  </si>
  <si>
    <t>Iguols</t>
  </si>
  <si>
    <t>http://www.iguols.com/</t>
  </si>
  <si>
    <t>c5ac7df0-dbbc-563f-16b6-4dfcdd22de4c</t>
  </si>
  <si>
    <t>Igus</t>
  </si>
  <si>
    <t>http://www.igus.com</t>
  </si>
  <si>
    <t>ddf0b03c-edd8-5994-2467-bcd27cd8cf56</t>
  </si>
  <si>
    <t>iGW</t>
  </si>
  <si>
    <t>http://www.igw.se/</t>
  </si>
  <si>
    <t>ceeb6eb5-259b-0d1e-d5e8-46fc811f4f25</t>
  </si>
  <si>
    <t>IGX Global</t>
  </si>
  <si>
    <t>http://www.igxglobal.com/</t>
  </si>
  <si>
    <t>a81e3d08-2e3f-83ab-ea3a-417b85681ce0</t>
  </si>
  <si>
    <t>IGXBio</t>
  </si>
  <si>
    <t>http://www.igxbio.com/</t>
  </si>
  <si>
    <t>44b7738e-e59b-0aea-eef9-1d3ec68b8102</t>
  </si>
  <si>
    <t>IgY Immune Technologies &amp; Life Sciences</t>
  </si>
  <si>
    <t>http://igylifesciences.com</t>
  </si>
  <si>
    <t>be5bcb03-f502-965c-a2ae-d2932e7a114d</t>
  </si>
  <si>
    <t>iGyaan</t>
  </si>
  <si>
    <t>http://www.igyaan.in/</t>
  </si>
  <si>
    <t>0c62a14e-d7e1-3da6-3a23-930ce4d02e4a</t>
  </si>
  <si>
    <t>IGZU</t>
  </si>
  <si>
    <t>http://www.igzulife.com</t>
  </si>
  <si>
    <t>bb38e164-60cf-fd5c-f155-27def2967a5a</t>
  </si>
  <si>
    <t>IHA - Integrated Health Associates</t>
  </si>
  <si>
    <t>http://www.ihacares.com</t>
  </si>
  <si>
    <t>9dd0d6e9-2a02-c338-b92c-eeae34637480</t>
  </si>
  <si>
    <t>IHA- Israel Hotel Association</t>
  </si>
  <si>
    <t>http://www.iha.org.il</t>
  </si>
  <si>
    <t>8f7b8af1-e2b9-737d-8a8b-b30ea81c1b77</t>
  </si>
  <si>
    <t>IHÌÄåäS</t>
  </si>
  <si>
    <t>http://www.ihes.fr</t>
  </si>
  <si>
    <t>c1efc749-6992-8647-3160-6db934bfbffb</t>
  </si>
  <si>
    <t>iHance</t>
  </si>
  <si>
    <t>http://www.ihance.com</t>
  </si>
  <si>
    <t>d61210f4-8ac3-f9dd-534b-79eedcea7df7</t>
  </si>
  <si>
    <t>iHandle</t>
  </si>
  <si>
    <t>http://www.ihandle.cn</t>
  </si>
  <si>
    <t>b116e56b-be21-04ea-5b66-b36480af7e2f</t>
  </si>
  <si>
    <t>iHandy</t>
  </si>
  <si>
    <t>http://www.ihandysoft.com</t>
  </si>
  <si>
    <t>ff8bcda1-d99d-5666-c8c3-964008d3c5ed</t>
  </si>
  <si>
    <t>ihanwel.com</t>
  </si>
  <si>
    <t>http://www.ihanwel.com</t>
  </si>
  <si>
    <t>f2eaee36-9d69-e9ac-8976-a3c80d1cda20</t>
  </si>
  <si>
    <t>iHarvest</t>
  </si>
  <si>
    <t>http://www.iharvest.org.uk</t>
  </si>
  <si>
    <t>be1058d3-1820-92bd-6f5c-2c0e2927297d</t>
  </si>
  <si>
    <t>iHasco</t>
  </si>
  <si>
    <t>http://www.ihasco.co.uk</t>
  </si>
  <si>
    <t>24a9c35d-d9c0-afb3-578d-5eb6adcbaccd</t>
  </si>
  <si>
    <t>Ihateflyingbugs</t>
  </si>
  <si>
    <t>http://www.hott.kr</t>
  </si>
  <si>
    <t>908cc3b3-bfc1-de2a-3477-f6a3392f086e</t>
  </si>
  <si>
    <t>ihateironing.com</t>
  </si>
  <si>
    <t>http://www.ihateironing.com</t>
  </si>
  <si>
    <t>35ea0056-2939-f800-4cb4-6b8b1dbb03aa</t>
  </si>
  <si>
    <t>iHaveAnswer</t>
  </si>
  <si>
    <t>https://www.ihaveanswer.com/</t>
  </si>
  <si>
    <t>17675e26-006f-50d2-cefa-16afdb19dbbd</t>
  </si>
  <si>
    <t>iHaveThatBook</t>
  </si>
  <si>
    <t>http://ihavethatbook.com</t>
  </si>
  <si>
    <t>97d2d2df-3eb7-0b95-90fd-6c7ebf223839</t>
  </si>
  <si>
    <t>Ihaveu.com</t>
  </si>
  <si>
    <t>http://www.ihaveu.com</t>
  </si>
  <si>
    <t>9873c1a6-853f-b392-7375-2172b6ab4611</t>
  </si>
  <si>
    <t>IHB</t>
  </si>
  <si>
    <t>https://ihb.io/</t>
  </si>
  <si>
    <t>c0098d61-aebc-63f2-b57f-5800240feb67</t>
  </si>
  <si>
    <t>IHC Risk Solutions</t>
  </si>
  <si>
    <t>http://www.ihcrisksolutions.com/</t>
  </si>
  <si>
    <t>837e5208-fff3-23f4-0323-26b750cd0237</t>
  </si>
  <si>
    <t>IHCC, LLC,</t>
  </si>
  <si>
    <t>http://www.theihcc.com</t>
  </si>
  <si>
    <t>eff5070d-33db-1e24-7b22-82fc0b4c8538</t>
  </si>
  <si>
    <t>IHE International Board</t>
  </si>
  <si>
    <t>https://www.ihe.net</t>
  </si>
  <si>
    <t>17fca625-b959-7976-7302-fbcc88e717eb</t>
  </si>
  <si>
    <t>IHE-Europe</t>
  </si>
  <si>
    <t>http://www.ihe-europe.net</t>
  </si>
  <si>
    <t>1ea29908-d5b3-ca70-e623-5635216f9b23</t>
  </si>
  <si>
    <t>Iheadgo</t>
  </si>
  <si>
    <t>http://www.iheadgo.com</t>
  </si>
  <si>
    <t>3928e226-1435-ec9b-9ea9-f6cb1e2b051d</t>
  </si>
  <si>
    <t>iHeadphones</t>
  </si>
  <si>
    <t>http://www.iheadphones.co.uk</t>
  </si>
  <si>
    <t>87d3450e-5a5c-da85-aa17-43bf79153641</t>
  </si>
  <si>
    <t>ihealbox.com</t>
  </si>
  <si>
    <t>http://www.ihealbox.com</t>
  </si>
  <si>
    <t>fd302056-fdb4-f4eb-bcc3-4cdcbaaf9027</t>
  </si>
  <si>
    <t>iHealth</t>
  </si>
  <si>
    <t>http://aonst.ru/expd</t>
  </si>
  <si>
    <t>e612fae5-2160-61a9-08a8-fbd3f763dc34</t>
  </si>
  <si>
    <t>iHealth Labs</t>
  </si>
  <si>
    <t>http://www.ihealthlabs.com/</t>
  </si>
  <si>
    <t>6ceb1b47-30c0-398c-c0f0-07549e5da36b</t>
  </si>
  <si>
    <t>iHealth Oasis</t>
  </si>
  <si>
    <t>https://www.ihealthoasis.com/</t>
  </si>
  <si>
    <t>114a260b-57f7-deca-2640-39a7dce511b6</t>
  </si>
  <si>
    <t>iHealth Solutions LLC</t>
  </si>
  <si>
    <t>http://www.ihealth-solutions.com/</t>
  </si>
  <si>
    <t>da66e79f-a3d3-862d-02f7-c1b123db197d</t>
  </si>
  <si>
    <t>iHealth Technologies</t>
  </si>
  <si>
    <t>http://www.ihealthtechnologies.com</t>
  </si>
  <si>
    <t>df47ada0-50c8-36d0-5ce0-b8f911e846ff</t>
  </si>
  <si>
    <t>iHealthBeat</t>
  </si>
  <si>
    <t>http://www.ihealthbeat.org/</t>
  </si>
  <si>
    <t>27c4185f-821a-61e9-bec3-2e40975d3f8b</t>
  </si>
  <si>
    <t>iHealTheWorld</t>
  </si>
  <si>
    <t>http://ihealtheworld.com/</t>
  </si>
  <si>
    <t>9a88125d-ef56-7b99-87d1-0f485b27bb03</t>
  </si>
  <si>
    <t>iHealthFrontier, Inc.</t>
  </si>
  <si>
    <t>http://www.ihealthfrontier.com</t>
  </si>
  <si>
    <t>af5c4fa7-76be-fd86-dc82-1e72f47fedeb</t>
  </si>
  <si>
    <t>iHealthHome</t>
  </si>
  <si>
    <t>http://www.ihealthhome.net/</t>
  </si>
  <si>
    <t>989d7cc3-30ff-bd61-9729-a593d57280a8</t>
  </si>
  <si>
    <t>iHealthNetworks</t>
  </si>
  <si>
    <t>http://ihealthnetworks.com</t>
  </si>
  <si>
    <t>eb44681e-9df8-3dbb-1dc4-b326c8a7611d</t>
  </si>
  <si>
    <t>iHealtho</t>
  </si>
  <si>
    <t>https://ihealtho.com</t>
  </si>
  <si>
    <t>942abc58-de3a-1d14-64c5-dc450d2af193</t>
  </si>
  <si>
    <t>ihealthremedies</t>
  </si>
  <si>
    <t>http://www.ihealthremedies.org</t>
  </si>
  <si>
    <t>83da9f92-7a96-bc0c-5081-d36a8f6736b9</t>
  </si>
  <si>
    <t>iHear Medical</t>
  </si>
  <si>
    <t>http://www.ihearmedical.com</t>
  </si>
  <si>
    <t>540709cc-da18-3bb2-3355-2602016d3fb5</t>
  </si>
  <si>
    <t>iHear Network</t>
  </si>
  <si>
    <t>http://www.ihearnetwork.com</t>
  </si>
  <si>
    <t>ee088e7a-904c-0519-93fe-5546d0626efc</t>
  </si>
  <si>
    <t>iHeart</t>
  </si>
  <si>
    <t>http://www.iheartcenters.com</t>
  </si>
  <si>
    <t>705d3954-1063-b0f6-a59c-e10fc481223e</t>
  </si>
  <si>
    <t>https://goiheart.com</t>
  </si>
  <si>
    <t>5aa5afd0-c1b9-c39c-d465-51f469210a80</t>
  </si>
  <si>
    <t>iHeart Japan</t>
  </si>
  <si>
    <t>http://iheartjapan.jp/</t>
  </si>
  <si>
    <t>8d0d90d5-5d24-e248-003c-073c60f9070f</t>
  </si>
  <si>
    <t>iHeart Repair</t>
  </si>
  <si>
    <t>http://www.iheartrepair.com</t>
  </si>
  <si>
    <t>faf14f85-10ac-68ca-4165-fc2b8100a1ef</t>
  </si>
  <si>
    <t>iHeartKids</t>
  </si>
  <si>
    <t>http://www.iheartkids.com/</t>
  </si>
  <si>
    <t>b66114e0-49ca-ca9a-a337-f1d637e81a00</t>
  </si>
  <si>
    <t>iHeartMedia</t>
  </si>
  <si>
    <t>http://iheartmedia.com</t>
  </si>
  <si>
    <t>a2e96737-11f8-e169-0f47-af2d5d4bf3f7</t>
  </si>
  <si>
    <t>iHeartRadio</t>
  </si>
  <si>
    <t>http://iheart.com</t>
  </si>
  <si>
    <t>e86325ee-3007-18c5-85d6-48a94ec15020</t>
  </si>
  <si>
    <t>IHEDN</t>
  </si>
  <si>
    <t>http://www.ihedn.fr/</t>
  </si>
  <si>
    <t>e200000a-5315-1712-f1d8-036914fd463a</t>
  </si>
  <si>
    <t>iHELP World</t>
  </si>
  <si>
    <t>http://www.ihelp-world.com/</t>
  </si>
  <si>
    <t>47a73a36-9604-b87d-29b2-d3c64305f027</t>
  </si>
  <si>
    <t>iHelper</t>
  </si>
  <si>
    <t>http://www.ihelper.io</t>
  </si>
  <si>
    <t>c7d5073e-3298-2c63-76a6-c7363ced1696</t>
  </si>
  <si>
    <t>iHelpForum</t>
  </si>
  <si>
    <t>http://ihelpforum.com</t>
  </si>
  <si>
    <t>dc5febe3-b0b4-15e5-d5e3-1e50bad1ccc8</t>
  </si>
  <si>
    <t>ihelplounge</t>
  </si>
  <si>
    <t>http://www.ihelplounge.com</t>
  </si>
  <si>
    <t>015982a8-80e3-7cea-799c-2f86cb786393</t>
  </si>
  <si>
    <t>iHerb.com</t>
  </si>
  <si>
    <t>http://www.iherb.com</t>
  </si>
  <si>
    <t>6160fd4b-673a-1e2d-473f-384dafdbe3b8</t>
  </si>
  <si>
    <t>IHG Capital</t>
  </si>
  <si>
    <t>http://ihgcapital.com</t>
  </si>
  <si>
    <t>6a503fd0-fd8f-1e7c-f62a-b5063b316320</t>
  </si>
  <si>
    <t>IHH Healthcare Berhad</t>
  </si>
  <si>
    <t>http://ihh-healthcare.com</t>
  </si>
  <si>
    <t>9027a522-4150-510d-1f9e-43c3e741928d</t>
  </si>
  <si>
    <t>IHI Group</t>
  </si>
  <si>
    <t>http://www.ihi.co.jp/en</t>
  </si>
  <si>
    <t>d26e5be6-7ed2-189b-75ae-960c7f79520c</t>
  </si>
  <si>
    <t>iHigh</t>
  </si>
  <si>
    <t>http://www.ihigh.com</t>
  </si>
  <si>
    <t>63b7b6e8-14a4-bec1-5a24-a47c6821283c</t>
  </si>
  <si>
    <t>IHiho</t>
  </si>
  <si>
    <t>https://ihiho.com/</t>
  </si>
  <si>
    <t>239a16b5-d909-c22b-d39d-77067ebf922f</t>
  </si>
  <si>
    <t>ihiji</t>
  </si>
  <si>
    <t>http://ihiji.com</t>
  </si>
  <si>
    <t>466d9c33-b718-4eea-5adc-36b9d40fe05c</t>
  </si>
  <si>
    <t>Ihipo</t>
  </si>
  <si>
    <t>http://www.ihipo.com</t>
  </si>
  <si>
    <t>68598c52-0555-1ab5-07d8-f73f3a9958af</t>
  </si>
  <si>
    <t>iHire.com</t>
  </si>
  <si>
    <t>https://www.ihire.com/</t>
  </si>
  <si>
    <t>c722821b-b9e2-3816-e1b0-017fc8d130a8</t>
  </si>
  <si>
    <t>iHireAssociates, LLC</t>
  </si>
  <si>
    <t>http://ihireassociates.com</t>
  </si>
  <si>
    <t>ace3041d-379b-d6e0-cad1-b62e19b9733a</t>
  </si>
  <si>
    <t>iHireHelp</t>
  </si>
  <si>
    <t>http://www.ihirehelp.com</t>
  </si>
  <si>
    <t>b6473fec-2939-50f6-03f0-7753fd2dfc58</t>
  </si>
  <si>
    <t>IHK LÌÄå_neburg-Wolfsburg</t>
  </si>
  <si>
    <t>https://www.ihk-lueneburg.de/</t>
  </si>
  <si>
    <t>f075ade3-dc60-ab4a-aef0-99a9f5f9438d</t>
  </si>
  <si>
    <t>IHL Group</t>
  </si>
  <si>
    <t>http://www.ihlservices.com/</t>
  </si>
  <si>
    <t>684bcaae-2b63-fb7c-512d-73730d98111c</t>
  </si>
  <si>
    <t>ihlah.com</t>
  </si>
  <si>
    <t>http://ihlah.com/</t>
  </si>
  <si>
    <t>e0e38206-bd9e-b0a4-d837-65fb78fe07be</t>
  </si>
  <si>
    <t>IHM Bhubaneshwar</t>
  </si>
  <si>
    <t>http://www.ihmbbs.org</t>
  </si>
  <si>
    <t>328365e8-52e8-14af-4bb2-94869daecc24</t>
  </si>
  <si>
    <t>IHM Business School</t>
  </si>
  <si>
    <t>https://www.ihm.se/english</t>
  </si>
  <si>
    <t>68fd2950-facd-c467-9d24-6314fcfc8a8c</t>
  </si>
  <si>
    <t>IHM Health Studies Center</t>
  </si>
  <si>
    <t>http://www.ihmhealthstudies.com/</t>
  </si>
  <si>
    <t>3592f04d-4cc2-7d63-658e-cedff32a7d1f</t>
  </si>
  <si>
    <t>IHM Lucknow</t>
  </si>
  <si>
    <t>http://www.ihmlucknow.com</t>
  </si>
  <si>
    <t>b5144e2d-9419-99ba-4dbe-b58ee281ea25</t>
  </si>
  <si>
    <t>IHM Pusa</t>
  </si>
  <si>
    <t>http://www.ihmpusa.net/</t>
  </si>
  <si>
    <t>976f870d-9ef8-d5bd-4bd5-8b112ba87178</t>
  </si>
  <si>
    <t>IHM Services</t>
  </si>
  <si>
    <t>http://www.ihm-services.com</t>
  </si>
  <si>
    <t>c00d2fc2-670d-6041-cc06-fc1ffaaab381</t>
  </si>
  <si>
    <t>IHMC</t>
  </si>
  <si>
    <t>http://ihmc.us</t>
  </si>
  <si>
    <t>1dcbfb03-6cf2-6545-3be1-e08a197a9a63</t>
  </si>
  <si>
    <t>IHOC - International House of Concepts Corp</t>
  </si>
  <si>
    <t>http://concept-contest.com</t>
  </si>
  <si>
    <t>19d04cc3-9fe6-ebbb-bb66-37c3d276913a</t>
  </si>
  <si>
    <t>IHollywoodForum</t>
  </si>
  <si>
    <t>http://www.ihollywoodforum.com</t>
  </si>
  <si>
    <t>72497dc3-71ee-2fe6-b2c2-1b86bed491a3</t>
  </si>
  <si>
    <t>iHome</t>
  </si>
  <si>
    <t>http://ihomeaudiointl.com</t>
  </si>
  <si>
    <t>a5b9504c-468f-5a60-ad9b-5586a8b7e2e8</t>
  </si>
  <si>
    <t>http://ihome.ir/</t>
  </si>
  <si>
    <t>610b9559-6f9c-9a05-ae88-f4fc698335b9</t>
  </si>
  <si>
    <t>iHome Studio</t>
  </si>
  <si>
    <t>https://ihome-studio.com</t>
  </si>
  <si>
    <t>e81a69ba-2beb-6a0f-77a5-449aa0d91fbf</t>
  </si>
  <si>
    <t>iHome Systems</t>
  </si>
  <si>
    <t>http://ihome.asia</t>
  </si>
  <si>
    <t>7d6bd09f-97f3-6040-20bd-e1e64e3df8c1</t>
  </si>
  <si>
    <t>iHomefinder</t>
  </si>
  <si>
    <t>http://www.ihomefinder.com</t>
  </si>
  <si>
    <t>e86d9bff-7564-1ba2-ca46-d65af23c4414</t>
  </si>
  <si>
    <t>iHomeRegistry, LLC</t>
  </si>
  <si>
    <t>http://www.ihomeregistry.com</t>
  </si>
  <si>
    <t>d1997c6e-a26d-d640-cd9b-0276ff04cba2</t>
  </si>
  <si>
    <t>iHomes</t>
  </si>
  <si>
    <t>http://www.ihomes.co.in</t>
  </si>
  <si>
    <t>062d16e2-c904-1b9d-7167-34ef70f15423</t>
  </si>
  <si>
    <t>iHonest.com</t>
  </si>
  <si>
    <t>http://www.ihonest.com</t>
  </si>
  <si>
    <t>873c2004-66ae-0f57-41e2-1f348d01c5e6</t>
  </si>
  <si>
    <t>iHoops</t>
  </si>
  <si>
    <t>http://ihoops-apps.com/</t>
  </si>
  <si>
    <t>f2e388ed-1f98-f028-2509-95ef3c08d447</t>
  </si>
  <si>
    <t>IHOP</t>
  </si>
  <si>
    <t>http://www.ihop.com/</t>
  </si>
  <si>
    <t>d4f79520-46ee-d896-b8aa-811bbe0dbf5a</t>
  </si>
  <si>
    <t>Ihorizon</t>
  </si>
  <si>
    <t>http://ihorizon.co.uk/</t>
  </si>
  <si>
    <t>3cd67b79-9194-f7e5-2c3b-7e40bb8ea223</t>
  </si>
  <si>
    <t>iHorizon TechnoSolutions Pvt</t>
  </si>
  <si>
    <t>http://www.ihorizonts.com</t>
  </si>
  <si>
    <t>21eba7fb-2cef-632d-bddc-bffec74d276f</t>
  </si>
  <si>
    <t>iHosp</t>
  </si>
  <si>
    <t>http://ihosp.com</t>
  </si>
  <si>
    <t>1d1966fa-5428-63bf-f575-f83ac877ebb9</t>
  </si>
  <si>
    <t>iHospital</t>
  </si>
  <si>
    <t>http://www.theihospital.com</t>
  </si>
  <si>
    <t>18d6b47b-3736-c36d-5dba-4100411f7e44</t>
  </si>
  <si>
    <t>iHostMyForm</t>
  </si>
  <si>
    <t>https://www.ihostmyform.com</t>
  </si>
  <si>
    <t>ebad5406-98b6-2ceb-97a0-db6fda255b9e</t>
  </si>
  <si>
    <t>ihotdesk</t>
  </si>
  <si>
    <t>http://www.ihotdesk.co.uk/#axzz2zthgtcrt</t>
  </si>
  <si>
    <t>42a7b330-5da3-42d5-c7a0-43c83dcab8a1</t>
  </si>
  <si>
    <t>iHotelligence</t>
  </si>
  <si>
    <t>http://www.ihotelligence.com/</t>
  </si>
  <si>
    <t>cf534b38-0155-9202-feff-d6bcc9e36359</t>
  </si>
  <si>
    <t>iHound Software</t>
  </si>
  <si>
    <t>http://www.ihoundsoftware.com</t>
  </si>
  <si>
    <t>1d6212d5-be32-09e6-22d3-4a11d6ea57d6</t>
  </si>
  <si>
    <t>iHouse</t>
  </si>
  <si>
    <t>http://www.ihouse.com</t>
  </si>
  <si>
    <t>884109ee-5804-628d-71d7-678b83dc667a</t>
  </si>
  <si>
    <t>IHRDC</t>
  </si>
  <si>
    <t>http://www.ihrdc.com/</t>
  </si>
  <si>
    <t>ad058c02-4da9-ea7e-c076-9cb96eaf6703</t>
  </si>
  <si>
    <t>IHRSA</t>
  </si>
  <si>
    <t>http://www.ihrsa.org/</t>
  </si>
  <si>
    <t>5a013eee-4221-56b4-5914-ede254ede6f9</t>
  </si>
  <si>
    <t>IHS Emerging Energy Research</t>
  </si>
  <si>
    <t>http://www.emerging-energy.com</t>
  </si>
  <si>
    <t>345251cc-911d-3909-cadb-9367f0b6e935</t>
  </si>
  <si>
    <t>IHS GmbH</t>
  </si>
  <si>
    <t>http://www.ihs-worldwide.com</t>
  </si>
  <si>
    <t>27a2c2f4-0dc1-398b-97dc-8cbeb490e1cf</t>
  </si>
  <si>
    <t>IHS Inc.</t>
  </si>
  <si>
    <t>http://www.ihs.com</t>
  </si>
  <si>
    <t>62582774-e78a-f6c5-7920-bc4ba56a6e05</t>
  </si>
  <si>
    <t>IHS iSuppli</t>
  </si>
  <si>
    <t>http://www.isuppli.com/pages/home.aspx</t>
  </si>
  <si>
    <t>46d41aaa-2ed5-a2b4-c0d2-cfda5ffbde96</t>
  </si>
  <si>
    <t>IHS Markit</t>
  </si>
  <si>
    <t>https://ihsmarkit.com</t>
  </si>
  <si>
    <t>ccf2113c-960a-c8f5-6e4e-32a0d996d0cc</t>
  </si>
  <si>
    <t>IHS Technology</t>
  </si>
  <si>
    <t>https://technology.ihs.com</t>
  </si>
  <si>
    <t>9661e343-dff9-0818-e82c-bde01a50289c</t>
  </si>
  <si>
    <t>IHS Towers</t>
  </si>
  <si>
    <t>http://ihstowers.com</t>
  </si>
  <si>
    <t>1ad4bc02-6788-e99a-3fc9-c2987e0a631a</t>
  </si>
  <si>
    <t>IhsaanFusion</t>
  </si>
  <si>
    <t>http://ihsaanfusion.com</t>
  </si>
  <si>
    <t>44218df0-033e-6233-679a-aaf5cd6f9c8a</t>
  </si>
  <si>
    <t>IHT - Innovative Health Technologies</t>
  </si>
  <si>
    <t>http://www.iht.es/</t>
  </si>
  <si>
    <t>078ff645-4d7f-b344-93e7-d62793d62982</t>
  </si>
  <si>
    <t>IHT Realty Group</t>
  </si>
  <si>
    <t>http://www.ihtrealty.com</t>
  </si>
  <si>
    <t>4eb4a374-f5b6-aaae-e669-e490b6a54ee4</t>
  </si>
  <si>
    <t>Iht Voices</t>
  </si>
  <si>
    <t>http://www.iht.com/</t>
  </si>
  <si>
    <t>e1713c19-d612-59d0-ef9b-39dbaae7c76c</t>
  </si>
  <si>
    <t>Ihu Nui Kona Sportfishing</t>
  </si>
  <si>
    <t>http://www.ihunui.com/</t>
  </si>
  <si>
    <t>01d0d34f-7566-cebb-3be9-eaadc66960ad</t>
  </si>
  <si>
    <t>iHub</t>
  </si>
  <si>
    <t>http://www.ihub.co.ke/</t>
  </si>
  <si>
    <t>26f8dda3-1f85-8d13-ba00-94b0e1d9abc6</t>
  </si>
  <si>
    <t>http://nucleusky.com/ihub</t>
  </si>
  <si>
    <t>08c084d6-4fe6-6f18-070c-b9dd5c19fe41</t>
  </si>
  <si>
    <t>IHUB</t>
  </si>
  <si>
    <t>http://ihub.eu/</t>
  </si>
  <si>
    <t>3be773d7-3ae6-6790-e8e5-e3e23f3f0cd4</t>
  </si>
  <si>
    <t>IHub GDL</t>
  </si>
  <si>
    <t>http://www.innohub-guadalajara.com/</t>
  </si>
  <si>
    <t>8e1cc03b-db0f-0501-9925-eb3d9ab44f5c</t>
  </si>
  <si>
    <t>iHub Hyderabad</t>
  </si>
  <si>
    <t>http://ihubhyd.com</t>
  </si>
  <si>
    <t>b29f47e5-9f79-83b6-bf25-9f757d997c1a</t>
  </si>
  <si>
    <t>iHubbub</t>
  </si>
  <si>
    <t>http://ihubbub.com</t>
  </si>
  <si>
    <t>7b761d2a-9ebf-d7f3-37a4-e77822ed3b85</t>
  </si>
  <si>
    <t>iHug</t>
  </si>
  <si>
    <t>http://www.ihug.mobi</t>
  </si>
  <si>
    <t>f26a31fe-0acd-6f35-4cbe-101bad16f6b1</t>
  </si>
  <si>
    <t>iHuman</t>
  </si>
  <si>
    <t>http://www.ihuman.fr</t>
  </si>
  <si>
    <t>97977d02-cda9-5c4a-c646-76392c10ade4</t>
  </si>
  <si>
    <t>IHuS Research</t>
  </si>
  <si>
    <t>http://www.ihusresearch.com/</t>
  </si>
  <si>
    <t>2e336775-4a4c-96b8-80c6-dccd448ba785</t>
  </si>
  <si>
    <t>ihush.com</t>
  </si>
  <si>
    <t>http://ihush.com</t>
  </si>
  <si>
    <t>6943824d-041a-435f-73e5-69d6ac725bc6</t>
  </si>
  <si>
    <t>Ihyaa Academy</t>
  </si>
  <si>
    <t>http://www.ihyaacademy.com/</t>
  </si>
  <si>
    <t>d3e00121-6820-b8f8-571a-e49c1a532db5</t>
  </si>
  <si>
    <t>iHydrate</t>
  </si>
  <si>
    <t>http://www.redgarage.co</t>
  </si>
  <si>
    <t>38953d47-518b-7723-0cf8-bbfbfed31cee</t>
  </si>
  <si>
    <t>iHydration</t>
  </si>
  <si>
    <t>http://www.ihydration.com/</t>
  </si>
  <si>
    <t>12f1cf38-433c-5584-266f-d705c321c530</t>
  </si>
  <si>
    <t>iHype</t>
  </si>
  <si>
    <t>http://ihype.com</t>
  </si>
  <si>
    <t>091bf4f3-00af-637c-0003-9c9dffc32ce1</t>
  </si>
  <si>
    <t>iHypeTV Productions</t>
  </si>
  <si>
    <t>http://ihypetv.com/</t>
  </si>
  <si>
    <t>647688d5-8358-2d39-cc59-c3f5cc7b648d</t>
  </si>
  <si>
    <t>ii Capital</t>
  </si>
  <si>
    <t>http://www.ii-capital.com/</t>
  </si>
  <si>
    <t>a8e7f3e7-4135-a19d-b185-44bda49019b8</t>
  </si>
  <si>
    <t>II-VI</t>
  </si>
  <si>
    <t>http://www.ii-vi.com</t>
  </si>
  <si>
    <t>c57670a3-75b6-bb48-357e-7bb7724d19b5</t>
  </si>
  <si>
    <t>ii4b</t>
  </si>
  <si>
    <t>http://www.ii4b.com</t>
  </si>
  <si>
    <t>0f369816-b356-10d7-0752-c214a4424893</t>
  </si>
  <si>
    <t>ii5</t>
  </si>
  <si>
    <t>https://www.1group.com/</t>
  </si>
  <si>
    <t>721b178b-902d-18d3-9be9-19dd68826caf</t>
  </si>
  <si>
    <t>IIA College, Phoenix</t>
  </si>
  <si>
    <t>http://iia-online.com/site/locations</t>
  </si>
  <si>
    <t>bf2e91f4-e52d-3b65-ec72-23492511d82a</t>
  </si>
  <si>
    <t>Iiana.ro</t>
  </si>
  <si>
    <t>http://www.iiana.ro</t>
  </si>
  <si>
    <t>5c9821a7-da30-e8d8-943e-00227aca288e</t>
  </si>
  <si>
    <t>IIBM Institute of Business Management</t>
  </si>
  <si>
    <t>http://www.iibmindia.in/</t>
  </si>
  <si>
    <t>d762935f-ffe3-f33f-1f01-3de5e2703648</t>
  </si>
  <si>
    <t>IIBS</t>
  </si>
  <si>
    <t>http://www.iibsonline.com</t>
  </si>
  <si>
    <t>bd344dd5-afd9-9c32-0904-583b6fed0849</t>
  </si>
  <si>
    <t>IIBS Escuela de Negocios Internacional</t>
  </si>
  <si>
    <t>http://www.innoveinstitute.com</t>
  </si>
  <si>
    <t>915a1735-6a19-8b93-27bf-c5b14af0af01</t>
  </si>
  <si>
    <t>IICF</t>
  </si>
  <si>
    <t>http://www.iicf.org/</t>
  </si>
  <si>
    <t>3d8dfca9-00c8-f7b3-4a10-39fd54f6dcd4</t>
  </si>
  <si>
    <t>IICNS</t>
  </si>
  <si>
    <t>http://iicns.in/</t>
  </si>
  <si>
    <t>804d3bbf-7600-3ff3-1dec-e3d763599cc2</t>
  </si>
  <si>
    <t>iicontact</t>
  </si>
  <si>
    <t>https://www.iicontact.net</t>
  </si>
  <si>
    <t>fa60f44b-081e-0bff-cf6a-50439065b301</t>
  </si>
  <si>
    <t>IICT InfoTech</t>
  </si>
  <si>
    <t>http://www.traininginchrompet.com/</t>
  </si>
  <si>
    <t>dd5a4222-d43d-a214-257a-20d8247196a7</t>
  </si>
  <si>
    <t>IID</t>
  </si>
  <si>
    <t>http://www.internetidentity.com</t>
  </si>
  <si>
    <t>0bbde688-8fa6-6b78-9192-2a43e9436f8a</t>
  </si>
  <si>
    <t>IID App</t>
  </si>
  <si>
    <t>http://iid-app.com/</t>
  </si>
  <si>
    <t>36ce0a47-f1a9-a342-6e54-205ba2ba61ff</t>
  </si>
  <si>
    <t>IID Mobile Solutions</t>
  </si>
  <si>
    <t>http://mobileidsolutions.com</t>
  </si>
  <si>
    <t>87aed627-edc3-f32f-eb0c-b4d97e2c9f30</t>
  </si>
  <si>
    <t>IID, Inc.</t>
  </si>
  <si>
    <t>http://www.iid.co.jp/</t>
  </si>
  <si>
    <t>a3cba6b9-d207-0cc5-b035-38f51a0ec7ce</t>
  </si>
  <si>
    <t>IIDA of New England</t>
  </si>
  <si>
    <t>http://iidane.org</t>
  </si>
  <si>
    <t>f88718a0-ecae-75ba-85cf-f54ecb4ec0f3</t>
  </si>
  <si>
    <t>IIDF</t>
  </si>
  <si>
    <t>http://www.iidf.es/</t>
  </si>
  <si>
    <t>0c7bbf81-ee97-f39e-c1a8-23a8bae1ddae</t>
  </si>
  <si>
    <t>IIDRE</t>
  </si>
  <si>
    <t>http://www.iidre.com</t>
  </si>
  <si>
    <t>0418a8ab-b88b-bf9f-c718-7e0875abc253</t>
  </si>
  <si>
    <t>IIEA</t>
  </si>
  <si>
    <t>http://www.iiea.com</t>
  </si>
  <si>
    <t>acbcbc88-683b-e374-9065-45d87ff219f2</t>
  </si>
  <si>
    <t>IIED</t>
  </si>
  <si>
    <t>http://www.iied.org/</t>
  </si>
  <si>
    <t>6f45bf86-c399-d51e-756f-e8ba02384af5</t>
  </si>
  <si>
    <t>iifajobtraining</t>
  </si>
  <si>
    <t>http://iifajobtraining.org</t>
  </si>
  <si>
    <t>08e0e82e-d78e-5bfb-ce42-78e8f0f39d72</t>
  </si>
  <si>
    <t>IIFCL</t>
  </si>
  <si>
    <t>http://www.iifcl.org</t>
  </si>
  <si>
    <t>bd500a1f-aada-8e89-b77b-40abc8985137</t>
  </si>
  <si>
    <t>IIFD - Indian Institute of Fashion Designing</t>
  </si>
  <si>
    <t>http://iifd.in/</t>
  </si>
  <si>
    <t>e6db3b05-0047-0b60-5292-51b17e0be59d</t>
  </si>
  <si>
    <t>IIFL</t>
  </si>
  <si>
    <t>http://www.indiainfoline.com</t>
  </si>
  <si>
    <t>5fbf183e-1549-c5a4-e93d-3976a7a82cb0</t>
  </si>
  <si>
    <t>IIFL Asset Management</t>
  </si>
  <si>
    <t>https://www.iiflmf.com/</t>
  </si>
  <si>
    <t>24feef22-9ddb-f18f-f889-4cd0f5d31208</t>
  </si>
  <si>
    <t>IIFL Wealth &amp; Asset Management</t>
  </si>
  <si>
    <t>http://www.iiflw.com/prelogin/homepage.xhtml</t>
  </si>
  <si>
    <t>6cb6f020-7cc9-fc33-347d-2178bcc1c3ec</t>
  </si>
  <si>
    <t>IIG</t>
  </si>
  <si>
    <t>http://www.iigm.res.in</t>
  </si>
  <si>
    <t>54562df1-6a90-4ff5-3ae6-1fd1665cf17b</t>
  </si>
  <si>
    <t>IIG Global</t>
  </si>
  <si>
    <t>http://iig-global.com</t>
  </si>
  <si>
    <t>f9b34824-9bb4-522e-df4e-2db7784b2f5b</t>
  </si>
  <si>
    <t>iiGroup</t>
  </si>
  <si>
    <t>http://www.ii-grp.com</t>
  </si>
  <si>
    <t>ca06456e-2c62-9530-e5a2-f992d7619ee6</t>
  </si>
  <si>
    <t>iiGuazu Corporation</t>
  </si>
  <si>
    <t>http://www.iiguazu.com</t>
  </si>
  <si>
    <t>71cb41eb-7c3f-1181-7a76-96b476eb744b</t>
  </si>
  <si>
    <t>IIH Nordic</t>
  </si>
  <si>
    <t>http://www.iihnordic.com</t>
  </si>
  <si>
    <t>44cc8b22-16bd-fc94-7b80-07b27294f956</t>
  </si>
  <si>
    <t>IIHA - Indian Industrial Hemp Association</t>
  </si>
  <si>
    <t>http://www.iihaindia.org</t>
  </si>
  <si>
    <t>ccfdd136-b5a5-d907-81f9-d33f96900cd7</t>
  </si>
  <si>
    <t>IIHS</t>
  </si>
  <si>
    <t>http://www.iihs.org/</t>
  </si>
  <si>
    <t>e1aa4b3e-cdd6-5b21-fdbc-79fec1abf10a</t>
  </si>
  <si>
    <t>IIHT</t>
  </si>
  <si>
    <t>http://www.iiht.com</t>
  </si>
  <si>
    <t>88286f66-dccc-0311-5c48-e68f270fd99f</t>
  </si>
  <si>
    <t>IIHT Kharghar</t>
  </si>
  <si>
    <t>http://iiht-kharghar.com/</t>
  </si>
  <si>
    <t>6c86414c-fa6a-fb42-e131-4b554f300967</t>
  </si>
  <si>
    <t>IIHT Vadapalani</t>
  </si>
  <si>
    <t>http://www.iihtvadapalani.com/</t>
  </si>
  <si>
    <t>3d853516-2a51-e529-6657-5b4c5c7a3386</t>
  </si>
  <si>
    <t>III</t>
  </si>
  <si>
    <t>http://www.iii.org</t>
  </si>
  <si>
    <t>3b2e4d40-d9d6-2a61-8d61-7d6dfe4e4d82</t>
  </si>
  <si>
    <t>IIIA-CSIC</t>
  </si>
  <si>
    <t>https://www.iiia.csic.es/en</t>
  </si>
  <si>
    <t>26c1c44f-35a4-f0f4-f44b-4f4ea1389507</t>
  </si>
  <si>
    <t>IIIJ</t>
  </si>
  <si>
    <t>http://iiij.org/</t>
  </si>
  <si>
    <t>a59d531e-9d3f-c103-b487-22551db8fbae</t>
  </si>
  <si>
    <t>IIIM Ltd.</t>
  </si>
  <si>
    <t>http://www.iiimltd.in</t>
  </si>
  <si>
    <t>d5623ea8-a0ca-d8e2-dd02-600757f80c85</t>
  </si>
  <si>
    <t>IIIMOBI</t>
  </si>
  <si>
    <t>http://www.iiimobi.com</t>
  </si>
  <si>
    <t>1aae48cb-664a-c393-7a5a-47ee3bdc7f9d</t>
  </si>
  <si>
    <t>IIIMPACT</t>
  </si>
  <si>
    <t>http://www.theiiimpact.com/</t>
  </si>
  <si>
    <t>8f2ddfe5-2a4a-8371-8d6b-7b24861da08f</t>
  </si>
  <si>
    <t>IIIN</t>
  </si>
  <si>
    <t>http://iiin.today/</t>
  </si>
  <si>
    <t>a1629138-30f7-0dd7-e273-3dc8b3c755a7</t>
  </si>
  <si>
    <t>iiiNNO</t>
  </si>
  <si>
    <t>http://iiinno.co/</t>
  </si>
  <si>
    <t>32729137-eaf0-c53a-97e3-080abe7a89f0</t>
  </si>
  <si>
    <t>IIIT-B</t>
  </si>
  <si>
    <t>http://iiitb.org/</t>
  </si>
  <si>
    <t>dcd74c0d-5684-64ce-f610-7a9705f68ff9</t>
  </si>
  <si>
    <t>IIITDM Jabalpur</t>
  </si>
  <si>
    <t>http://www.iiitdmj.ac.in/</t>
  </si>
  <si>
    <t>c13b3fa4-b15f-ce41-8e17-de44deb819cc</t>
  </si>
  <si>
    <t>IIITDM Kancheepuram</t>
  </si>
  <si>
    <t>http://www.iiitdm.ac.in/</t>
  </si>
  <si>
    <t>d5b49767-aedb-be0b-55b4-b4ee33ff8924</t>
  </si>
  <si>
    <t>iiitsme</t>
  </si>
  <si>
    <t>http://www.iiitsme.com</t>
  </si>
  <si>
    <t>8890039a-771e-d087-e548-7014fff6c6d5</t>
  </si>
  <si>
    <t>IIJ Global Solutions Singapore</t>
  </si>
  <si>
    <t>http://www.iijglobal.com/sg/en/</t>
  </si>
  <si>
    <t>7ced904a-c99a-b2a2-5910-00388e68c16c</t>
  </si>
  <si>
    <t>iik Technologies</t>
  </si>
  <si>
    <t>http://iikt.com.mx</t>
  </si>
  <si>
    <t>4a182f86-fd4f-c19e-2813-1d94f5c59763</t>
  </si>
  <si>
    <t>iiko</t>
  </si>
  <si>
    <t>http://iiko.ru/</t>
  </si>
  <si>
    <t>0c33fad1-5409-5c36-33f1-2789047d2f22</t>
  </si>
  <si>
    <t>IILM Delhi</t>
  </si>
  <si>
    <t>http://ubs.iilm.edu</t>
  </si>
  <si>
    <t>83c52ef9-13cd-96f2-927d-74de343139c4</t>
  </si>
  <si>
    <t>IILM Gurgaon</t>
  </si>
  <si>
    <t>http://college.iilm.edu</t>
  </si>
  <si>
    <t>6ec71115-3e4e-1290-aff6-0db07ed4698a</t>
  </si>
  <si>
    <t>IILM Institute</t>
  </si>
  <si>
    <t>http://www.iilm.edu/</t>
  </si>
  <si>
    <t>a91822e0-13f4-f8ce-d9af-af6b1efb05f4</t>
  </si>
  <si>
    <t>IIM Bangalore</t>
  </si>
  <si>
    <t>http://www.iimb.ernet.in</t>
  </si>
  <si>
    <t>3714626d-b1bb-932c-fe9e-8ad8e40331f3</t>
  </si>
  <si>
    <t>IIM Calcutta</t>
  </si>
  <si>
    <t>https://www.iimcal.ac.in</t>
  </si>
  <si>
    <t>c326b9a2-4d9b-3d64-9e30-f3b62ae1981a</t>
  </si>
  <si>
    <t>IIM Indore</t>
  </si>
  <si>
    <t>http://www.iimidr.ac.in</t>
  </si>
  <si>
    <t>d7c47799-866c-2f67-b0ec-4f7b7ee5e2bf</t>
  </si>
  <si>
    <t>IIM JOBS</t>
  </si>
  <si>
    <t>http://www.iimjobs.net</t>
  </si>
  <si>
    <t>71290e29-d92b-eaf5-7693-2c14e4057d76</t>
  </si>
  <si>
    <t>IIM Lucknow</t>
  </si>
  <si>
    <t>http://www.iiml.ac.in</t>
  </si>
  <si>
    <t>5e01a3b9-3658-2440-854d-f6427f2e7364</t>
  </si>
  <si>
    <t>IIM Udaipur</t>
  </si>
  <si>
    <t>https://www.iimu.ac.in</t>
  </si>
  <si>
    <t>e699b20c-2b88-4a9c-d2b7-7b8204577e2b</t>
  </si>
  <si>
    <t>iiMedia Research Group</t>
  </si>
  <si>
    <t>http://www.iimedia.com.cn/en/index.jsp</t>
  </si>
  <si>
    <t>80ef6b9b-c0b8-759d-c455-befffc5ce5ef</t>
  </si>
  <si>
    <t>iimjobs.com</t>
  </si>
  <si>
    <t>http://www.iimjobs.com/registration/login.php</t>
  </si>
  <si>
    <t>d80aa259-9fe2-49cd-4280-ce466e0d7ba5</t>
  </si>
  <si>
    <t>IIMN</t>
  </si>
  <si>
    <t>http://www.internacionaldemarketing.com</t>
  </si>
  <si>
    <t>27103bc7-b0d3-ba9f-4c0b-4100afe6ceca</t>
  </si>
  <si>
    <t>IIMnet</t>
  </si>
  <si>
    <t>http://www.iimnet.com</t>
  </si>
  <si>
    <t>cd849765-7b46-1cfe-b9ca-35311b2abf04</t>
  </si>
  <si>
    <t>iiMonde</t>
  </si>
  <si>
    <t>http://www.iinewyork.com</t>
  </si>
  <si>
    <t>671607a1-fd79-b794-1f5e-cccc27e3e8f6</t>
  </si>
  <si>
    <t>IIMT STUDIES</t>
  </si>
  <si>
    <t>http://iimtstudies.edu.in/</t>
  </si>
  <si>
    <t>3414d793-339f-0a21-52cc-cfcebab014a7</t>
  </si>
  <si>
    <t>IIMT University</t>
  </si>
  <si>
    <t>http://www.iimtu.com/</t>
  </si>
  <si>
    <t>8929cdce-33c6-b382-537b-bd6f75184b6e</t>
  </si>
  <si>
    <t>IIN Holdings</t>
  </si>
  <si>
    <t>http://www.iinholdings.com</t>
  </si>
  <si>
    <t>4d2396aa-9a09-3bad-090e-ed1f7815eae0</t>
  </si>
  <si>
    <t>IINCORE</t>
  </si>
  <si>
    <t>http://www.iincore.com</t>
  </si>
  <si>
    <t>6c883e5b-0ca9-7bc3-278a-5950a290dfa9</t>
  </si>
  <si>
    <t>IINCORE Labs Inc.</t>
  </si>
  <si>
    <t>http://www.iincorelabs.com</t>
  </si>
  <si>
    <t>77eb525e-7692-ccb7-213e-054393201e4b</t>
  </si>
  <si>
    <t>iiNet</t>
  </si>
  <si>
    <t>http://iinet.net.au</t>
  </si>
  <si>
    <t>0a1e16b6-f1c6-3083-87f5-7ee07b1a0e88</t>
  </si>
  <si>
    <t>iinked</t>
  </si>
  <si>
    <t>http://www.iinked.co</t>
  </si>
  <si>
    <t>4a6bdef7-9ac8-f334-a640-1f6371ec701a</t>
  </si>
  <si>
    <t>iinkling [Prometheus Attitude, Inc.]</t>
  </si>
  <si>
    <t>http://www.iinkling.com</t>
  </si>
  <si>
    <t>4a96a6d3-b263-12b8-b8a2-9773b4f2bc3e</t>
  </si>
  <si>
    <t>Iinnovation Hub</t>
  </si>
  <si>
    <t>https://innovation-hub.be</t>
  </si>
  <si>
    <t>82a34034-50f1-ac1e-e2eb-057cc4057956</t>
  </si>
  <si>
    <t>IINOVA GS SimulaÌÄå¤ÌÄå£o Gerencial</t>
  </si>
  <si>
    <t>http://www.inovags.com/</t>
  </si>
  <si>
    <t>d8e00121-2136-be71-5fe5-c228f87c2bde</t>
  </si>
  <si>
    <t>iinside</t>
  </si>
  <si>
    <t>http://iinside.com/</t>
  </si>
  <si>
    <t>f9d6e3f1-1b08-90c4-1179-5a5a04f4fc20</t>
  </si>
  <si>
    <t>IInterativa</t>
  </si>
  <si>
    <t>http://www.iinterativa.com.br</t>
  </si>
  <si>
    <t>1ddec395-65ae-3b78-8222-470eb4afdab2</t>
  </si>
  <si>
    <t>iintoo Investments</t>
  </si>
  <si>
    <t>http://www.iintoo.com</t>
  </si>
  <si>
    <t>ee2468db-0337-2b3f-ed71-cf173849e066</t>
  </si>
  <si>
    <t>IIo Systems</t>
  </si>
  <si>
    <t>http://www.iiosystems.com</t>
  </si>
  <si>
    <t>809a2751-edd8-4a7d-8087-4e20dc610454</t>
  </si>
  <si>
    <t>IIOGS</t>
  </si>
  <si>
    <t>http://iiogs.com</t>
  </si>
  <si>
    <t>af587b0b-758a-f37b-fa03-4ed6577cb710</t>
  </si>
  <si>
    <t>IIOX AB</t>
  </si>
  <si>
    <t>http://www.iiox.io/</t>
  </si>
  <si>
    <t>af5e1783-8c5e-59df-0816-55eac2f62ec3</t>
  </si>
  <si>
    <t>IIP Brothers Limited</t>
  </si>
  <si>
    <t>http://iipbrothers.com</t>
  </si>
  <si>
    <t>3c95217a-2d83-7543-3ebb-0746e724137b</t>
  </si>
  <si>
    <t>IIPIR</t>
  </si>
  <si>
    <t>http://www.iipir.com/</t>
  </si>
  <si>
    <t>13bbffd1-4fc3-7352-ac04-ee61e078de24</t>
  </si>
  <si>
    <t>IIPM Global Exposure</t>
  </si>
  <si>
    <t>http://www.iipmglobexpo.com/</t>
  </si>
  <si>
    <t>daa65c95-39ee-94f3-6748-86e20d5bfbf7</t>
  </si>
  <si>
    <t>IIPM Ranking</t>
  </si>
  <si>
    <t>http://www.iipmranking.com</t>
  </si>
  <si>
    <t>93daffad-b786-5af0-18b5-bbb5bbc3e0fd</t>
  </si>
  <si>
    <t>IIPT ONLINE RETAIL STORE</t>
  </si>
  <si>
    <t>http://www.iipt.org.in/retail_store</t>
  </si>
  <si>
    <t>e3a6e935-81b3-58ee-6121-5aa7f194dad2</t>
  </si>
  <si>
    <t>IIR</t>
  </si>
  <si>
    <t>http://www.iir.com</t>
  </si>
  <si>
    <t>0c5dcadf-28c0-c177-5a88-b6791f954a72</t>
  </si>
  <si>
    <t>iiris App</t>
  </si>
  <si>
    <t>http://www.iirisapp.com</t>
  </si>
  <si>
    <t>7f2b0862-203f-c497-4f71-fee52615e218</t>
  </si>
  <si>
    <t>IIS</t>
  </si>
  <si>
    <t>http://iis.vn/</t>
  </si>
  <si>
    <t>4ac626b8-5219-1df7-e537-664e36928784</t>
  </si>
  <si>
    <t>IIS New Media Labs</t>
  </si>
  <si>
    <t>http://www.iis-labs.com</t>
  </si>
  <si>
    <t>21e14e27-c6b1-22d9-631b-a23d5e8b4758</t>
  </si>
  <si>
    <t>iis-Automation</t>
  </si>
  <si>
    <t>http://iis-automation.de</t>
  </si>
  <si>
    <t>88a870c0-ab91-4335-948d-89fb7eee9afe</t>
  </si>
  <si>
    <t>iiSA</t>
  </si>
  <si>
    <t>http://www.iisa.com.ar</t>
  </si>
  <si>
    <t>c12ab71b-7d67-b439-59d7-37c548267cd9</t>
  </si>
  <si>
    <t>IISafety</t>
  </si>
  <si>
    <t>https://www.iisafety.org/</t>
  </si>
  <si>
    <t>3cf70498-1f3a-92aa-4526-421382ecdb4e</t>
  </si>
  <si>
    <t>IISCI</t>
  </si>
  <si>
    <t>http://www.iisci.ru</t>
  </si>
  <si>
    <t>67acf085-504b-4ffc-393c-1a95322440e3</t>
  </si>
  <si>
    <t>IISER Pune</t>
  </si>
  <si>
    <t>http://www.iiserpune.ac.in</t>
  </si>
  <si>
    <t>b7cb0810-b731-dc37-896e-f7b9b8f2e47f</t>
  </si>
  <si>
    <t>iiSnap Pty Ltd</t>
  </si>
  <si>
    <t>https://www.iisnap.com/</t>
  </si>
  <si>
    <t>d387e581-3a59-c27b-406f-30a85b342b39</t>
  </si>
  <si>
    <t>IISWBM</t>
  </si>
  <si>
    <t>http://www.iiswbm.edu/</t>
  </si>
  <si>
    <t>334f7e92-899d-efd4-f056-8b2a93555a7f</t>
  </si>
  <si>
    <t>iisy AG</t>
  </si>
  <si>
    <t>https://iisy.com/en/</t>
  </si>
  <si>
    <t>521e4ab1-e902-9ffe-808f-2b8b2e898e20</t>
  </si>
  <si>
    <t>IIT Bhubaneswar</t>
  </si>
  <si>
    <t>http://www.iitbbs.ac.in/</t>
  </si>
  <si>
    <t>45e5ae76-ee8a-d3af-66ca-0cf61d0bbd31</t>
  </si>
  <si>
    <t>IIT Delhi</t>
  </si>
  <si>
    <t>http://www.iitd.ac.in</t>
  </si>
  <si>
    <t>7c0d2d23-199f-e481-b8df-f0435ac84193</t>
  </si>
  <si>
    <t>IIT Gandhinagar</t>
  </si>
  <si>
    <t>http://www.iitgn.ac.in</t>
  </si>
  <si>
    <t>3a9e609d-1b08-0772-42dc-53ba174dd7d1</t>
  </si>
  <si>
    <t>IIT Gwalior</t>
  </si>
  <si>
    <t>https://www.iiitm.ac.in</t>
  </si>
  <si>
    <t>4ae00985-ab48-ad4b-9403-008578910894</t>
  </si>
  <si>
    <t>IIT Hyderabad</t>
  </si>
  <si>
    <t>http://www.iith.ac.in</t>
  </si>
  <si>
    <t>67832e5b-5982-6078-a72e-2a34803656e8</t>
  </si>
  <si>
    <t>IIT Institute of Design</t>
  </si>
  <si>
    <t>https://www.id.iit.edu</t>
  </si>
  <si>
    <t>023a44a2-494a-4270-ca40-4e1b434b9738</t>
  </si>
  <si>
    <t>http://www.id.iit.edu/</t>
  </si>
  <si>
    <t>c335686e-6e50-f8bb-02a4-c8c3d1bff9e8</t>
  </si>
  <si>
    <t>IIT Kanpur Alumni Association</t>
  </si>
  <si>
    <t>http://www.iitkalumni.org</t>
  </si>
  <si>
    <t>0cd1ab15-916b-7c5c-ae4c-ef3ad993971a</t>
  </si>
  <si>
    <t>IIT Madras (Indian Institue of Technology, Madras)</t>
  </si>
  <si>
    <t>https://www.iitm.ac.in/</t>
  </si>
  <si>
    <t>933be65d-e45e-4dee-8723-4e0d3d5e84f3</t>
  </si>
  <si>
    <t>IIT Madras Alumni Association</t>
  </si>
  <si>
    <t>http://iitmaa.org</t>
  </si>
  <si>
    <t>033cabd2-b58e-0d3f-ed57-7ced39604cd4</t>
  </si>
  <si>
    <t>IIT ROORKEE</t>
  </si>
  <si>
    <t>http://www.iitr.ac.in</t>
  </si>
  <si>
    <t>33b72eb5-0388-e536-bd1e-ae61c29d962c</t>
  </si>
  <si>
    <t>IIT Stuart School of Business</t>
  </si>
  <si>
    <t>http://www.stuart.iit.edu/</t>
  </si>
  <si>
    <t>514c1672-49da-bfa2-80b1-e8b08587983f</t>
  </si>
  <si>
    <t>IITÌ¢åÛåªs Wireless Network</t>
  </si>
  <si>
    <t>http://www.iitk.ac.in</t>
  </si>
  <si>
    <t>a3f69994-ea85-2e7b-e76c-28d68fa9d3b9</t>
  </si>
  <si>
    <t>IITB-Monash Research Academy</t>
  </si>
  <si>
    <t>http://www.iitbmonash.org/</t>
  </si>
  <si>
    <t>bc161c20-7aac-5d75-bf63-20947a46d72c</t>
  </si>
  <si>
    <t>IITD E-Cell</t>
  </si>
  <si>
    <t>http://www.edc-iitd.org</t>
  </si>
  <si>
    <t>822c0437-50e7-73fb-82d7-1ed826483a52</t>
  </si>
  <si>
    <t>IITian's ASC</t>
  </si>
  <si>
    <t>https://www.iitiansasc.com/</t>
  </si>
  <si>
    <t>d7e705bd-e736-22c6-6760-757f03e08973</t>
  </si>
  <si>
    <t>IITRI</t>
  </si>
  <si>
    <t>http://www.iitri.org</t>
  </si>
  <si>
    <t>c1dbc0d4-31e0-f4bf-7049-de041f666a0a</t>
  </si>
  <si>
    <t>iiTworkforce</t>
  </si>
  <si>
    <t>http://www.iitworkforce.com</t>
  </si>
  <si>
    <t>2f922fab-6115-3fe9-4770-1d8774c927f5</t>
  </si>
  <si>
    <t>IIU (International Investment and Underwriting)</t>
  </si>
  <si>
    <t>http://www.iiu.ie/</t>
  </si>
  <si>
    <t>78bad438-99a0-ba69-436b-8da5f89e0d93</t>
  </si>
  <si>
    <t>iiWeb</t>
  </si>
  <si>
    <t>http://www.iiweb.com.au</t>
  </si>
  <si>
    <t>d08708b4-975a-d27a-991b-ec1ef9286de2</t>
  </si>
  <si>
    <t>iiWisdom</t>
  </si>
  <si>
    <t>https://iiwisdom.com/</t>
  </si>
  <si>
    <t>9166f43d-9e8c-4027-b885-09f3e61947fa</t>
  </si>
  <si>
    <t>iiWorks</t>
  </si>
  <si>
    <t>http://www.iiworks.com/</t>
  </si>
  <si>
    <t>356c592c-d9ae-15e0-516b-3a283c318f30</t>
  </si>
  <si>
    <t>IIX Asia</t>
  </si>
  <si>
    <t>https://iixglobal.com/</t>
  </si>
  <si>
    <t>52feb555-acc9-ffb2-c8d1-1aef9533a7ae</t>
  </si>
  <si>
    <t>iiyama</t>
  </si>
  <si>
    <t>http://www.iiyama.com/us_en/</t>
  </si>
  <si>
    <t>9f0bc43d-e961-a61c-bd82-8cbbef0e6836</t>
  </si>
  <si>
    <t>Iiyonet</t>
  </si>
  <si>
    <t>http://www.iiyo.net/</t>
  </si>
  <si>
    <t>92ac8f88-de56-86b7-278a-beb6533bde2a</t>
  </si>
  <si>
    <t>iiyuma</t>
  </si>
  <si>
    <t>http://itunes.apple.com/us/app/id396128235</t>
  </si>
  <si>
    <t>4daa8954-7371-b291-d850-126af5301663</t>
  </si>
  <si>
    <t>IIZI group</t>
  </si>
  <si>
    <t>http://www.iizi.eu/</t>
  </si>
  <si>
    <t>df41ccd5-fda4-384b-4642-f1e54ce74a7e</t>
  </si>
  <si>
    <t>Iizuu</t>
  </si>
  <si>
    <t>http://iizuu.com</t>
  </si>
  <si>
    <t>df9a8801-d8d2-6d74-ff5e-a1a5c96631bc</t>
  </si>
  <si>
    <t>IJ Dream Vacation Pvt. Ltd.</t>
  </si>
  <si>
    <t>http://www.ijdreamvacation.com</t>
  </si>
  <si>
    <t>7da4eb96-2caa-b127-7d67-b15c6f655fa8</t>
  </si>
  <si>
    <t>IJ Productions</t>
  </si>
  <si>
    <t>http://ijproductions.com</t>
  </si>
  <si>
    <t>d385a1d5-447d-5846-02b1-2ebf1a4241c7</t>
  </si>
  <si>
    <t>IJ Solutions</t>
  </si>
  <si>
    <t>http://www.ijsolutions.ca</t>
  </si>
  <si>
    <t>7e14bfce-4dd9-faa4-8c8f-145b022d758a</t>
  </si>
  <si>
    <t>iJailbreak</t>
  </si>
  <si>
    <t>http://ijailbreak.com</t>
  </si>
  <si>
    <t>1bff3d51-ec0f-3bbe-a755-b6fa07559ac2</t>
  </si>
  <si>
    <t>iJailbreakDaily</t>
  </si>
  <si>
    <t>http://www.ijailbreakdaily.com</t>
  </si>
  <si>
    <t>7d2b069d-eefb-8e5b-181e-58197288cdf7</t>
  </si>
  <si>
    <t>Ijatta Ltd</t>
  </si>
  <si>
    <t>http://www.ijatta.com</t>
  </si>
  <si>
    <t>669f88b2-1039-60ba-3f7d-ac8fd9769a80</t>
  </si>
  <si>
    <t>IJCCE</t>
  </si>
  <si>
    <t>http://www.ijcce.org/</t>
  </si>
  <si>
    <t>a62dcb20-87ef-da46-93d5-7426362b42b1</t>
  </si>
  <si>
    <t>Ijendu</t>
  </si>
  <si>
    <t>http://ijendu.com</t>
  </si>
  <si>
    <t>52c489af-c571-160a-912e-ba3bbba2a910</t>
  </si>
  <si>
    <t>IJENKO (mobigard)</t>
  </si>
  <si>
    <t>http://www.ijenko.com</t>
  </si>
  <si>
    <t>11c350d2-1b35-e690-dffa-6a173165aef1</t>
  </si>
  <si>
    <t>iJento</t>
  </si>
  <si>
    <t>http://www.ijento.com</t>
  </si>
  <si>
    <t>fa54ebeb-f772-9343-25b8-7aaaf58d502d</t>
  </si>
  <si>
    <t>iJET International</t>
  </si>
  <si>
    <t>http://ijet.com</t>
  </si>
  <si>
    <t>20ea4589-dd51-069f-5f5a-62fd3be5b14e</t>
  </si>
  <si>
    <t>iJet Technologies</t>
  </si>
  <si>
    <t>http://www.ijettechnologies.com</t>
  </si>
  <si>
    <t>007f2d23-fc1d-7a41-24e5-bdc0e10c18fb</t>
  </si>
  <si>
    <t>IJG Capital</t>
  </si>
  <si>
    <t>http://www.ijg.net</t>
  </si>
  <si>
    <t>964302fd-2d83-685f-88bc-51339c0f0528</t>
  </si>
  <si>
    <t>IJHANA</t>
  </si>
  <si>
    <t>http://ijhana.com</t>
  </si>
  <si>
    <t>2e290a8b-bee9-7266-3e58-cba42afa6be5</t>
  </si>
  <si>
    <t>IJI, Inc.</t>
  </si>
  <si>
    <t>http://www.getsterr.com</t>
  </si>
  <si>
    <t>1277189d-df77-c89a-2c4c-23bcb71bb628</t>
  </si>
  <si>
    <t>iJigg.com</t>
  </si>
  <si>
    <t>http://ijigg.com</t>
  </si>
  <si>
    <t>66f3a056-e0dd-2e22-ea47-f46ab2177616</t>
  </si>
  <si>
    <t>iJiny</t>
  </si>
  <si>
    <t>http://www.ijiny.com</t>
  </si>
  <si>
    <t>8ca30907-bf8f-419e-70a4-e46b8494195b</t>
  </si>
  <si>
    <t>iJiya</t>
  </si>
  <si>
    <t>http://ijiya.com</t>
  </si>
  <si>
    <t>8118222d-d163-03e5-c55c-e31eda703fb3</t>
  </si>
  <si>
    <t>IJK Controls</t>
  </si>
  <si>
    <t>http://www.ijkco.com</t>
  </si>
  <si>
    <t>b0835b10-f21a-7d01-02a4-dd367687b476</t>
  </si>
  <si>
    <t>Ijo Gading</t>
  </si>
  <si>
    <t>http://www.ijo-gading.com</t>
  </si>
  <si>
    <t>75bbe08c-1147-5243-f2c1-f8f12816dfac</t>
  </si>
  <si>
    <t>Ijobers</t>
  </si>
  <si>
    <t>http://ijobers.com/</t>
  </si>
  <si>
    <t>e4c825ef-cab3-e351-7a1a-df501f916a52</t>
  </si>
  <si>
    <t>iJoin</t>
  </si>
  <si>
    <t>http://ijoin.com/</t>
  </si>
  <si>
    <t>ce3bdb73-96b2-9cef-2751-d81f274b68dc</t>
  </si>
  <si>
    <t>iJoomla</t>
  </si>
  <si>
    <t>http://ijoomla.com/</t>
  </si>
  <si>
    <t>db76b921-703b-2cdd-3741-2b30bd92f4f6</t>
  </si>
  <si>
    <t>iJoule</t>
  </si>
  <si>
    <t>http://www.ijoule.com</t>
  </si>
  <si>
    <t>4c8a798b-e7cf-2fe1-fe4a-54324d67528a</t>
  </si>
  <si>
    <t>IJP Design</t>
  </si>
  <si>
    <t>http://www.ijpdesign.com/</t>
  </si>
  <si>
    <t>471d0702-de27-b0ed-218e-86f969e77a75</t>
  </si>
  <si>
    <t>Ijsberg</t>
  </si>
  <si>
    <t>https://ijsbergmagazine.com</t>
  </si>
  <si>
    <t>c3e7545c-2da2-e145-45aa-4ee635fe5f20</t>
  </si>
  <si>
    <t>IJudge</t>
  </si>
  <si>
    <t>http://www.ijudge.info</t>
  </si>
  <si>
    <t>bd9dc940-3555-704a-8225-a49e641a79d7</t>
  </si>
  <si>
    <t>iJudgeFights</t>
  </si>
  <si>
    <t>http://www.ijudgefights.com</t>
  </si>
  <si>
    <t>29b97c33-2a3c-e136-5555-4679c808040e</t>
  </si>
  <si>
    <t>iJukebox</t>
  </si>
  <si>
    <t>http://www.myijukebox.com</t>
  </si>
  <si>
    <t>f87d4814-880e-1c51-f12a-c7d83b9afc76</t>
  </si>
  <si>
    <t>IJW &amp; Co.</t>
  </si>
  <si>
    <t>http://ijw.ca/</t>
  </si>
  <si>
    <t>e5dfa929-5a7e-6398-1a89-a3f1b21dbd8b</t>
  </si>
  <si>
    <t>IK Investment Partners</t>
  </si>
  <si>
    <t>http://www.ikinvest.com</t>
  </si>
  <si>
    <t>c399fcc7-db17-1a5a-61d2-072a46e0b987</t>
  </si>
  <si>
    <t>IK Multimedia</t>
  </si>
  <si>
    <t>http://www.ikmultimedia.com/</t>
  </si>
  <si>
    <t>dafbe24c-50cd-ac78-bdc1-1893918b5820</t>
  </si>
  <si>
    <t>Ika Logic</t>
  </si>
  <si>
    <t>https://www.ikalogic.com/</t>
  </si>
  <si>
    <t>9cbdf2c7-1fac-cb6c-70e4-78c7b3f9fad2</t>
  </si>
  <si>
    <t>iKaaz</t>
  </si>
  <si>
    <t>http://ikaaz.com</t>
  </si>
  <si>
    <t>a37bdfb2-0e97-67a0-a61b-6ac266efde8c</t>
  </si>
  <si>
    <t>Ikadega</t>
  </si>
  <si>
    <t>http://www.ikadega.com/</t>
  </si>
  <si>
    <t>0c404a07-574d-1af3-148d-750865865c8b</t>
  </si>
  <si>
    <t>iKahwin.my</t>
  </si>
  <si>
    <t>http://www.ikahwin.my/</t>
  </si>
  <si>
    <t>82961918-b746-9276-fc33-7274f4308952</t>
  </si>
  <si>
    <t>ikamobile</t>
  </si>
  <si>
    <t>http://www.ikamobile.cn/</t>
  </si>
  <si>
    <t>b519ad49-1ca3-dad9-7766-94edc7071388</t>
  </si>
  <si>
    <t>ikampuz</t>
  </si>
  <si>
    <t>https://ikampuz.com/</t>
  </si>
  <si>
    <t>707f0ebf-d57f-e89d-a289-a1e9e891815a</t>
  </si>
  <si>
    <t>Ikamva Youth</t>
  </si>
  <si>
    <t>http://ikamvayouth.org/</t>
  </si>
  <si>
    <t>5a24d285-3e10-bb17-f2cf-d3ea701ff7d4</t>
  </si>
  <si>
    <t>Ikan</t>
  </si>
  <si>
    <t>http://www.ikan.net</t>
  </si>
  <si>
    <t>455ab4e2-e8b1-cb90-377f-bdb43d2a946a</t>
  </si>
  <si>
    <t>ikan International</t>
  </si>
  <si>
    <t>http://ikancorp.com/</t>
  </si>
  <si>
    <t>e5840285-8065-3368-5a00-1110f52649c3</t>
  </si>
  <si>
    <t>IKAN Software</t>
  </si>
  <si>
    <t>http://www.ikan.be</t>
  </si>
  <si>
    <t>fca6126c-338b-fd9f-a99d-6d18caf76f57</t>
  </si>
  <si>
    <t>iKang Healthcare Group</t>
  </si>
  <si>
    <t>http://www.ikang.com</t>
  </si>
  <si>
    <t>f6cff835-fd56-b175-d443-b9d68ebc48f6</t>
  </si>
  <si>
    <t>IKANGAI</t>
  </si>
  <si>
    <t>https://www.ikangai.com</t>
  </si>
  <si>
    <t>21e10852-c298-a7c1-337e-5633e806755a</t>
  </si>
  <si>
    <t>Ikano Bank SE, Sweden</t>
  </si>
  <si>
    <t>https://ikanobank.com</t>
  </si>
  <si>
    <t>24462d0b-b6b7-263e-6a61-c2a0b05e35dc</t>
  </si>
  <si>
    <t>IKANO Communications</t>
  </si>
  <si>
    <t>http://www.ikano.com</t>
  </si>
  <si>
    <t>37d91af1-353e-4889-d5ce-4c3babe5ad4b</t>
  </si>
  <si>
    <t>Ikano Group</t>
  </si>
  <si>
    <t>https://www.ikanogroup.com/</t>
  </si>
  <si>
    <t>ce728f06-aac7-cfc9-9d79-a21f494c50ea</t>
  </si>
  <si>
    <t>Ikanos</t>
  </si>
  <si>
    <t>http://www.ikanos.com</t>
  </si>
  <si>
    <t>ddbca4e0-0226-1ef9-da41-18613851155a</t>
  </si>
  <si>
    <t>IKANOW</t>
  </si>
  <si>
    <t>http://www.ikanow.com</t>
  </si>
  <si>
    <t>32c1998e-fc14-11c3-4116-057c9c324973</t>
  </si>
  <si>
    <t>iKantam</t>
  </si>
  <si>
    <t>http://www.ikantam.com</t>
  </si>
  <si>
    <t>58064057-35a0-fa94-07bd-0d0ce0860a82</t>
  </si>
  <si>
    <t>Ikap Life</t>
  </si>
  <si>
    <t>http://www.ikaplife.com</t>
  </si>
  <si>
    <t>6d1117a4-e1d4-ac06-19c8-052a9ff26a2a</t>
  </si>
  <si>
    <t>IKAP Robotics Laboratory</t>
  </si>
  <si>
    <t>http://ikaprobotics.com/</t>
  </si>
  <si>
    <t>52aec673-1a28-a5c7-868a-bdcd6f0755da</t>
  </si>
  <si>
    <t>iKappa</t>
  </si>
  <si>
    <t>http://www.ikappa.com</t>
  </si>
  <si>
    <t>4f79b8f6-6007-0bb2-c325-5f7cf197e40a</t>
  </si>
  <si>
    <t>Ikar</t>
  </si>
  <si>
    <t>http://ikar-bud.org.ua</t>
  </si>
  <si>
    <t>b436b56e-4a70-6054-5a15-9f1d8e38b924</t>
  </si>
  <si>
    <t>IKAR</t>
  </si>
  <si>
    <t>http://www.ikar-la.org/</t>
  </si>
  <si>
    <t>9605a5cb-874d-3c54-5758-2de99e3c8723</t>
  </si>
  <si>
    <t>iKargo</t>
  </si>
  <si>
    <t>http://ikargo.com/</t>
  </si>
  <si>
    <t>4dc942a5-fd71-d5a9-f719-35b5bd4720bb</t>
  </si>
  <si>
    <t>Ikaria</t>
  </si>
  <si>
    <t>http://ikaria.com</t>
  </si>
  <si>
    <t>f8b24542-2826-99e6-d9ff-5a66eb30ae0e</t>
  </si>
  <si>
    <t>iKarma</t>
  </si>
  <si>
    <t>http://ikarma.com</t>
  </si>
  <si>
    <t>8a07399e-eb70-644b-169f-27af1c2053db</t>
  </si>
  <si>
    <t>Ikarus Software</t>
  </si>
  <si>
    <t>https://www.ikarussecurity.com</t>
  </si>
  <si>
    <t>0f652ab4-12f5-c1ef-82b0-0c83cc51eb51</t>
  </si>
  <si>
    <t>IKAS</t>
  </si>
  <si>
    <t>http://www.ikasinternational.com</t>
  </si>
  <si>
    <t>53abca63-d461-97ca-0a9d-934822d98955</t>
  </si>
  <si>
    <t>iKASA</t>
  </si>
  <si>
    <t>http://www.ikasa.com</t>
  </si>
  <si>
    <t>db8e0206-a04f-c327-f7b1-d33ab4e128dc</t>
  </si>
  <si>
    <t>Ikasi.ai</t>
  </si>
  <si>
    <t>http://ikasi.ai/</t>
  </si>
  <si>
    <t>ce3718ae-1146-2e16-550e-9e4f65735407</t>
  </si>
  <si>
    <t>Ikasplay</t>
  </si>
  <si>
    <t>http://www.ikasplay.com/web</t>
  </si>
  <si>
    <t>d235d459-d41d-139f-5b25-67a384557a66</t>
  </si>
  <si>
    <t>ikaSystems</t>
  </si>
  <si>
    <t>http://www.ikasystems.com</t>
  </si>
  <si>
    <t>ce93dd87-6e0b-4dce-ff37-a17cd640bcc7</t>
  </si>
  <si>
    <t>Ikawa</t>
  </si>
  <si>
    <t>http://www.ikawacoffee.com/</t>
  </si>
  <si>
    <t>ddb59f55-9383-7f74-7e50-dcc318c08363</t>
  </si>
  <si>
    <t>Ikayzo Inc</t>
  </si>
  <si>
    <t>http://www.ikayzo.com</t>
  </si>
  <si>
    <t>383e9e54-89ac-d3c8-6d07-80bdd035042b</t>
  </si>
  <si>
    <t>IKB</t>
  </si>
  <si>
    <t>https://www.ikb.de/en/</t>
  </si>
  <si>
    <t>60fa38df-6a84-af55-0c46-d2c8be08ff0a</t>
  </si>
  <si>
    <t>Ikbenfrits.nl</t>
  </si>
  <si>
    <t>https://www.ikbenfrits.nl/hypotheek/oversluiten</t>
  </si>
  <si>
    <t>c89bca7d-95d4-2694-4bed-9eb18ab2e5ac</t>
  </si>
  <si>
    <t>IKEA Bootcamp</t>
  </si>
  <si>
    <t>http://ikeabootcamp.rainmaking.io/</t>
  </si>
  <si>
    <t>872fc5a1-f6cc-b895-5e32-46e9c61c0de4</t>
  </si>
  <si>
    <t>IKEA BV Nederland</t>
  </si>
  <si>
    <t>http://www.ikea.com</t>
  </si>
  <si>
    <t>dd4c319d-9687-03a7-6c4f-ee9e1f510be2</t>
  </si>
  <si>
    <t>Ikea Foundation</t>
  </si>
  <si>
    <t>https://www.ikeafoundation.org/</t>
  </si>
  <si>
    <t>bb460957-e17b-cb8f-c900-accf0c96354f</t>
  </si>
  <si>
    <t>IKEA GreenTech AB</t>
  </si>
  <si>
    <t>http://ikea.greentechab.com</t>
  </si>
  <si>
    <t>327cd24c-6fdb-0a38-226a-843265c61568</t>
  </si>
  <si>
    <t>IKEA of Sweden AB</t>
  </si>
  <si>
    <t>a90576a7-d74c-4da8-9b8d-01e9f461a996</t>
  </si>
  <si>
    <t>IKEA Portugal</t>
  </si>
  <si>
    <t>http://www.ikea.com/pt/pt/</t>
  </si>
  <si>
    <t>9bf11476-f2da-39a4-b8d0-e4ff450ad46a</t>
  </si>
  <si>
    <t>IKEA Systems</t>
  </si>
  <si>
    <t>http://love.ikea.ru</t>
  </si>
  <si>
    <t>7fc4bbca-9094-3eb4-fd07-fea8effa8d4f</t>
  </si>
  <si>
    <t>Ikea TÌÄå_rkiye</t>
  </si>
  <si>
    <t>http://www.ikea.com.tr</t>
  </si>
  <si>
    <t>9e2805ae-4613-4c62-d872-a60eee37e4fb</t>
  </si>
  <si>
    <t>IkeÌ¢åÛåªs Place</t>
  </si>
  <si>
    <t>http://ilikeikesplace.com/</t>
  </si>
  <si>
    <t>bc1259c1-aed6-8525-591d-7293d0f796b0</t>
  </si>
  <si>
    <t>Ikeahacker</t>
  </si>
  <si>
    <t>http://www.ikeahackers.net</t>
  </si>
  <si>
    <t>a3d4585f-1691-3911-a300-8ca90e4cba1e</t>
  </si>
  <si>
    <t>Ikeda</t>
  </si>
  <si>
    <t>http://ikeda.com.br</t>
  </si>
  <si>
    <t>14157c43-269e-ca18-5cfe-b4a6e1640762</t>
  </si>
  <si>
    <t>Ikee</t>
  </si>
  <si>
    <t>http://www.ikee.co/</t>
  </si>
  <si>
    <t>80ca71aa-2589-1fb2-cff8-7feb6ceee8dc</t>
  </si>
  <si>
    <t>iKeebon</t>
  </si>
  <si>
    <t>http://ikeebon.com</t>
  </si>
  <si>
    <t>f9514746-a9b0-1120-bd3b-034655b9b5d6</t>
  </si>
  <si>
    <t>iKeepClient</t>
  </si>
  <si>
    <t>http://ikeepclient.com</t>
  </si>
  <si>
    <t>67760a19-cedf-69b4-9827-24ad2e069df9</t>
  </si>
  <si>
    <t>IKeepSafe</t>
  </si>
  <si>
    <t>http://www.ikeepsafe.org/</t>
  </si>
  <si>
    <t>9468d64a-88f2-a924-72db-43fe51b4ba8c</t>
  </si>
  <si>
    <t>ikeGPS</t>
  </si>
  <si>
    <t>http://ikegps.com</t>
  </si>
  <si>
    <t>85191644-35e0-846f-1da1-6acd0495e461</t>
  </si>
  <si>
    <t>Ikeja City Mall</t>
  </si>
  <si>
    <t>https://www.ikejacitymall.com.ng/</t>
  </si>
  <si>
    <t>17809833-cc51-64a2-9d9a-569c45c4f47a</t>
  </si>
  <si>
    <t>ikemu</t>
  </si>
  <si>
    <t>http://www.ikemu.com</t>
  </si>
  <si>
    <t>4aa26be9-e9ff-3e4d-2303-876e1014f807</t>
  </si>
  <si>
    <t>iKen Solutions Pvt. Ltd.</t>
  </si>
  <si>
    <t>http://www.ikensolutions.com</t>
  </si>
  <si>
    <t>a7493a0e-caeb-cf16-59fa-cfe4be8c41f0</t>
  </si>
  <si>
    <t>iKentoo SA</t>
  </si>
  <si>
    <t>http://www.ikentoo.com</t>
  </si>
  <si>
    <t>a6237994-f9fd-0fad-6842-3981210aaff1</t>
  </si>
  <si>
    <t>IkerChem</t>
  </si>
  <si>
    <t>http://www.ikerchem.com</t>
  </si>
  <si>
    <t>ada7d69a-9b09-41a9-53d1-e1bc722d1b2a</t>
  </si>
  <si>
    <t>IKeva</t>
  </si>
  <si>
    <t>http://www.ikeva.com/</t>
  </si>
  <si>
    <t>e738716e-274c-1dd9-f117-8b2fd20d1086</t>
  </si>
  <si>
    <t>Ikewai</t>
  </si>
  <si>
    <t>http://ikewai.com/</t>
  </si>
  <si>
    <t>e5627512-e75c-73a5-50f1-e16cdd64571a</t>
  </si>
  <si>
    <t>iKeyBnB</t>
  </si>
  <si>
    <t>https://www.ikeybnb.com/</t>
  </si>
  <si>
    <t>e76d6065-ab29-f3d2-3904-e8b92397203f</t>
  </si>
  <si>
    <t>ikhasi digital</t>
  </si>
  <si>
    <t>http://ikhasi.co.za/</t>
  </si>
  <si>
    <t>20750e08-af41-6d8d-e520-59aff95db7ac</t>
  </si>
  <si>
    <t>iKhokha</t>
  </si>
  <si>
    <t>https://www.ikhokha.com/</t>
  </si>
  <si>
    <t>a5cbdc60-4975-b496-6e2e-9149156d3fe0</t>
  </si>
  <si>
    <t>IKI</t>
  </si>
  <si>
    <t>http://www.iki.fi/</t>
  </si>
  <si>
    <t>5535a90a-9a0b-8318-0356-cb3eb5eb2dc4</t>
  </si>
  <si>
    <t>iKiBiR Teknoloji A.ÌÉå_.</t>
  </si>
  <si>
    <t>http://www.ikibir.com/</t>
  </si>
  <si>
    <t>6494c49e-78e3-53a7-f64a-43bbdd150fbb</t>
  </si>
  <si>
    <t>IkigÌÄå_nde.com</t>
  </si>
  <si>
    <t>http://www.ikigunde.com/</t>
  </si>
  <si>
    <t>93ea9b74-ddfa-2675-50be-5c250b56039a</t>
  </si>
  <si>
    <t>ikiGaming</t>
  </si>
  <si>
    <t>http://www.ikigaming.com</t>
  </si>
  <si>
    <t>1b8320d5-4e35-711e-1916-29ca45e5fc03</t>
  </si>
  <si>
    <t>Ikilock</t>
  </si>
  <si>
    <t>http://www.ikilock.com</t>
  </si>
  <si>
    <t>e037efc1-2c09-6dde-0a2c-bd757a54d738</t>
  </si>
  <si>
    <t>ikiMap</t>
  </si>
  <si>
    <t>http://www.ikimap.com</t>
  </si>
  <si>
    <t>72564842-8b80-3668-6836-161fc61d087f</t>
  </si>
  <si>
    <t>Ikimbo</t>
  </si>
  <si>
    <t>http://www.ikimbo.com/</t>
  </si>
  <si>
    <t>7793f909-b146-2ecf-5486-e788cd82f433</t>
  </si>
  <si>
    <t>ikinamo</t>
  </si>
  <si>
    <t>http://www.ikinamo.net/</t>
  </si>
  <si>
    <t>73542165-844b-831e-bb0a-2f8f274ee25c</t>
  </si>
  <si>
    <t>ikinciel.com</t>
  </si>
  <si>
    <t>http://ikinciel.com</t>
  </si>
  <si>
    <t>23e08a80-9e13-e7eb-2f36-1f37dbc40472</t>
  </si>
  <si>
    <t>ikincielesyapiri</t>
  </si>
  <si>
    <t>http://www.ikincielesyapiri.istanbul</t>
  </si>
  <si>
    <t>a30e20f1-1d25-c974-740b-cd5f3127474d</t>
  </si>
  <si>
    <t>IKinema</t>
  </si>
  <si>
    <t>http://www.ikinema.com/</t>
  </si>
  <si>
    <t>22a32da6-0a07-b3ae-ce3c-87e5a6c0fe76</t>
  </si>
  <si>
    <t>iKineo</t>
  </si>
  <si>
    <t>http://www.ikineo.com/</t>
  </si>
  <si>
    <t>64442c1d-0b65-91ff-e406-a441223193df</t>
  </si>
  <si>
    <t>Ikinomics</t>
  </si>
  <si>
    <t>http://www.ikinomics.com</t>
  </si>
  <si>
    <t>516b73ee-7945-4ada-529b-7ca2a0cd6c4d</t>
  </si>
  <si>
    <t>IKINOWO GmbH</t>
  </si>
  <si>
    <t>http://www.ikinowo.com/</t>
  </si>
  <si>
    <t>6ea380aa-7e0b-928c-349e-857bd0e5a72a</t>
  </si>
  <si>
    <t>Ikiora</t>
  </si>
  <si>
    <t>http://ikiora.com</t>
  </si>
  <si>
    <t>a08a6ccd-43f2-031e-d1ac-25462d93a73e</t>
  </si>
  <si>
    <t>IKITAS</t>
  </si>
  <si>
    <t>http://www.ikitas.com/</t>
  </si>
  <si>
    <t>857619ab-0042-f349-b2ce-48f21ee84b2d</t>
  </si>
  <si>
    <t>Ikivo</t>
  </si>
  <si>
    <t>http://ikivo.com</t>
  </si>
  <si>
    <t>0f2d5680-511b-b67d-caac-a34848a80fcb</t>
  </si>
  <si>
    <t>iKix | Architectural Model Making | 3D Printing Services in India</t>
  </si>
  <si>
    <t>http://www.ikix.in</t>
  </si>
  <si>
    <t>d7de8675-4dd7-0795-04e6-8fe02c7f278e</t>
  </si>
  <si>
    <t>iKizmet</t>
  </si>
  <si>
    <t>http://ikizmet.com/</t>
  </si>
  <si>
    <t>99857051-b5ba-afc9-cb27-98cf8c8826ce</t>
  </si>
  <si>
    <t>Ikko Trader</t>
  </si>
  <si>
    <t>http://www.okboptions.com</t>
  </si>
  <si>
    <t>670fba16-dbaa-a44c-d2e2-47bf59f1ee27</t>
  </si>
  <si>
    <t>IKKooN - Fred Courteille</t>
  </si>
  <si>
    <t>http://www.ikkoon.com</t>
  </si>
  <si>
    <t>f74f2cbc-e854-b311-6777-726bfb9daaae</t>
  </si>
  <si>
    <t>IKKOS</t>
  </si>
  <si>
    <t>http://www.ikkos.com</t>
  </si>
  <si>
    <t>9b133e13-dd96-0df9-fed9-dcd2820e4d27</t>
  </si>
  <si>
    <t>IKKS</t>
  </si>
  <si>
    <t>http://www.ikks.com/</t>
  </si>
  <si>
    <t>e1c766a9-58df-9dec-d0bb-5cca6e43a68b</t>
  </si>
  <si>
    <t>Ikkuma Resources Corp.</t>
  </si>
  <si>
    <t>http://www.ikkumarescorp.com</t>
  </si>
  <si>
    <t>9a0de42c-601b-4b50-7d26-79d25ea0eb1c</t>
  </si>
  <si>
    <t>Ikky</t>
  </si>
  <si>
    <t>http://ikky.com</t>
  </si>
  <si>
    <t>b02d07ce-c0d5-20dc-afe1-9cce66f15dd4</t>
  </si>
  <si>
    <t>iKlax Media</t>
  </si>
  <si>
    <t>http://www.iklaxmedia.com</t>
  </si>
  <si>
    <t>d667bfcf-0484-ddff-7c6e-9ee74cc788bf</t>
  </si>
  <si>
    <t>ikle.co</t>
  </si>
  <si>
    <t>http://ikle.co</t>
  </si>
  <si>
    <t>c8018ef8-551f-6011-636d-66c4ee4ea5b7</t>
  </si>
  <si>
    <t>IKlikit Corporation</t>
  </si>
  <si>
    <t>http://www.iklikit.com</t>
  </si>
  <si>
    <t>ff932aaf-ee7b-d47b-8c8f-1c774942a5b9</t>
  </si>
  <si>
    <t>iKlyk</t>
  </si>
  <si>
    <t>http://www.premierss.ca/</t>
  </si>
  <si>
    <t>aa4de26b-4d95-ecc8-b1ca-b55bd5799608</t>
  </si>
  <si>
    <t>IKM Invest</t>
  </si>
  <si>
    <t>http://www.ikm-invest.no/hjem</t>
  </si>
  <si>
    <t>6b284795-3313-10ed-e788-14a4d8034df0</t>
  </si>
  <si>
    <t>IKM Visual Solutions</t>
  </si>
  <si>
    <t>http://www.ikmvisualsolutions.co.uk</t>
  </si>
  <si>
    <t>e6187e12-677e-f559-a14d-b9de0ed22a30</t>
  </si>
  <si>
    <t>IKMF LTD</t>
  </si>
  <si>
    <t>http://kravmaga-ikmf.com</t>
  </si>
  <si>
    <t>28897254-f3bc-87db-6f89-0ae1f93b41bd</t>
  </si>
  <si>
    <t>IKnewIt</t>
  </si>
  <si>
    <t>http://iknewit.co/</t>
  </si>
  <si>
    <t>f1eaad1f-e75b-b083-5e1a-558cf88ec981</t>
  </si>
  <si>
    <t>iKnewit</t>
  </si>
  <si>
    <t>http://www.sayiknewit.com</t>
  </si>
  <si>
    <t>7af26de2-ad2c-a96b-e7d3-835cf70661cb</t>
  </si>
  <si>
    <t>iKnights</t>
  </si>
  <si>
    <t>http://iknights.weebly.com</t>
  </si>
  <si>
    <t>a0b161bf-9435-29c6-a415-29bac5d441ba</t>
  </si>
  <si>
    <t>iKnolio</t>
  </si>
  <si>
    <t>http://iknolio.com</t>
  </si>
  <si>
    <t>3a97bd05-83bb-7ac8-c2fb-1806bcbc07d6</t>
  </si>
  <si>
    <t>Iknoor Technology</t>
  </si>
  <si>
    <t>http://www.iknoortech.com/</t>
  </si>
  <si>
    <t>69158958-9367-99f4-8b96-a7d077ed6820</t>
  </si>
  <si>
    <t>Iknow Clothing Pvt Ltd</t>
  </si>
  <si>
    <t>http://iknowstudio.com</t>
  </si>
  <si>
    <t>64d9da15-2937-7fe5-6672-e704e2fba799</t>
  </si>
  <si>
    <t>iKnow Solutions</t>
  </si>
  <si>
    <t>http://www.iknowsolutions.eu</t>
  </si>
  <si>
    <t>d5a67dd5-f064-f9c6-8805-52d532773a81</t>
  </si>
  <si>
    <t>iknow.io</t>
  </si>
  <si>
    <t>http://iknow.io</t>
  </si>
  <si>
    <t>1a0f6fcf-92a1-bcc7-581c-043e7d964fc4</t>
  </si>
  <si>
    <t>iKnowHow</t>
  </si>
  <si>
    <t>http://www.interactiveknowhow.com</t>
  </si>
  <si>
    <t>6b6ac0dd-5b74-cada-874a-bc9210208113</t>
  </si>
  <si>
    <t>iKnowl</t>
  </si>
  <si>
    <t>http://www.artsly.co/</t>
  </si>
  <si>
    <t>a3144c4c-294c-ce26-4b40-b8b1794bf34e</t>
  </si>
  <si>
    <t>iKnowledge</t>
  </si>
  <si>
    <t>http://www.iknowledgeinc.com/</t>
  </si>
  <si>
    <t>c7a14bcc-a1a4-fd7d-64ef-d691678f6d3d</t>
  </si>
  <si>
    <t>iKnowledgeSolutions</t>
  </si>
  <si>
    <t>http://iks-iphone.blogspot.fr</t>
  </si>
  <si>
    <t>ab66e17e-438d-70d5-cda3-66ca357089e3</t>
  </si>
  <si>
    <t>iKnowlej</t>
  </si>
  <si>
    <t>http://www.iknowlej.com</t>
  </si>
  <si>
    <t>416afd0c-e45e-8a45-7607-583b1a8c1c7e</t>
  </si>
  <si>
    <t>iKnowMed</t>
  </si>
  <si>
    <t>http://www.iknowmed.com</t>
  </si>
  <si>
    <t>44ad0546-8331-8bc5-c966-4f8ea72a20ad</t>
  </si>
  <si>
    <t>IKO Industries</t>
  </si>
  <si>
    <t>https://www.iko.com/</t>
  </si>
  <si>
    <t>afc58292-77a1-ac36-bcff-7bd1441e77e1</t>
  </si>
  <si>
    <t>IKO System</t>
  </si>
  <si>
    <t>http://www.iko-system.com</t>
  </si>
  <si>
    <t>b53bcda2-eb64-4cd0-c3dc-145ff20f3308</t>
  </si>
  <si>
    <t>iKoa</t>
  </si>
  <si>
    <t>http://www.ikoa.com</t>
  </si>
  <si>
    <t>268a900a-2250-41bc-9dd9-dd974c5cf6ff</t>
  </si>
  <si>
    <t>IkOala</t>
  </si>
  <si>
    <t>http://www.ikoala.com.au/</t>
  </si>
  <si>
    <t>95bcd36c-f905-b81c-f483-98a8d5e57e6b</t>
  </si>
  <si>
    <t>iKobo</t>
  </si>
  <si>
    <t>http://www.ikobo.com</t>
  </si>
  <si>
    <t>007316b8-15ef-a856-fdd6-cfc9d6c80162</t>
  </si>
  <si>
    <t>iKode Software Company</t>
  </si>
  <si>
    <t>http://www.phphelpdesk.org</t>
  </si>
  <si>
    <t>b2d4a5e7-1526-0d50-f56b-5c9b233d4a21</t>
  </si>
  <si>
    <t>Ikohaus</t>
  </si>
  <si>
    <t>968d6247-470d-0818-f59b-3a7cf1ede5fb</t>
  </si>
  <si>
    <t>ikoid.com</t>
  </si>
  <si>
    <t>http://ikoid.com</t>
  </si>
  <si>
    <t>b6dd75a7-2f87-6744-22bc-338aa9b00f0d</t>
  </si>
  <si>
    <t>Ikokuonline.com</t>
  </si>
  <si>
    <t>http://ikokuonline.com</t>
  </si>
  <si>
    <t>57bdf65d-d123-66de-4dcf-cf9bac18fd1d</t>
  </si>
  <si>
    <t>iKomee</t>
  </si>
  <si>
    <t>http://www.ikomee.com</t>
  </si>
  <si>
    <t>ba8b42e2-36c7-7d80-8f09-97528c31da17</t>
  </si>
  <si>
    <t>ikomobi</t>
  </si>
  <si>
    <t>http://www.ikomobi.com/en/</t>
  </si>
  <si>
    <t>38ec1cbb-03a9-4778-502e-347ca3c93e3a</t>
  </si>
  <si>
    <t>Ikon Communications NZ</t>
  </si>
  <si>
    <t>http://www.ikoncommunications.co.nz</t>
  </si>
  <si>
    <t>991e23ba-9f6c-9c6a-6d1d-10fbc768c9e0</t>
  </si>
  <si>
    <t>Ikon Innovative Products</t>
  </si>
  <si>
    <t>http://www.ikoninnovativeproducts.com</t>
  </si>
  <si>
    <t>82a0c428-5de0-786d-4029-b71365fb0759</t>
  </si>
  <si>
    <t>IKON Interactive</t>
  </si>
  <si>
    <t>http://www.ikon-interactive.com</t>
  </si>
  <si>
    <t>c12afef7-a172-38a0-2926-2d07d18f1101</t>
  </si>
  <si>
    <t>IKON Office Solutions</t>
  </si>
  <si>
    <t>https://www.ricoh-usa.com</t>
  </si>
  <si>
    <t>51a2ab94-1aa0-472d-5c03-6c27005ec6e4</t>
  </si>
  <si>
    <t>Ikon Science</t>
  </si>
  <si>
    <t>https://www.ikonscience.com</t>
  </si>
  <si>
    <t>c03e990b-fb0a-9736-02ff-7c565e6d2ad3</t>
  </si>
  <si>
    <t>Ikon Semiconductor</t>
  </si>
  <si>
    <t>http://www.ikonsemi.com</t>
  </si>
  <si>
    <t>a04f04f6-4858-d6ce-f585-e8ed98152e38</t>
  </si>
  <si>
    <t>Ikon Shipping Ltd</t>
  </si>
  <si>
    <t>http://www.ikonship.com</t>
  </si>
  <si>
    <t>f1aef668-e7fc-98ac-87d1-de13ebf9e237</t>
  </si>
  <si>
    <t>IKON Technology Services</t>
  </si>
  <si>
    <t>http://qhushytech.com</t>
  </si>
  <si>
    <t>d6547545-8b07-c9f7-7ac7-7c5a8320c212</t>
  </si>
  <si>
    <t>IKON Venture Capital</t>
  </si>
  <si>
    <t>http://www.ikonvc.com.co</t>
  </si>
  <si>
    <t>a02615e4-8d6b-e306-02ab-c15dcbfd9951</t>
  </si>
  <si>
    <t>iKone Sports</t>
  </si>
  <si>
    <t>http://www.ikonesports.com/</t>
  </si>
  <si>
    <t>ef3bb7d0-f374-5fc3-594c-913dd6a5ce42</t>
  </si>
  <si>
    <t>Ikonfete</t>
  </si>
  <si>
    <t>http://www.ikonfete.com</t>
  </si>
  <si>
    <t>03fc96a0-e827-1b2c-8342-e2d992f925ad</t>
  </si>
  <si>
    <t>iKongJian</t>
  </si>
  <si>
    <t>http://bj.ikongjian.com/</t>
  </si>
  <si>
    <t>ad35209a-8e26-a197-f040-74808071b7f7</t>
  </si>
  <si>
    <t>iKonic Apps</t>
  </si>
  <si>
    <t>http://mailplusapp.com</t>
  </si>
  <si>
    <t>adc4d2c2-ad33-e090-df33-4b43d9d1bf17</t>
  </si>
  <si>
    <t>Ikonisys</t>
  </si>
  <si>
    <t>http://www.ikonisys.com</t>
  </si>
  <si>
    <t>1ea88125-605e-7165-6a8d-3bb42dc06604</t>
  </si>
  <si>
    <t>Ikonix Telecom Ltd.</t>
  </si>
  <si>
    <t>http://www.ikonix-telecoms.co.uk/</t>
  </si>
  <si>
    <t>2e6feba2-b464-267e-922d-3253475fb09d</t>
  </si>
  <si>
    <t>Ikono TV</t>
  </si>
  <si>
    <t>http://ikono.org/</t>
  </si>
  <si>
    <t>f4d33272-9562-a457-ff39-5b7b2c9e09e1</t>
  </si>
  <si>
    <t>ikonomo</t>
  </si>
  <si>
    <t>https://ikonomo.com/</t>
  </si>
  <si>
    <t>9dbcf053-24fc-08b0-db3b-ae673cc8182d</t>
  </si>
  <si>
    <t>Ikonopedia, Inc.</t>
  </si>
  <si>
    <t>http://www.ikonopedia.com</t>
  </si>
  <si>
    <t>fdd11c77-1b7e-811d-1d6f-5fce803131b2</t>
  </si>
  <si>
    <t>Ikonsulta.com</t>
  </si>
  <si>
    <t>https://www.ikonsulta.com</t>
  </si>
  <si>
    <t>c698db1a-778e-7024-ccdf-c927be183f9a</t>
  </si>
  <si>
    <t>ikontvstreams</t>
  </si>
  <si>
    <t>http://www.ikontvstreams.com</t>
  </si>
  <si>
    <t>42ee23df-e808-71a6-d3fc-caeab719c541</t>
  </si>
  <si>
    <t>iKONVERSE</t>
  </si>
  <si>
    <t>http://ikonverse.com</t>
  </si>
  <si>
    <t>4827de1b-88a6-6f91-fb9d-66ba180d8e2f</t>
  </si>
  <si>
    <t>ikoo</t>
  </si>
  <si>
    <t>http://www.ikoo.com</t>
  </si>
  <si>
    <t>3f60fb56-04bc-bf84-ca66-5f11c4f92e8c</t>
  </si>
  <si>
    <t>ikooloo</t>
  </si>
  <si>
    <t>http://www.ikooloo.com</t>
  </si>
  <si>
    <t>c82a239f-cac4-78fa-7eaa-7fed5408805f</t>
  </si>
  <si>
    <t>ikooni</t>
  </si>
  <si>
    <t>http://www.ikooni.com</t>
  </si>
  <si>
    <t>26f3592b-5b48-65cc-4ce8-0e063b51b3c0</t>
  </si>
  <si>
    <t>IKOR METERING</t>
  </si>
  <si>
    <t>http://www.ikormetering.com</t>
  </si>
  <si>
    <t>c4beae5f-c9b6-692e-c1fc-40598906787e</t>
  </si>
  <si>
    <t>iKoruna Payment System</t>
  </si>
  <si>
    <t>http://www.i-koruna.com</t>
  </si>
  <si>
    <t>b3fa16d3-d13a-b0af-44b7-01c618580630</t>
  </si>
  <si>
    <t>Ikos</t>
  </si>
  <si>
    <t>http://www.meetikos.com</t>
  </si>
  <si>
    <t>8fa4fd44-60fe-c5ba-5627-abbf6bfed654</t>
  </si>
  <si>
    <t>IKOS Group</t>
  </si>
  <si>
    <t>http://www.ikosconsulting.com/en/</t>
  </si>
  <si>
    <t>c02e9ae7-0232-a0b6-bcd0-e0573ae1a7f8</t>
  </si>
  <si>
    <t>IKOTECH</t>
  </si>
  <si>
    <t>http://ikotech.com</t>
  </si>
  <si>
    <t>993fe018-cf0d-f36b-a79a-25adaf6c767c</t>
  </si>
  <si>
    <t>Ikoula</t>
  </si>
  <si>
    <t>https://www.ikoula.com</t>
  </si>
  <si>
    <t>d243c748-cad7-1b7a-f455-8e6cb001ab64</t>
  </si>
  <si>
    <t>Ikove Advisory Partners</t>
  </si>
  <si>
    <t>http://www.ikovecapital.com</t>
  </si>
  <si>
    <t>2acbe3d6-d4c0-1de9-bbad-9f95f3ad524a</t>
  </si>
  <si>
    <t>Ikove Capital Partners</t>
  </si>
  <si>
    <t>http://ikovecapital.com</t>
  </si>
  <si>
    <t>e957ff16-9893-5510-dcd6-5ad8a56e2683</t>
  </si>
  <si>
    <t>IKP Knowledge Park</t>
  </si>
  <si>
    <t>http://ikpknowledgepark.com</t>
  </si>
  <si>
    <t>322eee3f-a036-651f-5754-0f8759374699</t>
  </si>
  <si>
    <t>Ikro</t>
  </si>
  <si>
    <t>https://www.ikro.com.br/</t>
  </si>
  <si>
    <t>48c1bea4-3c5e-6c21-da2e-113a73c03101</t>
  </si>
  <si>
    <t>Ikroh SEO UK</t>
  </si>
  <si>
    <t>http://www.ikroh.com</t>
  </si>
  <si>
    <t>75e241c2-2378-98c9-ca0e-d4e46b86a8b7</t>
  </si>
  <si>
    <t>IKS</t>
  </si>
  <si>
    <t>http://www.ikshealth.com</t>
  </si>
  <si>
    <t>d2629fa1-9a27-b0f5-fc03-9675c9713606</t>
  </si>
  <si>
    <t>Iksanika</t>
  </si>
  <si>
    <t>http://www.iksanika.com</t>
  </si>
  <si>
    <t>2833c773-2c54-1348-058b-bbf140ec7dfb</t>
  </si>
  <si>
    <t>Iksula</t>
  </si>
  <si>
    <t>http://www.iksula.com</t>
  </si>
  <si>
    <t>cd3be9f3-e025-b260-2d52-f38af473d666</t>
  </si>
  <si>
    <t>IKT-Norge</t>
  </si>
  <si>
    <t>https://www.ikt-norge.no/</t>
  </si>
  <si>
    <t>1c4007d5-d641-8070-fe8a-8f98ba994783</t>
  </si>
  <si>
    <t>ikto</t>
  </si>
  <si>
    <t>http://www.getikto.com</t>
  </si>
  <si>
    <t>832d771e-6826-d4c9-754c-b59a94bb5c1c</t>
  </si>
  <si>
    <t>iKuai</t>
  </si>
  <si>
    <t>http://www.ikuai8.com</t>
  </si>
  <si>
    <t>1c38e2b7-4957-b0dd-240e-1e8b134fdfba</t>
  </si>
  <si>
    <t>iKubu</t>
  </si>
  <si>
    <t>http://www.ikubu.com</t>
  </si>
  <si>
    <t>a75dc989-57b7-f10f-fc75-dd0aeec47e7c</t>
  </si>
  <si>
    <t>ikuku.cn</t>
  </si>
  <si>
    <t>http://www.ikuku.cn</t>
  </si>
  <si>
    <t>6f5364c0-ca10-058a-6361-2089776d274c</t>
  </si>
  <si>
    <t>iKultur</t>
  </si>
  <si>
    <t>http://www.ikultur.se</t>
  </si>
  <si>
    <t>b782d67e-15dc-ed4a-039b-6c34cfcd475a</t>
  </si>
  <si>
    <t>Ikuna</t>
  </si>
  <si>
    <t>http://www.ikuna.com</t>
  </si>
  <si>
    <t>4e7883d1-40bb-c904-daed-0f1e3e46f691</t>
  </si>
  <si>
    <t>http://ikuna.cl</t>
  </si>
  <si>
    <t>319640ea-55f8-f889-bdd0-c0d8f906a062</t>
  </si>
  <si>
    <t>ikuramedia</t>
  </si>
  <si>
    <t>http://ikuramedia.com</t>
  </si>
  <si>
    <t>2a7ada48-10be-7eb3-cf2e-2a309c5027b0</t>
  </si>
  <si>
    <t>iKure Techsoft</t>
  </si>
  <si>
    <t>http://ikuretechsoft.com</t>
  </si>
  <si>
    <t>55394dd0-b914-4d9c-1892-8d02c5a175f9</t>
  </si>
  <si>
    <t>IKUSI</t>
  </si>
  <si>
    <t>http://www.ikusi.com/en</t>
  </si>
  <si>
    <t>cc318ecf-1808-e4ae-40b0-a4446aa5c4df</t>
  </si>
  <si>
    <t>ikwa</t>
  </si>
  <si>
    <t>http://www.ikwa.com.br</t>
  </si>
  <si>
    <t>95d5b373-e015-f603-9734-8a822ba264cf</t>
  </si>
  <si>
    <t>Ikya Group</t>
  </si>
  <si>
    <t>http://www.ikyaglobal.com</t>
  </si>
  <si>
    <t>8477f1d1-79ee-3231-a076-14c291a633f7</t>
  </si>
  <si>
    <t>Ikya Human Capital Solutions Pvt. Ltd</t>
  </si>
  <si>
    <t>6f9c1508-4f8d-a790-407b-51d858871104</t>
  </si>
  <si>
    <t>Ikyu</t>
  </si>
  <si>
    <t>http://www.ikyu.com/</t>
  </si>
  <si>
    <t>2a6ab052-1532-cd74-2e28-f6e029402277</t>
  </si>
  <si>
    <t>Ikyu Corp.</t>
  </si>
  <si>
    <t>http://www.ikyu.co.jp/</t>
  </si>
  <si>
    <t>42b64653-86a9-79d2-68ba-b27d02b02123</t>
  </si>
  <si>
    <t>ikywim creative</t>
  </si>
  <si>
    <t>http://www.ikywim.com</t>
  </si>
  <si>
    <t>97c65295-cd42-6af0-8a76-08a7894a01f4</t>
  </si>
  <si>
    <t>Il Bisonte</t>
  </si>
  <si>
    <t>http://www.ilbisonte.com/eng/</t>
  </si>
  <si>
    <t>922d3339-d919-2fb5-bc1f-c36660326318</t>
  </si>
  <si>
    <t>IL Couture</t>
  </si>
  <si>
    <t>http://www.ilcouture.com</t>
  </si>
  <si>
    <t>9680128c-e9d7-dfea-20ef-bcee63ff79c4</t>
  </si>
  <si>
    <t>Il Forno</t>
  </si>
  <si>
    <t>http://www.ilfornowoodfiredpizza.com/</t>
  </si>
  <si>
    <t>ee55aeae-4d66-fda6-3f7e-e30bb05b4c52</t>
  </si>
  <si>
    <t>Il Gazzettino</t>
  </si>
  <si>
    <t>http://www.ilgazzettino.it</t>
  </si>
  <si>
    <t>7fb8f898-6463-48e3-be26-d50d379eac1d</t>
  </si>
  <si>
    <t>Il Makiage</t>
  </si>
  <si>
    <t>https://www.ilmakiage.com.au/</t>
  </si>
  <si>
    <t>012ae791-6646-fa33-cb2c-cc82219091cc</t>
  </si>
  <si>
    <t>Il Messaggero S p A</t>
  </si>
  <si>
    <t>http://www.ilmessaggero.it</t>
  </si>
  <si>
    <t>7872a111-73f6-7d37-4b60-11bd400d05f3</t>
  </si>
  <si>
    <t>Il Panino Cafe Mediterraneo</t>
  </si>
  <si>
    <t>http://www.paninocafe.ca</t>
  </si>
  <si>
    <t>73eaa8fa-b1f1-aa32-0071-b7fc83b328aa</t>
  </si>
  <si>
    <t>Il Ponte Pelletteria S.p.a - The Bridge</t>
  </si>
  <si>
    <t>http://thebridge.it/</t>
  </si>
  <si>
    <t>2fb98dfd-9d49-82a3-9d01-cee096695760</t>
  </si>
  <si>
    <t>Il Sole 24 ORE</t>
  </si>
  <si>
    <t>http://www.ilsole24ore.com//?refresh_ce=1</t>
  </si>
  <si>
    <t>ef14c608-1f8e-0142-308d-ed80a47f05bc</t>
  </si>
  <si>
    <t>Il Sole 24 ORE Business School</t>
  </si>
  <si>
    <t>http://www.bs.ilsole24ore.com/</t>
  </si>
  <si>
    <t>672d238e-d755-9f70-584c-e5d25c010b7a</t>
  </si>
  <si>
    <t>Il Talento che verrÌÄåÊ</t>
  </si>
  <si>
    <t>http://www.iltalentocheverra.it</t>
  </si>
  <si>
    <t>267f78a9-5215-8dd7-1cab-e552968278f6</t>
  </si>
  <si>
    <t>IL&amp;FS Education &amp; Technology Services Ltd.</t>
  </si>
  <si>
    <t>http://www.ilfseducation.com/</t>
  </si>
  <si>
    <t>07cf6920-04b9-a849-bb76-902bee75e8b7</t>
  </si>
  <si>
    <t>IL&amp;FS Investment Managers</t>
  </si>
  <si>
    <t>http://www.ilfsinvestmentmanagers.com</t>
  </si>
  <si>
    <t>0710ea5b-ae7d-5dc4-c594-6d3fa455514f</t>
  </si>
  <si>
    <t>IL&amp;FS Transportation</t>
  </si>
  <si>
    <t>http://www.itnlindia.com</t>
  </si>
  <si>
    <t>bb83c5c3-3ee3-5125-46f7-2e0dfd480966</t>
  </si>
  <si>
    <t>IL&amp;FS Trust Co Ltd.</t>
  </si>
  <si>
    <t>http://www.itclindia.com/</t>
  </si>
  <si>
    <t>fbd93a0a-ca44-1ad4-a01d-b4fbbb17d753</t>
  </si>
  <si>
    <t>ILA Group</t>
  </si>
  <si>
    <t>http://www.ila-group.com</t>
  </si>
  <si>
    <t>6dea8d33-a5b1-6945-32bf-ceec1cbaf8ab</t>
  </si>
  <si>
    <t>ILA.</t>
  </si>
  <si>
    <t>http://www.ilaindia.net</t>
  </si>
  <si>
    <t>e6b366d4-69bc-f119-3fa8-fb6374a6dd33</t>
  </si>
  <si>
    <t>ilaan.com</t>
  </si>
  <si>
    <t>http://ilaan.com/</t>
  </si>
  <si>
    <t>938d77f7-8a1f-478b-dc82-a818d51e77fc</t>
  </si>
  <si>
    <t>ilab Accelerator</t>
  </si>
  <si>
    <t>53dfbb50-a548-bf06-d32a-e50c9910b4cb</t>
  </si>
  <si>
    <t>iLab Factory</t>
  </si>
  <si>
    <t>http://ilab-factory.co.jp</t>
  </si>
  <si>
    <t>3ee78047-2628-63ad-90fb-c879f68bab0a</t>
  </si>
  <si>
    <t>iLab Liberia</t>
  </si>
  <si>
    <t>http://ilabliberia.org/</t>
  </si>
  <si>
    <t>4f3cfde2-36a7-b021-e4eb-12c448e67131</t>
  </si>
  <si>
    <t>iLab Sistemas</t>
  </si>
  <si>
    <t>http://hexagonagriculture.com/pt-br/</t>
  </si>
  <si>
    <t>67304a54-0dec-a0a7-91b6-1afcf53d76d0</t>
  </si>
  <si>
    <t>iLab Solutions</t>
  </si>
  <si>
    <t>http://www.ilabsolutions.com</t>
  </si>
  <si>
    <t>bdab80c2-a852-dfcb-b285-9c5363ecf8a8</t>
  </si>
  <si>
    <t>iLab Ventures</t>
  </si>
  <si>
    <t>http://www.ilab.com.tr</t>
  </si>
  <si>
    <t>4a9bdf11-452d-c773-5f87-a847237a2fac</t>
  </si>
  <si>
    <t>iLabAfrica</t>
  </si>
  <si>
    <t>http://www.ilabafrica.ac.ke/</t>
  </si>
  <si>
    <t>4a1cb1b2-1466-19a3-5f30-4b79c604c511</t>
  </si>
  <si>
    <t>iLabs Capital</t>
  </si>
  <si>
    <t>http://www.ilabsgroup.com</t>
  </si>
  <si>
    <t>fee23725-bdef-6eba-8f22-f976b9552d7e</t>
  </si>
  <si>
    <t>iLabs, UM-Dearborn</t>
  </si>
  <si>
    <t>http://www.umdilabs.com/</t>
  </si>
  <si>
    <t>a5c0f1cf-b998-623d-5f7c-d28ccbd3c443</t>
  </si>
  <si>
    <t>Ilahia College of Arts and Science</t>
  </si>
  <si>
    <t>http://www.icas.ac.in/</t>
  </si>
  <si>
    <t>91dd6811-7b60-2d5c-15f2-2af9024acf81</t>
  </si>
  <si>
    <t>ilamparas</t>
  </si>
  <si>
    <t>https://en.ilamparas.com/</t>
  </si>
  <si>
    <t>b777da11-a828-52fd-0c2f-8b2a57594e6a</t>
  </si>
  <si>
    <t>ilan</t>
  </si>
  <si>
    <t>http://ilan.com.tr</t>
  </si>
  <si>
    <t>02ac8189-ed98-254a-a5ae-3836360e3934</t>
  </si>
  <si>
    <t>Ilana Savdie Design</t>
  </si>
  <si>
    <t>http://ilanasavdie.format.com</t>
  </si>
  <si>
    <t>1daeeb78-14ba-7118-7bad-72035f617aaf</t>
  </si>
  <si>
    <t>ILance</t>
  </si>
  <si>
    <t>https://www.ilance.com</t>
  </si>
  <si>
    <t>7b550296-e63e-b290-2bf6-d48b63317918</t>
  </si>
  <si>
    <t>iland</t>
  </si>
  <si>
    <t>http://www.iland.com</t>
  </si>
  <si>
    <t>c6cb22a4-f5db-8f1f-4ac9-736b9ff52f5e</t>
  </si>
  <si>
    <t>Ilander technologies</t>
  </si>
  <si>
    <t>http://ilandertech.com</t>
  </si>
  <si>
    <t>72898b83-f159-5a62-76b3-f220b4385d93</t>
  </si>
  <si>
    <t>ilandlo</t>
  </si>
  <si>
    <t>http://www.ilandlo.com/</t>
  </si>
  <si>
    <t>621a6c1a-5c6d-3860-e2c4-c704f9ba624d</t>
  </si>
  <si>
    <t>iLanga</t>
  </si>
  <si>
    <t>http://www.ilanga.com</t>
  </si>
  <si>
    <t>6a763889-1939-d386-d121-6e98e00d5bd5</t>
  </si>
  <si>
    <t>ilankedisi</t>
  </si>
  <si>
    <t>http://ilankedisi.com/</t>
  </si>
  <si>
    <t>56052874-f4c6-4a29-c38b-e800791d24ee</t>
  </si>
  <si>
    <t>Ilannovation - Bar Ilan University's Entrepreneurship Club</t>
  </si>
  <si>
    <t>http://www.ilannovation.com</t>
  </si>
  <si>
    <t>c9c5f6d9-dd1f-40b1-07a3-9f62b46f7580</t>
  </si>
  <si>
    <t>iLantern</t>
  </si>
  <si>
    <t>http://ilantern.com/</t>
  </si>
  <si>
    <t>4a21ac38-e6d3-75be-f5ee-08e4dfa6ac7f</t>
  </si>
  <si>
    <t>ILANTUS Technologies</t>
  </si>
  <si>
    <t>https://www.ilantus.com/</t>
  </si>
  <si>
    <t>ca984365-530d-7092-7a3f-71de695fdea1</t>
  </si>
  <si>
    <t>iLastic</t>
  </si>
  <si>
    <t>http://www.ilastic.com</t>
  </si>
  <si>
    <t>c52e9db3-6524-25d0-4524-4294c0f3dda7</t>
  </si>
  <si>
    <t>iLawVentures</t>
  </si>
  <si>
    <t>http://www.ilawventures.com/</t>
  </si>
  <si>
    <t>416ffbbb-33c6-fe34-6ccd-82656deddf66</t>
  </si>
  <si>
    <t>iLawyerMarketing</t>
  </si>
  <si>
    <t>https://www.ilawyermarketing.com</t>
  </si>
  <si>
    <t>2def126d-1ae9-e965-d2f5-c88d3e24ceac</t>
  </si>
  <si>
    <t>iLBSoft</t>
  </si>
  <si>
    <t>http://www.ilbsoft.com</t>
  </si>
  <si>
    <t>a75d5dc2-2d86-357c-2f95-567d43caf857</t>
  </si>
  <si>
    <t>ILC Dover</t>
  </si>
  <si>
    <t>http://ilcdover.com/</t>
  </si>
  <si>
    <t>bb1e8632-bd87-0148-bf37-777b512de1c0</t>
  </si>
  <si>
    <t>ILC Ltd</t>
  </si>
  <si>
    <t>http://www.ilc-limited.co.uk</t>
  </si>
  <si>
    <t>aa73ff35-3f37-aa16-e8b9-a94ad7a79224</t>
  </si>
  <si>
    <t>ILC Micro-Chem</t>
  </si>
  <si>
    <t>http://www.ilcmicro-chem.com</t>
  </si>
  <si>
    <t>613e146d-85ca-b5ec-9da5-f1efda7ffea9</t>
  </si>
  <si>
    <t>ILC Technologies</t>
  </si>
  <si>
    <t>http://www.ilc-suite.de/en/</t>
  </si>
  <si>
    <t>8fc5de40-2f6b-bdf6-f133-26c6740aaff2</t>
  </si>
  <si>
    <t>IlCaffeItaliano</t>
  </si>
  <si>
    <t>https://www.ilcaffeitaliano.com/en</t>
  </si>
  <si>
    <t>f1215d96-1aa1-54d0-b4eb-b5d7838c1936</t>
  </si>
  <si>
    <t>ILCE</t>
  </si>
  <si>
    <t>http://www.ilce.edu.mx</t>
  </si>
  <si>
    <t>c2e0f743-523f-180f-b8d1-a458d24d1265</t>
  </si>
  <si>
    <t>ilceaworld</t>
  </si>
  <si>
    <t>https://ilceaworld.com/</t>
  </si>
  <si>
    <t>bf654fd3-688e-e5e5-ed01-b253e2cd86d0</t>
  </si>
  <si>
    <t>ILD Teleservices</t>
  </si>
  <si>
    <t>http://www.ildteleservices.com</t>
  </si>
  <si>
    <t>f3aa5b76-9191-1f4e-62eb-db07002fa7de</t>
  </si>
  <si>
    <t>ilDom</t>
  </si>
  <si>
    <t>http://ildom.com</t>
  </si>
  <si>
    <t>a31c8223-7d5c-aa8d-8ca1-1bf41713eda2</t>
  </si>
  <si>
    <t>Ildong Pharmaceutical</t>
  </si>
  <si>
    <t>http://www.ildong.com/kor/main/main.id</t>
  </si>
  <si>
    <t>71b79698-63f1-c367-8595-bbdb66e4c292</t>
  </si>
  <si>
    <t>iLead Digital</t>
  </si>
  <si>
    <t>http://www.ileaddigital.com</t>
  </si>
  <si>
    <t>fe544a9d-9dd9-0b4a-b559-5a2e42a3b58a</t>
  </si>
  <si>
    <t>iLead Media</t>
  </si>
  <si>
    <t>d9a27c54-771f-ad25-b2cd-d5f796c27be5</t>
  </si>
  <si>
    <t>ileaf Information Technology Pvt. Ltd.</t>
  </si>
  <si>
    <t>http://www.ileaf.in</t>
  </si>
  <si>
    <t>c226d879-79cd-3e2d-a466-1809124c898d</t>
  </si>
  <si>
    <t>iLEAP</t>
  </si>
  <si>
    <t>http://ileap.org/</t>
  </si>
  <si>
    <t>92ce59f1-71e4-8dff-4e88-e88aa252a785</t>
  </si>
  <si>
    <t>iLegendSoft</t>
  </si>
  <si>
    <t>http://www.ilegendsoft.com</t>
  </si>
  <si>
    <t>7aaabaec-0c91-b8d9-7e5e-739337ec5c39</t>
  </si>
  <si>
    <t>ilegra</t>
  </si>
  <si>
    <t>http://ilegra.com/en</t>
  </si>
  <si>
    <t>41a1eae7-56a3-d61a-fdda-20d5608acb6b</t>
  </si>
  <si>
    <t>iLens</t>
  </si>
  <si>
    <t>https://www.ilens.com.my</t>
  </si>
  <si>
    <t>65dc73f5-2217-4b70-e106-290b6d9735c6</t>
  </si>
  <si>
    <t>iLenze</t>
  </si>
  <si>
    <t>http://ilenze.com/</t>
  </si>
  <si>
    <t>b23b29a9-08d8-251e-c2ff-073a65b05cec</t>
  </si>
  <si>
    <t>Ilerasoft</t>
  </si>
  <si>
    <t>https://www.ilerasoft.com/</t>
  </si>
  <si>
    <t>3c1c9dc7-4074-0d69-b785-4b5beadf2985</t>
  </si>
  <si>
    <t>Ilesfay Technology Group</t>
  </si>
  <si>
    <t>http://www.ilesfay.com</t>
  </si>
  <si>
    <t>c3779c59-a9f1-f185-b967-2ff9c40bba74</t>
  </si>
  <si>
    <t>iletken Teknoloji</t>
  </si>
  <si>
    <t>http://www.iletken.com.tr</t>
  </si>
  <si>
    <t>e4678ae7-bb00-d2d2-8f5a-cbbb0d91b7aa</t>
  </si>
  <si>
    <t>iLetYou</t>
  </si>
  <si>
    <t>http://www.iletyou.com</t>
  </si>
  <si>
    <t>ac4a1c1d-4185-c290-1a69-018d84c24f36</t>
  </si>
  <si>
    <t>iLeverage</t>
  </si>
  <si>
    <t>http://www.ileverage.biz</t>
  </si>
  <si>
    <t>d6a72d41-6cb5-5037-8be2-9989dfa56e41</t>
  </si>
  <si>
    <t>iLeviathan</t>
  </si>
  <si>
    <t>http://www.ileviathan.com</t>
  </si>
  <si>
    <t>90ca5dd2-45ee-9e94-4333-c6806681873c</t>
  </si>
  <si>
    <t>iLewiz</t>
  </si>
  <si>
    <t>http://ilewiz.piczo.com</t>
  </si>
  <si>
    <t>20870483-6148-0506-84c9-9e0eb8822ac8</t>
  </si>
  <si>
    <t>Ilex Partners</t>
  </si>
  <si>
    <t>http://www.ilex-group.com</t>
  </si>
  <si>
    <t>a3fd1309-b995-1bc2-6f75-d67df40adaba</t>
  </si>
  <si>
    <t>iLexIR</t>
  </si>
  <si>
    <t>https://ilexir.co.uk</t>
  </si>
  <si>
    <t>5823686e-399a-35c8-6b6a-4d567e9b8ad8</t>
  </si>
  <si>
    <t>ilexlaw pllc</t>
  </si>
  <si>
    <t>http://www.ilexlaw.com</t>
  </si>
  <si>
    <t>95efd1ec-48b2-7f4f-e160-5cc026cfb393</t>
  </si>
  <si>
    <t>Iley &amp; Associates</t>
  </si>
  <si>
    <t>http://bestdenvercpa.com</t>
  </si>
  <si>
    <t>df39af38-9b0f-8adf-3aeb-93de40c8c9b8</t>
  </si>
  <si>
    <t>Ilford Plumbers</t>
  </si>
  <si>
    <t>http://www.plumberilford-ig6.co.uk</t>
  </si>
  <si>
    <t>c85ec505-8932-7409-793d-28ac4d9b6550</t>
  </si>
  <si>
    <t>ILG engineering</t>
  </si>
  <si>
    <t>http://www.ilg-engineering.com</t>
  </si>
  <si>
    <t>929e67e4-c98c-1fe5-1ecd-43d7787c3820</t>
  </si>
  <si>
    <t>ilgera</t>
  </si>
  <si>
    <t>http://www.ilgera.com</t>
  </si>
  <si>
    <t>f9348383-d6de-31fe-dac2-1f53d6c02aaf</t>
  </si>
  <si>
    <t>Ilgerma</t>
  </si>
  <si>
    <t>http://ilgerma-si.imot.bg</t>
  </si>
  <si>
    <t>b70ad9d9-ac80-1cf4-b6f4-2d5f3c01d7c6</t>
  </si>
  <si>
    <t>Ilha de Toque Toque</t>
  </si>
  <si>
    <t>http://ilhadetoquetoque.com.br</t>
  </si>
  <si>
    <t>43e917bd-643a-321b-1f67-f2e9e790a4c0</t>
  </si>
  <si>
    <t>Ilham Rose Agency</t>
  </si>
  <si>
    <t>http://iroseagency.com</t>
  </si>
  <si>
    <t>8b3e60c8-964c-2f71-bc8f-84fa35249dbf</t>
  </si>
  <si>
    <t>Ilham-carrental.com</t>
  </si>
  <si>
    <t>http://www.ilham-carrental.com</t>
  </si>
  <si>
    <t>79175bd6-8afe-f022-457c-54c797a6ef5c</t>
  </si>
  <si>
    <t>Ilhasoft</t>
  </si>
  <si>
    <t>http://ilhasoft.com.br/</t>
  </si>
  <si>
    <t>60011b48-a0e4-701e-8e5d-c6a4dc290e24</t>
  </si>
  <si>
    <t>Ili Ireland</t>
  </si>
  <si>
    <t>http://www.ili.ie/</t>
  </si>
  <si>
    <t>a743f895-598d-0624-8065-8f8b157b0da3</t>
  </si>
  <si>
    <t>ILI NET web dizajn agencija</t>
  </si>
  <si>
    <t>http://webdizajn-ili.net</t>
  </si>
  <si>
    <t>c707ade6-e329-964c-0d3d-fb50b65fbc06</t>
  </si>
  <si>
    <t>Iliad</t>
  </si>
  <si>
    <t>http://www.iliad.fr</t>
  </si>
  <si>
    <t>827c67e6-e2c7-c7d0-e248-366a26cb3199</t>
  </si>
  <si>
    <t>ILiAD Biotechnologies</t>
  </si>
  <si>
    <t>http://iliadbio.com/</t>
  </si>
  <si>
    <t>4c2a87ad-074b-1a71-2c9e-7cf48f09a0fa</t>
  </si>
  <si>
    <t>Iliad Chemicals Pty</t>
  </si>
  <si>
    <t>http://iliad.com.au/</t>
  </si>
  <si>
    <t>f6d76cc8-4d6d-3891-bcd5-c38cd61df103</t>
  </si>
  <si>
    <t>iliad Datacenter</t>
  </si>
  <si>
    <t>http://www.iliad-datacenter.fr</t>
  </si>
  <si>
    <t>1002c6c5-8121-521e-58f3-5c3a0d5e9678</t>
  </si>
  <si>
    <t>Iliad Partners</t>
  </si>
  <si>
    <t>http://www.iliad-partners.com/</t>
  </si>
  <si>
    <t>cdf52ff0-6ce2-144f-d2a0-7a1c3b9fe68e</t>
  </si>
  <si>
    <t>Iliberi Software &amp; Geografia</t>
  </si>
  <si>
    <t>http://www.iliberi.com/eng</t>
  </si>
  <si>
    <t>af24fe83-416a-9ca5-c7e6-052e2046652a</t>
  </si>
  <si>
    <t>iLife</t>
  </si>
  <si>
    <t>http://en.iliferobot.com</t>
  </si>
  <si>
    <t>a576b078-3bfe-24a5-4528-5243ef9e392e</t>
  </si>
  <si>
    <t>iLifeBack</t>
  </si>
  <si>
    <t>http://www.ilifeback.com</t>
  </si>
  <si>
    <t>2db4b160-fb13-d0b7-4719-913c938f59fa</t>
  </si>
  <si>
    <t>Ilifezone</t>
  </si>
  <si>
    <t>http://www.ilifezone.com/</t>
  </si>
  <si>
    <t>2c76483d-e836-aa9d-5131-94a619be3ae3</t>
  </si>
  <si>
    <t>Iliff School of Theology</t>
  </si>
  <si>
    <t>http://www.iliff.edu/</t>
  </si>
  <si>
    <t>314fb7fa-9c0c-2f78-b474-1f6980acfc6d</t>
  </si>
  <si>
    <t>iLiftOFF</t>
  </si>
  <si>
    <t>http://www.iliftoff.com</t>
  </si>
  <si>
    <t>304a8088-e6aa-3348-200c-5037c1c6b514</t>
  </si>
  <si>
    <t>iLIFTTV</t>
  </si>
  <si>
    <t>http://www.i-lift.tv</t>
  </si>
  <si>
    <t>17d36025-c403-938a-37df-d12b52323a60</t>
  </si>
  <si>
    <t>iLight Technologies</t>
  </si>
  <si>
    <t>http://www.ilight-tech.com</t>
  </si>
  <si>
    <t>beda7cee-6de9-8809-f06b-d0360a888147</t>
  </si>
  <si>
    <t>Ilika</t>
  </si>
  <si>
    <t>http://ilika.com</t>
  </si>
  <si>
    <t>3091d3e8-7934-1e90-7c82-7f1c3caf53cb</t>
  </si>
  <si>
    <t>iLike</t>
  </si>
  <si>
    <t>http://www.ilike.com/</t>
  </si>
  <si>
    <t>fc48c0f3-d824-9f98-aa8b-485d45cef5b5</t>
  </si>
  <si>
    <t>ilike.cash</t>
  </si>
  <si>
    <t>http://ilike.cash</t>
  </si>
  <si>
    <t>691f71fc-7a61-02f5-b03b-5bb284c06a05</t>
  </si>
  <si>
    <t>iLIKE.MEDIA</t>
  </si>
  <si>
    <t>http://ilike.media/</t>
  </si>
  <si>
    <t>415c4d3d-6fce-a94b-523e-65c004d5cb78</t>
  </si>
  <si>
    <t>iLikeOffers.co.uk</t>
  </si>
  <si>
    <t>http://www.ilikeoffers.co.uk</t>
  </si>
  <si>
    <t>b2c653cf-3ed3-3152-b007-6f55d0a9c542</t>
  </si>
  <si>
    <t>iliketotallyloveit</t>
  </si>
  <si>
    <t>http://iliketotallyloveit.com</t>
  </si>
  <si>
    <t>458b8648-2056-68bc-440d-13474c6504e2</t>
  </si>
  <si>
    <t>iLinc</t>
  </si>
  <si>
    <t>http://www.ilinc.com</t>
  </si>
  <si>
    <t>0d68d250-b1c2-b596-3313-d783f54498a7</t>
  </si>
  <si>
    <t>iLink</t>
  </si>
  <si>
    <t>http://www.ilinkind.com</t>
  </si>
  <si>
    <t>630fc710-8631-ef28-99fb-81ad783d4ae8</t>
  </si>
  <si>
    <t>ILink Global</t>
  </si>
  <si>
    <t>http://ilinkresources.com</t>
  </si>
  <si>
    <t>22662e16-c813-0b18-ca48-a83051590187</t>
  </si>
  <si>
    <t>Ilink Systems</t>
  </si>
  <si>
    <t>http://ilink-systems.com</t>
  </si>
  <si>
    <t>fd34fc69-e937-8888-490d-7dce3ea86fdb</t>
  </si>
  <si>
    <t>iLinks InfoTech</t>
  </si>
  <si>
    <t>http://www.ilinksinfotech.com</t>
  </si>
  <si>
    <t>aaff9478-7088-d600-3a20-8a24c7a54229</t>
  </si>
  <si>
    <t>ILION ANIMATION STUDIOS</t>
  </si>
  <si>
    <t>http://www.ilion.com</t>
  </si>
  <si>
    <t>b307644d-b628-f019-c1eb-3f31bbfa434c</t>
  </si>
  <si>
    <t>ilionx</t>
  </si>
  <si>
    <t>https://www.ilionx.com</t>
  </si>
  <si>
    <t>5c065335-65f9-1887-5a3b-afedd308fb1c</t>
  </si>
  <si>
    <t>Ilios Dynamics</t>
  </si>
  <si>
    <t>http://www.iliosdynamics.com</t>
  </si>
  <si>
    <t>f5133df2-716b-451c-023b-4aea157fbebf</t>
  </si>
  <si>
    <t>ilios network</t>
  </si>
  <si>
    <t>http://www.ilios.org</t>
  </si>
  <si>
    <t>81a00a48-a0f3-8179-977f-056af5a211fc</t>
  </si>
  <si>
    <t>ILIOSSON</t>
  </si>
  <si>
    <t>http://ilioss.com</t>
  </si>
  <si>
    <t>14751a9e-a8c0-d26a-e6bb-1b1b6a9d0c18</t>
  </si>
  <si>
    <t>Ilisagvik College</t>
  </si>
  <si>
    <t>http://www.ilisagvik.cc/</t>
  </si>
  <si>
    <t>35cf49b2-ee93-18a5-a4b5-647485f08c31</t>
  </si>
  <si>
    <t>iList</t>
  </si>
  <si>
    <t>http://ilist.com</t>
  </si>
  <si>
    <t>c755ff64-249d-6d2a-e72b-fd7421737411</t>
  </si>
  <si>
    <t>iList AppsÌâå¨</t>
  </si>
  <si>
    <t>http://www.ilistapps.com</t>
  </si>
  <si>
    <t>2d97b563-411a-7cfa-d92a-2584cbc2f3ca</t>
  </si>
  <si>
    <t>iList inc</t>
  </si>
  <si>
    <t>http://www.ilistambassador.com</t>
  </si>
  <si>
    <t>1980c064-8d7f-fdb1-d5d0-47e3c67361a6</t>
  </si>
  <si>
    <t>iLium Software</t>
  </si>
  <si>
    <t>http://www.iliumsoft.com</t>
  </si>
  <si>
    <t>7ace94db-6d0a-3ca5-13ff-c501669a46c1</t>
  </si>
  <si>
    <t>Ilium VR</t>
  </si>
  <si>
    <t>https://iliumvr.com</t>
  </si>
  <si>
    <t>708fff07-476b-b937-d3a6-4a3dcfbed7b6</t>
  </si>
  <si>
    <t>iLive</t>
  </si>
  <si>
    <t>http://www.iliveelectronics.com</t>
  </si>
  <si>
    <t>ae53eff1-8956-421b-abb0-32d14e7cdcb9</t>
  </si>
  <si>
    <t>ILiveinDallas</t>
  </si>
  <si>
    <t>http://www.iliveindallas.com/</t>
  </si>
  <si>
    <t>25fbf605-606c-6783-51bb-d2be723985c3</t>
  </si>
  <si>
    <t>ilivetheretoo.com</t>
  </si>
  <si>
    <t>http://www.ilivetheretoo.com</t>
  </si>
  <si>
    <t>390da39c-1808-a314-5251-712025eff5da</t>
  </si>
  <si>
    <t>ilivid</t>
  </si>
  <si>
    <t>http://www.ilivid.com</t>
  </si>
  <si>
    <t>9ce897b2-6b22-6cf9-05ff-309887ef54fa</t>
  </si>
  <si>
    <t>Ilkka-YhtymÌÄå_</t>
  </si>
  <si>
    <t>http://www.ilkka-yhtyma.fi/web/yhtyma/corporate.nsf</t>
  </si>
  <si>
    <t>ab65bb53-be18-7542-2b21-c50606135b17</t>
  </si>
  <si>
    <t>ilkkah.com</t>
  </si>
  <si>
    <t>http://ilkkah.com</t>
  </si>
  <si>
    <t>4cf8d39d-7167-0134-3db6-10000f340670</t>
  </si>
  <si>
    <t>Ill Dialect, Inc.</t>
  </si>
  <si>
    <t>http://www.illdialect.com</t>
  </si>
  <si>
    <t>6b5f7852-c606-8801-c44f-2c6a65a66742</t>
  </si>
  <si>
    <t>Illawarra Mercury</t>
  </si>
  <si>
    <t>http://www.illawarramercury.com.au/</t>
  </si>
  <si>
    <t>33a534ee-c750-4bdb-9c56-c6e4fec639cf</t>
  </si>
  <si>
    <t>illbuy.it</t>
  </si>
  <si>
    <t>http://www.illbuy.it</t>
  </si>
  <si>
    <t>01f4ed7c-6dfd-e6e5-41dd-69fff86845b1</t>
  </si>
  <si>
    <t>illcreative</t>
  </si>
  <si>
    <t>https://www.illcreative.com</t>
  </si>
  <si>
    <t>51d9028d-c688-fe33-d368-0b1f01863502</t>
  </si>
  <si>
    <t>Illegal Art</t>
  </si>
  <si>
    <t>http://illegalart.net/</t>
  </si>
  <si>
    <t>bcf052c9-8450-77bd-34f6-734122135b07</t>
  </si>
  <si>
    <t>illegal neck workout machine</t>
  </si>
  <si>
    <t>http://zaneckworkouts.com/</t>
  </si>
  <si>
    <t>eecb80a9-deba-f21b-f950-f09ac5793819</t>
  </si>
  <si>
    <t>Illesteva</t>
  </si>
  <si>
    <t>https://illesteva.com/</t>
  </si>
  <si>
    <t>7db6a9cc-7e3d-ee9b-022d-e6ad9aee84ed</t>
  </si>
  <si>
    <t>IllianaWildLifeServices</t>
  </si>
  <si>
    <t>http://illianawildlifeservices.com/</t>
  </si>
  <si>
    <t>b913588a-86e7-a604-6dfa-010319d8ff61</t>
  </si>
  <si>
    <t>Illicit Mind</t>
  </si>
  <si>
    <t>http://www.illicitmind.com/</t>
  </si>
  <si>
    <t>5d0a2a56-c037-9b48-078b-648128abf578</t>
  </si>
  <si>
    <t>Illico Design</t>
  </si>
  <si>
    <t>http://illicodesign.com</t>
  </si>
  <si>
    <t>65d6fd03-7398-1521-332a-136bf4977b31</t>
  </si>
  <si>
    <t>Illingworth Research</t>
  </si>
  <si>
    <t>http://illingworthresearch.com</t>
  </si>
  <si>
    <t>3589fd50-ca7b-4fb4-303e-27ca6f6e58f3</t>
  </si>
  <si>
    <t>Illini Media</t>
  </si>
  <si>
    <t>http://illinimedia.org</t>
  </si>
  <si>
    <t>791dd7c5-8e77-2ab2-2ec6-047747973c27</t>
  </si>
  <si>
    <t>Illinois Board of Higher Education</t>
  </si>
  <si>
    <t>http://www.ibhe.org</t>
  </si>
  <si>
    <t>15e45fa8-fc9c-b95a-9053-868af390b864</t>
  </si>
  <si>
    <t>Illinois Center for Broadcasting</t>
  </si>
  <si>
    <t>91aa98f7-4c92-de9d-2fd7-8ce784266a95</t>
  </si>
  <si>
    <t>Illinois Central College</t>
  </si>
  <si>
    <t>http://www.icc.edu/</t>
  </si>
  <si>
    <t>4fd67ed0-7396-5149-64db-3bb569372e74</t>
  </si>
  <si>
    <t>Illinois Coalition</t>
  </si>
  <si>
    <t>http://www.icirr.org</t>
  </si>
  <si>
    <t>1125dbfb-48c2-fa75-3fd2-9fcadf4db249</t>
  </si>
  <si>
    <t>Illinois College</t>
  </si>
  <si>
    <t>http://www.ic.edu/</t>
  </si>
  <si>
    <t>48825bfd-c6a6-3072-ffed-8a30e601ec46</t>
  </si>
  <si>
    <t>Illinois College of Emergency Physicians</t>
  </si>
  <si>
    <t>http://www.icep.org</t>
  </si>
  <si>
    <t>8d415275-9620-baf2-d3ed-f2dc75a8dd7b</t>
  </si>
  <si>
    <t>Illinois College of Optometry</t>
  </si>
  <si>
    <t>http://www.ico.edu/</t>
  </si>
  <si>
    <t>9b9194cc-ace5-c270-eac4-5fb8d959a5cb</t>
  </si>
  <si>
    <t>Illinois Commerce Commissio</t>
  </si>
  <si>
    <t>https://www.icc.illinois.gov</t>
  </si>
  <si>
    <t>8e0666bf-eb74-a3a9-49db-4306c3f92fe3</t>
  </si>
  <si>
    <t>Illinois CPA Society</t>
  </si>
  <si>
    <t>http://www.icpas.org/</t>
  </si>
  <si>
    <t>e19adf4e-aed9-c3ed-cd19-5071f501bf52</t>
  </si>
  <si>
    <t>Illinois Department of Financial and Professional Regulation</t>
  </si>
  <si>
    <t>http://idfpr.com</t>
  </si>
  <si>
    <t>54f8e68c-524e-dec8-a5a0-ab36390f5564</t>
  </si>
  <si>
    <t>Illinois Eastern Community Colleges, Frontier</t>
  </si>
  <si>
    <t>http://www.iecc.edu/fcc</t>
  </si>
  <si>
    <t>a79fe51b-1915-24a4-1f77-8508c8367b2d</t>
  </si>
  <si>
    <t>Illinois Eastern Community Colleges, Lincoln Trail</t>
  </si>
  <si>
    <t>http://www.iecc.edu/ltc</t>
  </si>
  <si>
    <t>e7720cd9-dbb0-4232-4932-6f3ce8044310</t>
  </si>
  <si>
    <t>Illinois Eastern Community Colleges, Olney Central</t>
  </si>
  <si>
    <t>http://www.iecc.edu/occ</t>
  </si>
  <si>
    <t>ce41c037-4fd6-7e38-d6d0-2942badf220d</t>
  </si>
  <si>
    <t>Illinois Eastern Community Colleges, Wabash Valley</t>
  </si>
  <si>
    <t>http://www.iecc.edu/wvc</t>
  </si>
  <si>
    <t>1e1c26fa-54cb-4a49-ddfc-7b8bc762acd7</t>
  </si>
  <si>
    <t>Illinois Emerging Technologies Fund</t>
  </si>
  <si>
    <t>http://illinoisventures.com</t>
  </si>
  <si>
    <t>c12c715c-1350-23ce-d23a-86e30fb9effa</t>
  </si>
  <si>
    <t>Illinois Fatherhood Initiative</t>
  </si>
  <si>
    <t>http://www.4fathers.org</t>
  </si>
  <si>
    <t>49ec6bbd-9cc8-3467-c121-d7982b19357d</t>
  </si>
  <si>
    <t>Illinois Finance Authority</t>
  </si>
  <si>
    <t>http://www.il-fa.com</t>
  </si>
  <si>
    <t>c0cb8461-3b96-8fe9-6ecf-bae213bde296</t>
  </si>
  <si>
    <t>Illinois General Assembly</t>
  </si>
  <si>
    <t>http://www.ilga.gov</t>
  </si>
  <si>
    <t>2ad55bbf-370c-7d99-d0f9-26e5cadb69e2</t>
  </si>
  <si>
    <t>Illinois Glassworks</t>
  </si>
  <si>
    <t>http://glassworks.net/</t>
  </si>
  <si>
    <t>86049437-90c9-b500-bcf8-7ff97c0dba1c</t>
  </si>
  <si>
    <t>Illinois Harly</t>
  </si>
  <si>
    <t>http://www.ilharley.com</t>
  </si>
  <si>
    <t>e110d259-c27d-1a2b-516a-c1f8e7cb0e8d</t>
  </si>
  <si>
    <t>Illinois Hospital Association</t>
  </si>
  <si>
    <t>http://www.team-iha.org</t>
  </si>
  <si>
    <t>63e3084d-0244-8d72-4009-65952293168f</t>
  </si>
  <si>
    <t>Illinois Institute of Technology</t>
  </si>
  <si>
    <t>http://web.iit.edu/</t>
  </si>
  <si>
    <t>2230d086-816a-a454-e426-77d143b8f841</t>
  </si>
  <si>
    <t>Illinois Institute of Technology, Chicago</t>
  </si>
  <si>
    <t>http://www.iit.edu/</t>
  </si>
  <si>
    <t>45005774-e896-b3cc-a206-8276017c78e1</t>
  </si>
  <si>
    <t>Illinois Marketing | Popular Business Listings</t>
  </si>
  <si>
    <t>http://illinois.marketing/</t>
  </si>
  <si>
    <t>b5ba6a36-98bd-f700-f2ee-ffe680a2b7a7</t>
  </si>
  <si>
    <t>Illinois Masonry Corp.</t>
  </si>
  <si>
    <t>http://www.illinoismasonry.com</t>
  </si>
  <si>
    <t>e68325c1-dac5-dc81-37d1-63fde0e3c1ff</t>
  </si>
  <si>
    <t>Illinois Metropolitan Investment Fund</t>
  </si>
  <si>
    <t>http://www.investimet.com</t>
  </si>
  <si>
    <t>5eea6533-ea6a-021c-07ed-2d60b31f9966</t>
  </si>
  <si>
    <t>Illinois Neurological Institute</t>
  </si>
  <si>
    <t>https://www.osfhealthcare.org</t>
  </si>
  <si>
    <t>23e7253a-18e4-e12c-1a35-e73e24cf4bac</t>
  </si>
  <si>
    <t>Illinois Partners</t>
  </si>
  <si>
    <t>http://www.illinoispartners.com</t>
  </si>
  <si>
    <t>5c13787d-71ff-294c-b715-3e9ee9aaeffa</t>
  </si>
  <si>
    <t>Illinois Paving Litchfield</t>
  </si>
  <si>
    <t>http://www.ilpaving.com/</t>
  </si>
  <si>
    <t>c07e7944-cb92-744f-3766-253cbd81ff76</t>
  </si>
  <si>
    <t>Illinois Power</t>
  </si>
  <si>
    <t>http://www.illinoispower.com</t>
  </si>
  <si>
    <t>7b21e2e7-84c2-fb4d-7407-9f50039aa542</t>
  </si>
  <si>
    <t>Illinois Prep Scores</t>
  </si>
  <si>
    <t>http://www.illinoisprepscores.com</t>
  </si>
  <si>
    <t>3a91b65f-f686-8064-f55c-1ec092d62b6c</t>
  </si>
  <si>
    <t>Illinois Production Alliance</t>
  </si>
  <si>
    <t>http://illinoisproduction.org/</t>
  </si>
  <si>
    <t>ee71d2cc-6ef3-699e-27f0-47e6c3b0b519</t>
  </si>
  <si>
    <t>Illinois Propane Gas Association</t>
  </si>
  <si>
    <t>http://www.ilpga.org</t>
  </si>
  <si>
    <t>1253800f-1737-25e7-fe2f-df5c2b174d00</t>
  </si>
  <si>
    <t>Illinois Restaurant Association</t>
  </si>
  <si>
    <t>http://www.illinoisrestaurants.org</t>
  </si>
  <si>
    <t>4dc0793e-d251-27a3-f419-e4b4c4c1e312</t>
  </si>
  <si>
    <t>Illinois Road and Transportation Builders Association</t>
  </si>
  <si>
    <t>https://www.irtba.org/</t>
  </si>
  <si>
    <t>5d942420-bf39-3acf-13f9-ea0440160f22</t>
  </si>
  <si>
    <t>Illinois School of Health Careers, Chicago (Cumberland)</t>
  </si>
  <si>
    <t>http://www.ishc.edu/</t>
  </si>
  <si>
    <t>9e5b9f5d-3e02-6bc2-6530-073b80af074d</t>
  </si>
  <si>
    <t>Illinois School of Health Careers, Chicago (Loop)</t>
  </si>
  <si>
    <t>4957e535-59bc-89cc-82f0-a9b47750fab9</t>
  </si>
  <si>
    <t>Illinois State Bar Association</t>
  </si>
  <si>
    <t>https://www.isba.org</t>
  </si>
  <si>
    <t>4ca0f5fe-087f-d9b4-8a3a-3ecf6cd8f200</t>
  </si>
  <si>
    <t>Illinois State University</t>
  </si>
  <si>
    <t>http://illinoisstate.edu/</t>
  </si>
  <si>
    <t>8f0205f1-3899-f651-d41a-412ee4f961b0</t>
  </si>
  <si>
    <t>Illinois Technology Association (ITA)</t>
  </si>
  <si>
    <t>https://www.illinoistech.org</t>
  </si>
  <si>
    <t>97eb9a8c-a1ef-8387-84dc-e575e2605fa9</t>
  </si>
  <si>
    <t>Illinois Technology Foundation</t>
  </si>
  <si>
    <t>http://www.itfound.org/</t>
  </si>
  <si>
    <t>305fd9ac-885f-d062-8157-0cccac4ee529</t>
  </si>
  <si>
    <t>Illinois Technology Partnership</t>
  </si>
  <si>
    <t>http://www.iltechpartner.org/</t>
  </si>
  <si>
    <t>c90ef038-0c60-8832-3481-0618651860b2</t>
  </si>
  <si>
    <t>Illinois Tool Works</t>
  </si>
  <si>
    <t>http://www.itw.com/</t>
  </si>
  <si>
    <t>492a875e-d4a8-f2bf-c05f-0ebb06924a53</t>
  </si>
  <si>
    <t>Illinois Valley Community College</t>
  </si>
  <si>
    <t>http://www.ivcc.edu/</t>
  </si>
  <si>
    <t>c1a3c84e-9fa3-334b-1592-4bffdd07a1af</t>
  </si>
  <si>
    <t>Illinois Venture Capital Association</t>
  </si>
  <si>
    <t>http://www.illinoisvc.org</t>
  </si>
  <si>
    <t>0a0fb46f-4d3e-78a6-180c-feb0c4afee68</t>
  </si>
  <si>
    <t>Illinois Ventures</t>
  </si>
  <si>
    <t>http://www.illinoisventures.com</t>
  </si>
  <si>
    <t>fa7b43e0-294f-680e-1a6a-13e7121b1d03</t>
  </si>
  <si>
    <t>Illinois Welding School</t>
  </si>
  <si>
    <t>http://www.illinoisweldingschool.com/</t>
  </si>
  <si>
    <t>910d2b42-a64f-c0f1-33f5-966393bd05a1</t>
  </si>
  <si>
    <t>Illinois Wesleyan University</t>
  </si>
  <si>
    <t>http://www.iwu.edu/</t>
  </si>
  <si>
    <t>35573306-2fad-1840-0dfd-90ba6970f099</t>
  </si>
  <si>
    <t>ILLION Corp.</t>
  </si>
  <si>
    <t>http://illiongames.com/</t>
  </si>
  <si>
    <t>9ed62fd8-8cd2-9acd-abc7-aa73d3cc7dca</t>
  </si>
  <si>
    <t>ILLO</t>
  </si>
  <si>
    <t>http://illo.tv</t>
  </si>
  <si>
    <t>a61df666-06e0-0153-b7eb-8f2d6e0c5b66</t>
  </si>
  <si>
    <t>Illovo Sugar</t>
  </si>
  <si>
    <t>https://www.illovosugar.co.za/home</t>
  </si>
  <si>
    <t>65389b7c-7736-6f1b-7009-5df901262586</t>
  </si>
  <si>
    <t>illpay</t>
  </si>
  <si>
    <t>https://www.illpay.com.au/</t>
  </si>
  <si>
    <t>8604d770-d366-f044-a905-55633af097ee</t>
  </si>
  <si>
    <t>Illuma</t>
  </si>
  <si>
    <t>https://www.illuma.co.uk</t>
  </si>
  <si>
    <t>16cefaa3-8f6d-c0c5-2697-0d3e656cd6e4</t>
  </si>
  <si>
    <t>illuma</t>
  </si>
  <si>
    <t>https://weareilluma.com</t>
  </si>
  <si>
    <t>ea79cb54-1219-bdc8-3b6e-31c830ae910b</t>
  </si>
  <si>
    <t>Illuma Glass</t>
  </si>
  <si>
    <t>http://www.illumaglass.com</t>
  </si>
  <si>
    <t>d4777e4a-576f-536f-e8fd-5ab44d60ff2a</t>
  </si>
  <si>
    <t>Illumagear</t>
  </si>
  <si>
    <t>http://illumagear.com</t>
  </si>
  <si>
    <t>35fdbabf-a6da-f66b-5521-1d1852e59811</t>
  </si>
  <si>
    <t>illumai (by Formula XO)</t>
  </si>
  <si>
    <t>http://www.illumai.com</t>
  </si>
  <si>
    <t>52e8d0a7-613c-c736-6751-91004850d762</t>
  </si>
  <si>
    <t>illumalighting</t>
  </si>
  <si>
    <t>http://www.illumalighting.com/</t>
  </si>
  <si>
    <t>86c544d1-c5b1-8d7f-17b1-fbffd58cf255</t>
  </si>
  <si>
    <t>Illumavision</t>
  </si>
  <si>
    <t>http://www.illumavision.com</t>
  </si>
  <si>
    <t>8283a555-742f-cc08-9793-dfb0e4291b79</t>
  </si>
  <si>
    <t>ILLUME</t>
  </si>
  <si>
    <t>http://www.illumemag.com</t>
  </si>
  <si>
    <t>99ed44a7-e838-ec08-ca94-94a6fd2d8746</t>
  </si>
  <si>
    <t>Illume Software</t>
  </si>
  <si>
    <t>http://illumesoftware.com</t>
  </si>
  <si>
    <t>0caa88c4-ddf9-af33-80d3-f4b3649eaa7c</t>
  </si>
  <si>
    <t>Illumen</t>
  </si>
  <si>
    <t>http://www.illumen.us</t>
  </si>
  <si>
    <t>0753ad38-e394-3e3e-4787-30cfb5c1a1a9</t>
  </si>
  <si>
    <t>Illumeo</t>
  </si>
  <si>
    <t>https://www.illumeo.com</t>
  </si>
  <si>
    <t>483589f7-97d5-3305-1384-40e1ebc80450</t>
  </si>
  <si>
    <t>IllumiCare</t>
  </si>
  <si>
    <t>http://www.illumicare.com</t>
  </si>
  <si>
    <t>92add1e8-03eb-280d-5093-b6b81b59be30</t>
  </si>
  <si>
    <t>Illumidyne</t>
  </si>
  <si>
    <t>http://illumidyne.eu.org</t>
  </si>
  <si>
    <t>037a2d48-c098-d32b-1110-1b63a085f449</t>
  </si>
  <si>
    <t>illumie</t>
  </si>
  <si>
    <t>http://www.illumie.com</t>
  </si>
  <si>
    <t>8ea3b090-b852-7a25-1019-e839b7cc9f74</t>
  </si>
  <si>
    <t>Illumigami</t>
  </si>
  <si>
    <t>http://illumigami.io/</t>
  </si>
  <si>
    <t>b46ab496-a4d6-2219-0e5b-702d14d75b87</t>
  </si>
  <si>
    <t>illumin8</t>
  </si>
  <si>
    <t>http://illumin8.com.au</t>
  </si>
  <si>
    <t>d1b0e72f-2d10-2f9a-2c54-c567775e38f6</t>
  </si>
  <si>
    <t>Illumina</t>
  </si>
  <si>
    <t>9fa47bca-73e2-3fbf-65fb-931c15572d07</t>
  </si>
  <si>
    <t>http://illumina.me/</t>
  </si>
  <si>
    <t>46029004-1b68-8d57-60fc-c39a18fd5c60</t>
  </si>
  <si>
    <t>Illumina A.D.</t>
  </si>
  <si>
    <t>http://lightafterdeath.com</t>
  </si>
  <si>
    <t>ff5bf656-ef00-4196-284e-9352f6c6c55c</t>
  </si>
  <si>
    <t>Illumina Accelerator</t>
  </si>
  <si>
    <t>https://www.illumina.com/accelerator</t>
  </si>
  <si>
    <t>9cdd2567-8f5d-c44f-3025-dafe9e47b253</t>
  </si>
  <si>
    <t>Illumina Africa Limited</t>
  </si>
  <si>
    <t>http://www.illuminaafrica.com</t>
  </si>
  <si>
    <t>152f8402-fd1f-6c4e-968b-4a0404ca0cd5</t>
  </si>
  <si>
    <t>Illumina Digital</t>
  </si>
  <si>
    <t>http://www.illumina.co.uk</t>
  </si>
  <si>
    <t>b74fbad8-a3d5-5e44-c4d0-683c82032f0c</t>
  </si>
  <si>
    <t>Illumina Ventures</t>
  </si>
  <si>
    <t>http://www.illuminaventures.com/</t>
  </si>
  <si>
    <t>47344591-d1ef-4b5f-388f-3b7e24677087</t>
  </si>
  <si>
    <t>Illuminappi</t>
  </si>
  <si>
    <t>http://illuminappi.com</t>
  </si>
  <si>
    <t>d10c7a36-15b4-a09c-5410-8a64256ae681</t>
  </si>
  <si>
    <t>Illuminas</t>
  </si>
  <si>
    <t>http://www.illuminas-global.com</t>
  </si>
  <si>
    <t>b53027b2-6873-9737-e59f-963f597327c0</t>
  </si>
  <si>
    <t>illuminataglobal</t>
  </si>
  <si>
    <t>http://www.illuminataglobal.com</t>
  </si>
  <si>
    <t>375dc1de-24a9-e404-c8f2-8af7f5a6252e</t>
  </si>
  <si>
    <t>Illuminate Education</t>
  </si>
  <si>
    <t>http://illuminateed.com</t>
  </si>
  <si>
    <t>81115a13-1ac0-dd17-70a9-a01e96058e52</t>
  </si>
  <si>
    <t>Illuminate Financial</t>
  </si>
  <si>
    <t>http://illuminatefinancial.com/</t>
  </si>
  <si>
    <t>0daed189-4ddd-13af-c806-58b06d4338b2</t>
  </si>
  <si>
    <t>Illuminate Labs</t>
  </si>
  <si>
    <t>http://www.illuminatelabs.com</t>
  </si>
  <si>
    <t>c60c257d-0f2e-eb66-2f11-5c0441afdb65</t>
  </si>
  <si>
    <t>illuminate Solutions</t>
  </si>
  <si>
    <t>http://www.illuminateinc.com</t>
  </si>
  <si>
    <t>439939d8-01ae-5a81-05d3-a2869e3775b6</t>
  </si>
  <si>
    <t>ILLUMINATE THE ARTS</t>
  </si>
  <si>
    <t>http://illuminatethearts.org</t>
  </si>
  <si>
    <t>3acd9615-b935-533f-9e60-aa75834b2716</t>
  </si>
  <si>
    <t>Illuminate Ventures</t>
  </si>
  <si>
    <t>http://www.illuminate.com</t>
  </si>
  <si>
    <t>ce1453d3-1ab6-3c60-5ed0-de6320a43668</t>
  </si>
  <si>
    <t>Illuminate360</t>
  </si>
  <si>
    <t>http://illuminate360.com</t>
  </si>
  <si>
    <t>bca9cead-a1a7-fe4b-abc0-90a894484239</t>
  </si>
  <si>
    <t>Illuminated Apparel</t>
  </si>
  <si>
    <t>https://www.illuminatedapparel.co.uk/</t>
  </si>
  <si>
    <t>647fa71d-fb94-b348-b22a-141f35f0c405</t>
  </si>
  <si>
    <t>Illuminated Bathroom Mirror</t>
  </si>
  <si>
    <t>http://www.ibmirror.com/</t>
  </si>
  <si>
    <t>6b9bfb0a-dc17-1674-d4af-70f61d0b9a83</t>
  </si>
  <si>
    <t>ILLUMINATED DESIGN GROUP</t>
  </si>
  <si>
    <t>http://www.illuminateddesigngroup.com</t>
  </si>
  <si>
    <t>dd0422ce-1bb0-6b76-8849-4e4658f1f369</t>
  </si>
  <si>
    <t>Illuminated Minds</t>
  </si>
  <si>
    <t>http://www.illuminatedminds.eu</t>
  </si>
  <si>
    <t>c65ede5d-6d46-caf7-611b-5a467607afd6</t>
  </si>
  <si>
    <t>Illuminated-Creations</t>
  </si>
  <si>
    <t>http://www.illuminated-creations.com</t>
  </si>
  <si>
    <t>45f3cbb0-0fd7-90d2-30c8-9f65ed9c7a00</t>
  </si>
  <si>
    <t>Illuminati</t>
  </si>
  <si>
    <t>http://itanimulli.in/</t>
  </si>
  <si>
    <t>8cf493c3-4517-b978-1e98-00d9e335ea0b</t>
  </si>
  <si>
    <t>Illuminati Solutions Pvt LTD</t>
  </si>
  <si>
    <t>http://www.illuminatibuildings.com</t>
  </si>
  <si>
    <t>ffbbfba7-612e-fc20-daf9-d7e0a6bf9c5d</t>
  </si>
  <si>
    <t>Illuminating Engineering Society</t>
  </si>
  <si>
    <t>http://www.ies.org</t>
  </si>
  <si>
    <t>f5d300db-1d0d-d47b-8f44-c4dbb28485f8</t>
  </si>
  <si>
    <t>Illumination Consulting</t>
  </si>
  <si>
    <t>http://www.illuminationconsulting.com</t>
  </si>
  <si>
    <t>5ec1ab29-3e32-f5ad-dd9a-a9436b798a81</t>
  </si>
  <si>
    <t>Illumination Entertainment</t>
  </si>
  <si>
    <t>http://www.illuminationentertainment.com/</t>
  </si>
  <si>
    <t>a91dc7ec-95b0-98eb-c29b-d323929f8a64</t>
  </si>
  <si>
    <t>illuminations</t>
  </si>
  <si>
    <t>http://www.illuminations-lighting.com</t>
  </si>
  <si>
    <t>65e7a49b-b299-16a9-fd5f-dedbb6ac99bc</t>
  </si>
  <si>
    <t>Illuminations</t>
  </si>
  <si>
    <t>http://www.illuminations.com/</t>
  </si>
  <si>
    <t>eb3e7644-080f-8eda-0e90-2662fb8cfc7a</t>
  </si>
  <si>
    <t>illuminD Solar Technologies</t>
  </si>
  <si>
    <t>http://www.illumind.in/</t>
  </si>
  <si>
    <t>c42d794a-b48b-3858-55fd-2797db3b4c11</t>
  </si>
  <si>
    <t>Illumine Knowledge Resources</t>
  </si>
  <si>
    <t>http://www.illumine.info</t>
  </si>
  <si>
    <t>e12f1c8e-68cf-bc36-a0d8-f6d6a060a715</t>
  </si>
  <si>
    <t>illuminea</t>
  </si>
  <si>
    <t>http://illuminea.com</t>
  </si>
  <si>
    <t>0871af91-f97b-095f-f2f1-5a3659d37483</t>
  </si>
  <si>
    <t>Illuminet Holdings</t>
  </si>
  <si>
    <t>https://www.verisign.com/</t>
  </si>
  <si>
    <t>570016db-ff67-6798-8ef7-b435e5dec7e3</t>
  </si>
  <si>
    <t>Illumineto, Inc.</t>
  </si>
  <si>
    <t>http://www.illumineto.com</t>
  </si>
  <si>
    <t>293d485c-5fb1-a62d-f632-0db945156d33</t>
  </si>
  <si>
    <t>Illuminex</t>
  </si>
  <si>
    <t>http://www.illuminex.biz</t>
  </si>
  <si>
    <t>ed52cc54-a46f-0a64-1d3b-2c0b98df9629</t>
  </si>
  <si>
    <t>Illuminoo</t>
  </si>
  <si>
    <t>https://illuminoo.com/</t>
  </si>
  <si>
    <t>ffdf8540-289a-0084-5ec5-497e5a6c4f99</t>
  </si>
  <si>
    <t>IlluminOss Medical</t>
  </si>
  <si>
    <t>http://www.illuminoss.com</t>
  </si>
  <si>
    <t>559ea14d-d764-ff31-53d5-81be59abd2ca</t>
  </si>
  <si>
    <t>Illuminum Greenhouses</t>
  </si>
  <si>
    <t>https://illuminumgreenhouses.com/</t>
  </si>
  <si>
    <t>adb74e02-64b3-eff6-9bdd-f0a7c09970d6</t>
  </si>
  <si>
    <t>Illuminz</t>
  </si>
  <si>
    <t>http://www.illuminz.com/</t>
  </si>
  <si>
    <t>45a43b37-887c-1932-13f1-2f1c21752f60</t>
  </si>
  <si>
    <t>Illumio</t>
  </si>
  <si>
    <t>http://www.illumio.com</t>
  </si>
  <si>
    <t>b91ae76d-1d52-a080-61f6-e0284e681e2d</t>
  </si>
  <si>
    <t>Illumitex</t>
  </si>
  <si>
    <t>http://www.illumitex.com</t>
  </si>
  <si>
    <t>3153e213-9ef5-5b78-174f-169526865350</t>
  </si>
  <si>
    <t>Illumix Software</t>
  </si>
  <si>
    <t>http://www.illumix.com</t>
  </si>
  <si>
    <t>ca4fa8ed-199c-e60c-ff27-a4340b80fd15</t>
  </si>
  <si>
    <t>illumobile</t>
  </si>
  <si>
    <t>http://illumobile.net</t>
  </si>
  <si>
    <t>b060adae-0c29-410d-6fad-a451c4950b03</t>
  </si>
  <si>
    <t>Illumonarch</t>
  </si>
  <si>
    <t>http://www.illumonarch.com</t>
  </si>
  <si>
    <t>4e41056b-9c2c-c82a-1bfb-2da86f58bda8</t>
  </si>
  <si>
    <t>illumos</t>
  </si>
  <si>
    <t>https://www.illumos.org</t>
  </si>
  <si>
    <t>3816eb0d-a8ca-dc0c-d840-1a4ed5a1f846</t>
  </si>
  <si>
    <t>Illumoscope</t>
  </si>
  <si>
    <t>http://illumoscope.com</t>
  </si>
  <si>
    <t>17442d6b-4731-ef02-dc47-4fe6ae16ad98</t>
  </si>
  <si>
    <t>illumr</t>
  </si>
  <si>
    <t>http://illumr.com/</t>
  </si>
  <si>
    <t>ce6b5e8d-8613-c4ec-637d-dc5fa7340695</t>
  </si>
  <si>
    <t>Illusense</t>
  </si>
  <si>
    <t>http://illusense.com/</t>
  </si>
  <si>
    <t>2f0ff38c-9f3a-0e34-50fd-68a4bbe07c12</t>
  </si>
  <si>
    <t>Illusion Audio</t>
  </si>
  <si>
    <t>http://www.illusionaudio-america.com/</t>
  </si>
  <si>
    <t>63a993f1-9ea1-971b-8562-e983315bd410</t>
  </si>
  <si>
    <t>Illusion Industries</t>
  </si>
  <si>
    <t>http://www.inetours.com</t>
  </si>
  <si>
    <t>6aa13eb3-2642-ef16-643f-8800eee7c987</t>
  </si>
  <si>
    <t>Illusion Labs AB</t>
  </si>
  <si>
    <t>https://www.illusionlabs.com</t>
  </si>
  <si>
    <t>2672a483-2144-accd-f8b1-8f78f5229d51</t>
  </si>
  <si>
    <t>Illusion Media Limited</t>
  </si>
  <si>
    <t>http://www.illusionmedia.co.uk</t>
  </si>
  <si>
    <t>c99468b8-f100-2b14-831f-cf327824e24e</t>
  </si>
  <si>
    <t>illusionaroma.com</t>
  </si>
  <si>
    <t>http://www.illusionaroma.com</t>
  </si>
  <si>
    <t>400840a1-d0aa-570b-099e-1dca703555e9</t>
  </si>
  <si>
    <t>iLLusive Design</t>
  </si>
  <si>
    <t>http://www.illusivedesign.net</t>
  </si>
  <si>
    <t>5c2da6f0-cdaa-ec98-9aa3-c8ede2087043</t>
  </si>
  <si>
    <t>illusive networks</t>
  </si>
  <si>
    <t>http://illusivenetworks.com/</t>
  </si>
  <si>
    <t>6c4bb5a0-f4a2-79ce-1ae6-4601abf2f02a</t>
  </si>
  <si>
    <t>Illustra Information Technologies</t>
  </si>
  <si>
    <t>https://www.illustra.com</t>
  </si>
  <si>
    <t>f0032d72-3446-63e7-48ac-b302033c505f</t>
  </si>
  <si>
    <t>Illustraetit</t>
  </si>
  <si>
    <t>http://www.illustraetit.com</t>
  </si>
  <si>
    <t>506c6dea-117c-8423-df1a-1c8477883bdb</t>
  </si>
  <si>
    <t>IllustrÌÄå© Multimedia</t>
  </si>
  <si>
    <t>http://illustremultimedia.com</t>
  </si>
  <si>
    <t>3e91e381-22d6-cc35-fb7f-196f4b7d85ca</t>
  </si>
  <si>
    <t>Illustrate iT Video</t>
  </si>
  <si>
    <t>http://www.illustrateitvideo.com</t>
  </si>
  <si>
    <t>60ed80db-d701-fc11-a10a-cf3e15d6b2e3</t>
  </si>
  <si>
    <t>Illustrated London News Ltd</t>
  </si>
  <si>
    <t>http://www.iln.co.uk</t>
  </si>
  <si>
    <t>28666ac6-4181-aa57-07c3-ce4ad0f80c5d</t>
  </si>
  <si>
    <t>Illustria</t>
  </si>
  <si>
    <t>http://illustriadesigns.com</t>
  </si>
  <si>
    <t>677d37d8-f6d5-c97f-3630-b2a4e944c3fd</t>
  </si>
  <si>
    <t>illustrio</t>
  </si>
  <si>
    <t>https://app.illustrio.com/</t>
  </si>
  <si>
    <t>1da833c6-9fc1-7542-1c3c-da9fa2b9c734</t>
  </si>
  <si>
    <t>ILLUT.IO</t>
  </si>
  <si>
    <t>http://www.illut.io</t>
  </si>
  <si>
    <t>86ae5cc9-ba07-6020-a91c-bd5aee6e0165</t>
  </si>
  <si>
    <t>illuxtech</t>
  </si>
  <si>
    <t>http://illuxtech.com</t>
  </si>
  <si>
    <t>c65839b9-08d4-004d-60ad-c3bd3971d971</t>
  </si>
  <si>
    <t>ILLVA Saronno</t>
  </si>
  <si>
    <t>http://www.disaronno.com</t>
  </si>
  <si>
    <t>0f09d5c4-9e26-5274-63fd-a2059776e573</t>
  </si>
  <si>
    <t>illy caffe North America</t>
  </si>
  <si>
    <t>http://shop.illy.com</t>
  </si>
  <si>
    <t>9278857e-6a5f-96b9-022d-b9dcb0b7dedf</t>
  </si>
  <si>
    <t>illycaffÌÄå¬</t>
  </si>
  <si>
    <t>http://www.illy.com/</t>
  </si>
  <si>
    <t>d2a5da62-e642-7855-f0aa-fb0b51b46333</t>
  </si>
  <si>
    <t>illyx</t>
  </si>
  <si>
    <t>http://illyx.com</t>
  </si>
  <si>
    <t>bdc53c11-52e8-0786-a918-ffe9aec8099e</t>
  </si>
  <si>
    <t>Ilma University</t>
  </si>
  <si>
    <t>http://www.ibt.edu.pk</t>
  </si>
  <si>
    <t>6b9b1509-281d-6c4c-7a06-cf83eaaa648b</t>
  </si>
  <si>
    <t>Ilmarinen Mutual Pension Insurance Company</t>
  </si>
  <si>
    <t>http://www.ilmarinen.fi</t>
  </si>
  <si>
    <t>ac5f858c-0fec-f9f7-6152-d42f3d9edeb0</t>
  </si>
  <si>
    <t>Ilmasoft</t>
  </si>
  <si>
    <t>http://www.ilmasoft.com</t>
  </si>
  <si>
    <t>aad05668-9ebb-8e8a-02fb-2f35259f32aa</t>
  </si>
  <si>
    <t>ilmatic</t>
  </si>
  <si>
    <t>https://ilmatic.com/</t>
  </si>
  <si>
    <t>9a367719-5cce-711b-57a2-2f8eeb361653</t>
  </si>
  <si>
    <t>Ilmigo</t>
  </si>
  <si>
    <t>https://www.ilmigo.com/</t>
  </si>
  <si>
    <t>c839235d-b6cc-a806-9d33-91a9c95f530c</t>
  </si>
  <si>
    <t>ILMP Technologies</t>
  </si>
  <si>
    <t>http://www.ilmp-tech.com</t>
  </si>
  <si>
    <t>3e29abad-0e64-0c4e-9536-1827a756af80</t>
  </si>
  <si>
    <t>ILMxLAB</t>
  </si>
  <si>
    <t>http://www.ilmxlab.com/</t>
  </si>
  <si>
    <t>d601b33f-3460-5c5c-dbe2-4ecf9baa89e9</t>
  </si>
  <si>
    <t>ILNumerics</t>
  </si>
  <si>
    <t>http://ilnumerics.net</t>
  </si>
  <si>
    <t>6b1704c6-9a19-a418-2733-c9e0c28e8b52</t>
  </si>
  <si>
    <t>iLoan, a Springleaf brand</t>
  </si>
  <si>
    <t>http://www.iloan.com</t>
  </si>
  <si>
    <t>4248b9eb-28df-7879-d2ae-28384672f6e7</t>
  </si>
  <si>
    <t>iLoansNow.com</t>
  </si>
  <si>
    <t>http://iloansnow.com</t>
  </si>
  <si>
    <t>0f6103ed-0401-42c0-f9ba-11776810413f</t>
  </si>
  <si>
    <t>ilocal seo</t>
  </si>
  <si>
    <t>http://ilocalseo.com</t>
  </si>
  <si>
    <t>ebbb3347-820f-5f4d-2f91-e0f6d1b8d315</t>
  </si>
  <si>
    <t>iLocalNews</t>
  </si>
  <si>
    <t>http://www.ilocalnews.com</t>
  </si>
  <si>
    <t>90fe5f91-b464-5da7-be39-bca2047c8b5c</t>
  </si>
  <si>
    <t>ILOG (now IBM)</t>
  </si>
  <si>
    <t>http://www.ilog.com</t>
  </si>
  <si>
    <t>c9a6b3e0-165d-f6ec-f966-50177140abbe</t>
  </si>
  <si>
    <t>iloggo</t>
  </si>
  <si>
    <t>http://iloggo.com</t>
  </si>
  <si>
    <t>c8b92f9f-f4db-9f0c-1464-f345908d7a75</t>
  </si>
  <si>
    <t>iLogic Repairs Services</t>
  </si>
  <si>
    <t>http://www.ilogic-repairs.com/</t>
  </si>
  <si>
    <t>cec0aa8b-843f-2a1b-7888-1ab843c99cba</t>
  </si>
  <si>
    <t>iLogistix</t>
  </si>
  <si>
    <t>http://www.ilogistix.com</t>
  </si>
  <si>
    <t>d0a0fb2c-44eb-6ab8-0bf3-5d1d2c447fe4</t>
  </si>
  <si>
    <t>ILOGIX Solutions</t>
  </si>
  <si>
    <t>http://ilogixsoft.com</t>
  </si>
  <si>
    <t>6666dbd2-66e1-0436-5aea-f21433cb941b</t>
  </si>
  <si>
    <t>iLogon</t>
  </si>
  <si>
    <t>http://www.ilogon.com</t>
  </si>
  <si>
    <t>bbf9d8b6-ac20-eaa0-0573-06b47a6e8ea1</t>
  </si>
  <si>
    <t>iLogos</t>
  </si>
  <si>
    <t>http://ilogos-ua.com</t>
  </si>
  <si>
    <t>358375e3-5d12-5b0e-478e-96b133514cab</t>
  </si>
  <si>
    <t>ilogs information logistics</t>
  </si>
  <si>
    <t>http://www.ilogs.com</t>
  </si>
  <si>
    <t>59603c67-578c-0824-aa8a-e61816004c1e</t>
  </si>
  <si>
    <t>iloho</t>
  </si>
  <si>
    <t>http://www.iloho.com</t>
  </si>
  <si>
    <t>b3a5df08-3cd5-71bc-71f3-d33f693dde71</t>
  </si>
  <si>
    <t>ILOL</t>
  </si>
  <si>
    <t>https://www.ilol.biz</t>
  </si>
  <si>
    <t>8c79915b-e97a-e553-447a-b43fafa8b831</t>
  </si>
  <si>
    <t>Ilona Capital</t>
  </si>
  <si>
    <t>http://ilonacapital.com/</t>
  </si>
  <si>
    <t>254fbbe4-a2f5-5a5c-2367-6cf6fd21c71d</t>
  </si>
  <si>
    <t>ilongyuan</t>
  </si>
  <si>
    <t>http://www.ilongyuan.com.cn</t>
  </si>
  <si>
    <t>c36e475d-1b8d-5e82-8335-67a0df2f1125</t>
  </si>
  <si>
    <t>Ilonn Hotel</t>
  </si>
  <si>
    <t>http://www.ilonnhotel.pl</t>
  </si>
  <si>
    <t>292ae99a-0e05-5366-5267-b86461b7813a</t>
  </si>
  <si>
    <t>iLook</t>
  </si>
  <si>
    <t>http://www.ilook.com/</t>
  </si>
  <si>
    <t>abc75712-4263-cec5-3fc4-408c532fff58</t>
  </si>
  <si>
    <t>iLOOKABOUT</t>
  </si>
  <si>
    <t>http://ilookabout.com/</t>
  </si>
  <si>
    <t>796d9f5b-3564-4cda-482b-b74b7cd1bf44</t>
  </si>
  <si>
    <t>ILOOKTV</t>
  </si>
  <si>
    <t>http://www.ilook.tv</t>
  </si>
  <si>
    <t>4a92ab94-8c47-b250-7f1f-28f173806538</t>
  </si>
  <si>
    <t>ilooove.it</t>
  </si>
  <si>
    <t>http://climbing.ilooove.it/</t>
  </si>
  <si>
    <t>a58c0175-fa9e-2833-ce63-2ae1ed6ef1d8</t>
  </si>
  <si>
    <t>iLoop Mobile</t>
  </si>
  <si>
    <t>http://www.iloopmobile.com</t>
  </si>
  <si>
    <t>1d8a3fa3-420f-b06f-5eb5-2afdf98da764</t>
  </si>
  <si>
    <t>ILOOXS Technologies</t>
  </si>
  <si>
    <t>https://ilooxs.com</t>
  </si>
  <si>
    <t>bfd58779-2fba-8b5f-b59a-af4fd20db483</t>
  </si>
  <si>
    <t>iLOQ</t>
  </si>
  <si>
    <t>http://www.iloq.com</t>
  </si>
  <si>
    <t>a9f73a2c-99cc-54b2-fa2b-c8b8f99e5343</t>
  </si>
  <si>
    <t>Ilos Videos</t>
  </si>
  <si>
    <t>https://www.ilosvideos.com</t>
  </si>
  <si>
    <t>7d0204fa-09fa-6ee7-54e6-1b439ad96acd</t>
  </si>
  <si>
    <t>ilOsool</t>
  </si>
  <si>
    <t>http://ilosool.com/</t>
  </si>
  <si>
    <t>d94d5f98-58f1-bac2-a78e-ca5fd1891110</t>
  </si>
  <si>
    <t>iLost</t>
  </si>
  <si>
    <t>http://ilost.co</t>
  </si>
  <si>
    <t>9853f74f-f600-ee1e-f633-f8b4e1e15f36</t>
  </si>
  <si>
    <t>ILOUG</t>
  </si>
  <si>
    <t>http://www.iloug.org.il</t>
  </si>
  <si>
    <t>50ae9ca8-a812-c4c1-8aa1-1400a3f9f4e8</t>
  </si>
  <si>
    <t>iLounge</t>
  </si>
  <si>
    <t>http://www.ilounge.com/</t>
  </si>
  <si>
    <t>2ddaba67-062d-5677-d38c-28561e14c92a</t>
  </si>
  <si>
    <t>iLounge UA</t>
  </si>
  <si>
    <t>https://ilounge.ua/</t>
  </si>
  <si>
    <t>30b5ae7a-f0ad-9f8f-08a3-6b6c965601c2</t>
  </si>
  <si>
    <t>iLoveCoding</t>
  </si>
  <si>
    <t>http://ilovecoding.org</t>
  </si>
  <si>
    <t>8a7efcd1-82ef-d9be-1a93-8b27b4458944</t>
  </si>
  <si>
    <t>ILoveCpa</t>
  </si>
  <si>
    <t>http://www.ilovecpa.com/</t>
  </si>
  <si>
    <t>776027e0-824f-3e2f-680a-bdfa6b5e290a</t>
  </si>
  <si>
    <t>iLoveDeals</t>
  </si>
  <si>
    <t>http://ilovedeals.sg</t>
  </si>
  <si>
    <t>9862a194-5935-cc6f-639d-a1f4f701ecd9</t>
  </si>
  <si>
    <t>ILoveDeals.MY</t>
  </si>
  <si>
    <t>http://ilovedeals.my/</t>
  </si>
  <si>
    <t>0f5d87e4-e183-b257-c50e-89e8a9dd9fdb</t>
  </si>
  <si>
    <t>ILoveGoldie</t>
  </si>
  <si>
    <t>http://ilovegoldie.com/</t>
  </si>
  <si>
    <t>e4e0c678-cec2-5eea-c270-7e3dc22870fe</t>
  </si>
  <si>
    <t>Ilovegorgeous</t>
  </si>
  <si>
    <t>http://www.ilovegorgeous.co.uk/</t>
  </si>
  <si>
    <t>3ddf2989-704c-538e-6a95-1f243a711a89</t>
  </si>
  <si>
    <t>iLoveHandles</t>
  </si>
  <si>
    <t>http://ilovehandles.com/</t>
  </si>
  <si>
    <t>3e57b5b0-4a27-bf83-84c5-280575617272</t>
  </si>
  <si>
    <t>ILoveLeasing.com Ìâå¨</t>
  </si>
  <si>
    <t>http://www.iloveleasing.com</t>
  </si>
  <si>
    <t>2d9c7b99-2d1a-1c38-ef5c-9c8da1938dab</t>
  </si>
  <si>
    <t>iLoveMage.com</t>
  </si>
  <si>
    <t>http://ilovemage.com</t>
  </si>
  <si>
    <t>c64c39c0-babc-f23b-dc41-abcf8e42e46d</t>
  </si>
  <si>
    <t>iloveme</t>
  </si>
  <si>
    <t>http://www.iloveme.nl/en/</t>
  </si>
  <si>
    <t>d7e49ec9-7fd3-2b09-12dc-e5d01a04ea19</t>
  </si>
  <si>
    <t>Iloverealestateschool</t>
  </si>
  <si>
    <t>https://iloverealestateschool.com/</t>
  </si>
  <si>
    <t>8929fd71-29d7-5230-39af-ddeaddb652d9</t>
  </si>
  <si>
    <t>iLoveTech</t>
  </si>
  <si>
    <t>http://www.ilovetech.com.au</t>
  </si>
  <si>
    <t>6e933da4-dd33-581a-4775-d16c4f9d2001</t>
  </si>
  <si>
    <t>Ilovewine</t>
  </si>
  <si>
    <t>http://www.ilovewine.es/en/</t>
  </si>
  <si>
    <t>dd3b38a4-8913-f77a-be47-f36ddf2f5353</t>
  </si>
  <si>
    <t>iloworld</t>
  </si>
  <si>
    <t>http://www.iloworld.com/</t>
  </si>
  <si>
    <t>d48bbca5-a72a-f917-50cd-94f94aea0c74</t>
  </si>
  <si>
    <t>Ilox Studio</t>
  </si>
  <si>
    <t>http://www.iloxstudio.com</t>
  </si>
  <si>
    <t>8b667ced-f98a-d58b-bc47-c1b72c68a858</t>
  </si>
  <si>
    <t>ILRF</t>
  </si>
  <si>
    <t>http://www.laborrights.org</t>
  </si>
  <si>
    <t>79c62e73-e191-d083-4fd8-f2da84d4784d</t>
  </si>
  <si>
    <t>ILRLabs</t>
  </si>
  <si>
    <t>http://ilrlabs.com</t>
  </si>
  <si>
    <t>af5f9bd1-631b-a090-cf87-1d1be004f25b</t>
  </si>
  <si>
    <t>ILS</t>
  </si>
  <si>
    <t>http://www.ilsmart.com</t>
  </si>
  <si>
    <t>d00bd606-37a5-9901-446f-6d7bfafd7f22</t>
  </si>
  <si>
    <t>ILS Hospitals</t>
  </si>
  <si>
    <t>http://www.ilshospitals.com/</t>
  </si>
  <si>
    <t>ca29cc53-334b-992c-a1a8-a96070c34526</t>
  </si>
  <si>
    <t>ILS Innovative Labor Systeme</t>
  </si>
  <si>
    <t>http://www.microsyringes.com/</t>
  </si>
  <si>
    <t>72972cdb-4ccd-2d9b-f3cb-d50224a3498c</t>
  </si>
  <si>
    <t>ILS Rehab</t>
  </si>
  <si>
    <t>http://ilsrehab.com.au/</t>
  </si>
  <si>
    <t>8c7e8c08-7386-d4fb-c4e6-bb6839010438</t>
  </si>
  <si>
    <t>ILS Technologies</t>
  </si>
  <si>
    <t>http://ils-tech.com</t>
  </si>
  <si>
    <t>dee71a32-b04f-d64a-2443-4797dbe80cd5</t>
  </si>
  <si>
    <t>ILS Technology</t>
  </si>
  <si>
    <t>http://www.ilstechnology.com/</t>
  </si>
  <si>
    <t>d2c50534-b453-fe1d-1219-dbedaad5853a</t>
  </si>
  <si>
    <t>ILSA Machines Corporation (Columbia Dry)</t>
  </si>
  <si>
    <t>http://www.columbiailsa.com/</t>
  </si>
  <si>
    <t>1fd075d2-c4e5-9a3f-62a1-f5004ded50ea</t>
  </si>
  <si>
    <t>ILsap</t>
  </si>
  <si>
    <t>http://www.ilsap.org</t>
  </si>
  <si>
    <t>3c186c83-e912-de18-2927-1c76accb6d42</t>
  </si>
  <si>
    <t>ILSCIPIO GmbH</t>
  </si>
  <si>
    <t>http://www.ilscipio.com/en/</t>
  </si>
  <si>
    <t>9f1374a3-4b4c-05c5-7a0f-5501ffd39d44</t>
  </si>
  <si>
    <t>Ilse media</t>
  </si>
  <si>
    <t>http://www.sanoma.nl/</t>
  </si>
  <si>
    <t>43e4d586-1221-26d2-43a1-4c3a10582c39</t>
  </si>
  <si>
    <t>Ilshin Spinning</t>
  </si>
  <si>
    <t>http://www.ilshin.co.kr</t>
  </si>
  <si>
    <t>27fb8d5b-ab91-2769-100a-31f015910ac6</t>
  </si>
  <si>
    <t>ILTA Grain</t>
  </si>
  <si>
    <t>http://iltagrain.com</t>
  </si>
  <si>
    <t>2d30fbd6-f050-7e30-e50b-fce5b22162a5</t>
  </si>
  <si>
    <t>Iltalehti</t>
  </si>
  <si>
    <t>http://www.iltalehti.fi/</t>
  </si>
  <si>
    <t>587af86a-7515-f120-94ea-e0f2a4f6b080</t>
  </si>
  <si>
    <t>ilter co ltd</t>
  </si>
  <si>
    <t>http://www.ilterbilgisayar.com.tr</t>
  </si>
  <si>
    <t>d3368047-18c9-c10b-6053-eb2cf8aaecdb</t>
  </si>
  <si>
    <t>Iluka Resources Ltd</t>
  </si>
  <si>
    <t>http://www.iluka.com</t>
  </si>
  <si>
    <t>013dfed1-d442-66ae-f58f-17038465e7a1</t>
  </si>
  <si>
    <t>iLuKuang</t>
  </si>
  <si>
    <t>http://www.ilukuang.com</t>
  </si>
  <si>
    <t>b2a88e9f-45fa-cc27-cc80-a7f341b4fc34</t>
  </si>
  <si>
    <t>iLumen</t>
  </si>
  <si>
    <t>http://www.ilumen.com</t>
  </si>
  <si>
    <t>6999dc6c-de0c-5148-3a39-0073715e9841</t>
  </si>
  <si>
    <t>Ilumexico</t>
  </si>
  <si>
    <t>http://ilumexico.mx</t>
  </si>
  <si>
    <t>f1bf936c-cd37-f68f-a9bd-9a776d56a475</t>
  </si>
  <si>
    <t>iLumi Solutions</t>
  </si>
  <si>
    <t>http://ilumi.co</t>
  </si>
  <si>
    <t>7f34721c-faa3-4a4b-8d3d-cd308298e6a3</t>
  </si>
  <si>
    <t>iLumin Software</t>
  </si>
  <si>
    <t>http://www.ilumin.com/</t>
  </si>
  <si>
    <t>54c8c719-c130-df33-06ea-1c411ed543d6</t>
  </si>
  <si>
    <t>Iluminage Beauty</t>
  </si>
  <si>
    <t>http://iluminagebeauty.com</t>
  </si>
  <si>
    <t>c3fee9f9-f83d-e1b6-e1d6-0ce7b6fde20b</t>
  </si>
  <si>
    <t>Iluminat Solar</t>
  </si>
  <si>
    <t>http://www.iluminat-solar.ro</t>
  </si>
  <si>
    <t>157eb8ae-1730-4c8f-46bc-20fe4a6baf11</t>
  </si>
  <si>
    <t>Iluminika</t>
  </si>
  <si>
    <t>http://www.iluminika.com</t>
  </si>
  <si>
    <t>50fbc6ae-9c7d-c316-8c2c-fa065dc3257c</t>
  </si>
  <si>
    <t>Ilumno</t>
  </si>
  <si>
    <t>http://ilumno.com/en</t>
  </si>
  <si>
    <t>23a54470-f60e-5854-2bcc-b654484c9a49</t>
  </si>
  <si>
    <t>Iluria</t>
  </si>
  <si>
    <t>http://www.iluria.com.br/</t>
  </si>
  <si>
    <t>71cebfea-1223-a985-9ac6-ecf380e25569</t>
  </si>
  <si>
    <t>Ilusa Media</t>
  </si>
  <si>
    <t>http://www.ilusamedia.com/#!blog1/cbmm</t>
  </si>
  <si>
    <t>a70b9dac-4703-2527-d4cd-a61fb6004d93</t>
  </si>
  <si>
    <t>Ilusis</t>
  </si>
  <si>
    <t>http://www.ilusis.com</t>
  </si>
  <si>
    <t>c32d0708-9bfb-29f0-fdfc-34fb5c757c38</t>
  </si>
  <si>
    <t>IlustrÌÄå_ssima</t>
  </si>
  <si>
    <t>http://www.ilustrissima.com/</t>
  </si>
  <si>
    <t>6e07bcab-c801-6047-95ba-b353f0ce2eb7</t>
  </si>
  <si>
    <t>ilustrum</t>
  </si>
  <si>
    <t>http://www.ilustrum.com</t>
  </si>
  <si>
    <t>080fdae7-48cb-3655-f68b-1d653ad675de</t>
  </si>
  <si>
    <t>iLuv-Creative Technology</t>
  </si>
  <si>
    <t>http://www.iluv.com</t>
  </si>
  <si>
    <t>fac66d56-b7de-375c-8ef9-6afc2784c51d</t>
  </si>
  <si>
    <t>ILX Lightwave</t>
  </si>
  <si>
    <t>http://www.ilxlightwave.com</t>
  </si>
  <si>
    <t>2d6a3851-516f-8f37-2abe-6bdb2b60d939</t>
  </si>
  <si>
    <t>Ilya Aronovich</t>
  </si>
  <si>
    <t>http://www.adrefine.com</t>
  </si>
  <si>
    <t>6a430d97-4d12-aa48-51d5-83ac80c3c67e</t>
  </si>
  <si>
    <t>Ilya Pharma</t>
  </si>
  <si>
    <t>http://www.ilyapharma.se/</t>
  </si>
  <si>
    <t>6a101696-0698-6f38-d001-0a44843d9914</t>
  </si>
  <si>
    <t>Ilyas Hidayat</t>
  </si>
  <si>
    <t>http://www.ilyasjournal.com</t>
  </si>
  <si>
    <t>ccac3e45-6824-7d3b-974b-aebeea85c544</t>
  </si>
  <si>
    <t>iLyngo</t>
  </si>
  <si>
    <t>http://www.ilyngo.net</t>
  </si>
  <si>
    <t>eb8a958e-34c3-857d-2482-fe35cc020a7c</t>
  </si>
  <si>
    <t>Ilypsa</t>
  </si>
  <si>
    <t>http://www.ilypsa.com</t>
  </si>
  <si>
    <t>e6d131fe-4d48-0ae3-38fb-a2aae1e2eac1</t>
  </si>
  <si>
    <t>iLyu</t>
  </si>
  <si>
    <t>https://www.shapeheart.com</t>
  </si>
  <si>
    <t>b9cfd480-529b-0f89-1ded-85881a8b6b17</t>
  </si>
  <si>
    <t>ilzicorp</t>
  </si>
  <si>
    <t>https://www.ilzicorp.com</t>
  </si>
  <si>
    <t>248a7a5e-bccd-70a3-f9b0-b3b5da1baf9a</t>
  </si>
  <si>
    <t>Im A Bad Blogger</t>
  </si>
  <si>
    <t>http://www.imabadblogger.com/</t>
  </si>
  <si>
    <t>c58e43e5-42db-417a-def1-7bbd9764515a</t>
  </si>
  <si>
    <t>IM Action</t>
  </si>
  <si>
    <t>http://www.im-action.com/</t>
  </si>
  <si>
    <t>4029abb5-df56-93cc-24f7-935575254e3c</t>
  </si>
  <si>
    <t>Im Co., Ltd.</t>
  </si>
  <si>
    <t>http://riceforce.net/</t>
  </si>
  <si>
    <t>e71947e7-a657-4d73-f5bf-d626fd0092b7</t>
  </si>
  <si>
    <t>IM Creator</t>
  </si>
  <si>
    <t>http://www.imcreator.com</t>
  </si>
  <si>
    <t>6ff47e6a-b9c5-1999-581f-7b92d40e4ad6</t>
  </si>
  <si>
    <t>IM Feeds</t>
  </si>
  <si>
    <t>http://www.imfeeds.com</t>
  </si>
  <si>
    <t>136e9a0a-6ca4-d360-d360-995e56279c89</t>
  </si>
  <si>
    <t>IM Flash</t>
  </si>
  <si>
    <t>http://imflash.com/</t>
  </si>
  <si>
    <t>0b16b1dc-0cb5-5457-1413-7dcfce19a2ff</t>
  </si>
  <si>
    <t>IM Flash Technologies</t>
  </si>
  <si>
    <t>http://imflash.com</t>
  </si>
  <si>
    <t>5e9e7d4e-ab2c-d3bc-3d53-f75b7d42d670</t>
  </si>
  <si>
    <t>IM Freedom Coaching</t>
  </si>
  <si>
    <t>http://www.imfreedomcoaching.com/</t>
  </si>
  <si>
    <t>8d883952-6b2c-438a-fb48-8d7f2e65c1ab</t>
  </si>
  <si>
    <t>im gegenteil</t>
  </si>
  <si>
    <t>http://imgegenteil.de</t>
  </si>
  <si>
    <t>cd573849-8776-328b-6d39-578450baaa1c</t>
  </si>
  <si>
    <t>IM Global LLC</t>
  </si>
  <si>
    <t>https://www.imglobalfilm.com/</t>
  </si>
  <si>
    <t>fcc4da82-640b-1a3e-366c-22f5230fddc9</t>
  </si>
  <si>
    <t>IM Hardware</t>
  </si>
  <si>
    <t>http://www.imhardware.pk/</t>
  </si>
  <si>
    <t>4bda63e2-4e09-c420-514d-715029755448</t>
  </si>
  <si>
    <t>IM ICANDY</t>
  </si>
  <si>
    <t>http://imicandy.com</t>
  </si>
  <si>
    <t>5a740793-1df1-8823-0e03-a5a27cf00786</t>
  </si>
  <si>
    <t>IM Kit</t>
  </si>
  <si>
    <t>http://imkit.co</t>
  </si>
  <si>
    <t>0b291f29-c84b-3bef-4e57-8a643d6044f8</t>
  </si>
  <si>
    <t>IM Mechanic</t>
  </si>
  <si>
    <t>http://www.immechanic.com/</t>
  </si>
  <si>
    <t>fdac8345-827b-fda8-b364-1ca52fdbcc76</t>
  </si>
  <si>
    <t>IM Networks</t>
  </si>
  <si>
    <t>http://www.imnetworks.nl</t>
  </si>
  <si>
    <t>8eef3a84-f374-f7f8-baad-a7ddd194df64</t>
  </si>
  <si>
    <t>IM Solutions</t>
  </si>
  <si>
    <t>http://www.imsolutions.co</t>
  </si>
  <si>
    <t>4dc627a9-be8c-9860-0785-873703929326</t>
  </si>
  <si>
    <t>iM Square</t>
  </si>
  <si>
    <t>http://www.imsquare.co.uk/</t>
  </si>
  <si>
    <t>4a4d2cbe-e623-2246-ee0e-1f363ae7e4a7</t>
  </si>
  <si>
    <t>IM Systems</t>
  </si>
  <si>
    <t>http://www.imsystems.com.au</t>
  </si>
  <si>
    <t>87398b8a-14bf-9190-4e81-d11da72fd034</t>
  </si>
  <si>
    <t>IM Trust</t>
  </si>
  <si>
    <t>http://www.imtrust.cl/</t>
  </si>
  <si>
    <t>3e975628-e0bd-9e7e-bb4e-0624d9f006ac</t>
  </si>
  <si>
    <t>IM Websites</t>
  </si>
  <si>
    <t>http://www.imwebsites.com</t>
  </si>
  <si>
    <t>678e5f46-5d56-4a5a-f891-b4828959dc50</t>
  </si>
  <si>
    <t>IM Your Doc</t>
  </si>
  <si>
    <t>https://www.imyourdoc.com/</t>
  </si>
  <si>
    <t>433823c1-a983-9939-d724-12b25205beca</t>
  </si>
  <si>
    <t>Im-At-Home BV</t>
  </si>
  <si>
    <t>http://www.im-at-home.com</t>
  </si>
  <si>
    <t>d8242ec2-be71-9169-629e-95e6de32ad34</t>
  </si>
  <si>
    <t>IM-Concepts</t>
  </si>
  <si>
    <t>http://www.imconcepts.net.au</t>
  </si>
  <si>
    <t>f1e1d7ee-229a-42ea-1d2f-f3eee413b85a</t>
  </si>
  <si>
    <t>IM-EX International</t>
  </si>
  <si>
    <t>http://www.imexintl.com.pk</t>
  </si>
  <si>
    <t>4365f9d0-3df1-cd40-86a1-795fa668f036</t>
  </si>
  <si>
    <t>IM-HISTORY</t>
  </si>
  <si>
    <t>http://www.im-history.com</t>
  </si>
  <si>
    <t>86de964d-4610-4cee-ba4d-9be96fc08e2a</t>
  </si>
  <si>
    <t>IM-Local</t>
  </si>
  <si>
    <t>http://im-local.online/</t>
  </si>
  <si>
    <t>2591f34d-2894-1796-0d0d-9efbbe0fe880</t>
  </si>
  <si>
    <t>IM-Sense</t>
  </si>
  <si>
    <t>http://www.im-sense.com</t>
  </si>
  <si>
    <t>3ee411c4-88a2-c429-2028-019c3af3c91c</t>
  </si>
  <si>
    <t>IM.MK</t>
  </si>
  <si>
    <t>http://www.im.mk</t>
  </si>
  <si>
    <t>bef84258-5501-3277-8474-cc25d36d12a9</t>
  </si>
  <si>
    <t>IM*MEDIA</t>
  </si>
  <si>
    <t>https://immediaonline.it</t>
  </si>
  <si>
    <t>bdce3f81-5751-26a5-bee7-cf16a50fbcef</t>
  </si>
  <si>
    <t>im3D</t>
  </si>
  <si>
    <t>http://www.i-m3d.com</t>
  </si>
  <si>
    <t>286f8fa2-46b6-5738-4ee5-2d3847520968</t>
  </si>
  <si>
    <t>iM3Dical</t>
  </si>
  <si>
    <t>http://www.im3dical.com/en/home.aspx</t>
  </si>
  <si>
    <t>8c40e550-ff65-6aee-09e6-5f2c7b36b059</t>
  </si>
  <si>
    <t>IMA</t>
  </si>
  <si>
    <t>http://www.imaworld.org</t>
  </si>
  <si>
    <t>fcf63139-dfbf-d4e0-2a2c-d6fcf935efdd</t>
  </si>
  <si>
    <t>http://imagency.com</t>
  </si>
  <si>
    <t>5a6820dd-4602-1c62-6500-4604cafc95a9</t>
  </si>
  <si>
    <t>IMA | Waldman</t>
  </si>
  <si>
    <t>http://www.imawaldman.com</t>
  </si>
  <si>
    <t>2e8655e4-f4ba-d3a4-0656-ae391a96fa0d</t>
  </si>
  <si>
    <t>IMA CFO forum</t>
  </si>
  <si>
    <t>http://www.ima-india.com</t>
  </si>
  <si>
    <t>085973bf-b193-d0fc-597a-6bdb6efdd6f3</t>
  </si>
  <si>
    <t>ima consulting, llc.</t>
  </si>
  <si>
    <t>https://www.ima-consulting.com</t>
  </si>
  <si>
    <t>e6f0c3bb-7dbf-444b-cf5d-baa1bc134eb6</t>
  </si>
  <si>
    <t>IMA Financial Group</t>
  </si>
  <si>
    <t>http://www.imacorp.com</t>
  </si>
  <si>
    <t>ff2d71e8-31ad-d6a2-7e75-085f725354b0</t>
  </si>
  <si>
    <t>IMA Interactive</t>
  </si>
  <si>
    <t>http://www.imainteractive.com</t>
  </si>
  <si>
    <t>aa5a1a77-004a-20bc-e039-c784403757bd</t>
  </si>
  <si>
    <t>IMA Internet Marketing</t>
  </si>
  <si>
    <t>http://www.imalliance.org/index2.html</t>
  </si>
  <si>
    <t>0bcce698-ddb2-63ba-d041-ac8594d196f3</t>
  </si>
  <si>
    <t>IMAC</t>
  </si>
  <si>
    <t>http://www.ccig.ch/</t>
  </si>
  <si>
    <t>8978e6ba-8339-3567-cae1-ff0f5097f92d</t>
  </si>
  <si>
    <t>IMAC Engineering School</t>
  </si>
  <si>
    <t>http://www.ingenieur-imac.fr/</t>
  </si>
  <si>
    <t>f5ed5546-06de-46be-179d-cbed86c3c92c</t>
  </si>
  <si>
    <t>iMacompanion</t>
  </si>
  <si>
    <t>https://www.kickstarter.com/projects/wiplabs/imacompanion-easy-front-usb-access-for-imac</t>
  </si>
  <si>
    <t>d1172cea-fabb-83bd-a72d-21d1f302a803</t>
  </si>
  <si>
    <t>ImaCor</t>
  </si>
  <si>
    <t>http://www.imacorinc.com</t>
  </si>
  <si>
    <t>bf4cd18c-19cf-3c21-c167-82001f949f15</t>
  </si>
  <si>
    <t>iMacseo Technologies (Digital Marketing)</t>
  </si>
  <si>
    <t>http://www.imacseo.com</t>
  </si>
  <si>
    <t>00f3fedc-ed2b-a478-38f3-f54bac5fcf7f</t>
  </si>
  <si>
    <t>IMADAC GmbH</t>
  </si>
  <si>
    <t>http://www.imadac.de</t>
  </si>
  <si>
    <t>61b3ca51-5e84-4604-8fcb-c102581c75a8</t>
  </si>
  <si>
    <t>IMade3D</t>
  </si>
  <si>
    <t>https://www.imade3d.com/</t>
  </si>
  <si>
    <t>b916793a-f15e-2a06-192e-925b563464f4</t>
  </si>
  <si>
    <t>IMAESTRI</t>
  </si>
  <si>
    <t>https://www.imaestri.com/request-account</t>
  </si>
  <si>
    <t>5ae7ba1a-64ed-832a-4e1e-edd9348aad25</t>
  </si>
  <si>
    <t>IMAF Cape Fear</t>
  </si>
  <si>
    <t>http://www.imafcapefear.com/</t>
  </si>
  <si>
    <t>74f73d05-efd7-299e-3bed-2219ff473435</t>
  </si>
  <si>
    <t>IMAF East</t>
  </si>
  <si>
    <t>http://www.imafeast.com/</t>
  </si>
  <si>
    <t>23f1e8cb-0e93-fe20-9889-1c7a05101648</t>
  </si>
  <si>
    <t>IMAF Triad</t>
  </si>
  <si>
    <t>http://imaftriad.com</t>
  </si>
  <si>
    <t>21db4f4f-f69b-ae4b-b280-8afe816b71d7</t>
  </si>
  <si>
    <t>IMAF- WESTERN</t>
  </si>
  <si>
    <t>http://www.imafwestern.com/</t>
  </si>
  <si>
    <t>1005ed38-e379-d3d3-22e2-4df97a4893a8</t>
  </si>
  <si>
    <t>IMAF-Charlotte</t>
  </si>
  <si>
    <t>http://www.imafcharlotte.com/</t>
  </si>
  <si>
    <t>a20437fd-895e-0a19-c3d8-7b2bf69ec3f2</t>
  </si>
  <si>
    <t>IMAF-RTP</t>
  </si>
  <si>
    <t>http://www.imaf-rtp.com/</t>
  </si>
  <si>
    <t>0fa69a97-c5d2-842f-7808-3951cb922304</t>
  </si>
  <si>
    <t>Imafin</t>
  </si>
  <si>
    <t>http://www.imafin.co.za/</t>
  </si>
  <si>
    <t>3f22c75a-a037-cad3-dba3-984086a9e653</t>
  </si>
  <si>
    <t>Imaflora</t>
  </si>
  <si>
    <t>http://www.imaflora.org</t>
  </si>
  <si>
    <t>a7905e86-69c7-2016-d6ff-4ee6f1712678</t>
  </si>
  <si>
    <t>IMAFS</t>
  </si>
  <si>
    <t>http://www.imafs.com/</t>
  </si>
  <si>
    <t>15789371-2fac-145b-7a22-711696183729</t>
  </si>
  <si>
    <t>ImÌÄåÁgenes Muy Bonitas</t>
  </si>
  <si>
    <t>http://imagenesmuybonitas.com/</t>
  </si>
  <si>
    <t>1febd15d-e4fe-3690-b07e-a4248a9c2b81</t>
  </si>
  <si>
    <t>ImÌÄå_veldoProprietÌÄåÁrio (Owner of the Property)</t>
  </si>
  <si>
    <t>http://imoveldoproprietario.com.br/</t>
  </si>
  <si>
    <t>fe8f6e9a-38dc-d83b-50d8-c7b127baedfb</t>
  </si>
  <si>
    <t>IMAG'ING</t>
  </si>
  <si>
    <t>http://imag-ing.com/</t>
  </si>
  <si>
    <t>08fd4177-8dca-dee4-97bd-929765a16c9e</t>
  </si>
  <si>
    <t>Imagam.com</t>
  </si>
  <si>
    <t>http://www.imagam.com</t>
  </si>
  <si>
    <t>b1236638-bcd6-d098-3c22-282ec9f07faf</t>
  </si>
  <si>
    <t>Imagars</t>
  </si>
  <si>
    <t>http://www.imagars.com/</t>
  </si>
  <si>
    <t>12d069e1-518d-bde2-cb94-6ee9cd862fba</t>
  </si>
  <si>
    <t>Imagars LLC</t>
  </si>
  <si>
    <t>http://www.imagars.com</t>
  </si>
  <si>
    <t>515fd215-f93d-7315-cf20-50f6020f7353</t>
  </si>
  <si>
    <t>Image &amp; Form International AB</t>
  </si>
  <si>
    <t>http://www.imageform.se</t>
  </si>
  <si>
    <t>be6fc0de-e0af-db6a-ad3a-f11dc87aeb4e</t>
  </si>
  <si>
    <t>Image Advantage</t>
  </si>
  <si>
    <t>http://worthathousandwords.com/</t>
  </si>
  <si>
    <t>e4e06c65-3aaa-2dbe-7688-35a625ea00cf</t>
  </si>
  <si>
    <t>Image Air Charter, LLC</t>
  </si>
  <si>
    <t>http://www.iacharter.com</t>
  </si>
  <si>
    <t>8839656a-0173-8bb8-88a9-d634ae828207</t>
  </si>
  <si>
    <t>Image America, Inc.</t>
  </si>
  <si>
    <t>http://www.scandocs.com</t>
  </si>
  <si>
    <t>b10180c9-2b90-be4b-ba72-2ee39ad9252d</t>
  </si>
  <si>
    <t>Image Analysis</t>
  </si>
  <si>
    <t>http://www.imageanalysis.org.uk</t>
  </si>
  <si>
    <t>9c867d38-0c6d-3819-5fdd-b4861619107a</t>
  </si>
  <si>
    <t>Image Automation Ltd</t>
  </si>
  <si>
    <t>http://www.imageautomationltd.com</t>
  </si>
  <si>
    <t>60a59ee7-0ce8-b1a7-4477-2b2038e32c6d</t>
  </si>
  <si>
    <t>Image Building Web Design</t>
  </si>
  <si>
    <t>http://imagebuildingwebdesign.com</t>
  </si>
  <si>
    <t>2787c114-9358-881d-d657-f878326b8a4a</t>
  </si>
  <si>
    <t>Image By Design: Melek Kayser MD</t>
  </si>
  <si>
    <t>https://www.imagebydesignmd.com</t>
  </si>
  <si>
    <t>986fa466-c518-5d9c-e6d3-96d20c57cda1</t>
  </si>
  <si>
    <t>Image Clinic</t>
  </si>
  <si>
    <t>http://www.imageclinic.org</t>
  </si>
  <si>
    <t>b17691aa-d3a7-a771-3f08-35eb37b9a61e</t>
  </si>
  <si>
    <t>Image Clipping Path</t>
  </si>
  <si>
    <t>http://www.imageclippingpath.com/</t>
  </si>
  <si>
    <t>f3876fc9-19fd-747e-84f5-b857c2ff9d8d</t>
  </si>
  <si>
    <t>Image Comics</t>
  </si>
  <si>
    <t>http://imagecomics.com/</t>
  </si>
  <si>
    <t>8334b5be-b0d3-f434-6e6e-aedece377985</t>
  </si>
  <si>
    <t>Image Consulting Business Institute</t>
  </si>
  <si>
    <t>http://www.imageconsultinginstitute.com</t>
  </si>
  <si>
    <t>a07c83b9-1104-a678-e486-4da63d790a76</t>
  </si>
  <si>
    <t>Image Eight</t>
  </si>
  <si>
    <t>http://www.imageeight.com.au/</t>
  </si>
  <si>
    <t>dbeb4d93-5af0-31a5-3a0e-9245a8d72fbb</t>
  </si>
  <si>
    <t>Image Engine Design</t>
  </si>
  <si>
    <t>http://www.image-engine.com</t>
  </si>
  <si>
    <t>b3bceecd-9fd8-bc1f-34d9-8f986726a6e2</t>
  </si>
  <si>
    <t>Image Engineering Group</t>
  </si>
  <si>
    <t>http://www.iegltd.com</t>
  </si>
  <si>
    <t>abfd44dc-796e-167d-2b08-ba3de427d44f</t>
  </si>
  <si>
    <t>Image Entertainment</t>
  </si>
  <si>
    <t>http://www.image-entertainment.com/</t>
  </si>
  <si>
    <t>3f6b9983-9f50-ef57-d3b3-7b6b6d3a95c8</t>
  </si>
  <si>
    <t>Image Fitness Training Centre</t>
  </si>
  <si>
    <t>http://www.imageft.ie/</t>
  </si>
  <si>
    <t>3cd238e0-bdf1-dc92-99f7-554575fc9142</t>
  </si>
  <si>
    <t>Image Industries</t>
  </si>
  <si>
    <t>http://www.imageindustries.com</t>
  </si>
  <si>
    <t>461f63ee-0943-9700-ae85-65aedff496a1</t>
  </si>
  <si>
    <t>Image Insight</t>
  </si>
  <si>
    <t>http://gammapix.com</t>
  </si>
  <si>
    <t>a609d9e7-f482-c1b7-302a-d7b9f22ef0df</t>
  </si>
  <si>
    <t>Image Inspection Services</t>
  </si>
  <si>
    <t>http://image-inspect.com/</t>
  </si>
  <si>
    <t>6ee14950-b2c7-575e-15de-55aabf1de0da</t>
  </si>
  <si>
    <t>Image Installation &amp; Maintenance LLP</t>
  </si>
  <si>
    <t>http://imageinstallationandmaintenance.co.uk/</t>
  </si>
  <si>
    <t>facd1810-cca9-581f-371b-1f684966352a</t>
  </si>
  <si>
    <t>Image line Productions</t>
  </si>
  <si>
    <t>http://imagelinemedia.com</t>
  </si>
  <si>
    <t>b82ef7ff-1917-c5df-d12c-b73e1cc6d097</t>
  </si>
  <si>
    <t>Image Line Software</t>
  </si>
  <si>
    <t>http://www.image-line.com</t>
  </si>
  <si>
    <t>208371ae-42e7-d626-f83e-819f5ba1c25e</t>
  </si>
  <si>
    <t>Image Logo UK Ltd</t>
  </si>
  <si>
    <t>http://www.image-logo.co.uk</t>
  </si>
  <si>
    <t>46582743-3dba-170b-407f-7a76568eaf7a</t>
  </si>
  <si>
    <t>Image Market</t>
  </si>
  <si>
    <t>http://www.imagemarket.com</t>
  </si>
  <si>
    <t>2fe5a282-9d9f-0912-7142-396b9ed294ac</t>
  </si>
  <si>
    <t>Image Masking Service</t>
  </si>
  <si>
    <t>http://www.imagemaskingservice.com</t>
  </si>
  <si>
    <t>925ae837-5ae6-4742-d8b9-f93b13041d48</t>
  </si>
  <si>
    <t>Image Matters</t>
  </si>
  <si>
    <t>http://www.imagemattersllc.com</t>
  </si>
  <si>
    <t>266d44c1-ed49-04ff-112f-e307a80287f3</t>
  </si>
  <si>
    <t>Image Maven Design</t>
  </si>
  <si>
    <t>http://www.imagemavendesign.com</t>
  </si>
  <si>
    <t>9ec1e158-bc59-294c-4359-fa98461d6d26</t>
  </si>
  <si>
    <t>Image Media Lab</t>
  </si>
  <si>
    <t>http://www.imagemedialab.com</t>
  </si>
  <si>
    <t>650abee6-987c-2322-30da-f8bca3f2a0ab</t>
  </si>
  <si>
    <t>Image Metrics</t>
  </si>
  <si>
    <t>http://www.image-metrics.com</t>
  </si>
  <si>
    <t>3a2476b8-76e6-dd40-f0db-eae97f88238a</t>
  </si>
  <si>
    <t>Image Nation Studio L.L.C</t>
  </si>
  <si>
    <t>http://www.imagenation-studio.com</t>
  </si>
  <si>
    <t>af99b2f8-ec8c-eb51-4c98-f665f7e953d3</t>
  </si>
  <si>
    <t>Image Navigation</t>
  </si>
  <si>
    <t>http://www.image-navigation.com/</t>
  </si>
  <si>
    <t>983c8b55-8e52-ab2f-a2a6-5e6221626efe</t>
  </si>
  <si>
    <t>Image One</t>
  </si>
  <si>
    <t>http://www.imageonemri.ca</t>
  </si>
  <si>
    <t>cdf993d3-66a9-54d3-6e04-28dd521b0c84</t>
  </si>
  <si>
    <t>Image Optical - Precscription Eye Glasses Store in Brampton</t>
  </si>
  <si>
    <t>http://www.imageoptical.ca</t>
  </si>
  <si>
    <t>eb928633-9c62-98d4-08d6-5faf2439f76c</t>
  </si>
  <si>
    <t>Image Power</t>
  </si>
  <si>
    <t>http://www.imagepower.com/</t>
  </si>
  <si>
    <t>dba763c6-27a5-3362-6ab5-4953c17a156b</t>
  </si>
  <si>
    <t>Image Process Design (IPD)</t>
  </si>
  <si>
    <t>http://www.ipdsolution.com</t>
  </si>
  <si>
    <t>a3197148-3942-f736-690e-1d9609265363</t>
  </si>
  <si>
    <t>Image Relay</t>
  </si>
  <si>
    <t>https://www.imagerelay.com/</t>
  </si>
  <si>
    <t>490ff97e-453e-2106-9bf7-8a4e8169123f</t>
  </si>
  <si>
    <t>Image Reviewer</t>
  </si>
  <si>
    <t>http://imgreview.com</t>
  </si>
  <si>
    <t>00109a4e-b21f-98d1-7a8a-ed4649ec99e1</t>
  </si>
  <si>
    <t>Image Sensing Systems</t>
  </si>
  <si>
    <t>http://www.imagesensing.com</t>
  </si>
  <si>
    <t>a0fe34f7-7bb4-ddb1-1a83-7fcdd261399c</t>
  </si>
  <si>
    <t>Image Services India</t>
  </si>
  <si>
    <t>http://imageservicesindia.com/</t>
  </si>
  <si>
    <t>d72f3ef6-af88-fff7-05d6-4bbe7ba665fb</t>
  </si>
  <si>
    <t>Image skincare</t>
  </si>
  <si>
    <t>http://www.imageskincare.com</t>
  </si>
  <si>
    <t>27a6ad8c-da44-db46-60f3-4a297323045e</t>
  </si>
  <si>
    <t>Image Socket</t>
  </si>
  <si>
    <t>http://www.imagesocket.com</t>
  </si>
  <si>
    <t>c5a3f292-d46a-3b81-ce43-592fa52fd393</t>
  </si>
  <si>
    <t>Image Solutions</t>
  </si>
  <si>
    <t>http://www.imagesolutions.in</t>
  </si>
  <si>
    <t>a8f150c5-7c10-1912-decb-d9396839d484</t>
  </si>
  <si>
    <t>Image Solutions India</t>
  </si>
  <si>
    <t>http://www.imagesolutionsindia.com/</t>
  </si>
  <si>
    <t>16eda184-7eb0-f19d-a42f-d19aab48da8a</t>
  </si>
  <si>
    <t>Image Source</t>
  </si>
  <si>
    <t>http://www.imagesource.com</t>
  </si>
  <si>
    <t>a4e037ae-200c-b53e-418e-d5f7a3c011ff</t>
  </si>
  <si>
    <t>Image Space Media</t>
  </si>
  <si>
    <t>http://www.imagespacemedia.com</t>
  </si>
  <si>
    <t>10b609c3-7be7-ebe3-d686-046b2c4b37f9</t>
  </si>
  <si>
    <t>Image Space Media, Inc.</t>
  </si>
  <si>
    <t>http://www.vibrantmedia.com</t>
  </si>
  <si>
    <t>40eaf2d8-1085-08c4-2491-cbe64b949b88</t>
  </si>
  <si>
    <t>Image Stream Medical</t>
  </si>
  <si>
    <t>http://www.imagestreammedical.com</t>
  </si>
  <si>
    <t>3b57e775-edd1-c459-0652-af5c1eaa138c</t>
  </si>
  <si>
    <t>Image to Painting</t>
  </si>
  <si>
    <t>http://imagetopainting.com/</t>
  </si>
  <si>
    <t>31e3b1a0-1d1d-72b0-0e43-f0aa8cc6dc83</t>
  </si>
  <si>
    <t>Image Witness</t>
  </si>
  <si>
    <t>http://www.imagewitness.com/</t>
  </si>
  <si>
    <t>ac35476f-ac67-dfd5-84e7-84f78c2fb32c</t>
  </si>
  <si>
    <t>Image Wizz</t>
  </si>
  <si>
    <t>http://www.imagewizz.com/</t>
  </si>
  <si>
    <t>0e842bb2-01b3-f995-4183-9ea122983cd6</t>
  </si>
  <si>
    <t>Image Works</t>
  </si>
  <si>
    <t>http://www.imageworks.com</t>
  </si>
  <si>
    <t>1dcecc63-0f40-7b6e-f64c-8757bce8c36b</t>
  </si>
  <si>
    <t>Image-Minded</t>
  </si>
  <si>
    <t>http://www.image-minded.com</t>
  </si>
  <si>
    <t>77d90959-28c9-eff8-00d0-9f31688b20d3</t>
  </si>
  <si>
    <t>Image-Restore.co.uk</t>
  </si>
  <si>
    <t>http://www.image-restore.co.uk</t>
  </si>
  <si>
    <t>95603ab2-924b-6871-f15b-7f406474593e</t>
  </si>
  <si>
    <t>Image-Storage</t>
  </si>
  <si>
    <t>http://image-storage.com</t>
  </si>
  <si>
    <t>d75c310f-aa00-191a-fc4f-5d0167bcef98</t>
  </si>
  <si>
    <t>IMAGE202 ENTERTAINMENT</t>
  </si>
  <si>
    <t>http://www.image202.com</t>
  </si>
  <si>
    <t>0b2b5cd6-659c-3683-3d66-86a6201cd06b</t>
  </si>
  <si>
    <t>image32</t>
  </si>
  <si>
    <t>http://www.image32.com</t>
  </si>
  <si>
    <t>e3c8011a-a000-c5be-f21a-90ddff367545</t>
  </si>
  <si>
    <t>ImageBrief</t>
  </si>
  <si>
    <t>http://www.imagebrief.com</t>
  </si>
  <si>
    <t>e36296af-dc38-a482-f96f-d28e37ab997d</t>
  </si>
  <si>
    <t>ImageCafe.com</t>
  </si>
  <si>
    <t>https://www.imagecafe.com</t>
  </si>
  <si>
    <t>93bd88e9-758c-df8d-50fe-f0e1eb330802</t>
  </si>
  <si>
    <t>ImageCheese</t>
  </si>
  <si>
    <t>http://www.imagecheese.com</t>
  </si>
  <si>
    <t>7905fc34-b118-7d8b-ead2-da41438dfcb5</t>
  </si>
  <si>
    <t>ImageChef</t>
  </si>
  <si>
    <t>http://www.imagechef.com</t>
  </si>
  <si>
    <t>4eee31b8-16d7-9593-dc85-c6e5024a427d</t>
  </si>
  <si>
    <t>ImageDeposit</t>
  </si>
  <si>
    <t>http://imagedeposit.com</t>
  </si>
  <si>
    <t>6cae3e23-e571-1493-0f41-9b4994274312</t>
  </si>
  <si>
    <t>imageeo</t>
  </si>
  <si>
    <t>http://imageeo.com</t>
  </si>
  <si>
    <t>a8c0294e-1d47-a6c8-234d-e8d89dc52aab</t>
  </si>
  <si>
    <t>ImageFolio</t>
  </si>
  <si>
    <t>http://www.imagefolio.net</t>
  </si>
  <si>
    <t>8ca5b6f9-af0b-a788-29a0-463b146ec9cc</t>
  </si>
  <si>
    <t>ImageFree.com</t>
  </si>
  <si>
    <t>http://www.imagefree.com</t>
  </si>
  <si>
    <t>24a5e6c0-1a6d-4bb7-9af1-4c7236ac3b47</t>
  </si>
  <si>
    <t>Imagegate</t>
  </si>
  <si>
    <t>http://www.imagegate.com</t>
  </si>
  <si>
    <t>53972c2a-3fd6-299a-427c-d5c2ea76797b</t>
  </si>
  <si>
    <t>imagehaus weddings</t>
  </si>
  <si>
    <t>http://www.imagehausweddings.com.au/</t>
  </si>
  <si>
    <t>3e4e05de-11a4-00e7-6da5-24d313da6edb</t>
  </si>
  <si>
    <t>ImageHeroes</t>
  </si>
  <si>
    <t>http://www.imageheroes.com</t>
  </si>
  <si>
    <t>07762e7a-d8b5-ab24-b928-c4c1888ebc2e</t>
  </si>
  <si>
    <t>imageHOLDERS</t>
  </si>
  <si>
    <t>http://www.imageholders.com</t>
  </si>
  <si>
    <t>5b05f3de-7bc4-db42-f01b-6536ab606e89</t>
  </si>
  <si>
    <t>ImageID</t>
  </si>
  <si>
    <t>http://www.imageid.com.co</t>
  </si>
  <si>
    <t>e514412c-71df-95e4-86d2-87b061a94419</t>
  </si>
  <si>
    <t>ImageIQ</t>
  </si>
  <si>
    <t>http://image-iq.com/</t>
  </si>
  <si>
    <t>0c8dc297-599c-216f-4e1f-c7b59619ead2</t>
  </si>
  <si>
    <t>Imagekind</t>
  </si>
  <si>
    <t>http://www.imagekind.com</t>
  </si>
  <si>
    <t>f21a33c4-c169-8054-8be2-00ae8366f525</t>
  </si>
  <si>
    <t>Imageland Edelman</t>
  </si>
  <si>
    <t>217f6a1f-9c43-cb7a-efcd-397a679ad515</t>
  </si>
  <si>
    <t>Imagelock</t>
  </si>
  <si>
    <t>https://www.image-lock.com</t>
  </si>
  <si>
    <t>34b5cc55-3a8e-81b2-7d0a-8513a9d9dabf</t>
  </si>
  <si>
    <t>imageloop</t>
  </si>
  <si>
    <t>http://ima.gy</t>
  </si>
  <si>
    <t>1ba02ddd-52bf-57c4-d159-663da63e4615</t>
  </si>
  <si>
    <t>Imagely</t>
  </si>
  <si>
    <t>https://www.imagely.com</t>
  </si>
  <si>
    <t>b036f69b-634e-dcaf-5ffb-a23fc8864698</t>
  </si>
  <si>
    <t>Imagem</t>
  </si>
  <si>
    <t>http://www.img.com.br/</t>
  </si>
  <si>
    <t>36d7ffcf-fc64-289a-8f45-599a1272d1df</t>
  </si>
  <si>
    <t>Imagem Music Group</t>
  </si>
  <si>
    <t>http://www.imagem.com/home.aspx</t>
  </si>
  <si>
    <t>62affb2f-a746-5510-d998-1a961633c2fd</t>
  </si>
  <si>
    <t>Imagemaker360</t>
  </si>
  <si>
    <t>http://www.imagemaker360.com</t>
  </si>
  <si>
    <t>ec2be77d-0359-2d69-c11c-f3c4bcc6e7be</t>
  </si>
  <si>
    <t>Imagemaps</t>
  </si>
  <si>
    <t>http://www.imagemaps.com/</t>
  </si>
  <si>
    <t>d58d1aa6-a83c-43ab-77b4-c7a06dfcd4c0</t>
  </si>
  <si>
    <t>ImageMarker - Interaktiver Bild-Editor</t>
  </si>
  <si>
    <t>http://www.imagemarker.com</t>
  </si>
  <si>
    <t>76491311-74e6-7a52-09ea-1d139acc71b5</t>
  </si>
  <si>
    <t>Imagematch Social Enterprise CIC</t>
  </si>
  <si>
    <t>http://www.imagematch.co.uk/</t>
  </si>
  <si>
    <t>2235ab0a-685f-eba7-fff1-fd17cae77933</t>
  </si>
  <si>
    <t>ImageMicroDerm Inc.</t>
  </si>
  <si>
    <t>http://www.imagemicroderm.com</t>
  </si>
  <si>
    <t>edc092c0-0e07-a325-1b0c-4e0429abd445</t>
  </si>
  <si>
    <t>Imagemme</t>
  </si>
  <si>
    <t>http://www.imagemme.com</t>
  </si>
  <si>
    <t>76c1499e-4b52-b9dd-808a-ce755733eb28</t>
  </si>
  <si>
    <t>Imagen Biopharma</t>
  </si>
  <si>
    <t>http://www.imagenbiopharma.com</t>
  </si>
  <si>
    <t>90bb8a3e-f7fd-e041-a1c4-27fd8300e4f8</t>
  </si>
  <si>
    <t>Imagen Biotech</t>
  </si>
  <si>
    <t>http://www.imagenbiotech.com</t>
  </si>
  <si>
    <t>9ef29d00-3754-e446-4d4a-1dd78ece7efb</t>
  </si>
  <si>
    <t>Imagen Contemporanea</t>
  </si>
  <si>
    <t>http://loida.com</t>
  </si>
  <si>
    <t>c25088a6-f345-fa9f-1ad6-9a4551bfc008</t>
  </si>
  <si>
    <t>Imagen Ltd</t>
  </si>
  <si>
    <t>http://www.imagenevp.com</t>
  </si>
  <si>
    <t>50d951fb-30a9-d0df-0642-5f0935cb6805</t>
  </si>
  <si>
    <t>Imagen Technologies</t>
  </si>
  <si>
    <t>https://www.imagentechnologies.com/</t>
  </si>
  <si>
    <t>5cc02280-8f4e-0656-0086-a30095f33191</t>
  </si>
  <si>
    <t>Imagene-iT</t>
  </si>
  <si>
    <t>http://www.imagene-it.se</t>
  </si>
  <si>
    <t>3cffb13d-e78c-b6bb-a291-6435fc9310a3</t>
  </si>
  <si>
    <t>ImageNet</t>
  </si>
  <si>
    <t>http://image-net.org/</t>
  </si>
  <si>
    <t>698383c9-9515-4b26-5b44-d2f9756da630</t>
  </si>
  <si>
    <t>imagenii</t>
  </si>
  <si>
    <t>http://www.imagenii.com</t>
  </si>
  <si>
    <t>6f8b0eee-f869-ec91-8c4d-4125ae15fe22</t>
  </si>
  <si>
    <t>IMAGENOMIC</t>
  </si>
  <si>
    <t>http://www.imagenomic.com</t>
  </si>
  <si>
    <t>109d6b4d-b0f7-58de-5996-1368a2467886</t>
  </si>
  <si>
    <t>Imageo Limited</t>
  </si>
  <si>
    <t>http://www.imageo.com/</t>
  </si>
  <si>
    <t>de271c1c-cea4-b758-9de4-46758b3dfde6</t>
  </si>
  <si>
    <t>Imageon Solutions</t>
  </si>
  <si>
    <t>http://www.imageonsolutions.com</t>
  </si>
  <si>
    <t>8ad03a9e-d7ef-3bf6-a89a-dab0642af9ab</t>
  </si>
  <si>
    <t>ImageONE</t>
  </si>
  <si>
    <t>http://www.imageone.co.jp</t>
  </si>
  <si>
    <t>b4bb7931-7ad7-5261-561e-95770383d8bc</t>
  </si>
  <si>
    <t>ImageOne, Inc.</t>
  </si>
  <si>
    <t>http://www.i1ind.com</t>
  </si>
  <si>
    <t>d1d9c0c5-b7fe-5dc8-e745-7888c6b64b7c</t>
  </si>
  <si>
    <t>ImageOptim</t>
  </si>
  <si>
    <t>https://imageoptim.com/</t>
  </si>
  <si>
    <t>49c8bb52-99aa-006f-e3a5-a7749b583385</t>
  </si>
  <si>
    <t>IMAGEOZ</t>
  </si>
  <si>
    <t>http://www.imageoz.com</t>
  </si>
  <si>
    <t>5958aee6-abdf-01b7-e21a-b6dfa87dc698</t>
  </si>
  <si>
    <t>ImageProtect</t>
  </si>
  <si>
    <t>https://imageprotect.com/</t>
  </si>
  <si>
    <t>b01f6454-eebc-7b12-f78e-23d90b4e6d3d</t>
  </si>
  <si>
    <t>ImageProVision Technology</t>
  </si>
  <si>
    <t>http://www.imageprovision.com/</t>
  </si>
  <si>
    <t>11751dba-5c03-6ea9-152d-7651caa1cfb7</t>
  </si>
  <si>
    <t>ImageQuiz</t>
  </si>
  <si>
    <t>http://www.imagequiz.co.uk</t>
  </si>
  <si>
    <t>767bbf87-77ab-7a30-d98b-f684302dfb0e</t>
  </si>
  <si>
    <t>imagera</t>
  </si>
  <si>
    <t>http://www.imagera.fr</t>
  </si>
  <si>
    <t>120fc196-f4e2-f95e-4948-c76c47f2b0b1</t>
  </si>
  <si>
    <t>imagerie</t>
  </si>
  <si>
    <t>http://imagerie.in/</t>
  </si>
  <si>
    <t>e1bfc12b-192d-1dec-3cf8-85a57faa0c22</t>
  </si>
  <si>
    <t>ImageRights International, Inc.</t>
  </si>
  <si>
    <t>https://www.imagerights.com</t>
  </si>
  <si>
    <t>ef49e7ec-7d19-0e79-1e8c-563233a7eabf</t>
  </si>
  <si>
    <t>Imagery Creative Communications</t>
  </si>
  <si>
    <t>http://www.imagerycreative.com</t>
  </si>
  <si>
    <t>53381e88-4944-5776-1693-cabd35507921</t>
  </si>
  <si>
    <t>Images By Lou O'Brien</t>
  </si>
  <si>
    <t>http://www.imagesbylouobrien.com</t>
  </si>
  <si>
    <t>f93b410c-376f-9179-4807-73d57fa574c5</t>
  </si>
  <si>
    <t>Images in the Sun</t>
  </si>
  <si>
    <t>http://imagesinthesun.com/</t>
  </si>
  <si>
    <t>8a50ca5a-c457-e195-7f0a-94f38beb6f42</t>
  </si>
  <si>
    <t>Images Redefined Photography Institute</t>
  </si>
  <si>
    <t>http://www.imagesredefined.in/</t>
  </si>
  <si>
    <t>73090eb4-f417-0641-4a78-60ac8e67501d</t>
  </si>
  <si>
    <t>images.art.design. Werbeagentur</t>
  </si>
  <si>
    <t>http://www.iad-design.de</t>
  </si>
  <si>
    <t>bb4110cc-b145-9aac-790d-30538b3377dd</t>
  </si>
  <si>
    <t>images4sport</t>
  </si>
  <si>
    <t>http://www.images4sport.com</t>
  </si>
  <si>
    <t>075a5814-3195-b36a-3c8d-a9f90eea97a1</t>
  </si>
  <si>
    <t>ImageSat International</t>
  </si>
  <si>
    <t>http://www.imagesatintl.com/</t>
  </si>
  <si>
    <t>557e12d9-9cf4-3505-7b04-2099b928d39d</t>
  </si>
  <si>
    <t>ImagesBazaar</t>
  </si>
  <si>
    <t>http://www.imagesbazaar.com</t>
  </si>
  <si>
    <t>c18a23b1-1e85-f964-0087-0e7059cd216a</t>
  </si>
  <si>
    <t>Imagescorp</t>
  </si>
  <si>
    <t>http://imagescorp.com/</t>
  </si>
  <si>
    <t>4b538d00-c2c6-3dcb-3b4f-2e930d66dea8</t>
  </si>
  <si>
    <t>IMAGESEARCHÌ¢åãå¢</t>
  </si>
  <si>
    <t>http://www.imagesearch.com.au/</t>
  </si>
  <si>
    <t>29ed39e6-3bcd-6bf7-cdf3-5c769e3e7031</t>
  </si>
  <si>
    <t>ImageShack</t>
  </si>
  <si>
    <t>https://imageshack.com/</t>
  </si>
  <si>
    <t>a25c4679-a70d-8923-6aef-f63a4e4d45ce</t>
  </si>
  <si>
    <t>ImageSleuth, Inc.</t>
  </si>
  <si>
    <t>http://www.imagesleuth.com</t>
  </si>
  <si>
    <t>0bd4c13c-ed4c-31b5-1d1e-cc46dbb42710</t>
  </si>
  <si>
    <t>ImageSnap</t>
  </si>
  <si>
    <t>https://www.imagesnap.com/</t>
  </si>
  <si>
    <t>5300303b-b14b-8c1d-0783-4bbb08b298be</t>
  </si>
  <si>
    <t>ImageSoft</t>
  </si>
  <si>
    <t>http://www.imagesoftinc.com/</t>
  </si>
  <si>
    <t>4537bdde-a488-df99-4e16-2c25cc5f404b</t>
  </si>
  <si>
    <t>Imagesound</t>
  </si>
  <si>
    <t>http://www.imagesound.com/</t>
  </si>
  <si>
    <t>1bda1160-f72a-4547-cd49-ebb4318efe25</t>
  </si>
  <si>
    <t>ImageSpike</t>
  </si>
  <si>
    <t>http://www.imagespike.com</t>
  </si>
  <si>
    <t>3c0bafdd-e4d2-cc2d-d18a-466929fea436</t>
  </si>
  <si>
    <t>Imagestate</t>
  </si>
  <si>
    <t>https://www.shutterstock.com</t>
  </si>
  <si>
    <t>94d27c89-f63a-7a79-c085-a812266a54bf</t>
  </si>
  <si>
    <t>ImageSurf.net</t>
  </si>
  <si>
    <t>http://www.imagesurf.net</t>
  </si>
  <si>
    <t>4dd08450-c919-70ae-9942-a098afd29cba</t>
  </si>
  <si>
    <t>imageSurge Inc.</t>
  </si>
  <si>
    <t>https://www.imagesurge.com/</t>
  </si>
  <si>
    <t>1fdc3501-e36b-6532-fcd0-07f265d34c85</t>
  </si>
  <si>
    <t>ImageTag</t>
  </si>
  <si>
    <t>http://imagetag.com</t>
  </si>
  <si>
    <t>a3f94637-3a1e-2f51-a03a-8775800073be</t>
  </si>
  <si>
    <t>Imagetec</t>
  </si>
  <si>
    <t>http://www.imagetec.com</t>
  </si>
  <si>
    <t>470c613a-edb5-e397-34d9-844735a3ff40</t>
  </si>
  <si>
    <t>Imagetek Office Systems</t>
  </si>
  <si>
    <t>http://imagetekos.com/</t>
  </si>
  <si>
    <t>df72f9ac-b11f-119c-59bc-ae577f83b39d</t>
  </si>
  <si>
    <t>ImageTrend, Inc.</t>
  </si>
  <si>
    <t>http://www.imagetrend.com/</t>
  </si>
  <si>
    <t>e7da3c03-1bd4-b53b-d32b-d39067ff5c2a</t>
  </si>
  <si>
    <t>Imagevat</t>
  </si>
  <si>
    <t>http://www.imagevat.com</t>
  </si>
  <si>
    <t>9fe89ce1-aa76-0419-2b7c-7eefe74edfc9</t>
  </si>
  <si>
    <t>ImageVault</t>
  </si>
  <si>
    <t>http://www.imagevault.se</t>
  </si>
  <si>
    <t>3bc58af5-568c-6898-706f-5e7c3dcc1d9c</t>
  </si>
  <si>
    <t>ImageVision</t>
  </si>
  <si>
    <t>http://www.imagevision.com</t>
  </si>
  <si>
    <t>6ec695c1-f6d2-b8ea-61a9-b8fe255256d9</t>
  </si>
  <si>
    <t>ImageVision Control Room Consoles</t>
  </si>
  <si>
    <t>http://www.imagevisionconsoles.com/</t>
  </si>
  <si>
    <t>2d82f3c9-5dfa-d0f3-43e9-971c1ac7256d</t>
  </si>
  <si>
    <t>ImageWare Systems</t>
  </si>
  <si>
    <t>http://www.iwsinc.com</t>
  </si>
  <si>
    <t>b4d9c0c0-3579-9198-d0e2-ca3558a31ed2</t>
  </si>
  <si>
    <t>Imagewiki</t>
  </si>
  <si>
    <t>http://imagewiki.org</t>
  </si>
  <si>
    <t>6fa91d9e-188c-4b4d-cfe4-29eb9e7a5508</t>
  </si>
  <si>
    <t>ImageWorks</t>
  </si>
  <si>
    <t>http://imageworksllc.com/</t>
  </si>
  <si>
    <t>d4944333-2e73-9e81-3d56-2fe00c37f734</t>
  </si>
  <si>
    <t>ImageWorks Creative</t>
  </si>
  <si>
    <t>http://www.imageworkscreative.com</t>
  </si>
  <si>
    <t>a9140849-254f-8d74-1d23-204b480f6ef8</t>
  </si>
  <si>
    <t>Imagex Inc.</t>
  </si>
  <si>
    <t>http://www.imagexinc.com</t>
  </si>
  <si>
    <t>ae9a0546-399b-fe02-5e6a-4c932fd63f6b</t>
  </si>
  <si>
    <t>Imagga</t>
  </si>
  <si>
    <t>http://www.imagga.com</t>
  </si>
  <si>
    <t>379284ff-2a5a-4ba4-b2fc-64309e04903f</t>
  </si>
  <si>
    <t>Imagia</t>
  </si>
  <si>
    <t>http://www.imagia.com/</t>
  </si>
  <si>
    <t>3d7c7748-9152-ce57-3b37-d067dee4367d</t>
  </si>
  <si>
    <t>ImagiBrand</t>
  </si>
  <si>
    <t>http://imagibrand.com/</t>
  </si>
  <si>
    <t>c698812a-5be8-6df7-43e7-2a929b433494</t>
  </si>
  <si>
    <t>Imagic</t>
  </si>
  <si>
    <t>http://imagicla.com</t>
  </si>
  <si>
    <t>7997ce81-ba6a-c4b0-b236-bbf36ddef762</t>
  </si>
  <si>
    <t>iMagic Software</t>
  </si>
  <si>
    <t>http://www.imagicsoftware.com</t>
  </si>
  <si>
    <t>05a4f118-7cc9-71ab-0902-a3a25fe6e1f4</t>
  </si>
  <si>
    <t>Imagica</t>
  </si>
  <si>
    <t>fcfea014-a514-e991-7472-08da2bb8e2d0</t>
  </si>
  <si>
    <t>Imagical</t>
  </si>
  <si>
    <t>http://www.imagical.co</t>
  </si>
  <si>
    <t>a94ae5d0-5810-5540-0e3d-6e6773a55a77</t>
  </si>
  <si>
    <t>Imagicast</t>
  </si>
  <si>
    <t>http://www.imagicast.com/</t>
  </si>
  <si>
    <t>1edd8340-f743-41e9-ad59-850efdd57559</t>
  </si>
  <si>
    <t>iMagicLab</t>
  </si>
  <si>
    <t>http://www.imagiclab.com</t>
  </si>
  <si>
    <t>74196c5d-350b-c514-bc8f-1ce7eefeff20</t>
  </si>
  <si>
    <t>Imagicle</t>
  </si>
  <si>
    <t>http://www.imagicle.com</t>
  </si>
  <si>
    <t>c174f012-2be0-e6df-1a04-97507e347639</t>
  </si>
  <si>
    <t>Imagiin.</t>
  </si>
  <si>
    <t>http://www.imagiin.com</t>
  </si>
  <si>
    <t>9f9fd391-912f-8fbc-575b-17334201c244</t>
  </si>
  <si>
    <t>Imagility</t>
  </si>
  <si>
    <t>http://imagility.com</t>
  </si>
  <si>
    <t>cd20f1bf-87d7-c04d-6b16-a10fc8e31c9f</t>
  </si>
  <si>
    <t>Imagility, S.L.U.</t>
  </si>
  <si>
    <t>http://www.imagility.io</t>
  </si>
  <si>
    <t>cd72b4f3-e6b7-4b90-cb20-04107bc1e941</t>
  </si>
  <si>
    <t>Imagilys</t>
  </si>
  <si>
    <t>http://www.imagilys.com</t>
  </si>
  <si>
    <t>2b0d1c1c-d994-6863-9a0f-45ffcebdabbd</t>
  </si>
  <si>
    <t>Imagimake</t>
  </si>
  <si>
    <t>http://www.imagimake.com/</t>
  </si>
  <si>
    <t>fef21d7a-c3ab-ec22-a25b-9d35c4d7bb8c</t>
  </si>
  <si>
    <t>http://www.letsquillon.com</t>
  </si>
  <si>
    <t>ce2512e4-c95d-d151-2073-0e50d44f13cd</t>
  </si>
  <si>
    <t>Imagimob</t>
  </si>
  <si>
    <t>http://imagimob.com</t>
  </si>
  <si>
    <t>81ccb8b1-c52a-59a5-3284-c32390744f09</t>
  </si>
  <si>
    <t>Imagimod</t>
  </si>
  <si>
    <t>http://imagimod.com</t>
  </si>
  <si>
    <t>ec84a069-c7a3-d82a-a960-141d67f11f10</t>
  </si>
  <si>
    <t>Imagin&amp;Tonic</t>
  </si>
  <si>
    <t>http://www.imaginandtonic.com</t>
  </si>
  <si>
    <t>5598793b-7c15-ae07-c504-6fcd5d9c2f53</t>
  </si>
  <si>
    <t>Imagina Group</t>
  </si>
  <si>
    <t>http://www.imaginagroup.com</t>
  </si>
  <si>
    <t>ec938d33-9a06-9a7b-6c47-92437c42d6e3</t>
  </si>
  <si>
    <t>ImaginAb</t>
  </si>
  <si>
    <t>http://imaginab.com</t>
  </si>
  <si>
    <t>4a7ef738-bdc5-4bb9-f384-832eabb7f088</t>
  </si>
  <si>
    <t>Imaginables</t>
  </si>
  <si>
    <t>http://imaginables.com.au</t>
  </si>
  <si>
    <t>0947e76d-3c05-49fd-c859-4d5201d68a6c</t>
  </si>
  <si>
    <t>Imaginactive</t>
  </si>
  <si>
    <t>http://imaginactive-fitness.com/</t>
  </si>
  <si>
    <t>7fd15f4e-9261-fe24-16a1-b7980a2f08a1</t>
  </si>
  <si>
    <t>Imaginalis Games</t>
  </si>
  <si>
    <t>https://imaginalis.com/</t>
  </si>
  <si>
    <t>b54c84b2-aecf-2896-35db-7296b43d255a</t>
  </si>
  <si>
    <t>Imaginarium</t>
  </si>
  <si>
    <t>http://www.imaginarium.ng/</t>
  </si>
  <si>
    <t>c64de5cb-2883-7ed0-ac0c-2a4c7a8b599a</t>
  </si>
  <si>
    <t>Imaginarium.io</t>
  </si>
  <si>
    <t>https://www.imaginarium.io/</t>
  </si>
  <si>
    <t>85671189-0026-7c5c-1e2a-cd16d71db552</t>
  </si>
  <si>
    <t>Imaginarte Juegos</t>
  </si>
  <si>
    <t>http://www.imaginartejuegos.org</t>
  </si>
  <si>
    <t>99935936-1764-3a2a-fc98-445a5029e7c7</t>
  </si>
  <si>
    <t>Imaginary Feet</t>
  </si>
  <si>
    <t>http://imaginaryfeet.com</t>
  </si>
  <si>
    <t>35657a0e-8564-ddfd-d42a-53a7b1357357</t>
  </si>
  <si>
    <t>Imaginary Foundation</t>
  </si>
  <si>
    <t>http://www.imaginaryfoundation.com/</t>
  </si>
  <si>
    <t>408c57e6-d64a-5523-2590-e50b192094ec</t>
  </si>
  <si>
    <t>Imaginary Friends Studios</t>
  </si>
  <si>
    <t>http://imaginaryfs.sg</t>
  </si>
  <si>
    <t>f356ea9f-6952-165d-329d-2e6b83c4a68e</t>
  </si>
  <si>
    <t>Imaginary Games</t>
  </si>
  <si>
    <t>http://www.imaginarygames.ca/</t>
  </si>
  <si>
    <t>11b00b40-b1ea-f9ef-d32c-c357df1cf4ce</t>
  </si>
  <si>
    <t>Imaginary Landscape</t>
  </si>
  <si>
    <t>http://www.imagescape.com/</t>
  </si>
  <si>
    <t>5910e5be-3123-50dc-3628-1163a58ba8fb</t>
  </si>
  <si>
    <t>Imaginary Number</t>
  </si>
  <si>
    <t>http://mathbreakers.com/</t>
  </si>
  <si>
    <t>c496e5aa-ce94-9c71-d827-a53bf2246130</t>
  </si>
  <si>
    <t>IMAGINATE</t>
  </si>
  <si>
    <t>http://www.imaginate.in</t>
  </si>
  <si>
    <t>88e565c6-4c48-7fb0-aaa2-b6a500ac17e8</t>
  </si>
  <si>
    <t>Imaginate</t>
  </si>
  <si>
    <t>http://www.imaginate.vc</t>
  </si>
  <si>
    <t>03d40ec7-6105-0c5d-c635-3ea7e58ba7c6</t>
  </si>
  <si>
    <t>Imaginatik</t>
  </si>
  <si>
    <t>http://www.imaginatik.com</t>
  </si>
  <si>
    <t>1cf54842-069a-908f-bbc9-9e17c7683ab7</t>
  </si>
  <si>
    <t>Imagination</t>
  </si>
  <si>
    <t>https://www.imagination.com/</t>
  </si>
  <si>
    <t>ae30920a-412b-e266-27a0-ca41818d1eec</t>
  </si>
  <si>
    <t>iMagination Beach</t>
  </si>
  <si>
    <t>http://www.imaginationbeach.com</t>
  </si>
  <si>
    <t>6d160aaf-e7e5-4b19-285c-444d02aabd2e</t>
  </si>
  <si>
    <t>Imagination for People</t>
  </si>
  <si>
    <t>http://imaginationforpeople.org</t>
  </si>
  <si>
    <t>3c3c8b37-95ee-cbe8-a35e-7229895c5896</t>
  </si>
  <si>
    <t>Imagination Games</t>
  </si>
  <si>
    <t>http://www.imaginationgames.com.au</t>
  </si>
  <si>
    <t>743bc911-4a7f-f40f-74b6-bc4983a294f5</t>
  </si>
  <si>
    <t>Imagination Inc.</t>
  </si>
  <si>
    <t>http://www.imaginationinc.in</t>
  </si>
  <si>
    <t>cb6496c3-f3a1-ab26-0fb9-48e6ab616d9b</t>
  </si>
  <si>
    <t>Imagination Labs</t>
  </si>
  <si>
    <t>http://www.imagilab.org</t>
  </si>
  <si>
    <t>989d506b-cba6-1fd0-2ba9-46c668a26ff4</t>
  </si>
  <si>
    <t>Imagination Media</t>
  </si>
  <si>
    <t>http://imaginationmedia.tv</t>
  </si>
  <si>
    <t>72245cb9-fb56-3b53-e271-9592f93cdbc7</t>
  </si>
  <si>
    <t>Imagination Publishing</t>
  </si>
  <si>
    <t>http://www.imaginepub.com/</t>
  </si>
  <si>
    <t>f1ffdbae-22b1-aed9-fc66-d2b39563ee98</t>
  </si>
  <si>
    <t>Imagination Research Labs</t>
  </si>
  <si>
    <t>https://itunes.apple.com/us/developer/imagination-research-labs/id318018156</t>
  </si>
  <si>
    <t>31b9a858-a169-256a-a7eb-18799deeafcb</t>
  </si>
  <si>
    <t>Imagination Station</t>
  </si>
  <si>
    <t>http://imaginationstationtoledo.org</t>
  </si>
  <si>
    <t>39fabc67-6c8f-0b13-8ca3-4fa0bf8f27f0</t>
  </si>
  <si>
    <t>Imagination Station - Early Learning Center</t>
  </si>
  <si>
    <t>http://iselc.nz/</t>
  </si>
  <si>
    <t>98ced7fb-c747-4920-9470-ebcda6f1077b</t>
  </si>
  <si>
    <t>Imagination Technologies</t>
  </si>
  <si>
    <t>http://www.imgtec.com</t>
  </si>
  <si>
    <t>803856aa-619e-1809-e72b-3dced8aa320d</t>
  </si>
  <si>
    <t>Imagination TV</t>
  </si>
  <si>
    <t>http://www.myimaginationtv.com</t>
  </si>
  <si>
    <t>5f514326-1371-cc23-17fb-c3f536539e04</t>
  </si>
  <si>
    <t>Imagination Unlimited</t>
  </si>
  <si>
    <t>http://www.imaginationunlimited.co.in</t>
  </si>
  <si>
    <t>f865ae40-8666-5f75-e0c2-26092cbe32d5</t>
  </si>
  <si>
    <t>Imagination Works</t>
  </si>
  <si>
    <t>http://www.imaginationworksla.com</t>
  </si>
  <si>
    <t>b01f8f51-dc35-e76b-9b7e-b7561b93921a</t>
  </si>
  <si>
    <t>Imaginative Interiors</t>
  </si>
  <si>
    <t>http://imaginativeinteriors.co.uk</t>
  </si>
  <si>
    <t>6f815795-b78c-a597-315e-d17cf88af451</t>
  </si>
  <si>
    <t>Imaginative Minds</t>
  </si>
  <si>
    <t>http://www.imaginativeminds.fi</t>
  </si>
  <si>
    <t>ab77679d-fe87-4f3b-bc55-d84e4006f6f1</t>
  </si>
  <si>
    <t>Imaginato</t>
  </si>
  <si>
    <t>http://imaginato.com</t>
  </si>
  <si>
    <t>cd3f7777-5230-f92e-e957-b77f7284ace8</t>
  </si>
  <si>
    <t>Imaginators</t>
  </si>
  <si>
    <t>http://imginators.com//?ref=crunchbase</t>
  </si>
  <si>
    <t>cf596f50-5fa4-bbf0-4f25-72e1a9401e00</t>
  </si>
  <si>
    <t>Imaginatr</t>
  </si>
  <si>
    <t>http://www.imaginatr.com</t>
  </si>
  <si>
    <t>a109fec0-c28b-1ee5-a335-95eab88b95cd</t>
  </si>
  <si>
    <t>imagine</t>
  </si>
  <si>
    <t>http://imaginedc.net</t>
  </si>
  <si>
    <t>e68996d1-b151-1e40-9145-1df42f959b64</t>
  </si>
  <si>
    <t>Imagine</t>
  </si>
  <si>
    <t>http://imagineusa.com/</t>
  </si>
  <si>
    <t>9b62facd-7006-b5b6-af9a-ade60842dab1</t>
  </si>
  <si>
    <t>Imagine Apps</t>
  </si>
  <si>
    <t>http://www.appyfans.com</t>
  </si>
  <si>
    <t>9a13c347-84e1-e6b2-c131-dc61fee1ddea</t>
  </si>
  <si>
    <t>Imagine Broadband</t>
  </si>
  <si>
    <t>http://www.imagine.ie</t>
  </si>
  <si>
    <t>b9c8e065-d0ab-256e-9735-b9b742640bfb</t>
  </si>
  <si>
    <t>Imagine Careers</t>
  </si>
  <si>
    <t>http://www.imaginecareers.com</t>
  </si>
  <si>
    <t>7717b7e4-1d1e-51dc-9062-1b2c97277d49</t>
  </si>
  <si>
    <t>Imagine Chocolate</t>
  </si>
  <si>
    <t>http://www.imaginechocolate.net</t>
  </si>
  <si>
    <t>c7d48d03-6ae7-c835-0d3b-b38e0ff3a747</t>
  </si>
  <si>
    <t>Imagine Cinemas</t>
  </si>
  <si>
    <t>https://imaginecinemas.com/</t>
  </si>
  <si>
    <t>3ce3817d-254f-ea46-bd9f-a85c78e24162</t>
  </si>
  <si>
    <t>Imagine Communications (fka Harris Broadcast)</t>
  </si>
  <si>
    <t>http://www.imaginecommunications.com</t>
  </si>
  <si>
    <t>0c381dd7-6164-7aec-7c7b-d74e41ae61a3</t>
  </si>
  <si>
    <t>Imagine Communications Group</t>
  </si>
  <si>
    <t>http://www.imagine.ie/</t>
  </si>
  <si>
    <t>7cbba64b-d4f6-2346-6e75-0f33693578fc</t>
  </si>
  <si>
    <t>Imagine Communications, Inc.</t>
  </si>
  <si>
    <t>96dcc519-c208-be53-9783-a7689c2a4b61</t>
  </si>
  <si>
    <t>Imagine Consultation</t>
  </si>
  <si>
    <t>http://www.imagineconsultation.com</t>
  </si>
  <si>
    <t>1eeec0fd-3524-e199-d463-b0c1e39fa7e4</t>
  </si>
  <si>
    <t>Imagine Creativity Center</t>
  </si>
  <si>
    <t>http://imagine.cc/es</t>
  </si>
  <si>
    <t>7622b479-dc67-f92d-1add-ddf368b402b9</t>
  </si>
  <si>
    <t>Imagine Cricket</t>
  </si>
  <si>
    <t>http://www.imaginecricket.com</t>
  </si>
  <si>
    <t>a252ece7-24dc-2c65-aa9a-f542abf154f1</t>
  </si>
  <si>
    <t>Imagine Diamonds</t>
  </si>
  <si>
    <t>http://imaginediamonds.com</t>
  </si>
  <si>
    <t>0189d3f1-bfd0-808c-e7e3-5f1d1ff33535</t>
  </si>
  <si>
    <t>Imagine Dragons</t>
  </si>
  <si>
    <t>https://www.imaginedragonsmusic.com/</t>
  </si>
  <si>
    <t>ac9d7061-d762-78ef-ad5e-09f333a39d6d</t>
  </si>
  <si>
    <t>Imagine Easy Solutions</t>
  </si>
  <si>
    <t>http://www.imagineeasy.com</t>
  </si>
  <si>
    <t>175fb5e8-f89c-4484-1412-2133397287be</t>
  </si>
  <si>
    <t>Imagine Election</t>
  </si>
  <si>
    <t>http://www.imagineelection.com</t>
  </si>
  <si>
    <t>e6b52acb-943f-8e0e-af67-f65a7e32361c</t>
  </si>
  <si>
    <t>Imagine Engine</t>
  </si>
  <si>
    <t>http://image-engine.com</t>
  </si>
  <si>
    <t>0304065b-1a5b-6db5-2abf-aa1c82d2997f</t>
  </si>
  <si>
    <t>Imagine Entertainment</t>
  </si>
  <si>
    <t>http://www.imagine-entertainment.com/</t>
  </si>
  <si>
    <t>4316a98f-5a23-9265-aaf8-990b93f18176</t>
  </si>
  <si>
    <t>Imagine Experience</t>
  </si>
  <si>
    <t>http://www.imagineexp.com</t>
  </si>
  <si>
    <t>ffc7324f-f276-95d9-b18a-5dbd54e23391</t>
  </si>
  <si>
    <t>Imagine Fashion Window Shopper</t>
  </si>
  <si>
    <t>http://www.imaginefashion.com</t>
  </si>
  <si>
    <t>42b88888-9122-ef4b-9a61-88977adb2e62</t>
  </si>
  <si>
    <t>Imagine Golf Club</t>
  </si>
  <si>
    <t>http://www.imaginegolfclub.com</t>
  </si>
  <si>
    <t>474e2a0f-53d3-d653-3866-179d8f2d1c97</t>
  </si>
  <si>
    <t>Imagine H2O</t>
  </si>
  <si>
    <t>http://www.imagineh2o.org</t>
  </si>
  <si>
    <t>1a046701-9d9a-9db6-3f31-859e29fcbfb7</t>
  </si>
  <si>
    <t>Imagine Health</t>
  </si>
  <si>
    <t>http://imagine-health.net</t>
  </si>
  <si>
    <t>33ccc3fb-9fe8-e1e4-8257-1ac882a2fd56</t>
  </si>
  <si>
    <t>Imagine If</t>
  </si>
  <si>
    <t>http://www.imagineifinc.com</t>
  </si>
  <si>
    <t>b286de8c-156e-ff52-501d-1affcb02bc64</t>
  </si>
  <si>
    <t>Imagine Intelligent Materials</t>
  </si>
  <si>
    <t>http://imgne.com/</t>
  </si>
  <si>
    <t>3b3174a2-848b-d838-f1d2-736b6f4f2abe</t>
  </si>
  <si>
    <t>Imagine Interactive</t>
  </si>
  <si>
    <t>http://www.imagine-interactive.net</t>
  </si>
  <si>
    <t>8b38c4ee-6be6-36d2-547e-f66083a7ff5e</t>
  </si>
  <si>
    <t>Imagine Interactive Systems</t>
  </si>
  <si>
    <t>http://www.iminsys.com</t>
  </si>
  <si>
    <t>b6c023e1-3305-18ea-1aa1-3cf765219bed</t>
  </si>
  <si>
    <t>Imagine K12</t>
  </si>
  <si>
    <t>http://www.imaginek12.com</t>
  </si>
  <si>
    <t>ede4e8e6-9fdc-5d67-9b1d-2206b3223b46</t>
  </si>
  <si>
    <t>Imagine Labs</t>
  </si>
  <si>
    <t>http://www.imaginelabs.com.au</t>
  </si>
  <si>
    <t>9669a0c1-402d-ab73-abca-a399f2be46dc</t>
  </si>
  <si>
    <t>Imagine Learning</t>
  </si>
  <si>
    <t>http://www.imaginelearning.com</t>
  </si>
  <si>
    <t>5ed782da-d76f-5949-1813-52be476af259</t>
  </si>
  <si>
    <t>Imagine Life (Edu) Pvt Ltd</t>
  </si>
  <si>
    <t>http://imaginelife.in/</t>
  </si>
  <si>
    <t>bdf08588-e08e-ab67-f1cb-8e06492c5994</t>
  </si>
  <si>
    <t>iMagine machine</t>
  </si>
  <si>
    <t>http://www.imaginemachine.com</t>
  </si>
  <si>
    <t>c3d51557-356c-c596-cfd4-287a9afae7ea</t>
  </si>
  <si>
    <t>Imagine Management</t>
  </si>
  <si>
    <t>http://www.immn.co</t>
  </si>
  <si>
    <t>6b37284c-00be-09d1-8fd0-505018aa6219</t>
  </si>
  <si>
    <t>Imagine Media</t>
  </si>
  <si>
    <t>http://imaginemedia.com.au</t>
  </si>
  <si>
    <t>50a3b35b-683f-1e56-12fa-3aea7b6abee1</t>
  </si>
  <si>
    <t>https://www.imagine-media-now.com/</t>
  </si>
  <si>
    <t>47e5fce6-7924-ada7-c868-e4ee6083e1e8</t>
  </si>
  <si>
    <t>http://www.imaginemediagroup.com</t>
  </si>
  <si>
    <t>58cd6256-e805-5409-6e52-9f489aec3f7b</t>
  </si>
  <si>
    <t>Imagine Montessori School</t>
  </si>
  <si>
    <t>http://imaginemontessori.es</t>
  </si>
  <si>
    <t>55d9d08e-05ca-be98-7d24-2826d192eb8e</t>
  </si>
  <si>
    <t>Imagine Music Entertainment</t>
  </si>
  <si>
    <t>http://www.imaginemusicgroup.com</t>
  </si>
  <si>
    <t>c67facb4-9e20-2131-3fd3-3c732a2945f5</t>
  </si>
  <si>
    <t>Imagine Orthodontics</t>
  </si>
  <si>
    <t>http://www.imagineorthodontics.com.au</t>
  </si>
  <si>
    <t>d4ec01f5-dfc0-72d6-82af-0c10c5f46fee</t>
  </si>
  <si>
    <t>Imagine Print Solutions</t>
  </si>
  <si>
    <t>http://www.imagineps.com/</t>
  </si>
  <si>
    <t>c73c152d-fbf2-d2c9-80e0-5d73a246abc1</t>
  </si>
  <si>
    <t>Imagine Products</t>
  </si>
  <si>
    <t>https://www.imagineproducts.com</t>
  </si>
  <si>
    <t>3d2e00a6-cae4-e466-2e3e-dd4c586afede</t>
  </si>
  <si>
    <t>Imagine PTY LTD</t>
  </si>
  <si>
    <t>http://blanchimentdesdents2.fr</t>
  </si>
  <si>
    <t>8c8cb966-d382-c315-4cb8-8336e3e5f0f8</t>
  </si>
  <si>
    <t>Imagine Publishing</t>
  </si>
  <si>
    <t>http://www.imagine-publishing.co.uk</t>
  </si>
  <si>
    <t>de140309-aafc-98f0-67bf-33980f8ef97b</t>
  </si>
  <si>
    <t>Imagine R Power</t>
  </si>
  <si>
    <t>http://www.imaginerpower.com</t>
  </si>
  <si>
    <t>8a7d10be-6752-3874-8d0d-6dde38e052a6</t>
  </si>
  <si>
    <t>Imagine Radio</t>
  </si>
  <si>
    <t>http://www.imaginefm.net</t>
  </si>
  <si>
    <t>cb49a03c-7f70-06c1-2c0f-98063378ddae</t>
  </si>
  <si>
    <t>Imagine Research</t>
  </si>
  <si>
    <t>http://imagineresearchtech.com</t>
  </si>
  <si>
    <t>f35fbd3d-6fbe-6d4c-2f54-a5d0b1406922</t>
  </si>
  <si>
    <t>Imagine Room Ltd</t>
  </si>
  <si>
    <t>http://www.imagineroom.com</t>
  </si>
  <si>
    <t>427441cf-bea2-8a32-8ef9-bf2d3a2c0e7c</t>
  </si>
  <si>
    <t>Imagine Schools</t>
  </si>
  <si>
    <t>http://www.imagineschools.org</t>
  </si>
  <si>
    <t>bbc800e0-c775-4a02-9490-1d9f9959a1ca</t>
  </si>
  <si>
    <t>Imagine Sisyphus</t>
  </si>
  <si>
    <t>http://imaginesisyphus.com/</t>
  </si>
  <si>
    <t>181f5744-52b8-2aa7-7d5b-8d9bdb7147c5</t>
  </si>
  <si>
    <t>Imagine Software</t>
  </si>
  <si>
    <t>http://imaginesignage.co.za</t>
  </si>
  <si>
    <t>81430e6a-1e70-c64f-a341-7eb685acf5c8</t>
  </si>
  <si>
    <t>Imagine Software, Inc</t>
  </si>
  <si>
    <t>http://www.derivatives.com/</t>
  </si>
  <si>
    <t>bce2c3c9-3dc1-4a4f-9dd5-3987015994de</t>
  </si>
  <si>
    <t>Imagine Solutions</t>
  </si>
  <si>
    <t>http://www.imaginesolutions.com</t>
  </si>
  <si>
    <t>f1b31544-e515-5ee6-e9ac-9b30e0ce04c9</t>
  </si>
  <si>
    <t>Imagine Sports</t>
  </si>
  <si>
    <t>https://imaginesports.com/</t>
  </si>
  <si>
    <t>2dcc40e5-2bf6-fe4e-926e-d599e8a75658</t>
  </si>
  <si>
    <t>Imagine Team</t>
  </si>
  <si>
    <t>http://imagineteamsolutions.com</t>
  </si>
  <si>
    <t>2b1c4cd4-52fc-bb1a-d5e4-c8e7ab6136b9</t>
  </si>
  <si>
    <t>Imagine Tennis</t>
  </si>
  <si>
    <t>http://www.imaginetennis.com</t>
  </si>
  <si>
    <t>c3dd4f54-b6d7-87e7-7da4-23024bd78a8d</t>
  </si>
  <si>
    <t>Imagine That</t>
  </si>
  <si>
    <t>http://imaginethatsf.com</t>
  </si>
  <si>
    <t>a5cbd74c-3f85-feec-efdb-c71283a0c466</t>
  </si>
  <si>
    <t>Imagine That 3D</t>
  </si>
  <si>
    <t>http://www.imaginethat-3d.com/</t>
  </si>
  <si>
    <t>0b830061-6e13-358b-2610-b169406750dc</t>
  </si>
  <si>
    <t>Imagine The Future</t>
  </si>
  <si>
    <t>http://www.itf.pl</t>
  </si>
  <si>
    <t>6ac5d169-deef-bd2a-2c15-12c251c5598f</t>
  </si>
  <si>
    <t>iMAGINE Upstate</t>
  </si>
  <si>
    <t>http://www.imagineupstate.org/</t>
  </si>
  <si>
    <t>87d122d0-ce64-73d0-0aec-9ac58be30efd</t>
  </si>
  <si>
    <t>Imagine Whatever</t>
  </si>
  <si>
    <t>http://www.simplelien.com</t>
  </si>
  <si>
    <t>6a559802-1ac4-267a-0eb8-ff42324a5500</t>
  </si>
  <si>
    <t>Imagine With Us</t>
  </si>
  <si>
    <t>http://imaginewith.us/</t>
  </si>
  <si>
    <t>927b8d4c-5e4a-202e-6230-da9ebcf1ef4c</t>
  </si>
  <si>
    <t>Imagine22</t>
  </si>
  <si>
    <t>http://www.imagine22.com</t>
  </si>
  <si>
    <t>a104661d-ce79-84b0-fdd2-4bcc670dbeba</t>
  </si>
  <si>
    <t>Imagine800</t>
  </si>
  <si>
    <t>http://www.imagine800.com</t>
  </si>
  <si>
    <t>dea40096-5947-6a5e-461e-7eeb729c730e</t>
  </si>
  <si>
    <t>Imaginea</t>
  </si>
  <si>
    <t>http://imaginea.com/</t>
  </si>
  <si>
    <t>badaec13-3dad-57d4-1d50-da590475c547</t>
  </si>
  <si>
    <t>ImagineAir</t>
  </si>
  <si>
    <t>http://flyimagineair.com/</t>
  </si>
  <si>
    <t>a08b2233-1ca1-3a47-ff96-cf8b3f252660</t>
  </si>
  <si>
    <t>ImagineBernie</t>
  </si>
  <si>
    <t>https://www.imaginebernie.com</t>
  </si>
  <si>
    <t>f2060161-7b0a-af86-f147-d9bf7289c634</t>
  </si>
  <si>
    <t>Imagined Apps, LLC</t>
  </si>
  <si>
    <t>http://www.imaginedapps.com</t>
  </si>
  <si>
    <t>7d15d8d7-fd06-8577-c869-844ce71c6291</t>
  </si>
  <si>
    <t>ImaginedAtom Web Design</t>
  </si>
  <si>
    <t>http://imaginedatom.com</t>
  </si>
  <si>
    <t>6997b3b7-09ba-625b-e714-cc76a024b72e</t>
  </si>
  <si>
    <t>Imagineer Systems</t>
  </si>
  <si>
    <t>http://www.imagineersystems.com</t>
  </si>
  <si>
    <t>c04e6550-30d6-901c-f605-71e9db45e81d</t>
  </si>
  <si>
    <t>Imagineer Technology Group</t>
  </si>
  <si>
    <t>https://itgny.com/default.aspx</t>
  </si>
  <si>
    <t>82deaefb-a3c1-b9cf-2542-af4d52d0d023</t>
  </si>
  <si>
    <t>Imagineering</t>
  </si>
  <si>
    <t>http://www.imaginedvd.com.au</t>
  </si>
  <si>
    <t>4da2c461-6bc8-1214-4799-a763a9d67334</t>
  </si>
  <si>
    <t>http://www.pcbnet.com/</t>
  </si>
  <si>
    <t>c4bf15df-52df-dab1-85c2-5cfd53a764e9</t>
  </si>
  <si>
    <t>Imagineering Foundation</t>
  </si>
  <si>
    <t>https://imagineering.org.uk/</t>
  </si>
  <si>
    <t>ce76cc92-da09-318f-8a54-c167c36315f7</t>
  </si>
  <si>
    <t>Imagineering Institute</t>
  </si>
  <si>
    <t>http://imagineeringinstitute.org/</t>
  </si>
  <si>
    <t>02125671-3c1a-c08e-1d2c-794dbec8739b</t>
  </si>
  <si>
    <t>ImagineNET</t>
  </si>
  <si>
    <t>http://www.imaginenet.info</t>
  </si>
  <si>
    <t>cccaa26c-57d5-f0c3-7e02-1cc6e253ad14</t>
  </si>
  <si>
    <t>ImaginEngine</t>
  </si>
  <si>
    <t>http://www.imaginengine.com</t>
  </si>
  <si>
    <t>c03eb279-97db-d21b-e624-53b19721f097</t>
  </si>
  <si>
    <t>ImagineOptix</t>
  </si>
  <si>
    <t>http://www.imagineoptix.com</t>
  </si>
  <si>
    <t>0ad14a30-ccf8-cc58-10b6-6e7522c76aaf</t>
  </si>
  <si>
    <t>imaginepaolo di Paolo Franzese</t>
  </si>
  <si>
    <t>http://www.imaginepaolo.com/</t>
  </si>
  <si>
    <t>5b6a8bc9-80ba-f2fb-efd3-883a8000addb</t>
  </si>
  <si>
    <t>imagineSAP</t>
  </si>
  <si>
    <t>http://www.imagineright.com</t>
  </si>
  <si>
    <t>3db2329e-2820-a2f7-fffb-2fe6e91bc8ed</t>
  </si>
  <si>
    <t>Imaginet Resources Corp.</t>
  </si>
  <si>
    <t>http://www.imaginet.com</t>
  </si>
  <si>
    <t>87782727-4a84-931d-27eb-da625233d5a1</t>
  </si>
  <si>
    <t>ImagiNET Ventures</t>
  </si>
  <si>
    <t>http://www.imaginetventures.com/</t>
  </si>
  <si>
    <t>81fe9d00-6b44-b869-599f-01d89a820f9b</t>
  </si>
  <si>
    <t>Imaginet Ventures Private Limited</t>
  </si>
  <si>
    <t>http://www.imaginetwebdesign.com/</t>
  </si>
  <si>
    <t>3ffe7f81-a2b4-b520-252d-b0ac59611f0f</t>
  </si>
  <si>
    <t>Imaginetics</t>
  </si>
  <si>
    <t>http://www.imagineticsllc.com/</t>
  </si>
  <si>
    <t>a030e411-093d-7f7a-3cc8-784b29bd059c</t>
  </si>
  <si>
    <t>ImagineValley</t>
  </si>
  <si>
    <t>http://www.imaginevalley.com/imaginevalley/search.html</t>
  </si>
  <si>
    <t>a4164bb3-c080-ffb5-8825-13223aef5985</t>
  </si>
  <si>
    <t>ImagineVision Technologies Ltd</t>
  </si>
  <si>
    <t>http://www.imaginevision-tech.com/en/</t>
  </si>
  <si>
    <t>5a75dafb-b703-fa73-383f-f2bccceb5750</t>
  </si>
  <si>
    <t>imagineWork</t>
  </si>
  <si>
    <t>http://imaginework.com/</t>
  </si>
  <si>
    <t>3ff858f8-38ff-3e90-b348-9309e9c6ce28</t>
  </si>
  <si>
    <t>Imaging Advantage</t>
  </si>
  <si>
    <t>http://imagingadvantage.com</t>
  </si>
  <si>
    <t>d5627f6e-8127-dcf5-a09c-cc2b11a9b5e2</t>
  </si>
  <si>
    <t>Imaging Central</t>
  </si>
  <si>
    <t>http://www.imagingcentral.com.au</t>
  </si>
  <si>
    <t>08544647-dea1-6e32-af06-7dc829770176</t>
  </si>
  <si>
    <t>Imaging Mind</t>
  </si>
  <si>
    <t>http://imagingmind.co</t>
  </si>
  <si>
    <t>d795608a-7fe9-8f0c-f35e-5e7d56d30345</t>
  </si>
  <si>
    <t>Imaging Resource</t>
  </si>
  <si>
    <t>http://www.imaging-resource.com</t>
  </si>
  <si>
    <t>8ae8a5ce-7e1c-950d-dc2b-df8970b5ed83</t>
  </si>
  <si>
    <t>Imaging Science Foundation</t>
  </si>
  <si>
    <t>http://imagingscience.com/</t>
  </si>
  <si>
    <t>bd172598-6287-a736-b474-b3e270a9761e</t>
  </si>
  <si>
    <t>Imaging Sciences International</t>
  </si>
  <si>
    <t>http://www.imagingsciences.com/</t>
  </si>
  <si>
    <t>2d0f12e7-fda2-2d08-8eb2-bf654e5411b2</t>
  </si>
  <si>
    <t>Imaging Shop</t>
  </si>
  <si>
    <t>http://www.imagingshop.com</t>
  </si>
  <si>
    <t>045691f7-d238-c036-6e0f-33683f315687</t>
  </si>
  <si>
    <t>Imaging Strategies</t>
  </si>
  <si>
    <t>http://imagingstrategies.com</t>
  </si>
  <si>
    <t>5e4418c3-f00b-8166-9f75-aec497480ecd</t>
  </si>
  <si>
    <t>Imaging Systems</t>
  </si>
  <si>
    <t>http://www.imis.eu/</t>
  </si>
  <si>
    <t>971dd9bc-2e12-6ed1-90ee-7018739d0d26</t>
  </si>
  <si>
    <t>Imaging Therapeutics</t>
  </si>
  <si>
    <t>http://www.imatx.com</t>
  </si>
  <si>
    <t>81c46fa8-d06a-d3b2-7af3-dcded13f2f5f</t>
  </si>
  <si>
    <t>Imaging3</t>
  </si>
  <si>
    <t>http://imaging3.com</t>
  </si>
  <si>
    <t>150ea4e1-708a-7678-854f-79f2a82f0e39</t>
  </si>
  <si>
    <t>ImagingWorld</t>
  </si>
  <si>
    <t>http://www.imagingworld.com.au</t>
  </si>
  <si>
    <t>984c314a-0ab9-1c1f-7133-404b96cec78c</t>
  </si>
  <si>
    <t>Imaginie</t>
  </si>
  <si>
    <t>http://www.imaginie.com/</t>
  </si>
  <si>
    <t>06d20250-d874-44c8-719f-b2f3c3a7a1e1</t>
  </si>
  <si>
    <t>Imaginism Studios</t>
  </si>
  <si>
    <t>http://imaginismstudios.com</t>
  </si>
  <si>
    <t>5503ec54-bee4-6c20-a3b2-8271ee8f93a3</t>
  </si>
  <si>
    <t>IMAGINiT Technologies</t>
  </si>
  <si>
    <t>http://www.imaginit.com</t>
  </si>
  <si>
    <t>b8e416fd-a515-12e9-6883-5efdbfe8c6da</t>
  </si>
  <si>
    <t>Imaginix Games</t>
  </si>
  <si>
    <t>http://www.imaginixgames.com</t>
  </si>
  <si>
    <t>a6f3a425-4c38-e25c-edf4-d2fb7992f0dc</t>
  </si>
  <si>
    <t>imagink</t>
  </si>
  <si>
    <t>http://www.imagink.pl</t>
  </si>
  <si>
    <t>4bd0d531-c230-9514-d153-eb5754df265b</t>
  </si>
  <si>
    <t>Imaginnovate Techsolutions</t>
  </si>
  <si>
    <t>http://www.imaginnovate.com</t>
  </si>
  <si>
    <t>b7fc66e0-bd20-9e78-6866-3f0fc72fc695</t>
  </si>
  <si>
    <t>ImaginOn</t>
  </si>
  <si>
    <t>http://www.imaginon.com</t>
  </si>
  <si>
    <t>0a8d07e9-be3e-8550-550e-f5d10c00e5a9</t>
  </si>
  <si>
    <t>Imaginova</t>
  </si>
  <si>
    <t>http://www.imaginova.com</t>
  </si>
  <si>
    <t>d243d3ae-2f80-10b5-1c4d-8a9daafc5f96</t>
  </si>
  <si>
    <t>Imaginovation, LLC</t>
  </si>
  <si>
    <t>http://www.imaginovation.net</t>
  </si>
  <si>
    <t>798823a8-682c-840b-54ac-885a9d2e87c3</t>
  </si>
  <si>
    <t>Imaginuity, Inc.</t>
  </si>
  <si>
    <t>https://www.imaginuity.com/</t>
  </si>
  <si>
    <t>a628bd1e-740a-b12d-50b1-4b537e51ad38</t>
  </si>
  <si>
    <t>ImaginVenture</t>
  </si>
  <si>
    <t>http://www.imaginventure.com</t>
  </si>
  <si>
    <t>683798ce-24de-57b8-17ca-b1fd94af7be5</t>
  </si>
  <si>
    <t>ImaginXP</t>
  </si>
  <si>
    <t>http://www.imaginxp.com</t>
  </si>
  <si>
    <t>d85d26d6-b7e2-b35c-63a8-9d053abfaf5d</t>
  </si>
  <si>
    <t>http://imaginxp.com/</t>
  </si>
  <si>
    <t>9e88ff58-002a-9be4-084e-165328329c9d</t>
  </si>
  <si>
    <t>imaGinyze</t>
  </si>
  <si>
    <t>http://www.imaginyze.com</t>
  </si>
  <si>
    <t>d3641c86-ca9f-f44c-2d2f-2096c733ad5b</t>
  </si>
  <si>
    <t>Imagion Biosystems</t>
  </si>
  <si>
    <t>https://imagionbiosystems.com/</t>
  </si>
  <si>
    <t>ed1dd887-7dd3-e182-82dd-da679141d4c4</t>
  </si>
  <si>
    <t>Imagiscore</t>
  </si>
  <si>
    <t>http://sktekkiproject.info/sktekkiproject/imagiscore/home.aspx</t>
  </si>
  <si>
    <t>ac7d5623-892b-fb39-9bf6-cb7451d0ed87</t>
  </si>
  <si>
    <t>Imagiser</t>
  </si>
  <si>
    <t>http://www.imagiser.com</t>
  </si>
  <si>
    <t>e3a90025-1d0e-6670-4088-e0fdd249012c</t>
  </si>
  <si>
    <t>Imagist Labs</t>
  </si>
  <si>
    <t>http://www.imagistlabs.co/</t>
  </si>
  <si>
    <t>25ed16c2-754d-b658-1de4-84da68a3a0e8</t>
  </si>
  <si>
    <t>imagistic</t>
  </si>
  <si>
    <t>http://www.imagistic.com</t>
  </si>
  <si>
    <t>fb4b13ab-ff56-ad61-2f57-d2087ad5d913</t>
  </si>
  <si>
    <t>Imagitas</t>
  </si>
  <si>
    <t>http://imagitas.com</t>
  </si>
  <si>
    <t>67fd80ba-f3d3-9e2a-6579-2103e32085f7</t>
  </si>
  <si>
    <t>IMAGITIVE GmbH</t>
  </si>
  <si>
    <t>http://www.imagitive.de</t>
  </si>
  <si>
    <t>38f45fa1-e7c2-a0b7-fc3a-32f22cde7afd</t>
  </si>
  <si>
    <t>Imagna Analytics</t>
  </si>
  <si>
    <t>http://imagnaanalytics.com/</t>
  </si>
  <si>
    <t>3857abce-f94f-accf-1591-e95ba5bfc17e</t>
  </si>
  <si>
    <t>Imagnis - Powered by Dreams !</t>
  </si>
  <si>
    <t>http://www.imagnis.com</t>
  </si>
  <si>
    <t>e1cc0cf7-5935-5481-ac4f-a61d001d7bb1</t>
  </si>
  <si>
    <t>Imago BioSciences</t>
  </si>
  <si>
    <t>http://imagobio.com/</t>
  </si>
  <si>
    <t>ed6370de-460f-46a3-8849-b73a18e9d59b</t>
  </si>
  <si>
    <t>Imago Communication</t>
  </si>
  <si>
    <t>http://www.goimago.com</t>
  </si>
  <si>
    <t>0a83b71d-d632-bc37-fe30-2551721c8b09</t>
  </si>
  <si>
    <t>Imago Techmedia</t>
  </si>
  <si>
    <t>http://www.imagotechmedia.com</t>
  </si>
  <si>
    <t>24a14437-5155-e989-4b4d-3396d6b8c6ad</t>
  </si>
  <si>
    <t>imagoo</t>
  </si>
  <si>
    <t>http://www.imagoo.com</t>
  </si>
  <si>
    <t>43eb26bf-2f3f-c7e2-ebe3-f18b83e7a3ed</t>
  </si>
  <si>
    <t>ImagoRei</t>
  </si>
  <si>
    <t>http://www.imagorei.com</t>
  </si>
  <si>
    <t>eac9cd49-343f-0548-2266-82f396b64285</t>
  </si>
  <si>
    <t>Imagotag</t>
  </si>
  <si>
    <t>http://www.imagotag.com/</t>
  </si>
  <si>
    <t>9f90815d-0b44-581f-4768-b4213f1029b3</t>
  </si>
  <si>
    <t>Imagpic</t>
  </si>
  <si>
    <t>http://imagpic.com/</t>
  </si>
  <si>
    <t>9de54702-65e0-0087-dc4b-c7449850f7ad</t>
  </si>
  <si>
    <t>Imagry</t>
  </si>
  <si>
    <t>http://www.imagry.co</t>
  </si>
  <si>
    <t>e0477978-2474-4e74-233c-2562092b4b26</t>
  </si>
  <si>
    <t>Imagu Vision Technologies</t>
  </si>
  <si>
    <t>http://www.imagutech.com/</t>
  </si>
  <si>
    <t>50026704-a052-d713-89f4-8c0de8416d2b</t>
  </si>
  <si>
    <t>IMAGURU Startup Hub</t>
  </si>
  <si>
    <t>http://imaguru.co/</t>
  </si>
  <si>
    <t>d8886aa5-0d58-d30c-fa13-72369edebe4d</t>
  </si>
  <si>
    <t>Imagyn</t>
  </si>
  <si>
    <t>http://www.imagyn.com</t>
  </si>
  <si>
    <t>6ed327ad-6c73-0829-5c56-b78910f929f5</t>
  </si>
  <si>
    <t>ImaGyn Technologies</t>
  </si>
  <si>
    <t>http://imagyntechnologies.com/</t>
  </si>
  <si>
    <t>495bad84-83ed-bbd4-6295-7296cf6e4d3d</t>
  </si>
  <si>
    <t>ImaHima</t>
  </si>
  <si>
    <t>http://www.imahima.com</t>
  </si>
  <si>
    <t>8d28e273-5e9c-52e0-f409-0a67f96e290e</t>
  </si>
  <si>
    <t>IMAI IMCI Alliance</t>
  </si>
  <si>
    <t>http://imaiimcialliance.org/</t>
  </si>
  <si>
    <t>6328369d-5805-e7ed-774a-2b5ed42776c3</t>
  </si>
  <si>
    <t>IMail Server</t>
  </si>
  <si>
    <t>http://www.imailserver.com</t>
  </si>
  <si>
    <t>6060e236-e6fc-0dc2-936c-04ce74f07bb3</t>
  </si>
  <si>
    <t>iMailo</t>
  </si>
  <si>
    <t>https://www.imailo.com</t>
  </si>
  <si>
    <t>0096891f-059d-c72c-7d0e-f47a4c922b1a</t>
  </si>
  <si>
    <t>IMAIOS</t>
  </si>
  <si>
    <t>http://www.imaios.com/en</t>
  </si>
  <si>
    <t>5e8f0eee-9777-57d6-2db2-330b402ff7d3</t>
  </si>
  <si>
    <t>Imajet</t>
  </si>
  <si>
    <t>http://arborjet.com</t>
  </si>
  <si>
    <t>f5c0c07a-ae82-f7be-9e63-09f455629ebf</t>
  </si>
  <si>
    <t>Imajize</t>
  </si>
  <si>
    <t>http://www.imajize.com</t>
  </si>
  <si>
    <t>aab4c806-e2e5-5317-8072-5b0eb171f497</t>
  </si>
  <si>
    <t>Imake</t>
  </si>
  <si>
    <t>http://imake.pro</t>
  </si>
  <si>
    <t>566f68e5-d65a-7324-7c11-3cfbf96fd5f3</t>
  </si>
  <si>
    <t>iMaKe Associates</t>
  </si>
  <si>
    <t>http://www.imakeassociates.it</t>
  </si>
  <si>
    <t>d682c72a-932c-9103-d737-fa84956951bb</t>
  </si>
  <si>
    <t>iMakeRobots.com</t>
  </si>
  <si>
    <t>http://www.imakerobots.com</t>
  </si>
  <si>
    <t>2d166680-855f-10b6-82c7-d86d663cc2f8</t>
  </si>
  <si>
    <t>iMakers</t>
  </si>
  <si>
    <t>http://www.imakers.cz</t>
  </si>
  <si>
    <t>b4fcee5e-ab1d-f8d0-7899-8933e70abd3b</t>
  </si>
  <si>
    <t>iMakr</t>
  </si>
  <si>
    <t>http://www.imakr.com</t>
  </si>
  <si>
    <t>5fcf6c9b-f3e2-534b-c99f-2abb54cda15f</t>
  </si>
  <si>
    <t>Imakumo</t>
  </si>
  <si>
    <t>http://www.imakumo.fr</t>
  </si>
  <si>
    <t>7571da49-bbb2-0198-e3ec-911ea21eb6b2</t>
  </si>
  <si>
    <t>iMAL.org</t>
  </si>
  <si>
    <t>http://imal.org</t>
  </si>
  <si>
    <t>e8259707-6085-4e5b-d381-08b055ccfb98</t>
  </si>
  <si>
    <t>Imale3</t>
  </si>
  <si>
    <t>http://www.imale3.com/</t>
  </si>
  <si>
    <t>8b990aed-603f-7b6e-f7de-2b65f72c4db3</t>
  </si>
  <si>
    <t>Imali</t>
  </si>
  <si>
    <t>http://imalimobile.com/</t>
  </si>
  <si>
    <t>add90685-39f3-855c-650a-5e9d8fba93b0</t>
  </si>
  <si>
    <t>iMALL, Inc.</t>
  </si>
  <si>
    <t>http://imallinc.com</t>
  </si>
  <si>
    <t>5e3fd17f-fa0a-216b-9a88-ccf67b7d71b5</t>
  </si>
  <si>
    <t>iMall.eu</t>
  </si>
  <si>
    <t>http://www.imall.eu</t>
  </si>
  <si>
    <t>a5c42a00-2868-ebf1-5306-b7203efdf15f</t>
  </si>
  <si>
    <t>Imalogix</t>
  </si>
  <si>
    <t>http://www.imalogix.com</t>
  </si>
  <si>
    <t>a1fcb406-e6db-9334-3076-d4e03a670b3f</t>
  </si>
  <si>
    <t>Imalux Corporation</t>
  </si>
  <si>
    <t>http://imalux.com</t>
  </si>
  <si>
    <t>31324af5-19aa-c67d-1dfc-dc4d4f0bf9b6</t>
  </si>
  <si>
    <t>Imam Muhammad ibn Saud Islamic University</t>
  </si>
  <si>
    <t>http://www.imamu.edu.sa/sites/en/pages/default.aspx</t>
  </si>
  <si>
    <t>35952d6b-3a2e-deb4-d6e5-33d4643d38a1</t>
  </si>
  <si>
    <t>Imana</t>
  </si>
  <si>
    <t>http://imana.co.uk</t>
  </si>
  <si>
    <t>5641b89b-59ed-c458-0a03-6d5223727e09</t>
  </si>
  <si>
    <t>iManage</t>
  </si>
  <si>
    <t>https://imanage.com/</t>
  </si>
  <si>
    <t>69b6cf65-7962-da3e-e120-9fadbe38dab5</t>
  </si>
  <si>
    <t>iManageMyHotel</t>
  </si>
  <si>
    <t>http://www.imanagemyhotel.com/</t>
  </si>
  <si>
    <t>5b54f815-fc1a-8fea-db2d-64eb4e59ef29</t>
  </si>
  <si>
    <t>IManageRent</t>
  </si>
  <si>
    <t>http://www.imanagerent.com</t>
  </si>
  <si>
    <t>8698abd7-11d4-3e2a-e0f9-22ee8fc69cd9</t>
  </si>
  <si>
    <t>Imanami</t>
  </si>
  <si>
    <t>http://www.imanami.com/</t>
  </si>
  <si>
    <t>beae7689-f887-58fd-0a32-3b0e0e1b5fd5</t>
  </si>
  <si>
    <t>Imanda Inc.</t>
  </si>
  <si>
    <t>http://www.imanda.ca</t>
  </si>
  <si>
    <t>7a5d1c43-9adf-682a-832a-7402c0358035</t>
  </si>
  <si>
    <t>Imandi</t>
  </si>
  <si>
    <t>http://www.imandi.com</t>
  </si>
  <si>
    <t>b41fded2-0586-e51f-fbc1-dbd3a711fdfc</t>
  </si>
  <si>
    <t>Imaneed</t>
  </si>
  <si>
    <t>http://www.imaneed.com</t>
  </si>
  <si>
    <t>4a8758cc-132d-c583-8105-6514914cd69a</t>
  </si>
  <si>
    <t>Imanet</t>
  </si>
  <si>
    <t>http://www.imanet.net</t>
  </si>
  <si>
    <t>b544b657-d238-d8fe-7202-c991432b1a0b</t>
  </si>
  <si>
    <t>Imangi Studios</t>
  </si>
  <si>
    <t>http://imangistudios.com</t>
  </si>
  <si>
    <t>ccb43637-c256-9e6a-aeb7-fd91ffb0aa2b</t>
  </si>
  <si>
    <t>Imani Energy</t>
  </si>
  <si>
    <t>http://imanienergy.com/</t>
  </si>
  <si>
    <t>29fe5b36-ec63-ceb6-ac6b-d3bd520a7280</t>
  </si>
  <si>
    <t>Imani Labs Ltd</t>
  </si>
  <si>
    <t>http://www.livesasa.tk/</t>
  </si>
  <si>
    <t>439ea940-256f-7970-fc18-f71c491e9309</t>
  </si>
  <si>
    <t>Imanis Life Sciences</t>
  </si>
  <si>
    <t>http://imanislife.com</t>
  </si>
  <si>
    <t>1cb29829-cc54-b9a6-7017-20c6d3387061</t>
  </si>
  <si>
    <t>Imano</t>
  </si>
  <si>
    <t>http://www.imano.com</t>
  </si>
  <si>
    <t>e3c1cb36-a5e7-59cb-fbc3-339943453a52</t>
  </si>
  <si>
    <t>Imano AB</t>
  </si>
  <si>
    <t>http://www.imano.se</t>
  </si>
  <si>
    <t>e40cd29a-369c-86b0-b41d-e584e4b17b58</t>
  </si>
  <si>
    <t>Imanova Limited</t>
  </si>
  <si>
    <t>http://www.imanova.co.uk</t>
  </si>
  <si>
    <t>b733d643-1b3d-51f7-3bf0-8b1ce3a94082</t>
  </si>
  <si>
    <t>Imanova Media Services</t>
  </si>
  <si>
    <t>http://www.imanova.es</t>
  </si>
  <si>
    <t>77777ca2-0c2d-80aa-4ffe-b3576eb28c78</t>
  </si>
  <si>
    <t>Imanta Resorts</t>
  </si>
  <si>
    <t>http://imantaresorts.com/</t>
  </si>
  <si>
    <t>1fd0178f-0c03-beb2-16d4-ff8fdd8a12d5</t>
  </si>
  <si>
    <t>ImanTechnologies</t>
  </si>
  <si>
    <t>http://www.im-tech.net</t>
  </si>
  <si>
    <t>78b5307a-4ef0-8b02-a1f2-377b215f9109</t>
  </si>
  <si>
    <t>Imantics</t>
  </si>
  <si>
    <t>http://www.imantics.com</t>
  </si>
  <si>
    <t>1f7aa5a1-00ff-6e37-a0f0-7d4a46c8effa</t>
  </si>
  <si>
    <t>iMantri</t>
  </si>
  <si>
    <t>http://www.imantri.com</t>
  </si>
  <si>
    <t>e5d7ecaa-703b-a97a-dc1b-c7face592d96</t>
  </si>
  <si>
    <t>IMAP M&amp;A Consultants AG</t>
  </si>
  <si>
    <t>http://www.imap.de</t>
  </si>
  <si>
    <t>7b06cff7-80a9-de0e-bf69-8cd3020931cd</t>
  </si>
  <si>
    <t>iMapData</t>
  </si>
  <si>
    <t>http://www.imapdata.com</t>
  </si>
  <si>
    <t>7ff3f3f0-b963-cbca-4234-f9c661068848</t>
  </si>
  <si>
    <t>Imapp Info Solutions</t>
  </si>
  <si>
    <t>http://www.imappinfosolutions.co.in/</t>
  </si>
  <si>
    <t>1190f4a5-17a0-c8ee-5335-184733ff699d</t>
  </si>
  <si>
    <t>IMAQLIQ TV</t>
  </si>
  <si>
    <t>http://imaqliq.com/en/</t>
  </si>
  <si>
    <t>95778cb9-95f4-fc14-109c-d0a42a561f12</t>
  </si>
  <si>
    <t>Imara</t>
  </si>
  <si>
    <t>http://www.imaratx.com</t>
  </si>
  <si>
    <t>4f035308-054b-f068-edf9-ce684a7c254c</t>
  </si>
  <si>
    <t>Imara Corporation</t>
  </si>
  <si>
    <t>http://www.lioncells.com</t>
  </si>
  <si>
    <t>36e25937-ae79-edfd-e5da-842bb53b0090</t>
  </si>
  <si>
    <t>Imara Group</t>
  </si>
  <si>
    <t>bdc8c494-9f80-7cd0-f766-8d644304c87d</t>
  </si>
  <si>
    <t>Imara International Humanitarian Group</t>
  </si>
  <si>
    <t>http://www.imara-ihg.com/</t>
  </si>
  <si>
    <t>afb105f5-ec6e-1d35-6992-3b80a956a61f</t>
  </si>
  <si>
    <t>iMarc</t>
  </si>
  <si>
    <t>https://www.imarc.com</t>
  </si>
  <si>
    <t>39852195-285a-3e3b-ad21-23bd042796d3</t>
  </si>
  <si>
    <t>IMARC Group</t>
  </si>
  <si>
    <t>http://www.imarcgroup.com</t>
  </si>
  <si>
    <t>e5f99a8f-cebd-f345-b04e-b9bcb07ab8c7</t>
  </si>
  <si>
    <t>Imarda</t>
  </si>
  <si>
    <t>http://www.imarda.com</t>
  </si>
  <si>
    <t>8e2381ae-5e72-8fb4-a332-afbfafa9b74e</t>
  </si>
  <si>
    <t>Imari</t>
  </si>
  <si>
    <t>http://www.imaridesign.com/</t>
  </si>
  <si>
    <t>dd0818c7-4e1d-33e0-cd26-ed22cf28c19e</t>
  </si>
  <si>
    <t>Imari Enterprises Inc.</t>
  </si>
  <si>
    <t>http://imari.co</t>
  </si>
  <si>
    <t>1d5fa571-dbc7-6103-1369-c42b0f6ebc81</t>
  </si>
  <si>
    <t>Imari Partners</t>
  </si>
  <si>
    <t>http://www.imaripartners.com</t>
  </si>
  <si>
    <t>aa18aaac-e291-44aa-3c26-d732d37b572d</t>
  </si>
  <si>
    <t>IMARK International</t>
  </si>
  <si>
    <t>https://www.imarkintl.com/</t>
  </si>
  <si>
    <t>c2e22eb3-ccb4-ad3a-0017-477422cca0ec</t>
  </si>
  <si>
    <t>iMarket</t>
  </si>
  <si>
    <t>https://www.imarket.co.uk</t>
  </si>
  <si>
    <t>21a0f06c-68f9-803b-7427-6cb8f7b48795</t>
  </si>
  <si>
    <t>iMarket.ph</t>
  </si>
  <si>
    <t>https://imarket.ph</t>
  </si>
  <si>
    <t>b996856a-0613-115f-7b31-a48ef945aad3</t>
  </si>
  <si>
    <t>Imarketerz</t>
  </si>
  <si>
    <t>http://www.imarketerz.com/</t>
  </si>
  <si>
    <t>87fa5ab8-cd38-ba09-a567-b9f498edbf7f</t>
  </si>
  <si>
    <t>iMarketing</t>
  </si>
  <si>
    <t>http://www.imarketingltd.com</t>
  </si>
  <si>
    <t>9aca6196-4826-2618-2004-6a8602422c83</t>
  </si>
  <si>
    <t>iMarketing Platform</t>
  </si>
  <si>
    <t>http://www.imarketingplatform.com</t>
  </si>
  <si>
    <t>09150287-baa3-d9a1-a368-f5c09305f8d9</t>
  </si>
  <si>
    <t>iMarketVend</t>
  </si>
  <si>
    <t>https://www.imarketvend.com</t>
  </si>
  <si>
    <t>3ae04768-7ffd-3984-0cae-cd5aa406c2e5</t>
  </si>
  <si>
    <t>iMARS Systems</t>
  </si>
  <si>
    <t>https://www.imarsmed.com</t>
  </si>
  <si>
    <t>ee3f2958-fa9a-15ab-ba70-51e6da8c3967</t>
  </si>
  <si>
    <t>Imartec</t>
  </si>
  <si>
    <t>http://www.imartec.es/</t>
  </si>
  <si>
    <t>2421bb88-d0c9-1d76-b6c3-d872236ddb14</t>
  </si>
  <si>
    <t>Imarticus Learning</t>
  </si>
  <si>
    <t>http://imarticus.org/</t>
  </si>
  <si>
    <t>65d9d64d-434f-91be-872f-612404eb7e42</t>
  </si>
  <si>
    <t>iMarvel.co</t>
  </si>
  <si>
    <t>https://imarvel.co/</t>
  </si>
  <si>
    <t>748989e2-b8b4-a647-3426-0bd2a2d3d815</t>
  </si>
  <si>
    <t>ImaRX Therapeutics</t>
  </si>
  <si>
    <t>http://www.imarx.com</t>
  </si>
  <si>
    <t>4ac42da0-b5c6-14ff-5e79-2f28c5c5b417</t>
  </si>
  <si>
    <t>Imasco</t>
  </si>
  <si>
    <t>http://www.imascominerals.com</t>
  </si>
  <si>
    <t>a80daeff-2cba-8be5-5209-a22731a3a076</t>
  </si>
  <si>
    <t>imasD Technology</t>
  </si>
  <si>
    <t>http://imasdtecnologia.com/en/en</t>
  </si>
  <si>
    <t>3cf11e3c-91ce-9eb5-9889-c371bce3a4d1</t>
  </si>
  <si>
    <t>imason inc</t>
  </si>
  <si>
    <t>http://www.imason.com</t>
  </si>
  <si>
    <t>45437d56-4930-da71-37ac-9e611ed843d2</t>
  </si>
  <si>
    <t>IMASTE</t>
  </si>
  <si>
    <t>http://www.imaste-ips.com</t>
  </si>
  <si>
    <t>949eb369-6bb2-a602-e08e-c9298aa85740</t>
  </si>
  <si>
    <t>IMAT Solutions</t>
  </si>
  <si>
    <t>http://imatsolutions.com/</t>
  </si>
  <si>
    <t>d9df70b5-9e24-d5fe-74d0-04f60360634d</t>
  </si>
  <si>
    <t>Imatech-Moore</t>
  </si>
  <si>
    <t>http://imatech-moore.com</t>
  </si>
  <si>
    <t>b1a04de7-2862-e556-5117-30812636a0ac</t>
  </si>
  <si>
    <t>Imatest</t>
  </si>
  <si>
    <t>http://www.imatest.com/</t>
  </si>
  <si>
    <t>a000712e-82ae-8fa8-1035-f9dc83932199</t>
  </si>
  <si>
    <t>iMath Research</t>
  </si>
  <si>
    <t>http://www.imathresearch.com</t>
  </si>
  <si>
    <t>91dcbb00-5107-4fcb-05d7-a72e562cab61</t>
  </si>
  <si>
    <t>imATHLETE</t>
  </si>
  <si>
    <t>http://www.imathlete.com</t>
  </si>
  <si>
    <t>2f1c757e-7924-c5ad-09df-aeee34257733</t>
  </si>
  <si>
    <t>Imathon</t>
  </si>
  <si>
    <t>http://www.imathon.com</t>
  </si>
  <si>
    <t>1829f879-6df0-8c63-bbc1-6b4b4169efcb</t>
  </si>
  <si>
    <t>Imation</t>
  </si>
  <si>
    <t>http://www.imation.com</t>
  </si>
  <si>
    <t>b9afd73d-3c6e-7647-ca44-20d7c741a5ab</t>
  </si>
  <si>
    <t>Imatis</t>
  </si>
  <si>
    <t>http://www.imatis.com/</t>
  </si>
  <si>
    <t>37b8c505-aa22-374c-a7f6-d88730a99880</t>
  </si>
  <si>
    <t>IMatix</t>
  </si>
  <si>
    <t>http://www.imatix.com</t>
  </si>
  <si>
    <t>bb6edb7c-0a66-1499-0f7e-7ab5f2f8ded6</t>
  </si>
  <si>
    <t>iMatrixSolutions</t>
  </si>
  <si>
    <t>http://imatrixsolutions.com</t>
  </si>
  <si>
    <t>6cec02c8-906f-7af4-4f77-21cfab879ab4</t>
  </si>
  <si>
    <t>IMATRONIX</t>
  </si>
  <si>
    <t>http://www.imatronix.cl/</t>
  </si>
  <si>
    <t>44b980aa-94b6-e29a-48a2-880e0ed79260</t>
  </si>
  <si>
    <t>Imavex</t>
  </si>
  <si>
    <t>http://www.imavex.com/</t>
  </si>
  <si>
    <t>6bcf2e6a-e6a4-dbd3-7f71-50448a07e186</t>
  </si>
  <si>
    <t>IMAWA - Illinois Movers' and Warehousemen's Association</t>
  </si>
  <si>
    <t>http://imawa.com</t>
  </si>
  <si>
    <t>af8b212c-e611-64f9-9904-2f373b1d42d6</t>
  </si>
  <si>
    <t>IMAX</t>
  </si>
  <si>
    <t>http://www.imax.com</t>
  </si>
  <si>
    <t>1e117602-0f54-54b0-7517-5dc655ead807</t>
  </si>
  <si>
    <t>IMAX Program</t>
  </si>
  <si>
    <t>https://imaxprogram.com/</t>
  </si>
  <si>
    <t>f14d0afb-11a3-72f0-734c-fa0d45168141</t>
  </si>
  <si>
    <t>Imaxio</t>
  </si>
  <si>
    <t>http://www.imaxio.com</t>
  </si>
  <si>
    <t>97c59927-3a6f-9ab0-4fa5-c20a457f0082</t>
  </si>
  <si>
    <t>IMayGou</t>
  </si>
  <si>
    <t>http://www.imaygou.com/</t>
  </si>
  <si>
    <t>cacabf4f-0683-0a25-1999-fc73b564e730</t>
  </si>
  <si>
    <t>iMAYL INC</t>
  </si>
  <si>
    <t>https://imayl.com</t>
  </si>
  <si>
    <t>6edc434e-d2d3-7bed-0be7-b35a4578f4f4</t>
  </si>
  <si>
    <t>iMaze</t>
  </si>
  <si>
    <t>http://www.imaze.org</t>
  </si>
  <si>
    <t>f9845936-07d3-6397-b30d-1c1abd8aaafa</t>
  </si>
  <si>
    <t>Imazen</t>
  </si>
  <si>
    <t>http://imazen.io</t>
  </si>
  <si>
    <t>e2dcc8cb-1773-0493-5112-dd01e85a8ff6</t>
  </si>
  <si>
    <t>IMB Development Corp.</t>
  </si>
  <si>
    <t>http://www.imbdc.com/</t>
  </si>
  <si>
    <t>c9bb851c-9c39-f1b5-8d18-ed17bdecbd24</t>
  </si>
  <si>
    <t>IMB Research</t>
  </si>
  <si>
    <t>http://research.imb.uq.edu.au</t>
  </si>
  <si>
    <t>6494e595-fa30-f67e-5cd9-84395451fa2e</t>
  </si>
  <si>
    <t>Imba Game Deals</t>
  </si>
  <si>
    <t>http://imbagamedeals.com/</t>
  </si>
  <si>
    <t>191c73d4-e9a7-2cf3-d15e-81c4d1faeb31</t>
  </si>
  <si>
    <t>IMBA Interactive</t>
  </si>
  <si>
    <t>http://www.imbainteractive.com/</t>
  </si>
  <si>
    <t>a9f6f3e2-4afa-0e3b-33c3-77235271a85f</t>
  </si>
  <si>
    <t>imbasse SEO and marketing guides</t>
  </si>
  <si>
    <t>http://imbasse.com</t>
  </si>
  <si>
    <t>83181ada-c7ae-0bcb-da04-8d3bc8030665</t>
  </si>
  <si>
    <t>ImbaTV</t>
  </si>
  <si>
    <t>http://www.imbatv.cn/</t>
  </si>
  <si>
    <t>10fe8f91-b0ca-0d75-67f1-40881b68cf8f</t>
  </si>
  <si>
    <t>Imbed Biosciences</t>
  </si>
  <si>
    <t>http://imbedbio.com</t>
  </si>
  <si>
    <t>47ab1fce-241a-6e36-e962-be74d9f348d0</t>
  </si>
  <si>
    <t>Imbee</t>
  </si>
  <si>
    <t>http://imbee.com</t>
  </si>
  <si>
    <t>6466ed1e-912b-cec8-eab0-d4f2dce60e65</t>
  </si>
  <si>
    <t>Imbellus</t>
  </si>
  <si>
    <t>http://www.imbellus.com/</t>
  </si>
  <si>
    <t>779c6043-6191-fa71-64e9-785343bbb5c0</t>
  </si>
  <si>
    <t>Imbera Electronics</t>
  </si>
  <si>
    <t>http://www.imberacorp.com</t>
  </si>
  <si>
    <t>fc1e2c92-989d-abe7-be93-1bdaf3f1cfc7</t>
  </si>
  <si>
    <t>imbewu Capital Partners</t>
  </si>
  <si>
    <t>http://www.imbewucapital.co.za/</t>
  </si>
  <si>
    <t>041d2a89-8787-eca3-39b1-26beae5034ba</t>
  </si>
  <si>
    <t>Imbibe!</t>
  </si>
  <si>
    <t>http://www.imbibe-events.com/</t>
  </si>
  <si>
    <t>111761c9-6e72-3876-f7ba-f9764780850e</t>
  </si>
  <si>
    <t>Imbio</t>
  </si>
  <si>
    <t>http://imbio.com</t>
  </si>
  <si>
    <t>f2843bfd-df51-727c-37ec-a8d1d020a643</t>
  </si>
  <si>
    <t>IMBling</t>
  </si>
  <si>
    <t>http://imbling.com</t>
  </si>
  <si>
    <t>1462db8e-42d9-63d8-847a-081cc68fbc92</t>
  </si>
  <si>
    <t>imbookin (Pogby)</t>
  </si>
  <si>
    <t>http://www.imbookin.com</t>
  </si>
  <si>
    <t>20ef1b50-1ea2-a235-90a0-a58b3584f506</t>
  </si>
  <si>
    <t>IMbox.me</t>
  </si>
  <si>
    <t>http://www.imbox.me</t>
  </si>
  <si>
    <t>d2213bc1-ddcc-af49-0c9a-7bcf1131622a</t>
  </si>
  <si>
    <t>Imbue</t>
  </si>
  <si>
    <t>http://www.imbuewear.com</t>
  </si>
  <si>
    <t>ceb957ed-41f9-dd99-ce39-eda85d8955c8</t>
  </si>
  <si>
    <t>imbue</t>
  </si>
  <si>
    <t>http://www.imbueapp.com</t>
  </si>
  <si>
    <t>98ea5f22-8a4f-0d04-4a73-3f62b9bc8e5c</t>
  </si>
  <si>
    <t>ImbueDesk</t>
  </si>
  <si>
    <t>http://imbuedesk.com/</t>
  </si>
  <si>
    <t>5b5ce42c-2e1a-30b9-77f2-a9a42feff935</t>
  </si>
  <si>
    <t>IMBULL</t>
  </si>
  <si>
    <t>http://www.imbull.com</t>
  </si>
  <si>
    <t>c0cee2d2-beaf-1a67-ae84-ff84a002b5f1</t>
  </si>
  <si>
    <t>IMC</t>
  </si>
  <si>
    <t>http://www.imc.net.in</t>
  </si>
  <si>
    <t>9d3bccbd-7c88-82c4-2639-7a680f681738</t>
  </si>
  <si>
    <t>IMC Companies</t>
  </si>
  <si>
    <t>http://www.imccompanies.com/</t>
  </si>
  <si>
    <t>e18bc896-aaff-1ad7-e659-157fa0ecd33a</t>
  </si>
  <si>
    <t>IMC Financial Markets</t>
  </si>
  <si>
    <t>http://www.imc-chicago.com</t>
  </si>
  <si>
    <t>50b13a0f-1ae6-4c02-aa3e-24a0be7de0fd</t>
  </si>
  <si>
    <t>IMC FoundersLAB</t>
  </si>
  <si>
    <t>http://www.founderslab.at/</t>
  </si>
  <si>
    <t>f32d6034-06e0-2128-42e8-33afaa0b6f5b</t>
  </si>
  <si>
    <t>IMC Integral Management Consultancy</t>
  </si>
  <si>
    <t>http://www.imc-consultancy.com/en/</t>
  </si>
  <si>
    <t>6eaffd2f-bae8-b759-871e-cdaf84273270</t>
  </si>
  <si>
    <t>IMC International Metalworking Companies</t>
  </si>
  <si>
    <t>http://www.imc-companies.com/</t>
  </si>
  <si>
    <t>a90d566b-6df7-c390-9029-110626b3686f</t>
  </si>
  <si>
    <t>IMC Licensing</t>
  </si>
  <si>
    <t>http://www.imclicensing.com</t>
  </si>
  <si>
    <t>250539ae-6270-eb10-6d56-a9ba8854c5af</t>
  </si>
  <si>
    <t>IMC Magnetics</t>
  </si>
  <si>
    <t>http://www.imc-magnetics.com/</t>
  </si>
  <si>
    <t>db7e4cf4-046b-53e5-0288-b670e7a6527f</t>
  </si>
  <si>
    <t>IMC Technologies</t>
  </si>
  <si>
    <t>http://www.imc.com.gr</t>
  </si>
  <si>
    <t>c76c5841-5a8e-04ac-fda8-5d4951f336e6</t>
  </si>
  <si>
    <t>IMC University of Applied Sciences Krems</t>
  </si>
  <si>
    <t>http://www.fh-krems.ac.at/</t>
  </si>
  <si>
    <t>5e2132a2-2611-d7f2-4f1f-592b1e4685b0</t>
  </si>
  <si>
    <t>imcandy</t>
  </si>
  <si>
    <t>http://www.imcandy.com</t>
  </si>
  <si>
    <t>5ceff207-6b3f-59a4-75b7-0315beae499c</t>
  </si>
  <si>
    <t>IMCap Partners</t>
  </si>
  <si>
    <t>http://www.imcap-partners.com/</t>
  </si>
  <si>
    <t>95ec3063-4f0a-0e7d-48ea-d75b620a1250</t>
  </si>
  <si>
    <t>IMCapture</t>
  </si>
  <si>
    <t>http://www.imcapture.com</t>
  </si>
  <si>
    <t>958c9112-6e76-1f3a-c4b8-9f416dcb681d</t>
  </si>
  <si>
    <t>IMCasts</t>
  </si>
  <si>
    <t>http://imcasts.com</t>
  </si>
  <si>
    <t>c0d775f0-289b-8f8d-f33e-6fd22a3fb6c6</t>
  </si>
  <si>
    <t>IMCD</t>
  </si>
  <si>
    <t>http://www.imcdgroup.com/</t>
  </si>
  <si>
    <t>6e7b904c-6186-daa3-1652-72f409d98559</t>
  </si>
  <si>
    <t>Imceda Software</t>
  </si>
  <si>
    <t>http://www.dbassociatesit.com</t>
  </si>
  <si>
    <t>95b60b5e-11ad-25c3-cc7e-176e062be847</t>
  </si>
  <si>
    <t>ImCheck Therapeutics</t>
  </si>
  <si>
    <t>http://www.imchecktherapeutics.com/</t>
  </si>
  <si>
    <t>91a28721-c405-233f-b0ef-c02c64c5f5a5</t>
  </si>
  <si>
    <t>Imcites</t>
  </si>
  <si>
    <t>http://www.imcites.com</t>
  </si>
  <si>
    <t>66e34caa-eff7-d06b-52b8-bb3a4519e22a</t>
  </si>
  <si>
    <t>Imclone Systems</t>
  </si>
  <si>
    <t>http://www.imclone.com</t>
  </si>
  <si>
    <t>054bb976-961f-81a3-a3ce-00ec307d01b6</t>
  </si>
  <si>
    <t>imCode Partner</t>
  </si>
  <si>
    <t>http://imcode.com/</t>
  </si>
  <si>
    <t>12b724fe-6098-8403-2872-a66ca71c281b</t>
  </si>
  <si>
    <t>IMCORP</t>
  </si>
  <si>
    <t>https://www.imcorp.com</t>
  </si>
  <si>
    <t>0c51f909-02b8-8e38-08e3-a151ae65b9df</t>
  </si>
  <si>
    <t>IMCS Group</t>
  </si>
  <si>
    <t>http://www.imcsgroup.net/</t>
  </si>
  <si>
    <t>331cc4bd-84e2-5da5-7480-0bcebb3451d9</t>
  </si>
  <si>
    <t>IMCTURK Antalya Web TasarÌãå±m</t>
  </si>
  <si>
    <t>http://www.imcturk.com</t>
  </si>
  <si>
    <t>1b783a8d-f8ef-f069-197c-0bca048d40a0</t>
  </si>
  <si>
    <t>IMCue Solutions</t>
  </si>
  <si>
    <t>http://imcue.com/</t>
  </si>
  <si>
    <t>6b0d1958-104e-2913-0d5d-b348737047b8</t>
  </si>
  <si>
    <t>IMD Business School</t>
  </si>
  <si>
    <t>https://www.imd.org</t>
  </si>
  <si>
    <t>8c5c3672-d4d7-5686-434c-510921a0f7c4</t>
  </si>
  <si>
    <t>iMD Companies</t>
  </si>
  <si>
    <t>http://www.imdcompanies.com</t>
  </si>
  <si>
    <t>168743cf-7f72-fd88-c8ee-80ff02e72bce</t>
  </si>
  <si>
    <t>IMD Squared</t>
  </si>
  <si>
    <t>http://www.imd-squared.com/</t>
  </si>
  <si>
    <t>50db079d-b2ba-904c-e7e8-798cafb738e5</t>
  </si>
  <si>
    <t>Imdad logistics</t>
  </si>
  <si>
    <t>http://www.imdadlogistics.org/</t>
  </si>
  <si>
    <t>34e81c7b-602e-237c-73b3-2b67bb80337c</t>
  </si>
  <si>
    <t>IMDB</t>
  </si>
  <si>
    <t>http://www.imdb.com</t>
  </si>
  <si>
    <t>7dca0821-f980-1d4e-b84c-09e42cb35e15</t>
  </si>
  <si>
    <t>Imdea Asesores</t>
  </si>
  <si>
    <t>http://imdea.com</t>
  </si>
  <si>
    <t>203e4f1e-5e8f-887b-4d42-eac310eea2a9</t>
  </si>
  <si>
    <t>IMDEA Networks Institute</t>
  </si>
  <si>
    <t>http://www.networks.imdea.org/</t>
  </si>
  <si>
    <t>1d8af0a2-d1a4-ae73-56b2-ecdf1c02b192</t>
  </si>
  <si>
    <t>IMDR</t>
  </si>
  <si>
    <t>http://imdr.edu/</t>
  </si>
  <si>
    <t>fb53e11d-6673-d663-8e3e-f799b8f73abc</t>
  </si>
  <si>
    <t>IMDS</t>
  </si>
  <si>
    <t>http://www.mdsystem.com</t>
  </si>
  <si>
    <t>4c788dd0-1b07-a377-12b4-7b0de47a88d4</t>
  </si>
  <si>
    <t>iMDSoft</t>
  </si>
  <si>
    <t>http://www.imd-soft.com/</t>
  </si>
  <si>
    <t>44699295-1b07-c9a9-e0f6-161281af689b</t>
  </si>
  <si>
    <t>IMDTO</t>
  </si>
  <si>
    <t>http://imdto.com</t>
  </si>
  <si>
    <t>2d08cb97-1078-3a11-1225-e8c727c99b63</t>
  </si>
  <si>
    <t>IME Consultancy</t>
  </si>
  <si>
    <t>http://www.ime.ae</t>
  </si>
  <si>
    <t>8feb1858-5f9d-8b68-52ae-c68d45ccb713</t>
  </si>
  <si>
    <t>IME Law</t>
  </si>
  <si>
    <t>http://www.imelaw.com/</t>
  </si>
  <si>
    <t>23a4b285-8dcf-31e8-5d91-0b0d693a0e0b</t>
  </si>
  <si>
    <t>IME Mobile Solutions</t>
  </si>
  <si>
    <t>http://www.ime.de/</t>
  </si>
  <si>
    <t>f73f3426-c25c-aaf2-4605-c3adcf918df3</t>
  </si>
  <si>
    <t>IME Technologies</t>
  </si>
  <si>
    <t>http://www.imetechnologies.nl/</t>
  </si>
  <si>
    <t>369100de-e5cd-7a55-295d-20c5b64fb404</t>
  </si>
  <si>
    <t>ime Warner, Inc</t>
  </si>
  <si>
    <t>http://www.timewarner.com</t>
  </si>
  <si>
    <t>c034fb63-0312-442f-b18e-239497becb0d</t>
  </si>
  <si>
    <t>iMe Worldwide</t>
  </si>
  <si>
    <t>https://www.imeworldwide.com/en</t>
  </si>
  <si>
    <t>1005263c-f3eb-142d-47ca-2309d2536da5</t>
  </si>
  <si>
    <t>Imeaco</t>
  </si>
  <si>
    <t>http://www.imeaco.com</t>
  </si>
  <si>
    <t>6d36afb2-c70f-7904-84dc-83f22479554a</t>
  </si>
  <si>
    <t>IMeasureU</t>
  </si>
  <si>
    <t>http://imeasureu.com/</t>
  </si>
  <si>
    <t>61726231-2b02-293f-af61-e3b6b2f97352</t>
  </si>
  <si>
    <t>imec</t>
  </si>
  <si>
    <t>http://www.imec-int.com/en/home</t>
  </si>
  <si>
    <t>1e7bba92-3ac8-dc86-d8cd-93625f596bc9</t>
  </si>
  <si>
    <t>IMEC Illinois Manufacturing Excellence Center</t>
  </si>
  <si>
    <t>http://www.imec.org</t>
  </si>
  <si>
    <t>db2cd394-61b6-100b-73ab-4304400ac72d</t>
  </si>
  <si>
    <t>IMechE</t>
  </si>
  <si>
    <t>http://www.imeche.org</t>
  </si>
  <si>
    <t>f31d5a14-74a4-3a8d-e6fb-27737e857a4b</t>
  </si>
  <si>
    <t>IMECIG</t>
  </si>
  <si>
    <t>http://www.imecig.com/</t>
  </si>
  <si>
    <t>87a4f90a-bf51-823f-2c97-dce18da821cc</t>
  </si>
  <si>
    <t>Imedex</t>
  </si>
  <si>
    <t>http://imedex.com/</t>
  </si>
  <si>
    <t>0139d742-71bb-977d-6fce-fa94fbce6c31</t>
  </si>
  <si>
    <t>imedex</t>
  </si>
  <si>
    <t>http://www.imedex.co.jp/index.html/?lang-ja</t>
  </si>
  <si>
    <t>8ebd4e21-6055-5cab-e8ed-5fe308eae17c</t>
  </si>
  <si>
    <t>Imedex Holdco</t>
  </si>
  <si>
    <t>http://imedex.com</t>
  </si>
  <si>
    <t>27569dd2-1dbc-b309-ecc2-5202a46ba64e</t>
  </si>
  <si>
    <t>IMedExchange</t>
  </si>
  <si>
    <t>http://www.imedexchange.com</t>
  </si>
  <si>
    <t>281438c5-b959-26e7-1423-358aadcad8ff</t>
  </si>
  <si>
    <t>iMEDGlobal</t>
  </si>
  <si>
    <t>http://www.imedglobal.com/</t>
  </si>
  <si>
    <t>21e18c76-88e1-7a4d-4cfe-5bcfa7d65888</t>
  </si>
  <si>
    <t>iMedia</t>
  </si>
  <si>
    <t>http://www.myimedia.com</t>
  </si>
  <si>
    <t>85a670ec-65fb-8564-d04d-4d3fd18e4bb4</t>
  </si>
  <si>
    <t>iMedia Communications</t>
  </si>
  <si>
    <t>http://www.imediaconnection.com/</t>
  </si>
  <si>
    <t>05bd880b-8782-6504-b146-98746a8031b1</t>
  </si>
  <si>
    <t>iMedia Comunicazione</t>
  </si>
  <si>
    <t>http://www.imediacomunicazione.it/home.php</t>
  </si>
  <si>
    <t>c5aaa53c-8606-b5e5-82ea-99741b28b295</t>
  </si>
  <si>
    <t>iMedia Designs Technologies</t>
  </si>
  <si>
    <t>https://www.imediadesigns.ca/</t>
  </si>
  <si>
    <t>45f19a17-ca8b-9867-d5ca-c5b698c42c56</t>
  </si>
  <si>
    <t>iMedia Disha Pvt Ltd</t>
  </si>
  <si>
    <t>http://www.imediadisha.com</t>
  </si>
  <si>
    <t>7d5f7763-7f70-e04d-0cad-5631f564f075</t>
  </si>
  <si>
    <t>Imedia Solutions</t>
  </si>
  <si>
    <t>http://imediasolutions.co.uk</t>
  </si>
  <si>
    <t>dbdb8595-6f7b-b918-e861-9d90dbcf0faa</t>
  </si>
  <si>
    <t>iMedia.fm</t>
  </si>
  <si>
    <t>http://playa7.com</t>
  </si>
  <si>
    <t>b9d4aecd-e051-2fcf-7bd2-d91372588461</t>
  </si>
  <si>
    <t>iMediaBlitz</t>
  </si>
  <si>
    <t>http://www.imediablitz.com</t>
  </si>
  <si>
    <t>7eca747d-cdb9-a71f-68b1-b9d5d24ec5d1</t>
  </si>
  <si>
    <t>IMediaEthics</t>
  </si>
  <si>
    <t>http://imediaethics.org/</t>
  </si>
  <si>
    <t>2f3a43c0-7bb6-10b1-1b5d-d5fdd6fabe04</t>
  </si>
  <si>
    <t>iMedian</t>
  </si>
  <si>
    <t>http://www.imedian.net</t>
  </si>
  <si>
    <t>6b34abff-b9f9-9551-e1fd-b6d363143eeb</t>
  </si>
  <si>
    <t>Imediapp</t>
  </si>
  <si>
    <t>http://appgratis.com</t>
  </si>
  <si>
    <t>5c5302a5-9898-449c-da0f-3e1fa1179b6a</t>
  </si>
  <si>
    <t>iMediaSalesTeam</t>
  </si>
  <si>
    <t>http://www.imediasalesteam.com</t>
  </si>
  <si>
    <t>14755c08-b850-2f1e-871d-11187c64bb2c</t>
  </si>
  <si>
    <t>iMediaSante</t>
  </si>
  <si>
    <t>http://www.imediasante.com/</t>
  </si>
  <si>
    <t>03d8d16b-1949-cca1-3603-ccbd4ed8763c</t>
  </si>
  <si>
    <t>Imediasee</t>
  </si>
  <si>
    <t>http://www.imediasee.com</t>
  </si>
  <si>
    <t>1ab72eb3-2d92-3110-7638-1542d13b553d</t>
  </si>
  <si>
    <t>iMediaStars</t>
  </si>
  <si>
    <t>https://imediastars.nl/app-maken-voor-smartphone-of-tablet/</t>
  </si>
  <si>
    <t>2975507c-9332-a9e8-1ae5-3dc601a9e58f</t>
  </si>
  <si>
    <t>iMediaStreams</t>
  </si>
  <si>
    <t>http://www.imediastreams.com</t>
  </si>
  <si>
    <t>117681b2-6beb-a549-dc3f-1e8255afa4a3</t>
  </si>
  <si>
    <t>iMediation</t>
  </si>
  <si>
    <t>http://www.imediation.com</t>
  </si>
  <si>
    <t>7c7eb356-0c2b-d708-2955-1f5dcdef2e2e</t>
  </si>
  <si>
    <t>IMedical Apps</t>
  </si>
  <si>
    <t>http://www.imedicalapps.com</t>
  </si>
  <si>
    <t>cd6e5a18-dde0-af51-bbe0-e4f7779e6623</t>
  </si>
  <si>
    <t>iMedicalHub</t>
  </si>
  <si>
    <t>http://www.imedicalhub.com/</t>
  </si>
  <si>
    <t>6e05480d-2be3-c104-cf05-d7fb3046bfe8</t>
  </si>
  <si>
    <t>iMedicare</t>
  </si>
  <si>
    <t>http://www.imedicare.com</t>
  </si>
  <si>
    <t>6a53cd06-2dfe-8b38-c334-0dcd37f9c5ef</t>
  </si>
  <si>
    <t>iMedicina</t>
  </si>
  <si>
    <t>http://imedicina.com.br</t>
  </si>
  <si>
    <t>2c9be236-5267-5058-8f13-e62434befa12</t>
  </si>
  <si>
    <t>http://www.imedicina.com.br</t>
  </si>
  <si>
    <t>c473d35c-8a24-f002-d811-6f23ded26e3f</t>
  </si>
  <si>
    <t>iMedicor</t>
  </si>
  <si>
    <t>http://www.imedicor.com</t>
  </si>
  <si>
    <t>671bf567-0c7b-12ba-f11f-bafc76d9a427</t>
  </si>
  <si>
    <t>Imedilane</t>
  </si>
  <si>
    <t>https://imedilane.com</t>
  </si>
  <si>
    <t>a855f68b-94fc-9b68-1eb2-7cddcc35fed4</t>
  </si>
  <si>
    <t>iMedium</t>
  </si>
  <si>
    <t>http://www.imedium.com</t>
  </si>
  <si>
    <t>ed7e846b-7002-4736-9e29-df5aa90ce899</t>
  </si>
  <si>
    <t>iMedix Inc.</t>
  </si>
  <si>
    <t>http://www.imedix.com</t>
  </si>
  <si>
    <t>c375f7f1-1b4a-99f1-81aa-655c6d99cff1</t>
  </si>
  <si>
    <t>imedo</t>
  </si>
  <si>
    <t>http://www.imedo.de</t>
  </si>
  <si>
    <t>b2e711d5-9062-19bf-e152-0187a7c183c8</t>
  </si>
  <si>
    <t>iMeducate</t>
  </si>
  <si>
    <t>http://imeducate.com</t>
  </si>
  <si>
    <t>ac92f6f3-02fa-e9b2-8581-8f2850864659</t>
  </si>
  <si>
    <t>iMedWare</t>
  </si>
  <si>
    <t>http://www.imedware.com</t>
  </si>
  <si>
    <t>d202f90f-3705-d59c-b748-05a090200cfe</t>
  </si>
  <si>
    <t>iMedX</t>
  </si>
  <si>
    <t>http://www.imedx.com</t>
  </si>
  <si>
    <t>25a85e03-3b27-c4e8-d912-734a5818ae10</t>
  </si>
  <si>
    <t>Imeebo</t>
  </si>
  <si>
    <t>http://imeebo.net</t>
  </si>
  <si>
    <t>2cb5ebc0-5449-f1e1-278a-a8973c4b07fc</t>
  </si>
  <si>
    <t>ImeEdu</t>
  </si>
  <si>
    <t>http://imeedu.in</t>
  </si>
  <si>
    <t>a1e349f1-3a1e-5527-4cd5-38b7879a8fb5</t>
  </si>
  <si>
    <t>Imeela</t>
  </si>
  <si>
    <t>https://imeela.com</t>
  </si>
  <si>
    <t>af0a24a1-440c-7da1-0a71-1f56c5ef52c0</t>
  </si>
  <si>
    <t>imeem</t>
  </si>
  <si>
    <t>http://www.imeem.com</t>
  </si>
  <si>
    <t>814d79bd-fffa-2a11-c255-5f3438e93ba2</t>
  </si>
  <si>
    <t>iMeet, Inc.</t>
  </si>
  <si>
    <t>http://imeetcentral.com</t>
  </si>
  <si>
    <t>4e9b89fe-789f-3dc6-879c-bd5b91894b58</t>
  </si>
  <si>
    <t>IMEG Corp.</t>
  </si>
  <si>
    <t>http://www.imegcorp.com/</t>
  </si>
  <si>
    <t>96af2062-c8cc-d8a1-ece6-e9d9a2f12d43</t>
  </si>
  <si>
    <t>iMega</t>
  </si>
  <si>
    <t>http://www.imegagroup.com/</t>
  </si>
  <si>
    <t>f577b07f-ca9f-e1e1-ee65-f8d68229a3be</t>
  </si>
  <si>
    <t>IMEI ORG</t>
  </si>
  <si>
    <t>http://imei.org/</t>
  </si>
  <si>
    <t>99d7d1d8-07d3-6688-76de-6b83059dbf41</t>
  </si>
  <si>
    <t>Imei Unlock</t>
  </si>
  <si>
    <t>http://www.imei-unlock.net/</t>
  </si>
  <si>
    <t>5f0c4004-efe7-0c8f-96c8-e7ab80370af9</t>
  </si>
  <si>
    <t>iMeigu</t>
  </si>
  <si>
    <t>http://www.imeigu.com/</t>
  </si>
  <si>
    <t>5e1aafa2-d75b-96df-1cd9-9ea71ec45101</t>
  </si>
  <si>
    <t>Imel Pest Control Inc</t>
  </si>
  <si>
    <t>http://www.imelpestcontrol.net/</t>
  </si>
  <si>
    <t>03fdf956-e716-9772-d5ea-ed39ee170803</t>
  </si>
  <si>
    <t>imelius</t>
  </si>
  <si>
    <t>http://www.imelius.com</t>
  </si>
  <si>
    <t>51a5347e-36eb-1048-7456-3fc1a0322489</t>
  </si>
  <si>
    <t>iMember360</t>
  </si>
  <si>
    <t>https://imember360.com/</t>
  </si>
  <si>
    <t>ae47a580-8b74-cacc-7f98-eb0fc9118f3e</t>
  </si>
  <si>
    <t>iMemories</t>
  </si>
  <si>
    <t>http://www.imemories.com</t>
  </si>
  <si>
    <t>2dbdc997-f079-0de7-7d2e-1696f8625757</t>
  </si>
  <si>
    <t>iMENA Group</t>
  </si>
  <si>
    <t>http://www.imena.com</t>
  </si>
  <si>
    <t>64513a69-2a88-c594-6680-9fc5e2a93f03</t>
  </si>
  <si>
    <t>IMENDO</t>
  </si>
  <si>
    <t>http://www.imendo.at/</t>
  </si>
  <si>
    <t>51e723b6-4955-18cd-ca9f-6a19ce6a73d1</t>
  </si>
  <si>
    <t>ImenPardis Technologies</t>
  </si>
  <si>
    <t>https://imenpardis.com/</t>
  </si>
  <si>
    <t>5d000899-d9a8-468d-dc5d-5a37a9f8cef3</t>
  </si>
  <si>
    <t>Imensa Holdings Pty Ltd</t>
  </si>
  <si>
    <t>http://www.imensa.com.au/</t>
  </si>
  <si>
    <t>0ed6238d-f989-ac6b-a102-8e27a506f23b</t>
  </si>
  <si>
    <t>Imenso Digital</t>
  </si>
  <si>
    <t>http://www.imensodigital.com</t>
  </si>
  <si>
    <t>acc31bb0-166d-6889-570a-533bb1d36cd5</t>
  </si>
  <si>
    <t>Imenso Software Pvt. Ltd.</t>
  </si>
  <si>
    <t>http://www.imensosoftware.com</t>
  </si>
  <si>
    <t>c14c2524-379e-580c-37b1-04f28409a571</t>
  </si>
  <si>
    <t>iMente</t>
  </si>
  <si>
    <t>http://www.imente.com</t>
  </si>
  <si>
    <t>346ebd95-d3c9-9199-6732-f58420be9cfc</t>
  </si>
  <si>
    <t>iMentor</t>
  </si>
  <si>
    <t>http://imentor.org</t>
  </si>
  <si>
    <t>8353f4f0-9dfc-55d7-a12b-0986629d19f5</t>
  </si>
  <si>
    <t>iMenu360</t>
  </si>
  <si>
    <t>http://imenu360.com/</t>
  </si>
  <si>
    <t>0690c6c0-3ce5-6500-961c-91489d9c7d34</t>
  </si>
  <si>
    <t>iMenuCards</t>
  </si>
  <si>
    <t>http://www.imenucards.com</t>
  </si>
  <si>
    <t>12abc899-f12e-e244-1821-64b110d1c8e9</t>
  </si>
  <si>
    <t>Imepe Alcorcon</t>
  </si>
  <si>
    <t>http://www.imepe-alcorcon.com/</t>
  </si>
  <si>
    <t>35d7f1d6-7e57-fc72-4e5c-42e34b6dd546</t>
  </si>
  <si>
    <t>iMER</t>
  </si>
  <si>
    <t>http://imer.biz/</t>
  </si>
  <si>
    <t>fdb8f856-9c71-1ca8-79da-f0576c211f64</t>
  </si>
  <si>
    <t>IMerchandise LLC</t>
  </si>
  <si>
    <t>https://www.imerchandise.com</t>
  </si>
  <si>
    <t>dfbddc16-2999-f2e2-6cd1-5c2591f83a4a</t>
  </si>
  <si>
    <t>Imerciv</t>
  </si>
  <si>
    <t>http://imerciv.com/</t>
  </si>
  <si>
    <t>737b897f-a0f6-9635-8b9a-4b530946720c</t>
  </si>
  <si>
    <t>iMerge Advisors</t>
  </si>
  <si>
    <t>http://www.imergeadvisors.com</t>
  </si>
  <si>
    <t>cac0e598-4d97-6e2e-7674-8f9be0d2d1ad</t>
  </si>
  <si>
    <t>Imergy Power Systems, Inc.</t>
  </si>
  <si>
    <t>http://www.imergy.com</t>
  </si>
  <si>
    <t>b0ec4bed-8fcc-e20f-ccda-e9175b10a25d</t>
  </si>
  <si>
    <t>iMerit</t>
  </si>
  <si>
    <t>http://imerit.net/</t>
  </si>
  <si>
    <t>ab10d857-7b69-850b-ebe2-430199a314d3</t>
  </si>
  <si>
    <t>Imerja</t>
  </si>
  <si>
    <t>http://www.imerja.com/</t>
  </si>
  <si>
    <t>81f6fcfa-9ba2-f1f2-82b1-c5ca01470839</t>
  </si>
  <si>
    <t>Imersivo</t>
  </si>
  <si>
    <t>http://www.imersivo.com/</t>
  </si>
  <si>
    <t>2b86f63f-b0fa-5468-a8a0-4e16d538e235</t>
  </si>
  <si>
    <t>Imersys</t>
  </si>
  <si>
    <t>https://www.imersys.com/</t>
  </si>
  <si>
    <t>16f951f0-727f-5131-e0e3-5204dea9a832</t>
  </si>
  <si>
    <t>iMerx Web Tech</t>
  </si>
  <si>
    <t>http://imerxwebtech.com/</t>
  </si>
  <si>
    <t>5c60f3b3-270c-0568-f84c-8c8f57fcb28b</t>
  </si>
  <si>
    <t>Imerys</t>
  </si>
  <si>
    <t>http://imerys.com</t>
  </si>
  <si>
    <t>e3df2d94-7f0d-75d5-a6cf-474d09e68295</t>
  </si>
  <si>
    <t>Imerza</t>
  </si>
  <si>
    <t>http://www.imerza.com</t>
  </si>
  <si>
    <t>dbf8a231-8146-2ece-be36-ca080e92819f</t>
  </si>
  <si>
    <t>imes-icore</t>
  </si>
  <si>
    <t>http://www.imes-icore.de/</t>
  </si>
  <si>
    <t>ddbec8ba-e786-4143-479d-69b9f5c7b70a</t>
  </si>
  <si>
    <t>Imesart S.a.r.l</t>
  </si>
  <si>
    <t>http://imesart.com</t>
  </si>
  <si>
    <t>7ff7cea6-7cb9-4101-ae95-ba8dcd4bba68</t>
  </si>
  <si>
    <t>iMesh Inc.</t>
  </si>
  <si>
    <t>http://www.imesh.com/</t>
  </si>
  <si>
    <t>171cfa39-cc2f-ba27-5ccf-0462c52b762c</t>
  </si>
  <si>
    <t>iMessage for Android</t>
  </si>
  <si>
    <t>http://imessageforandroid.com/</t>
  </si>
  <si>
    <t>cf13f196-7753-bdcc-9eb3-e52be3ec0a63</t>
  </si>
  <si>
    <t>iMetaFilm</t>
  </si>
  <si>
    <t>http://imetafilm.com/</t>
  </si>
  <si>
    <t>e28eff75-1d8b-a1db-0086-8c0930131edb</t>
  </si>
  <si>
    <t>iMetrikus</t>
  </si>
  <si>
    <t>http://numera.com</t>
  </si>
  <si>
    <t>98e60e5c-2215-bc9d-3877-babf0a50864e</t>
  </si>
  <si>
    <t>Imetrix</t>
  </si>
  <si>
    <t>http://www.imetrik.com/en/</t>
  </si>
  <si>
    <t>c63e4e79-64c1-b9b6-504e-326162bbeac0</t>
  </si>
  <si>
    <t>ImevaX</t>
  </si>
  <si>
    <t>http://imevax.com</t>
  </si>
  <si>
    <t>e5f1268b-dfea-45c0-f723-109ac85ca634</t>
  </si>
  <si>
    <t>Imeve</t>
  </si>
  <si>
    <t>http://www.imeve.com.br/</t>
  </si>
  <si>
    <t>bc1d1fde-08b8-31f5-de3e-964bfcad943e</t>
  </si>
  <si>
    <t>IMEWE</t>
  </si>
  <si>
    <t>http://www.imewecable.com/</t>
  </si>
  <si>
    <t>573e3521-549d-5061-2d46-62557e47ebb0</t>
  </si>
  <si>
    <t>IMEX Media</t>
  </si>
  <si>
    <t>https://www.imexmedia.com</t>
  </si>
  <si>
    <t>bd695c7d-942c-36b0-3cc7-4800b86a8111</t>
  </si>
  <si>
    <t>IMEX Research</t>
  </si>
  <si>
    <t>http://www.imexresearch.com</t>
  </si>
  <si>
    <t>40b85c7c-91cf-91b8-1a2f-a0f017cc60ba</t>
  </si>
  <si>
    <t>Imex Systems Inc</t>
  </si>
  <si>
    <t>http://www.imexsystems.com/</t>
  </si>
  <si>
    <t>c61d5251-e129-ebbb-e0fe-a7c7dffb91ac</t>
  </si>
  <si>
    <t>Imexco</t>
  </si>
  <si>
    <t>http://www.imexco.com/</t>
  </si>
  <si>
    <t>949bdf75-93a3-9521-66e7-2d7961683a5a</t>
  </si>
  <si>
    <t>IMeYou</t>
  </si>
  <si>
    <t>https://imeyou.io/</t>
  </si>
  <si>
    <t>0c55fa9c-7172-26c2-9aa2-d37d9464866a</t>
  </si>
  <si>
    <t>IMF Academy</t>
  </si>
  <si>
    <t>http://www.imfacademy.com/</t>
  </si>
  <si>
    <t>6dd9825f-f06a-ebd2-2bbd-d8fea84e4da1</t>
  </si>
  <si>
    <t>IMFIFA</t>
  </si>
  <si>
    <t>http://www.imfifa.co</t>
  </si>
  <si>
    <t>c82ba69c-a5fb-c489-70a8-ea690d230a83</t>
  </si>
  <si>
    <t>imForwards</t>
  </si>
  <si>
    <t>http://imforwards.typepad.com</t>
  </si>
  <si>
    <t>702ee736-6370-584d-0fac-7fe05a46f935</t>
  </si>
  <si>
    <t>imFORZA Marketing</t>
  </si>
  <si>
    <t>http://www.imforza.com</t>
  </si>
  <si>
    <t>ec28c942-dba7-0872-a201-a1324afde96f</t>
  </si>
  <si>
    <t>Imfuna</t>
  </si>
  <si>
    <t>http://www.imfuna.com</t>
  </si>
  <si>
    <t>cd318dac-d823-0a42-e73f-a5087af94b33</t>
  </si>
  <si>
    <t>IMG Academy</t>
  </si>
  <si>
    <t>https://www.imgacademy.com/</t>
  </si>
  <si>
    <t>ade84117-e360-b954-928d-e70a7a511818</t>
  </si>
  <si>
    <t>IMG College</t>
  </si>
  <si>
    <t>http://www.imgcollege.com</t>
  </si>
  <si>
    <t>30709d8c-7c40-0c7a-aa9d-b26c8d5b8149</t>
  </si>
  <si>
    <t>IMG Communication Technology</t>
  </si>
  <si>
    <t>http://www.imgmobile.com/</t>
  </si>
  <si>
    <t>04a83582-7d2f-961a-5f91-745ea956ef67</t>
  </si>
  <si>
    <t>IMG Global Infotech</t>
  </si>
  <si>
    <t>http://www.imgglobalinfotech.com/</t>
  </si>
  <si>
    <t>72b8d330-4c39-9dd1-8194-7a4798a9e73c</t>
  </si>
  <si>
    <t>IMG Legal Group</t>
  </si>
  <si>
    <t>http://www.imglegalgroup.com/</t>
  </si>
  <si>
    <t>a5a780ac-cb34-abda-a3ba-c173d7793506</t>
  </si>
  <si>
    <t>IMG LIVE</t>
  </si>
  <si>
    <t>http://imglive.com</t>
  </si>
  <si>
    <t>107b52a9-4a06-565e-c10a-f6021738d97a</t>
  </si>
  <si>
    <t>IMG Worldwide</t>
  </si>
  <si>
    <t>http://img.com</t>
  </si>
  <si>
    <t>1e948dc0-4810-9df3-1038-e7e824772c61</t>
  </si>
  <si>
    <t>img.Ads</t>
  </si>
  <si>
    <t>http://img-ads.com/</t>
  </si>
  <si>
    <t>f095ea28-099b-c691-eec3-036860075597</t>
  </si>
  <si>
    <t>img.ly</t>
  </si>
  <si>
    <t>http://img.ly</t>
  </si>
  <si>
    <t>263f2e08-3073-3f86-7ce3-e8fdaadce92d</t>
  </si>
  <si>
    <t>Imgburn</t>
  </si>
  <si>
    <t>http://imgburn.com/</t>
  </si>
  <si>
    <t>c2d50796-3e95-2a1e-5558-044a0d4c13da</t>
  </si>
  <si>
    <t>IMGE</t>
  </si>
  <si>
    <t>http://www.imge.com/</t>
  </si>
  <si>
    <t>a9c82f41-e249-400e-0d1f-79299e67bc0f</t>
  </si>
  <si>
    <t>IMGembed</t>
  </si>
  <si>
    <t>http://imgembed.com</t>
  </si>
  <si>
    <t>ccb5119c-6701-e76b-8fb4-09c63cf56716</t>
  </si>
  <si>
    <t>imgfave</t>
  </si>
  <si>
    <t>http://imgfave.com</t>
  </si>
  <si>
    <t>f4c48a31-8fbe-35e0-a9cd-8de8907341cd</t>
  </si>
  <si>
    <t>Imgflip</t>
  </si>
  <si>
    <t>https://imgflip.com</t>
  </si>
  <si>
    <t>49c8e00b-3339-ec09-e1c8-818aafa2beb9</t>
  </si>
  <si>
    <t>imgix</t>
  </si>
  <si>
    <t>https://www.imgix.com</t>
  </si>
  <si>
    <t>fd96ed80-c922-7efa-020d-359f9c293fcf</t>
  </si>
  <si>
    <t>IMGM Laboratories GmbH</t>
  </si>
  <si>
    <t>http://www.imgm.com/</t>
  </si>
  <si>
    <t>4e19b5e9-c3c1-2c3c-b8f3-610fb401bf57</t>
  </si>
  <si>
    <t>ImgMart.com</t>
  </si>
  <si>
    <t>http://imgmart.com</t>
  </si>
  <si>
    <t>fe6107ce-c0a4-570d-fa13-b25b6ad197f9</t>
  </si>
  <si>
    <t>Imgnation Studios</t>
  </si>
  <si>
    <t>http://www.imgnation.com.br/</t>
  </si>
  <si>
    <t>b4701c8a-39ba-d026-8245-155ed8447571</t>
  </si>
  <si>
    <t>IMGS.ME</t>
  </si>
  <si>
    <t>http://www.imgs.me</t>
  </si>
  <si>
    <t>4f7fb5d6-eca5-1373-f97c-6dfeeb6b9437</t>
  </si>
  <si>
    <t>imgScrimmage</t>
  </si>
  <si>
    <t>http://www.imgscrimmage.com</t>
  </si>
  <si>
    <t>00239193-e6f4-6b30-961d-ee86ac06fb39</t>
  </si>
  <si>
    <t>IMGuest</t>
  </si>
  <si>
    <t>http://www.imguest.com</t>
  </si>
  <si>
    <t>67b91a67-1af1-f701-3e53-5f8b58aa92f6</t>
  </si>
  <si>
    <t>ImGuni</t>
  </si>
  <si>
    <t>http://www.imguni.com</t>
  </si>
  <si>
    <t>de76bc0c-f851-6d57-e0bf-9169af58edf6</t>
  </si>
  <si>
    <t>Imgur</t>
  </si>
  <si>
    <t>http://www.imgur.com</t>
  </si>
  <si>
    <t>e2d6b7d8-8c18-d485-e5f3-046a46fc7189</t>
  </si>
  <si>
    <t>imgZine</t>
  </si>
  <si>
    <t>http://www.imgzine.com</t>
  </si>
  <si>
    <t>371bdc01-2d19-b2f8-59c7-42e9878329ee</t>
  </si>
  <si>
    <t>IMH - Venture Capital</t>
  </si>
  <si>
    <t>http://www.triginta-capital.com</t>
  </si>
  <si>
    <t>d305a345-17ae-88dc-6da4-6b2a6edec1bd</t>
  </si>
  <si>
    <t>ImHalal Search</t>
  </si>
  <si>
    <t>http://www.imhalal.com</t>
  </si>
  <si>
    <t>8ec13269-1daa-068e-4b07-6c9abd30e4ca</t>
  </si>
  <si>
    <t>IMHO Consulting Corp</t>
  </si>
  <si>
    <t>https://www.imho.consulting</t>
  </si>
  <si>
    <t>92239db8-cd48-0abd-cb5a-6e43d8f0de48</t>
  </si>
  <si>
    <t>IMHO Vi</t>
  </si>
  <si>
    <t>http://imho.ru/</t>
  </si>
  <si>
    <t>bc81543d-c422-c20e-87a1-ba713a591de1</t>
  </si>
  <si>
    <t>imHome</t>
  </si>
  <si>
    <t>https://imhomeapp.com/</t>
  </si>
  <si>
    <t>c048d390-a31b-277d-5b01-10ec0f79f58f</t>
  </si>
  <si>
    <t>Imhonet</t>
  </si>
  <si>
    <t>http://imhonet.ru</t>
  </si>
  <si>
    <t>5c1cdca2-c155-7bdf-030a-bceb9eb5545a</t>
  </si>
  <si>
    <t>IMI - International Management Institute</t>
  </si>
  <si>
    <t>http://www.timi.edu/</t>
  </si>
  <si>
    <t>f10a8fec-b95b-d9e7-a8eb-b93517826db5</t>
  </si>
  <si>
    <t>IMI Cornelius, Inc.</t>
  </si>
  <si>
    <t>https://www.cornelius.com</t>
  </si>
  <si>
    <t>581366a2-69a8-f51f-ca67-f213e46a54b3</t>
  </si>
  <si>
    <t>IMI Exchange</t>
  </si>
  <si>
    <t>http://www.itemmania.com</t>
  </si>
  <si>
    <t>78066fc4-c042-5d99-e136-f04d174dc42c</t>
  </si>
  <si>
    <t>IMI Fondi Chiusi SGR</t>
  </si>
  <si>
    <t>http://www.imiinvestimenti.it/fondi-chiusi-it/home.htm</t>
  </si>
  <si>
    <t>20a82f12-f32b-8791-e22c-e1d904712175</t>
  </si>
  <si>
    <t>IMI Health</t>
  </si>
  <si>
    <t>http://www.imihealth.com/#!</t>
  </si>
  <si>
    <t>924edc42-7f8d-1dc7-387a-00cc5d0de1b5</t>
  </si>
  <si>
    <t>IMI Investimenti</t>
  </si>
  <si>
    <t>http://www.imiinvestimenti.it/</t>
  </si>
  <si>
    <t>9b1965d1-b7c1-a60c-8a69-c57b317973d9</t>
  </si>
  <si>
    <t>IMI plc</t>
  </si>
  <si>
    <t>http://www.imiplc.com</t>
  </si>
  <si>
    <t>c2450f4a-c105-f1eb-4b7f-aa508a3eb447</t>
  </si>
  <si>
    <t>IMI Severe Service</t>
  </si>
  <si>
    <t>addd671c-28a4-f0c7-e25e-771c0a1a7ac1</t>
  </si>
  <si>
    <t>IMI Software</t>
  </si>
  <si>
    <t>http://www.imisoftwareinc.com</t>
  </si>
  <si>
    <t>c41ecbba-dfb3-bfbd-79cc-61b8cf95a6f0</t>
  </si>
  <si>
    <t>IMI.VC</t>
  </si>
  <si>
    <t>http://imi.vc</t>
  </si>
  <si>
    <t>1b957444-ff06-d1f7-0ebc-ae42066ab4d6</t>
  </si>
  <si>
    <t>imicreation It Services Pvt. Ltd.</t>
  </si>
  <si>
    <t>http://www.imicreation.com</t>
  </si>
  <si>
    <t>b089aa1d-5b00-7888-08bd-d30fb202215e</t>
  </si>
  <si>
    <t>iMicrobes</t>
  </si>
  <si>
    <t>http://imicrobes.com</t>
  </si>
  <si>
    <t>826a59af-62fb-2aba-3120-873bdf2c9225</t>
  </si>
  <si>
    <t>iMicron Web Services</t>
  </si>
  <si>
    <t>http://www.imicron.com/</t>
  </si>
  <si>
    <t>37404f6c-e51a-257b-d709-6d83e1b8fb27</t>
  </si>
  <si>
    <t>iMICROQ</t>
  </si>
  <si>
    <t>http://www.imicroq.com</t>
  </si>
  <si>
    <t>80f1af94-a40e-bcce-3e7c-bb5c50383264</t>
  </si>
  <si>
    <t>Imidea Limited</t>
  </si>
  <si>
    <t>http://www.8appstore.net</t>
  </si>
  <si>
    <t>22acc5ae-a221-d44a-6cc0-2f5e064042dd</t>
  </si>
  <si>
    <t>IMIDOS</t>
  </si>
  <si>
    <t>https://imidos.com</t>
  </si>
  <si>
    <t>0587eef2-04b8-b79e-a3b9-8e01c734aeea</t>
  </si>
  <si>
    <t>Imidt</t>
  </si>
  <si>
    <t>http://www.imidt.dk/</t>
  </si>
  <si>
    <t>857f215f-d307-397c-f721-348b2ed776f8</t>
  </si>
  <si>
    <t>IMIE</t>
  </si>
  <si>
    <t>http://www.imie-ecole-informatique.fr</t>
  </si>
  <si>
    <t>5b80280b-225e-a7de-e5dd-6b79e26e9813</t>
  </si>
  <si>
    <t>Imified</t>
  </si>
  <si>
    <t>http://imified.com/</t>
  </si>
  <si>
    <t>a3d79728-6f33-38bf-2da5-94dfce496583</t>
  </si>
  <si>
    <t>iMigrate</t>
  </si>
  <si>
    <t>https://www.imigrate.co/</t>
  </si>
  <si>
    <t>b0c1c006-375d-73b9-b3d5-e824f6164a3a</t>
  </si>
  <si>
    <t>Imikimi</t>
  </si>
  <si>
    <t>http://imikimi.com</t>
  </si>
  <si>
    <t>d952257e-f68c-b9a7-0ee4-ce66fd0b5f97</t>
  </si>
  <si>
    <t>iMiller Public Relations</t>
  </si>
  <si>
    <t>http://www.imillerpr.com</t>
  </si>
  <si>
    <t>b2d2d8bc-a6ec-4fd8-bb62-0eb61cc83a15</t>
  </si>
  <si>
    <t>IMImobile</t>
  </si>
  <si>
    <t>http://openhouse.imimobile.com</t>
  </si>
  <si>
    <t>9b5ba06e-c896-d954-d649-0947c8fbbc90</t>
  </si>
  <si>
    <t>imin</t>
  </si>
  <si>
    <t>http://www.imin.co</t>
  </si>
  <si>
    <t>462e373b-5e66-b6b4-4738-d05d85170f2c</t>
  </si>
  <si>
    <t>Imina Technologies</t>
  </si>
  <si>
    <t>http://www.imina.ch</t>
  </si>
  <si>
    <t>b897a382-bc7e-dc27-2507-72a35658e3c4</t>
  </si>
  <si>
    <t>Imindi</t>
  </si>
  <si>
    <t>http://www.imindi.com</t>
  </si>
  <si>
    <t>ce4be55e-e451-dd8c-972d-35a0704e6371</t>
  </si>
  <si>
    <t>iMinds</t>
  </si>
  <si>
    <t>http://www.iminds.be</t>
  </si>
  <si>
    <t>96b68b7b-6f7c-23f0-3fd4-d34be06397ac</t>
  </si>
  <si>
    <t>iMinds Ventures</t>
  </si>
  <si>
    <t>https://www.iminds.be</t>
  </si>
  <si>
    <t>2cd703c2-d35a-4093-a269-46497dc214a2</t>
  </si>
  <si>
    <t>iMingle</t>
  </si>
  <si>
    <t>http://www.imingle-app.com/imingle/home/index.html</t>
  </si>
  <si>
    <t>e87ab6b0-02cd-4d03-dd24-d6724c647c17</t>
  </si>
  <si>
    <t>Imint AB</t>
  </si>
  <si>
    <t>http://imint.se</t>
  </si>
  <si>
    <t>260e64c1-48a0-bf5f-6cb7-f12fde0b7a21</t>
  </si>
  <si>
    <t>Iminta</t>
  </si>
  <si>
    <t>http://www.iminta.com</t>
  </si>
  <si>
    <t>b4517280-9629-72f7-80d5-08c54fd85acc</t>
  </si>
  <si>
    <t>imio</t>
  </si>
  <si>
    <t>http://imio.co.jp/</t>
  </si>
  <si>
    <t>f7c2acd9-ceff-baac-4704-0e8db83a668a</t>
  </si>
  <si>
    <t>Imiplex</t>
  </si>
  <si>
    <t>http://imiplex.com/</t>
  </si>
  <si>
    <t>8845c211-553f-7663-01fd-5b40e1801ef3</t>
  </si>
  <si>
    <t>Imira Entertainment</t>
  </si>
  <si>
    <t>http://imiraentertainment.com</t>
  </si>
  <si>
    <t>ef323630-64cb-5ac6-1247-e76673deaac3</t>
  </si>
  <si>
    <t>IMIRP Rapid Prototyping</t>
  </si>
  <si>
    <t>http://www.imirp.co.uk</t>
  </si>
  <si>
    <t>7c1d5454-726d-bbd6-9248-8022c9333560</t>
  </si>
  <si>
    <t>iMirus</t>
  </si>
  <si>
    <t>http://www.imirus.com</t>
  </si>
  <si>
    <t>6a8a2d63-bff3-7dad-b838-0c8ee98f58a1</t>
  </si>
  <si>
    <t>imitationjewelleryonline</t>
  </si>
  <si>
    <t>http://imitationjewelleryonline.com/</t>
  </si>
  <si>
    <t>c31ea1ee-e910-f2e1-c189-3b5e6862c47a</t>
  </si>
  <si>
    <t>Imitix</t>
  </si>
  <si>
    <t>http://imitix.com</t>
  </si>
  <si>
    <t>66f749fc-8e64-9dd2-b449-cb9cf70034a9</t>
  </si>
  <si>
    <t>imitrieve</t>
  </si>
  <si>
    <t>http://www.imitrieve.com</t>
  </si>
  <si>
    <t>c258bbd8-ef84-fdd5-2348-6f30479bd6b5</t>
  </si>
  <si>
    <t>imity</t>
  </si>
  <si>
    <t>http://www.imity.com</t>
  </si>
  <si>
    <t>edc668d1-7ab1-afcf-2c3f-18e62b0d6cd5</t>
  </si>
  <si>
    <t>iMIX Concrete</t>
  </si>
  <si>
    <t>http://www.imixconcrete.co.uk</t>
  </si>
  <si>
    <t>248e051d-c903-dd94-f99e-a0c1dcbb7870</t>
  </si>
  <si>
    <t>ImiximÌÄå_veis</t>
  </si>
  <si>
    <t>http://www.imiximoveis.com.br/</t>
  </si>
  <si>
    <t>dbff6bab-be4c-c88a-8f95-3c43454206bb</t>
  </si>
  <si>
    <t>Imixme</t>
  </si>
  <si>
    <t>http://imixme.com/</t>
  </si>
  <si>
    <t>c61f0d0f-bd5a-1f36-6fe1-af5b0c8bc40b</t>
  </si>
  <si>
    <t>Imixs</t>
  </si>
  <si>
    <t>http://www.imixs.org</t>
  </si>
  <si>
    <t>d052196d-db96-e409-a436-076aa66f012c</t>
  </si>
  <si>
    <t>IMJ Corp</t>
  </si>
  <si>
    <t>http://www.imjp.co.jp/</t>
  </si>
  <si>
    <t>f005bf36-64ac-1c20-5bf1-3f29f63f4ccc</t>
  </si>
  <si>
    <t>iMKapps</t>
  </si>
  <si>
    <t>http://www.imkapps.com</t>
  </si>
  <si>
    <t>775424df-6c28-10f2-7315-d509d95fd510</t>
  </si>
  <si>
    <t>IMKit</t>
  </si>
  <si>
    <t>https://imkit.io/</t>
  </si>
  <si>
    <t>2c69892a-72ab-98ac-3764-7f25e609575f</t>
  </si>
  <si>
    <t>iML</t>
  </si>
  <si>
    <t>http://www.iml-inc.com</t>
  </si>
  <si>
    <t>cc4db111-314c-d519-8740-1f964cebe1f1</t>
  </si>
  <si>
    <t>IML Revolution - JOIN US NOW</t>
  </si>
  <si>
    <t>http://www.joinimlrevolution.com</t>
  </si>
  <si>
    <t>8bf979ba-fde3-dffa-99de-e8818d03e5a3</t>
  </si>
  <si>
    <t>Imlach Group</t>
  </si>
  <si>
    <t>http://imlachgroup.com</t>
  </si>
  <si>
    <t>5a4e0209-cfcb-0903-3bcc-d54a2951f56b</t>
  </si>
  <si>
    <t>Imlay Investments</t>
  </si>
  <si>
    <t>http://theimlayfoundation.org</t>
  </si>
  <si>
    <t>8582fc5e-35f2-1091-da59-c09334081eff</t>
  </si>
  <si>
    <t>IMLeagues</t>
  </si>
  <si>
    <t>http://www.imleagues.com</t>
  </si>
  <si>
    <t>c34a0fae-895f-6551-9de1-932246b3ea8d</t>
  </si>
  <si>
    <t>imlee</t>
  </si>
  <si>
    <t>http://imlee.com</t>
  </si>
  <si>
    <t>4e2ccdbc-bba2-21bb-e037-6e8ff99a0530</t>
  </si>
  <si>
    <t>IMlogic</t>
  </si>
  <si>
    <t>http://www.imlogic.com</t>
  </si>
  <si>
    <t>97f90aaf-7909-2c7b-7f3c-eed12729b611</t>
  </si>
  <si>
    <t>IMLP</t>
  </si>
  <si>
    <t>http://www.ironman.com</t>
  </si>
  <si>
    <t>5f068eed-2331-b298-65f7-88cc462e00fb</t>
  </si>
  <si>
    <t>Imly</t>
  </si>
  <si>
    <t>http://imly.in</t>
  </si>
  <si>
    <t>c30d3763-adfa-f5fe-59af-2dccf117e075</t>
  </si>
  <si>
    <t>IMM</t>
  </si>
  <si>
    <t>http://www.imm.com</t>
  </si>
  <si>
    <t>da9ec316-f710-6c9c-1f52-746bc3f8653e</t>
  </si>
  <si>
    <t>IMM Institute for market-based management</t>
  </si>
  <si>
    <t>http://www.en.imm.bwl.uni-muenchen.de/index.html</t>
  </si>
  <si>
    <t>757c731e-32d7-bc32-c8f0-fa2fc677a4ac</t>
  </si>
  <si>
    <t>IMM Private Equity</t>
  </si>
  <si>
    <t>http://www.immpe.com/eng/main.html</t>
  </si>
  <si>
    <t>fbcd2765-c17f-4c16-4564-68f8ba5790d7</t>
  </si>
  <si>
    <t>Imm'Agile</t>
  </si>
  <si>
    <t>http://immagile.fr</t>
  </si>
  <si>
    <t>b4acef14-4c7b-4ee0-62ff-a24bb242a39f</t>
  </si>
  <si>
    <t>ImmaBe</t>
  </si>
  <si>
    <t>https://www.immabe.io</t>
  </si>
  <si>
    <t>09b3f9b8-9fd7-c8c1-cc36-f58373f09d56</t>
  </si>
  <si>
    <t>Immaculata University</t>
  </si>
  <si>
    <t>http://www.immaculata.edu/</t>
  </si>
  <si>
    <t>761e04ab-e4d3-1faa-c1ae-5e40f2df902a</t>
  </si>
  <si>
    <t>Immaculate Baking</t>
  </si>
  <si>
    <t>http://immaculatebaking.com</t>
  </si>
  <si>
    <t>7d107ef2-4e80-0a02-b60f-148dec3328d7</t>
  </si>
  <si>
    <t>Immaculate Reflections</t>
  </si>
  <si>
    <t>http://www.immaculatereflections.com.au</t>
  </si>
  <si>
    <t>1d43c935-e15e-8d41-b671-a87df48d1708</t>
  </si>
  <si>
    <t>Immaculate Tree Service</t>
  </si>
  <si>
    <t>http://www.immaculatetreeservice.com</t>
  </si>
  <si>
    <t>c3756f3f-6c9d-8988-6e58-ffe90e3d0921</t>
  </si>
  <si>
    <t>ImMAGE Biotherapeutics</t>
  </si>
  <si>
    <t>http://www.immagebio.com/</t>
  </si>
  <si>
    <t>15f6b2dd-5e19-bbd5-b5e3-a10a96602ccf</t>
  </si>
  <si>
    <t>Immagina Biotechnology</t>
  </si>
  <si>
    <t>http://www.immaginabiotech.com/</t>
  </si>
  <si>
    <t>5d9ef60f-8a45-c571-f012-f2a2382f80db</t>
  </si>
  <si>
    <t>Immaginando</t>
  </si>
  <si>
    <t>http://imgstudio.it/</t>
  </si>
  <si>
    <t>8ada71ee-7bfe-2d65-53af-d050cc7a5d66</t>
  </si>
  <si>
    <t>Immago Biosystems</t>
  </si>
  <si>
    <t>http://www.immago.co.uk/</t>
  </si>
  <si>
    <t>b92424af-5d9e-2cd4-9c33-a1cd5cbea99f</t>
  </si>
  <si>
    <t>Immail</t>
  </si>
  <si>
    <t>http://www.immail.com.br/</t>
  </si>
  <si>
    <t>0b97f173-4d44-229d-a4f5-63670880f26f</t>
  </si>
  <si>
    <t>IMMANENS</t>
  </si>
  <si>
    <t>http://www.immanens.com/home/</t>
  </si>
  <si>
    <t>ebbc96aa-8217-000f-3987-ce17a318b0e1</t>
  </si>
  <si>
    <t>Immanuel Kant Baltic Federal University</t>
  </si>
  <si>
    <t>https://www.kantiana.ru</t>
  </si>
  <si>
    <t>69f3333e-c3bd-270b-b787-7ff13e713bcf</t>
  </si>
  <si>
    <t>iMMAP</t>
  </si>
  <si>
    <t>http://immap.org</t>
  </si>
  <si>
    <t>2a5804b6-edd4-d781-5157-b78faf0dc2c2</t>
  </si>
  <si>
    <t>immatics biotechnologies</t>
  </si>
  <si>
    <t>http://www.immatics.net</t>
  </si>
  <si>
    <t>fc30dccc-a6b5-cece-129a-58efb8740856</t>
  </si>
  <si>
    <t>Immatics US</t>
  </si>
  <si>
    <t>http://immatics.com/immatics-us-inc/</t>
  </si>
  <si>
    <t>bdf1169e-6752-c4b7-4da0-e6e8f4bf8f75</t>
  </si>
  <si>
    <t>Immco Diagnostics</t>
  </si>
  <si>
    <t>http://www.immcodiagnostics.com</t>
  </si>
  <si>
    <t>f5a8b739-6064-c4a2-7fbf-3b4b92f9c59b</t>
  </si>
  <si>
    <t>Immedia</t>
  </si>
  <si>
    <t>http://immediasemi.com</t>
  </si>
  <si>
    <t>6b045b5e-dd25-86c3-a9ff-394fbaad6edb</t>
  </si>
  <si>
    <t>immediaC World Wide</t>
  </si>
  <si>
    <t>http://www.immediac.com</t>
  </si>
  <si>
    <t>cc4bf1fe-98d2-5741-c78b-976e3fc3c89b</t>
  </si>
  <si>
    <t>Immediad</t>
  </si>
  <si>
    <t>http://www.immediad.com</t>
  </si>
  <si>
    <t>8a087823-c2ea-4fc2-be0b-b724da6b6a84</t>
  </si>
  <si>
    <t>immediate future</t>
  </si>
  <si>
    <t>http://www.immediatefuture.co.uk</t>
  </si>
  <si>
    <t>28700054-f438-f973-8c89-8c235a5176f1</t>
  </si>
  <si>
    <t>immediate insight</t>
  </si>
  <si>
    <t>http://www.immediateinsight.com/</t>
  </si>
  <si>
    <t>cf66e577-4d31-d8dd-9ebf-5db45cc3388d</t>
  </si>
  <si>
    <t>Immediate Media Co.</t>
  </si>
  <si>
    <t>http://www.immediate.co.uk/</t>
  </si>
  <si>
    <t>a70e47fa-db7d-82ba-647f-3d3926273594</t>
  </si>
  <si>
    <t>Immediate Response Technologies</t>
  </si>
  <si>
    <t>http://www.imresponse.com</t>
  </si>
  <si>
    <t>3c44da92-247d-dc30-12e9-250f03e24858</t>
  </si>
  <si>
    <t>IMMEDIATE Solutions</t>
  </si>
  <si>
    <t>http://www.immediatesolutions.co.uk</t>
  </si>
  <si>
    <t>bde4cbe5-7316-5fc9-44aa-9877951e0399</t>
  </si>
  <si>
    <t>Immediatek</t>
  </si>
  <si>
    <t>http://www.immediatek.com/</t>
  </si>
  <si>
    <t>d4642425-8755-058d-a3e8-b6ca7aa532cf</t>
  </si>
  <si>
    <t>Immediately</t>
  </si>
  <si>
    <t>http://www.immediatelyapp.com/</t>
  </si>
  <si>
    <t>54ed2be9-b4bf-5fc0-c760-ec902d631cae</t>
  </si>
  <si>
    <t>Immedion</t>
  </si>
  <si>
    <t>http://www.immedion.com/</t>
  </si>
  <si>
    <t>e58f03ea-455c-0dc8-45a9-90af71e18c7b</t>
  </si>
  <si>
    <t>Immedis</t>
  </si>
  <si>
    <t>https://immedis.com</t>
  </si>
  <si>
    <t>385c3ccb-f018-bc70-3372-38a8066e36b6</t>
  </si>
  <si>
    <t>Immense Media Group</t>
  </si>
  <si>
    <t>https://immensemg.com/</t>
  </si>
  <si>
    <t>f3f2ba34-2569-9ce2-bdb2-0a4209c23feb</t>
  </si>
  <si>
    <t>ImmenseArt</t>
  </si>
  <si>
    <t>http://www.immenseart.ca/</t>
  </si>
  <si>
    <t>8c1f9e16-5af8-7d52-aeae-7e6fed621259</t>
  </si>
  <si>
    <t>Immeractive</t>
  </si>
  <si>
    <t>http://www.immeractive.com</t>
  </si>
  <si>
    <t>aa671196-793a-0b83-a2f3-ab7026b3ac02</t>
  </si>
  <si>
    <t>Immerex</t>
  </si>
  <si>
    <t>http://www.immerex.com/</t>
  </si>
  <si>
    <t>6d59409e-5275-68d2-b914-1ad6356bd10a</t>
  </si>
  <si>
    <t>Immeria Consulting Services</t>
  </si>
  <si>
    <t>http://stephanehamel.net</t>
  </si>
  <si>
    <t>8bb223b6-583b-913c-7b11-64bc8bfb257b</t>
  </si>
  <si>
    <t>Immersacad</t>
  </si>
  <si>
    <t>http://www.vcad.com</t>
  </si>
  <si>
    <t>5dcac4ec-641c-6914-00c8-84f44a7b6ee8</t>
  </si>
  <si>
    <t>Immersal</t>
  </si>
  <si>
    <t>http://www.immersal.com/</t>
  </si>
  <si>
    <t>80966b81-fcd8-354c-8afa-47eca38f0188</t>
  </si>
  <si>
    <t>Immersar Ltd</t>
  </si>
  <si>
    <t>http://www.arexm.com</t>
  </si>
  <si>
    <t>04ed967a-c692-4dfa-3cf5-fdc7f308300f</t>
  </si>
  <si>
    <t>ImmersaView</t>
  </si>
  <si>
    <t>https://www.immersaview.com</t>
  </si>
  <si>
    <t>02fd2a74-86b0-1d1b-3d1c-cc8a98cb4f9f</t>
  </si>
  <si>
    <t>Immerse Learning</t>
  </si>
  <si>
    <t>http://www.immerselearning.com</t>
  </si>
  <si>
    <t>f59c377e-7e7c-cc85-78f3-5bf51d7d2722</t>
  </si>
  <si>
    <t>Immersed [Techstars '17]</t>
  </si>
  <si>
    <t>https://immersed.team</t>
  </si>
  <si>
    <t>48fc3533-9655-2060-a124-60cfc493e09b</t>
  </si>
  <si>
    <t>Immersed Games</t>
  </si>
  <si>
    <t>http://immersedgames.com</t>
  </si>
  <si>
    <t>1423d732-16ad-c769-d432-6f1bba69693f</t>
  </si>
  <si>
    <t>ImmersePort</t>
  </si>
  <si>
    <t>http://www.immerseport.com</t>
  </si>
  <si>
    <t>46870e86-f139-47d9-bc7d-5e1ca9daf0a7</t>
  </si>
  <si>
    <t>Immersia</t>
  </si>
  <si>
    <t>http://www.immersia.org</t>
  </si>
  <si>
    <t>49ef4e3d-f7a0-5424-3840-bfc108af6d70</t>
  </si>
  <si>
    <t>Immersia VR</t>
  </si>
  <si>
    <t>http://www.immersiavr.com/</t>
  </si>
  <si>
    <t>d353d6ac-1497-5475-2fa2-1e60e3434d65</t>
  </si>
  <si>
    <t>ImmersiFind</t>
  </si>
  <si>
    <t>http://www.immersifind.com/</t>
  </si>
  <si>
    <t>ccebf652-5195-e6e7-a52c-3e4d2b199555</t>
  </si>
  <si>
    <t>immersight</t>
  </si>
  <si>
    <t>http://www.immersight.de</t>
  </si>
  <si>
    <t>0bfc1a0c-dfd0-3e0c-d7fe-78bf29c350b8</t>
  </si>
  <si>
    <t>Immersion</t>
  </si>
  <si>
    <t>http://www.immersion.fr</t>
  </si>
  <si>
    <t>bfa3518c-f1db-c643-f3a4-06e82af8e73b</t>
  </si>
  <si>
    <t>Immersion Active</t>
  </si>
  <si>
    <t>http://www.immersionactive.com</t>
  </si>
  <si>
    <t>03f00d90-d51e-5e1e-1a26-17257dca1213</t>
  </si>
  <si>
    <t>Immersion Corporation</t>
  </si>
  <si>
    <t>http://www.immersion.com</t>
  </si>
  <si>
    <t>78373889-5fc3-6745-90c9-3a957f1bb805</t>
  </si>
  <si>
    <t>Immersion Digital</t>
  </si>
  <si>
    <t>http://www.globible.com</t>
  </si>
  <si>
    <t>46541aaf-3149-ca12-afae-1fe553c1fa8e</t>
  </si>
  <si>
    <t>Immersion France</t>
  </si>
  <si>
    <t>http://www.immersionfrance.co.uk</t>
  </si>
  <si>
    <t>699be70b-3278-55b1-af47-528874bb4183</t>
  </si>
  <si>
    <t>Immersion Industries International</t>
  </si>
  <si>
    <t>http://immersionindustries.com</t>
  </si>
  <si>
    <t>aa09f42b-6438-2ed6-e76b-e1f5884a4984</t>
  </si>
  <si>
    <t>Immersion Ventures</t>
  </si>
  <si>
    <t>http://www.immersion.vc/</t>
  </si>
  <si>
    <t>8924313c-8102-4157-1657-cdc53a87efe5</t>
  </si>
  <si>
    <t>ImmersiON-VRelia</t>
  </si>
  <si>
    <t>http://immersionvrelia.com</t>
  </si>
  <si>
    <t>8bef37eb-478a-7713-297b-c159ecbd35b8</t>
  </si>
  <si>
    <t>Immersit</t>
  </si>
  <si>
    <t>http://www.immersit.com/</t>
  </si>
  <si>
    <t>9f600f20-4ae2-1a25-490e-dce045414352</t>
  </si>
  <si>
    <t>Immersive Album</t>
  </si>
  <si>
    <t>http://www.immersivealbum.com/</t>
  </si>
  <si>
    <t>f2290b39-4a6e-8ce3-3109-dbd85c96e17c</t>
  </si>
  <si>
    <t>Immersive Authority</t>
  </si>
  <si>
    <t>http://www.immersiveauthority.com</t>
  </si>
  <si>
    <t>d4330f12-f4b5-d7d2-91db-57edfd625115</t>
  </si>
  <si>
    <t>Immersive Education</t>
  </si>
  <si>
    <t>http://immersiveeducation.org/</t>
  </si>
  <si>
    <t>ed78e3d7-a33b-ef53-554b-c154c853b2da</t>
  </si>
  <si>
    <t>Immersive Enterprises</t>
  </si>
  <si>
    <t>http://www.immersive.co</t>
  </si>
  <si>
    <t>796922d3-c37f-db52-05c4-2e8a54c4ae92</t>
  </si>
  <si>
    <t>Immersive Entertainment, Inc.</t>
  </si>
  <si>
    <t>http://www.immersiveentertainment.com/</t>
  </si>
  <si>
    <t>85277aa1-bee8-9fd7-4e97-71b4e449f07d</t>
  </si>
  <si>
    <t>Immersive Infotech</t>
  </si>
  <si>
    <t>http://immersiveinfotech.com</t>
  </si>
  <si>
    <t>8f19b353-07d5-f0cf-7a8d-e81fe345cdfc</t>
  </si>
  <si>
    <t>Immersive interactive</t>
  </si>
  <si>
    <t>http://www.immersive.es</t>
  </si>
  <si>
    <t>353bb692-0ecd-b2bd-47c9-3c19bd69e776</t>
  </si>
  <si>
    <t>Immersive Journalism</t>
  </si>
  <si>
    <t>http://www.immersivejournalism.com/</t>
  </si>
  <si>
    <t>a382d43f-3d90-7512-dd3d-3e60eed2224e</t>
  </si>
  <si>
    <t>Immersive Labs</t>
  </si>
  <si>
    <t>https://immersivelabs.co.uk/</t>
  </si>
  <si>
    <t>bd76983a-7519-738e-e839-773afbc85efe</t>
  </si>
  <si>
    <t>Immersive Media</t>
  </si>
  <si>
    <t>http://www.immersivemedia.com</t>
  </si>
  <si>
    <t>21e6a9c7-1d06-3b87-4504-c8bd194269ff</t>
  </si>
  <si>
    <t>Immersive Media Labs</t>
  </si>
  <si>
    <t>http://www.immersivemedialabs.com</t>
  </si>
  <si>
    <t>723a47af-ea6d-5887-037c-fec3d1704f9e</t>
  </si>
  <si>
    <t>Immersive Partner Solutions</t>
  </si>
  <si>
    <t>http://immersivepartnersolutions.com/</t>
  </si>
  <si>
    <t>3a0a1503-04d6-9fd0-af65-aa51945e0982</t>
  </si>
  <si>
    <t>Immersive Rehab</t>
  </si>
  <si>
    <t>https://immersiverehab.com/</t>
  </si>
  <si>
    <t>538d36b1-fc10-8af5-e6bb-96e6b3b92f50</t>
  </si>
  <si>
    <t>Immersive Robotics</t>
  </si>
  <si>
    <t>http://immersive-robotics.com</t>
  </si>
  <si>
    <t>717fa199-46d0-ad38-5919-bf11cb82bf3b</t>
  </si>
  <si>
    <t>Immersive Systems Inc</t>
  </si>
  <si>
    <t>https://www.immersivesystems.io/</t>
  </si>
  <si>
    <t>3e5407a4-1053-3703-12b2-2e1e0319dc42</t>
  </si>
  <si>
    <t>Immersive Teaching STEAM Academy</t>
  </si>
  <si>
    <t>http://www.itsa.academy</t>
  </si>
  <si>
    <t>740fbe46-6b16-e7b1-f883-76aea4ea1aaa</t>
  </si>
  <si>
    <t>Immersive Technologies</t>
  </si>
  <si>
    <t>http://www.immersivetechnologies.com</t>
  </si>
  <si>
    <t>a3a6a4ad-b6c6-8f1f-e5d1-72016126997b</t>
  </si>
  <si>
    <t>Immersive Ubiquity</t>
  </si>
  <si>
    <t>http://www.immersiveubiquity.com</t>
  </si>
  <si>
    <t>73ba0752-4d2e-3b80-1468-139882df6d26</t>
  </si>
  <si>
    <t>Immersive Ventures</t>
  </si>
  <si>
    <t>http://www.immersiveventures.com</t>
  </si>
  <si>
    <t>f9b8ae5a-c654-787d-33e3-c26b979763f5</t>
  </si>
  <si>
    <t>IMMERSIVE VR EDUCATION</t>
  </si>
  <si>
    <t>http://immersivevreducation.com/</t>
  </si>
  <si>
    <t>7e4b5c58-85eb-33ec-c9b8-d465da7a3971</t>
  </si>
  <si>
    <t>Immersive Youth Marketing</t>
  </si>
  <si>
    <t>http://www.immersiveyouthmarketing.com</t>
  </si>
  <si>
    <t>7e769830-a500-157a-8d06-67226be3cf0e</t>
  </si>
  <si>
    <t>ImmersiveIP</t>
  </si>
  <si>
    <t>http://www.immersiveip.com</t>
  </si>
  <si>
    <t>b44162ad-a973-ae9d-ab7e-461020ae8656</t>
  </si>
  <si>
    <t>ImmersiveTouch</t>
  </si>
  <si>
    <t>http://immersivetouch.com/</t>
  </si>
  <si>
    <t>060f2258-267f-a8d9-d09c-c29267c14ebc</t>
  </si>
  <si>
    <t>Immersivly</t>
  </si>
  <si>
    <t>http://try.immersivly.com/</t>
  </si>
  <si>
    <t>ea8a3247-96cb-67e9-4b0f-350edbaa5dd2</t>
  </si>
  <si>
    <t>Immersix</t>
  </si>
  <si>
    <t>http://immersix.com/</t>
  </si>
  <si>
    <t>67d1b2fe-eecb-ca66-979e-080d840226bc</t>
  </si>
  <si>
    <t>Immerss</t>
  </si>
  <si>
    <t>http://immerss.com</t>
  </si>
  <si>
    <t>0fe0b537-c1bd-f575-cc35-e5a6c0bf94f1</t>
  </si>
  <si>
    <t>Immersv</t>
  </si>
  <si>
    <t>http://immersv.co</t>
  </si>
  <si>
    <t>db2dba7d-82e6-e222-adb8-8ebea45b474c</t>
  </si>
  <si>
    <t>ImmerVision</t>
  </si>
  <si>
    <t>http://www.immervision.com</t>
  </si>
  <si>
    <t>28793384-1bce-70c5-5de9-fd7edf39ff76</t>
  </si>
  <si>
    <t>Immerz</t>
  </si>
  <si>
    <t>http://immerz.com</t>
  </si>
  <si>
    <t>94c3e616-8884-02ff-6397-e954c560f651</t>
  </si>
  <si>
    <t>Immerzen Labs</t>
  </si>
  <si>
    <t>http://immerzenlabs.com</t>
  </si>
  <si>
    <t>4482e8d6-7361-402d-6345-5d0bc2f06dad</t>
  </si>
  <si>
    <t>Immfly</t>
  </si>
  <si>
    <t>http://www.immfly.com</t>
  </si>
  <si>
    <t>b075c0e5-46d1-2e93-55c2-9cfaf7e8c6cb</t>
  </si>
  <si>
    <t>Immgenics</t>
  </si>
  <si>
    <t>http://www.immogenics.com</t>
  </si>
  <si>
    <t>99f3622a-3740-9d97-bd7a-105b548675fc</t>
  </si>
  <si>
    <t>IMMI</t>
  </si>
  <si>
    <t>http://www.imminet.com</t>
  </si>
  <si>
    <t>38a20929-8718-cab2-60d2-f3beaca1d6df</t>
  </si>
  <si>
    <t>Immicompliance.com</t>
  </si>
  <si>
    <t>https://www.immicompliance.com/</t>
  </si>
  <si>
    <t>d7bf6472-5c00-5527-a784-1b872252ca45</t>
  </si>
  <si>
    <t>Immidio</t>
  </si>
  <si>
    <t>http://immidio.com/</t>
  </si>
  <si>
    <t>bfc8c6b3-f029-7ad6-5cb8-ce9afc35f6f6</t>
  </si>
  <si>
    <t>Immigraphics</t>
  </si>
  <si>
    <t>http://www.immigraphics.com</t>
  </si>
  <si>
    <t>b3befe18-d10d-2805-966c-de3dd93f544c</t>
  </si>
  <si>
    <t>Immigrateful</t>
  </si>
  <si>
    <t>http://www.immigrateful.com</t>
  </si>
  <si>
    <t>bdb2f1d7-2f3e-9522-1410-5fd1563b112d</t>
  </si>
  <si>
    <t>Immigration Council of Ireland</t>
  </si>
  <si>
    <t>http://www.immigrantcouncil.ie/</t>
  </si>
  <si>
    <t>74ca4d85-b941-eda2-9ff9-a0a0542a947d</t>
  </si>
  <si>
    <t>Immigration Downunder</t>
  </si>
  <si>
    <t>http://www.immigration-downunder.com</t>
  </si>
  <si>
    <t>6a26c93f-0be5-0e5a-1019-36d19d9be872</t>
  </si>
  <si>
    <t>Immigration Law Group</t>
  </si>
  <si>
    <t>http://www.immigrationlawgroup.net</t>
  </si>
  <si>
    <t>eaeb6445-c873-89c8-5983-31d6624a7c8e</t>
  </si>
  <si>
    <t>Immigration Lawyer Network Inc</t>
  </si>
  <si>
    <t>http://www.immigrationlawyer.com</t>
  </si>
  <si>
    <t>f0bb0679-4df0-4734-ffa8-44ea2ae971e7</t>
  </si>
  <si>
    <t>Immigration Lawyers London - Reiss Edwards</t>
  </si>
  <si>
    <t>http://immigrationlawyers-london.com/</t>
  </si>
  <si>
    <t>707e4262-cd71-cc85-80fc-a8ab467d663b</t>
  </si>
  <si>
    <t>Immigration One</t>
  </si>
  <si>
    <t>http://www.immigrationone.com/</t>
  </si>
  <si>
    <t>41f59ee0-d417-fa8b-a5a2-7d6cb1ba8c93</t>
  </si>
  <si>
    <t>Immigration Overseas India</t>
  </si>
  <si>
    <t>http://www.immigrationoverseas.in/</t>
  </si>
  <si>
    <t>dbd0191b-8e39-de31-0fee-0f03b0940bb8</t>
  </si>
  <si>
    <t>Immigreat Now</t>
  </si>
  <si>
    <t>http://www.immigreatnow.com/</t>
  </si>
  <si>
    <t>7d43e718-a51a-da5a-f831-3e9eeaef9234</t>
  </si>
  <si>
    <t>ImmiLounge</t>
  </si>
  <si>
    <t>http://www.immilounge.com</t>
  </si>
  <si>
    <t>afb716d7-672e-33e0-1b5e-9321ea5bb86d</t>
  </si>
  <si>
    <t>IMMINENT Digital</t>
  </si>
  <si>
    <t>https://imminentdigital.com/</t>
  </si>
  <si>
    <t>d9418046-9b3f-f09f-e6bf-eb994a1ded33</t>
  </si>
  <si>
    <t>Immiplanet</t>
  </si>
  <si>
    <t>https://immiplanet.com</t>
  </si>
  <si>
    <t>529ed017-0c12-adcd-85c9-441100f9b774</t>
  </si>
  <si>
    <t>Immivietnamvisa</t>
  </si>
  <si>
    <t>http://www.immivietnamvisa.com/</t>
  </si>
  <si>
    <t>9a3a17c3-b27f-4d69-c4ba-031cb1328c09</t>
  </si>
  <si>
    <t>Immix Law Group</t>
  </si>
  <si>
    <t>http://immixlaw.com</t>
  </si>
  <si>
    <t>78da905f-8636-4f37-c28a-260ca4e895d8</t>
  </si>
  <si>
    <t>immixGroup</t>
  </si>
  <si>
    <t>http://immixgroup.com/</t>
  </si>
  <si>
    <t>facd7884-1f91-d669-4ad6-319a166d6b2b</t>
  </si>
  <si>
    <t>Immo-Connect</t>
  </si>
  <si>
    <t>http://immo-connect-motaev.at/pages/startseite.php</t>
  </si>
  <si>
    <t>0b575890-ff04-565c-55e4-848fd9debad8</t>
  </si>
  <si>
    <t>ImmoAmerica</t>
  </si>
  <si>
    <t>http://www.immoamerica.com</t>
  </si>
  <si>
    <t>a295e8a2-15d6-f33a-bc6d-212416a10e38</t>
  </si>
  <si>
    <t>Immobase</t>
  </si>
  <si>
    <t>http://www.immobase.com/</t>
  </si>
  <si>
    <t>6c1f95cc-b0ff-0cd3-cd09-97bc1b7f73a1</t>
  </si>
  <si>
    <t>Immobiliare.it</t>
  </si>
  <si>
    <t>http://www.immobiliare.it</t>
  </si>
  <si>
    <t>d602e6f9-1f06-b0f6-f7bf-b7118105789e</t>
  </si>
  <si>
    <t>Immobilien-Management-Systeme</t>
  </si>
  <si>
    <t>http://ims-mainz.de</t>
  </si>
  <si>
    <t>573d030e-1189-9a12-86f0-96c1645a1df6</t>
  </si>
  <si>
    <t>ImmobilienScout 24</t>
  </si>
  <si>
    <t>http://www.immobilienscout24.de</t>
  </si>
  <si>
    <t>57c4a930-f3ca-7c4f-6623-96c75dc82446</t>
  </si>
  <si>
    <t>Immobilio</t>
  </si>
  <si>
    <t>http://www.immobilio.com</t>
  </si>
  <si>
    <t>82086317-b556-e391-aa36-e786da3fe1cc</t>
  </si>
  <si>
    <t>Immobilise</t>
  </si>
  <si>
    <t>https://www.immobilise.com/</t>
  </si>
  <si>
    <t>1fa7c5d2-cadd-4a48-76ee-f4ca9b08c2a4</t>
  </si>
  <si>
    <t>immobilo</t>
  </si>
  <si>
    <t>http://www.immobilo.de/</t>
  </si>
  <si>
    <t>7ea15bc1-a710-4b33-090d-e4efe2b17f5d</t>
  </si>
  <si>
    <t>IMMOFINANZ</t>
  </si>
  <si>
    <t>http://www.immofinanz.com/</t>
  </si>
  <si>
    <t>3132baf3-061e-ae5b-2501-45cddf9b7343</t>
  </si>
  <si>
    <t>Immogeo</t>
  </si>
  <si>
    <t>http://www.immogeo.com</t>
  </si>
  <si>
    <t>872c2ed3-9274-ae7e-ae56-54f2e931bd5b</t>
  </si>
  <si>
    <t>Immogranby</t>
  </si>
  <si>
    <t>http://immogranby.ca/</t>
  </si>
  <si>
    <t>017107ae-7d17-995d-df82-674d4bc56435</t>
  </si>
  <si>
    <t>immolyze.it</t>
  </si>
  <si>
    <t>https://immolyze.it</t>
  </si>
  <si>
    <t>e0958a47-e758-af6d-220f-d0e39bd05644</t>
  </si>
  <si>
    <t>Immomatch</t>
  </si>
  <si>
    <t>http://immomatch.de</t>
  </si>
  <si>
    <t>56c805a0-8d3c-474b-079c-f414331c54c7</t>
  </si>
  <si>
    <t>Immonet.de</t>
  </si>
  <si>
    <t>http://www.immonet.de</t>
  </si>
  <si>
    <t>e29802a5-e19f-1a29-1971-deb98ec68415</t>
  </si>
  <si>
    <t>ImmoPionier</t>
  </si>
  <si>
    <t>http://www.immopionier.de</t>
  </si>
  <si>
    <t>24983e06-a4a8-093c-dc4f-17c7397c3f7b</t>
  </si>
  <si>
    <t>Immortagen</t>
  </si>
  <si>
    <t>http://immortagen.com/</t>
  </si>
  <si>
    <t>58c82ffb-6f38-06e9-9f40-1f068bc47881</t>
  </si>
  <si>
    <t>Immortal Design</t>
  </si>
  <si>
    <t>http://immortaldc.com</t>
  </si>
  <si>
    <t>0bbccd17-fafc-1adb-5e5d-b92c6f657187</t>
  </si>
  <si>
    <t>immortal technologies</t>
  </si>
  <si>
    <t>http://www.immortal-technologies.com/</t>
  </si>
  <si>
    <t>5c72dd00-55ff-ccbb-cbb6-552d85508153</t>
  </si>
  <si>
    <t>Immortalana</t>
  </si>
  <si>
    <t>http://www.immortalanainc.com</t>
  </si>
  <si>
    <t>2312a7c3-9ae7-b30f-7f80-273ec8610552</t>
  </si>
  <si>
    <t>IMMORTALS</t>
  </si>
  <si>
    <t>https://www.immortals.gg</t>
  </si>
  <si>
    <t>a094c454-7ceb-2491-408e-33a73f6c0cfe</t>
  </si>
  <si>
    <t>Immortals</t>
  </si>
  <si>
    <t>https://immortals.gg</t>
  </si>
  <si>
    <t>b9a11d8f-12e9-dfa2-e333-2ad57465b59b</t>
  </si>
  <si>
    <t>Immortals Workout</t>
  </si>
  <si>
    <t>http://immortals-workout.com</t>
  </si>
  <si>
    <t>02ed6058-29a7-ada0-4d2c-793b26802c96</t>
  </si>
  <si>
    <t>immosuchmaschine</t>
  </si>
  <si>
    <t>http://www.immosuchmaschine.at/</t>
  </si>
  <si>
    <t>753c265c-3dde-9f32-a6f1-ae948032d965</t>
  </si>
  <si>
    <t>Immotionar</t>
  </si>
  <si>
    <t>http://www.immotionar.com/</t>
  </si>
  <si>
    <t>fb46d651-3b11-313b-78dd-9e5ac4abc2ad</t>
  </si>
  <si>
    <t>Immotor</t>
  </si>
  <si>
    <t>http://www.immotor.com</t>
  </si>
  <si>
    <t>5f070e3b-a7e4-5519-e6b0-5f3274c328b6</t>
  </si>
  <si>
    <t>immoture.be</t>
  </si>
  <si>
    <t>http://www.immoture.be</t>
  </si>
  <si>
    <t>1e3bc3b5-f91e-883c-ec0a-4d1816882d76</t>
  </si>
  <si>
    <t>Immovesting</t>
  </si>
  <si>
    <t>http://www.immovesting.com</t>
  </si>
  <si>
    <t>4bacd3aa-a064-5c57-6517-72a96df358c1</t>
  </si>
  <si>
    <t>immoviewer</t>
  </si>
  <si>
    <t>https://immoviewer.com</t>
  </si>
  <si>
    <t>c78ac023-9125-214a-042f-f08eb5759228</t>
  </si>
  <si>
    <t>Immoweb</t>
  </si>
  <si>
    <t>http://www.immoweb.be/en/</t>
  </si>
  <si>
    <t>c9887f52-4e0d-5b92-e013-76051c839060</t>
  </si>
  <si>
    <t>Immowelt AG</t>
  </si>
  <si>
    <t>http://www.immowelt.de</t>
  </si>
  <si>
    <t>a017145b-9117-5a85-b0ce-018f78ac65f7</t>
  </si>
  <si>
    <t>IMMPACT</t>
  </si>
  <si>
    <t>http://www.immpact.org/</t>
  </si>
  <si>
    <t>ae09e621-d289-fb30-4311-69acf9be1100</t>
  </si>
  <si>
    <t>Immplay</t>
  </si>
  <si>
    <t>https://immplay.com/</t>
  </si>
  <si>
    <t>a2d6258b-ee43-d564-9326-dcf2e228508b</t>
  </si>
  <si>
    <t>Immpulso</t>
  </si>
  <si>
    <t>http://www.immpulso.com/</t>
  </si>
  <si>
    <t>b677fbb9-a061-b9b1-ecb7-c907b9c96447</t>
  </si>
  <si>
    <t>Immtech Pharmaceuticals</t>
  </si>
  <si>
    <t>http://www.immtechpharma.com/</t>
  </si>
  <si>
    <t>62a8bca7-ed74-0b9f-cb53-3334a5a450af</t>
  </si>
  <si>
    <t>ImmuCell Corporation</t>
  </si>
  <si>
    <t>http://immucell.com</t>
  </si>
  <si>
    <t>d7be8619-ecf6-5b31-50a3-aae4479c86ec</t>
  </si>
  <si>
    <t>Immucor</t>
  </si>
  <si>
    <t>http://www.immucor.com/</t>
  </si>
  <si>
    <t>4b3d8e1b-344a-04ee-0251-c7a53f43a04f</t>
  </si>
  <si>
    <t>Immudex</t>
  </si>
  <si>
    <t>http://immudex.com</t>
  </si>
  <si>
    <t>d2a52dc4-7f76-51c7-17b9-8b9362482736</t>
  </si>
  <si>
    <t>Immudicon</t>
  </si>
  <si>
    <t>http://www.immudicon.com/</t>
  </si>
  <si>
    <t>e5136f04-828c-0b52-b624-67269378f4bc</t>
  </si>
  <si>
    <t>Immumed GmbH</t>
  </si>
  <si>
    <t>http://www.immumed.de/</t>
  </si>
  <si>
    <t>90cc9c6d-cfc4-f358-525c-b26222cc16e4</t>
  </si>
  <si>
    <t>ImmuMetrix</t>
  </si>
  <si>
    <t>http://www.immumetrix.com</t>
  </si>
  <si>
    <t>9fb3abf8-8b61-b92f-1532-e7223c26b58a</t>
  </si>
  <si>
    <t>ImmunArray</t>
  </si>
  <si>
    <t>http://www.immunarray.com/</t>
  </si>
  <si>
    <t>eaeccf6a-0df8-4771-a35d-2cc2a683250c</t>
  </si>
  <si>
    <t>ImmunControl</t>
  </si>
  <si>
    <t>http://www.immuncontrol.com/</t>
  </si>
  <si>
    <t>2122f45e-9eca-1b43-107b-5f3cc0213d81</t>
  </si>
  <si>
    <t>Immune Biotech</t>
  </si>
  <si>
    <t>http://www.immunebiotech.com/</t>
  </si>
  <si>
    <t>5f41fd28-b2df-aab2-45e4-bef0b8d21f94</t>
  </si>
  <si>
    <t>Immune Control</t>
  </si>
  <si>
    <t>http://www.immunecontrol.com/</t>
  </si>
  <si>
    <t>f9a41a6f-3c1c-0463-10c5-b2364a094810</t>
  </si>
  <si>
    <t>Immune Deficiency Foundation</t>
  </si>
  <si>
    <t>http://primaryimmune.org/</t>
  </si>
  <si>
    <t>c8154f47-124b-e875-28f7-49d3674999d4</t>
  </si>
  <si>
    <t>Immune Design</t>
  </si>
  <si>
    <t>http://www.immunedesign.com</t>
  </si>
  <si>
    <t>3d7192d1-c393-1756-f138-3a5b65dc1ec6</t>
  </si>
  <si>
    <t>Immune Disease Institute Inc</t>
  </si>
  <si>
    <t>http://www.idi.harvard.edu</t>
  </si>
  <si>
    <t>423b5c9d-331e-5fe6-1cd7-30571d531fd0</t>
  </si>
  <si>
    <t>Immune Pharmaceuticals</t>
  </si>
  <si>
    <t>http://immunepharmaceuticals.com</t>
  </si>
  <si>
    <t>927068d9-99b0-8725-b6dd-e4e5eaf20dbc</t>
  </si>
  <si>
    <t>Immune System Therapeutics</t>
  </si>
  <si>
    <t>http://www.istl.com.au</t>
  </si>
  <si>
    <t>fe766a1e-684f-d039-f6f0-5a74636aa393</t>
  </si>
  <si>
    <t>Immune Targeting Systems</t>
  </si>
  <si>
    <t>http://www.its-innovation.com</t>
  </si>
  <si>
    <t>b0df0de4-3c84-0968-aef8-912ad65cf1a0</t>
  </si>
  <si>
    <t>Immune Therapeutics</t>
  </si>
  <si>
    <t>http://immunetherapeutics.com/</t>
  </si>
  <si>
    <t>7b8a79da-2855-fb40-2f67-2e6f16634c2e</t>
  </si>
  <si>
    <t>Immune Tolerance Network</t>
  </si>
  <si>
    <t>http://www.immunetolerance.org</t>
  </si>
  <si>
    <t>35090754-de6e-1c67-f07c-2d09c9d7c999</t>
  </si>
  <si>
    <t>Immune-Onc Therapeutics</t>
  </si>
  <si>
    <t>http://www.immune-onc.com/</t>
  </si>
  <si>
    <t>68911bce-4c97-3179-1ebf-c329fcc56602</t>
  </si>
  <si>
    <t>Immuneering Inc.</t>
  </si>
  <si>
    <t>http://immuneering.com</t>
  </si>
  <si>
    <t>a11f7502-8fd1-cdff-9c23-1750ef9a78f3</t>
  </si>
  <si>
    <t>ImmunePath, Inc.</t>
  </si>
  <si>
    <t>http://www.immunepath.com</t>
  </si>
  <si>
    <t>7a92b3d1-addb-290a-d3ac-d19d0278bf45</t>
  </si>
  <si>
    <t>Immunet Corporation</t>
  </si>
  <si>
    <t>http://www.immunet.com</t>
  </si>
  <si>
    <t>a6ea552f-b6c1-4a41-3868-269a5adcafa1</t>
  </si>
  <si>
    <t>ImmuneTech</t>
  </si>
  <si>
    <t>http://www.immune-tech.com</t>
  </si>
  <si>
    <t>5bdaa725-a849-4e32-91ef-469703508699</t>
  </si>
  <si>
    <t>IMMUNETHEP</t>
  </si>
  <si>
    <t>http://www.immunethep.com</t>
  </si>
  <si>
    <t>56421596-6960-c317-c266-f5a6e3535d90</t>
  </si>
  <si>
    <t>Immunetics</t>
  </si>
  <si>
    <t>http://www.immunetics.com</t>
  </si>
  <si>
    <t>25679348-7b85-48e0-c6c8-a266bb493f06</t>
  </si>
  <si>
    <t>ImmuneTree</t>
  </si>
  <si>
    <t>http://www.immunetree.com</t>
  </si>
  <si>
    <t>4070871a-d224-e638-9844-0359776b5dd0</t>
  </si>
  <si>
    <t>Immunetrics</t>
  </si>
  <si>
    <t>http://www.immunetrics.com</t>
  </si>
  <si>
    <t>2f197dce-85a2-b8b7-86df-ad723f1579d5</t>
  </si>
  <si>
    <t>ImmuneWorks</t>
  </si>
  <si>
    <t>http://www.immuneworks.com</t>
  </si>
  <si>
    <t>f3f02af6-90c8-78e0-9218-981d3dadf122</t>
  </si>
  <si>
    <t>Immunex</t>
  </si>
  <si>
    <t>http://www.immunex.com</t>
  </si>
  <si>
    <t>33d4d317-be8e-e7e3-f01a-f35c764119bc</t>
  </si>
  <si>
    <t>ImmuneXcite</t>
  </si>
  <si>
    <t>http://www.immunexcite.com</t>
  </si>
  <si>
    <t>5ae517df-56d2-d944-6f80-5c91945353da</t>
  </si>
  <si>
    <t>Immunexpress</t>
  </si>
  <si>
    <t>http://www.immunexpress.com</t>
  </si>
  <si>
    <t>1c70b8da-3b23-8414-43d9-4a01fb8d150f</t>
  </si>
  <si>
    <t>ImmunGene</t>
  </si>
  <si>
    <t>http://immungene.com</t>
  </si>
  <si>
    <t>7cb24146-6e46-ff5d-d4f0-49f195a4e8f2</t>
  </si>
  <si>
    <t>Immungenetics AG</t>
  </si>
  <si>
    <t>http://www.immungenetics.com</t>
  </si>
  <si>
    <t>a8250896-e255-b2e4-11ef-ebebf9cfc7c5</t>
  </si>
  <si>
    <t>Immunic AG</t>
  </si>
  <si>
    <t>http://www.immunic.de/</t>
  </si>
  <si>
    <t>f8d0531c-a8e3-ce16-502c-62f3f4441a72</t>
  </si>
  <si>
    <t>Immunicon (Now VERIDEX a Johnson &amp; Johnson Co.)</t>
  </si>
  <si>
    <t>http://www.immunicon.com/</t>
  </si>
  <si>
    <t>6c21ecbb-0cd8-75ac-1c01-2b898d089388</t>
  </si>
  <si>
    <t>Immunicum AB</t>
  </si>
  <si>
    <t>http://immunicum.se/</t>
  </si>
  <si>
    <t>e1476147-e919-b20f-1f79-6bce22a72763</t>
  </si>
  <si>
    <t>IMMUNIO</t>
  </si>
  <si>
    <t>https://www.immun.io</t>
  </si>
  <si>
    <t>f7e02b64-72bc-e34b-cb16-1c7db27b0ffd</t>
  </si>
  <si>
    <t>Immunity</t>
  </si>
  <si>
    <t>http://immunityinc.com/</t>
  </si>
  <si>
    <t>8f6f9904-b243-ace6-d5ec-5c6e2ca4c554</t>
  </si>
  <si>
    <t>Immunity Project</t>
  </si>
  <si>
    <t>http://www.immunityproject.org</t>
  </si>
  <si>
    <t>08d1e277-5241-ce82-d93b-2d5e499f1aaf</t>
  </si>
  <si>
    <t>Immunix</t>
  </si>
  <si>
    <t>http://wirex.com/</t>
  </si>
  <si>
    <t>de1c54b3-46d3-f253-6b2e-edc692bd4c24</t>
  </si>
  <si>
    <t>Immuno Gum</t>
  </si>
  <si>
    <t>http://www.immuno-gum.com</t>
  </si>
  <si>
    <t>41f32df9-6908-d159-6ebe-730088161778</t>
  </si>
  <si>
    <t>Immuno International</t>
  </si>
  <si>
    <t>http://www.immuno.cc</t>
  </si>
  <si>
    <t>42eb3fae-dd86-bf21-37a0-67dc33ee3c8f</t>
  </si>
  <si>
    <t>Immuno-Biological Laboratories</t>
  </si>
  <si>
    <t>http://www.ibl-japan.co.jp/en/</t>
  </si>
  <si>
    <t>f01a6a6c-1ad5-17df-b58d-98c3d979740c</t>
  </si>
  <si>
    <t>ImmunoBiochem Corporation</t>
  </si>
  <si>
    <t>http://www.immunobiochem.com</t>
  </si>
  <si>
    <t>05d69dea-b31e-8fa0-2292-370331fc55cc</t>
  </si>
  <si>
    <t>ImmunoBiology Ltd</t>
  </si>
  <si>
    <t>http://www.immbio.com</t>
  </si>
  <si>
    <t>3b09980e-c84f-1745-dbde-b8dcd544bddf</t>
  </si>
  <si>
    <t>ImmunoCellular Therapeutics</t>
  </si>
  <si>
    <t>http://www.imuc.com</t>
  </si>
  <si>
    <t>a1ad2476-5936-fbed-ba1b-afdf924c8db6</t>
  </si>
  <si>
    <t>Immunocore</t>
  </si>
  <si>
    <t>http://immunocore.com</t>
  </si>
  <si>
    <t>e792554e-4b6f-b871-fd52-28e4b3e7bfa1</t>
  </si>
  <si>
    <t>Immunodiagnostic Systems</t>
  </si>
  <si>
    <t>http://www.idsplc.com</t>
  </si>
  <si>
    <t>8622b6f6-05d7-19dc-8d02-1a87ec6f5d02</t>
  </si>
  <si>
    <t>ImmunoGen</t>
  </si>
  <si>
    <t>http://www.immunogen.com</t>
  </si>
  <si>
    <t>dc27b710-d616-513e-5125-04c1e14cbc1b</t>
  </si>
  <si>
    <t>ImmunoGenes</t>
  </si>
  <si>
    <t>http://www.immunogenes.com</t>
  </si>
  <si>
    <t>4380e1dd-c6e5-04ab-87b6-cb671abaf5e1</t>
  </si>
  <si>
    <t>immunoGlobe GmbH</t>
  </si>
  <si>
    <t>http://www.immunoglobe.com/</t>
  </si>
  <si>
    <t>56d909c1-290f-750c-0331-110fca08ed36</t>
  </si>
  <si>
    <t>Immunologix</t>
  </si>
  <si>
    <t>http://www.immunologix.com</t>
  </si>
  <si>
    <t>277c6fce-2178-bed1-062a-47dccfc73cb5</t>
  </si>
  <si>
    <t>Immunome</t>
  </si>
  <si>
    <t>http://immunomeinc.com</t>
  </si>
  <si>
    <t>730d7c77-f520-4729-0da3-c0a770e85b8d</t>
  </si>
  <si>
    <t>Immunomedics</t>
  </si>
  <si>
    <t>http://immunomedics.com</t>
  </si>
  <si>
    <t>71542ba9-aadf-ee9c-083f-e7c341fc592b</t>
  </si>
  <si>
    <t>ImmunoMet Therapeutics</t>
  </si>
  <si>
    <t>http://immunomet.com/</t>
  </si>
  <si>
    <t>1ead9e55-954f-171b-18ae-2368590c38e7</t>
  </si>
  <si>
    <t>ImmunoMetrix</t>
  </si>
  <si>
    <t>http://www.immunomatrix.com</t>
  </si>
  <si>
    <t>6f3e1f4f-6479-7f45-1b15-cc7fbda57e0b</t>
  </si>
  <si>
    <t>Immunomic Therapeutics</t>
  </si>
  <si>
    <t>http://www.immunomix.com</t>
  </si>
  <si>
    <t>4ba5cc4f-ad90-ca88-548d-ae0dccda6ac2</t>
  </si>
  <si>
    <t>ImmunoPhotonics</t>
  </si>
  <si>
    <t>http://www.immunophotonics.com/</t>
  </si>
  <si>
    <t>7c48bf1b-0a62-ddf8-7526-4312a73e1963</t>
  </si>
  <si>
    <t>ImmunoQure AG</t>
  </si>
  <si>
    <t>http://www.immunoqure.de</t>
  </si>
  <si>
    <t>ad977eb6-2fa9-34b5-9387-1f6194b22d38</t>
  </si>
  <si>
    <t>ImmunoScience, Inc.</t>
  </si>
  <si>
    <t>http://www.immunoscience.com</t>
  </si>
  <si>
    <t>59da6812-ff55-d5a4-ca95-f3f03386ca82</t>
  </si>
  <si>
    <t>Immunostep</t>
  </si>
  <si>
    <t>http://www.immunostep.com/</t>
  </si>
  <si>
    <t>d3acfbf1-e2e2-e17f-ecf0-4adeba298d6c</t>
  </si>
  <si>
    <t>Immunotec</t>
  </si>
  <si>
    <t>http://www.immunotec.com/</t>
  </si>
  <si>
    <t>e6f02414-045d-6178-71d9-71f168003594</t>
  </si>
  <si>
    <t>ImmunotEGG</t>
  </si>
  <si>
    <t>http://www.immunotegg.com</t>
  </si>
  <si>
    <t>f36835e1-ae19-1ef8-6952-2ebfa8c0f05c</t>
  </si>
  <si>
    <t>Immunovaccine</t>
  </si>
  <si>
    <t>http://imvaccine.com</t>
  </si>
  <si>
    <t>a2d74f70-0643-397b-2716-b82963781c67</t>
  </si>
  <si>
    <t>Immunovative Therapies</t>
  </si>
  <si>
    <t>http://www.immunovative.co.il</t>
  </si>
  <si>
    <t>847f4a09-231a-bb89-f1c8-7b1570f59c1b</t>
  </si>
  <si>
    <t>Immunovent</t>
  </si>
  <si>
    <t>http://immunovent.com</t>
  </si>
  <si>
    <t>9adca06d-7537-8976-5354-5f72ecba2a82</t>
  </si>
  <si>
    <t>Immunovision Co.</t>
  </si>
  <si>
    <t>http://www.immunovision.com</t>
  </si>
  <si>
    <t>1ec354ac-c2d8-4111-ab3e-3308a2aea4b7</t>
  </si>
  <si>
    <t>Immunservice GmbH</t>
  </si>
  <si>
    <t>http://www.immunservice.com/</t>
  </si>
  <si>
    <t>84d0ee6c-98c3-83a3-9ce1-22115504ea6e</t>
  </si>
  <si>
    <t>ImmuPharma</t>
  </si>
  <si>
    <t>http://www.immupharma.org</t>
  </si>
  <si>
    <t>18fd8181-b358-a876-2408-bb026849c501</t>
  </si>
  <si>
    <t>Immure Records</t>
  </si>
  <si>
    <t>http://www.immurerecords.com</t>
  </si>
  <si>
    <t>58355332-8cb2-8c5c-0040-58d17a98b914</t>
  </si>
  <si>
    <t>Immuron</t>
  </si>
  <si>
    <t>http://www.immuron.com/</t>
  </si>
  <si>
    <t>9e4a21f7-cd05-58e2-5cf2-2569920101da</t>
  </si>
  <si>
    <t>ImmuRx</t>
  </si>
  <si>
    <t>http://immurx.com</t>
  </si>
  <si>
    <t>e8fde605-6a16-8ddc-a558-02336156f617</t>
  </si>
  <si>
    <t>ImmusanT</t>
  </si>
  <si>
    <t>http://www.immusant.com</t>
  </si>
  <si>
    <t>dc5295dc-eaeb-1cb9-2c66-84ebba255ca9</t>
  </si>
  <si>
    <t>Immusoft</t>
  </si>
  <si>
    <t>http://immusoft.com</t>
  </si>
  <si>
    <t>85a299b8-3ce8-e8c2-97a1-77bdec99b97a</t>
  </si>
  <si>
    <t>Immuta</t>
  </si>
  <si>
    <t>http://www.immuta.com</t>
  </si>
  <si>
    <t>dd98ea1f-94b5-79aa-8565-d7fdbe4afd13</t>
  </si>
  <si>
    <t>Immutep</t>
  </si>
  <si>
    <t>http://immutep.com</t>
  </si>
  <si>
    <t>9afa690a-8ca0-13e0-a328-836586bf48e9</t>
  </si>
  <si>
    <t>Immutopics</t>
  </si>
  <si>
    <t>http://www.immutopics.com/</t>
  </si>
  <si>
    <t>b81f02a0-9168-b300-1bc5-f034034cbac8</t>
  </si>
  <si>
    <t>ImmuVen</t>
  </si>
  <si>
    <t>http://www.immuven.com</t>
  </si>
  <si>
    <t>d4071400-0c1e-ef9d-9796-752af975d3db</t>
  </si>
  <si>
    <t>Immy</t>
  </si>
  <si>
    <t>http://immyinc.com</t>
  </si>
  <si>
    <t>55ce7edf-2f0d-eeae-c72c-8598669505c5</t>
  </si>
  <si>
    <t>IMN</t>
  </si>
  <si>
    <t>http://www.imninc.com</t>
  </si>
  <si>
    <t>b1b560e3-8ffb-f4df-ad53-97b6c9638432</t>
  </si>
  <si>
    <t>IMNA Solutions</t>
  </si>
  <si>
    <t>http://www.listenapp.com</t>
  </si>
  <si>
    <t>48fae3b8-274f-f702-e679-9aa55bbbd027</t>
  </si>
  <si>
    <t>IMNEXT</t>
  </si>
  <si>
    <t>http://imnext.com/</t>
  </si>
  <si>
    <t>059002a2-323d-54e5-abbf-d36313aa77bb</t>
  </si>
  <si>
    <t>IMNL</t>
  </si>
  <si>
    <t>http://imnl.nl</t>
  </si>
  <si>
    <t>ec707de6-1063-6645-7a55-55e8549f0e37</t>
  </si>
  <si>
    <t>imnou</t>
  </si>
  <si>
    <t>http://www.imnou.de</t>
  </si>
  <si>
    <t>c88f9a01-d5bc-63e2-5ebe-b5904d253bb3</t>
  </si>
  <si>
    <t>IMNZ</t>
  </si>
  <si>
    <t>http://www.imnz.co.nz/</t>
  </si>
  <si>
    <t>84767d02-09f4-5982-1234-a91fe12195bd</t>
  </si>
  <si>
    <t>IMO Carwash</t>
  </si>
  <si>
    <t>http://www.imocarwash.com/</t>
  </si>
  <si>
    <t>ea4ec9ec-16b6-257a-14a8-ead1f8785c08</t>
  </si>
  <si>
    <t>iMo Controller</t>
  </si>
  <si>
    <t>http://imocontroller.com</t>
  </si>
  <si>
    <t>3cc46681-1ff2-bc84-b125-08f2cf4654fb</t>
  </si>
  <si>
    <t>Imoact Consulting Solutions Inc</t>
  </si>
  <si>
    <t>http://impactcsi.com</t>
  </si>
  <si>
    <t>7b5562d7-1015-4115-f268-afdc4767c7d5</t>
  </si>
  <si>
    <t>iMOBDEV Technologies Pvt. Ltd.</t>
  </si>
  <si>
    <t>https://www.imobdevtech.com</t>
  </si>
  <si>
    <t>ee38fbdb-1238-0360-13da-645310c6a354</t>
  </si>
  <si>
    <t>iMOBDEV: Web &amp; Mobile App Development Company</t>
  </si>
  <si>
    <t>http://www.imobdev.com/</t>
  </si>
  <si>
    <t>19c4ca82-2211-1962-e551-45635fc76ba8</t>
  </si>
  <si>
    <t>imobecommerce</t>
  </si>
  <si>
    <t>http://imobecommerce.com</t>
  </si>
  <si>
    <t>81bad852-2f1d-9c25-da14-7ddf3fdc0a8b</t>
  </si>
  <si>
    <t>Imobee</t>
  </si>
  <si>
    <t>http://www.imobee.com.br</t>
  </si>
  <si>
    <t>a796695b-af67-624e-219a-46e6b9c87b47</t>
  </si>
  <si>
    <t>Imobhub Technologies</t>
  </si>
  <si>
    <t>http://imobhub.com/</t>
  </si>
  <si>
    <t>00edca80-d3f4-7d93-31a2-052560262490</t>
  </si>
  <si>
    <t>iMobie</t>
  </si>
  <si>
    <t>http://www.imobie.com/</t>
  </si>
  <si>
    <t>310a0f7e-e5d2-8be9-f0e3-5b002a2bd3c2</t>
  </si>
  <si>
    <t>imobile</t>
  </si>
  <si>
    <t>http://imobile.us</t>
  </si>
  <si>
    <t>8878e72e-e1c2-8805-878d-da07f081cbbb</t>
  </si>
  <si>
    <t>iMobile</t>
  </si>
  <si>
    <t>http://www.imobile.co.jp</t>
  </si>
  <si>
    <t>0c6f7d1a-6e9f-7175-846e-900d6354a70e</t>
  </si>
  <si>
    <t>iMobile Interactive</t>
  </si>
  <si>
    <t>https://imobileinteractive.com/</t>
  </si>
  <si>
    <t>e62067f3-1a3d-0265-5c2d-d945c6c49b06</t>
  </si>
  <si>
    <t>iMobile Marketing Direct</t>
  </si>
  <si>
    <t>http://www.immdirect.com</t>
  </si>
  <si>
    <t>68e2ac1d-715c-abf6-1fa2-3c41e6bf9df3</t>
  </si>
  <si>
    <t>iMobile Media Marketing</t>
  </si>
  <si>
    <t>http://imobilemediamarketing.com</t>
  </si>
  <si>
    <t>f0ecb4f1-cf03-402f-b786-5b62857e6dba</t>
  </si>
  <si>
    <t>imobile-Audio</t>
  </si>
  <si>
    <t>http://www.imobileaudio.com/</t>
  </si>
  <si>
    <t>3d7b6af0-eb3a-5981-bc80-fb3aa92c6a21</t>
  </si>
  <si>
    <t>iMobile3</t>
  </si>
  <si>
    <t>http://www.imobile3.com</t>
  </si>
  <si>
    <t>c7508455-e70d-37f0-15e5-bc0c5a3d6432</t>
  </si>
  <si>
    <t>iMobileCode</t>
  </si>
  <si>
    <t>http://imobilecode.com</t>
  </si>
  <si>
    <t>bbbb79c7-8122-2530-b1d5-246e89f515a1</t>
  </si>
  <si>
    <t>iMobileMagic</t>
  </si>
  <si>
    <t>http://imobilemagic.com/</t>
  </si>
  <si>
    <t>b4729865-ffd3-7348-ff25-5d9551dde390</t>
  </si>
  <si>
    <t>iMobileMedia</t>
  </si>
  <si>
    <t>http://imobilemedia.com.au/</t>
  </si>
  <si>
    <t>c34e0b9c-448f-99b8-53e1-057289145235</t>
  </si>
  <si>
    <t>iMobileRescue</t>
  </si>
  <si>
    <t>http://imobilerescue.com</t>
  </si>
  <si>
    <t>24fb279e-33fd-ba3c-818c-3a60b50089d2</t>
  </si>
  <si>
    <t>Imobiliare.ro</t>
  </si>
  <si>
    <t>https://www.imobiliare.ro</t>
  </si>
  <si>
    <t>cc2b748c-8b37-6b4e-3c49-3bbac0af721d</t>
  </si>
  <si>
    <t>Imobilien</t>
  </si>
  <si>
    <t>http://imobilien.com.br</t>
  </si>
  <si>
    <t>5dac1898-9424-fca9-9306-796be50d3f45</t>
  </si>
  <si>
    <t>iMobilize</t>
  </si>
  <si>
    <t>http://www.imobilize.co.uk</t>
  </si>
  <si>
    <t>bcb86384-d709-e77f-e7d0-157fe07a3a70</t>
  </si>
  <si>
    <t>Imobily</t>
  </si>
  <si>
    <t>http://www.imobily.com.br/</t>
  </si>
  <si>
    <t>c0339f9a-cf3e-b260-f789-0d70ebd9801b</t>
  </si>
  <si>
    <t>IMobiMaMa</t>
  </si>
  <si>
    <t>http://imobimama.com/</t>
  </si>
  <si>
    <t>0585a53e-9a14-074f-0485-ab70f1772ff9</t>
  </si>
  <si>
    <t>iMobiTrax</t>
  </si>
  <si>
    <t>http://imobitrax.com</t>
  </si>
  <si>
    <t>1a2843f6-5e9b-1fe2-3331-9c6c796e7753</t>
  </si>
  <si>
    <t>iMobMedia</t>
  </si>
  <si>
    <t>http://www.imobmedia.net</t>
  </si>
  <si>
    <t>caf71044-a9b8-e404-f887-421fc7c46026</t>
  </si>
  <si>
    <t>Imobsync</t>
  </si>
  <si>
    <t>http://imobsync.com.br</t>
  </si>
  <si>
    <t>cb935bd1-5449-628c-97fb-7ee2f9239151</t>
  </si>
  <si>
    <t>IMOCASH</t>
  </si>
  <si>
    <t>http://www.imocash.com/</t>
  </si>
  <si>
    <t>ad2b8966-5ccc-5634-5052-699049142976</t>
  </si>
  <si>
    <t>iMocial</t>
  </si>
  <si>
    <t>http://imocial.nl</t>
  </si>
  <si>
    <t>5122c52f-9a65-ea9a-079f-8d5012d92cdc</t>
  </si>
  <si>
    <t>IMOCKPS</t>
  </si>
  <si>
    <t>http://imockps.com</t>
  </si>
  <si>
    <t>2eb7c72b-121f-1041-829b-70eda4ff27f3</t>
  </si>
  <si>
    <t>iMoCu Corporation</t>
  </si>
  <si>
    <t>http://www.imocu.com</t>
  </si>
  <si>
    <t>6b824824-1378-45e8-501b-d40cd3b2604d</t>
  </si>
  <si>
    <t>iMod Digital</t>
  </si>
  <si>
    <t>http://www.imoddigital.com</t>
  </si>
  <si>
    <t>38847cfb-390e-ed62-3325-a70ad8de3066</t>
  </si>
  <si>
    <t>iModerate</t>
  </si>
  <si>
    <t>http://www.imoderate.com</t>
  </si>
  <si>
    <t>f96f08b2-66b9-d20c-81e6-aec8a4f2d599</t>
  </si>
  <si>
    <t>iMODL, inc.</t>
  </si>
  <si>
    <t>https://www.imodl.com</t>
  </si>
  <si>
    <t>d5142b16-0872-e2b5-c9d1-c4beba59a57d</t>
  </si>
  <si>
    <t>iModules Software</t>
  </si>
  <si>
    <t>http://www.imodules.com</t>
  </si>
  <si>
    <t>4baa924e-bcc6-a8fb-b76a-4f326d4349cb</t>
  </si>
  <si>
    <t>ImOff</t>
  </si>
  <si>
    <t>http://www.imoff.com</t>
  </si>
  <si>
    <t>31dd351f-91a3-5a37-685d-c3545c2623e2</t>
  </si>
  <si>
    <t>ImogenStudio</t>
  </si>
  <si>
    <t>http://imogenstudio.com</t>
  </si>
  <si>
    <t>4e278a6c-d81d-6795-1c0e-27cf31ddb50c</t>
  </si>
  <si>
    <t>Imogina Technologies</t>
  </si>
  <si>
    <t>http://www.imogina.com</t>
  </si>
  <si>
    <t>e9fa1e49-6975-5538-7be2-bc9369970b40</t>
  </si>
  <si>
    <t>Imogo Mobile Technologies Corp</t>
  </si>
  <si>
    <t>http://www.imogo.com</t>
  </si>
  <si>
    <t>6d7457b3-5a7a-ddbb-499a-4c90e7d11f7e</t>
  </si>
  <si>
    <t>iMogul</t>
  </si>
  <si>
    <t>http://www.imogul.co</t>
  </si>
  <si>
    <t>f419c8ec-003a-e0cd-4ca4-ccf12b9e57e1</t>
  </si>
  <si>
    <t>Imohoo</t>
  </si>
  <si>
    <t>http://imofox.com.br/</t>
  </si>
  <si>
    <t>5fd5fa4a-3cc7-ad15-8f52-7b22f7e071d4</t>
  </si>
  <si>
    <t>imoji</t>
  </si>
  <si>
    <t>http://www.imoji.io</t>
  </si>
  <si>
    <t>703779f1-feb8-4ff4-5a64-520825442d06</t>
  </si>
  <si>
    <t>Imola Informatica</t>
  </si>
  <si>
    <t>http://www.imolinfo.it</t>
  </si>
  <si>
    <t>b8e7ffac-1121-98c9-e20b-60c9d626f23a</t>
  </si>
  <si>
    <t>IMOLA Motorsports</t>
  </si>
  <si>
    <t>http://imolamotorsports.com/</t>
  </si>
  <si>
    <t>f2dcdae3-5e14-39c5-3c1a-a1940663a249</t>
  </si>
  <si>
    <t>iMold US</t>
  </si>
  <si>
    <t>http://imold.us</t>
  </si>
  <si>
    <t>7a145482-8104-cf13-df5a-9713d3059810</t>
  </si>
  <si>
    <t>iMold US Water Damage &amp; Mold Removal Service Naples</t>
  </si>
  <si>
    <t>http://imold.us/water-damage-mold-inspection-naples-fl/</t>
  </si>
  <si>
    <t>b5eab5e9-e838-7686-1af1-fd966c8df7a9</t>
  </si>
  <si>
    <t>imollo</t>
  </si>
  <si>
    <t>http://www.imollo.com</t>
  </si>
  <si>
    <t>ac56b0ea-59fb-e51f-1107-cd0963c89bae</t>
  </si>
  <si>
    <t>iMomentsVideo</t>
  </si>
  <si>
    <t>http://www.imomentsvideo.com</t>
  </si>
  <si>
    <t>86c16acc-c072-3a60-56ef-2b39821bd450</t>
  </si>
  <si>
    <t>ImOn Communications</t>
  </si>
  <si>
    <t>http://www.imon.net/</t>
  </si>
  <si>
    <t>f4a41f28-a93c-974c-7f49-9efcee23d805</t>
  </si>
  <si>
    <t>IMON International</t>
  </si>
  <si>
    <t>http://imon.tj</t>
  </si>
  <si>
    <t>c0759a0c-bc1a-175b-67c7-93ecc95efb3b</t>
  </si>
  <si>
    <t>iMoney Group</t>
  </si>
  <si>
    <t>http://www.imoney-group.com/</t>
  </si>
  <si>
    <t>9aa5dc0a-a8d5-410d-a54d-796341ccb73c</t>
  </si>
  <si>
    <t>iMoney Philippines</t>
  </si>
  <si>
    <t>http://www.imoney.ph</t>
  </si>
  <si>
    <t>008e5d66-1200-497e-723d-c5d103889bfe</t>
  </si>
  <si>
    <t>imoneyloan</t>
  </si>
  <si>
    <t>http://www.imoneyloan.com</t>
  </si>
  <si>
    <t>bdcae655-d012-52a3-e14d-9339487d671c</t>
  </si>
  <si>
    <t>iMoneySlots</t>
  </si>
  <si>
    <t>http://imoneyslots.com</t>
  </si>
  <si>
    <t>ffd5e79f-6771-a677-56d7-1a410e31f338</t>
  </si>
  <si>
    <t>iMoneySlots.com</t>
  </si>
  <si>
    <t>af49f4ae-2735-d627-7928-742b80d2270a</t>
  </si>
  <si>
    <t>Imonggo</t>
  </si>
  <si>
    <t>https://www.imonggo.com/</t>
  </si>
  <si>
    <t>4d0cca36-5db8-9f39-599a-586a563c0eef</t>
  </si>
  <si>
    <t>imonline</t>
  </si>
  <si>
    <t>http://imonlinegroup.com</t>
  </si>
  <si>
    <t>afb13824-7e7f-fc60-5a26-2df6e9a3023c</t>
  </si>
  <si>
    <t>Imonomi</t>
  </si>
  <si>
    <t>http://www.feelpress.com/en</t>
  </si>
  <si>
    <t>daf2e2c9-29f7-fb17-20a1-33b9f0a904b8</t>
  </si>
  <si>
    <t>Imonomy Interactive</t>
  </si>
  <si>
    <t>http://www.imonomy.com</t>
  </si>
  <si>
    <t>9d8fbc9f-a70a-7586-5da9-ba460efefb9c</t>
  </si>
  <si>
    <t>iMonster</t>
  </si>
  <si>
    <t>http://www.imonstermusic.com</t>
  </si>
  <si>
    <t>cb226a64-5858-080c-d5f8-0a6b5e4c46fb</t>
  </si>
  <si>
    <t>IMONT Technologies</t>
  </si>
  <si>
    <t>https://www.imont.io</t>
  </si>
  <si>
    <t>2c394ad9-e88c-59d2-4569-79fce60d3958</t>
  </si>
  <si>
    <t>iMoreApps</t>
  </si>
  <si>
    <t>http://m.imoreapps.com</t>
  </si>
  <si>
    <t>778cf47c-c6bd-170f-bf76-6f8ad7240d7d</t>
  </si>
  <si>
    <t>Imorial</t>
  </si>
  <si>
    <t>http://www.imorial.com</t>
  </si>
  <si>
    <t>ff03c61d-34dd-ce52-3f27-919290aea486</t>
  </si>
  <si>
    <t>iMOSPHERE</t>
  </si>
  <si>
    <t>http://www.imosphere.com</t>
  </si>
  <si>
    <t>fa401aec-0c5b-0d7b-9445-33faf9f84caf</t>
  </si>
  <si>
    <t>IMOTE</t>
  </si>
  <si>
    <t>http://imote.co/</t>
  </si>
  <si>
    <t>70c687fa-1a42-3631-559d-8b91b7d2917a</t>
  </si>
  <si>
    <t>iMotions A/S</t>
  </si>
  <si>
    <t>http://www.imotions.com</t>
  </si>
  <si>
    <t>d7d3b0b2-7acc-2e2b-16d7-c6e16d2a0f77</t>
  </si>
  <si>
    <t>iMotor.com</t>
  </si>
  <si>
    <t>http://www.imotors.com</t>
  </si>
  <si>
    <t>455aa9f9-37f2-cb58-7431-abc64f095d66</t>
  </si>
  <si>
    <t>iMotors</t>
  </si>
  <si>
    <t>35dcea65-c365-457f-17e2-0d979070643a</t>
  </si>
  <si>
    <t>imould</t>
  </si>
  <si>
    <t>http://www.imould.com</t>
  </si>
  <si>
    <t>ea3b7ced-c10a-f31e-6dd9-4e149a8b8606</t>
  </si>
  <si>
    <t>iMove</t>
  </si>
  <si>
    <t>http://www.imoveinc.com</t>
  </si>
  <si>
    <t>36b1072d-abf7-a80c-f8df-7bb34bdf9f1b</t>
  </si>
  <si>
    <t>IMove ILive</t>
  </si>
  <si>
    <t>http://imoveilive.com/</t>
  </si>
  <si>
    <t>6984d8b1-00c7-e22a-5743-d3ab75ba5bb4</t>
  </si>
  <si>
    <t>iMove Office and furniture removals</t>
  </si>
  <si>
    <t>http://www.imoveintl.co.za</t>
  </si>
  <si>
    <t>8558c811-3dbc-003e-5696-6b0a60c6d406</t>
  </si>
  <si>
    <t>IMoveFor</t>
  </si>
  <si>
    <t>http://imovefor.com/</t>
  </si>
  <si>
    <t>65ebd31a-0082-5066-6f22-7f4b2cd3356c</t>
  </si>
  <si>
    <t>ImovelVIP</t>
  </si>
  <si>
    <t>http://www.imovelvip.com.br</t>
  </si>
  <si>
    <t>a24b9cfe-0bba-2fb2-97b0-5ac7ed3521c9</t>
  </si>
  <si>
    <t>IMovie</t>
  </si>
  <si>
    <t>http://tvepisodes.queentorrent.net/</t>
  </si>
  <si>
    <t>6fc31d1d-4f07-e7fc-5c90-0c47cf05fc5a</t>
  </si>
  <si>
    <t>iMovR</t>
  </si>
  <si>
    <t>http://www.imovr.com</t>
  </si>
  <si>
    <t>33b94c42-5fdd-60af-f905-e04d341fc0d1</t>
  </si>
  <si>
    <t>iMOZI</t>
  </si>
  <si>
    <t>http://www.imozidvdkiosk.com</t>
  </si>
  <si>
    <t>0d7daaa6-7d5c-815e-ebb0-b8e9aacedfdf</t>
  </si>
  <si>
    <t>imp</t>
  </si>
  <si>
    <t>http://imp.computer/</t>
  </si>
  <si>
    <t>76b6977d-60da-d04c-6f34-399e9d94d0cd</t>
  </si>
  <si>
    <t>IMP Holding Ltd.</t>
  </si>
  <si>
    <t>http://www.imp.co.za</t>
  </si>
  <si>
    <t>cde1c8e7-10ee-d87d-7688-b3611820cd0c</t>
  </si>
  <si>
    <t>IMP International</t>
  </si>
  <si>
    <t>http://www.impgroup.com</t>
  </si>
  <si>
    <t>6089aee6-f709-c37c-52d7-f18e82c77ee5</t>
  </si>
  <si>
    <t>Impa Marine Pte Ltd</t>
  </si>
  <si>
    <t>http://www.impamarine.com.sg</t>
  </si>
  <si>
    <t>449c4f24-f93f-7154-97b7-d5bddaa982d5</t>
  </si>
  <si>
    <t>IMPAC Management Consultants</t>
  </si>
  <si>
    <t>http://www.impac-systems.com</t>
  </si>
  <si>
    <t>4b27ad70-10be-3921-7ea3-8f11739acd10</t>
  </si>
  <si>
    <t>IMPAC Medical System</t>
  </si>
  <si>
    <t>http://www.impac.com</t>
  </si>
  <si>
    <t>d9083108-e856-4eac-3cae-154f5776d21d</t>
  </si>
  <si>
    <t>Impac Mortgage Corp.</t>
  </si>
  <si>
    <t>http://www.impaccompanies.com</t>
  </si>
  <si>
    <t>8bf7fc47-9416-1833-6cdd-835a39c5a1dc</t>
  </si>
  <si>
    <t>Impack Images</t>
  </si>
  <si>
    <t>http://www.impackimages.com.au/</t>
  </si>
  <si>
    <t>17dd962c-2dc5-6903-18d5-c20a4aa8a10c</t>
  </si>
  <si>
    <t>Impact</t>
  </si>
  <si>
    <t>http://www.impact-accelerator.com/</t>
  </si>
  <si>
    <t>642eef3e-80a2-801b-4e09-e1fc324281fa</t>
  </si>
  <si>
    <t>http://www.impactmarcom.co.uk</t>
  </si>
  <si>
    <t>4189978f-a3d2-76cd-9aa0-03814cdda0d7</t>
  </si>
  <si>
    <t>http://www.bigimpact.co.nz/</t>
  </si>
  <si>
    <t>ef4602c1-f5e1-9245-162b-9b7902c6d4bb</t>
  </si>
  <si>
    <t>IMPACT</t>
  </si>
  <si>
    <t>http://www.nowimpact.co.uk</t>
  </si>
  <si>
    <t>ca215ee1-8d8b-1921-947b-0f4472088f61</t>
  </si>
  <si>
    <t>Impact '16</t>
  </si>
  <si>
    <t>http://en.impactcee.com/</t>
  </si>
  <si>
    <t>116e454f-b359-15d6-4bb5-71ff1246462c</t>
  </si>
  <si>
    <t>Impact 21</t>
  </si>
  <si>
    <t>http://www.impact21.co.jp/</t>
  </si>
  <si>
    <t>a78f2ea0-f267-a68b-a830-ac5b47860856</t>
  </si>
  <si>
    <t>Impact 3D Models</t>
  </si>
  <si>
    <t>http://www.impact3dmodels.com/</t>
  </si>
  <si>
    <t>ef3495d4-c2d5-e23e-19c0-c071dc419287</t>
  </si>
  <si>
    <t>Impact Advertising &amp; Video</t>
  </si>
  <si>
    <t>http://www.impact-ad.com</t>
  </si>
  <si>
    <t>3f9038f5-d21c-7d7c-234f-6473dfeec7fa</t>
  </si>
  <si>
    <t>Impact America</t>
  </si>
  <si>
    <t>http://impactamerica.com/</t>
  </si>
  <si>
    <t>0f697587-7481-f032-ea1b-858790cd7d42</t>
  </si>
  <si>
    <t>Impact America Fund</t>
  </si>
  <si>
    <t>http://www.impactamericafund.com/</t>
  </si>
  <si>
    <t>f9f4f9ae-d476-5c9e-d1f8-3912e12009eb</t>
  </si>
  <si>
    <t>Impact Amplifier</t>
  </si>
  <si>
    <t>http://www.impactamplifier.co.za/</t>
  </si>
  <si>
    <t>cd7f7b0e-cceb-0ab2-b88e-232a2fce13ec</t>
  </si>
  <si>
    <t>Impact Analytics</t>
  </si>
  <si>
    <t>http://www.impactanalytics.com/</t>
  </si>
  <si>
    <t>865c6903-5977-c46c-0ba1-efdb7f920841</t>
  </si>
  <si>
    <t>Impact Analytix</t>
  </si>
  <si>
    <t>http://www.impactanalytix.com/</t>
  </si>
  <si>
    <t>41f3f743-6903-89c0-cee7-55a524bafdc7</t>
  </si>
  <si>
    <t>Impact Angel Group</t>
  </si>
  <si>
    <t>http://impactangelgroup.com</t>
  </si>
  <si>
    <t>c6dcb36f-d4b6-292a-1dce-52ef348b877d</t>
  </si>
  <si>
    <t>Impact Assured</t>
  </si>
  <si>
    <t>http://impactassured.com</t>
  </si>
  <si>
    <t>0de93f69-e475-662a-b48d-5736583141fe</t>
  </si>
  <si>
    <t>Impact BBDO</t>
  </si>
  <si>
    <t>http://impactbbdo.com/</t>
  </si>
  <si>
    <t>9e127995-9b08-a36b-4a5c-1a9a76079ae2</t>
  </si>
  <si>
    <t>Impact Bioenergy</t>
  </si>
  <si>
    <t>http://impactbioenergy.com/</t>
  </si>
  <si>
    <t>6902d993-de30-ddb0-5637-3d8a47352b3f</t>
  </si>
  <si>
    <t>IMPACT Branding &amp; Design</t>
  </si>
  <si>
    <t>http://www.impactbnd.com</t>
  </si>
  <si>
    <t>b5e1d61f-8a43-aa44-1592-dfdb5f27ea0e</t>
  </si>
  <si>
    <t>Impact Business Advisors</t>
  </si>
  <si>
    <t>http://www.impactbusinessadvisors.co.uk</t>
  </si>
  <si>
    <t>beac3259-5ec1-6b14-4add-ecdb28ddef3e</t>
  </si>
  <si>
    <t>Impact Business Services</t>
  </si>
  <si>
    <t>http://impactbusinessvcs.com</t>
  </si>
  <si>
    <t>eaa44488-1e57-a246-62c8-93cebce2a1fe</t>
  </si>
  <si>
    <t>Impact Business Strategies</t>
  </si>
  <si>
    <t>http://www.impactibc.com</t>
  </si>
  <si>
    <t>86aef2d5-c29d-3852-7a4c-17327477cc01</t>
  </si>
  <si>
    <t>Impact Canine Solutions</t>
  </si>
  <si>
    <t>http://www.impactcanine.com</t>
  </si>
  <si>
    <t>8d793d41-b7b4-36d1-9896-0bbbee9626d6</t>
  </si>
  <si>
    <t>Impact Capital Advisors</t>
  </si>
  <si>
    <t>http://www.impactcapital.com</t>
  </si>
  <si>
    <t>39100f34-3c6a-2342-f2c2-ab464f1a8a57</t>
  </si>
  <si>
    <t>Impact Carbon</t>
  </si>
  <si>
    <t>http://impactcarbon.org/</t>
  </si>
  <si>
    <t>268ede81-2713-6dbe-4d85-cdecc161d5c2</t>
  </si>
  <si>
    <t>Impact Cares</t>
  </si>
  <si>
    <t>http://www.facebook.com/pages/impact-cares/229606240482036</t>
  </si>
  <si>
    <t>22d0aed6-2d51-604c-116a-6756ca8af926</t>
  </si>
  <si>
    <t>Impact Catalyst</t>
  </si>
  <si>
    <t>http://impactcatalyst.org/</t>
  </si>
  <si>
    <t>e3d840c9-0a26-7344-29d1-411286851f94</t>
  </si>
  <si>
    <t>Impact Communications</t>
  </si>
  <si>
    <t>http://great-pr.com</t>
  </si>
  <si>
    <t>100344a1-e591-aea4-cb58-44b622a61a6c</t>
  </si>
  <si>
    <t>Impact Consulting</t>
  </si>
  <si>
    <t>http://impactconsultingservices.com</t>
  </si>
  <si>
    <t>e21cd3c0-8a31-2bb5-6ade-1002c71f1ab0</t>
  </si>
  <si>
    <t>Impact Cooling Solutions</t>
  </si>
  <si>
    <t>http://impactgroupusa.com</t>
  </si>
  <si>
    <t>ac35ceb2-e01d-fc56-6842-2503690302f8</t>
  </si>
  <si>
    <t>IMPACT Creative Solutionists</t>
  </si>
  <si>
    <t>5f7781a3-2ff2-9ba9-58bd-626b83a5c753</t>
  </si>
  <si>
    <t>Impact Digital</t>
  </si>
  <si>
    <t>http://impactdigital.com/</t>
  </si>
  <si>
    <t>7b4a8c8e-5e09-d8fe-4576-3b6ba299e30d</t>
  </si>
  <si>
    <t>Impact Digital Signs Inc.</t>
  </si>
  <si>
    <t>http://www.impactdigitalsigns.com</t>
  </si>
  <si>
    <t>1b54f74f-93ac-0a23-b043-c544db3bb90b</t>
  </si>
  <si>
    <t>Impact Dispersal Systems</t>
  </si>
  <si>
    <t>http://www.impactdispersalsystems.com/</t>
  </si>
  <si>
    <t>854cc9fa-3489-f8bb-d515-e0a5ebe0706b</t>
  </si>
  <si>
    <t>Impact Driven</t>
  </si>
  <si>
    <t>http://impactdriven.co</t>
  </si>
  <si>
    <t>59ff8635-ac3b-7d47-6ea6-5a0a3aa4bb27</t>
  </si>
  <si>
    <t>Impact Economics</t>
  </si>
  <si>
    <t>http://www.impacteconomics.com/</t>
  </si>
  <si>
    <t>8acfe2e6-eca8-daf2-1688-1cc5691a74aa</t>
  </si>
  <si>
    <t>Impact Energy Inc</t>
  </si>
  <si>
    <t>http://www.impactenergy.ca</t>
  </si>
  <si>
    <t>606dade3-b7c3-c8e4-a308-7c10e0c98b67</t>
  </si>
  <si>
    <t>Impact Engine</t>
  </si>
  <si>
    <t>http://theimpactengine.com/</t>
  </si>
  <si>
    <t>e0574eb7-d0cc-0296-df4b-3f798152bef7</t>
  </si>
  <si>
    <t>Impact Engineering</t>
  </si>
  <si>
    <t>http://www.impactes.biz</t>
  </si>
  <si>
    <t>216c19a4-a499-d8a6-9cee-f2d80b0b1949</t>
  </si>
  <si>
    <t>Impact Events</t>
  </si>
  <si>
    <t>http://www.impactevents.com</t>
  </si>
  <si>
    <t>c75a8268-1565-024b-4a58-4098837d8968</t>
  </si>
  <si>
    <t>Impact First Investments</t>
  </si>
  <si>
    <t>http://impact1st.com</t>
  </si>
  <si>
    <t>7b9c2192-093c-83c8-4ebe-b726db7dca3a</t>
  </si>
  <si>
    <t>Impact Foundation</t>
  </si>
  <si>
    <t>https://impactgiveback.org/</t>
  </si>
  <si>
    <t>d6d4d1ce-9b05-5265-741b-bf71f9fde417</t>
  </si>
  <si>
    <t>Impact Fulfillment Services</t>
  </si>
  <si>
    <t>http://www.impactfs.com/</t>
  </si>
  <si>
    <t>5e404156-7693-1492-293d-302b6272e1f7</t>
  </si>
  <si>
    <t>Impact Future Media</t>
  </si>
  <si>
    <t>http://www.impfm.com</t>
  </si>
  <si>
    <t>6e6599f4-ffb4-98ca-98d3-a4287cd8ac36</t>
  </si>
  <si>
    <t>Impact GRC</t>
  </si>
  <si>
    <t>http://www.impactgrc.com/</t>
  </si>
  <si>
    <t>dcab08d5-0345-a5a3-4b15-b0fb62533dac</t>
  </si>
  <si>
    <t>Impact Group</t>
  </si>
  <si>
    <t>http://www.isi-sales.com/</t>
  </si>
  <si>
    <t>d6548d62-0e9c-7ab9-82ab-ef4653a1ab2e</t>
  </si>
  <si>
    <t>IMPACT Growth</t>
  </si>
  <si>
    <t>http://impact-growth.fundingbox.com/</t>
  </si>
  <si>
    <t>f18c42b6-6df8-2bf5-c478-056cbb7aa1b1</t>
  </si>
  <si>
    <t>Impact Gumshields</t>
  </si>
  <si>
    <t>http://www.impactgumshields.com/</t>
  </si>
  <si>
    <t>e56ec28e-7e20-397f-7c19-a4d7a8b1c38c</t>
  </si>
  <si>
    <t>Impact Guru</t>
  </si>
  <si>
    <t>https://www.impactguru.com/</t>
  </si>
  <si>
    <t>e2c83be1-273f-5811-3af8-8537d0207a67</t>
  </si>
  <si>
    <t>Impact Hall Incubator</t>
  </si>
  <si>
    <t>http://www.impacthall.com</t>
  </si>
  <si>
    <t>ca890316-458c-ad99-221b-93d0751fef0c</t>
  </si>
  <si>
    <t>Impact Haven</t>
  </si>
  <si>
    <t>http://impacthaven.com/</t>
  </si>
  <si>
    <t>218e5ac0-8410-9ce9-5755-238d40b58ef1</t>
  </si>
  <si>
    <t>Impact Hub</t>
  </si>
  <si>
    <t>http://www.impacthub.net/</t>
  </si>
  <si>
    <t>c3e71cce-86e2-fca7-d842-23837b9cda89</t>
  </si>
  <si>
    <t>Impact Hub Accra</t>
  </si>
  <si>
    <t>http://hubaccra.com/</t>
  </si>
  <si>
    <t>316e109e-a84a-622b-8338-5ba0c396298f</t>
  </si>
  <si>
    <t>Impact Hub Amsterdam</t>
  </si>
  <si>
    <t>http://amsterdam.impacthub.net/</t>
  </si>
  <si>
    <t>506dc1ce-67f2-9ed0-46de-e78e010899ac</t>
  </si>
  <si>
    <t>Impact Hub Athens</t>
  </si>
  <si>
    <t>http://athens.impacthub.net</t>
  </si>
  <si>
    <t>5545113b-45d3-6716-fa6b-c02a53b7bfff</t>
  </si>
  <si>
    <t>Impact Hub Barcelona</t>
  </si>
  <si>
    <t>https://barcelona.impacthub.net/</t>
  </si>
  <si>
    <t>244fcf5d-8e16-6dd3-1380-c4740a20b55f</t>
  </si>
  <si>
    <t>Impact Hub Bern</t>
  </si>
  <si>
    <t>https://bern.impacthub.net/</t>
  </si>
  <si>
    <t>ff6946ca-bf5d-98a5-bf71-3390fbc6aeb1</t>
  </si>
  <si>
    <t>Impact Hub Boulder</t>
  </si>
  <si>
    <t>http://www.hubboulder.com</t>
  </si>
  <si>
    <t>778c90f4-55ef-8e6e-cb6f-8ff468a25ce9</t>
  </si>
  <si>
    <t>Impact Hub Brno</t>
  </si>
  <si>
    <t>http://www.hubbrno.cz/</t>
  </si>
  <si>
    <t>b676b239-b42f-b80d-9ef1-73501aa2ed0d</t>
  </si>
  <si>
    <t>Impact Hub Dubai</t>
  </si>
  <si>
    <t>http://the-hub.ae</t>
  </si>
  <si>
    <t>f0d39c4a-54a6-d66b-39b5-317d7c0e4d67</t>
  </si>
  <si>
    <t>Impact Hub Milan</t>
  </si>
  <si>
    <t>http://milan.impacthub.net</t>
  </si>
  <si>
    <t>b6b73059-072a-ba0c-af94-7e915e586d04</t>
  </si>
  <si>
    <t>Impact Hub Oakland</t>
  </si>
  <si>
    <t>https://oakland.impacthub.net/</t>
  </si>
  <si>
    <t>a3f72be5-28ba-c483-3668-0a34c24d834c</t>
  </si>
  <si>
    <t>http://oakland.impacthub.net</t>
  </si>
  <si>
    <t>9857736c-a38c-9134-ccce-50d8764ea51d</t>
  </si>
  <si>
    <t>Impact Hub Salt Lake</t>
  </si>
  <si>
    <t>http://saltlake.impacthub.net/</t>
  </si>
  <si>
    <t>7fe5c4db-b451-9e6e-5c5e-a6e372fa2812</t>
  </si>
  <si>
    <t>Impact Hub Santa Barbara</t>
  </si>
  <si>
    <t>http://impacthubsb.com/</t>
  </si>
  <si>
    <t>a9ad000b-28d0-8dea-e239-c29759652243</t>
  </si>
  <si>
    <t>Impact Hub Seattle</t>
  </si>
  <si>
    <t>http://impacthubseattle.com</t>
  </si>
  <si>
    <t>75014de8-0c43-cea5-1fb4-51a0dfd99911</t>
  </si>
  <si>
    <t>Impact Hub Singapore</t>
  </si>
  <si>
    <t>http://singapore.impacthub.net/homepage</t>
  </si>
  <si>
    <t>e1aea2b7-e975-f890-9016-73554c1256b4</t>
  </si>
  <si>
    <t>Impact Hub Taipei</t>
  </si>
  <si>
    <t>http://taipei.impacthub.net/</t>
  </si>
  <si>
    <t>16e91725-da65-11b0-de36-1d17af869ed4</t>
  </si>
  <si>
    <t>Impact Hub ZÌÄå_rich</t>
  </si>
  <si>
    <t>https://zurich.impacthub.ch/</t>
  </si>
  <si>
    <t>df1a9061-bf84-9946-f4a1-f19f12994a2a</t>
  </si>
  <si>
    <t>Impact Infrastructure</t>
  </si>
  <si>
    <t>http://www.impactinfrastructure.com</t>
  </si>
  <si>
    <t>9d2f0b12-b93b-4723-0226-3199eba5bbfb</t>
  </si>
  <si>
    <t>Impact Integration</t>
  </si>
  <si>
    <t>http://www.impactintegration.com</t>
  </si>
  <si>
    <t>c0ecef55-cf47-1a5c-c0b7-30a3126e7739</t>
  </si>
  <si>
    <t>Impact International</t>
  </si>
  <si>
    <t>http://www.impactinternational.com</t>
  </si>
  <si>
    <t>6b265fe0-5a59-b4f1-1dfc-a0429231b8fd</t>
  </si>
  <si>
    <t>Impact Interview</t>
  </si>
  <si>
    <t>http://www.impactinterview.com</t>
  </si>
  <si>
    <t>52d08be4-41b0-e552-128f-527bfe174cc6</t>
  </si>
  <si>
    <t>Impact Investment Exchange (IIX)</t>
  </si>
  <si>
    <t>http://shujog.org/</t>
  </si>
  <si>
    <t>5f9f346a-adfd-35a8-7c46-c52eedb8b431</t>
  </si>
  <si>
    <t>Impact Investment Group</t>
  </si>
  <si>
    <t>http://www.impact-group.com.au/home</t>
  </si>
  <si>
    <t>16621ec7-4ded-03de-1e05-42ce083ba6a1</t>
  </si>
  <si>
    <t>Impact Investors Council</t>
  </si>
  <si>
    <t>http://iiic.in/</t>
  </si>
  <si>
    <t>37900fd2-8550-1d0f-aed5-92d168a95c63</t>
  </si>
  <si>
    <t>Impact Joinery and Building</t>
  </si>
  <si>
    <t>http://www.impactjb.co.uk/</t>
  </si>
  <si>
    <t>b94a8392-428d-464a-7bc9-613ba486d6e0</t>
  </si>
  <si>
    <t>Impact Lab</t>
  </si>
  <si>
    <t>http://www.theimpactlab.co</t>
  </si>
  <si>
    <t>dd18c248-b0db-44cb-8d44-00f4bac34b38</t>
  </si>
  <si>
    <t>Impact Labs Inc.</t>
  </si>
  <si>
    <t>http://impactlabs.com</t>
  </si>
  <si>
    <t>705b6e28-5bfd-df0f-32ab-ac751bd55c21</t>
  </si>
  <si>
    <t>Impact Makers</t>
  </si>
  <si>
    <t>http://impactmakers.com/</t>
  </si>
  <si>
    <t>6cd37283-e027-8c7b-953d-bb46cfde5c68</t>
  </si>
  <si>
    <t>Impact Media Solutions</t>
  </si>
  <si>
    <t>http://www.impactmedianc.com</t>
  </si>
  <si>
    <t>92e402e8-e38f-b82e-c55d-c3d1b4131f73</t>
  </si>
  <si>
    <t>Impact Medical Strategies</t>
  </si>
  <si>
    <t>http://impactmedicalstrategies.com/</t>
  </si>
  <si>
    <t>34a85baa-3b21-bd9a-4ebd-50842974f81b</t>
  </si>
  <si>
    <t>Impact Mobile</t>
  </si>
  <si>
    <t>http://www.impactmobile.com/</t>
  </si>
  <si>
    <t>722e9cd6-de85-cf40-1156-d31368268b30</t>
  </si>
  <si>
    <t>Impact Mobile Apps</t>
  </si>
  <si>
    <t>http://impactmobileapps.com/</t>
  </si>
  <si>
    <t>f5f42275-e0d3-843b-6bec-e123ddb34257</t>
  </si>
  <si>
    <t>Impact Mouthguards</t>
  </si>
  <si>
    <t>http://www.impactmouthguards.com</t>
  </si>
  <si>
    <t>20c4eef8-f58d-1e33-b838-7e6acc23e32e</t>
  </si>
  <si>
    <t>Impact Network</t>
  </si>
  <si>
    <t>http://impactnetwork.org</t>
  </si>
  <si>
    <t>052f9119-ab19-c78a-2e10-c5ae07921bd7</t>
  </si>
  <si>
    <t>IMPACT Network</t>
  </si>
  <si>
    <t>http://www.impactcannabis.org/</t>
  </si>
  <si>
    <t>74faf6ff-2286-4e81-f6f7-29b37123ce35</t>
  </si>
  <si>
    <t>Impact Networking</t>
  </si>
  <si>
    <t>http://www.impactmybiz.com/</t>
  </si>
  <si>
    <t>b569538e-0e08-ec06-baee-7509d8bfce44</t>
  </si>
  <si>
    <t>Impact Oil &amp; Gas Ltd</t>
  </si>
  <si>
    <t>https://www.impactoilandgas.com</t>
  </si>
  <si>
    <t>4aa9a91d-867a-bdcb-2303-e0c2fa03ab47</t>
  </si>
  <si>
    <t>Impact On Air</t>
  </si>
  <si>
    <t>http://www.impactonair.com/</t>
  </si>
  <si>
    <t>5c9c8570-8fa6-968f-e481-863d85d76714</t>
  </si>
  <si>
    <t>Impact Partenaires</t>
  </si>
  <si>
    <t>http://www.impact-partenaires.fr/</t>
  </si>
  <si>
    <t>1b2ab986-d38e-d534-45c9-38e1ae99bc9c</t>
  </si>
  <si>
    <t>Impact Partners</t>
  </si>
  <si>
    <t>http://www.impactpartnersfilm.com</t>
  </si>
  <si>
    <t>bccf144b-e45f-daa9-f368-501592e0cefd</t>
  </si>
  <si>
    <t>IMPACT Payments Recruiting</t>
  </si>
  <si>
    <t>http://go-impact.com/payments</t>
  </si>
  <si>
    <t>e2e0df2b-0fa4-1f25-637d-965c89caa060</t>
  </si>
  <si>
    <t>Impact PR</t>
  </si>
  <si>
    <t>http://www.impactpr.co.nz/</t>
  </si>
  <si>
    <t>be2f24d8-57c0-8b68-fa4e-40b43ca27aa9</t>
  </si>
  <si>
    <t>Impact Product Development, LLC</t>
  </si>
  <si>
    <t>http://www.insightpd.com</t>
  </si>
  <si>
    <t>1476065f-b1c5-83d2-c373-b66a90fdd24f</t>
  </si>
  <si>
    <t>Impact Products</t>
  </si>
  <si>
    <t>http://www.impact-products.com/</t>
  </si>
  <si>
    <t>2cb45ead-1f33-c445-8600-77650cc03200</t>
  </si>
  <si>
    <t>Impact PT</t>
  </si>
  <si>
    <t>http://www.impact-pt.co.uk/</t>
  </si>
  <si>
    <t>9b677af3-0d5b-006d-1db9-faf55d85350f</t>
  </si>
  <si>
    <t>Impact Radius</t>
  </si>
  <si>
    <t>http://www.impactradius.com</t>
  </si>
  <si>
    <t>f32849e0-69bb-79b3-af7f-a5c4741c3db0</t>
  </si>
  <si>
    <t>Impact Recovery Systems</t>
  </si>
  <si>
    <t>http://www.impactrecovery.com</t>
  </si>
  <si>
    <t>fce0c881-7bc8-d9a1-290c-af210ff2e78f</t>
  </si>
  <si>
    <t>Impact Recruitment</t>
  </si>
  <si>
    <t>http://www.impactrecruitment.ca</t>
  </si>
  <si>
    <t>93c3ba37-bae5-2f4c-a03f-a77c06311451</t>
  </si>
  <si>
    <t>Impact Research and Measurement</t>
  </si>
  <si>
    <t>http://www.impactmeasurement.co.in</t>
  </si>
  <si>
    <t>30a46e1b-67ba-b8aa-e697-a72165ca465c</t>
  </si>
  <si>
    <t>impact RI Ltd</t>
  </si>
  <si>
    <t>http://www.impactri.com</t>
  </si>
  <si>
    <t>f0b9a354-a96b-67de-907f-d7f12c6e975d</t>
  </si>
  <si>
    <t>Impact Robotics</t>
  </si>
  <si>
    <t>http://www.impactrobotics.com.au</t>
  </si>
  <si>
    <t>5f7db6fd-3b8a-a982-17af-d048e4514b7d</t>
  </si>
  <si>
    <t>Impact Selector International</t>
  </si>
  <si>
    <t>http://impactselector.com</t>
  </si>
  <si>
    <t>34a6177a-9230-9b42-f4f0-8a28a5d7bf10</t>
  </si>
  <si>
    <t>Impact Seo</t>
  </si>
  <si>
    <t>http://www.impactseo.com</t>
  </si>
  <si>
    <t>270dc600-5f01-96be-e87a-e622c5bdb7e5</t>
  </si>
  <si>
    <t>Impact Signs</t>
  </si>
  <si>
    <t>http://www.impactsigns.com</t>
  </si>
  <si>
    <t>1e9a6b84-bf38-45cd-f146-acb294eb47c3</t>
  </si>
  <si>
    <t>IMPACT Silver Corp</t>
  </si>
  <si>
    <t>http://www.impactsilver.com</t>
  </si>
  <si>
    <t>7b2029b8-e5d2-5692-0917-ae839d010334</t>
  </si>
  <si>
    <t>Impact Social Media</t>
  </si>
  <si>
    <t>http://impactsocialmedia.net</t>
  </si>
  <si>
    <t>6395b064-c872-bb8a-ca74-3f38978cef2b</t>
  </si>
  <si>
    <t>IMPACT Software</t>
  </si>
  <si>
    <t>http://www.teamimpact.com</t>
  </si>
  <si>
    <t>69ad4418-c899-0258-71e8-0f176453147d</t>
  </si>
  <si>
    <t>Impact Solutions</t>
  </si>
  <si>
    <t>http://www.impactsolution.net</t>
  </si>
  <si>
    <t>386512bd-28b6-5aef-2a24-e3bef1b3030c</t>
  </si>
  <si>
    <t>Impact Solutions Consulting</t>
  </si>
  <si>
    <t>http://www.impactsc.com</t>
  </si>
  <si>
    <t>b94f8016-2f98-4392-0704-58aea71e4260</t>
  </si>
  <si>
    <t>Impact Talent Ventures</t>
  </si>
  <si>
    <t>http://www.italentventures.com</t>
  </si>
  <si>
    <t>c6fb706c-d620-b90e-d21d-9076ecf3eb49</t>
  </si>
  <si>
    <t>Impact Technologies</t>
  </si>
  <si>
    <t>http://intermodallive.com</t>
  </si>
  <si>
    <t>76d46a6f-2e1e-f2ec-4a84-d108d4f74e19</t>
  </si>
  <si>
    <t>http://impact-tek.com</t>
  </si>
  <si>
    <t>4f8f8712-5763-bdcf-b9a3-275d9cda6aca</t>
  </si>
  <si>
    <t>http://www.impacttech.com</t>
  </si>
  <si>
    <t>f4a32a3d-3790-523c-e86b-e30d32375d8d</t>
  </si>
  <si>
    <t>Impact Technology Software Development</t>
  </si>
  <si>
    <t>http://www.impacttechnology.co.uk</t>
  </si>
  <si>
    <t>216eb00c-5a48-358c-73fb-490e891458b0</t>
  </si>
  <si>
    <t>Impact Teen Drivers</t>
  </si>
  <si>
    <t>http://impactteendrivers.org/</t>
  </si>
  <si>
    <t>3449d4a3-7322-96f5-8b72-356047c4e4a6</t>
  </si>
  <si>
    <t>Impact Telecom</t>
  </si>
  <si>
    <t>http://www.impacttelecom.com/</t>
  </si>
  <si>
    <t>2876984f-bb1e-bc5c-52e7-bf0ca352ec98</t>
  </si>
  <si>
    <t>Impact Terra</t>
  </si>
  <si>
    <t>http://www.impactterra.com</t>
  </si>
  <si>
    <t>02226fa4-7e45-5273-5e2a-504c281a3b79</t>
  </si>
  <si>
    <t>Impact Theater</t>
  </si>
  <si>
    <t>http://www.impacttheatre.com</t>
  </si>
  <si>
    <t>79ea6a55-40ea-de5d-c252-f6e31f28ca3f</t>
  </si>
  <si>
    <t>IMPACT Therapeutics</t>
  </si>
  <si>
    <t>http://www.impacttherapeutics.com/</t>
  </si>
  <si>
    <t>7d6b561d-8880-a828-26e5-81b2f497cb39</t>
  </si>
  <si>
    <t>imPACT Times</t>
  </si>
  <si>
    <t>https://philadelphiapact.com</t>
  </si>
  <si>
    <t>268fb090-c63f-5e4c-3a83-fbb2ef25a0b2</t>
  </si>
  <si>
    <t>Impact Tools Online Store Canada</t>
  </si>
  <si>
    <t>https://impacttools.ca/</t>
  </si>
  <si>
    <t>3d502d75-215a-1970-1e34-211bc624f4cd</t>
  </si>
  <si>
    <t>Impact Trader</t>
  </si>
  <si>
    <t>http://www.impacttrader.com/</t>
  </si>
  <si>
    <t>f2165bf9-0cc9-4c6a-a6a2-551fddf686fe</t>
  </si>
  <si>
    <t>Impact Trust</t>
  </si>
  <si>
    <t>http://impacttrust.org.za/</t>
  </si>
  <si>
    <t>23e28429-d164-3882-243e-ab22a40360c1</t>
  </si>
  <si>
    <t>Impact USA</t>
  </si>
  <si>
    <t>http://www.impact-north-america.com/</t>
  </si>
  <si>
    <t>9374db35-cd6a-1048-f554-3e2a697c4c03</t>
  </si>
  <si>
    <t>Impact Venture Capital</t>
  </si>
  <si>
    <t>http://www.impactvc.com</t>
  </si>
  <si>
    <t>1baa1126-07f2-3e36-8e9f-aea00bcea7de</t>
  </si>
  <si>
    <t>Impact Venture Partners</t>
  </si>
  <si>
    <t>http://www.impactvp.com</t>
  </si>
  <si>
    <t>d6eea174-e429-19be-f8e5-72be2c1ab79b</t>
  </si>
  <si>
    <t>Impact Ventures UK</t>
  </si>
  <si>
    <t>http://impactventuresuk.com</t>
  </si>
  <si>
    <t>2ffd8e18-8fa0-69a5-7d59-61b2e8aea41d</t>
  </si>
  <si>
    <t>Impact Windows Direct</t>
  </si>
  <si>
    <t>http://www.impactwindowsdirect.net/</t>
  </si>
  <si>
    <t>72fd8b4c-ded1-23e8-5b53-6047d2eb7de9</t>
  </si>
  <si>
    <t>Impact Wrench Guides</t>
  </si>
  <si>
    <t>http://www.impactwrenchguides.com/</t>
  </si>
  <si>
    <t>0579c5db-f1a7-b2d7-c894-f1a0ce47ea8c</t>
  </si>
  <si>
    <t>Impact XM</t>
  </si>
  <si>
    <t>http://impact-xm.com/</t>
  </si>
  <si>
    <t>cd5ce4c3-5c71-6469-35f1-b3ca0bdf9066</t>
  </si>
  <si>
    <t>Impact Zone Consultancy, LLC</t>
  </si>
  <si>
    <t>http://www.impactzone.co</t>
  </si>
  <si>
    <t>d4611066-4476-f6cf-07d6-3b9690ec9cb1</t>
  </si>
  <si>
    <t>Impact-displays</t>
  </si>
  <si>
    <t>http://www.impact-displays.com</t>
  </si>
  <si>
    <t>db224627-9391-5f35-a25e-bf9811b440ec</t>
  </si>
  <si>
    <t>IMPACT! Chemical Technologies</t>
  </si>
  <si>
    <t>http://impactchem.com/</t>
  </si>
  <si>
    <t>05f9906f-d55d-40ce-d98d-b9cc58530223</t>
  </si>
  <si>
    <t>Impact.tech</t>
  </si>
  <si>
    <t>http://impact.tech/</t>
  </si>
  <si>
    <t>00cf4399-c96f-b6b6-4817-f9fbf0c4586e</t>
  </si>
  <si>
    <t>Impact1st</t>
  </si>
  <si>
    <t>7c3ec8f4-6725-0abd-3317-4c505c7eb276</t>
  </si>
  <si>
    <t>Impact5</t>
  </si>
  <si>
    <t>http://www.impact5.es</t>
  </si>
  <si>
    <t>37b6511a-62c8-fea5-50a7-6f11c0eab308</t>
  </si>
  <si>
    <t>Impacta Consultores</t>
  </si>
  <si>
    <t>http://impactaconsultores.es</t>
  </si>
  <si>
    <t>d9620484-b4a8-0058-379a-4209715a04a7</t>
  </si>
  <si>
    <t>ImpactAlpha</t>
  </si>
  <si>
    <t>http://www.impactalpha.com</t>
  </si>
  <si>
    <t>b2c57ac6-de2b-4328-10b5-465750ae23f9</t>
  </si>
  <si>
    <t>ImpactAssets</t>
  </si>
  <si>
    <t>http://impactassets.org/</t>
  </si>
  <si>
    <t>e66d3df4-1e7b-88c4-6d33-8707321b21f6</t>
  </si>
  <si>
    <t>ImpactCEE</t>
  </si>
  <si>
    <t>http://impactcee.com</t>
  </si>
  <si>
    <t>48a2b626-9dd1-37ce-771c-e9a32baf9a18</t>
  </si>
  <si>
    <t>ImpactFlo</t>
  </si>
  <si>
    <t>http://impactflo.com</t>
  </si>
  <si>
    <t>79fe3eea-18fa-3d83-68bf-d0628efa0546</t>
  </si>
  <si>
    <t>ImpactFlow</t>
  </si>
  <si>
    <t>https://impactflow.com/</t>
  </si>
  <si>
    <t>b71a5a9c-2cb3-aea4-c93a-5dd74f204d74</t>
  </si>
  <si>
    <t>ImpactGames</t>
  </si>
  <si>
    <t>http://www.impactgames.com</t>
  </si>
  <si>
    <t>b3157341-65f9-0b5e-b280-998ef5f7b179</t>
  </si>
  <si>
    <t>ImpactHub Istanbul</t>
  </si>
  <si>
    <t>http://impacthubist.net/</t>
  </si>
  <si>
    <t>47461e0a-034c-c6fe-7f7c-23c462c727dd</t>
  </si>
  <si>
    <t>Impactia</t>
  </si>
  <si>
    <t>http://www.impactia.com</t>
  </si>
  <si>
    <t>fd9468b4-510a-b8f2-02b4-2cea3a876ac4</t>
  </si>
  <si>
    <t>Impacting</t>
  </si>
  <si>
    <t>http://www.impacting.es/</t>
  </si>
  <si>
    <t>c73ef07f-8a62-e6f6-cd8e-353fd198fd8e</t>
  </si>
  <si>
    <t>IMPACTism</t>
  </si>
  <si>
    <t>http://www.impactism.org</t>
  </si>
  <si>
    <t>35326e68-8850-5094-4813-ed4803bd8f04</t>
  </si>
  <si>
    <t>Impactivo Consulting</t>
  </si>
  <si>
    <t>http://impactivo.com/</t>
  </si>
  <si>
    <t>a10fda10-0497-fa73-fe82-484841ea223a</t>
  </si>
  <si>
    <t>ImpactMedia</t>
  </si>
  <si>
    <t>http://www.impactmedia.ie</t>
  </si>
  <si>
    <t>cb4bd7fc-d569-7e03-b58b-aa38c8459f7a</t>
  </si>
  <si>
    <t>Impacto</t>
  </si>
  <si>
    <t>http://www.impactobrasil.com.br</t>
  </si>
  <si>
    <t>6429f089-b458-8fcd-93e2-1b2f478a3f4e</t>
  </si>
  <si>
    <t>Impacto Tecnologias</t>
  </si>
  <si>
    <t>http://www.impacto.tecnologias.com.br/</t>
  </si>
  <si>
    <t>c6ee322a-5c39-f833-dccd-c89b88864edb</t>
  </si>
  <si>
    <t>ImpactOnline, Inc</t>
  </si>
  <si>
    <t>http://www.impactonline.org</t>
  </si>
  <si>
    <t>84dbba8a-9973-ddc5-80d9-9fea888a4149</t>
  </si>
  <si>
    <t>ImpactOrg</t>
  </si>
  <si>
    <t>http://theimpact.org</t>
  </si>
  <si>
    <t>ca94d15b-ba25-3688-5c8c-475d5d611c2f</t>
  </si>
  <si>
    <t>Impactpreneurs</t>
  </si>
  <si>
    <t>http://impactpreneurs.com/</t>
  </si>
  <si>
    <t>f32c8d44-a4f6-624b-9a12-897e692f7681</t>
  </si>
  <si>
    <t>ImpactRx</t>
  </si>
  <si>
    <t>http://www.impactrx.com</t>
  </si>
  <si>
    <t>5bcc4ed9-6f3b-ed1b-9d71-f103f216c224</t>
  </si>
  <si>
    <t>ImpactSpace</t>
  </si>
  <si>
    <t>http://www.impactspace.com</t>
  </si>
  <si>
    <t>a5169669-c8a6-7fab-9e5d-a70f207351d4</t>
  </si>
  <si>
    <t>Impactstory</t>
  </si>
  <si>
    <t>https://impactstory.org/</t>
  </si>
  <si>
    <t>87a766ea-11e8-6bef-c1b1-b94ea1bd12e8</t>
  </si>
  <si>
    <t>Impactus</t>
  </si>
  <si>
    <t>http://www.impactus.com.uy</t>
  </si>
  <si>
    <t>278e47e8-f6c8-3290-1da2-c85c6a9e0aa5</t>
  </si>
  <si>
    <t>ImpactVision</t>
  </si>
  <si>
    <t>http://www.impactvi.com/</t>
  </si>
  <si>
    <t>081cb20b-8251-7ebc-5208-641c67bec01a</t>
  </si>
  <si>
    <t>impak Finance</t>
  </si>
  <si>
    <t>https://impakfinance.com/home/</t>
  </si>
  <si>
    <t>06406850-8c07-858f-8986-d7b6b5a80cfd</t>
  </si>
  <si>
    <t>Impakt</t>
  </si>
  <si>
    <t>http://impaktcorp.com/</t>
  </si>
  <si>
    <t>f4ff8d36-a523-9504-4603-05342f32b0ec</t>
  </si>
  <si>
    <t>Impakt Athletics</t>
  </si>
  <si>
    <t>http://www.impaktathletics.com</t>
  </si>
  <si>
    <t>72df3951-cfd4-f4b3-e1bb-42bdb203a3bc</t>
  </si>
  <si>
    <t>Impakt Protective</t>
  </si>
  <si>
    <t>http://www.impaktprotective.com</t>
  </si>
  <si>
    <t>c214287c-5cc3-1db7-00e7-25e1386f1e0e</t>
  </si>
  <si>
    <t>Impakter</t>
  </si>
  <si>
    <t>http://impakter.com/</t>
  </si>
  <si>
    <t>738495a1-651f-926b-61e4-d43c22a9f799</t>
  </si>
  <si>
    <t>Impaktu</t>
  </si>
  <si>
    <t>http://www.impaktu.com</t>
  </si>
  <si>
    <t>3a267bcf-afc8-e2fa-751d-c999f7d0266b</t>
  </si>
  <si>
    <t>Impala</t>
  </si>
  <si>
    <t>http://impalamusic.org/</t>
  </si>
  <si>
    <t>10d13c02-99ca-92a1-2e36-fd9d93c19f8d</t>
  </si>
  <si>
    <t>http://www.impala.in</t>
  </si>
  <si>
    <t>42369f3e-0d20-6a50-1b19-bcd561a54c6a</t>
  </si>
  <si>
    <t>Impala Bolt &amp; Nut</t>
  </si>
  <si>
    <t>http://impalabolt.co.za/</t>
  </si>
  <si>
    <t>5faec9a7-449d-6fba-3b47-c97fd8557978</t>
  </si>
  <si>
    <t>Impala Group</t>
  </si>
  <si>
    <t>http://www.impalagroup.com.au</t>
  </si>
  <si>
    <t>3aefaa61-45ed-f985-7d15-394772b654b0</t>
  </si>
  <si>
    <t>Impala Partners</t>
  </si>
  <si>
    <t>http://www.impalallc.com/</t>
  </si>
  <si>
    <t>c3f7d1a5-24e5-8e8e-c4b4-02cbd666b25e</t>
  </si>
  <si>
    <t>Impala Studios</t>
  </si>
  <si>
    <t>http://impalastudios.com</t>
  </si>
  <si>
    <t>5cdbbf77-72c8-00b4-518e-c3eac706494f</t>
  </si>
  <si>
    <t>Impala Ventures</t>
  </si>
  <si>
    <t>https://www.impala.ventures/</t>
  </si>
  <si>
    <t>527ad80f-3732-f6f2-43c2-43dbe97179b5</t>
  </si>
  <si>
    <t>Impalette</t>
  </si>
  <si>
    <t>https://www.impalette.com</t>
  </si>
  <si>
    <t>94cade73-b98c-1d3e-1bec-82279a15d9ab</t>
  </si>
  <si>
    <t>IMPAQ International</t>
  </si>
  <si>
    <t>http://www.impaqint.com</t>
  </si>
  <si>
    <t>9bb3ab9c-353c-d180-1861-986747039f65</t>
  </si>
  <si>
    <t>IMPAQTO</t>
  </si>
  <si>
    <t>http://www.impactoquito.net/</t>
  </si>
  <si>
    <t>36a9ce21-04d4-b8db-5917-fa54ba01c29d</t>
  </si>
  <si>
    <t>Impar Invest</t>
  </si>
  <si>
    <t>http://www.imparinvest.com.br/</t>
  </si>
  <si>
    <t>bd95a046-8b0b-e568-9700-082897c3970a</t>
  </si>
  <si>
    <t>impara</t>
  </si>
  <si>
    <t>http://impara.de/index_engl.html</t>
  </si>
  <si>
    <t>b6b92183-d41c-88c9-4b99-fcab4ca52f0b</t>
  </si>
  <si>
    <t>Impark</t>
  </si>
  <si>
    <t>http://www.impark.com/</t>
  </si>
  <si>
    <t>d60cff48-94c6-f571-d1d7-28aa34f1b45d</t>
  </si>
  <si>
    <t>Impartner</t>
  </si>
  <si>
    <t>http://impartner.com</t>
  </si>
  <si>
    <t>3703f906-c9bd-af78-04fd-251079f0194a</t>
  </si>
  <si>
    <t>Imparture</t>
  </si>
  <si>
    <t>https://imparture.co/</t>
  </si>
  <si>
    <t>ba23f928-fcc6-126d-d620-c83b1eaf09de</t>
  </si>
  <si>
    <t>Impartus Innovations</t>
  </si>
  <si>
    <t>http://impartus.com/</t>
  </si>
  <si>
    <t>4110bede-6c40-10ee-e712-cffc4d758dc8</t>
  </si>
  <si>
    <t>iMPath Networks</t>
  </si>
  <si>
    <t>http://www.impathnetworks.com</t>
  </si>
  <si>
    <t>fc50e50a-1a47-2200-38b3-9ca856857552</t>
  </si>
  <si>
    <t>impathic</t>
  </si>
  <si>
    <t>http://www.impathic.com</t>
  </si>
  <si>
    <t>640b082e-2433-9731-8346-f7e20e3ca624</t>
  </si>
  <si>
    <t>Impathiq</t>
  </si>
  <si>
    <t>https://www.impathiq.com/</t>
  </si>
  <si>
    <t>c544bd94-e8fc-0ca6-347f-1d75d04e5394</t>
  </si>
  <si>
    <t>Impatto</t>
  </si>
  <si>
    <t>http://www.impatto.com</t>
  </si>
  <si>
    <t>e61b24a9-eba2-ef75-4f5c-3cbb85dcda1d</t>
  </si>
  <si>
    <t>Impax Asset Management</t>
  </si>
  <si>
    <t>http://www.impaxam.com</t>
  </si>
  <si>
    <t>41549431-244b-2acc-bc7e-7b2e95901aa8</t>
  </si>
  <si>
    <t>Impax Laboratories</t>
  </si>
  <si>
    <t>http://www.impaxlabs.com</t>
  </si>
  <si>
    <t>abb0e938-fb2f-1245-08b4-f37da0a3df14</t>
  </si>
  <si>
    <t>Impax Media</t>
  </si>
  <si>
    <t>http://www.impaxmedia.com</t>
  </si>
  <si>
    <t>e6d1d40e-ba2e-7e0d-76da-3915f4147a96</t>
  </si>
  <si>
    <t>IMPC</t>
  </si>
  <si>
    <t>http://www.mousephenotype.org</t>
  </si>
  <si>
    <t>6911d537-2708-1830-0c4f-e35eecda9b74</t>
  </si>
  <si>
    <t>impcsupport</t>
  </si>
  <si>
    <t>http://www.impcsupport.com</t>
  </si>
  <si>
    <t>24d6b5ab-804a-860b-810e-f76d26797709</t>
  </si>
  <si>
    <t>Impctful</t>
  </si>
  <si>
    <t>http://impctful.com/</t>
  </si>
  <si>
    <t>8a30d296-9aa2-09bd-2d42-1b0001ee83d2</t>
  </si>
  <si>
    <t>Impecca</t>
  </si>
  <si>
    <t>http://www.impeccausa.com</t>
  </si>
  <si>
    <t>6eed0d55-a14f-0653-639a-516861de36d9</t>
  </si>
  <si>
    <t>Impeccable Digital</t>
  </si>
  <si>
    <t>http://impeccabledigital.com</t>
  </si>
  <si>
    <t>527f79ae-82d4-3dd7-0300-5679d08be3d9</t>
  </si>
  <si>
    <t>Impeccable Order</t>
  </si>
  <si>
    <t>http://impeccableorder.com</t>
  </si>
  <si>
    <t>6e61da9d-37f6-e320-d2a8-ead652fb7de4</t>
  </si>
  <si>
    <t>Impedance Medical Technologies</t>
  </si>
  <si>
    <t>http://medimpedance.com/</t>
  </si>
  <si>
    <t>463d5f93-a626-8a5c-1802-b65a8e7a6f16</t>
  </si>
  <si>
    <t>Impedans</t>
  </si>
  <si>
    <t>http://www.impedans.com/</t>
  </si>
  <si>
    <t>36300d21-50a1-492d-bcae-86e5c0659e30</t>
  </si>
  <si>
    <t>ImpediMed</t>
  </si>
  <si>
    <t>http://www.impedimed.com.au</t>
  </si>
  <si>
    <t>3afcc157-fe27-dc69-3093-e0681a0ffecd</t>
  </si>
  <si>
    <t>ImpedioLearning</t>
  </si>
  <si>
    <t>http://www.impediolearning.ro</t>
  </si>
  <si>
    <t>16ea68b5-a43c-2005-f72b-d5fa112f7ad4</t>
  </si>
  <si>
    <t>ImpeDx Diagnostics</t>
  </si>
  <si>
    <t>http://impedx.com/</t>
  </si>
  <si>
    <t>f70d91be-7c6c-f6d8-3824-585116c626a9</t>
  </si>
  <si>
    <t>Impekable</t>
  </si>
  <si>
    <t>http://www.impekable.com</t>
  </si>
  <si>
    <t>7e42be9b-e762-0c03-42b9-978fdf4bc9e7</t>
  </si>
  <si>
    <t>Impel</t>
  </si>
  <si>
    <t>http://myimpel.com</t>
  </si>
  <si>
    <t>ca30b33a-5376-6db3-4af9-17b5527f527e</t>
  </si>
  <si>
    <t>Impel CRM</t>
  </si>
  <si>
    <t>http://www.impelcrm.in</t>
  </si>
  <si>
    <t>c7954129-4410-3332-8143-4ad1cc04e728</t>
  </si>
  <si>
    <t>Impel Inc</t>
  </si>
  <si>
    <t>http://www.impel.com/</t>
  </si>
  <si>
    <t>ecd866c0-fe9e-6bdc-5e71-e0c5cabc5802</t>
  </si>
  <si>
    <t>Impel IT Solutions</t>
  </si>
  <si>
    <t>http://www.impelitsolutions.com</t>
  </si>
  <si>
    <t>bba6be74-2c75-548c-9acc-c9e85342bf6d</t>
  </si>
  <si>
    <t>Impel NeuroPharma</t>
  </si>
  <si>
    <t>http://www.impelneuropharma.com</t>
  </si>
  <si>
    <t>8b408e77-fc8e-e9d2-b5e4-eb1ccd144f48</t>
  </si>
  <si>
    <t>Impele</t>
  </si>
  <si>
    <t>http://impele.com</t>
  </si>
  <si>
    <t>d6f87efa-d44a-9f8c-2fcd-2e3e426b8015</t>
  </si>
  <si>
    <t>Impella Cardiosystems</t>
  </si>
  <si>
    <t>http://www.impella.com/</t>
  </si>
  <si>
    <t>38d57be4-d930-da7b-5ce9-2a5b20b211a0</t>
  </si>
  <si>
    <t>Impellam Group</t>
  </si>
  <si>
    <t>http://www.impellam.com</t>
  </si>
  <si>
    <t>33aeb7cb-e8c5-50eb-cb86-f40d33d3b0d8</t>
  </si>
  <si>
    <t>Impeller Studios</t>
  </si>
  <si>
    <t>https://impellerstudios.com/</t>
  </si>
  <si>
    <t>046d3c40-a190-3c15-594b-9c7e8a0125f3</t>
  </si>
  <si>
    <t>Impelo</t>
  </si>
  <si>
    <t>http://impelo.io</t>
  </si>
  <si>
    <t>c048125d-3a61-2496-f89e-3b37b70cc128</t>
  </si>
  <si>
    <t>Impending</t>
  </si>
  <si>
    <t>http://impending.com</t>
  </si>
  <si>
    <t>32b89811-ab5f-dcf5-4e68-c36bb0f5bd6a</t>
  </si>
  <si>
    <t>Impeo Software</t>
  </si>
  <si>
    <t>http://www.impeo.de/en/</t>
  </si>
  <si>
    <t>42aa263a-d445-9a9f-a930-66149734c358</t>
  </si>
  <si>
    <t>Impera, LLC</t>
  </si>
  <si>
    <t>1b2f6b8c-3085-9a8a-7672-c88fbf43b25e</t>
  </si>
  <si>
    <t>Imperas</t>
  </si>
  <si>
    <t>http://www.imperas.com</t>
  </si>
  <si>
    <t>f663a95c-bfe8-da97-5324-5eceac4940f5</t>
  </si>
  <si>
    <t>Imperative</t>
  </si>
  <si>
    <t>http://imperative.com</t>
  </si>
  <si>
    <t>83c46b8e-08e3-2f7c-06fe-50ea32dc88a1</t>
  </si>
  <si>
    <t>Imperative Energy</t>
  </si>
  <si>
    <t>http://www.imperativeenergy.ie</t>
  </si>
  <si>
    <t>c4bd3a29-e44c-067e-b8e8-920d1241ca99</t>
  </si>
  <si>
    <t>Imperative Health</t>
  </si>
  <si>
    <t>http://www.imperativehealth.com</t>
  </si>
  <si>
    <t>e505560d-f391-8375-d671-aefb37fa68a8</t>
  </si>
  <si>
    <t>Imperator</t>
  </si>
  <si>
    <t>http://www.ultraplay.co</t>
  </si>
  <si>
    <t>f3d2f346-fed1-a699-0a16-4f36c5e56544</t>
  </si>
  <si>
    <t>Imperdivel</t>
  </si>
  <si>
    <t>http://www.imperdivel.com.br</t>
  </si>
  <si>
    <t>e5ba88cd-a262-f209-2377-68f55cafbd1d</t>
  </si>
  <si>
    <t>iMPERFECT</t>
  </si>
  <si>
    <t>http://www.imperfect.co.kr/</t>
  </si>
  <si>
    <t>414972ff-3a5c-7129-633e-d963aa73e4b2</t>
  </si>
  <si>
    <t>Imperfect Produce</t>
  </si>
  <si>
    <t>http://www.imperfectproduce.com</t>
  </si>
  <si>
    <t>4103d888-fff8-b072-d986-f66755a0463b</t>
  </si>
  <si>
    <t>Imperia</t>
  </si>
  <si>
    <t>http://www.imperia.net/</t>
  </si>
  <si>
    <t>1c473819-9461-5787-9abe-e8cc111816c7</t>
  </si>
  <si>
    <t>Imperia Online</t>
  </si>
  <si>
    <t>http://www.imperiaonline.bg/</t>
  </si>
  <si>
    <t>4fe328f7-6454-987b-f73d-ae4bedab0ff7</t>
  </si>
  <si>
    <t>Imperia Structures Ltd.</t>
  </si>
  <si>
    <t>http://www.imperiastructures.com/</t>
  </si>
  <si>
    <t>ac2b48e1-aba6-5de2-5105-625030e7aba6</t>
  </si>
  <si>
    <t>Imperial</t>
  </si>
  <si>
    <t>http://imperialgeneral.com/#</t>
  </si>
  <si>
    <t>4f2d3a01-f351-1b4b-c71a-2c0448b90f21</t>
  </si>
  <si>
    <t>Imperial Advance</t>
  </si>
  <si>
    <t>http://www.imperialadvance.com/</t>
  </si>
  <si>
    <t>920d35d4-404c-bd4a-fb5d-3d6bdd5dfd0d</t>
  </si>
  <si>
    <t>Imperial Alliance Media</t>
  </si>
  <si>
    <t>http://www.imperialalliancemedia.com/</t>
  </si>
  <si>
    <t>57c509a2-406d-0895-3004-af96a38a1dd2</t>
  </si>
  <si>
    <t>Imperial Bag &amp; Paper Co.</t>
  </si>
  <si>
    <t>http://www.imperialbag.com/</t>
  </si>
  <si>
    <t>48a31169-2aa4-7a55-bc04-dd4314f7e522</t>
  </si>
  <si>
    <t>Imperial Bancorp</t>
  </si>
  <si>
    <t>http://www.imperialbank.com</t>
  </si>
  <si>
    <t>f66baa67-8a1d-29de-8f8c-254e75938307</t>
  </si>
  <si>
    <t>Imperial Beach Carpeting</t>
  </si>
  <si>
    <t>http://www.imperialbeachcarpeting.com/</t>
  </si>
  <si>
    <t>74828454-a43d-a66a-a55d-7e144f614d55</t>
  </si>
  <si>
    <t>Imperial Brands</t>
  </si>
  <si>
    <t>http://www.imperial-tobacco.com</t>
  </si>
  <si>
    <t>5ab8bcc2-6a3c-8199-f959-749102a63a29</t>
  </si>
  <si>
    <t>Imperial Cancer Research Fund</t>
  </si>
  <si>
    <t>b25134bf-8abf-462f-c30d-f3fdf58c0978</t>
  </si>
  <si>
    <t>Imperial Capital</t>
  </si>
  <si>
    <t>http://imperialcapital.com</t>
  </si>
  <si>
    <t>26446653-6260-1a1b-ef84-de07baf71420</t>
  </si>
  <si>
    <t>http://imperialcap.com/</t>
  </si>
  <si>
    <t>7bc87533-6160-212b-7ca1-fe6b95f16616</t>
  </si>
  <si>
    <t>Imperial Caviar &amp; Seafood</t>
  </si>
  <si>
    <t>http://caviarkelp.com/</t>
  </si>
  <si>
    <t>3bef6bba-b681-90dc-6796-26c9fb9f1cbe</t>
  </si>
  <si>
    <t>Imperial Chemical Industries</t>
  </si>
  <si>
    <t>https://www.ici.com/</t>
  </si>
  <si>
    <t>146e0877-0310-4a95-f8ad-e7275211a5d3</t>
  </si>
  <si>
    <t>Imperial Civil Enforcement Solutions</t>
  </si>
  <si>
    <t>http://www.imperial.co.uk/</t>
  </si>
  <si>
    <t>4cd4beb3-c782-c7c6-884d-e9bb7bad9e34</t>
  </si>
  <si>
    <t>Imperial Club</t>
  </si>
  <si>
    <t>http://www.imperial-living.com</t>
  </si>
  <si>
    <t>0c91dc79-5fd1-b6b4-1a85-1cea446c7433</t>
  </si>
  <si>
    <t>Imperial College Business School</t>
  </si>
  <si>
    <t>http://www.imperial.ac.uk/business-school/</t>
  </si>
  <si>
    <t>358adde8-ec95-1712-68a2-89337ad5a78a</t>
  </si>
  <si>
    <t>Imperial College Data Science</t>
  </si>
  <si>
    <t>http://www.icdss.uk</t>
  </si>
  <si>
    <t>601916ef-cb25-9d76-9c12-5d67cf7f4734</t>
  </si>
  <si>
    <t>Imperial College Health Partners</t>
  </si>
  <si>
    <t>http://imperialcollegehealthpartners.com/</t>
  </si>
  <si>
    <t>3e893a4c-f191-b42c-5dab-4785e07d3c75</t>
  </si>
  <si>
    <t>Imperial College London</t>
  </si>
  <si>
    <t>http://imperial.ac.uk</t>
  </si>
  <si>
    <t>13f7dbba-c759-cefa-1520-1e002b9d7793</t>
  </si>
  <si>
    <t>Imperial College London Energy Futures Lab</t>
  </si>
  <si>
    <t>https://www.imperial.ac.uk/energy-futures-lab/</t>
  </si>
  <si>
    <t>158a449a-9c2a-cf34-3b47-54eb92fd07f9</t>
  </si>
  <si>
    <t>Imperial College of Business Studies</t>
  </si>
  <si>
    <t>http://www.imperial.edu.pk/</t>
  </si>
  <si>
    <t>4f10c1d0-0df4-0632-a6cf-83e3a9bb9543</t>
  </si>
  <si>
    <t>Imperial College School of Medicine</t>
  </si>
  <si>
    <t>http://www1.imperial.ac.uk/medicine</t>
  </si>
  <si>
    <t>11c7047d-8094-bf63-61bd-74b077704127</t>
  </si>
  <si>
    <t>Imperial Create Lab</t>
  </si>
  <si>
    <t>http://www.imperialcreatelab.com</t>
  </si>
  <si>
    <t>f7e490cb-6d28-d53e-6ab8-a3f7ffde5e5c</t>
  </si>
  <si>
    <t>Imperial Dade</t>
  </si>
  <si>
    <t>https://www.dadepaper.com/</t>
  </si>
  <si>
    <t>d9fd102a-9874-2e99-7e25-c6db9e42ddae</t>
  </si>
  <si>
    <t>Imperial Eagle DWC-LLC</t>
  </si>
  <si>
    <t>https://www.jammerspro.com</t>
  </si>
  <si>
    <t>f52518b6-ba26-3920-b93e-220d01c60a6e</t>
  </si>
  <si>
    <t>Imperial Energy</t>
  </si>
  <si>
    <t>http://www.imperialenergy.com/en</t>
  </si>
  <si>
    <t>07be0cbd-0a05-ef48-cdc1-c5d93de98b26</t>
  </si>
  <si>
    <t>Imperial Flour</t>
  </si>
  <si>
    <t>http://www.imperialflour.com/</t>
  </si>
  <si>
    <t>234b3e1f-a42c-b646-686e-d7ecdaf5e830</t>
  </si>
  <si>
    <t>Imperial Frozen Foods</t>
  </si>
  <si>
    <t>http://imperialfrozenfoods.com/</t>
  </si>
  <si>
    <t>39379659-d3d5-4f43-3315-fa2b4d67f02c</t>
  </si>
  <si>
    <t>IMPERIAL Group</t>
  </si>
  <si>
    <t>http://www.imperial.co.za</t>
  </si>
  <si>
    <t>11929c40-7839-89c5-6561-3936e79f2b8c</t>
  </si>
  <si>
    <t>Imperial Holding AB</t>
  </si>
  <si>
    <t>http://www.imperial.com</t>
  </si>
  <si>
    <t>c91b8117-4a29-9222-cd90-00e0bc46bc43</t>
  </si>
  <si>
    <t>Imperial Holdings</t>
  </si>
  <si>
    <t>0b2c10e8-54e4-2bd6-19d4-c668a71315e5</t>
  </si>
  <si>
    <t>Imperial Homes</t>
  </si>
  <si>
    <t>http://www.imperialhomes.com/</t>
  </si>
  <si>
    <t>810e7c15-ea25-dc09-f4ed-45eb30d0a83f</t>
  </si>
  <si>
    <t>Imperial Innovations</t>
  </si>
  <si>
    <t>http://www.imperialinnovations.co.uk</t>
  </si>
  <si>
    <t>9267a6c1-a403-a80b-4cb1-cb89c1eafc39</t>
  </si>
  <si>
    <t>Imperial Metals</t>
  </si>
  <si>
    <t>http://www.imperialmetals.com/s/home.asp</t>
  </si>
  <si>
    <t>a76d8f2b-c5ad-1bb9-2752-8015ab6a23cf</t>
  </si>
  <si>
    <t>Imperial Mobiles</t>
  </si>
  <si>
    <t>http://www.imperialmobiles.com</t>
  </si>
  <si>
    <t>53ae1b1b-d036-24f2-a337-fb30095fd3c8</t>
  </si>
  <si>
    <t>Imperial Oil</t>
  </si>
  <si>
    <t>http://www.imperialoil.ca</t>
  </si>
  <si>
    <t>a2ea491b-1fd5-2340-c10e-09db00948fe1</t>
  </si>
  <si>
    <t>Imperial Packaging</t>
  </si>
  <si>
    <t>http://www.imperialpkg.com</t>
  </si>
  <si>
    <t>80062226-8a09-8be5-e838-209517885b84</t>
  </si>
  <si>
    <t>Imperial Painters</t>
  </si>
  <si>
    <t>http://imperialpaintersco.com/</t>
  </si>
  <si>
    <t>270cbd9a-1343-569d-c157-3b4e615b6fb3</t>
  </si>
  <si>
    <t>Imperial Parking Systems</t>
  </si>
  <si>
    <t>http://ipark.com</t>
  </si>
  <si>
    <t>472339b9-ca31-a19e-adac-10b30164a0c9</t>
  </si>
  <si>
    <t>Imperial Place</t>
  </si>
  <si>
    <t>http://www.imperialplace.co.uk</t>
  </si>
  <si>
    <t>40840e82-06b9-a07e-7b13-4e1a7fa3107b</t>
  </si>
  <si>
    <t>Imperial Printig Corporation</t>
  </si>
  <si>
    <t>http://imperial-vc.com</t>
  </si>
  <si>
    <t>c14c0df4-6da9-f9ae-d91d-0b558f6de0ba</t>
  </si>
  <si>
    <t>Imperial Private Equity</t>
  </si>
  <si>
    <t>http://www.imperialpeq.com/</t>
  </si>
  <si>
    <t>b51df3d5-83b8-17f6-65ee-5e1246040bb1</t>
  </si>
  <si>
    <t>Imperial Ride</t>
  </si>
  <si>
    <t>http://www.imperialride.com/</t>
  </si>
  <si>
    <t>d3cdb65d-4837-cc89-cf9a-d314b1fc7f51</t>
  </si>
  <si>
    <t>Imperial Stone Paving</t>
  </si>
  <si>
    <t>http://www.imperialstonepaving.com</t>
  </si>
  <si>
    <t>53c7ee1d-280c-cb13-9dc7-862276ed7a95</t>
  </si>
  <si>
    <t>Imperial Sugar</t>
  </si>
  <si>
    <t>http://www.imperialsugar.com/</t>
  </si>
  <si>
    <t>072fe142-4bb6-881c-d81f-737e9c20b3fd</t>
  </si>
  <si>
    <t>Imperial Supplies</t>
  </si>
  <si>
    <t>http://www.imperialinc.com</t>
  </si>
  <si>
    <t>0b255ce6-17bc-a0c5-a869-24a925962d68</t>
  </si>
  <si>
    <t>Imperial Textile</t>
  </si>
  <si>
    <t>http://www.imperialtextile.com/</t>
  </si>
  <si>
    <t>38d0c7e0-c206-26fd-1637-38d900fc911d</t>
  </si>
  <si>
    <t>Imperial Valley College</t>
  </si>
  <si>
    <t>http://www.imperial.edu/</t>
  </si>
  <si>
    <t>4646457e-44f6-bc73-7817-958de51e28dd</t>
  </si>
  <si>
    <t>Imperial Voyages Pvt Ltd</t>
  </si>
  <si>
    <t>http://www.imperialvoyages.com</t>
  </si>
  <si>
    <t>56c851c4-bfc5-bc71-25cd-0664910f2cd8</t>
  </si>
  <si>
    <t>Imperial War Museums</t>
  </si>
  <si>
    <t>http://www.iwm.org.uk</t>
  </si>
  <si>
    <t>d64a445e-8423-ddde-31b0-37d45ae322c9</t>
  </si>
  <si>
    <t>Imperial Windows and Doors</t>
  </si>
  <si>
    <t>http://www.imperial-windowsanddoors.com/</t>
  </si>
  <si>
    <t>6a21d717-ce2a-6bc7-6cef-676f9473d35b</t>
  </si>
  <si>
    <t>Imperial World Trade Pvt Ltd</t>
  </si>
  <si>
    <t>http://www.imperialworldtrade.com/</t>
  </si>
  <si>
    <t>df0b580e-09ef-16c1-3375-e95f3d2843a3</t>
  </si>
  <si>
    <t>Imperic Media</t>
  </si>
  <si>
    <t>https://www.impericmedia.com/</t>
  </si>
  <si>
    <t>b1a205ef-de4f-b2da-d564-2f8a6c5e17bf</t>
  </si>
  <si>
    <t>Imperious Group VC</t>
  </si>
  <si>
    <t>http://ig.vc/</t>
  </si>
  <si>
    <t>f6dcdfd7-7333-23ba-df1f-3ab650a8c411</t>
  </si>
  <si>
    <t>Imperium</t>
  </si>
  <si>
    <t>http://www.imperium.com</t>
  </si>
  <si>
    <t>209b9874-660a-6585-32b6-78e2295dd318</t>
  </si>
  <si>
    <t>Imperium 7</t>
  </si>
  <si>
    <t>http://www.imperium-7.com/</t>
  </si>
  <si>
    <t>2bdceb17-dc0d-43cc-3f15-538f1c51e4f9</t>
  </si>
  <si>
    <t>Imperium Health Management</t>
  </si>
  <si>
    <t>http://imperiumhlth.com</t>
  </si>
  <si>
    <t>3f527214-08bc-c614-e0d4-19f6cf5f997b</t>
  </si>
  <si>
    <t>Imperium Media</t>
  </si>
  <si>
    <t>http://www.imperiummedia.co.uk</t>
  </si>
  <si>
    <t>659d6f03-bb75-559c-31a7-59b44c45afd1</t>
  </si>
  <si>
    <t>Imperium Reading</t>
  </si>
  <si>
    <t>http://www.imperium-reading.co.uk/</t>
  </si>
  <si>
    <t>6a5ea076-609c-f5eb-d701-ac0095c75b53</t>
  </si>
  <si>
    <t>Imperium Renewables</t>
  </si>
  <si>
    <t>http://www.imperiumrenewables.com</t>
  </si>
  <si>
    <t>dbfda714-4a12-238a-4f1e-2d67f9624625</t>
  </si>
  <si>
    <t>Imperium42Ì¢åãå¢ Game Studio</t>
  </si>
  <si>
    <t>https://www.imperium42.com</t>
  </si>
  <si>
    <t>e55d0794-88da-6dc3-4e81-c6f5e8f4509f</t>
  </si>
  <si>
    <t>ImperiumApp</t>
  </si>
  <si>
    <t>http://www.imperiumapp.com</t>
  </si>
  <si>
    <t>e69eb209-1c2f-f2e9-3185-4e5759d0964f</t>
  </si>
  <si>
    <t>Imperix</t>
  </si>
  <si>
    <t>http://imperix.ch/</t>
  </si>
  <si>
    <t>b71249b8-727f-55e7-5614-b066e008ec58</t>
  </si>
  <si>
    <t>Impermium</t>
  </si>
  <si>
    <t>http://www.impermium.com</t>
  </si>
  <si>
    <t>41522283-9dce-c6ad-1b00-da52da8b6d3e</t>
  </si>
  <si>
    <t>Impero Software Limited</t>
  </si>
  <si>
    <t>http://www.imperosoftware.com</t>
  </si>
  <si>
    <t>defded48-80eb-8566-b2e4-33567213c4ec</t>
  </si>
  <si>
    <t>imperson</t>
  </si>
  <si>
    <t>http://imperson.com</t>
  </si>
  <si>
    <t>7e69c4c0-1ed2-b9cd-1a40-0d061224e046</t>
  </si>
  <si>
    <t>Imperto Solutions Pvt.Ltd</t>
  </si>
  <si>
    <t>http://www.impertosolutions.com</t>
  </si>
  <si>
    <t>32b70ceb-5819-43ec-93cc-ac534ebcaec6</t>
  </si>
  <si>
    <t>Imperus</t>
  </si>
  <si>
    <t>http://imperus.com/</t>
  </si>
  <si>
    <t>dbac204b-5f9d-32ff-a61e-4b94b5b70e84</t>
  </si>
  <si>
    <t>Imperva</t>
  </si>
  <si>
    <t>http://www.imperva.com</t>
  </si>
  <si>
    <t>02e4a754-36fc-7cdb-02b4-48d3905e60ad</t>
  </si>
  <si>
    <t>Imperva Incapsula</t>
  </si>
  <si>
    <t>http://www.incapsula.com</t>
  </si>
  <si>
    <t>0508fbc7-1e80-5363-d1c6-3294c93ec573</t>
  </si>
  <si>
    <t>Impervious</t>
  </si>
  <si>
    <t>http://www.invisiblewaterproofing.com</t>
  </si>
  <si>
    <t>9da0f6eb-891d-1e82-6cd2-799602d45d88</t>
  </si>
  <si>
    <t>Impet Group Creative | Advertising Agency</t>
  </si>
  <si>
    <t>http://www.impetgroup.com</t>
  </si>
  <si>
    <t>9fc4fdc0-e28d-c9ce-091d-cf616364b285</t>
  </si>
  <si>
    <t>Impet Meble</t>
  </si>
  <si>
    <t>http://www.impet-meble.pl</t>
  </si>
  <si>
    <t>28082330-5855-e113-4a3a-593a4920d5a4</t>
  </si>
  <si>
    <t>Impether</t>
  </si>
  <si>
    <t>http://www.impether.com</t>
  </si>
  <si>
    <t>dccf83f5-2bfd-0bfb-a1f7-f49a14cf72d8</t>
  </si>
  <si>
    <t>Impeto Medical</t>
  </si>
  <si>
    <t>http://www.impeto-medical.com</t>
  </si>
  <si>
    <t>4a0683c1-a6f6-5f08-977d-0d272b9386b9</t>
  </si>
  <si>
    <t>Impetus C</t>
  </si>
  <si>
    <t>http://impetusc.com/</t>
  </si>
  <si>
    <t>0230785c-742e-620a-b026-ff64f728c791</t>
  </si>
  <si>
    <t>Impetus Capital</t>
  </si>
  <si>
    <t>http://www.impetuscapital.com/index.php</t>
  </si>
  <si>
    <t>ff3ab7e9-bfd0-b6e9-6c26-77e0d2c856db</t>
  </si>
  <si>
    <t>IMPETUS Healthcare Inc.</t>
  </si>
  <si>
    <t>http://www.impetushealthcare.com</t>
  </si>
  <si>
    <t>53837e7a-6138-e0bf-e3a3-48c4327a6cc6</t>
  </si>
  <si>
    <t>Impetus Research</t>
  </si>
  <si>
    <t>http://www.impetus-research.com/</t>
  </si>
  <si>
    <t>b6078c46-2240-a169-6dd3-80d499664bb6</t>
  </si>
  <si>
    <t>Impetus Technologies</t>
  </si>
  <si>
    <t>http://www.impetus.com</t>
  </si>
  <si>
    <t>df0ae87c-6595-df38-d058-c8b62631aa14</t>
  </si>
  <si>
    <t>Impex Solutions</t>
  </si>
  <si>
    <t>http://impexsolutions.net/</t>
  </si>
  <si>
    <t>f529d16d-2886-698f-f117-331a51a851ea</t>
  </si>
  <si>
    <t>imphatic Design Studio</t>
  </si>
  <si>
    <t>http://www.imphatic.com</t>
  </si>
  <si>
    <t>26d44df4-d399-435f-ccae-8bc118f06e33</t>
  </si>
  <si>
    <t>impicode</t>
  </si>
  <si>
    <t>http://impicode.com</t>
  </si>
  <si>
    <t>dcdbbf40-886c-e073-843c-31f8a50878c4</t>
  </si>
  <si>
    <t>Impiger Technologies</t>
  </si>
  <si>
    <t>http://www.impigertech.com</t>
  </si>
  <si>
    <t>a3f6571b-8f89-ab53-23fc-469e33fd7e49</t>
  </si>
  <si>
    <t>Impika</t>
  </si>
  <si>
    <t>http://www.impika.com/</t>
  </si>
  <si>
    <t>2350b20b-9184-6c1d-99f7-94b278d03472</t>
  </si>
  <si>
    <t>Impinge Solutions</t>
  </si>
  <si>
    <t>http://www.impingesolutions.com</t>
  </si>
  <si>
    <t>39b98176-23ab-b870-2074-301e10e87739</t>
  </si>
  <si>
    <t>Impinj</t>
  </si>
  <si>
    <t>http://www.impinj.com</t>
  </si>
  <si>
    <t>659eff88-e6c3-e754-ea9c-26126f3f43eb</t>
  </si>
  <si>
    <t>Impirus</t>
  </si>
  <si>
    <t>http://www.impirus.com</t>
  </si>
  <si>
    <t>9715a4a5-1143-af68-4e9d-0bd239c5baf9</t>
  </si>
  <si>
    <t>ImPlaces</t>
  </si>
  <si>
    <t>http://www.implaces.com/</t>
  </si>
  <si>
    <t>5b2b837e-f499-7ba0-8d4e-86946d0ae4f0</t>
  </si>
  <si>
    <t>Implan</t>
  </si>
  <si>
    <t>http://implan.com/</t>
  </si>
  <si>
    <t>3fa5ce55-9767-107d-2598-af8e8b405dba</t>
  </si>
  <si>
    <t>Implandata Ophthalmic Products</t>
  </si>
  <si>
    <t>http://implandata.com</t>
  </si>
  <si>
    <t>99539563-4f45-2386-5a82-c10180b01a56</t>
  </si>
  <si>
    <t>Implanet</t>
  </si>
  <si>
    <t>http://www.implanet.com</t>
  </si>
  <si>
    <t>81f970de-655b-b88e-7ad3-5150615a62e7</t>
  </si>
  <si>
    <t>Implant Art Center</t>
  </si>
  <si>
    <t>http://www.dentalimplantsmex.org/</t>
  </si>
  <si>
    <t>66b24c24-d942-310c-f8f0-fb0f63f2b1db</t>
  </si>
  <si>
    <t>Implant Compare LLC</t>
  </si>
  <si>
    <t>http://www.implantcompare.com/</t>
  </si>
  <si>
    <t>fd57886f-6a66-e3ac-ffb7-3b835778ecca</t>
  </si>
  <si>
    <t>Implant Sciences</t>
  </si>
  <si>
    <t>http://www.implantsciences.com</t>
  </si>
  <si>
    <t>3c396527-b91c-db01-247e-dfb6fa3ceb83</t>
  </si>
  <si>
    <t>Implanta IT Solutions</t>
  </si>
  <si>
    <t>http://www.implantait.com.br/site/</t>
  </si>
  <si>
    <t>971d40a8-e62d-9c1c-2440-68a28d1e9117</t>
  </si>
  <si>
    <t>Implantable Artificial Kidney</t>
  </si>
  <si>
    <t>http://implantablekidney.org</t>
  </si>
  <si>
    <t>e8ce2084-6158-aad6-6671-7840b1ccda9b</t>
  </si>
  <si>
    <t>impleCode</t>
  </si>
  <si>
    <t>http://implecode.com</t>
  </si>
  <si>
    <t>24ea5d5c-c9a7-5eb9-aa28-05899e40bf4b</t>
  </si>
  <si>
    <t>Implement Capital</t>
  </si>
  <si>
    <t>http://www.implementcapital.com</t>
  </si>
  <si>
    <t>4042bca8-aed0-120d-3695-b3f8010a71cd</t>
  </si>
  <si>
    <t>Implementation Cloud</t>
  </si>
  <si>
    <t>http://www.implementationcloud.com</t>
  </si>
  <si>
    <t>b52c2700-3d21-0823-8b4e-4bc19ef1fb69</t>
  </si>
  <si>
    <t>ImplementHIT Inc.</t>
  </si>
  <si>
    <t>http://www.implementhit.com</t>
  </si>
  <si>
    <t>0aa7b21a-9926-39a4-27b0-9ee9dc8948c9</t>
  </si>
  <si>
    <t>Implementing Technologies</t>
  </si>
  <si>
    <t>http://www.implementingtech.com/</t>
  </si>
  <si>
    <t>7993e89c-3c4f-f0be-4d20-582c6b56c3e5</t>
  </si>
  <si>
    <t>Implementum B.V.</t>
  </si>
  <si>
    <t>http://www.implementum.com</t>
  </si>
  <si>
    <t>8385ef62-3a46-d83e-fc24-19a0ccac8169</t>
  </si>
  <si>
    <t>Implen GmbH</t>
  </si>
  <si>
    <t>http://www.implen.de/</t>
  </si>
  <si>
    <t>ead6cd26-25aa-ab12-9369-1faffea22ce3</t>
  </si>
  <si>
    <t>Implex</t>
  </si>
  <si>
    <t>http://www.implex.com/</t>
  </si>
  <si>
    <t>c8d09caf-006b-5038-0c03-f54bf75a19c1</t>
  </si>
  <si>
    <t>Impliant</t>
  </si>
  <si>
    <t>http://www.premiaspine.com/</t>
  </si>
  <si>
    <t>4e11fe2e-b5a6-7c1b-c6aa-fd5cd739d729</t>
  </si>
  <si>
    <t>Implicit Bioscience</t>
  </si>
  <si>
    <t>http://www.implicitbioscience.com/</t>
  </si>
  <si>
    <t>7315cb43-ba19-8273-4804-a8906bf1cd6f</t>
  </si>
  <si>
    <t>Implicit Monitoring Solutions</t>
  </si>
  <si>
    <t>http://www.implicitmonitoring.com</t>
  </si>
  <si>
    <t>35ec91a9-a2ab-f8f1-1811-562374683320</t>
  </si>
  <si>
    <t>Implicit Solution</t>
  </si>
  <si>
    <t>http://changebias.com/</t>
  </si>
  <si>
    <t>2ac7c37a-12bd-4de3-6eef-f0e0c8fafc86</t>
  </si>
  <si>
    <t>Implied Solutions</t>
  </si>
  <si>
    <t>http://impliedsolutions.com</t>
  </si>
  <si>
    <t>c8859bc8-8b0c-c8c4-d917-3fa3ab2f5253</t>
  </si>
  <si>
    <t>Implisense</t>
  </si>
  <si>
    <t>http://www.implisense.com/en</t>
  </si>
  <si>
    <t>8174b6d8-2f8a-de40-9be8-1df7517f0214</t>
  </si>
  <si>
    <t>Implisit</t>
  </si>
  <si>
    <t>https://www.implisit.com</t>
  </si>
  <si>
    <t>4ba12bc6-3628-7cbf-4f0b-0e39af4881dd</t>
  </si>
  <si>
    <t>Implistic Capital</t>
  </si>
  <si>
    <t>http://implistic.com</t>
  </si>
  <si>
    <t>2a2b026e-a716-f96b-d36d-c6d528cbc199</t>
  </si>
  <si>
    <t>Implix</t>
  </si>
  <si>
    <t>http://www.implix.com/</t>
  </si>
  <si>
    <t>3bc4d92c-2ee0-48e0-71fe-21e4eef3cf41</t>
  </si>
  <si>
    <t>implode impressions ltd.</t>
  </si>
  <si>
    <t>http://www.implodeimpressions.com</t>
  </si>
  <si>
    <t>579c9c48-14a0-12ff-2846-67a420a67d92</t>
  </si>
  <si>
    <t>imPloie</t>
  </si>
  <si>
    <t>http://www.imploie.com</t>
  </si>
  <si>
    <t>1b1998ae-eb13-19a0-1bcc-e544c6798681</t>
  </si>
  <si>
    <t>Implus</t>
  </si>
  <si>
    <t>http://www.implus.com/</t>
  </si>
  <si>
    <t>9de3aa1d-b639-46ad-ec6f-0b534b7c11ca</t>
  </si>
  <si>
    <t>Imply Data</t>
  </si>
  <si>
    <t>http://imply.io/</t>
  </si>
  <si>
    <t>e2d2a1d5-90dd-c7c8-10d6-9ec7e187ddd5</t>
  </si>
  <si>
    <t>Imply Labs</t>
  </si>
  <si>
    <t>http://implylabs.com/</t>
  </si>
  <si>
    <t>8e22ddd0-d68d-88a4-64e0-e3f2356f89c9</t>
  </si>
  <si>
    <t>IMPnow</t>
  </si>
  <si>
    <t>http://www.impnow.com</t>
  </si>
  <si>
    <t>c27f31ca-690f-fcf3-0636-f32550643645</t>
  </si>
  <si>
    <t>Impo International</t>
  </si>
  <si>
    <t>http://www.impo.com</t>
  </si>
  <si>
    <t>cc8c1920-24e8-d4f8-ebc5-97d54e6024c8</t>
  </si>
  <si>
    <t>impok</t>
  </si>
  <si>
    <t>http://www.impok.com</t>
  </si>
  <si>
    <t>336fcd41-0814-0cb1-0eb0-4061f96f9aca</t>
  </si>
  <si>
    <t>ImpoPharma</t>
  </si>
  <si>
    <t>http://www.impopharma.com</t>
  </si>
  <si>
    <t>c0f8cf71-2748-4553-496f-7343d4d342c4</t>
  </si>
  <si>
    <t>Impor Io</t>
  </si>
  <si>
    <t>http://www.impor.io/</t>
  </si>
  <si>
    <t>749c3607-f93c-2b58-12e9-01dbc5cb77ba</t>
  </si>
  <si>
    <t>Imporium Angels</t>
  </si>
  <si>
    <t>http://www.imporiumangels.com</t>
  </si>
  <si>
    <t>8a8bc7ca-0e35-eed7-ee17-df1880eb6468</t>
  </si>
  <si>
    <t>Imporium Inc.</t>
  </si>
  <si>
    <t>http://www.imporium3d.com/</t>
  </si>
  <si>
    <t>26d1f6f8-867b-0499-0b15-670503f1f8bc</t>
  </si>
  <si>
    <t>Import And Exports</t>
  </si>
  <si>
    <t>http://www.importandexports.com</t>
  </si>
  <si>
    <t>8460fac9-704e-85bb-0aa2-5809d82e2436</t>
  </si>
  <si>
    <t>Import Radar</t>
  </si>
  <si>
    <t>http://importradar.com</t>
  </si>
  <si>
    <t>e00bb5f7-ee14-e529-1926-4caba156014f</t>
  </si>
  <si>
    <t>import.io</t>
  </si>
  <si>
    <t>https://import.io</t>
  </si>
  <si>
    <t>b2d487ac-6a40-1a14-811a-36d8f17bd85a</t>
  </si>
  <si>
    <t>import2</t>
  </si>
  <si>
    <t>http://www.import2.com</t>
  </si>
  <si>
    <t>46df6e66-0b35-74b6-072b-710c336447ac</t>
  </si>
  <si>
    <t>Importando de china</t>
  </si>
  <si>
    <t>http://www.importandodechina.com/</t>
  </si>
  <si>
    <t>e32a4927-0f1b-1389-f107-4dd56e524a67</t>
  </si>
  <si>
    <t>Important Media</t>
  </si>
  <si>
    <t>http://importantmedia.org</t>
  </si>
  <si>
    <t>bdae6e6f-916d-9a17-a488-0b8344bd1905</t>
  </si>
  <si>
    <t>ImportCompliance.com</t>
  </si>
  <si>
    <t>http://www.importcompliance.com</t>
  </si>
  <si>
    <t>320d7b63-571d-cbb6-cf1f-d3071b0eed55</t>
  </si>
  <si>
    <t>ImportersHub</t>
  </si>
  <si>
    <t>http://www.importershub.com</t>
  </si>
  <si>
    <t>f6880541-7fb6-3869-a786-e27cd6e6c0c5</t>
  </si>
  <si>
    <t>ImportGenius</t>
  </si>
  <si>
    <t>http://importgenius.com</t>
  </si>
  <si>
    <t>eafb1781-855d-6979-286c-e6604efbe536</t>
  </si>
  <si>
    <t>Importmoto.com</t>
  </si>
  <si>
    <t>http://www.importmoto.com</t>
  </si>
  <si>
    <t>ad2fcb6f-1e8a-ecbb-9b1e-0651d5f1ae5e</t>
  </si>
  <si>
    <t>Importwala</t>
  </si>
  <si>
    <t>http://www.importwala.com</t>
  </si>
  <si>
    <t>9ed32822-afef-e134-ab86-d1533f9c5fef</t>
  </si>
  <si>
    <t>Imposant</t>
  </si>
  <si>
    <t>http://www.imposant.com</t>
  </si>
  <si>
    <t>19406ae8-fdfe-ae26-fed9-ed68a2a4c3f1</t>
  </si>
  <si>
    <t>Imposium</t>
  </si>
  <si>
    <t>http://imposium.com</t>
  </si>
  <si>
    <t>daf84b74-ffa9-abb0-db73-64ee673bcc6c</t>
  </si>
  <si>
    <t>Impossible</t>
  </si>
  <si>
    <t>https://www.impossible.com</t>
  </si>
  <si>
    <t>ec73dcb2-972e-8982-6a5b-371c6ff18b22</t>
  </si>
  <si>
    <t>Impossible Foods</t>
  </si>
  <si>
    <t>http://impossiblefoods.com/</t>
  </si>
  <si>
    <t>14b57c84-5bd8-c585-6e4c-5f534fe6aaa7</t>
  </si>
  <si>
    <t>Impossible Foundation</t>
  </si>
  <si>
    <t>http://www.impossiblefoundation.org/</t>
  </si>
  <si>
    <t>a5b218e2-8313-5944-3c54-5ab9ded0d105</t>
  </si>
  <si>
    <t>Impossible Labs</t>
  </si>
  <si>
    <t>http://impossiblelabs.io</t>
  </si>
  <si>
    <t>00df1c72-e280-9101-9c9b-b00fe7060330</t>
  </si>
  <si>
    <t>Impossible Objects</t>
  </si>
  <si>
    <t>http://impossible-objects.com/</t>
  </si>
  <si>
    <t>6f92ad90-83ba-0116-b3f3-02137acb74db</t>
  </si>
  <si>
    <t>Impossible Software</t>
  </si>
  <si>
    <t>http://impossiblesoftware.com</t>
  </si>
  <si>
    <t>3feff726-8898-eb6d-0c19-17ad68b9a868</t>
  </si>
  <si>
    <t>Impossible X</t>
  </si>
  <si>
    <t>https://impossiblex.com</t>
  </si>
  <si>
    <t>7d122c90-c656-b924-51d6-82ce10618be1</t>
  </si>
  <si>
    <t>IMPOWER FINANCE</t>
  </si>
  <si>
    <t>http://www.impower-finance.cz</t>
  </si>
  <si>
    <t>1f0e3839-82c9-024e-1075-578f56d913f4</t>
  </si>
  <si>
    <t>IMPOWER SOLUTIONS PVT LTD</t>
  </si>
  <si>
    <t>http://impowersolutions.com/</t>
  </si>
  <si>
    <t>bd002327-eab4-890d-ca67-412c72f61114</t>
  </si>
  <si>
    <t>Impowersoft</t>
  </si>
  <si>
    <t>http://www.impowersoft.com</t>
  </si>
  <si>
    <t>5d10f95b-76a6-3295-16b1-fa37a77a7a57</t>
  </si>
  <si>
    <t>Impraise</t>
  </si>
  <si>
    <t>http://www.impraise.com</t>
  </si>
  <si>
    <t>52045ea5-2fc8-2805-fa8b-df13d33c7c0e</t>
  </si>
  <si>
    <t>Impreda Tech.</t>
  </si>
  <si>
    <t>http://www.impreda.com</t>
  </si>
  <si>
    <t>f2835df0-aa9a-6a9a-d398-bc1e7dbcf2e7</t>
  </si>
  <si>
    <t>impreMedia, LLC</t>
  </si>
  <si>
    <t>http://www.impremedia.com</t>
  </si>
  <si>
    <t>29f619e8-905e-5f31-28ae-dae88d84a33d</t>
  </si>
  <si>
    <t>IMPremium</t>
  </si>
  <si>
    <t>http://www.impremium.org</t>
  </si>
  <si>
    <t>56b8a3cf-924f-f0a4-9da9-2857e1611cf9</t>
  </si>
  <si>
    <t>Imprensa.me</t>
  </si>
  <si>
    <t>http://imprensa.me/</t>
  </si>
  <si>
    <t>b86da7f8-e635-c43e-e803-cdaf62064f79</t>
  </si>
  <si>
    <t>imprenta online</t>
  </si>
  <si>
    <t>http://www.imprentaonline.net</t>
  </si>
  <si>
    <t>63a6d4d9-cd07-94cd-7bec-ca9114526f4b</t>
  </si>
  <si>
    <t>Impres Medical</t>
  </si>
  <si>
    <t>http://impresmed.com</t>
  </si>
  <si>
    <t>69d8d73e-6bfd-9d0d-06c6-65468b4512a5</t>
  </si>
  <si>
    <t>Impresa</t>
  </si>
  <si>
    <t>http://impresaaerospace.com</t>
  </si>
  <si>
    <t>ccd8fe06-b028-2967-52dd-f500f7011839</t>
  </si>
  <si>
    <t>http://www.impresafinancial.com</t>
  </si>
  <si>
    <t>d7f9e049-e1ef-c02f-672e-9b26f70baaa1</t>
  </si>
  <si>
    <t>Impresa Sangalli Giancarlo &amp; C. S.r.l.</t>
  </si>
  <si>
    <t>http://www.sangallimpresa.it/</t>
  </si>
  <si>
    <t>5b02180a-6347-fd33-690f-6a7024dcba66</t>
  </si>
  <si>
    <t>ImpresediFiducia</t>
  </si>
  <si>
    <t>http://www.impresedifiducia.it/</t>
  </si>
  <si>
    <t>d0bb9491-3e48-10c4-9c28-89087459c41d</t>
  </si>
  <si>
    <t>IMPRESIONUNO</t>
  </si>
  <si>
    <t>http://impresionuno.com/</t>
  </si>
  <si>
    <t>697bcbbd-d5fa-22db-5c8d-51f6ade9795d</t>
  </si>
  <si>
    <t>Impress</t>
  </si>
  <si>
    <t>http://www.impress.co.jp/</t>
  </si>
  <si>
    <t>e0197780-0775-20e6-625b-a694a7a475d0</t>
  </si>
  <si>
    <t>Impress Eats</t>
  </si>
  <si>
    <t>https://www.impresseats.com/</t>
  </si>
  <si>
    <t>1e176c33-8c06-6a61-3296-bf58eea21e4f</t>
  </si>
  <si>
    <t>Impress Group</t>
  </si>
  <si>
    <t>http://www.impressholdings.com</t>
  </si>
  <si>
    <t>d23a026d-8a50-a80f-56d6-21b27b7c6796</t>
  </si>
  <si>
    <t>Impress Ink</t>
  </si>
  <si>
    <t>http://www.impressink.com/</t>
  </si>
  <si>
    <t>129069c7-0b79-140a-98af-26f87bc4ae6e</t>
  </si>
  <si>
    <t>Impress Labs</t>
  </si>
  <si>
    <t>http://www.impresslabs.com</t>
  </si>
  <si>
    <t>55a36bee-45d2-79fd-65cc-cd51f00bfde2</t>
  </si>
  <si>
    <t>Impress Me</t>
  </si>
  <si>
    <t>https://impressmeapp.com</t>
  </si>
  <si>
    <t>5f6e2223-072c-73b0-7cbc-7a6454e7676c</t>
  </si>
  <si>
    <t>Impress Pack Ltd</t>
  </si>
  <si>
    <t>https://impresspack.co.uk</t>
  </si>
  <si>
    <t>a096aca1-e5ce-2556-065b-86f807c80f25</t>
  </si>
  <si>
    <t>Impress Software</t>
  </si>
  <si>
    <t>http://impress.com/</t>
  </si>
  <si>
    <t>2a70f669-8dd4-760b-61b2-c4e917d35ed3</t>
  </si>
  <si>
    <t>Impress Software Solutions</t>
  </si>
  <si>
    <t>http://www.impress.com</t>
  </si>
  <si>
    <t>e2b00802-9f52-40e0-8561-3d57025a9b43</t>
  </si>
  <si>
    <t>Impress Travel</t>
  </si>
  <si>
    <t>http://www.impresstravel.com</t>
  </si>
  <si>
    <t>6d4652f5-bdf7-8393-4f72-47fb78b63526</t>
  </si>
  <si>
    <t>impress travel</t>
  </si>
  <si>
    <t>0096880d-1427-ada2-c5c4-6996f2f6639d</t>
  </si>
  <si>
    <t>impress.ai</t>
  </si>
  <si>
    <t>https://impress.ai/</t>
  </si>
  <si>
    <t>561a7799-129b-9dc8-a967-446006451261</t>
  </si>
  <si>
    <t>Impressa Solutions</t>
  </si>
  <si>
    <t>http://impressasolutions.com</t>
  </si>
  <si>
    <t>9f85d5bc-2ab4-3d93-784a-f21ced39e371</t>
  </si>
  <si>
    <t>Impressed Interactive Ltd.</t>
  </si>
  <si>
    <t>http://www.impressedapp.com</t>
  </si>
  <si>
    <t>99a8c51b-305d-f2e8-a8ae-0f5524ed1885</t>
  </si>
  <si>
    <t>Impressed_GmbH</t>
  </si>
  <si>
    <t>http://www.impressed.de</t>
  </si>
  <si>
    <t>64dc9c26-3076-fb00-aced-497c5fa9ea9d</t>
  </si>
  <si>
    <t>ImpressicoDigital - Digital Marketing Agency in Delhi</t>
  </si>
  <si>
    <t>http://www.impressicodigital.com</t>
  </si>
  <si>
    <t>bbc83f87-c97b-020f-eade-e83fdfcf56d2</t>
  </si>
  <si>
    <t>Impression</t>
  </si>
  <si>
    <t>https://www.weareimpression.co.uk/</t>
  </si>
  <si>
    <t>079ce3bd-2061-dfd6-2c93-5642bd7a1db7</t>
  </si>
  <si>
    <t>Impression Digital Ltd</t>
  </si>
  <si>
    <t>https://www.impression.co.uk</t>
  </si>
  <si>
    <t>b430c5a1-2e6e-3321-2515-5bbc4be084a9</t>
  </si>
  <si>
    <t>Impression Homes, Grand Prairie - Lakeshore Village</t>
  </si>
  <si>
    <t>http://impressionhomes.net/our-communities/grand-prairie/</t>
  </si>
  <si>
    <t>04f7b3f6-58d2-3d48-6844-541e904cc3ad</t>
  </si>
  <si>
    <t>Impression Marketing</t>
  </si>
  <si>
    <t>http://impression-marketing.com/</t>
  </si>
  <si>
    <t>27065b48-2788-a04f-7cf2-08afaa7cb337</t>
  </si>
  <si>
    <t>Impression Technologies</t>
  </si>
  <si>
    <t>http://www.impression-technologies.com</t>
  </si>
  <si>
    <t>b6f6286a-ed6c-9a5f-9ceb-98781b8a0378</t>
  </si>
  <si>
    <t>Impression Ventures</t>
  </si>
  <si>
    <t>http://impression.ventures</t>
  </si>
  <si>
    <t>8c1e9732-e2cf-44cb-59e9-dbaf1d698661</t>
  </si>
  <si>
    <t>Impression Works</t>
  </si>
  <si>
    <t>http://www.impressionworks.net/</t>
  </si>
  <si>
    <t>1fbb8bde-b11a-a572-7062-a68d88027a07</t>
  </si>
  <si>
    <t>Impressions</t>
  </si>
  <si>
    <t>http://www.impressionsdiz.com</t>
  </si>
  <si>
    <t>a1e66b9f-17fb-ca34-5ab4-b7b5433cf88a</t>
  </si>
  <si>
    <t>Impressions Gallery</t>
  </si>
  <si>
    <t>http://www.impressions-gallery.com/</t>
  </si>
  <si>
    <t>d1f7b5b6-7e9a-2069-6f5c-5394e337b694</t>
  </si>
  <si>
    <t>Impressions Holdings LLC</t>
  </si>
  <si>
    <t>http://www.impressionsholdings.com</t>
  </si>
  <si>
    <t>e0233581-9ba6-a4fd-f677-6876c243475f</t>
  </si>
  <si>
    <t>Impressions Marketing Communications</t>
  </si>
  <si>
    <t>http://www.impressionsmarcomm.com</t>
  </si>
  <si>
    <t>5e196ea5-ae73-421f-36d1-f6ad088b915e</t>
  </si>
  <si>
    <t>Impressions on Hold (IOHI)</t>
  </si>
  <si>
    <t>http://www.iohi.com</t>
  </si>
  <si>
    <t>917a08d4-9606-029a-d720-2387423cea2e</t>
  </si>
  <si>
    <t>Impressions Real Estate</t>
  </si>
  <si>
    <t>http://www.abodograph.com</t>
  </si>
  <si>
    <t>8f1dce35-31d4-2b2c-7e3e-56b5b169ab8d</t>
  </si>
  <si>
    <t>impressionsdentalstudio</t>
  </si>
  <si>
    <t>http://impressionsdentalstudio.com/removable-dentures/partial-dentures/</t>
  </si>
  <si>
    <t>bdc16012-a6c2-f21e-476c-feafaf6a3eb6</t>
  </si>
  <si>
    <t>Impressionz Printing</t>
  </si>
  <si>
    <t>http://www.impressionzprinting.com</t>
  </si>
  <si>
    <t>37212c49-dc52-b431-f1e3-36c1cba75be7</t>
  </si>
  <si>
    <t>Impressity</t>
  </si>
  <si>
    <t>http://www.impressity.com</t>
  </si>
  <si>
    <t>d42c1695-e011-79ef-f9ec-b998ed017a0b</t>
  </si>
  <si>
    <t>Impressive Invitations</t>
  </si>
  <si>
    <t>http://www.impressiveinvitations.com.au</t>
  </si>
  <si>
    <t>7403ee80-4cf9-05eb-e4c4-40d536858cc2</t>
  </si>
  <si>
    <t>Impressive Living</t>
  </si>
  <si>
    <t>http://www.impressiveliving.co.uk</t>
  </si>
  <si>
    <t>dd769ff6-bfc0-c996-545f-b24683504fc2</t>
  </si>
  <si>
    <t>Impressivo</t>
  </si>
  <si>
    <t>http://www.impressivo.co/</t>
  </si>
  <si>
    <t>cea37004-4a73-d9c8-c901-c820ce9d72de</t>
  </si>
  <si>
    <t>Impressor Social</t>
  </si>
  <si>
    <t>http://impressor.com.my</t>
  </si>
  <si>
    <t>6250d32b-049f-8e5c-49d9-cc863c705dbf</t>
  </si>
  <si>
    <t>ImpressPages</t>
  </si>
  <si>
    <t>http://www.impresspages.org</t>
  </si>
  <si>
    <t>005a312f-7b3c-232a-4833-40fae349696f</t>
  </si>
  <si>
    <t>Impressto</t>
  </si>
  <si>
    <t>http://www.impressto.com</t>
  </si>
  <si>
    <t>380ce614-5222-c444-0bc7-926b5990e131</t>
  </si>
  <si>
    <t>ImpressTV</t>
  </si>
  <si>
    <t>http://impresstv.com/</t>
  </si>
  <si>
    <t>1dfa11ba-7b53-0930-14b6-4e8f685e4f3f</t>
  </si>
  <si>
    <t>Imprev</t>
  </si>
  <si>
    <t>http://www.imprev.com</t>
  </si>
  <si>
    <t>d586d0e5-2586-5136-520f-2ba99ff12b06</t>
  </si>
  <si>
    <t>Imprez</t>
  </si>
  <si>
    <t>http://www.imprez.ie/</t>
  </si>
  <si>
    <t>d055c357-6b90-7a46-e4a5-440356f861ed</t>
  </si>
  <si>
    <t>imprez.io</t>
  </si>
  <si>
    <t>http://imprez.io</t>
  </si>
  <si>
    <t>4b5340cf-a54c-2ae6-fc69-86854e630c86</t>
  </si>
  <si>
    <t>Imprezzio Global</t>
  </si>
  <si>
    <t>http://imprezzioglobal.com</t>
  </si>
  <si>
    <t>85892735-0e33-2d1e-396f-195312ff064d</t>
  </si>
  <si>
    <t>ImprifÌÄåÁcil</t>
  </si>
  <si>
    <t>http://www.imprifacil.com</t>
  </si>
  <si>
    <t>cfb21302-afb5-6d48-130e-4d6ae71e2549</t>
  </si>
  <si>
    <t>Imprimatur Capital Fund Management</t>
  </si>
  <si>
    <t>http://www.icfm.lv/</t>
  </si>
  <si>
    <t>02f2cd9b-e314-9b52-4a55-0681908be241</t>
  </si>
  <si>
    <t>Imprimis</t>
  </si>
  <si>
    <t>http://imprimis.co.in</t>
  </si>
  <si>
    <t>7c0fe298-4ae9-b729-5106-a1b7b2cec0a4</t>
  </si>
  <si>
    <t>Imprimis Pharmaceuticals</t>
  </si>
  <si>
    <t>http://imprimispharma.com</t>
  </si>
  <si>
    <t>749ef94f-4915-1b28-ae8f-47c68f9cd150</t>
  </si>
  <si>
    <t>Imprinsic Marketing Group</t>
  </si>
  <si>
    <t>http://imprinsic.com/</t>
  </si>
  <si>
    <t>59f2f69d-b82d-98b8-b032-9d558a9454ff</t>
  </si>
  <si>
    <t>Imprint</t>
  </si>
  <si>
    <t>http://imprintedition.com</t>
  </si>
  <si>
    <t>8f186fae-33db-78fb-16ec-ebf82c6c3896</t>
  </si>
  <si>
    <t>https://imprint.us/</t>
  </si>
  <si>
    <t>7058d38e-3f80-0976-6312-847041c376fc</t>
  </si>
  <si>
    <t>Imprint Aftercare</t>
  </si>
  <si>
    <t>http://www.imprintaftercare.com</t>
  </si>
  <si>
    <t>fdfe78db-6bc3-a8e9-dcef-4a2e3a55c6e3</t>
  </si>
  <si>
    <t>Imprint Capital</t>
  </si>
  <si>
    <t>http://www.imprintcap.com</t>
  </si>
  <si>
    <t>9675f065-6fd3-3ab8-2620-2b127beb8188</t>
  </si>
  <si>
    <t>Imprint Energy</t>
  </si>
  <si>
    <t>http://imprintenergy.com</t>
  </si>
  <si>
    <t>e282d6bd-de30-f0a3-1602-35ff79b7639f</t>
  </si>
  <si>
    <t>Imprint Lab</t>
  </si>
  <si>
    <t>http://www.imprintlab.com/</t>
  </si>
  <si>
    <t>6ed8dd9f-cdd7-2660-db8e-5427ced13327</t>
  </si>
  <si>
    <t>Imprint Publications</t>
  </si>
  <si>
    <t>http://imprintpublications.ca</t>
  </si>
  <si>
    <t>f0da0b55-d771-f69b-cdfe-9da5b4675817</t>
  </si>
  <si>
    <t>Imprinta</t>
  </si>
  <si>
    <t>http://imprinta.ru/</t>
  </si>
  <si>
    <t>f40992a4-4b6c-a8ea-aff9-aa99fcda5bb1</t>
  </si>
  <si>
    <t>Imprivata</t>
  </si>
  <si>
    <t>http://www.imprivata.com</t>
  </si>
  <si>
    <t>b641a86b-50e1-f4c1-ad80-aac186ce94b3</t>
  </si>
  <si>
    <t>Improbable</t>
  </si>
  <si>
    <t>http://www.improbable.io</t>
  </si>
  <si>
    <t>49fdd4c7-e8f0-3473-91dd-f93b8e2ebfff</t>
  </si>
  <si>
    <t>Improcom</t>
  </si>
  <si>
    <t>http://www.improcom.com</t>
  </si>
  <si>
    <t>661c86a5-6981-19d8-09d9-5bd9d935ff68</t>
  </si>
  <si>
    <t>ImProDia</t>
  </si>
  <si>
    <t>http://improdia.co.il/</t>
  </si>
  <si>
    <t>65931573-4214-f30a-9b91-ee33c04ded07</t>
  </si>
  <si>
    <t>IMPromoCoder</t>
  </si>
  <si>
    <t>http://impromocoder.com/</t>
  </si>
  <si>
    <t>0f56fcb1-a843-3934-19fb-289c71113fb3</t>
  </si>
  <si>
    <t>Impromy</t>
  </si>
  <si>
    <t>http://www.impromy.com</t>
  </si>
  <si>
    <t>e2265b22-2f3b-68f5-b30a-02a3c603b19e</t>
  </si>
  <si>
    <t>Improove</t>
  </si>
  <si>
    <t>http://www.improove.net</t>
  </si>
  <si>
    <t>b6649f1c-879c-f1f7-98f4-032b80718db9</t>
  </si>
  <si>
    <t>Improsec ApS</t>
  </si>
  <si>
    <t>https://improsec.com/</t>
  </si>
  <si>
    <t>4da4910a-ed54-ee90-e730-1686d49baa18</t>
  </si>
  <si>
    <t>Improvado.io</t>
  </si>
  <si>
    <t>http://improvado.io</t>
  </si>
  <si>
    <t>ebc0b2a2-a7cd-2940-561c-dcb320408510</t>
  </si>
  <si>
    <t>Improve Digital</t>
  </si>
  <si>
    <t>http://www.improvedigital.com</t>
  </si>
  <si>
    <t>00e9a014-f413-6686-895a-492eeafb27b2</t>
  </si>
  <si>
    <t>Improve Group</t>
  </si>
  <si>
    <t>http://improveitgroup.com/</t>
  </si>
  <si>
    <t>721453a6-f9d7-a420-7de9-c016d696e4d8</t>
  </si>
  <si>
    <t>improve it</t>
  </si>
  <si>
    <t>http://www.improveitchicago.com/</t>
  </si>
  <si>
    <t>712a2075-e131-921e-ac54-975f5ece2b60</t>
  </si>
  <si>
    <t>Improve My Credit USA</t>
  </si>
  <si>
    <t>http://www.improvemycreditusa.com/</t>
  </si>
  <si>
    <t>1805e808-4a3f-43ef-a2fb-a6113eddbcde</t>
  </si>
  <si>
    <t>Improve My Search Ranking</t>
  </si>
  <si>
    <t>https://www.improvemysearchranking.com</t>
  </si>
  <si>
    <t>2105d384-b764-977e-48b2-e12db9a45e12</t>
  </si>
  <si>
    <t>Improve Presentation</t>
  </si>
  <si>
    <t>https://www.improvepresentation.com/</t>
  </si>
  <si>
    <t>b971a436-9f86-ab36-4a67-ba72b0308692</t>
  </si>
  <si>
    <t>Improve Your Game</t>
  </si>
  <si>
    <t>http://improveyourgame.net</t>
  </si>
  <si>
    <t>7496074d-7712-a112-b09f-28e234fe8e96</t>
  </si>
  <si>
    <t>Improve-in</t>
  </si>
  <si>
    <t>http://www.improvein.com</t>
  </si>
  <si>
    <t>e76ff87a-1ff7-44bc-e82d-8ee1244421d1</t>
  </si>
  <si>
    <t>IMPROVE7</t>
  </si>
  <si>
    <t>http://improve7.org/what-we-do.html</t>
  </si>
  <si>
    <t>ce616c2e-43c2-3788-e03f-6ef0a5f99d8e</t>
  </si>
  <si>
    <t>ImproveChange</t>
  </si>
  <si>
    <t>http://www.improvechange.org/</t>
  </si>
  <si>
    <t>a61bc008-17e5-eeaa-24be-076d7ca7ea0f</t>
  </si>
  <si>
    <t>Improved Apps</t>
  </si>
  <si>
    <t>http://improvedapps.com</t>
  </si>
  <si>
    <t>39e5567a-58f6-c274-b982-aca6bfc118a3</t>
  </si>
  <si>
    <t>Improved Nature, LLC</t>
  </si>
  <si>
    <t>http://www.improvednature.com</t>
  </si>
  <si>
    <t>74056053-b12b-6f7b-e6c5-a3184920f0dd</t>
  </si>
  <si>
    <t>Improved Racing Products</t>
  </si>
  <si>
    <t>http://www.improvedracing.com</t>
  </si>
  <si>
    <t>ef7bb9ca-77d5-cff5-a5b9-d9377d966ac8</t>
  </si>
  <si>
    <t>Improved Storage Design, Inc.</t>
  </si>
  <si>
    <t>http://www.improvedstorage.com</t>
  </si>
  <si>
    <t>57f2bab1-9b9f-7a1d-17cd-3119c00ec003</t>
  </si>
  <si>
    <t>ImproveIt</t>
  </si>
  <si>
    <t>http://improveit.today</t>
  </si>
  <si>
    <t>efbc14d0-6587-7704-e55d-8588f0404c30</t>
  </si>
  <si>
    <t>Improveit! 360</t>
  </si>
  <si>
    <t>http://www.improveit360.com</t>
  </si>
  <si>
    <t>d4ebc950-aa82-84cf-1fe9-8cc9c7d3eeea</t>
  </si>
  <si>
    <t>Improvely</t>
  </si>
  <si>
    <t>http://www.improvely.com</t>
  </si>
  <si>
    <t>52eb6543-9f40-3de1-bdb5-4ba7a9e4ef3b</t>
  </si>
  <si>
    <t>ImproveMyBusiness.com</t>
  </si>
  <si>
    <t>http://www.improvemybusiness.com/</t>
  </si>
  <si>
    <t>14475c75-b658-22d5-780b-6d3ac52ec23a</t>
  </si>
  <si>
    <t>ImproveNet</t>
  </si>
  <si>
    <t>http://www.improvenet.com</t>
  </si>
  <si>
    <t>c74cc361-ea3c-5387-7325-50f85c1b4443</t>
  </si>
  <si>
    <t>ImproveNow</t>
  </si>
  <si>
    <t>http://www.improvenow.com</t>
  </si>
  <si>
    <t>25e76fc7-f66c-e974-a90b-1851a79c9289</t>
  </si>
  <si>
    <t>Improving</t>
  </si>
  <si>
    <t>http://www.improving.com.br</t>
  </si>
  <si>
    <t>9894ee53-b1a4-e55a-a4a7-73209657b542</t>
  </si>
  <si>
    <t>Improving Enterprises</t>
  </si>
  <si>
    <t>http://www.improving.com/</t>
  </si>
  <si>
    <t>4ce79c49-ec66-4383-7d8f-c2178aa7fa34</t>
  </si>
  <si>
    <t>Improving Restaurants</t>
  </si>
  <si>
    <t>http://www.improvingrestaurants.com</t>
  </si>
  <si>
    <t>5dca3cfa-eb53-90f5-2740-1814476427fe</t>
  </si>
  <si>
    <t>Improvise for Real</t>
  </si>
  <si>
    <t>https://improviseforreal.com</t>
  </si>
  <si>
    <t>2a2ddece-2eb4-96b7-8cce-03cd7facb61d</t>
  </si>
  <si>
    <t>Improvista Interactive Music</t>
  </si>
  <si>
    <t>http://improvista.com/</t>
  </si>
  <si>
    <t>3421992c-7955-c3b0-2ec8-31a212492a7c</t>
  </si>
  <si>
    <t>Improvity Medical</t>
  </si>
  <si>
    <t>http://improvity.com</t>
  </si>
  <si>
    <t>62a3fadd-0806-4f53-c1be-dcf13d4362ea</t>
  </si>
  <si>
    <t>Imps Apps</t>
  </si>
  <si>
    <t>http://www.impsapps.com/</t>
  </si>
  <si>
    <t>00a32e48-e2c3-ce2f-7aa1-efd805dd1b48</t>
  </si>
  <si>
    <t>ImpTrax Corporation</t>
  </si>
  <si>
    <t>http://www.imptrax.com</t>
  </si>
  <si>
    <t>e142a76c-3218-93df-b786-9f89b4afb435</t>
  </si>
  <si>
    <t>Impulcity</t>
  </si>
  <si>
    <t>http://impulcity.com</t>
  </si>
  <si>
    <t>6ce701c2-7b56-009a-b3cd-67af10381fa6</t>
  </si>
  <si>
    <t>Impuls GmbH</t>
  </si>
  <si>
    <t>http://www.impuls-gmbh.com/</t>
  </si>
  <si>
    <t>a487a015-6f41-1737-6650-a635cf9b1359</t>
  </si>
  <si>
    <t>Impuls1</t>
  </si>
  <si>
    <t>https://www.impuls1.de/</t>
  </si>
  <si>
    <t>134d14e7-67d9-fd59-12eb-41afb09848df</t>
  </si>
  <si>
    <t>Impulsa Business Accelerator</t>
  </si>
  <si>
    <t>http://www.impulsausa.com</t>
  </si>
  <si>
    <t>54564640-aa2a-f6e1-faf0-69a7f49e9474</t>
  </si>
  <si>
    <t>Impulsame</t>
  </si>
  <si>
    <t>http://www.impulsame.es/</t>
  </si>
  <si>
    <t>b4af4b94-6773-e302-4190-9a645ebf4d63</t>
  </si>
  <si>
    <t>Impulsarme.com</t>
  </si>
  <si>
    <t>http://www.impulsarme.com</t>
  </si>
  <si>
    <t>f85ce00e-d439-6a61-41d8-3813c645336e</t>
  </si>
  <si>
    <t>Impulse</t>
  </si>
  <si>
    <t>http://www.impulsedriven.com</t>
  </si>
  <si>
    <t>106f0b67-1f7e-1141-1165-a17668244c26</t>
  </si>
  <si>
    <t>http://www.impulseapp.com/</t>
  </si>
  <si>
    <t>599a1891-edec-559d-e53f-64240b92baf1</t>
  </si>
  <si>
    <t>http://impulse.net/</t>
  </si>
  <si>
    <t>92f6559f-e888-493e-6364-ae449db6aacf</t>
  </si>
  <si>
    <t>Impulse Accelerated Technologies</t>
  </si>
  <si>
    <t>http://impulseaccelerated.com</t>
  </si>
  <si>
    <t>a2f79aa6-7069-04ff-f4f1-ecc9f926a576</t>
  </si>
  <si>
    <t>Impulse Airlines</t>
  </si>
  <si>
    <t>http://www.impulseairlines.com.au</t>
  </si>
  <si>
    <t>b34a2692-5d25-1fc1-5929-fa1690241342</t>
  </si>
  <si>
    <t>Impulse Analytics</t>
  </si>
  <si>
    <t>http://www.impulse-analytics.com</t>
  </si>
  <si>
    <t>927bf942-5991-d0dc-d7ce-8858e002ff02</t>
  </si>
  <si>
    <t>Impulse Brussels</t>
  </si>
  <si>
    <t>http://www.abe-bao.be/</t>
  </si>
  <si>
    <t>d6d4f201-df93-cfbc-b4d3-67cf493fb7fb</t>
  </si>
  <si>
    <t>Impulse Corporate Finance</t>
  </si>
  <si>
    <t>http://www.impulse-cf.com/</t>
  </si>
  <si>
    <t>1772f185-be78-152b-3c36-b6e387d3f7fd</t>
  </si>
  <si>
    <t>Impulse Devices</t>
  </si>
  <si>
    <t>http://impulsedevices.com</t>
  </si>
  <si>
    <t>50e5005b-cffe-d684-f230-bfcc2118d778</t>
  </si>
  <si>
    <t>Impulse Dynamics</t>
  </si>
  <si>
    <t>http://www.impulse-dynamics.com/int/</t>
  </si>
  <si>
    <t>9ae4a9df-e10d-86ca-60d8-9fbbf369f7dd</t>
  </si>
  <si>
    <t>Impulse Entertainment</t>
  </si>
  <si>
    <t>http://www.impulsedjs.com</t>
  </si>
  <si>
    <t>a570889c-b273-9cf9-08ea-220e3855b218</t>
  </si>
  <si>
    <t>Impulse Gamer</t>
  </si>
  <si>
    <t>http://www.impulsegamer.com</t>
  </si>
  <si>
    <t>8fd06d0b-17b1-eae3-09b5-cc1b1e478f75</t>
  </si>
  <si>
    <t>Impulse Group</t>
  </si>
  <si>
    <t>http://impulsegroup.in</t>
  </si>
  <si>
    <t>1cd0e593-813a-be0c-b4d9-11929b8818fb</t>
  </si>
  <si>
    <t>Impulse International for Telecommunications</t>
  </si>
  <si>
    <t>http://www.impulse.com.kw/</t>
  </si>
  <si>
    <t>ae150877-0896-d2af-de07-32b106814eb0</t>
  </si>
  <si>
    <t>Impulse Magazine</t>
  </si>
  <si>
    <t>http://impulsemagazine.net</t>
  </si>
  <si>
    <t>eab42709-9ac9-2475-6d8a-bce981d62b4e</t>
  </si>
  <si>
    <t>Impulse Monitoring</t>
  </si>
  <si>
    <t>http://www.impulsemonitoring.com</t>
  </si>
  <si>
    <t>a14306a5-3c8d-76bd-d06d-6d71e75e4e78</t>
  </si>
  <si>
    <t>Impulse Screen Media</t>
  </si>
  <si>
    <t>http://www.impulsescreen.com/</t>
  </si>
  <si>
    <t>69a905f9-5ada-6bba-d21c-acf860e795a4</t>
  </si>
  <si>
    <t>Impulse Social Enterprises</t>
  </si>
  <si>
    <t>http://impulsempower.com/</t>
  </si>
  <si>
    <t>66560fff-5257-2c7e-5e43-43fece286bad</t>
  </si>
  <si>
    <t>Impulse Software Solutions (P) Ltd.</t>
  </si>
  <si>
    <t>http://www.impulsetek.com/</t>
  </si>
  <si>
    <t>0a0d10f7-f2e6-1c8e-e5f9-7bfeb0e582e1</t>
  </si>
  <si>
    <t>Impulse Studios</t>
  </si>
  <si>
    <t>https://impulsestudios.ca</t>
  </si>
  <si>
    <t>25dec3d8-34e4-d0d8-7eda-4dc615800ce4</t>
  </si>
  <si>
    <t>Impulse VC</t>
  </si>
  <si>
    <t>http://impulsevc.com</t>
  </si>
  <si>
    <t>77363fc5-e7b6-e22d-288a-7a6bd0805b53</t>
  </si>
  <si>
    <t>ImpulseFlyer</t>
  </si>
  <si>
    <t>http://www.impulseflyer.com</t>
  </si>
  <si>
    <t>5bf2ed8d-a3c6-bd02-9a56-ca7856926a03</t>
  </si>
  <si>
    <t>ImpulsePay</t>
  </si>
  <si>
    <t>http://www.impulsepay.com</t>
  </si>
  <si>
    <t>fdc2e55f-e300-7a1b-9edf-f088b1339a22</t>
  </si>
  <si>
    <t>ImpulseSave</t>
  </si>
  <si>
    <t>http://impulsesave.com</t>
  </si>
  <si>
    <t>5a8ef96f-5fed-6890-8671-5cfad80d3796</t>
  </si>
  <si>
    <t>Impulsesoft</t>
  </si>
  <si>
    <t>http://www.impulsesoft.com</t>
  </si>
  <si>
    <t>978f3405-a512-0565-22d5-75f1adc66f95</t>
  </si>
  <si>
    <t>Impulsify, Inc</t>
  </si>
  <si>
    <t>https://www.impulsifyinc.com/</t>
  </si>
  <si>
    <t>f92557a5-7317-9126-7ebc-893664b87745</t>
  </si>
  <si>
    <t>Impulsiv</t>
  </si>
  <si>
    <t>http://impulsivapp.com</t>
  </si>
  <si>
    <t>bc124021-8040-f7c1-50c1-a08dfb5f0b41</t>
  </si>
  <si>
    <t>Impulsivity</t>
  </si>
  <si>
    <t>http://www.impulsivity.ca</t>
  </si>
  <si>
    <t>fda3f25f-014b-87f9-6b82-ce7322941c3e</t>
  </si>
  <si>
    <t>Impulso</t>
  </si>
  <si>
    <t>http://impulso.in</t>
  </si>
  <si>
    <t>40f12528-df07-c29a-2429-d43c56f78173</t>
  </si>
  <si>
    <t>https://impulsomi.com</t>
  </si>
  <si>
    <t>f01799f2-e640-0328-e21c-5c2e316c7d62</t>
  </si>
  <si>
    <t>Impulso Emprendedor</t>
  </si>
  <si>
    <t>http://www.cein.es</t>
  </si>
  <si>
    <t>f6dd5000-6cfc-10c2-7bdb-0c1b5e8912e5</t>
  </si>
  <si>
    <t>Impulsonic</t>
  </si>
  <si>
    <t>http://impulsonic.com</t>
  </si>
  <si>
    <t>b09aff3d-0f42-bf3a-bc2c-e53608bf82ed</t>
  </si>
  <si>
    <t>Impulsora del Desarrollo y el Empleo en AmÌÄå©rica Latina</t>
  </si>
  <si>
    <t>http://www.ideal.com.mx/</t>
  </si>
  <si>
    <t>befa08a3-5fb6-2e9b-09be-a764eb36de8a</t>
  </si>
  <si>
    <t>Imput.io</t>
  </si>
  <si>
    <t>http://imput.io/</t>
  </si>
  <si>
    <t>0b412fef-dafc-b8ba-5e95-83958afe10b8</t>
  </si>
  <si>
    <t>Impyre</t>
  </si>
  <si>
    <t>http://www.impyre.com</t>
  </si>
  <si>
    <t>7dd01e8c-1a67-9e72-3b05-57baf476f028</t>
  </si>
  <si>
    <t>Impyrium, Inc.</t>
  </si>
  <si>
    <t>http://www.impyrium.com</t>
  </si>
  <si>
    <t>4f213a13-ff6a-5500-d292-9594176e4954</t>
  </si>
  <si>
    <t>IMR</t>
  </si>
  <si>
    <t>http://www.imrmedia.in</t>
  </si>
  <si>
    <t>e0693b3d-0ed9-c142-9cf7-baa4bdc2c90d</t>
  </si>
  <si>
    <t>IMR Europe</t>
  </si>
  <si>
    <t>http://imr.net/</t>
  </si>
  <si>
    <t>54dc8991-20c1-4108-6abc-61b886a98ebe</t>
  </si>
  <si>
    <t>IMR Massage</t>
  </si>
  <si>
    <t>http://imr-massage.com</t>
  </si>
  <si>
    <t>69485a34-cd5d-578c-b045-f992fe0afc44</t>
  </si>
  <si>
    <t>IMR Partner International</t>
  </si>
  <si>
    <t>http://www.imr-partner.de/</t>
  </si>
  <si>
    <t>42f0fbb8-71b7-501e-7841-135dc1835973</t>
  </si>
  <si>
    <t>IMR Test Labs</t>
  </si>
  <si>
    <t>https://www.imrtest.com/</t>
  </si>
  <si>
    <t>7f2b9742-e83f-5f60-246b-63967619cf7f</t>
  </si>
  <si>
    <t>IMR-group</t>
  </si>
  <si>
    <t>http://www.imr-group.com</t>
  </si>
  <si>
    <t>7881549f-861e-8757-7fcf-4f8f67b4f0dd</t>
  </si>
  <si>
    <t>IMRadio.com</t>
  </si>
  <si>
    <t>http://www.imradio.com</t>
  </si>
  <si>
    <t>0c2de0f7-ac89-fc46-71dd-f5d82c9fb70e</t>
  </si>
  <si>
    <t>imran</t>
  </si>
  <si>
    <t>http://www.dubaiadventure.net/</t>
  </si>
  <si>
    <t>f98ec5c3-8825-5a45-f4fc-a7b8df790ff4</t>
  </si>
  <si>
    <t>Imran Ajmeria</t>
  </si>
  <si>
    <t>http://www.ajmeria.com</t>
  </si>
  <si>
    <t>b33ed36f-2ec4-e856-246b-1bb5b6281a69</t>
  </si>
  <si>
    <t>ImranQureshi.com</t>
  </si>
  <si>
    <t>http://imranqureshi.com</t>
  </si>
  <si>
    <t>839faf06-6a49-1d23-24cd-7248f886d601</t>
  </si>
  <si>
    <t>IMRB Internationa</t>
  </si>
  <si>
    <t>http://www.imrbint.com/</t>
  </si>
  <si>
    <t>bdd34efa-55bb-4aaa-8ee3-40c3f3a1e1bd</t>
  </si>
  <si>
    <t>IMRG</t>
  </si>
  <si>
    <t>https://www.imrg.org/</t>
  </si>
  <si>
    <t>ac522009-1693-af4d-2ada-3f9f146bc483</t>
  </si>
  <si>
    <t>IMRICOR MEDICAL SYSTEMS</t>
  </si>
  <si>
    <t>http://imricor.com</t>
  </si>
  <si>
    <t>7ef2aeba-ed66-60cf-2ef7-ac0b5d068227</t>
  </si>
  <si>
    <t>IMRIS Inc.</t>
  </si>
  <si>
    <t>http://www.imris.com</t>
  </si>
  <si>
    <t>c5d03557-3128-2723-b2fe-ba2de16e7a26</t>
  </si>
  <si>
    <t>IMRSV</t>
  </si>
  <si>
    <t>http://www.imrsv.com</t>
  </si>
  <si>
    <t>22784b87-93c4-4fb2-4ba8-5c70aa11960a</t>
  </si>
  <si>
    <t>IMS</t>
  </si>
  <si>
    <t>http://ims.co.nz/burnball</t>
  </si>
  <si>
    <t>7d47a704-251c-d7f3-751d-6f2232df33c4</t>
  </si>
  <si>
    <t>http://www.imscorporate.com/</t>
  </si>
  <si>
    <t>1e6ab459-84ce-f2f7-22da-b774ebd38734</t>
  </si>
  <si>
    <t>http://remotmepetsawah.blogspot.com/2016/11/tips-memilih-jasa-logistics-terpercaya-di-indonesia.html</t>
  </si>
  <si>
    <t>f560d9e4-dc85-7512-5177-06ed0db30734</t>
  </si>
  <si>
    <t>IMS Chennai</t>
  </si>
  <si>
    <t>http://www.seoserviceschennai.org</t>
  </si>
  <si>
    <t>63d7cc67-498a-a9f6-19b6-24da7fa096cd</t>
  </si>
  <si>
    <t>IMS computer science and Management Service</t>
  </si>
  <si>
    <t>http://www.ims.ch/</t>
  </si>
  <si>
    <t>5731594f-2c7a-faa0-5cb8-36d59c137a2d</t>
  </si>
  <si>
    <t>IMS Connect</t>
  </si>
  <si>
    <t>http://ims-connect.net/</t>
  </si>
  <si>
    <t>4d8b74c9-96bb-0982-38e9-232ac3baf2a3</t>
  </si>
  <si>
    <t>IMS Consulting</t>
  </si>
  <si>
    <t>http://www.imsplc.com</t>
  </si>
  <si>
    <t>0a6a9010-dfd4-e704-a59e-ac94d78a7d79</t>
  </si>
  <si>
    <t>IMS Engineering College</t>
  </si>
  <si>
    <t>http://www.imsec.ac.in/</t>
  </si>
  <si>
    <t>d7f35bd3-c6c7-220d-bb92-a0a3cdfc7420</t>
  </si>
  <si>
    <t>IMS ExpertServices</t>
  </si>
  <si>
    <t>https://www.ims-expertservices.com</t>
  </si>
  <si>
    <t>cdd9dbc8-2ae0-07ad-725a-e03b15ead604</t>
  </si>
  <si>
    <t>IMS Global Learning Consortium</t>
  </si>
  <si>
    <t>http://www.imsglobal.org</t>
  </si>
  <si>
    <t>ee7fda70-1158-38c6-dc69-c6ec8b8b8d64</t>
  </si>
  <si>
    <t>IMS Health</t>
  </si>
  <si>
    <t>http://www.imshealth.com</t>
  </si>
  <si>
    <t>183a3e59-81f5-5f11-7e7f-729e66caf5d6</t>
  </si>
  <si>
    <t>IMS International Metal Service</t>
  </si>
  <si>
    <t>http://france.ims-group.com</t>
  </si>
  <si>
    <t>498100df-da2e-1e8f-8639-0d04aa63950f</t>
  </si>
  <si>
    <t>IMS London American Brokerage and Underwriting</t>
  </si>
  <si>
    <t>http://www.imsbrokers.com/</t>
  </si>
  <si>
    <t>39bbe734-2520-65e8-2b31-25f0a5f12dc4</t>
  </si>
  <si>
    <t>IMS Maxims</t>
  </si>
  <si>
    <t>http://www.imsmaxims.com/</t>
  </si>
  <si>
    <t>26a9b894-095f-cbbc-3f3f-129c3ab5b0c3</t>
  </si>
  <si>
    <t>IMS Nanofabrication</t>
  </si>
  <si>
    <t>http://www.ims.co.at/</t>
  </si>
  <si>
    <t>d3697186-7753-3f5e-e289-014cd3ab8fac</t>
  </si>
  <si>
    <t>IMS NOIDA</t>
  </si>
  <si>
    <t>http://www.imsnoida.com/</t>
  </si>
  <si>
    <t>24cba7b8-21b1-35eb-479a-eec22d9f523a</t>
  </si>
  <si>
    <t>IMS Proje Yonetimi ve Danismanlik</t>
  </si>
  <si>
    <t>http://www.ims.com.tr/</t>
  </si>
  <si>
    <t>6368b97c-e0af-a793-4662-07847384ea45</t>
  </si>
  <si>
    <t>IMS Research</t>
  </si>
  <si>
    <t>http://imsresearch.com</t>
  </si>
  <si>
    <t>22908130-f3f4-a5b1-d5b7-eb87c589ac32</t>
  </si>
  <si>
    <t>IMS Robotics</t>
  </si>
  <si>
    <t>http://www.ims-robotics.de/</t>
  </si>
  <si>
    <t>19fa1822-da58-5d89-b6b8-bb677866b985</t>
  </si>
  <si>
    <t>IMS Software Group</t>
  </si>
  <si>
    <t>http://www.weareims.com/</t>
  </si>
  <si>
    <t>5bc492eb-2477-3cf4-0d17-76fbf7113014</t>
  </si>
  <si>
    <t>IMS Telematics - Intelligent Mechatronic Systems Inc.</t>
  </si>
  <si>
    <t>http://www.intellimec.com</t>
  </si>
  <si>
    <t>bf0ad135-4742-cd4e-539a-9c0b4afabaec</t>
  </si>
  <si>
    <t>IMS Ventures</t>
  </si>
  <si>
    <t>http://www.imsventures.com</t>
  </si>
  <si>
    <t>ccbc5b6a-17d0-8cb5-47f4-167317e1c1af</t>
  </si>
  <si>
    <t>IMS, Inc.</t>
  </si>
  <si>
    <t>http://www.ims-usa.com/</t>
  </si>
  <si>
    <t>b0b8903d-de47-bc6f-2d76-91717d33429e</t>
  </si>
  <si>
    <t>IMSafer</t>
  </si>
  <si>
    <t>http://www.imsafer.com</t>
  </si>
  <si>
    <t>f44d447c-e0ad-6074-ac33-6c88bc27039a</t>
  </si>
  <si>
    <t>IMSAR</t>
  </si>
  <si>
    <t>http://www.imsar.com</t>
  </si>
  <si>
    <t>cf838b53-4f63-0528-72e6-8040e55e6615</t>
  </si>
  <si>
    <t>IMSciences</t>
  </si>
  <si>
    <t>http://www.imsciences.edu.pk/</t>
  </si>
  <si>
    <t>2e63025f-98d1-cafd-3fe1-3b4a9722f2ed</t>
  </si>
  <si>
    <t>IMScouting</t>
  </si>
  <si>
    <t>http://www.imscouting.com</t>
  </si>
  <si>
    <t>685d2146-aeaa-4a16-4a10-18e44e4e783a</t>
  </si>
  <si>
    <t>imsense</t>
  </si>
  <si>
    <t>http://www.imsense.com</t>
  </si>
  <si>
    <t>25e04c98-e82d-e089-e409-4b58a19565a1</t>
  </si>
  <si>
    <t>IMshopping</t>
  </si>
  <si>
    <t>http://www.imshopping.com</t>
  </si>
  <si>
    <t>7f21c61e-472d-51f2-d6ec-eb3074720f61</t>
  </si>
  <si>
    <t>ImSim</t>
  </si>
  <si>
    <t>https://imsim.lu/</t>
  </si>
  <si>
    <t>a2432377-0bc7-bc6a-2b5e-4cabb6477167</t>
  </si>
  <si>
    <t>IMSL</t>
  </si>
  <si>
    <t>http://imsl.org</t>
  </si>
  <si>
    <t>1e1aff66-a152-9456-bc60-93e627f39379</t>
  </si>
  <si>
    <t>imSMART</t>
  </si>
  <si>
    <t>http://www.imsmartapp.com</t>
  </si>
  <si>
    <t>38906e93-d249-d3d6-ee95-d3fc679ead5e</t>
  </si>
  <si>
    <t>imSMB</t>
  </si>
  <si>
    <t>http://www.imsmb.com</t>
  </si>
  <si>
    <t>6767dba0-2c72-74b7-429e-32e98277cf44</t>
  </si>
  <si>
    <t>imsono</t>
  </si>
  <si>
    <t>http://imsono.com</t>
  </si>
  <si>
    <t>ebfd5131-38aa-10dd-7008-2ce77649ad2d</t>
  </si>
  <si>
    <t>IMSPEX Diagnostics</t>
  </si>
  <si>
    <t>http://imspex.com/</t>
  </si>
  <si>
    <t>9adb1a38-640f-734e-a2e0-c78943fddd47</t>
  </si>
  <si>
    <t>ImStar Therapeutics</t>
  </si>
  <si>
    <t>http://imstartx.com</t>
  </si>
  <si>
    <t>975f3e3f-d9cb-aa74-abee-8fa284469d07</t>
  </si>
  <si>
    <t>Imstylish</t>
  </si>
  <si>
    <t>http://www.imstylish.in</t>
  </si>
  <si>
    <t>3b82f358-b3c8-9249-727e-781b09e1f0de</t>
  </si>
  <si>
    <t>IMSWorkX</t>
  </si>
  <si>
    <t>http://www.imsworkx.com</t>
  </si>
  <si>
    <t>67fd567e-dd1c-96a8-dec6-11774bc97b3e</t>
  </si>
  <si>
    <t>Imsy</t>
  </si>
  <si>
    <t>http://imsy.com</t>
  </si>
  <si>
    <t>a6d53cc6-6ab6-a0bc-bd81-c2c3b2498af3</t>
  </si>
  <si>
    <t>Imsys</t>
  </si>
  <si>
    <t>http://www.imsystech.com</t>
  </si>
  <si>
    <t>4ce3efda-04c6-394d-a6f7-a94403500bae</t>
  </si>
  <si>
    <t>IMSystems</t>
  </si>
  <si>
    <t>http://www.imsystems.nl</t>
  </si>
  <si>
    <t>8f605c94-5957-b70c-a272-e24b5dc00ec3</t>
  </si>
  <si>
    <t>IMT</t>
  </si>
  <si>
    <t>http://www.imtmems.com</t>
  </si>
  <si>
    <t>cca26def-30d6-13bb-3b9c-c3c6cf48ca4b</t>
  </si>
  <si>
    <t>IMT BV</t>
  </si>
  <si>
    <t>http://www.imt.eu/en/</t>
  </si>
  <si>
    <t>8b33db65-7a9d-fe8f-d0dd-37ff7660b8db</t>
  </si>
  <si>
    <t>IMT Corporation</t>
  </si>
  <si>
    <t>http://www.imtechcorp.com/</t>
  </si>
  <si>
    <t>cd0de0ba-faa7-5fc9-9b0b-ae1c980e27cc</t>
  </si>
  <si>
    <t>IMT Holdings</t>
  </si>
  <si>
    <t>http://www.imtholdings.com</t>
  </si>
  <si>
    <t>2463e2bd-b2df-c8c8-964f-6787713cd589</t>
  </si>
  <si>
    <t>IMT Solutions</t>
  </si>
  <si>
    <t>http://www.imt-soft.com</t>
  </si>
  <si>
    <t>669c65c1-0a0c-964a-36ad-7da7249e49f7</t>
  </si>
  <si>
    <t>IMT Starter</t>
  </si>
  <si>
    <t>http://www.imt-starter.fr/</t>
  </si>
  <si>
    <t>8f2ade56-f8ff-db3d-5c57-84eb8f61d619</t>
  </si>
  <si>
    <t>IMTalc</t>
  </si>
  <si>
    <t>http://www.imtalc.com</t>
  </si>
  <si>
    <t>381846f0-38c5-ca37-9d59-2f6da3f594e1</t>
  </si>
  <si>
    <t>IMTC</t>
  </si>
  <si>
    <t>http://www.imtconferences.com</t>
  </si>
  <si>
    <t>f91da304-ba8b-483b-4ea2-6c20334c83b8</t>
  </si>
  <si>
    <t>Imtech Nordic</t>
  </si>
  <si>
    <t>http://imtech.com</t>
  </si>
  <si>
    <t>d24c3d82-887a-11ed-4e46-6463748dca82</t>
  </si>
  <si>
    <t>IMTEK | NoOdor.com</t>
  </si>
  <si>
    <t>http://noodor.com</t>
  </si>
  <si>
    <t>8075a09d-96ef-759c-69ca-b8aee8f56672</t>
  </si>
  <si>
    <t>IMTextified</t>
  </si>
  <si>
    <t>http://www.imtextified.com</t>
  </si>
  <si>
    <t>49767073-41a6-f2e1-7068-a87d6a43d361</t>
  </si>
  <si>
    <t>IMTF</t>
  </si>
  <si>
    <t>http://www.imtf.com/</t>
  </si>
  <si>
    <t>20e2346c-0322-0798-4358-8f418fa922e1</t>
  </si>
  <si>
    <t>imthemusic</t>
  </si>
  <si>
    <t>http://www.imthemusic.com</t>
  </si>
  <si>
    <t>7339b43b-7be8-af77-fa51-e687687affad</t>
  </si>
  <si>
    <t>ImThera Medical Inc</t>
  </si>
  <si>
    <t>http://www.imtheramedical.com</t>
  </si>
  <si>
    <t>71688a78-2c0e-b54b-c867-978fd90e64bb</t>
  </si>
  <si>
    <t>Imtiaz Middle East</t>
  </si>
  <si>
    <t>http://imtiaz-me.com/</t>
  </si>
  <si>
    <t>36525818-9d87-93e5-d2ed-1df816df1ba3</t>
  </si>
  <si>
    <t>Imubit Inc.</t>
  </si>
  <si>
    <t>http://www.imubit.com</t>
  </si>
  <si>
    <t>8ffc680a-b5fe-d739-d750-8043018eca8e</t>
  </si>
  <si>
    <t>iMudra Apps</t>
  </si>
  <si>
    <t>http://www.imudra.in</t>
  </si>
  <si>
    <t>6c590da2-8d96-daa8-75c2-15e6a0679e85</t>
  </si>
  <si>
    <t>IMUGEN, Inc.</t>
  </si>
  <si>
    <t>http://www.imugen.com/</t>
  </si>
  <si>
    <t>a3acec3c-33a0-91c0-51c1-c9d0beb8a5c3</t>
  </si>
  <si>
    <t>Imulus</t>
  </si>
  <si>
    <t>http://imulus.com/</t>
  </si>
  <si>
    <t>1f7a4601-b06a-c722-b355-c89a6d99baef</t>
  </si>
  <si>
    <t>Imunotech Sistemas Diagnosticos</t>
  </si>
  <si>
    <t>http://imunotech.com.br</t>
  </si>
  <si>
    <t>d768520c-795f-b74f-beeb-0ededcae7001</t>
  </si>
  <si>
    <t>ImUp4</t>
  </si>
  <si>
    <t>http://www.imup4.com</t>
  </si>
  <si>
    <t>3a73909c-26b6-06ee-c44a-fa308d36b980</t>
  </si>
  <si>
    <t>Imus.dk</t>
  </si>
  <si>
    <t>http://imus.dk</t>
  </si>
  <si>
    <t>4c17701c-89b9-0969-cd9f-cebea479338a</t>
  </si>
  <si>
    <t>iMusafir.pk</t>
  </si>
  <si>
    <t>http://www.imusafir.pk</t>
  </si>
  <si>
    <t>f81e66b3-6a4c-c48c-135e-c7343d478213</t>
  </si>
  <si>
    <t>iMusic-School</t>
  </si>
  <si>
    <t>http://www.imusic-school.com/</t>
  </si>
  <si>
    <t>f9b46711-601c-0d15-cc58-20f838b51f92</t>
  </si>
  <si>
    <t>iMusica</t>
  </si>
  <si>
    <t>http://www.imusicacorp.com.br</t>
  </si>
  <si>
    <t>519ecc1b-b133-7e6e-f3da-0dd4896a1bff</t>
  </si>
  <si>
    <t>imusicFX</t>
  </si>
  <si>
    <t>http://www.imusicfx.com</t>
  </si>
  <si>
    <t>14af3480-c747-76fc-7694-d16f66568ca8</t>
  </si>
  <si>
    <t>iMusician</t>
  </si>
  <si>
    <t>http://www.imusiciandigital.com/en/</t>
  </si>
  <si>
    <t>0f22bbb7-ae22-5f07-c1a0-f452e890e243</t>
  </si>
  <si>
    <t>iMusicTweet</t>
  </si>
  <si>
    <t>http://imusictweet.com</t>
  </si>
  <si>
    <t>76c7447d-d592-0f6c-d982-1f1b497e4190</t>
  </si>
  <si>
    <t>iMusicworld, Inc.</t>
  </si>
  <si>
    <t>http://www.innoactor.com</t>
  </si>
  <si>
    <t>4369cbb6-fa49-57a9-96da-282b35ad8097</t>
  </si>
  <si>
    <t>imustbethere</t>
  </si>
  <si>
    <t>http://imustbethere.com</t>
  </si>
  <si>
    <t>5122d5e8-905a-64d8-5253-7fe9143366d7</t>
  </si>
  <si>
    <t>iMusti</t>
  </si>
  <si>
    <t>http://imusti.com</t>
  </si>
  <si>
    <t>7e430ab3-601f-150a-7735-0605c5006931</t>
  </si>
  <si>
    <t>Imutex</t>
  </si>
  <si>
    <t>http://imutex.com</t>
  </si>
  <si>
    <t>ef344fb7-9514-7a0c-9902-ad507765f6a1</t>
  </si>
  <si>
    <t>IMV Limited</t>
  </si>
  <si>
    <t>http://www.imvinfo.com</t>
  </si>
  <si>
    <t>4dfd7ba5-83c8-fd77-bb62-a32cd8d5c0fd</t>
  </si>
  <si>
    <t>IMV Technologies</t>
  </si>
  <si>
    <t>https://www.imv-technologies.com/</t>
  </si>
  <si>
    <t>926a31f8-10dd-2db6-fe29-658f839827af</t>
  </si>
  <si>
    <t>imValues</t>
  </si>
  <si>
    <t>http://www.imvalues.nl</t>
  </si>
  <si>
    <t>6f4a256f-6ad4-05a1-444a-d691acf599ea</t>
  </si>
  <si>
    <t>IMVDb</t>
  </si>
  <si>
    <t>http://imvdb.com</t>
  </si>
  <si>
    <t>5cc7cb99-5cab-4219-bb41-8923b49a1361</t>
  </si>
  <si>
    <t>Imvelo Safari Lodges</t>
  </si>
  <si>
    <t>http://www.imvelosafarilodges.com</t>
  </si>
  <si>
    <t>9e84a16e-a0aa-3846-998b-9bd1b48cf7b9</t>
  </si>
  <si>
    <t>Imvescor Restaurant Group</t>
  </si>
  <si>
    <t>http://www.imvescor.ca</t>
  </si>
  <si>
    <t>79657e01-b0ff-725b-372c-8d09cf5f425b</t>
  </si>
  <si>
    <t>imVision Software Technologies Ltd.</t>
  </si>
  <si>
    <t>http://www.imvisiontech.com</t>
  </si>
  <si>
    <t>73dbd0ef-9c38-8c5a-4685-215580714c62</t>
  </si>
  <si>
    <t>imVision Technologies</t>
  </si>
  <si>
    <t>f1f92e31-3440-8a82-9508-8e5e32dfd212</t>
  </si>
  <si>
    <t>IMVU</t>
  </si>
  <si>
    <t>http://www.imvu.com</t>
  </si>
  <si>
    <t>a9eaf6ed-458c-2a8c-71aa-bec09e8487ad</t>
  </si>
  <si>
    <t>Imwallet</t>
  </si>
  <si>
    <t>http://www.imwallet.in</t>
  </si>
  <si>
    <t>210d38c5-f0ba-9c96-db23-80a8f99aa8c2</t>
  </si>
  <si>
    <t>imwave, inc.</t>
  </si>
  <si>
    <t>http://www.imwave.com</t>
  </si>
  <si>
    <t>61965099-c3d5-3850-621a-6ef6779f7e97</t>
  </si>
  <si>
    <t>IMWell Health</t>
  </si>
  <si>
    <t>http://www.imwhealth.com</t>
  </si>
  <si>
    <t>a9842848-da21-9503-ae94-af35a6511fef</t>
  </si>
  <si>
    <t>ImWithBob</t>
  </si>
  <si>
    <t>https://www.imwithbob.com/</t>
  </si>
  <si>
    <t>26fd9e95-1a5a-e52d-ae8f-0a3188f4a4c6</t>
  </si>
  <si>
    <t>imX Communications</t>
  </si>
  <si>
    <t>http://www.imxcommunications.com/</t>
  </si>
  <si>
    <t>b480cfdb-2d53-5089-ca1b-67e0c11d9aa8</t>
  </si>
  <si>
    <t>IMX Exchange</t>
  </si>
  <si>
    <t>http://www.imxexchange.com</t>
  </si>
  <si>
    <t>47270b4c-8762-ad0f-b0c1-ad48b644a572</t>
  </si>
  <si>
    <t>IMX Solutions</t>
  </si>
  <si>
    <t>http://imxsolutionsinc.com/</t>
  </si>
  <si>
    <t>11d2d58f-e87f-b88a-7513-97249e313f5f</t>
  </si>
  <si>
    <t>iMyanmar</t>
  </si>
  <si>
    <t>http://www.imyanmargroup.com</t>
  </si>
  <si>
    <t>08fa36bc-87fa-7344-4caf-028154ca45d5</t>
  </si>
  <si>
    <t>iMyanmarAds</t>
  </si>
  <si>
    <t>http://www.imyanmarads.com/</t>
  </si>
  <si>
    <t>3f61b0c7-6bae-2f3e-8309-93a522c2c48e</t>
  </si>
  <si>
    <t>iMyfone Technology</t>
  </si>
  <si>
    <t>http://www.imyfone.com/</t>
  </si>
  <si>
    <t>6460e199-46b8-cd1d-60e1-b28b1b001002</t>
  </si>
  <si>
    <t>iMyfone Technology Co., Ltd.</t>
  </si>
  <si>
    <t>https://www.imyfone.com</t>
  </si>
  <si>
    <t>d7249b33-15bc-a7e1-e967-5cba32ccc72d</t>
  </si>
  <si>
    <t>IMYNE</t>
  </si>
  <si>
    <t>https://imyne.com</t>
  </si>
  <si>
    <t>3ce3b24a-88e9-f053-ad6e-77085c883597</t>
  </si>
  <si>
    <t>imzakampanyam</t>
  </si>
  <si>
    <t>https://imzakampanyam.com/</t>
  </si>
  <si>
    <t>e340de27-5952-b997-c809-09d6fae691df</t>
  </si>
  <si>
    <t>Imzy</t>
  </si>
  <si>
    <t>http://www.imzy.com</t>
  </si>
  <si>
    <t>64197865-4064-3755-2b51-e8029c9f0720</t>
  </si>
  <si>
    <t>In &amp; Co Systems</t>
  </si>
  <si>
    <t>http://www.incosystems.biz</t>
  </si>
  <si>
    <t>69d32989-9152-dad7-7b6d-8240958f5cdd</t>
  </si>
  <si>
    <t>In A Day Development</t>
  </si>
  <si>
    <t>http://www.inadaydevelopment.com</t>
  </si>
  <si>
    <t>34545a50-9c36-ccb4-0185-d1c2364b744a</t>
  </si>
  <si>
    <t>In A Jiffy</t>
  </si>
  <si>
    <t>http://inajiffy.com</t>
  </si>
  <si>
    <t>c1e07992-529b-f04e-22de-afd936fb95d2</t>
  </si>
  <si>
    <t>in a Jiffy, Inc</t>
  </si>
  <si>
    <t>http://www.inajiffy.com</t>
  </si>
  <si>
    <t>62076ca0-d220-bf74-93fb-9f3cc896009e</t>
  </si>
  <si>
    <t>In a Sentence</t>
  </si>
  <si>
    <t>http://inasentence.org</t>
  </si>
  <si>
    <t>32fe3bb3-31d4-8b1d-fcb9-e30abd73a9bf</t>
  </si>
  <si>
    <t>In App Purchases</t>
  </si>
  <si>
    <t>http://www.iveew.co/applications/apppurchase.html</t>
  </si>
  <si>
    <t>819007da-da65-b618-931a-ce7a71442399</t>
  </si>
  <si>
    <t>In Aria! Networks, the makers of OTTVIDEO.ME</t>
  </si>
  <si>
    <t>http://ottvideo.me</t>
  </si>
  <si>
    <t>0ef33cb3-2c61-4379-e8e1-4e0357d4fd52</t>
  </si>
  <si>
    <t>In At The Side</t>
  </si>
  <si>
    <t>http://www.inatthesidemedia.co.uk</t>
  </si>
  <si>
    <t>76a1c6d1-bd4f-c35c-b391-650722b04ceb</t>
  </si>
  <si>
    <t>In ATX</t>
  </si>
  <si>
    <t>http://inatx.co</t>
  </si>
  <si>
    <t>9993716a-f51f-0dde-263f-756873c31d0a</t>
  </si>
  <si>
    <t>In Between Jobs</t>
  </si>
  <si>
    <t>http://www.inbetweenjobs.com</t>
  </si>
  <si>
    <t>2884dbcb-a7c4-6895-c561-47a955eae068</t>
  </si>
  <si>
    <t>In Bold Rebirth</t>
  </si>
  <si>
    <t>https://inboldrebirth.wordpress.com</t>
  </si>
  <si>
    <t>3dcc06e3-8c93-2aac-4f1f-c9cb69af0681</t>
  </si>
  <si>
    <t>In Contention</t>
  </si>
  <si>
    <t>http://www.hitfix.com/in-contention</t>
  </si>
  <si>
    <t>d4c39406-7260-8362-b262-f2220737674f</t>
  </si>
  <si>
    <t>In Demand</t>
  </si>
  <si>
    <t>http://www.indemand.com/</t>
  </si>
  <si>
    <t>f9ca9a32-3593-1f6b-d21c-40a44ed949d1</t>
  </si>
  <si>
    <t>In Demand Document Services (IDDS)</t>
  </si>
  <si>
    <t>http://idds.in/</t>
  </si>
  <si>
    <t>2e8f0ca1-0d1e-1ebb-ff7b-942fdfcedf05</t>
  </si>
  <si>
    <t>In Demand Miami</t>
  </si>
  <si>
    <t>http://indemandmiami.com</t>
  </si>
  <si>
    <t>bb632353-96cd-78e4-18b8-26352920c977</t>
  </si>
  <si>
    <t>In Ear Entertainment</t>
  </si>
  <si>
    <t>https://www.inearentertainment.com</t>
  </si>
  <si>
    <t>06936156-b275-431b-ec7e-f2e5e1e6c60f</t>
  </si>
  <si>
    <t>In equip</t>
  </si>
  <si>
    <t>http://www.in-equip.de/</t>
  </si>
  <si>
    <t>015e8dd4-670e-5ae9-d5e1-54930f840b49</t>
  </si>
  <si>
    <t>In Extenso</t>
  </si>
  <si>
    <t>http://www.inextenso.fr/en/home</t>
  </si>
  <si>
    <t>3a38b5c6-8f13-1f6e-ea8c-68ac5aec03c2</t>
  </si>
  <si>
    <t>In Fine Mobile</t>
  </si>
  <si>
    <t>http://www.infine.net/</t>
  </si>
  <si>
    <t>8bd596a3-d28c-7733-a541-27897a7fec1e</t>
  </si>
  <si>
    <t>In Flow</t>
  </si>
  <si>
    <t>http://www.inflow.mobi/</t>
  </si>
  <si>
    <t>4fdc057a-ad87-8f1c-940a-287481946ab9</t>
  </si>
  <si>
    <t>In Focus Audio Visual</t>
  </si>
  <si>
    <t>https://www.infocusav.com</t>
  </si>
  <si>
    <t>89126bfb-5e2d-291a-67b0-7e16f664b920</t>
  </si>
  <si>
    <t>In Focus Systems</t>
  </si>
  <si>
    <t>http://www.infocussystems.com</t>
  </si>
  <si>
    <t>999c020c-2f48-5640-26da-0a1f0fcef824</t>
  </si>
  <si>
    <t>In Forma</t>
  </si>
  <si>
    <t>http://www.informa.com.br/wp/</t>
  </si>
  <si>
    <t>25f406f0-31cc-fcba-5bf5-c99ecf4362c2</t>
  </si>
  <si>
    <t>In Formation, Inc</t>
  </si>
  <si>
    <t>http://iform.us</t>
  </si>
  <si>
    <t>c17a1eee-cb69-dff7-dc3f-3fa20f84809b</t>
  </si>
  <si>
    <t>IN GOOD CO</t>
  </si>
  <si>
    <t>http://weareingoodco.com/</t>
  </si>
  <si>
    <t>102d31b7-d5b8-896d-a1e7-0732bcafa8d9</t>
  </si>
  <si>
    <t>In Good Company</t>
  </si>
  <si>
    <t>http://ingoodcompany.com/</t>
  </si>
  <si>
    <t>29ec984b-7ba3-41ad-a608-323a6bdeb852</t>
  </si>
  <si>
    <t>In Hand</t>
  </si>
  <si>
    <t>http://inhand.org.uk/</t>
  </si>
  <si>
    <t>e857dded-70a7-d5a0-cce7-4baa3cb6ce97</t>
  </si>
  <si>
    <t>In Hand Guides</t>
  </si>
  <si>
    <t>http://www.inhandguides.com</t>
  </si>
  <si>
    <t>0b06e6c9-6e67-9d8f-a175-82a540dc712e</t>
  </si>
  <si>
    <t>In Home Personal Care</t>
  </si>
  <si>
    <t>http://inhomepersonalcare.com</t>
  </si>
  <si>
    <t>6cdda7ad-9307-8b35-5964-7392be1449f0</t>
  </si>
  <si>
    <t>In Home Physical Therapy Rehabilitation Specialist</t>
  </si>
  <si>
    <t>http://www.homephysicaltherapyslc.com</t>
  </si>
  <si>
    <t>71b5c6b5-3f56-3cc2-9123-16bd6e48b021</t>
  </si>
  <si>
    <t>In house</t>
  </si>
  <si>
    <t>http://www.inhouse.in</t>
  </si>
  <si>
    <t>313bc02c-fc23-b725-da65-5d710345de39</t>
  </si>
  <si>
    <t>In Kind Direct</t>
  </si>
  <si>
    <t>https://www.inkinddirect.org/</t>
  </si>
  <si>
    <t>836b5ee3-53fa-5a48-8793-7be2e6c8946d</t>
  </si>
  <si>
    <t>In Location Alliance</t>
  </si>
  <si>
    <t>http://www.in-location-alliance.com</t>
  </si>
  <si>
    <t>16567ad1-7717-5c6c-7c0f-bb2ec84ef56e</t>
  </si>
  <si>
    <t>In Loco Media</t>
  </si>
  <si>
    <t>http://www.inlocomedia.com/</t>
  </si>
  <si>
    <t>e12bd753-5f90-e9c3-fabc-29d793f3f97f</t>
  </si>
  <si>
    <t>In Love Locks</t>
  </si>
  <si>
    <t>http://inlovelocks.com</t>
  </si>
  <si>
    <t>94a11856-f738-84c7-abc7-717292caa739</t>
  </si>
  <si>
    <t>In Marketing We Trust</t>
  </si>
  <si>
    <t>http://www.inmarketingwetrust.com.au/</t>
  </si>
  <si>
    <t>ff7c8e99-80e9-fd2e-f7ed-127100deed5f</t>
  </si>
  <si>
    <t>In Memoriam</t>
  </si>
  <si>
    <t>http://inmemoriam.is/</t>
  </si>
  <si>
    <t>3bb17870-a1d1-0924-08e7-523bf7b4a719</t>
  </si>
  <si>
    <t>In Mind Cloud</t>
  </si>
  <si>
    <t>https://www.inmindcloud.com</t>
  </si>
  <si>
    <t>9e429852-49d4-5686-0607-1ff7473ea19b</t>
  </si>
  <si>
    <t>In Motion Physical Therapy</t>
  </si>
  <si>
    <t>http://www.inmotionphysicaltherapyutah.com</t>
  </si>
  <si>
    <t>51475d74-4d02-14eb-276e-223fa10ff88a</t>
  </si>
  <si>
    <t>In Motion Technology</t>
  </si>
  <si>
    <t>http://www.inmotiontechnology.com</t>
  </si>
  <si>
    <t>8594a6b4-2a69-9dc7-104d-da5d373bb4ff</t>
  </si>
  <si>
    <t>IN Network Entertainment Ltd.</t>
  </si>
  <si>
    <t>http://www.justdial.com</t>
  </si>
  <si>
    <t>d8231955-7f6b-d36f-9a6a-da3e9979caee</t>
  </si>
  <si>
    <t>In Other Words</t>
  </si>
  <si>
    <t>http://inotherwords.agency</t>
  </si>
  <si>
    <t>43a903a5-bfce-98f5-43f9-bd1210de178e</t>
  </si>
  <si>
    <t>In Ovo</t>
  </si>
  <si>
    <t>http://inovo.nl/</t>
  </si>
  <si>
    <t>e448fb35-5db7-2f93-06c3-ecc5d4c78559</t>
  </si>
  <si>
    <t>In Patient Drug Rehabs</t>
  </si>
  <si>
    <t>http://inpatientdrugrehabs.com</t>
  </si>
  <si>
    <t>d45da13c-fbaf-aade-f95e-f32d659b3778</t>
  </si>
  <si>
    <t>IN PERU TRAVEL</t>
  </si>
  <si>
    <t>http://www.in-peru.travel</t>
  </si>
  <si>
    <t>8636cc32-063e-11db-525b-d5ee0a1ff23b</t>
  </si>
  <si>
    <t>In Plan Sight</t>
  </si>
  <si>
    <t>http://inplansight.com</t>
  </si>
  <si>
    <t>95b2e399-0462-945f-f382-408c3a49269b</t>
  </si>
  <si>
    <t>In Play Films</t>
  </si>
  <si>
    <t>http://www.inplayfilms.com</t>
  </si>
  <si>
    <t>08fc849d-410e-2cd9-8d82-07adfb883b65</t>
  </si>
  <si>
    <t>In Posse</t>
  </si>
  <si>
    <t>http://www.in-posse.com/</t>
  </si>
  <si>
    <t>44953728-9dfb-5fc6-a29f-1b9a3f794886</t>
  </si>
  <si>
    <t>In Sound,Inc</t>
  </si>
  <si>
    <t>http://www.soundinc.com</t>
  </si>
  <si>
    <t>7754837b-fba2-cc8d-91d5-bdc956284d0e</t>
  </si>
  <si>
    <t>In Style Modern</t>
  </si>
  <si>
    <t>http://instylemodern.com</t>
  </si>
  <si>
    <t>510b55e9-8c01-aa8e-596c-c9c75a24327c</t>
  </si>
  <si>
    <t>iN Technologies</t>
  </si>
  <si>
    <t>https://www.technologiesin.com/</t>
  </si>
  <si>
    <t>561bc654-3a76-5499-60c9-0a4e44ad724b</t>
  </si>
  <si>
    <t>In The Chat Communications</t>
  </si>
  <si>
    <t>http://www.inthechat.com</t>
  </si>
  <si>
    <t>52477c80-b8e0-62a7-d06c-993756fe8ded</t>
  </si>
  <si>
    <t>In The Company of Dogs</t>
  </si>
  <si>
    <t>https://www.inthecompanyofdogs.com/</t>
  </si>
  <si>
    <t>9f3e40d6-592a-baec-16fa-5f734c7bef8c</t>
  </si>
  <si>
    <t>In the Company of Huskies</t>
  </si>
  <si>
    <t>http://www.inthecompanyofhuskies.com</t>
  </si>
  <si>
    <t>23cfa03b-a48e-dc34-1a70-af21dc937eb0</t>
  </si>
  <si>
    <t>In The Lights PR, Inc.</t>
  </si>
  <si>
    <t>http://inthelights.net</t>
  </si>
  <si>
    <t>1cbe453d-c395-49bb-beca-9c416465f280</t>
  </si>
  <si>
    <t>In The Room</t>
  </si>
  <si>
    <t>http://www.intheroom.co</t>
  </si>
  <si>
    <t>f95b4df2-af43-942c-0a97-cbd75f3e01a0</t>
  </si>
  <si>
    <t>In The Rooms</t>
  </si>
  <si>
    <t>http://www.intherooms.com</t>
  </si>
  <si>
    <t>495976ca-17f6-43ea-27a4-b7c36fc71f51</t>
  </si>
  <si>
    <t>In The Spotlight Marketing</t>
  </si>
  <si>
    <t>http://its-marketing.com</t>
  </si>
  <si>
    <t>325bdea3-984a-5afb-7c37-dccc8dd2372f</t>
  </si>
  <si>
    <t>In the Stacks</t>
  </si>
  <si>
    <t>http://www.inthestacks.tv</t>
  </si>
  <si>
    <t>d8e8627f-9295-1972-513c-aee759db0d91</t>
  </si>
  <si>
    <t>In These Times</t>
  </si>
  <si>
    <t>http://inthesetimes.com</t>
  </si>
  <si>
    <t>734f84be-71e7-ea43-fb68-274144f72e87</t>
  </si>
  <si>
    <t>In Ticketing</t>
  </si>
  <si>
    <t>http://www.inticketing.com</t>
  </si>
  <si>
    <t>3475f9cd-1e24-ac47-a74b-0ef750080d92</t>
  </si>
  <si>
    <t>In Touch Communications</t>
  </si>
  <si>
    <t>http://www.intouchcommunications.com</t>
  </si>
  <si>
    <t>9279185d-7adf-b548-7e57-52b3d2280f41</t>
  </si>
  <si>
    <t>In Touch Communicator</t>
  </si>
  <si>
    <t>http://www.intouchcommunicator.com</t>
  </si>
  <si>
    <t>1bd34d75-d18f-ed78-4a18-a27bceff2da0</t>
  </si>
  <si>
    <t>In Touch Dog Training</t>
  </si>
  <si>
    <t>http://www.intouchdogtraining.com/</t>
  </si>
  <si>
    <t>5794ca30-05a7-b193-d9b0-0eb439e880ce</t>
  </si>
  <si>
    <t>In Touch Innovations, Inc.</t>
  </si>
  <si>
    <t>http://www.industrialinnovations.com</t>
  </si>
  <si>
    <t>30915a1f-1042-f595-d8a7-da637d650f28</t>
  </si>
  <si>
    <t>In Touch Systems</t>
  </si>
  <si>
    <t>http://www.intouchsystemsofnc.com</t>
  </si>
  <si>
    <t>3ce7ed59-b097-2f70-1de8-848ec0bb6079</t>
  </si>
  <si>
    <t>IN USA, Inc.</t>
  </si>
  <si>
    <t>http://www.inusacorp.com</t>
  </si>
  <si>
    <t>90daf60a-d96f-9da7-c921-c92c04f294d6</t>
  </si>
  <si>
    <t>In utero 3D</t>
  </si>
  <si>
    <t>https://inutero3d.pl//?page_id=562&amp;lang=en</t>
  </si>
  <si>
    <t>200c2aa6-9046-a4a2-1ab2-4a1f633756a0</t>
  </si>
  <si>
    <t>IN Version</t>
  </si>
  <si>
    <t>http://indianversion.com/</t>
  </si>
  <si>
    <t>dc751777-e7a0-8b8e-d60a-06895fc77775</t>
  </si>
  <si>
    <t>In What Language</t>
  </si>
  <si>
    <t>http://www.inwhatlanguage.com/</t>
  </si>
  <si>
    <t>df79dbea-f94f-04f0-9bd3-764fb20e651f</t>
  </si>
  <si>
    <t>In Win</t>
  </si>
  <si>
    <t>http://www.inwin-style.com/</t>
  </si>
  <si>
    <t>4f504ad0-bbcd-0eb5-131e-9e2bf7c7c2c8</t>
  </si>
  <si>
    <t>In Your Corner</t>
  </si>
  <si>
    <t>http://www.inyourcorneronline.com</t>
  </si>
  <si>
    <t>485fc540-ed19-20f3-f58e-c6f36c87abf2</t>
  </si>
  <si>
    <t>In Your Face Apparel</t>
  </si>
  <si>
    <t>http://www.inyourfaceapparel.com/</t>
  </si>
  <si>
    <t>1336d5b3-8466-fefc-f4e5-1d40f8880342</t>
  </si>
  <si>
    <t>In Your Kingdom</t>
  </si>
  <si>
    <t>http://www.inyourkingdom.com</t>
  </si>
  <si>
    <t>c1aba3f2-a657-5d54-1247-c491059c6d8b</t>
  </si>
  <si>
    <t>In Your Pocket</t>
  </si>
  <si>
    <t>https://inyourpocket.com</t>
  </si>
  <si>
    <t>236ac567-a5fa-3480-8c65-9dbc2b3b7fd0</t>
  </si>
  <si>
    <t>In Your Stride</t>
  </si>
  <si>
    <t>http://www.inyourstride.org/story/</t>
  </si>
  <si>
    <t>1048334e-ef97-a0cc-f461-4844959ed44e</t>
  </si>
  <si>
    <t>In Your Week</t>
  </si>
  <si>
    <t>https://www.inyourweek.com/</t>
  </si>
  <si>
    <t>d1cfad82-e9ea-fc10-e90b-ee84ef35b6b1</t>
  </si>
  <si>
    <t>In-Building Wireless Alliance</t>
  </si>
  <si>
    <t>http://www.alliancecorporation.ca</t>
  </si>
  <si>
    <t>32826f44-5fa1-57d0-102b-5d32e98e6a93</t>
  </si>
  <si>
    <t>In-car Cleverness</t>
  </si>
  <si>
    <t>http://www.onboard.co.uk/</t>
  </si>
  <si>
    <t>1fbd9c1a-c531-42ad-0e92-eee755b54ac8</t>
  </si>
  <si>
    <t>In-Circuit GmbH</t>
  </si>
  <si>
    <t>http://www.in-circuit.de/</t>
  </si>
  <si>
    <t>e2b5bd83-fa60-9e9d-3e65-463355843579</t>
  </si>
  <si>
    <t>In-depth Pharma</t>
  </si>
  <si>
    <t>http://www.indepthpharma.com/index.html</t>
  </si>
  <si>
    <t>50af2d60-5184-e44e-d050-a66726c52586</t>
  </si>
  <si>
    <t>IN-EX-SYS</t>
  </si>
  <si>
    <t>http://www.inexsys.co.uk</t>
  </si>
  <si>
    <t>2c6f1949-8507-9dda-4ca3-c9cb588ea8b5</t>
  </si>
  <si>
    <t>In-Front Systems</t>
  </si>
  <si>
    <t>http://www.infront.net.au</t>
  </si>
  <si>
    <t>86193899-0e1c-c8ee-b122-697d06386eb7</t>
  </si>
  <si>
    <t>In-Fusio</t>
  </si>
  <si>
    <t>http://in-fusio.fr</t>
  </si>
  <si>
    <t>ad99874d-ba90-4d06-8ca1-d567b7d6a3d8</t>
  </si>
  <si>
    <t>In-House Realty</t>
  </si>
  <si>
    <t>https://www.inhouserealty.com/</t>
  </si>
  <si>
    <t>d9c870e6-3b8d-632c-f1df-952eb6249f74</t>
  </si>
  <si>
    <t>In-mobile</t>
  </si>
  <si>
    <t>http://in-mobilelabs.com/</t>
  </si>
  <si>
    <t>fe1223fe-23c5-6501-10b3-32067c9a46f9</t>
  </si>
  <si>
    <t>In-N-Out Burger</t>
  </si>
  <si>
    <t>http://www.in-n-out.com</t>
  </si>
  <si>
    <t>46c107fc-4739-521a-465f-2e51d88b5db7</t>
  </si>
  <si>
    <t>In-Nova</t>
  </si>
  <si>
    <t>http://www.in-nova.org/</t>
  </si>
  <si>
    <t>96efb8a3-41ff-c54d-4c46-d17c8e4be6b5</t>
  </si>
  <si>
    <t>IN-PART</t>
  </si>
  <si>
    <t>https://www.in-part.com</t>
  </si>
  <si>
    <t>3cfb7407-8b3d-1dd7-4b8a-f31d23658573</t>
  </si>
  <si>
    <t>IN-PIPE TECHNOLOGY</t>
  </si>
  <si>
    <t>http://www.in-pipe.com</t>
  </si>
  <si>
    <t>a19cd026-1176-f16f-d152-f909070a7b8c</t>
  </si>
  <si>
    <t>In-Place Machining Company</t>
  </si>
  <si>
    <t>http://www.inplace.com/</t>
  </si>
  <si>
    <t>8dfee26c-468f-eeb0-9ca4-5cfccadc0203</t>
  </si>
  <si>
    <t>In-Pulse</t>
  </si>
  <si>
    <t>http://inpulsa.me/</t>
  </si>
  <si>
    <t>901c3ad2-30a6-a5ce-61be-d45810cb515a</t>
  </si>
  <si>
    <t>In-Q-Tel</t>
  </si>
  <si>
    <t>https://www.iqt.org/</t>
  </si>
  <si>
    <t>bf81eaab-9a14-3154-9a18-ddfa8ca367dd</t>
  </si>
  <si>
    <t>In-Shape Health Clubs NEW</t>
  </si>
  <si>
    <t>http://www.inshapeclubs.com</t>
  </si>
  <si>
    <t>c8cfc606-a4ea-de96-ce2a-e472435dee69</t>
  </si>
  <si>
    <t>In-Site Interior Design</t>
  </si>
  <si>
    <t>http://www.insiteinteriordesign.com</t>
  </si>
  <si>
    <t>5cda796d-bf1b-154c-4ab7-43ac2c69667f</t>
  </si>
  <si>
    <t>In-Situ</t>
  </si>
  <si>
    <t>http://www.in-situ.com</t>
  </si>
  <si>
    <t>6d1975ef-710a-3218-e2e4-907b73583909</t>
  </si>
  <si>
    <t>In-Solutions Global</t>
  </si>
  <si>
    <t>http://insolutionsglobal.com/banking/prepaid-card-management-system/</t>
  </si>
  <si>
    <t>cc0b93b4-380a-1bc9-6414-3a6c859b54e6</t>
  </si>
  <si>
    <t>IN-SPACES</t>
  </si>
  <si>
    <t>http://in-spaces.com/</t>
  </si>
  <si>
    <t>f766960a-3388-f88a-be90-bdfd31b5fb78</t>
  </si>
  <si>
    <t>In-Store Media Company</t>
  </si>
  <si>
    <t>http://www.in-store-media.jp</t>
  </si>
  <si>
    <t>6f26bbc9-febe-71cd-1c2b-038936a2b549</t>
  </si>
  <si>
    <t>in-tail</t>
  </si>
  <si>
    <t>http://www.in-tail.com/</t>
  </si>
  <si>
    <t>5b233637-a904-2c9b-73eb-f604e12e73e0</t>
  </si>
  <si>
    <t>In-Three</t>
  </si>
  <si>
    <t>http://in-three.com</t>
  </si>
  <si>
    <t>42d8353b-9087-10a4-2290-680d2ceb7c77</t>
  </si>
  <si>
    <t>In-Touch Survey Systems</t>
  </si>
  <si>
    <t>http://www.intouchsurvey.com</t>
  </si>
  <si>
    <t>35a43ad0-8cd3-89ee-ca78-786cba510b1f</t>
  </si>
  <si>
    <t>In-Trust</t>
  </si>
  <si>
    <t>http://i-aurai.com</t>
  </si>
  <si>
    <t>c4a425d4-f618-2a54-990f-5d42907a0452</t>
  </si>
  <si>
    <t>IN-tuition</t>
  </si>
  <si>
    <t>http://www.in-tuition.dz/</t>
  </si>
  <si>
    <t>eec54c20-0795-e81c-4bb1-0491570f21dc</t>
  </si>
  <si>
    <t>In-Vision Digital Imaging Optics</t>
  </si>
  <si>
    <t>https://www.in-vision.at/</t>
  </si>
  <si>
    <t>b3a0e075-8a3f-abc3-ee06-2d0344d2ef4a</t>
  </si>
  <si>
    <t>In-vivo Ventures</t>
  </si>
  <si>
    <t>http://www.in-vivoventures.com</t>
  </si>
  <si>
    <t>70de624a-4f9f-33d8-517a-65f82f889618</t>
  </si>
  <si>
    <t>In.com</t>
  </si>
  <si>
    <t>http://www.in.com/</t>
  </si>
  <si>
    <t>f62436fe-75ef-f37c-844f-165864cbe8e3</t>
  </si>
  <si>
    <t>In.Corp Global Pte. Ltd.</t>
  </si>
  <si>
    <t>https://www.incorp.asia/</t>
  </si>
  <si>
    <t>dec9aa3a-c621-7b6a-4085-161ba14760d1</t>
  </si>
  <si>
    <t>in.gredients</t>
  </si>
  <si>
    <t>http://in.gredients.com/</t>
  </si>
  <si>
    <t>4fff64b1-1596-b04e-3f6e-17a22153ce4f</t>
  </si>
  <si>
    <t>In.vision Research Corporation</t>
  </si>
  <si>
    <t>http://www.invisionresearch.com</t>
  </si>
  <si>
    <t>7288705f-10dc-43d8-a821-ce02547b5cf5</t>
  </si>
  <si>
    <t>In'hibitions Inc</t>
  </si>
  <si>
    <t>http://inhibitionsinc.com/</t>
  </si>
  <si>
    <t>4d0aa64b-a7f7-db3c-adbe-768452947d1e</t>
  </si>
  <si>
    <t>In'Tech Medical</t>
  </si>
  <si>
    <t>http://www.intech-medical.com</t>
  </si>
  <si>
    <t>65bfae4e-2bf5-2474-86ac-728b73926c1f</t>
  </si>
  <si>
    <t>In*Situ Architecture</t>
  </si>
  <si>
    <t>http://www.insituarc.com/</t>
  </si>
  <si>
    <t>cd4f2764-39e4-dbf3-af29-cd93dfc54fef</t>
  </si>
  <si>
    <t>in/PACT</t>
  </si>
  <si>
    <t>http://www.inpactnow.com/en</t>
  </si>
  <si>
    <t>2c69f60c-eea5-709b-271c-91f0f52c8001</t>
  </si>
  <si>
    <t>In/spree</t>
  </si>
  <si>
    <t>http://www.inspreeapp.com/</t>
  </si>
  <si>
    <t>c444d42a-7a0d-07df-6f26-82277b117c17</t>
  </si>
  <si>
    <t>In&amp;motion</t>
  </si>
  <si>
    <t>http://www.inemotion.com/</t>
  </si>
  <si>
    <t>b42972c8-4965-f99c-aaff-b9fd536e0281</t>
  </si>
  <si>
    <t>In&amp;Win</t>
  </si>
  <si>
    <t>https://www.in-and-win.com</t>
  </si>
  <si>
    <t>809e5d07-928e-5e08-31d2-5305d473f863</t>
  </si>
  <si>
    <t>in1.com</t>
  </si>
  <si>
    <t>http://in1.com</t>
  </si>
  <si>
    <t>22628911-a157-4883-23f8-fac716d65cbc</t>
  </si>
  <si>
    <t>In10 Savour</t>
  </si>
  <si>
    <t>http://www.in10.in</t>
  </si>
  <si>
    <t>ad4707fe-8143-3cde-dac8-ce5232c65afc</t>
  </si>
  <si>
    <t>In1001.com</t>
  </si>
  <si>
    <t>http://www.in1001.com/</t>
  </si>
  <si>
    <t>2634be2e-a60d-1f6f-b6b8-877808d9c368</t>
  </si>
  <si>
    <t>In10Did</t>
  </si>
  <si>
    <t>http://www.in10did.com/</t>
  </si>
  <si>
    <t>de4cc4e6-4db5-b040-4330-bdd3c800c059</t>
  </si>
  <si>
    <t>In10sity Midwest</t>
  </si>
  <si>
    <t>http://www.in10sity.net</t>
  </si>
  <si>
    <t>48c3792e-8d6c-15d2-0d11-c9e53ab55da1</t>
  </si>
  <si>
    <t>In1Go</t>
  </si>
  <si>
    <t>http://in1gotech.com/</t>
  </si>
  <si>
    <t>69f8f213-8f59-4cbb-b5ae-6830951445cc</t>
  </si>
  <si>
    <t>In2</t>
  </si>
  <si>
    <t>http://www.in2.es</t>
  </si>
  <si>
    <t>fb91ab3d-a274-10b6-199d-ba781ed53a43</t>
  </si>
  <si>
    <t>IN2 Innovatio</t>
  </si>
  <si>
    <t>http://www.in2innovation.com/</t>
  </si>
  <si>
    <t>9d96698d-dce9-e8b1-f5d8-50239c543d61</t>
  </si>
  <si>
    <t>IN2 search interfaces development Limited</t>
  </si>
  <si>
    <t>http://in-two.com</t>
  </si>
  <si>
    <t>adb6e7ee-d66d-886f-b28a-13be9c15e9cf</t>
  </si>
  <si>
    <t>in2apps</t>
  </si>
  <si>
    <t>http://www.in2apps.com</t>
  </si>
  <si>
    <t>95b02821-924b-cc64-003f-8dcfd76ab323</t>
  </si>
  <si>
    <t>In2Bones</t>
  </si>
  <si>
    <t>http://www.in2bones.com/en</t>
  </si>
  <si>
    <t>4774663f-9a93-1f36-15d3-de6153ddbe56</t>
  </si>
  <si>
    <t>In2Books</t>
  </si>
  <si>
    <t>https://in2books.epals.com</t>
  </si>
  <si>
    <t>ab268642-d99e-c2cd-bd51-0968d86d8ccc</t>
  </si>
  <si>
    <t>In2Care</t>
  </si>
  <si>
    <t>http://www.in2care.org/</t>
  </si>
  <si>
    <t>dda86b17-57b3-9a65-cbca-377a575f2ce1</t>
  </si>
  <si>
    <t>In2Circle</t>
  </si>
  <si>
    <t>http://in2circle.com</t>
  </si>
  <si>
    <t>bb55e08d-862d-5e90-fa8c-181aadbbabe7</t>
  </si>
  <si>
    <t>in2city</t>
  </si>
  <si>
    <t>https://www.in2city.com</t>
  </si>
  <si>
    <t>d6deebd5-faa4-f522-ae90-1e9b9a2ab01f</t>
  </si>
  <si>
    <t>In2Food</t>
  </si>
  <si>
    <t>http://www.in2food.co.za/</t>
  </si>
  <si>
    <t>6124cb09-dddb-0d8b-36ab-3e04359128c1</t>
  </si>
  <si>
    <t>In2Games</t>
  </si>
  <si>
    <t>http://www.in2games.uk.com</t>
  </si>
  <si>
    <t>275317b6-89f9-3144-4b3d-b646e92f7d0a</t>
  </si>
  <si>
    <t>In2ideas</t>
  </si>
  <si>
    <t>http://www.in2ideas.com</t>
  </si>
  <si>
    <t>2c1cf289-411e-3123-3a6e-b4dbdf564ef0</t>
  </si>
  <si>
    <t>In2itive</t>
  </si>
  <si>
    <t>http://in2itive.org</t>
  </si>
  <si>
    <t>22dd5b1a-f64c-9c70-39a1-70ac3a636968</t>
  </si>
  <si>
    <t>iN2L</t>
  </si>
  <si>
    <t>http://www.in2l.com/</t>
  </si>
  <si>
    <t>50818dd8-3eea-aa63-645f-2c6489ea6e88</t>
  </si>
  <si>
    <t>In2lytics</t>
  </si>
  <si>
    <t>http://in2lytics.com/</t>
  </si>
  <si>
    <t>80be6d90-9208-33de-30c1-d5c2da0427d2</t>
  </si>
  <si>
    <t>In2media</t>
  </si>
  <si>
    <t>http://www.in2media.com</t>
  </si>
  <si>
    <t>20cd6c3f-b261-4797-f24c-63951dc7dda1</t>
  </si>
  <si>
    <t>In2ne</t>
  </si>
  <si>
    <t>http://www.in2ne.com</t>
  </si>
  <si>
    <t>37a09eba-51e4-aa7b-f28b-8ca9d52cebf7</t>
  </si>
  <si>
    <t>in2nite</t>
  </si>
  <si>
    <t>http://in2nite.com</t>
  </si>
  <si>
    <t>51593f88-1387-bdf7-83ce-23d856b7b222</t>
  </si>
  <si>
    <t>In2PcFix LLC</t>
  </si>
  <si>
    <t>http://www.in2pcfix.com/</t>
  </si>
  <si>
    <t>aaa76215-83b1-4bf0-353b-cceea2d70223</t>
  </si>
  <si>
    <t>in2pm di Paolo Maffi</t>
  </si>
  <si>
    <t>http://www.in2pm.com</t>
  </si>
  <si>
    <t>c31220fd-eddb-5122-54fe-92fe5e1e64a9</t>
  </si>
  <si>
    <t>IN2SV Labs</t>
  </si>
  <si>
    <t>http://www.in2sv.co/home_page.html</t>
  </si>
  <si>
    <t>3d1a6fc5-eeb1-11b7-ce01-2b5bba85f867</t>
  </si>
  <si>
    <t>In2technologies</t>
  </si>
  <si>
    <t>http://www.in2technologies.com/</t>
  </si>
  <si>
    <t>2ea28088-f9bd-3c04-e1ed-8cbffec36a19</t>
  </si>
  <si>
    <t>in3Depth</t>
  </si>
  <si>
    <t>http://www.in3depth.com</t>
  </si>
  <si>
    <t>01f89333-e608-b784-d502-ad15a72679fc</t>
  </si>
  <si>
    <t>in3Dgallery</t>
  </si>
  <si>
    <t>http://www.in3dgallery.com</t>
  </si>
  <si>
    <t>00c369ae-cf06-3411-4579-d9afea20f77d</t>
  </si>
  <si>
    <t>in4COM Group LLC</t>
  </si>
  <si>
    <t>http://www.in4comgroup.com</t>
  </si>
  <si>
    <t>69d87ea7-123f-8934-49a3-b04fcc598672</t>
  </si>
  <si>
    <t>In4mation</t>
  </si>
  <si>
    <t>http://in4mants.com/</t>
  </si>
  <si>
    <t>a84fb89f-95ab-db9c-4ba0-170d1cfd76a3</t>
  </si>
  <si>
    <t>in4ray</t>
  </si>
  <si>
    <t>http://in4ray.com</t>
  </si>
  <si>
    <t>515f99c6-d7dd-41a0-bdb8-c09fee62858c</t>
  </si>
  <si>
    <t>in5</t>
  </si>
  <si>
    <t>http://www.in5.ae</t>
  </si>
  <si>
    <t>a604ca6d-6844-bd65-db25-1dd95aa69368</t>
  </si>
  <si>
    <t>in8 Mobile</t>
  </si>
  <si>
    <t>http://www.in8.com</t>
  </si>
  <si>
    <t>796c620a-f3c0-485f-68ac-49e5ae7edf42</t>
  </si>
  <si>
    <t>in805</t>
  </si>
  <si>
    <t>http://in805.com</t>
  </si>
  <si>
    <t>5cb5f06e-d6fa-f899-aa45-fd60e74c7a0a</t>
  </si>
  <si>
    <t>INA - Institut national de l'audiovisuel</t>
  </si>
  <si>
    <t>http://www.institut-national-audiovisuel.fr/</t>
  </si>
  <si>
    <t>4acf8cbb-f509-ff05-7b01-9c1d4cf2f29b</t>
  </si>
  <si>
    <t>InÌâå_teÌâå_griÌâå_DATA</t>
  </si>
  <si>
    <t>http://integri-data.com</t>
  </si>
  <si>
    <t>e043907a-5b31-179e-548b-66e711b313d0</t>
  </si>
  <si>
    <t>InÌ¢åÛåªTech Industries</t>
  </si>
  <si>
    <t>http://www.intech-ind.com</t>
  </si>
  <si>
    <t>1035a5f4-99d3-23d4-aaab-2a65ad666671</t>
  </si>
  <si>
    <t>INAA.com Ltd</t>
  </si>
  <si>
    <t>http://www.inaa.com</t>
  </si>
  <si>
    <t>9e24525c-afc0-6ce6-0d1f-4829fe2fe9db</t>
  </si>
  <si>
    <t>Inaani Pte Ltd.</t>
  </si>
  <si>
    <t>http://www.inaani.com/index.html</t>
  </si>
  <si>
    <t>1b750709-a474-56ad-ebce-6da5102cd499</t>
  </si>
  <si>
    <t>Inaaya</t>
  </si>
  <si>
    <t>http://inaayaonline.com/</t>
  </si>
  <si>
    <t>76a0cff7-8e47-876b-00f8-c6e2fa055160</t>
  </si>
  <si>
    <t>Inabata</t>
  </si>
  <si>
    <t>http://www.inabata.co.jp</t>
  </si>
  <si>
    <t>c259eeec-3063-7dd2-e096-1e62e0f691cd</t>
  </si>
  <si>
    <t>Inabe</t>
  </si>
  <si>
    <t>http://www.inabe.de</t>
  </si>
  <si>
    <t>acc41722-ee57-0c1c-0df3-41dc707a7549</t>
  </si>
  <si>
    <t>Inaboc</t>
  </si>
  <si>
    <t>http://inaboc.com/</t>
  </si>
  <si>
    <t>af86da54-0350-992f-c27e-a9b2e788fd47</t>
  </si>
  <si>
    <t>Inabox Group</t>
  </si>
  <si>
    <t>http://inaboxgroup.com.au/</t>
  </si>
  <si>
    <t>dc51883b-6143-3e66-46c2-f8d10a3d5280</t>
  </si>
  <si>
    <t>INACAP</t>
  </si>
  <si>
    <t>http://www.inacap.cl</t>
  </si>
  <si>
    <t>4aab1381-c210-bcae-91d0-2b30434eab84</t>
  </si>
  <si>
    <t>inAccess Networks</t>
  </si>
  <si>
    <t>http://www.inaccess.com</t>
  </si>
  <si>
    <t>aead0228-b4c4-10c7-a81a-8fde9bd476e0</t>
  </si>
  <si>
    <t>Inacom</t>
  </si>
  <si>
    <t>http://www.inacom-sby.com</t>
  </si>
  <si>
    <t>e969dba6-d96b-50c6-8843-136460748b94</t>
  </si>
  <si>
    <t>Inacomp Computer Centers</t>
  </si>
  <si>
    <t>http://inacomp.net</t>
  </si>
  <si>
    <t>7588218c-2368-4b13-1636-7b676e431097</t>
  </si>
  <si>
    <t>Inacronym.com</t>
  </si>
  <si>
    <t>http://www.inacronym.com</t>
  </si>
  <si>
    <t>122b8684-a0a7-0ad1-c68e-93c498fe7530</t>
  </si>
  <si>
    <t>inactive</t>
  </si>
  <si>
    <t>http://www.joinvendi.com</t>
  </si>
  <si>
    <t>23d3cba0-88ab-e678-e2c6-3206d8a310bd</t>
  </si>
  <si>
    <t>Inactive Group - TechExecs</t>
  </si>
  <si>
    <t>http://techexecsireland.com</t>
  </si>
  <si>
    <t>4a91ba2f-73eb-3c27-046a-db7258bcbb12</t>
  </si>
  <si>
    <t>Inada</t>
  </si>
  <si>
    <t>http://www.inadausa.com/</t>
  </si>
  <si>
    <t>93a4f397-1f20-37e7-f269-462cc98890df</t>
  </si>
  <si>
    <t>Inadco</t>
  </si>
  <si>
    <t>http://www.inadco.com</t>
  </si>
  <si>
    <t>1046f90b-8981-273a-51cd-5d9751ddf971</t>
  </si>
  <si>
    <t>Inadeco</t>
  </si>
  <si>
    <t>http://www.inadeco.com</t>
  </si>
  <si>
    <t>bbe82448-f835-b364-903c-b4a8f06bdbf4</t>
  </si>
  <si>
    <t>INADEV</t>
  </si>
  <si>
    <t>http://www.inadev.com</t>
  </si>
  <si>
    <t>18b2eebc-3c08-2c46-2323-3d31c27227c9</t>
  </si>
  <si>
    <t>iNAGO</t>
  </si>
  <si>
    <t>http://www.inago.com/</t>
  </si>
  <si>
    <t>2c7883b8-537b-93d7-31b1-9fa90e0edaff</t>
  </si>
  <si>
    <t>Inagora</t>
  </si>
  <si>
    <t>http://inagora.com/</t>
  </si>
  <si>
    <t>f273ce62-5d19-6244-d38a-422c183b627b</t>
  </si>
  <si>
    <t>Inaika</t>
  </si>
  <si>
    <t>http://www.inaika.com</t>
  </si>
  <si>
    <t>f303f047-8c85-b6ee-9eb7-683a8235c6ce</t>
  </si>
  <si>
    <t>InAIR</t>
  </si>
  <si>
    <t>https://www.inair.tv/</t>
  </si>
  <si>
    <t>ff317be2-7daf-d6bd-173d-7b88e7bdc440</t>
  </si>
  <si>
    <t>Inaka</t>
  </si>
  <si>
    <t>http://inaka.net/</t>
  </si>
  <si>
    <t>9cd5da5d-93c6-dc74-e648-30596039cb57</t>
  </si>
  <si>
    <t>Inala Broadcast</t>
  </si>
  <si>
    <t>http://www.inalabroadcast.co.za</t>
  </si>
  <si>
    <t>f0cfdab1-262c-3f55-1324-10848f092791</t>
  </si>
  <si>
    <t>Inala Technologies</t>
  </si>
  <si>
    <t>http://www.inala.co.za/</t>
  </si>
  <si>
    <t>7d3d7899-f208-e0ec-988b-3a49e09c1da0</t>
  </si>
  <si>
    <t>INALDE Business School</t>
  </si>
  <si>
    <t>http://www.inalde.edu.co/</t>
  </si>
  <si>
    <t>14ee4741-af6c-1227-5c30-16635ea43c1d</t>
  </si>
  <si>
    <t>Inalsa Appliances</t>
  </si>
  <si>
    <t>http://www.inalsaappliances.com</t>
  </si>
  <si>
    <t>7f429812-6b03-1d6b-bebe-704f6c9e2f7d</t>
  </si>
  <si>
    <t>Inamed</t>
  </si>
  <si>
    <t>http://www.inamed-cro.com</t>
  </si>
  <si>
    <t>5cd0210b-44a4-f330-874c-c5b93a426248</t>
  </si>
  <si>
    <t>Inamed GmbH</t>
  </si>
  <si>
    <t>https://www.inamed-cro.com/</t>
  </si>
  <si>
    <t>b2bdd275-d8e4-dc21-102c-27e48544afd7</t>
  </si>
  <si>
    <t>Inamo</t>
  </si>
  <si>
    <t>https://www.inamo.com/</t>
  </si>
  <si>
    <t>d0f03ae0-f697-3ffd-40bb-adfa93dc9c09</t>
  </si>
  <si>
    <t>Inamus</t>
  </si>
  <si>
    <t>http://inamus.com</t>
  </si>
  <si>
    <t>15119cf7-3daf-7a31-8fd1-b24205ed891d</t>
  </si>
  <si>
    <t>Inango Systems Ltd</t>
  </si>
  <si>
    <t>http://inango.com/</t>
  </si>
  <si>
    <t>515aeecd-4843-e614-3a66-f7aa7f893844</t>
  </si>
  <si>
    <t>INanoBio</t>
  </si>
  <si>
    <t>http://www.inanobio.com</t>
  </si>
  <si>
    <t>b8113b63-2ef1-6b67-958f-4931b856fd73</t>
  </si>
  <si>
    <t>Inanovate</t>
  </si>
  <si>
    <t>http://www.inanovate.com</t>
  </si>
  <si>
    <t>15ead5d0-e00d-6811-6084-00780b5af577</t>
  </si>
  <si>
    <t>INAOSSIEN</t>
  </si>
  <si>
    <t>http://www.i-inaossien.com</t>
  </si>
  <si>
    <t>6e520854-dd0e-ac19-8800-fba116f02f0d</t>
  </si>
  <si>
    <t>InApp Inc</t>
  </si>
  <si>
    <t>http://www.inapp.com</t>
  </si>
  <si>
    <t>0835e7e3-3e9d-8a5f-6ddd-14b3a47afd62</t>
  </si>
  <si>
    <t>InApp Pro</t>
  </si>
  <si>
    <t>http://inapppro.com/</t>
  </si>
  <si>
    <t>ac42f976-6b2e-8b92-79f5-01243838d06d</t>
  </si>
  <si>
    <t>InAppFuel</t>
  </si>
  <si>
    <t>http://inappfuel.com</t>
  </si>
  <si>
    <t>b1ffa150-fa3f-8be6-6b42-28128a248766</t>
  </si>
  <si>
    <t>INAPPIN</t>
  </si>
  <si>
    <t>http://www.inappin.com/</t>
  </si>
  <si>
    <t>b7a3bfda-b724-ab2c-8818-18e3926305c1</t>
  </si>
  <si>
    <t>Inapptics</t>
  </si>
  <si>
    <t>http://inapptics.com/</t>
  </si>
  <si>
    <t>7917d768-8558-d736-aac7-c283aba3774a</t>
  </si>
  <si>
    <t>Inara Capital</t>
  </si>
  <si>
    <t>http://www.inaracapital.com/</t>
  </si>
  <si>
    <t>8736fdee-4c39-ee65-0ce4-ee92bf942ad3</t>
  </si>
  <si>
    <t>Inara Ventures</t>
  </si>
  <si>
    <t>http://inaraventures.com</t>
  </si>
  <si>
    <t>f05714c1-c390-3ebd-a158-9e613bf10f6f</t>
  </si>
  <si>
    <t>INARI</t>
  </si>
  <si>
    <t>http://www.inari.io</t>
  </si>
  <si>
    <t>b5c0260c-8ede-41a7-464a-45da5316f228</t>
  </si>
  <si>
    <t>Inari Medical</t>
  </si>
  <si>
    <t>http://inarimedical.com/</t>
  </si>
  <si>
    <t>0ddffbc8-9a26-6efa-12b7-fdb0535ac0a4</t>
  </si>
  <si>
    <t>Inase</t>
  </si>
  <si>
    <t>http://inase-inc.jp/</t>
  </si>
  <si>
    <t>1435307a-ba8d-fd19-b6dc-e99ad13c83a9</t>
  </si>
  <si>
    <t>INASECTV, Inc.</t>
  </si>
  <si>
    <t>http://inasectv.com</t>
  </si>
  <si>
    <t>af181d96-ffd7-b33e-b618-7aa6d7ebe0be</t>
  </si>
  <si>
    <t>inAsia Media Ltd.</t>
  </si>
  <si>
    <t>http://www.regulationasia.com</t>
  </si>
  <si>
    <t>35ad9223-d514-db9f-8fc2-3ed94beebe0e</t>
  </si>
  <si>
    <t>InAsset</t>
  </si>
  <si>
    <t>https://inasset.es/</t>
  </si>
  <si>
    <t>8276988b-8994-9122-71f2-be04de6ad65b</t>
  </si>
  <si>
    <t>Inatech Solutions</t>
  </si>
  <si>
    <t>http://www.inatech.com</t>
  </si>
  <si>
    <t>6d088912-5164-c22d-0822-bc965e4c4ea8</t>
  </si>
  <si>
    <t>Inatel</t>
  </si>
  <si>
    <t>http://www.inatel.br</t>
  </si>
  <si>
    <t>fbc88040-eae9-8780-223c-0337dafc4f0c</t>
  </si>
  <si>
    <t>INATEL</t>
  </si>
  <si>
    <t>http://www.inatel.br/icc/</t>
  </si>
  <si>
    <t>bcd9be6e-2a1c-e04b-7d7c-7167b19a9357</t>
  </si>
  <si>
    <t>Inatherys</t>
  </si>
  <si>
    <t>http://www.inatherys.com</t>
  </si>
  <si>
    <t>2fe4de01-bf0c-d1de-d322-4261282359fb</t>
  </si>
  <si>
    <t>iNation</t>
  </si>
  <si>
    <t>http://ination.io/</t>
  </si>
  <si>
    <t>39a09698-4989-51a2-2987-5f860429828a</t>
  </si>
  <si>
    <t>InAtlas</t>
  </si>
  <si>
    <t>http://www.inatlas.com</t>
  </si>
  <si>
    <t>0a27256b-95b8-c398-f254-101c031155ed</t>
  </si>
  <si>
    <t>Inato</t>
  </si>
  <si>
    <t>http://www.inato.com</t>
  </si>
  <si>
    <t>5a4114ba-ebd5-8453-8cf5-cabaecbc31e0</t>
  </si>
  <si>
    <t>Inaura</t>
  </si>
  <si>
    <t>http://www.inaura.com</t>
  </si>
  <si>
    <t>46c990f6-e14d-3cfe-0bba-a95a6692cfad</t>
  </si>
  <si>
    <t>InAuth</t>
  </si>
  <si>
    <t>http://www.inauth.com</t>
  </si>
  <si>
    <t>03197bc5-a287-75d7-ed37-52181b978759</t>
  </si>
  <si>
    <t>iNautical Software LLC</t>
  </si>
  <si>
    <t>http://inauticalsoftware.com/index.php</t>
  </si>
  <si>
    <t>5293c157-33f8-70a5-3a17-0b56974787b8</t>
  </si>
  <si>
    <t>iNautix</t>
  </si>
  <si>
    <t>http://www.inautix.co.in</t>
  </si>
  <si>
    <t>26308c8f-3edf-cc84-904e-de1fa736fc79</t>
  </si>
  <si>
    <t>Inautus</t>
  </si>
  <si>
    <t>https://www.inautus.com</t>
  </si>
  <si>
    <t>5eaafc51-c749-a3c0-fc84-43ecf5f33bea</t>
  </si>
  <si>
    <t>Inavein</t>
  </si>
  <si>
    <t>http://www.inavein.com</t>
  </si>
  <si>
    <t>01357c35-29c4-a0cd-228c-9ee5d51d99ce</t>
  </si>
  <si>
    <t>iNavtas Mobile Business Intelligence</t>
  </si>
  <si>
    <t>http://www.inavtas.com/</t>
  </si>
  <si>
    <t>d74089a3-368a-ff27-92e3-54c467d5d8a8</t>
  </si>
  <si>
    <t>iNavX</t>
  </si>
  <si>
    <t>http://inavx.com</t>
  </si>
  <si>
    <t>77cba639-0c90-57a5-5a1a-7b16964fdc65</t>
  </si>
  <si>
    <t>Inayo</t>
  </si>
  <si>
    <t>http://www.inayo.in/</t>
  </si>
  <si>
    <t>118c1d28-81aa-5afa-3221-e0dacc36476c</t>
  </si>
  <si>
    <t>inBangor</t>
  </si>
  <si>
    <t>http://www.inbangor.com</t>
  </si>
  <si>
    <t>604e2fcf-cfe0-0b12-a7ac-dde733960d22</t>
  </si>
  <si>
    <t>inBay Technologies</t>
  </si>
  <si>
    <t>http://www.inbaytech.com/</t>
  </si>
  <si>
    <t>3628b6d4-efe6-6988-0299-cafe04b79741</t>
  </si>
  <si>
    <t>inBeacon</t>
  </si>
  <si>
    <t>https://inbeacon.co</t>
  </si>
  <si>
    <t>757577e1-1668-c4ff-8bb9-e108d0bf1a9c</t>
  </si>
  <si>
    <t>Inbenta</t>
  </si>
  <si>
    <t>https://www.inbenta.com</t>
  </si>
  <si>
    <t>220fdb79-dce2-543e-2d78-1f3dedce1fdd</t>
  </si>
  <si>
    <t>INBEP</t>
  </si>
  <si>
    <t>http://inbep.com.br</t>
  </si>
  <si>
    <t>9d3d8fb5-f56e-b1cd-9eb2-dc62d93b7398</t>
  </si>
  <si>
    <t>Inbesa America</t>
  </si>
  <si>
    <t>http://www.inbesa.com/</t>
  </si>
  <si>
    <t>85245cf8-f564-e0e4-5917-8cccd1d86203</t>
  </si>
  <si>
    <t>Inbest.ai</t>
  </si>
  <si>
    <t>http://inbest.ai/</t>
  </si>
  <si>
    <t>364679e1-80bd-fe5c-61bf-d24a6a488bbd</t>
  </si>
  <si>
    <t>inBeta</t>
  </si>
  <si>
    <t>https://inbeta.io/</t>
  </si>
  <si>
    <t>03f3876b-d136-1466-b561-7ece101bbcc8</t>
  </si>
  <si>
    <t>Inbetween Architecture</t>
  </si>
  <si>
    <t>http://inbetweenarchitecture.com.au/</t>
  </si>
  <si>
    <t>be89816d-a3cc-1aad-cd7f-0740c70acf25</t>
  </si>
  <si>
    <t>InBetween GmbH</t>
  </si>
  <si>
    <t>http://www.inbetween.com/</t>
  </si>
  <si>
    <t>e853e1ce-6456-b6cc-8944-e501dd2adcee</t>
  </si>
  <si>
    <t>INBFnet</t>
  </si>
  <si>
    <t>http://www.inbf.net/</t>
  </si>
  <si>
    <t>15ece7ac-ea80-1102-c3ec-bdaf573e4ba8</t>
  </si>
  <si>
    <t>Inbics</t>
  </si>
  <si>
    <t>https://www.inbics.com/</t>
  </si>
  <si>
    <t>33b061d1-c0cf-472e-5280-d06f9db66ce7</t>
  </si>
  <si>
    <t>Inbify</t>
  </si>
  <si>
    <t>https://www.inbify.com</t>
  </si>
  <si>
    <t>eb1226d2-b7c7-ac89-b6c8-db3246fac014</t>
  </si>
  <si>
    <t>Inbilin</t>
  </si>
  <si>
    <t>http://www.inbilin.com/</t>
  </si>
  <si>
    <t>30dc638c-6387-c106-bb54-de89a8b5aaf8</t>
  </si>
  <si>
    <t>Inbill</t>
  </si>
  <si>
    <t>http://inbill.net/</t>
  </si>
  <si>
    <t>64c85127-0b37-d226-ee31-407b7fc0ecea</t>
  </si>
  <si>
    <t>INBio (Instituto Nacional de Biodiversidad)</t>
  </si>
  <si>
    <t>http://www.inbio.ac.cr/</t>
  </si>
  <si>
    <t>68a64911-c346-a99e-034b-a00da8620f39</t>
  </si>
  <si>
    <t>Inbio Ventures</t>
  </si>
  <si>
    <t>http://www.inbio-ventures.com</t>
  </si>
  <si>
    <t>8bf473b8-2462-b923-d65d-e7451c2e8063</t>
  </si>
  <si>
    <t>InBiolab</t>
  </si>
  <si>
    <t>http://www.inbiolab.com/</t>
  </si>
  <si>
    <t>cc636288-f7c0-cb43-1127-f716948660b4</t>
  </si>
  <si>
    <t>Inbiomed</t>
  </si>
  <si>
    <t>http://www.inbiomed.org/</t>
  </si>
  <si>
    <t>c1b06ded-f9ab-7c4b-5f5f-7a6027fc3670</t>
  </si>
  <si>
    <t>Inbiomotion</t>
  </si>
  <si>
    <t>http://inbiomotion.com</t>
  </si>
  <si>
    <t>1c40bbaf-b01c-fd5e-5007-e584b32bce3c</t>
  </si>
  <si>
    <t>Inbiopro Solutions Private Ltd</t>
  </si>
  <si>
    <t>http://www.inbiopro.com/</t>
  </si>
  <si>
    <t>dde4b693-e196-40bb-f63d-f1163aeb5f99</t>
  </si>
  <si>
    <t>Inbite.me</t>
  </si>
  <si>
    <t>http://inbite.me</t>
  </si>
  <si>
    <t>6f8c1150-c95f-6528-f87a-1b79fabcccd5</t>
  </si>
  <si>
    <t>inBloom</t>
  </si>
  <si>
    <t>http://www.inbloomapp.com</t>
  </si>
  <si>
    <t>5a77ff60-241b-979c-dd59-0c182c35ce6d</t>
  </si>
  <si>
    <t>Inbluemall</t>
  </si>
  <si>
    <t>http://www.inbluemall.com</t>
  </si>
  <si>
    <t>47d6e325-47ea-0c5d-f7c2-ba8c42cf0023</t>
  </si>
  <si>
    <t>Inboard</t>
  </si>
  <si>
    <t>http://inboardapp.com</t>
  </si>
  <si>
    <t>88351d1d-94bb-39dd-a75d-8edc2f5254a5</t>
  </si>
  <si>
    <t>Inboard Technology</t>
  </si>
  <si>
    <t>https://inboardtechnology.com/</t>
  </si>
  <si>
    <t>2ed4a1f6-8eca-b403-b0a4-27645c7f0734</t>
  </si>
  <si>
    <t>InBody</t>
  </si>
  <si>
    <t>http://www.inbody.com/</t>
  </si>
  <si>
    <t>fe693a83-67af-5844-411d-d2984cbd34a8</t>
  </si>
  <si>
    <t>Inbokss</t>
  </si>
  <si>
    <t>http://www.inbox.lv</t>
  </si>
  <si>
    <t>ac12266f-5a6b-7fd6-af44-4bdd0ed900b4</t>
  </si>
  <si>
    <t>inBOLD Business Solutions</t>
  </si>
  <si>
    <t>http://inboldsolutions.com</t>
  </si>
  <si>
    <t>4765561a-1d40-b67d-eb3b-bb003d61225a</t>
  </si>
  <si>
    <t>Inbon Machinery</t>
  </si>
  <si>
    <t>http://www.inbonrollforming.com/purlin-roll-forming-machines-c-1_2.html</t>
  </si>
  <si>
    <t>6c682c59-1119-4969-ebb2-bebf34e90ece</t>
  </si>
  <si>
    <t>INBONE Technologies</t>
  </si>
  <si>
    <t>http://www.myankle.com</t>
  </si>
  <si>
    <t>384299f3-fbea-7185-8ed1-0c13f55aa94c</t>
  </si>
  <si>
    <t>INBONIS</t>
  </si>
  <si>
    <t>https://inbonis.es/</t>
  </si>
  <si>
    <t>48be54ff-0f06-c406-07b6-6234a4e92587</t>
  </si>
  <si>
    <t>INBORN</t>
  </si>
  <si>
    <t>http://www.inborn.cz</t>
  </si>
  <si>
    <t>27d98349-a727-a060-b129-05f2b8d79bd6</t>
  </si>
  <si>
    <t>Inbot</t>
  </si>
  <si>
    <t>http://www.inbot.io/</t>
  </si>
  <si>
    <t>6e8b6e91-4d1e-ef00-d161-f8c52a724850</t>
  </si>
  <si>
    <t>INBOUND | Marketing and SEO</t>
  </si>
  <si>
    <t>https://www.inbound.org.nz/</t>
  </si>
  <si>
    <t>9d51bf28-a7de-5500-d8e8-cd25a0205516</t>
  </si>
  <si>
    <t>Inbound Boulder</t>
  </si>
  <si>
    <t>https://www.inboundboulder.com</t>
  </si>
  <si>
    <t>7dbc728c-36ad-aa84-c308-5409a91f3a2f</t>
  </si>
  <si>
    <t>Inbound Digital Marketing</t>
  </si>
  <si>
    <t>http://www.inbound.co.uk</t>
  </si>
  <si>
    <t>ad6421ad-c1fa-6c5b-dd4e-ca06dfc2c60a</t>
  </si>
  <si>
    <t>Inbound Indonesia</t>
  </si>
  <si>
    <t>http://www.inboundindonesia.com/</t>
  </si>
  <si>
    <t>542f04c4-fc4d-d21e-cc48-c25af5c67835</t>
  </si>
  <si>
    <t>Inbound Law Marketing</t>
  </si>
  <si>
    <t>http://www.inboundlawmarketing.com/</t>
  </si>
  <si>
    <t>ec15dda8-0859-da0b-73ea-5c73167f7d04</t>
  </si>
  <si>
    <t>Inbound Market Link</t>
  </si>
  <si>
    <t>http://www.inboundmarketlink.com</t>
  </si>
  <si>
    <t>66131f53-8f3f-a3cc-859d-140b7dd4f4c9</t>
  </si>
  <si>
    <t>Inbound Marketing</t>
  </si>
  <si>
    <t>http://inbound.org/</t>
  </si>
  <si>
    <t>c05c601a-9813-cd19-e215-651c96dbca7c</t>
  </si>
  <si>
    <t>Inbound Marketing Agents</t>
  </si>
  <si>
    <t>http://www.inboundmarketingagents.com/</t>
  </si>
  <si>
    <t>aa0ce751-6931-24d6-c65e-c3bd53f58e26</t>
  </si>
  <si>
    <t>Inbound Marketing Experts Inc.</t>
  </si>
  <si>
    <t>http://www.inboundmarketingexperts.ca</t>
  </si>
  <si>
    <t>da2e00fd-bca5-226e-7f61-900abe15b35a</t>
  </si>
  <si>
    <t>Inbound Marketing Results Inc.</t>
  </si>
  <si>
    <t>http://www.inboundresults.com</t>
  </si>
  <si>
    <t>27e7e6a8-abda-091c-cbe2-5310bb9a7c30</t>
  </si>
  <si>
    <t>Inbound Marketing University</t>
  </si>
  <si>
    <t>https://organicgrowth.biz</t>
  </si>
  <si>
    <t>bde838e3-6fb9-5e6c-c264-df591e798ac7</t>
  </si>
  <si>
    <t>Inbound Payments</t>
  </si>
  <si>
    <t>http://www.inboundpayments.com</t>
  </si>
  <si>
    <t>bddaed28-835c-d82a-732f-347e5493c907</t>
  </si>
  <si>
    <t>Inbound Reach</t>
  </si>
  <si>
    <t>http://www.inboundreach.com</t>
  </si>
  <si>
    <t>ea6ac45f-079d-e8e2-a320-05f320865a32</t>
  </si>
  <si>
    <t>Inbound Retargeting Technologies</t>
  </si>
  <si>
    <t>http://retargetcom/</t>
  </si>
  <si>
    <t>3dc9fb72-890e-27b8-7e77-fc5879c86fe1</t>
  </si>
  <si>
    <t>Inbound Rocket</t>
  </si>
  <si>
    <t>http://inboundrocket.co/</t>
  </si>
  <si>
    <t>ec9b7057-3d4d-2f63-97d4-44f7e35936f2</t>
  </si>
  <si>
    <t>Inbound Words</t>
  </si>
  <si>
    <t>http://inboundwords.com/</t>
  </si>
  <si>
    <t>e7ee6bbc-a9df-31ce-40b5-0252711ab103</t>
  </si>
  <si>
    <t>Inbound.bg</t>
  </si>
  <si>
    <t>http://inbound.bg</t>
  </si>
  <si>
    <t>ec6f31f8-4746-80bc-ee10-f67599fb2d00</t>
  </si>
  <si>
    <t>InboundBrand</t>
  </si>
  <si>
    <t>https://inboundbrand.net/</t>
  </si>
  <si>
    <t>c8c04b29-b2c3-f100-8e2d-b60517f5671c</t>
  </si>
  <si>
    <t>InboundCrowd</t>
  </si>
  <si>
    <t>https://www.inboundcrowd.com/</t>
  </si>
  <si>
    <t>64c5c5f8-735b-4579-f0d8-21144412eed2</t>
  </si>
  <si>
    <t>Inboundgeo</t>
  </si>
  <si>
    <t>http://inboundgeo.com</t>
  </si>
  <si>
    <t>36bc36cd-0536-3fce-d8d7-f8c23b52d5b7</t>
  </si>
  <si>
    <t>InboundID</t>
  </si>
  <si>
    <t>http://www.inboundid.com</t>
  </si>
  <si>
    <t>bd24e871-7440-a015-d144-41b6a4709bc1</t>
  </si>
  <si>
    <t>inBoundio</t>
  </si>
  <si>
    <t>http://www.inboundio.com</t>
  </si>
  <si>
    <t>1bc466e1-a2c6-b3d0-dd08-81c2ae34df19</t>
  </si>
  <si>
    <t>InboundIQ</t>
  </si>
  <si>
    <t>http://inboundiq.com</t>
  </si>
  <si>
    <t>126da764-424f-a231-51a0-a6c18aa12277</t>
  </si>
  <si>
    <t>Inboundlabs</t>
  </si>
  <si>
    <t>http://w.inboundlabs.co/</t>
  </si>
  <si>
    <t>d4b61eb3-6068-1dc8-d82b-46816b17e9e7</t>
  </si>
  <si>
    <t>Inboundlet, Inc.</t>
  </si>
  <si>
    <t>http://inboundlet.com/</t>
  </si>
  <si>
    <t>46bcfb6c-d641-061c-6fab-a01a5e2e499f</t>
  </si>
  <si>
    <t>inboundli</t>
  </si>
  <si>
    <t>https://inbound.li/</t>
  </si>
  <si>
    <t>f2438aa7-60f1-38e6-dedf-c3157232e699</t>
  </si>
  <si>
    <t>InboundMarketingToronto.com</t>
  </si>
  <si>
    <t>http://www.inboundmarketingtoronto.com</t>
  </si>
  <si>
    <t>17559ca6-1ea8-b7e5-3688-c6206bdc3b30</t>
  </si>
  <si>
    <t>Inboundment</t>
  </si>
  <si>
    <t>https://www.inboundment.com</t>
  </si>
  <si>
    <t>28395b33-f4f2-aa37-923e-ccb73f548e81</t>
  </si>
  <si>
    <t>InboundMuse</t>
  </si>
  <si>
    <t>http://www.inboundmuse.com</t>
  </si>
  <si>
    <t>0232f333-7937-9694-4ff5-f60ec3a28920</t>
  </si>
  <si>
    <t>InboundWay</t>
  </si>
  <si>
    <t>http://www.inboundway.com</t>
  </si>
  <si>
    <t>7806cfec-4795-3f3f-3425-39d24ddcfaf8</t>
  </si>
  <si>
    <t>InboundWriter</t>
  </si>
  <si>
    <t>http://www.inboundwriter.com</t>
  </si>
  <si>
    <t>66c669ab-3239-aa71-524b-91fbd44d9494</t>
  </si>
  <si>
    <t>Inbox</t>
  </si>
  <si>
    <t>http://www.inboxmidia.com.br</t>
  </si>
  <si>
    <t>2eeb47e0-bbd0-68f6-6e60-43a198db0aed</t>
  </si>
  <si>
    <t>INBOX</t>
  </si>
  <si>
    <t>https://useinbox.com</t>
  </si>
  <si>
    <t>d7bc9ed8-70fa-4cc0-22aa-00b51204594a</t>
  </si>
  <si>
    <t>Inbox Blueprint 2.0</t>
  </si>
  <si>
    <t>http://inboxblueprint2.net</t>
  </si>
  <si>
    <t>1471f16c-2ee9-ff26-c76a-15209b9aad83</t>
  </si>
  <si>
    <t>Inbox Fitness</t>
  </si>
  <si>
    <t>http://www.inboxfitness.com</t>
  </si>
  <si>
    <t>435861e2-95da-9cfc-43cf-4178a97787a6</t>
  </si>
  <si>
    <t>Inbox Health</t>
  </si>
  <si>
    <t>http://inboxhealth.com</t>
  </si>
  <si>
    <t>a3fd6b06-2641-b26d-b100-f0d3e3327059</t>
  </si>
  <si>
    <t>Inbox Index</t>
  </si>
  <si>
    <t>http://inboxindex.com</t>
  </si>
  <si>
    <t>1c515e00-cacd-fbb5-f30b-0af68f51bc8f</t>
  </si>
  <si>
    <t>Inbox Marketer</t>
  </si>
  <si>
    <t>http://www.inboxmarketer.com</t>
  </si>
  <si>
    <t>30be0d0a-296e-4aa3-ada2-7851d2d7932e</t>
  </si>
  <si>
    <t>INBOX Marketing</t>
  </si>
  <si>
    <t>http://www.inboxmarketinginc.com</t>
  </si>
  <si>
    <t>96b6d31f-5086-9acd-bc3b-d85a92f23f7e</t>
  </si>
  <si>
    <t>Inbox Messenger</t>
  </si>
  <si>
    <t>http://www.inboxtheapp.com</t>
  </si>
  <si>
    <t>158e0872-b7b4-b953-7096-6c36f7f727c0</t>
  </si>
  <si>
    <t>Inbox Monitor 360</t>
  </si>
  <si>
    <t>http://inboxmonitor360.com/</t>
  </si>
  <si>
    <t>973ce713-a4ef-8e70-acb5-7448b16b9da3</t>
  </si>
  <si>
    <t>Inbox My Articles</t>
  </si>
  <si>
    <t>http://inboxmyarticles.com/</t>
  </si>
  <si>
    <t>50b54385-37b0-e99a-1a7f-27ca20d2111a</t>
  </si>
  <si>
    <t>Inbox Pixels</t>
  </si>
  <si>
    <t>http://inboxpixels.com/</t>
  </si>
  <si>
    <t>a75cedac-88f3-2a03-663f-9896f91aea49</t>
  </si>
  <si>
    <t>Inbox Translation</t>
  </si>
  <si>
    <t>https://inboxtranslation.com</t>
  </si>
  <si>
    <t>62228454-9db5-4ba8-c315-3a8af464de79</t>
  </si>
  <si>
    <t>Inbox25</t>
  </si>
  <si>
    <t>http://www.inbox25.com</t>
  </si>
  <si>
    <t>5a106373-3eec-ac1f-0a54-ca478898cd80</t>
  </si>
  <si>
    <t>InboxAlarm</t>
  </si>
  <si>
    <t>http://www.inboxalarm.com</t>
  </si>
  <si>
    <t>f114989a-556e-ca4f-7ddd-66b3e550f6a0</t>
  </si>
  <si>
    <t>Inboxcube</t>
  </si>
  <si>
    <t>http://inboxcube.com</t>
  </si>
  <si>
    <t>49febc83-93d1-d91d-f58d-db57ac0b715b</t>
  </si>
  <si>
    <t>InboxCupid</t>
  </si>
  <si>
    <t>http://inboxcupid.com</t>
  </si>
  <si>
    <t>ae2f3dac-19a7-f2cf-a88e-a9db585520db</t>
  </si>
  <si>
    <t>InboxDollars</t>
  </si>
  <si>
    <t>http://corporate.inboxdollars.com/</t>
  </si>
  <si>
    <t>bade071b-f0c4-baad-4e43-007806f7857e</t>
  </si>
  <si>
    <t>InBoxer</t>
  </si>
  <si>
    <t>http://www.inboxer.com/</t>
  </si>
  <si>
    <t>8d4baa12-2b1b-7251-4af3-721dd4a04eec</t>
  </si>
  <si>
    <t>InboxFever</t>
  </si>
  <si>
    <t>http://www.inboxfever.com</t>
  </si>
  <si>
    <t>1eddc89c-2638-bed0-6e6d-1c0e1f241ceb</t>
  </si>
  <si>
    <t>InboxFox</t>
  </si>
  <si>
    <t>http://www.inboxfox.com</t>
  </si>
  <si>
    <t>a2650b84-c0dc-07f2-3dd3-995007d9d4f4</t>
  </si>
  <si>
    <t>InboxLove</t>
  </si>
  <si>
    <t>http://inboxlove.com/</t>
  </si>
  <si>
    <t>be927f77-06a9-a9dd-46b2-f24f91000e7e</t>
  </si>
  <si>
    <t>Inboxman</t>
  </si>
  <si>
    <t>http://www.inboxman.com</t>
  </si>
  <si>
    <t>d23d8016-2b72-5c1c-0b79-9198203934ee</t>
  </si>
  <si>
    <t>InboxMind LLC</t>
  </si>
  <si>
    <t>http://www.inboxmind.com</t>
  </si>
  <si>
    <t>4141f129-d55d-5ad1-6e06-1179d1aeb54d</t>
  </si>
  <si>
    <t>InboxQ</t>
  </si>
  <si>
    <t>http://www.inboxq.com</t>
  </si>
  <si>
    <t>af779b6d-b923-72cb-ae88-13713dc45a76</t>
  </si>
  <si>
    <t>Inboxr</t>
  </si>
  <si>
    <t>http://inboxr.us</t>
  </si>
  <si>
    <t>43d46742-1eae-a793-6eb4-43abb299406d</t>
  </si>
  <si>
    <t>InboxSDK</t>
  </si>
  <si>
    <t>https://www.inboxsdk.com/</t>
  </si>
  <si>
    <t>72b41839-060c-33d4-1fcb-f6406b73d196</t>
  </si>
  <si>
    <t>Inboxzero</t>
  </si>
  <si>
    <t>http://inboxzeromail.com</t>
  </si>
  <si>
    <t>fdc54d22-66e1-542c-4cf9-9dc9f2a91e33</t>
  </si>
  <si>
    <t>Inbu</t>
  </si>
  <si>
    <t>http://www.inbu.io</t>
  </si>
  <si>
    <t>f8a83573-2c31-4b0b-7c97-4a911a450358</t>
  </si>
  <si>
    <t>inBudgets</t>
  </si>
  <si>
    <t>https://inbudgets.com</t>
  </si>
  <si>
    <t>973aa135-d363-7239-cbfd-2f29721efcab</t>
  </si>
  <si>
    <t>InbuiltSoft.com</t>
  </si>
  <si>
    <t>http://www.inbuiltsoft.com</t>
  </si>
  <si>
    <t>ebc47b7b-62d2-4f41-6da1-bc4a08985adf</t>
  </si>
  <si>
    <t>InBurst Media</t>
  </si>
  <si>
    <t>http://www.inburstmedia.com</t>
  </si>
  <si>
    <t>839305a7-7f62-46d9-18cf-4175bec3f21c</t>
  </si>
  <si>
    <t>Inbuzz</t>
  </si>
  <si>
    <t>https://www.inbuzz.co.id</t>
  </si>
  <si>
    <t>5d9e476e-c2e5-c1ca-b917-80c3c24a7320</t>
  </si>
  <si>
    <t>Inbuzzup</t>
  </si>
  <si>
    <t>https://www.inbuzzup.com/</t>
  </si>
  <si>
    <t>4b407dbf-31fe-740f-1921-286f7b36f9b4</t>
  </si>
  <si>
    <t>Inbys</t>
  </si>
  <si>
    <t>http://inbys.com</t>
  </si>
  <si>
    <t>d594e9eb-dff4-6452-c0b7-03d9a4c1b400</t>
  </si>
  <si>
    <t>INC</t>
  </si>
  <si>
    <t>http://www.nutfruit.org/</t>
  </si>
  <si>
    <t>16a296ca-8099-b9c1-3679-2636b1f82b92</t>
  </si>
  <si>
    <t>INC Research</t>
  </si>
  <si>
    <t>http://www.incresearch.com</t>
  </si>
  <si>
    <t>0c18ced2-70be-515e-2846-a7ed6357d955</t>
  </si>
  <si>
    <t>Inc Store Limited</t>
  </si>
  <si>
    <t>http://www.incstore.co.uk</t>
  </si>
  <si>
    <t>f144c090-e955-5ff9-e457-315e3ef6cd3c</t>
  </si>
  <si>
    <t>Inc.</t>
  </si>
  <si>
    <t>http://www.inc.com</t>
  </si>
  <si>
    <t>4ca4f3b8-fb82-d397-9a1b-99f4107817ac</t>
  </si>
  <si>
    <t>INC.spire Education Foundation</t>
  </si>
  <si>
    <t>http://www.restonchamber.org/incspire</t>
  </si>
  <si>
    <t>c549934b-fabc-4253-66b0-12a15d885c00</t>
  </si>
  <si>
    <t>INC.UBATOR</t>
  </si>
  <si>
    <t>http://aceventurecapital.com</t>
  </si>
  <si>
    <t>761ba4fd-c41d-c41e-55c7-806115ced5b3</t>
  </si>
  <si>
    <t>Inc.ubator Capital</t>
  </si>
  <si>
    <t>http://www.incubatorcapitalcorp.com</t>
  </si>
  <si>
    <t>f971f503-f49b-a1dd-345b-32ce43781983</t>
  </si>
  <si>
    <t>INC3 Ventures</t>
  </si>
  <si>
    <t>http://www.inc3vc.com</t>
  </si>
  <si>
    <t>0ab8fe3f-6037-85b1-fe72-884e953d3817</t>
  </si>
  <si>
    <t>Inc42</t>
  </si>
  <si>
    <t>http://inc42.com/</t>
  </si>
  <si>
    <t>f2822f95-48bb-1801-4227-02f15bb0923d</t>
  </si>
  <si>
    <t>Inca Digital Printers</t>
  </si>
  <si>
    <t>http://www.incadigital.com/</t>
  </si>
  <si>
    <t>2048a5c4-9ebb-9bc0-f234-ccfd731af7a8</t>
  </si>
  <si>
    <t>Inca Display</t>
  </si>
  <si>
    <t>http://www.incadisplay.com</t>
  </si>
  <si>
    <t>4a2d807b-296b-f2ff-e6ed-c295eb3843cd</t>
  </si>
  <si>
    <t>Inca One Gold</t>
  </si>
  <si>
    <t>http://incaone.com/</t>
  </si>
  <si>
    <t>48c94db6-3d37-10d5-b89e-a020201bf7f8</t>
  </si>
  <si>
    <t>Inca Rail</t>
  </si>
  <si>
    <t>http://www.incarail.com/</t>
  </si>
  <si>
    <t>4970be5d-8d16-1e2d-8966-413e46fba63a</t>
  </si>
  <si>
    <t>Inca Trail Machu</t>
  </si>
  <si>
    <t>http://www.incatrailmachu.com/en/</t>
  </si>
  <si>
    <t>a88884ee-475a-b06d-996a-9d9734fc9a7f</t>
  </si>
  <si>
    <t>Inca UK</t>
  </si>
  <si>
    <t>http://www.incauk.com</t>
  </si>
  <si>
    <t>c94d4ae0-17ea-8d8d-3c7a-b242c5b2bc70</t>
  </si>
  <si>
    <t>Inca X Mobile</t>
  </si>
  <si>
    <t>http://www.ix-m.com</t>
  </si>
  <si>
    <t>009775f4-e347-397a-25f5-6166ff12dd59</t>
  </si>
  <si>
    <t>InCab Design</t>
  </si>
  <si>
    <t>http://www.incabdesign.biz</t>
  </si>
  <si>
    <t>2f5e6c45-add3-4183-60ab-0d85103de720</t>
  </si>
  <si>
    <t>INCABE</t>
  </si>
  <si>
    <t>http://incabe.com</t>
  </si>
  <si>
    <t>f7d2ede8-0bba-14a1-0223-4ea1bf94e807</t>
  </si>
  <si>
    <t>incabloc</t>
  </si>
  <si>
    <t>http://www.incabloc.ch/en</t>
  </si>
  <si>
    <t>5878d697-becd-87f3-6188-06b0f97e80c2</t>
  </si>
  <si>
    <t>INCAE</t>
  </si>
  <si>
    <t>http://www.incae.edu</t>
  </si>
  <si>
    <t>c03a29b0-81d2-c7ec-dabb-48bf32300312</t>
  </si>
  <si>
    <t>INCAE Business School</t>
  </si>
  <si>
    <t>c1caddd6-2c0a-a17c-18a8-97adf4fd3b30</t>
  </si>
  <si>
    <t>inCafe</t>
  </si>
  <si>
    <t>http://www.incafe.co/en/</t>
  </si>
  <si>
    <t>48af746e-c6fe-7f9e-9d2e-4815695a5528</t>
  </si>
  <si>
    <t>http://incafe.co</t>
  </si>
  <si>
    <t>1453fb5e-d16a-3550-8936-865e168a702c</t>
  </si>
  <si>
    <t>Incahoot</t>
  </si>
  <si>
    <t>http://business.incahoot.com/</t>
  </si>
  <si>
    <t>06455a95-acbf-9d1c-3b3a-2b6018ee5079</t>
  </si>
  <si>
    <t>inCaller</t>
  </si>
  <si>
    <t>https://incaller.org/</t>
  </si>
  <si>
    <t>052010ac-379a-0774-eba3-d3cc4fff897c</t>
  </si>
  <si>
    <t>Incandescent Technologies</t>
  </si>
  <si>
    <t>http://incandescenttechnologies.com/</t>
  </si>
  <si>
    <t>ae26dc3b-de3d-0bb4-fd4f-ef04d28e7850</t>
  </si>
  <si>
    <t>Incanta</t>
  </si>
  <si>
    <t>http://incanta.co</t>
  </si>
  <si>
    <t>7d47953b-59eb-34b3-d53b-380497fba93b</t>
  </si>
  <si>
    <t>Incanthera</t>
  </si>
  <si>
    <t>http://www.incanthera.com</t>
  </si>
  <si>
    <t>cfa243de-1aad-c002-1560-88b0de7f8a1f</t>
  </si>
  <si>
    <t>Incap</t>
  </si>
  <si>
    <t>http://www.incap.fi</t>
  </si>
  <si>
    <t>705fd44a-71f2-ec98-9f30-de1eeb120b94</t>
  </si>
  <si>
    <t>Incapital</t>
  </si>
  <si>
    <t>http://www.incapital.com/</t>
  </si>
  <si>
    <t>545d6bd4-db29-f342-0dc6-4fdebe624a9d</t>
  </si>
  <si>
    <t>InCapital</t>
  </si>
  <si>
    <t>http://incapital.cn</t>
  </si>
  <si>
    <t>329c262d-66c9-42a6-47f3-e55895c848fb</t>
  </si>
  <si>
    <t>Incaplex</t>
  </si>
  <si>
    <t>http://www.incaclinic.com/</t>
  </si>
  <si>
    <t>469a6177-f942-0d9c-206d-316738764298</t>
  </si>
  <si>
    <t>incapptic Connect</t>
  </si>
  <si>
    <t>https://incapptic.com/</t>
  </si>
  <si>
    <t>e8c2fb37-caef-2058-23b3-6eff1f9a88f1</t>
  </si>
  <si>
    <t>Incapture Technologies</t>
  </si>
  <si>
    <t>http://incapturetechnologies.com</t>
  </si>
  <si>
    <t>e9de0b13-5675-b38e-b346-2b1da891797f</t>
  </si>
  <si>
    <t>InCaptus, LLC</t>
  </si>
  <si>
    <t>https://www.incaptus.com/</t>
  </si>
  <si>
    <t>13007725-4476-7c12-7eba-0cc8fea03f77</t>
  </si>
  <si>
    <t>InCarda Therapeutics</t>
  </si>
  <si>
    <t>http://incardatherapeutics.com</t>
  </si>
  <si>
    <t>eec4ef68-8f72-f5a2-b9f0-0c9f52ec407a</t>
  </si>
  <si>
    <t>InCare Center</t>
  </si>
  <si>
    <t>https://incare.center/</t>
  </si>
  <si>
    <t>506631e1-6c6d-3768-e5da-67f6e5dee98b</t>
  </si>
  <si>
    <t>Incarnate Software Solutions Pvt. Ltd.</t>
  </si>
  <si>
    <t>http://incarnatesoftware.com</t>
  </si>
  <si>
    <t>1ab335a7-9ba3-a573-51c4-ebb77c09f4c7</t>
  </si>
  <si>
    <t>Incase</t>
  </si>
  <si>
    <t>http://goincase.com</t>
  </si>
  <si>
    <t>a6caf982-0abf-022f-5586-6b15764d34ab</t>
  </si>
  <si>
    <t>inCast</t>
  </si>
  <si>
    <t>http://www.incast.com.br</t>
  </si>
  <si>
    <t>efb80cfe-a236-9722-68dc-5f0b95077510</t>
  </si>
  <si>
    <t>Incavas Industria de Cabos e Vassouras</t>
  </si>
  <si>
    <t>http://www.incavas.com.br</t>
  </si>
  <si>
    <t>27824d01-396b-7977-8bb0-b91c1deefc0c</t>
  </si>
  <si>
    <t>IncBio</t>
  </si>
  <si>
    <t>http://www.incbio.com</t>
  </si>
  <si>
    <t>79838da1-5225-1871-15eb-18317b2e9bd6</t>
  </si>
  <si>
    <t>incedo</t>
  </si>
  <si>
    <t>http://www.incedoinc.com</t>
  </si>
  <si>
    <t>ec788aa9-7351-c263-2109-60c4e7c8e76e</t>
  </si>
  <si>
    <t>Incell International AB</t>
  </si>
  <si>
    <t>http://incellint.com/</t>
  </si>
  <si>
    <t>8d2007d6-e63a-5a66-7ed4-f26343ee110a</t>
  </si>
  <si>
    <t>IncellDx</t>
  </si>
  <si>
    <t>http://incelldx.com</t>
  </si>
  <si>
    <t>1f2fc574-bead-6b4a-2b95-a8b26ccdceb6</t>
  </si>
  <si>
    <t>incelligence</t>
  </si>
  <si>
    <t>http://www.incelligence.com/</t>
  </si>
  <si>
    <t>7ac3e2b9-bbb7-7f87-aff5-1457d851af07</t>
  </si>
  <si>
    <t>Incelligent</t>
  </si>
  <si>
    <t>http://www.incelligent.net/</t>
  </si>
  <si>
    <t>a3cd770a-cf2e-5c27-5866-087687f3283c</t>
  </si>
  <si>
    <t>INCEND</t>
  </si>
  <si>
    <t>http://www.incend.net</t>
  </si>
  <si>
    <t>251705f6-eae0-b36a-6ad1-f85ed32d2438</t>
  </si>
  <si>
    <t>incend Limited Liability Company</t>
  </si>
  <si>
    <t>http://incendllc.com</t>
  </si>
  <si>
    <t>1a65294d-34f6-e8d4-fd5d-0354f342ed35</t>
  </si>
  <si>
    <t>Incendio International</t>
  </si>
  <si>
    <t>http://www.incendiopr.com</t>
  </si>
  <si>
    <t>b5b0ef94-ca45-7266-efd4-2b6ef17a8099</t>
  </si>
  <si>
    <t>Incendium Capital Group</t>
  </si>
  <si>
    <t>http://www.incendiumcap.com</t>
  </si>
  <si>
    <t>566e63e9-4ceb-9e13-1df3-eb2b1aae8427</t>
  </si>
  <si>
    <t>Incendo Technology</t>
  </si>
  <si>
    <t>http://www.vectir.com</t>
  </si>
  <si>
    <t>a739f482-8de0-0036-ea6b-28905e331c1c</t>
  </si>
  <si>
    <t>Incenergy</t>
  </si>
  <si>
    <t>http://www.incenergy.com</t>
  </si>
  <si>
    <t>65e2cb1e-6be8-25f1-f0c1-ccbca42fb780</t>
  </si>
  <si>
    <t>INCENSe Accelerator</t>
  </si>
  <si>
    <t>http://www.incense-accelerator.com/</t>
  </si>
  <si>
    <t>427249b3-7fb0-0fba-1580-7d175fd6686f</t>
  </si>
  <si>
    <t>Incense caravan tour operator</t>
  </si>
  <si>
    <t>http://www.incensecaravan.com</t>
  </si>
  <si>
    <t>35f3b796-321c-87c0-1f7c-c1e647029218</t>
  </si>
  <si>
    <t>Incense Incense</t>
  </si>
  <si>
    <t>http://www.incense-incense.com</t>
  </si>
  <si>
    <t>5e9077e0-c671-6005-1b22-8a2ca13f6dc7</t>
  </si>
  <si>
    <t>Incent</t>
  </si>
  <si>
    <t>http://incentloyalty.com/</t>
  </si>
  <si>
    <t>d8b11d7c-a093-5799-88df-1042ef66401a</t>
  </si>
  <si>
    <t>incentaHEALTH</t>
  </si>
  <si>
    <t>http://www.incentahealth.com</t>
  </si>
  <si>
    <t>c4eca7ae-f84e-bb97-52cd-8f8192ac6eac</t>
  </si>
  <si>
    <t>Incenter</t>
  </si>
  <si>
    <t>http://www.incenterms.com</t>
  </si>
  <si>
    <t>a4dc578b-0525-84b8-7764-99d1aa839a3b</t>
  </si>
  <si>
    <t>IncentFit</t>
  </si>
  <si>
    <t>http://www.incentfit.com</t>
  </si>
  <si>
    <t>937b13a6-a95d-bb53-b54d-a1984d00b5c6</t>
  </si>
  <si>
    <t>Incential Software</t>
  </si>
  <si>
    <t>https://www.incential.com/</t>
  </si>
  <si>
    <t>bee4a534-2016-e8f7-62f0-a2a0750f1412</t>
  </si>
  <si>
    <t>Incentient</t>
  </si>
  <si>
    <t>http://www.incentient.com</t>
  </si>
  <si>
    <t>57fba9af-0e46-66d4-fd49-e15cadcdbf00</t>
  </si>
  <si>
    <t>Incentivated</t>
  </si>
  <si>
    <t>http://www.incentivated.com</t>
  </si>
  <si>
    <t>26f10887-d642-7e5a-931b-46322ea12462</t>
  </si>
  <si>
    <t>Incentive</t>
  </si>
  <si>
    <t>http://www.incentive-inc.com</t>
  </si>
  <si>
    <t>b7692838-72f4-d109-91e5-40568df9c8d5</t>
  </si>
  <si>
    <t>Incentive Gallery.com</t>
  </si>
  <si>
    <t>http://www.incentivegallery.com</t>
  </si>
  <si>
    <t>3065c13a-b06d-f3ed-2285-ceafb9b7089f</t>
  </si>
  <si>
    <t>Incentive Gift Card Council</t>
  </si>
  <si>
    <t>https://www.usegiftcards.org</t>
  </si>
  <si>
    <t>99cae63a-df36-2edf-9198-387d56bdb2d4</t>
  </si>
  <si>
    <t>Incentive Incubator</t>
  </si>
  <si>
    <t>http://www.incentive-il.com</t>
  </si>
  <si>
    <t>c80746aa-b430-01f9-9d32-2ce55db2f3de</t>
  </si>
  <si>
    <t>Incentive Logic</t>
  </si>
  <si>
    <t>http://www.incentivelogic.com</t>
  </si>
  <si>
    <t>3b5caf5d-2f86-8b55-d220-7068688d081e</t>
  </si>
  <si>
    <t>Incentive Marketing Association</t>
  </si>
  <si>
    <t>http://www.incentivemarketing.org</t>
  </si>
  <si>
    <t>e973a1f4-c23d-0eea-d405-c5233552c783</t>
  </si>
  <si>
    <t>https://www.incentivemarketing.org</t>
  </si>
  <si>
    <t>d0b17a66-ebeb-9a3e-fe6b-234f270926a2</t>
  </si>
  <si>
    <t>afadb1be-e8ba-bf9a-4d73-5188fa5e6740</t>
  </si>
  <si>
    <t>Incentive Media</t>
  </si>
  <si>
    <t>http://www.incentivemedia.com</t>
  </si>
  <si>
    <t>b4f1c79e-89ff-9697-eab8-a09ea33c0941</t>
  </si>
  <si>
    <t>Incentive Publications</t>
  </si>
  <si>
    <t>http://www.incentivepublications.com</t>
  </si>
  <si>
    <t>3ece9028-a819-c288-96d4-0a79a7edb2c1</t>
  </si>
  <si>
    <t>Incentive Solutions</t>
  </si>
  <si>
    <t>http://www.incentivesolutions.com</t>
  </si>
  <si>
    <t>5b26d5d2-2625-2ea5-b67a-81ce4259fb62</t>
  </si>
  <si>
    <t>Incentive Systems</t>
  </si>
  <si>
    <t>http://www.incentivesystems.com</t>
  </si>
  <si>
    <t>0365b01e-b557-6bd3-299b-4498591599b8</t>
  </si>
  <si>
    <t>Incentive Targeting</t>
  </si>
  <si>
    <t>http://www.incentivetargeting.com/about-us</t>
  </si>
  <si>
    <t>c12dbd93-5668-000f-68b6-bab49c333529</t>
  </si>
  <si>
    <t>Incentive Travel Programs</t>
  </si>
  <si>
    <t>http://incentivetravelgroup.com</t>
  </si>
  <si>
    <t>ba68b2d9-fb4b-5f95-2104-90ee66ed7d88</t>
  </si>
  <si>
    <t>Incentive-il</t>
  </si>
  <si>
    <t>a629dc28-2bfa-e98e-97d4-efe29e29b6ac</t>
  </si>
  <si>
    <t>Incentives Advisors</t>
  </si>
  <si>
    <t>http://taxcreditco.com</t>
  </si>
  <si>
    <t>5d0a0478-8eec-4df6-0646-e728612bfd8f</t>
  </si>
  <si>
    <t>Incentives Solutions</t>
  </si>
  <si>
    <t>http://www.incentives-solutions.com</t>
  </si>
  <si>
    <t>4fa2560c-ed2d-6eaa-5f99-dceb23d91b7a</t>
  </si>
  <si>
    <t>IncentiveTravel.com</t>
  </si>
  <si>
    <t>http://www.incentivetravel.com</t>
  </si>
  <si>
    <t>9231b855-b78e-5449-5546-f8bca4cfc4f8</t>
  </si>
  <si>
    <t>Incentivibe</t>
  </si>
  <si>
    <t>http://www.incentivibe.com</t>
  </si>
  <si>
    <t>7aaad2fd-c361-94cb-7bb4-b6dc56922c3b</t>
  </si>
  <si>
    <t>IncentiVine</t>
  </si>
  <si>
    <t>http://www.incentivine.com</t>
  </si>
  <si>
    <t>c8bcdc86-2406-3f18-e672-b2e001d0d925</t>
  </si>
  <si>
    <t>Incentivyze</t>
  </si>
  <si>
    <t>http://incentivyze.co</t>
  </si>
  <si>
    <t>be543522-c20e-5d2d-4d09-a544ecd49070</t>
  </si>
  <si>
    <t>IncentOne</t>
  </si>
  <si>
    <t>http://www.incentone.com</t>
  </si>
  <si>
    <t>f95cd50e-0d5b-d258-66a5-00c7d16cb347</t>
  </si>
  <si>
    <t>Incentz</t>
  </si>
  <si>
    <t>http://incentz.com</t>
  </si>
  <si>
    <t>e1fa0256-4170-eff1-9637-8925f412a911</t>
  </si>
  <si>
    <t>Incepcion</t>
  </si>
  <si>
    <t>http://www.incepcion.co.uk/</t>
  </si>
  <si>
    <t>781b3e22-2fcf-940b-7ddd-3f0cae355b77</t>
  </si>
  <si>
    <t>Incept</t>
  </si>
  <si>
    <t>http://www.inceptbio.com/home.html</t>
  </si>
  <si>
    <t>ebf0fa97-9c37-82a1-1a7f-2c2c36b3f0de</t>
  </si>
  <si>
    <t>http://www.inceptsecurity.com</t>
  </si>
  <si>
    <t>91d43019-b43c-eb7a-1e86-666d04d904b4</t>
  </si>
  <si>
    <t>http://www.incept.tn/index.html</t>
  </si>
  <si>
    <t>8854c812-71fb-30b6-f95a-ec49088eb224</t>
  </si>
  <si>
    <t>Incept AI</t>
  </si>
  <si>
    <t>http://inceptai.com</t>
  </si>
  <si>
    <t>9269b73c-85e2-d846-91e4-ccd944e3c546</t>
  </si>
  <si>
    <t>Incept Art</t>
  </si>
  <si>
    <t>http://inceptart.com/</t>
  </si>
  <si>
    <t>38265d23-ac69-69bd-807d-38fd859c3fa9</t>
  </si>
  <si>
    <t>Incept LLC</t>
  </si>
  <si>
    <t>http://inceptllc.com</t>
  </si>
  <si>
    <t>5f3a47c0-a7f5-d6a0-b61d-01f0d166525e</t>
  </si>
  <si>
    <t>Incept5</t>
  </si>
  <si>
    <t>http://www.incept5.com</t>
  </si>
  <si>
    <t>a93f9b8d-87d0-7498-573f-2ff4be1c58eb</t>
  </si>
  <si>
    <t>Incepta Group</t>
  </si>
  <si>
    <t>http://www.inceptagroup.com</t>
  </si>
  <si>
    <t>079a2786-49c2-0745-ca6b-c2b8a59fdca7</t>
  </si>
  <si>
    <t>Incepta International</t>
  </si>
  <si>
    <t>http://www.inceptapharma.com</t>
  </si>
  <si>
    <t>01b1c242-a40c-aebb-3633-0da27b0104a2</t>
  </si>
  <si>
    <t>Inception</t>
  </si>
  <si>
    <t>http://www.inceptionhealthandwellness.com.au</t>
  </si>
  <si>
    <t>dd2a6bcd-b988-079d-a19a-4f966146aa79</t>
  </si>
  <si>
    <t>http://inceptionvr.com</t>
  </si>
  <si>
    <t>f3194d51-c764-4343-b834-6557e1110394</t>
  </si>
  <si>
    <t>Inception Business Solutions</t>
  </si>
  <si>
    <t>http://inceptionbusinesssolutions.com/</t>
  </si>
  <si>
    <t>7734ef5a-93c1-640a-c2d7-36555a405ca8</t>
  </si>
  <si>
    <t>Inception Capital</t>
  </si>
  <si>
    <t>http://www.inceptioncapital.com</t>
  </si>
  <si>
    <t>99f2ef7c-d334-f235-1158-c4a265aeca84</t>
  </si>
  <si>
    <t>Inception CAPITAL MANAGEMENT</t>
  </si>
  <si>
    <t>http://www.inceptionfunds.com/#inception-funds</t>
  </si>
  <si>
    <t>fb5ef1ee-0ce4-a221-8c55-ccde3b5a4aec</t>
  </si>
  <si>
    <t>Inception Digital US</t>
  </si>
  <si>
    <t>http://www.inceptiondigital.com</t>
  </si>
  <si>
    <t>b21cddeb-b37e-6890-3a3e-7486701e0339</t>
  </si>
  <si>
    <t>Inception IBD</t>
  </si>
  <si>
    <t>http://www.inceptionsci.com</t>
  </si>
  <si>
    <t>396735ad-04cc-a289-6b90-949c09845cb2</t>
  </si>
  <si>
    <t>Inception Innovations Inc.</t>
  </si>
  <si>
    <t>http://www.inceptionlighting.com</t>
  </si>
  <si>
    <t>e7eb1d27-6a25-7d93-4068-acd86b8d502a</t>
  </si>
  <si>
    <t>Inception Market Intelligence</t>
  </si>
  <si>
    <t>http://www.inceptionintel.com</t>
  </si>
  <si>
    <t>7e648dde-94d1-0086-fb50-008590ee152c</t>
  </si>
  <si>
    <t>Inception Media Group</t>
  </si>
  <si>
    <t>http://inceptionmediagroup.com</t>
  </si>
  <si>
    <t>6463e686-9fd6-c318-80d7-8049666926ea</t>
  </si>
  <si>
    <t>Inception Micro Angel Fund-Charlotte</t>
  </si>
  <si>
    <t>http://www.imaf-rtp.com</t>
  </si>
  <si>
    <t>6e1be797-919b-b361-b7d0-c92f72d7b42b</t>
  </si>
  <si>
    <t>Inception Micro-Angel Fund - West</t>
  </si>
  <si>
    <t>http://www.inceptionmicroangelfund.com</t>
  </si>
  <si>
    <t>6ca3b9bf-64b4-46af-efd2-83215932609c</t>
  </si>
  <si>
    <t>http://www.imafwestern.com</t>
  </si>
  <si>
    <t>b228e7d7-6e79-cb24-b6a2-331fff0dd6c6</t>
  </si>
  <si>
    <t>Inception Network Strategies</t>
  </si>
  <si>
    <t>http://www.inceptionnet.com</t>
  </si>
  <si>
    <t>27483ae4-7525-165b-0902-8f30f5ff6278</t>
  </si>
  <si>
    <t>Inception Sciences</t>
  </si>
  <si>
    <t>http://inceptionsci.com</t>
  </si>
  <si>
    <t>31bcb70e-8110-2fbb-55e4-dd8df16b6a95</t>
  </si>
  <si>
    <t>InceptionworX</t>
  </si>
  <si>
    <t>http://inceptionworx.com/</t>
  </si>
  <si>
    <t>b82c94b5-99ae-a89a-ed78-2d2dfe286696</t>
  </si>
  <si>
    <t>InceptIT</t>
  </si>
  <si>
    <t>http://www.inceptit.org/</t>
  </si>
  <si>
    <t>ba0500aa-a1d5-d726-fa6c-4ff34061a456</t>
  </si>
  <si>
    <t>Inceptor, Inc.</t>
  </si>
  <si>
    <t>http://www.inceptor.com/</t>
  </si>
  <si>
    <t>88a8a008-4659-516d-5fc3-36ad6ad1b74d</t>
  </si>
  <si>
    <t>Incepture Print Solutions</t>
  </si>
  <si>
    <t>http://www.incepture.com</t>
  </si>
  <si>
    <t>deb88397-fb88-d8f6-3539-eae6296990d9</t>
  </si>
  <si>
    <t>Inceptus Medical</t>
  </si>
  <si>
    <t>http://inceptusmedical.com</t>
  </si>
  <si>
    <t>4796068e-b376-9ea3-3977-4ebb965ff5e2</t>
  </si>
  <si>
    <t>Incereb</t>
  </si>
  <si>
    <t>http://www.incereb.com/</t>
  </si>
  <si>
    <t>fee4180b-8666-a963-273f-a63bfbdc88a1</t>
  </si>
  <si>
    <t>InCeres</t>
  </si>
  <si>
    <t>http://inceres.com.br/</t>
  </si>
  <si>
    <t>f9f97807-fc48-bdbe-0c87-8dbf3a8fa9a1</t>
  </si>
  <si>
    <t>InCert Software</t>
  </si>
  <si>
    <t>http://www.incert.com</t>
  </si>
  <si>
    <t>0349dfdb-5cfa-88f4-6a99-2d01f4ae78f3</t>
  </si>
  <si>
    <t>Incerts</t>
  </si>
  <si>
    <t>http://www.incerts.org/</t>
  </si>
  <si>
    <t>86ef82e1-0551-72ad-a4ca-0409aa9c0532</t>
  </si>
  <si>
    <t>Incessant Technologies</t>
  </si>
  <si>
    <t>http://www.incessanttechnologies.com/</t>
  </si>
  <si>
    <t>f5e68f57-91de-4fb3-aba4-390b5e0693e1</t>
  </si>
  <si>
    <t>IncGamers</t>
  </si>
  <si>
    <t>http://www.incgamers.com/</t>
  </si>
  <si>
    <t>6cc296c7-e218-51d3-5350-da6d92723bc9</t>
  </si>
  <si>
    <t>IncGlobal</t>
  </si>
  <si>
    <t>http://incnano.org</t>
  </si>
  <si>
    <t>cf4554ef-5057-bc0b-cc1b-cb6cfb4d4954</t>
  </si>
  <si>
    <t>Inch</t>
  </si>
  <si>
    <t>https://inch.fr/</t>
  </si>
  <si>
    <t>cfe84cbe-32ed-92c1-24db-cca5dd9ac59e</t>
  </si>
  <si>
    <t>Inchain Limited</t>
  </si>
  <si>
    <t>http://www.inchain.io</t>
  </si>
  <si>
    <t>c9941e89-f93b-36f5-1e2b-798dd2d8645d</t>
  </si>
  <si>
    <t>InChairTV</t>
  </si>
  <si>
    <t>http://www.inchairtv.com</t>
  </si>
  <si>
    <t>f6b1dc59-d6d4-ecce-af03-eebb32b2b7a4</t>
  </si>
  <si>
    <t>InCharged LLC</t>
  </si>
  <si>
    <t>http://incharged.com</t>
  </si>
  <si>
    <t>aa318423-7646-7a2c-c7a2-fa5cbded462f</t>
  </si>
  <si>
    <t>Inchcape Shipping Services</t>
  </si>
  <si>
    <t>http://www.iss-shipping.com/</t>
  </si>
  <si>
    <t>b84b28fc-36a0-da09-21f6-92ee50b9d383</t>
  </si>
  <si>
    <t>InCheck Solutions</t>
  </si>
  <si>
    <t>http://incheck.ca</t>
  </si>
  <si>
    <t>a551afcc-f51e-a28d-e14d-fbb82c44b894</t>
  </si>
  <si>
    <t>InChefSA</t>
  </si>
  <si>
    <t>http://www.inchef.co.za/</t>
  </si>
  <si>
    <t>31b91eb8-c6ee-b359-f9d3-554e201b4ee9</t>
  </si>
  <si>
    <t>Incheon National University</t>
  </si>
  <si>
    <t>http://www.incheon.ac.kr/</t>
  </si>
  <si>
    <t>c49f3019-aac9-50a4-3689-fdfb9bcb7e55</t>
  </si>
  <si>
    <t>inchirierimasini24</t>
  </si>
  <si>
    <t>http://inchirieri-masini.weebly.com/</t>
  </si>
  <si>
    <t>a0f3fdc8-4007-289a-53ce-f48b64ad21f9</t>
  </si>
  <si>
    <t>Inchoo d.o.o.</t>
  </si>
  <si>
    <t>http://inchoo.net</t>
  </si>
  <si>
    <t>e385e66a-b080-6377-a299-4b58ac486d36</t>
  </si>
  <si>
    <t>INCHRON</t>
  </si>
  <si>
    <t>http://www.inchron.com</t>
  </si>
  <si>
    <t>0086a7d4-5609-677b-242f-f15df279eda2</t>
  </si>
  <si>
    <t>Inchworm Digital</t>
  </si>
  <si>
    <t>http://www.inchwormdigital.com</t>
  </si>
  <si>
    <t>b6db65c5-da08-8fd8-2165-a5b55ed7a3fc</t>
  </si>
  <si>
    <t>INCIBE</t>
  </si>
  <si>
    <t>https://www.incibe.es/</t>
  </si>
  <si>
    <t>65c3077b-f75c-3ad3-597d-936c9472e80e</t>
  </si>
  <si>
    <t>InciComm</t>
  </si>
  <si>
    <t>http://www.incicomm.com</t>
  </si>
  <si>
    <t>74bfc515-d030-b32b-5b6b-98db3e6cb1df</t>
  </si>
  <si>
    <t>Incident Aid</t>
  </si>
  <si>
    <t>http://www.incidentaid.com/</t>
  </si>
  <si>
    <t>baba488c-47c7-5b51-6cdf-04b8535e00d1</t>
  </si>
  <si>
    <t>Incident Control Room</t>
  </si>
  <si>
    <t>http://www.incidentcontrolroom.com</t>
  </si>
  <si>
    <t>f7d20783-9a57-1189-ed45-5295a99d9eb7</t>
  </si>
  <si>
    <t>Incident Response Technologies</t>
  </si>
  <si>
    <t>http://irtsoftware.com/</t>
  </si>
  <si>
    <t>d7c5a30e-22ab-6512-115a-d862c83461f9</t>
  </si>
  <si>
    <t>Incident Technologies</t>
  </si>
  <si>
    <t>http://www.incidenttech.com</t>
  </si>
  <si>
    <t>31b11069-4fad-b6a6-91d6-f2d0a68b1f43</t>
  </si>
  <si>
    <t>InCights Mobile Solutions</t>
  </si>
  <si>
    <t>http://incights.com</t>
  </si>
  <si>
    <t>af43d6a3-804a-c13a-a631-4684d630466f</t>
  </si>
  <si>
    <t>Inciner-X</t>
  </si>
  <si>
    <t>http://www.santerevue.com/inciner-x-1-2/</t>
  </si>
  <si>
    <t>977f27e1-741e-1045-1b0e-ba6532d8d35e</t>
  </si>
  <si>
    <t>Inciner8</t>
  </si>
  <si>
    <t>http://www.inciner8.pl</t>
  </si>
  <si>
    <t>7bdb7430-665b-2c9d-bc8b-0569d3aac92f</t>
  </si>
  <si>
    <t>incineration recycling</t>
  </si>
  <si>
    <t>http://incinerationrecycling.com/</t>
  </si>
  <si>
    <t>6e1f5974-a108-62d7-5400-fe41696db74f</t>
  </si>
  <si>
    <t>Incipi</t>
  </si>
  <si>
    <t>http://www.incipi.com</t>
  </si>
  <si>
    <t>35da3525-6783-7f4c-af7c-bfa71b715abe</t>
  </si>
  <si>
    <t>incipi</t>
  </si>
  <si>
    <t>http://www.incipi.lk</t>
  </si>
  <si>
    <t>c3778ddb-4798-a10d-cc9a-8ff1bea9346a</t>
  </si>
  <si>
    <t>Incipia</t>
  </si>
  <si>
    <t>http://incipia.co</t>
  </si>
  <si>
    <t>4ae18d1e-83b9-d85d-3714-ffa45e984608</t>
  </si>
  <si>
    <t>Incipient</t>
  </si>
  <si>
    <t>http://www.incipient.com</t>
  </si>
  <si>
    <t>b63ce554-1d06-4089-1d9e-758d4ab2c3c5</t>
  </si>
  <si>
    <t>Incipient IT</t>
  </si>
  <si>
    <t>http://www.incipientit.com</t>
  </si>
  <si>
    <t>31ddcce4-06f3-7262-0207-0387d527edf9</t>
  </si>
  <si>
    <t>INCIPIO</t>
  </si>
  <si>
    <t>http://www.incipio.com</t>
  </si>
  <si>
    <t>5ff49d97-245b-9a71-122c-e7bfa100dd42</t>
  </si>
  <si>
    <t>Incipy</t>
  </si>
  <si>
    <t>http://incipy.com</t>
  </si>
  <si>
    <t>136123e3-55bb-0598-4434-7c82f6f68493</t>
  </si>
  <si>
    <t>incir.com</t>
  </si>
  <si>
    <t>http://www.incir.com/</t>
  </si>
  <si>
    <t>16c0cac2-2486-bda0-f29e-5e02085448ea</t>
  </si>
  <si>
    <t>InCircl</t>
  </si>
  <si>
    <t>http://incircl.com</t>
  </si>
  <si>
    <t>78ced8ee-e509-2757-f349-55fa07dea21a</t>
  </si>
  <si>
    <t>Inciscent</t>
  </si>
  <si>
    <t>http://www.inciscent.com/</t>
  </si>
  <si>
    <t>251fed23-d0eb-51ee-d3ca-c36c91eba582</t>
  </si>
  <si>
    <t>INCISENT Labs</t>
  </si>
  <si>
    <t>http://www.incisentlabs.com</t>
  </si>
  <si>
    <t>7dfed90d-fddd-75e7-641b-a78ae2822d28</t>
  </si>
  <si>
    <t>Incisive Business</t>
  </si>
  <si>
    <t>http://www.incisivebusiness.com</t>
  </si>
  <si>
    <t>a61e2508-0dd5-56fb-1c9f-c035ebe699ca</t>
  </si>
  <si>
    <t>Incisive Media</t>
  </si>
  <si>
    <t>http://www.incisivemedia.com</t>
  </si>
  <si>
    <t>2e990ca8-12c8-3f25-f2a3-8bca086129f9</t>
  </si>
  <si>
    <t>Incisive Surgical</t>
  </si>
  <si>
    <t>http://insorb.com</t>
  </si>
  <si>
    <t>8e168350-b8a9-2890-7edd-d3a47bead500</t>
  </si>
  <si>
    <t>Incisively Limited</t>
  </si>
  <si>
    <t>http://www.incisive.ly</t>
  </si>
  <si>
    <t>b1afa3ea-00e9-b1c1-591f-e0606918b40a</t>
  </si>
  <si>
    <t>Incit.es</t>
  </si>
  <si>
    <t>http://www.incit.es</t>
  </si>
  <si>
    <t>d2a0756d-14f9-0711-7703-76c2f6ba9c0c</t>
  </si>
  <si>
    <t>INCITE</t>
  </si>
  <si>
    <t>http://www.incite-national.org</t>
  </si>
  <si>
    <t>2e323cfa-13f6-b1dd-78e5-654789654ef2</t>
  </si>
  <si>
    <t>Incite Communications</t>
  </si>
  <si>
    <t>http://www.incite.tv</t>
  </si>
  <si>
    <t>1ff41ff4-0b58-05e2-1448-06044cddb2e5</t>
  </si>
  <si>
    <t>Incite Directives</t>
  </si>
  <si>
    <t>http://www.incitedirectives.com/</t>
  </si>
  <si>
    <t>d1e2da94-e444-f7ce-6660-9f50643d9e8e</t>
  </si>
  <si>
    <t>Incite Energy</t>
  </si>
  <si>
    <t>http://www.inciteenergy.com</t>
  </si>
  <si>
    <t>d8501d75-f0b9-fdc0-02fa-8630b9adbd7f</t>
  </si>
  <si>
    <t>Incite Insight</t>
  </si>
  <si>
    <t>http://www.incite-insight.co.uk/</t>
  </si>
  <si>
    <t>98f60232-5d9f-7186-2e0f-149bf7f337c4</t>
  </si>
  <si>
    <t>Incite Media Labs</t>
  </si>
  <si>
    <t>http://www.incitemedialabs.com</t>
  </si>
  <si>
    <t>9d9b6ff3-9bc0-54eb-d0f8-5af508f6bba0</t>
  </si>
  <si>
    <t>Incite Retail</t>
  </si>
  <si>
    <t>http://www.incite-group.com</t>
  </si>
  <si>
    <t>4924689d-e570-160e-5ae8-4a1f30abaee1</t>
  </si>
  <si>
    <t>Incite Software Pvt. Ltd.</t>
  </si>
  <si>
    <t>http://www.incitesoftware.com/</t>
  </si>
  <si>
    <t>a233bc98-f4e2-9766-a8ae-3d224d6c8412</t>
  </si>
  <si>
    <t>Incite Ventures</t>
  </si>
  <si>
    <t>http://www.inciteventures.com</t>
  </si>
  <si>
    <t>b98e1945-75a4-1758-bd9b-a88f541caec1</t>
  </si>
  <si>
    <t>IncitED</t>
  </si>
  <si>
    <t>http://www.incited.org</t>
  </si>
  <si>
    <t>e7652dda-3bb1-626c-12a7-c8b1cd50b1f9</t>
  </si>
  <si>
    <t>Incited Media</t>
  </si>
  <si>
    <t>http://incitedmedia.com</t>
  </si>
  <si>
    <t>5d178973-d402-ad2d-1763-fa540245b110</t>
  </si>
  <si>
    <t>Incitez Asia</t>
  </si>
  <si>
    <t>http://www.incitez.com/</t>
  </si>
  <si>
    <t>7d14e245-c773-9524-3071-8b2a0bb36af9</t>
  </si>
  <si>
    <t>Incitia Partners</t>
  </si>
  <si>
    <t>http://www.incitia.com</t>
  </si>
  <si>
    <t>4a361778-5247-e0b8-cb78-15c52042f68e</t>
  </si>
  <si>
    <t>Incity Ventures Private Limited</t>
  </si>
  <si>
    <t>https://www.triptoli.com/</t>
  </si>
  <si>
    <t>1cd1c9a4-1fe6-5106-edf3-10e111366f3d</t>
  </si>
  <si>
    <t>Inckling Holdings</t>
  </si>
  <si>
    <t>http://www.inckling.com</t>
  </si>
  <si>
    <t>039e97f3-b729-247f-b580-536b7510392f</t>
  </si>
  <si>
    <t>Inclarity</t>
  </si>
  <si>
    <t>http://www.inclarity.co.uk</t>
  </si>
  <si>
    <t>22930e2b-ecde-1912-f261-efe882fa25e4</t>
  </si>
  <si>
    <t>inClass</t>
  </si>
  <si>
    <t>http://inclassapp.com</t>
  </si>
  <si>
    <t>51a04aae-98d7-e76f-0e6b-139774b66e5a</t>
  </si>
  <si>
    <t>Incline Equity Partners</t>
  </si>
  <si>
    <t>http://inclineequity.com</t>
  </si>
  <si>
    <t>e7d7361c-a8f0-f7cc-712b-b7dc1ed5740c</t>
  </si>
  <si>
    <t>Incline Global</t>
  </si>
  <si>
    <t>http://www.inclineglobal.com/</t>
  </si>
  <si>
    <t>0b4594ff-ad24-df89-d90a-57a538780dbf</t>
  </si>
  <si>
    <t>Incline Therapeutics</t>
  </si>
  <si>
    <t>http://inclinethera.com</t>
  </si>
  <si>
    <t>131647be-42ce-153c-a35d-5db9bd974060</t>
  </si>
  <si>
    <t>Incline Village Now</t>
  </si>
  <si>
    <t>http://www.inclinevillagenow.com</t>
  </si>
  <si>
    <t>6d32d2b3-5a7a-f60c-a8b2-405c2b48159c</t>
  </si>
  <si>
    <t>InClinica</t>
  </si>
  <si>
    <t>http://www.inclinica.com/</t>
  </si>
  <si>
    <t>4186dba7-a370-7e2f-2a85-de6af5763286</t>
  </si>
  <si>
    <t>Inclinix</t>
  </si>
  <si>
    <t>http://inclinix.com</t>
  </si>
  <si>
    <t>6a37598d-90e4-98c5-512b-45aee7067459</t>
  </si>
  <si>
    <t>Inclino</t>
  </si>
  <si>
    <t>http://inclino.no/</t>
  </si>
  <si>
    <t>cebed954-a762-5d4c-c5ba-b730220098bf</t>
  </si>
  <si>
    <t>incliq</t>
  </si>
  <si>
    <t>http://incliq.com</t>
  </si>
  <si>
    <t>fb1293aa-341b-4e37-4d94-346f1f1df575</t>
  </si>
  <si>
    <t>inCloud</t>
  </si>
  <si>
    <t>http://incloudonline.com</t>
  </si>
  <si>
    <t>ba4903b9-7ea0-faed-89d3-d20ef2dfd4ac</t>
  </si>
  <si>
    <t>Incloud Technology</t>
  </si>
  <si>
    <t>http://www.incloudtech.com</t>
  </si>
  <si>
    <t>30af654f-d02b-e5f7-af6a-b9fd8a8741e3</t>
  </si>
  <si>
    <t>InCloudCounsel</t>
  </si>
  <si>
    <t>https://www.incloudcounsel.com/</t>
  </si>
  <si>
    <t>6e2ddd3d-eda7-14c6-0a43-bdedc31d919f</t>
  </si>
  <si>
    <t>Inclov</t>
  </si>
  <si>
    <t>http://www.inclov.com/</t>
  </si>
  <si>
    <t>712a4820-79d9-5566-1b49-10838e1b9842</t>
  </si>
  <si>
    <t>inClub</t>
  </si>
  <si>
    <t>http://www.inclub.me/</t>
  </si>
  <si>
    <t>55e37c69-80ec-44af-fbf3-9436058424a6</t>
  </si>
  <si>
    <t>Include</t>
  </si>
  <si>
    <t>https://www.include.hr</t>
  </si>
  <si>
    <t>f5327af1-ba60-537d-c23c-30f89f075a6d</t>
  </si>
  <si>
    <t>Include Capital</t>
  </si>
  <si>
    <t>http://www.includecapital.com</t>
  </si>
  <si>
    <t>c51d6d6a-20b9-8576-b666-e9b0f3e02620</t>
  </si>
  <si>
    <t>Include Security, LLC</t>
  </si>
  <si>
    <t>http://www.includesecurity.com/</t>
  </si>
  <si>
    <t>eb3a8b1c-40f6-af9e-5668-5d09394b38a1</t>
  </si>
  <si>
    <t>Include Software</t>
  </si>
  <si>
    <t>http://www.include.com</t>
  </si>
  <si>
    <t>339fdaac-c46d-2432-e086-408fe9056248</t>
  </si>
  <si>
    <t>included.co</t>
  </si>
  <si>
    <t>http://www.included.co</t>
  </si>
  <si>
    <t>9e8439ad-c080-2302-e541-d8af44ec456f</t>
  </si>
  <si>
    <t>IncludeFitness</t>
  </si>
  <si>
    <t>http://www.includefitness.com/</t>
  </si>
  <si>
    <t>988abbb6-3701-6df3-9d81-c355f626c6ef</t>
  </si>
  <si>
    <t>Includeon</t>
  </si>
  <si>
    <t>http://includeon.com</t>
  </si>
  <si>
    <t>5656cb12-3bcc-9139-26bf-1b83eed86c44</t>
  </si>
  <si>
    <t>INCLUDin App</t>
  </si>
  <si>
    <t>http://editor.mobilution.com.au/site/4f385bb9/?showoriginal=true&amp;preview=true&amp;insitepreview=true&amp;dm_device=mobile</t>
  </si>
  <si>
    <t>ffe94220-312a-d31d-1f38-8c7af9f67291</t>
  </si>
  <si>
    <t>Including Kids</t>
  </si>
  <si>
    <t>http://includingkids.org/</t>
  </si>
  <si>
    <t>828d466d-cebf-ecb2-50de-941750d47c85</t>
  </si>
  <si>
    <t>Inclusion</t>
  </si>
  <si>
    <t>http://www.m4ed.com</t>
  </si>
  <si>
    <t>5dd52311-1876-b40e-67d5-8dc92ae6f82d</t>
  </si>
  <si>
    <t>http://incl.us/</t>
  </si>
  <si>
    <t>74801470-5ae8-b57a-c15f-05afa5b9eb55</t>
  </si>
  <si>
    <t>Inclusion Glasgow</t>
  </si>
  <si>
    <t>http://inclusion-glasgow.org.uk</t>
  </si>
  <si>
    <t>93debc04-1488-0bf1-bb9e-bb68a5957e76</t>
  </si>
  <si>
    <t>Inclusion Services</t>
  </si>
  <si>
    <t>http://www.inclusionservices.com</t>
  </si>
  <si>
    <t>216f7eaa-f15d-4132-2f32-5baebd689148</t>
  </si>
  <si>
    <t>Inclusion Technologies</t>
  </si>
  <si>
    <t>http://www.inclusiontech.com</t>
  </si>
  <si>
    <t>f8a820b2-dd7f-4ac3-01c1-bd0c03e4db34</t>
  </si>
  <si>
    <t>InclusionVentures</t>
  </si>
  <si>
    <t>http://inclusionventures.com/</t>
  </si>
  <si>
    <t>57992856-6954-afa8-adaa-ce1e67a5230b</t>
  </si>
  <si>
    <t>Inclusive</t>
  </si>
  <si>
    <t>http://inclusiveft.com/</t>
  </si>
  <si>
    <t>61e5bab0-b270-b279-46bf-6538624d7011</t>
  </si>
  <si>
    <t>Inclusive Financial Technologies</t>
  </si>
  <si>
    <t>https://www.inclusiveft.com</t>
  </si>
  <si>
    <t>bf0409b4-48dc-82b0-80ea-e5da0e8e90c2</t>
  </si>
  <si>
    <t>Inclusive Innovation Incubator</t>
  </si>
  <si>
    <t>https://www.in3dc.com/</t>
  </si>
  <si>
    <t>8491f2a8-3a66-0deb-e927-ae588ac27e9c</t>
  </si>
  <si>
    <t>Inclusive Ventures</t>
  </si>
  <si>
    <t>http://inclusiveventures.com</t>
  </si>
  <si>
    <t>86d19701-2fa6-5663-c921-b316b37bd82f</t>
  </si>
  <si>
    <t>Incluyeme.com</t>
  </si>
  <si>
    <t>http://www.incluyeme.com</t>
  </si>
  <si>
    <t>d9a9fdc3-cfe1-bc6e-9517-7894441fd9c6</t>
  </si>
  <si>
    <t>IncNut Digital</t>
  </si>
  <si>
    <t>http://incnut.com</t>
  </si>
  <si>
    <t>02af0182-ec4d-0337-a3cc-628835b7e731</t>
  </si>
  <si>
    <t>INCO CAPITAL</t>
  </si>
  <si>
    <t>http://incocapitalgroup.com</t>
  </si>
  <si>
    <t>4124f15c-54d6-74a6-e791-e6dee64de9ba</t>
  </si>
  <si>
    <t>InCoax Network Europe</t>
  </si>
  <si>
    <t>http://incoax.com</t>
  </si>
  <si>
    <t>4a790f4e-aaa3-a615-93d2-b880720c2cfe</t>
  </si>
  <si>
    <t>Incobroker</t>
  </si>
  <si>
    <t>http://www.incobroker.com</t>
  </si>
  <si>
    <t>d5a8d798-6351-6951-13e3-07d9628416ee</t>
  </si>
  <si>
    <t>InCode (Dead)</t>
  </si>
  <si>
    <t>http://incode.me</t>
  </si>
  <si>
    <t>f21037f7-908e-ecfe-7385-6b4ec96ec482</t>
  </si>
  <si>
    <t>inCode Wireless</t>
  </si>
  <si>
    <t>http://www.incodeconsulting.com</t>
  </si>
  <si>
    <t>7e98fbaa-d0ec-5b51-7590-51ef487d8687</t>
  </si>
  <si>
    <t>Incodema</t>
  </si>
  <si>
    <t>http://www.incodema.com</t>
  </si>
  <si>
    <t>0e4139f1-5997-66e8-af71-d5242c1d8b7b</t>
  </si>
  <si>
    <t>IncoDocs</t>
  </si>
  <si>
    <t>https://incodocs.com/</t>
  </si>
  <si>
    <t>1c9526af-3c35-7e5e-b080-1cf57b122750</t>
  </si>
  <si>
    <t>Incofin Investment Management</t>
  </si>
  <si>
    <t>http://incofin.com</t>
  </si>
  <si>
    <t>ba43b430-43ec-109d-8ed8-c6f9a944326c</t>
  </si>
  <si>
    <t>Incofin-Rural Impulse Fund II</t>
  </si>
  <si>
    <t>https://www.incofin.com</t>
  </si>
  <si>
    <t>c3f0448c-2565-d1cd-c9a2-8d9a3779c2c8</t>
  </si>
  <si>
    <t>INCOGEN</t>
  </si>
  <si>
    <t>http://www.incogen.com</t>
  </si>
  <si>
    <t>561a2a81-767c-0f94-997d-71dda506a21e</t>
  </si>
  <si>
    <t>Incogna</t>
  </si>
  <si>
    <t>http://www.incogna.com</t>
  </si>
  <si>
    <t>ad1a3d17-808b-ec07-36a5-d06cc70ef612</t>
  </si>
  <si>
    <t>Incognito</t>
  </si>
  <si>
    <t>http://www.incognitoapp.io</t>
  </si>
  <si>
    <t>7f04b32e-c50e-28ab-4a04-e5122ee12f40</t>
  </si>
  <si>
    <t>Incognito Software</t>
  </si>
  <si>
    <t>http://www.incognito.com</t>
  </si>
  <si>
    <t>47f4aa4d-21e0-9ed4-a694-f053846a33de</t>
  </si>
  <si>
    <t>Incognito Worldwide</t>
  </si>
  <si>
    <t>http://www.inwwc.com</t>
  </si>
  <si>
    <t>256a323c-dee9-1d69-6aa1-11156c27d0ba</t>
  </si>
  <si>
    <t>Incogo</t>
  </si>
  <si>
    <t>https://www.incogo.com</t>
  </si>
  <si>
    <t>fbf38a81-00dc-ec10-a8f4-06bf0461a0e3</t>
  </si>
  <si>
    <t>InColeg Learning</t>
  </si>
  <si>
    <t>http://www.incoleg.com</t>
  </si>
  <si>
    <t>917ebf77-9398-0116-cfa9-fa3c0ff525b6</t>
  </si>
  <si>
    <t>Incolo</t>
  </si>
  <si>
    <t>http://incolo.com</t>
  </si>
  <si>
    <t>30768337-8593-573a-6ef5-041016b0de07</t>
  </si>
  <si>
    <t>Incom</t>
  </si>
  <si>
    <t>http://incom.ua/en/</t>
  </si>
  <si>
    <t>e552bbbc-ae05-7ce6-c810-fed04aa2460d</t>
  </si>
  <si>
    <t>INCOM Integrated Computer Systems</t>
  </si>
  <si>
    <t>https://www.netincom.com</t>
  </si>
  <si>
    <t>07dd4fe7-c575-f174-c46b-6c4b60352864</t>
  </si>
  <si>
    <t>INCOM Storage</t>
  </si>
  <si>
    <t>http://www.incom.eu</t>
  </si>
  <si>
    <t>880870f2-7c5e-f8e5-b2de-a317e0ced406</t>
  </si>
  <si>
    <t>Incoma</t>
  </si>
  <si>
    <t>http://incoma.org</t>
  </si>
  <si>
    <t>02243e41-9394-b26e-c60b-da84efb3eec5</t>
  </si>
  <si>
    <t>Incomaker</t>
  </si>
  <si>
    <t>https://www.incomaker.com</t>
  </si>
  <si>
    <t>4f44d966-af9a-38d9-1ff8-025e5af6257a</t>
  </si>
  <si>
    <t>Income Access</t>
  </si>
  <si>
    <t>http://www.incomeaccess.com/</t>
  </si>
  <si>
    <t>4960b5a6-a9a4-bed7-9d5f-6a8001a1bcb0</t>
  </si>
  <si>
    <t>Income Aid Management</t>
  </si>
  <si>
    <t>f761a54a-505b-971c-f486-922d5ca65d3b</t>
  </si>
  <si>
    <t>Income Diary</t>
  </si>
  <si>
    <t>http://www.incomediary.com</t>
  </si>
  <si>
    <t>9800e5e5-767e-79cc-5b24-a2ca7e511b53</t>
  </si>
  <si>
    <t>Income Future Starter</t>
  </si>
  <si>
    <t>http://www.income.com.sg/future-starter/index.html</t>
  </si>
  <si>
    <t>2a87695a-ab6d-f86b-c9e1-e84dcacbc395</t>
  </si>
  <si>
    <t>Income Property Showcase</t>
  </si>
  <si>
    <t>http://www.incomepropertyshowcase.com/</t>
  </si>
  <si>
    <t>2f0ce0d1-9868-a475-ded3-815ff08f52c3</t>
  </si>
  <si>
    <t>Income Reports</t>
  </si>
  <si>
    <t>http://www.incomereports.co/</t>
  </si>
  <si>
    <t>6a2e5d9d-18a3-be71-1197-39441b307897</t>
  </si>
  <si>
    <t>Income Revolution</t>
  </si>
  <si>
    <t>http://www.incomerevolution.com</t>
  </si>
  <si>
    <t>1d92edb1-ad89-de66-30a5-a2e11e11acf5</t>
  </si>
  <si>
    <t>Income.com</t>
  </si>
  <si>
    <t>http://www.income.com</t>
  </si>
  <si>
    <t>79d2ccdd-071d-fbbb-1f52-ac3a90595762</t>
  </si>
  <si>
    <t>Income&amp;</t>
  </si>
  <si>
    <t>http://www.incomeand.com</t>
  </si>
  <si>
    <t>935f5fee-a3f0-739c-1819-fbadfab522dd</t>
  </si>
  <si>
    <t>income2income.com</t>
  </si>
  <si>
    <t>https://www.income2income.com</t>
  </si>
  <si>
    <t>d12b1ee1-0087-7032-428d-886d48df9df4</t>
  </si>
  <si>
    <t>IncomeClub</t>
  </si>
  <si>
    <t>https://incomeclub.co/</t>
  </si>
  <si>
    <t>bd416d31-7121-0b1f-acda-7b49bf19be99</t>
  </si>
  <si>
    <t>Incomedia</t>
  </si>
  <si>
    <t>http://www.incomedia.eu/en/index.html</t>
  </si>
  <si>
    <t>1f72b97b-1bab-d4f9-4c32-02c3ac23863c</t>
  </si>
  <si>
    <t>IncomeMAX CIC</t>
  </si>
  <si>
    <t>http://incomemax.org.uk/</t>
  </si>
  <si>
    <t>79d00bb2-4129-0f96-d547-6c938ee2e1b6</t>
  </si>
  <si>
    <t>Incomestore</t>
  </si>
  <si>
    <t>https://incomestore.com</t>
  </si>
  <si>
    <t>565f90dd-2369-7df9-ad40-808e8eb272d7</t>
  </si>
  <si>
    <t>Incometaxreturnindia.com</t>
  </si>
  <si>
    <t>http://incometaxreturnindia.com</t>
  </si>
  <si>
    <t>dd704d83-00b9-5652-63fd-bc44fb32c225</t>
  </si>
  <si>
    <t>Incoming Media</t>
  </si>
  <si>
    <t>http://incoming.tv</t>
  </si>
  <si>
    <t>4fbcf327-fb95-e69f-b079-e6a74ac6cc51</t>
  </si>
  <si>
    <t>Incomlend</t>
  </si>
  <si>
    <t>https://www.incomlend.com/</t>
  </si>
  <si>
    <t>cc093bd6-4582-118f-39dd-b36d21f388b3</t>
  </si>
  <si>
    <t>InComm</t>
  </si>
  <si>
    <t>http://www.incomm.com</t>
  </si>
  <si>
    <t>7daefd92-cf88-2efd-19d4-c83f9353fe23</t>
  </si>
  <si>
    <t>Incomm</t>
  </si>
  <si>
    <t>http://www.incomm.fr</t>
  </si>
  <si>
    <t>6a311e6a-b2a3-fcb7-e16a-16835a0726f4</t>
  </si>
  <si>
    <t>INCOMMING ventures</t>
  </si>
  <si>
    <t>http://www.incomming.net/</t>
  </si>
  <si>
    <t>27e49900-8a31-f3bf-593c-f782472a2f18</t>
  </si>
  <si>
    <t>InCommon</t>
  </si>
  <si>
    <t>http://www.getincommon.com</t>
  </si>
  <si>
    <t>ebf689af-029c-0e44-b29e-defe7a488a39</t>
  </si>
  <si>
    <t>Incommunities Group</t>
  </si>
  <si>
    <t>http://www.incommunities.co.uk/</t>
  </si>
  <si>
    <t>cae892c2-6ff1-4b37-9b4c-2da8567bee9e</t>
  </si>
  <si>
    <t>Incomparable Things</t>
  </si>
  <si>
    <t>http://incomparablethings.com</t>
  </si>
  <si>
    <t>a1fac760-1cb1-3d3f-5a58-d6ecef702fb8</t>
  </si>
  <si>
    <t>Incompas</t>
  </si>
  <si>
    <t>http://www.incompas.org/</t>
  </si>
  <si>
    <t>c0370813-b169-91d4-f2fc-d5193d419239</t>
  </si>
  <si>
    <t>inCompass Digital</t>
  </si>
  <si>
    <t>http://incompassdigital.com</t>
  </si>
  <si>
    <t>73562b9e-4b86-4960-5ed2-ef2674078813</t>
  </si>
  <si>
    <t>Inconcept Media</t>
  </si>
  <si>
    <t>http://inconceptmedia.com/</t>
  </si>
  <si>
    <t>e1876261-ef0c-46b7-24ca-2b30a3a84fb7</t>
  </si>
  <si>
    <t>InConcert Inc.</t>
  </si>
  <si>
    <t>https://www.inconcertweb.com</t>
  </si>
  <si>
    <t>32f64427-3983-50fb-c03f-228eb458ad11</t>
  </si>
  <si>
    <t>Inconcert Software</t>
  </si>
  <si>
    <t>https://www.inconcertcc.com</t>
  </si>
  <si>
    <t>80efba4a-91b8-e4e3-0353-ea6bc0472968</t>
  </si>
  <si>
    <t>Inconen</t>
  </si>
  <si>
    <t>http://www.inconen.com</t>
  </si>
  <si>
    <t>ae5e82b5-8233-2c70-08e9-7ce63c88acfa</t>
  </si>
  <si>
    <t>Incont</t>
  </si>
  <si>
    <t>http://www.incont.org/</t>
  </si>
  <si>
    <t>98aa9089-65bb-fc0f-3f3b-7758bf808964</t>
  </si>
  <si>
    <t>inContact</t>
  </si>
  <si>
    <t>http://www.incontact.com</t>
  </si>
  <si>
    <t>4cf94d52-549c-679f-0622-900453f345ba</t>
  </si>
  <si>
    <t>Incontacto</t>
  </si>
  <si>
    <t>http://in-contacto.com/</t>
  </si>
  <si>
    <t>d0123d1c-2296-40d6-607a-e539f4e9a137</t>
  </si>
  <si>
    <t>InContext Design</t>
  </si>
  <si>
    <t>http://www.incontextdesign.com</t>
  </si>
  <si>
    <t>712c7fd9-5160-600d-969b-ded345605c18</t>
  </si>
  <si>
    <t>InContext Solutions</t>
  </si>
  <si>
    <t>http://www.incontextsolutions.com</t>
  </si>
  <si>
    <t>a4f49d27-4098-0b20-3660-c35499741511</t>
  </si>
  <si>
    <t>INCOQNITO</t>
  </si>
  <si>
    <t>http://incoqnito.com/</t>
  </si>
  <si>
    <t>ac89e845-7987-5c54-4658-50cc57609093</t>
  </si>
  <si>
    <t>Incor One City</t>
  </si>
  <si>
    <t>http://www.incoronecity.propladder.com/</t>
  </si>
  <si>
    <t>f8733391-f82a-2bf6-593f-cfd82e0bdbbb</t>
  </si>
  <si>
    <t>INCORE</t>
  </si>
  <si>
    <t>http://www.incore.com/</t>
  </si>
  <si>
    <t>56876e45-9a45-d25c-80c9-73a421c3bb89</t>
  </si>
  <si>
    <t>Incore Labs.</t>
  </si>
  <si>
    <t>http://www.incorelabs.com/</t>
  </si>
  <si>
    <t>1094cef1-d8c2-a57d-13b3-dc04dff8816b</t>
  </si>
  <si>
    <t>INCORES</t>
  </si>
  <si>
    <t>http://www.incores.org.br/</t>
  </si>
  <si>
    <t>4582fb6c-8eae-7cd1-65e1-8c625e68eeb2</t>
  </si>
  <si>
    <t>incorpList</t>
  </si>
  <si>
    <t>https://incorplist.com</t>
  </si>
  <si>
    <t>c650c036-6a60-ad20-51ce-03ca1cd9358b</t>
  </si>
  <si>
    <t>Incorporate.com</t>
  </si>
  <si>
    <t>https://www.incorporate.com/</t>
  </si>
  <si>
    <t>86eb0916-d40c-58cb-3a31-983ee1353801</t>
  </si>
  <si>
    <t>IncorpToday IT Management</t>
  </si>
  <si>
    <t>http://www.incorptoday.com</t>
  </si>
  <si>
    <t>303a687d-893c-1820-853e-21a9f6c18334</t>
  </si>
  <si>
    <t>INCORTA</t>
  </si>
  <si>
    <t>http://www.incorta.com</t>
  </si>
  <si>
    <t>977f4adb-0d5a-9ca0-7ab5-81bc80d0f7b7</t>
  </si>
  <si>
    <t>Incos Invest</t>
  </si>
  <si>
    <t>http://incos.se</t>
  </si>
  <si>
    <t>86e6ca9b-1fcc-2ef4-1109-dd95221b84cd</t>
  </si>
  <si>
    <t>incots</t>
  </si>
  <si>
    <t>http://www.incotstraining.com</t>
  </si>
  <si>
    <t>e8e85c08-b023-5bf4-41ba-2428d398a490</t>
  </si>
  <si>
    <t>Incoway</t>
  </si>
  <si>
    <t>http://www.incoway.com</t>
  </si>
  <si>
    <t>b2fa3613-c8b6-2e1c-b429-9eccbbea2332</t>
  </si>
  <si>
    <t>incptn</t>
  </si>
  <si>
    <t>https://www.incptn.com</t>
  </si>
  <si>
    <t>af97e836-724a-9c93-ae94-cea35cd3e21c</t>
  </si>
  <si>
    <t>IncQ Consulting</t>
  </si>
  <si>
    <t>http://incqconsulting.com/</t>
  </si>
  <si>
    <t>9eef8821-3bc4-b8bc-127e-dd72c73b86b2</t>
  </si>
  <si>
    <t>IncQuery Labs</t>
  </si>
  <si>
    <t>http://www.incquerylabs.com/</t>
  </si>
  <si>
    <t>d66c5a0e-9c00-c729-ecc5-da32650145a1</t>
  </si>
  <si>
    <t>Increase</t>
  </si>
  <si>
    <t>http://increase.com</t>
  </si>
  <si>
    <t>4b687ac5-e1a4-9f35-c377-195c176431aa</t>
  </si>
  <si>
    <t>Increase CRM</t>
  </si>
  <si>
    <t>http://increasecrm.co.uk</t>
  </si>
  <si>
    <t>0e4a291a-8f0b-8cae-5bb4-6a49ad8ad0d8</t>
  </si>
  <si>
    <t>Increase the Wedge</t>
  </si>
  <si>
    <t>http://www.increasethewedge.com</t>
  </si>
  <si>
    <t>a16e7225-93fa-7bd2-87a8-2749f8002457</t>
  </si>
  <si>
    <t>Increase your companys operational potency using Cheque Processing Solution in India</t>
  </si>
  <si>
    <t>http://www.indiapay.com/cheque-processing-services/</t>
  </si>
  <si>
    <t>5dbcae45-817d-17a4-ec88-71bf7b93fccf</t>
  </si>
  <si>
    <t>IncreaseCard</t>
  </si>
  <si>
    <t>http://www.increasecard.com</t>
  </si>
  <si>
    <t>6bc8b60c-3d58-775b-d9f1-776737e68b35</t>
  </si>
  <si>
    <t>Increasee - Body Building Supplements</t>
  </si>
  <si>
    <t>https://bodybuildingsupplements.co/</t>
  </si>
  <si>
    <t>fefead5c-4d12-26db-1888-fb6c80b1d82b</t>
  </si>
  <si>
    <t>InCred</t>
  </si>
  <si>
    <t>https://www.incred.com/</t>
  </si>
  <si>
    <t>b9911919-e4e5-341b-eb74-dce00cea2a71</t>
  </si>
  <si>
    <t>InCred Finance</t>
  </si>
  <si>
    <t>http://www.incred.com/</t>
  </si>
  <si>
    <t>0ac272c1-cdad-a864-5f9e-6cb0c0319f80</t>
  </si>
  <si>
    <t>Incredible</t>
  </si>
  <si>
    <t>http://www.buildincredible.com/</t>
  </si>
  <si>
    <t>b7c85063-a90d-141a-224b-f7726e920004</t>
  </si>
  <si>
    <t>Incredible App!</t>
  </si>
  <si>
    <t>http://www.incredibleapp.com</t>
  </si>
  <si>
    <t>1121bc92-6c29-539a-f93a-f5629c77396a</t>
  </si>
  <si>
    <t>Incredible Bulk Self Storage Ltd</t>
  </si>
  <si>
    <t>http://www.incrediblebulkstorage.co.uk/</t>
  </si>
  <si>
    <t>a400ebfd-44ff-c21c-4cb3-9c69ee259b7a</t>
  </si>
  <si>
    <t>Incredible Closets</t>
  </si>
  <si>
    <t>http://www.incredibleclosets.ca</t>
  </si>
  <si>
    <t>13b4f23a-baca-74eb-bbe7-0dcc99403a4b</t>
  </si>
  <si>
    <t>Incredible Closets Furniture</t>
  </si>
  <si>
    <t>82060f0f-58d2-49e2-bfdf-595dfde478b6</t>
  </si>
  <si>
    <t>Incredible Foods</t>
  </si>
  <si>
    <t>http://www.perfectlyfree.com/</t>
  </si>
  <si>
    <t>6d5d2acb-0cd3-8dbd-5e29-f1badd5a0df9</t>
  </si>
  <si>
    <t>Incredible Health</t>
  </si>
  <si>
    <t>http://www.incrediblehq.com</t>
  </si>
  <si>
    <t>961f0823-f072-4843-b777-855097c23cbb</t>
  </si>
  <si>
    <t>Incredible kerala tour</t>
  </si>
  <si>
    <t>http://incredible-kerala.com</t>
  </si>
  <si>
    <t>178c3073-ca02-25bb-dfb7-685941b99248</t>
  </si>
  <si>
    <t>Incredible Labs</t>
  </si>
  <si>
    <t>http://incredible.io</t>
  </si>
  <si>
    <t>b3ec757a-f749-5726-47f1-41bcc8b5f1fd</t>
  </si>
  <si>
    <t>Incredible Mind People Technologies</t>
  </si>
  <si>
    <t>http://imptechs.com</t>
  </si>
  <si>
    <t>8806d57a-58d3-c741-083d-f9dca3e62738</t>
  </si>
  <si>
    <t>Incredible Technologies</t>
  </si>
  <si>
    <t>http://www.itsgames.com</t>
  </si>
  <si>
    <t>d4f09cd7-b674-859b-e80c-e1161c3bd993</t>
  </si>
  <si>
    <t>Incredible Things</t>
  </si>
  <si>
    <t>http://www.incrediblethings.com</t>
  </si>
  <si>
    <t>5af525e8-2aa6-694e-efe5-45e458660254</t>
  </si>
  <si>
    <t>Incredible Web</t>
  </si>
  <si>
    <t>http://www.incredible-web.com</t>
  </si>
  <si>
    <t>0b47c95a-86d9-9583-738f-059f82a807f9</t>
  </si>
  <si>
    <t>Incredibleegg</t>
  </si>
  <si>
    <t>http://incredibleegg.org/</t>
  </si>
  <si>
    <t>bcd796b7-0da5-ca8a-392b-d7f6b09bb3a5</t>
  </si>
  <si>
    <t>IncredibleSoftwareSolutions</t>
  </si>
  <si>
    <t>http://www.incrediblesoftwaresolutions.co.za</t>
  </si>
  <si>
    <t>7f0b2f49-1980-cf29-b94d-a2e4d73f95d5</t>
  </si>
  <si>
    <t>Incredibli</t>
  </si>
  <si>
    <t>http://www.incredibli.com</t>
  </si>
  <si>
    <t>c906ebb8-2fc4-c298-4db1-51378a3d00db</t>
  </si>
  <si>
    <t>incrediblue</t>
  </si>
  <si>
    <t>http://www.incrediblue.com</t>
  </si>
  <si>
    <t>4b233aaf-b7c1-b82b-e115-a7541655542e</t>
  </si>
  <si>
    <t>IncrediBuild</t>
  </si>
  <si>
    <t>https://www.incredibuild.com/</t>
  </si>
  <si>
    <t>52259f65-143c-c744-63ef-7432d9c4c6ef</t>
  </si>
  <si>
    <t>Incredico</t>
  </si>
  <si>
    <t>http://www.incredi.co/</t>
  </si>
  <si>
    <t>3784e1ec-b7b2-d6a4-a1c4-50031c794e8d</t>
  </si>
  <si>
    <t>Incredijet Private Jet Charter</t>
  </si>
  <si>
    <t>http://www.incredijet.com/</t>
  </si>
  <si>
    <t>61318b4d-8f43-902d-a630-9003b85f71a1</t>
  </si>
  <si>
    <t>Incredo</t>
  </si>
  <si>
    <t>http://www.incredo.co/</t>
  </si>
  <si>
    <t>06612f8d-8f0f-8ef6-bc0e-cd99287dada4</t>
  </si>
  <si>
    <t>incredX</t>
  </si>
  <si>
    <t>http://incredx.com</t>
  </si>
  <si>
    <t>f3408c76-b37e-8f40-b8cf-2488c0090bfc</t>
  </si>
  <si>
    <t>Increed Technologies</t>
  </si>
  <si>
    <t>http://www.increed.com</t>
  </si>
  <si>
    <t>f3bb877d-1312-d2b6-3881-c893ebe84cc8</t>
  </si>
  <si>
    <t>Increff</t>
  </si>
  <si>
    <t>http://www.increff.com/</t>
  </si>
  <si>
    <t>e7d67da3-f340-c2e9-b659-30aa0c67ec4c</t>
  </si>
  <si>
    <t>Increment</t>
  </si>
  <si>
    <t>http://incrementstudios.com/</t>
  </si>
  <si>
    <t>13beeedd-17c9-cacf-0230-b2431e95ab61</t>
  </si>
  <si>
    <t>Incremental Marketing Group</t>
  </si>
  <si>
    <t>https://www.incrementalmarketing.com.au/contact/</t>
  </si>
  <si>
    <t>97f5dc8d-4ab6-a674-a473-abf804a548cd</t>
  </si>
  <si>
    <t>INCREMENTOR</t>
  </si>
  <si>
    <t>http://www.incrementor.com</t>
  </si>
  <si>
    <t>b7aea3f3-3b2f-0632-0d43-3ecc29d7702b</t>
  </si>
  <si>
    <t>Incrementors</t>
  </si>
  <si>
    <t>http://www.incrementors.com</t>
  </si>
  <si>
    <t>fbd635de-e05e-d929-2749-5083557d9b3a</t>
  </si>
  <si>
    <t>Increments</t>
  </si>
  <si>
    <t>http://increments.co.jp/</t>
  </si>
  <si>
    <t>27e847fc-6815-27cd-ba66-f65db2c6eae2</t>
  </si>
  <si>
    <t>Increnta</t>
  </si>
  <si>
    <t>http://increnta.com</t>
  </si>
  <si>
    <t>89780774-bfe2-8a0a-e330-4845035baf6e</t>
  </si>
  <si>
    <t>Increo Solutions</t>
  </si>
  <si>
    <t>http://www.increosolutions.com</t>
  </si>
  <si>
    <t>047c9591-3883-0897-51b0-9c7cf6e8416a</t>
  </si>
  <si>
    <t>Increpas</t>
  </si>
  <si>
    <t>http://www.hanbitsw.com/</t>
  </si>
  <si>
    <t>6dd8dd5a-bca0-4099-ddb2-58938763c2c0</t>
  </si>
  <si>
    <t>IncreRev Group, LLC</t>
  </si>
  <si>
    <t>http://www.increrev.com</t>
  </si>
  <si>
    <t>c9bd81ff-7bd9-1972-22c7-c075463f5fa1</t>
  </si>
  <si>
    <t>Incressive</t>
  </si>
  <si>
    <t>http://incressive.com</t>
  </si>
  <si>
    <t>1d5aa2e5-88a9-04f1-1627-78e9a3eeb586</t>
  </si>
  <si>
    <t>Increte Systems</t>
  </si>
  <si>
    <t>http://www.increte.com/</t>
  </si>
  <si>
    <t>82930076-7dd9-580d-e43a-d9079746071e</t>
  </si>
  <si>
    <t>IncRev</t>
  </si>
  <si>
    <t>http://www.increvcorp.com</t>
  </si>
  <si>
    <t>9d335871-f1fd-80f4-5311-d027d0875ce4</t>
  </si>
  <si>
    <t>IncRevenue</t>
  </si>
  <si>
    <t>http://increvenue.com/</t>
  </si>
  <si>
    <t>a6a1e768-39c8-13b6-e4b0-d106a2d89f80</t>
  </si>
  <si>
    <t>INCROSS Co., Ltd</t>
  </si>
  <si>
    <t>http://www.incross.com</t>
  </si>
  <si>
    <t>a876993c-be43-590f-d439-3cbf8524f84f</t>
  </si>
  <si>
    <t>Incroud</t>
  </si>
  <si>
    <t>http://incroud.com</t>
  </si>
  <si>
    <t>2098c04d-13ab-21db-1ede-cb82b7d2c7d7</t>
  </si>
  <si>
    <t>InCrowd</t>
  </si>
  <si>
    <t>http://www.incrowdnow.com</t>
  </si>
  <si>
    <t>8be11d7a-326d-6b42-b408-c069bdb28481</t>
  </si>
  <si>
    <t>InCrowd Capital</t>
  </si>
  <si>
    <t>http://www.incrowdcapital.com/</t>
  </si>
  <si>
    <t>d9964709-30fa-a2f2-000b-bdccea3f7ea3</t>
  </si>
  <si>
    <t>InCrowd Sports</t>
  </si>
  <si>
    <t>http://incrowdsports.com/</t>
  </si>
  <si>
    <t>2c3895a9-7746-305b-94f1-4808b3e0427e</t>
  </si>
  <si>
    <t>inCruises International</t>
  </si>
  <si>
    <t>https://incruises.com/blog</t>
  </si>
  <si>
    <t>e931bf44-d410-08ac-7758-2812979d79d8</t>
  </si>
  <si>
    <t>Incrwd</t>
  </si>
  <si>
    <t>http://www.myincrwd.com</t>
  </si>
  <si>
    <t>f4b4ed2c-6445-8eef-f7c8-96ca4d77cd15</t>
  </si>
  <si>
    <t>Incrys Romania</t>
  </si>
  <si>
    <t>http://www.incrys.com</t>
  </si>
  <si>
    <t>422e9d26-138d-fe95-04e1-48d6fcb46edc</t>
  </si>
  <si>
    <t>Incs Inc.</t>
  </si>
  <si>
    <t>https://www.incschools.org</t>
  </si>
  <si>
    <t>38b03d4e-f9d6-7fa8-1761-240216f17784</t>
  </si>
  <si>
    <t>IncSphere</t>
  </si>
  <si>
    <t>http://incsphere.com</t>
  </si>
  <si>
    <t>bbcf3e31-e501-fd0b-cf84-28ea02e1ab5b</t>
  </si>
  <si>
    <t>IncSpring</t>
  </si>
  <si>
    <t>http://incspring.com</t>
  </si>
  <si>
    <t>08bfbe59-f6ef-a928-dbea-7d477c2be2ea</t>
  </si>
  <si>
    <t>Incsub</t>
  </si>
  <si>
    <t>http://incsub.com</t>
  </si>
  <si>
    <t>5ef07de6-dc87-0848-6569-4641b22a33a6</t>
  </si>
  <si>
    <t>IncSyn Business Incubation Ltd.</t>
  </si>
  <si>
    <t>http://inc-syn.com</t>
  </si>
  <si>
    <t>9ec6f2a0-eb3a-fbb2-6935-042da0355a7e</t>
  </si>
  <si>
    <t>INCT India- Distance Education Consultancy in India</t>
  </si>
  <si>
    <t>http://www.inctindia.com</t>
  </si>
  <si>
    <t>0bb63f30-35d1-3766-6280-9b807dbc8f91</t>
  </si>
  <si>
    <t>incTANK Ventures</t>
  </si>
  <si>
    <t>http://inctank.com</t>
  </si>
  <si>
    <t>ee7d7c24-95e9-f5ec-11ab-f569598297b7</t>
  </si>
  <si>
    <t>Incu Capital</t>
  </si>
  <si>
    <t>http://incucapital.com</t>
  </si>
  <si>
    <t>bbdd6d0a-f66a-f009-368f-f1d6135967f1</t>
  </si>
  <si>
    <t>INCUBA - innovation &amp; vÌÄå_kst</t>
  </si>
  <si>
    <t>http://www.incuba.dk/</t>
  </si>
  <si>
    <t>3bf5864a-ca0b-5cbf-2cb4-91976e516d57</t>
  </si>
  <si>
    <t>Incuba Venture</t>
  </si>
  <si>
    <t>http://incuba.dk/en</t>
  </si>
  <si>
    <t>86add260-fb4a-3e23-e797-87e6a3808a84</t>
  </si>
  <si>
    <t>Incuba'School</t>
  </si>
  <si>
    <t>http://www.incubaschool.fr</t>
  </si>
  <si>
    <t>4bac7e52-53b0-06d6-d52c-456a9fca6b95</t>
  </si>
  <si>
    <t>Incubaator tallinn</t>
  </si>
  <si>
    <t>http://inkubaator.tallinn.ee/</t>
  </si>
  <si>
    <t>fcddc63b-5fd4-bf80-5143-3d4e9728be1c</t>
  </si>
  <si>
    <t>Incubadora Criativa do Alto Minho</t>
  </si>
  <si>
    <t>http://vianacriativa.pt</t>
  </si>
  <si>
    <t>23b6809b-814e-6578-cc7b-2a46bb383bcd</t>
  </si>
  <si>
    <t>Incubadora de Empresas (UNC)</t>
  </si>
  <si>
    <t>http://www.incubadoradeempresas.unc.edu.ar</t>
  </si>
  <si>
    <t>b391a773-db8a-29aa-0513-d4795479859a</t>
  </si>
  <si>
    <t>Incubadora de Empresas ParcBIT</t>
  </si>
  <si>
    <t>http://www.innovacioparcbit.es/</t>
  </si>
  <si>
    <t>635ddade-da2d-0c75-3339-67d7f51ebf04</t>
  </si>
  <si>
    <t>Incubadora Sinergia</t>
  </si>
  <si>
    <t>http://www.incubadorasinergia.com</t>
  </si>
  <si>
    <t>1d9c154d-b09c-9f74-acc5-7ecac4cf561e</t>
  </si>
  <si>
    <t>Incubaeco Barcelona</t>
  </si>
  <si>
    <t>http://incubaeco.org/</t>
  </si>
  <si>
    <t>12733c8c-42bd-225e-7fa3-29c09d2978a9</t>
  </si>
  <si>
    <t>Incubamus</t>
  </si>
  <si>
    <t>http://www.incubamus.com/</t>
  </si>
  <si>
    <t>08c34c56-e945-eecd-7591-5bad75308c82</t>
  </si>
  <si>
    <t>Incubanker</t>
  </si>
  <si>
    <t>http://www.incubanker.com</t>
  </si>
  <si>
    <t>1d19426e-4d6e-c816-0e09-e436b6b671af</t>
  </si>
  <si>
    <t>Incubapps Limited</t>
  </si>
  <si>
    <t>http://flashfy.com</t>
  </si>
  <si>
    <t>b19bae56-4af9-d732-6329-158d708d577f</t>
  </si>
  <si>
    <t>incubapps Ltd</t>
  </si>
  <si>
    <t>http://incubapps.com</t>
  </si>
  <si>
    <t>af05f584-1947-51b8-f8a2-92740d00c864</t>
  </si>
  <si>
    <t>incuBase Co., Ltd.</t>
  </si>
  <si>
    <t>http://incubase.co.jp</t>
  </si>
  <si>
    <t>59e70cdb-d63a-dec0-069b-9b14a9f0ab3f</t>
  </si>
  <si>
    <t>Incubasia</t>
  </si>
  <si>
    <t>http://incubasia-ventures.com</t>
  </si>
  <si>
    <t>50ca0500-9ff3-ccad-8aad-1f4f6da5d387</t>
  </si>
  <si>
    <t>IncubAsia Ventures</t>
  </si>
  <si>
    <t>http://www.incubasia-ventures.com</t>
  </si>
  <si>
    <t>a2201c01-1c58-b203-fb05-c11df0e42683</t>
  </si>
  <si>
    <t>Incubate</t>
  </si>
  <si>
    <t>http://myincubate.com</t>
  </si>
  <si>
    <t>cff4f2ec-a21e-a2d0-80ae-8c307850ce7d</t>
  </si>
  <si>
    <t>Incubate Africa</t>
  </si>
  <si>
    <t>http://incubateafrica.net/</t>
  </si>
  <si>
    <t>146a247c-310e-8d2b-3dcd-1f8a744403f3</t>
  </si>
  <si>
    <t>Incubate at The University of Sydney</t>
  </si>
  <si>
    <t>http://incubate.org.au</t>
  </si>
  <si>
    <t>288523db-6983-c380-6431-c63412686e3b</t>
  </si>
  <si>
    <t>Incubate Fund</t>
  </si>
  <si>
    <t>http://incubatefund.com</t>
  </si>
  <si>
    <t>0639fcce-33d4-31db-c7bd-4eb3b7d2b0b2</t>
  </si>
  <si>
    <t>Incubate Group</t>
  </si>
  <si>
    <t>http://incubategroup.com</t>
  </si>
  <si>
    <t>e07e96f4-57b3-eb72-17fe-24e0bb8e2e62</t>
  </si>
  <si>
    <t>Incubate Leciester</t>
  </si>
  <si>
    <t>http://www.incubate-leicester.co.uk</t>
  </si>
  <si>
    <t>df701d6a-6776-3516-168a-a184a5981bbf</t>
  </si>
  <si>
    <t>Incubate Leicester</t>
  </si>
  <si>
    <t>http://incubateleicester.com</t>
  </si>
  <si>
    <t>cc2ae26a-2469-eb49-7b78-311ea6869889</t>
  </si>
  <si>
    <t>Incubate Miami</t>
  </si>
  <si>
    <t>http://www.incubatemiami.com</t>
  </si>
  <si>
    <t>d510a537-3a27-e13b-df96-8dd328af398f</t>
  </si>
  <si>
    <t>Incubate.com</t>
  </si>
  <si>
    <t>http://www.incubate.com/</t>
  </si>
  <si>
    <t>4dc26353-eeb4-b76b-24e9-81b198eca129</t>
  </si>
  <si>
    <t>IncubatecUFRO</t>
  </si>
  <si>
    <t>http://www.incubatec.cl/</t>
  </si>
  <si>
    <t>f3fa3539-956b-c656-5fa7-19c254b4e99e</t>
  </si>
  <si>
    <t>Incubateur Belle de Mai</t>
  </si>
  <si>
    <t>http://www.belledemai.org/</t>
  </si>
  <si>
    <t>117ecd20-5b30-19b3-2a82-2330cc130e37</t>
  </si>
  <si>
    <t>Incubateur le Comptoir</t>
  </si>
  <si>
    <t>http://www.le-comptoir.co/</t>
  </si>
  <si>
    <t>ea3509da-9a23-5cf7-0189-75214e43a540</t>
  </si>
  <si>
    <t>INCUBATIC</t>
  </si>
  <si>
    <t>http://incubatic.com.br</t>
  </si>
  <si>
    <t>a2d1a898-031e-c539-1bb1-be36b557a081</t>
  </si>
  <si>
    <t>Incubation Worldwide Ltd</t>
  </si>
  <si>
    <t>http://www.incubationworldwide.com/</t>
  </si>
  <si>
    <t>9926d548-8857-1393-8d4d-5c49999deb7a</t>
  </si>
  <si>
    <t>incubatize</t>
  </si>
  <si>
    <t>http://www.incubatize.com</t>
  </si>
  <si>
    <t>ea3316a5-d598-36de-b035-b2666529aaa4</t>
  </si>
  <si>
    <t>Incubator Midi-Pyrenees</t>
  </si>
  <si>
    <t>http://www.incubateurmipy.fr/</t>
  </si>
  <si>
    <t>612068e8-9692-3a50-ad40-058525e852f1</t>
  </si>
  <si>
    <t>Incubator Rater</t>
  </si>
  <si>
    <t>http://batorrater.org/</t>
  </si>
  <si>
    <t>a69e27e0-035a-a932-9a54-f456ee870a37</t>
  </si>
  <si>
    <t>Incubator Technology LTD</t>
  </si>
  <si>
    <t>http://incubatortechnology.com/</t>
  </si>
  <si>
    <t>af85c49b-7ce3-8354-9ec7-07da0109896f</t>
  </si>
  <si>
    <t>IncubatorDEV</t>
  </si>
  <si>
    <t>http://www.incubatordev.com</t>
  </si>
  <si>
    <t>1ee137b5-7dbf-9f61-7a06-0811fdb51b6c</t>
  </si>
  <si>
    <t>Incubators at BCC (Burlington County College)</t>
  </si>
  <si>
    <t>http://incubators.bcc.edu</t>
  </si>
  <si>
    <t>774d73a8-ec69-c6c5-60d5-db66d0df67f2</t>
  </si>
  <si>
    <t>Incubatr.com</t>
  </si>
  <si>
    <t>http://incubatr.com</t>
  </si>
  <si>
    <t>c6da0046-ee59-b3ec-e1f2-fb819283c20a</t>
  </si>
  <si>
    <t>Incubatrix</t>
  </si>
  <si>
    <t>http://incubate.usc.edu</t>
  </si>
  <si>
    <t>4e03b99b-e78c-da09-6e12-e5fd711876e2</t>
  </si>
  <si>
    <t>IncubaUC</t>
  </si>
  <si>
    <t>http://www.incubauc.cl</t>
  </si>
  <si>
    <t>0ae68a5b-7349-3169-c502-6a172286a32e</t>
  </si>
  <si>
    <t>Incube</t>
  </si>
  <si>
    <t>http://www.incube.es/inicio.html</t>
  </si>
  <si>
    <t>5a9afc3c-f1e3-bedf-b982-73723040e41f</t>
  </si>
  <si>
    <t>incube</t>
  </si>
  <si>
    <t>http://www.videoincube.com/</t>
  </si>
  <si>
    <t>abfecedd-d23a-15ff-34f6-b36d2e7acad0</t>
  </si>
  <si>
    <t>INCUBE 8</t>
  </si>
  <si>
    <t>http://incube8.org.uk</t>
  </si>
  <si>
    <t>c75d2837-e1d4-279d-a838-b0804fc40b50</t>
  </si>
  <si>
    <t>Incube Labs</t>
  </si>
  <si>
    <t>b87d82b2-f41a-50d5-330c-f4b23096ed92</t>
  </si>
  <si>
    <t>InCube Ventures</t>
  </si>
  <si>
    <t>http://www.incubevc.com</t>
  </si>
  <si>
    <t>f70704b0-6730-847a-69b7-7b96b8710880</t>
  </si>
  <si>
    <t>Incube Ventures</t>
  </si>
  <si>
    <t>http://in3ventures.org/</t>
  </si>
  <si>
    <t>d812f509-b8ad-8c17-71f9-69fb91ca38f1</t>
  </si>
  <si>
    <t>incube.mobi</t>
  </si>
  <si>
    <t>http://incube.mobi/</t>
  </si>
  <si>
    <t>37c2c5b8-19f1-444a-b202-0a11af5f4c9b</t>
  </si>
  <si>
    <t>InCUBE8</t>
  </si>
  <si>
    <t>http://www.incube8mw.com/</t>
  </si>
  <si>
    <t>df900030-a137-07c7-3d62-35316b20d2ae</t>
  </si>
  <si>
    <t>IncubeGC</t>
  </si>
  <si>
    <t>http://incubegc.com/</t>
  </si>
  <si>
    <t>c779dc71-8ef3-0abf-30fe-fe3c75d0ea76</t>
  </si>
  <si>
    <t>INcubes</t>
  </si>
  <si>
    <t>http://incubes.ca</t>
  </si>
  <si>
    <t>a848679d-3db0-6c9a-8bc6-eaec533a3545</t>
  </si>
  <si>
    <t>Incubes</t>
  </si>
  <si>
    <t>http://incubes.com/</t>
  </si>
  <si>
    <t>80577ec8-e57e-28b3-a090-dcdff9ddd830</t>
  </si>
  <si>
    <t>incuBET</t>
  </si>
  <si>
    <t>http://incubet.net</t>
  </si>
  <si>
    <t>1eab8fc9-baf2-e8c2-b8a6-ea373705828f</t>
  </si>
  <si>
    <t>incubeta</t>
  </si>
  <si>
    <t>http://www.incubeta.com/</t>
  </si>
  <si>
    <t>943f5122-e0ee-cb94-9ae9-5c9177edf27a</t>
  </si>
  <si>
    <t>Incubeter</t>
  </si>
  <si>
    <t>http://incubeter.eu/</t>
  </si>
  <si>
    <t>85d6922d-048a-57ee-6a8f-bf665a5409a9</t>
  </si>
  <si>
    <t>Incubic Venture Fund</t>
  </si>
  <si>
    <t>http://www.incubic.com</t>
  </si>
  <si>
    <t>d5c92ea2-c3b0-c91f-5d9b-9149dda26b5a</t>
  </si>
  <si>
    <t>Incubin</t>
  </si>
  <si>
    <t>http://www.incubin.net/</t>
  </si>
  <si>
    <t>05fbe40c-cf16-66b2-b360-5ba4752b1a2e</t>
  </si>
  <si>
    <t>Incubio</t>
  </si>
  <si>
    <t>http://incubio.com</t>
  </si>
  <si>
    <t>be801630-1aeb-9fbd-ab2b-0f9628eba226</t>
  </si>
  <si>
    <t>Incubis Associates</t>
  </si>
  <si>
    <t>http://www.incubisassociates.com/</t>
  </si>
  <si>
    <t>533b0559-d109-5226-2362-4ab7f4366440</t>
  </si>
  <si>
    <t>Incubist</t>
  </si>
  <si>
    <t>http://incubist.co</t>
  </si>
  <si>
    <t>bc7d33a9-14c4-1e0c-a4ea-a526b6588113</t>
  </si>
  <si>
    <t>Incubit Technology Ventures</t>
  </si>
  <si>
    <t>http://www.incubitventures.com/</t>
  </si>
  <si>
    <t>ab8a64df-d5fb-21b1-668a-a7269ebf901a</t>
  </si>
  <si>
    <t>Incubix Technologies</t>
  </si>
  <si>
    <t>http://incubixtech.com</t>
  </si>
  <si>
    <t>8c0ee9ee-4104-fb72-fa1c-b2ede522cabf</t>
  </si>
  <si>
    <t>Incuboom</t>
  </si>
  <si>
    <t>http://baxterboo.com</t>
  </si>
  <si>
    <t>561f1d3d-feed-f34d-4ed9-cab0214c8dd1</t>
  </si>
  <si>
    <t>IncuBus Ventures</t>
  </si>
  <si>
    <t>http://www.incubuslondon.com/</t>
  </si>
  <si>
    <t>1ef270d0-3b45-920a-208c-34cf644e643e</t>
  </si>
  <si>
    <t>Incuentra</t>
  </si>
  <si>
    <t>http://www.incuentra.es</t>
  </si>
  <si>
    <t>68159854-720a-8468-1d88-d58c9d285b0f</t>
  </si>
  <si>
    <t>Incuity Software</t>
  </si>
  <si>
    <t>http://www.incuity.com</t>
  </si>
  <si>
    <t>4cd8ddbf-677f-704d-da8e-b0325c0fc264</t>
  </si>
  <si>
    <t>Incujector</t>
  </si>
  <si>
    <t>http://www.incujector.com/</t>
  </si>
  <si>
    <t>8df5aef5-4328-bde8-b4aa-c29f5aef0903</t>
  </si>
  <si>
    <t>Incular</t>
  </si>
  <si>
    <t>http://incular.com/</t>
  </si>
  <si>
    <t>fc7f50e5-da0a-79d5-e139-d28dd97315e7</t>
  </si>
  <si>
    <t>Incumed</t>
  </si>
  <si>
    <t>http://www.incu-med.com</t>
  </si>
  <si>
    <t>1ff8dcff-49cf-535e-2071-4028c5e2a821</t>
  </si>
  <si>
    <t>Incuna</t>
  </si>
  <si>
    <t>https://www.incuna.com/en/</t>
  </si>
  <si>
    <t>f7747f15-ffa3-f0b2-6bd8-27c844b55c5f</t>
  </si>
  <si>
    <t>Incuna UNA</t>
  </si>
  <si>
    <t>http://www.incuna.una.py/</t>
  </si>
  <si>
    <t>fe14b0cf-a4c4-e2fa-cac0-9fcdc9e1856f</t>
  </si>
  <si>
    <t>Incunet.com</t>
  </si>
  <si>
    <t>http://www.incunet.com</t>
  </si>
  <si>
    <t>2f8fe839-8df5-2533-2354-b920a17c2642</t>
  </si>
  <si>
    <t>Incuprise.com</t>
  </si>
  <si>
    <t>http://www.incuprise.com</t>
  </si>
  <si>
    <t>98503d94-1c24-8c89-8650-4ea326c5c327</t>
  </si>
  <si>
    <t>Incura</t>
  </si>
  <si>
    <t>http://www.incura.nl/</t>
  </si>
  <si>
    <t>4639e44a-238c-0693-cf06-7b742e4057d3</t>
  </si>
  <si>
    <t>Incuray</t>
  </si>
  <si>
    <t>http://www.incuray.com</t>
  </si>
  <si>
    <t>0996c323-3928-20e0-c7f6-7b9d8a8d85a9</t>
  </si>
  <si>
    <t>Incuron</t>
  </si>
  <si>
    <t>http://www.incuron.com</t>
  </si>
  <si>
    <t>b74fe39d-4ffa-470d-0e94-97512ea9590f</t>
  </si>
  <si>
    <t>Incurrent Solutions</t>
  </si>
  <si>
    <t>http://www.incurrent.com/</t>
  </si>
  <si>
    <t>41734f4b-185b-9fc2-b857-639ac035272c</t>
  </si>
  <si>
    <t>Incus Tunes</t>
  </si>
  <si>
    <t>https://www.incustunes.com/</t>
  </si>
  <si>
    <t>a7320863-1b13-9f52-0874-cb20a56b5f4e</t>
  </si>
  <si>
    <t>IncuSeed.Ventures</t>
  </si>
  <si>
    <t>http://incuseed.ventures/</t>
  </si>
  <si>
    <t>94560143-fa01-e182-127f-45e814f5bc91</t>
  </si>
  <si>
    <t>Incuspaze</t>
  </si>
  <si>
    <t>http://www.incuspaze.com/</t>
  </si>
  <si>
    <t>1f2c30dd-4aa7-87c4-e841-970ddedf03a3</t>
  </si>
  <si>
    <t>inCust</t>
  </si>
  <si>
    <t>https://incust.com/</t>
  </si>
  <si>
    <t>75fd4f79-e877-c6b4-3666-551f47c38d5e</t>
  </si>
  <si>
    <t>Incutex Company Builders</t>
  </si>
  <si>
    <t>http://www.incutex.com.ar</t>
  </si>
  <si>
    <t>607934f0-7e22-737c-edf9-ac5b616968d0</t>
  </si>
  <si>
    <t>Incutio</t>
  </si>
  <si>
    <t>http://www.incutio.com</t>
  </si>
  <si>
    <t>2acdf11b-911f-aba3-1836-30de42a22a70</t>
  </si>
  <si>
    <t>Incuvation Labs LLC</t>
  </si>
  <si>
    <t>http://www.incuvationlabs.com/</t>
  </si>
  <si>
    <t>995f7f81-3944-a793-24be-d91a72cbbc2b</t>
  </si>
  <si>
    <t>incuVest</t>
  </si>
  <si>
    <t>http://www.incuvest.com</t>
  </si>
  <si>
    <t>eb31015d-b75a-4e42-03fb-c38522c1cf7e</t>
  </si>
  <si>
    <t>IncuVest</t>
  </si>
  <si>
    <t>https://www.incuvestasia.com/</t>
  </si>
  <si>
    <t>4768fdd4-da02-6df1-4dd6-8f6cb3dff432</t>
  </si>
  <si>
    <t>Incuvo</t>
  </si>
  <si>
    <t>http://incuvo.com</t>
  </si>
  <si>
    <t>98293c82-985d-0099-6548-09f4baa55d3f</t>
  </si>
  <si>
    <t>Incuvox</t>
  </si>
  <si>
    <t>http://incuvox.com/</t>
  </si>
  <si>
    <t>eeda9c2e-da63-6513-a5da-a2105b4394e2</t>
  </si>
  <si>
    <t>IncValue Advisors</t>
  </si>
  <si>
    <t>http://www.incvalue.com</t>
  </si>
  <si>
    <t>c6c6d761-f38a-2596-13d4-c6ee38e92415</t>
  </si>
  <si>
    <t>Incview</t>
  </si>
  <si>
    <t>http://www.incview.com</t>
  </si>
  <si>
    <t>48f24f41-f799-d100-8ab9-9e6dd4f4db67</t>
  </si>
  <si>
    <t>Incville</t>
  </si>
  <si>
    <t>http://www.incville.com</t>
  </si>
  <si>
    <t>939a1de0-2312-8625-b87d-904dd9a67983</t>
  </si>
  <si>
    <t>IncWell</t>
  </si>
  <si>
    <t>http://www.incwell.net</t>
  </si>
  <si>
    <t>2caddcd5-291e-06f7-13f0-3adf00b7fdc7</t>
  </si>
  <si>
    <t>INCWO</t>
  </si>
  <si>
    <t>http://www.incwo.com</t>
  </si>
  <si>
    <t>e2d617ee-d8ba-514a-51fe-87901031a61e</t>
  </si>
  <si>
    <t>InCycle</t>
  </si>
  <si>
    <t>http://incyclesoftware.com</t>
  </si>
  <si>
    <t>11021b70-5446-0ae2-94f3-c7d88c1aa4e3</t>
  </si>
  <si>
    <t>incypruinfo.com</t>
  </si>
  <si>
    <t>http://incyprusinfo.com</t>
  </si>
  <si>
    <t>3d3dee53-c25c-187b-62b2-be6f7dddb511</t>
  </si>
  <si>
    <t>Incyte</t>
  </si>
  <si>
    <t>http://www.incyte.com</t>
  </si>
  <si>
    <t>930878cd-3c56-7921-bab8-6a07befdf043</t>
  </si>
  <si>
    <t>Incyte Capital Assets LLC</t>
  </si>
  <si>
    <t>http://incytecapital.com</t>
  </si>
  <si>
    <t>6b403950-c98d-6273-8d8f-ae1262738282</t>
  </si>
  <si>
    <t>inCyte Innovations</t>
  </si>
  <si>
    <t>http://www.ppines.com</t>
  </si>
  <si>
    <t>a8e74657-593a-4f2f-f1ec-75fef73eb9ca</t>
  </si>
  <si>
    <t>InCytu</t>
  </si>
  <si>
    <t>http://www.incytu.com</t>
  </si>
  <si>
    <t>9fed1ad6-ec24-d594-8cc1-270342b3dbbe</t>
  </si>
  <si>
    <t>IND Corporation</t>
  </si>
  <si>
    <t>http://www.indcorp.com</t>
  </si>
  <si>
    <t>9b3b6aff-f1b4-56a5-642c-93286aa16846</t>
  </si>
  <si>
    <t>IND Group</t>
  </si>
  <si>
    <t>http://www.indgroup.com</t>
  </si>
  <si>
    <t>b50604cb-8d64-f273-a8c5-6a23ee4fb07c</t>
  </si>
  <si>
    <t>IND Lifetech</t>
  </si>
  <si>
    <t>http://www.indlifetech.com.cn</t>
  </si>
  <si>
    <t>c840e0fe-c0dd-561c-e515-f6bab7a02d2b</t>
  </si>
  <si>
    <t>IND-Ingenieurbuero f. Nachrichten- u. Datentechnik</t>
  </si>
  <si>
    <t>http://www.ind-technik.eu</t>
  </si>
  <si>
    <t>407ac855-b244-e1b7-6f6c-54d9fb78c7b6</t>
  </si>
  <si>
    <t>Ind.ee</t>
  </si>
  <si>
    <t>http://ind.ee</t>
  </si>
  <si>
    <t>4200db60-485c-6a55-5400-787dfba67ed9</t>
  </si>
  <si>
    <t>Ind.ie</t>
  </si>
  <si>
    <t>https://ind.ie</t>
  </si>
  <si>
    <t>984b1ead-f058-dbc8-843e-4944da53e50b</t>
  </si>
  <si>
    <t>Inda</t>
  </si>
  <si>
    <t>http://www.inda.net/</t>
  </si>
  <si>
    <t>ced7965a-b454-6b16-ab52-5a145e9a8a40</t>
  </si>
  <si>
    <t>Indaba Mobile</t>
  </si>
  <si>
    <t>http://www.indabamobile.co.za</t>
  </si>
  <si>
    <t>09e8221d-ea0a-c6a5-51f7-c5b66024bfd7</t>
  </si>
  <si>
    <t>Indaba Music</t>
  </si>
  <si>
    <t>http://indabamusic.com</t>
  </si>
  <si>
    <t>3dd6a40d-b0eb-b8ff-d658-66ff83f8db7a</t>
  </si>
  <si>
    <t>Indabaa</t>
  </si>
  <si>
    <t>http://www.indabaa.com/</t>
  </si>
  <si>
    <t>1ea5c877-ff29-bb63-4155-be12bdd31013</t>
  </si>
  <si>
    <t>IndaBox</t>
  </si>
  <si>
    <t>http://indabox.it</t>
  </si>
  <si>
    <t>093369fa-d504-aa40-629e-76e10b623e32</t>
  </si>
  <si>
    <t>Indacoin</t>
  </si>
  <si>
    <t>https://indacoin.com/</t>
  </si>
  <si>
    <t>5d91b357-3a37-b95d-6de0-3515f65f9b66</t>
  </si>
  <si>
    <t>Indacube LLC</t>
  </si>
  <si>
    <t>https://www.indacube.com/</t>
  </si>
  <si>
    <t>91a3045f-2e49-f755-14e0-535d62337402</t>
  </si>
  <si>
    <t>Indagatus</t>
  </si>
  <si>
    <t>http://indagatus.com</t>
  </si>
  <si>
    <t>fbd0b49d-62dd-b053-3a56-48fcd79e73df</t>
  </si>
  <si>
    <t>indagem tech</t>
  </si>
  <si>
    <t>http://www.indagemtech.com</t>
  </si>
  <si>
    <t>d7a548b7-d389-e77e-62cc-68829c122ef2</t>
  </si>
  <si>
    <t>Indago</t>
  </si>
  <si>
    <t>http://indago.io/</t>
  </si>
  <si>
    <t>80bb2fff-b830-7cd0-f524-672cac770ad9</t>
  </si>
  <si>
    <t>Indago Partners</t>
  </si>
  <si>
    <t>http://www.indagopartners.blogspot.com</t>
  </si>
  <si>
    <t>78ac7076-34c8-2159-f923-6ad3e52336ac</t>
  </si>
  <si>
    <t>Indago Tax</t>
  </si>
  <si>
    <t>http://indagotax.com</t>
  </si>
  <si>
    <t>dfcb523e-64bd-780d-6722-2db0723636c8</t>
  </si>
  <si>
    <t>indaHash (IDH Media Ltd.)</t>
  </si>
  <si>
    <t>http://www.indahash.com</t>
  </si>
  <si>
    <t>2c7ac53b-afd4-48d8-b6dc-4fa467cbbd38</t>
  </si>
  <si>
    <t>Indaily</t>
  </si>
  <si>
    <t>http://indaily.com.au/</t>
  </si>
  <si>
    <t>45bea5d0-e30a-3ed4-ebb2-5897c9d170f2</t>
  </si>
  <si>
    <t>Indalgo</t>
  </si>
  <si>
    <t>http://www.indalgo.com</t>
  </si>
  <si>
    <t>8261d5db-13be-261f-9b3b-8b523335fe73</t>
  </si>
  <si>
    <t>inDalist</t>
  </si>
  <si>
    <t>http://www.indalist.com/</t>
  </si>
  <si>
    <t>fbc5845d-18e7-b822-8eab-aafc46e5ab4c</t>
  </si>
  <si>
    <t>inDallas.com</t>
  </si>
  <si>
    <t>http://indallas.com</t>
  </si>
  <si>
    <t>5fa123f3-4d31-5d15-adac-f2eba28b8f01</t>
  </si>
  <si>
    <t>Indalo Therapeutics</t>
  </si>
  <si>
    <t>https://indalotherapeutics.com/</t>
  </si>
  <si>
    <t>56823036-c935-822b-3b56-5dde18c0952b</t>
  </si>
  <si>
    <t>Indalytics Advisors</t>
  </si>
  <si>
    <t>http://indalytics.com/</t>
  </si>
  <si>
    <t>32e623ae-951f-88a7-517e-fd233fdec807</t>
  </si>
  <si>
    <t>indaplace</t>
  </si>
  <si>
    <t>http://www.getindaplace.com/</t>
  </si>
  <si>
    <t>62546914-65ba-0e76-0c6c-fe9a2ef310ad</t>
  </si>
  <si>
    <t>IndaPoint Technologies Pvt LTd</t>
  </si>
  <si>
    <t>http://www.indapoint.com</t>
  </si>
  <si>
    <t>d08c63c4-5225-e433-15fe-a3e22e76b57d</t>
  </si>
  <si>
    <t>Indasys LLC</t>
  </si>
  <si>
    <t>http://www.indasysllc.com/</t>
  </si>
  <si>
    <t>c8e320cf-d372-4a44-9b34-e5bf5e2e663e</t>
  </si>
  <si>
    <t>INDATA</t>
  </si>
  <si>
    <t>http://www.indataipm.com</t>
  </si>
  <si>
    <t>2e40ef7f-18ca-d6c0-c9dc-18842deaf9d4</t>
  </si>
  <si>
    <t>InData Corp.</t>
  </si>
  <si>
    <t>http://www.indatacorp.com</t>
  </si>
  <si>
    <t>076cdee4-2202-504c-0b04-5cce82b91f19</t>
  </si>
  <si>
    <t>InData Labs</t>
  </si>
  <si>
    <t>http://indatalabs.com/</t>
  </si>
  <si>
    <t>c3df23e0-f768-15a1-19d2-94112f5bcb9a</t>
  </si>
  <si>
    <t>INDATALY</t>
  </si>
  <si>
    <t>http://indataly.com/</t>
  </si>
  <si>
    <t>3b75b0e2-b45a-8493-4c2a-5ca3cb2c3c11</t>
  </si>
  <si>
    <t>Indatos Technologies</t>
  </si>
  <si>
    <t>http://www.indatos.com</t>
  </si>
  <si>
    <t>57cd58c3-8864-6d03-4e35-6e22b6c81f8f</t>
  </si>
  <si>
    <t>Indatus ICIM Corp</t>
  </si>
  <si>
    <t>http://indatus.com/</t>
  </si>
  <si>
    <t>00bcdc3b-e66b-8b1f-9786-43dbf80a1ad0</t>
  </si>
  <si>
    <t>INDAVEST</t>
  </si>
  <si>
    <t>http://www.indavest.com</t>
  </si>
  <si>
    <t>2148fcd8-0b19-132e-8862-9c4b8cb343f1</t>
  </si>
  <si>
    <t>Indawo</t>
  </si>
  <si>
    <t>http://www.indawo.biz</t>
  </si>
  <si>
    <t>ef1f0a05-c6ab-916c-0a20-9b7f9ded2c04</t>
  </si>
  <si>
    <t>Indazo</t>
  </si>
  <si>
    <t>http://www.indazo.com</t>
  </si>
  <si>
    <t>167b75bb-2fef-9f52-f5d4-dad0351982e8</t>
  </si>
  <si>
    <t>Indbank Merchant Banking Services</t>
  </si>
  <si>
    <t>http://www.indbankonline.com/</t>
  </si>
  <si>
    <t>ba1f7b08-965f-5fcc-b775-65301773dc4d</t>
  </si>
  <si>
    <t>Indbeat</t>
  </si>
  <si>
    <t>http://www.indbeat.com/beta/sobre.php</t>
  </si>
  <si>
    <t>7fe200b1-5256-2d68-4d70-72942c8ad811</t>
  </si>
  <si>
    <t>indcel</t>
  </si>
  <si>
    <t>http://www.indcel.com</t>
  </si>
  <si>
    <t>3b5c6572-478c-e884-67de-49e2310778e9</t>
  </si>
  <si>
    <t>INDE | indestry.com</t>
  </si>
  <si>
    <t>http://www.indestry.com</t>
  </si>
  <si>
    <t>76df6f84-6f8b-52f0-4b22-2c7c2331b4b2</t>
  </si>
  <si>
    <t>INDE Enterprises</t>
  </si>
  <si>
    <t>http://indeonline.in</t>
  </si>
  <si>
    <t>01970f38-27af-59b7-6b0a-e000fae1035e</t>
  </si>
  <si>
    <t>Indebancorp</t>
  </si>
  <si>
    <t>http://nboh.com</t>
  </si>
  <si>
    <t>155468e2-2f09-34f6-6a5d-dbc40d409cdd</t>
  </si>
  <si>
    <t>InDebted</t>
  </si>
  <si>
    <t>http://indebted.io</t>
  </si>
  <si>
    <t>ddc181e3-894a-0a66-c50f-fdbe1f7c63dc</t>
  </si>
  <si>
    <t>Indeck Energy Service</t>
  </si>
  <si>
    <t>http://indeckenergy.com</t>
  </si>
  <si>
    <t>f4cd2ff5-160d-4b34-0a0f-4fc7a3529e82</t>
  </si>
  <si>
    <t>Indecomm Global Services</t>
  </si>
  <si>
    <t>http://indecommglobal.com</t>
  </si>
  <si>
    <t>a74618e9-a7fd-b887-f9a2-78648a3b3e50</t>
  </si>
  <si>
    <t>Indecon Solutions</t>
  </si>
  <si>
    <t>http://www.indeconsolutions.com</t>
  </si>
  <si>
    <t>1bfb19f1-7df9-16c0-99ba-7406bcc753d6</t>
  </si>
  <si>
    <t>Indee</t>
  </si>
  <si>
    <t>http://www.indee.tv</t>
  </si>
  <si>
    <t>8f07af10-baec-235e-4625-268ba3c3147e</t>
  </si>
  <si>
    <t>INDEE Japan</t>
  </si>
  <si>
    <t>http://www.indee-jp.com/page/en</t>
  </si>
  <si>
    <t>6b929952-432b-7b4e-c239-bfc1fc93e684</t>
  </si>
  <si>
    <t>Indee Labs (YC W17)</t>
  </si>
  <si>
    <t>http://www.indeelabs.com</t>
  </si>
  <si>
    <t>ff502dd8-b120-7fb5-434f-ead9d578bafc</t>
  </si>
  <si>
    <t>INDEECO</t>
  </si>
  <si>
    <t>http://www.indeeco.com</t>
  </si>
  <si>
    <t>b14269ea-89b8-2883-fce9-087ffb04d451</t>
  </si>
  <si>
    <t>Indeed</t>
  </si>
  <si>
    <t>http://www.indeed.com</t>
  </si>
  <si>
    <t>8e6a21f6-22d5-f0c8-0e20-d70630b25452</t>
  </si>
  <si>
    <t>Indeed Identity</t>
  </si>
  <si>
    <t>https://indeed-id.com/</t>
  </si>
  <si>
    <t>4dd84584-4658-7c4a-28ae-05f8d50dede4</t>
  </si>
  <si>
    <t>IndeedTeach - Platform for Educators</t>
  </si>
  <si>
    <t>http://www.indeedteach.com</t>
  </si>
  <si>
    <t>0cdfa327-910b-357b-aca1-85b51e15508b</t>
  </si>
  <si>
    <t>IndeeLift</t>
  </si>
  <si>
    <t>http://indeelift.com/index.php/</t>
  </si>
  <si>
    <t>777187fa-69ba-3235-ce0d-ad173d4acd42</t>
  </si>
  <si>
    <t>Indeema Software Inc.</t>
  </si>
  <si>
    <t>http://indeema.com/</t>
  </si>
  <si>
    <t>b312f523-5e16-ea9b-7ce4-70aacb2ffd85</t>
  </si>
  <si>
    <t>Indeg.iul.iscte</t>
  </si>
  <si>
    <t>http://indeg.iscte.pt/</t>
  </si>
  <si>
    <t>14fdd1d8-14a8-aeac-858e-a8c5ab90317f</t>
  </si>
  <si>
    <t>Indegene Lifesystems</t>
  </si>
  <si>
    <t>http://www.indegene.com/</t>
  </si>
  <si>
    <t>720b03fb-ee9f-919d-b6b6-19ff65c38f79</t>
  </si>
  <si>
    <t>INDEGO AFRICA</t>
  </si>
  <si>
    <t>https://indegoafrica.org</t>
  </si>
  <si>
    <t>1a63e1d5-c841-e7e5-2363-c36f19b29a15</t>
  </si>
  <si>
    <t>inDegree</t>
  </si>
  <si>
    <t>http://www.indegree.com</t>
  </si>
  <si>
    <t>d53b399d-506e-92d6-add4-4f18794c98c4</t>
  </si>
  <si>
    <t>Indegy</t>
  </si>
  <si>
    <t>http://www.indegy.com/</t>
  </si>
  <si>
    <t>a583184c-8d23-aa61-892b-f8125f08608c</t>
  </si>
  <si>
    <t>Indel Therapeutics</t>
  </si>
  <si>
    <t>http://www.indeltherapeutics.com</t>
  </si>
  <si>
    <t>7b0e22d8-4c8c-1137-7325-f5c119525380</t>
  </si>
  <si>
    <t>Indel-Partner</t>
  </si>
  <si>
    <t>http://www.gnomrov.com/</t>
  </si>
  <si>
    <t>dd14eaaa-f560-4f1e-6132-592528fbeba0</t>
  </si>
  <si>
    <t>Indelable</t>
  </si>
  <si>
    <t>http://www.indelable.com</t>
  </si>
  <si>
    <t>18b1b0f3-3eae-2daa-817a-699383d580ae</t>
  </si>
  <si>
    <t>Indelible Technologies</t>
  </si>
  <si>
    <t>http://www.indelible.in</t>
  </si>
  <si>
    <t>044acc1c-6e3e-b9ac-a64a-ab0a259a1add</t>
  </si>
  <si>
    <t>Indellient</t>
  </si>
  <si>
    <t>http://www.indellient.com</t>
  </si>
  <si>
    <t>79e71ecb-8178-b096-d6b5-feb4a371fd07</t>
  </si>
  <si>
    <t>Indelust</t>
  </si>
  <si>
    <t>https://www.indelust.com/</t>
  </si>
  <si>
    <t>561408ff-94ab-a1d2-4190-257ab00497eb</t>
  </si>
  <si>
    <t>Indemand</t>
  </si>
  <si>
    <t>http://stayindemand.com/</t>
  </si>
  <si>
    <t>7c80512c-dc34-cb74-dea3-3d9477269337</t>
  </si>
  <si>
    <t>InDemand Interpreting</t>
  </si>
  <si>
    <t>http://www.indemandinterpreting.com</t>
  </si>
  <si>
    <t>03ac2c1e-c7f3-ce17-6108-bd0d89847b9a</t>
  </si>
  <si>
    <t>Indemandads LLC</t>
  </si>
  <si>
    <t>http://www.indemandads.com</t>
  </si>
  <si>
    <t>8fc636e5-6b4e-71e7-eaa0-4c63b3b4e821</t>
  </si>
  <si>
    <t>Indeni</t>
  </si>
  <si>
    <t>http://www.indeni.com</t>
  </si>
  <si>
    <t>320e79de-f2f1-37da-078d-aab6241afeb3</t>
  </si>
  <si>
    <t>inDenova</t>
  </si>
  <si>
    <t>http://www.indenova.com/indenovapublic/index.html</t>
  </si>
  <si>
    <t>dc6a291e-5ba1-6b16-251e-b33a9da181f6</t>
  </si>
  <si>
    <t>indento</t>
  </si>
  <si>
    <t>http://www.dent-net.de</t>
  </si>
  <si>
    <t>221a9efa-2929-7369-ada1-74bc17414921</t>
  </si>
  <si>
    <t>Indep</t>
  </si>
  <si>
    <t>http://indep.co</t>
  </si>
  <si>
    <t>5351c7ba-b175-3e8c-3363-50937b3b6527</t>
  </si>
  <si>
    <t>Independa</t>
  </si>
  <si>
    <t>http://www.independa.com</t>
  </si>
  <si>
    <t>1d770aa6-8c32-9500-8b07-8afa3ec06dbf</t>
  </si>
  <si>
    <t>Independant Consultant</t>
  </si>
  <si>
    <t>http://www.theindependentsconsultant.com</t>
  </si>
  <si>
    <t>9f350548-e1ae-e6d2-29bb-b88bed09bf5e</t>
  </si>
  <si>
    <t>Independant Global</t>
  </si>
  <si>
    <t>http://www.independentglobal.com</t>
  </si>
  <si>
    <t>18b29725-02d7-0da8-3641-98d50a11b4df</t>
  </si>
  <si>
    <t>Independen</t>
  </si>
  <si>
    <t>http://www.independent.com</t>
  </si>
  <si>
    <t>56f327e8-afd2-c9dd-bdc8-deff5b2257d5</t>
  </si>
  <si>
    <t>Independence Australia</t>
  </si>
  <si>
    <t>http://independenceaustralia.com</t>
  </si>
  <si>
    <t>1d9c2be5-0d0a-d8e4-b948-7a2a27620b41</t>
  </si>
  <si>
    <t>Independence Bank</t>
  </si>
  <si>
    <t>http://www.independence-bank.net/index.htm</t>
  </si>
  <si>
    <t>b4fd7cec-f9e1-50a1-313e-dba25aad2612</t>
  </si>
  <si>
    <t>Independence Bank of Georgia</t>
  </si>
  <si>
    <t>http://www.ibankga.com/</t>
  </si>
  <si>
    <t>dd2e03e5-8b4a-aad1-ae36-5e517087f8cf</t>
  </si>
  <si>
    <t>Independence Blue Cross</t>
  </si>
  <si>
    <t>https://www.ibx.com</t>
  </si>
  <si>
    <t>4bab8606-9575-0cfb-72c7-9b85a1f0f68d</t>
  </si>
  <si>
    <t>Independence Brewing Company</t>
  </si>
  <si>
    <t>http://www.independencebrewco.com/</t>
  </si>
  <si>
    <t>0891093e-45e7-780b-6574-9969cf6c93f4</t>
  </si>
  <si>
    <t>Independence Capital Partners</t>
  </si>
  <si>
    <t>http://www.icpartners.com/</t>
  </si>
  <si>
    <t>6213cae1-5878-73d6-3b20-35068f859ff6</t>
  </si>
  <si>
    <t>Independence Community College</t>
  </si>
  <si>
    <t>http://www.indy.cc.ks.us/</t>
  </si>
  <si>
    <t>94b80f7f-f16e-c334-e0ba-c7fa9c423175</t>
  </si>
  <si>
    <t>Independence Equity</t>
  </si>
  <si>
    <t>http://www.independence-equity.com</t>
  </si>
  <si>
    <t>7adb1874-ad8d-e9a4-8b6e-e6341e876951</t>
  </si>
  <si>
    <t>Independence Federal Savings Bank</t>
  </si>
  <si>
    <t>http://www.ifsb.com/</t>
  </si>
  <si>
    <t>f8f2c7e6-a4a7-843c-aba4-791522116b3c</t>
  </si>
  <si>
    <t>Independence Group</t>
  </si>
  <si>
    <t>http://www.igo.com.au/</t>
  </si>
  <si>
    <t>4a375a74-df6f-a904-651a-5379f37b4879</t>
  </si>
  <si>
    <t>Independence Health Group</t>
  </si>
  <si>
    <t>f34e1d63-7851-6549-8da7-e6f179f6decc</t>
  </si>
  <si>
    <t>Independence Healthcare Corporation</t>
  </si>
  <si>
    <t>https://www.independencehealthcare.org</t>
  </si>
  <si>
    <t>0214358a-5c76-011a-0e46-cecd80c461de</t>
  </si>
  <si>
    <t>Independence Institute</t>
  </si>
  <si>
    <t>http://www.i2i.org/</t>
  </si>
  <si>
    <t>6b6d1cad-5b43-ec5a-9a39-142f8a8a6c0b</t>
  </si>
  <si>
    <t>Independence National Bank</t>
  </si>
  <si>
    <t>http://www.independencenb.com</t>
  </si>
  <si>
    <t>b8b66465-88e8-e25d-1f2e-e765b00446e4</t>
  </si>
  <si>
    <t>Independence Oilfield Chemicals</t>
  </si>
  <si>
    <t>http://www.independenceoc.com/</t>
  </si>
  <si>
    <t>5db3659c-d689-4db2-a37c-dd4335440af7</t>
  </si>
  <si>
    <t>Independence Resources Management</t>
  </si>
  <si>
    <t>http://independenceresources.com/</t>
  </si>
  <si>
    <t>d4570ff9-f340-8e42-89a8-e8e5d87d1ada</t>
  </si>
  <si>
    <t>Independence Science</t>
  </si>
  <si>
    <t>http://www.independencescience.com/</t>
  </si>
  <si>
    <t>3ad778c7-30c3-96b4-32a8-adfddc5a9dca</t>
  </si>
  <si>
    <t>Independence Tint &amp; Auto</t>
  </si>
  <si>
    <t>http://www.gettinted.net</t>
  </si>
  <si>
    <t>b78c6e18-e2ff-262f-9d2d-c292a8624cb5</t>
  </si>
  <si>
    <t>Independence Tube</t>
  </si>
  <si>
    <t>https://www.independencetube.com/</t>
  </si>
  <si>
    <t>17d11d02-f06c-862f-c97c-17e861ee7893</t>
  </si>
  <si>
    <t>Independence University - Online School</t>
  </si>
  <si>
    <t>http://www.independence.edu/</t>
  </si>
  <si>
    <t>28b43ba8-3c52-834f-19e8-3e4282230e3f</t>
  </si>
  <si>
    <t>independenceIT</t>
  </si>
  <si>
    <t>http://www.independenceit.com</t>
  </si>
  <si>
    <t>ce24dc6f-2cf3-4e17-1a6a-982a9b4bb060</t>
  </si>
  <si>
    <t>Independend Film Fund Limited</t>
  </si>
  <si>
    <t>http://www.iffund.co.uk</t>
  </si>
  <si>
    <t>e15bff09-6fcb-dbc1-d370-91b568ed76ff</t>
  </si>
  <si>
    <t>Independent Alliance Banks, Inc.</t>
  </si>
  <si>
    <t>https://www.iabfinancial.com/</t>
  </si>
  <si>
    <t>54331b09-e286-a99d-7ae8-3a02a9e093b2</t>
  </si>
  <si>
    <t>Independent Artist Competition Assoc.</t>
  </si>
  <si>
    <t>http://www.iacaiacs.com/</t>
  </si>
  <si>
    <t>227577ba-f480-312a-fd68-11db24a272f3</t>
  </si>
  <si>
    <t>Independent Association of Canadian online pharmacies</t>
  </si>
  <si>
    <t>http://iacopharmacy.com</t>
  </si>
  <si>
    <t>68d6d962-4ae0-1278-7f70-c0c2249f0d2f</t>
  </si>
  <si>
    <t>Independent Awakening</t>
  </si>
  <si>
    <t>http://independentawakening.org</t>
  </si>
  <si>
    <t>2861e151-f76b-138d-98af-ff0b1eee9c9c</t>
  </si>
  <si>
    <t>Independent Bank</t>
  </si>
  <si>
    <t>http://independentbank.com</t>
  </si>
  <si>
    <t>cecb3cb9-0690-7209-546a-fa09e8fbf84b</t>
  </si>
  <si>
    <t>Independent Benefit Advisors</t>
  </si>
  <si>
    <t>http://www.thebenefitadvisors.com</t>
  </si>
  <si>
    <t>aca0268b-9ea7-f678-210e-a91d8e89484f</t>
  </si>
  <si>
    <t>Independent Benefit Services</t>
  </si>
  <si>
    <t>http://www.iben.com/</t>
  </si>
  <si>
    <t>8a304558-c08a-20ef-5bbf-7d8deaef47e2</t>
  </si>
  <si>
    <t>Independent Book Publishers Association</t>
  </si>
  <si>
    <t>https://www.ibpa-online.org</t>
  </si>
  <si>
    <t>e5895d04-d92d-eadc-6597-3864f91cd2e1</t>
  </si>
  <si>
    <t>Independent Building Supplies</t>
  </si>
  <si>
    <t>http://www.ibs.co.nz/</t>
  </si>
  <si>
    <t>45e258f6-118c-9a7c-a6a2-7f02ae060f50</t>
  </si>
  <si>
    <t>Independent Capital Management, Inc.</t>
  </si>
  <si>
    <t>http://www.icmfinancial.com</t>
  </si>
  <si>
    <t>e32f8627-1ede-ae6a-9282-74a37f43a62f</t>
  </si>
  <si>
    <t>Independent Clinical Services</t>
  </si>
  <si>
    <t>http://www.ukics.com/</t>
  </si>
  <si>
    <t>9ffb16cd-ff97-1ef5-adb8-3801f5997091</t>
  </si>
  <si>
    <t>Independent Comedy Network</t>
  </si>
  <si>
    <t>http://www.icn.tv</t>
  </si>
  <si>
    <t>61ceeca6-5ce5-df69-4bed-8ec99c63d70b</t>
  </si>
  <si>
    <t>Independent Consultants Group</t>
  </si>
  <si>
    <t>http://www.icg.kz</t>
  </si>
  <si>
    <t>aea4bfe7-36d0-efeb-dde4-1e4dee1a6b3b</t>
  </si>
  <si>
    <t>Independent Consulting Practice</t>
  </si>
  <si>
    <t>http://www.thereseivancovich.com</t>
  </si>
  <si>
    <t>85cd52d1-db6e-4ba0-ce0e-7c4d51482577</t>
  </si>
  <si>
    <t>Independent Counsulting</t>
  </si>
  <si>
    <t>https://theicg.co.uk</t>
  </si>
  <si>
    <t>38990188-3918-10d8-89bf-a0cba17e87db</t>
  </si>
  <si>
    <t>Independent Credit View AG</t>
  </si>
  <si>
    <t>http://www.i-cv.ch</t>
  </si>
  <si>
    <t>79b2f666-5095-83a9-1be1-8c00520ce89c</t>
  </si>
  <si>
    <t>Independent Delivery Service Inc</t>
  </si>
  <si>
    <t>http://independentdel.com/</t>
  </si>
  <si>
    <t>a8be41bd-0307-d2ab-2ea9-858aa120303f</t>
  </si>
  <si>
    <t>Independent Educational Consultant</t>
  </si>
  <si>
    <t>79149dbc-7982-7b42-5115-6598efde6ae0</t>
  </si>
  <si>
    <t>Independent Energy LLC</t>
  </si>
  <si>
    <t>http://www.independentenergyllc.com</t>
  </si>
  <si>
    <t>c705d13c-ac31-dacb-9834-227d5ce05a52</t>
  </si>
  <si>
    <t>Independent Filmmaker Project</t>
  </si>
  <si>
    <t>http://www.ifp.org/</t>
  </si>
  <si>
    <t>b39fd90d-039f-6852-eac7-e9b24c00ef47</t>
  </si>
  <si>
    <t>Independent Finance Partners LTD</t>
  </si>
  <si>
    <t>http://ifpartners.com</t>
  </si>
  <si>
    <t>1a30ba38-c969-2fd4-eddc-73d526471afb</t>
  </si>
  <si>
    <t>Independent Financial Corp</t>
  </si>
  <si>
    <t>http://independentfinancialcorporation.com</t>
  </si>
  <si>
    <t>00ecfa71-4c35-59e2-03c6-5b2d5ef8d51b</t>
  </si>
  <si>
    <t>Independent Financial Partners</t>
  </si>
  <si>
    <t>http://ifpartners.com/</t>
  </si>
  <si>
    <t>2ef26df1-1db1-e398-34e3-f34e464cc41c</t>
  </si>
  <si>
    <t>Independent Himalayan Adventure</t>
  </si>
  <si>
    <t>http://www.welcomehimalaya.com/</t>
  </si>
  <si>
    <t>450d2e17-1f1c-b381-d769-623e8d094aae</t>
  </si>
  <si>
    <t>independent ink</t>
  </si>
  <si>
    <t>http://www.independentink.ca</t>
  </si>
  <si>
    <t>568d52ea-d8cd-a437-d696-25d42f1a8fed</t>
  </si>
  <si>
    <t>Independent Inspections</t>
  </si>
  <si>
    <t>http://www.independentinspections.com/</t>
  </si>
  <si>
    <t>8560f1d2-8e57-0f90-6c2e-b80f52d4c816</t>
  </si>
  <si>
    <t>Independent Insurance Agents and Brokers of America</t>
  </si>
  <si>
    <t>http://www.independentagent.com/</t>
  </si>
  <si>
    <t>0467f682-ab4a-e1e9-059c-b4846d38ad05</t>
  </si>
  <si>
    <t>Independent Investment Bankers Corp. (IIB)</t>
  </si>
  <si>
    <t>http://companies.iibcorp.com/</t>
  </si>
  <si>
    <t>ed9695cd-1403-3ae8-59db-07e8f4ee148d</t>
  </si>
  <si>
    <t>Independent IP</t>
  </si>
  <si>
    <t>http://fuga.com</t>
  </si>
  <si>
    <t>6981753a-0f01-ce53-0691-2de95df9e30f</t>
  </si>
  <si>
    <t>Independent Journal Review</t>
  </si>
  <si>
    <t>http://www.injo.com/</t>
  </si>
  <si>
    <t>68ba3978-777f-d84f-3a14-028cc61a7270</t>
  </si>
  <si>
    <t>Independent Judicial Election Qualification Commission for the Tenth Judicial District of New York</t>
  </si>
  <si>
    <t>http://www.ny-ijeqc.org/</t>
  </si>
  <si>
    <t>b1c9646d-a846-0beb-6714-a088a4c10b2e</t>
  </si>
  <si>
    <t>Independent Lake Camp</t>
  </si>
  <si>
    <t>http://independentlake.com</t>
  </si>
  <si>
    <t>71835492-3619-f065-dfee-9e489e610165</t>
  </si>
  <si>
    <t>Independent Living Bullion</t>
  </si>
  <si>
    <t>http://www.independentlivingbullion.com</t>
  </si>
  <si>
    <t>8baad784-b7b6-efce-dec5-71fc67ee3ea0</t>
  </si>
  <si>
    <t>Independent Living Services</t>
  </si>
  <si>
    <t>http://indliving.org/</t>
  </si>
  <si>
    <t>de581c43-622d-9c33-f433-67659986ec9c</t>
  </si>
  <si>
    <t>Independent Living Specialists</t>
  </si>
  <si>
    <t>http://ilsau.com.au</t>
  </si>
  <si>
    <t>f2b19b03-364c-f3d5-c03d-93ffb232f078</t>
  </si>
  <si>
    <t>Independent Living Systems</t>
  </si>
  <si>
    <t>http://ilshealthservices.com</t>
  </si>
  <si>
    <t>4db45eb3-5ebb-f0a6-a150-2ce8c169a2de</t>
  </si>
  <si>
    <t>Independent Marketing</t>
  </si>
  <si>
    <t>http://www.imaforce.com</t>
  </si>
  <si>
    <t>710df1f6-2ba6-ed7a-8776-d008d0e0fd93</t>
  </si>
  <si>
    <t>Independent Means</t>
  </si>
  <si>
    <t>http://www.independentmeans.com/</t>
  </si>
  <si>
    <t>218f6e52-e037-1bcf-92b7-cb2468c5d14e</t>
  </si>
  <si>
    <t>Independent Media</t>
  </si>
  <si>
    <t>https://www.arlingtonmedia.org</t>
  </si>
  <si>
    <t>d7cdfcb1-6cc8-3f5f-7f37-67d7c3d4d59d</t>
  </si>
  <si>
    <t>Independent Media Publishing</t>
  </si>
  <si>
    <t>http://english.imedia.ru/</t>
  </si>
  <si>
    <t>bcf57f11-d4b4-e181-d479-a8bfdd89af8f</t>
  </si>
  <si>
    <t>Independent Media South Africa</t>
  </si>
  <si>
    <t>http://www.independentmedia.co.za/en/home/</t>
  </si>
  <si>
    <t>27f7a92e-a077-877f-396c-eeb42494c50d</t>
  </si>
  <si>
    <t>Independent nation</t>
  </si>
  <si>
    <t>http://independentnation.co/</t>
  </si>
  <si>
    <t>655533ae-27be-0f21-1542-a6299cd43617</t>
  </si>
  <si>
    <t>Independent Networks Cooperative Association</t>
  </si>
  <si>
    <t>http://www.inca.coop/</t>
  </si>
  <si>
    <t>f28940a3-3403-e97b-f0bf-e2791ebf35cc</t>
  </si>
  <si>
    <t>Independent News &amp; Media</t>
  </si>
  <si>
    <t>http://www.inmplc.com</t>
  </si>
  <si>
    <t>20da9e21-d998-5daf-7e1a-fb163c87171b</t>
  </si>
  <si>
    <t>Independent News and Media</t>
  </si>
  <si>
    <t>http://www.independentnewsmedia.com/</t>
  </si>
  <si>
    <t>db1277b1-5ab1-8dee-19f8-36d2fb2e46fb</t>
  </si>
  <si>
    <t>Independent Newspapers</t>
  </si>
  <si>
    <t>http://www.iol.co.za</t>
  </si>
  <si>
    <t>be6f1398-df1f-cfaf-68c3-9a8dcbf09a6e</t>
  </si>
  <si>
    <t>Independent Nurisng Consultant</t>
  </si>
  <si>
    <t>http://independentnurseconsulting.com</t>
  </si>
  <si>
    <t>bc870740-e216-1892-f718-fd67e1a081c4</t>
  </si>
  <si>
    <t>Independent Oracle Users Group (IOUG)</t>
  </si>
  <si>
    <t>http://www.ioug.org/</t>
  </si>
  <si>
    <t>78abd6f1-17f0-1417-79e5-05a11d4f49e6</t>
  </si>
  <si>
    <t>Independent Personal Assistant (iPA)</t>
  </si>
  <si>
    <t>http://www.independentpa.co</t>
  </si>
  <si>
    <t>b6f16135-c4e9-41ee-b930-83a729b909bc</t>
  </si>
  <si>
    <t>Independent Petroleum Association of America</t>
  </si>
  <si>
    <t>http://www.ipaa.org/</t>
  </si>
  <si>
    <t>3778cc68-f331-6dfb-6c5a-95ef8fe6dd73</t>
  </si>
  <si>
    <t>Independent Police Complaints Commission (IPCC)</t>
  </si>
  <si>
    <t>https://www.ipcc.gov.uk/</t>
  </si>
  <si>
    <t>da1c440a-9e6e-4018-3574-6143a44fd19d</t>
  </si>
  <si>
    <t>Independent Power Producers Forum (IPPF)</t>
  </si>
  <si>
    <t>http://www.ippfpowerasia.com/</t>
  </si>
  <si>
    <t>967365aa-d2bc-4256-e66e-ba3c3cfc95f6</t>
  </si>
  <si>
    <t>Independent Press Standards Organisation</t>
  </si>
  <si>
    <t>https://www.ipso.co.uk/</t>
  </si>
  <si>
    <t>54fc8bbe-f93d-86bf-6e54-c63191f9349c</t>
  </si>
  <si>
    <t>Independent Printing Co</t>
  </si>
  <si>
    <t>https://www.independentinc.com/</t>
  </si>
  <si>
    <t>13625df9-0ae6-eece-a957-bce66d596f96</t>
  </si>
  <si>
    <t>Independent Producers of America (IPA Family, IPA America)</t>
  </si>
  <si>
    <t>http://www.ipafamily.com</t>
  </si>
  <si>
    <t>d2554762-f116-89fe-4d18-e48cd5dde9be</t>
  </si>
  <si>
    <t>Independent Publishers Group</t>
  </si>
  <si>
    <t>http://www.ipgbook.com/</t>
  </si>
  <si>
    <t>f1dc06e0-d152-87bf-30b5-9bb318ef6041</t>
  </si>
  <si>
    <t>Independent Retailer</t>
  </si>
  <si>
    <t>http://independentretailer.com</t>
  </si>
  <si>
    <t>96b765fe-a40e-9aed-247c-7c8942258e89</t>
  </si>
  <si>
    <t>Independent Robotics</t>
  </si>
  <si>
    <t>http://independentrobotics.com/</t>
  </si>
  <si>
    <t>7468e416-1306-713e-f31c-344fdba61779</t>
  </si>
  <si>
    <t>Independent Schools Council</t>
  </si>
  <si>
    <t>http://www.isc.co.uk/</t>
  </si>
  <si>
    <t>75374c69-cf97-b862-68cc-a58da21ae178</t>
  </si>
  <si>
    <t>Independent Security Evaluators</t>
  </si>
  <si>
    <t>http://securityevaluators.com</t>
  </si>
  <si>
    <t>5c010dc3-69ce-552c-1d62-8ec7b536160b</t>
  </si>
  <si>
    <t>Independent She</t>
  </si>
  <si>
    <t>http://www.independentshe.com</t>
  </si>
  <si>
    <t>de633f51-dfd7-62dd-ee29-1150c3cab6a3</t>
  </si>
  <si>
    <t>Independent Shoreditch</t>
  </si>
  <si>
    <t>http://inshoreditch.co.uk/</t>
  </si>
  <si>
    <t>c3a9e6da-bc8b-4307-5980-2400ceffe748</t>
  </si>
  <si>
    <t>Independent Sport</t>
  </si>
  <si>
    <t>http://www.independent.co.uk</t>
  </si>
  <si>
    <t>eef7a38a-46df-1d04-f60e-a5f4a4252e37</t>
  </si>
  <si>
    <t>Independent Sports &amp; Entertainment</t>
  </si>
  <si>
    <t>http://www.iseworldwide.com/</t>
  </si>
  <si>
    <t>a8b82e59-e2bf-80ee-39f4-a87ad883c27e</t>
  </si>
  <si>
    <t>Independent Stock Market</t>
  </si>
  <si>
    <t>http://www.independentstocks.com</t>
  </si>
  <si>
    <t>a067bbb9-ce1f-472f-ff35-8f84193122cf</t>
  </si>
  <si>
    <t>Independent Technologies</t>
  </si>
  <si>
    <t>http://www.independenttech.com</t>
  </si>
  <si>
    <t>8c621af4-79dd-3584-5c42-97ec7d7a0119</t>
  </si>
  <si>
    <t>Independent Title Services, Inc</t>
  </si>
  <si>
    <t>http://www.independenttitle.net</t>
  </si>
  <si>
    <t>394d1b0c-f6ee-ff93-8140-56201a785bd7</t>
  </si>
  <si>
    <t>Independent Trader</t>
  </si>
  <si>
    <t>http://independenttrader.org</t>
  </si>
  <si>
    <t>f6449b48-10eb-d55d-a118-e5095ab6c5d8</t>
  </si>
  <si>
    <t>Independent University, Bangladesh</t>
  </si>
  <si>
    <t>http://www.iub.edu.bd</t>
  </si>
  <si>
    <t>d9c9cf77-0832-b34d-6773-040aa9dd084b</t>
  </si>
  <si>
    <t>Independent Venture Investor</t>
  </si>
  <si>
    <t>http://www.angel.co/gdibner/syndicate</t>
  </si>
  <si>
    <t>a0e9a03e-6d3c-036b-372f-67b101ddafb5</t>
  </si>
  <si>
    <t>Independent Vetcare (dba Pet Drugs Online)</t>
  </si>
  <si>
    <t>https://www.independentvetcare.co.uk/</t>
  </si>
  <si>
    <t>a3931be1-0117-4979-36a1-2d4c302bb7df</t>
  </si>
  <si>
    <t>Independent WomenÌ¢åÛåªs Forum</t>
  </si>
  <si>
    <t>http://www.iwf.org/</t>
  </si>
  <si>
    <t>6effc5f7-9207-3f5a-32e8-f054595cb6b1</t>
  </si>
  <si>
    <t>independent-publishing</t>
  </si>
  <si>
    <t>http://www.independent-publishing.com/</t>
  </si>
  <si>
    <t>6d0600ab-9f4e-1561-481f-e40c49d91380</t>
  </si>
  <si>
    <t>Independents United</t>
  </si>
  <si>
    <t>http://www.iu-hq.com</t>
  </si>
  <si>
    <t>1f87aadd-dcfb-a010-1329-cb9a2bc5ff3a</t>
  </si>
  <si>
    <t>Independi</t>
  </si>
  <si>
    <t>http://www.independi.es</t>
  </si>
  <si>
    <t>cc26b0a5-2734-808f-2903-4d45fe410b33</t>
  </si>
  <si>
    <t>INDePth Conference</t>
  </si>
  <si>
    <t>https://indepthconference.com</t>
  </si>
  <si>
    <t>d07afbfc-b5b4-2a8b-ffd9-07ecd158ffa3</t>
  </si>
  <si>
    <t>Indepth Exploration LLC</t>
  </si>
  <si>
    <t>http://www.indepthexploration.com</t>
  </si>
  <si>
    <t>77c2bf20-ca9c-f128-839e-d2bd1f23ef4f</t>
  </si>
  <si>
    <t>Inderprastha Engineering College, Ghaziabad.</t>
  </si>
  <si>
    <t>http://www.ipec.org.in</t>
  </si>
  <si>
    <t>6f8af040-65c9-eae3-0b5b-bb7270f8d9f0</t>
  </si>
  <si>
    <t>Inderscience</t>
  </si>
  <si>
    <t>http://www.inderscience.com/</t>
  </si>
  <si>
    <t>ef559589-7708-6aca-5e01-c456463174b0</t>
  </si>
  <si>
    <t>Indesit</t>
  </si>
  <si>
    <t>http://www.indesit.com</t>
  </si>
  <si>
    <t>d663d254-b720-8bed-1f74-a0825ea39a14</t>
  </si>
  <si>
    <t>Indesit Company</t>
  </si>
  <si>
    <t>http://www.indesitcompany.com/</t>
  </si>
  <si>
    <t>990b580d-b26c-d502-2d13-5ee793985649</t>
  </si>
  <si>
    <t>Indeva Tecnologia</t>
  </si>
  <si>
    <t>http://www.indeva.com.br/</t>
  </si>
  <si>
    <t>831d269c-0367-b44f-dc8a-288cff2668a7</t>
  </si>
  <si>
    <t>Indevour</t>
  </si>
  <si>
    <t>http://www.indevour.com</t>
  </si>
  <si>
    <t>06c36795-b3e8-541a-1539-071c3c25fe70</t>
  </si>
  <si>
    <t>InDevR</t>
  </si>
  <si>
    <t>http://indevr.com/us/</t>
  </si>
  <si>
    <t>24b4b7bc-5f97-c83c-a81d-415b001920f0</t>
  </si>
  <si>
    <t>Indevus Pharmaceuticals</t>
  </si>
  <si>
    <t>http://www.indevus.com/</t>
  </si>
  <si>
    <t>a747c888-8d16-d1d1-64cd-9995f2092056</t>
  </si>
  <si>
    <t>Index</t>
  </si>
  <si>
    <t>http://www.index.com</t>
  </si>
  <si>
    <t>1fc3982c-dae5-b617-0f5c-323bee73c371</t>
  </si>
  <si>
    <t>https://index.co/</t>
  </si>
  <si>
    <t>fd2e889d-708a-ec1d-69cd-03a6e5c00a2c</t>
  </si>
  <si>
    <t>Index Advisory</t>
  </si>
  <si>
    <t>http://www.indexadvisory.com</t>
  </si>
  <si>
    <t>9f178378-d7bb-4644-5883-40e9e5474d0e</t>
  </si>
  <si>
    <t>index Agentur fÌÄå_r strategische ÌÄåÐffentlichkeitsarbeit und Werbung GmbH</t>
  </si>
  <si>
    <t>https://agentur.index.de</t>
  </si>
  <si>
    <t>8015bc9a-234b-c02b-ea59-67f98caae9d5</t>
  </si>
  <si>
    <t>Index Capital</t>
  </si>
  <si>
    <t>http://www.indexcap.com</t>
  </si>
  <si>
    <t>bd269f91-85b0-a6f1-899e-361cd27c889b</t>
  </si>
  <si>
    <t>Index Engines</t>
  </si>
  <si>
    <t>http://www.indexengines.com</t>
  </si>
  <si>
    <t>bde1cd6b-2769-87e5-0ed5-bd3d34c0f8fe</t>
  </si>
  <si>
    <t>Index Exchange</t>
  </si>
  <si>
    <t>http://indexexchange.com</t>
  </si>
  <si>
    <t>9a210bf5-b5d7-8ac3-b091-99706ffa73e3</t>
  </si>
  <si>
    <t>Index Fund Advisors</t>
  </si>
  <si>
    <t>https://www.ifa.com/</t>
  </si>
  <si>
    <t>abef8079-51f4-4194-a8a0-3ae5131f0da5</t>
  </si>
  <si>
    <t>Index Futures Group</t>
  </si>
  <si>
    <t>http://www.indexfuturesgroup.com/</t>
  </si>
  <si>
    <t>c0bcbc94-4b02-fb5b-03b0-2b7f00ef731d</t>
  </si>
  <si>
    <t>Index Group</t>
  </si>
  <si>
    <t>http://www.index.com.tr/eng/</t>
  </si>
  <si>
    <t>4a1c8be2-9deb-2605-4852-d5091063c527</t>
  </si>
  <si>
    <t>http://www.index.io/</t>
  </si>
  <si>
    <t>be0dd80e-82fa-aac1-07a6-b818c30ba902</t>
  </si>
  <si>
    <t>Index Gurus</t>
  </si>
  <si>
    <t>http://www.indexgurus.com</t>
  </si>
  <si>
    <t>f59d084e-9b35-1a73-59f6-71a5f7f43cbb</t>
  </si>
  <si>
    <t>Index Multimedia</t>
  </si>
  <si>
    <t>http://www.indexmultimedia.com/</t>
  </si>
  <si>
    <t>1bc10e96-2799-5b22-353f-beb1e4ab6285</t>
  </si>
  <si>
    <t>Index on Censorship</t>
  </si>
  <si>
    <t>http://www.indexoncensorship.org</t>
  </si>
  <si>
    <t>997f616f-be1d-8a37-a1fe-9a342e84e0fb</t>
  </si>
  <si>
    <t>InDex Pharmaceuticals</t>
  </si>
  <si>
    <t>http://www.indexpharmab.com</t>
  </si>
  <si>
    <t>12d0e569-93cf-5e06-f710-f2fea95c0665</t>
  </si>
  <si>
    <t>Index Seed</t>
  </si>
  <si>
    <t>http://blog.indexventures.com/introducing-index-seed-back-to-our-roots</t>
  </si>
  <si>
    <t>a9b6f913-6e31-eefe-618f-399f8ad0e941</t>
  </si>
  <si>
    <t>Index Stock Imagery</t>
  </si>
  <si>
    <t>http://www.clipstogo.com</t>
  </si>
  <si>
    <t>97940c50-5c3a-bf8e-d9f8-aec26c69b277</t>
  </si>
  <si>
    <t>Index Studio Pvt. Ltd</t>
  </si>
  <si>
    <t>http://indexstudio.net/</t>
  </si>
  <si>
    <t>c7c15587-4f4e-2831-9957-a468ad74b362</t>
  </si>
  <si>
    <t>Index Systems</t>
  </si>
  <si>
    <t>http://www.indexsystems.nl</t>
  </si>
  <si>
    <t>60b5dade-24ed-84b0-99e2-1ecda554a1ab</t>
  </si>
  <si>
    <t>Index Ventures</t>
  </si>
  <si>
    <t>http://www.indexventures.com</t>
  </si>
  <si>
    <t>04a4fe9c-f8a3-a83a-28bb-9f00e8e56976</t>
  </si>
  <si>
    <t>INDEX: Design to Improve Life</t>
  </si>
  <si>
    <t>http://designtoimprovelife.dk/</t>
  </si>
  <si>
    <t>2cf24775-0ce6-8c3a-1685-6d7d61e3e073</t>
  </si>
  <si>
    <t>Index.hu</t>
  </si>
  <si>
    <t>http://index.hu/</t>
  </si>
  <si>
    <t>ea5bc884-e5bd-d846-67ca-9c365d5963de</t>
  </si>
  <si>
    <t>Indexa Capital</t>
  </si>
  <si>
    <t>https://indexacapital.com/</t>
  </si>
  <si>
    <t>8a1f0494-1cd8-7e6d-995a-9a34e24d59af</t>
  </si>
  <si>
    <t>Indexa Design</t>
  </si>
  <si>
    <t>http://www.indexadesign.com.ar</t>
  </si>
  <si>
    <t>a0d6f309-d884-61f6-df94-9057eca43c34</t>
  </si>
  <si>
    <t>Indexapi</t>
  </si>
  <si>
    <t>http://indexapi.com/</t>
  </si>
  <si>
    <t>4077dc45-61d3-b7a9-9b66-622ecdc91cb4</t>
  </si>
  <si>
    <t>Indexcol</t>
  </si>
  <si>
    <t>http://www.indexcol.com</t>
  </si>
  <si>
    <t>7752e19f-8fae-48df-6280-aa0b1eda9b83</t>
  </si>
  <si>
    <t>Indexed I/O</t>
  </si>
  <si>
    <t>http://www.indexed.io</t>
  </si>
  <si>
    <t>e3b65293-8b19-c4f4-6fb7-64ab751064c6</t>
  </si>
  <si>
    <t>Indexed Mind</t>
  </si>
  <si>
    <t>https://indexedmind.com</t>
  </si>
  <si>
    <t>47d84fab-b51e-eda8-e46f-68026ef6a4df</t>
  </si>
  <si>
    <t>IndexedIO</t>
  </si>
  <si>
    <t>http://www.indexed.io/</t>
  </si>
  <si>
    <t>4403547f-f7d5-e1c1-7f2a-a2db801d2ade</t>
  </si>
  <si>
    <t>Indexfing Consumer Insight</t>
  </si>
  <si>
    <t>http://indexfing.com/</t>
  </si>
  <si>
    <t>ec62ffc1-7491-45b8-37bc-47860cba0bb1</t>
  </si>
  <si>
    <t>IndexFunds.com.</t>
  </si>
  <si>
    <t>http://www.indexfunds.com/</t>
  </si>
  <si>
    <t>f67c5add-31ae-127a-e578-8a7f4a494f0e</t>
  </si>
  <si>
    <t>IndexIQ</t>
  </si>
  <si>
    <t>http://www.indexiq.com/</t>
  </si>
  <si>
    <t>e7472090-ac62-d853-1d4b-1c6dd9230e58</t>
  </si>
  <si>
    <t>IndexMedia</t>
  </si>
  <si>
    <t>http://www.indexmedia.com</t>
  </si>
  <si>
    <t>8caf3cd1-3733-35e7-93ad-332f689da5df</t>
  </si>
  <si>
    <t>IndexMundi</t>
  </si>
  <si>
    <t>http://www.indexmundi.com/</t>
  </si>
  <si>
    <t>289670d6-c544-4d37-fcc1-1ec48beb6ff7</t>
  </si>
  <si>
    <t>iNDEXOR Group: International Development Expansion Organisation</t>
  </si>
  <si>
    <t>http://www.linkedin.com/in/mathewcharnay</t>
  </si>
  <si>
    <t>ba2eac9a-3b93-e947-ae74-23abaaecd7d1</t>
  </si>
  <si>
    <t>Indexsy: Vancouver SEO and Digital Marketing Consultant</t>
  </si>
  <si>
    <t>http://indexsy.com</t>
  </si>
  <si>
    <t>a31e37ae-4528-09a6-dbf7-a19bb796bb3c</t>
  </si>
  <si>
    <t>IndexTank</t>
  </si>
  <si>
    <t>http://indextank.com</t>
  </si>
  <si>
    <t>f9249b08-3774-e0b8-f550-8417e5e13ce9</t>
  </si>
  <si>
    <t>Indextools</t>
  </si>
  <si>
    <t>http://www.indextools.com</t>
  </si>
  <si>
    <t>12929b38-8ebc-f7cc-efc0-4b148b17a897</t>
  </si>
  <si>
    <t>indextron</t>
  </si>
  <si>
    <t>http://indextron.com</t>
  </si>
  <si>
    <t>a5990326-8801-87d3-e299-9ca424cf3d07</t>
  </si>
  <si>
    <t>Indexwp</t>
  </si>
  <si>
    <t>http://www.indexwp.com/</t>
  </si>
  <si>
    <t>6b46cd97-03e2-aae9-3318-0c0cd67ef57c</t>
  </si>
  <si>
    <t>Indfino</t>
  </si>
  <si>
    <t>http://www.indfino.fi/</t>
  </si>
  <si>
    <t>5edcc960-d507-555c-cfa2-d5cd26fd64cf</t>
  </si>
  <si>
    <t>Indfrag Ltd</t>
  </si>
  <si>
    <t>http://www.indfrag.com/</t>
  </si>
  <si>
    <t>eb464997-4427-3bf5-0b1e-b2015115d4e6</t>
  </si>
  <si>
    <t>INDG</t>
  </si>
  <si>
    <t>http://www.indg.com</t>
  </si>
  <si>
    <t>f0fcb882-9be1-f51d-d5f9-5e3b10963453</t>
  </si>
  <si>
    <t>Indglobal</t>
  </si>
  <si>
    <t>https://indglobal.in/</t>
  </si>
  <si>
    <t>f7e8dda7-0982-acac-eea3-b36a632ead10</t>
  </si>
  <si>
    <t>indgurujobs2016</t>
  </si>
  <si>
    <t>http://indguru.com/</t>
  </si>
  <si>
    <t>5f99ab39-015f-c8a6-41af-a8f4e0685178</t>
  </si>
  <si>
    <t>Indi Car Credit</t>
  </si>
  <si>
    <t>http://www.indicarcredit.com/</t>
  </si>
  <si>
    <t>74cb24e0-3fc8-532f-1a53-4b0c603ee3a2</t>
  </si>
  <si>
    <t>Indi IT Academy - Industrial Training in Chandigarh</t>
  </si>
  <si>
    <t>http://indiitacademy.com/</t>
  </si>
  <si>
    <t>b0a7e0e8-a969-0a28-205e-9e8df7e4b437</t>
  </si>
  <si>
    <t>Indi Molecular</t>
  </si>
  <si>
    <t>http://indimolecular.com/</t>
  </si>
  <si>
    <t>346a1bad-85ab-7531-b1c9-2642e4643a23</t>
  </si>
  <si>
    <t>indi pole wear</t>
  </si>
  <si>
    <t>http://indipolewear.com/</t>
  </si>
  <si>
    <t>40d86094-2476-dbe1-11ad-99996f2cf1ad</t>
  </si>
  <si>
    <t>Indi-e Publishing</t>
  </si>
  <si>
    <t>http://www.indi-epublishing.com/</t>
  </si>
  <si>
    <t>a482044c-328e-5ce4-d466-70f9da616b49</t>
  </si>
  <si>
    <t>Indi.com</t>
  </si>
  <si>
    <t>http://indi.com/</t>
  </si>
  <si>
    <t>d7322007-b7d4-4199-9c89-11a639aec44c</t>
  </si>
  <si>
    <t>India Alternatives Private Equity Fund</t>
  </si>
  <si>
    <t>http://www.india-alt.com/</t>
  </si>
  <si>
    <t>763ec58f-1c10-22c1-433c-2397561563cc</t>
  </si>
  <si>
    <t>India Art Fair</t>
  </si>
  <si>
    <t>http://www.indiaartfair.in/</t>
  </si>
  <si>
    <t>f749da2b-64a6-a3c4-4358-271e8292b656</t>
  </si>
  <si>
    <t>India Art Village</t>
  </si>
  <si>
    <t>http://www.indiaartvillage.com</t>
  </si>
  <si>
    <t>06c68d08-3d8a-c140-58ea-fe5bea450f07</t>
  </si>
  <si>
    <t>India Boulevard</t>
  </si>
  <si>
    <t>https://indiaboulevard.com/</t>
  </si>
  <si>
    <t>5ae36b5b-1e2a-8965-60e1-cc92cfabb5d6</t>
  </si>
  <si>
    <t>India Brand Equity Foundation</t>
  </si>
  <si>
    <t>http://www.ibef.org</t>
  </si>
  <si>
    <t>fdea82eb-c761-9753-b087-9ac367459d45</t>
  </si>
  <si>
    <t>India Broadband Forum</t>
  </si>
  <si>
    <t>http://broadbandforum.co/</t>
  </si>
  <si>
    <t>43b047ee-6279-392b-68d2-20253b938759</t>
  </si>
  <si>
    <t>India Buyer's Credit</t>
  </si>
  <si>
    <t>https://www.indiabuyerscredit.com</t>
  </si>
  <si>
    <t>2dc45e2e-dcee-9834-282c-e9dacdb5361c</t>
  </si>
  <si>
    <t>India by Driver and Car</t>
  </si>
  <si>
    <t>http://www.indiabydriverandcar.com</t>
  </si>
  <si>
    <t>33f3a396-aa4f-1ba4-f526-9bfd61a207de</t>
  </si>
  <si>
    <t>India Cancer Surgery Site</t>
  </si>
  <si>
    <t>http://www.indiacancersurgerysite.com/</t>
  </si>
  <si>
    <t>eadd9e91-a847-aaf2-c072-99e3c2040554</t>
  </si>
  <si>
    <t>India Community Center</t>
  </si>
  <si>
    <t>http://www.indiacc.org</t>
  </si>
  <si>
    <t>e2c93532-3b18-c80c-9413-7be5d7288031</t>
  </si>
  <si>
    <t>India Data Entry Help</t>
  </si>
  <si>
    <t>http://www.indiadataentryhelp.com</t>
  </si>
  <si>
    <t>8bfc5549-ea0d-895a-76c9-ed92ac0cc4ee</t>
  </si>
  <si>
    <t>India Deals Online Solutions Pvt. Ltd.</t>
  </si>
  <si>
    <t>http://www.india-deals.com</t>
  </si>
  <si>
    <t>fe30f645-06d1-7202-6de9-481fe2461afa</t>
  </si>
  <si>
    <t>India Designers</t>
  </si>
  <si>
    <t>http://www.india-designers.net</t>
  </si>
  <si>
    <t>4c8817e7-5eae-ad6d-9833-cbeeeeca4dbb</t>
  </si>
  <si>
    <t>India Desire</t>
  </si>
  <si>
    <t>https://indiadesire.com/</t>
  </si>
  <si>
    <t>024b6720-12c4-b579-aa87-b9218de39c2c</t>
  </si>
  <si>
    <t>India Digital Marketing</t>
  </si>
  <si>
    <t>https://indiadigitalmarketing.net/</t>
  </si>
  <si>
    <t>26216b79-91eb-1963-9dbd-967f1bef54dc</t>
  </si>
  <si>
    <t>India Digital Review</t>
  </si>
  <si>
    <t>http://www.indiadigitalreview.com/</t>
  </si>
  <si>
    <t>f28035b9-2003-c236-1231-4cabc843dcd3</t>
  </si>
  <si>
    <t>India Dresswala</t>
  </si>
  <si>
    <t>http://indiadresswala.com/</t>
  </si>
  <si>
    <t>70fed4dd-d23a-e41a-7b9f-932709f4832b</t>
  </si>
  <si>
    <t>India Driver Tours</t>
  </si>
  <si>
    <t>http://www.indiadrivertours.com</t>
  </si>
  <si>
    <t>9e84a427-0202-296a-9d05-db9b6cfb474e</t>
  </si>
  <si>
    <t>India Electronics &amp; Semiconductor Association</t>
  </si>
  <si>
    <t>http://www.iesaonline.org/</t>
  </si>
  <si>
    <t>4b6405eb-65db-bc71-383b-44accd751a6f</t>
  </si>
  <si>
    <t>India Electronics and Semiconductor Association</t>
  </si>
  <si>
    <t>1e0c24f9-555a-6f05-430d-f6d19cf6392f</t>
  </si>
  <si>
    <t>India Emporium</t>
  </si>
  <si>
    <t>http://indiaemporium.com/</t>
  </si>
  <si>
    <t>5c06f2bf-4982-3b72-10ae-0691473210bf</t>
  </si>
  <si>
    <t>India Flower Plaza</t>
  </si>
  <si>
    <t>http://www.indiaflowerplaza.com</t>
  </si>
  <si>
    <t>1193fe1b-82c1-e0c1-d7b7-6f7a2f4071ab</t>
  </si>
  <si>
    <t>India Food Tour</t>
  </si>
  <si>
    <t>http://indiafoodtour.com</t>
  </si>
  <si>
    <t>4943da9e-2307-3cce-2e34-e4dfd5f80632</t>
  </si>
  <si>
    <t>India Foundation for the Arts</t>
  </si>
  <si>
    <t>http://www.indiaifa.org</t>
  </si>
  <si>
    <t>4d0e5bbb-bbd1-4ad4-b326-a86e349bb4b1</t>
  </si>
  <si>
    <t>India Free Deals</t>
  </si>
  <si>
    <t>https://www.indiafreedeals.com/</t>
  </si>
  <si>
    <t>b0402c75-eea6-63f2-87ae-f6de354e10cf</t>
  </si>
  <si>
    <t>India Gifts Hub</t>
  </si>
  <si>
    <t>http://www.indiagiftshub.com</t>
  </si>
  <si>
    <t>2326af62-5544-7f70-91f3-267e816d5ed6</t>
  </si>
  <si>
    <t>India Glad</t>
  </si>
  <si>
    <t>http://www.indiaglad.com/</t>
  </si>
  <si>
    <t>e1be9c6c-4d99-360a-b429-3a90a170c8bc</t>
  </si>
  <si>
    <t>India Globalization Capital</t>
  </si>
  <si>
    <t>http://www.indiaglobalcap.com/</t>
  </si>
  <si>
    <t>b9e42f98-14b1-76ed-bd27-a54bf18a9902</t>
  </si>
  <si>
    <t>India Go Solar | Consume 2 Conserve</t>
  </si>
  <si>
    <t>http://www.indiagosolar.in</t>
  </si>
  <si>
    <t>6d85d023-ffbb-88a8-4e10-ce2f77aa0c41</t>
  </si>
  <si>
    <t>India Golden Triangle Tours</t>
  </si>
  <si>
    <t>http://www.india-goldentriangletours.com</t>
  </si>
  <si>
    <t>b919cbd0-a1be-95f4-f800-c90f97879bd0</t>
  </si>
  <si>
    <t>India Holidays Collection</t>
  </si>
  <si>
    <t>http://www.indiaholidayscollection.com/</t>
  </si>
  <si>
    <t>b3ce61a2-6ce7-9062-7a6e-106e95bfd8cd</t>
  </si>
  <si>
    <t>India Home Health Care Pvt Ltd</t>
  </si>
  <si>
    <t>http://www.indiahomehealthcare.com</t>
  </si>
  <si>
    <t>f03bd897-ceb8-42ba-ac0c-06d63363731b</t>
  </si>
  <si>
    <t>India Home Loan Ltd</t>
  </si>
  <si>
    <t>http://www.indiahomeloan.co.in/</t>
  </si>
  <si>
    <t>e74ec816-0244-3afa-5068-8a6123708eca</t>
  </si>
  <si>
    <t>India Home Tips</t>
  </si>
  <si>
    <t>http://indiahometips.com</t>
  </si>
  <si>
    <t>efee54ee-92aa-e9d2-833b-6d2a762c0419</t>
  </si>
  <si>
    <t>India Hospital Reviews</t>
  </si>
  <si>
    <t>http://www.indiahospitalreviews.com</t>
  </si>
  <si>
    <t>c6faa3d6-d6fc-134f-6522-7dec4b6a0a76</t>
  </si>
  <si>
    <t>India Hotels Room</t>
  </si>
  <si>
    <t>http://www.indiahotelsroom.com</t>
  </si>
  <si>
    <t>46f77ea4-6958-e53e-6b50-4921858b46da</t>
  </si>
  <si>
    <t>India Housing</t>
  </si>
  <si>
    <t>http://www.indiahousing.co</t>
  </si>
  <si>
    <t>13e06aa4-381d-3c7a-bb94-7f96fd5b7cf9</t>
  </si>
  <si>
    <t>India Infoline Wealth Management</t>
  </si>
  <si>
    <t>http://iiflw.com</t>
  </si>
  <si>
    <t>6944ff04-ddc3-705a-30de-08d74522156f</t>
  </si>
  <si>
    <t>India Internet</t>
  </si>
  <si>
    <t>http://www.indiainternets.com</t>
  </si>
  <si>
    <t>26ab8819-3234-4776-4554-342386e56138</t>
  </si>
  <si>
    <t>India Internet Fund</t>
  </si>
  <si>
    <t>http://www.indiainternetfund.com/</t>
  </si>
  <si>
    <t>43824fcd-2993-fa06-d1ec-6eb0b3f91ecd</t>
  </si>
  <si>
    <t>India Internet Ready</t>
  </si>
  <si>
    <t>http://indiainternetready.com</t>
  </si>
  <si>
    <t>53d8b066-6124-4e6c-9609-921cf3890c2f</t>
  </si>
  <si>
    <t>India Ka Talent</t>
  </si>
  <si>
    <t>https://www.indiakatalent.com</t>
  </si>
  <si>
    <t>348fbb97-f1a7-7e6d-7e33-ade7c37a090c</t>
  </si>
  <si>
    <t>India Life Capital Private Limited</t>
  </si>
  <si>
    <t>http://www.india-life.com/</t>
  </si>
  <si>
    <t>97002dd4-2a56-1f8f-e99e-d94d859fd12d</t>
  </si>
  <si>
    <t>India Market Softech Limited</t>
  </si>
  <si>
    <t>http://indiasoftech.in/</t>
  </si>
  <si>
    <t>5ab7b456-86cd-e3fa-514e-052b092cc6c1</t>
  </si>
  <si>
    <t>India Medtronic Pvt Ltd</t>
  </si>
  <si>
    <t>http://medtronicdbs.co.in/</t>
  </si>
  <si>
    <t>ab28ecfa-74ba-70c8-4ead-064aa2021c79</t>
  </si>
  <si>
    <t>India Microfinance</t>
  </si>
  <si>
    <t>http://indiamicrofinance.com/</t>
  </si>
  <si>
    <t>f368326f-1c2c-4d00-03db-eed49ab154e7</t>
  </si>
  <si>
    <t>INDIA New England</t>
  </si>
  <si>
    <t>http://indianewengland.com/</t>
  </si>
  <si>
    <t>a1e051cc-61b0-de75-35ef-fe0255d9fbe5</t>
  </si>
  <si>
    <t>India News</t>
  </si>
  <si>
    <t>http://www.inkhabar.com</t>
  </si>
  <si>
    <t>085f511d-7a46-f218-c12e-534cbe66829c</t>
  </si>
  <si>
    <t>India News Today</t>
  </si>
  <si>
    <t>http://www.india-news-today.com/</t>
  </si>
  <si>
    <t>a5198671-85d5-60bb-992f-fb53101502e3</t>
  </si>
  <si>
    <t>India Odyssey Tour</t>
  </si>
  <si>
    <t>http://www.indiaodysseytour.com/index.php</t>
  </si>
  <si>
    <t>4ece7f6d-e982-b275-3f65-cb00c08abe39</t>
  </si>
  <si>
    <t>India of Clearwater Capital Partners</t>
  </si>
  <si>
    <t>http://www.clearwatercapitalpartners.com</t>
  </si>
  <si>
    <t>25e87f3c-70a6-5827-6643-2cfc830bd809</t>
  </si>
  <si>
    <t>India Online Health</t>
  </si>
  <si>
    <t>http://www.indiaonlinehealth.com</t>
  </si>
  <si>
    <t>fd002815-668f-e13e-68fc-dc5185531202</t>
  </si>
  <si>
    <t>India Opportunities Fund</t>
  </si>
  <si>
    <t>http://www.india-opportunities.es</t>
  </si>
  <si>
    <t>5500129a-e74c-9f6d-8092-11614a5b41fc</t>
  </si>
  <si>
    <t>India Orders</t>
  </si>
  <si>
    <t>http://indiaorders.com</t>
  </si>
  <si>
    <t>f6dc52f7-e7f9-5538-0b05-a4bdf9e058db</t>
  </si>
  <si>
    <t>India Outsource</t>
  </si>
  <si>
    <t>http://www.indiaoutsource.co/</t>
  </si>
  <si>
    <t>c8959d5c-dcf8-b193-f55c-b4bc98e8c95e</t>
  </si>
  <si>
    <t>India Parenting</t>
  </si>
  <si>
    <t>http://www.indiaparenting.com/</t>
  </si>
  <si>
    <t>bafbb9f4-9731-b4ab-e35a-91a45378c3a9</t>
  </si>
  <si>
    <t>India Perfect Communication</t>
  </si>
  <si>
    <t>http://www.wbcsms.com</t>
  </si>
  <si>
    <t>65b67739-d94a-a5eb-07f5-1266e218a48b</t>
  </si>
  <si>
    <t>India PHP Expert</t>
  </si>
  <si>
    <t>http://www.indiaphpexpert.com</t>
  </si>
  <si>
    <t>ae5edd0b-6a7b-f6a1-f439-905085fafe94</t>
  </si>
  <si>
    <t>India Pice Details</t>
  </si>
  <si>
    <t>http://www.indiapricedetails.com</t>
  </si>
  <si>
    <t>8f6a5668-d5fe-0c6a-abb7-4731400f9118</t>
  </si>
  <si>
    <t>India Pilgrim T0urs</t>
  </si>
  <si>
    <t>http://www.indiapilgrimtours.com</t>
  </si>
  <si>
    <t>d342f986-284d-6f5d-b352-06c852dfd7e1</t>
  </si>
  <si>
    <t>India Pistons</t>
  </si>
  <si>
    <t>http://www.indiapistons.com/</t>
  </si>
  <si>
    <t>5e1dc206-1787-d9e2-1e1e-6d5d92584446</t>
  </si>
  <si>
    <t>India Property Advisors</t>
  </si>
  <si>
    <t>http://www.ipal.co.in</t>
  </si>
  <si>
    <t>d4e3d436-d6bc-9f0a-3a0a-043d0203afe4</t>
  </si>
  <si>
    <t>India Property Online</t>
  </si>
  <si>
    <t>http://indiaproperty.com</t>
  </si>
  <si>
    <t>4bafbbab-3909-0f89-f8b5-7352d2fdca14</t>
  </si>
  <si>
    <t>India PRwire</t>
  </si>
  <si>
    <t>http://www.indiaprwire.com</t>
  </si>
  <si>
    <t>6d35527a-77e1-4001-c547-4a8e658fe113</t>
  </si>
  <si>
    <t>India Pulses and Grains Association</t>
  </si>
  <si>
    <t>http://www.ipga.co.in/</t>
  </si>
  <si>
    <t>48ee0650-ed92-f207-2718-020a93884aba</t>
  </si>
  <si>
    <t>India Quotient</t>
  </si>
  <si>
    <t>http://indiaquotient.in</t>
  </si>
  <si>
    <t>68059174-36bf-805d-bf78-1d70436c14f3</t>
  </si>
  <si>
    <t>India Running</t>
  </si>
  <si>
    <t>http://indiarunning.com/</t>
  </si>
  <si>
    <t>7a32eb10-1961-7254-c38b-86be420e0ef5</t>
  </si>
  <si>
    <t>India School Fund (ISF)</t>
  </si>
  <si>
    <t>http://www.indiaschoolfund.org/isf/about/about-biz.html</t>
  </si>
  <si>
    <t>ad7d4d3d-ac1a-9c65-5d4a-7b1279d8e1d2</t>
  </si>
  <si>
    <t>India Shelter</t>
  </si>
  <si>
    <t>http://www.indiashelter.in</t>
  </si>
  <si>
    <t>9e1b1356-67b3-10f9-0ec4-251be98c4eaf</t>
  </si>
  <si>
    <t>India Store</t>
  </si>
  <si>
    <t>http://www.indiastore.co.za/</t>
  </si>
  <si>
    <t>538d3307-c2df-dca6-764d-fde06d9da657</t>
  </si>
  <si>
    <t>India Study Abroad Center</t>
  </si>
  <si>
    <t>http://indiastudyabroad.org/</t>
  </si>
  <si>
    <t>bc46726d-f706-32a4-6a75-fcf7ae32e1d6</t>
  </si>
  <si>
    <t>India Today Group</t>
  </si>
  <si>
    <t>http://www.indiatodaygroup.com</t>
  </si>
  <si>
    <t>1279d8e4-0767-5fee-7d6d-1be42f6fefc1</t>
  </si>
  <si>
    <t>India Togethe</t>
  </si>
  <si>
    <t>http://indiatogether.org</t>
  </si>
  <si>
    <t>c0d35ca4-b80f-0368-bd53-9bef3920b363</t>
  </si>
  <si>
    <t>India Tourism eCatalog</t>
  </si>
  <si>
    <t>http://www.indiatourismecatalog.com</t>
  </si>
  <si>
    <t>a93976cc-5c87-9360-7c01-496c291f341e</t>
  </si>
  <si>
    <t>India Travel Group</t>
  </si>
  <si>
    <t>http://www.indiatravelgroup.com</t>
  </si>
  <si>
    <t>3cece95f-0098-0109-7403-52a9aa196dde</t>
  </si>
  <si>
    <t>India Trips Online</t>
  </si>
  <si>
    <t>http://www.indiatripsonline.com</t>
  </si>
  <si>
    <t>1c47fc62-e778-62cf-7e51-e73b72f28077</t>
  </si>
  <si>
    <t>India TV</t>
  </si>
  <si>
    <t>http://www.indiatvnews.com</t>
  </si>
  <si>
    <t>4b256459-b2b0-7e42-8fb1-10f793dbbf4b</t>
  </si>
  <si>
    <t>India Unbound Pty Ltd</t>
  </si>
  <si>
    <t>http://www.indiaunbound.com.au/</t>
  </si>
  <si>
    <t>5a482ffc-8a12-56cb-9abb-4ed47008849f</t>
  </si>
  <si>
    <t>India Unlimited</t>
  </si>
  <si>
    <t>http://www.india-intro.com</t>
  </si>
  <si>
    <t>95f35049-f471-5333-d0fe-fcf9de1d7ff4</t>
  </si>
  <si>
    <t>India Venture Partners</t>
  </si>
  <si>
    <t>http://www.indiavp.com</t>
  </si>
  <si>
    <t>dc82432d-aec9-5d14-26e6-15cc21299d4d</t>
  </si>
  <si>
    <t>India Warehousing</t>
  </si>
  <si>
    <t>http://www.indiawarehousing.in/</t>
  </si>
  <si>
    <t>6ee27255-b9d3-7896-bc5f-f6bdba85e2ef</t>
  </si>
  <si>
    <t>India Web Hosting</t>
  </si>
  <si>
    <t>http://indiawebhosting.com</t>
  </si>
  <si>
    <t>3b02ae46-8c13-1b58-ddff-125d8c00975b</t>
  </si>
  <si>
    <t>India Website Design</t>
  </si>
  <si>
    <t>http://www.indiawebsitedesign.co.in/default.aspx</t>
  </si>
  <si>
    <t>36981cad-0fe4-91ae-f6be-5345630c2a16</t>
  </si>
  <si>
    <t>India Wildlife Resorts</t>
  </si>
  <si>
    <t>http://www.indiawildliferesorts.com</t>
  </si>
  <si>
    <t>07d2fb4f-499b-ebb1-7d38-a23cc0999f08</t>
  </si>
  <si>
    <t>India World Travel</t>
  </si>
  <si>
    <t>http://www.indiaworldtravel.com</t>
  </si>
  <si>
    <t>b711a4d3-1f04-c2a0-cc41-ec5cd82e55eb</t>
  </si>
  <si>
    <t>India World Travel - France</t>
  </si>
  <si>
    <t>http://www.indiaworldtraver.fr</t>
  </si>
  <si>
    <t>eaa240c4-2fbd-59b5-bd9b-16ff7c71940d</t>
  </si>
  <si>
    <t>India World Wide Travel</t>
  </si>
  <si>
    <t>http://www.indiaworldwidetravel.com/</t>
  </si>
  <si>
    <t>a5f25653-52a0-f489-b416-173f475b0d85</t>
  </si>
  <si>
    <t>India Yatra Chardham</t>
  </si>
  <si>
    <t>http://www.chardhampackage.com</t>
  </si>
  <si>
    <t>bcad45a9-a93f-0455-56ca-fc1bc976b3c0</t>
  </si>
  <si>
    <t>India.com ( JV Zee Entertainment Enterprises Private Limited and Penske Media Corporation)</t>
  </si>
  <si>
    <t>http://india.com</t>
  </si>
  <si>
    <t>1fc07d76-25d8-5bae-665a-ff131c0c4b78</t>
  </si>
  <si>
    <t>India.gov.in</t>
  </si>
  <si>
    <t>http://india.gov.in</t>
  </si>
  <si>
    <t>71349b47-8e3c-1970-74bf-73c540fc5e63</t>
  </si>
  <si>
    <t>India's First Crowd Sourced Library</t>
  </si>
  <si>
    <t>http://crowdsourcedlibrary.com/</t>
  </si>
  <si>
    <t>e91c155b-fbbf-1c56-121d-75585e726ebb</t>
  </si>
  <si>
    <t>India1 ATM</t>
  </si>
  <si>
    <t>http://india1atm.in/</t>
  </si>
  <si>
    <t>165e28f2-ae61-c239-4e31-198b1b9a85b0</t>
  </si>
  <si>
    <t>IndiaÌ¢åÛåªs National Knowledge Commission</t>
  </si>
  <si>
    <t>http://knowledgecommissionarchive.nic.in</t>
  </si>
  <si>
    <t>b6fc58e8-48ef-b8ce-5a70-de00c6e61ccc</t>
  </si>
  <si>
    <t>IndiaÌ¢åÛåªs Telecom Commission</t>
  </si>
  <si>
    <t>http://www.dot.gov.in</t>
  </si>
  <si>
    <t>bc4f94f7-1b13-e61b-4670-2cba44ad65de</t>
  </si>
  <si>
    <t>Indiabazaaronline</t>
  </si>
  <si>
    <t>http://www.indiabazaaronline.com</t>
  </si>
  <si>
    <t>e2ef3c34-49f4-6b45-26b1-eb2b119c66b5</t>
  </si>
  <si>
    <t>IndiaBizForSale.com</t>
  </si>
  <si>
    <t>http://www.indiabizforsale.com</t>
  </si>
  <si>
    <t>a73763a5-f314-0d9b-652e-bc887feabe22</t>
  </si>
  <si>
    <t>Indiabiztrade</t>
  </si>
  <si>
    <t>http://www.indiabiztrade.com</t>
  </si>
  <si>
    <t>9bbc44f6-9a9b-41ab-a29a-9317b7067b34</t>
  </si>
  <si>
    <t>IndiaBomb</t>
  </si>
  <si>
    <t>http://www.indiabomb.com/</t>
  </si>
  <si>
    <t>cca0f3da-5ed0-4f78-c389-5aac0d194968</t>
  </si>
  <si>
    <t>IndiaBookStore.net</t>
  </si>
  <si>
    <t>http://www.indiabookstore.net</t>
  </si>
  <si>
    <t>909752fa-8dea-f2dc-a9e6-78c02529990d</t>
  </si>
  <si>
    <t>Indiabulls</t>
  </si>
  <si>
    <t>http://indiabulls.com/</t>
  </si>
  <si>
    <t>325386a0-82be-1f8f-0696-969681e2d6c1</t>
  </si>
  <si>
    <t>Indiabulls Enigma</t>
  </si>
  <si>
    <t>http://www.indiabullenigma.in</t>
  </si>
  <si>
    <t>e4904bc2-2100-c6a8-8bd0-36e190c496fb</t>
  </si>
  <si>
    <t>Indiabulls Housing Finance Limited</t>
  </si>
  <si>
    <t>http://www.financial.indiabulls.com</t>
  </si>
  <si>
    <t>c8584951-a92c-a71b-c5a9-ea1877c1a84b</t>
  </si>
  <si>
    <t>IndiaCADworks</t>
  </si>
  <si>
    <t>http://www.indiacadworks.com/</t>
  </si>
  <si>
    <t>6974309c-c8f1-52a7-0978-f733149fbc30</t>
  </si>
  <si>
    <t>IndiaCakes</t>
  </si>
  <si>
    <t>https://www.indiacakes.com/</t>
  </si>
  <si>
    <t>954b804a-d52b-8ea5-9cff-30412548c21b</t>
  </si>
  <si>
    <t>Indiacircus</t>
  </si>
  <si>
    <t>http://www.indiacircus.com</t>
  </si>
  <si>
    <t>b46735b1-b35e-3377-79d1-1481a3f27b00</t>
  </si>
  <si>
    <t>Indiacitys.com Technologies private limited</t>
  </si>
  <si>
    <t>http://www.indiacitys.com</t>
  </si>
  <si>
    <t>ac36ee26-2717-1a02-90ef-f73d42ce65ee</t>
  </si>
  <si>
    <t>IndiaCo</t>
  </si>
  <si>
    <t>http://india.co.in</t>
  </si>
  <si>
    <t>fa9ca9a9-54b1-85c5-30bb-63918df052f9</t>
  </si>
  <si>
    <t>Indiacom Limited</t>
  </si>
  <si>
    <t>http://www.indiacom.com</t>
  </si>
  <si>
    <t>ee468c23-a4f7-3da4-b392-6341ad8ae9cb</t>
  </si>
  <si>
    <t>IndiaCube.com</t>
  </si>
  <si>
    <t>http://www.indiacube.com</t>
  </si>
  <si>
    <t>df1fb62f-7541-a825-6584-90420c9a8711</t>
  </si>
  <si>
    <t>indiaengineer</t>
  </si>
  <si>
    <t>http://indiaengineer.in/</t>
  </si>
  <si>
    <t>1cd2ca07-e5e9-758a-db2a-46fae9040cde</t>
  </si>
  <si>
    <t>IndiaEver.com</t>
  </si>
  <si>
    <t>http://www.indiaever.com</t>
  </si>
  <si>
    <t>9722e8fc-f28a-91ee-f692-047c35476f8f</t>
  </si>
  <si>
    <t>IndiaFilings</t>
  </si>
  <si>
    <t>http://www.indiafilings.com</t>
  </si>
  <si>
    <t>bab740c5-c823-193a-fd7f-66ca0e713126</t>
  </si>
  <si>
    <t>Indiafreegoods.com</t>
  </si>
  <si>
    <t>http://indiafreegoods.com/</t>
  </si>
  <si>
    <t>7396f9a4-9e20-8a79-71be-f4430ee47811</t>
  </si>
  <si>
    <t>indiagains</t>
  </si>
  <si>
    <t>http://www.indiagains.com/</t>
  </si>
  <si>
    <t>96ae3343-cc99-7133-71d2-ac943076a7e6</t>
  </si>
  <si>
    <t>Indiagames</t>
  </si>
  <si>
    <t>http://www.indiagames.com/corporate/o_index.html</t>
  </si>
  <si>
    <t>eccfad46-3ede-29f2-75ad-fc2063a83169</t>
  </si>
  <si>
    <t>INdiaGeeks</t>
  </si>
  <si>
    <t>http://www.indiageeks.in/</t>
  </si>
  <si>
    <t>8151bb70-cc1d-383d-ecf7-88db7ae775a7</t>
  </si>
  <si>
    <t>IndiaGeni</t>
  </si>
  <si>
    <t>http://www.indiageni.com</t>
  </si>
  <si>
    <t>93639be8-8bda-3d2e-502d-b4808255bdd3</t>
  </si>
  <si>
    <t>Indiagift</t>
  </si>
  <si>
    <t>https://www.indiagift.in</t>
  </si>
  <si>
    <t>68573365-c739-28b2-03b4-8c428ffa4e33</t>
  </si>
  <si>
    <t>indiagiftsnetwork</t>
  </si>
  <si>
    <t>http://www.indiagiftsnetwork.com</t>
  </si>
  <si>
    <t>b0812ad3-5e85-c713-e3b6-7de1bd2c7923</t>
  </si>
  <si>
    <t>Indiagreatdeal</t>
  </si>
  <si>
    <t>http://www.indiagreatdeal.com</t>
  </si>
  <si>
    <t>63839341-11aa-23b6-de15-feb135c373a6</t>
  </si>
  <si>
    <t>IndiaHolidayMall</t>
  </si>
  <si>
    <t>http://www.indiaholidaymall.com</t>
  </si>
  <si>
    <t>e7c92de3-bfdd-dd99-8a86-54d3453a9dd3</t>
  </si>
  <si>
    <t>Indiahomedepot</t>
  </si>
  <si>
    <t>http://indiahomedepot.com</t>
  </si>
  <si>
    <t>23e33467-5dac-0e35-101c-03eef25f36d3</t>
  </si>
  <si>
    <t>IndiaHomes</t>
  </si>
  <si>
    <t>http://www.indiahomes.com</t>
  </si>
  <si>
    <t>d4cc058d-03a3-1d14-a755-3130c94a8d48</t>
  </si>
  <si>
    <t>IndiaHotelReview</t>
  </si>
  <si>
    <t>http://www.indiahotelreview.com</t>
  </si>
  <si>
    <t>2042d924-7f73-1a96-a4dc-ed68b04aff4e</t>
  </si>
  <si>
    <t>IndiaHub</t>
  </si>
  <si>
    <t>https://www.indiahub.com</t>
  </si>
  <si>
    <t>77d25bad-47d4-0707-27c8-679e6bafcbb3</t>
  </si>
  <si>
    <t>IndiaIdeas</t>
  </si>
  <si>
    <t>51534547-6000-9d02-8ada-ece9076c2c1a</t>
  </si>
  <si>
    <t>IndiaInMyBag Ecom Pvt. Ltd.</t>
  </si>
  <si>
    <t>http://www.indiainmybag.com</t>
  </si>
  <si>
    <t>8094b984-3463-6948-4889-88cfce0de827</t>
  </si>
  <si>
    <t>Indiakeepers.com</t>
  </si>
  <si>
    <t>http://www.indiakeepers.com</t>
  </si>
  <si>
    <t>b572216d-90c4-3f41-3268-803701f44b25</t>
  </si>
  <si>
    <t>IndiaLends</t>
  </si>
  <si>
    <t>https://indialends.com/</t>
  </si>
  <si>
    <t>91b648af-0e3d-e4f7-fc14-97656d2ceb66</t>
  </si>
  <si>
    <t>IndiaLinkers.com</t>
  </si>
  <si>
    <t>http://indialinkers.com</t>
  </si>
  <si>
    <t>96d0ef86-e433-279d-0864-68773a9c3c88</t>
  </si>
  <si>
    <t>IndiaMaal.com</t>
  </si>
  <si>
    <t>http://www.indiamaal.com</t>
  </si>
  <si>
    <t>22e1e1cc-1099-416e-bd6b-7a3004c2ab0f</t>
  </si>
  <si>
    <t>Indiamarketplace</t>
  </si>
  <si>
    <t>http://www.indiamarketplace.in/</t>
  </si>
  <si>
    <t>56007b27-cd40-b2ae-f8ee-47d3c692c827</t>
  </si>
  <si>
    <t>IndiaMarketPlaces.com</t>
  </si>
  <si>
    <t>http://www.indiamarketplaces.com</t>
  </si>
  <si>
    <t>b8cf2917-741a-83f8-2a06-9d67a86d09ba</t>
  </si>
  <si>
    <t>IndiaMarkit</t>
  </si>
  <si>
    <t>https://www.indiamarkit.com/</t>
  </si>
  <si>
    <t>a708f226-b91b-c7be-f15f-1569b6d79519</t>
  </si>
  <si>
    <t>IndiaMART</t>
  </si>
  <si>
    <t>http://www.indiamart.com</t>
  </si>
  <si>
    <t>280eb84c-0334-7e99-0cb3-95adef126858</t>
  </si>
  <si>
    <t>Indiameds</t>
  </si>
  <si>
    <t>https://indiameds.in</t>
  </si>
  <si>
    <t>de844f25-9c77-6abd-552e-1f3a398833cd</t>
  </si>
  <si>
    <t>IndiaMLS</t>
  </si>
  <si>
    <t>http://www.indiamls.com/index.php/home</t>
  </si>
  <si>
    <t>91986bbb-d259-5e8d-67c8-8807dcff4bb5</t>
  </si>
  <si>
    <t>Indian Academy of Sciences</t>
  </si>
  <si>
    <t>http://www.ias.ac.in/</t>
  </si>
  <si>
    <t>76f1694a-5c98-5ada-16c1-6137955daf82</t>
  </si>
  <si>
    <t>Indian Adventures</t>
  </si>
  <si>
    <t>http://www.indianadventures.com</t>
  </si>
  <si>
    <t>f4fc1d7c-17f0-9ac7-aa5e-cf157ce91ffa</t>
  </si>
  <si>
    <t>Indian Agricultural Research Institute</t>
  </si>
  <si>
    <t>http://www.iari.res.in</t>
  </si>
  <si>
    <t>c172175f-240d-e6e1-618e-a193f7ccf24c</t>
  </si>
  <si>
    <t>Indian Air Force</t>
  </si>
  <si>
    <t>http://indianairforce.nic.in/</t>
  </si>
  <si>
    <t>aad7932d-12ea-95a4-b184-3202cf55ef69</t>
  </si>
  <si>
    <t>Indian Angel Network</t>
  </si>
  <si>
    <t>http://www.indianangelnetwork.com</t>
  </si>
  <si>
    <t>9a83d14a-b65d-9b8d-a19a-8a3fb9a7ad2a</t>
  </si>
  <si>
    <t>Indian Army</t>
  </si>
  <si>
    <t>http://www.indianarmy.nic.in/</t>
  </si>
  <si>
    <t>d8ba9c71-d971-660f-bf42-7f9c8fff84d1</t>
  </si>
  <si>
    <t>Indian Astrology - Astrolika.com</t>
  </si>
  <si>
    <t>http://www.astrolika.com</t>
  </si>
  <si>
    <t>9761bc94-e204-c619-370a-2c13e701881e</t>
  </si>
  <si>
    <t>Indian Bank</t>
  </si>
  <si>
    <t>http://www.indianbank.in/home.php</t>
  </si>
  <si>
    <t>4434f9c9-0163-14a8-3127-109428badb01</t>
  </si>
  <si>
    <t>Indian Bank Association (IBA)</t>
  </si>
  <si>
    <t>http://www.iba.org.in/</t>
  </si>
  <si>
    <t>f0ca205b-cbe9-3f8e-884a-b760559b95c8</t>
  </si>
  <si>
    <t>indian Best Deals</t>
  </si>
  <si>
    <t>http://www.indianbestdeals.in/</t>
  </si>
  <si>
    <t>68bc7edc-5ddb-9eda-57d8-c43ad3ce4242</t>
  </si>
  <si>
    <t>Indian Black Butterfly</t>
  </si>
  <si>
    <t>http://www.tazim.net/</t>
  </si>
  <si>
    <t>f4109848-da41-60d8-7bfd-aeb3844610e6</t>
  </si>
  <si>
    <t>Indian Blue Book</t>
  </si>
  <si>
    <t>http://www.indianbluebook.com/</t>
  </si>
  <si>
    <t>80d56e3a-d5e8-884a-0a51-13b316b2da20</t>
  </si>
  <si>
    <t>Indian Bridal Home</t>
  </si>
  <si>
    <t>http://www.indianbridalhome.com</t>
  </si>
  <si>
    <t>e86c8c70-dbd0-f26d-4881-0a57d3c92087</t>
  </si>
  <si>
    <t>Indian Business Alliance</t>
  </si>
  <si>
    <t>http://www.iba-moscow.ru/</t>
  </si>
  <si>
    <t>4ba6ab93-fa15-c975-ad8b-c9f309ec8567</t>
  </si>
  <si>
    <t>Indian Capital Technology Center, Muskogee</t>
  </si>
  <si>
    <t>http://www.ictctech.com/</t>
  </si>
  <si>
    <t>e6c0389a-ac4f-2a0b-a57b-a3434f4f9a4b</t>
  </si>
  <si>
    <t>Indian Capital Technology Center, Sallisaw</t>
  </si>
  <si>
    <t>01ffdd63-5e9d-3915-5481-d3ea6853906b</t>
  </si>
  <si>
    <t>Indian Capital Technology Center, Stilwell</t>
  </si>
  <si>
    <t>0399b3d7-5e1c-d5f8-6e3f-66ff4da0f1ee</t>
  </si>
  <si>
    <t>Indian Capital Technology Center, Tahlequah</t>
  </si>
  <si>
    <t>559b7e98-cfab-34ec-3609-f6a6e05aa749</t>
  </si>
  <si>
    <t>Indian Carnival</t>
  </si>
  <si>
    <t>http://www.indiancarnival.com</t>
  </si>
  <si>
    <t>7d818781-f1bb-3128-c49d-37e8f944d7fa</t>
  </si>
  <si>
    <t>Indian Celeb Info</t>
  </si>
  <si>
    <t>http://www.indiancelebinfo.com</t>
  </si>
  <si>
    <t>0c05c772-57d4-cef9-ac31-f07e74cbcfab</t>
  </si>
  <si>
    <t>INDIAN CEO</t>
  </si>
  <si>
    <t>http://indianceo.in</t>
  </si>
  <si>
    <t>c40bbb11-fcad-a501-a31f-aff4f208682a</t>
  </si>
  <si>
    <t>Indian Chamber of Commerce</t>
  </si>
  <si>
    <t>http://www.indianchamber.org/</t>
  </si>
  <si>
    <t>4b63d31a-1e59-c00f-6076-17c3af78b142</t>
  </si>
  <si>
    <t>Indian City Properties Limited</t>
  </si>
  <si>
    <t>http://www.indiancityproperties.com</t>
  </si>
  <si>
    <t>0f7fe8e0-2011-c7f5-bbdd-cca1f0be2bb2</t>
  </si>
  <si>
    <t>Indian Council of Agricultural Research</t>
  </si>
  <si>
    <t>http://icar.org.in</t>
  </si>
  <si>
    <t>f3eb5f75-90cd-7440-8355-b8a96a835784</t>
  </si>
  <si>
    <t>Indian Council of Cultural Relations</t>
  </si>
  <si>
    <t>http://iccr.gov.in/</t>
  </si>
  <si>
    <t>7230c950-b8e7-000a-c950-3b331edeadfe</t>
  </si>
  <si>
    <t>Indian Council on Competitiveness</t>
  </si>
  <si>
    <t>http://compete.org.in</t>
  </si>
  <si>
    <t>b89bbd1d-48a6-b4af-6e81-d27f96e3c117</t>
  </si>
  <si>
    <t>Indian Craft Export - Handicrafts India</t>
  </si>
  <si>
    <t>http://www.indiancraftexport.com</t>
  </si>
  <si>
    <t>afd66a22-6958-6ea4-99fd-9adb100ffd72</t>
  </si>
  <si>
    <t>Indian Crafts - Indian Handicraft Manufacturer</t>
  </si>
  <si>
    <t>http://www.handicraftsinindia.in</t>
  </si>
  <si>
    <t>2556b9a7-8a9b-0276-7717-f933ba24d191</t>
  </si>
  <si>
    <t>Indian Dating</t>
  </si>
  <si>
    <t>http://www.indiandating.co.in</t>
  </si>
  <si>
    <t>bfa72e23-2e9c-931f-6266-1ad5c65cd83b</t>
  </si>
  <si>
    <t>Indian Designs Group</t>
  </si>
  <si>
    <t>http://www.indiandesigngroup.com</t>
  </si>
  <si>
    <t>01dc7ab2-b845-4a09-5a1d-0310e4e85ad4</t>
  </si>
  <si>
    <t>Indian Diamond and Colorstone Association (IDCA)</t>
  </si>
  <si>
    <t>http://www.idcany.org/</t>
  </si>
  <si>
    <t>222f60f6-45eb-0484-fe4e-ed023a02815e</t>
  </si>
  <si>
    <t>Indian Digital Artists</t>
  </si>
  <si>
    <t>http://indiandigitalartists.com</t>
  </si>
  <si>
    <t>4eef8963-4bb7-1bf3-1fdc-77f90c1038c2</t>
  </si>
  <si>
    <t>Indian Direct Equity Advisors</t>
  </si>
  <si>
    <t>http://www.ideaequity.com</t>
  </si>
  <si>
    <t>264bad98-3d2e-1f82-bf9b-416cd06d6c6d</t>
  </si>
  <si>
    <t>Indian Dramas</t>
  </si>
  <si>
    <t>http://indiandramas.net</t>
  </si>
  <si>
    <t>634b915e-5d49-7a7e-a87d-c699b73ff22f</t>
  </si>
  <si>
    <t>Indian Drives</t>
  </si>
  <si>
    <t>http://www.indiandrives.com</t>
  </si>
  <si>
    <t>290acaaa-d244-b43b-31e1-5287b6c3c543</t>
  </si>
  <si>
    <t>Indian e-Tourist Visa</t>
  </si>
  <si>
    <t>https://www.indianetouristvisa.co.in/</t>
  </si>
  <si>
    <t>242fd5f1-33fe-2d81-da75-284fc4f1dc8f</t>
  </si>
  <si>
    <t>Indian Eagle</t>
  </si>
  <si>
    <t>http://www.indianeagle.com</t>
  </si>
  <si>
    <t>8eca61cd-8b63-6887-6cb1-d0d2ad9f65ed</t>
  </si>
  <si>
    <t>Indian Energy</t>
  </si>
  <si>
    <t>http://www.indianenergy.in</t>
  </si>
  <si>
    <t>305ea99e-11b8-1281-39fd-c3421253c09e</t>
  </si>
  <si>
    <t>Indian Energy Exchange</t>
  </si>
  <si>
    <t>https://www.iexindia.com</t>
  </si>
  <si>
    <t>160c4ea2-6727-c4ea-588f-9de8531824ec</t>
  </si>
  <si>
    <t>Indian Ensemble</t>
  </si>
  <si>
    <t>http://www.indianensemble.com/</t>
  </si>
  <si>
    <t>0c1f6e24-b24b-e473-d22b-7cbe23202b94</t>
  </si>
  <si>
    <t>Indian Entertainment</t>
  </si>
  <si>
    <t>http://www.indianenter.com</t>
  </si>
  <si>
    <t>3c8aaead-8725-1727-043b-33a9b4e622c5</t>
  </si>
  <si>
    <t>Indian Entrepreneur</t>
  </si>
  <si>
    <t>http://www.indianentrepreneur.com/</t>
  </si>
  <si>
    <t>f76ff460-d8de-1799-1182-43007a72c6bb</t>
  </si>
  <si>
    <t>Indian Essential Oils Suppliers: AOS Product Pvt Ltd</t>
  </si>
  <si>
    <t>http://www.aosproduct.com/</t>
  </si>
  <si>
    <t>e7d1dd89-8e60-4060-63ac-6e1ec2e77555</t>
  </si>
  <si>
    <t>Indian Export Center</t>
  </si>
  <si>
    <t>http://indianexportcenter.com</t>
  </si>
  <si>
    <t>cc2e19e3-2fa1-bd1f-2f89-6609154a0789</t>
  </si>
  <si>
    <t>Indian Express</t>
  </si>
  <si>
    <t>http://exims.in/</t>
  </si>
  <si>
    <t>fa995ce8-d3e1-4d84-b0b3-659e3d09ef19</t>
  </si>
  <si>
    <t>Indian Express Group</t>
  </si>
  <si>
    <t>http://expressgroup.indianexpress.com/</t>
  </si>
  <si>
    <t>1eec2a75-2d0f-cb50-b478-13453519c771</t>
  </si>
  <si>
    <t>Indian Express Newspapers</t>
  </si>
  <si>
    <t>http://indianexpress.com/</t>
  </si>
  <si>
    <t>5bb4af37-075f-3d64-47c5-31d128d81fdb</t>
  </si>
  <si>
    <t>Indian Farmers Fertiliser Cooperative Limited</t>
  </si>
  <si>
    <t>http://www.iffco.coop/</t>
  </si>
  <si>
    <t>7a325a96-f6b1-1475-6f3d-8da3abd6f093</t>
  </si>
  <si>
    <t>Indian Freech</t>
  </si>
  <si>
    <t>https://anime.moe</t>
  </si>
  <si>
    <t>a3c6c5f7-26a0-6a9b-a6cf-416b207d436b</t>
  </si>
  <si>
    <t>Indian Friction Material Engg. Co.</t>
  </si>
  <si>
    <t>http://www.fricmart.in</t>
  </si>
  <si>
    <t>5260e09d-1001-bd49-f17d-c98c502dba54</t>
  </si>
  <si>
    <t>Indian Gift Guru</t>
  </si>
  <si>
    <t>http://www.indiangiftguru.com</t>
  </si>
  <si>
    <t>77fc1ba8-d91f-327f-f1a4-9de313ba1a23</t>
  </si>
  <si>
    <t>Indian Gifts Center</t>
  </si>
  <si>
    <t>http://www.indiangiftscenter.com</t>
  </si>
  <si>
    <t>0c2a315f-a99a-2475-0421-26f81126d8ff</t>
  </si>
  <si>
    <t>Indian Gifts Gallery</t>
  </si>
  <si>
    <t>https://www.indiangiftsgallery.com</t>
  </si>
  <si>
    <t>fa2ac6dc-6adf-2e45-0569-214d4eade30b</t>
  </si>
  <si>
    <t>Indian Golf Industry Association</t>
  </si>
  <si>
    <t>http://www.igia.co.in/</t>
  </si>
  <si>
    <t>c4d2cfe8-a39a-f2f9-670c-76846301a9a1</t>
  </si>
  <si>
    <t>Indian Golf Union</t>
  </si>
  <si>
    <t>http://indiangolfunion.org</t>
  </si>
  <si>
    <t>27e468b9-3397-79b8-7ee5-62635c4f9e9f</t>
  </si>
  <si>
    <t>Indian Goodwill</t>
  </si>
  <si>
    <t>http://indiangoodwill.com</t>
  </si>
  <si>
    <t>8ef2a7df-abdb-7bda-be90-e29334961e31</t>
  </si>
  <si>
    <t>Indian Hanger</t>
  </si>
  <si>
    <t>http://indianhanger.com/</t>
  </si>
  <si>
    <t>05f688b6-fe14-0c02-ddae-e68749267f67</t>
  </si>
  <si>
    <t>Indian Health Center of Santa Clara Valley</t>
  </si>
  <si>
    <t>http://www.indianhealthcenter.org</t>
  </si>
  <si>
    <t>7837bdd7-7093-3354-009b-2496694eb634</t>
  </si>
  <si>
    <t>Indian Health Service</t>
  </si>
  <si>
    <t>https://www.ihs.gov/</t>
  </si>
  <si>
    <t>ec1ac00b-32ed-3192-f103-1d70eb082059</t>
  </si>
  <si>
    <t>Indian Hills Community College</t>
  </si>
  <si>
    <t>http://www.indianhills.edu/</t>
  </si>
  <si>
    <t>d189ff29-0ab9-487f-64df-bc3f6caad3b5</t>
  </si>
  <si>
    <t>Indian Home Gourmet</t>
  </si>
  <si>
    <t>http://ihgfood.com/</t>
  </si>
  <si>
    <t>0a05586c-8850-082e-1fd2-8ef9edb3bc8b</t>
  </si>
  <si>
    <t>Indian Hosting Prices</t>
  </si>
  <si>
    <t>http://www.indianhostingprices.in/</t>
  </si>
  <si>
    <t>6e74fc63-a88a-06fd-61f2-4bc242f4dc7a</t>
  </si>
  <si>
    <t>Indian Idol Academy</t>
  </si>
  <si>
    <t>http://indianidolacademy.in/</t>
  </si>
  <si>
    <t>75252360-b326-5494-4bc9-249aed11da2a</t>
  </si>
  <si>
    <t>Indian Infosec Consortium</t>
  </si>
  <si>
    <t>http://iic.org.in/</t>
  </si>
  <si>
    <t>087f9ea0-2d87-b0fa-4d73-01dc6817e06e</t>
  </si>
  <si>
    <t>Indian Institite of Materials Management, Bangalore</t>
  </si>
  <si>
    <t>http://www.iimm.org</t>
  </si>
  <si>
    <t>1b0e3b60-5db5-7d79-9360-f3ab3ea1b295</t>
  </si>
  <si>
    <t>Indian Institute for Human Settlements</t>
  </si>
  <si>
    <t>http://iihs.co.in</t>
  </si>
  <si>
    <t>0d68727c-6939-bae0-d89c-bcfe8f97ced3</t>
  </si>
  <si>
    <t>Indian Institute of Art &amp; Design</t>
  </si>
  <si>
    <t>http://www.iiad.edu.in/</t>
  </si>
  <si>
    <t>9b326415-3597-807b-333d-921f9f593cbb</t>
  </si>
  <si>
    <t>Indian Institute Of Banking And Finance</t>
  </si>
  <si>
    <t>http://www.iibf.org.in/</t>
  </si>
  <si>
    <t>1e383eff-00b8-e71c-e09c-981109b30ed9</t>
  </si>
  <si>
    <t>Indian Institute of eCommerce</t>
  </si>
  <si>
    <t>http://www.iiec.edu.in</t>
  </si>
  <si>
    <t>e4adb6e2-9c51-9077-b765-07a2ac2eb92a</t>
  </si>
  <si>
    <t>Indian Institute of Finance</t>
  </si>
  <si>
    <t>http://iif.edu</t>
  </si>
  <si>
    <t>ba893e8b-a1f4-4bea-6958-c8752d9ffe1c</t>
  </si>
  <si>
    <t>Indian Institute of Foreign Trade</t>
  </si>
  <si>
    <t>http://www.iift.edu/new/</t>
  </si>
  <si>
    <t>71ac6d4f-bd87-fead-a7a8-a7ae08559bf4</t>
  </si>
  <si>
    <t>Indian Institute of Forest Management</t>
  </si>
  <si>
    <t>http://www.iifm.ac.in/</t>
  </si>
  <si>
    <t>fbecc942-7599-d0c8-a3e4-489bb405096c</t>
  </si>
  <si>
    <t>Indian Institute of Health Management Research, Jaipur</t>
  </si>
  <si>
    <t>https://www.iihmr.edu.in</t>
  </si>
  <si>
    <t>fd103007-ba15-8b64-e2f9-22d9e886f630</t>
  </si>
  <si>
    <t>Indian Institute of Information Technology, Allahabad</t>
  </si>
  <si>
    <t>http://www.iiita.ac.in/</t>
  </si>
  <si>
    <t>697f3e04-4ded-c139-bd52-72d010757187</t>
  </si>
  <si>
    <t>Indian Institute of Information Technology, Design and Manufacturing Jabalpur</t>
  </si>
  <si>
    <t>f2119f95-6d81-32ec-9d26-c24825693150</t>
  </si>
  <si>
    <t>Indian Institute of Learning and Advanced Development</t>
  </si>
  <si>
    <t>http://www.inlead.in</t>
  </si>
  <si>
    <t>08ead1ae-c424-0536-9e0e-58d02b09dedf</t>
  </si>
  <si>
    <t>Indian Institute of Management (IIM) Ahmedabad</t>
  </si>
  <si>
    <t>http://www.iimahd.ernet.in/</t>
  </si>
  <si>
    <t>98afdfcc-acaa-232f-1253-a10ef7be5c0a</t>
  </si>
  <si>
    <t>Indian Institute of Management Bangalore</t>
  </si>
  <si>
    <t>f764cc5e-97a8-2a8c-d37d-9130f046cc1b</t>
  </si>
  <si>
    <t>Indian Institute of Management Calcutta</t>
  </si>
  <si>
    <t>78574478-5111-b1f2-0a88-120f6d589cdc</t>
  </si>
  <si>
    <t>Indian Institute of Management Indore</t>
  </si>
  <si>
    <t>http://www.iimidr.ac.in/</t>
  </si>
  <si>
    <t>146491ca-3068-6661-ff7d-ccb2f682ccba</t>
  </si>
  <si>
    <t>Indian Institute of Management Kozhikode</t>
  </si>
  <si>
    <t>http://www.iimk.ac.in</t>
  </si>
  <si>
    <t>7bc6bc5a-492c-dc7d-718d-2f8278f4d318</t>
  </si>
  <si>
    <t>Indian Institute of Management Lucknow</t>
  </si>
  <si>
    <t>6467e269-6d62-0e85-e8ed-6b2b2d66f77c</t>
  </si>
  <si>
    <t>Indian Institute of Management Rohtak</t>
  </si>
  <si>
    <t>http://www.iimrohtak.ac.in</t>
  </si>
  <si>
    <t>7cd3f816-9c4d-79ce-6f0a-bf10eb037aad</t>
  </si>
  <si>
    <t>Indian Institute of Management, Calcutta</t>
  </si>
  <si>
    <t>644a6c5f-5947-6e20-b3b1-193e4d52fd6c</t>
  </si>
  <si>
    <t>Indian Institute of Management, Udaipur</t>
  </si>
  <si>
    <t>cfcb7d3c-4ab7-dee6-5156-f22426414879</t>
  </si>
  <si>
    <t>Indian Institute of Mass Communication</t>
  </si>
  <si>
    <t>http://www.iimc.nic.in</t>
  </si>
  <si>
    <t>b802358f-2e0d-c21e-c1dd-8265bfe0886d</t>
  </si>
  <si>
    <t>Indian Institute Of Modern Management</t>
  </si>
  <si>
    <t>96fbb156-ccc7-066e-fc1d-fe2587c7c35f</t>
  </si>
  <si>
    <t>Indian Institute of Photography in India</t>
  </si>
  <si>
    <t>https://www.iipedu.com</t>
  </si>
  <si>
    <t>01d42744-0211-60df-ddd1-7a98cf0929a7</t>
  </si>
  <si>
    <t>Indian Institute of Public Administration - IIPA</t>
  </si>
  <si>
    <t>http://www.iipa.org.in/</t>
  </si>
  <si>
    <t>eb4ec92b-4de1-3aed-04ce-439357c3b75e</t>
  </si>
  <si>
    <t>Indian Institute of Public Health Gandhinagar</t>
  </si>
  <si>
    <t>http://www.iiphg.edu.in</t>
  </si>
  <si>
    <t>927796c6-c729-c578-937c-ce792d25d2a3</t>
  </si>
  <si>
    <t>Indian Institute of Science</t>
  </si>
  <si>
    <t>http://www.iisc.ernet.in</t>
  </si>
  <si>
    <t>aa0948c1-442d-8dab-fe7f-9c1b22c2532a</t>
  </si>
  <si>
    <t>Indian Institute of Space Science and Technology</t>
  </si>
  <si>
    <t>http://www.iist.ac.in</t>
  </si>
  <si>
    <t>bdab50a0-2208-1a89-daba-5f10fe120a76</t>
  </si>
  <si>
    <t>Indian Institute of Technology</t>
  </si>
  <si>
    <t>https://www.iitm.ac.in</t>
  </si>
  <si>
    <t>fc3a357a-cf57-c72b-8086-537bd5f60394</t>
  </si>
  <si>
    <t>Indian Institute of Technology (BHU) Varanasi</t>
  </si>
  <si>
    <t>http://www.iitbhu.ac.in/</t>
  </si>
  <si>
    <t>98e14ca8-80cd-abf5-d07a-dab9ac5a4996</t>
  </si>
  <si>
    <t>Indian Institute of Technology Bombay (IIT)</t>
  </si>
  <si>
    <t>http://www.iitb.ac.in/</t>
  </si>
  <si>
    <t>d6446825-3161-9b2d-c8ed-a964396e5c15</t>
  </si>
  <si>
    <t>Indian Institute of Technology Delhi</t>
  </si>
  <si>
    <t>http://www.iitd.ac.in/</t>
  </si>
  <si>
    <t>5cd8d41d-07ed-b1f2-8b4a-d1da4c1302c7</t>
  </si>
  <si>
    <t>Indian Institute of Technology Gandhinagar</t>
  </si>
  <si>
    <t>http://www.iitgn.ac.in/</t>
  </si>
  <si>
    <t>7d423106-be8f-f649-1fed-7a24a7c3f2a1</t>
  </si>
  <si>
    <t>Indian Institute of Technology Guwahati</t>
  </si>
  <si>
    <t>http://www.iitg.ac.in/</t>
  </si>
  <si>
    <t>60b9e87a-26dc-8a1f-188f-7744d041f7a6</t>
  </si>
  <si>
    <t>Indian Institute of Technology Hyderabad</t>
  </si>
  <si>
    <t>http://www.iith.ac.in/</t>
  </si>
  <si>
    <t>1c680248-0891-c7b8-8240-42191b87d88c</t>
  </si>
  <si>
    <t>Indian Institute of Technology Indore</t>
  </si>
  <si>
    <t>http://www.iiti.ac.in</t>
  </si>
  <si>
    <t>d54d7ee9-1056-7314-4997-e628290d3e7f</t>
  </si>
  <si>
    <t>Indian Institute of Technology Kanpur</t>
  </si>
  <si>
    <t>http://www.iitk.ac.in/</t>
  </si>
  <si>
    <t>8da1d81c-3531-4d22-4209-5e8a6e7d082c</t>
  </si>
  <si>
    <t>Indian Institute of Technology Kharagpur (IIT)</t>
  </si>
  <si>
    <t>http://www.iitkgp.ac.in/</t>
  </si>
  <si>
    <t>fd78c49b-8447-5fa8-da80-bbfbc19591a0</t>
  </si>
  <si>
    <t>Indian Institute of Technology Madras</t>
  </si>
  <si>
    <t>http://www.iitm.ac.in/</t>
  </si>
  <si>
    <t>112d264f-2821-89c7-9cfe-15487dc1bd7f</t>
  </si>
  <si>
    <t>Indian Institute of Technology Patna</t>
  </si>
  <si>
    <t>http://www.iitp.ac.in/</t>
  </si>
  <si>
    <t>b47664d4-1282-2012-ecfa-c2b0b70aef30</t>
  </si>
  <si>
    <t>Indian Institute of Technology Roorkee</t>
  </si>
  <si>
    <t>78b47e90-6053-ed53-839b-73961a62b878</t>
  </si>
  <si>
    <t>Indian Institute of Technology, Jodhpur</t>
  </si>
  <si>
    <t>http://www.iitj.ac.in</t>
  </si>
  <si>
    <t>90624d77-8c8f-8c28-9713-490977e35d2f</t>
  </si>
  <si>
    <t>Indian Institute of Technology, Ropar</t>
  </si>
  <si>
    <t>http://www.iitrpr.ac.in</t>
  </si>
  <si>
    <t>601361b0-5f1c-76ea-b5e2-55dda6097488</t>
  </si>
  <si>
    <t>Indian Institute of Tourism and Travel Management</t>
  </si>
  <si>
    <t>http://www.iittm.org/</t>
  </si>
  <si>
    <t>dc1b9869-5d48-3814-d78e-5518209d257f</t>
  </si>
  <si>
    <t>Indian Ios Developers</t>
  </si>
  <si>
    <t>http://www.indianiosdevelopers.com</t>
  </si>
  <si>
    <t>a052e48a-ac1e-502e-7d0d-75f0af3d6b65</t>
  </si>
  <si>
    <t>Indian Kalakart</t>
  </si>
  <si>
    <t>https://www.indiankalakart.com</t>
  </si>
  <si>
    <t>87aa5a80-a0aa-ec5f-8657-2b9c155fd6aa</t>
  </si>
  <si>
    <t>Indian Law School</t>
  </si>
  <si>
    <t>http://www.ili.ac.in</t>
  </si>
  <si>
    <t>c7ab54ae-cbf5-82c5-409d-e5975dab5d7e</t>
  </si>
  <si>
    <t>Indian League Gaming (eGamers Arena Private Limited)</t>
  </si>
  <si>
    <t>http://www.indianleaguegaming.com</t>
  </si>
  <si>
    <t>db224a4e-3e4c-c330-a215-76dc64e8ad16</t>
  </si>
  <si>
    <t>Indian Local Bazaar</t>
  </si>
  <si>
    <t>http://ilocalbazaar.com</t>
  </si>
  <si>
    <t>ae909285-2376-2e5e-e912-5a27ead3482f</t>
  </si>
  <si>
    <t>Indian Mailbox</t>
  </si>
  <si>
    <t>http://www.indianmailbox.com/</t>
  </si>
  <si>
    <t>6bc62803-3886-b5e7-5636-c7b745bbd526</t>
  </si>
  <si>
    <t>Indian Manufacturers</t>
  </si>
  <si>
    <t>http://www.indianmanufacturers.co.in</t>
  </si>
  <si>
    <t>2bd410bb-dd2d-5891-c5b5-0db8462af002</t>
  </si>
  <si>
    <t>Indian micro-finance institution (MFI)</t>
  </si>
  <si>
    <t>http://mfinindia.org</t>
  </si>
  <si>
    <t>2d17ecbb-ce8f-bc37-d9ab-f677a53e3efb</t>
  </si>
  <si>
    <t>Indian Military Academy</t>
  </si>
  <si>
    <t>http://indianarmy.nic.in/</t>
  </si>
  <si>
    <t>33a406f3-1d96-1da0-7852-8993ec1d81d5</t>
  </si>
  <si>
    <t>indian mirror magazine</t>
  </si>
  <si>
    <t>http://www.immagazine.com.au/</t>
  </si>
  <si>
    <t>4f234b12-3e64-7762-b301-721604bbd7cd</t>
  </si>
  <si>
    <t>Indian Moms Connect (IMC)</t>
  </si>
  <si>
    <t>http://www.indianmomsconnect.com/</t>
  </si>
  <si>
    <t>dbb7d403-f4dd-baff-ca5f-d844184c14ce</t>
  </si>
  <si>
    <t>Indian Motorcycle</t>
  </si>
  <si>
    <t>http://www.indianmotorcycle.com/</t>
  </si>
  <si>
    <t>5f84d396-7947-253c-df40-569fc3a6311c</t>
  </si>
  <si>
    <t>Indian National Academy of Engineering</t>
  </si>
  <si>
    <t>http://inae.in/</t>
  </si>
  <si>
    <t>283fbc9d-5d76-4c39-7b0d-374794df9787</t>
  </si>
  <si>
    <t>Indian National Science Academy</t>
  </si>
  <si>
    <t>http://www.insa.nic.in</t>
  </si>
  <si>
    <t>00f3c534-7598-2fd0-f13e-70e573bd09bd</t>
  </si>
  <si>
    <t>Indian Natural Oils AOS Products</t>
  </si>
  <si>
    <t>https://www.indiannaturaloils.com/</t>
  </si>
  <si>
    <t>5f02f4c8-6592-2ea0-c8b3-b313ef8f2edf</t>
  </si>
  <si>
    <t>Indian navy</t>
  </si>
  <si>
    <t>http://www.nausena-bharti.nic.in</t>
  </si>
  <si>
    <t>5659076b-c641-9d9c-118c-64830e7d6279</t>
  </si>
  <si>
    <t>Indian Ocean Trepang</t>
  </si>
  <si>
    <t>http://www.iotrepang.com</t>
  </si>
  <si>
    <t>7fc279dd-656f-fa72-d935-03df70723437</t>
  </si>
  <si>
    <t>Indian Overseas Bank</t>
  </si>
  <si>
    <t>https://www.iob.in</t>
  </si>
  <si>
    <t>15577cca-2729-39aa-5345-b05de3bd33ef</t>
  </si>
  <si>
    <t>Indian Paper Manufacturers Association</t>
  </si>
  <si>
    <t>http://www.ipma.co.in</t>
  </si>
  <si>
    <t>c0106e2f-25ee-bfdf-9985-365781176d35</t>
  </si>
  <si>
    <t>Indian Pharma Drop Shipping</t>
  </si>
  <si>
    <t>http://indianpharmadropshipping.com</t>
  </si>
  <si>
    <t>2b7c9b88-f2fd-c0c1-6a80-bc34ea248987</t>
  </si>
  <si>
    <t>Indian Plastics Institute</t>
  </si>
  <si>
    <t>http://www.ipiindia.org/</t>
  </si>
  <si>
    <t>341e6637-f3b4-0322-0db6-51f36b325a68</t>
  </si>
  <si>
    <t>Indian Poly Fibres</t>
  </si>
  <si>
    <t>http://www.polyfibre.in</t>
  </si>
  <si>
    <t>dc28277c-4e3a-1433-5491-ac2d403277e5</t>
  </si>
  <si>
    <t>Indian Praire School District</t>
  </si>
  <si>
    <t>https://app.oneteam.net</t>
  </si>
  <si>
    <t>471d590f-06c6-3611-4ba7-a4f1228ca775</t>
  </si>
  <si>
    <t>Indian price</t>
  </si>
  <si>
    <t>http://www.indianprice.net</t>
  </si>
  <si>
    <t>33f99b44-0f95-2852-ee41-83b28cccbc86</t>
  </si>
  <si>
    <t>Indian Private Investigations</t>
  </si>
  <si>
    <t>http://www.indianpi.com</t>
  </si>
  <si>
    <t>d14b5426-dda7-7529-99f7-1a104c64ed54</t>
  </si>
  <si>
    <t>Indian Property Review</t>
  </si>
  <si>
    <t>http://www.indianpropertyreview.com</t>
  </si>
  <si>
    <t>bcd69c8c-3991-fd28-61cc-4a50c87c343d</t>
  </si>
  <si>
    <t>Indian Railway Catering and Tourism Corporation</t>
  </si>
  <si>
    <t>https://www.irctc.co.in</t>
  </si>
  <si>
    <t>43e308ae-8c6b-165e-f308-759751eb5bcf</t>
  </si>
  <si>
    <t>Indian Railways (Govt. of India)</t>
  </si>
  <si>
    <t>http://www.indianrailways.gov.in</t>
  </si>
  <si>
    <t>e4e60182-d12d-b2fd-46cb-65b532cc2c60</t>
  </si>
  <si>
    <t>Indian Real Estate Forum</t>
  </si>
  <si>
    <t>http://indianrealestateforum.com</t>
  </si>
  <si>
    <t>17b0129b-bfc8-b840-18dd-0d060d2b0df2</t>
  </si>
  <si>
    <t>Indian Realty Exchange (IRX)</t>
  </si>
  <si>
    <t>http://www.indianrealtyexchange.com</t>
  </si>
  <si>
    <t>8cf4819c-2b08-5f22-6594-d14728fc58a7</t>
  </si>
  <si>
    <t>Indian Ridge Florida</t>
  </si>
  <si>
    <t>http://www.indianridgeflorida.com</t>
  </si>
  <si>
    <t>8498ce85-9add-f7b7-f5d5-dfd8c200f0ea</t>
  </si>
  <si>
    <t>Indian River State College</t>
  </si>
  <si>
    <t>http://www.irsc.edu/</t>
  </si>
  <si>
    <t>607abb2f-2895-175f-9e4c-419d3f03fec2</t>
  </si>
  <si>
    <t>Indian Room</t>
  </si>
  <si>
    <t>http://www.indianroom.co.uk/</t>
  </si>
  <si>
    <t>94bd15a7-8fdd-2631-6d28-97d61a709001</t>
  </si>
  <si>
    <t>Indian Rubber Institute</t>
  </si>
  <si>
    <t>http://www.iri.net.in/</t>
  </si>
  <si>
    <t>6c3f8caa-ca87-75e8-0f7f-06e8870c04bd</t>
  </si>
  <si>
    <t>Indian Saree Store</t>
  </si>
  <si>
    <t>http://www.indiansareestore.com</t>
  </si>
  <si>
    <t>14ea7913-6268-6da5-389b-179ab9e1dda6</t>
  </si>
  <si>
    <t>Indian School Finance Company</t>
  </si>
  <si>
    <t>http://www.isfc.in/</t>
  </si>
  <si>
    <t>9abbba2c-8c6b-a1b0-1073-2070a4dd54d6</t>
  </si>
  <si>
    <t>Indian School of Business (ISB)</t>
  </si>
  <si>
    <t>http://www.isb.edu</t>
  </si>
  <si>
    <t>ff2eeceb-20b5-9ac5-33bc-86cd96a15914</t>
  </si>
  <si>
    <t>Indian School of Business &amp; Finance</t>
  </si>
  <si>
    <t>http://www.isbf.edu.in</t>
  </si>
  <si>
    <t>fe53a62b-a780-ecf9-917e-d3c6c09c5014</t>
  </si>
  <si>
    <t>Indian School of Design</t>
  </si>
  <si>
    <t>http://www.isdi.in</t>
  </si>
  <si>
    <t>7b98bf21-f162-953d-3228-2f194b1e24d6</t>
  </si>
  <si>
    <t>Indian School of Mines</t>
  </si>
  <si>
    <t>http://www.ismdhanbad.ac.in/</t>
  </si>
  <si>
    <t>703872cd-b944-3f7d-f46a-742f889ebfaf</t>
  </si>
  <si>
    <t>Indian SEO Company</t>
  </si>
  <si>
    <t>http://www.indian-seo-company.com</t>
  </si>
  <si>
    <t>4efd34a2-e9cf-3f41-9a7f-f21b8b5d6978</t>
  </si>
  <si>
    <t>Indian Servers</t>
  </si>
  <si>
    <t>http://www.indianservers.com</t>
  </si>
  <si>
    <t>d8d44907-1eda-ba9e-8119-226c1ee971d3</t>
  </si>
  <si>
    <t>Indian Silk House Exclusives</t>
  </si>
  <si>
    <t>https://www.indiansilkhouse.com/</t>
  </si>
  <si>
    <t>af0158fd-6f00-88bd-c724-5c5b80eaa1ab</t>
  </si>
  <si>
    <t>Indian Society of Advertisers</t>
  </si>
  <si>
    <t>http://www.isanet.org.in/</t>
  </si>
  <si>
    <t>b728b718-ba84-021b-eaeb-88765f8cd7b9</t>
  </si>
  <si>
    <t>Indian Society of Mechanical Engineers</t>
  </si>
  <si>
    <t>http://ismeindia.com/</t>
  </si>
  <si>
    <t>49068ebb-9f1c-0a16-51e7-d0f787f13ce1</t>
  </si>
  <si>
    <t>Indian Staffing Federation</t>
  </si>
  <si>
    <t>http://www.indianstaffingfederation.org</t>
  </si>
  <si>
    <t>c2d85a48-02c6-cc75-125d-693598915259</t>
  </si>
  <si>
    <t>Indian Startups</t>
  </si>
  <si>
    <t>http://www.indianstartups.com/</t>
  </si>
  <si>
    <t>0414d41d-628b-d3d3-648f-9092d8ab90b6</t>
  </si>
  <si>
    <t>Indian Statistical Institute</t>
  </si>
  <si>
    <t>http://www.isical.ac.in</t>
  </si>
  <si>
    <t>d3eae06b-be60-305a-1ca8-d3be9aac851d</t>
  </si>
  <si>
    <t>Indian Students Club</t>
  </si>
  <si>
    <t>http://www.indianstudentsclub.com/</t>
  </si>
  <si>
    <t>a5e2f115-d783-5f88-de2c-b27f1f919f6c</t>
  </si>
  <si>
    <t>Indian Summer Media</t>
  </si>
  <si>
    <t>http://slumber.fm</t>
  </si>
  <si>
    <t>67b0867e-244c-baca-37f2-cef597642ebc</t>
  </si>
  <si>
    <t>Indian Tasty recipes</t>
  </si>
  <si>
    <t>http://www.indiantastyrecipes.com</t>
  </si>
  <si>
    <t>8e23b0fa-b054-4da2-4630-18ccad13d51a</t>
  </si>
  <si>
    <t>Indian Telecom News</t>
  </si>
  <si>
    <t>http://indiantelecomnews.com</t>
  </si>
  <si>
    <t>2c0b34bf-8d22-db81-69e6-ef23a18f08e1</t>
  </si>
  <si>
    <t>Indian Telecom Service</t>
  </si>
  <si>
    <t>http://www.itsaportal.in</t>
  </si>
  <si>
    <t>eaa4a2d7-01bc-76ad-05a9-97d349559157</t>
  </si>
  <si>
    <t>Indian Telephone Industries</t>
  </si>
  <si>
    <t>http://www.itiltd-india.com</t>
  </si>
  <si>
    <t>f82ad596-29bb-b638-9767-d86cdfac68f6</t>
  </si>
  <si>
    <t>Indian Television</t>
  </si>
  <si>
    <t>http://www.indiantelevision.com/</t>
  </si>
  <si>
    <t>7a0ffb21-9605-47d7-1fad-b9090ea87a35</t>
  </si>
  <si>
    <t>Indian Tents</t>
  </si>
  <si>
    <t>http://www.indiantent.co.uk</t>
  </si>
  <si>
    <t>026d4cfa-a9dd-ddca-6abb-8c72b6a6cc5b</t>
  </si>
  <si>
    <t>Indian Toners &amp; Developers</t>
  </si>
  <si>
    <t>http://www.indiantoners.com</t>
  </si>
  <si>
    <t>f5ff3861-3c02-096b-414f-f6087e306c7f</t>
  </si>
  <si>
    <t>Indian Tourism Packages</t>
  </si>
  <si>
    <t>http://www.delhi-jaipur-agra-tours.com</t>
  </si>
  <si>
    <t>eda9a7e9-970d-6d1a-1d37-65588b0abfb0</t>
  </si>
  <si>
    <t>Indian Tube Company</t>
  </si>
  <si>
    <t>http://www.indiantube.com/</t>
  </si>
  <si>
    <t>00ec38af-c2ad-3d0d-8379-bc14dd9b0f58</t>
  </si>
  <si>
    <t>Indian Turbans</t>
  </si>
  <si>
    <t>https://www.alibaba.com</t>
  </si>
  <si>
    <t>c2897b17-66b0-792e-2244-6a115cd358e8</t>
  </si>
  <si>
    <t>Indian Venture Capital Association</t>
  </si>
  <si>
    <t>http://www.indiavca.org/</t>
  </si>
  <si>
    <t>b12faff7-3538-d308-790e-fb577db1e54c</t>
  </si>
  <si>
    <t>Indian Web Development</t>
  </si>
  <si>
    <t>http://indianwebdevelopment.com/</t>
  </si>
  <si>
    <t>e5b69ca0-4172-5aa5-a5f5-b1e55c4cbbad</t>
  </si>
  <si>
    <t>Indian Wedding Card</t>
  </si>
  <si>
    <t>http://www.indianweddingcard.com</t>
  </si>
  <si>
    <t>23f90271-f507-33d2-c8cc-c38f28777e29</t>
  </si>
  <si>
    <t>Indian Wedding Planners</t>
  </si>
  <si>
    <t>http://www.indianweddingplanners.in</t>
  </si>
  <si>
    <t>05c51820-ff3c-be24-d593-958f7d87b6aa</t>
  </si>
  <si>
    <t>Indian Wind Energy Association</t>
  </si>
  <si>
    <t>http://www.inwea.org/</t>
  </si>
  <si>
    <t>1c9d86c0-2ee9-aaa2-9436-40ff0e666f64</t>
  </si>
  <si>
    <t>Indiana 4-H Foundation</t>
  </si>
  <si>
    <t>http://www.in4h.org/</t>
  </si>
  <si>
    <t>9100ebe5-a4be-47e1-d51c-957e7148d664</t>
  </si>
  <si>
    <t>Indiana Angel Network</t>
  </si>
  <si>
    <t>http://indianaangelnetwork.com/</t>
  </si>
  <si>
    <t>d9764b9c-19a3-17ab-c24a-5fb9422995dd</t>
  </si>
  <si>
    <t>Indiana Business Advisors</t>
  </si>
  <si>
    <t>http://indianabusinessadvisors.com/</t>
  </si>
  <si>
    <t>30d4b9e5-0a0b-b109-f718-29ba9949135a</t>
  </si>
  <si>
    <t>Indiana Business Bank</t>
  </si>
  <si>
    <t>https://indianabb.com</t>
  </si>
  <si>
    <t>f4e1ce13-e333-51bf-23e5-5fc5d65152f3</t>
  </si>
  <si>
    <t>Indiana Chapter of HIMSS</t>
  </si>
  <si>
    <t>http://indiana.himsschapter.org/</t>
  </si>
  <si>
    <t>fb34c0af-f038-ee35-d75a-1455153162cf</t>
  </si>
  <si>
    <t>Indiana Community Development</t>
  </si>
  <si>
    <t>http://www.in.gov</t>
  </si>
  <si>
    <t>b85dae5c-7196-c458-a030-e74599ece717</t>
  </si>
  <si>
    <t>Indiana Deparment of Education</t>
  </si>
  <si>
    <t>http://www.doe.in.gov/</t>
  </si>
  <si>
    <t>7979ad45-0504-9f6f-6318-e0803d46b8aa</t>
  </si>
  <si>
    <t>Indiana Economic Development Corporation</t>
  </si>
  <si>
    <t>http://www.iedc.in.gov</t>
  </si>
  <si>
    <t>139d94e9-ec3b-32df-1908-fbca32b06a57</t>
  </si>
  <si>
    <t>Indiana Family and Social Services Administration</t>
  </si>
  <si>
    <t>http://www.in.gov/fssa</t>
  </si>
  <si>
    <t>355688ba-75c7-2791-42f6-e2a1ff52e0ab</t>
  </si>
  <si>
    <t>Indiana Farm Bureau Insurance</t>
  </si>
  <si>
    <t>http://www.infarmbureau.com</t>
  </si>
  <si>
    <t>75551cc1-b469-e40e-ab50-ce105f4ec6a6</t>
  </si>
  <si>
    <t>Indiana Grand Casino</t>
  </si>
  <si>
    <t>http://indianagrand.com</t>
  </si>
  <si>
    <t>1b5e2fd1-4ffa-5631-e58b-aa3bc2174d15</t>
  </si>
  <si>
    <t>Indiana Health Industry Forum</t>
  </si>
  <si>
    <t>http://www.ihif.org/</t>
  </si>
  <si>
    <t>1694cd53-82cf-89ff-4971-9ce5071afdd3</t>
  </si>
  <si>
    <t>Indiana Health Information Exchange</t>
  </si>
  <si>
    <t>http://www.ihie.org</t>
  </si>
  <si>
    <t>07038da7-8dc7-5497-e524-b4c8b39f59e2</t>
  </si>
  <si>
    <t>Indiana Institute of Technology</t>
  </si>
  <si>
    <t>http://www.indianatech.edu</t>
  </si>
  <si>
    <t>f56bb9e8-1146-86f3-b9ee-94ea18b23ed8</t>
  </si>
  <si>
    <t>Indiana Integrated Circuits</t>
  </si>
  <si>
    <t>http://www.indianaic.com</t>
  </si>
  <si>
    <t>c547ce17-3186-4937-96f2-2fba2f94d413</t>
  </si>
  <si>
    <t>Indiana Investment Fund II</t>
  </si>
  <si>
    <t>http://iif2.com</t>
  </si>
  <si>
    <t>7d343d8f-4066-c7e7-171c-562f50df26e5</t>
  </si>
  <si>
    <t>Indiana Laurato School</t>
  </si>
  <si>
    <t>http://www.weprintdiscs.com/blog/</t>
  </si>
  <si>
    <t>0f592370-3e08-e26f-56c1-0d3dac45f926</t>
  </si>
  <si>
    <t>Indiana Life Sciences, Inc</t>
  </si>
  <si>
    <t>http://www.biocrossroads.com/we-connect/overview/indiana-life-sciences/</t>
  </si>
  <si>
    <t>0239115d-e7c5-6be3-eaf6-1894a43e47e7</t>
  </si>
  <si>
    <t>Indiana Manufacturers Association</t>
  </si>
  <si>
    <t>http://imaweb.com</t>
  </si>
  <si>
    <t>633f986f-a9aa-fe31-784c-28648d4a5279</t>
  </si>
  <si>
    <t>Indiana Michigan Power Company</t>
  </si>
  <si>
    <t>https://www.indianamichiganpower.com</t>
  </si>
  <si>
    <t>e9d386de-ae94-3f2c-3438-7ca347a19504</t>
  </si>
  <si>
    <t>Indiana Public Broadcasting Stations</t>
  </si>
  <si>
    <t>http://ipbs.org</t>
  </si>
  <si>
    <t>3033b759-b690-7cc6-dfa2-cd8d5b11d6ee</t>
  </si>
  <si>
    <t>Indiana Public Charter Schools Association</t>
  </si>
  <si>
    <t>http://www.incharters.org/</t>
  </si>
  <si>
    <t>fafbf398-071a-37a0-034b-dfafa736f5de</t>
  </si>
  <si>
    <t>Indiana Restoration and Cleaning Services</t>
  </si>
  <si>
    <t>http://indianarestoration.com</t>
  </si>
  <si>
    <t>bb2111c7-c67c-8e25-e568-16940cdf7ac2</t>
  </si>
  <si>
    <t>Indiana Rural Health Association</t>
  </si>
  <si>
    <t>http://www.indianaruralhealth.org</t>
  </si>
  <si>
    <t>ae86f615-3533-cb6e-d93b-380cc6570c37</t>
  </si>
  <si>
    <t>Indiana Seed Fund II</t>
  </si>
  <si>
    <t>0b069adb-98ea-6313-be6e-5af680d50fa4</t>
  </si>
  <si>
    <t>Indiana Startup</t>
  </si>
  <si>
    <t>http://indianastartup.com/</t>
  </si>
  <si>
    <t>14d9bacb-e8a8-dbbd-632d-4e2bcba80743</t>
  </si>
  <si>
    <t>Indiana State Moving Company</t>
  </si>
  <si>
    <t>http://www.indianapolismovers.biz/</t>
  </si>
  <si>
    <t>773e227c-f034-841b-9697-554f1d1b16fd</t>
  </si>
  <si>
    <t>Indiana State University</t>
  </si>
  <si>
    <t>http://www.indstate.edu/</t>
  </si>
  <si>
    <t>20097697-198f-da16-fa1d-f77541d3b5bb</t>
  </si>
  <si>
    <t>Indiana State University - Online School</t>
  </si>
  <si>
    <t>http://www.indstate.edu/distance/</t>
  </si>
  <si>
    <t>3b4faff0-708e-8c1c-83f0-6fea01016519</t>
  </si>
  <si>
    <t>Indiana University</t>
  </si>
  <si>
    <t>http://www.indiana.edu/</t>
  </si>
  <si>
    <t>f0fb2512-5840-fd28-5917-74d5aac99029</t>
  </si>
  <si>
    <t>Indiana University - East</t>
  </si>
  <si>
    <t>http://www.iue.edu/</t>
  </si>
  <si>
    <t>a8f217b9-22e8-5455-69e4-5253d34bcdda</t>
  </si>
  <si>
    <t>Indiana University - Kelley School of Business</t>
  </si>
  <si>
    <t>https://kelley.iu.edu</t>
  </si>
  <si>
    <t>12f30268-9eb7-5316-2ce1-7935f6019055</t>
  </si>
  <si>
    <t>Indiana University - Northwest</t>
  </si>
  <si>
    <t>http://www.iun.edu/</t>
  </si>
  <si>
    <t>4cdfdcce-a0e3-61d5-c299-7bfd8c213cd5</t>
  </si>
  <si>
    <t>Indiana University - Purdue University, Columbus</t>
  </si>
  <si>
    <t>http://www.iupuc.edu/</t>
  </si>
  <si>
    <t>660dc306-37da-73ea-a0ed-68109cbd0680</t>
  </si>
  <si>
    <t>Indiana University - Purdue University, Fort Wayne</t>
  </si>
  <si>
    <t>http://www.ipfw.edu/</t>
  </si>
  <si>
    <t>3015df21-0870-5700-7288-1a576e62a4d5</t>
  </si>
  <si>
    <t>Indiana University - Purdue University, Indianapolis</t>
  </si>
  <si>
    <t>http://www.iupui.edu/</t>
  </si>
  <si>
    <t>aa08bdfb-b0f3-a8c5-5b91-543875255dcc</t>
  </si>
  <si>
    <t>Indiana University - Southeast, New Albany</t>
  </si>
  <si>
    <t>http://www.ius.edu/</t>
  </si>
  <si>
    <t>621b01eb-1705-702b-089c-1a1ecd535f57</t>
  </si>
  <si>
    <t>Indiana University Cyclotron Facility</t>
  </si>
  <si>
    <t>http://iuco.indiana.edu</t>
  </si>
  <si>
    <t>0f5d8bcb-6717-a0ff-795a-312085771609</t>
  </si>
  <si>
    <t>Indiana University Foundation</t>
  </si>
  <si>
    <t>https://iufoundation.iu.edu</t>
  </si>
  <si>
    <t>a49b4c84-a866-6f6a-1f19-c7e0eded5329</t>
  </si>
  <si>
    <t>Indiana University Health</t>
  </si>
  <si>
    <t>e1568f57-fef3-7c69-3f40-81a9014b7835</t>
  </si>
  <si>
    <t>Indiana University Health System</t>
  </si>
  <si>
    <t>http://iuhealth.org/</t>
  </si>
  <si>
    <t>9d3b1ea5-26dc-4039-3b88-4c63389a7cd3</t>
  </si>
  <si>
    <t>Indiana University Maurer School of Law</t>
  </si>
  <si>
    <t>http://www.law.indiana.edu/</t>
  </si>
  <si>
    <t>3f7aa202-446d-c43c-cbb1-5334d0023557</t>
  </si>
  <si>
    <t>Indiana University of Pennsylvania Alumni Association</t>
  </si>
  <si>
    <t>http://www.iup.edu</t>
  </si>
  <si>
    <t>954a7b5b-f890-dc00-a2e1-23f810a9bbc7</t>
  </si>
  <si>
    <t>Indiana University of Pennsylvania Small Business Incubator</t>
  </si>
  <si>
    <t>http://www.iup.edu/incubator/default.aspx</t>
  </si>
  <si>
    <t>4994ecb6-cc4b-8485-62df-15c99e65fb74</t>
  </si>
  <si>
    <t>Indiana University of Pennsylvania, Main Campus</t>
  </si>
  <si>
    <t>http://www.iup.edu/</t>
  </si>
  <si>
    <t>bde0c0a3-a9e0-0f1d-2381-42bf0f44beda</t>
  </si>
  <si>
    <t>Indiana University Robert H. McKinney School of Law</t>
  </si>
  <si>
    <t>http://mckinneylaw.iu.edu/</t>
  </si>
  <si>
    <t>c2ef0b6b-b043-2647-44c8-aed23bcbaac3</t>
  </si>
  <si>
    <t>Indiana University School of Computing and Informatics</t>
  </si>
  <si>
    <t>http://www.soic.indiana.edu</t>
  </si>
  <si>
    <t>3dc6ac7a-62e1-726a-d437-f5407e296867</t>
  </si>
  <si>
    <t>Indiana University School of Medicine</t>
  </si>
  <si>
    <t>http://www.medicine.iu.edu/</t>
  </si>
  <si>
    <t>0488a2d9-ad41-b63e-ad4d-6d48b5b2bb23</t>
  </si>
  <si>
    <t>Indiana University Student Television</t>
  </si>
  <si>
    <t>http://www.iustv.com</t>
  </si>
  <si>
    <t>cb51b16a-505d-43b0-5319-206b631be66c</t>
  </si>
  <si>
    <t>Indiana University-Purdue University at Indianapolis</t>
  </si>
  <si>
    <t>http://iupui.edu</t>
  </si>
  <si>
    <t>8749c17a-3232-d698-c151-95091797f0bf</t>
  </si>
  <si>
    <t>Indiana University, Kokomo</t>
  </si>
  <si>
    <t>http://www.iuk.edu/</t>
  </si>
  <si>
    <t>887c50b7-6fde-7126-d199-433b108ecc6f</t>
  </si>
  <si>
    <t>Indiana University, School of Journalism</t>
  </si>
  <si>
    <t>http://mediaschool.indiana.edu</t>
  </si>
  <si>
    <t>aad17aae-960d-96a4-3c41-603731f98dd3</t>
  </si>
  <si>
    <t>Indiana University, South Bend</t>
  </si>
  <si>
    <t>http://www.iusb.edu/</t>
  </si>
  <si>
    <t>42fd7c7a-55d3-d88c-2d16-dd565be9a672</t>
  </si>
  <si>
    <t>Indiana Venture Center</t>
  </si>
  <si>
    <t>http://www.ventureclub.org</t>
  </si>
  <si>
    <t>7803c7ea-6d7e-123a-3060-690480f10876</t>
  </si>
  <si>
    <t>Indiana Wesleyan University</t>
  </si>
  <si>
    <t>http://www.indwes.edu</t>
  </si>
  <si>
    <t>f7b219a8-18cf-6522-a8e6-93ae27a106a6</t>
  </si>
  <si>
    <t>Indiana Wesleyan University - Online School</t>
  </si>
  <si>
    <t>http://www.indwes.edu/admissions/adult-graduate/</t>
  </si>
  <si>
    <t>e96e4edd-86be-7a48-00a9-ea804b23ca58</t>
  </si>
  <si>
    <t>Indiana Wesleyan University, Cincinnati</t>
  </si>
  <si>
    <t>http://cincinnati.indwes.edu/</t>
  </si>
  <si>
    <t>87735847-48ed-9fb6-dc7f-18b84289129d</t>
  </si>
  <si>
    <t>Indiana Wesleyan University, Cleveland</t>
  </si>
  <si>
    <t>http://cleveland.indwes.edu/</t>
  </si>
  <si>
    <t>f7f6cb8c-4d8b-702f-cd55-db6582395c13</t>
  </si>
  <si>
    <t>Indiana Wesleyan University, Dayton</t>
  </si>
  <si>
    <t>http://dayton.indwes.edu/</t>
  </si>
  <si>
    <t>7ebcb741-6495-82cc-8ba6-8e32a578f0ed</t>
  </si>
  <si>
    <t>Indiana Wesleyan University, Fort Wayne</t>
  </si>
  <si>
    <t>http://fortwayne.indwes.edu/</t>
  </si>
  <si>
    <t>db42b893-9fa0-24b3-18e0-b0915acae569</t>
  </si>
  <si>
    <t>Indiana Wesleyan University, Indianapolis North</t>
  </si>
  <si>
    <t>http://caps.indwes.edu/locations/ed_centers/indynorth.htm</t>
  </si>
  <si>
    <t>5febd20e-d764-d0ce-3923-7ce8f0e16568</t>
  </si>
  <si>
    <t>Indiana Wesleyan University, Indianapolis West</t>
  </si>
  <si>
    <t>http://caps.indwes.edu/locations/ed_centers/indywest.htm</t>
  </si>
  <si>
    <t>26ae8762-4fce-42d7-2ef8-1e93b59cf527</t>
  </si>
  <si>
    <t>Indiana Wesleyan University, Kokomo</t>
  </si>
  <si>
    <t>http://caps.indwes.edu/locations/ed_centers/kokomo.htm</t>
  </si>
  <si>
    <t>0916cdfa-1332-c3b9-1747-390fba3ba498</t>
  </si>
  <si>
    <t>Indiana Wesleyan University, Lexington</t>
  </si>
  <si>
    <t>http://lexington.indwes.edu/</t>
  </si>
  <si>
    <t>372bad69-c507-14a2-8c9a-f2c27a207b88</t>
  </si>
  <si>
    <t>Indiana Wesleyan University, Louisville</t>
  </si>
  <si>
    <t>http://louisville.indwes.edu/</t>
  </si>
  <si>
    <t>e15afcba-3b75-e3cd-3a28-0eeaf58e6a3c</t>
  </si>
  <si>
    <t>Indiana Wesleyan University, Marion</t>
  </si>
  <si>
    <t>http://cas.indwes.edu/student-life/campus-tour/</t>
  </si>
  <si>
    <t>4b699d21-810b-da5e-50fc-b19240f040fe</t>
  </si>
  <si>
    <t>Indiana Wesleyan University, Merrillville</t>
  </si>
  <si>
    <t>http://merrillville.indwes.edu/</t>
  </si>
  <si>
    <t>8bf786b6-e751-281a-2399-dfd05d183450</t>
  </si>
  <si>
    <t>Indiana Wesleyan University, Shelbyville</t>
  </si>
  <si>
    <t>http://caps.indwes.edu/locations/ed_centers/shelbyville.htm</t>
  </si>
  <si>
    <t>2408d2d5-3a80-49f8-b8ce-332eaf3aaac0</t>
  </si>
  <si>
    <t>Indiana's 21st Century Technology Fund</t>
  </si>
  <si>
    <t>http://www.21fund.org</t>
  </si>
  <si>
    <t>c0f2ddc0-efc2-8377-7c77-8534c074529b</t>
  </si>
  <si>
    <t>Indianacademy</t>
  </si>
  <si>
    <t>http://www.iadcollege.com</t>
  </si>
  <si>
    <t>fcd0fc70-4b28-28ad-da66-6a8056b7e72e</t>
  </si>
  <si>
    <t>Indianadriver</t>
  </si>
  <si>
    <t>http://www.indianadriver.com</t>
  </si>
  <si>
    <t>b3a5ebcd-eb10-8ca4-4ae4-84b6490ac302</t>
  </si>
  <si>
    <t>Indianapolis</t>
  </si>
  <si>
    <t>http://indianapolisteam.com/</t>
  </si>
  <si>
    <t>ecad8e46-485a-8e48-757f-fa2a27340140</t>
  </si>
  <si>
    <t>Indianapolis Business Journal</t>
  </si>
  <si>
    <t>http://www.ibj.com/</t>
  </si>
  <si>
    <t>edfd961e-0c50-bb57-78a1-4694cc3bf0bb</t>
  </si>
  <si>
    <t>Indianapolis Downtown</t>
  </si>
  <si>
    <t>http://www.downtownindy.org</t>
  </si>
  <si>
    <t>0d590edb-6363-39f6-4217-f44e6854a101</t>
  </si>
  <si>
    <t>Indianapolis Dumpster Experts</t>
  </si>
  <si>
    <t>http://www.dumpsterindianapolis.net</t>
  </si>
  <si>
    <t>88d28402-7654-ad3b-7212-a00635333c4e</t>
  </si>
  <si>
    <t>Indianapolis Emergency Medical Services</t>
  </si>
  <si>
    <t>http://indianapolisems.org/</t>
  </si>
  <si>
    <t>df1124a7-80f0-be93-c70c-656fc8215ae7</t>
  </si>
  <si>
    <t>Indianapolis Hebrew Congregation</t>
  </si>
  <si>
    <t>https://ihcindy.org</t>
  </si>
  <si>
    <t>d45ccbbb-742a-1d81-6770-4372500ddffc</t>
  </si>
  <si>
    <t>Indianapolis Power &amp; Light</t>
  </si>
  <si>
    <t>https://www.iplpower.com/</t>
  </si>
  <si>
    <t>fe47492b-b246-9e2a-952d-d115993f758f</t>
  </si>
  <si>
    <t>Indianapolis Private Industry Council</t>
  </si>
  <si>
    <t>https://www.employindy.org</t>
  </si>
  <si>
    <t>a2cb7a1e-9dfc-cb28-d0b1-6e9d42442e2c</t>
  </si>
  <si>
    <t>Indianapolis Public Library</t>
  </si>
  <si>
    <t>http://www.indypl.org/</t>
  </si>
  <si>
    <t>d3508bb0-cbb6-1578-ef33-6639c09e1720</t>
  </si>
  <si>
    <t>Indianapolis Star</t>
  </si>
  <si>
    <t>http://indystar.com</t>
  </si>
  <si>
    <t>b5a528bf-0da4-b9b8-6d7d-80a6084c2559</t>
  </si>
  <si>
    <t>IndianapolisSEO.org</t>
  </si>
  <si>
    <t>http://www.indianapolisseo.org/</t>
  </si>
  <si>
    <t>f6ae71b1-506f-80e5-e80e-91fc888769f1</t>
  </si>
  <si>
    <t>IndianapolisWebDesignBlog.com</t>
  </si>
  <si>
    <t>http://www.indianapoliswebdesignblog.com</t>
  </si>
  <si>
    <t>0a41cc5a-e9b3-5524-07d3-ed8ae6e6fbda</t>
  </si>
  <si>
    <t>IndianArtIdeas</t>
  </si>
  <si>
    <t>http://www.indianartideas.in/</t>
  </si>
  <si>
    <t>c9e77e5f-b48e-52cf-1770-54d6ad33a80c</t>
  </si>
  <si>
    <t>IndianAutosBlog.com</t>
  </si>
  <si>
    <t>http://indianautosblog.com/</t>
  </si>
  <si>
    <t>39835357-de05-1a8d-e686-f91c0b8936ce</t>
  </si>
  <si>
    <t>Indianbackpacker</t>
  </si>
  <si>
    <t>http://indianbackpacker.com/</t>
  </si>
  <si>
    <t>44f866e9-fa1e-7ac0-4602-da990d789aaf</t>
  </si>
  <si>
    <t>IndianCarsBikes</t>
  </si>
  <si>
    <t>http://www.indiancarsbikes.in/</t>
  </si>
  <si>
    <t>ef992813-106a-b839-9de9-b0386b0d5f04</t>
  </si>
  <si>
    <t>IndianCashback.com</t>
  </si>
  <si>
    <t>https://indiancashback.com</t>
  </si>
  <si>
    <t>34220b23-cec2-89fc-f208-eb58b238625a</t>
  </si>
  <si>
    <t>indiandelicacy.in</t>
  </si>
  <si>
    <t>http://www.indiandelicacy.in</t>
  </si>
  <si>
    <t>f158838a-90c8-412d-4733-754d5d4f285a</t>
  </si>
  <si>
    <t>IndiaNet Consultants</t>
  </si>
  <si>
    <t>http://www.helplinelaw.com</t>
  </si>
  <si>
    <t>9d21ab2a-0e09-b754-cef5-89936c8e24c8</t>
  </si>
  <si>
    <t>Indianeye Security</t>
  </si>
  <si>
    <t>http://indianeyesecurity.com/</t>
  </si>
  <si>
    <t>c527724d-6c85-77ca-2142-f66649aa9fe0</t>
  </si>
  <si>
    <t>indianflowercakengifts</t>
  </si>
  <si>
    <t>http://indianflowercakengifts.com/</t>
  </si>
  <si>
    <t>d3c9bfb2-afd7-b86f-f639-dc7a74017b2b</t>
  </si>
  <si>
    <t>IndianGhar</t>
  </si>
  <si>
    <t>http://www.indianghar.com/</t>
  </si>
  <si>
    <t>239896d8-284f-57e7-c33f-aeb9f4972aa6</t>
  </si>
  <si>
    <t>indiangrahak</t>
  </si>
  <si>
    <t>http://indiangrahak.com/</t>
  </si>
  <si>
    <t>b747df71-1892-d95e-9ee5-08a7a46e7486</t>
  </si>
  <si>
    <t>Indianhead Federated Library System</t>
  </si>
  <si>
    <t>https://www.ifls.lib.wi.us</t>
  </si>
  <si>
    <t>4d1f445f-3f1e-7bf8-a4ba-9893bdc965f1</t>
  </si>
  <si>
    <t>Indianhead Pipeline Services</t>
  </si>
  <si>
    <t>http://www.indianheadpipeline.com/</t>
  </si>
  <si>
    <t>decd3105-2486-c88b-48c7-d891f9b1493a</t>
  </si>
  <si>
    <t>IndianHealthguru</t>
  </si>
  <si>
    <t>http://www.indianhealthguru.com/</t>
  </si>
  <si>
    <t>1199f155-76c3-9cf1-3411-fa90c8639d85</t>
  </si>
  <si>
    <t>IndiaNIC Infotech Limited</t>
  </si>
  <si>
    <t>http://www.indianic.com</t>
  </si>
  <si>
    <t>3e84094f-c8b8-42c9-1b51-f291e83b28fe</t>
  </si>
  <si>
    <t>IndiaNivesh</t>
  </si>
  <si>
    <t>http://www.indianivesh.in/</t>
  </si>
  <si>
    <t>c4e602bf-27e0-0c47-0733-7be62e702242</t>
  </si>
  <si>
    <t>IndianJobAlert.com</t>
  </si>
  <si>
    <t>http://indianjobalert.com/</t>
  </si>
  <si>
    <t>52d160a8-07f3-704c-bd96-3a06276a64cd</t>
  </si>
  <si>
    <t>IndianMedguru Consultants: Pioneer Health Services in India</t>
  </si>
  <si>
    <t>http://www.indianmedguru.com</t>
  </si>
  <si>
    <t>3e544218-ee21-3406-b3ae-d1ac4c51faff</t>
  </si>
  <si>
    <t>IndianMedTrip Healthcare Consultants</t>
  </si>
  <si>
    <t>https://indianmedtrip.com/</t>
  </si>
  <si>
    <t>10baae91-ffa0-5ee1-9f57-808b3492502a</t>
  </si>
  <si>
    <t>Indianmesh</t>
  </si>
  <si>
    <t>http://www.indianmesh.com</t>
  </si>
  <si>
    <t>5f73495c-5df1-c4fe-a1fa-c22118bb8eb9</t>
  </si>
  <si>
    <t>IndianMoney</t>
  </si>
  <si>
    <t>http://indianmoney.com/</t>
  </si>
  <si>
    <t>a22a182e-2386-cdc9-45fa-c45bb880da26</t>
  </si>
  <si>
    <t>IndianRaga</t>
  </si>
  <si>
    <t>http://www.indianraga.com/</t>
  </si>
  <si>
    <t>4130a194-72a2-6b55-9f5b-731f1296cc32</t>
  </si>
  <si>
    <t>Indianrealtybytes</t>
  </si>
  <si>
    <t>http://indianrealtybytes.com/real-estate-content/</t>
  </si>
  <si>
    <t>395fa8fe-5f22-3dc7-300e-98df4ce5b6fc</t>
  </si>
  <si>
    <t>IndianRoots</t>
  </si>
  <si>
    <t>http://www.indianroots.in/</t>
  </si>
  <si>
    <t>5074e648-4805-eb34-3f72-441fb5ad0be9</t>
  </si>
  <si>
    <t>Indians Abroad Online</t>
  </si>
  <si>
    <t>http://www.indiaabroad.com</t>
  </si>
  <si>
    <t>752fd638-bfe6-b72d-1246-e4c442ac0400</t>
  </si>
  <si>
    <t>Indians Art</t>
  </si>
  <si>
    <t>http://www.indiansart.com</t>
  </si>
  <si>
    <t>dbbee1c0-dea1-7812-11d6-d85eb5d64bf0</t>
  </si>
  <si>
    <t>Indiansarkarinaukri</t>
  </si>
  <si>
    <t>http://indiansarkarinaukri.co.in/</t>
  </si>
  <si>
    <t>f0fed233-42b9-e144-9399-c5b802a35b44</t>
  </si>
  <si>
    <t>IndianShoppingSite</t>
  </si>
  <si>
    <t>http://www.indianshoppingsite.com/</t>
  </si>
  <si>
    <t>5fd3f283-ee6c-59eb-712e-49722b545846</t>
  </si>
  <si>
    <t>IndianStage</t>
  </si>
  <si>
    <t>http://indianstage.in</t>
  </si>
  <si>
    <t>bb2d5d47-cca6-37de-2209-b8860e851021</t>
  </si>
  <si>
    <t>indiantastyrecipes</t>
  </si>
  <si>
    <t>1481789d-a799-2ec6-45e1-f28b08b70d18</t>
  </si>
  <si>
    <t>IndianUpdates</t>
  </si>
  <si>
    <t>http://www.indianupdates.com/</t>
  </si>
  <si>
    <t>c9f7c134-c288-493e-6424-8524ef3f1afa</t>
  </si>
  <si>
    <t>IndianWeb2.com</t>
  </si>
  <si>
    <t>http://www.indianweb2.com</t>
  </si>
  <si>
    <t>e9dea93e-8c99-66c8-1794-541b1e51748e</t>
  </si>
  <si>
    <t>IndianWebDesigning</t>
  </si>
  <si>
    <t>http://www.theindianwebdesigning.com</t>
  </si>
  <si>
    <t>dff60d28-9853-b76c-8bce-ec4910880632</t>
  </si>
  <si>
    <t>IndianWeddingCards</t>
  </si>
  <si>
    <t>https://www.indianweddingcards.com</t>
  </si>
  <si>
    <t>d752c357-9bb2-8321-d3e1-fc51e214a364</t>
  </si>
  <si>
    <t>IndianYouth</t>
  </si>
  <si>
    <t>http://www.indianyouth.net</t>
  </si>
  <si>
    <t>1f8b9487-dc8c-fe57-7be1-8dadda9ba90a</t>
  </si>
  <si>
    <t>IndianZari.com</t>
  </si>
  <si>
    <t>https://www.indianzari.com</t>
  </si>
  <si>
    <t>d932abd2-0c41-49fb-968c-91a0865429cc</t>
  </si>
  <si>
    <t>IndianzOrg (Indianz.org)</t>
  </si>
  <si>
    <t>https://www.indianz.org</t>
  </si>
  <si>
    <t>10cac0d0-7e28-1084-25a3-6551f38c3995</t>
  </si>
  <si>
    <t>IndiaOnAPage</t>
  </si>
  <si>
    <t>http://www.indiaonapage.com</t>
  </si>
  <si>
    <t>06778162-65e9-b44e-4037-a959052195e5</t>
  </si>
  <si>
    <t>IndiaPay</t>
  </si>
  <si>
    <t>http://www.indiapay.com/</t>
  </si>
  <si>
    <t>01099ead-cf72-2249-057e-042d188bbc1e</t>
  </si>
  <si>
    <t>IndiaPayments</t>
  </si>
  <si>
    <t>http://www.indiapayments.in</t>
  </si>
  <si>
    <t>cac1a168-8a28-4942-514a-5692602162d0</t>
  </si>
  <si>
    <t>Indiaplaza</t>
  </si>
  <si>
    <t>http://www.indiaplaza.com</t>
  </si>
  <si>
    <t>40044643-cbb4-a54d-a5b3-ada064f52a9f</t>
  </si>
  <si>
    <t>IndiaProperty.com</t>
  </si>
  <si>
    <t>http://www.indiaproperty.com</t>
  </si>
  <si>
    <t>6222373c-3f35-782e-c63c-f601b60de43d</t>
  </si>
  <si>
    <t>IndiaReads.com</t>
  </si>
  <si>
    <t>http://www.indiareads.com/home</t>
  </si>
  <si>
    <t>20fd68fd-473f-7fd6-0df1-2e42258c4fef</t>
  </si>
  <si>
    <t>IndiaReside</t>
  </si>
  <si>
    <t>https://indiareside.com/</t>
  </si>
  <si>
    <t>25167702-14d1-8cc7-75af-74424228a45b</t>
  </si>
  <si>
    <t>Indiaresults.com</t>
  </si>
  <si>
    <t>http://indiaresults.com</t>
  </si>
  <si>
    <t>a910f8ef-b9af-bedf-27db-5b223042691e</t>
  </si>
  <si>
    <t>IndiaRetailing</t>
  </si>
  <si>
    <t>http://www.indiaretailing.com/</t>
  </si>
  <si>
    <t>fbabac57-40a9-77bb-e5aa-b71f5ee5ac31</t>
  </si>
  <si>
    <t>IndiaRush</t>
  </si>
  <si>
    <t>http://indiarush.com</t>
  </si>
  <si>
    <t>068e392c-b354-816c-3843-44cd9107e2fb</t>
  </si>
  <si>
    <t>indiasellings</t>
  </si>
  <si>
    <t>http://www.indiasellings.com</t>
  </si>
  <si>
    <t>7d50f867-33be-71d8-48eb-279f99f687f4</t>
  </si>
  <si>
    <t>Indiaseo</t>
  </si>
  <si>
    <t>http://www.indiaseo.com</t>
  </si>
  <si>
    <t>6bbd4791-c508-9b76-44ad-3f41e41c5cf8</t>
  </si>
  <si>
    <t>Indiaspora</t>
  </si>
  <si>
    <t>http://www.indiaspora.org</t>
  </si>
  <si>
    <t>5261583b-7455-8e6b-b2df-2a80aa447a7d</t>
  </si>
  <si>
    <t>indiastudycenter.com</t>
  </si>
  <si>
    <t>http://indiastudycenter.com</t>
  </si>
  <si>
    <t>fc76fad6-7ace-531c-88a0-2404ea7b8b2c</t>
  </si>
  <si>
    <t>IndiaStudyChannel.com</t>
  </si>
  <si>
    <t>http://indiastudychannel.com</t>
  </si>
  <si>
    <t>eba80cde-a978-9b54-9416-0be67004a74b</t>
  </si>
  <si>
    <t>IndiaSupply</t>
  </si>
  <si>
    <t>https://www.indiasupply.com/</t>
  </si>
  <si>
    <t>cb0ef06d-76ef-acc3-f340-6a5a47e48b64</t>
  </si>
  <si>
    <t>Indiatimes.com</t>
  </si>
  <si>
    <t>http://www.indiatimes.com/</t>
  </si>
  <si>
    <t>a439bcfb-6f92-48d2-c048-9125a9a0ac21</t>
  </si>
  <si>
    <t>indiatourcity</t>
  </si>
  <si>
    <t>http://www.indiatourcity.com</t>
  </si>
  <si>
    <t>a781e48d-1028-1e5d-b2c4-f4e1cc412226</t>
  </si>
  <si>
    <t>indiayogpeeth</t>
  </si>
  <si>
    <t>http://www.indiayogpeeth.com</t>
  </si>
  <si>
    <t>6c5d91f6-f408-d593-1913-a7ce19502fef</t>
  </si>
  <si>
    <t>Indibits</t>
  </si>
  <si>
    <t>http://indibits.com</t>
  </si>
  <si>
    <t>d94d6073-fa5e-06fa-0c73-cb4d722443c3</t>
  </si>
  <si>
    <t>IndiBlogger</t>
  </si>
  <si>
    <t>https://www.indiblogger.in/</t>
  </si>
  <si>
    <t>1e0e18b2-0804-01fe-761c-e03e833c4a55</t>
  </si>
  <si>
    <t>indibni</t>
  </si>
  <si>
    <t>http://www.indibni.com/</t>
  </si>
  <si>
    <t>f4780017-2ed2-e107-bf09-5eb77508c66a</t>
  </si>
  <si>
    <t>Indic project</t>
  </si>
  <si>
    <t>https://indicproject.org</t>
  </si>
  <si>
    <t>13502192-f823-b956-fb74-43255bbf6662</t>
  </si>
  <si>
    <t>Indica</t>
  </si>
  <si>
    <t>https://www.indica.nl/</t>
  </si>
  <si>
    <t>df85eee2-3434-b4ac-2235-cd2f3cf7defc</t>
  </si>
  <si>
    <t>Indica &amp; Cia.</t>
  </si>
  <si>
    <t>http://www.indicaecia.com.br</t>
  </si>
  <si>
    <t>e27ffc0e-6b62-86de-fa9c-68ed3348cae1</t>
  </si>
  <si>
    <t>Indica Headshop</t>
  </si>
  <si>
    <t>http://www.indicaheadshop.co.uk</t>
  </si>
  <si>
    <t>8c806ffc-56d1-4c8d-da95-53edda4b9f99</t>
  </si>
  <si>
    <t>IndiCard</t>
  </si>
  <si>
    <t>http://www.indicard.com</t>
  </si>
  <si>
    <t>e6646d5e-d673-9e38-8cf1-85e6e5593377</t>
  </si>
  <si>
    <t>Indicareer.in</t>
  </si>
  <si>
    <t>http://www.indicareer.in</t>
  </si>
  <si>
    <t>a840b588-f2c8-1f90-588b-2de413afccfa</t>
  </si>
  <si>
    <t>Indicast Corporation</t>
  </si>
  <si>
    <t>http://www.privco.com</t>
  </si>
  <si>
    <t>4cb4ca0a-c1ba-6720-07e0-5ae016497188</t>
  </si>
  <si>
    <t>Indicate Media</t>
  </si>
  <si>
    <t>http://www.indicatemedia.com</t>
  </si>
  <si>
    <t>d0d4aff3-d860-6514-a8b4-14b325670563</t>
  </si>
  <si>
    <t>Indicated</t>
  </si>
  <si>
    <t>http://indicated.co/</t>
  </si>
  <si>
    <t>952bd780-b8e0-57c5-2d0f-d75cd2fc2078</t>
  </si>
  <si>
    <t>Indications</t>
  </si>
  <si>
    <t>http://www.incidations.co.il</t>
  </si>
  <si>
    <t>065c691c-cfb2-17db-326c-5b6ee9d35f70</t>
  </si>
  <si>
    <t>Indicative</t>
  </si>
  <si>
    <t>http://www.indicative.com</t>
  </si>
  <si>
    <t>af886b71-7c45-d68b-64ac-916dd864fb97</t>
  </si>
  <si>
    <t>Indicative Software</t>
  </si>
  <si>
    <t>https://www.indicative.com/</t>
  </si>
  <si>
    <t>a84b74fe-d493-6111-5d2e-8af4812ccecc</t>
  </si>
  <si>
    <t>Indicator Birding</t>
  </si>
  <si>
    <t>http://www.birding.co.za</t>
  </si>
  <si>
    <t>cec1cce9-2219-440d-3b0b-43399acd2f96</t>
  </si>
  <si>
    <t>Indicator Fund</t>
  </si>
  <si>
    <t>http://www.indicatorfund.com/</t>
  </si>
  <si>
    <t>58529831-cec0-808e-3585-56107d06fb17</t>
  </si>
  <si>
    <t>Indicator Ventures</t>
  </si>
  <si>
    <t>http://www.indicatorventures.com</t>
  </si>
  <si>
    <t>016179b2-786a-0a65-2a96-19743ff5929e</t>
  </si>
  <si>
    <t>IndicatorCapital</t>
  </si>
  <si>
    <t>http://indicatorcapital.com/</t>
  </si>
  <si>
    <t>86199461-26d9-8d45-87c2-1e75d2cc11cc</t>
  </si>
  <si>
    <t>Indice Semiconductor</t>
  </si>
  <si>
    <t>http://indicesemi.com/</t>
  </si>
  <si>
    <t>47b49aa5-110d-d575-778a-11fd2858449d</t>
  </si>
  <si>
    <t>IndicedeSaude</t>
  </si>
  <si>
    <t>http://www.indicedesaude.com</t>
  </si>
  <si>
    <t>2fa4f1fe-75e7-8067-1b20-1a0b4520f36d</t>
  </si>
  <si>
    <t>Indicee</t>
  </si>
  <si>
    <t>http://www.indicee.com</t>
  </si>
  <si>
    <t>6720e7e8-36c9-76c6-46f3-ecc5ef26bcdb</t>
  </si>
  <si>
    <t>Indicina Ventures</t>
  </si>
  <si>
    <t>https://indicina.ventures/</t>
  </si>
  <si>
    <t>b74e760f-1840-9664-976e-d20e28606bc4</t>
  </si>
  <si>
    <t>Indicium Assessement</t>
  </si>
  <si>
    <t>http://www.indiciumassessment.co.uk/</t>
  </si>
  <si>
    <t>7f7818a8-979f-5596-87d7-bfa928bd894d</t>
  </si>
  <si>
    <t>Indicius</t>
  </si>
  <si>
    <t>http://indicius.com/</t>
  </si>
  <si>
    <t>6c269a51-c8e7-eb8e-2b4b-862a635c03b2</t>
  </si>
  <si>
    <t>Indico</t>
  </si>
  <si>
    <t>http://www.indico.net.br/</t>
  </si>
  <si>
    <t>fb7935e3-99f4-6eee-8172-d2517ff57613</t>
  </si>
  <si>
    <t>indico data solutions</t>
  </si>
  <si>
    <t>http://indico.io</t>
  </si>
  <si>
    <t>63065a6e-e011-3fd3-f3e9-dda211c52b63</t>
  </si>
  <si>
    <t>Indico Resources</t>
  </si>
  <si>
    <t>http://www.indicoresources.com</t>
  </si>
  <si>
    <t>c2b7a1a4-5d84-5ac6-cc1c-8ca71f22dcd5</t>
  </si>
  <si>
    <t>Indicod-Ecr</t>
  </si>
  <si>
    <t>http://indicod-ecr.it/</t>
  </si>
  <si>
    <t>01d196cc-b107-29f0-f38a-47aeeb011c7d</t>
  </si>
  <si>
    <t>Indicon App</t>
  </si>
  <si>
    <t>http://indiconapp.com/</t>
  </si>
  <si>
    <t>b88cbd5b-e0c8-625d-1351-3f66c57594b4</t>
  </si>
  <si>
    <t>Indicon Enterprises</t>
  </si>
  <si>
    <t>http://www.indiconenterprises.com</t>
  </si>
  <si>
    <t>5df404e9-6a3d-90fc-ccb8-e14703b5eab5</t>
  </si>
  <si>
    <t>Indiconews</t>
  </si>
  <si>
    <t>http://www.indiconews.com</t>
  </si>
  <si>
    <t>77babf0e-ff89-038f-a0cc-f3487b784be5</t>
  </si>
  <si>
    <t>IndiCorp</t>
  </si>
  <si>
    <t>http://www.indicorp.co</t>
  </si>
  <si>
    <t>3fe69785-dad2-5683-0b09-1627e3b4616f</t>
  </si>
  <si>
    <t>Indicorps</t>
  </si>
  <si>
    <t>http://www.indicorps.org/</t>
  </si>
  <si>
    <t>b03f81b3-762d-450b-8ebd-8a861dca763d</t>
  </si>
  <si>
    <t>Indicsoft Technologies Pvt. Ltd.</t>
  </si>
  <si>
    <t>http://www.indicsoft.com</t>
  </si>
  <si>
    <t>baeef0ec-a5f8-bbc9-9d8d-404c238d9db6</t>
  </si>
  <si>
    <t>IndiCure Health Tours</t>
  </si>
  <si>
    <t>https://www.indicure.com</t>
  </si>
  <si>
    <t>1480ef19-de85-46dc-6488-cde1dcef0e49</t>
  </si>
  <si>
    <t>IndiCure Health Tours Pvt Ltd</t>
  </si>
  <si>
    <t>324a83be-797e-21c3-4da6-177b4e7dba4e</t>
  </si>
  <si>
    <t>Indicus Software</t>
  </si>
  <si>
    <t>http://www.indicussoftware.com</t>
  </si>
  <si>
    <t>4cc793d9-dce1-69f1-f0b6-65bc389e924e</t>
  </si>
  <si>
    <t>Indicus. Analytics Pvt Ltd</t>
  </si>
  <si>
    <t>http://indicus.net/company#</t>
  </si>
  <si>
    <t>73a7773b-619d-1dc6-c7ff-4fc573cfae40</t>
  </si>
  <si>
    <t>indiDevs</t>
  </si>
  <si>
    <t>http://indidevs.com</t>
  </si>
  <si>
    <t>cfa6cff0-d869-a14f-d4fd-62b2c33f07f5</t>
  </si>
  <si>
    <t>Indie</t>
  </si>
  <si>
    <t>https://indie.io</t>
  </si>
  <si>
    <t>96e367e8-f7e8-b17e-8079-176bbd15ebe7</t>
  </si>
  <si>
    <t>Indie Ambassador</t>
  </si>
  <si>
    <t>http://www.indieambassador.com</t>
  </si>
  <si>
    <t>ef8d8156-bc26-5c03-54e9-192272854a7e</t>
  </si>
  <si>
    <t>Indie Ballard</t>
  </si>
  <si>
    <t>http://www.indieballard.com/</t>
  </si>
  <si>
    <t>983675c3-2ee5-471f-6b57-c9e32a0369c1</t>
  </si>
  <si>
    <t>Indie Bio</t>
  </si>
  <si>
    <t>http://www.indiebio.co</t>
  </si>
  <si>
    <t>716d8d85-afb4-0e61-c68f-ddbcfdfaa790</t>
  </si>
  <si>
    <t>Indie Boards and Cards</t>
  </si>
  <si>
    <t>http://www.indieboardsandcards.com/</t>
  </si>
  <si>
    <t>5765d347-d3d3-d2ff-cfb9-bb6f72feb5fd</t>
  </si>
  <si>
    <t>Indie Campers</t>
  </si>
  <si>
    <t>https://indiecampers.com/</t>
  </si>
  <si>
    <t>de482445-2574-52ae-6ee3-ab5013531f61</t>
  </si>
  <si>
    <t>Indie Campfire</t>
  </si>
  <si>
    <t>https://indiecampfire.wordpress.com</t>
  </si>
  <si>
    <t>426ec5d1-0def-e7be-1bcb-c6d3a393f667</t>
  </si>
  <si>
    <t>Indie CF</t>
  </si>
  <si>
    <t>http://contenter.pro/</t>
  </si>
  <si>
    <t>1e7b1373-6706-2058-9435-7fa9a446dd55</t>
  </si>
  <si>
    <t>Indie Crowd Funder</t>
  </si>
  <si>
    <t>https://www.indiecrowdfunder.com/</t>
  </si>
  <si>
    <t>668e46a2-eebf-ace3-8e59-09875712eb35</t>
  </si>
  <si>
    <t>Indie Desk</t>
  </si>
  <si>
    <t>http://www.indiedesk.com/</t>
  </si>
  <si>
    <t>316657d5-e169-e433-0720-f0069240c6f2</t>
  </si>
  <si>
    <t>Indie Farmer</t>
  </si>
  <si>
    <t>http://www.indiefarmer.com</t>
  </si>
  <si>
    <t>e10920d3-30e1-d993-7697-68524241e7c8</t>
  </si>
  <si>
    <t>Indie Forest</t>
  </si>
  <si>
    <t>https://indiefo.rest</t>
  </si>
  <si>
    <t>24c21152-14bb-c4d2-e0a8-4f8257b0f694</t>
  </si>
  <si>
    <t>Indie Guides</t>
  </si>
  <si>
    <t>http://indie-guides.com/en/</t>
  </si>
  <si>
    <t>37480cb0-0d65-7018-fc2f-0445ae7eae8c</t>
  </si>
  <si>
    <t>Indie Hackers</t>
  </si>
  <si>
    <t>https://www.indiehackers.com</t>
  </si>
  <si>
    <t>87e36ff5-6162-4864-cb27-3f15aa1f6f6d</t>
  </si>
  <si>
    <t>Indie Home Collective</t>
  </si>
  <si>
    <t>http://www.indiehomecollective.com</t>
  </si>
  <si>
    <t>2b987ae0-73e4-d81d-bf78-24ef30b3d4a3</t>
  </si>
  <si>
    <t>Indie Lab RVA</t>
  </si>
  <si>
    <t>http://www.indielabrva.com</t>
  </si>
  <si>
    <t>c04db5e9-81c6-b401-a60c-219805febd2e</t>
  </si>
  <si>
    <t>Indie Localizers</t>
  </si>
  <si>
    <t>http://indielocalization.com/</t>
  </si>
  <si>
    <t>44bdb52b-f027-6bf0-f05f-cef9e0fea3a4</t>
  </si>
  <si>
    <t>Indie Megabooth</t>
  </si>
  <si>
    <t>http://indiemegabooth.com</t>
  </si>
  <si>
    <t>57059f35-07e4-ff3a-15c4-01788af68c3e</t>
  </si>
  <si>
    <t>Indie Music Plus</t>
  </si>
  <si>
    <t>http://www.indiemusicplus.com</t>
  </si>
  <si>
    <t>7bda2124-eead-630c-ddf4-6ae9ef5fe6c6</t>
  </si>
  <si>
    <t>Indie on the Move</t>
  </si>
  <si>
    <t>http://www.indieonthemove.com</t>
  </si>
  <si>
    <t>d9f7cca9-8530-ced4-8b65-5094b32a4cec</t>
  </si>
  <si>
    <t>Indie Oven</t>
  </si>
  <si>
    <t>http://www.indieoven.com.ar</t>
  </si>
  <si>
    <t>11c37817-97b1-f7e2-4094-379a2dc85a50</t>
  </si>
  <si>
    <t>Indie Printing</t>
  </si>
  <si>
    <t>http://www.indieprinting.com/</t>
  </si>
  <si>
    <t>c0e89076-2fbe-f094-2c38-4d1cfd35bdcd</t>
  </si>
  <si>
    <t>iNDIE PRODUCERS GUILD</t>
  </si>
  <si>
    <t>http://www.ipg-movies.com</t>
  </si>
  <si>
    <t>cbe5e071-435e-4ad8-38c8-f6830a4b386f</t>
  </si>
  <si>
    <t>Indie Ranch Media</t>
  </si>
  <si>
    <t>http://www.indranch.com</t>
  </si>
  <si>
    <t>87c41dd8-938e-f6c1-7098-b8d0dd0a96f1</t>
  </si>
  <si>
    <t>Indie Royale</t>
  </si>
  <si>
    <t>http://www.indieroyale.com/</t>
  </si>
  <si>
    <t>76865649-3c02-68b7-8a36-2b068780a60a</t>
  </si>
  <si>
    <t>Indie Shuffle</t>
  </si>
  <si>
    <t>http://www.indieshuffle.com</t>
  </si>
  <si>
    <t>8525b286-f7b3-97da-e94e-e18a35559d1f</t>
  </si>
  <si>
    <t>Indie Studios Africa</t>
  </si>
  <si>
    <t>https://indiestudiosafrica.github.io/</t>
  </si>
  <si>
    <t>f3bbd50a-0b13-4ff0-0b03-eaee7dc11f23</t>
  </si>
  <si>
    <t>Indie Travel Podcast</t>
  </si>
  <si>
    <t>http://indietravelpodcast.com</t>
  </si>
  <si>
    <t>781d733d-ea23-728c-9963-1be034049cd7</t>
  </si>
  <si>
    <t>Indie TV</t>
  </si>
  <si>
    <t>http://a59148.wix.com/loft-tv</t>
  </si>
  <si>
    <t>2425f6fa-a9bb-42a5-85f7-57cda6474847</t>
  </si>
  <si>
    <t>Indie Vinos</t>
  </si>
  <si>
    <t>http://indievinos.com</t>
  </si>
  <si>
    <t>a84e221d-f57a-c81a-ea87-6bedf15199d5</t>
  </si>
  <si>
    <t>Indie-Underground Distribution</t>
  </si>
  <si>
    <t>http://www.indie-underground.com/</t>
  </si>
  <si>
    <t>cee2de58-11a4-ca7f-086f-fb5b8e811cb9</t>
  </si>
  <si>
    <t>indie.biz</t>
  </si>
  <si>
    <t>http://www.indie.biz/</t>
  </si>
  <si>
    <t>26a13f49-995d-1874-9246-f17f85bd28c3</t>
  </si>
  <si>
    <t>indie.ninja</t>
  </si>
  <si>
    <t>http://www.indie.ninja/</t>
  </si>
  <si>
    <t>e88db222-ea85-56d4-bb10-b0f6ae00cf07</t>
  </si>
  <si>
    <t>Indie.vc</t>
  </si>
  <si>
    <t>http://www.indie.vc/</t>
  </si>
  <si>
    <t>87515428-86f9-cb0c-37b2-cb5da96f9b2f</t>
  </si>
  <si>
    <t>IndieBLITZ</t>
  </si>
  <si>
    <t>http://indieblitz.com</t>
  </si>
  <si>
    <t>8097a121-1f18-f19f-86f7-cd56a3c219b3</t>
  </si>
  <si>
    <t>IndieBoogie</t>
  </si>
  <si>
    <t>http://www.indieboogie.com</t>
  </si>
  <si>
    <t>089c738e-cfd7-2409-c364-1678253a9984</t>
  </si>
  <si>
    <t>Indiebound</t>
  </si>
  <si>
    <t>http://indiebound.co/</t>
  </si>
  <si>
    <t>6048fc62-76e5-ed9f-99f1-3694bf3c1872</t>
  </si>
  <si>
    <t>IndieBox, Inc.</t>
  </si>
  <si>
    <t>https://www.theindiebox.com/</t>
  </si>
  <si>
    <t>9e0d57ad-9fac-6874-e804-81826a8109f0</t>
  </si>
  <si>
    <t>IndieBundles</t>
  </si>
  <si>
    <t>http://www.indiebundl.es</t>
  </si>
  <si>
    <t>186d7a36-4827-207b-3717-538e1f999079</t>
  </si>
  <si>
    <t>Indiebuzz</t>
  </si>
  <si>
    <t>http://www.indiebuzz.com</t>
  </si>
  <si>
    <t>51876543-6751-44b0-ee65-003b4e71c15e</t>
  </si>
  <si>
    <t>IndieByChoice</t>
  </si>
  <si>
    <t>http://www.indiebychoice.com</t>
  </si>
  <si>
    <t>4680c0af-91d3-643d-dda6-f3f262fbd7da</t>
  </si>
  <si>
    <t>IndieClick Media Group</t>
  </si>
  <si>
    <t>http://indieclick.com</t>
  </si>
  <si>
    <t>0d87a257-80be-55d3-f7d1-4881cce6fe4e</t>
  </si>
  <si>
    <t>IndieDB</t>
  </si>
  <si>
    <t>http://www.indiedb.com/</t>
  </si>
  <si>
    <t>9a757dfb-5eab-882a-d382-cdbd631ed2db</t>
  </si>
  <si>
    <t>IndieDevKit</t>
  </si>
  <si>
    <t>http://www.indiedevkit.com</t>
  </si>
  <si>
    <t>ec836d0b-2bfd-a4dc-98fe-3a224936eac7</t>
  </si>
  <si>
    <t>Indiefalcon</t>
  </si>
  <si>
    <t>http://www.indiefalcon.com</t>
  </si>
  <si>
    <t>ede86f75-79f7-50c6-5d01-7e9ddd7f2888</t>
  </si>
  <si>
    <t>IndieFlix</t>
  </si>
  <si>
    <t>http://www.indieflix.com</t>
  </si>
  <si>
    <t>bff64430-7e59-76c4-8965-699969bdfa08</t>
  </si>
  <si>
    <t>IndieFolio</t>
  </si>
  <si>
    <t>https://www.indiefolio.com/</t>
  </si>
  <si>
    <t>25030305-2785-6ffc-a1cc-ffacf55de024</t>
  </si>
  <si>
    <t>IndieFrame</t>
  </si>
  <si>
    <t>https://www.indieframe.com</t>
  </si>
  <si>
    <t>c6a431ab-8933-9461-9160-3044db075137</t>
  </si>
  <si>
    <t>Indiefund.It</t>
  </si>
  <si>
    <t>http://indiefund.it</t>
  </si>
  <si>
    <t>b152858f-8957-5b72-f186-bd395783c5ed</t>
  </si>
  <si>
    <t>Indiefy</t>
  </si>
  <si>
    <t>https://indiefy.net/</t>
  </si>
  <si>
    <t>416e5a7e-f8e0-cfde-7500-91965c39fbf7</t>
  </si>
  <si>
    <t>IndieGala</t>
  </si>
  <si>
    <t>https://www.indiegala.com/</t>
  </si>
  <si>
    <t>bad00ada-c365-b40c-070b-5f73dffa5666</t>
  </si>
  <si>
    <t>Indiegames</t>
  </si>
  <si>
    <t>http://indiegames.ch/</t>
  </si>
  <si>
    <t>e016131b-795c-cd22-0764-811e8bb123f0</t>
  </si>
  <si>
    <t>IndieGames.com</t>
  </si>
  <si>
    <t>http://indiegames.com/</t>
  </si>
  <si>
    <t>fc9022bb-16a5-98d5-66ca-49f3f6e30a2f</t>
  </si>
  <si>
    <t>IndieGameStand</t>
  </si>
  <si>
    <t>http://indiegamestand.com</t>
  </si>
  <si>
    <t>f1f88bbc-76d8-e8ee-2654-5081bdb1f74d</t>
  </si>
  <si>
    <t>Indiegogo</t>
  </si>
  <si>
    <t>http://www.indiegogo.com</t>
  </si>
  <si>
    <t>68b3f78f-c1e6-6b51-06f1-d8ede8c05c35</t>
  </si>
  <si>
    <t>IndieHeaven</t>
  </si>
  <si>
    <t>http://www.indieheaven.com</t>
  </si>
  <si>
    <t>b32ffe98-89c4-dd52-0183-289849adecde</t>
  </si>
  <si>
    <t>INDIEHEIM</t>
  </si>
  <si>
    <t>http://rocketpun.ch/company/indieheim</t>
  </si>
  <si>
    <t>3324e960-0cda-ba48-7899-fa38492ad625</t>
  </si>
  <si>
    <t>IndieHouse</t>
  </si>
  <si>
    <t>http://indiehouse.com</t>
  </si>
  <si>
    <t>99d101ef-42ff-2009-d191-e7333c9368c4</t>
  </si>
  <si>
    <t>IndieLabs</t>
  </si>
  <si>
    <t>http://indielabs.es</t>
  </si>
  <si>
    <t>612c681c-7a96-c5fb-1427-060ce55b1759</t>
  </si>
  <si>
    <t>Indiemark</t>
  </si>
  <si>
    <t>http://indiemark.com</t>
  </si>
  <si>
    <t>9b5bba80-bfc2-6a76-4b5a-c9f5b47c8480</t>
  </si>
  <si>
    <t>indiemed.com</t>
  </si>
  <si>
    <t>https://www.indiemed.com</t>
  </si>
  <si>
    <t>5275cdfe-5d96-7dbf-02bf-1ed502104823</t>
  </si>
  <si>
    <t>Indiemedia</t>
  </si>
  <si>
    <t>http://indiemedia.co.uk</t>
  </si>
  <si>
    <t>4246b0d0-63aa-4777-d32c-f798bb946333</t>
  </si>
  <si>
    <t>Indiemediary</t>
  </si>
  <si>
    <t>http://indiemediary.com</t>
  </si>
  <si>
    <t>79114f4e-38d1-5330-ccb8-123b62218022</t>
  </si>
  <si>
    <t>IndieMundo</t>
  </si>
  <si>
    <t>http://www.indiemundo.com</t>
  </si>
  <si>
    <t>36a25c4d-3eb4-c240-75aa-bc5d5921aaa0</t>
  </si>
  <si>
    <t>Indienburg Consulting</t>
  </si>
  <si>
    <t>http://www.indienburg.com</t>
  </si>
  <si>
    <t>51600354-19f9-1a39-c9f0-63420cb26856</t>
  </si>
  <si>
    <t>Indienink</t>
  </si>
  <si>
    <t>http://www.indienink.com</t>
  </si>
  <si>
    <t>93332f34-ece7-4ce8-657e-edc2d8d5feab</t>
  </si>
  <si>
    <t>IndieNomicon</t>
  </si>
  <si>
    <t>http://indienomicon.com/</t>
  </si>
  <si>
    <t>f7fae4a8-a331-abae-fb8a-bdc9fe3b7267</t>
  </si>
  <si>
    <t>Indiependent Media LLP</t>
  </si>
  <si>
    <t>http://www.indiependently.in</t>
  </si>
  <si>
    <t>2e2c049d-82f8-6b64-8a4d-7e7ebf568a12</t>
  </si>
  <si>
    <t>IndiePix Films</t>
  </si>
  <si>
    <t>http://www.indiepixfilms.com/</t>
  </si>
  <si>
    <t>272aadcd-3a57-fe81-e725-1ee2b043d181</t>
  </si>
  <si>
    <t>Indiepoint</t>
  </si>
  <si>
    <t>http://indiepoint.net</t>
  </si>
  <si>
    <t>c2d509dd-8729-b825-b81d-c3b1fb0e3c88</t>
  </si>
  <si>
    <t>Indieporch</t>
  </si>
  <si>
    <t>http://www.indieporch.com</t>
  </si>
  <si>
    <t>e6d99634-61d8-388a-b485-1ba2a411e27a</t>
  </si>
  <si>
    <t>Indiepush</t>
  </si>
  <si>
    <t>http://www.indiepush.com/</t>
  </si>
  <si>
    <t>48e2bded-12e9-b248-deaf-eaa5fcf64c12</t>
  </si>
  <si>
    <t>IndieReign</t>
  </si>
  <si>
    <t>http://www.indiereign.com</t>
  </si>
  <si>
    <t>57ceec29-0be3-7145-3413-b904f74997d7</t>
  </si>
  <si>
    <t>indiescapes.com</t>
  </si>
  <si>
    <t>https://www.indiescapes.com</t>
  </si>
  <si>
    <t>79bd7aa8-600f-d27e-2ffb-8b18f2d24315</t>
  </si>
  <si>
    <t>IndieShares</t>
  </si>
  <si>
    <t>http://www.indieshares.com</t>
  </si>
  <si>
    <t>a8bb5125-4149-7f48-c3cd-d779c21939d4</t>
  </si>
  <si>
    <t>IndieSquares</t>
  </si>
  <si>
    <t>http://indiesquares.com</t>
  </si>
  <si>
    <t>6a6f4f33-3a4a-716e-9469-e82595cc3a9e</t>
  </si>
  <si>
    <t>Indiestreem</t>
  </si>
  <si>
    <t>http://www.indiestreem.com</t>
  </si>
  <si>
    <t>c8cb8d3d-58f6-7fd9-5762-8c154f97d156</t>
  </si>
  <si>
    <t>INDIESYNC</t>
  </si>
  <si>
    <t>http://www.indiesync.com</t>
  </si>
  <si>
    <t>34d48bb5-3f0e-9d7b-8380-fbd90c68f194</t>
  </si>
  <si>
    <t>IndieU</t>
  </si>
  <si>
    <t>http://indieu.com</t>
  </si>
  <si>
    <t>17a10624-68d3-9708-4f40-c8714a5e4473</t>
  </si>
  <si>
    <t>IndieVoic.es</t>
  </si>
  <si>
    <t>http://indievoic.es</t>
  </si>
  <si>
    <t>2355a5b3-e5cc-0ab6-89c2-7defd55ee27d</t>
  </si>
  <si>
    <t>Indiewalls</t>
  </si>
  <si>
    <t>http://www.indiewalls.com</t>
  </si>
  <si>
    <t>9bdf8fe5-0762-f6af-6df2-e206bb1d63d0</t>
  </si>
  <si>
    <t>IndieWeb</t>
  </si>
  <si>
    <t>http://indiewebcamp.com</t>
  </si>
  <si>
    <t>3fbfcf5f-3013-d305-d637-754d0fd768fe</t>
  </si>
  <si>
    <t>indieWIRE</t>
  </si>
  <si>
    <t>http://www.indiewire.com</t>
  </si>
  <si>
    <t>0b52e176-976c-6a48-b274-26f9dc3a60ae</t>
  </si>
  <si>
    <t>Indieworx</t>
  </si>
  <si>
    <t>http://www.indieworx.co</t>
  </si>
  <si>
    <t>0e22febe-13fd-00bd-2067-f9cbc00ef1f9</t>
  </si>
  <si>
    <t>Indiez</t>
  </si>
  <si>
    <t>http://www.indiez.io</t>
  </si>
  <si>
    <t>3435c97e-01fa-e1e9-f080-0202b05252c8</t>
  </si>
  <si>
    <t>Indifi Technologies</t>
  </si>
  <si>
    <t>http://www.indifi.com/</t>
  </si>
  <si>
    <t>872bc725-0c07-06ef-b172-17decb36409e</t>
  </si>
  <si>
    <t>Indifoodies.in</t>
  </si>
  <si>
    <t>https://indifoodies.in</t>
  </si>
  <si>
    <t>b7cf2ab4-9768-1f81-f070-3832655533a0</t>
  </si>
  <si>
    <t>IndiForce</t>
  </si>
  <si>
    <t>http://www.indiforce.com</t>
  </si>
  <si>
    <t>07e57c71-01b7-2c7d-1643-1b27c1a451e5</t>
  </si>
  <si>
    <t>indify</t>
  </si>
  <si>
    <t>https://indify.io/</t>
  </si>
  <si>
    <t>64a08d78-2229-176a-3df7-61a9535cbd56</t>
  </si>
  <si>
    <t>Indigena</t>
  </si>
  <si>
    <t>http://www.indigena.pt</t>
  </si>
  <si>
    <t>6e7d1e3d-5f59-d91d-ee86-e17091959703</t>
  </si>
  <si>
    <t>Indigenous</t>
  </si>
  <si>
    <t>https://indigenous.io</t>
  </si>
  <si>
    <t>a6a2a233-8ade-c92b-b1da-222d5fa4e465</t>
  </si>
  <si>
    <t>Indigenous Designs</t>
  </si>
  <si>
    <t>https://www.indigenous.com/</t>
  </si>
  <si>
    <t>a5f67d14-5b03-9a3e-5e89-37d6278c9d9f</t>
  </si>
  <si>
    <t>Indigenous Global Development</t>
  </si>
  <si>
    <t>http://www.indigenousglobal.net</t>
  </si>
  <si>
    <t>cdbfe8bd-2d72-7eaa-d933-cbb0cc6c7562</t>
  </si>
  <si>
    <t>Indigenous Media</t>
  </si>
  <si>
    <t>http://indigenousmedia.com</t>
  </si>
  <si>
    <t>d202a162-1ae4-6d1e-2348-328810af6e61</t>
  </si>
  <si>
    <t>Indigenous Wares</t>
  </si>
  <si>
    <t>http://www.indigenouswares.com</t>
  </si>
  <si>
    <t>cc46f157-c5d4-7cab-9eb1-173523990531</t>
  </si>
  <si>
    <t>Indigenous Women's Knowledge</t>
  </si>
  <si>
    <t>http://www.indigenouswomensknowledge.org/</t>
  </si>
  <si>
    <t>2c0c2e0d-2358-bc56-98bc-0a19ca9c025d</t>
  </si>
  <si>
    <t>Indigeo Virtus</t>
  </si>
  <si>
    <t>http://indigeovirtus.com</t>
  </si>
  <si>
    <t>e909d000-28f4-6cff-e740-7db44a9b9ab7</t>
  </si>
  <si>
    <t>Indiggo</t>
  </si>
  <si>
    <t>http://www.indiggolead.com</t>
  </si>
  <si>
    <t>8f537da4-affc-9105-deb3-95398108e2bb</t>
  </si>
  <si>
    <t>IndigiLab</t>
  </si>
  <si>
    <t>http://www.indigilab.com.au</t>
  </si>
  <si>
    <t>a857661f-73f6-79c3-2a1e-97058aaeebc7</t>
  </si>
  <si>
    <t>Indigio</t>
  </si>
  <si>
    <t>http://ingidio.com</t>
  </si>
  <si>
    <t>b0754184-da0d-c1e9-5862-890e0220b536</t>
  </si>
  <si>
    <t>Indigio Technologies</t>
  </si>
  <si>
    <t>http://www.indigotechnology.net</t>
  </si>
  <si>
    <t>bb2770c1-5b25-01fc-6a23-f7846cb50815</t>
  </si>
  <si>
    <t>InDigital</t>
  </si>
  <si>
    <t>http://www.indigital.com</t>
  </si>
  <si>
    <t>9cdd8393-5fce-26ba-08ee-b0fb8258cac0</t>
  </si>
  <si>
    <t>Indigital Pty Ltd</t>
  </si>
  <si>
    <t>http://www.indigital.net.au</t>
  </si>
  <si>
    <t>03c89179-a548-90ff-eed6-fc1686a7a71d</t>
  </si>
  <si>
    <t>indigloo</t>
  </si>
  <si>
    <t>http://www.indigloo.com</t>
  </si>
  <si>
    <t>d8650b51-758d-beba-53f9-bb1fc24040e9</t>
  </si>
  <si>
    <t>Indigm</t>
  </si>
  <si>
    <t>http://www.indigm.com</t>
  </si>
  <si>
    <t>28a13703-9257-eaea-8558-70291f51e2ae</t>
  </si>
  <si>
    <t>Indigo</t>
  </si>
  <si>
    <t>https://book.goindigo.in/</t>
  </si>
  <si>
    <t>1a109176-c827-bfe7-6245-408cf491067a</t>
  </si>
  <si>
    <t>http://www.indigoag.com/</t>
  </si>
  <si>
    <t>c29d98b0-a787-8995-52b9-b65eb4971664</t>
  </si>
  <si>
    <t>Indigo Accelerator</t>
  </si>
  <si>
    <t>http://ddbaccelerator.com/</t>
  </si>
  <si>
    <t>dbc81c4c-514a-96f7-d661-bd0263d2fda2</t>
  </si>
  <si>
    <t>Indigo Advisory Group</t>
  </si>
  <si>
    <t>http://www.indigoadvisorygroup.com/</t>
  </si>
  <si>
    <t>714d1875-99fa-26d3-8c90-7d20b93633fd</t>
  </si>
  <si>
    <t>Indigo Architects</t>
  </si>
  <si>
    <t>http://www.indigoarchitects.com/</t>
  </si>
  <si>
    <t>39b7222b-8242-e44e-5163-4e421b72e405</t>
  </si>
  <si>
    <t>indiGO Auto Group</t>
  </si>
  <si>
    <t>https://www.indigoautogroup.com/</t>
  </si>
  <si>
    <t>517456c6-edd7-88f3-3c95-cd618b39c912</t>
  </si>
  <si>
    <t>INDIGO Biosciences</t>
  </si>
  <si>
    <t>http://indigobiosciences.com</t>
  </si>
  <si>
    <t>e45766b8-b8e9-d014-662b-c58cce4ef7a1</t>
  </si>
  <si>
    <t>Indigo Biosystems</t>
  </si>
  <si>
    <t>http://www.indigobio.com</t>
  </si>
  <si>
    <t>f32e9366-bee7-e971-0e89-59dadaab4677</t>
  </si>
  <si>
    <t>Indigo Books &amp; Music</t>
  </si>
  <si>
    <t>http://www.chapters.indigo.ca</t>
  </si>
  <si>
    <t>e9b3cbb5-68dc-e11d-f7df-273acd0d36df</t>
  </si>
  <si>
    <t>Indigo Bunting</t>
  </si>
  <si>
    <t>http://indigobunting.net</t>
  </si>
  <si>
    <t>30837867-8b40-6237-0371-11f419f2deb3</t>
  </si>
  <si>
    <t>Indigo Capital</t>
  </si>
  <si>
    <t>http://indigo-capital.co.uk</t>
  </si>
  <si>
    <t>4c41af4b-0229-600d-c700-799879573602</t>
  </si>
  <si>
    <t>Indigo Capital LLC</t>
  </si>
  <si>
    <t>http://indigocap.com</t>
  </si>
  <si>
    <t>b95dc196-d5a5-bffd-42e0-f8934d50e415</t>
  </si>
  <si>
    <t>Indigo Capital Partners</t>
  </si>
  <si>
    <t>http://indigocapital.ru/</t>
  </si>
  <si>
    <t>3c51faa8-b6c6-807e-5081-229a344bfa25</t>
  </si>
  <si>
    <t>Indigo Clothing</t>
  </si>
  <si>
    <t>http://www.indigoclothing.com</t>
  </si>
  <si>
    <t>3e956ee7-3e18-7fc8-74e2-e6a4e23bde1f</t>
  </si>
  <si>
    <t>Indigo Connect</t>
  </si>
  <si>
    <t>http://www.indigo-connect.com/</t>
  </si>
  <si>
    <t>db4f3188-f109-0372-09cb-bbc89b5f66d7</t>
  </si>
  <si>
    <t>Indigo Construction</t>
  </si>
  <si>
    <t>http://www.indigo-construction.net/</t>
  </si>
  <si>
    <t>bbc99976-acbc-41e4-5381-c7256d37e6c6</t>
  </si>
  <si>
    <t>Indigo Consulting</t>
  </si>
  <si>
    <t>http://www.indigo.co.in</t>
  </si>
  <si>
    <t>bb683316-d283-57ca-104a-87a62828dc7d</t>
  </si>
  <si>
    <t>Indigo Delight Indian Restaurant</t>
  </si>
  <si>
    <t>http://www.indigodelight.com.au/</t>
  </si>
  <si>
    <t>b93df53e-f41c-8baf-6d1c-c3ee5bc62434</t>
  </si>
  <si>
    <t>Indigo Design Company</t>
  </si>
  <si>
    <t>http://www.indigodesigncompany.com</t>
  </si>
  <si>
    <t>c4f094d0-f3d1-9eec-2464-718c0364c5bf</t>
  </si>
  <si>
    <t>Indigo Displays</t>
  </si>
  <si>
    <t>https://www.indigodisplays.co.uk/</t>
  </si>
  <si>
    <t>5fd38b3e-578d-fffe-c2be-4b1af204961e</t>
  </si>
  <si>
    <t>Indigo DQM Data Management and Reporting Systems</t>
  </si>
  <si>
    <t>http://www.indigodqm.com</t>
  </si>
  <si>
    <t>a735d393-4613-b8d6-d8d4-6d95270709d2</t>
  </si>
  <si>
    <t>Indigo Egg Inc.</t>
  </si>
  <si>
    <t>http://www.indigoegg.us</t>
  </si>
  <si>
    <t>d615ab1e-4e4e-d62a-cbfe-0942f7eca9d0</t>
  </si>
  <si>
    <t>Indigo Fair</t>
  </si>
  <si>
    <t>https://www.indigofair.com</t>
  </si>
  <si>
    <t>2a69d7a4-387c-0013-789c-95637255725c</t>
  </si>
  <si>
    <t>Indigo Films</t>
  </si>
  <si>
    <t>http://www.indigofilms.com</t>
  </si>
  <si>
    <t>f649a37b-dcfd-baa9-c512-8989e090d1bf</t>
  </si>
  <si>
    <t>Indigo Fourth</t>
  </si>
  <si>
    <t>http://indigofourth.com</t>
  </si>
  <si>
    <t>db86dec6-8a98-5e0b-908b-5db81b42eb6a</t>
  </si>
  <si>
    <t>Indigo Funding</t>
  </si>
  <si>
    <t>http://www.indigofunding.com</t>
  </si>
  <si>
    <t>54cefa14-00c6-0731-42d2-42491bb6b46c</t>
  </si>
  <si>
    <t>Indigo Global</t>
  </si>
  <si>
    <t>http://www.indigog.com/</t>
  </si>
  <si>
    <t>16ab7525-368a-5e1c-a128-819c5607f2de</t>
  </si>
  <si>
    <t>Indigo Group</t>
  </si>
  <si>
    <t>http://www.indigogroup.com.au</t>
  </si>
  <si>
    <t>c9b0e475-9f17-a05c-0760-9a5229e5e593</t>
  </si>
  <si>
    <t>Indigo Heights</t>
  </si>
  <si>
    <t>http://www.indigoheights.com/</t>
  </si>
  <si>
    <t>e1c2ab7a-8e76-15b7-62b3-2adf3e667de9</t>
  </si>
  <si>
    <t>Indigo Icon</t>
  </si>
  <si>
    <t>http://indigoicon.com/</t>
  </si>
  <si>
    <t>82770e87-46f8-d61c-ddba-e651dff9d5ac</t>
  </si>
  <si>
    <t>Indigo Identityware</t>
  </si>
  <si>
    <t>http://www.indigoidware.com</t>
  </si>
  <si>
    <t>b29b8fcb-7b64-7aab-ffd0-e7f4bab9b9a3</t>
  </si>
  <si>
    <t>Indigo Incubator</t>
  </si>
  <si>
    <t>http://indigo.id</t>
  </si>
  <si>
    <t>fe64f9b4-441c-5eb8-f704-ce9956c1173a</t>
  </si>
  <si>
    <t>Indigo Information Systems</t>
  </si>
  <si>
    <t>http://www.indigoinform.com/</t>
  </si>
  <si>
    <t>ae4aa571-1e0a-e563-527d-43fff6e36561</t>
  </si>
  <si>
    <t>Indigo Infra</t>
  </si>
  <si>
    <t>http://www.indigoinfraprojects.com</t>
  </si>
  <si>
    <t>018c2d7b-9bf8-4fdd-3ef3-21970b6eb712</t>
  </si>
  <si>
    <t>Indigo Interactive</t>
  </si>
  <si>
    <t>http://www.indigointeractive.com</t>
  </si>
  <si>
    <t>3e5ad3e8-a131-c740-106c-f3e978f613ac</t>
  </si>
  <si>
    <t>Indigo iStrat</t>
  </si>
  <si>
    <t>2eb81e05-e7c3-9b95-bbe7-f3dc0e9520b0</t>
  </si>
  <si>
    <t>Indigo Media Consulting</t>
  </si>
  <si>
    <t>http://www.indigomediaconsulting.com</t>
  </si>
  <si>
    <t>0e988bba-9139-a9e3-4da1-f2d5daaa393e</t>
  </si>
  <si>
    <t>Indigo Medical</t>
  </si>
  <si>
    <t>http://www.indigomedical.co.uk</t>
  </si>
  <si>
    <t>de45ed85-ff36-588c-e5e9-18c4472b978a</t>
  </si>
  <si>
    <t>Indigo Mill Recording</t>
  </si>
  <si>
    <t>http://www.indigomill.com</t>
  </si>
  <si>
    <t>53a1a3a6-8a15-8588-1393-e86b5ef3a8ef</t>
  </si>
  <si>
    <t>Indigo Minerals</t>
  </si>
  <si>
    <t>http://www.indigominerals.com</t>
  </si>
  <si>
    <t>33c170bf-bbed-69e7-717f-201f91cc3aac</t>
  </si>
  <si>
    <t>Indigo Partners</t>
  </si>
  <si>
    <t>http://www.indigopartnersinc.com</t>
  </si>
  <si>
    <t>3a0ff00f-0963-2197-baf7-56c1e0d17cf2</t>
  </si>
  <si>
    <t>Indigo Project</t>
  </si>
  <si>
    <t>http://www.indigoproject.org/</t>
  </si>
  <si>
    <t>c3b42fad-8add-66ec-aac1-fda31419afee</t>
  </si>
  <si>
    <t>Indigo Rose Software Design Corporation</t>
  </si>
  <si>
    <t>http://www.indigorose.com</t>
  </si>
  <si>
    <t>9a610a24-df95-10fc-f4e0-18589c8a0217</t>
  </si>
  <si>
    <t>Indigo Springs Apartments</t>
  </si>
  <si>
    <t>http://www.indigosprings.com</t>
  </si>
  <si>
    <t>518d92bf-f496-eb65-a143-e2864e6da807</t>
  </si>
  <si>
    <t>Indigo Systems</t>
  </si>
  <si>
    <t>http://www.indigosystems.com</t>
  </si>
  <si>
    <t>168ad0bb-494e-1f62-59ca-c9229b3964c7</t>
  </si>
  <si>
    <t>Indigo Tree</t>
  </si>
  <si>
    <t>https://indigotree.co.uk/</t>
  </si>
  <si>
    <t>00a35059-1cc8-4d68-5c89-de6d98a2b0c2</t>
  </si>
  <si>
    <t>Indigo Trend</t>
  </si>
  <si>
    <t>http://indigotrend.com</t>
  </si>
  <si>
    <t>a758bedf-ae87-5bd9-55fb-60acd12ede27</t>
  </si>
  <si>
    <t>Indigo United</t>
  </si>
  <si>
    <t>http://indigounited.com/</t>
  </si>
  <si>
    <t>8f1c6d7c-3e12-51bc-d687-d080c346cc47</t>
  </si>
  <si>
    <t>IndigoBoom</t>
  </si>
  <si>
    <t>http://indigoboom.com</t>
  </si>
  <si>
    <t>64d5684b-dece-1dae-827a-40c9df607e5f</t>
  </si>
  <si>
    <t>INDIGOMED</t>
  </si>
  <si>
    <t>http://www.indigomed.net/</t>
  </si>
  <si>
    <t>11609934-a8f4-4278-29a3-f8fb766c47ef</t>
  </si>
  <si>
    <t>Indigonet Services</t>
  </si>
  <si>
    <t>http://www.indigonet.nl</t>
  </si>
  <si>
    <t>b4de71b4-30dc-f505-3551-c875c7f231e5</t>
  </si>
  <si>
    <t>IndigoVerge</t>
  </si>
  <si>
    <t>http://indigoverge.com/</t>
  </si>
  <si>
    <t>bae6d188-9a20-e03d-e29a-2ae4e806c55e</t>
  </si>
  <si>
    <t>IndigoVision</t>
  </si>
  <si>
    <t>http://www.indigovision.com</t>
  </si>
  <si>
    <t>1ca97ea8-f1da-e310-e1aa-51786fa055da</t>
  </si>
  <si>
    <t>Indigoz</t>
  </si>
  <si>
    <t>http://www.indigozpurplebottoms.net/</t>
  </si>
  <si>
    <t>9035efcd-38e1-923d-e2f2-a78ffc00cfe7</t>
  </si>
  <si>
    <t>indigozest</t>
  </si>
  <si>
    <t>https://indigozest.co.uk/</t>
  </si>
  <si>
    <t>9253d663-0841-5be3-c3a8-23f1a505b35f</t>
  </si>
  <si>
    <t>Indihealth</t>
  </si>
  <si>
    <t>http://www.indihealth.in/</t>
  </si>
  <si>
    <t>9d0ac6ae-7ffd-e31f-5017-6923e6338719</t>
  </si>
  <si>
    <t>Indika Group</t>
  </si>
  <si>
    <t>http://www.indikaenergy.co.id</t>
  </si>
  <si>
    <t>b7e60cf3-eae0-3014-f4ea-3a7753d303a0</t>
  </si>
  <si>
    <t>Indike</t>
  </si>
  <si>
    <t>http://www.indike.com.br</t>
  </si>
  <si>
    <t>2e540785-f935-8483-06aa-9db08544164d</t>
  </si>
  <si>
    <t>IndiKrew</t>
  </si>
  <si>
    <t>https://indikrew.com/</t>
  </si>
  <si>
    <t>4034afd4-a299-006d-28f0-1ae09217c131</t>
  </si>
  <si>
    <t>Indiloop</t>
  </si>
  <si>
    <t>http://www.indiloop.com</t>
  </si>
  <si>
    <t>cb3852cc-301f-511f-2612-ed7134079d62</t>
  </si>
  <si>
    <t>Indimarka.com</t>
  </si>
  <si>
    <t>http://vt.webrazzi.com/sirket/indimarka-com</t>
  </si>
  <si>
    <t>0e899b5c-8d99-c8df-bdbb-e017f05fb76b</t>
  </si>
  <si>
    <t>IndiMedicos</t>
  </si>
  <si>
    <t>http://indimedicos.com</t>
  </si>
  <si>
    <t>0052a025-367a-24f2-528c-97aca07e6f36</t>
  </si>
  <si>
    <t>IndiMusic TV</t>
  </si>
  <si>
    <t>https://www.indimusic.tv</t>
  </si>
  <si>
    <t>9c933789-1063-7937-ebcb-e007e0549422</t>
  </si>
  <si>
    <t>inDinero</t>
  </si>
  <si>
    <t>http://indinero.com</t>
  </si>
  <si>
    <t>90fa4b53-ddb2-8f53-afe7-427f6b26a027</t>
  </si>
  <si>
    <t>Indio</t>
  </si>
  <si>
    <t>http://www.useindio.com/</t>
  </si>
  <si>
    <t>93996580-b1a1-569a-f5f3-e5e81c61f204</t>
  </si>
  <si>
    <t>Indio da Costa AUDT</t>
  </si>
  <si>
    <t>http://www.indiodacosta.com/en</t>
  </si>
  <si>
    <t>8ca70a15-218a-3bf2-536e-6b339f53470c</t>
  </si>
  <si>
    <t>IndiPharm</t>
  </si>
  <si>
    <t>http://indipharm.com</t>
  </si>
  <si>
    <t>c07e74c7-d611-f14a-fab1-755739cd51ad</t>
  </si>
  <si>
    <t>IndiPro</t>
  </si>
  <si>
    <t>http://www.indiproco.com</t>
  </si>
  <si>
    <t>b6607119-c0d8-6921-315b-3b7e9c4e3f91</t>
  </si>
  <si>
    <t>indiqu</t>
  </si>
  <si>
    <t>http://www.indiqu.com/</t>
  </si>
  <si>
    <t>1d0ab14c-ce43-8788-09c8-7419ba97d113</t>
  </si>
  <si>
    <t>IndiQus Technologies</t>
  </si>
  <si>
    <t>http://www.indiqus.com</t>
  </si>
  <si>
    <t>8ce4ecbc-050c-e0e7-5d84-410a3381295d</t>
  </si>
  <si>
    <t>Indir.com</t>
  </si>
  <si>
    <t>http://www.indir.com</t>
  </si>
  <si>
    <t>c736467c-33cf-4f23-6ffb-fd2275597c85</t>
  </si>
  <si>
    <t>Indira</t>
  </si>
  <si>
    <t>http://indiracollection.com</t>
  </si>
  <si>
    <t>648f23ff-df4f-c98f-d094-910cfc639344</t>
  </si>
  <si>
    <t>Indira Gandhi Institute of Technology, Sarang</t>
  </si>
  <si>
    <t>http://www.igitsarang.ac.in/</t>
  </si>
  <si>
    <t>9f41ed63-4dfb-65f5-e4c8-bea3d3dbe9e8</t>
  </si>
  <si>
    <t>Indira Gandhi Medical College</t>
  </si>
  <si>
    <t>http://www.igmcshimla.org/</t>
  </si>
  <si>
    <t>3bd50fa6-a90d-93a9-aa83-74499723c478</t>
  </si>
  <si>
    <t>Indira Gandhi National Open University</t>
  </si>
  <si>
    <t>http://www.ignou.ac.in/</t>
  </si>
  <si>
    <t>60575289-9cf4-e825-2403-2fbb4a7aaa1e</t>
  </si>
  <si>
    <t>Indira Institute of Business Management</t>
  </si>
  <si>
    <t>http://www.indiraiibm.edu.in/</t>
  </si>
  <si>
    <t>79d84a60-e553-c88e-58da-4694bc964cbc</t>
  </si>
  <si>
    <t>Indira School Of Career Studies</t>
  </si>
  <si>
    <t>http://indiraiscs.in</t>
  </si>
  <si>
    <t>f89d50fe-f9b4-e56b-c0d6-a4fdda1cac23</t>
  </si>
  <si>
    <t>Indira School of Management Studies</t>
  </si>
  <si>
    <t>http://indiraiimp.edu.in</t>
  </si>
  <si>
    <t>93eecbda-7a14-04e6-1ab7-a408561ba4f0</t>
  </si>
  <si>
    <t>Indirap Productions</t>
  </si>
  <si>
    <t>http://indirapproductions.com/</t>
  </si>
  <si>
    <t>3edb4a15-4173-68ab-1e16-b7e44a0aa7d7</t>
  </si>
  <si>
    <t>Indirapuram Institute of Higher Studies</t>
  </si>
  <si>
    <t>http://www.theiihs.com/</t>
  </si>
  <si>
    <t>db7c54a8-4d27-8101-bb64-1c920a3302f7</t>
  </si>
  <si>
    <t>Indiream.com</t>
  </si>
  <si>
    <t>http://www.indiream.com/</t>
  </si>
  <si>
    <t>aaf8e471-3631-1d16-09d8-e39c60b9fb77</t>
  </si>
  <si>
    <t>indirgen GEN</t>
  </si>
  <si>
    <t>http://www.indirgen.com</t>
  </si>
  <si>
    <t>59c903e8-22ee-3156-704b-aa675a1715ab</t>
  </si>
  <si>
    <t>indirim kodu</t>
  </si>
  <si>
    <t>http://www.indirimkodu.com</t>
  </si>
  <si>
    <t>5ce12607-c185-2475-015a-d4ac31757df0</t>
  </si>
  <si>
    <t>Indirimlr</t>
  </si>
  <si>
    <t>http://www.indirimlr.com</t>
  </si>
  <si>
    <t>1c7b4a7c-ce24-0a39-e2a4-d95e304a839b</t>
  </si>
  <si>
    <t>Indirimstore.com</t>
  </si>
  <si>
    <t>http://www.indirimstore.com</t>
  </si>
  <si>
    <t>3ff32790-d234-55a0-0887-ea4336e4ef23</t>
  </si>
  <si>
    <t>indirimvekuponu</t>
  </si>
  <si>
    <t>http://indirimvekuponu.com</t>
  </si>
  <si>
    <t>e2dee522-a597-bd61-7944-d13b48c3af18</t>
  </si>
  <si>
    <t>Indisera Inc.</t>
  </si>
  <si>
    <t>http://www.indisera.com/</t>
  </si>
  <si>
    <t>b4b0e9ac-8fbc-bf40-8d94-0e9b78bbf28d</t>
  </si>
  <si>
    <t>Indishcraft</t>
  </si>
  <si>
    <t>http://www.indishcraft.com/</t>
  </si>
  <si>
    <t>48eaa5d1-0f9a-bd68-8aa0-72236c132d7c</t>
  </si>
  <si>
    <t>IndiSoft</t>
  </si>
  <si>
    <t>http://www.indisoft.us</t>
  </si>
  <si>
    <t>c4af0065-4aa1-a7e1-1175-2a20a032d368</t>
  </si>
  <si>
    <t>Indisys</t>
  </si>
  <si>
    <t>http://www.indisys.es</t>
  </si>
  <si>
    <t>cb0359ca-2f7b-cdff-8886-6871c15b1922</t>
  </si>
  <si>
    <t>IndIT</t>
  </si>
  <si>
    <t>http://indit.org</t>
  </si>
  <si>
    <t>fd8968ca-84ba-7ee8-7d30-48bc2ca54636</t>
  </si>
  <si>
    <t>indit360</t>
  </si>
  <si>
    <t>http://www.indit360.com</t>
  </si>
  <si>
    <t>861e4ce9-5452-fc81-5f62-593ef95dc3ac</t>
  </si>
  <si>
    <t>INDITEX</t>
  </si>
  <si>
    <t>http://www.inditex.com</t>
  </si>
  <si>
    <t>54c553ee-c720-bd4c-d4dc-26e2631d4606</t>
  </si>
  <si>
    <t>Indium Corporation</t>
  </si>
  <si>
    <t>http://www.indium.com/</t>
  </si>
  <si>
    <t>a73b9167-1efa-8bda-8569-811120fd4354</t>
  </si>
  <si>
    <t>Indium Game Stories</t>
  </si>
  <si>
    <t>http://www.indiumgames.fi</t>
  </si>
  <si>
    <t>9017ed0e-0cca-cbb1-20fb-9dde71fed839</t>
  </si>
  <si>
    <t>Indium Software Inc.</t>
  </si>
  <si>
    <t>http://www.indiumsoft.com</t>
  </si>
  <si>
    <t>9a4c7f08-78f4-5382-4cfa-0341fb13b04d</t>
  </si>
  <si>
    <t>Indivbanner</t>
  </si>
  <si>
    <t>http://indivbanner.com/indivbanner-international</t>
  </si>
  <si>
    <t>e8777ec5-2935-d813-f556-0d42f93ec90a</t>
  </si>
  <si>
    <t>Individeo</t>
  </si>
  <si>
    <t>https://individeo.pl</t>
  </si>
  <si>
    <t>d7f579ee-c8f3-a01e-6bcb-36112e412499</t>
  </si>
  <si>
    <t>Individlabs</t>
  </si>
  <si>
    <t>http://www.individlabs.com/</t>
  </si>
  <si>
    <t>217a1e83-0a86-30b3-5f6a-5e0467049c75</t>
  </si>
  <si>
    <t>Individual</t>
  </si>
  <si>
    <t>http://www.individual.com/</t>
  </si>
  <si>
    <t>f6eac6f8-fa68-4b0f-0af1-d27ef1a4a2da</t>
  </si>
  <si>
    <t>Individual Company Inc</t>
  </si>
  <si>
    <t>http://individualcompany.com</t>
  </si>
  <si>
    <t>3ff5a9bc-fa47-2144-2848-cb4ea550814f</t>
  </si>
  <si>
    <t>Individual Digital</t>
  </si>
  <si>
    <t>http://www.individualdigital.com</t>
  </si>
  <si>
    <t>7c1aa974-dcc8-318b-02ad-de6d6bcf0eb3</t>
  </si>
  <si>
    <t>Individual Investor Group</t>
  </si>
  <si>
    <t>http://www.individualinvestor.com/</t>
  </si>
  <si>
    <t>8a2e681f-0b5b-640d-4e56-83a4d0f945ba</t>
  </si>
  <si>
    <t>Individual Software</t>
  </si>
  <si>
    <t>http://www.individualsoftware.com</t>
  </si>
  <si>
    <t>1a6ab76b-2717-3694-d148-eeae4e795c42</t>
  </si>
  <si>
    <t>Individual Sole</t>
  </si>
  <si>
    <t>http://www.individualsole.com</t>
  </si>
  <si>
    <t>c1fcb0ee-50c0-82ce-cebe-31b0af90aea5</t>
  </si>
  <si>
    <t>Indivijual Custom Eyewear</t>
  </si>
  <si>
    <t>http://www.indivijual.com</t>
  </si>
  <si>
    <t>383cee8f-8cdd-e922-291a-f99e15b1d0c4</t>
  </si>
  <si>
    <t>IndiVillage Tech Solutions Pvt. Ltd.</t>
  </si>
  <si>
    <t>http://www.indivillage.com</t>
  </si>
  <si>
    <t>00ed0937-498b-07ee-1fb4-b21d1ea9d65f</t>
  </si>
  <si>
    <t>Indivio</t>
  </si>
  <si>
    <t>https://indiv.io/</t>
  </si>
  <si>
    <t>87e760e0-8293-1d86-cc7f-563e65154130</t>
  </si>
  <si>
    <t>Indivior</t>
  </si>
  <si>
    <t>http://indivior.com/</t>
  </si>
  <si>
    <t>8bb1c180-b684-a88c-ed6e-fe1158a6b56e</t>
  </si>
  <si>
    <t>Indivirtual</t>
  </si>
  <si>
    <t>http://www.indivirtualdubai.com/</t>
  </si>
  <si>
    <t>e307f090-5ca2-b385-d8b7-ab2cc92ec079</t>
  </si>
  <si>
    <t>Indivis</t>
  </si>
  <si>
    <t>http://www.indivis.io</t>
  </si>
  <si>
    <t>685be7eb-5c98-723f-6d0d-130583d39080</t>
  </si>
  <si>
    <t>Indivisible</t>
  </si>
  <si>
    <t>http://www.indivisible.co/</t>
  </si>
  <si>
    <t>3c0fee27-2a60-b264-83d0-286cfe4d60c6</t>
  </si>
  <si>
    <t>http://www.indivisible.us/</t>
  </si>
  <si>
    <t>2ea345ca-5fa6-0f0d-371a-e842ddd03735</t>
  </si>
  <si>
    <t>Indivisible Hoops</t>
  </si>
  <si>
    <t>http://www.indihoops.com</t>
  </si>
  <si>
    <t>94a83ed1-b492-0e44-5fa0-0677a39d1d1d</t>
  </si>
  <si>
    <t>Indivist Jeans</t>
  </si>
  <si>
    <t>http://www.indivist-jeans.com</t>
  </si>
  <si>
    <t>1bf8f3da-3180-6081-037c-a2e1aab7a351</t>
  </si>
  <si>
    <t>Indivstock</t>
  </si>
  <si>
    <t>http://indivstock.com</t>
  </si>
  <si>
    <t>6c72c534-e8ae-effd-c715-49a7bc760098</t>
  </si>
  <si>
    <t>Indix</t>
  </si>
  <si>
    <t>https://www.indix.com</t>
  </si>
  <si>
    <t>c4e041cc-f155-6ab2-e4b4-8f5ede5964a9</t>
  </si>
  <si>
    <t>Indize</t>
  </si>
  <si>
    <t>http://www.indize.es/</t>
  </si>
  <si>
    <t>3a6b268f-4e90-4a83-ca57-5c41f6875e9b</t>
  </si>
  <si>
    <t>IndizeLab</t>
  </si>
  <si>
    <t>http://www.indizelab.es/</t>
  </si>
  <si>
    <t>d6d7c166-c839-7acf-6d20-277aca87571c</t>
  </si>
  <si>
    <t>Indizen</t>
  </si>
  <si>
    <t>https://indizen.com</t>
  </si>
  <si>
    <t>127ffdfa-24b1-7a5f-e387-d4c72b9afd5a</t>
  </si>
  <si>
    <t>Indlaw</t>
  </si>
  <si>
    <t>http://www.indlaw.com</t>
  </si>
  <si>
    <t>fc0c7386-96a5-38df-3757-20bf6b5a416a</t>
  </si>
  <si>
    <t>Indmax</t>
  </si>
  <si>
    <t>http://www.indmax.com</t>
  </si>
  <si>
    <t>4ee8dfc1-3f93-1339-6193-a27681fbc265</t>
  </si>
  <si>
    <t>InDMusic</t>
  </si>
  <si>
    <t>http://indmusicnetwork.com</t>
  </si>
  <si>
    <t>7146a3bd-4349-6f48-d50c-fff96de1b537</t>
  </si>
  <si>
    <t>Indo Canada Chamber of Commerce</t>
  </si>
  <si>
    <t>http://www.iccconline.org/</t>
  </si>
  <si>
    <t>828998fc-4229-eb49-8239-d8c01acededf</t>
  </si>
  <si>
    <t>Indo Customz</t>
  </si>
  <si>
    <t>https://www.indocustomz.com/</t>
  </si>
  <si>
    <t>e6435303-a08c-5c18-126a-a04ad6ed99ba</t>
  </si>
  <si>
    <t>Indo European Business Forum</t>
  </si>
  <si>
    <t>http://iebf.org.in/</t>
  </si>
  <si>
    <t>2a84753d-9f78-1198-dde4-d91c2c80ef8c</t>
  </si>
  <si>
    <t>Indo European Educational Services Pvt. Ltd.</t>
  </si>
  <si>
    <t>http://www.indoeuropean.in/</t>
  </si>
  <si>
    <t>ba836ab5-277d-c053-6f60-1215b9a974cf</t>
  </si>
  <si>
    <t>Indo Fusion Interiors</t>
  </si>
  <si>
    <t>http://www.indofusionstudio.com/</t>
  </si>
  <si>
    <t>cead2eca-a8bf-ae8a-1dcd-80e5bba96db0</t>
  </si>
  <si>
    <t>Indo German Chamber of Commerce</t>
  </si>
  <si>
    <t>http://indien.ahk.de/</t>
  </si>
  <si>
    <t>25aa2890-6c3a-ff6d-cc16-372766f4dae1</t>
  </si>
  <si>
    <t>Indo Italian Chamber of Commerce and Industry</t>
  </si>
  <si>
    <t>http://www.indiaitaly.com</t>
  </si>
  <si>
    <t>7fccab4e-a3f3-c4c9-a52d-0145ff20bb7a</t>
  </si>
  <si>
    <t>Indo Telko</t>
  </si>
  <si>
    <t>http://www.indotelko.com/</t>
  </si>
  <si>
    <t>48d160de-2ab3-a8df-8550-43dad01606d8</t>
  </si>
  <si>
    <t>Indo-American Chamber of Commerce</t>
  </si>
  <si>
    <t>7c72c00c-b195-08db-d3e7-c12c80b92ba9</t>
  </si>
  <si>
    <t>Indo-Japan Business Council</t>
  </si>
  <si>
    <t>http://www.ijbc.org</t>
  </si>
  <si>
    <t>e46cdac9-fef0-5479-5a95-be37af15012b</t>
  </si>
  <si>
    <t>Indo-MIM</t>
  </si>
  <si>
    <t>http://www.indo-mim.com/</t>
  </si>
  <si>
    <t>2bdd0780-2746-4512-736d-29cf81f309d2</t>
  </si>
  <si>
    <t>Indo-US Venture Partners</t>
  </si>
  <si>
    <t>http://iuvp.com/index.html</t>
  </si>
  <si>
    <t>7f673941-abfb-2f74-4aeb-eb9e94263703</t>
  </si>
  <si>
    <t>Indo.com</t>
  </si>
  <si>
    <t>http://indo.com</t>
  </si>
  <si>
    <t>f818a603-5ad0-23ba-8a77-a8acc9978739</t>
  </si>
  <si>
    <t>IndoBestDeal.com</t>
  </si>
  <si>
    <t>http://www.indobestdeal.com</t>
  </si>
  <si>
    <t>ab0004b8-ae0f-7d96-6678-49086300fb88</t>
  </si>
  <si>
    <t>Indobit</t>
  </si>
  <si>
    <t>http://www.indobit.web.id</t>
  </si>
  <si>
    <t>1d07f82d-3800-959a-2522-c5b328dd5b3d</t>
  </si>
  <si>
    <t>inDoc</t>
  </si>
  <si>
    <t>http://www.indocresearch.org</t>
  </si>
  <si>
    <t>ad9c7d22-4d04-76f6-d6e3-a7b0cea51e45</t>
  </si>
  <si>
    <t>Indochina Explore Tours</t>
  </si>
  <si>
    <t>http://www.indochinaexploretours.com</t>
  </si>
  <si>
    <t>e15f219b-0bed-26cb-a88e-be4accc470c6</t>
  </si>
  <si>
    <t>Indochine International</t>
  </si>
  <si>
    <t>http://indochine.co.th</t>
  </si>
  <si>
    <t>3055fe5f-07f2-c0c7-995a-2771845a6d38</t>
  </si>
  <si>
    <t>Indochine Media Ventures (M) Sdn Bhd</t>
  </si>
  <si>
    <t>http://imv.com.sg/</t>
  </si>
  <si>
    <t>8dff9680-93a2-307f-60eb-2e179bda0061</t>
  </si>
  <si>
    <t>Indochino</t>
  </si>
  <si>
    <t>http://www.indochino.com</t>
  </si>
  <si>
    <t>890eda13-00fa-9b02-4c92-018bfb98358d</t>
  </si>
  <si>
    <t>Indofash</t>
  </si>
  <si>
    <t>http://www.indofash.com/</t>
  </si>
  <si>
    <t>89f34bdd-b1ef-af8f-efd3-9ddcee74a597</t>
  </si>
  <si>
    <t>Indoff, Inc</t>
  </si>
  <si>
    <t>http://www.indoff.com</t>
  </si>
  <si>
    <t>a397c835-afdd-4929-9f59-1446b170cd7a</t>
  </si>
  <si>
    <t>Indogen Capital</t>
  </si>
  <si>
    <t>http://www.indogencapital.com/</t>
  </si>
  <si>
    <t>8518b52a-22e6-4be2-ab1a-2339a3671573</t>
  </si>
  <si>
    <t>Indokoneksi</t>
  </si>
  <si>
    <t>http://www.indokoneksi.com/</t>
  </si>
  <si>
    <t>ec8c31b4-37af-4a6b-3f96-e64d4e440baa</t>
  </si>
  <si>
    <t>indoloka</t>
  </si>
  <si>
    <t>https://www.indoloka.com/</t>
  </si>
  <si>
    <t>cbdfc4f2-2536-3bb4-4d47-99ce273f86c6</t>
  </si>
  <si>
    <t>INDOM</t>
  </si>
  <si>
    <t>http://www.indom.com</t>
  </si>
  <si>
    <t>f2e17fb6-03c7-72c2-2cea-acbc10ed157a</t>
  </si>
  <si>
    <t>Indomitable Entertainment</t>
  </si>
  <si>
    <t>http://www.indomitableentertainment.com</t>
  </si>
  <si>
    <t>b5e22c5e-f0bc-9fd6-2a4b-b44a649fd4b5</t>
  </si>
  <si>
    <t>Indomite Music</t>
  </si>
  <si>
    <t>http://www.indomite.com</t>
  </si>
  <si>
    <t>7666d184-0046-738a-ee96-201e7611a655</t>
  </si>
  <si>
    <t>INDOMOG</t>
  </si>
  <si>
    <t>http://www.indomog.com</t>
  </si>
  <si>
    <t>cd6a156b-2711-1ea7-c43c-a467addd1634</t>
  </si>
  <si>
    <t>Indonesia Bitcoin</t>
  </si>
  <si>
    <t>http://www.bitcoin.web.id/</t>
  </si>
  <si>
    <t>11202aa6-4bf8-df0d-9a3f-69711db14b77</t>
  </si>
  <si>
    <t>Indonesia Finance Today</t>
  </si>
  <si>
    <t>http://en.ift.co.id/</t>
  </si>
  <si>
    <t>ccea7be6-d4c4-5a5f-5ec0-daa9028201b7</t>
  </si>
  <si>
    <t>Indonesia Furniture</t>
  </si>
  <si>
    <t>http://www.jeparaproduction.com/</t>
  </si>
  <si>
    <t>304f1085-a4bf-8d8b-1853-1bd34034f06d</t>
  </si>
  <si>
    <t>Indonesia Furniture Wholesale</t>
  </si>
  <si>
    <t>http://www.republicfurnitures.com/</t>
  </si>
  <si>
    <t>360a8632-d70f-ae30-d6a5-9f994414b24f</t>
  </si>
  <si>
    <t>Indonesia International Institute for Life-Sciences</t>
  </si>
  <si>
    <t>http://www.i3l.ac.id/</t>
  </si>
  <si>
    <t>b93dfacc-7574-34bc-51f8-2127a8d4504e</t>
  </si>
  <si>
    <t>Indonesia Mengajar</t>
  </si>
  <si>
    <t>http://indonesiamengajar.org/</t>
  </si>
  <si>
    <t>8caafadd-9e3b-c410-23d8-0153905705b0</t>
  </si>
  <si>
    <t>indonesia Mobile Exchange</t>
  </si>
  <si>
    <t>http://www.imx.co.id</t>
  </si>
  <si>
    <t>b62c053f-e6af-5f15-ed95-b141a8d4eccd</t>
  </si>
  <si>
    <t>Indonesia Port Corporation</t>
  </si>
  <si>
    <t>http://www.indonesiaport.co.id/</t>
  </si>
  <si>
    <t>8bfaa2c2-c611-4cee-e55c-70cb35a4f43c</t>
  </si>
  <si>
    <t>Indonesian conglomerate Sinarmas</t>
  </si>
  <si>
    <t>http://www.sinarmas.com</t>
  </si>
  <si>
    <t>362e5663-84ff-ca98-a186-a9700c55cda2</t>
  </si>
  <si>
    <t>Indonesian Digital Association</t>
  </si>
  <si>
    <t>http://www.ida.or.id</t>
  </si>
  <si>
    <t>5d539436-ec52-7fe7-11a1-81aed85f2a66</t>
  </si>
  <si>
    <t>Indonesian Exporters Association (Gabungan Pengusaha Eksportir Indonesia)</t>
  </si>
  <si>
    <t>http://kadin-indonesia.or.id/anggota/asosiasi/asosiasi/339736443223/g-p-e-i</t>
  </si>
  <si>
    <t>7bf4fbd6-8507-8a41-7dba-f31484c43f9a</t>
  </si>
  <si>
    <t>Indonesian Red Cross</t>
  </si>
  <si>
    <t>http://pmi.or.id/</t>
  </si>
  <si>
    <t>0d7cda2e-ecc8-262c-79ee-7905d1049c2d</t>
  </si>
  <si>
    <t>Indonesian Times</t>
  </si>
  <si>
    <t>http://www.idntimes.com</t>
  </si>
  <si>
    <t>b50beb9e-19c6-dd88-6560-4d167860529b</t>
  </si>
  <si>
    <t>Indonusa Dwitama</t>
  </si>
  <si>
    <t>http://indonusadwitama.com/</t>
  </si>
  <si>
    <t>f57b5bc0-0fd7-02fa-97a7-084894d6f2e8</t>
  </si>
  <si>
    <t>indoo.rs</t>
  </si>
  <si>
    <t>http://indoo.rs</t>
  </si>
  <si>
    <t>5cc3cd88-af3d-8654-de4d-a54e4fbfa655</t>
  </si>
  <si>
    <t>Indoor Ag-Con</t>
  </si>
  <si>
    <t>https://indoor.ag/asia/</t>
  </si>
  <si>
    <t>b5fa3308-71a1-770a-85cf-5b53ccdd825f</t>
  </si>
  <si>
    <t>Indoor Air Quality Medics</t>
  </si>
  <si>
    <t>http://www.iaqmedics.com/</t>
  </si>
  <si>
    <t>024e0c52-9756-6d4c-476c-d6549758a087</t>
  </si>
  <si>
    <t>Indoor Gardening Help</t>
  </si>
  <si>
    <t>http://www.indoorgardeninghelp.com</t>
  </si>
  <si>
    <t>f6758722-8234-85f3-769a-7dc23e6aee09</t>
  </si>
  <si>
    <t>Indoor Harvest Corp</t>
  </si>
  <si>
    <t>https://indoorharvest.com/</t>
  </si>
  <si>
    <t>6e2cf491-76d3-43f5-e693-5c22ac32ced7</t>
  </si>
  <si>
    <t>Indoor Maintenance</t>
  </si>
  <si>
    <t>http://www.gasengineerinpudsey.co.uk</t>
  </si>
  <si>
    <t>84e30666-3e1b-ac19-8c6c-b55482cc9ec4</t>
  </si>
  <si>
    <t>inDoor Maps</t>
  </si>
  <si>
    <t>https://www.google.co.in/maps/about/partners/indoormaps/</t>
  </si>
  <si>
    <t>d8cc9654-c806-c1aa-f987-b7386536b2dd</t>
  </si>
  <si>
    <t>Indoor Media</t>
  </si>
  <si>
    <t>http://indoormedia.co.uk</t>
  </si>
  <si>
    <t>007ab7b0-a898-10da-403d-85ce59cd5a11</t>
  </si>
  <si>
    <t>Indoor Playground Equipment Manufacturer</t>
  </si>
  <si>
    <t>http://www.softplayinternational.com</t>
  </si>
  <si>
    <t>a102ab61-79da-54ca-3411-e89f815c0ea6</t>
  </si>
  <si>
    <t>Indoor Reality</t>
  </si>
  <si>
    <t>http://indoorreality.com/</t>
  </si>
  <si>
    <t>178e5997-cd28-ab6d-6291-dd8a06c814bf</t>
  </si>
  <si>
    <t>Indoor Sky</t>
  </si>
  <si>
    <t>http://www.indoor-sky.com/</t>
  </si>
  <si>
    <t>761a5341-5864-e4c7-73db-2125c71d1e48</t>
  </si>
  <si>
    <t>Indoor Wallpaper</t>
  </si>
  <si>
    <t>http://www.indoorwallpaper.com/</t>
  </si>
  <si>
    <t>625f8fc6-5114-541a-bbfb-14a599eeaad8</t>
  </si>
  <si>
    <t>indoor.io</t>
  </si>
  <si>
    <t>https://indoor.io/</t>
  </si>
  <si>
    <t>2364e012-760c-6af9-82e2-a8e4bfc80dec</t>
  </si>
  <si>
    <t>Indoora</t>
  </si>
  <si>
    <t>http://www.indoora.com</t>
  </si>
  <si>
    <t>57fdb6f3-7ce5-578f-63a4-6e121bb29628</t>
  </si>
  <si>
    <t>IndoorAtlas</t>
  </si>
  <si>
    <t>http://www.indooratlas.com</t>
  </si>
  <si>
    <t>3e11ff46-e70c-2d0d-3b27-3ec92aa96ebd</t>
  </si>
  <si>
    <t>Indoorgo Navigation Systems ltd.</t>
  </si>
  <si>
    <t>http://www.indoorgo.com</t>
  </si>
  <si>
    <t>908d82a8-e264-929e-5481-54b2eba021d4</t>
  </si>
  <si>
    <t>Indoorway</t>
  </si>
  <si>
    <t>http://www.indoorway.com</t>
  </si>
  <si>
    <t>7172de45-d140-c733-e45e-3f4e771d5dd0</t>
  </si>
  <si>
    <t>Indoostrial.com</t>
  </si>
  <si>
    <t>http://www.indoostrial.com</t>
  </si>
  <si>
    <t>1fb2c87c-7da9-4642-b826-17e6e0b9591f</t>
  </si>
  <si>
    <t>Indophil Resources</t>
  </si>
  <si>
    <t>http://www.indophil.com/</t>
  </si>
  <si>
    <t>da7f0862-8ce6-3f8a-9481-f058ddde37db</t>
  </si>
  <si>
    <t>Indorama Ventures</t>
  </si>
  <si>
    <t>http://www.indoramaventures.com/</t>
  </si>
  <si>
    <t>3cd10d5f-a08a-53fb-6f56-2471db69c27d</t>
  </si>
  <si>
    <t>INDORE INFOLINE PVT. LTD</t>
  </si>
  <si>
    <t>http://www.ind-expo.com</t>
  </si>
  <si>
    <t>fcd8e4d9-55bf-8625-0a4c-b72795f305a0</t>
  </si>
  <si>
    <t>Indoreveg</t>
  </si>
  <si>
    <t>http://www.indoreveg.com/</t>
  </si>
  <si>
    <t>cecae3dc-d0c6-3bac-07a9-b8eb7110baac</t>
  </si>
  <si>
    <t>Indoriv Clinical</t>
  </si>
  <si>
    <t>http://www.indorivclinical.com</t>
  </si>
  <si>
    <t>e9ca69dc-b0f9-172e-8ca8-5f9afc173e65</t>
  </si>
  <si>
    <t>INDORSE TECHNOLOGIES</t>
  </si>
  <si>
    <t>http://www.indorse.com.sa</t>
  </si>
  <si>
    <t>1b862e32-b8c2-bea7-c8b5-0ccb66f89c5a</t>
  </si>
  <si>
    <t>Indosat</t>
  </si>
  <si>
    <t>http://www.indosat.com/</t>
  </si>
  <si>
    <t>86b0b856-667f-9909-bfe0-d88ca3aef75f</t>
  </si>
  <si>
    <t>Indosat Ooredoo</t>
  </si>
  <si>
    <t>http://www.indosatooredoo.com</t>
  </si>
  <si>
    <t>025d1151-453f-d675-c2c4-8662693c50c1</t>
  </si>
  <si>
    <t>Indoselection</t>
  </si>
  <si>
    <t>http://www.indoselection.com</t>
  </si>
  <si>
    <t>7ffe7bd4-6bf5-a5c9-f4f2-7f335b5ff39f</t>
  </si>
  <si>
    <t>Indosolar</t>
  </si>
  <si>
    <t>http://www.indosolar.co.in/</t>
  </si>
  <si>
    <t>b102a122-9e73-886f-0736-8fc446e34641</t>
  </si>
  <si>
    <t>Indosole</t>
  </si>
  <si>
    <t>http://indosole.com/</t>
  </si>
  <si>
    <t>f94e231a-33d3-b99a-525c-9ede95373ba2</t>
  </si>
  <si>
    <t>IndoSpace Logistics Parks</t>
  </si>
  <si>
    <t>http://indospace.in</t>
  </si>
  <si>
    <t>73550109-9483-9cb2-7fa0-4f147dd8d776</t>
  </si>
  <si>
    <t>IndoStar Capital</t>
  </si>
  <si>
    <t>http://www.indostarcapital.com</t>
  </si>
  <si>
    <t>4e1f403f-90a0-a2c5-37fe-2f3e970ca393</t>
  </si>
  <si>
    <t>INDOSTAR303 AGEN JUDI BOLA, BANDAR TOGEL, BOLA TANGKAS DAN SABUNG AYAM ONLINE TERPERCAYA INDONESIA</t>
  </si>
  <si>
    <t>http://gugel-pinguin.blogspot.com/2015/07/indostar303-agen-judi-bola-bandar-togel.html</t>
  </si>
  <si>
    <t>03231d35-4207-59c2-c5de-25b17300ffa4</t>
  </si>
  <si>
    <t>Indosuez Bank Belgium</t>
  </si>
  <si>
    <t>https://www.ca-indosuez.com/belgium/en/indosuez-in-belgium</t>
  </si>
  <si>
    <t>befc4f2b-00e4-0fe2-e6fd-14f02bab836d</t>
  </si>
  <si>
    <t>Indosuez Ventures</t>
  </si>
  <si>
    <t>http://www.indosuezventures.com</t>
  </si>
  <si>
    <t>c2635b83-a088-8c7a-ac5c-74fb67d5e5c2</t>
  </si>
  <si>
    <t>IndoSurgicals</t>
  </si>
  <si>
    <t>http://www.indosurgicals.com</t>
  </si>
  <si>
    <t>29440872-51d0-4562-494c-931499fe5c0d</t>
  </si>
  <si>
    <t>Indosystem</t>
  </si>
  <si>
    <t>https://indosystem.com</t>
  </si>
  <si>
    <t>0de4e2c1-a83d-b2c8-5cfe-aa581ab1010f</t>
  </si>
  <si>
    <t>Indotable</t>
  </si>
  <si>
    <t>http://www.indotable.com/</t>
  </si>
  <si>
    <t>0a7d2063-cf41-05f0-1ca6-aed45a2c9d77</t>
  </si>
  <si>
    <t>IndoTamiya</t>
  </si>
  <si>
    <t>http://www.indotamiya.com/</t>
  </si>
  <si>
    <t>821fc306-22c7-5998-cbb1-06bd50221f57</t>
  </si>
  <si>
    <t>Indoteknik.com</t>
  </si>
  <si>
    <t>http://www.indoteknik.com</t>
  </si>
  <si>
    <t>b59c8c90-1910-d07c-50d5-472e8c9fdef7</t>
  </si>
  <si>
    <t>Indotrading</t>
  </si>
  <si>
    <t>http://www.indotrading.com</t>
  </si>
  <si>
    <t>acc2e452-26cb-feaa-565d-fafa5e7735f4</t>
  </si>
  <si>
    <t>IndoTraq</t>
  </si>
  <si>
    <t>http://indotraq.com/</t>
  </si>
  <si>
    <t>993d4650-3dc0-891e-20d3-27abb15401a3</t>
  </si>
  <si>
    <t>Indotrek</t>
  </si>
  <si>
    <t>http://www.indotrek.com/en</t>
  </si>
  <si>
    <t>c6fb78b8-01d8-e50b-20dc-2624168ca71a</t>
  </si>
  <si>
    <t>Indous Solar</t>
  </si>
  <si>
    <t>http://www.indoussolar.com/</t>
  </si>
  <si>
    <t>45257428-1fcc-8891-a402-478d0be2e8e2</t>
  </si>
  <si>
    <t>IndoUSMarkets.com</t>
  </si>
  <si>
    <t>http://indousmarkets.com/</t>
  </si>
  <si>
    <t>19f41267-dbcf-8e5f-5cf5-23f71eab472b</t>
  </si>
  <si>
    <t>Indovance</t>
  </si>
  <si>
    <t>http://www.indovance.com</t>
  </si>
  <si>
    <t>bdfbcdb1-77af-5969-0c96-baff19d73b19</t>
  </si>
  <si>
    <t>Indow Windows</t>
  </si>
  <si>
    <t>http://www.indowwindows.com</t>
  </si>
  <si>
    <t>6f3fdb89-acbf-8850-9975-814068d6b783</t>
  </si>
  <si>
    <t>INDOWEBDEVELOPER</t>
  </si>
  <si>
    <t>https://www.indowebdeveloper.com</t>
  </si>
  <si>
    <t>70adede0-56eb-c4ec-b34e-b0d88fe01a07</t>
  </si>
  <si>
    <t>inDplay</t>
  </si>
  <si>
    <t>http://www.indplay.com</t>
  </si>
  <si>
    <t>ce677370-0df6-12a6-485d-e371db38314d</t>
  </si>
  <si>
    <t>Indra</t>
  </si>
  <si>
    <t>http://www.indracompany.com</t>
  </si>
  <si>
    <t>19d97e3f-6e40-2405-aa94-8e94c2f2a097</t>
  </si>
  <si>
    <t>Indra Renewable Technologies</t>
  </si>
  <si>
    <t>http://indra.co.uk/</t>
  </si>
  <si>
    <t>697ee91a-17a7-896d-cd60-8e3222c1abb0</t>
  </si>
  <si>
    <t>INDRAKART PRIVATE LIMITED</t>
  </si>
  <si>
    <t>http://www.indrakart.com</t>
  </si>
  <si>
    <t>d9412fdb-1b7d-8bab-4087-620ddff112c6</t>
  </si>
  <si>
    <t>Indraprastha College for Women</t>
  </si>
  <si>
    <t>http://ipcollege.du.ac.in/</t>
  </si>
  <si>
    <t>2ac4c772-5be6-345d-900e-6b4b6240bdad</t>
  </si>
  <si>
    <t>indraprastha hotel delhi</t>
  </si>
  <si>
    <t>http://hotelindraprastha-delhi.com/index.html</t>
  </si>
  <si>
    <t>025c06eb-8fb6-c5d1-a117-3b76531f5daf</t>
  </si>
  <si>
    <t>Indraprastha Institute of Information Technology</t>
  </si>
  <si>
    <t>http://www.iiitd.ac.in/</t>
  </si>
  <si>
    <t>41079401-21eb-247a-40bc-330f77eb6331</t>
  </si>
  <si>
    <t>IndraStra Global</t>
  </si>
  <si>
    <t>https://www.indrastra.com</t>
  </si>
  <si>
    <t>725d417f-bb6e-d160-e403-663bb3a88b01</t>
  </si>
  <si>
    <t>Indri</t>
  </si>
  <si>
    <t>http://indri.co</t>
  </si>
  <si>
    <t>d82aab25-87e2-474d-1b13-5c03526ad9f7</t>
  </si>
  <si>
    <t>Indriam</t>
  </si>
  <si>
    <t>http://indriam.com</t>
  </si>
  <si>
    <t>d3f36a4d-e3a6-7a28-38fc-295d61cfe183</t>
  </si>
  <si>
    <t>Indrion</t>
  </si>
  <si>
    <t>http://indrion.co.in/</t>
  </si>
  <si>
    <t>7fa81c97-466d-30a6-fe74-003ab5efb9b2</t>
  </si>
  <si>
    <t>InDro Robotics</t>
  </si>
  <si>
    <t>http://www.indrorobotics.ca</t>
  </si>
  <si>
    <t>e3859974-6e54-74d7-eec8-c16207539832</t>
  </si>
  <si>
    <t>Indruc</t>
  </si>
  <si>
    <t>http://indruc.com</t>
  </si>
  <si>
    <t>c9c03e29-e613-c100-6865-64958c2ac108</t>
  </si>
  <si>
    <t>Indscape</t>
  </si>
  <si>
    <t>http://www.indscape.com</t>
  </si>
  <si>
    <t>6b3db035-7300-c73e-273a-4d184e615b3b</t>
  </si>
  <si>
    <t>INDSPEC Chemical Corporation</t>
  </si>
  <si>
    <t>http://www.indspec-chem.com</t>
  </si>
  <si>
    <t>cbe2fc15-4322-64c4-dbb7-29e60dfebd05</t>
  </si>
  <si>
    <t>INdT</t>
  </si>
  <si>
    <t>http://www.indt.org.br/v</t>
  </si>
  <si>
    <t>d2fd01d3-b4ef-83c9-3327-3063ed919528</t>
  </si>
  <si>
    <t>Indu Healthcare</t>
  </si>
  <si>
    <t>https://www.indu.care/</t>
  </si>
  <si>
    <t>76c3ec1e-b5a9-e2de-bcfe-1c43cf062426</t>
  </si>
  <si>
    <t>Induban</t>
  </si>
  <si>
    <t>http://www.induban.com</t>
  </si>
  <si>
    <t>772fb87c-cafa-fe2a-d341-cca7fe8ac707</t>
  </si>
  <si>
    <t>Induc Commercial Electronics</t>
  </si>
  <si>
    <t>http://www.induc.com.cn/</t>
  </si>
  <si>
    <t>2cb89aa7-61ff-3a1b-6d6c-1219ddd97572</t>
  </si>
  <si>
    <t>Induce Biologics</t>
  </si>
  <si>
    <t>http://inducebiologics.com/</t>
  </si>
  <si>
    <t>fafcb6d8-60bb-2820-ff14-8f154ed4de30</t>
  </si>
  <si>
    <t>Induchem</t>
  </si>
  <si>
    <t>http://www.induchem.com/</t>
  </si>
  <si>
    <t>6c5dadba-c7b3-e75c-4279-39e01efb6a5d</t>
  </si>
  <si>
    <t>INDUCOTEX</t>
  </si>
  <si>
    <t>http://www.inducotex-dz.com</t>
  </si>
  <si>
    <t>401011bf-6b05-463b-4150-91a531d078ab</t>
  </si>
  <si>
    <t>INDUCS AG</t>
  </si>
  <si>
    <t>http://www.inducs.ch/</t>
  </si>
  <si>
    <t>e07967d3-3e14-adfd-974b-68a55095244b</t>
  </si>
  <si>
    <t>Induct AS</t>
  </si>
  <si>
    <t>http://www.inductsoftware.com/</t>
  </si>
  <si>
    <t>ad0191e0-3ccd-94fb-b418-cf87a072e523</t>
  </si>
  <si>
    <t>Inductd</t>
  </si>
  <si>
    <t>http://inductd.com/</t>
  </si>
  <si>
    <t>5a9372d5-cbbd-de29-24ff-f3a293354320</t>
  </si>
  <si>
    <t>Induction Food Systems</t>
  </si>
  <si>
    <t>https://www.inductionfoodsystems.com</t>
  </si>
  <si>
    <t>76bb01a1-2226-5ff8-82f2-27e57a4ff3ee</t>
  </si>
  <si>
    <t>Inductive Automation</t>
  </si>
  <si>
    <t>http://www.inductiveautomation.com</t>
  </si>
  <si>
    <t>8f85aad6-b764-1151-7f6b-30f3d47954fd</t>
  </si>
  <si>
    <t>Inductly</t>
  </si>
  <si>
    <t>http://www.inductly.com</t>
  </si>
  <si>
    <t>0807154b-5ac8-089c-b2f1-625b842b9a10</t>
  </si>
  <si>
    <t>Inductors, Inc.</t>
  </si>
  <si>
    <t>http://inductor.com</t>
  </si>
  <si>
    <t>ae67f081-4d67-2bb2-1b57-58a9e29fde7d</t>
  </si>
  <si>
    <t>Inductosense</t>
  </si>
  <si>
    <t>http://www.inductosense.com/</t>
  </si>
  <si>
    <t>6d868354-4ff5-7da2-92b5-2745bd40e138</t>
  </si>
  <si>
    <t>Inductpro</t>
  </si>
  <si>
    <t>http://www.inductpro.com</t>
  </si>
  <si>
    <t>5384dc8d-b200-9abd-8938-73bcfb6d63d0</t>
  </si>
  <si>
    <t>Inductus Associates LLC</t>
  </si>
  <si>
    <t>http://www.inductus.com</t>
  </si>
  <si>
    <t>79fb426a-0ae2-a59f-8b03-1f4f2e4c7df0</t>
  </si>
  <si>
    <t>Indufin</t>
  </si>
  <si>
    <t>http://www.indufin.be/en/introduction.asp</t>
  </si>
  <si>
    <t>0c70c2d4-8253-c910-e9d5-9ef30cce00eb</t>
  </si>
  <si>
    <t>Induji Technologies Pvt. Ltd</t>
  </si>
  <si>
    <t>http://www.indujitechnologies.com/</t>
  </si>
  <si>
    <t>37b00946-23b2-89b7-c24c-3b9e445a4562</t>
  </si>
  <si>
    <t>Indukern</t>
  </si>
  <si>
    <t>http://www.indukern.es</t>
  </si>
  <si>
    <t>5698e04b-defa-9bc3-9531-7ddda3db6177</t>
  </si>
  <si>
    <t>INDULEKHA</t>
  </si>
  <si>
    <t>http://indulekhaonline.com/</t>
  </si>
  <si>
    <t>71aa7996-52f9-b395-38ca-715438796387</t>
  </si>
  <si>
    <t>Indulge Beverages</t>
  </si>
  <si>
    <t>http://bonhomiaworld.com/index.php</t>
  </si>
  <si>
    <t>5624cccc-6fbc-4f25-b03c-309e79a0d3bf</t>
  </si>
  <si>
    <t>Indulge Living</t>
  </si>
  <si>
    <t>http://www.indulgeliving.com</t>
  </si>
  <si>
    <t>1d749dab-7453-1b80-8f50-63b541c2c08f</t>
  </si>
  <si>
    <t>Indulgences By Body Bronze</t>
  </si>
  <si>
    <t>http://www.indulgencesbybodybronze.com/collections/massage</t>
  </si>
  <si>
    <t>39d2cdbf-9577-a4d0-8295-091c06979609</t>
  </si>
  <si>
    <t>Indulgery</t>
  </si>
  <si>
    <t>http://www.indulgery.com</t>
  </si>
  <si>
    <t>312c40a1-3ec7-52a9-2249-50b177c2d2c8</t>
  </si>
  <si>
    <t>Indulze</t>
  </si>
  <si>
    <t>http://www.indulze.com</t>
  </si>
  <si>
    <t>bd72f819-45de-dcaa-6697-60ad160e1cf1</t>
  </si>
  <si>
    <t>Indumental</t>
  </si>
  <si>
    <t>http://indumental.com</t>
  </si>
  <si>
    <t>6fd6776b-0839-b6fa-7cf4-8eb33431f57e</t>
  </si>
  <si>
    <t>induna.com</t>
  </si>
  <si>
    <t>http://www.induna.com</t>
  </si>
  <si>
    <t>b4e585d5-3255-4d7a-24d4-052a8ec0206d</t>
  </si>
  <si>
    <t>Indunia</t>
  </si>
  <si>
    <t>http://www.indunia.com</t>
  </si>
  <si>
    <t>f0fd2236-8cad-9cbf-d429-a0c8b3cbc2f1</t>
  </si>
  <si>
    <t>Induniva Software Solutions</t>
  </si>
  <si>
    <t>http://www.induniva.com</t>
  </si>
  <si>
    <t>a3b09749-0c75-5db7-14c3-1d8c7272b7ec</t>
  </si>
  <si>
    <t>Induo</t>
  </si>
  <si>
    <t>http://www.induo.fr/</t>
  </si>
  <si>
    <t>ae54812f-edf9-7452-b5bb-d48c40b802dd</t>
  </si>
  <si>
    <t>Indupol International N.V.</t>
  </si>
  <si>
    <t>http://www.indupol.com</t>
  </si>
  <si>
    <t>5359493b-fdf8-7a19-5273-923fef4930a8</t>
  </si>
  <si>
    <t>Indura</t>
  </si>
  <si>
    <t>http://www.indura.cl/</t>
  </si>
  <si>
    <t>6704f73e-1b2f-7f78-0ad0-c6d1b7c6a872</t>
  </si>
  <si>
    <t>Indus Aviation Systems</t>
  </si>
  <si>
    <t>http://www.indusaviation.com/</t>
  </si>
  <si>
    <t>62c004a4-0630-7bc3-c3f1-478db3553426</t>
  </si>
  <si>
    <t>Indus B2C Global</t>
  </si>
  <si>
    <t>http://indusb2c.com/</t>
  </si>
  <si>
    <t>f40da11c-df2a-876c-7019-089bd0e4e957</t>
  </si>
  <si>
    <t>Indus Basin Holding</t>
  </si>
  <si>
    <t>http://www.indusbasin.com</t>
  </si>
  <si>
    <t>eecadff3-8943-57e7-00b7-f08859c194c7</t>
  </si>
  <si>
    <t>Indus Campus</t>
  </si>
  <si>
    <t>http://www.indusuni.ac.in</t>
  </si>
  <si>
    <t>8daa2ece-473d-cb05-7711-b63105da17ee</t>
  </si>
  <si>
    <t>Indus Capital Partners LLC</t>
  </si>
  <si>
    <t>http://www.induscap.com</t>
  </si>
  <si>
    <t>cdace1bf-b786-c385-3ca6-3d2b19bc42c5</t>
  </si>
  <si>
    <t>INDUS Corporation</t>
  </si>
  <si>
    <t>http://www.induscorp.com/</t>
  </si>
  <si>
    <t>8142c136-216e-351e-6811-6023f6ac66bb</t>
  </si>
  <si>
    <t>Indus Edutrain</t>
  </si>
  <si>
    <t>http://www.indusedutrain.com</t>
  </si>
  <si>
    <t>e4c46b69-e00c-a3f1-a154-f91c944c190a</t>
  </si>
  <si>
    <t>IndUS Growth Partners</t>
  </si>
  <si>
    <t>http://www.indusgp.com</t>
  </si>
  <si>
    <t>c60881fd-05f2-ecdd-f163-b21e3beb4f25</t>
  </si>
  <si>
    <t>Indus Health Plus</t>
  </si>
  <si>
    <t>http://bit.ly/indus-health-plus-preventive-healthcare</t>
  </si>
  <si>
    <t>c327bb81-7635-f614-a9f7-f3d2bf307147</t>
  </si>
  <si>
    <t>Indus Insights</t>
  </si>
  <si>
    <t>http://www.indusinsights.com/</t>
  </si>
  <si>
    <t>6e325d7d-d8dc-3c04-b174-de33e9522b4f</t>
  </si>
  <si>
    <t>Indus International</t>
  </si>
  <si>
    <t>http://www.indususa.com</t>
  </si>
  <si>
    <t>1bab8de3-5c7f-227e-5ab7-ca6a6f0ee1c6</t>
  </si>
  <si>
    <t>Indus Jewelry</t>
  </si>
  <si>
    <t>http://www.indusjewelry.com/shop</t>
  </si>
  <si>
    <t>ef697ebb-18fe-1dc7-a98b-1b4e898d283a</t>
  </si>
  <si>
    <t>Indus Net Technologies Pvt. Ltd.</t>
  </si>
  <si>
    <t>http://www.indusnet.co.in</t>
  </si>
  <si>
    <t>b59cbc47-1244-8261-bd76-180634506c02</t>
  </si>
  <si>
    <t>Indus Occupational Health Ltd</t>
  </si>
  <si>
    <t>http://www.indusocchealth.com</t>
  </si>
  <si>
    <t>739a534c-3dd3-65ac-8ee1-2b3bb0143fc2</t>
  </si>
  <si>
    <t>Indus Organics</t>
  </si>
  <si>
    <t>http://www.indusorganics.com</t>
  </si>
  <si>
    <t>31b53f1b-241d-a307-dc92-30d51e30c5a8</t>
  </si>
  <si>
    <t>Indus OS</t>
  </si>
  <si>
    <t>http://www.indusos.com/</t>
  </si>
  <si>
    <t>8000f7b8-4fa4-2d2f-2b25-faae1d7b24a1</t>
  </si>
  <si>
    <t>IndUS Pharmaceuticals</t>
  </si>
  <si>
    <t>http://indus-pharma.com/</t>
  </si>
  <si>
    <t>fae06d64-72dd-3c86-3d0d-021010e43e7a</t>
  </si>
  <si>
    <t>Indus Rite Metals</t>
  </si>
  <si>
    <t>http://www.indusritemetals.com</t>
  </si>
  <si>
    <t>4e7d1517-ebfc-51d2-59bf-4a83d814938a</t>
  </si>
  <si>
    <t>Indus River Networks</t>
  </si>
  <si>
    <t>http://www.indianrivernetworks.com</t>
  </si>
  <si>
    <t>a933af9a-60eb-d417-9e88-7ce986687ceb</t>
  </si>
  <si>
    <t>INDUS Technology</t>
  </si>
  <si>
    <t>http://www.industechnology.com</t>
  </si>
  <si>
    <t>61250bb9-3574-c15e-f8c2-bfe25d0235f7</t>
  </si>
  <si>
    <t>Indus Trust</t>
  </si>
  <si>
    <t>http://www.industrust.in</t>
  </si>
  <si>
    <t>2b17a795-9654-3776-3eb0-0aa960c86114</t>
  </si>
  <si>
    <t>Indus University</t>
  </si>
  <si>
    <t>http://www.indus.edu.pk/</t>
  </si>
  <si>
    <t>e47fae16-e3bb-97e8-ad38-a66cf62cdb30</t>
  </si>
  <si>
    <t>Indus Valley Partners</t>
  </si>
  <si>
    <t>http://indusvalleypartners.com</t>
  </si>
  <si>
    <t>15edd4c3-31da-33f5-64a7-47ba10eae151</t>
  </si>
  <si>
    <t>Indus Venture</t>
  </si>
  <si>
    <t>http://indusventure.com/default_commerce.aspx</t>
  </si>
  <si>
    <t>66017f01-df11-180e-b031-f8bbabbbc5da</t>
  </si>
  <si>
    <t>Indus Ventures</t>
  </si>
  <si>
    <t>http://www.indusventures.in</t>
  </si>
  <si>
    <t>3b21d0c6-e8d7-a565-c757-1fa22a1aa0a6</t>
  </si>
  <si>
    <t>Indus World School</t>
  </si>
  <si>
    <t>http://www.indusworldschool.com</t>
  </si>
  <si>
    <t>6a91e6c5-4c8b-0119-d9c1-d1d944701695</t>
  </si>
  <si>
    <t>indus.ai</t>
  </si>
  <si>
    <t>http://www.indus.ai</t>
  </si>
  <si>
    <t>4eedf77e-4801-ecb2-ceee-778e10abb78b</t>
  </si>
  <si>
    <t>Indusa</t>
  </si>
  <si>
    <t>http://www.indusa.com</t>
  </si>
  <si>
    <t>608d3561-3092-867f-77f6-e88d34978505</t>
  </si>
  <si>
    <t>INDUSaction</t>
  </si>
  <si>
    <t>http://www.indusaction.org/</t>
  </si>
  <si>
    <t>88f5a3db-bd16-836b-b918-91466abdf38e</t>
  </si>
  <si>
    <t>IndusAge Partners</t>
  </si>
  <si>
    <t>https://www.indusage.com/</t>
  </si>
  <si>
    <t>68ffbf12-9886-26cd-909e-c0012c3039ec</t>
  </si>
  <si>
    <t>IndusDiva.com</t>
  </si>
  <si>
    <t>http://indusdiva.com</t>
  </si>
  <si>
    <t>c41149b5-804a-add8-8cbc-9fe697c1c5b1</t>
  </si>
  <si>
    <t>Indusface</t>
  </si>
  <si>
    <t>http://www.indusface.com</t>
  </si>
  <si>
    <t>d74b26fa-de41-2161-b8fc-0926f3a8f1c2</t>
  </si>
  <si>
    <t>IndusForex by IndusInd Bank</t>
  </si>
  <si>
    <t>https://indusforex.indusind.com/</t>
  </si>
  <si>
    <t>22f7d5bb-31c6-0afb-8970-b97f885ce397</t>
  </si>
  <si>
    <t>Indusgeeks</t>
  </si>
  <si>
    <t>http://indusgeeks.com</t>
  </si>
  <si>
    <t>5790465a-e84f-3a2a-ad9d-11f742fb86d2</t>
  </si>
  <si>
    <t>IndusInd Bank</t>
  </si>
  <si>
    <t>http://www.indusind.com</t>
  </si>
  <si>
    <t>dbb745bb-1bad-e53c-11d3-143b116076bc</t>
  </si>
  <si>
    <t>InduSoft</t>
  </si>
  <si>
    <t>http://www.indusoft.com</t>
  </si>
  <si>
    <t>d1983d10-e31a-211c-1934-c6143a54d82a</t>
  </si>
  <si>
    <t>INDUSTA LLC</t>
  </si>
  <si>
    <t>http://industa.us</t>
  </si>
  <si>
    <t>da0bdc57-3d0d-e007-0ee5-145c6e49c40f</t>
  </si>
  <si>
    <t>Industree Crafts</t>
  </si>
  <si>
    <t>http://www.industreecrafts.org/</t>
  </si>
  <si>
    <t>19c0fb74-8da7-2a13-5629-496e8423ccca</t>
  </si>
  <si>
    <t>Industri &amp; Montasjeservice AS</t>
  </si>
  <si>
    <t>http://www.imstec.no/</t>
  </si>
  <si>
    <t>decaff18-eec2-c9cd-27c8-7b02a868a3a5</t>
  </si>
  <si>
    <t>Industri Udvikling A/S</t>
  </si>
  <si>
    <t>http://www.industriudvikling.dk</t>
  </si>
  <si>
    <t>b5aafde1-f767-99ee-5259-d5f72a4ee725</t>
  </si>
  <si>
    <t>Industri VerktÌÄåüy</t>
  </si>
  <si>
    <t>http://www.industri-verktoy.no/</t>
  </si>
  <si>
    <t>01625bf1-4042-bbfc-8eb1-15652b0d74d9</t>
  </si>
  <si>
    <t>Industria</t>
  </si>
  <si>
    <t>http://www.industria.com</t>
  </si>
  <si>
    <t>365d9092-b01f-a7a6-97a9-a317ed119dca</t>
  </si>
  <si>
    <t>Industria Litografica Alessandrina S.r.l.</t>
  </si>
  <si>
    <t>http://www.ilasrl.it/</t>
  </si>
  <si>
    <t>a5c44c80-dbab-0071-0b2f-cb65cffff3b6</t>
  </si>
  <si>
    <t>Industria Macchine Automatiche</t>
  </si>
  <si>
    <t>https://www.ima.it</t>
  </si>
  <si>
    <t>13bcca3e-05db-a8c4-9947-fcfea38a9ad5</t>
  </si>
  <si>
    <t>Industria Solutions</t>
  </si>
  <si>
    <t>http://www.industriasolutions.com/</t>
  </si>
  <si>
    <t>28e58438-5f8a-7280-2f6b-79182214f6be</t>
  </si>
  <si>
    <t>Industria Superstudio</t>
  </si>
  <si>
    <t>http://www.industrianyc.com/</t>
  </si>
  <si>
    <t>a4434ef2-0322-1471-cf55-267cafe77043</t>
  </si>
  <si>
    <t>Industrial Airflow Dynamics Inc</t>
  </si>
  <si>
    <t>http://www.iafdinc.com</t>
  </si>
  <si>
    <t>b03c7d40-8e5b-5eb4-c107-4332a0d4fd45</t>
  </si>
  <si>
    <t>Industrial Alliance Insurance and Financial Services</t>
  </si>
  <si>
    <t>http://inalco.com</t>
  </si>
  <si>
    <t>dd3c754e-9070-68c0-6163-9687b1e80d11</t>
  </si>
  <si>
    <t>Industrial and Commercial Bank of China</t>
  </si>
  <si>
    <t>http://www.icbc.com.cn/icbc/sy</t>
  </si>
  <si>
    <t>eb9a723d-2375-225d-fbb7-a33c8b8af8e2</t>
  </si>
  <si>
    <t>Industrial and Financial Investments Company</t>
  </si>
  <si>
    <t>http://www.ific.net</t>
  </si>
  <si>
    <t>a070158d-7007-6874-b7bb-993bffdd77ac</t>
  </si>
  <si>
    <t>Industrial and Organizational Psychology ( SIOP) USA</t>
  </si>
  <si>
    <t>https://www.siop.org</t>
  </si>
  <si>
    <t>c9b4ecdc-e3e3-4e9f-28aa-7b7e5f1c51b6</t>
  </si>
  <si>
    <t>Industrial Application Software</t>
  </si>
  <si>
    <t>http://www.ias-me.ae</t>
  </si>
  <si>
    <t>c6192736-6403-1c49-a989-456e5c460d11</t>
  </si>
  <si>
    <t>Industrial Audit</t>
  </si>
  <si>
    <t>http://www.industrialaudit.com</t>
  </si>
  <si>
    <t>3379876a-9cfe-5e35-6eb8-c43f2574ec66</t>
  </si>
  <si>
    <t>Industrial Bank</t>
  </si>
  <si>
    <t>http://www.cib.com.cn/netbank/en</t>
  </si>
  <si>
    <t>06329fdf-f3db-dbe0-9f89-c1ea59dcb959</t>
  </si>
  <si>
    <t>Industrial Bank of Korea</t>
  </si>
  <si>
    <t>http://www.ibk.co.kr/</t>
  </si>
  <si>
    <t>f5652904-1daa-f8e8-1537-938ad509f8e3</t>
  </si>
  <si>
    <t>Industrial Bank of Taiwan</t>
  </si>
  <si>
    <t>http://www.ibt.com.tw</t>
  </si>
  <si>
    <t>e6d1ab9d-2f7f-a7a5-2f48-9853854a1021</t>
  </si>
  <si>
    <t>Industrial Brothers</t>
  </si>
  <si>
    <t>http://industrialbrothers.com</t>
  </si>
  <si>
    <t>919d52e9-bd82-a37f-15f0-1e5150bbd340</t>
  </si>
  <si>
    <t>Industrial Business Solutions</t>
  </si>
  <si>
    <t>http://www.ibs-partners.com</t>
  </si>
  <si>
    <t>dadb4a63-5b72-4628-3853-05a46f0e2056</t>
  </si>
  <si>
    <t>Industrial Cable Suppliers</t>
  </si>
  <si>
    <t>http://www.industrialcables.co.za/</t>
  </si>
  <si>
    <t>7bff89e4-c1a1-670b-cd99-ce09724c6b3e</t>
  </si>
  <si>
    <t>Industrial Ceramic Solutions</t>
  </si>
  <si>
    <t>http://www.indceramics.com/</t>
  </si>
  <si>
    <t>5e26c9be-eff9-65fe-789e-bcc0ddec65cf</t>
  </si>
  <si>
    <t>Industrial Cleaning Machinery UK Ltd</t>
  </si>
  <si>
    <t>http://icmuk.co.uk/</t>
  </si>
  <si>
    <t>06c3dc79-d811-9541-9776-9cbed42f0bba</t>
  </si>
  <si>
    <t>Industrial Cloud Solutions</t>
  </si>
  <si>
    <t>http://www.historianiq.com/</t>
  </si>
  <si>
    <t>18d4f0be-cca8-aba0-4f44-19efd255a68f</t>
  </si>
  <si>
    <t>Industrial Coatings World.com</t>
  </si>
  <si>
    <t>http://www.industrialcoatingsworld.com</t>
  </si>
  <si>
    <t>37e39698-6f73-175c-27ea-a1e288598f8a</t>
  </si>
  <si>
    <t>Industrial CodeBox</t>
  </si>
  <si>
    <t>http://www.industrialcodebox.com</t>
  </si>
  <si>
    <t>99496232-83c9-9ecd-4c95-23eee4bd3b5c</t>
  </si>
  <si>
    <t>Industrial Color Brands</t>
  </si>
  <si>
    <t>http://www.industrialcolorbrands.com</t>
  </si>
  <si>
    <t>b261646b-7b1c-3e99-e5be-a33bd8581ef0</t>
  </si>
  <si>
    <t>Industrial Combustion</t>
  </si>
  <si>
    <t>http://www.ind-comb.com</t>
  </si>
  <si>
    <t>61af18f5-51fa-d539-6089-ae0f0edade2f</t>
  </si>
  <si>
    <t>Industrial Container and Supply Company</t>
  </si>
  <si>
    <t>http://www.industrialcontainer.com/</t>
  </si>
  <si>
    <t>33797a9f-40fe-69e9-50f0-e516720f7e7b</t>
  </si>
  <si>
    <t>Industrial Container Services</t>
  </si>
  <si>
    <t>http://iconserv.com</t>
  </si>
  <si>
    <t>bcbee9c1-5761-48dc-8593-822964e57ef7</t>
  </si>
  <si>
    <t>Industrial Control Machines</t>
  </si>
  <si>
    <t>http://www.icmxray.com/</t>
  </si>
  <si>
    <t>3e7963e4-3136-faeb-cbc4-335d76f23def</t>
  </si>
  <si>
    <t>Industrial Data Space</t>
  </si>
  <si>
    <t>http://www.industrialdataspace.org</t>
  </si>
  <si>
    <t>d55e09b5-2d67-8229-0d83-6566ebbf4f3a</t>
  </si>
  <si>
    <t>Industrial Design Centre</t>
  </si>
  <si>
    <t>http://www.idc.iitb.ac.in</t>
  </si>
  <si>
    <t>cb754467-e0c4-4329-4b73-44a54fe2a785</t>
  </si>
  <si>
    <t>Industrial Designers Society of America (IDSA)</t>
  </si>
  <si>
    <t>http://www.idsa.org/</t>
  </si>
  <si>
    <t>306ce9a9-0261-8be9-ffe1-1eb2e192182b</t>
  </si>
  <si>
    <t>Industrial Development Corporation</t>
  </si>
  <si>
    <t>http://www.idc.co.za</t>
  </si>
  <si>
    <t>9384dc03-2dd0-72b7-a095-1a94fdc13010</t>
  </si>
  <si>
    <t>Industrial Economics</t>
  </si>
  <si>
    <t>http://www.indecon.com</t>
  </si>
  <si>
    <t>9e64d05c-b78d-e188-58d7-a6ebf5dbff7d</t>
  </si>
  <si>
    <t>Industrial Fabrics Association International</t>
  </si>
  <si>
    <t>http://www.ifai.com/</t>
  </si>
  <si>
    <t>835f00b4-ce26-2d5b-8a60-00532dda7c8a</t>
  </si>
  <si>
    <t>Industrial Finance Corporation of India</t>
  </si>
  <si>
    <t>http://ifciltd.com/</t>
  </si>
  <si>
    <t>dd22e9fa-14b5-de47-632d-5312705568d0</t>
  </si>
  <si>
    <t>Industrial Flooring Products</t>
  </si>
  <si>
    <t>http://www.industrialflooringproducts.com</t>
  </si>
  <si>
    <t>e16410f6-3623-ec94-4700-6ae9c78c0c9b</t>
  </si>
  <si>
    <t>Industrial Foams</t>
  </si>
  <si>
    <t>http://www.industrialfoams.com</t>
  </si>
  <si>
    <t>4506d6d2-e2d5-99d5-11f2-c8abc11904bf</t>
  </si>
  <si>
    <t>Industrial Fumigant Company</t>
  </si>
  <si>
    <t>http://www.indfumco.com/</t>
  </si>
  <si>
    <t>2b8b7a06-f86b-0363-749a-993168dd508d</t>
  </si>
  <si>
    <t>Industrial Gateways</t>
  </si>
  <si>
    <t>http://industrialgateways.com</t>
  </si>
  <si>
    <t>fa862aec-3056-514d-5966-ad4a49e327ea</t>
  </si>
  <si>
    <t>Industrial Generosity</t>
  </si>
  <si>
    <t>http://getsworl.com</t>
  </si>
  <si>
    <t>fb469274-d4ce-6eb9-ba64-ab176da080f9</t>
  </si>
  <si>
    <t>Industrial Growth Partners</t>
  </si>
  <si>
    <t>http://www.igpequity.com/</t>
  </si>
  <si>
    <t>e36e96b7-5c3c-6bd6-b520-8e1a8e3e48b4</t>
  </si>
  <si>
    <t>Industrial Growth Platform</t>
  </si>
  <si>
    <t>http://igpi.co.jp</t>
  </si>
  <si>
    <t>95a75dda-bdb1-ed83-c762-974ee4c3acde</t>
  </si>
  <si>
    <t>Industrial Hemp Manufacturing</t>
  </si>
  <si>
    <t>http://www.ihempman.com</t>
  </si>
  <si>
    <t>2ddc85b4-9e3b-8b4a-f65c-96d31a28bf68</t>
  </si>
  <si>
    <t>Industrial Hustle</t>
  </si>
  <si>
    <t>http://www.industrialhustle.com/</t>
  </si>
  <si>
    <t>6c5585b9-a805-5526-7e1f-d4ebd093a0f0</t>
  </si>
  <si>
    <t>Industrial Info</t>
  </si>
  <si>
    <t>http://www.industrialinfo.com/</t>
  </si>
  <si>
    <t>d1c3c108-6b88-d560-ea25-a7fa4e07b180</t>
  </si>
  <si>
    <t>Industrial Inkjet</t>
  </si>
  <si>
    <t>http://www.industrialij.com/</t>
  </si>
  <si>
    <t>ddbaeb16-c5de-9167-4423-33eca8d76c26</t>
  </si>
  <si>
    <t>Industrial Innovation Capital Management</t>
  </si>
  <si>
    <t>http://www.xyicap.com/</t>
  </si>
  <si>
    <t>fb3252b2-c134-94aa-edef-09cc99d4a4db</t>
  </si>
  <si>
    <t>Industrial Interface</t>
  </si>
  <si>
    <t>http://industrialinterface.com</t>
  </si>
  <si>
    <t>e46bd140-a5b3-7e6e-1a83-606a9cff6734</t>
  </si>
  <si>
    <t>Industrial Internet Consortium</t>
  </si>
  <si>
    <t>http://www.iiconsortium.org/</t>
  </si>
  <si>
    <t>f1384281-e067-80bc-0796-e87990982620</t>
  </si>
  <si>
    <t>Industrial Laser Solutions for Manufacturing</t>
  </si>
  <si>
    <t>http://www.industrial-lasers.com/</t>
  </si>
  <si>
    <t>a34b4c2e-3793-0ddc-9182-293b1ea5bfab</t>
  </si>
  <si>
    <t>Industrial Light + Magic (Lucasfilm)</t>
  </si>
  <si>
    <t>http://ilm.com/</t>
  </si>
  <si>
    <t>f5e58533-fbe3-c653-eca7-fc79d0358077</t>
  </si>
  <si>
    <t>Industrial Light and Magic</t>
  </si>
  <si>
    <t>http://www.ilm.com</t>
  </si>
  <si>
    <t>08111fe3-8b9b-93fc-f4f4-572f9946d047</t>
  </si>
  <si>
    <t>Industrial Lighting Products (ILP)</t>
  </si>
  <si>
    <t>http://www.ilp-inc.com/</t>
  </si>
  <si>
    <t>cf585e13-b545-32ee-4f11-8e68f413f525</t>
  </si>
  <si>
    <t>Industrial Logic</t>
  </si>
  <si>
    <t>http://industriallogic.com</t>
  </si>
  <si>
    <t>fd0f1e81-3bdf-f786-fe85-15d5bf079a0d</t>
  </si>
  <si>
    <t>Industrial Luxury Group</t>
  </si>
  <si>
    <t>http://www.industrial-luxury.com/</t>
  </si>
  <si>
    <t>e4c41b51-5df9-bb04-acc3-f71c9c2121a3</t>
  </si>
  <si>
    <t>Industrial Magnetics</t>
  </si>
  <si>
    <t>http://www.magnetics.com/</t>
  </si>
  <si>
    <t>71be463a-a99b-04d6-167f-63e1382af9fb</t>
  </si>
  <si>
    <t>Industrial Man Lifts</t>
  </si>
  <si>
    <t>http://www.industrialmanlifts.com/</t>
  </si>
  <si>
    <t>453753f5-0d03-9c81-7f51-a06d4dc08ef8</t>
  </si>
  <si>
    <t>Industrial Management Training Institute</t>
  </si>
  <si>
    <t>http://www.imtiusa.com/</t>
  </si>
  <si>
    <t>b36e2806-af7f-1e45-9e85-05bfbff6da12</t>
  </si>
  <si>
    <t>Industrial Metal Supply</t>
  </si>
  <si>
    <t>http://www.industrialmetalsupply.com</t>
  </si>
  <si>
    <t>9653ab77-7b20-a02c-5a5f-0bd02d228be6</t>
  </si>
  <si>
    <t>Industrial Microwave Systems</t>
  </si>
  <si>
    <t>http://www.industrialmicrowave.com</t>
  </si>
  <si>
    <t>6571948d-eb24-e955-6e22-1d09b844ef42</t>
  </si>
  <si>
    <t>Industrial Modern Pattern &amp; Mold</t>
  </si>
  <si>
    <t>http://industrialmodern.com</t>
  </si>
  <si>
    <t>7c0b7782-1324-3da2-e3a3-eb6ca48eba45</t>
  </si>
  <si>
    <t>Industrial Modernization Centre</t>
  </si>
  <si>
    <t>http://www.imc-egypt.org/</t>
  </si>
  <si>
    <t>95c6575b-e1c1-dbd2-34ef-3e98a0245c95</t>
  </si>
  <si>
    <t>Industrial Nanotech</t>
  </si>
  <si>
    <t>http://www.industrial-nanotech.com</t>
  </si>
  <si>
    <t>9e290b94-5908-efef-c896-2a7bc7b383ae</t>
  </si>
  <si>
    <t>Industrial Network Systems</t>
  </si>
  <si>
    <t>http://ins3.com/</t>
  </si>
  <si>
    <t>e0806c21-fd2e-f6dc-3fad-f83b78303333</t>
  </si>
  <si>
    <t>Industrial Networking</t>
  </si>
  <si>
    <t>http://www.industrialnetworking.com</t>
  </si>
  <si>
    <t>35d0af78-0219-87cd-2aaf-d2d18c1952b9</t>
  </si>
  <si>
    <t>Industrial Opportunity Partners</t>
  </si>
  <si>
    <t>http://www.iopfund.com/</t>
  </si>
  <si>
    <t>3e14e984-69ed-89d2-e227-30445aa73d07</t>
  </si>
  <si>
    <t>Industrial Origami</t>
  </si>
  <si>
    <t>http://www.industrialorigami.com</t>
  </si>
  <si>
    <t>1fb48cce-4dfb-e741-2203-bc42b21e8052</t>
  </si>
  <si>
    <t>Industrial Pereception Inc.</t>
  </si>
  <si>
    <t>http://www.industrial-perception.com/</t>
  </si>
  <si>
    <t>ef9b1b59-b2e8-7e73-5d94-d7b2163bb124</t>
  </si>
  <si>
    <t>Industrial Phycology</t>
  </si>
  <si>
    <t>http://www.i-phyc.com/</t>
  </si>
  <si>
    <t>59636d60-477c-daab-c8f3-2b7bb3b5dbbe</t>
  </si>
  <si>
    <t>Industrial Plastic Fabrications</t>
  </si>
  <si>
    <t>http://www.ipfl.co.uk</t>
  </si>
  <si>
    <t>6278d32e-0546-a521-906d-b00e19ade7d0</t>
  </si>
  <si>
    <t>Industrial Powder Coatings, Inc</t>
  </si>
  <si>
    <t>http://www.indpowdercoatings.com</t>
  </si>
  <si>
    <t>de16c024-3512-9de2-94a4-14201fc3f821</t>
  </si>
  <si>
    <t>Industrial Press</t>
  </si>
  <si>
    <t>http://www.industrialpress.com</t>
  </si>
  <si>
    <t>45b3c534-ac9b-c849-b16e-e8df2e5c8269</t>
  </si>
  <si>
    <t>Industrial Project Solutions</t>
  </si>
  <si>
    <t>http://www.industrialprojectsolutions.com/</t>
  </si>
  <si>
    <t>6e0ef12e-2d28-604d-e840-2b2836c8071a</t>
  </si>
  <si>
    <t>Industrial Renaissance</t>
  </si>
  <si>
    <t>http://indren.com/</t>
  </si>
  <si>
    <t>1685f536-526e-b755-c518-8a7b863cfe7d</t>
  </si>
  <si>
    <t>Industrial Revitalization Corporation of Japan</t>
  </si>
  <si>
    <t>http://www8.cao.go.jp</t>
  </si>
  <si>
    <t>518b23bb-2291-05bb-f1cd-0b0f4c49ce3e</t>
  </si>
  <si>
    <t>industrial robotic arm</t>
  </si>
  <si>
    <t>http://www.used-robots.com/robot-applications.php</t>
  </si>
  <si>
    <t>bf2b998c-4100-dd12-83ea-6a1844fb5626</t>
  </si>
  <si>
    <t>Industrial Safety and Security Source</t>
  </si>
  <si>
    <t>http://www.isssource.com/</t>
  </si>
  <si>
    <t>f335891f-d8bc-d12e-eca9-e847f8589a28</t>
  </si>
  <si>
    <t>Industrial Safety Supply Corp.</t>
  </si>
  <si>
    <t>http://www.issc.com</t>
  </si>
  <si>
    <t>e77d4363-d119-1624-29b6-8cd86920fa58</t>
  </si>
  <si>
    <t>Industrial Safety Technologies</t>
  </si>
  <si>
    <t>http://industrialsafetytechnologies.com/</t>
  </si>
  <si>
    <t>53abc04a-fa7a-149a-69fb-8a48f2ac8fe3</t>
  </si>
  <si>
    <t>Industrial Safety Technology</t>
  </si>
  <si>
    <t>http://www.ist-group.com</t>
  </si>
  <si>
    <t>4b3729cd-2d7b-a4d6-8849-425c4259712f</t>
  </si>
  <si>
    <t>Industrial Scientific</t>
  </si>
  <si>
    <t>http://www.indsci.com</t>
  </si>
  <si>
    <t>47e0cf2f-2362-8e27-cc2d-c3f4f6242928</t>
  </si>
  <si>
    <t>Industrial Search Partners</t>
  </si>
  <si>
    <t>http://www.industrialsearchpartners.com/</t>
  </si>
  <si>
    <t>cca71c0f-1e8b-6bdb-7551-02477949bddf</t>
  </si>
  <si>
    <t>Industrial Service Solutions</t>
  </si>
  <si>
    <t>http://www.iss-na.com/</t>
  </si>
  <si>
    <t>77958e6d-51f5-cf63-ae8c-814565e2b83e</t>
  </si>
  <si>
    <t>Industrial Shields</t>
  </si>
  <si>
    <t>http://www.industrialshields.com</t>
  </si>
  <si>
    <t>ffbc63e1-1e20-a4d6-5d92-b941c3971929</t>
  </si>
  <si>
    <t>Industrial Shoe Warehouse</t>
  </si>
  <si>
    <t>http://www.industrialshoecompany.com</t>
  </si>
  <si>
    <t>ddbc3ba4-725c-f03a-59ce-a9e3220f4500</t>
  </si>
  <si>
    <t>Industrial SkyWorks</t>
  </si>
  <si>
    <t>http://www.industrialskyworks.com</t>
  </si>
  <si>
    <t>fb7491c1-0dc2-c7ea-4af8-9f943b6ad978</t>
  </si>
  <si>
    <t>Industrial Spares Mfg &amp; Trading Co.</t>
  </si>
  <si>
    <t>http://ismat.in</t>
  </si>
  <si>
    <t>bc4e7c0e-a962-530a-607a-9c301ad2d57f</t>
  </si>
  <si>
    <t>Industrial Storage Solutions</t>
  </si>
  <si>
    <t>http://industrialstoragesolutionsinc.com</t>
  </si>
  <si>
    <t>74bc867f-81f7-6e59-6880-f917d36acc8c</t>
  </si>
  <si>
    <t>Industrial Supply</t>
  </si>
  <si>
    <t>http://suppliermachine.com</t>
  </si>
  <si>
    <t>88af5d7e-9be9-7e90-d27e-4176c983f965</t>
  </si>
  <si>
    <t>Industrial Surplus World</t>
  </si>
  <si>
    <t>http://industrialsurplusworld.com</t>
  </si>
  <si>
    <t>367b0de7-2e40-b000-fef6-7a5382fa8139</t>
  </si>
  <si>
    <t>Industrial Technical College</t>
  </si>
  <si>
    <t>http://www.industrialtechnicalcollege.com/</t>
  </si>
  <si>
    <t>56656e45-99dc-1226-459f-a8ba11776e77</t>
  </si>
  <si>
    <t>Industrial Technology Group</t>
  </si>
  <si>
    <t>http://itg-henneman.com</t>
  </si>
  <si>
    <t>f4727129-e933-0e71-3bb3-7554a953d329</t>
  </si>
  <si>
    <t>Industrial Technology Institute</t>
  </si>
  <si>
    <t>http://iti.lk</t>
  </si>
  <si>
    <t>40ef6f12-550e-2012-717a-ea14f414d3bb</t>
  </si>
  <si>
    <t>Industrial Technology Investment Corporation</t>
  </si>
  <si>
    <t>http://www.itic.com.tw/htmlenglishsite/indexenglish.htm</t>
  </si>
  <si>
    <t>28925075-443a-faf4-2a0b-84837c2c50c9</t>
  </si>
  <si>
    <t>Industrial Technology Research Institute</t>
  </si>
  <si>
    <t>https://www.itri.org.tw</t>
  </si>
  <si>
    <t>aae909d0-bbcb-86e5-ccb6-2ef7283d6f33</t>
  </si>
  <si>
    <t>Industrial Technology Ventures</t>
  </si>
  <si>
    <t>http://www.cordovaventures.com/funds/itventures.html</t>
  </si>
  <si>
    <t>60e2f574-87cc-0186-5404-8262ca91e54a</t>
  </si>
  <si>
    <t>Industrial Toys</t>
  </si>
  <si>
    <t>http://industrialtoys.com</t>
  </si>
  <si>
    <t>4c0c044e-973e-6c24-e3ee-f00e81d1c1f8</t>
  </si>
  <si>
    <t>Industrial Training In Jaipur</t>
  </si>
  <si>
    <t>http://samyakinfotech.com/index.php</t>
  </si>
  <si>
    <t>86df1b5f-73cf-31df-8473-a11b53084da9</t>
  </si>
  <si>
    <t>Industrial Training Services ltd</t>
  </si>
  <si>
    <t>http://www.industrial-training-services.co.uk/</t>
  </si>
  <si>
    <t>de633529-6e1b-c6cb-fac2-81c0e5d472f0</t>
  </si>
  <si>
    <t>Industrial Union of Donbass</t>
  </si>
  <si>
    <t>http://www.isd.com.ua</t>
  </si>
  <si>
    <t>42700dd8-557e-6b55-8295-808b830511a3</t>
  </si>
  <si>
    <t>Industrial University of Santander</t>
  </si>
  <si>
    <t>http://www.uis.edu.co</t>
  </si>
  <si>
    <t>ac7626d7-a342-01bc-d7d8-5bf40354a936</t>
  </si>
  <si>
    <t>Industrial Vacs</t>
  </si>
  <si>
    <t>http://www.industrialvacs.com/</t>
  </si>
  <si>
    <t>f7c93ec9-f129-a88e-db64-1d99c6137280</t>
  </si>
  <si>
    <t>Industrial Video &amp; Control</t>
  </si>
  <si>
    <t>http://www.ivcco.com/</t>
  </si>
  <si>
    <t>047cf5d5-7c98-abd7-5685-94522775429d</t>
  </si>
  <si>
    <t>Industrial Water Cooling</t>
  </si>
  <si>
    <t>http://www.iwc.co.za</t>
  </si>
  <si>
    <t>986a175d-0951-2f6c-8777-adf341369155</t>
  </si>
  <si>
    <t>Industrial Wheels &amp; Castors</t>
  </si>
  <si>
    <t>http://www.industrialwheelsandcastors.com.au</t>
  </si>
  <si>
    <t>3499313e-36fc-0f47-0f45-145912a22cf7</t>
  </si>
  <si>
    <t>Industrial Yard Ramps</t>
  </si>
  <si>
    <t>http://www.industrialyardramp.com</t>
  </si>
  <si>
    <t>8747373d-93ed-d972-afa4-accd917d205c</t>
  </si>
  <si>
    <t>Industrial/Organic</t>
  </si>
  <si>
    <t>http://www.industrialorganic.co</t>
  </si>
  <si>
    <t>915b0d1e-db42-787c-f225-0b577854b60c</t>
  </si>
  <si>
    <t>IndustrialAmerica</t>
  </si>
  <si>
    <t>http://www.industrialamerica.com/</t>
  </si>
  <si>
    <t>5c2f126a-3f9c-4442-5018-5c9632d02486</t>
  </si>
  <si>
    <t>industrialax</t>
  </si>
  <si>
    <t>http://industrialax.com/</t>
  </si>
  <si>
    <t>1c2d1da5-dd6d-a371-9fd8-6eee8d2e4084</t>
  </si>
  <si>
    <t>IndustriALL</t>
  </si>
  <si>
    <t>http://www.industriall-union.org/</t>
  </si>
  <si>
    <t>b8194b49-8797-5df3-1dca-54a4b2572aeb</t>
  </si>
  <si>
    <t>IndustrialSafety.com</t>
  </si>
  <si>
    <t>http://www.industrialsafety.com</t>
  </si>
  <si>
    <t>000bd9ad-fb34-3298-a554-b49814d2829f</t>
  </si>
  <si>
    <t>industrialvehicles</t>
  </si>
  <si>
    <t>http://industrialvehicles.com.au/</t>
  </si>
  <si>
    <t>21963662-e770-f395-23a4-f1d80f49a1d9</t>
  </si>
  <si>
    <t>Industriaplex</t>
  </si>
  <si>
    <t>http://iplex.com</t>
  </si>
  <si>
    <t>841cfc94-a314-bd9d-1743-7fe3fad18dd5</t>
  </si>
  <si>
    <t>Industrias Alimentarias de Navarra</t>
  </si>
  <si>
    <t>http://www.grupoian.com</t>
  </si>
  <si>
    <t>1e2e295e-d4e4-90bd-3bbf-51ef815ae0db</t>
  </si>
  <si>
    <t>Industrias Ferri</t>
  </si>
  <si>
    <t>http://www.ferri-sa.es/</t>
  </si>
  <si>
    <t>6ac2ae49-5e2e-6bc8-347b-a54671f52508</t>
  </si>
  <si>
    <t>Industrias Lebario</t>
  </si>
  <si>
    <t>http://www.lebario.com</t>
  </si>
  <si>
    <t>aa03db18-cc46-cbbf-4867-86c7ba03ccfc</t>
  </si>
  <si>
    <t>Industrie</t>
  </si>
  <si>
    <t>https://industrie.com.au/</t>
  </si>
  <si>
    <t>863e424d-7909-f84b-40bf-50cad92dedf6</t>
  </si>
  <si>
    <t>Industrie &amp; Co</t>
  </si>
  <si>
    <t>https://industrie.co</t>
  </si>
  <si>
    <t>f239fa58-8e3c-9f61-aaf9-f62dfafe0450</t>
  </si>
  <si>
    <t>Industrie- und Handelskammer</t>
  </si>
  <si>
    <t>https://www.ihk-koeln.de</t>
  </si>
  <si>
    <t>b0ceeddb-a1da-117b-07e6-2ca196b7ccfb</t>
  </si>
  <si>
    <t>Industriellenvereinigung Wien</t>
  </si>
  <si>
    <t>https://wien.iv.at</t>
  </si>
  <si>
    <t>65e63523-9ebe-f216-c799-4413bc120842</t>
  </si>
  <si>
    <t>Industries &amp; Finances</t>
  </si>
  <si>
    <t>http://www.ifpart.com</t>
  </si>
  <si>
    <t>16f2f2f7-c685-0d34-b9bf-6386af5fdd71</t>
  </si>
  <si>
    <t>Industries Development Corporation</t>
  </si>
  <si>
    <t>http://www.idc-rd.com/</t>
  </si>
  <si>
    <t>a2950075-9a43-f7cd-803a-81c805d935ab</t>
  </si>
  <si>
    <t>Industries Partmo</t>
  </si>
  <si>
    <t>http://www.partmo.com/</t>
  </si>
  <si>
    <t>8c9912f4-ad90-b622-9f2d-1881596b01e1</t>
  </si>
  <si>
    <t>Industries Qatar</t>
  </si>
  <si>
    <t>http://www.industriesqatar.com.qa</t>
  </si>
  <si>
    <t>de58a890-55a5-2e69-eb32-3f632600ebae</t>
  </si>
  <si>
    <t>Industries Story</t>
  </si>
  <si>
    <t>https://www.industriesstory.com</t>
  </si>
  <si>
    <t>7e93d8e0-766d-b212-11d8-cdebaff58372</t>
  </si>
  <si>
    <t>Industrifonden</t>
  </si>
  <si>
    <t>http://www.industrifonden.com</t>
  </si>
  <si>
    <t>98875f23-9536-16ea-70b5-27148ce3ef0e</t>
  </si>
  <si>
    <t>Industrikomponenter</t>
  </si>
  <si>
    <t>http://www.inkom.se</t>
  </si>
  <si>
    <t>705a7d18-0f46-f605-485b-28dbca024a60</t>
  </si>
  <si>
    <t>Industrio</t>
  </si>
  <si>
    <t>http://www.industrio.co</t>
  </si>
  <si>
    <t>05e1e90f-dc69-da1c-1ef7-1158bf65e800</t>
  </si>
  <si>
    <t>Industrious</t>
  </si>
  <si>
    <t>https://www.industriousoffice.com/</t>
  </si>
  <si>
    <t>123233a5-43c4-4bcf-85f0-52ad9760a89c</t>
  </si>
  <si>
    <t>http://www.industrious.info</t>
  </si>
  <si>
    <t>941254db-abc1-d968-016f-9a2301555790</t>
  </si>
  <si>
    <t>Industrium</t>
  </si>
  <si>
    <t>http://industrium.com/</t>
  </si>
  <si>
    <t>5fa1bb50-7df1-f7c8-68d2-b82d5d785b81</t>
  </si>
  <si>
    <t>IndustriusCFO</t>
  </si>
  <si>
    <t>http://www.industriuscfo.com</t>
  </si>
  <si>
    <t>c7bf7dda-627d-eab4-b6b1-2e88fd4f0985</t>
  </si>
  <si>
    <t>Industrivarden AB</t>
  </si>
  <si>
    <t>http://www.industrivarden.net</t>
  </si>
  <si>
    <t>2206a63c-4051-1b78-ad39-e599d65cb2dd</t>
  </si>
  <si>
    <t>Industry</t>
  </si>
  <si>
    <t>https://www.industry.co</t>
  </si>
  <si>
    <t>41b2d39d-2daf-d274-56b6-5bae6628c515</t>
  </si>
  <si>
    <t>INDUSTRY</t>
  </si>
  <si>
    <t>http://industrypdx.com</t>
  </si>
  <si>
    <t>bde96999-4333-892f-7ebf-1ac09ed30f2e</t>
  </si>
  <si>
    <t>Industry &amp; Construction Bank (Saint Petersburg)</t>
  </si>
  <si>
    <t>https://www.moodys.com</t>
  </si>
  <si>
    <t>415c6b37-2624-c3d6-229e-81a7dddf05f8</t>
  </si>
  <si>
    <t>Industry and Energy Associates</t>
  </si>
  <si>
    <t>http://www.ieaenergy.com</t>
  </si>
  <si>
    <t>87827340-2b40-f747-c160-167cd3f9ce3c</t>
  </si>
  <si>
    <t>Industry Capital</t>
  </si>
  <si>
    <t>http://www.industrycapital.com</t>
  </si>
  <si>
    <t>6ae00601-8438-7af2-2c2a-e975cd54891a</t>
  </si>
  <si>
    <t>Industry City</t>
  </si>
  <si>
    <t>http://industrycity.com/</t>
  </si>
  <si>
    <t>486e5d1e-fa80-73a9-48ca-de03c863df7e</t>
  </si>
  <si>
    <t>Industry Corporation</t>
  </si>
  <si>
    <t>http://www.industrycorp.ca</t>
  </si>
  <si>
    <t>ab3487ce-c631-5b51-6966-867b79482766</t>
  </si>
  <si>
    <t>Industry Council for Tangible Assets</t>
  </si>
  <si>
    <t>http://www.ictaonline.org/</t>
  </si>
  <si>
    <t>fedf8df9-79de-b34f-a7d9-6ceb01c0d268</t>
  </si>
  <si>
    <t>91f2cf50-9f5e-cd53-45da-674d086acfb0</t>
  </si>
  <si>
    <t>INDUSTRY Denver</t>
  </si>
  <si>
    <t>http://www.industrydenver.com/</t>
  </si>
  <si>
    <t>f9363a56-4130-70a9-4d0d-0aeadc66d5ba</t>
  </si>
  <si>
    <t>Industry Dive</t>
  </si>
  <si>
    <t>http://www.industrydive.com</t>
  </si>
  <si>
    <t>e391d14e-2288-bc3f-78c3-381c26e820cf</t>
  </si>
  <si>
    <t>Industry Entertainment</t>
  </si>
  <si>
    <t>http://www.industryentertainment.ie</t>
  </si>
  <si>
    <t>a618bf21-0807-343e-c843-f45efbfb18ba</t>
  </si>
  <si>
    <t>Industry Files</t>
  </si>
  <si>
    <t>http://www.industry-files.com</t>
  </si>
  <si>
    <t>7a1f030b-eb4d-f102-f69f-06c1d9987626</t>
  </si>
  <si>
    <t>Industry Futures, Inc.</t>
  </si>
  <si>
    <t>http://futureindustries.com</t>
  </si>
  <si>
    <t>0661b429-ba4f-de74-89be-253045d2e7a1</t>
  </si>
  <si>
    <t>Industry Grind</t>
  </si>
  <si>
    <t>http://www.industrygrind.com</t>
  </si>
  <si>
    <t>6b0e1568-7e14-e80e-05b9-a8406316429d</t>
  </si>
  <si>
    <t>Industry Index</t>
  </si>
  <si>
    <t>http://industryindex.com</t>
  </si>
  <si>
    <t>d4f63a71-0b96-815b-aab8-ab200d6a6684</t>
  </si>
  <si>
    <t>Industry Intelligence</t>
  </si>
  <si>
    <t>http://www.industryintel.com</t>
  </si>
  <si>
    <t>b6a98dc8-78b7-a9cc-6c53-f0c22f0e4697</t>
  </si>
  <si>
    <t>Industry managers Forum of Neyshabur</t>
  </si>
  <si>
    <t>http://amsney.ir</t>
  </si>
  <si>
    <t>88a828c9-a886-0560-652e-9c3ff3c8a704</t>
  </si>
  <si>
    <t>Industry Mod</t>
  </si>
  <si>
    <t>https://www.industrymod.com</t>
  </si>
  <si>
    <t>b46ed7b3-8065-92d9-8ef9-95b24179ed19</t>
  </si>
  <si>
    <t>Industry Network</t>
  </si>
  <si>
    <t>http://www.industry.co.jp</t>
  </si>
  <si>
    <t>f2930b8d-ae09-baf7-38cc-e524cf747c72</t>
  </si>
  <si>
    <t>Industry Online Ltd.</t>
  </si>
  <si>
    <t>http://www.io-pharma.com</t>
  </si>
  <si>
    <t>39ece84e-7599-6ad7-7d9c-c10f8c3fd3c4</t>
  </si>
  <si>
    <t>Industry Platform Pte. Ltd.</t>
  </si>
  <si>
    <t>http://www.nuclearbusiness-platform.com/asia</t>
  </si>
  <si>
    <t>24c26da0-9fc3-25b5-7576-c7e73fec5aca</t>
  </si>
  <si>
    <t>Industry Print Shop</t>
  </si>
  <si>
    <t>http://www.industryprintshop.com/splash.html</t>
  </si>
  <si>
    <t>459c8d49-b801-3584-20f0-be3f8bd77122</t>
  </si>
  <si>
    <t>Industry Standard</t>
  </si>
  <si>
    <t>http://industrystandardny.com</t>
  </si>
  <si>
    <t>444cd478-59b9-f7e5-4988-011c1b32cd1d</t>
  </si>
  <si>
    <t>Industry Technologies Consortia</t>
  </si>
  <si>
    <t>http://www.iiconsortium.org</t>
  </si>
  <si>
    <t>c657deda-37c4-da82-b289-fbb0a4f9612f</t>
  </si>
  <si>
    <t>Industry Vantage, LLC</t>
  </si>
  <si>
    <t>http://www.industryvantage.com</t>
  </si>
  <si>
    <t>49d552da-1410-1661-4209-87bc60d0d273</t>
  </si>
  <si>
    <t>Industry Ventures</t>
  </si>
  <si>
    <t>http://www.industryventures.com</t>
  </si>
  <si>
    <t>756218d4-ef69-7051-24d1-47f17e104005</t>
  </si>
  <si>
    <t>Industry Weapon</t>
  </si>
  <si>
    <t>http://www.industryweapon.com</t>
  </si>
  <si>
    <t>81050506-373c-e21e-4727-01df06bdb837</t>
  </si>
  <si>
    <t>Industry2Industry</t>
  </si>
  <si>
    <t>http://www.industry2industry.nl</t>
  </si>
  <si>
    <t>25691e54-2bc4-467c-35b9-12d6a8ae41ee</t>
  </si>
  <si>
    <t>IndustryARC</t>
  </si>
  <si>
    <t>http://www.industryarc.com</t>
  </si>
  <si>
    <t>a4be1971-fe1e-60c6-7f44-4381b1a731d2</t>
  </si>
  <si>
    <t>IndustryBrains</t>
  </si>
  <si>
    <t>http://www.industrybrains.com/</t>
  </si>
  <si>
    <t>04f47925-b49d-96be-f855-a373b3735688</t>
  </si>
  <si>
    <t>Industrybuying</t>
  </si>
  <si>
    <t>http://www.industrybuying.com/</t>
  </si>
  <si>
    <t>a7a3a8e4-85c3-dd8c-fac2-8dbff12491b5</t>
  </si>
  <si>
    <t>IndustryClick</t>
  </si>
  <si>
    <t>http://www.industryclick.com/</t>
  </si>
  <si>
    <t>5cae7a9f-dba4-1309-5c75-073d6b19dd72</t>
  </si>
  <si>
    <t>IndustryFriend</t>
  </si>
  <si>
    <t>http://www.industryfriend.com</t>
  </si>
  <si>
    <t>2dfd6d37-7c8a-7ebf-6d00-3a266aac47c6</t>
  </si>
  <si>
    <t>Industryhack</t>
  </si>
  <si>
    <t>https://industryhack.com/</t>
  </si>
  <si>
    <t>70540bcd-f11d-69dc-1c5f-f1538f4fad49</t>
  </si>
  <si>
    <t>IndustryHuddle</t>
  </si>
  <si>
    <t>http://www.industryhuddle.com</t>
  </si>
  <si>
    <t>67386b07-0e47-fb85-4aff-6a4c6d9f0924</t>
  </si>
  <si>
    <t>IndustryMaps</t>
  </si>
  <si>
    <t>https://industrymaps.com</t>
  </si>
  <si>
    <t>6148322b-fc44-c6f0-c80b-81ab08df56e6</t>
  </si>
  <si>
    <t>IndustryMasters Limited</t>
  </si>
  <si>
    <t>http://www.industrymasters.com</t>
  </si>
  <si>
    <t>24125692-7c9a-2656-8117-abc555775952</t>
  </si>
  <si>
    <t>IndustryNet</t>
  </si>
  <si>
    <t>http://www.industrynet.com</t>
  </si>
  <si>
    <t>d6069b67-ceff-7f82-6909-b0a8c5b4931c</t>
  </si>
  <si>
    <t>IndustryNetworks, LLC</t>
  </si>
  <si>
    <t>http://www.inetlp.com</t>
  </si>
  <si>
    <t>26b90b59-973c-6555-b459-07f1e8a28f5b</t>
  </si>
  <si>
    <t>IndustryNext</t>
  </si>
  <si>
    <t>http://www.industrynext.com</t>
  </si>
  <si>
    <t>a7cf2f6d-c3c8-1e57-6594-bdee8a2a4f68</t>
  </si>
  <si>
    <t>IndustrySearch.com.au</t>
  </si>
  <si>
    <t>http://www.industrysearch.com.au</t>
  </si>
  <si>
    <t>3dd0feb7-7c1b-d153-e461-3851d273c3e3</t>
  </si>
  <si>
    <t>Industryshine.com</t>
  </si>
  <si>
    <t>http://industryshine.com</t>
  </si>
  <si>
    <t>25e1269f-0e5b-664b-415f-86e91e68e2bf</t>
  </si>
  <si>
    <t>IndustrySim</t>
  </si>
  <si>
    <t>http://www.industrysim.com/</t>
  </si>
  <si>
    <t>4905c3d3-b861-6740-d4e3-fdd9c9fa1dd5</t>
  </si>
  <si>
    <t>IndustryStar</t>
  </si>
  <si>
    <t>http://www.industrystarsolutions.com/</t>
  </si>
  <si>
    <t>ff0edf42-6d8c-e730-b224-38298fbbbbea</t>
  </si>
  <si>
    <t>IndustryTIX - Australia's #1 Industry ticket seller!</t>
  </si>
  <si>
    <t>http://www.industrytix.com.au</t>
  </si>
  <si>
    <t>83b342d6-81e6-9e3f-1192-da410b7922df</t>
  </si>
  <si>
    <t>IndustryTrader.com</t>
  </si>
  <si>
    <t>http://www.industrytrader.com</t>
  </si>
  <si>
    <t>bcd439b5-07a6-b3bc-e56b-c2447f5f6bb0</t>
  </si>
  <si>
    <t>IndustryWeek</t>
  </si>
  <si>
    <t>http://www.industryweek.com</t>
  </si>
  <si>
    <t>a2a3c4f5-2dc4-d6d8-2845-4d1cee134d96</t>
  </si>
  <si>
    <t>Indusuno.com</t>
  </si>
  <si>
    <t>http://indusuno.com</t>
  </si>
  <si>
    <t>b19fb1ee-c956-8fe9-284b-ce0b1aa02929</t>
  </si>
  <si>
    <t>Indutrade</t>
  </si>
  <si>
    <t>http://www.indutrade.se/en/</t>
  </si>
  <si>
    <t>8cce1bab-50a3-a257-4f33-91f769a0f9c7</t>
  </si>
  <si>
    <t>induux</t>
  </si>
  <si>
    <t>http://www.induux.de</t>
  </si>
  <si>
    <t>142505d9-5d12-df4c-2fe6-dfab375495b1</t>
  </si>
  <si>
    <t>Induxia</t>
  </si>
  <si>
    <t>http://www.induxia.com</t>
  </si>
  <si>
    <t>67564e90-f6e8-72c4-3299-ed8f68713e51</t>
  </si>
  <si>
    <t>Indves</t>
  </si>
  <si>
    <t>http://www.indves.com</t>
  </si>
  <si>
    <t>455e200b-c9ec-e8c4-039a-593e45665eee</t>
  </si>
  <si>
    <t>Indwe Risk Services</t>
  </si>
  <si>
    <t>https://www.indwe.co.za</t>
  </si>
  <si>
    <t>b25208c3-5e83-7ceb-0272-605d48f7cc34</t>
  </si>
  <si>
    <t>Indwell Consultancy</t>
  </si>
  <si>
    <t>http://www.indwell.co.in</t>
  </si>
  <si>
    <t>df91678b-3d89-0838-90a6-ab2cf6cabaf5</t>
  </si>
  <si>
    <t>IndX Software Corporation</t>
  </si>
  <si>
    <t>http://www.indx.com/</t>
  </si>
  <si>
    <t>a351cb7f-fcd3-2967-1e1c-1a2b1cc9ff7c</t>
  </si>
  <si>
    <t>INDX.guru</t>
  </si>
  <si>
    <t>http://indx.guru</t>
  </si>
  <si>
    <t>8cf4b63c-cff7-da79-e746-0bc26f218513</t>
  </si>
  <si>
    <t>Indy Accelerator</t>
  </si>
  <si>
    <t>http://www.indyaccelerator.com</t>
  </si>
  <si>
    <t>111314b4-072b-f9cb-b847-1d31e8d7866d</t>
  </si>
  <si>
    <t>Indy Associates</t>
  </si>
  <si>
    <t>http://indy-net.co.jp</t>
  </si>
  <si>
    <t>1404a062-885c-55a3-d52c-7d8ab4f3ab35</t>
  </si>
  <si>
    <t>Indy Audio Labs</t>
  </si>
  <si>
    <t>http://www.indyaudiolabs.com</t>
  </si>
  <si>
    <t>6369a423-bb93-48e2-4e99-4c406e22965d</t>
  </si>
  <si>
    <t>Indy Chamber</t>
  </si>
  <si>
    <t>http://www.indychamber.com</t>
  </si>
  <si>
    <t>3192a66b-1917-86db-eeee-4d7aaae9586f</t>
  </si>
  <si>
    <t>INDY CLOUD</t>
  </si>
  <si>
    <t>http://indy.cloud</t>
  </si>
  <si>
    <t>2a8792e6-6176-71df-3f40-1cf1d997dee4</t>
  </si>
  <si>
    <t>Indy Displays</t>
  </si>
  <si>
    <t>http://www.indydisplays.com</t>
  </si>
  <si>
    <t>fc700b1c-927c-f4fb-384d-d681aeb7107f</t>
  </si>
  <si>
    <t>Indy Guide</t>
  </si>
  <si>
    <t>http://www.indy-guide.com</t>
  </si>
  <si>
    <t>dee09e9e-43a9-cac5-9ad1-c88b6c91b7bd</t>
  </si>
  <si>
    <t>Indy Hall</t>
  </si>
  <si>
    <t>http://indyhall.org</t>
  </si>
  <si>
    <t>b3d34c01-a204-3901-3997-4c558965055d</t>
  </si>
  <si>
    <t>Indy MD Angels</t>
  </si>
  <si>
    <t>http://indymdangels.com/</t>
  </si>
  <si>
    <t>78cbc89a-9f4e-7add-bf8b-f410e597e381</t>
  </si>
  <si>
    <t>Indy Partnership</t>
  </si>
  <si>
    <t>http://indypartnership.com</t>
  </si>
  <si>
    <t>bae7800b-8c41-83e4-4a04-5249b4c3725a</t>
  </si>
  <si>
    <t>Indy SEO Firm</t>
  </si>
  <si>
    <t>http://indianapolisseofirm.com</t>
  </si>
  <si>
    <t>50373292-5aac-2671-5dbf-253966a06c74</t>
  </si>
  <si>
    <t>Indy wakeboard towers</t>
  </si>
  <si>
    <t>http://www.indwakeboardtowers.com/</t>
  </si>
  <si>
    <t>59d7e1a0-a216-acb7-3389-7971ea89f82a</t>
  </si>
  <si>
    <t>Indy Week</t>
  </si>
  <si>
    <t>http://www.indyweek.com</t>
  </si>
  <si>
    <t>3a8440be-6d57-0ea1-1e44-3b3446c275d9</t>
  </si>
  <si>
    <t>Indya Estates</t>
  </si>
  <si>
    <t>http://indyaestates.com</t>
  </si>
  <si>
    <t>13c5226c-999a-f9b8-655f-9dbffce4cc6e</t>
  </si>
  <si>
    <t>Indya.com</t>
  </si>
  <si>
    <t>http://www.indya.com</t>
  </si>
  <si>
    <t>b1814d98-6b77-b76f-a705-dc7faf4a3b3f</t>
  </si>
  <si>
    <t>Indyacars</t>
  </si>
  <si>
    <t>http://www.indyacars.com</t>
  </si>
  <si>
    <t>5dcecf4e-bfb4-217e-4619-f1448579c9f3</t>
  </si>
  <si>
    <t>Indyapages</t>
  </si>
  <si>
    <t>https://www.indyapages.com/</t>
  </si>
  <si>
    <t>b794559d-c4c9-0d4e-9935-61e241166e15</t>
  </si>
  <si>
    <t>Indyarocks</t>
  </si>
  <si>
    <t>http://indyarocks.com</t>
  </si>
  <si>
    <t>e888d129-eb7c-ecd4-adb3-9b08d42dfe13</t>
  </si>
  <si>
    <t>Indyaspeak</t>
  </si>
  <si>
    <t>http://www.indyaspeak.com/</t>
  </si>
  <si>
    <t>f28f6089-8142-b07f-8418-833a3cc9ffdb</t>
  </si>
  <si>
    <t>Indybay</t>
  </si>
  <si>
    <t>https://www.indybay.org</t>
  </si>
  <si>
    <t>c0a85c2b-4828-9a23-b622-e455d485705f</t>
  </si>
  <si>
    <t>Indybo</t>
  </si>
  <si>
    <t>http://www.indybo.com/</t>
  </si>
  <si>
    <t>cd88c0f8-dd80-d849-2739-848f2dd7c58a</t>
  </si>
  <si>
    <t>IndyBuild</t>
  </si>
  <si>
    <t>http://www.indybuild.com</t>
  </si>
  <si>
    <t>69225df2-5db3-1c77-12e0-4eaadf6a302f</t>
  </si>
  <si>
    <t>IndyCar</t>
  </si>
  <si>
    <t>http://indycar.com</t>
  </si>
  <si>
    <t>76b17f17-76c9-2a0d-2c63-151ed3fa620b</t>
  </si>
  <si>
    <t>indyco</t>
  </si>
  <si>
    <t>http://indyco.com</t>
  </si>
  <si>
    <t>9f9fc517-b409-96e6-1e6f-55125c1d1375</t>
  </si>
  <si>
    <t>IndyCube</t>
  </si>
  <si>
    <t>http://indycube.cymru/</t>
  </si>
  <si>
    <t>578f2dde-2494-6047-dd38-ed804354441a</t>
  </si>
  <si>
    <t>Indycube Ventures</t>
  </si>
  <si>
    <t>http://indycube.com/</t>
  </si>
  <si>
    <t>afd669ec-7c7a-4f11-fcf1-d6ae23ca8ccf</t>
  </si>
  <si>
    <t>IndyGeek</t>
  </si>
  <si>
    <t>http://www.indygeek.net</t>
  </si>
  <si>
    <t>29b46c8c-7dce-e552-69c8-9050502a8ecd</t>
  </si>
  <si>
    <t>IndyGo</t>
  </si>
  <si>
    <t>http://www.indygo.net/</t>
  </si>
  <si>
    <t>a6364e01-c3e4-4a15-c585-f0eaeb5af004</t>
  </si>
  <si>
    <t>Indyhaat</t>
  </si>
  <si>
    <t>http://www.indyhaat.com</t>
  </si>
  <si>
    <t>29ac0e41-2270-a664-6c84-03e21d2ad22c</t>
  </si>
  <si>
    <t>Indylogix Solutions</t>
  </si>
  <si>
    <t>http://www.indylogix.com</t>
  </si>
  <si>
    <t>280c25d3-03d6-8f0b-ba0a-b5411ab6bcbb</t>
  </si>
  <si>
    <t>Indyme Solutions</t>
  </si>
  <si>
    <t>http://indyme.com</t>
  </si>
  <si>
    <t>46321f04-f7a0-443a-516f-9881f35c2b97</t>
  </si>
  <si>
    <t>Indymedia</t>
  </si>
  <si>
    <t>https://www.indymedia.org</t>
  </si>
  <si>
    <t>6d38f031-bcf0-74a4-a0f1-07f8e3e4ddfe</t>
  </si>
  <si>
    <t>indyMob</t>
  </si>
  <si>
    <t>http://www.indymob.com</t>
  </si>
  <si>
    <t>0a227cb5-258f-ba2d-a3c7-43725ad877b9</t>
  </si>
  <si>
    <t>Indyoh</t>
  </si>
  <si>
    <t>http://indyoh.com/</t>
  </si>
  <si>
    <t>09be46a9-6d01-7009-e795-859cbd96bef2</t>
  </si>
  <si>
    <t>IndyPosted</t>
  </si>
  <si>
    <t>http://www.indyposted.com</t>
  </si>
  <si>
    <t>93947278-e835-fbec-c761-dcdc10af7890</t>
  </si>
  <si>
    <t>IndySci.org</t>
  </si>
  <si>
    <t>http://www.indysci.org/</t>
  </si>
  <si>
    <t>5b9f2056-4a37-6973-e7df-6a980caa8994</t>
  </si>
  <si>
    <t>IndySpectator</t>
  </si>
  <si>
    <t>http://www.indyspectator.com/</t>
  </si>
  <si>
    <t>2eec844a-d73a-cd00-d82d-1e60b8bcd268</t>
  </si>
  <si>
    <t>IndySphere</t>
  </si>
  <si>
    <t>http://www.indysphere.com</t>
  </si>
  <si>
    <t>ece0b5ed-a6a6-e3a0-fba9-07ce0294719a</t>
  </si>
  <si>
    <t>Indywood Films</t>
  </si>
  <si>
    <t>http://www.indywood.co.in</t>
  </si>
  <si>
    <t>8740e148-680e-d069-808c-8c7c821a2b75</t>
  </si>
  <si>
    <t>Indyworks</t>
  </si>
  <si>
    <t>https://indyworks.net</t>
  </si>
  <si>
    <t>b815eed1-30b0-f3e6-62d0-2df59b020768</t>
  </si>
  <si>
    <t>Indyzen Inc</t>
  </si>
  <si>
    <t>http://www.indyzen.com</t>
  </si>
  <si>
    <t>e54e2fa1-ba11-0f32-8f97-946da3d9ad9a</t>
  </si>
  <si>
    <t>INE Ventures</t>
  </si>
  <si>
    <t>http://ineventures.com/</t>
  </si>
  <si>
    <t>3c120061-4370-b1e3-1503-d000a0226dc7</t>
  </si>
  <si>
    <t>INEA Corporation</t>
  </si>
  <si>
    <t>http://www.ineacorp.com/</t>
  </si>
  <si>
    <t>1a42c576-cbc9-203f-eaa3-147f4561f0c9</t>
  </si>
  <si>
    <t>inEarth</t>
  </si>
  <si>
    <t>http://www.inearth.com</t>
  </si>
  <si>
    <t>f074f0de-b58b-6f95-af54-b0778021cb31</t>
  </si>
  <si>
    <t>Inebriated Games</t>
  </si>
  <si>
    <t>http://inebriatedgames.com</t>
  </si>
  <si>
    <t>cd7fa338-9228-ccf0-b8a9-281dc87697e3</t>
  </si>
  <si>
    <t>INEC Ltd</t>
  </si>
  <si>
    <t>http://duhocinec.com</t>
  </si>
  <si>
    <t>cd49e6b1-0e87-caf8-76e5-8e29b6ec62fd</t>
  </si>
  <si>
    <t>inecc.one</t>
  </si>
  <si>
    <t>http://www.inecc.de</t>
  </si>
  <si>
    <t>13c9edad-62ff-9f69-abdb-99c88cf4e757</t>
  </si>
  <si>
    <t>Ineda Systems</t>
  </si>
  <si>
    <t>http://www.inedasystems.com</t>
  </si>
  <si>
    <t>b0657c6c-ee07-269d-4959-a31494fe556f</t>
  </si>
  <si>
    <t>Ineda venture group</t>
  </si>
  <si>
    <t>http://www.inedagroup.com</t>
  </si>
  <si>
    <t>cfb9a4f8-f846-13ea-c604-1b5f82f148c4</t>
  </si>
  <si>
    <t>InEdge</t>
  </si>
  <si>
    <t>http://www.inedge.com</t>
  </si>
  <si>
    <t>82a37b77-c0b3-b002-570e-7ac8cf500d1d</t>
  </si>
  <si>
    <t>Inedible Software, LLC</t>
  </si>
  <si>
    <t>http://www.inediblesoftware.com</t>
  </si>
  <si>
    <t>98847e2c-531f-09a9-6080-e5b72b7f3566</t>
  </si>
  <si>
    <t>Inedo</t>
  </si>
  <si>
    <t>http://inedo.com</t>
  </si>
  <si>
    <t>5fc52a4f-c142-e389-b4a2-ad7858bc7f81</t>
  </si>
  <si>
    <t>InEdu</t>
  </si>
  <si>
    <t>http://www.inedu.com/</t>
  </si>
  <si>
    <t>fd066f0f-c330-02e2-a178-4456ede5a6ad</t>
  </si>
  <si>
    <t>iNeed</t>
  </si>
  <si>
    <t>http://ineed.co.uk</t>
  </si>
  <si>
    <t>201c0d39-ca07-c3e6-43b4-a8c3ca1bfbcb</t>
  </si>
  <si>
    <t>INeedAHelp Technologies Pvt. Ltd.</t>
  </si>
  <si>
    <t>https://ineedahelp.com</t>
  </si>
  <si>
    <t>fc3b3be7-d0be-3571-2e3b-a3a3f0969fcf</t>
  </si>
  <si>
    <t>INeedALoan.Net</t>
  </si>
  <si>
    <t>http://www.ineedaloan.net</t>
  </si>
  <si>
    <t>8c1b003c-885a-9426-6702-3c1474ef1c4e</t>
  </si>
  <si>
    <t>ineedamobile</t>
  </si>
  <si>
    <t>http://ineedamobile.com</t>
  </si>
  <si>
    <t>a6de8897-596d-2b95-96d9-30d1fd72c4ed</t>
  </si>
  <si>
    <t>INeedAPencil.com</t>
  </si>
  <si>
    <t>http://ineedapencil.com</t>
  </si>
  <si>
    <t>13ad010a-896f-52a8-9b09-0ef9dfa36f93</t>
  </si>
  <si>
    <t>ineedhits.com</t>
  </si>
  <si>
    <t>http://www.ineedhits.com</t>
  </si>
  <si>
    <t>b62e1545-8075-df44-b4e9-367feac387c7</t>
  </si>
  <si>
    <t>iNeedMD</t>
  </si>
  <si>
    <t>http://www.ineedmd.com</t>
  </si>
  <si>
    <t>99c1b66b-6155-4866-7c29-c30272801d8c</t>
  </si>
  <si>
    <t>iNeedSeats.com</t>
  </si>
  <si>
    <t>http://www.ineedseats.com</t>
  </si>
  <si>
    <t>61b12aa6-e477-9f42-07f3-12ef5657f790</t>
  </si>
  <si>
    <t>INeedSources.com</t>
  </si>
  <si>
    <t>https://www.ineedsources.com</t>
  </si>
  <si>
    <t>e672a4e7-df14-ffc4-7814-dbbccf34039a</t>
  </si>
  <si>
    <t>iNeedTreez</t>
  </si>
  <si>
    <t>http://www.ineedtreez.com</t>
  </si>
  <si>
    <t>7c96f412-e5e5-e696-aacd-6b8b5cc9cfd8</t>
  </si>
  <si>
    <t>inekle</t>
  </si>
  <si>
    <t>http://www.inekle.com</t>
  </si>
  <si>
    <t>a52662bf-b1c1-a0f0-b316-b5087f6f7ca6</t>
  </si>
  <si>
    <t>INEL</t>
  </si>
  <si>
    <t>http://www.indianippon.com/profile.html</t>
  </si>
  <si>
    <t>52875ee3-5fa3-ef0f-33b1-3a50ddc2797a</t>
  </si>
  <si>
    <t>Inelcan Technological Group</t>
  </si>
  <si>
    <t>http://www.inelcan.com</t>
  </si>
  <si>
    <t>0a9d8131-1f3d-7a6b-7776-444d1fab5d46</t>
  </si>
  <si>
    <t>iNEMI</t>
  </si>
  <si>
    <t>http://www.inemi.org</t>
  </si>
  <si>
    <t>3c4bdf35-dda2-13a3-4f54-bbcd740ae17f</t>
  </si>
  <si>
    <t>iNemo</t>
  </si>
  <si>
    <t>http://www.st.com</t>
  </si>
  <si>
    <t>3620a865-a0d4-e4c2-e958-209fd1c8624d</t>
  </si>
  <si>
    <t>Inenco</t>
  </si>
  <si>
    <t>https://www.inenco.com/</t>
  </si>
  <si>
    <t>37659c54-59a1-d5b3-2137-3c416ec55585</t>
  </si>
  <si>
    <t>InEnTec</t>
  </si>
  <si>
    <t>http://www.inentec.com</t>
  </si>
  <si>
    <t>7e615c20-87f4-5301-e2c2-0ef845fba6c4</t>
  </si>
  <si>
    <t>Ineo</t>
  </si>
  <si>
    <t>http://www.ineo.es</t>
  </si>
  <si>
    <t>1b13cc72-b99a-bd00-5d2a-ec3896bbc282</t>
  </si>
  <si>
    <t>INEO Capital</t>
  </si>
  <si>
    <t>http://www.ineo-capital.com</t>
  </si>
  <si>
    <t>954b5316-3bcc-6081-d018-fec2c374d395</t>
  </si>
  <si>
    <t>iNeoMarketing</t>
  </si>
  <si>
    <t>http://www.ineomarketing.com</t>
  </si>
  <si>
    <t>099ca420-20f3-4f94-a2cd-34b2f5b9a8a8</t>
  </si>
  <si>
    <t>IneoQuest</t>
  </si>
  <si>
    <t>http://www.ineoquest.com/</t>
  </si>
  <si>
    <t>60431ee1-e642-b025-6af8-6702291c9596</t>
  </si>
  <si>
    <t>Ineos Bio</t>
  </si>
  <si>
    <t>http://www.ineos.com</t>
  </si>
  <si>
    <t>97d74aa2-f525-c3b6-7a52-820c424a6e5a</t>
  </si>
  <si>
    <t>INEOS Group AG</t>
  </si>
  <si>
    <t>http://www.ineos.com/</t>
  </si>
  <si>
    <t>b9963864-2ec1-9988-6ef5-adbd55997835</t>
  </si>
  <si>
    <t>INEOS Nitriles</t>
  </si>
  <si>
    <t>http://www.ineos.com/businesses/ineos-nitriles</t>
  </si>
  <si>
    <t>20bcac0f-5008-4da5-ff73-228c0e87c75c</t>
  </si>
  <si>
    <t>Inephos</t>
  </si>
  <si>
    <t>https://www.inephos.com</t>
  </si>
  <si>
    <t>ad33ab6c-9f1c-1564-3adc-bfb4d8ca469e</t>
  </si>
  <si>
    <t>ineplan</t>
  </si>
  <si>
    <t>http://www.ineplan.com</t>
  </si>
  <si>
    <t>0821c0ae-94e1-63cf-74d0-c6311bd1d16f</t>
  </si>
  <si>
    <t>Inera</t>
  </si>
  <si>
    <t>http://www.inera.se/</t>
  </si>
  <si>
    <t>9375ebef-fa74-5851-0550-2c4ae1bbf8f1</t>
  </si>
  <si>
    <t>Inercia Films</t>
  </si>
  <si>
    <t>http://www.inerciafilms.com/principal.html</t>
  </si>
  <si>
    <t>74def71b-e1df-8e87-e8cb-f016ce2158f6</t>
  </si>
  <si>
    <t>Inergy</t>
  </si>
  <si>
    <t>https://inergy.nl/</t>
  </si>
  <si>
    <t>74a2cba3-c229-6b5c-4958-4024499b8263</t>
  </si>
  <si>
    <t>Inergy LP</t>
  </si>
  <si>
    <t>http://www.inergylp.com/</t>
  </si>
  <si>
    <t>f6915f2d-3473-f729-3649-b05bc02ff0e0</t>
  </si>
  <si>
    <t>Inergy Solar</t>
  </si>
  <si>
    <t>http://www.inergysolar.com</t>
  </si>
  <si>
    <t>2125960e-8399-ccd6-759a-ad655c75eb9f</t>
  </si>
  <si>
    <t>Inerjys</t>
  </si>
  <si>
    <t>http://www.inerjys.com</t>
  </si>
  <si>
    <t>bb924a90-cfb2-badf-56df-321002f30932</t>
  </si>
  <si>
    <t>Inertech</t>
  </si>
  <si>
    <t>http://inertechllc.com/</t>
  </si>
  <si>
    <t>30e861b6-b271-cf2d-dde0-5035ac31edf0</t>
  </si>
  <si>
    <t>Inertia</t>
  </si>
  <si>
    <t>http://inertialab.com</t>
  </si>
  <si>
    <t>7d7d16d8-34ef-7b69-d7fb-8ed419b7a112</t>
  </si>
  <si>
    <t>Inertia Beverage Group</t>
  </si>
  <si>
    <t>http://www.inertiabev.com</t>
  </si>
  <si>
    <t>eea3489a-f678-f5e5-ef1f-95085bde56e3</t>
  </si>
  <si>
    <t>Inertia Networks</t>
  </si>
  <si>
    <t>http://inertianetworks.com</t>
  </si>
  <si>
    <t>bb90a9e1-039b-bf61-17b6-3a33b0da1743</t>
  </si>
  <si>
    <t>Inertia Pty Ltd</t>
  </si>
  <si>
    <t>http://inertiamusic.com/</t>
  </si>
  <si>
    <t>dad8c3fe-a9e5-a9f2-2393-98294b620cd4</t>
  </si>
  <si>
    <t>Inertia Systems</t>
  </si>
  <si>
    <t>https://www.inertia.systems</t>
  </si>
  <si>
    <t>05711f7a-cffa-de8f-434e-2ccbeea10816</t>
  </si>
  <si>
    <t>inerTRAIN</t>
  </si>
  <si>
    <t>http://www.inertrain.com</t>
  </si>
  <si>
    <t>d2272c5f-49ae-9aa0-4376-426ac2b6c138</t>
  </si>
  <si>
    <t>Inerza</t>
  </si>
  <si>
    <t>http://www.inerza.com</t>
  </si>
  <si>
    <t>c2c0b3f8-ebdd-f35f-0852-e114f7984069</t>
  </si>
  <si>
    <t>INES</t>
  </si>
  <si>
    <t>http://www.inescrm.com</t>
  </si>
  <si>
    <t>0bfadfe9-e8c9-ad67-32bc-2b508c87f526</t>
  </si>
  <si>
    <t>INESA (Group)</t>
  </si>
  <si>
    <t>http://www.inesa.hu</t>
  </si>
  <si>
    <t>73827a55-381a-f72b-84bc-8fb6e16d3cf1</t>
  </si>
  <si>
    <t>INESA Intelligent Tech</t>
  </si>
  <si>
    <t>http://www.inesa-it.com/</t>
  </si>
  <si>
    <t>9a474613-3737-b7dd-944e-ae8fd8dae107</t>
  </si>
  <si>
    <t>INESC</t>
  </si>
  <si>
    <t>http://inesc.pt</t>
  </si>
  <si>
    <t>c632f953-3807-8a13-01a0-4bdbc78558bc</t>
  </si>
  <si>
    <t>Inesdi</t>
  </si>
  <si>
    <t>http://www.inesdi.com</t>
  </si>
  <si>
    <t>8c7867bc-4b04-b650-284c-903ba8e58d08</t>
  </si>
  <si>
    <t>Inesscents Aromatic Botanicals</t>
  </si>
  <si>
    <t>https://www.inesscents.com</t>
  </si>
  <si>
    <t>34af323a-d90b-4c25-9fbe-d80e9e880534</t>
  </si>
  <si>
    <t>ineSun.com</t>
  </si>
  <si>
    <t>http://www.inesun.com</t>
  </si>
  <si>
    <t>11efc9bd-2f4f-1baa-429c-559fe81c7ff2</t>
  </si>
  <si>
    <t>INET BFA</t>
  </si>
  <si>
    <t>http://www.inetbfa.com/</t>
  </si>
  <si>
    <t>30bd5895-83ce-fe63-09e6-5048ee83e9fe</t>
  </si>
  <si>
    <t>iNet Entertainment</t>
  </si>
  <si>
    <t>http://www.inetentertainment.com/</t>
  </si>
  <si>
    <t>350aaa8e-aafb-d712-56b5-4336419e974a</t>
  </si>
  <si>
    <t>INET Inbound Marketing</t>
  </si>
  <si>
    <t>http://www.inet-inbound-marketing.com</t>
  </si>
  <si>
    <t>9d32ea01-58e7-fe4b-7f43-7fbb01c4c3d9</t>
  </si>
  <si>
    <t>iNET Interactive</t>
  </si>
  <si>
    <t>http://www.inetinteractive.com</t>
  </si>
  <si>
    <t>e55ea22b-d143-e530-4d82-0e09f68944ca</t>
  </si>
  <si>
    <t>Inet Web Development</t>
  </si>
  <si>
    <t>http://www.inetwebdevelopment.com</t>
  </si>
  <si>
    <t>b58357b7-7e37-8ec3-d253-46114582e639</t>
  </si>
  <si>
    <t>iNetAsia</t>
  </si>
  <si>
    <t>http://www.inetasia.com</t>
  </si>
  <si>
    <t>907ab510-3999-2bb6-2bcc-1780cdfc4b97</t>
  </si>
  <si>
    <t>InetBetting</t>
  </si>
  <si>
    <t>http://inetbetting.com/</t>
  </si>
  <si>
    <t>5df66da8-0621-f2ae-6fdd-ab8b4e46e56f</t>
  </si>
  <si>
    <t>inetbuyandsell</t>
  </si>
  <si>
    <t>http://inetbuyandsell.com</t>
  </si>
  <si>
    <t>b96a7c19-65ba-b471-d2b1-b640b8d44462</t>
  </si>
  <si>
    <t>Inetcam</t>
  </si>
  <si>
    <t>http://www.inetcam.com</t>
  </si>
  <si>
    <t>6eb1650d-30ae-3f07-b2f4-81e42c48e5c6</t>
  </si>
  <si>
    <t>INETCO Systems Limited</t>
  </si>
  <si>
    <t>http://www.inetco.com</t>
  </si>
  <si>
    <t>50a2e9b0-0f79-8fe0-7dd7-fc1296368181</t>
  </si>
  <si>
    <t>Inetdesign</t>
  </si>
  <si>
    <t>http://www.inetdesign.dk</t>
  </si>
  <si>
    <t>7a6e84e7-bca0-db9c-c5fc-830446f4d7cb</t>
  </si>
  <si>
    <t>Inetec</t>
  </si>
  <si>
    <t>http://www.inetec.hr</t>
  </si>
  <si>
    <t>7555c8eb-74f2-e708-b170-7c963b9f27ee</t>
  </si>
  <si>
    <t>iNetEvents</t>
  </si>
  <si>
    <t>http://inetevents.com/</t>
  </si>
  <si>
    <t>fb142960-337f-86df-7d2b-fedf81882092</t>
  </si>
  <si>
    <t>inetfresherjobs</t>
  </si>
  <si>
    <t>http://www.inetfresherjobs.com</t>
  </si>
  <si>
    <t>0993c4bf-af09-e4ff-60fb-e811db43e2dd</t>
  </si>
  <si>
    <t>iNetGiant</t>
  </si>
  <si>
    <t>http://www.inetgiant.com</t>
  </si>
  <si>
    <t>224334e5-1d08-703f-5c5c-25020c3cd3ac</t>
  </si>
  <si>
    <t>INETICO</t>
  </si>
  <si>
    <t>http://inetico.com/</t>
  </si>
  <si>
    <t>957be8e5-d15f-9401-e033-3ce9db94ac2f</t>
  </si>
  <si>
    <t>Inetium</t>
  </si>
  <si>
    <t>http://www.inetium.com/pages/default.aspx</t>
  </si>
  <si>
    <t>62428d4b-d33e-87a7-02cd-87a212af9ee2</t>
  </si>
  <si>
    <t>iNetMyStreet</t>
  </si>
  <si>
    <t>http://www.inetmystreet.com</t>
  </si>
  <si>
    <t>031c7492-c0fe-0b05-8a5e-531e2922eacd</t>
  </si>
  <si>
    <t>Ineto</t>
  </si>
  <si>
    <t>http://inetorealtors.com</t>
  </si>
  <si>
    <t>66ed85ec-5da1-7de4-e012-0ec20453ffb2</t>
  </si>
  <si>
    <t>http://www.ineto.com</t>
  </si>
  <si>
    <t>22bbc7b6-6294-9795-032d-b919cd80a905</t>
  </si>
  <si>
    <t>inetrobe.com</t>
  </si>
  <si>
    <t>http://reelway.com/lammers/connect</t>
  </si>
  <si>
    <t>87574cc4-c618-6fc5-f659-49ebd4b500a7</t>
  </si>
  <si>
    <t>InetSoft Technology</t>
  </si>
  <si>
    <t>http://www.inetsoft.com</t>
  </si>
  <si>
    <t>756d6401-ec95-44f5-ebab-905a155428d2</t>
  </si>
  <si>
    <t>INetU</t>
  </si>
  <si>
    <t>http://www.inetu.net</t>
  </si>
  <si>
    <t>35d000e1-afa2-a5f8-1fdd-25eaa63a086a</t>
  </si>
  <si>
    <t>inetverification</t>
  </si>
  <si>
    <t>http://www.inetverification.com</t>
  </si>
  <si>
    <t>338911c8-a9b7-20eb-432c-89ae2c35c43a</t>
  </si>
  <si>
    <t>iNetWallpaper.com</t>
  </si>
  <si>
    <t>https://www.inetwallpaper.com</t>
  </si>
  <si>
    <t>f027d1ef-5204-a03d-876e-cbe59e685fc4</t>
  </si>
  <si>
    <t>iNetworks</t>
  </si>
  <si>
    <t>http://www.inetworksllc.com</t>
  </si>
  <si>
    <t>1e4c1a75-2833-d6ca-b3fd-99b1cdf29c7c</t>
  </si>
  <si>
    <t>Inetworks</t>
  </si>
  <si>
    <t>http://www.inetworkspe.com/</t>
  </si>
  <si>
    <t>87418ef8-0423-65aa-b696-70e90ca8a877</t>
  </si>
  <si>
    <t>iNetworks 360</t>
  </si>
  <si>
    <t>http://www.inetworks360.com</t>
  </si>
  <si>
    <t>44f511b2-8490-1af1-e53f-6c890494a26f</t>
  </si>
  <si>
    <t>Ineva &amp; Partners</t>
  </si>
  <si>
    <t>http://www.ineva-partners.com</t>
  </si>
  <si>
    <t>d76ffdd8-1784-82ae-f877-61938540ce21</t>
  </si>
  <si>
    <t>InEvent</t>
  </si>
  <si>
    <t>https://inevent.us/</t>
  </si>
  <si>
    <t>ce108fe8-183b-f303-64b1-68ceb0a48aee</t>
  </si>
  <si>
    <t>Inevention Technology</t>
  </si>
  <si>
    <t>http://www.inevention.com</t>
  </si>
  <si>
    <t>3628631f-fa81-be7d-8adf-784018c87a01</t>
  </si>
  <si>
    <t>InEventos.com</t>
  </si>
  <si>
    <t>https://www.ineventos.com</t>
  </si>
  <si>
    <t>2ecca9db-9df8-4a7f-0b9b-a49a74fdb747</t>
  </si>
  <si>
    <t>inEvidence</t>
  </si>
  <si>
    <t>http://www.inevidencecrp.com/</t>
  </si>
  <si>
    <t>095a8044-4150-1889-0a64-19904ae653ed</t>
  </si>
  <si>
    <t>INEVIT, Inc.</t>
  </si>
  <si>
    <t>http://www.inevit.com</t>
  </si>
  <si>
    <t>b86faea8-a2a3-5563-7125-4c37250c4be9</t>
  </si>
  <si>
    <t>Inevitable Ventures</t>
  </si>
  <si>
    <t>http://www.inevitablevc.com</t>
  </si>
  <si>
    <t>bbeb14eb-0aff-245c-6084-6c686a717311</t>
  </si>
  <si>
    <t>Inevo</t>
  </si>
  <si>
    <t>http://inevo.pt</t>
  </si>
  <si>
    <t>97cbfeb1-44b8-4c7a-cc40-1f5199767c3d</t>
  </si>
  <si>
    <t>iNewCo</t>
  </si>
  <si>
    <t>http://inewco.com</t>
  </si>
  <si>
    <t>cb062780-825e-c41e-c39e-f670f3219743</t>
  </si>
  <si>
    <t>iNEWiT</t>
  </si>
  <si>
    <t>http://www.inewit.be</t>
  </si>
  <si>
    <t>c4adc9d1-39f7-6db3-4dc3-9bc112f2ce21</t>
  </si>
  <si>
    <t>inews24</t>
  </si>
  <si>
    <t>http://www.inews24.com/</t>
  </si>
  <si>
    <t>eabab148-c962-e6f2-82ed-53abf8222be7</t>
  </si>
  <si>
    <t>INEX Advisors</t>
  </si>
  <si>
    <t>http://www.inexadvisors.com</t>
  </si>
  <si>
    <t>bfdf48ec-bee3-01c7-0ce2-95dc3f79d4f8</t>
  </si>
  <si>
    <t>INEX Corporation</t>
  </si>
  <si>
    <t>http://www.inex.com</t>
  </si>
  <si>
    <t>03ef6509-76a4-3ec7-ef69-a8ba661e5386</t>
  </si>
  <si>
    <t>InEx Finance</t>
  </si>
  <si>
    <t>http://www.inexfinance.com</t>
  </si>
  <si>
    <t>abb9776d-816c-1f6f-f7ab-94c21ea77421</t>
  </si>
  <si>
    <t>Inex Solutions</t>
  </si>
  <si>
    <t>http://www.eninex-solutions.ch</t>
  </si>
  <si>
    <t>ce05625f-a0df-e9c6-ae34-286989d1de38</t>
  </si>
  <si>
    <t>Inex System</t>
  </si>
  <si>
    <t>http://www.inexsystem.com</t>
  </si>
  <si>
    <t>6f99ef61-df0e-6333-c281-ac1a76701423</t>
  </si>
  <si>
    <t>Inexbee</t>
  </si>
  <si>
    <t>http://www.inexbee.com</t>
  </si>
  <si>
    <t>4b5f7c5f-8bb7-bc68-9356-f7206d3e9901</t>
  </si>
  <si>
    <t>InExchange</t>
  </si>
  <si>
    <t>http://www.inexchange.com</t>
  </si>
  <si>
    <t>961f409d-0461-a8dc-6bd3-214964c8c9aa</t>
  </si>
  <si>
    <t>Inexika Inc.</t>
  </si>
  <si>
    <t>http://www.inexika.com</t>
  </si>
  <si>
    <t>7d9d1d1b-8f7a-dd24-27e3-db9b34c82d0c</t>
  </si>
  <si>
    <t>inexio</t>
  </si>
  <si>
    <t>http://www.inexio.net</t>
  </si>
  <si>
    <t>49fb2c50-e706-3014-8821-ed0db40a67ea</t>
  </si>
  <si>
    <t>Inexso</t>
  </si>
  <si>
    <t>http://www.inexso.dk/</t>
  </si>
  <si>
    <t>db2e35fd-181f-e5c6-e67a-41f59b3f7762</t>
  </si>
  <si>
    <t>Inext squad</t>
  </si>
  <si>
    <t>http://www.inextsquad.com/</t>
  </si>
  <si>
    <t>169dcfeb-2778-2e2e-f069-8769a4ef8fbe</t>
  </si>
  <si>
    <t>inextcom</t>
  </si>
  <si>
    <t>http://www.inextcom.fr</t>
  </si>
  <si>
    <t>c14d6110-fb25-d164-99f8-f0fbc708c68a</t>
  </si>
  <si>
    <t>Inexto</t>
  </si>
  <si>
    <t>http://inexto.com/</t>
  </si>
  <si>
    <t>1f5b6984-2158-157d-ffff-ba3498c6432d</t>
  </si>
  <si>
    <t>Inexus</t>
  </si>
  <si>
    <t>http://www.inexus.co/</t>
  </si>
  <si>
    <t>cd29c1a2-8946-5e6e-64e2-adf39dc63fca</t>
  </si>
  <si>
    <t>iNexxus Inc.</t>
  </si>
  <si>
    <t>http://inexxus.com/</t>
  </si>
  <si>
    <t>d42fd44b-2070-95a7-4960-550bfdc83506</t>
  </si>
  <si>
    <t>INEYE TECHNOLOGIES</t>
  </si>
  <si>
    <t>https://www.ineyetech.com/</t>
  </si>
  <si>
    <t>6fc9eb67-92a8-5a1f-2e90-be803446db76</t>
  </si>
  <si>
    <t>Ineze</t>
  </si>
  <si>
    <t>http://ineze.com</t>
  </si>
  <si>
    <t>71fa6907-6896-a723-65f6-6e2ba3622977</t>
  </si>
  <si>
    <t>INF Robotics</t>
  </si>
  <si>
    <t>http://www.infrobotics.com/</t>
  </si>
  <si>
    <t>b358aa47-3ba7-4875-c8d8-878cc3c0df48</t>
  </si>
  <si>
    <t>Infa Group spa</t>
  </si>
  <si>
    <t>http://www.infagroup.com/</t>
  </si>
  <si>
    <t>51da01c0-4e2e-52bb-6519-4bd8bede5b8c</t>
  </si>
  <si>
    <t>Infabode</t>
  </si>
  <si>
    <t>http://www.infabode.com/</t>
  </si>
  <si>
    <t>8df3e7cd-57db-4eba-664c-a54eb1109c80</t>
  </si>
  <si>
    <t>InfaCare Pharmaceutical</t>
  </si>
  <si>
    <t>http://infacare.com</t>
  </si>
  <si>
    <t>81d318b9-3fc7-62ab-b9b2-ba0ee6c418a3</t>
  </si>
  <si>
    <t>Infacom</t>
  </si>
  <si>
    <t>http://www.infacom.es/</t>
  </si>
  <si>
    <t>f08196b8-e0f1-641f-ab97-6cf38f08dd7d</t>
  </si>
  <si>
    <t>Infact</t>
  </si>
  <si>
    <t>http://www.infact1.co.jp/</t>
  </si>
  <si>
    <t>d0384401-0aa7-306e-d868-59ea55295759</t>
  </si>
  <si>
    <t>InFact Group</t>
  </si>
  <si>
    <t>http://www.infactgroup.com</t>
  </si>
  <si>
    <t>d4e99d24-d4aa-a797-48f1-8583cd45ca4a</t>
  </si>
  <si>
    <t>Infactio.us</t>
  </si>
  <si>
    <t>http://infactio.us</t>
  </si>
  <si>
    <t>2492ab80-67c1-eefc-ced5-0bb5ce7062b3</t>
  </si>
  <si>
    <t>Infakt.pl</t>
  </si>
  <si>
    <t>http://www.infakt.pl</t>
  </si>
  <si>
    <t>0050673d-14cd-ae6c-74ab-146b0e73f5f7</t>
  </si>
  <si>
    <t>Infamous Robotics</t>
  </si>
  <si>
    <t>http://www.infamousrobotics.com</t>
  </si>
  <si>
    <t>3a8651b2-6fc6-3a00-9967-7141e39d1e99</t>
  </si>
  <si>
    <t>Infamous Studios</t>
  </si>
  <si>
    <t>http://infamous.ae/</t>
  </si>
  <si>
    <t>19c06802-1339-ffd8-3a69-8bfa42fa9c7f</t>
  </si>
  <si>
    <t>INFAMP</t>
  </si>
  <si>
    <t>https://infamp.com/</t>
  </si>
  <si>
    <t>4743438c-269b-a4bf-cc25-7b0962881442</t>
  </si>
  <si>
    <t>Infani Inc</t>
  </si>
  <si>
    <t>http://www.infani.com</t>
  </si>
  <si>
    <t>c5ab672d-2a54-5b50-538a-587023b5257e</t>
  </si>
  <si>
    <t>INFANT</t>
  </si>
  <si>
    <t>http://www.infantcentre.ie/</t>
  </si>
  <si>
    <t>4f0056f6-31ce-8e7c-3b2b-4170804db078</t>
  </si>
  <si>
    <t>Infant Solutions</t>
  </si>
  <si>
    <t>http://www.infantsolutions.net/</t>
  </si>
  <si>
    <t>c5de81dc-1f3d-65bb-fde3-8fa6224cb7c0</t>
  </si>
  <si>
    <t>Infant Welfare Society of Evanston</t>
  </si>
  <si>
    <t>http://www.iwse.org</t>
  </si>
  <si>
    <t>8f29f29f-5e1d-aff4-6a7d-c44602f48239</t>
  </si>
  <si>
    <t>Infanta Trailers</t>
  </si>
  <si>
    <t>http://www.infantatrailers.co.za</t>
  </si>
  <si>
    <t>1206e743-4e64-b626-457a-e5c5dcfba325</t>
  </si>
  <si>
    <t>infantCPR.com</t>
  </si>
  <si>
    <t>http://www.infantcpr.com</t>
  </si>
  <si>
    <t>d79ff8b8-2986-02c7-932b-61d8da06708f</t>
  </si>
  <si>
    <t>Infantium</t>
  </si>
  <si>
    <t>http://www.infantium.com</t>
  </si>
  <si>
    <t>874b0e24-7263-bc2f-f6e0-c472060a8cc0</t>
  </si>
  <si>
    <t>Infantry</t>
  </si>
  <si>
    <t>http://infantry.io</t>
  </si>
  <si>
    <t>ad2a342b-9346-5e70-3ad9-c09239b1ae90</t>
  </si>
  <si>
    <t>Infanttech Solutions</t>
  </si>
  <si>
    <t>http://infanttech.com</t>
  </si>
  <si>
    <t>4013c900-6e75-aa46-61c7-8fca8b4075d6</t>
  </si>
  <si>
    <t>Infare</t>
  </si>
  <si>
    <t>https://www.infare.com</t>
  </si>
  <si>
    <t>a55129ec-1a19-a13f-360f-4f8dfaaf5253</t>
  </si>
  <si>
    <t>Infarm</t>
  </si>
  <si>
    <t>https://infarm.de/</t>
  </si>
  <si>
    <t>9e25b43f-3fc1-8e76-ccac-41eb88913fe7</t>
  </si>
  <si>
    <t>Infastech</t>
  </si>
  <si>
    <t>http://infastech.com</t>
  </si>
  <si>
    <t>82222c1e-81f3-7236-afaa-422d6590cb81</t>
  </si>
  <si>
    <t>Infatex.com</t>
  </si>
  <si>
    <t>https://www.infatex.com</t>
  </si>
  <si>
    <t>dab3a0d7-6181-8405-2d82-81ef393138ba</t>
  </si>
  <si>
    <t>Infectious</t>
  </si>
  <si>
    <t>http://infectious.com</t>
  </si>
  <si>
    <t>2811fe57-0cf0-2a11-4c08-816fa425af67</t>
  </si>
  <si>
    <t>Infectious Awareables</t>
  </si>
  <si>
    <t>http://www.iawareables.com/</t>
  </si>
  <si>
    <t>faad6419-ea83-93ed-8e99-c9e723ed6972</t>
  </si>
  <si>
    <t>Infectious Disease Clinics Of North America</t>
  </si>
  <si>
    <t>http://www.id.theclinics.com</t>
  </si>
  <si>
    <t>012ee7c9-96ee-b664-e16d-2ae22ea629ea</t>
  </si>
  <si>
    <t>Infectious Media</t>
  </si>
  <si>
    <t>http://www.infectiousmedia.com</t>
  </si>
  <si>
    <t>f46c447b-414c-0f78-9235-fe66f8e7e611</t>
  </si>
  <si>
    <t>InFeedo</t>
  </si>
  <si>
    <t>https://www.infeedo.com/</t>
  </si>
  <si>
    <t>61055a1f-9dec-c716-569d-7d2e1f76ff20</t>
  </si>
  <si>
    <t>Infeeds</t>
  </si>
  <si>
    <t>https://infeeds.com</t>
  </si>
  <si>
    <t>27770a6c-5f6b-4297-9260-0aad249a9ee7</t>
  </si>
  <si>
    <t>Infegy</t>
  </si>
  <si>
    <t>http://www.infegy.com</t>
  </si>
  <si>
    <t>4e39ed28-9ed8-c238-274e-6b053ce4843d</t>
  </si>
  <si>
    <t>Infema</t>
  </si>
  <si>
    <t>http://www.infema.cl/</t>
  </si>
  <si>
    <t>148a499c-4dd7-592f-7d9e-d8504f970aa4</t>
  </si>
  <si>
    <t>Infento Rides</t>
  </si>
  <si>
    <t>https://www.infentorides.com/</t>
  </si>
  <si>
    <t>4180c1fd-cd32-61c1-b27b-4f12d56e5c7a</t>
  </si>
  <si>
    <t>INFEO</t>
  </si>
  <si>
    <t>http://www.infeo.pl</t>
  </si>
  <si>
    <t>bc14c985-e828-926c-7ff8-2066ddd79cc7</t>
  </si>
  <si>
    <t>Infeo Marta Gryszko</t>
  </si>
  <si>
    <t>http://seo.infeo.pl</t>
  </si>
  <si>
    <t>d581fcfb-9174-532d-50ec-1aef788b56a4</t>
  </si>
  <si>
    <t>Infer</t>
  </si>
  <si>
    <t>http://www.infer.com</t>
  </si>
  <si>
    <t>45872df7-4cfa-372b-dde5-e1ae6188ddf1</t>
  </si>
  <si>
    <t>INFER Capital</t>
  </si>
  <si>
    <t>http://www.infercapital.com/</t>
  </si>
  <si>
    <t>77484d43-6bdd-fc31-8781-8003e84247aa</t>
  </si>
  <si>
    <t>INFERCRAFT Technologies Co., Ltd</t>
  </si>
  <si>
    <t>http://www.infercraft.com</t>
  </si>
  <si>
    <t>4fde25ed-ea45-2a50-3553-f2d3887c171d</t>
  </si>
  <si>
    <t>Inference Analytics, Inc.</t>
  </si>
  <si>
    <t>http://www.inferenceanalytics.com</t>
  </si>
  <si>
    <t>4136e0a4-c8db-49b7-bf29-cf42bd5f647a</t>
  </si>
  <si>
    <t>Inference Labs</t>
  </si>
  <si>
    <t>http://www.inferencelabs.net/</t>
  </si>
  <si>
    <t>cb3f4dff-88a0-8fe5-671a-681522dee793</t>
  </si>
  <si>
    <t>Inference Solutions</t>
  </si>
  <si>
    <t>http://www.inferencesolutions.com</t>
  </si>
  <si>
    <t>2abfa47c-5068-3fb5-f2ef-50ce7e26682e</t>
  </si>
  <si>
    <t>Inferlytics</t>
  </si>
  <si>
    <t>http://www.inferlytics.com</t>
  </si>
  <si>
    <t>c69ffa8b-7c6e-2179-bb12-18481d2253be</t>
  </si>
  <si>
    <t>Infermedica</t>
  </si>
  <si>
    <t>http://infermedica.com</t>
  </si>
  <si>
    <t>dd72794c-a284-754e-7213-c0849f90ba2c</t>
  </si>
  <si>
    <t>Infernal Love</t>
  </si>
  <si>
    <t>http://www.infernalove.com</t>
  </si>
  <si>
    <t>81c5e0ae-4d58-5aaf-2aa6-54297da5e4df</t>
  </si>
  <si>
    <t>INFERNO FILMS</t>
  </si>
  <si>
    <t>http://infernofilms.co.za/</t>
  </si>
  <si>
    <t>2d589502-1d8b-5d8b-7ea9-291b98a7b438</t>
  </si>
  <si>
    <t>INFERNO FITNESS NASHVILLE</t>
  </si>
  <si>
    <t>http://www.infernonashville.com</t>
  </si>
  <si>
    <t>3fa074de-f37d-817d-f166-6f62c46e51a7</t>
  </si>
  <si>
    <t>Inferno LLC</t>
  </si>
  <si>
    <t>http://creativeinferno.com</t>
  </si>
  <si>
    <t>71fd174f-1026-4bf1-599f-bfe1f108e724</t>
  </si>
  <si>
    <t>InfernoRed Technology</t>
  </si>
  <si>
    <t>http://www.infernored.com</t>
  </si>
  <si>
    <t>7ba1295f-73d6-6c42-fbe5-71d2f6d706ae</t>
  </si>
  <si>
    <t>Infernum Productions AG</t>
  </si>
  <si>
    <t>http://www.infernum.com</t>
  </si>
  <si>
    <t>f35ee951-1386-6854-4c6f-968200da9e16</t>
  </si>
  <si>
    <t>Inferri Pvt. Ltd.</t>
  </si>
  <si>
    <t>http://www.inferri.com</t>
  </si>
  <si>
    <t>dee8df98-c62e-3f45-6274-9db1e32d8a54</t>
  </si>
  <si>
    <t>Inferscience, Inc</t>
  </si>
  <si>
    <t>http://www.inferscience.com</t>
  </si>
  <si>
    <t>d4ab0429-b51b-69ed-2018-a9dd3d97a38f</t>
  </si>
  <si>
    <t>InferSystems</t>
  </si>
  <si>
    <t>http://infersystems.com</t>
  </si>
  <si>
    <t>ae6a3cef-7582-39dd-7b2d-9313d407d35b</t>
  </si>
  <si>
    <t>Infertility Aide</t>
  </si>
  <si>
    <t>http://www.infertilityaide.com/</t>
  </si>
  <si>
    <t>f77ae8dd-0c26-7954-8716-a92099849fcb</t>
  </si>
  <si>
    <t>Infertility Dost</t>
  </si>
  <si>
    <t>http://infertilitydost.com/</t>
  </si>
  <si>
    <t>20197234-4c5f-467e-3fcd-ae2a9f524a4b</t>
  </si>
  <si>
    <t>Infervision</t>
  </si>
  <si>
    <t>http://www.infervision.com/infer/blog-en</t>
  </si>
  <si>
    <t>632ea409-c787-2199-95f2-62242a9bb56c</t>
  </si>
  <si>
    <t>InferX</t>
  </si>
  <si>
    <t>http://www.inferx.com</t>
  </si>
  <si>
    <t>28d1afab-b836-186f-f6f4-6ab20e373caa</t>
  </si>
  <si>
    <t>InFFEx, International Funding and Financing Exchange</t>
  </si>
  <si>
    <t>http://www.inffex.com</t>
  </si>
  <si>
    <t>80329cfd-2f57-841b-a649-67c5a2b7ee8f</t>
  </si>
  <si>
    <t>Inffinix Software</t>
  </si>
  <si>
    <t>http://www.inffinix.com/</t>
  </si>
  <si>
    <t>47790ca9-46d5-c2a4-e97e-ab52fa9dfbdb</t>
  </si>
  <si>
    <t>infi-tex</t>
  </si>
  <si>
    <t>http://www.infi-tex.com/</t>
  </si>
  <si>
    <t>01034c09-42b7-e20d-ca0e-d446d97b154d</t>
  </si>
  <si>
    <t>Infiana Group</t>
  </si>
  <si>
    <t>http://www.infiana.com/</t>
  </si>
  <si>
    <t>0e6e56dd-7213-3751-387f-5785bfb0945a</t>
  </si>
  <si>
    <t>InfiApps</t>
  </si>
  <si>
    <t>http://infiapps.com</t>
  </si>
  <si>
    <t>8e97e515-c4af-694d-d7d0-4e1c63160ab0</t>
  </si>
  <si>
    <t>Infibeam</t>
  </si>
  <si>
    <t>http://www.infibeam.ooo/</t>
  </si>
  <si>
    <t>a6db1f51-d9b1-f92d-3811-b97e1afc50c3</t>
  </si>
  <si>
    <t>infibond</t>
  </si>
  <si>
    <t>https://infibond.com/</t>
  </si>
  <si>
    <t>7889f05f-b348-2035-5186-fa200acd8560</t>
  </si>
  <si>
    <t>Infibusiness Solution</t>
  </si>
  <si>
    <t>http://www.infibusiness.com</t>
  </si>
  <si>
    <t>63e6b5f1-0924-23b3-67ab-cade1957f05f</t>
  </si>
  <si>
    <t>InfiCare Services</t>
  </si>
  <si>
    <t>http://www.inficareservices.com</t>
  </si>
  <si>
    <t>b2e52d58-bd62-da30-9866-16c2f10a1d79</t>
  </si>
  <si>
    <t>InfiCare Technologies</t>
  </si>
  <si>
    <t>http://www.inficaretech.com</t>
  </si>
  <si>
    <t>25d9b546-82d7-7ff3-a1e4-204152267798</t>
  </si>
  <si>
    <t>Inficold</t>
  </si>
  <si>
    <t>https://www.inficold.com</t>
  </si>
  <si>
    <t>f98b3d15-3742-07f6-a0ac-fd58dce2f5f0</t>
  </si>
  <si>
    <t>INFICON</t>
  </si>
  <si>
    <t>http://www.inficon.com/</t>
  </si>
  <si>
    <t>46a6f0f4-7465-8f4d-e66f-de1b5ec5c122</t>
  </si>
  <si>
    <t>Infidel</t>
  </si>
  <si>
    <t>http://www.infidel.net</t>
  </si>
  <si>
    <t>627b1d24-8e83-d8f7-16af-8c7f253a9231</t>
  </si>
  <si>
    <t>Infidel The Musical</t>
  </si>
  <si>
    <t>http://infidelthemusical.com/</t>
  </si>
  <si>
    <t>e61f30e0-571e-68dd-8598-464500031ddc</t>
  </si>
  <si>
    <t>Infield Capital</t>
  </si>
  <si>
    <t>http://www.infieldcapital.com</t>
  </si>
  <si>
    <t>5cdc2e2b-27b9-9a0f-c37b-0170113ba7f8</t>
  </si>
  <si>
    <t>inField Clipboard Inc.</t>
  </si>
  <si>
    <t>http://www.infieldclipboard.com</t>
  </si>
  <si>
    <t>6e575967-2775-0e8f-3018-6842615e38c4</t>
  </si>
  <si>
    <t>Infield Digital</t>
  </si>
  <si>
    <t>http://www.infielddigital.com/</t>
  </si>
  <si>
    <t>c908c5bd-8859-07dc-8626-f9b650224a44</t>
  </si>
  <si>
    <t>Infield Health</t>
  </si>
  <si>
    <t>http://infieldhealth.com/</t>
  </si>
  <si>
    <t>3b66c461-864b-f4fd-441a-b6671c82fc79</t>
  </si>
  <si>
    <t>Infield Parking</t>
  </si>
  <si>
    <t>http://www.infieldparking.com</t>
  </si>
  <si>
    <t>be2e0951-08bf-6304-e934-788b707a1d5c</t>
  </si>
  <si>
    <t>Infield Systems</t>
  </si>
  <si>
    <t>http://www.infield.com/</t>
  </si>
  <si>
    <t>6299c56b-5cd7-aed3-65b7-a7b85c1dd6e9</t>
  </si>
  <si>
    <t>InfieldNews.com</t>
  </si>
  <si>
    <t>http://www.infieldnews.com</t>
  </si>
  <si>
    <t>5410b8cb-03bb-5ee3-7dcf-1a66f81f6759</t>
  </si>
  <si>
    <t>Infigen Energy</t>
  </si>
  <si>
    <t>http://www.infigenenergy.com</t>
  </si>
  <si>
    <t>739b69f2-f112-b531-71a5-2f4a6746f3ff</t>
  </si>
  <si>
    <t>Infigetti</t>
  </si>
  <si>
    <t>http://www.infigetti.com/</t>
  </si>
  <si>
    <t>c1a8faa0-e5d3-182d-ed33-a92b8185406b</t>
  </si>
  <si>
    <t>Infigic Digital Solutions</t>
  </si>
  <si>
    <t>http://www.infigic.com/</t>
  </si>
  <si>
    <t>429cde9e-a439-fca2-ca73-58c3f24a9862</t>
  </si>
  <si>
    <t>Infigo Finland</t>
  </si>
  <si>
    <t>http://infigo.fi</t>
  </si>
  <si>
    <t>e4806415-898d-a052-46f7-92333b8d0b90</t>
  </si>
  <si>
    <t>Infigo Software</t>
  </si>
  <si>
    <t>http://www.infigosoftware.com</t>
  </si>
  <si>
    <t>0e3657b9-05f3-4eea-cb99-51a796746f3d</t>
  </si>
  <si>
    <t>InfiKno</t>
  </si>
  <si>
    <t>http://www.infikno.com</t>
  </si>
  <si>
    <t>d298f9fe-d298-59d4-a06e-497b59fbf2ed</t>
  </si>
  <si>
    <t>INFILLIGENCE</t>
  </si>
  <si>
    <t>http://infilligence.com</t>
  </si>
  <si>
    <t>c438cac6-9530-63c2-bf9c-57ac5715a90f</t>
  </si>
  <si>
    <t>Infilon Technologies</t>
  </si>
  <si>
    <t>http://www.infilon.com/newzealand.shtml</t>
  </si>
  <si>
    <t>5facff4c-0491-8edd-9236-bf0afb544286</t>
  </si>
  <si>
    <t>Infiltrate NY</t>
  </si>
  <si>
    <t>http://www.infiltrate.nyc</t>
  </si>
  <si>
    <t>87f2135b-2b6e-7f99-01bc-69dbadef4604</t>
  </si>
  <si>
    <t>Infiltrator Water Technologies</t>
  </si>
  <si>
    <t>http://infiltratorwater.com/</t>
  </si>
  <si>
    <t>e9100887-f4d9-c990-b30c-1a6067573b84</t>
  </si>
  <si>
    <t>Infima Technologies</t>
  </si>
  <si>
    <t>http://www.infima-compression.com</t>
  </si>
  <si>
    <t>45608325-a388-1625-a75c-6de42b07c1b5</t>
  </si>
  <si>
    <t>InfimÌÄå©</t>
  </si>
  <si>
    <t>https://www.infimeunderwear.com/en/pa_infime-tags/tryon/</t>
  </si>
  <si>
    <t>30279e2d-a249-de5a-b30e-205cdff48bb8</t>
  </si>
  <si>
    <t>INFIMET</t>
  </si>
  <si>
    <t>http://www.infimet.com</t>
  </si>
  <si>
    <t>9adaeecd-0638-2ec4-198e-1e3b0e6857f8</t>
  </si>
  <si>
    <t>Infin Markets</t>
  </si>
  <si>
    <t>http://www.infinmarkets.com/en</t>
  </si>
  <si>
    <t>852b7e5c-e2c1-f83d-b15d-08f6b18c0750</t>
  </si>
  <si>
    <t>Infin8 Enterprises</t>
  </si>
  <si>
    <t>http://www.infin8llc.com/</t>
  </si>
  <si>
    <t>d2fcecd8-ee8a-9cbf-4359-5deeb6708f91</t>
  </si>
  <si>
    <t>Infina Connect Healthcare Systems</t>
  </si>
  <si>
    <t>http://www.infinaconnect.com</t>
  </si>
  <si>
    <t>c0fe7dbf-51c9-ce1a-b319-67e71e6aff59</t>
  </si>
  <si>
    <t>Infina Finance</t>
  </si>
  <si>
    <t>http://infina.co.in</t>
  </si>
  <si>
    <t>a3632b43-dcaf-3a09-e639-5a395d344ba8</t>
  </si>
  <si>
    <t>infinacar</t>
  </si>
  <si>
    <t>http://www.infinacar.com</t>
  </si>
  <si>
    <t>0ae76321-bdb4-2488-ea01-e933c31e89f7</t>
  </si>
  <si>
    <t>Infinancials</t>
  </si>
  <si>
    <t>http://www.infinancials.com</t>
  </si>
  <si>
    <t>fa42c500-1386-a977-79a0-0bbdd27a1d94</t>
  </si>
  <si>
    <t>Infinario</t>
  </si>
  <si>
    <t>https://infinario.com/</t>
  </si>
  <si>
    <t>3e5b296c-aade-e554-cce0-5441ebc7aec5</t>
  </si>
  <si>
    <t>Infinata</t>
  </si>
  <si>
    <t>http://www.infinata.com</t>
  </si>
  <si>
    <t>b7e05d05-1d49-b445-813d-459ed96aa72a</t>
  </si>
  <si>
    <t>Infinaut Technologies</t>
  </si>
  <si>
    <t>http://www.infinautgames.com</t>
  </si>
  <si>
    <t>81c63cd8-59db-eb4a-78e3-37a82cd82501</t>
  </si>
  <si>
    <t>Infindo Technology Sdn Bhd</t>
  </si>
  <si>
    <t>http://www.infindo.com</t>
  </si>
  <si>
    <t>37e10f6e-718a-bb49-fadf-75399c3f403a</t>
  </si>
  <si>
    <t>InFineDigital</t>
  </si>
  <si>
    <t>http://infinedigital.com</t>
  </si>
  <si>
    <t>a6f5492b-1215-6c03-205f-1efb9913f2e2</t>
  </si>
  <si>
    <t>Infineon Technologies</t>
  </si>
  <si>
    <t>https://www.infineon.com</t>
  </si>
  <si>
    <t>17199d0b-077d-50b4-6624-67fbfe11f72e</t>
  </si>
  <si>
    <t>Infineon Ventures</t>
  </si>
  <si>
    <t>http://www.infineonventures.com/</t>
  </si>
  <si>
    <t>1eba1e1e-608a-78e2-bb5f-d75c09e2ede3</t>
  </si>
  <si>
    <t>Infinera Corporation</t>
  </si>
  <si>
    <t>http://www.infinera.com</t>
  </si>
  <si>
    <t>c8f12da6-e35b-b012-7084-d6b00bacc6b9</t>
  </si>
  <si>
    <t>Infinesse</t>
  </si>
  <si>
    <t>http://www.infinesse.com.au/</t>
  </si>
  <si>
    <t>9071fb59-a892-6294-53d0-1da6e2148a56</t>
  </si>
  <si>
    <t>Infinet Cloud Solutions</t>
  </si>
  <si>
    <t>http://www.infinetcloud.com</t>
  </si>
  <si>
    <t>5b0fcc07-ec29-6e56-a96e-fe89fc9d1faf</t>
  </si>
  <si>
    <t>infiNET Solutions</t>
  </si>
  <si>
    <t>http://www.infinetsolutions.com</t>
  </si>
  <si>
    <t>ec7efae4-0a4b-8472-cd8d-b2f23e6c0ede</t>
  </si>
  <si>
    <t>Infinet Wireless</t>
  </si>
  <si>
    <t>http://infinetwireless.com</t>
  </si>
  <si>
    <t>74a402d8-952d-44fc-e2ee-2cff4818e71e</t>
  </si>
  <si>
    <t>Infineta Systems</t>
  </si>
  <si>
    <t>http://www.infineta.com</t>
  </si>
  <si>
    <t>8e8810dd-c0b2-5066-3fe2-bfafa4a00095</t>
  </si>
  <si>
    <t>Infinetics Technologies</t>
  </si>
  <si>
    <t>http://www.infinetics.com</t>
  </si>
  <si>
    <t>57ccd128-7e5d-ad1e-f0c1-cce11bd38968</t>
  </si>
  <si>
    <t>INFINI Boudoir Seattle</t>
  </si>
  <si>
    <t>http://www.infiniboudoirseattle.com</t>
  </si>
  <si>
    <t>e1a1ac14-9fd5-3427-1fa5-035846af7d19</t>
  </si>
  <si>
    <t>infini Group</t>
  </si>
  <si>
    <t>http://www.infini.com</t>
  </si>
  <si>
    <t>d75a14d9-eff9-5f36-81f8-dedbb2a31233</t>
  </si>
  <si>
    <t>Infinia</t>
  </si>
  <si>
    <t>http://infiniacorp.com</t>
  </si>
  <si>
    <t>28b771c2-5d9c-73d1-aa19-bc8d6d3f7412</t>
  </si>
  <si>
    <t>Infinia Co., Ltd.</t>
  </si>
  <si>
    <t>https://www.infinia.co.jp</t>
  </si>
  <si>
    <t>d459247c-39eb-f4d5-b2e8-2d92c34417b5</t>
  </si>
  <si>
    <t>Infinia Services and Solutions</t>
  </si>
  <si>
    <t>http://infiniasns.com/</t>
  </si>
  <si>
    <t>f86c2e47-edde-8820-d76c-1000b426a112</t>
  </si>
  <si>
    <t>Infinian Corporation</t>
  </si>
  <si>
    <t>http://www.infinian.com</t>
  </si>
  <si>
    <t>e478f74f-8a3e-766a-d4e9-04d8bf94e95a</t>
  </si>
  <si>
    <t>InfiniBand</t>
  </si>
  <si>
    <t>http://infinibandta.org/</t>
  </si>
  <si>
    <t>b0ef8f98-812c-9955-f56a-2192c6ba51a2</t>
  </si>
  <si>
    <t>InfiniCon Systems</t>
  </si>
  <si>
    <t>67a2511f-3883-1865-a013-90be2e639415</t>
  </si>
  <si>
    <t>INFINICOR</t>
  </si>
  <si>
    <t>http://www.infinicor.com</t>
  </si>
  <si>
    <t>5f7e8123-7703-520d-8fc4-3268a15ccfb8</t>
  </si>
  <si>
    <t>INFINIDAT</t>
  </si>
  <si>
    <t>http://www.infinidat.com/</t>
  </si>
  <si>
    <t>9257a7ee-8b0a-1576-ff1a-fe3728e546f4</t>
  </si>
  <si>
    <t>InfiniDB</t>
  </si>
  <si>
    <t>http://infinidb.co</t>
  </si>
  <si>
    <t>2ccb218b-d39b-c220-3ffb-d3f528991290</t>
  </si>
  <si>
    <t>Infinidy Corp</t>
  </si>
  <si>
    <t>http://www.infinidy.ca</t>
  </si>
  <si>
    <t>29ad622e-3f0e-1393-49fa-3a47e7548b18</t>
  </si>
  <si>
    <t>Infiniflux</t>
  </si>
  <si>
    <t>http://www.infiniflux.com/</t>
  </si>
  <si>
    <t>415e6ada-2d2d-a553-a97f-71d6f672f0b6</t>
  </si>
  <si>
    <t>Infinify</t>
  </si>
  <si>
    <t>http://infinity.fi/</t>
  </si>
  <si>
    <t>4a8614c4-a909-b564-1241-bfc6ee720eca</t>
  </si>
  <si>
    <t>Infinigate</t>
  </si>
  <si>
    <t>http://www.infinigate.com</t>
  </si>
  <si>
    <t>974b7b1c-81bc-9970-ebd7-b6789d23eb91</t>
  </si>
  <si>
    <t>InfiniGraph</t>
  </si>
  <si>
    <t>http://www.infinigraph.com</t>
  </si>
  <si>
    <t>31037065-4d39-f34e-1852-a689db32b7b1</t>
  </si>
  <si>
    <t>InfiniLED</t>
  </si>
  <si>
    <t>http://www.infiniled.com</t>
  </si>
  <si>
    <t>38ccc494-2610-b73d-50d1-c82893a3389e</t>
  </si>
  <si>
    <t>Infinilink</t>
  </si>
  <si>
    <t>http://www.infinilink.com/</t>
  </si>
  <si>
    <t>5b5d1aa2-e70a-6ac3-3d8e-607ec61392ff</t>
  </si>
  <si>
    <t>Infinimedia</t>
  </si>
  <si>
    <t>http://www.infinimedia.com</t>
  </si>
  <si>
    <t>e1b5b31b-b86b-88be-4506-788bb06c596c</t>
  </si>
  <si>
    <t>Infinindex</t>
  </si>
  <si>
    <t>http://infiniedge.com/</t>
  </si>
  <si>
    <t>b6579607-a38c-cc17-0c5d-1f129a455406</t>
  </si>
  <si>
    <t>Infinio</t>
  </si>
  <si>
    <t>http://infinio.com</t>
  </si>
  <si>
    <t>0a13d09d-d01c-ecf7-9f93-c512c7353b77</t>
  </si>
  <si>
    <t>InfiniOne</t>
  </si>
  <si>
    <t>http://www.infinione.com/</t>
  </si>
  <si>
    <t>8d3e9c75-47fe-30b8-5aa1-2c6faa4d67da</t>
  </si>
  <si>
    <t>InfiniPool</t>
  </si>
  <si>
    <t>http://www.infinipool.com/</t>
  </si>
  <si>
    <t>b6cda9b9-3986-4c33-ac74-5f621001e67f</t>
  </si>
  <si>
    <t>Infinis</t>
  </si>
  <si>
    <t>http://www.infinis.us</t>
  </si>
  <si>
    <t>dd49a6f1-304e-52e9-3903-63cbc8788369</t>
  </si>
  <si>
    <t>Infinis Energy</t>
  </si>
  <si>
    <t>http://www.infinis.com/</t>
  </si>
  <si>
    <t>f7601fbb-270b-39d7-840f-949fc29f6af8</t>
  </si>
  <si>
    <t>InfiniScale</t>
  </si>
  <si>
    <t>https://www.infiniscale.com/</t>
  </si>
  <si>
    <t>a4ee4de8-7550-91d7-08f7-882ddb7d3b37</t>
  </si>
  <si>
    <t>Infinisource</t>
  </si>
  <si>
    <t>http://www.infinisource.com</t>
  </si>
  <si>
    <t>b5543922-a26b-d0b9-c89c-ff72387da05b</t>
  </si>
  <si>
    <t>Infinista Concepts</t>
  </si>
  <si>
    <t>http://www.infinistaconcepts.com</t>
  </si>
  <si>
    <t>dbdc4e35-45ad-ae77-2bba-ea03a81b8fe0</t>
  </si>
  <si>
    <t>InfiniSwitch Corporation</t>
  </si>
  <si>
    <t>http://infiniswitch.com/</t>
  </si>
  <si>
    <t>08617b78-4e3a-a215-1cdb-a82dbf27f73a</t>
  </si>
  <si>
    <t>Infinit</t>
  </si>
  <si>
    <t>http://www.infinit.sh</t>
  </si>
  <si>
    <t>2545d4e5-ab85-1320-e9b3-5f9d4a2e162b</t>
  </si>
  <si>
    <t>http://www.infinit.sk/</t>
  </si>
  <si>
    <t>d9f25e87-4890-6921-ca50-18a2646a4492</t>
  </si>
  <si>
    <t>Infinit Accounting</t>
  </si>
  <si>
    <t>http://www.infinitaccounting.com</t>
  </si>
  <si>
    <t>f2948487-ad30-eed3-642a-71e4a3eb6e5d</t>
  </si>
  <si>
    <t>INFINIT Consulting</t>
  </si>
  <si>
    <t>http://www.infinitconsulting.com/</t>
  </si>
  <si>
    <t>9be50263-fda7-cefb-5c61-20dd49938531</t>
  </si>
  <si>
    <t>Infinit Contact</t>
  </si>
  <si>
    <t>http://www.infinitcontact.com</t>
  </si>
  <si>
    <t>84acf2c3-07cd-c864-f3ea-2036ad7cf624</t>
  </si>
  <si>
    <t>Infinit Healthcare</t>
  </si>
  <si>
    <t>http://www.infinithealthcare.com</t>
  </si>
  <si>
    <t>08072e54-f5a6-9b14-1c0c-515d4cee25af</t>
  </si>
  <si>
    <t>Infinit Outsourcing</t>
  </si>
  <si>
    <t>http://www.infinit-o.com</t>
  </si>
  <si>
    <t>b3047574-ea94-c43e-8956-adefdb1ddbfa</t>
  </si>
  <si>
    <t>Infinit Solutions Agency</t>
  </si>
  <si>
    <t>http://www.infinitsolutions.ro</t>
  </si>
  <si>
    <t>4c9dda06-6211-6ec4-2d40-7f93b23accf6</t>
  </si>
  <si>
    <t>Infinit'game</t>
  </si>
  <si>
    <t>http://infinitgame.com</t>
  </si>
  <si>
    <t>0066b2bc-e680-65fc-5831-e08885f387d6</t>
  </si>
  <si>
    <t>Infinita Group</t>
  </si>
  <si>
    <t>http://www.infinitagroup.it</t>
  </si>
  <si>
    <t>4222eeab-355c-c020-8fb1-aaff9b396341</t>
  </si>
  <si>
    <t>InfinitApps</t>
  </si>
  <si>
    <t>http://infinitapps.com/</t>
  </si>
  <si>
    <t>ece212ea-3004-373d-c85a-a44a9c80ff6b</t>
  </si>
  <si>
    <t>Infinitbin</t>
  </si>
  <si>
    <t>http://www.infinitbin.com</t>
  </si>
  <si>
    <t>6db5fca0-0b55-40bd-8a2e-0e1cedda0002</t>
  </si>
  <si>
    <t>INFINITE 3D GROUP</t>
  </si>
  <si>
    <t>http://infin3d.com</t>
  </si>
  <si>
    <t>5d5fc3c3-cdd4-0e96-b911-f1a3fa48beb8</t>
  </si>
  <si>
    <t>Infinite Analytics</t>
  </si>
  <si>
    <t>http://www.infiniteanalytics.com</t>
  </si>
  <si>
    <t>231aeddc-6578-3b96-09ff-268883b06a26</t>
  </si>
  <si>
    <t>Infinite Buyer</t>
  </si>
  <si>
    <t>http://www.infinitebuyer.com/</t>
  </si>
  <si>
    <t>09e47022-5345-dd34-0fc5-f56e87ce3859</t>
  </si>
  <si>
    <t>Infinite Campus</t>
  </si>
  <si>
    <t>http://www.infinitecampus.com</t>
  </si>
  <si>
    <t>6febadcc-8986-0bbc-e071-9fb735d0039e</t>
  </si>
  <si>
    <t>Infinite Capital</t>
  </si>
  <si>
    <t>http://www.infinitecapitalllc.com</t>
  </si>
  <si>
    <t>4b61f179-7c5c-fb50-aa13-457f026c98ad</t>
  </si>
  <si>
    <t>Infinite Composites Technologies</t>
  </si>
  <si>
    <t>http://www.infinitecomposites.com/</t>
  </si>
  <si>
    <t>3c946e38-e7b6-d9e9-e8e8-2db0faca4323</t>
  </si>
  <si>
    <t>Infinite Computer Group</t>
  </si>
  <si>
    <t>http://www.infinitecomputer.com</t>
  </si>
  <si>
    <t>3c31b9b2-f12d-592a-2811-fa1b41687d7c</t>
  </si>
  <si>
    <t>Infinite Computer Solutions</t>
  </si>
  <si>
    <t>http://www.infinite.com/</t>
  </si>
  <si>
    <t>7d8e5be6-ac03-b829-d535-ea2f31822f9b</t>
  </si>
  <si>
    <t>Infinite Convergence Solutions</t>
  </si>
  <si>
    <t>http://www.infinite-convergence.com/</t>
  </si>
  <si>
    <t>aa2087ae-873c-446a-0039-2a5cbf0de4c4</t>
  </si>
  <si>
    <t>INFINITE Corporation</t>
  </si>
  <si>
    <t>http://www.infinitecorporation.com/</t>
  </si>
  <si>
    <t>a532128a-63ef-2426-be7c-22b239ef09de</t>
  </si>
  <si>
    <t>Infinite Courses.com</t>
  </si>
  <si>
    <t>http://www.infinitecourses.com</t>
  </si>
  <si>
    <t>8f7cf83e-5aee-a2b3-0de1-c4168bd5b0e8</t>
  </si>
  <si>
    <t>Infinite Data</t>
  </si>
  <si>
    <t>http://infinitedata.com/</t>
  </si>
  <si>
    <t>38c0fd41-76c4-1423-0dc6-1584af85496d</t>
  </si>
  <si>
    <t>Infinite Designs</t>
  </si>
  <si>
    <t>http://www.infinitedesignsavl.com</t>
  </si>
  <si>
    <t>d793775c-ca54-61c3-515f-f87ee6969b4b</t>
  </si>
  <si>
    <t>Infinite Direct</t>
  </si>
  <si>
    <t>http://infinite-direct.com</t>
  </si>
  <si>
    <t>b693f2f7-f422-ee6d-dee1-5f4517f66b84</t>
  </si>
  <si>
    <t>Infinite Dream Factory</t>
  </si>
  <si>
    <t>http://infinitedreamfactory.com</t>
  </si>
  <si>
    <t>75b5dab6-b042-3650-f68e-4840f214898c</t>
  </si>
  <si>
    <t>Infinite Dreams</t>
  </si>
  <si>
    <t>http://www.idreams.pl/en</t>
  </si>
  <si>
    <t>ae82fb9f-24c6-c7ab-7199-26353934ee0c</t>
  </si>
  <si>
    <t>Infinite Electronics</t>
  </si>
  <si>
    <t>http://www.infiniteelectronics.com</t>
  </si>
  <si>
    <t>a09b71e3-4ca3-145a-ebc2-f5fe067fc4ff</t>
  </si>
  <si>
    <t>Infinite Energy</t>
  </si>
  <si>
    <t>http://www.infiniteenergy.com.au</t>
  </si>
  <si>
    <t>9ebbbd4a-f7e8-3fbe-ca08-8637d310a325</t>
  </si>
  <si>
    <t>https://www.infiniteenergy.com/</t>
  </si>
  <si>
    <t>ee904ed7-76ea-41d8-fd07-daab28f1e55d</t>
  </si>
  <si>
    <t>Infinite Energy Pvt. Ltd</t>
  </si>
  <si>
    <t>http://www.infiniteenergyindia.com/</t>
  </si>
  <si>
    <t>fe633ef0-4670-b946-edd8-4493ea258bb2</t>
  </si>
  <si>
    <t>Infinite Engineering</t>
  </si>
  <si>
    <t>http://www.infinite-engineering.com.au/</t>
  </si>
  <si>
    <t>a4653e5d-1719-906b-42ec-91b05ad969a3</t>
  </si>
  <si>
    <t>Infinite Enzymes</t>
  </si>
  <si>
    <t>http://www.infiniteenzymes.com</t>
  </si>
  <si>
    <t>8dfffae9-8927-5825-a163-9138c3b491ee</t>
  </si>
  <si>
    <t>Infinite Fitness NM</t>
  </si>
  <si>
    <t>http://www.ifitnessnm.com</t>
  </si>
  <si>
    <t>1cf016d4-cc9e-b70a-efe5-0ab9137e4ed9</t>
  </si>
  <si>
    <t>Infinite Guest</t>
  </si>
  <si>
    <t>http://www.infiniteguest.org/</t>
  </si>
  <si>
    <t>9110d55b-4df5-ade9-0c09-e185b08da58a</t>
  </si>
  <si>
    <t>Infinite Hues</t>
  </si>
  <si>
    <t>http://infinitehues.com</t>
  </si>
  <si>
    <t>665c2a69-5c34-33f6-5b0d-15907f24b360</t>
  </si>
  <si>
    <t>Infinite Images</t>
  </si>
  <si>
    <t>http://www.infiniteimages.ca</t>
  </si>
  <si>
    <t>317ce2b9-a542-1d9f-1e5b-960ae4b15b32</t>
  </si>
  <si>
    <t>Infinite Investment Systems</t>
  </si>
  <si>
    <t>http://www.inf-systems.com</t>
  </si>
  <si>
    <t>8af7d00a-a9d6-98eb-3f30-1c2c16bb8ae1</t>
  </si>
  <si>
    <t>Infinite io</t>
  </si>
  <si>
    <t>http://infiniteio.com/</t>
  </si>
  <si>
    <t>f038c2ab-9823-937e-8650-afbb838b4196</t>
  </si>
  <si>
    <t>Infinite IT Solutions Gurgaon</t>
  </si>
  <si>
    <t>http://www.infiniteitsolutions.net</t>
  </si>
  <si>
    <t>5a4db5f2-b0b1-9281-01ba-784e2114acf8</t>
  </si>
  <si>
    <t>Infinite IT Solutions Inc</t>
  </si>
  <si>
    <t>http://infiniteitnow.com</t>
  </si>
  <si>
    <t>c757566d-c5dd-1333-f1ae-d7b0a3687988</t>
  </si>
  <si>
    <t>Infinite Kind</t>
  </si>
  <si>
    <t>http://infinitekind.com/</t>
  </si>
  <si>
    <t>49cf34b5-1770-e606-67bb-d092e737b032</t>
  </si>
  <si>
    <t>Infinite Loop</t>
  </si>
  <si>
    <t>http://www.iloop.us</t>
  </si>
  <si>
    <t>8e225c95-e671-d0f6-3037-12f8d87f6fb1</t>
  </si>
  <si>
    <t>Infinite Loop Studio</t>
  </si>
  <si>
    <t>https://www.infiniteloopstudio.com</t>
  </si>
  <si>
    <t>364a4558-42b8-afc7-b8b6-5f90a63a3644</t>
  </si>
  <si>
    <t>Infinite Loop Studios Pty. Ltd</t>
  </si>
  <si>
    <t>http://www.infiniteloopstudio.com</t>
  </si>
  <si>
    <t>0e361c7f-f2dc-ac98-08e5-05bc9ac7bbee</t>
  </si>
  <si>
    <t>Infinite Markets</t>
  </si>
  <si>
    <t>http://mymarketbuilder.com</t>
  </si>
  <si>
    <t>87a7dcee-2c99-4785-8e92-5ea850c501af</t>
  </si>
  <si>
    <t>Infinite Mobility Tech</t>
  </si>
  <si>
    <t>http://theinfinitemobility.com/</t>
  </si>
  <si>
    <t>5936c2f0-c13f-e0bf-bb3a-2cd9d066c59f</t>
  </si>
  <si>
    <t>Infinite Monkeys</t>
  </si>
  <si>
    <t>http://www.infinitemonkeys.mobi</t>
  </si>
  <si>
    <t>782da141-9e15-4b23-c2f9-6e5bce1c6c2e</t>
  </si>
  <si>
    <t>Infinite Open Source Solution</t>
  </si>
  <si>
    <t>http://ioss.in/</t>
  </si>
  <si>
    <t>2e77c04a-3e1d-7a5a-06a3-779c0a50c7a1</t>
  </si>
  <si>
    <t>Infinite Ops</t>
  </si>
  <si>
    <t>https://www.infiniteops.io</t>
  </si>
  <si>
    <t>435a5f57-79e6-bc2d-6460-5fee5bf1a816</t>
  </si>
  <si>
    <t>Infinite Packaging Group</t>
  </si>
  <si>
    <t>http://www.infinitepkg.com/</t>
  </si>
  <si>
    <t>bc9d51b5-ee05-52fb-4498-d3e362e55edd</t>
  </si>
  <si>
    <t>Infinite Peripherals</t>
  </si>
  <si>
    <t>https://ipcmobile.com/</t>
  </si>
  <si>
    <t>8af68b29-b376-7dc6-3733-5a66011c0859</t>
  </si>
  <si>
    <t>Infinite Power Solutions</t>
  </si>
  <si>
    <t>http://infinitepowersolutions.com</t>
  </si>
  <si>
    <t>e72f0051-805b-e52f-bd82-f7259d717fe3</t>
  </si>
  <si>
    <t>Infinite Property Solutions</t>
  </si>
  <si>
    <t>http://getcashformyhome.com</t>
  </si>
  <si>
    <t>0785ca34-af1c-d811-462b-a559dfd1b706</t>
  </si>
  <si>
    <t>Infinite Realty</t>
  </si>
  <si>
    <t>http://www.infiniterealty.co.in/</t>
  </si>
  <si>
    <t>05ec075a-7d15-2476-97a3-9392eb32c068</t>
  </si>
  <si>
    <t>Infinite Skills</t>
  </si>
  <si>
    <t>http://www.infiniteskills.com</t>
  </si>
  <si>
    <t>3f361a42-03b0-8848-edb5-717d2c1654d6</t>
  </si>
  <si>
    <t>Infinite Software Corporation</t>
  </si>
  <si>
    <t>http://www.infinitetechnologygroup.com</t>
  </si>
  <si>
    <t>b3848a61-9fca-f39e-9701-6e5edfccc3a9</t>
  </si>
  <si>
    <t>Infinite Solutions</t>
  </si>
  <si>
    <t>http://www.infinite.mn/</t>
  </si>
  <si>
    <t>a26e4948-4c59-8687-f295-98e500ec72a5</t>
  </si>
  <si>
    <t>Infinite Soulutions</t>
  </si>
  <si>
    <t>http://www.infinite-soulutions.com</t>
  </si>
  <si>
    <t>86e682f4-a9e5-3471-eb04-1c7a0bd5b33f</t>
  </si>
  <si>
    <t>Infinite Sound</t>
  </si>
  <si>
    <t>https://www.infinitesound.io</t>
  </si>
  <si>
    <t>b9212ad6-7ca3-9eab-d12b-509f0f81e4ec</t>
  </si>
  <si>
    <t>Infinite Technologies Inc.</t>
  </si>
  <si>
    <t>http://www.infintech.com</t>
  </si>
  <si>
    <t>0e8a7f7f-f43c-579c-a904-f7895433e1f0</t>
  </si>
  <si>
    <t>Infinite Tiers</t>
  </si>
  <si>
    <t>http://www.infinitetiers.com</t>
  </si>
  <si>
    <t>b4b64399-c9ec-6074-95ec-542233cda975</t>
  </si>
  <si>
    <t>Infinite Touch</t>
  </si>
  <si>
    <t>http://www.infinitetouch.ie</t>
  </si>
  <si>
    <t>d9882f3e-55c1-a0dd-e592-a0cb781ffe7e</t>
  </si>
  <si>
    <t>Infinite Uptime</t>
  </si>
  <si>
    <t>http://www.infinite-uptime.com/</t>
  </si>
  <si>
    <t>7224cf86-4cda-cba8-b1f2-3248587d1f2d</t>
  </si>
  <si>
    <t>Infinite Ventures</t>
  </si>
  <si>
    <t>http://www.ivmalaysia.com</t>
  </si>
  <si>
    <t>c4c2246c-be2a-2230-f48f-4b14f35dca99</t>
  </si>
  <si>
    <t>Infinite Vision Optics</t>
  </si>
  <si>
    <t>http://www.infinitevisionoptics.com/</t>
  </si>
  <si>
    <t>ed977ace-b252-f54a-7ebc-3df2c4616bb4</t>
  </si>
  <si>
    <t>Infinite Wardrobe</t>
  </si>
  <si>
    <t>http://www.infinitewardrobe.com</t>
  </si>
  <si>
    <t>639b3051-c375-81a4-5789-1d68f99171e9</t>
  </si>
  <si>
    <t>infinite water inc</t>
  </si>
  <si>
    <t>http://www.infinitewaterinc.com</t>
  </si>
  <si>
    <t>3fdd9814-c4f7-e567-05a4-7f4700879045</t>
  </si>
  <si>
    <t>Infinite Wealth Creations</t>
  </si>
  <si>
    <t>http://jesus-homepage.com/</t>
  </si>
  <si>
    <t>3b431f82-6b92-1fb9-547d-60408b26504b</t>
  </si>
  <si>
    <t>Infinite Web Design</t>
  </si>
  <si>
    <t>http://www.infinitewebdesign.com</t>
  </si>
  <si>
    <t>db631f83-12a6-a9be-5377-d832a1ac1b01</t>
  </si>
  <si>
    <t>Infinite Workers</t>
  </si>
  <si>
    <t>http://www.infiniteworkers.co.uk</t>
  </si>
  <si>
    <t>34a2f9a7-010a-de70-e761-32105ceae231</t>
  </si>
  <si>
    <t>Infinite Xtensions</t>
  </si>
  <si>
    <t>http://deepcleanmumbai.com</t>
  </si>
  <si>
    <t>c100145d-27ae-6b86-0724-1fd79ed5640b</t>
  </si>
  <si>
    <t>Infinite Z</t>
  </si>
  <si>
    <t>http://www.infinitez.com</t>
  </si>
  <si>
    <t>821bfc49-569c-3986-8eca-70fe5fbb2781</t>
  </si>
  <si>
    <t>Infinite-Playlist</t>
  </si>
  <si>
    <t>http://infinite-playlist.com/</t>
  </si>
  <si>
    <t>3ff2efa0-923c-400c-03f0-6a82a7a4cd17</t>
  </si>
  <si>
    <t>Infinite.ly</t>
  </si>
  <si>
    <t>http://infinite.ly</t>
  </si>
  <si>
    <t>ccf62f79-361e-d159-eccf-6a4113df4a98</t>
  </si>
  <si>
    <t>Infinite360</t>
  </si>
  <si>
    <t>http://infinite360.co.uk/</t>
  </si>
  <si>
    <t>2142120b-d17d-04e3-a944-976a3a91dadb</t>
  </si>
  <si>
    <t>Infiniteach</t>
  </si>
  <si>
    <t>http://infiniteach.com/</t>
  </si>
  <si>
    <t>879c1eb3-13c6-917c-833c-53679496da83</t>
  </si>
  <si>
    <t>Infinitec</t>
  </si>
  <si>
    <t>http://www.myinfinitec.org</t>
  </si>
  <si>
    <t>11731813-646e-f381-b9ab-4c60bfddb06e</t>
  </si>
  <si>
    <t>InfiniteDecibel</t>
  </si>
  <si>
    <t>http://www.infinitedecibel.com/</t>
  </si>
  <si>
    <t>8693edfb-b3e0-788d-fc13-300b62e3865f</t>
  </si>
  <si>
    <t>InfiniTek Corporation</t>
  </si>
  <si>
    <t>http://www.infinitek.biz</t>
  </si>
  <si>
    <t>e5145802-566f-5e38-3dc8-839acc46883b</t>
  </si>
  <si>
    <t>Infiniteloops</t>
  </si>
  <si>
    <t>https://infiniteloops.io</t>
  </si>
  <si>
    <t>a308ed76-e9ba-e32b-5a73-0b5a846c427b</t>
  </si>
  <si>
    <t>Infinitely Beta</t>
  </si>
  <si>
    <t>http://infinitelybeta.com</t>
  </si>
  <si>
    <t>31e2c070-4dea-9ed6-62f0-716ae430242e</t>
  </si>
  <si>
    <t>Infinitely Virtual</t>
  </si>
  <si>
    <t>http://www.infinitelyvirtual.com</t>
  </si>
  <si>
    <t>7b35a2e1-e916-3520-bee4-1345f69b35a3</t>
  </si>
  <si>
    <t>Infinitesima Ltd</t>
  </si>
  <si>
    <t>http://www.infinitesima.com</t>
  </si>
  <si>
    <t>ae34619a-511d-df4c-0fa1-119b09a63952</t>
  </si>
  <si>
    <t>InfiniteSports LLC</t>
  </si>
  <si>
    <t>http://infinitehoops.com</t>
  </si>
  <si>
    <t>835b739d-3512-7b76-5faf-aafba69a7305</t>
  </si>
  <si>
    <t>InfiniteT3ch</t>
  </si>
  <si>
    <t>http://infinitet3ch.com/</t>
  </si>
  <si>
    <t>aa728c60-5a4e-746a-cec1-a03f9f4a9d77</t>
  </si>
  <si>
    <t>infinitevizionz</t>
  </si>
  <si>
    <t>http://www.infinitevizionz.co.uk</t>
  </si>
  <si>
    <t>25ecaab0-28b3-b271-cd30-5d414a838e84</t>
  </si>
  <si>
    <t>InfiniteWP</t>
  </si>
  <si>
    <t>http://www.infinitewp.com</t>
  </si>
  <si>
    <t>c0b384fb-e92c-0dbe-3e2f-d09a61020432</t>
  </si>
  <si>
    <t>InfiniteYou Life Insurance</t>
  </si>
  <si>
    <t>http://infiniteyoulife.com/</t>
  </si>
  <si>
    <t>37f78448-14cd-9146-4727-11bf91caa1d9</t>
  </si>
  <si>
    <t>Infinithread</t>
  </si>
  <si>
    <t>http://www.infinithread.com/</t>
  </si>
  <si>
    <t>30d3682b-df18-8462-c94a-6f9838f6a2e2</t>
  </si>
  <si>
    <t>Infiniti</t>
  </si>
  <si>
    <t>http://www.infinitiusa.com/</t>
  </si>
  <si>
    <t>66d2105a-f96b-d8a8-4794-a86c24532459</t>
  </si>
  <si>
    <t>Infiniti Accelerator</t>
  </si>
  <si>
    <t>http://www.infiniti-accelerator.com/</t>
  </si>
  <si>
    <t>900ed32d-b0f2-d56b-ef47-29e103654c3f</t>
  </si>
  <si>
    <t>Infiniti Air</t>
  </si>
  <si>
    <t>http://infinitiair.com.au/</t>
  </si>
  <si>
    <t>0e378567-0669-03fe-2f62-e6cc84d3bf45</t>
  </si>
  <si>
    <t>Infiniti Broadband</t>
  </si>
  <si>
    <t>http://www.infinitibroadband.com/</t>
  </si>
  <si>
    <t>fc34ba25-fa57-9952-e542-f098beee01da</t>
  </si>
  <si>
    <t>Infiniti Electrics</t>
  </si>
  <si>
    <t>http://infinitielectrics.com.au/</t>
  </si>
  <si>
    <t>56545464-efd1-9b19-6da6-3cc64e2f04a1</t>
  </si>
  <si>
    <t>Infiniti Research</t>
  </si>
  <si>
    <t>http://www.infiniti-research.com</t>
  </si>
  <si>
    <t>29825925-b54e-19c9-9731-9c7dc180bb78</t>
  </si>
  <si>
    <t>Infiniti Software Solutions</t>
  </si>
  <si>
    <t>http://www.infinitisoftware.net</t>
  </si>
  <si>
    <t>d3247744-9106-6fe4-f9f5-b395b027b9fe</t>
  </si>
  <si>
    <t>Infiniti Systems</t>
  </si>
  <si>
    <t>http://www.infiniti-systems.com</t>
  </si>
  <si>
    <t>8885b5c3-9f4e-4f2a-8929-c1adc476cbcc</t>
  </si>
  <si>
    <t>Infiniti Systems Group</t>
  </si>
  <si>
    <t>https://www.infinitisystems.com</t>
  </si>
  <si>
    <t>89666af8-a4b5-c3af-2287-df8729bea24a</t>
  </si>
  <si>
    <t>Infiniti Telecommunications</t>
  </si>
  <si>
    <t>http://www.infinititelecommunications.com.au</t>
  </si>
  <si>
    <t>93e486d8-63f4-c748-614f-7fd3fb78537c</t>
  </si>
  <si>
    <t>Infinitibay</t>
  </si>
  <si>
    <t>http://www.infinitibay.in</t>
  </si>
  <si>
    <t>228a9531-c019-6ee8-aea6-275942ffd7d4</t>
  </si>
  <si>
    <t>Infinitium Group Of Companies</t>
  </si>
  <si>
    <t>http://www.infinitium.com</t>
  </si>
  <si>
    <t>b89fe650-1ff5-c9bd-1bcf-d36f33bf772b</t>
  </si>
  <si>
    <t>Infinitive</t>
  </si>
  <si>
    <t>http://www.infinitive.com</t>
  </si>
  <si>
    <t>5f13a089-3e46-e2d2-2864-20f281c8ae4d</t>
  </si>
  <si>
    <t>Infinitnet</t>
  </si>
  <si>
    <t>https://infinitnet.de/</t>
  </si>
  <si>
    <t>5606bd8e-272a-e392-5ea2-aa8f24ddd440</t>
  </si>
  <si>
    <t>Infinitoo</t>
  </si>
  <si>
    <t>http://www.infinitoostudios.com</t>
  </si>
  <si>
    <t>39e5e84e-0950-c765-f65c-8e7060b85d77</t>
  </si>
  <si>
    <t>Infinitoom</t>
  </si>
  <si>
    <t>http://www.infinitoom.net/</t>
  </si>
  <si>
    <t>3bcfa344-4aaa-f82d-c36b-c33077022430</t>
  </si>
  <si>
    <t>infinitrac, Inc.</t>
  </si>
  <si>
    <t>http://www.infinitrac.com</t>
  </si>
  <si>
    <t>e36e0fc6-41bb-79ee-e9ee-7a9d4d367fd7</t>
  </si>
  <si>
    <t>InfiniTrak</t>
  </si>
  <si>
    <t>http://www.infinitrak.us</t>
  </si>
  <si>
    <t>39e17717-4a54-bcf9-0dd4-3abf9ba0f305</t>
  </si>
  <si>
    <t>Infinitude</t>
  </si>
  <si>
    <t>http://www.infinitudeinc.com/</t>
  </si>
  <si>
    <t>cf7911a0-16b2-e0b6-f71b-48a21f8f1550</t>
  </si>
  <si>
    <t>Infinitum Digital</t>
  </si>
  <si>
    <t>http://www.infinitumdigital.com/</t>
  </si>
  <si>
    <t>d9930940-dfec-41dd-2a0c-e48cf62b3236</t>
  </si>
  <si>
    <t>Infinitum Technology Co., Ltd.</t>
  </si>
  <si>
    <t>https://www.internetsolutions.hk</t>
  </si>
  <si>
    <t>a08ed7e3-2dcf-0c59-b24f-2dffe536ead7</t>
  </si>
  <si>
    <t>Infinitus</t>
  </si>
  <si>
    <t>http://www.infinitusholdings.co.za</t>
  </si>
  <si>
    <t>48dab9af-aaf0-6b70-affe-6f11787af0f7</t>
  </si>
  <si>
    <t>Infinitus Global</t>
  </si>
  <si>
    <t>http://www.infinitusprime.com</t>
  </si>
  <si>
    <t>adfe7689-37d8-cbfe-3392-e809316f42bc</t>
  </si>
  <si>
    <t>Infinitweet</t>
  </si>
  <si>
    <t>http://infinitweet.com/</t>
  </si>
  <si>
    <t>bb5c56c7-b801-0a07-afba-5e19a1fd752d</t>
  </si>
  <si>
    <t>Infinity</t>
  </si>
  <si>
    <t>http://www.infinityspeakers.com/</t>
  </si>
  <si>
    <t>60cf9851-0437-15f7-215d-17425ae4fc01</t>
  </si>
  <si>
    <t>INFINITY</t>
  </si>
  <si>
    <t>http://www.infinityreach.com</t>
  </si>
  <si>
    <t>2b88f12b-eda9-039e-a6cb-38700a077737</t>
  </si>
  <si>
    <t>http://www.lifestylesbyinfinity.com/</t>
  </si>
  <si>
    <t>3aeb0535-9aa1-def1-aff8-730bcedd279c</t>
  </si>
  <si>
    <t>http://www.infinityels.com</t>
  </si>
  <si>
    <t>6dee8476-31eb-948d-9a53-92e27822f69d</t>
  </si>
  <si>
    <t>https://infinitydelivers.com/</t>
  </si>
  <si>
    <t>30893b5d-3d03-7071-7d5c-577cdc9c829f</t>
  </si>
  <si>
    <t>Infinity Aerospace</t>
  </si>
  <si>
    <t>http://infinityaerospace.io</t>
  </si>
  <si>
    <t>94d28fc1-7314-500f-2db0-726796446709</t>
  </si>
  <si>
    <t>Infinity and Sons</t>
  </si>
  <si>
    <t>http://www.infinitysons.com</t>
  </si>
  <si>
    <t>77ba6949-7045-4349-99b7-078b958fc9fe</t>
  </si>
  <si>
    <t>Infinity Assurance Solutions</t>
  </si>
  <si>
    <t>http://www.infinityassurance.com/</t>
  </si>
  <si>
    <t>73ad1cf0-3b2e-e7ea-96bf-8cbbfa630b6b</t>
  </si>
  <si>
    <t>Infinity Augmented Reality</t>
  </si>
  <si>
    <t>http://infinityar.com</t>
  </si>
  <si>
    <t>a06f9d4b-745a-9c54-1b40-2fab7c7cf652</t>
  </si>
  <si>
    <t>Infinity Axis</t>
  </si>
  <si>
    <t>http://www.infinityaxis.com</t>
  </si>
  <si>
    <t>7610508c-2d8e-b0f7-b855-94c3eb93df91</t>
  </si>
  <si>
    <t>Infinity Behavioral Health Services</t>
  </si>
  <si>
    <t>http://infinitybehavioral.com</t>
  </si>
  <si>
    <t>dec9b508-3eb3-11b6-d307-73d08083fa76</t>
  </si>
  <si>
    <t>Infinity Benefit Foundation</t>
  </si>
  <si>
    <t>https://www.infinitybenefit.org/</t>
  </si>
  <si>
    <t>bdb12b15-1563-aff8-0d2e-a6445b415ef9</t>
  </si>
  <si>
    <t>Infinity Biofuels</t>
  </si>
  <si>
    <t>http://www.infinitybiofuels.com/</t>
  </si>
  <si>
    <t>7add3885-91cc-70dd-432b-61cd1ca3b708</t>
  </si>
  <si>
    <t>Infinity Blade</t>
  </si>
  <si>
    <t>http://infinityblade.com/</t>
  </si>
  <si>
    <t>44038c2b-ee72-493a-69eb-e9554ca225f1</t>
  </si>
  <si>
    <t>Infinity Blockchain Labs</t>
  </si>
  <si>
    <t>https://blockchainlabs.asia</t>
  </si>
  <si>
    <t>3e18f9bc-be85-445d-1d2d-a9264a02f900</t>
  </si>
  <si>
    <t>Infinity Box, Wufoo</t>
  </si>
  <si>
    <t>http://wufoo.com</t>
  </si>
  <si>
    <t>38b781b4-ed2d-6e45-0945-dad15a69035b</t>
  </si>
  <si>
    <t>Infinity Business Group</t>
  </si>
  <si>
    <t>http://www.compareanywhere.com</t>
  </si>
  <si>
    <t>63f8972e-2548-0eed-0961-6a64a97d533d</t>
  </si>
  <si>
    <t>Infinity Business School</t>
  </si>
  <si>
    <t>http://www.inbuss.com</t>
  </si>
  <si>
    <t>4d165849-777e-14fe-449a-ff91354e8410</t>
  </si>
  <si>
    <t>Infinity Capital</t>
  </si>
  <si>
    <t>http://www.infinityllc.com</t>
  </si>
  <si>
    <t>c1ebe7d5-e652-7fcc-5dd5-c24604cca974</t>
  </si>
  <si>
    <t>Infinity Capital Funding</t>
  </si>
  <si>
    <t>http://infinitycapitalonline.com</t>
  </si>
  <si>
    <t>6bb2f200-52ff-3b51-1ac5-165c6524c0db</t>
  </si>
  <si>
    <t>Infinity Capital Group, Inc.</t>
  </si>
  <si>
    <t>http://www.infinitybdc.com</t>
  </si>
  <si>
    <t>5e0832c6-9e68-2473-1dd7-9ad751ca4af5</t>
  </si>
  <si>
    <t>Infinity Companions</t>
  </si>
  <si>
    <t>http://www.infinitycompanions.com</t>
  </si>
  <si>
    <t>0f338a2e-a0ec-28f0-ff94-c923672c3319</t>
  </si>
  <si>
    <t>Infinity Consulting Solutions</t>
  </si>
  <si>
    <t>http://www.infinity-cs.com/</t>
  </si>
  <si>
    <t>200227d2-0787-c42e-642c-90c711d4b699</t>
  </si>
  <si>
    <t>Infinity Credit Consultants (P) Ltd</t>
  </si>
  <si>
    <t>http://www.loanbroker.in/</t>
  </si>
  <si>
    <t>29e2cdc8-9df5-a426-2d12-05208e5a3a7e</t>
  </si>
  <si>
    <t>Infinity Data Corp</t>
  </si>
  <si>
    <t>http://www.infinitydata.com</t>
  </si>
  <si>
    <t>f2c1e344-bd09-f961-71b1-463e651b83f8</t>
  </si>
  <si>
    <t>Infinity Dental Web</t>
  </si>
  <si>
    <t>http://www.infinitydentalweb.com</t>
  </si>
  <si>
    <t>760faf08-4ca9-961f-f2fa-cf2ca2ebb312</t>
  </si>
  <si>
    <t>Infinity Development Group</t>
  </si>
  <si>
    <t>http://www.infinitydevelopment.ca</t>
  </si>
  <si>
    <t>d4149301-2231-dc02-a850-7a4b247a0ce4</t>
  </si>
  <si>
    <t>Infinity Digital Agency</t>
  </si>
  <si>
    <t>https://www.infinitydigitalagency.com</t>
  </si>
  <si>
    <t>bb9c71d8-adc0-6db8-f30a-14db07355fad</t>
  </si>
  <si>
    <t>Infinity Education</t>
  </si>
  <si>
    <t>http://infinityeducare.in</t>
  </si>
  <si>
    <t>0e8f0dc9-8015-b178-46c7-93e08eb26cd7</t>
  </si>
  <si>
    <t>Infinity ELS</t>
  </si>
  <si>
    <t>http://www.infinityels.com/</t>
  </si>
  <si>
    <t>100e7f89-d12e-ff75-2834-eb32ae8feedf</t>
  </si>
  <si>
    <t>Infinity Equity</t>
  </si>
  <si>
    <t>http://www.infinity-equity.com</t>
  </si>
  <si>
    <t>004678c7-6016-b8c0-b8ad-bc48e7d3a044</t>
  </si>
  <si>
    <t>Infinity Exhibits</t>
  </si>
  <si>
    <t>https://www.infinityexhibits.com</t>
  </si>
  <si>
    <t>9d9eae7c-3133-e686-d724-f2cae441c7f1</t>
  </si>
  <si>
    <t>Infinity Fund</t>
  </si>
  <si>
    <t>http://www.infinity-vc.com</t>
  </si>
  <si>
    <t>43e6f6c9-f11a-4e2a-a112-6751ca251a52</t>
  </si>
  <si>
    <t>Infinity Global Investments</t>
  </si>
  <si>
    <t>http://www.infinitiglobalinvestors.com</t>
  </si>
  <si>
    <t>7b8fa834-0095-d4ee-81d4-81a1e11fac9d</t>
  </si>
  <si>
    <t>Infinity Group</t>
  </si>
  <si>
    <t>https://www.infinitygroup.co.uk</t>
  </si>
  <si>
    <t>1ffb46c4-c1fb-bf69-c3ac-c878775e2c32</t>
  </si>
  <si>
    <t>Infinity Group US</t>
  </si>
  <si>
    <t>http://infinitygroupus.com</t>
  </si>
  <si>
    <t>089535ad-b007-dbaf-097f-db5e65206a45</t>
  </si>
  <si>
    <t>Infinity Health</t>
  </si>
  <si>
    <t>http://www.infinity-health.co.uk/</t>
  </si>
  <si>
    <t>8b0a441f-35a0-6c7b-1094-ef518daa2912</t>
  </si>
  <si>
    <t>Infinity Healthcare</t>
  </si>
  <si>
    <t>http://www.infinityhealthcare.com</t>
  </si>
  <si>
    <t>6401e235-982c-962d-4d0e-200e92a73944</t>
  </si>
  <si>
    <t>Infinity Home Investments</t>
  </si>
  <si>
    <t>http://www.infinityhomeinvestments.com</t>
  </si>
  <si>
    <t>18d3a6af-ca59-c8e9-c28e-8e7fa7e544f7</t>
  </si>
  <si>
    <t>Infinity HomeCare</t>
  </si>
  <si>
    <t>http://www.infinityhc.com</t>
  </si>
  <si>
    <t>04a6aa28-0243-2af2-61cb-91f25bac2189</t>
  </si>
  <si>
    <t>Infinity Hospice Care</t>
  </si>
  <si>
    <t>http://infinityhospicecare.com</t>
  </si>
  <si>
    <t>a8eccc94-fe85-604b-b5f1-942e5a2b33b8</t>
  </si>
  <si>
    <t>Infinity I/O</t>
  </si>
  <si>
    <t>http://www.infinityio.com</t>
  </si>
  <si>
    <t>340a5a81-a623-3cde-d643-3712bed3602f</t>
  </si>
  <si>
    <t>Infinity IAS</t>
  </si>
  <si>
    <t>http://www.infinityias.com</t>
  </si>
  <si>
    <t>1c936165-a1e6-ecab-8635-ad6479c16380</t>
  </si>
  <si>
    <t>Infinity Incentive Group</t>
  </si>
  <si>
    <t>http://www.infinityincentivegroup.com/</t>
  </si>
  <si>
    <t>05d445cf-905c-5817-5005-4ff1e2aba665</t>
  </si>
  <si>
    <t>Infinity Infotech Parks</t>
  </si>
  <si>
    <t>http://www.infinityitpark.com/</t>
  </si>
  <si>
    <t>fc4b0e4d-3ae2-7f45-7361-557590cba2b6</t>
  </si>
  <si>
    <t>Infinity Infoway Pvt</t>
  </si>
  <si>
    <t>http://infinityinfoway.com</t>
  </si>
  <si>
    <t>218af5da-1600-78bb-1a2b-67245a371747</t>
  </si>
  <si>
    <t>Infinity intellectuals</t>
  </si>
  <si>
    <t>http://www.infinity-intellectual.com</t>
  </si>
  <si>
    <t>2bdb8bf4-e3a9-4393-66d8-e9d1958913b7</t>
  </si>
  <si>
    <t>Infinity Interactive Company</t>
  </si>
  <si>
    <t>https://www.iinteractive.com</t>
  </si>
  <si>
    <t>ac0e4275-cb0b-3093-d72c-90d1b2acf165</t>
  </si>
  <si>
    <t>Infinity Investment Group</t>
  </si>
  <si>
    <t>http://www.infinitywanaka.co.nz</t>
  </si>
  <si>
    <t>e97d7d25-fa43-ba7e-d6dd-1e5dace4e831</t>
  </si>
  <si>
    <t>Infinity Levels</t>
  </si>
  <si>
    <t>http://infinitylevels.com</t>
  </si>
  <si>
    <t>8f88b31c-93cf-1c03-ee8e-da5e9e9afbe4</t>
  </si>
  <si>
    <t>Infinity Logo Design</t>
  </si>
  <si>
    <t>http://www.infinitylogodesign.com</t>
  </si>
  <si>
    <t>5a2624f0-e63c-b975-5325-ee6024b70fbf</t>
  </si>
  <si>
    <t>Infinity Marketing Group</t>
  </si>
  <si>
    <t>https://infinitymgroup.com/</t>
  </si>
  <si>
    <t>57b70f0d-122a-9f6d-3c5a-6d6bf9b84cfb</t>
  </si>
  <si>
    <t>Infinity Mobile</t>
  </si>
  <si>
    <t>https://infinity-mobile.io</t>
  </si>
  <si>
    <t>8d8f1b27-6704-494d-3200-66635acd03af</t>
  </si>
  <si>
    <t>Infinity Oil &amp; Gas</t>
  </si>
  <si>
    <t>http://www.infinityog.com</t>
  </si>
  <si>
    <t>6e886050-0ead-12cd-9cff-3a41eecaba2a</t>
  </si>
  <si>
    <t>Infinity Online</t>
  </si>
  <si>
    <t>http://www.infinityonline.co.uk</t>
  </si>
  <si>
    <t>efc0f9fc-30df-ea2d-c4d5-ef8a2a9b3126</t>
  </si>
  <si>
    <t>Infinity Park Event Center</t>
  </si>
  <si>
    <t>http://infinityparkatglendale.com</t>
  </si>
  <si>
    <t>f5a87b48-3d7c-283a-8c6b-a78f8543dbe7</t>
  </si>
  <si>
    <t>Infinity Payment Systems</t>
  </si>
  <si>
    <t>http://www.infinitypaymentsystems.com</t>
  </si>
  <si>
    <t>00b4e341-ed41-4a1a-ff74-722e109e2b0b</t>
  </si>
  <si>
    <t>Infinity Pharmaceuticals</t>
  </si>
  <si>
    <t>http://www.infi.com</t>
  </si>
  <si>
    <t>57c929f6-60fb-c748-2735-b9c6e18d2069</t>
  </si>
  <si>
    <t>infinity pocket</t>
  </si>
  <si>
    <t>http://infinitypocket.blogspot.in</t>
  </si>
  <si>
    <t>5cd7c2f7-cc07-f80b-9a8f-fd48f1857d35</t>
  </si>
  <si>
    <t>Infinity Pools</t>
  </si>
  <si>
    <t>http://www.infinitypoolandspa.com/</t>
  </si>
  <si>
    <t>4dec5b36-b8d9-7172-b7b2-6944ba0e4342</t>
  </si>
  <si>
    <t>Infinity Property and Casualty Corporation</t>
  </si>
  <si>
    <t>https://www.infinityauto.com/</t>
  </si>
  <si>
    <t>6a9b35fb-8a94-e246-587e-03e577d590ea</t>
  </si>
  <si>
    <t>Infinity Quick, Inc.</t>
  </si>
  <si>
    <t>http://www.poptalk.me</t>
  </si>
  <si>
    <t>88a38977-047b-641e-1635-53d3e48da97f</t>
  </si>
  <si>
    <t>Infinity Reach</t>
  </si>
  <si>
    <t>99afbed1-717a-1d5b-7c37-b47ca45ff9dc</t>
  </si>
  <si>
    <t>Infinity Rehab</t>
  </si>
  <si>
    <t>http://www.infinityrehab.com</t>
  </si>
  <si>
    <t>4aa2c7bd-ffd5-87e3-ab35-3a697dd88b53</t>
  </si>
  <si>
    <t>Infinity Repair BV</t>
  </si>
  <si>
    <t>http://www.infinityrepair.eu/</t>
  </si>
  <si>
    <t>87a9e447-5e06-478c-fc77-d21341a843c2</t>
  </si>
  <si>
    <t>Infinity Reporting Company</t>
  </si>
  <si>
    <t>http://www.infinity-reporting.com</t>
  </si>
  <si>
    <t>bcdbce34-d186-6146-5384-5a18eaa52632</t>
  </si>
  <si>
    <t>Infinity Road HR</t>
  </si>
  <si>
    <t>http://www.infinityroadhr.com/</t>
  </si>
  <si>
    <t>efb05cb7-b256-6082-6f7e-20daa87af8e4</t>
  </si>
  <si>
    <t>Infinity SDC</t>
  </si>
  <si>
    <t>http://infinitysdc.net/</t>
  </si>
  <si>
    <t>33d8b163-fe00-1ac2-4aa7-a1451ffe71fb</t>
  </si>
  <si>
    <t>Infinity Skin Clinic</t>
  </si>
  <si>
    <t>http://www.infinityskin.com.au/</t>
  </si>
  <si>
    <t>aff0fc5e-2216-0279-23c1-29f96087f819</t>
  </si>
  <si>
    <t>Infinity Sleep Solutions</t>
  </si>
  <si>
    <t>http://www.infinitysleep.com/</t>
  </si>
  <si>
    <t>dce4a088-ea64-f80c-550d-58b58db9d2f7</t>
  </si>
  <si>
    <t>Infinity Smile Center</t>
  </si>
  <si>
    <t>http://www.smilesinfinity.com/</t>
  </si>
  <si>
    <t>60ab05c1-5cee-e20c-2df6-9e8c4f4eed24</t>
  </si>
  <si>
    <t>Infinity Softworks</t>
  </si>
  <si>
    <t>http://www.infinitysw.com/</t>
  </si>
  <si>
    <t>d3175037-62c6-a577-8859-cdbfeb5340c1</t>
  </si>
  <si>
    <t>Infinity Solutions</t>
  </si>
  <si>
    <t>http://www.infinitysolutions.co.nz/</t>
  </si>
  <si>
    <t>5bfdd63f-36bd-0f5a-22fc-7af5b17da952</t>
  </si>
  <si>
    <t>Infinity Technologies Pty Ltd</t>
  </si>
  <si>
    <t>http://www.infinitytechnologies.com.au</t>
  </si>
  <si>
    <t>3a389ba6-0e27-8bd5-b002-d0aa551bc66b</t>
  </si>
  <si>
    <t>Infinity Technology</t>
  </si>
  <si>
    <t>http://www.infitech.com</t>
  </si>
  <si>
    <t>c53b5fb9-13e6-deff-0f86-d35ff45b492c</t>
  </si>
  <si>
    <t>Infinity Telemedicine Group</t>
  </si>
  <si>
    <t>http://www.itelegrp.com</t>
  </si>
  <si>
    <t>8aa87f0d-187e-8455-d146-3b7ded386ed1</t>
  </si>
  <si>
    <t>Infinity Texas Development</t>
  </si>
  <si>
    <t>http://www.infinitytexas.com/</t>
  </si>
  <si>
    <t>5b0ebbc9-3a84-8b2e-f228-08b484ec517d</t>
  </si>
  <si>
    <t>Infinity Theory</t>
  </si>
  <si>
    <t>https://infinitytheory.net</t>
  </si>
  <si>
    <t>459f36d7-c915-451f-036f-5d6141581ffc</t>
  </si>
  <si>
    <t>Infinity Tours</t>
  </si>
  <si>
    <t>http://www.infinity-tours.com/</t>
  </si>
  <si>
    <t>d6171a97-6a05-bf30-fd93-6825eea29cc7</t>
  </si>
  <si>
    <t>Infinity Tracking</t>
  </si>
  <si>
    <t>https://www.infinitycloud.com/</t>
  </si>
  <si>
    <t>dc8a7f92-ce8a-db2b-1dd2-7f6f84730d64</t>
  </si>
  <si>
    <t>Infinity Venture Fund</t>
  </si>
  <si>
    <t>http://www.infinityventure.com</t>
  </si>
  <si>
    <t>418d6712-86b3-88f6-45b1-cdc116185195</t>
  </si>
  <si>
    <t>Infinity Venture Partners</t>
  </si>
  <si>
    <t>b1f2cdb4-0186-f9bb-082e-ce422bfa97be</t>
  </si>
  <si>
    <t>http://www.infinityventures.com/</t>
  </si>
  <si>
    <t>2182a8a1-64e3-cccc-b653-5e3294c6d14d</t>
  </si>
  <si>
    <t>Infinity Venture Partners Incubator Fund</t>
  </si>
  <si>
    <t>http://www.infinityventures.com</t>
  </si>
  <si>
    <t>4cb42b69-29a9-3204-44e1-b01cebd803be</t>
  </si>
  <si>
    <t>Infinity Ward</t>
  </si>
  <si>
    <t>http://www.infinityward.com/</t>
  </si>
  <si>
    <t>48d1b783-c0aa-2454-98ea-9438a2e54774</t>
  </si>
  <si>
    <t>Infinity Works</t>
  </si>
  <si>
    <t>https://www.infinityworks.com/</t>
  </si>
  <si>
    <t>3de60575-4db2-70a4-12d0-e4ffdff2407f</t>
  </si>
  <si>
    <t>Infinityn International</t>
  </si>
  <si>
    <t>https://www.infinityn.co/</t>
  </si>
  <si>
    <t>39c08750-09b3-123e-059c-e072f7486de4</t>
  </si>
  <si>
    <t>infinityPV</t>
  </si>
  <si>
    <t>https://infinitypv.com/</t>
  </si>
  <si>
    <t>840ed6ef-e91c-100c-8988-c6e5d765dd71</t>
  </si>
  <si>
    <t>Infinitz</t>
  </si>
  <si>
    <t>http://www.infinitz.net</t>
  </si>
  <si>
    <t>0da9fe0f-5926-cdb5-294c-9d6ec6367a16</t>
  </si>
  <si>
    <t>Infiniu</t>
  </si>
  <si>
    <t>http://www.instudyu.com/</t>
  </si>
  <si>
    <t>40c1a91f-0e61-02f3-208e-1a02c526fd91</t>
  </si>
  <si>
    <t>Infinium Labs</t>
  </si>
  <si>
    <t>http://www.infiniumlabs.com/</t>
  </si>
  <si>
    <t>4dbbd4a1-8855-1ac4-d96b-8e1340214ee3</t>
  </si>
  <si>
    <t>Infinium Labs Broadband Group</t>
  </si>
  <si>
    <t>http://www.infiniumlabs.com</t>
  </si>
  <si>
    <t>5cd04901-fe9d-9586-25cf-9a3f1e599fd9</t>
  </si>
  <si>
    <t>Infinium Metals</t>
  </si>
  <si>
    <t>http://www.infiniummetals.com</t>
  </si>
  <si>
    <t>b765e5c2-c98e-16cc-d4b4-ddfd2a99770d</t>
  </si>
  <si>
    <t>Infinium Robotics</t>
  </si>
  <si>
    <t>http://www.infiniumrobotics.com/</t>
  </si>
  <si>
    <t>43dda557-3b95-7fd3-351f-528f5d8b0f33</t>
  </si>
  <si>
    <t>InfiniVentures</t>
  </si>
  <si>
    <t>https://infiniventures.wordpress.com/</t>
  </si>
  <si>
    <t>de48aefa-8633-a12f-4b9b-134fc6238505</t>
  </si>
  <si>
    <t>Infiniwiz</t>
  </si>
  <si>
    <t>http://www.infiniwiz.com</t>
  </si>
  <si>
    <t>3f6d355a-5e09-7f1e-e9e5-27cd3df4edc8</t>
  </si>
  <si>
    <t>Infinix Mobility</t>
  </si>
  <si>
    <t>http://infinixmobility.com</t>
  </si>
  <si>
    <t>3cd66ea6-38c3-60f4-6093-fe8ca54ec353</t>
  </si>
  <si>
    <t>INFINIXEL</t>
  </si>
  <si>
    <t>http://infinixel.com/</t>
  </si>
  <si>
    <t>ce2d3828-25e4-1812-3db1-f7c024c4d8e2</t>
  </si>
  <si>
    <t>InfinixSoft</t>
  </si>
  <si>
    <t>http://infinixsoft.com</t>
  </si>
  <si>
    <t>ba049164-57d1-33b2-13a2-866f2a3a78de</t>
  </si>
  <si>
    <t>Infinknot</t>
  </si>
  <si>
    <t>http://www.infinknot.com</t>
  </si>
  <si>
    <t>34cde49f-ef1b-56d0-d418-ebc4749f93e0</t>
  </si>
  <si>
    <t>Infinote</t>
  </si>
  <si>
    <t>http://infinote.com</t>
  </si>
  <si>
    <t>bac30a3f-8859-ab52-4c47-75ef91c3ad43</t>
  </si>
  <si>
    <t>Infinova</t>
  </si>
  <si>
    <t>http://www.infinova.com</t>
  </si>
  <si>
    <t>52d9378d-dc05-1d45-3370-1f1c92948117</t>
  </si>
  <si>
    <t>InfinPixels</t>
  </si>
  <si>
    <t>http://www.infinpixels.com</t>
  </si>
  <si>
    <t>5330d4c8-d8b9-b366-285c-4af2db554d1b</t>
  </si>
  <si>
    <t>Infinum</t>
  </si>
  <si>
    <t>http://www.infinum.co</t>
  </si>
  <si>
    <t>8d64a5b2-33c7-b789-02f7-ac2453d23520</t>
  </si>
  <si>
    <t>Infinys System Indonesia</t>
  </si>
  <si>
    <t>http://infinyscloud.com</t>
  </si>
  <si>
    <t>985f2ed9-204e-ede2-2859-e9a2aae212ae</t>
  </si>
  <si>
    <t>Infionic</t>
  </si>
  <si>
    <t>http://infionic.com/</t>
  </si>
  <si>
    <t>e91d6342-428f-41fa-3290-86e4f99c686f</t>
  </si>
  <si>
    <t>Infipay</t>
  </si>
  <si>
    <t>http://infipay.com/</t>
  </si>
  <si>
    <t>8b6d3b56-3071-790d-255b-dd2ff0c74cc2</t>
  </si>
  <si>
    <t>Infipro Venture Capital</t>
  </si>
  <si>
    <t>http://www.infipro.az</t>
  </si>
  <si>
    <t>28c50682-a9c1-8ac8-cf10-ff5bc7974dd3</t>
  </si>
  <si>
    <t>Infirmation.com</t>
  </si>
  <si>
    <t>http://infirmation.com/</t>
  </si>
  <si>
    <t>776d62c6-7c45-ab71-d94e-8719213e565c</t>
  </si>
  <si>
    <t>infirst Healthcare</t>
  </si>
  <si>
    <t>http://www.infirst.co.uk/</t>
  </si>
  <si>
    <t>7164b080-6b43-b2e8-4e78-884d5c0890c7</t>
  </si>
  <si>
    <t>Infisecure Technologies</t>
  </si>
  <si>
    <t>http://www.infisecure.com</t>
  </si>
  <si>
    <t>e691e62a-979d-f5f6-557b-d908c3bb5a0f</t>
  </si>
  <si>
    <t>InfiSIM</t>
  </si>
  <si>
    <t>https://www.infisim.com/</t>
  </si>
  <si>
    <t>330b7c8f-a810-17c9-6888-3b358383b63d</t>
  </si>
  <si>
    <t>Infismash</t>
  </si>
  <si>
    <t>http://www.infismash.com</t>
  </si>
  <si>
    <t>74fc9222-f6da-9fc5-0b92-d707e38f32ac</t>
  </si>
  <si>
    <t>InfiSolv Inc</t>
  </si>
  <si>
    <t>http://www.infisolv.com</t>
  </si>
  <si>
    <t>37b8e3b0-5054-8161-ed43-ff4b716aa956</t>
  </si>
  <si>
    <t>infiswift</t>
  </si>
  <si>
    <t>https://infiswift.com/</t>
  </si>
  <si>
    <t>60eca1c1-fd38-e26f-9403-8c8913dcb8bb</t>
  </si>
  <si>
    <t>Infit &amp; Company Inc.</t>
  </si>
  <si>
    <t>http://www.infit.xyz</t>
  </si>
  <si>
    <t>aa1cd423-d1bb-6f5f-0f9a-208c4a537546</t>
  </si>
  <si>
    <t>InfiVention</t>
  </si>
  <si>
    <t>http://www.infivention.com/</t>
  </si>
  <si>
    <t>9f11c568-f368-9086-f87e-444a0499b446</t>
  </si>
  <si>
    <t>Infiverve Technologies Private Limited</t>
  </si>
  <si>
    <t>http://www.infiverve.com</t>
  </si>
  <si>
    <t>6f6e0db2-eff6-6c23-a232-d220d8315948</t>
  </si>
  <si>
    <t>Infixes</t>
  </si>
  <si>
    <t>http://infixes.com</t>
  </si>
  <si>
    <t>c0888fe1-1bfb-9573-e23b-0ac5d4dda8e2</t>
  </si>
  <si>
    <t>InFixi OST to PST Converter - best Solution to convert OST to PST</t>
  </si>
  <si>
    <t>http://www.infixi.com/ost-converter.html</t>
  </si>
  <si>
    <t>32fe0706-ad1f-cc87-3f20-9dc7df89de58</t>
  </si>
  <si>
    <t>Infiyo Technologies Pvt Ltd</t>
  </si>
  <si>
    <t>https://www.infiyo.com</t>
  </si>
  <si>
    <t>489c5962-b906-d6ef-22b1-aa4e35f53eca</t>
  </si>
  <si>
    <t>Infizer Technology</t>
  </si>
  <si>
    <t>http://infizer.com</t>
  </si>
  <si>
    <t>b5bc82e1-8723-6f60-94d1-88d0d05c36bc</t>
  </si>
  <si>
    <t>Inflamapls</t>
  </si>
  <si>
    <t>http://www.inflamalps.com/</t>
  </si>
  <si>
    <t>b90393d1-4534-53bc-3a6c-72a9e74afdab</t>
  </si>
  <si>
    <t>Inflammation Research Association</t>
  </si>
  <si>
    <t>http://www.inflammationresearch.org</t>
  </si>
  <si>
    <t>6c678e31-e268-9aff-5543-c4f70852208d</t>
  </si>
  <si>
    <t>Inflammatory Response Research</t>
  </si>
  <si>
    <t>http://www.irrinc.net</t>
  </si>
  <si>
    <t>129010d3-6051-c94b-2b9e-6d4ce5634bca</t>
  </si>
  <si>
    <t>InflaRx</t>
  </si>
  <si>
    <t>http://inflarx.com</t>
  </si>
  <si>
    <t>f733bb74-c7a3-2036-23b4-22e8495851bc</t>
  </si>
  <si>
    <t>Inflatable Dartboard</t>
  </si>
  <si>
    <t>http://www.inflatabledartboard.co.uk/</t>
  </si>
  <si>
    <t>5262a0ce-8ff3-59fe-b18d-0155e22972b2</t>
  </si>
  <si>
    <t>Inflatable Products</t>
  </si>
  <si>
    <t>http://inflatablescreen.co.uk</t>
  </si>
  <si>
    <t>5f485a51-267e-21aa-9dda-19ea1843e918</t>
  </si>
  <si>
    <t>Inflatable Tent</t>
  </si>
  <si>
    <t>http://www.bestinflatabletent.com/</t>
  </si>
  <si>
    <t>72de6ff5-634b-df08-e0e8-7393610d025a</t>
  </si>
  <si>
    <t>Inflatable Twister Game</t>
  </si>
  <si>
    <t>http://www.inflatabletwistergame.com/</t>
  </si>
  <si>
    <t>2acd25d6-f27c-3afc-e2b3-ded8324f9a16</t>
  </si>
  <si>
    <t>inflatable-photo-booth</t>
  </si>
  <si>
    <t>http://www.inflatable-photo-booth.co.uk/</t>
  </si>
  <si>
    <t>3dbad5e1-ed90-8a7c-bfab-4b3269b436ca</t>
  </si>
  <si>
    <t>InflationData</t>
  </si>
  <si>
    <t>http://inflationdata.com/</t>
  </si>
  <si>
    <t>2216488f-6baa-e3bc-15f6-25ae5933bc42</t>
  </si>
  <si>
    <t>Inflazome</t>
  </si>
  <si>
    <t>http://inflazome.com/#introduction</t>
  </si>
  <si>
    <t>c3a26c80-d56c-bed3-dc5f-a8fe97aa599d</t>
  </si>
  <si>
    <t>InflaZyme</t>
  </si>
  <si>
    <t>http://www.natratech.com</t>
  </si>
  <si>
    <t>0a85d4ad-be2d-4651-a3ea-22a3c47039ef</t>
  </si>
  <si>
    <t>INFLC</t>
  </si>
  <si>
    <t>http://inflc.co</t>
  </si>
  <si>
    <t>22b97b88-a93d-661a-c99e-a58b29ead422</t>
  </si>
  <si>
    <t>Inflect</t>
  </si>
  <si>
    <t>http://www.inflect.com</t>
  </si>
  <si>
    <t>7eecad33-a620-0f43-6b32-517b37602a7d</t>
  </si>
  <si>
    <t>Inflection</t>
  </si>
  <si>
    <t>http://inflection.com</t>
  </si>
  <si>
    <t>283ab869-57c2-84a2-3720-ac45c6b0b4a3</t>
  </si>
  <si>
    <t>Inflection Biosciences</t>
  </si>
  <si>
    <t>http://www.inflectionbio.com</t>
  </si>
  <si>
    <t>41f86cfd-194f-aef1-9854-b60ba5aa273a</t>
  </si>
  <si>
    <t>Inflection Energy</t>
  </si>
  <si>
    <t>http://www.inflectionenergy.com</t>
  </si>
  <si>
    <t>1b2131ba-fae6-7d71-016d-f8c46fea3167</t>
  </si>
  <si>
    <t>Inflection Point Media</t>
  </si>
  <si>
    <t>http://www.inflectionpointmedia.com/</t>
  </si>
  <si>
    <t>a4317a7f-85dd-0a17-d22b-c97fa48743b8</t>
  </si>
  <si>
    <t>Inflection Point Research</t>
  </si>
  <si>
    <t>https://www.inflectionpointresearch.com</t>
  </si>
  <si>
    <t>26d21db8-dae4-c7fd-e40d-b00390253c3b</t>
  </si>
  <si>
    <t>Inflection Point Ventures</t>
  </si>
  <si>
    <t>http://www.inflectpoint.com</t>
  </si>
  <si>
    <t>402702cd-a51f-6cfa-b13d-b41dda5a59f1</t>
  </si>
  <si>
    <t>Inflection Venture Partners</t>
  </si>
  <si>
    <t>http://www.inflectionventures.com</t>
  </si>
  <si>
    <t>1cf4a48a-52b0-9ec5-2bb2-a21988793913</t>
  </si>
  <si>
    <t>Inflection Ventures</t>
  </si>
  <si>
    <t>4e6d9fb2-6326-b1ed-a2fb-bb0fa2670c98</t>
  </si>
  <si>
    <t>Inflection y Asesoria</t>
  </si>
  <si>
    <t>http://www.inflection.com.mx/</t>
  </si>
  <si>
    <t>6508c1da-d88d-b101-d9e1-5b23ae891f68</t>
  </si>
  <si>
    <t>InFlectis BioScience</t>
  </si>
  <si>
    <t>http://www.inflectis-bioscience.com</t>
  </si>
  <si>
    <t>fef09fbd-b8a3-b9eb-15ff-b028f200c593</t>
  </si>
  <si>
    <t>Inflecto Media</t>
  </si>
  <si>
    <t>http://inflectomedia.com/</t>
  </si>
  <si>
    <t>d3aee1a9-e033-6bb8-3dd9-fa29faaff3dd</t>
  </si>
  <si>
    <t>Inflexia</t>
  </si>
  <si>
    <t>http://www.inflexia.fr</t>
  </si>
  <si>
    <t>d751159c-c399-424d-2d22-763a1217ab09</t>
  </si>
  <si>
    <t>Inflexion Analytics</t>
  </si>
  <si>
    <t>http://www.inflexionanalytics.com</t>
  </si>
  <si>
    <t>9ad38db7-7907-b30a-79ad-206a067f7fe5</t>
  </si>
  <si>
    <t>Inflexion Interactive Marketing Agency</t>
  </si>
  <si>
    <t>http://www.inflexioninteractive.com</t>
  </si>
  <si>
    <t>b3bd9506-9f0f-3ac8-7e3e-02144755198a</t>
  </si>
  <si>
    <t>Inflexion Partners</t>
  </si>
  <si>
    <t>http://www.inflexionvc.com</t>
  </si>
  <si>
    <t>49c2668c-23b9-d717-703e-6e81874d8110</t>
  </si>
  <si>
    <t>Inflexion Private Equity</t>
  </si>
  <si>
    <t>http://www.inflexion.com</t>
  </si>
  <si>
    <t>da181b5b-5b39-c82f-4b9a-5487eb431645</t>
  </si>
  <si>
    <t>Inflexion-Point Strategy Partners</t>
  </si>
  <si>
    <t>http://www.inflexion-point.com/</t>
  </si>
  <si>
    <t>b02287c5-a753-2cab-177b-4077dc94e95c</t>
  </si>
  <si>
    <t>Inflexon</t>
  </si>
  <si>
    <t>http://www.inflexon.com/</t>
  </si>
  <si>
    <t>d4de3ff1-db01-7077-f00c-b8f6b472f35b</t>
  </si>
  <si>
    <t>Inflexxion</t>
  </si>
  <si>
    <t>http://inflexxion.com</t>
  </si>
  <si>
    <t>ae68c910-9cdb-815e-956c-3f3b1d13ae44</t>
  </si>
  <si>
    <t>Inflight Service Group</t>
  </si>
  <si>
    <t>http://www.inflightservice.se/</t>
  </si>
  <si>
    <t>d4bbd763-348c-9da0-c601-8da2a692679f</t>
  </si>
  <si>
    <t>Inflight VR Software GmbH</t>
  </si>
  <si>
    <t>http://www.inflight-vr.com/</t>
  </si>
  <si>
    <t>4b1353d9-40ad-3ba3-9a30-be7098cd9aa0</t>
  </si>
  <si>
    <t>Inflightonline.com</t>
  </si>
  <si>
    <t>http://www.inflightonline.com/</t>
  </si>
  <si>
    <t>9344f517-477e-f573-bcaa-184933f345ce</t>
  </si>
  <si>
    <t>Inflikr</t>
  </si>
  <si>
    <t>http://inflikr.co/</t>
  </si>
  <si>
    <t>a0ae4c8c-2c3d-a6e1-523c-f9c57dad33fa</t>
  </si>
  <si>
    <t>Inflite Group</t>
  </si>
  <si>
    <t>http://inflite.com</t>
  </si>
  <si>
    <t>aa299b62-f13f-f357-97c4-13f6573e0510</t>
  </si>
  <si>
    <t>Inflotrolix Inc</t>
  </si>
  <si>
    <t>http://inflotrolix.com</t>
  </si>
  <si>
    <t>c8743019-5f61-52e8-8e37-54afd581000c</t>
  </si>
  <si>
    <t>Inflow</t>
  </si>
  <si>
    <t>http://www.inflow.com/</t>
  </si>
  <si>
    <t>d5dba503-7f43-c709-4bf6-44abfaf30d2c</t>
  </si>
  <si>
    <t>http://www.goinflow.com</t>
  </si>
  <si>
    <t>e7de678e-08ac-ce18-dbc2-71d1444a7b85</t>
  </si>
  <si>
    <t>inFlow Inventory Software</t>
  </si>
  <si>
    <t>http://www.inflowinventory.com</t>
  </si>
  <si>
    <t>8b8bde20-0272-df2e-b2f0-09a0fd3bacfd</t>
  </si>
  <si>
    <t>InflowControl</t>
  </si>
  <si>
    <t>http://www.inflowcontrol.no</t>
  </si>
  <si>
    <t>8222ade5-8d21-7035-a71d-5003da7e45aa</t>
  </si>
  <si>
    <t>InflowHealth</t>
  </si>
  <si>
    <t>https://www.inflowhealth.com/</t>
  </si>
  <si>
    <t>f2ebf98e-e2cb-11d7-41a4-47be464749a0</t>
  </si>
  <si>
    <t>Inflowing</t>
  </si>
  <si>
    <t>http://inflowing.net</t>
  </si>
  <si>
    <t>f12ab3dd-74d6-78b4-e390-21d2bd6a2eb5</t>
  </si>
  <si>
    <t>Inflowlive</t>
  </si>
  <si>
    <t>http://inflowliveapp.com/</t>
  </si>
  <si>
    <t>6978c6d6-f010-5586-b018-cc2d993f1425</t>
  </si>
  <si>
    <t>Inflowmatix</t>
  </si>
  <si>
    <t>https://inflowmatix.com/</t>
  </si>
  <si>
    <t>0af0fca8-767c-dccd-3b05-a45dce4d2ccf</t>
  </si>
  <si>
    <t>Inflowz</t>
  </si>
  <si>
    <t>https://www.inflowz.com</t>
  </si>
  <si>
    <t>a87fe2fb-a471-2393-ae10-2a951018c971</t>
  </si>
  <si>
    <t>Inflr</t>
  </si>
  <si>
    <t>http://inflr.com/</t>
  </si>
  <si>
    <t>23b64d2e-3ea9-177a-4ebe-3d4f7ecf8258</t>
  </si>
  <si>
    <t>infltr - for infinite filters</t>
  </si>
  <si>
    <t>http://www.infltr.com</t>
  </si>
  <si>
    <t>7ff8210c-a9d1-a0b0-a09a-53e80a3eacd6</t>
  </si>
  <si>
    <t>Influ Technologies</t>
  </si>
  <si>
    <t>http://influtech.com</t>
  </si>
  <si>
    <t>d332bdee-2c96-a1f3-a958-c5d33bcc8321</t>
  </si>
  <si>
    <t>Influ2</t>
  </si>
  <si>
    <t>https://www.influ2.com/</t>
  </si>
  <si>
    <t>a8728b20-91c8-e69d-006d-445a9b1bc2a9</t>
  </si>
  <si>
    <t>InfluAds</t>
  </si>
  <si>
    <t>http://influads.com</t>
  </si>
  <si>
    <t>fae7a42e-2669-9915-41ac-d328bd9ab8de</t>
  </si>
  <si>
    <t>Influanza</t>
  </si>
  <si>
    <t>https://www.influanza.com</t>
  </si>
  <si>
    <t>ef65837d-1d57-b5e3-8bfc-f8fd12f350f9</t>
  </si>
  <si>
    <t>Influenc Inc.</t>
  </si>
  <si>
    <t>http://influenc.com</t>
  </si>
  <si>
    <t>365317ae-d1ad-2959-f2b2-516fe353ce9e</t>
  </si>
  <si>
    <t>Influence &amp; Co.</t>
  </si>
  <si>
    <t>http://www.influenceandco.com</t>
  </si>
  <si>
    <t>6766ba9c-718f-9ea7-732f-e5b680029af9</t>
  </si>
  <si>
    <t>Influence at Work</t>
  </si>
  <si>
    <t>https://www.influenceatwork.com</t>
  </si>
  <si>
    <t>a0a2f534-8bd7-69be-506e-30d97ef79e65</t>
  </si>
  <si>
    <t>influence digitale</t>
  </si>
  <si>
    <t>http://www.infuencedigitale.com</t>
  </si>
  <si>
    <t>4b1be460-03f5-a30c-4d34-8c66ddac5291</t>
  </si>
  <si>
    <t>Influence Direct</t>
  </si>
  <si>
    <t>http://www.influencedirect.com</t>
  </si>
  <si>
    <t>3948c213-6b47-3f0a-6403-a4cf5a3ae9ab</t>
  </si>
  <si>
    <t>Influence Graphics</t>
  </si>
  <si>
    <t>http://www.influencegraphics.com</t>
  </si>
  <si>
    <t>774d9dee-49d5-858c-571f-4a6e249922c3</t>
  </si>
  <si>
    <t>Influence Health</t>
  </si>
  <si>
    <t>http://www.influencehealth.com/</t>
  </si>
  <si>
    <t>ece72194-7d42-ea66-c537-91621b154d2b</t>
  </si>
  <si>
    <t>Influence Mobile</t>
  </si>
  <si>
    <t>http://www.influencemobile.com</t>
  </si>
  <si>
    <t>1d2564b9-f206-ea79-4094-3031a807ac66</t>
  </si>
  <si>
    <t>Influence Movement</t>
  </si>
  <si>
    <t>http://www.influencemovement.com</t>
  </si>
  <si>
    <t>296e0ead-940a-303c-d053-1676aa6e3343</t>
  </si>
  <si>
    <t>Influence Technologies, LLC</t>
  </si>
  <si>
    <t>http://influence.tv</t>
  </si>
  <si>
    <t>5b84ed69-6e7c-8e9b-05dd-7c876f02326b</t>
  </si>
  <si>
    <t>influence.co</t>
  </si>
  <si>
    <t>https://influence.co</t>
  </si>
  <si>
    <t>a990f798-e0f7-55db-b488-7a3036034dc5</t>
  </si>
  <si>
    <t>Influence4you</t>
  </si>
  <si>
    <t>http://www.influence4you.fr</t>
  </si>
  <si>
    <t>0eef26ca-5f5a-f7b7-9781-922315c2e507</t>
  </si>
  <si>
    <t>InfluenceLogic</t>
  </si>
  <si>
    <t>http://www.influencelogic.com/</t>
  </si>
  <si>
    <t>d6a52e83-1fa2-ca1b-37cf-a86068e7a512</t>
  </si>
  <si>
    <t>Influencer</t>
  </si>
  <si>
    <t>https://www.influencer.uk</t>
  </si>
  <si>
    <t>2b51e9ca-7a17-2858-3197-d09d29c03381</t>
  </si>
  <si>
    <t>Influencer Insights</t>
  </si>
  <si>
    <t>https://influencerinsights.cc/</t>
  </si>
  <si>
    <t>c1c76526-99ac-cf48-b92f-f28ae4f6276f</t>
  </si>
  <si>
    <t>INFLUENCER MARKETING ACADEMY</t>
  </si>
  <si>
    <t>http://www.reviewengin.com/influencer-marketing-academy-review/</t>
  </si>
  <si>
    <t>d202ab19-9b32-65dd-b1b0-53f2aba2f875</t>
  </si>
  <si>
    <t>Influencer Marketing Hub</t>
  </si>
  <si>
    <t>http://influencermarketinghub.com/</t>
  </si>
  <si>
    <t>b64bed4a-a182-bc16-b0db-bb7c236020cc</t>
  </si>
  <si>
    <t>Influencer Orchestration Network</t>
  </si>
  <si>
    <t>https://www.ion.co/</t>
  </si>
  <si>
    <t>0af180aa-f135-6112-375e-fc89d824aad3</t>
  </si>
  <si>
    <t>Influencer.in</t>
  </si>
  <si>
    <t>http://www.influencer.in</t>
  </si>
  <si>
    <t>03f8fb80-8010-289b-242b-23bf78f935e6</t>
  </si>
  <si>
    <t>Influencer50</t>
  </si>
  <si>
    <t>http://www.influencer50.com</t>
  </si>
  <si>
    <t>5b4640a7-b28c-1eff-6241-37bd1e82c5a3</t>
  </si>
  <si>
    <t>InfluencerDB</t>
  </si>
  <si>
    <t>https://www.influencerdb.net/</t>
  </si>
  <si>
    <t>eb04dfbf-3d31-f7d9-7ddb-ad5ed243af86</t>
  </si>
  <si>
    <t>InfluencerHive</t>
  </si>
  <si>
    <t>http://influencerhive.com</t>
  </si>
  <si>
    <t>8d641b4b-6d21-1fe6-0ad4-d3d21e1dff89</t>
  </si>
  <si>
    <t>influencers@</t>
  </si>
  <si>
    <t>http://www.influencers.at</t>
  </si>
  <si>
    <t>b48c968b-3493-8c95-0dee-a0c39e36e0f9</t>
  </si>
  <si>
    <t>Influences, Inc</t>
  </si>
  <si>
    <t>http://www.influences.com</t>
  </si>
  <si>
    <t>715644ab-576c-d72f-6668-87ba9ba081b9</t>
  </si>
  <si>
    <t>InfluenceWise</t>
  </si>
  <si>
    <t>http://www.influencewise.com</t>
  </si>
  <si>
    <t>0e48734d-3df1-39c1-15c0-d2911642b3e9</t>
  </si>
  <si>
    <t>INfluencia</t>
  </si>
  <si>
    <t>http://www.influencia.net</t>
  </si>
  <si>
    <t>46a23991-7de9-dec9-7d8c-5983e9ec9174</t>
  </si>
  <si>
    <t>Influencity</t>
  </si>
  <si>
    <t>http://influencity.com</t>
  </si>
  <si>
    <t>286c8c5a-613c-1c2b-b078-fcdf4b9c8521</t>
  </si>
  <si>
    <t>Influencive</t>
  </si>
  <si>
    <t>http://www.influencive.com/</t>
  </si>
  <si>
    <t>fc364954-d8f5-8e30-f417-442ea37af8cf</t>
  </si>
  <si>
    <t>Influenster</t>
  </si>
  <si>
    <t>http://www.influenster.com</t>
  </si>
  <si>
    <t>41b78545-5062-a00f-0281-2281f9aef7e8</t>
  </si>
  <si>
    <t>Influent</t>
  </si>
  <si>
    <t>http://www.influentmotion.com</t>
  </si>
  <si>
    <t>b5a864ca-3f14-60d3-d924-6518e7917b37</t>
  </si>
  <si>
    <t>Influential</t>
  </si>
  <si>
    <t>https://influential.co/</t>
  </si>
  <si>
    <t>f39e8591-24a9-b256-b782-5dbdc4f9fd4a</t>
  </si>
  <si>
    <t>Influential Marketing Group</t>
  </si>
  <si>
    <t>http://www.rohitbhargava.com/</t>
  </si>
  <si>
    <t>1586b982-26c3-77fb-95fd-6c2cbc4161a6</t>
  </si>
  <si>
    <t>Influential People</t>
  </si>
  <si>
    <t>http://www.influential-people.co.uk/</t>
  </si>
  <si>
    <t>062dcba1-16b1-87f6-7a84-1212c7e50ecf</t>
  </si>
  <si>
    <t>influential Recording Industry Association of America</t>
  </si>
  <si>
    <t>http://www.riaa.com</t>
  </si>
  <si>
    <t>365cfd7a-9c9f-3ff1-8bf2-63d1eaa6f8f8</t>
  </si>
  <si>
    <t>Influential Strategies</t>
  </si>
  <si>
    <t>http://influentialstrategies.com</t>
  </si>
  <si>
    <t>58ea406f-e156-e7df-a028-8b4c49326769</t>
  </si>
  <si>
    <t>Influentio</t>
  </si>
  <si>
    <t>http://influentio.com</t>
  </si>
  <si>
    <t>31edbd6e-b5d7-b601-1062-104efc8a9b1a</t>
  </si>
  <si>
    <t>Influenza Specialist Group</t>
  </si>
  <si>
    <t>http://www.isg.org.au/</t>
  </si>
  <si>
    <t>cb26bc1d-cdaa-2b05-76f7-f3c27177be0e</t>
  </si>
  <si>
    <t>Influenzia</t>
  </si>
  <si>
    <t>http://www.influenzia.net/</t>
  </si>
  <si>
    <t>aa775fd4-f3f2-6158-f6b5-94c6be37fac4</t>
  </si>
  <si>
    <t>INFLUENZO</t>
  </si>
  <si>
    <t>http://www.influenzo.be</t>
  </si>
  <si>
    <t>fe876220-66f7-e144-2124-f76edce78090</t>
  </si>
  <si>
    <t>INFLUENZZZ</t>
  </si>
  <si>
    <t>http://influenzzz.fr</t>
  </si>
  <si>
    <t>f201d65f-8a2f-43ff-47be-fc59d82e2263</t>
  </si>
  <si>
    <t>InfluHub</t>
  </si>
  <si>
    <t>http://www.influhub.com</t>
  </si>
  <si>
    <t>6ef1ebb5-3aae-b3f3-3390-0207d24fd23e</t>
  </si>
  <si>
    <t>Influicity</t>
  </si>
  <si>
    <t>http://influicity.com</t>
  </si>
  <si>
    <t>08e88d9f-905a-0a4c-d15b-bb61353fd815</t>
  </si>
  <si>
    <t>Influitive</t>
  </si>
  <si>
    <t>https://www.influitive.com</t>
  </si>
  <si>
    <t>0a68a643-e823-fdfd-da95-b792b6251d41</t>
  </si>
  <si>
    <t>Influity</t>
  </si>
  <si>
    <t>http://influity.com</t>
  </si>
  <si>
    <t>b5397b32-fe2c-c14c-70af-79a799dce839</t>
  </si>
  <si>
    <t>Influmedix</t>
  </si>
  <si>
    <t>http://www.influmedix.com</t>
  </si>
  <si>
    <t>51e9c42d-8c49-5b62-82cb-e285349874ee</t>
  </si>
  <si>
    <t>Influmetrics</t>
  </si>
  <si>
    <t>https://influmetrics.com</t>
  </si>
  <si>
    <t>8e27c455-4ff6-5c97-7fd1-0e8208f532cc</t>
  </si>
  <si>
    <t>Influo</t>
  </si>
  <si>
    <t>http://www.influo.com</t>
  </si>
  <si>
    <t>76536fa3-d620-a0f5-43b2-76b2fe45c900</t>
  </si>
  <si>
    <t>Influx</t>
  </si>
  <si>
    <t>http://influx.com</t>
  </si>
  <si>
    <t>e7be643c-32bb-de7f-edd6-a6b2901c46ae</t>
  </si>
  <si>
    <t>INFLUX</t>
  </si>
  <si>
    <t>https://influxworld.com</t>
  </si>
  <si>
    <t>a97fa581-d96b-1683-4838-613ba05595c4</t>
  </si>
  <si>
    <t>Influx Consultants</t>
  </si>
  <si>
    <t>http://www.influxconsultants.com/</t>
  </si>
  <si>
    <t>ea3ac55b-ba47-c6a8-1bd3-99d786aa6370</t>
  </si>
  <si>
    <t>Influx Dzine</t>
  </si>
  <si>
    <t>http://www.influx.co.in/</t>
  </si>
  <si>
    <t>10b82f2b-7a7e-f09c-e3d1-fd78b62ac4cf</t>
  </si>
  <si>
    <t>InFlux Partner</t>
  </si>
  <si>
    <t>http://www.influxpartners.com/</t>
  </si>
  <si>
    <t>ebbf81a7-1e73-b149-eb90-81473059c10c</t>
  </si>
  <si>
    <t>InfluxData</t>
  </si>
  <si>
    <t>http://influxdata.com/</t>
  </si>
  <si>
    <t>5a45751a-24f5-1a9d-2ef0-7140842197b6</t>
  </si>
  <si>
    <t>InFluxERP</t>
  </si>
  <si>
    <t>http://influxerp.com/</t>
  </si>
  <si>
    <t>6e0d9644-6cf8-c601-d84d-5562d7472ca7</t>
  </si>
  <si>
    <t>Influxis</t>
  </si>
  <si>
    <t>http://influxis.com</t>
  </si>
  <si>
    <t>b2a4a184-2236-98f6-048f-9a06f38a928b</t>
  </si>
  <si>
    <t>Influxive Technologies Pvt.Ltd.</t>
  </si>
  <si>
    <t>http://www.influxive.com</t>
  </si>
  <si>
    <t>8599bf75-248d-af67-6880-eb0ffc4a2424</t>
  </si>
  <si>
    <t>INFLUXR</t>
  </si>
  <si>
    <t>http://www.influxr.com/</t>
  </si>
  <si>
    <t>9476a2b8-eecb-3e64-2c37-669f50cf5326</t>
  </si>
  <si>
    <t>Inflyte</t>
  </si>
  <si>
    <t>https://www.inflyteapp.com</t>
  </si>
  <si>
    <t>f26c104c-0a5d-45a3-5d74-29a5d63e4b42</t>
  </si>
  <si>
    <t>Inflyter</t>
  </si>
  <si>
    <t>http://www.inflyter.com</t>
  </si>
  <si>
    <t>b6770c51-9f9a-8774-b924-33327ab088af</t>
  </si>
  <si>
    <t>INFN CNAF</t>
  </si>
  <si>
    <t>https://www.cnaf.infn.it/en/</t>
  </si>
  <si>
    <t>cfd8bafd-5db7-7a33-6c55-36f905ae627f</t>
  </si>
  <si>
    <t>Info</t>
  </si>
  <si>
    <t>http://info.com</t>
  </si>
  <si>
    <t>c856015e-9a6b-8b4d-5118-2614c5acd9dd</t>
  </si>
  <si>
    <t>Info Assembly</t>
  </si>
  <si>
    <t>http://infoassembly.com</t>
  </si>
  <si>
    <t>c022ed0a-bfa1-8136-ae6b-74f5964d798f</t>
  </si>
  <si>
    <t>Info Centroid Software Pvt Ltd</t>
  </si>
  <si>
    <t>http://www.infocentroidtech.com/</t>
  </si>
  <si>
    <t>86b88aae-6882-60b8-561a-95114bc48390</t>
  </si>
  <si>
    <t>Info CheckPoint</t>
  </si>
  <si>
    <t>http://www.infocheckpoint.com</t>
  </si>
  <si>
    <t>bb7b800b-a388-8e3b-2fe3-46644e3f03de</t>
  </si>
  <si>
    <t>Info Clot</t>
  </si>
  <si>
    <t>http://www.infoclot.com</t>
  </si>
  <si>
    <t>60d85894-8b75-1051-0dbe-35a5d7e7fc49</t>
  </si>
  <si>
    <t>Info Cubic Japan</t>
  </si>
  <si>
    <t>http://www.infocubic.co.jp/en</t>
  </si>
  <si>
    <t>defd42fe-f2f3-4061-bf2b-a77bbf113110</t>
  </si>
  <si>
    <t>Info Edge</t>
  </si>
  <si>
    <t>http://www.infoedge.in</t>
  </si>
  <si>
    <t>9f676b57-2214-09b6-b4ad-ef5e03f0885c</t>
  </si>
  <si>
    <t>Info Edge India Ltd.</t>
  </si>
  <si>
    <t>http://www.infoedge.in/</t>
  </si>
  <si>
    <t>35b8fd6e-7c96-0f43-c0d2-958e154fcbcc</t>
  </si>
  <si>
    <t>Info Expresss</t>
  </si>
  <si>
    <t>http://www.infoexpressba.com.br</t>
  </si>
  <si>
    <t>5361283a-db0e-d5ee-cc7a-8ff37343aeac</t>
  </si>
  <si>
    <t>Info Gain Consulting</t>
  </si>
  <si>
    <t>http://infogainconsulting.com/</t>
  </si>
  <si>
    <t>6b795ca6-455d-8379-c944-41a7d664b00b</t>
  </si>
  <si>
    <t>INFO Gesellschaft fÌÄå_r Informationssysteme AG</t>
  </si>
  <si>
    <t>http://www.info-ag.de/</t>
  </si>
  <si>
    <t>50ef8790-f052-bc25-54bf-b1f6cf809f0a</t>
  </si>
  <si>
    <t>Info Media Inc.</t>
  </si>
  <si>
    <t>http://infomediainc.com</t>
  </si>
  <si>
    <t>8549698b-bed7-f7e4-30d6-855452d193fa</t>
  </si>
  <si>
    <t>Info Pro</t>
  </si>
  <si>
    <t>https://www.info-pro.com</t>
  </si>
  <si>
    <t>28ae2599-ac35-44f3-f5f5-3ab786e30c58</t>
  </si>
  <si>
    <t>Info Salons</t>
  </si>
  <si>
    <t>http://infosalonsgroup.com/</t>
  </si>
  <si>
    <t>38e4eeb4-07e8-3eea-a10f-55afc81f0b95</t>
  </si>
  <si>
    <t>Info Solutions</t>
  </si>
  <si>
    <t>http://www.isconsultoria.com.br/</t>
  </si>
  <si>
    <t>2533afa4-153d-f0bc-3003-d2bf9d389714</t>
  </si>
  <si>
    <t>Info Support</t>
  </si>
  <si>
    <t>http://www.infosupport.com/</t>
  </si>
  <si>
    <t>5c20def3-f117-aab6-0c06-cfa961d0f435</t>
  </si>
  <si>
    <t>Info Systems of N.C. Inc</t>
  </si>
  <si>
    <t>http://www.nciinc.com</t>
  </si>
  <si>
    <t>36f4a518-ce64-7a56-174d-b276694ce1b9</t>
  </si>
  <si>
    <t>Info Tech</t>
  </si>
  <si>
    <t>https://www.infotechfl.com/</t>
  </si>
  <si>
    <t>85e7421d-a37f-d228-863b-af75dc756a3b</t>
  </si>
  <si>
    <t>Info Technology Supply</t>
  </si>
  <si>
    <t>http://www.itsltduk.com/</t>
  </si>
  <si>
    <t>758f3b95-cc5e-aef5-a7c7-0bb8d3f5cfa0</t>
  </si>
  <si>
    <t>Info Trade International</t>
  </si>
  <si>
    <t>http://www.iti-qatar.com/</t>
  </si>
  <si>
    <t>7d221417-d2d7-6bba-c8ab-187981e54adb</t>
  </si>
  <si>
    <t>Info Trading Corporation</t>
  </si>
  <si>
    <t>http://www.infotradingcorporation.in</t>
  </si>
  <si>
    <t>33bdb850-23fb-5f2e-60c7-e4e14ce91217</t>
  </si>
  <si>
    <t>info webtech solutions</t>
  </si>
  <si>
    <t>http://www.infowebtechsolutions.com</t>
  </si>
  <si>
    <t>b92e4c82-0424-f49a-6826-0e005e09cf81</t>
  </si>
  <si>
    <t>Info-Assure</t>
  </si>
  <si>
    <t>http://www.info-assure.co.uk/</t>
  </si>
  <si>
    <t>67d333b4-5134-3ac5-1bb4-6ad7784dad30</t>
  </si>
  <si>
    <t>Info-Beep</t>
  </si>
  <si>
    <t>http://sms.info-beep.com</t>
  </si>
  <si>
    <t>2b59275c-b08e-ae81-9f8f-f6c1925817db</t>
  </si>
  <si>
    <t>info-bets</t>
  </si>
  <si>
    <t>http://www.info-bets.com</t>
  </si>
  <si>
    <t>5454e097-770f-8554-3949-a14a14b92df1</t>
  </si>
  <si>
    <t>Info-communications Media Development Authority of Singapore</t>
  </si>
  <si>
    <t>https://www.imda.gov.sg/</t>
  </si>
  <si>
    <t>e7390986-3444-cd4b-5573-56c1f795b542</t>
  </si>
  <si>
    <t>Info-CTRL Limited</t>
  </si>
  <si>
    <t>http://www.info-ctrl.com</t>
  </si>
  <si>
    <t>93112e3b-8238-08de-aed8-f2431586e6b8</t>
  </si>
  <si>
    <t>Info-Surge</t>
  </si>
  <si>
    <t>http://www.info-surge.com</t>
  </si>
  <si>
    <t>ef25e891-4ed9-c8b8-8b32-77b8179db7da</t>
  </si>
  <si>
    <t>Info-Tech Assist</t>
  </si>
  <si>
    <t>http://www.infotechassist.com</t>
  </si>
  <si>
    <t>33c8ef66-1ee9-d606-055c-b1952fdc936f</t>
  </si>
  <si>
    <t>Info-Tech Research Group</t>
  </si>
  <si>
    <t>http://www.infotech.com/</t>
  </si>
  <si>
    <t>c4ec13bc-6d49-bffc-7220-d9b3916217ff</t>
  </si>
  <si>
    <t>INFO-TV-OPERATOR Sp. z o.o.</t>
  </si>
  <si>
    <t>https://www.infotvoperator.pl/</t>
  </si>
  <si>
    <t>45d6c397-9cc2-c97c-cfa4-1d6442f191d4</t>
  </si>
  <si>
    <t>Info-X Software Technology Pvt. Ltd.</t>
  </si>
  <si>
    <t>http://www.infoxusa.com</t>
  </si>
  <si>
    <t>0091a071-8bf7-9382-c44a-957ed879670c</t>
  </si>
  <si>
    <t>info@results360.in</t>
  </si>
  <si>
    <t>http://www.results360.in/</t>
  </si>
  <si>
    <t>2aeb9f5e-03d7-bcfb-dd5e-79c41fb0d611</t>
  </si>
  <si>
    <t>Info@Risk</t>
  </si>
  <si>
    <t>https://www.infoatrisk.com</t>
  </si>
  <si>
    <t>55ff823c-e4de-f35e-e8c4-34070f0b9ba8</t>
  </si>
  <si>
    <t>INFO/NATION</t>
  </si>
  <si>
    <t>http://infonation-asia.com/</t>
  </si>
  <si>
    <t>19517e61-9e49-6cd5-d4a9-9b5670d8594b</t>
  </si>
  <si>
    <t>Info24</t>
  </si>
  <si>
    <t>http://tingco.com</t>
  </si>
  <si>
    <t>40887861-9385-6ed8-9c3b-99395040e211</t>
  </si>
  <si>
    <t>Info2cell</t>
  </si>
  <si>
    <t>https://info2cell.com/</t>
  </si>
  <si>
    <t>0bc82ad9-f70f-c8da-2728-4d429c1b589b</t>
  </si>
  <si>
    <t>Info2graphics</t>
  </si>
  <si>
    <t>http://www.info2graphics.com</t>
  </si>
  <si>
    <t>ee8e8b98-ec7e-468e-406b-5c5680ed6ad9</t>
  </si>
  <si>
    <t>InfoAcces</t>
  </si>
  <si>
    <t>http://www.infoaccess.net</t>
  </si>
  <si>
    <t>691e6e1d-15e3-5208-3b85-5e420af0e208</t>
  </si>
  <si>
    <t>InfoAccess.net</t>
  </si>
  <si>
    <t>http://www.infoaccess.net/</t>
  </si>
  <si>
    <t>9e926ffc-13b4-1620-fb4b-2ecb8574f772</t>
  </si>
  <si>
    <t>Infoactiv</t>
  </si>
  <si>
    <t>http://infoactiv.com.au</t>
  </si>
  <si>
    <t>b426a44a-dd11-9a54-e7b5-a8186e22c2c0</t>
  </si>
  <si>
    <t>InfoActive</t>
  </si>
  <si>
    <t>http://infoactive.co</t>
  </si>
  <si>
    <t>277cb648-6964-9fa4-06d6-769a30827257</t>
  </si>
  <si>
    <t>Infoactive Media</t>
  </si>
  <si>
    <t>http://www.infoactive.net</t>
  </si>
  <si>
    <t>64b0aead-ef02-2a70-a8cd-d80b1f6afc6e</t>
  </si>
  <si>
    <t>Infoadok</t>
  </si>
  <si>
    <t>http://infoad.tv/</t>
  </si>
  <si>
    <t>b6c2239f-ec47-158f-2f84-a675b108fc54</t>
  </si>
  <si>
    <t>InfoAdvisors</t>
  </si>
  <si>
    <t>http://www.datamodel.com/</t>
  </si>
  <si>
    <t>3c7f5d4f-5f07-98ac-8b6c-2f5329cb6e1d</t>
  </si>
  <si>
    <t>InfoAge</t>
  </si>
  <si>
    <t>http://infoage.org</t>
  </si>
  <si>
    <t>47b9a5a4-2db6-11c2-74f6-c1a89dd56f54</t>
  </si>
  <si>
    <t>InfoAlive Solutions</t>
  </si>
  <si>
    <t>http://infoalivetech.com</t>
  </si>
  <si>
    <t>8ddb7955-08e9-500b-a7cd-56bc2472e890</t>
  </si>
  <si>
    <t>InfoAmazonia</t>
  </si>
  <si>
    <t>http://infoamazonia.org/</t>
  </si>
  <si>
    <t>1fd9a0ac-2e29-08e4-ffe6-532786254ff6</t>
  </si>
  <si>
    <t>infoAnalytica</t>
  </si>
  <si>
    <t>http://infoanalytica.com/</t>
  </si>
  <si>
    <t>7eafc9af-b9ba-e24c-78a0-0a8fef28fc26</t>
  </si>
  <si>
    <t>InfoAppenders</t>
  </si>
  <si>
    <t>http://www.infoappenders.com</t>
  </si>
  <si>
    <t>a968b39f-1007-fca8-9679-9994b8f9c2f3</t>
  </si>
  <si>
    <t>InfoArmor</t>
  </si>
  <si>
    <t>https://www.infoarmor.com/</t>
  </si>
  <si>
    <t>606c3724-c3af-157c-c6cd-45110d3d9e0f</t>
  </si>
  <si>
    <t>Infoasistencia Web</t>
  </si>
  <si>
    <t>http://www.infoasistencia.com/</t>
  </si>
  <si>
    <t>f02e50d6-c98b-1a65-97fe-9a6709d15da7</t>
  </si>
  <si>
    <t>InfoAssure</t>
  </si>
  <si>
    <t>http://infoassure.net</t>
  </si>
  <si>
    <t>910b5b99-272e-0a83-1304-0b847805a5c6</t>
  </si>
  <si>
    <t>InfoAxon Technologies Limited</t>
  </si>
  <si>
    <t>http://www.infoaxon.com</t>
  </si>
  <si>
    <t>0c1597aa-a57e-8290-5fb4-5a472c20512a</t>
  </si>
  <si>
    <t>Infobae</t>
  </si>
  <si>
    <t>c4a1d4e3-0370-2999-0d60-da5b3e5c5240</t>
  </si>
  <si>
    <t>Infobae AmÌÄå©rica</t>
  </si>
  <si>
    <t>d2ede45e-dd1e-7b07-ce1f-7dbc59f361a3</t>
  </si>
  <si>
    <t>Infobahn</t>
  </si>
  <si>
    <t>http://www.infobahn.co.jp/</t>
  </si>
  <si>
    <t>0a25f3e3-0a13-0813-9d1c-1c5ce6fca63d</t>
  </si>
  <si>
    <t>INFOBALT</t>
  </si>
  <si>
    <t>http://www.infobalt.lt/en/</t>
  </si>
  <si>
    <t>1a80935a-759d-9b6d-9b3a-479f514c034f</t>
  </si>
  <si>
    <t>InfoBank</t>
  </si>
  <si>
    <t>http://www.infobank.net</t>
  </si>
  <si>
    <t>98b6b1d9-1a16-851e-aace-2eda44d3e0b9</t>
  </si>
  <si>
    <t>infobank</t>
  </si>
  <si>
    <t>http://global.infobank.net/</t>
  </si>
  <si>
    <t>c0527d65-2195-8e7c-69a9-4affc71d0545</t>
  </si>
  <si>
    <t>InfoBarrel</t>
  </si>
  <si>
    <t>http://www.infobarrel.com</t>
  </si>
  <si>
    <t>882be000-3b46-7b09-1a76-b40ce260673c</t>
  </si>
  <si>
    <t>Infobase</t>
  </si>
  <si>
    <t>http://www.infobase.com.br</t>
  </si>
  <si>
    <t>c91fdaaf-2dc1-4a18-59ab-99bae01f80a3</t>
  </si>
  <si>
    <t>Infobase Publishing</t>
  </si>
  <si>
    <t>http://www.infobasepublishing.com/</t>
  </si>
  <si>
    <t>22d719ca-d491-9887-4b2d-a3649a5ffd26</t>
  </si>
  <si>
    <t>InfoBasis</t>
  </si>
  <si>
    <t>http://www.infobasic.it</t>
  </si>
  <si>
    <t>c0942fe4-9172-e41f-fd3b-b98c9caaec16</t>
  </si>
  <si>
    <t>InfoBay</t>
  </si>
  <si>
    <t>http://www.infobay.eu/</t>
  </si>
  <si>
    <t>458ebbc5-7243-c34d-48a4-bd7acdfdf045</t>
  </si>
  <si>
    <t>Infobay Web Marketing</t>
  </si>
  <si>
    <t>http://www.infobaywebmarketing.com/</t>
  </si>
  <si>
    <t>826f3576-e77c-76c4-95f1-906ba023f08c</t>
  </si>
  <si>
    <t>InfoBeans</t>
  </si>
  <si>
    <t>http://www.infobeans.com</t>
  </si>
  <si>
    <t>e6ded5bc-3e35-e6b3-ac47-502cf0659627</t>
  </si>
  <si>
    <t>InfoBeat</t>
  </si>
  <si>
    <t>http://www.infobeat.com/</t>
  </si>
  <si>
    <t>cb98e892-cd88-28fc-6422-6f53c7974183</t>
  </si>
  <si>
    <t>Infobeing Solutions, LLC</t>
  </si>
  <si>
    <t>http://www.infobeingsolutions.com</t>
  </si>
  <si>
    <t>40a04e12-e808-6981-4029-21e0b4c260a6</t>
  </si>
  <si>
    <t>Infobelt</t>
  </si>
  <si>
    <t>http://www.infobelt.com</t>
  </si>
  <si>
    <t>e383a969-c99a-1d81-5b9b-1c293df27c14</t>
  </si>
  <si>
    <t>Infobest</t>
  </si>
  <si>
    <t>http://www.infobest.ro</t>
  </si>
  <si>
    <t>c1a192eb-7342-525f-d1a7-32b36f63fe43</t>
  </si>
  <si>
    <t>infobet</t>
  </si>
  <si>
    <t>http://www.infobet99.com/</t>
  </si>
  <si>
    <t>0477638c-837b-9167-9f34-f25454cbd78d</t>
  </si>
  <si>
    <t>Infobidder</t>
  </si>
  <si>
    <t>http://www.infobidder.com</t>
  </si>
  <si>
    <t>3fa60a6f-90fc-7ed2-3d99-0fedf890d0d9</t>
  </si>
  <si>
    <t>Infobigz..com</t>
  </si>
  <si>
    <t>http://infobigz.com/</t>
  </si>
  <si>
    <t>0e5c04e0-48b1-77eb-8788-8efadae10575</t>
  </si>
  <si>
    <t>InfoBionic</t>
  </si>
  <si>
    <t>http://infobionic.com</t>
  </si>
  <si>
    <t>df78a2ef-16d2-d13e-a48c-0321f40d6759</t>
  </si>
  <si>
    <t>Infobionics</t>
  </si>
  <si>
    <t>http://infobionics.com</t>
  </si>
  <si>
    <t>a08d30b2-cd0f-9e74-30d2-0d08633fafdb</t>
  </si>
  <si>
    <t>Infobip</t>
  </si>
  <si>
    <t>http://www.infobip.com</t>
  </si>
  <si>
    <t>4415a64a-ee02-c627-fea2-16524872640f</t>
  </si>
  <si>
    <t>Infobitt</t>
  </si>
  <si>
    <t>http://infobitt.com</t>
  </si>
  <si>
    <t>739dfc32-1056-dd9a-36cb-a2e5cd790f28</t>
  </si>
  <si>
    <t>infoBizz</t>
  </si>
  <si>
    <t>http://infobizz.in/</t>
  </si>
  <si>
    <t>6b7b21c4-483b-88b3-fd66-256c11035012</t>
  </si>
  <si>
    <t>Infobizzs</t>
  </si>
  <si>
    <t>http://www.infobizzs.com</t>
  </si>
  <si>
    <t>cf3ce3d4-55a5-45ee-85e3-2c127d470a64</t>
  </si>
  <si>
    <t>infoBlizzard</t>
  </si>
  <si>
    <t>http://www.infoblizzard.com</t>
  </si>
  <si>
    <t>38e400c2-d965-be35-07b6-7ef68399c78e</t>
  </si>
  <si>
    <t>Infoblox</t>
  </si>
  <si>
    <t>http://www.infoblox.com</t>
  </si>
  <si>
    <t>c608ed8d-48b3-38ed-01d0-b27cc2c68fcf</t>
  </si>
  <si>
    <t>Infobolsa</t>
  </si>
  <si>
    <t>http://www.infobolsa.es</t>
  </si>
  <si>
    <t>6f10acb3-9cac-d44e-8980-43d1a417ce1a</t>
  </si>
  <si>
    <t>InfoBridge GmbH</t>
  </si>
  <si>
    <t>http://www.infobride.ch</t>
  </si>
  <si>
    <t>bf6cdd46-8723-4869-d297-53b90c43c46a</t>
  </si>
  <si>
    <t>Infobright</t>
  </si>
  <si>
    <t>http://www.infobright.com</t>
  </si>
  <si>
    <t>5ac9b04b-f138-a79c-9f64-334a6f20391b</t>
  </si>
  <si>
    <t>InfoBuild</t>
  </si>
  <si>
    <t>http://www.infobuild.fi</t>
  </si>
  <si>
    <t>875b5e68-592e-ed5c-3f16-4a64e86986ec</t>
  </si>
  <si>
    <t>Infobyte Security Research</t>
  </si>
  <si>
    <t>https://www.infobytesec.com</t>
  </si>
  <si>
    <t>1967d42d-6d9f-c992-4c81-4b1423e52f3b</t>
  </si>
  <si>
    <t>InfoBytesBD Asia</t>
  </si>
  <si>
    <t>http://www.infobytesbd.asia</t>
  </si>
  <si>
    <t>ea7c25e7-a9a4-46f8-1017-b263eb7b2482</t>
  </si>
  <si>
    <t>Infocabs Global Ltd</t>
  </si>
  <si>
    <t>http://www.infocabs.co.uk</t>
  </si>
  <si>
    <t>c70bc0b5-79d4-8120-ff94-0a83ed8b502f</t>
  </si>
  <si>
    <t>infoCaja</t>
  </si>
  <si>
    <t>http://infocaja.mx</t>
  </si>
  <si>
    <t>055487a6-d722-d956-9188-5c713b437e07</t>
  </si>
  <si>
    <t>InfoCamere</t>
  </si>
  <si>
    <t>http://www.infocamere.it/</t>
  </si>
  <si>
    <t>d04ca1f3-85fc-a3c5-b994-b5c40b875c77</t>
  </si>
  <si>
    <t>InfoCamp</t>
  </si>
  <si>
    <t>http://infocamp.org/</t>
  </si>
  <si>
    <t>d30b5652-b77f-97ba-5540-3527c85811cf</t>
  </si>
  <si>
    <t>InfoCaptor</t>
  </si>
  <si>
    <t>http://infocaptor.com/</t>
  </si>
  <si>
    <t>9f284af8-941d-07c2-ffa9-36de40eeb37f</t>
  </si>
  <si>
    <t>Infocare</t>
  </si>
  <si>
    <t>http://www.infocarehealth.com/</t>
  </si>
  <si>
    <t>e4ae6468-93af-390c-2917-522e72d0688d</t>
  </si>
  <si>
    <t>InfoCare IT Solutions</t>
  </si>
  <si>
    <t>http://www.infocareit.com/</t>
  </si>
  <si>
    <t>a307b1ca-567e-817b-fdad-2220dffbb498</t>
  </si>
  <si>
    <t>InfoCast</t>
  </si>
  <si>
    <t>http://infocast.com/</t>
  </si>
  <si>
    <t>db93f514-1824-9fe5-ce95-270d19c32842</t>
  </si>
  <si>
    <t>infocc Website Engagement Solutions</t>
  </si>
  <si>
    <t>http://www.infocc.com</t>
  </si>
  <si>
    <t>5284d063-6d18-d21f-f31f-c575c2e2708f</t>
  </si>
  <si>
    <t>InfoCenter.io</t>
  </si>
  <si>
    <t>http://infocenter.io</t>
  </si>
  <si>
    <t>5671f49d-2556-5931-5994-d490072f25e8</t>
  </si>
  <si>
    <t>InfoCentrality</t>
  </si>
  <si>
    <t>http://www.infocentrality.co.uk</t>
  </si>
  <si>
    <t>2d4dfea1-4f6b-ba46-7e9e-15bb9e68f7f0</t>
  </si>
  <si>
    <t>infoCentricity</t>
  </si>
  <si>
    <t>9f16e914-5e0a-0e92-3ca4-40da279dff5b</t>
  </si>
  <si>
    <t>InfoCepts</t>
  </si>
  <si>
    <t>http://www.infocepts.com</t>
  </si>
  <si>
    <t>e9c59af5-7dcf-a283-0b89-bfa50d234fca</t>
  </si>
  <si>
    <t>InfoChange India</t>
  </si>
  <si>
    <t>http://infochangeindia.org/</t>
  </si>
  <si>
    <t>776857aa-f83a-0c7b-7906-155b47cb16aa</t>
  </si>
  <si>
    <t>Infochimps</t>
  </si>
  <si>
    <t>http://infochimps.com</t>
  </si>
  <si>
    <t>e846ec94-05d3-797b-dc52-f870867e4d0c</t>
  </si>
  <si>
    <t>InfoChoice</t>
  </si>
  <si>
    <t>http://www.infochoice.com.au</t>
  </si>
  <si>
    <t>6cb8c01e-eebe-eac9-bcc3-fbfe4c558cf7</t>
  </si>
  <si>
    <t>InfoCircle</t>
  </si>
  <si>
    <t>http://theinfocircle.com</t>
  </si>
  <si>
    <t>35be8767-6d61-0102-f688-a38835d7b07e</t>
  </si>
  <si>
    <t>InfoCision Management Corporation</t>
  </si>
  <si>
    <t>http://www.infocision.com</t>
  </si>
  <si>
    <t>addb85b3-915c-123f-890b-a430a60cfe59</t>
  </si>
  <si>
    <t>Infocket</t>
  </si>
  <si>
    <t>http://www.infocket.com/home</t>
  </si>
  <si>
    <t>d4ce2189-d50e-a781-bb46-f257706dc2bd</t>
  </si>
  <si>
    <t>InfoCleanse</t>
  </si>
  <si>
    <t>http://www.infocleanse.com/</t>
  </si>
  <si>
    <t>4073a4bf-6bd5-1771-b6d7-50a0bce9152b</t>
  </si>
  <si>
    <t>InfoClutch Inc.</t>
  </si>
  <si>
    <t>https://www.infoclutch.com/</t>
  </si>
  <si>
    <t>21e2c98c-1344-7d98-e0e5-974ab1609635</t>
  </si>
  <si>
    <t>Infoco</t>
  </si>
  <si>
    <t>http://www.infoco.net/es/index.php</t>
  </si>
  <si>
    <t>fc810cef-14e6-ae4a-c444-5c33b0fd0b0d</t>
  </si>
  <si>
    <t>infoco</t>
  </si>
  <si>
    <t>http://infoco.com</t>
  </si>
  <si>
    <t>2fb8ab27-9f63-b457-792a-2d9eb6b54570</t>
  </si>
  <si>
    <t>Infocom</t>
  </si>
  <si>
    <t>http://www.infocom.co.jp/</t>
  </si>
  <si>
    <t>0344cddf-8881-a7d6-5508-79e26ee81030</t>
  </si>
  <si>
    <t>InfoCom</t>
  </si>
  <si>
    <t>http://www.infocom-de.com/index.php</t>
  </si>
  <si>
    <t>54dff20b-8130-ff35-c7c0-82470ec8cec8</t>
  </si>
  <si>
    <t>Infocom America</t>
  </si>
  <si>
    <t>http://www.infocomamerica.com/</t>
  </si>
  <si>
    <t>f023dbad-bf5b-1121-b85b-36bf18608abf</t>
  </si>
  <si>
    <t>Infocomm Asia Holdings (IAHGames)</t>
  </si>
  <si>
    <t>http://iahgames.com</t>
  </si>
  <si>
    <t>fcdc5180-6fe7-e631-a6e1-997392a4539e</t>
  </si>
  <si>
    <t>Infocomm Development Authority of Singapore (iDA)</t>
  </si>
  <si>
    <t>http://www.ida.gov.sg/</t>
  </si>
  <si>
    <t>83df113e-0483-2ba4-9431-1fc288a04267</t>
  </si>
  <si>
    <t>InfoComm International</t>
  </si>
  <si>
    <t>http://infocomm.org</t>
  </si>
  <si>
    <t>98b7b9fe-109f-8d09-5fd4-831e8aa8ec04</t>
  </si>
  <si>
    <t>Infocomm Investments</t>
  </si>
  <si>
    <t>http://www.infocomminvestments.com</t>
  </si>
  <si>
    <t>cd247a73-a8b3-3ee4-5394-60eb3bf9d17b</t>
  </si>
  <si>
    <t>InfoCommerce Group</t>
  </si>
  <si>
    <t>http://www.infocommercegroup.com</t>
  </si>
  <si>
    <t>aea997c3-4832-2db2-d482-e85d9b7b70dc</t>
  </si>
  <si>
    <t>Infocommerce Partners Holdings LLC</t>
  </si>
  <si>
    <t>http://www.infocommercepartners.com</t>
  </si>
  <si>
    <t>07c0a03b-9b0d-2e15-d6b0-f58aed4e9d7b</t>
  </si>
  <si>
    <t>InfoComp Pty Ltd.</t>
  </si>
  <si>
    <t>http://www.infocomp.com/</t>
  </si>
  <si>
    <t>c735fcaa-396d-7bd7-1283-8d0fd49e35f7</t>
  </si>
  <si>
    <t>Infoconomy</t>
  </si>
  <si>
    <t>http://www.infoconomy.de</t>
  </si>
  <si>
    <t>d9c97d02-7e96-ad58-9975-7dfef02c8edd</t>
  </si>
  <si>
    <t>Infoconsol</t>
  </si>
  <si>
    <t>http://www.infoconsol.com</t>
  </si>
  <si>
    <t>0e52972e-b072-1627-3bcf-7b5a6081bd94</t>
  </si>
  <si>
    <t>Infocorp</t>
  </si>
  <si>
    <t>http://www.infocorpgroup.com/en/pages/principal.aspx</t>
  </si>
  <si>
    <t>9244f4d8-e2ea-fcf9-3c02-294b4c137cc8</t>
  </si>
  <si>
    <t>Infocrest Finweb LLP</t>
  </si>
  <si>
    <t>http://infocrest.in/</t>
  </si>
  <si>
    <t>c57f33db-efa0-d1c2-30c3-60ecf54a97cf</t>
  </si>
  <si>
    <t>Infocrossing</t>
  </si>
  <si>
    <t>http://www.infocrossing.com</t>
  </si>
  <si>
    <t>4e6b9556-12a5-a4f0-b6cf-c6fb3731c31c</t>
  </si>
  <si>
    <t>infocube</t>
  </si>
  <si>
    <t>http://www.infocube.gr</t>
  </si>
  <si>
    <t>fae64656-ff98-5de0-4bef-f3dbfc04e0a1</t>
  </si>
  <si>
    <t>InFocus</t>
  </si>
  <si>
    <t>http://www.infocus.com/</t>
  </si>
  <si>
    <t>473a842e-1976-fcc5-fbd8-363c263b630e</t>
  </si>
  <si>
    <t>InFocus Systems</t>
  </si>
  <si>
    <t>a6047d86-b94c-2df8-d08c-ed7ba54ca7ad</t>
  </si>
  <si>
    <t>infocus Web Solutions</t>
  </si>
  <si>
    <t>http://www.infocuswebdesigning.com</t>
  </si>
  <si>
    <t>c8141062-b924-02ee-5e71-426e6dbc90d7</t>
  </si>
  <si>
    <t>Infocyte</t>
  </si>
  <si>
    <t>http://www.infocyte.com</t>
  </si>
  <si>
    <t>374e2a9d-cf0d-d299-6d57-cd42e183b317</t>
  </si>
  <si>
    <t>InfoDataHouse</t>
  </si>
  <si>
    <t>http://www.infodatahouse.biz</t>
  </si>
  <si>
    <t>c10da92f-9d9e-5523-cd5c-7fe732a77c65</t>
  </si>
  <si>
    <t>INFODATAPLACE | INFO DATA PLACE</t>
  </si>
  <si>
    <t>http://www.infodataplace.com</t>
  </si>
  <si>
    <t>6893d8d9-2c94-3e6f-cf07-367c3ffe6eaf</t>
  </si>
  <si>
    <t>InfoDataSphere</t>
  </si>
  <si>
    <t>https://www.infodatasphere.com</t>
  </si>
  <si>
    <t>405bf382-6a06-a3ab-4297-9527330e5f8d</t>
  </si>
  <si>
    <t>infoDiagram</t>
  </si>
  <si>
    <t>https://www.infodiagram.com</t>
  </si>
  <si>
    <t>deb43b45-164e-5c59-bd72-3fec1584d03f</t>
  </si>
  <si>
    <t>InfoDif</t>
  </si>
  <si>
    <t>http://www.infodif.com</t>
  </si>
  <si>
    <t>87e04226-14f3-cc68-36dc-f63734dfdcff</t>
  </si>
  <si>
    <t>infoding.com</t>
  </si>
  <si>
    <t>http://infoding.com</t>
  </si>
  <si>
    <t>09479fb5-ba62-bf11-be11-2d6a743f095b</t>
  </si>
  <si>
    <t>Infodraw</t>
  </si>
  <si>
    <t>http://www.infodraw.com/</t>
  </si>
  <si>
    <t>0667522c-dff9-41f8-f765-4822431a5d62</t>
  </si>
  <si>
    <t>InfodriveIndia</t>
  </si>
  <si>
    <t>http://www.infodriveindia.com</t>
  </si>
  <si>
    <t>8fb39960-b8c7-5685-4676-0d0b0a8c23b7</t>
  </si>
  <si>
    <t>Infoduce</t>
  </si>
  <si>
    <t>http://www.infoduce.com</t>
  </si>
  <si>
    <t>fb4bb959-fe3c-5e1c-4987-8b883bb195e6</t>
  </si>
  <si>
    <t>InfoDyne Corporation</t>
  </si>
  <si>
    <t>http://www.infodyne.com</t>
  </si>
  <si>
    <t>f45f25ee-dbe0-9d60-d9d0-47859614a4d7</t>
  </si>
  <si>
    <t>Infoeasy AS</t>
  </si>
  <si>
    <t>http://www.infoeasy.no/</t>
  </si>
  <si>
    <t>1008bcdc-1e84-adfb-077f-ddc6a1ab75c9</t>
  </si>
  <si>
    <t>infoedge</t>
  </si>
  <si>
    <t>http://infoedgellc.com/</t>
  </si>
  <si>
    <t>f61a683b-91a9-378a-c335-a4e3c89cab62</t>
  </si>
  <si>
    <t>InfoElder</t>
  </si>
  <si>
    <t>http://www.infoelder.com/</t>
  </si>
  <si>
    <t>0c7e3bd9-aa38-6a40-2a3e-6d0cf942d3ef</t>
  </si>
  <si>
    <t>Infoempleo.com</t>
  </si>
  <si>
    <t>http://www.infoempleo.com</t>
  </si>
  <si>
    <t>413fe804-36b3-f945-548d-ce5cae9f46ee</t>
  </si>
  <si>
    <t>InfoEnvia.com</t>
  </si>
  <si>
    <t>https://www.infoenvia.com</t>
  </si>
  <si>
    <t>5cf95ce0-0a9f-d413-37fe-7b6ab7f310ed</t>
  </si>
  <si>
    <t>Infoesearch ITES Pvt.Ltd</t>
  </si>
  <si>
    <t>http://www.infoesearch.com</t>
  </si>
  <si>
    <t>088dc840-dad8-47c5-e74d-15f58e724be4</t>
  </si>
  <si>
    <t>InfoEther</t>
  </si>
  <si>
    <t>http://www.infoether.com</t>
  </si>
  <si>
    <t>a8dabce9-251f-5ab2-224d-e9a8cd38c292</t>
  </si>
  <si>
    <t>Infoexim.com</t>
  </si>
  <si>
    <t>http://www.infoexim.com</t>
  </si>
  <si>
    <t>95341d58-c68b-6be5-2238-4137c9a57b4d</t>
  </si>
  <si>
    <t>InfoExpress</t>
  </si>
  <si>
    <t>https://www.infoexpress.com</t>
  </si>
  <si>
    <t>2dac69c5-d945-f1e2-81e6-2cc3cff4172d</t>
  </si>
  <si>
    <t>Infofac</t>
  </si>
  <si>
    <t>http://www.infofac.net</t>
  </si>
  <si>
    <t>51a97371-3d6a-a230-90f3-d05e9be62787</t>
  </si>
  <si>
    <t>infoFACTORY</t>
  </si>
  <si>
    <t>http://www.infofactory.it</t>
  </si>
  <si>
    <t>48aab3ed-e9d3-6078-9a6b-aa69995e70a2</t>
  </si>
  <si>
    <t>InfoFlo</t>
  </si>
  <si>
    <t>http://www.carmelvision.com/</t>
  </si>
  <si>
    <t>f2194d20-b1a5-cb06-c5b1-d4e915f1742e</t>
  </si>
  <si>
    <t>Infoflow</t>
  </si>
  <si>
    <t>http://www.infoflow.co.uk</t>
  </si>
  <si>
    <t>9e8f9b2b-96c9-78b1-ff05-ed2692510e2f</t>
  </si>
  <si>
    <t>InfoFort</t>
  </si>
  <si>
    <t>https://www.infofort.com/</t>
  </si>
  <si>
    <t>fe0ea6a4-89ba-8e29-cc54-b3b60a623bd3</t>
  </si>
  <si>
    <t>Infogain Corporation</t>
  </si>
  <si>
    <t>http://www.infogain.com/</t>
  </si>
  <si>
    <t>fbff8792-6dba-15fd-9213-dbc43480da5a</t>
  </si>
  <si>
    <t>Infogami</t>
  </si>
  <si>
    <t>http://infogami.co.uk</t>
  </si>
  <si>
    <t>b7b78e02-48de-d5c2-1da2-aa6bd39ef5e1</t>
  </si>
  <si>
    <t>Infogate Online</t>
  </si>
  <si>
    <t>http://www.infogateonline.com</t>
  </si>
  <si>
    <t>edd50fb0-c994-dd2c-0b13-69609ff14e57</t>
  </si>
  <si>
    <t>InfoGation Corp</t>
  </si>
  <si>
    <t>http://www.infogation.com</t>
  </si>
  <si>
    <t>95c7dcca-26cf-510f-236d-405368f0f530</t>
  </si>
  <si>
    <t>InfoGear Technology</t>
  </si>
  <si>
    <t>http://www.infogear.com/</t>
  </si>
  <si>
    <t>1e1968ee-f068-2b71-6f87-532438db2043</t>
  </si>
  <si>
    <t>INFOGENE</t>
  </si>
  <si>
    <t>http://www.otestedamulher.com</t>
  </si>
  <si>
    <t>f235ad7b-9212-a7ef-708f-c4a279f3b4e7</t>
  </si>
  <si>
    <t>InfoGenesis</t>
  </si>
  <si>
    <t>http://www.infogenesis.com.au</t>
  </si>
  <si>
    <t>bae764ce-8985-8d40-8c58-d9eb2162b67c</t>
  </si>
  <si>
    <t>Infogenx Private Limited</t>
  </si>
  <si>
    <t>http://www.infogenx.com</t>
  </si>
  <si>
    <t>dfe6fa39-ed4d-9a63-38fa-e6c1c83820ff</t>
  </si>
  <si>
    <t>Infogile Technologies</t>
  </si>
  <si>
    <t>http://www.infogile.com</t>
  </si>
  <si>
    <t>1a6b6bcc-ffa0-54bd-3dd9-71a704416ff2</t>
  </si>
  <si>
    <t>InfoGin</t>
  </si>
  <si>
    <t>http://www.infogin.com</t>
  </si>
  <si>
    <t>488a6832-670f-6195-7ef6-61786ce3baf6</t>
  </si>
  <si>
    <t>Infogird Solutions</t>
  </si>
  <si>
    <t>http://www.infogird.com</t>
  </si>
  <si>
    <t>5e81a025-f617-b2f2-5dbb-75f91be1d4ee</t>
  </si>
  <si>
    <t>InfoGist</t>
  </si>
  <si>
    <t>http://www.infogist.com</t>
  </si>
  <si>
    <t>50ddb43f-472e-5c10-20d5-d73fcbbd2c6c</t>
  </si>
  <si>
    <t>INFOGISTIC</t>
  </si>
  <si>
    <t>http://infogistic.com/</t>
  </si>
  <si>
    <t>1b10ba39-2661-9428-02c5-b1f9a0e204bc</t>
  </si>
  <si>
    <t>Infogix</t>
  </si>
  <si>
    <t>http://www.infogix.com</t>
  </si>
  <si>
    <t>abe36f6e-d3bd-09f0-4173-b651d0303bb3</t>
  </si>
  <si>
    <t>Infoglide Software Corporation</t>
  </si>
  <si>
    <t>http://www.infoglide.com</t>
  </si>
  <si>
    <t>c93717ad-206b-d6d0-33a4-aabe1fb82d7f</t>
  </si>
  <si>
    <t>InfoGlobal</t>
  </si>
  <si>
    <t>http://www.infoglobal.es/es/index.asp</t>
  </si>
  <si>
    <t>1874d726-758b-884f-2e31-72490be7e40e</t>
  </si>
  <si>
    <t>InfoGlobalData</t>
  </si>
  <si>
    <t>http://www.infoglobaldata.com/</t>
  </si>
  <si>
    <t>6a470a7a-7cca-dd03-5cc7-8c9a3f38f888</t>
  </si>
  <si>
    <t>1ef7df87-e213-9fb6-46d5-22550ed1fcb1</t>
  </si>
  <si>
    <t>Infoglobo</t>
  </si>
  <si>
    <t>https://www.infoglobo.com.br</t>
  </si>
  <si>
    <t>722e8c40-e4d3-3b5e-2198-e2b70db760f6</t>
  </si>
  <si>
    <t>InfoGlutton</t>
  </si>
  <si>
    <t>http://www.infoglutton.com</t>
  </si>
  <si>
    <t>f5bd38d1-7719-2935-fb6c-defae39f5b93</t>
  </si>
  <si>
    <t>infogool</t>
  </si>
  <si>
    <t>http://infogool.com</t>
  </si>
  <si>
    <t>5f71a17c-d284-bdf9-886b-f0153dfe87cf</t>
  </si>
  <si>
    <t>InfoGPS Networks, LLC</t>
  </si>
  <si>
    <t>http://www.infogpsnetworks.com</t>
  </si>
  <si>
    <t>ed54cc45-f133-c85e-34af-b6f412bcf9b1</t>
  </si>
  <si>
    <t>Infogr8</t>
  </si>
  <si>
    <t>http://infogr8.com/</t>
  </si>
  <si>
    <t>48ef7c54-6c4a-2860-bc47-98e16ceba6f0</t>
  </si>
  <si>
    <t>infogra.me</t>
  </si>
  <si>
    <t>http://infogra.me</t>
  </si>
  <si>
    <t>9579d65d-4f09-910f-629b-c5bb79da6be3</t>
  </si>
  <si>
    <t>Infograf</t>
  </si>
  <si>
    <t>http://www.mabogo.com</t>
  </si>
  <si>
    <t>27d8e887-9a2a-cf18-ee0d-ddb4a016c5ed</t>
  </si>
  <si>
    <t>Infograins Software Solutions</t>
  </si>
  <si>
    <t>https://infograins.com</t>
  </si>
  <si>
    <t>1dd8444d-8462-e88f-15c6-7632ee073e55</t>
  </si>
  <si>
    <t>Infogram</t>
  </si>
  <si>
    <t>https://www.infogram.com</t>
  </si>
  <si>
    <t>1b3bb71c-e0fc-1d0e-c531-1d06cf6e88c6</t>
  </si>
  <si>
    <t>http://www.infogram.ir</t>
  </si>
  <si>
    <t>a2076eb3-0ba6-c748-5771-58e05e502157</t>
  </si>
  <si>
    <t>Infographic City</t>
  </si>
  <si>
    <t>http://infographic.city/</t>
  </si>
  <si>
    <t>03509f72-0954-ffff-fe3b-897c268a325c</t>
  </si>
  <si>
    <t>Infographic Database</t>
  </si>
  <si>
    <t>http://infographicdatabase.com/</t>
  </si>
  <si>
    <t>473aa048-6d43-f779-2394-833f7abf37ec</t>
  </si>
  <si>
    <t>Infographic Design Company | Best Infographic Design Agency | Infographic Design</t>
  </si>
  <si>
    <t>http://www.quickradius.com/</t>
  </si>
  <si>
    <t>cd7adf94-0fbc-6eee-7f41-d67907e99a51</t>
  </si>
  <si>
    <t>Infographic Directory</t>
  </si>
  <si>
    <t>http://infographic-directory.com</t>
  </si>
  <si>
    <t>a3ca509f-330a-eaa8-7687-cef7da800c50</t>
  </si>
  <si>
    <t>Infographic Portal</t>
  </si>
  <si>
    <t>http://www.infographicportal.com/</t>
  </si>
  <si>
    <t>cd4fc2ac-bd95-f673-97ba-9e0f257cb8f2</t>
  </si>
  <si>
    <t>Infographic Store</t>
  </si>
  <si>
    <t>http://infographicstore.com/</t>
  </si>
  <si>
    <t>2e6794fe-ff3b-700e-f05b-3a5359ec123b</t>
  </si>
  <si>
    <t>Infographic World</t>
  </si>
  <si>
    <t>http://infographicworld.com</t>
  </si>
  <si>
    <t>28fbf24a-5eb0-dd20-368c-c68fba99f71d</t>
  </si>
  <si>
    <t>Infographic.co.za</t>
  </si>
  <si>
    <t>http://www.infographic.co.za</t>
  </si>
  <si>
    <t>eabd0143-1368-a652-1319-5d44c8424dae</t>
  </si>
  <si>
    <t>InfographicDirectory.com.au</t>
  </si>
  <si>
    <t>http://www.infographicdirectory.com.au</t>
  </si>
  <si>
    <t>a50bae4e-373c-ac2b-02fd-28b3f96cb481</t>
  </si>
  <si>
    <t>InfoGraphics Nigeria</t>
  </si>
  <si>
    <t>http://www.infographicsnigeria.com/</t>
  </si>
  <si>
    <t>dbbb39b9-eddc-a33d-0a74-34c7ee0282c0</t>
  </si>
  <si>
    <t>INFOGRAPHIQS</t>
  </si>
  <si>
    <t>http://www.infographiqs.com</t>
  </si>
  <si>
    <t>92a1b9b9-e0a5-b80d-10f0-4e6fc96451f4</t>
  </si>
  <si>
    <t>Infogreffe.fr</t>
  </si>
  <si>
    <t>http://www.infogreffe.fr</t>
  </si>
  <si>
    <t>7282b9f6-d495-5e5d-d632-6991fbae61ea</t>
  </si>
  <si>
    <t>Infogressive</t>
  </si>
  <si>
    <t>http://www.infogressive.com/</t>
  </si>
  <si>
    <t>10e1b407-e72a-4e46-e7bb-e5af2d0f180a</t>
  </si>
  <si>
    <t>InfoGrok</t>
  </si>
  <si>
    <t>http://www.infogrok.com</t>
  </si>
  <si>
    <t>9853cb2b-ffea-c2da-cea0-547017835a8c</t>
  </si>
  <si>
    <t>Infogroup</t>
  </si>
  <si>
    <t>http://www.infogroup.com</t>
  </si>
  <si>
    <t>eae9d8a7-a88d-5945-c099-e79792413065</t>
  </si>
  <si>
    <t>Infogroup Data Licensing</t>
  </si>
  <si>
    <t>http://www.infogroupdatalicensing.com/</t>
  </si>
  <si>
    <t>4ee5c81f-e820-f0ef-e953-dee4374ecaa6</t>
  </si>
  <si>
    <t>infogrup</t>
  </si>
  <si>
    <t>http://www.infogrup.com</t>
  </si>
  <si>
    <t>95764452-aa56-7bb8-427e-b98369a0a958</t>
  </si>
  <si>
    <t>InfoGuard</t>
  </si>
  <si>
    <t>https://www.infoguard.ch/</t>
  </si>
  <si>
    <t>f41dfacc-e6e2-2115-462c-bcc1291fc107</t>
  </si>
  <si>
    <t>InfoGym</t>
  </si>
  <si>
    <t>http://www.infogym.com.sg</t>
  </si>
  <si>
    <t>3f2c6537-a9ca-233a-ff16-2bcd13f9a65a</t>
  </si>
  <si>
    <t>Infoharmoni</t>
  </si>
  <si>
    <t>http://www.infoharmoni.com</t>
  </si>
  <si>
    <t>9b7ee71e-018f-1b7f-a9b9-9258f862f5ef</t>
  </si>
  <si>
    <t>InfoHighway Communications</t>
  </si>
  <si>
    <t>http://www.infohwy.com/</t>
  </si>
  <si>
    <t>359b7f9a-e779-a70e-5049-f837a4c74664</t>
  </si>
  <si>
    <t>Infoholic Research</t>
  </si>
  <si>
    <t>https://www.infoholicresearch.com/</t>
  </si>
  <si>
    <t>b1266490-1f56-d69a-f5b7-bea72fea7440</t>
  </si>
  <si>
    <t>InfoHubble</t>
  </si>
  <si>
    <t>http://www.infohubble.com</t>
  </si>
  <si>
    <t>61755d89-28d3-31fb-9d33-283206fe4df7</t>
  </si>
  <si>
    <t>infoHubs</t>
  </si>
  <si>
    <t>http://www.infohubs.com/</t>
  </si>
  <si>
    <t>cc7ff61b-33a9-ca18-3a96-9f8bfefb08bb</t>
  </si>
  <si>
    <t>Infoicon Technologies Pvt Ltd.</t>
  </si>
  <si>
    <t>http://www.infoicontechnologies.com/</t>
  </si>
  <si>
    <t>711b9748-2a73-0679-1de1-fcd29c20bab3</t>
  </si>
  <si>
    <t>InfoImage</t>
  </si>
  <si>
    <t>http://www.infoimage.com</t>
  </si>
  <si>
    <t>8dd7ac50-ae17-4fea-ec82-b383cac03e7d</t>
  </si>
  <si>
    <t>InfoInterActive</t>
  </si>
  <si>
    <t>http://www.infointeractive.com</t>
  </si>
  <si>
    <t>43b8adad-c8f2-00b5-8ff3-224697eb2d65</t>
  </si>
  <si>
    <t>Infoition</t>
  </si>
  <si>
    <t>http://www.infoition.com</t>
  </si>
  <si>
    <t>b82dabe8-944a-dd37-a65c-b841287e3ffa</t>
  </si>
  <si>
    <t>Infojobs</t>
  </si>
  <si>
    <t>http://www.infojobs.com</t>
  </si>
  <si>
    <t>b193f987-f2d9-f8ad-d9ba-d6779b2ba89b</t>
  </si>
  <si>
    <t>Infokall inc</t>
  </si>
  <si>
    <t>http://www.infokall.com</t>
  </si>
  <si>
    <t>f92d3b0d-b3af-61fd-0f2d-47bd227215c9</t>
  </si>
  <si>
    <t>Infokeeda</t>
  </si>
  <si>
    <t>http://www.infokeeda.com/</t>
  </si>
  <si>
    <t>224b666c-d761-4f2b-7f89-c5dec652cf51</t>
  </si>
  <si>
    <t>Infokost</t>
  </si>
  <si>
    <t>http://www.infokost.id/</t>
  </si>
  <si>
    <t>eef62263-d50f-fa81-9897-edb2f3014909</t>
  </si>
  <si>
    <t>Infolake.in - Online Indian Business Directory</t>
  </si>
  <si>
    <t>http://infolake.in/</t>
  </si>
  <si>
    <t>bb0876be-4032-5483-6d84-0747ef49290a</t>
  </si>
  <si>
    <t>InfoLawGroup LLP</t>
  </si>
  <si>
    <t>http://www.infolawgroup.com</t>
  </si>
  <si>
    <t>de8297b0-9d80-d631-fd5f-ce20441d0442</t>
  </si>
  <si>
    <t>infolearn</t>
  </si>
  <si>
    <t>http://www.infolearn.com.gr/en/index.php</t>
  </si>
  <si>
    <t>cfe1a052-1e5d-eb4d-b425-ff96a3645820</t>
  </si>
  <si>
    <t>Infoleven</t>
  </si>
  <si>
    <t>http://www.infoleven.com/</t>
  </si>
  <si>
    <t>6aecabfa-8cce-fb34-80a2-6aa2fb89ddc7</t>
  </si>
  <si>
    <t>Infolibria</t>
  </si>
  <si>
    <t>http://www.infolibria.com/</t>
  </si>
  <si>
    <t>f6ff66a9-c844-5216-cdc2-cfefca26e0f2</t>
  </si>
  <si>
    <t>Infoline</t>
  </si>
  <si>
    <t>http://infoline.com</t>
  </si>
  <si>
    <t>c9eb3d8f-c9ef-c028-ee61-46d9eee34603</t>
  </si>
  <si>
    <t>Infoline Software</t>
  </si>
  <si>
    <t>http://www.infolinesoftware.in</t>
  </si>
  <si>
    <t>614c2575-34cd-0d94-5517-77c46ca66e52</t>
  </si>
  <si>
    <t>Infolink-exp</t>
  </si>
  <si>
    <t>http://www.infolink-exp.com</t>
  </si>
  <si>
    <t>ed3239f4-f948-4a71-b6c3-efb1c6fd676a</t>
  </si>
  <si>
    <t>Infolinks</t>
  </si>
  <si>
    <t>http://www.infolinks.com</t>
  </si>
  <si>
    <t>2cac875a-d267-551b-a934-47ae64ab1e38</t>
  </si>
  <si>
    <t>Infolio</t>
  </si>
  <si>
    <t>http://infolio.co/</t>
  </si>
  <si>
    <t>3a6a2d7a-fe4b-9f60-7dea-c380c0c6ccf6</t>
  </si>
  <si>
    <t>Infolmage</t>
  </si>
  <si>
    <t>http://www.infoimageinc.com</t>
  </si>
  <si>
    <t>160a867d-8380-d457-4bd1-13980e1e66eb</t>
  </si>
  <si>
    <t>Infolob Solutions</t>
  </si>
  <si>
    <t>http://www.infolob.com</t>
  </si>
  <si>
    <t>75069b19-f359-3549-465f-c6131a013541</t>
  </si>
  <si>
    <t>InfoLogix</t>
  </si>
  <si>
    <t>http://www.infologix.com</t>
  </si>
  <si>
    <t>aa821797-2b95-7d38-5ca6-4720daa25ab0</t>
  </si>
  <si>
    <t>Infoloom media</t>
  </si>
  <si>
    <t>http://www.infoloommedia.com</t>
  </si>
  <si>
    <t>541f3964-abfd-a4b1-6385-73a2e6941412</t>
  </si>
  <si>
    <t>Infolytx, Inc</t>
  </si>
  <si>
    <t>http://www.infolytx.com/</t>
  </si>
  <si>
    <t>4f1e3ee0-11ca-9fda-4dcf-d9f8a3551f1a</t>
  </si>
  <si>
    <t>Infomag Publishing</t>
  </si>
  <si>
    <t>http://www.infomag.com.tr/english/</t>
  </si>
  <si>
    <t>16b717f2-1928-0d13-6d84-212bed301061</t>
  </si>
  <si>
    <t>Infomak Technologies</t>
  </si>
  <si>
    <t>http://www.infomaktech.com/</t>
  </si>
  <si>
    <t>d79ab878-1900-30bd-9154-353bb9ad56d2</t>
  </si>
  <si>
    <t>Infomanav</t>
  </si>
  <si>
    <t>http://www.infomanav.com</t>
  </si>
  <si>
    <t>e6f14111-612a-efe0-5ad3-212f2ea2fa8a</t>
  </si>
  <si>
    <t>Infomark Co., Ltd</t>
  </si>
  <si>
    <t>http://www.infomark.co.kr/en/</t>
  </si>
  <si>
    <t>39f6ff4d-d943-ed83-ba25-38a15c683cb5</t>
  </si>
  <si>
    <t>Infomart</t>
  </si>
  <si>
    <t>https://www.infomart.com/</t>
  </si>
  <si>
    <t>d58163cc-dc9a-329e-031e-ce42c0846adf</t>
  </si>
  <si>
    <t>InfoMart</t>
  </si>
  <si>
    <t>http://www.infomart-usa.com</t>
  </si>
  <si>
    <t>1a80cbb8-e8ea-45fb-de84-880249b27de0</t>
  </si>
  <si>
    <t>Infomax</t>
  </si>
  <si>
    <t>http://infomax-fon.ru</t>
  </si>
  <si>
    <t>b4728531-d990-00ee-1154-fc2a0c8d68db</t>
  </si>
  <si>
    <t>InfoMC</t>
  </si>
  <si>
    <t>http://www.infomc.com</t>
  </si>
  <si>
    <t>b01beecf-82b4-46f1-f129-4b92a9dfc294</t>
  </si>
  <si>
    <t>Infomeda</t>
  </si>
  <si>
    <t>http://infomeda.com</t>
  </si>
  <si>
    <t>ecac4256-fa71-aa12-9889-f38000d4eb6d</t>
  </si>
  <si>
    <t>InfoMedia</t>
  </si>
  <si>
    <t>http://www.ifartmobile.com</t>
  </si>
  <si>
    <t>bd630534-ae15-0229-6f7a-1c44f6d37c0e</t>
  </si>
  <si>
    <t>Infomedia</t>
  </si>
  <si>
    <t>http://infomedia.dk/</t>
  </si>
  <si>
    <t>edf53692-992e-5b82-792c-1bb74dbdac2e</t>
  </si>
  <si>
    <t>Infomedia Press Ltd</t>
  </si>
  <si>
    <t>http://infomediapress.in/</t>
  </si>
  <si>
    <t>c8c78f82-1936-b406-81d0-9e6d8bb07db8</t>
  </si>
  <si>
    <t>InfoMedia Services</t>
  </si>
  <si>
    <t>http://www.infomedia.co.uk</t>
  </si>
  <si>
    <t>aed15cb5-c109-894c-428a-9428e6c6b1fe</t>
  </si>
  <si>
    <t>Infomedia Yellow Pages</t>
  </si>
  <si>
    <t>http://www.yellowpages.co.in</t>
  </si>
  <si>
    <t>91779c11-e365-f1ef-f37f-df066e0370d9</t>
  </si>
  <si>
    <t>Infomediation</t>
  </si>
  <si>
    <t>https://infomediation.wordpress.com</t>
  </si>
  <si>
    <t>03e6b7cc-bad0-e11f-5e15-c63808064e82</t>
  </si>
  <si>
    <t>Infomega Technologies</t>
  </si>
  <si>
    <t>http://www.infomegatech.com</t>
  </si>
  <si>
    <t>048435bf-cc20-30d6-2a9a-90bdfb551e11</t>
  </si>
  <si>
    <t>InfoMentor</t>
  </si>
  <si>
    <t>https://www.mentor.is</t>
  </si>
  <si>
    <t>e02d6cf4-f5a3-ec69-9884-32a57e73eebc</t>
  </si>
  <si>
    <t>Infomentum</t>
  </si>
  <si>
    <t>http://www.infomentum.com/</t>
  </si>
  <si>
    <t>04f9fa3e-5cc3-6fa2-2c4a-dbd9a4e4a881</t>
  </si>
  <si>
    <t>Infometers</t>
  </si>
  <si>
    <t>http://infometers.com</t>
  </si>
  <si>
    <t>f9cadae7-7d84-53b7-629b-d13aea4dbb87</t>
  </si>
  <si>
    <t>InfoMetrics</t>
  </si>
  <si>
    <t>http://www.infometrics.mobi</t>
  </si>
  <si>
    <t>be3e1b89-9618-97b7-ad86-d2532994acc7</t>
  </si>
  <si>
    <t>Infomoby</t>
  </si>
  <si>
    <t>http://www.infomoby.co.ug/en</t>
  </si>
  <si>
    <t>25e53c99-061b-b05e-65c1-14857e58a430</t>
  </si>
  <si>
    <t>InfoMotion Sports Technologies</t>
  </si>
  <si>
    <t>http://infomotionsports.com</t>
  </si>
  <si>
    <t>f3e2e6cc-fef9-3086-1b14-b780eb037096</t>
  </si>
  <si>
    <t>InfoMotor</t>
  </si>
  <si>
    <t>http://www.infomotor.com.br/site/</t>
  </si>
  <si>
    <t>97a776f6-b34f-ba51-1c8a-84d805f4909c</t>
  </si>
  <si>
    <t>Infomous</t>
  </si>
  <si>
    <t>http://get.infomous.com</t>
  </si>
  <si>
    <t>44499783-9078-6b8e-5f84-6cf43f8b2685</t>
  </si>
  <si>
    <t>InfoMove</t>
  </si>
  <si>
    <t>http://www.infomove.com</t>
  </si>
  <si>
    <t>41aae3b2-503e-76a5-5991-25b38968b301</t>
  </si>
  <si>
    <t>Infonalis</t>
  </si>
  <si>
    <t>http://www.infonalis.com</t>
  </si>
  <si>
    <t>2a8a67ea-4553-4e54-46b8-d481292e047e</t>
  </si>
  <si>
    <t>InfoNam</t>
  </si>
  <si>
    <t>http://www.terralogic.com</t>
  </si>
  <si>
    <t>2c2d7b54-cb9d-fc72-d11d-ea6ee857ec5d</t>
  </si>
  <si>
    <t>Infonaut</t>
  </si>
  <si>
    <t>http://infonaut.ca/</t>
  </si>
  <si>
    <t>5719b22f-df63-e9e5-4dc9-9ebacc0da962</t>
  </si>
  <si>
    <t>Infonaut Inc.</t>
  </si>
  <si>
    <t>http://www.infonautinc.com</t>
  </si>
  <si>
    <t>b5cfe12b-b388-bd4d-3b1f-c8acf7564137</t>
  </si>
  <si>
    <t>Infonautics</t>
  </si>
  <si>
    <t>http://www.infonautics.com/</t>
  </si>
  <si>
    <t>844ab7df-3b8c-2a36-333e-84beecf7add5</t>
  </si>
  <si>
    <t>Infonaya Software</t>
  </si>
  <si>
    <t>http://www.infonaya.com/</t>
  </si>
  <si>
    <t>13619dc8-5ee4-fe43-266d-9ca943a60177</t>
  </si>
  <si>
    <t>InfoNeedle</t>
  </si>
  <si>
    <t>http://www.infoneedle.com/</t>
  </si>
  <si>
    <t>2fd60361-40c0-6aaf-f0d7-e4b301c9c381</t>
  </si>
  <si>
    <t>Infonesia</t>
  </si>
  <si>
    <t>https://www.infonesia.fyi</t>
  </si>
  <si>
    <t>e7c58d54-999f-78f0-76ef-48494ede0865</t>
  </si>
  <si>
    <t>Infonetics Research</t>
  </si>
  <si>
    <t>http://www.infonetics.com</t>
  </si>
  <si>
    <t>0fc90eb3-a1d8-d986-ab7e-2e11855e235e</t>
  </si>
  <si>
    <t>Infoneto</t>
  </si>
  <si>
    <t>http://cv-next.com/</t>
  </si>
  <si>
    <t>2827f6f9-354c-a3d9-50d3-d82a77247814</t>
  </si>
  <si>
    <t>infonew</t>
  </si>
  <si>
    <t>http://www.infonew.com.br/</t>
  </si>
  <si>
    <t>482953e4-0ce6-c34c-0f5c-14e2a42c633f</t>
  </si>
  <si>
    <t>InfoNewt</t>
  </si>
  <si>
    <t>http://infonewt.com</t>
  </si>
  <si>
    <t>c2bb6ab1-c264-4635-a138-a0ea992f9f78</t>
  </si>
  <si>
    <t>InfoNgen</t>
  </si>
  <si>
    <t>http://www.infongen.com</t>
  </si>
  <si>
    <t>76eb96b3-7e6a-13d5-7a5f-81010cee2b0d</t>
  </si>
  <si>
    <t>Infonics</t>
  </si>
  <si>
    <t>http://www.infonics.net</t>
  </si>
  <si>
    <t>ec8bb531-4b52-abd4-5c9a-200aabb0cb1c</t>
  </si>
  <si>
    <t>infonio</t>
  </si>
  <si>
    <t>http://infonio.com</t>
  </si>
  <si>
    <t>1c7ee20d-a50c-7ae0-0358-f9b359eaa26b</t>
  </si>
  <si>
    <t>Infoniqa Group</t>
  </si>
  <si>
    <t>http://www.infoniqa.com</t>
  </si>
  <si>
    <t>b94a518c-4b2b-e4e2-054f-1c8cb8a68a53</t>
  </si>
  <si>
    <t>Infonius Solutions</t>
  </si>
  <si>
    <t>http://infonius.com/</t>
  </si>
  <si>
    <t>024324ba-d367-1200-8bdf-5db1a0eb5f21</t>
  </si>
  <si>
    <t>InfoNix WebLab</t>
  </si>
  <si>
    <t>http://www.infonixweblab.com/</t>
  </si>
  <si>
    <t>15b50350-05c8-cc5b-5e0d-bcda73bb6a2d</t>
  </si>
  <si>
    <t>iNfono.net</t>
  </si>
  <si>
    <t>http://www.infono.net/</t>
  </si>
  <si>
    <t>32fee66b-5016-3ca1-b975-8ca825359ee2</t>
  </si>
  <si>
    <t>Infonomi</t>
  </si>
  <si>
    <t>http://www.infonomi.com.tr/</t>
  </si>
  <si>
    <t>cb17e7b8-6393-8c2c-df33-c4c9fb4241a2</t>
  </si>
  <si>
    <t>Infonomia</t>
  </si>
  <si>
    <t>http://www.infonomia.com</t>
  </si>
  <si>
    <t>c92b8ff7-bf12-8ed3-2065-a4dfc789d88b</t>
  </si>
  <si>
    <t>Infonomics Society</t>
  </si>
  <si>
    <t>http://infonomics-society.org</t>
  </si>
  <si>
    <t>230aaafa-cba1-bba3-65e7-b68c9025e1f6</t>
  </si>
  <si>
    <t>Infonova</t>
  </si>
  <si>
    <t>https://www.infonova.com/en/index.html</t>
  </si>
  <si>
    <t>b632576c-c2fe-032e-1ce3-c7ea960d0c4a</t>
  </si>
  <si>
    <t>Infonox</t>
  </si>
  <si>
    <t>http://www.infonox.com</t>
  </si>
  <si>
    <t>03801f72-7937-e65b-ac2a-a261541144b1</t>
  </si>
  <si>
    <t>InfoNutrizione</t>
  </si>
  <si>
    <t>http://www.infonutrizione.com/</t>
  </si>
  <si>
    <t>b1aae94f-cc6d-b5af-c9d7-5785490ce7ce</t>
  </si>
  <si>
    <t>InfoObjects</t>
  </si>
  <si>
    <t>http://www.infoobjects.com/</t>
  </si>
  <si>
    <t>4711b073-fedf-1862-8128-25e6c67ff5f0</t>
  </si>
  <si>
    <t>Infoodle</t>
  </si>
  <si>
    <t>https://infoodle.com/</t>
  </si>
  <si>
    <t>51afb9b4-3c79-5c81-00d6-4d58a36db437</t>
  </si>
  <si>
    <t>Infoog Social Media</t>
  </si>
  <si>
    <t>http://infoog.com</t>
  </si>
  <si>
    <t>8d48dee5-c6b3-862f-a2cc-31bed4027206</t>
  </si>
  <si>
    <t>InfoOne Business Information</t>
  </si>
  <si>
    <t>http://www.infooneplus.com</t>
  </si>
  <si>
    <t>b68677af-18f6-4e24-8c14-dbc8bfd16e2f</t>
  </si>
  <si>
    <t>Infoowl</t>
  </si>
  <si>
    <t>http://www.infoowl.net</t>
  </si>
  <si>
    <t>cac2c3df-f45a-0287-d4f7-7e828ee844e6</t>
  </si>
  <si>
    <t>infooy</t>
  </si>
  <si>
    <t>http://www.infooy.com</t>
  </si>
  <si>
    <t>ad392976-ec51-94f7-34a5-29e35e3d32aa</t>
  </si>
  <si>
    <t>Infopackets</t>
  </si>
  <si>
    <t>http://www.infopackets.com/</t>
  </si>
  <si>
    <t>db48b8d2-2b38-a9b5-570d-594b7a09f02f</t>
  </si>
  <si>
    <t>infopaedia</t>
  </si>
  <si>
    <t>http://www.infopaedia.com</t>
  </si>
  <si>
    <t>d676fccf-53dd-a7f5-951f-28e53bb3ea12</t>
  </si>
  <si>
    <t>InfoPaginas</t>
  </si>
  <si>
    <t>http://en.infopaginas.com</t>
  </si>
  <si>
    <t>436d439c-c7df-d1b1-7900-b7731440f1f4</t>
  </si>
  <si>
    <t>Infopaq</t>
  </si>
  <si>
    <t>http://www.infopaq.com</t>
  </si>
  <si>
    <t>a3f22324-ca31-c293-05c8-9c2d766eb942</t>
  </si>
  <si>
    <t>Infopark</t>
  </si>
  <si>
    <t>http://www.infopark.com</t>
  </si>
  <si>
    <t>d2304782-61d4-22c2-fea9-6c3be41931ff</t>
  </si>
  <si>
    <t>InfoPay</t>
  </si>
  <si>
    <t>http://www.infopay.com</t>
  </si>
  <si>
    <t>3f766fcd-305c-004e-6b7a-16300f7be952</t>
  </si>
  <si>
    <t>Infopia</t>
  </si>
  <si>
    <t>http://www.infopia.com</t>
  </si>
  <si>
    <t>a8565890-7541-bb84-7ca6-572c5f5bbd6d</t>
  </si>
  <si>
    <t>Infoping</t>
  </si>
  <si>
    <t>https://infoping.se/en/</t>
  </si>
  <si>
    <t>285242f9-c009-701e-3e6f-a554966d9d21</t>
  </si>
  <si>
    <t>Infoplex Pty Ltd</t>
  </si>
  <si>
    <t>http://www.infoplex.com.au</t>
  </si>
  <si>
    <t>7082b4af-6953-cc10-6919-efc425dc4744</t>
  </si>
  <si>
    <t>InfoPoint GPS Tracking Cloud Platform</t>
  </si>
  <si>
    <t>http://navigrad.com</t>
  </si>
  <si>
    <t>9d9d44f1-4e9e-1920-b593-37d7f010281e</t>
  </si>
  <si>
    <t>Infoporto La Spezia</t>
  </si>
  <si>
    <t>http://www.infoporto.it</t>
  </si>
  <si>
    <t>b2b008ed-3f58-cd3b-2240-e14236cb2c24</t>
  </si>
  <si>
    <t>InfoPortugal</t>
  </si>
  <si>
    <t>http://www.infoportugal.pt</t>
  </si>
  <si>
    <t>133f829e-936e-29b7-9995-211eab8f496b</t>
  </si>
  <si>
    <t>Infopostos</t>
  </si>
  <si>
    <t>http://www.infopostos.com.br</t>
  </si>
  <si>
    <t>e186e729-9cb2-f76a-cf00-daf190233de1</t>
  </si>
  <si>
    <t>InfoPreserve</t>
  </si>
  <si>
    <t>http://www.infopreserve.com</t>
  </si>
  <si>
    <t>5c5ae3cd-44ac-f3d4-7fd0-c16fe3cd836e</t>
  </si>
  <si>
    <t>Infopresse</t>
  </si>
  <si>
    <t>http://www.infopresse.com/</t>
  </si>
  <si>
    <t>b603c3fe-6c95-3a0f-7ee1-fc1f15de4559</t>
  </si>
  <si>
    <t>InfoPrice</t>
  </si>
  <si>
    <t>http://www.infoprice.co</t>
  </si>
  <si>
    <t>482ca9d5-239e-9e33-f040-9265e3d3944e</t>
  </si>
  <si>
    <t>INFOPRO</t>
  </si>
  <si>
    <t>http://www.infopro.com.my/</t>
  </si>
  <si>
    <t>dab3014e-7d8b-e115-9659-a6ea3fa41d8a</t>
  </si>
  <si>
    <t>InfoPro Learning</t>
  </si>
  <si>
    <t>http://www.infoprolearning.com/</t>
  </si>
  <si>
    <t>ab08356c-36aa-db31-3146-3326421dfa4e</t>
  </si>
  <si>
    <t>Infopromotions</t>
  </si>
  <si>
    <t>http://www.groupesolutions.fr</t>
  </si>
  <si>
    <t>39342fed-d9e0-61e8-5474-71a5dbfd2d1a</t>
  </si>
  <si>
    <t>Infoproperti Property</t>
  </si>
  <si>
    <t>http://infoproperti.com/</t>
  </si>
  <si>
    <t>e9bb3fbf-0c39-c00a-20b4-9f523d329167</t>
  </si>
  <si>
    <t>Infopros</t>
  </si>
  <si>
    <t>http://infopros.com</t>
  </si>
  <si>
    <t>690a062a-067e-2cdf-4194-2f75ed907e78</t>
  </si>
  <si>
    <t>Infopulse</t>
  </si>
  <si>
    <t>http://www.infopulse.com</t>
  </si>
  <si>
    <t>d9925700-e113-5fcc-adc9-b8fc544942f9</t>
  </si>
  <si>
    <t>InfoQ</t>
  </si>
  <si>
    <t>http://www.infoq.com</t>
  </si>
  <si>
    <t>0748b997-317d-1f8b-1184-4bae7abfa844</t>
  </si>
  <si>
    <t>Infoqplan</t>
  </si>
  <si>
    <t>http://www.infoqplan.com.br/</t>
  </si>
  <si>
    <t>0c7caec6-3280-e308-0b6e-e998e901db2c</t>
  </si>
  <si>
    <t>InfoQuarter</t>
  </si>
  <si>
    <t>http://infoquarter.com</t>
  </si>
  <si>
    <t>3f446066-7563-6cfe-3b66-943d214e3b62</t>
  </si>
  <si>
    <t>Infoquest Solutions</t>
  </si>
  <si>
    <t>http://www.infoquestsolutions.com</t>
  </si>
  <si>
    <t>8760b44b-bfdf-bfbb-2a73-42c13a8fa8f2</t>
  </si>
  <si>
    <t>Infor</t>
  </si>
  <si>
    <t>http://www.infor.com</t>
  </si>
  <si>
    <t>ec1d6483-8279-876b-219a-6915b659ad50</t>
  </si>
  <si>
    <t>http://www.infor.com/</t>
  </si>
  <si>
    <t>6f64cc1e-a0fa-b6ae-c1d4-58ee8e9ff19c</t>
  </si>
  <si>
    <t>Infora</t>
  </si>
  <si>
    <t>http://www.infora.ro</t>
  </si>
  <si>
    <t>ab204f65-6e54-57d6-4dac-a0a268ee9c42</t>
  </si>
  <si>
    <t>Inforalgo</t>
  </si>
  <si>
    <t>https://www.inforalgo.com/</t>
  </si>
  <si>
    <t>e337bd95-082e-0055-7c5a-0460af4dacf3</t>
  </si>
  <si>
    <t>Inforama</t>
  </si>
  <si>
    <t>http://www.inforama.com</t>
  </si>
  <si>
    <t>947a458a-d264-b8bc-ec4b-1e807bfaa3f6</t>
  </si>
  <si>
    <t>Inforay International B.V</t>
  </si>
  <si>
    <t>http://www.inforay.com</t>
  </si>
  <si>
    <t>11c1b9d3-3a17-0869-a12d-1756155a8f8f</t>
  </si>
  <si>
    <t>Inforbix</t>
  </si>
  <si>
    <t>http://www.inforbix.com</t>
  </si>
  <si>
    <t>0579f044-61b7-46f4-9565-fe7da550ba95</t>
  </si>
  <si>
    <t>Inforce Computing</t>
  </si>
  <si>
    <t>http://www.inforcecomputing.com/</t>
  </si>
  <si>
    <t>b54ba05c-1a0e-c793-1bbe-86e14149fcdc</t>
  </si>
  <si>
    <t>InForce Studios</t>
  </si>
  <si>
    <t>http://www.inforcestudios.com</t>
  </si>
  <si>
    <t>4f3036df-3721-06ff-00f4-b993ec151904</t>
  </si>
  <si>
    <t>InforcePro</t>
  </si>
  <si>
    <t>https://www.inforcepro.io/</t>
  </si>
  <si>
    <t>d4a8af4c-3eec-199e-bbd1-8396eb1c2c5f</t>
  </si>
  <si>
    <t>Infordata Sistemi</t>
  </si>
  <si>
    <t>http://en.infordatadealers.com/</t>
  </si>
  <si>
    <t>306d2c40-38d4-532d-28e0-e6b9b441e7a8</t>
  </si>
  <si>
    <t>Infordrona</t>
  </si>
  <si>
    <t>http://www.infordrona.com</t>
  </si>
  <si>
    <t>7642bc17-2d14-43cd-d45a-cf742de95afb</t>
  </si>
  <si>
    <t>InfoReach</t>
  </si>
  <si>
    <t>https://www.inforeachinc.com</t>
  </si>
  <si>
    <t>f7f57b9c-a13f-c72e-ccc6-cd861422ab43</t>
  </si>
  <si>
    <t>InfoReady</t>
  </si>
  <si>
    <t>http://www.infoready.com.au</t>
  </si>
  <si>
    <t>e4b57c76-699a-96d2-0414-8535ef1a2255</t>
  </si>
  <si>
    <t>http://www.inforeadycorp.com/</t>
  </si>
  <si>
    <t>07dc8ed1-c16f-d010-a5a7-72954cd85adc</t>
  </si>
  <si>
    <t>InfoReal</t>
  </si>
  <si>
    <t>http://inforeal.org</t>
  </si>
  <si>
    <t>c7d0ebad-2d7a-acd3-e5a3-e40f3b3347fa</t>
  </si>
  <si>
    <t>InfoRelay Online Systems, Inc.</t>
  </si>
  <si>
    <t>http://www.inforelay.com</t>
  </si>
  <si>
    <t>d644df9b-0976-4d93-7f61-769a66a6db6b</t>
  </si>
  <si>
    <t>InfoReliance</t>
  </si>
  <si>
    <t>http://www.inforeliance.com/</t>
  </si>
  <si>
    <t>3ca04ec5-f973-1676-6bb8-06d50f4077c7</t>
  </si>
  <si>
    <t>InfoRemate</t>
  </si>
  <si>
    <t>http://www.inforemate.cl/</t>
  </si>
  <si>
    <t>2ed6ace7-3e24-d60e-4322-0d95250fe901</t>
  </si>
  <si>
    <t>Inforex Africa</t>
  </si>
  <si>
    <t>http://inforexafrica.com/</t>
  </si>
  <si>
    <t>054fe9d8-ba54-a545-4ec4-3e1d5746d929</t>
  </si>
  <si>
    <t>Inforgence Inc.</t>
  </si>
  <si>
    <t>http://www.vcread.com</t>
  </si>
  <si>
    <t>fe2a08e6-3aae-5603-ef23-16f13c71a2c3</t>
  </si>
  <si>
    <t>Inforiants Softwares</t>
  </si>
  <si>
    <t>http://inforiants.com</t>
  </si>
  <si>
    <t>09ff694b-3264-2f3d-6391-514518575c98</t>
  </si>
  <si>
    <t>Inforidge Technology</t>
  </si>
  <si>
    <t>https://www.inforidgetechnology.com/</t>
  </si>
  <si>
    <t>53b7ead5-40a3-c914-7fa4-8c52645cee16</t>
  </si>
  <si>
    <t>InfoRiskToday</t>
  </si>
  <si>
    <t>http://www.inforisktoday.co.uk/</t>
  </si>
  <si>
    <t>d491d710-828a-f6de-b344-8ef13d201c8e</t>
  </si>
  <si>
    <t>INFORM</t>
  </si>
  <si>
    <t>http://www.inform-software.com/</t>
  </si>
  <si>
    <t>6de48847-fe31-279d-b1f2-bdcf40b66d41</t>
  </si>
  <si>
    <t>Inform Billing</t>
  </si>
  <si>
    <t>http://informbilling.co.uk</t>
  </si>
  <si>
    <t>792a9081-74b8-f835-89d5-20c9c401ef5a</t>
  </si>
  <si>
    <t>Inform Direct</t>
  </si>
  <si>
    <t>http://www.informdirect.co.uk</t>
  </si>
  <si>
    <t>d7d89ca7-0a3f-4ca0-eed1-0e854f6d27d5</t>
  </si>
  <si>
    <t>Inform Genomics</t>
  </si>
  <si>
    <t>http://informgenomics.net</t>
  </si>
  <si>
    <t>6bcba86b-1c67-89c7-c872-560182063c7e</t>
  </si>
  <si>
    <t>Inform Inc</t>
  </si>
  <si>
    <t>http://www.inform.com</t>
  </si>
  <si>
    <t>325502f7-0460-9c31-73c6-02b354066bec</t>
  </si>
  <si>
    <t>Inform Technologies</t>
  </si>
  <si>
    <t>https://www.inform.com</t>
  </si>
  <si>
    <t>b5187c70-11c4-af18-ea19-34d007383a1b</t>
  </si>
  <si>
    <t>Inform upholstery + design</t>
  </si>
  <si>
    <t>http://www.informupholstery.com.au</t>
  </si>
  <si>
    <t>22ab60ea-5f32-5dc1-1429-c5fd63117874</t>
  </si>
  <si>
    <t>Informa</t>
  </si>
  <si>
    <t>http://www.informa.com</t>
  </si>
  <si>
    <t>07e526d5-7d10-86e3-ff22-65976505a766</t>
  </si>
  <si>
    <t>Informa D&amp;B</t>
  </si>
  <si>
    <t>http://www.informa.es</t>
  </si>
  <si>
    <t>dbb9098a-c9b4-4e2f-38c9-25b6d3baa2ba</t>
  </si>
  <si>
    <t>Informa Exhibitions</t>
  </si>
  <si>
    <t>http://www.informaexhibitions.com/</t>
  </si>
  <si>
    <t>dae221d3-c0a7-f494-0e64-2c5fc7559956</t>
  </si>
  <si>
    <t>Informa Innovative Furnishings</t>
  </si>
  <si>
    <t>http://informa.co.id</t>
  </si>
  <si>
    <t>7c9bc7a6-524f-32a9-c1fc-95979af61eac</t>
  </si>
  <si>
    <t>Informa Investment Solutions</t>
  </si>
  <si>
    <t>http://www.informais.com</t>
  </si>
  <si>
    <t>3f279c04-2704-8790-d6b2-ead86c85b692</t>
  </si>
  <si>
    <t>Informa Life Sciences</t>
  </si>
  <si>
    <t>http://informalifesciences.com/</t>
  </si>
  <si>
    <t>4bba3c47-dd88-ceb3-2345-c1191bae3671</t>
  </si>
  <si>
    <t>Informa Research Services</t>
  </si>
  <si>
    <t>http://informaresearchservices.com</t>
  </si>
  <si>
    <t>20f2c521-5c42-f5cb-db73-d8b64a238b1f</t>
  </si>
  <si>
    <t>Informa Saudi Arabia</t>
  </si>
  <si>
    <t>http://informa.com</t>
  </si>
  <si>
    <t>a098a344-d8e8-0199-8278-286eb600963b</t>
  </si>
  <si>
    <t>Informa Telecoms &amp; Media</t>
  </si>
  <si>
    <t>http://www.informatandm.com</t>
  </si>
  <si>
    <t>fb973fff-206c-e4a5-d458-524b9ad5d31d</t>
  </si>
  <si>
    <t>Informa Training Partners</t>
  </si>
  <si>
    <t>http://informatp.com</t>
  </si>
  <si>
    <t>470de9c7-6a9b-ea5e-6807-cb9bccc974e3</t>
  </si>
  <si>
    <t>Informa UK Ltd.</t>
  </si>
  <si>
    <t>cafa1538-913b-0469-d3ad-0851f71b8140</t>
  </si>
  <si>
    <t>Informaat</t>
  </si>
  <si>
    <t>http://informaat.com</t>
  </si>
  <si>
    <t>5efd4515-8ff8-691f-2962-5dde1bc2824e</t>
  </si>
  <si>
    <t>Informabiz</t>
  </si>
  <si>
    <t>http://www.informabiz.com</t>
  </si>
  <si>
    <t>a1edc5b3-b381-e5ef-0b21-6db8a32c8047</t>
  </si>
  <si>
    <t>Informacije</t>
  </si>
  <si>
    <t>http://www.informacije.hr</t>
  </si>
  <si>
    <t>9155014f-6d83-0e8a-613a-0844014b8feb</t>
  </si>
  <si>
    <t>informacionyarte.com</t>
  </si>
  <si>
    <t>http://www.informacionyarte.com/</t>
  </si>
  <si>
    <t>e3a9a13d-a9ed-d098-81c1-e2b5c5c12b3f</t>
  </si>
  <si>
    <t>InformAction</t>
  </si>
  <si>
    <t>http://www.informaction.com</t>
  </si>
  <si>
    <t>155397f5-4db5-c6ae-3e39-68257b7ea37d</t>
  </si>
  <si>
    <t>Informagenie</t>
  </si>
  <si>
    <t>http://www.informagenie.com</t>
  </si>
  <si>
    <t>d60e2f7f-0861-1bd5-f36d-b67aae9d9728</t>
  </si>
  <si>
    <t>Informal Debates</t>
  </si>
  <si>
    <t>http://www.informaldebates.com</t>
  </si>
  <si>
    <t>08029eb7-3bf9-2eea-fa8d-b822074edfb2</t>
  </si>
  <si>
    <t>Informance International</t>
  </si>
  <si>
    <t>http://www.informance.com</t>
  </si>
  <si>
    <t>16bec424-58ba-6067-65f1-cba90b70c3b5</t>
  </si>
  <si>
    <t>Informania</t>
  </si>
  <si>
    <t>http://www.informania.com/</t>
  </si>
  <si>
    <t>85473057-547f-e85b-f68a-14b7ca7e03af</t>
  </si>
  <si>
    <t>Informant Networks</t>
  </si>
  <si>
    <t>http://www.informantnetworks.com/</t>
  </si>
  <si>
    <t>32db434f-df08-5c77-e6da-249baaeae6e5</t>
  </si>
  <si>
    <t>Informant Technology and Services</t>
  </si>
  <si>
    <t>http://www.informant.com.br</t>
  </si>
  <si>
    <t>caae644f-ebb8-f1ef-7906-a1d9dda5dee6</t>
  </si>
  <si>
    <t>Informantonline</t>
  </si>
  <si>
    <t>http://www.informantonline.com</t>
  </si>
  <si>
    <t>8b5ae982-b5ad-de7b-d569-005050b44794</t>
  </si>
  <si>
    <t>Informate Mobile</t>
  </si>
  <si>
    <t>http://informatemi.com</t>
  </si>
  <si>
    <t>1530fbb3-9638-1a90-a999-d417b5a4f342</t>
  </si>
  <si>
    <t>Informatech Inc.</t>
  </si>
  <si>
    <t>http://www.informatech.us.com</t>
  </si>
  <si>
    <t>4e52dfd7-78c4-73f9-1bca-ddae550ad2c9</t>
  </si>
  <si>
    <t>Informatica</t>
  </si>
  <si>
    <t>https://www.informatica.com</t>
  </si>
  <si>
    <t>ffbe1ee8-7bf6-6045-68a7-6d55f4e6b288</t>
  </si>
  <si>
    <t>Informaticas Y Gestion Ingecan</t>
  </si>
  <si>
    <t>http://www.ingecan.com</t>
  </si>
  <si>
    <t>02bb3a05-561d-18a6-955b-479bf043e882</t>
  </si>
  <si>
    <t>Informatics Centre</t>
  </si>
  <si>
    <t>http://www.informaticscentre.co.uk</t>
  </si>
  <si>
    <t>866f426b-2834-993c-66bf-e46dd9879101</t>
  </si>
  <si>
    <t>Informatics Commerce Inc</t>
  </si>
  <si>
    <t>http://www.informaticscommerce.com</t>
  </si>
  <si>
    <t>ea2e798e-5348-c652-297a-2077b1def669</t>
  </si>
  <si>
    <t>Informatics Corporation of America (ICA)</t>
  </si>
  <si>
    <t>http://www.ica-carealign.com</t>
  </si>
  <si>
    <t>3d988ac2-3ea9-9919-e8e6-39cb76fed176</t>
  </si>
  <si>
    <t>Informatics In Context</t>
  </si>
  <si>
    <t>http://informaticsincontext.com</t>
  </si>
  <si>
    <t>03fa443d-9fdb-650b-db06-b0edb9969192</t>
  </si>
  <si>
    <t>Informatics Institute of Technology</t>
  </si>
  <si>
    <t>http://www.iit.ac.lk/</t>
  </si>
  <si>
    <t>5a5495d3-61b4-dedf-fc30-a6ec972ace3b</t>
  </si>
  <si>
    <t>Informatics International College</t>
  </si>
  <si>
    <t>http://www.informaticsdiliman.com</t>
  </si>
  <si>
    <t>aad19d9d-9f63-94ac-53a6-c345a01186ee</t>
  </si>
  <si>
    <t>Informatics Outsourcing</t>
  </si>
  <si>
    <t>http://www.informaticsoutsourcing.com</t>
  </si>
  <si>
    <t>c3b55e1a-5806-f971-3db7-1442c7bbfcee</t>
  </si>
  <si>
    <t>Informatics Ventures</t>
  </si>
  <si>
    <t>http://www.informatics-ventures.com/</t>
  </si>
  <si>
    <t>065fe8ba-7e26-fcd6-e742-5ac03e7b5f71</t>
  </si>
  <si>
    <t>Informatikerboard.de</t>
  </si>
  <si>
    <t>http://www.informatikerboard.de/board/search.php</t>
  </si>
  <si>
    <t>38123409-0ddd-0ea1-44d2-57a5a168d722</t>
  </si>
  <si>
    <t>Information &amp; Innovation</t>
  </si>
  <si>
    <t>http://rocketpun.ch/company/informationinnovationltd</t>
  </si>
  <si>
    <t>876e959b-bf49-5c87-e07e-82be3fc1ce65</t>
  </si>
  <si>
    <t>Information Advantage</t>
  </si>
  <si>
    <t>https://www.infoadvan.com</t>
  </si>
  <si>
    <t>e3fd74ea-739c-14b2-1c73-5cdce6d682fc</t>
  </si>
  <si>
    <t>Information Affairs Authority (Bahrain)</t>
  </si>
  <si>
    <t>http://www.mia.gov.bh</t>
  </si>
  <si>
    <t>bec9bf7c-fbcc-e933-f31b-ff28861f2a49</t>
  </si>
  <si>
    <t>Information and Analysis Center</t>
  </si>
  <si>
    <t>http://glonass-center.ru/en</t>
  </si>
  <si>
    <t>acf40bfc-808a-c258-19e2-c730ef7d6521</t>
  </si>
  <si>
    <t>Information and Communication Technologies in Organizations and Society</t>
  </si>
  <si>
    <t>http://www.icto.info/</t>
  </si>
  <si>
    <t>b5f94287-a046-90a1-5706-5e68f85460e3</t>
  </si>
  <si>
    <t>Information and Communication Technology Agency of Sri Lanka</t>
  </si>
  <si>
    <t>http://www.icta.lk</t>
  </si>
  <si>
    <t>d86192b8-533d-71a0-24db-b6b67838c5fd</t>
  </si>
  <si>
    <t>Information Apps Ltd</t>
  </si>
  <si>
    <t>https://www.critonapps.com</t>
  </si>
  <si>
    <t>e7ae878d-71c6-add3-2207-f8f8427aac60</t>
  </si>
  <si>
    <t>Information Architects</t>
  </si>
  <si>
    <t>http://ia.net</t>
  </si>
  <si>
    <t>9ca7a55d-b7cc-3e88-a261-6e7f003e311c</t>
  </si>
  <si>
    <t>Information Architecture Group</t>
  </si>
  <si>
    <t>http://www.iag.biz/</t>
  </si>
  <si>
    <t>675d4724-5b62-bbd2-b29e-9e3b84e6d7eb</t>
  </si>
  <si>
    <t>Information Architecture Institute</t>
  </si>
  <si>
    <t>http://iainstitute.org/</t>
  </si>
  <si>
    <t>0cbe6d64-62c4-f0da-f2ec-b50f0ac3563e</t>
  </si>
  <si>
    <t>Information Assurance</t>
  </si>
  <si>
    <t>http://ia-corp.com</t>
  </si>
  <si>
    <t>f3a67abe-2241-a532-824e-d09b5af61661</t>
  </si>
  <si>
    <t>Information Assurance Advisory Council</t>
  </si>
  <si>
    <t>http://www.iaac.org.uk/</t>
  </si>
  <si>
    <t>9bf0fbd7-5e38-d9ae-a274-35fbb6b4701e</t>
  </si>
  <si>
    <t>Information Builders</t>
  </si>
  <si>
    <t>http://www.informationbuilders.com</t>
  </si>
  <si>
    <t>106e1f60-7126-11a2-19f9-5dc47dbd5320</t>
  </si>
  <si>
    <t>Information Capital LLC</t>
  </si>
  <si>
    <t>http://informationcapital.com</t>
  </si>
  <si>
    <t>9db9a5fb-c5da-e23f-e89f-b5f9cb8da81d</t>
  </si>
  <si>
    <t>Information Card Foundation</t>
  </si>
  <si>
    <t>http://www.informationcard.net</t>
  </si>
  <si>
    <t>ba154d5b-ce2c-5aa5-f01c-feb975a21c70</t>
  </si>
  <si>
    <t>Information City</t>
  </si>
  <si>
    <t>http://www.mentre.com.au/informationcity/index.html</t>
  </si>
  <si>
    <t>0c961016-0898-9e25-cae1-531945a6dd21</t>
  </si>
  <si>
    <t>Information City Australia</t>
  </si>
  <si>
    <t>http://www.mentre.com.au</t>
  </si>
  <si>
    <t>c3716696-40bd-c500-30d3-1c64df13cde2</t>
  </si>
  <si>
    <t>Information Commissioner's Office</t>
  </si>
  <si>
    <t>http://ico.gov.uk</t>
  </si>
  <si>
    <t>2543d313-0073-21ce-9ed3-5076c0a8d175</t>
  </si>
  <si>
    <t>Information CommissionerÌ¢åÛåªs Office</t>
  </si>
  <si>
    <t>http://ico.org.uk</t>
  </si>
  <si>
    <t>cfbf67ec-19a8-c8e5-1db8-f12fedb287a4</t>
  </si>
  <si>
    <t>Information Control Company (ICC)</t>
  </si>
  <si>
    <t>https://icctechnology.com/</t>
  </si>
  <si>
    <t>23aa7b64-fc34-c545-29bc-f24996e3b1aa</t>
  </si>
  <si>
    <t>Information Development Consultants</t>
  </si>
  <si>
    <t>http://www.4idc.com</t>
  </si>
  <si>
    <t>76713e9a-6761-48fc-3c51-62a2f78d623c</t>
  </si>
  <si>
    <t>Information Dimensions</t>
  </si>
  <si>
    <t>http://www.informationdimensions.com</t>
  </si>
  <si>
    <t>dea2129d-55c2-d6c1-aa72-28666a2f564c</t>
  </si>
  <si>
    <t>Information Evolution, Inc.</t>
  </si>
  <si>
    <t>http://informationevolution.com</t>
  </si>
  <si>
    <t>455b4ca6-8608-edb8-ea0e-b2d827ffbb0a</t>
  </si>
  <si>
    <t>Information Experience Sweden AB</t>
  </si>
  <si>
    <t>http://informationexperience.se</t>
  </si>
  <si>
    <t>4c9ba3b6-3912-f794-dad9-f4b3b7a20887</t>
  </si>
  <si>
    <t>Information Express Company</t>
  </si>
  <si>
    <t>http://www.ieonline.com</t>
  </si>
  <si>
    <t>d914e30b-8ec1-8d62-aad2-4ae409c10562</t>
  </si>
  <si>
    <t>Information Gateway</t>
  </si>
  <si>
    <t>http://www.informationgateway.net</t>
  </si>
  <si>
    <t>83fe698f-5ea7-c716-9fa7-c0cf3c7e5c24</t>
  </si>
  <si>
    <t>Information Governance Initiative</t>
  </si>
  <si>
    <t>http://iginitiative.com/</t>
  </si>
  <si>
    <t>76de2b03-4767-46fd-6659-9746ee5ccc8e</t>
  </si>
  <si>
    <t>Information Holdings</t>
  </si>
  <si>
    <t>http://www.informationholdings.com/</t>
  </si>
  <si>
    <t>e3dfc8f2-9043-bdf3-31ca-960d7a521e46</t>
  </si>
  <si>
    <t>Information Impact Journal</t>
  </si>
  <si>
    <t>http://www.informationimpact.org</t>
  </si>
  <si>
    <t>c06f6a86-7d26-3c0d-32f5-76d59f3c0741</t>
  </si>
  <si>
    <t>Information Innovators</t>
  </si>
  <si>
    <t>http://www.iiinfo.com/</t>
  </si>
  <si>
    <t>e87bd3d8-9079-af54-3867-0fed6cc0050f</t>
  </si>
  <si>
    <t>Information is Beautiful</t>
  </si>
  <si>
    <t>http://www.informationisbeautiful.net</t>
  </si>
  <si>
    <t>ae5d5afd-da8e-bfba-9f02-17e2f3956072</t>
  </si>
  <si>
    <t>Information Machine LLC</t>
  </si>
  <si>
    <t>http://iamdata.co</t>
  </si>
  <si>
    <t>16a993c5-bf2f-0bc0-6941-50d1627b18a9</t>
  </si>
  <si>
    <t>Information Management Network (IMN)</t>
  </si>
  <si>
    <t>https://www.imn.org</t>
  </si>
  <si>
    <t>5a8eb14b-5623-a381-1da2-21a7138ef8e9</t>
  </si>
  <si>
    <t>Information Management Research</t>
  </si>
  <si>
    <t>http://www.imrgold.com/</t>
  </si>
  <si>
    <t>3d49b0bf-eb03-1eea-dfc6-5d4c49b6a1f6</t>
  </si>
  <si>
    <t>Information Management Resources</t>
  </si>
  <si>
    <t>http://www.imri.com</t>
  </si>
  <si>
    <t>87740f21-9963-d05c-5485-c5e313c96bc2</t>
  </si>
  <si>
    <t>Information Markets</t>
  </si>
  <si>
    <t>http://www.infomarkets.com/</t>
  </si>
  <si>
    <t>0ce822ea-60cc-4d81-b6fe-615762b431f4</t>
  </si>
  <si>
    <t>Information Matrix</t>
  </si>
  <si>
    <t>http://informationmatrix.com/</t>
  </si>
  <si>
    <t>f6128673-7f2c-ebbc-53b7-1b08507faf1c</t>
  </si>
  <si>
    <t>Information Mediary Corp</t>
  </si>
  <si>
    <t>a2f98f2d-ea7f-90e7-b3bc-f36fd51ead9b</t>
  </si>
  <si>
    <t>Information Mosaic</t>
  </si>
  <si>
    <t>http://www.informationmosaic.com/</t>
  </si>
  <si>
    <t>cb578b8b-61de-12d1-11d2-4de6d06cb9e0</t>
  </si>
  <si>
    <t>Information Neighborhood</t>
  </si>
  <si>
    <t>https://www.neighborhoodscout.com</t>
  </si>
  <si>
    <t>917ec3b1-fdc6-1b8d-b227-7544ae5cec2b</t>
  </si>
  <si>
    <t>Information Organizers</t>
  </si>
  <si>
    <t>http://www.informationorganizers.net/</t>
  </si>
  <si>
    <t>175d2e16-e19f-f3df-2e36-7543a80e5408</t>
  </si>
  <si>
    <t>Information Please</t>
  </si>
  <si>
    <t>http://www.infoplease.com</t>
  </si>
  <si>
    <t>92bf4146-2529-8293-ad8c-dc0bfe87c20f</t>
  </si>
  <si>
    <t>Information Resources, Inc.</t>
  </si>
  <si>
    <t>https://www.iriworldwide.com</t>
  </si>
  <si>
    <t>66300910-a478-6497-6989-c1a378e64b53</t>
  </si>
  <si>
    <t>Information Risk Management</t>
  </si>
  <si>
    <t>https://www.irmsecurity.com/</t>
  </si>
  <si>
    <t>c8247392-c120-826e-e256-13b483f20bcb</t>
  </si>
  <si>
    <t>Information Science and Technology, Caltech</t>
  </si>
  <si>
    <t>http://www.ist.caltech.edu/</t>
  </si>
  <si>
    <t>de3ae59e-1669-a0e5-9316-2e16e6741892</t>
  </si>
  <si>
    <t>Information Sciences Institute</t>
  </si>
  <si>
    <t>http://www.isi.edu</t>
  </si>
  <si>
    <t>aa5887c8-b1d0-72b0-33b4-8b2b9bcb1698</t>
  </si>
  <si>
    <t>Information Security Buzz</t>
  </si>
  <si>
    <t>http://www.informationsecuritybuzz.com</t>
  </si>
  <si>
    <t>04916a42-ecd9-fad3-4c47-abffcd13002d</t>
  </si>
  <si>
    <t>Information Security Center</t>
  </si>
  <si>
    <t>https://www.cisecurity.org</t>
  </si>
  <si>
    <t>8cd7c425-3a52-d849-7dff-fa8235ba11d1</t>
  </si>
  <si>
    <t>Information Security Corporation</t>
  </si>
  <si>
    <t>http://www.infosecuritycorp.com</t>
  </si>
  <si>
    <t>aebe9089-e5d8-3d2c-b04c-136a66cbe38b</t>
  </si>
  <si>
    <t>Information Security Forum</t>
  </si>
  <si>
    <t>https://www.securityforum.org/</t>
  </si>
  <si>
    <t>d9d2bde1-bf71-98a0-c904-75e797c880af</t>
  </si>
  <si>
    <t>Information Security Research Center</t>
  </si>
  <si>
    <t>http://bilgem.tubitak.gov.tr</t>
  </si>
  <si>
    <t>9bab9ea1-acaa-6708-64c8-c0b38934a906</t>
  </si>
  <si>
    <t>Information Security Solutions LLC</t>
  </si>
  <si>
    <t>http://www.informationsecuritysolutionsllc.com</t>
  </si>
  <si>
    <t>65bf47b1-9c8a-d17f-b45b-33f4b5ec20d6</t>
  </si>
  <si>
    <t>Information Security Today</t>
  </si>
  <si>
    <t>http://www.infosectoday.com/</t>
  </si>
  <si>
    <t>c1fcd977-5859-a4e8-c8e8-da3782de997f</t>
  </si>
  <si>
    <t>Information Services</t>
  </si>
  <si>
    <t>http://www.is-bg.net/en</t>
  </si>
  <si>
    <t>12926e15-855c-b951-65ce-ccf82ea610e1</t>
  </si>
  <si>
    <t>Information Services Corporation</t>
  </si>
  <si>
    <t>http://www.isc.ca</t>
  </si>
  <si>
    <t>f3fb5166-a656-8dcc-6476-4bf1500b1182</t>
  </si>
  <si>
    <t>Information Services Group</t>
  </si>
  <si>
    <t>http://www.isg-one.com</t>
  </si>
  <si>
    <t>2515529e-a0cb-62b9-b46c-d1a9926b2e34</t>
  </si>
  <si>
    <t>Information Sharing Environment</t>
  </si>
  <si>
    <t>http://ise.gov/</t>
  </si>
  <si>
    <t>138fe59d-9505-ef24-5437-24218cce76ff</t>
  </si>
  <si>
    <t>Information Shield</t>
  </si>
  <si>
    <t>http://www.informationshield.com/</t>
  </si>
  <si>
    <t>35116f0d-de19-f236-5f0a-430e63c6b1c7</t>
  </si>
  <si>
    <t>Information Society Innovation Fund</t>
  </si>
  <si>
    <t>http://isif.asia</t>
  </si>
  <si>
    <t>c9c786f5-7a85-6384-31b5-48ddfa091f8e</t>
  </si>
  <si>
    <t>Information Software Solutions</t>
  </si>
  <si>
    <t>http://www.info-soft.co.in</t>
  </si>
  <si>
    <t>9bca93d7-7c50-4e3b-6a3f-03984629f2b1</t>
  </si>
  <si>
    <t>Information Solution Group</t>
  </si>
  <si>
    <t>http://www.infosolutionsgroup.com</t>
  </si>
  <si>
    <t>1316ea34-d6ae-35ee-5800-7a69c5512516</t>
  </si>
  <si>
    <t>Information Solutions</t>
  </si>
  <si>
    <t>http://isnetusa.com</t>
  </si>
  <si>
    <t>ad637d81-459a-1cbc-a181-6b55bebcdee2</t>
  </si>
  <si>
    <t>Information Storage Industry Consortium</t>
  </si>
  <si>
    <t>http://insic.org/</t>
  </si>
  <si>
    <t>5bc62002-a1d8-b915-44d0-0ff1f49b7b95</t>
  </si>
  <si>
    <t>Information Strategies Group</t>
  </si>
  <si>
    <t>http://www.infostrategiesgroup.com</t>
  </si>
  <si>
    <t>59832ae0-f992-b0ec-6574-e4ae5438db98</t>
  </si>
  <si>
    <t>Information System Integrators, Inc.</t>
  </si>
  <si>
    <t>http://isicares.com</t>
  </si>
  <si>
    <t>dd65132b-fda9-bf9d-9405-c616b8b23c54</t>
  </si>
  <si>
    <t>Information Systems Associates</t>
  </si>
  <si>
    <t>http://isa-inc.net</t>
  </si>
  <si>
    <t>0a378687-fd4c-d8ce-f8d2-c65c2632fdbb</t>
  </si>
  <si>
    <t>Information Systems Audit and Control Association (ISACA)</t>
  </si>
  <si>
    <t>http://www.isaca.org</t>
  </si>
  <si>
    <t>d01e1c75-bc76-2edf-0eb7-256e680b2bfd</t>
  </si>
  <si>
    <t>Information Systems Management Solutions</t>
  </si>
  <si>
    <t>http://www.is-ms.com</t>
  </si>
  <si>
    <t>4fca7e15-025d-f198-54a9-c16664d4c5c4</t>
  </si>
  <si>
    <t>Information Systems Security Association</t>
  </si>
  <si>
    <t>https://www.issa.org/</t>
  </si>
  <si>
    <t>811c0ad5-861c-0687-c257-5b4e1b9f5e17</t>
  </si>
  <si>
    <t>Information Technologies</t>
  </si>
  <si>
    <t>http://www.itiusa.com/</t>
  </si>
  <si>
    <t>40a323ca-8a06-eb1b-16d6-dc52e53008af</t>
  </si>
  <si>
    <t>Information Technologies Australia</t>
  </si>
  <si>
    <t>http://www.itaus.com.au</t>
  </si>
  <si>
    <t>c85a8e1a-8290-cbe1-d9fb-179eb674230b</t>
  </si>
  <si>
    <t>Information Technologies Institute</t>
  </si>
  <si>
    <t>http://www.iti.gr/</t>
  </si>
  <si>
    <t>7235ae73-42c6-6288-3cd1-6ed57c3e9a51</t>
  </si>
  <si>
    <t>Information Technology and Innovation Foundation (ITIF)</t>
  </si>
  <si>
    <t>http://www.itif.org</t>
  </si>
  <si>
    <t>4570fca2-11a3-843f-20be-886d583c8e06</t>
  </si>
  <si>
    <t>Information Technology and Renewable Energy Incubator</t>
  </si>
  <si>
    <t>http://www.incubatortechnologyandrenewableenergy.com</t>
  </si>
  <si>
    <t>9cba6258-4d6b-6d58-fcba-ccff7fa2bc03</t>
  </si>
  <si>
    <t>Information Technology Association Galway</t>
  </si>
  <si>
    <t>http://www.itag.ie/</t>
  </si>
  <si>
    <t>ebb4bca4-90fa-9fe2-7d07-0ce39c8c504d</t>
  </si>
  <si>
    <t>Information Technology Association of Canada</t>
  </si>
  <si>
    <t>http://itac.ca</t>
  </si>
  <si>
    <t>56e874c6-48cb-d972-5ae9-12f72c904f22</t>
  </si>
  <si>
    <t>Information Technology Association of Jordan</t>
  </si>
  <si>
    <t>http://www.intaj.net</t>
  </si>
  <si>
    <t>af2e4f77-cbe2-c51d-0232-e440f2ea4a5b</t>
  </si>
  <si>
    <t>Information Technology Association of the Gulf Coast</t>
  </si>
  <si>
    <t>http://itgulfcoast.org/</t>
  </si>
  <si>
    <t>55f6192c-9a21-b9ae-c440-48aa6e075758</t>
  </si>
  <si>
    <t>Information Technology Development Center</t>
  </si>
  <si>
    <t>http://www.itdc.ge</t>
  </si>
  <si>
    <t>a12d24e3-d313-0aba-910b-4ea07f5511c6</t>
  </si>
  <si>
    <t>Information Technology Industry Council</t>
  </si>
  <si>
    <t>http://itic.org</t>
  </si>
  <si>
    <t>a662a12a-3fdf-d1f4-3b0c-b6482db1db61</t>
  </si>
  <si>
    <t>Information Technology Industry Development Agency</t>
  </si>
  <si>
    <t>http://www.itida.gov.eg/en/pages/home.aspx</t>
  </si>
  <si>
    <t>a2e262f8-daf3-09b3-b95f-b71678304777</t>
  </si>
  <si>
    <t>Information Technology Industry Development Agency (ITIDA)</t>
  </si>
  <si>
    <t>ef469552-d3c0-4c0e-d29a-a2fb454bac85</t>
  </si>
  <si>
    <t>Information Technology Institute</t>
  </si>
  <si>
    <t>http://www.iti.gov.eg</t>
  </si>
  <si>
    <t>3985a6fb-d3fa-1311-e04f-df9eb292c3b0</t>
  </si>
  <si>
    <t>Information Technology Ltd</t>
  </si>
  <si>
    <t>http://www.jilit.co.in</t>
  </si>
  <si>
    <t>ee12c063-965f-0c3f-cf7c-9f9a27920595</t>
  </si>
  <si>
    <t>Information Technology Organization Iran</t>
  </si>
  <si>
    <t>http://itc.ir</t>
  </si>
  <si>
    <t>9de63d1a-8d7b-3417-48f1-b0ac1014c7e7</t>
  </si>
  <si>
    <t>Information Technology PR</t>
  </si>
  <si>
    <t>http://www.itpr.co.uk</t>
  </si>
  <si>
    <t>c9deb08e-6a18-3b39-6675-ee6043239643</t>
  </si>
  <si>
    <t>Information Technology Services (ITS)</t>
  </si>
  <si>
    <t>http://www.itssinc.com/</t>
  </si>
  <si>
    <t>d48352df-f6cd-2ede-0c67-7888393c0f1f</t>
  </si>
  <si>
    <t>Information Technology University</t>
  </si>
  <si>
    <t>http://www.itu.com/</t>
  </si>
  <si>
    <t>300cb44e-c8e3-df7b-c72a-75dab1623fe3</t>
  </si>
  <si>
    <t>Information Technology University Punjab</t>
  </si>
  <si>
    <t>http://itu.edu.pk</t>
  </si>
  <si>
    <t>3e1b7c60-ee34-f61f-2166-356664a83b7a</t>
  </si>
  <si>
    <t>Information Technology Ventures</t>
  </si>
  <si>
    <t>http://www.itventures.com/</t>
  </si>
  <si>
    <t>934d25ba-bb5f-d0dd-50e8-3529112c0fda</t>
  </si>
  <si>
    <t>Information Today</t>
  </si>
  <si>
    <t>http://www.infotoday.com</t>
  </si>
  <si>
    <t>481bf526-37d2-aa9b-3147-ead1795b41d2</t>
  </si>
  <si>
    <t>Information Venture Partners</t>
  </si>
  <si>
    <t>http://www.informationvp.com</t>
  </si>
  <si>
    <t>f0e9e164-ceb0-3659-e43d-895e857e7219</t>
  </si>
  <si>
    <t>Information Warfare Monitor.</t>
  </si>
  <si>
    <t>http://infowar-monitor.net</t>
  </si>
  <si>
    <t>e3663bb9-17fe-3e24-cd6f-ffe0887d264a</t>
  </si>
  <si>
    <t>InformationActive</t>
  </si>
  <si>
    <t>http://www.informationactive.com</t>
  </si>
  <si>
    <t>61428e91-1c2d-ad51-522b-ac6f25a13e9f</t>
  </si>
  <si>
    <t>Informational Technologies Research and Development Institute</t>
  </si>
  <si>
    <t>http://www.ostec-group.ru/</t>
  </si>
  <si>
    <t>25b11694-7197-bec7-2071-d932ac976f5d</t>
  </si>
  <si>
    <t>InformationPages</t>
  </si>
  <si>
    <t>http://www.informationpages.com</t>
  </si>
  <si>
    <t>571300e9-676d-f643-3862-7f473f0943dd</t>
  </si>
  <si>
    <t>InformationWeek</t>
  </si>
  <si>
    <t>http://www.informationweek.com</t>
  </si>
  <si>
    <t>3bdd357a-c814-bcdd-24fd-a217bb273d97</t>
  </si>
  <si>
    <t>Informatique Paris 7</t>
  </si>
  <si>
    <t>http://www.infop7.org</t>
  </si>
  <si>
    <t>4a164532-cf8b-830b-fa1b-6fb148d0c307</t>
  </si>
  <si>
    <t>Informative Design Partners (IDP)</t>
  </si>
  <si>
    <t>http://www.informativedp.com</t>
  </si>
  <si>
    <t>7ce11440-8892-076b-be4b-2a0ff2d243a4</t>
  </si>
  <si>
    <t>Informative Graphics Corporation</t>
  </si>
  <si>
    <t>http://infograph.com/</t>
  </si>
  <si>
    <t>11e53044-5a65-346a-989c-8aabf064f775</t>
  </si>
  <si>
    <t>Informative Research</t>
  </si>
  <si>
    <t>http://www.informativeresearch.com/</t>
  </si>
  <si>
    <t>020392ba-995c-1bf9-586c-d6d771b69732</t>
  </si>
  <si>
    <t>Informatix</t>
  </si>
  <si>
    <t>http://www.informatixinc.com</t>
  </si>
  <si>
    <t>a5f02087-3c2e-f082-4716-bd731e87f954</t>
  </si>
  <si>
    <t>Informatix Software International</t>
  </si>
  <si>
    <t>http://www.informatix.co.uk</t>
  </si>
  <si>
    <t>14eb80bf-1a4a-c429-b025-b7e6909ddad7</t>
  </si>
  <si>
    <t>INFORMATOR</t>
  </si>
  <si>
    <t>http://www.touch-solutions.info</t>
  </si>
  <si>
    <t>c5545477-67d7-d79d-f256-f67a53b30f9e</t>
  </si>
  <si>
    <t>InforMax Inc.</t>
  </si>
  <si>
    <t>http://www.informaxinc.com</t>
  </si>
  <si>
    <t>574177eb-3b98-3451-10f5-c55fa1bd5a41</t>
  </si>
  <si>
    <t>Informaxion</t>
  </si>
  <si>
    <t>http://www.informaxion.nl/</t>
  </si>
  <si>
    <t>fc630c76-63c6-f3fa-322e-105d6bad33b4</t>
  </si>
  <si>
    <t>Informed Choices</t>
  </si>
  <si>
    <t>http://www.informedchoices.eu</t>
  </si>
  <si>
    <t>46ef5a81-c9b9-613b-53d9-ec7618359db2</t>
  </si>
  <si>
    <t>Informed Health Technologies</t>
  </si>
  <si>
    <t>https://informedht.com</t>
  </si>
  <si>
    <t>788c22d0-dfe3-51a2-4d78-2027f713f041</t>
  </si>
  <si>
    <t>Informed Infrastructure</t>
  </si>
  <si>
    <t>https://informedinfrastructure.com/</t>
  </si>
  <si>
    <t>d5238240-f2d9-0b5f-e57f-0a1e9cd0462f</t>
  </si>
  <si>
    <t>Informed Medical Communications</t>
  </si>
  <si>
    <t>http://www.informedmedical.com</t>
  </si>
  <si>
    <t>add08711-5ca4-b17f-6ffc-00abab14e3a0</t>
  </si>
  <si>
    <t>INFORMED MEDICAL DECISIONS</t>
  </si>
  <si>
    <t>https://www.informedmedicaldecisions.org</t>
  </si>
  <si>
    <t>35fc6b85-eb31-ddb2-e569-7de9f23736d6</t>
  </si>
  <si>
    <t>Informed Publishing</t>
  </si>
  <si>
    <t>http://www.informedpublishing.com</t>
  </si>
  <si>
    <t>e88e3253-fcce-cf38-f77d-0fffae91e33a</t>
  </si>
  <si>
    <t>Informed Solutions</t>
  </si>
  <si>
    <t>http://www.informed.com</t>
  </si>
  <si>
    <t>9cc3ce72-ae46-57c9-19c9-bf34f3b784cc</t>
  </si>
  <si>
    <t>Informed Trades</t>
  </si>
  <si>
    <t>http://www.informedtrades.com</t>
  </si>
  <si>
    <t>1e8b943b-1713-51d4-69e2-0bd72716cfe5</t>
  </si>
  <si>
    <t>InformedDNA</t>
  </si>
  <si>
    <t>http://informeddna.com</t>
  </si>
  <si>
    <t>cd8ad12e-8219-73e0-159d-1575a03d2246</t>
  </si>
  <si>
    <t>InforMedix</t>
  </si>
  <si>
    <t>http://www.informedixmr.com/</t>
  </si>
  <si>
    <t>8bd5a1fd-adb8-5c17-4772-c0548b289e44</t>
  </si>
  <si>
    <t>http://www.informedix.com/</t>
  </si>
  <si>
    <t>d09c3418-f665-5ff6-a1d4-8fbc0c20678f</t>
  </si>
  <si>
    <t>InformedMD</t>
  </si>
  <si>
    <t>http://www.infomedmd.com</t>
  </si>
  <si>
    <t>c8dff82d-c6bb-673f-ff04-dfc2094ba850</t>
  </si>
  <si>
    <t>Informer Messages on hold</t>
  </si>
  <si>
    <t>http://www.informermessages.com</t>
  </si>
  <si>
    <t>3d952a12-cc7b-fa76-eba0-2f59eb98573d</t>
  </si>
  <si>
    <t>Informer Technologies</t>
  </si>
  <si>
    <t>http://www.informer.com/</t>
  </si>
  <si>
    <t>4718d6b9-fb75-8fc4-2fc3-0774dd77d12e</t>
  </si>
  <si>
    <t>Informerly</t>
  </si>
  <si>
    <t>http://informerly.com</t>
  </si>
  <si>
    <t>18254f3c-0e30-91f9-42fb-ff1f30f3c4b5</t>
  </si>
  <si>
    <t>Informifi</t>
  </si>
  <si>
    <t>http://informifi.com</t>
  </si>
  <si>
    <t>2f40a768-dca7-6197-ad84-c58ef8e97d71</t>
  </si>
  <si>
    <t>Informilo Media</t>
  </si>
  <si>
    <t>http://www.informilo.com/</t>
  </si>
  <si>
    <t>9d598674-675a-d9c8-7bba-3e1453c7d800</t>
  </si>
  <si>
    <t>Informio,Inc</t>
  </si>
  <si>
    <t>http://www.informio.com</t>
  </si>
  <si>
    <t>d9512b7f-2bfa-fa27-1988-264e576eb33d</t>
  </si>
  <si>
    <t>Informion</t>
  </si>
  <si>
    <t>http://www.informion.com/#scroll</t>
  </si>
  <si>
    <t>c0a6692c-ef34-a97f-320a-99feff33f77f</t>
  </si>
  <si>
    <t>Informission / Nurun</t>
  </si>
  <si>
    <t>http://www.nurun.com</t>
  </si>
  <si>
    <t>dff855cb-73dc-d5fb-25d3-707d852fc7c4</t>
  </si>
  <si>
    <t>InformIT</t>
  </si>
  <si>
    <t>http://www.informit.com/</t>
  </si>
  <si>
    <t>5be261cf-b176-3952-42c7-9b47fca7bc89</t>
  </si>
  <si>
    <t>informitv</t>
  </si>
  <si>
    <t>http://informitv.com</t>
  </si>
  <si>
    <t>cd6191f8-1d04-89b3-47c9-367cd5cf0f09</t>
  </si>
  <si>
    <t>Informix</t>
  </si>
  <si>
    <t>http://www.informix.com</t>
  </si>
  <si>
    <t>05412628-bc48-526b-4f67-ac84fb97695e</t>
  </si>
  <si>
    <t>InformLink</t>
  </si>
  <si>
    <t>http://www.icl.com.hk</t>
  </si>
  <si>
    <t>70b4f8e3-e313-496a-d351-210a16e3e3ba</t>
  </si>
  <si>
    <t>Informous</t>
  </si>
  <si>
    <t>http://www.informous.com</t>
  </si>
  <si>
    <t>6e70a846-4e13-716a-4858-9b7c52bb815f</t>
  </si>
  <si>
    <t>INFORMS</t>
  </si>
  <si>
    <t>https://www.informs.org</t>
  </si>
  <si>
    <t>6942f4e7-3506-5e32-bf72-d9681538d520</t>
  </si>
  <si>
    <t>informu Inc.</t>
  </si>
  <si>
    <t>https://www.informu.io/</t>
  </si>
  <si>
    <t>f44ffc33-28fc-b5ea-2e1b-3a75625a22b8</t>
  </si>
  <si>
    <t>Informulate LLC</t>
  </si>
  <si>
    <t>http://www.informulate.net</t>
  </si>
  <si>
    <t>2077d6cb-2a4d-78b8-7277-63bfd3e9e41f</t>
  </si>
  <si>
    <t>Informunity</t>
  </si>
  <si>
    <t>http://informunity.de</t>
  </si>
  <si>
    <t>bebc8b5e-caf9-0683-0829-dd5837e17c7f</t>
  </si>
  <si>
    <t>InformUp</t>
  </si>
  <si>
    <t>http://www.informup.com</t>
  </si>
  <si>
    <t>e33c676e-374e-ac0b-def6-7f9bb0c01c25</t>
  </si>
  <si>
    <t>Informz</t>
  </si>
  <si>
    <t>http://www.informz.com</t>
  </si>
  <si>
    <t>c13cfea7-ccb3-62a0-c8f5-8496f9a990f7</t>
  </si>
  <si>
    <t>infoRoad</t>
  </si>
  <si>
    <t>http://www.inforoad.be</t>
  </si>
  <si>
    <t>68d9b46d-9eba-1730-6b98-0e0ca4801b72</t>
  </si>
  <si>
    <t>Inforobica Consulting</t>
  </si>
  <si>
    <t>http://www.inforobica.it</t>
  </si>
  <si>
    <t>094c2310-d0fc-306f-b6f0-5c797e569356</t>
  </si>
  <si>
    <t>InfoRocket.com</t>
  </si>
  <si>
    <t>http://inforocket.com</t>
  </si>
  <si>
    <t>144513f1-1a59-0604-bb4c-b139c8339e0e</t>
  </si>
  <si>
    <t>Inforonics</t>
  </si>
  <si>
    <t>http://www.inforonics.com</t>
  </si>
  <si>
    <t>e5b32a1e-7b52-4ebe-1561-054bc9059822</t>
  </si>
  <si>
    <t>Inforpapel</t>
  </si>
  <si>
    <t>http://inforpapel.com/</t>
  </si>
  <si>
    <t>e94a5961-af60-b1d0-3586-05265368b108</t>
  </si>
  <si>
    <t>Inforpeople</t>
  </si>
  <si>
    <t>http://inforpeople.org/homepage/</t>
  </si>
  <si>
    <t>27fd8339-c0f1-0720-6985-8f8f14c5c98e</t>
  </si>
  <si>
    <t>Infors Gmbh</t>
  </si>
  <si>
    <t>http://www.infors-ht.com/</t>
  </si>
  <si>
    <t>05806c59-66a7-70fd-7b3c-5db199732903</t>
  </si>
  <si>
    <t>Inforsacom</t>
  </si>
  <si>
    <t>http://inforsacom.com/</t>
  </si>
  <si>
    <t>9e638acf-e3f4-603e-3d72-c54cd0157a05</t>
  </si>
  <si>
    <t>InforSense</t>
  </si>
  <si>
    <t>http://www.inforsense.com</t>
  </si>
  <si>
    <t>5425dca8-b17b-c74f-2f10-975653484fad</t>
  </si>
  <si>
    <t>Inforte</t>
  </si>
  <si>
    <t>http://www.inforte.com.tr/en/default.aspx</t>
  </si>
  <si>
    <t>5ee288f7-a172-bb1b-09df-f815cbb6154b</t>
  </si>
  <si>
    <t>InFortis</t>
  </si>
  <si>
    <t>http://infortis.net</t>
  </si>
  <si>
    <t>75b38b45-0e45-33c4-d581-6a432d0be0a2</t>
  </si>
  <si>
    <t>Infortrend</t>
  </si>
  <si>
    <t>http://infortrend.com</t>
  </si>
  <si>
    <t>8056e241-ce55-320b-87fc-549bb5834c70</t>
  </si>
  <si>
    <t>Inforum</t>
  </si>
  <si>
    <t>https://www.inforummichigan.org</t>
  </si>
  <si>
    <t>1687b6fe-c223-0623-95a4-2d4009fd4df2</t>
  </si>
  <si>
    <t>Infos India</t>
  </si>
  <si>
    <t>http://www.infosindia.com/</t>
  </si>
  <si>
    <t>fef46c1b-6747-6c18-e302-d0e25ce4a59c</t>
  </si>
  <si>
    <t>f469eea7-1f60-9f98-ee94-507b4b1fdbec</t>
  </si>
  <si>
    <t>InfoSA</t>
  </si>
  <si>
    <t>http://www.infosa.lt</t>
  </si>
  <si>
    <t>8051b16b-c2ae-202f-e10d-3b32f2cff321</t>
  </si>
  <si>
    <t>InfoSaaS</t>
  </si>
  <si>
    <t>http://www.infosaas.uk</t>
  </si>
  <si>
    <t>3363a568-b6d4-1570-a994-3d8796b7fb64</t>
  </si>
  <si>
    <t>Infosan</t>
  </si>
  <si>
    <t>http://www.infosan.com.br/</t>
  </si>
  <si>
    <t>0f2cc4c0-2f16-07ac-01a5-9cb2138a5101</t>
  </si>
  <si>
    <t>Infosat Communications</t>
  </si>
  <si>
    <t>https://infosat.com</t>
  </si>
  <si>
    <t>fd1f1ac0-282d-7e30-9a2f-8723348b352c</t>
  </si>
  <si>
    <t>Infoscert Consulting</t>
  </si>
  <si>
    <t>http://www.infoscert.com</t>
  </si>
  <si>
    <t>5cae5567-2d32-5268-bc82-6e57ffab7a4b</t>
  </si>
  <si>
    <t>Infoscitex</t>
  </si>
  <si>
    <t>http://www.infoscitex.com</t>
  </si>
  <si>
    <t>7f2dcc28-3cb9-1268-25b6-1768a9364080</t>
  </si>
  <si>
    <t>InfoScope Pty Ltd</t>
  </si>
  <si>
    <t>http://www.infoscope.com.au</t>
  </si>
  <si>
    <t>cbda297b-1293-904b-cfad-f9d4acd60697</t>
  </si>
  <si>
    <t>InfoScout</t>
  </si>
  <si>
    <t>http://infoscout.co</t>
  </si>
  <si>
    <t>94036f5b-ae52-95bc-db49-71211b63e97f</t>
  </si>
  <si>
    <t>Infoscreen (Cyprus)</t>
  </si>
  <si>
    <t>http://www.quorumcentral.com/</t>
  </si>
  <si>
    <t>60b2555e-9e23-8673-c2bc-a307ef8134cc</t>
  </si>
  <si>
    <t>Infosearch BPO Services</t>
  </si>
  <si>
    <t>http://www.infosearchbpo.com</t>
  </si>
  <si>
    <t>fe0f893a-c0d5-d17d-9b17-9186bd7ef5c0</t>
  </si>
  <si>
    <t>Infosearch Media</t>
  </si>
  <si>
    <t>http://www.infosearchmedia.com</t>
  </si>
  <si>
    <t>13f13fc3-957f-fd73-1f5a-41ad8461fb63</t>
  </si>
  <si>
    <t>InfoSec</t>
  </si>
  <si>
    <t>http://www.infosecinstitute.com</t>
  </si>
  <si>
    <t>0a233df5-964b-dd16-8a1e-1197be926434</t>
  </si>
  <si>
    <t>Infosec Events</t>
  </si>
  <si>
    <t>http://infosecevents.net/</t>
  </si>
  <si>
    <t>6549761a-476c-65e6-901d-e7ba54a33cc7</t>
  </si>
  <si>
    <t>InfoSec Global</t>
  </si>
  <si>
    <t>https://www.infosecglobal.com</t>
  </si>
  <si>
    <t>a3cd9c18-a62e-369b-7930-589595516f45</t>
  </si>
  <si>
    <t>InfoSec Institute</t>
  </si>
  <si>
    <t>3fb3a5b5-c35e-8536-916d-25d5a755d611</t>
  </si>
  <si>
    <t>InfoSec News</t>
  </si>
  <si>
    <t>http://www.infosecnews.org/</t>
  </si>
  <si>
    <t>98905cc8-8af0-088e-1fd0-4fbc9688cdde</t>
  </si>
  <si>
    <t>InfoSense</t>
  </si>
  <si>
    <t>https://infosense.com/</t>
  </si>
  <si>
    <t>b36afb87-327f-8fc9-e464-83341ea9ef01</t>
  </si>
  <si>
    <t>InfoSeption</t>
  </si>
  <si>
    <t>http://www.infoseption.com/</t>
  </si>
  <si>
    <t>e5fdc2f3-84c3-37e0-b53c-4a6323e9ffd0</t>
  </si>
  <si>
    <t>Infoserve Consultants</t>
  </si>
  <si>
    <t>http://www.infoserveconsultants.com</t>
  </si>
  <si>
    <t>5484f2c2-74b2-3a7b-66ca-7525e4329315</t>
  </si>
  <si>
    <t>InfoSERVER</t>
  </si>
  <si>
    <t>http://www.infoserver.com.br/</t>
  </si>
  <si>
    <t>b4d34a51-18bd-cc1f-432f-f4ceaedd7593</t>
  </si>
  <si>
    <t>infoset</t>
  </si>
  <si>
    <t>http://www.infoset.cz</t>
  </si>
  <si>
    <t>8300ee0e-44dd-ba19-9b68-28b12aa50921</t>
  </si>
  <si>
    <t>infoShare Academy</t>
  </si>
  <si>
    <t>http://infoshareacademy.com/</t>
  </si>
  <si>
    <t>03d6dbe8-caff-a3c9-a049-e04e3aebefd1</t>
  </si>
  <si>
    <t>infoShare Foundation</t>
  </si>
  <si>
    <t>http://infoshare.pl</t>
  </si>
  <si>
    <t>a5606ca9-cee6-7014-8a1f-a9858c985ea8</t>
  </si>
  <si>
    <t>InfoShell</t>
  </si>
  <si>
    <t>http://www.infoshell.ru</t>
  </si>
  <si>
    <t>4e1cfba5-f126-98e4-e1ad-86d7dbf9a8f0</t>
  </si>
  <si>
    <t>Infoshield</t>
  </si>
  <si>
    <t>http://www.infoshield.us/</t>
  </si>
  <si>
    <t>3e1fda14-fe6f-5d1e-3144-f07226c12184</t>
  </si>
  <si>
    <t>Infoshift</t>
  </si>
  <si>
    <t>http://infoshift.co/</t>
  </si>
  <si>
    <t>246b7e9a-56ab-a417-b559-f7da94a8e0a3</t>
  </si>
  <si>
    <t>InfoShuk</t>
  </si>
  <si>
    <t>http://www.infoshuk.com</t>
  </si>
  <si>
    <t>92afc729-93ba-2bf9-64de-0266ae88bd0c</t>
  </si>
  <si>
    <t>InfoSiftr</t>
  </si>
  <si>
    <t>http://www.infosiftr.com/</t>
  </si>
  <si>
    <t>84ed0a3f-421c-5a9a-d7eb-4c50501fcd7e</t>
  </si>
  <si>
    <t>InfoSignz</t>
  </si>
  <si>
    <t>http://www.infosignz.com</t>
  </si>
  <si>
    <t>55743cc4-b5bf-236e-6a78-b641abc14367</t>
  </si>
  <si>
    <t>Infosim Inc</t>
  </si>
  <si>
    <t>https://www.infosim.net</t>
  </si>
  <si>
    <t>500a76cb-c1e9-0042-a0d3-a9134f854cf1</t>
  </si>
  <si>
    <t>infoskidka.ru</t>
  </si>
  <si>
    <t>http://www.infoskidka.ru</t>
  </si>
  <si>
    <t>4e2b2523-07b4-131d-013f-06971725aa4e</t>
  </si>
  <si>
    <t>InfoSlips</t>
  </si>
  <si>
    <t>http://www.infoslips.com</t>
  </si>
  <si>
    <t>5409982c-3483-c697-2afa-ff0acbf1b0ba</t>
  </si>
  <si>
    <t>Infosnap</t>
  </si>
  <si>
    <t>https://www.infosnap.com</t>
  </si>
  <si>
    <t>9b5aa69b-c7cf-8f4c-5486-9aa0f25f4159</t>
  </si>
  <si>
    <t>Infosoft Articles</t>
  </si>
  <si>
    <t>http://www.infosoftarticles.com/</t>
  </si>
  <si>
    <t>e7a670bb-ce61-cceb-914f-653148a036ee</t>
  </si>
  <si>
    <t>InfoSoft Global</t>
  </si>
  <si>
    <t>http://www.infosoftglobal.com</t>
  </si>
  <si>
    <t>9a44edd9-5c76-5e44-c033-50a80453cf2e</t>
  </si>
  <si>
    <t>Infosoft Network</t>
  </si>
  <si>
    <t>http://www.infosoftnetwork.com</t>
  </si>
  <si>
    <t>4bfdfc08-947a-fd0e-e3e6-0b3487a07f38</t>
  </si>
  <si>
    <t>Infosoft Plugin</t>
  </si>
  <si>
    <t>http://plugins.infosofttech.com</t>
  </si>
  <si>
    <t>ed06ab25-15b2-5766-fe35-f024d541127d</t>
  </si>
  <si>
    <t>InfoSoft, Cupertino</t>
  </si>
  <si>
    <t>http://www.infosoft-inc.com</t>
  </si>
  <si>
    <t>002df524-9c99-5e4b-f670-b5a89b5c9a97</t>
  </si>
  <si>
    <t>InfoSoftCom</t>
  </si>
  <si>
    <t>http://www.infosoftcom.ru/en</t>
  </si>
  <si>
    <t>caebc957-5541-e64b-4b34-fca5b7310f5d</t>
  </si>
  <si>
    <t>InfoSolutions</t>
  </si>
  <si>
    <t>http://www.infosolutions.com</t>
  </si>
  <si>
    <t>f7431cd6-05db-adcd-2f88-8d97057a40dc</t>
  </si>
  <si>
    <t>infosolutionsgoa.com</t>
  </si>
  <si>
    <t>http://www.infosolutionsgoa.com/</t>
  </si>
  <si>
    <t>9374639f-3a6e-bfa0-3422-661da121a732</t>
  </si>
  <si>
    <t>Infosolz Consultancy Services Pvt. Ltd</t>
  </si>
  <si>
    <t>http://www.infosolz.com</t>
  </si>
  <si>
    <t>e5a72fdb-2cdc-471e-60af-7c323c662d75</t>
  </si>
  <si>
    <t>Infosonic</t>
  </si>
  <si>
    <t>http://infosonic.net</t>
  </si>
  <si>
    <t>c5e329c5-82b0-df74-6923-0b380df21ea4</t>
  </si>
  <si>
    <t>InfoSonics</t>
  </si>
  <si>
    <t>http://www.infosonics.com/</t>
  </si>
  <si>
    <t>8133df03-f3f7-864c-cff5-f8e38806b7c0</t>
  </si>
  <si>
    <t>Infosource Bulgaria</t>
  </si>
  <si>
    <t>http://infosourcebulgaria.com</t>
  </si>
  <si>
    <t>905d6076-725c-811a-f83d-4d43b66560b3</t>
  </si>
  <si>
    <t>InfoSpace</t>
  </si>
  <si>
    <t>http://infospace.com/</t>
  </si>
  <si>
    <t>253c35f6-add3-79fe-ea00-34c1e77874cd</t>
  </si>
  <si>
    <t>Infospace Mobile</t>
  </si>
  <si>
    <t>http://infospace.com</t>
  </si>
  <si>
    <t>8a31aa06-0f56-6f30-3818-7c096fcd88d9</t>
  </si>
  <si>
    <t>infoSpectrum</t>
  </si>
  <si>
    <t>http://www.infospectruminc.com</t>
  </si>
  <si>
    <t>645fd448-7314-878c-af2c-9e2f9ca15442</t>
  </si>
  <si>
    <t>Infospectum India Pvt. lted</t>
  </si>
  <si>
    <t>http://www.info-spectrum.com</t>
  </si>
  <si>
    <t>c4df9a98-a888-2b38-c054-0f153958e932</t>
  </si>
  <si>
    <t>Infospital Technologies Private Limited</t>
  </si>
  <si>
    <t>https://www.beinge.com</t>
  </si>
  <si>
    <t>86106bd4-c42a-ecbb-52ea-4fc5435439a3</t>
  </si>
  <si>
    <t>InfoSplit</t>
  </si>
  <si>
    <t>http://www.infosplit.com/</t>
  </si>
  <si>
    <t>ec2efb70-149d-ac33-7b17-52648ccfc60a</t>
  </si>
  <si>
    <t>Infostack Solutions</t>
  </si>
  <si>
    <t>http://infostackglobal.com</t>
  </si>
  <si>
    <t>5ee6f663-4a56-cc2f-8394-78e1ffa91436</t>
  </si>
  <si>
    <t>InfoStan</t>
  </si>
  <si>
    <t>http://www.infostan.rs</t>
  </si>
  <si>
    <t>9a4f660b-a041-afa6-656b-59bf7e81c355</t>
  </si>
  <si>
    <t>Infostellar, Inc.</t>
  </si>
  <si>
    <t>https://infostellar.net</t>
  </si>
  <si>
    <t>bf422d49-7c00-09e0-11b9-9279733d22be</t>
  </si>
  <si>
    <t>Infostow Technologies Pvt. Ltd.</t>
  </si>
  <si>
    <t>http://www.infostow.com/</t>
  </si>
  <si>
    <t>be1023df-49e2-731f-b681-970160ca75c7</t>
  </si>
  <si>
    <t>Infostrada Sports</t>
  </si>
  <si>
    <t>http://infostradasports.com/</t>
  </si>
  <si>
    <t>d1ca6f00-3a20-9947-8aa0-2cc41c151c23</t>
  </si>
  <si>
    <t>infostrait</t>
  </si>
  <si>
    <t>http://www.infostrait.nl/</t>
  </si>
  <si>
    <t>9cd77361-197c-786c-7225-bcc9ece5f747</t>
  </si>
  <si>
    <t>Infostream Technologies</t>
  </si>
  <si>
    <t>http://www.infostream.biz/</t>
  </si>
  <si>
    <t>34bd69a4-f654-6e0d-f2ca-83e5ecdaeb8b</t>
  </si>
  <si>
    <t>Infostretch Corporation</t>
  </si>
  <si>
    <t>http://www.infostretch.com</t>
  </si>
  <si>
    <t>e31db234-d108-0d87-d8ed-1e8b7d563a78</t>
  </si>
  <si>
    <t>infostripe</t>
  </si>
  <si>
    <t>http://infostripe.com</t>
  </si>
  <si>
    <t>ada637a6-1c3f-d041-c90a-e3dc9b1faabe</t>
  </si>
  <si>
    <t>Infostroy</t>
  </si>
  <si>
    <t>http://www.infostroy-software.com</t>
  </si>
  <si>
    <t>0ef7a1b7-7356-a4c6-6c9f-68128f168b16</t>
  </si>
  <si>
    <t>Infostud</t>
  </si>
  <si>
    <t>http://www.infostud.com</t>
  </si>
  <si>
    <t>45891616-5d06-123d-34e0-82b4c7ca9526</t>
  </si>
  <si>
    <t>Infosys</t>
  </si>
  <si>
    <t>http://www.infosys.com</t>
  </si>
  <si>
    <t>5969fe85-c27e-065a-f5c4-9fb321464c14</t>
  </si>
  <si>
    <t>Infosys BPO</t>
  </si>
  <si>
    <t>http://www.infosysbpo.com/</t>
  </si>
  <si>
    <t>3105f9a2-d9a1-6ff3-4577-06f72fe4c78e</t>
  </si>
  <si>
    <t>Infosys Lodestone</t>
  </si>
  <si>
    <t>http://www.infosyslodestone.com/</t>
  </si>
  <si>
    <t>e59b7579-6549-6c4d-87ce-2499c8f6bc62</t>
  </si>
  <si>
    <t>Infosysta</t>
  </si>
  <si>
    <t>http://www.infosysta.com</t>
  </si>
  <si>
    <t>8449c674-a826-5090-caaa-59a059d38aa2</t>
  </si>
  <si>
    <t>Infotainment.com</t>
  </si>
  <si>
    <t>https://www.infotainment.com/</t>
  </si>
  <si>
    <t>54fabf35-4cc0-ec8c-a801-651c1018021b</t>
  </si>
  <si>
    <t>infotales</t>
  </si>
  <si>
    <t>http://www.infotales.com</t>
  </si>
  <si>
    <t>286bdb67-9964-47ce-8be4-258a223cf496</t>
  </si>
  <si>
    <t>InfoTangle</t>
  </si>
  <si>
    <t>http://www.infotangle.com/</t>
  </si>
  <si>
    <t>4fbbd208-7777-3289-f6aa-cbbbe1104120</t>
  </si>
  <si>
    <t>Infotapes</t>
  </si>
  <si>
    <t>http://www.infotapes.com/</t>
  </si>
  <si>
    <t>a8de7d27-3b3c-8003-90fb-f250c1106bcd</t>
  </si>
  <si>
    <t>Infotaxsquare</t>
  </si>
  <si>
    <t>http://www.infotaxsquare.com</t>
  </si>
  <si>
    <t>abfe6747-82f9-21b0-fcfa-76999afec6b2</t>
  </si>
  <si>
    <t>Infotech</t>
  </si>
  <si>
    <t>http://www.infotech.co.uk</t>
  </si>
  <si>
    <t>c2e1cf25-dd90-550c-bd45-78d54511847a</t>
  </si>
  <si>
    <t>http://www.infotechdecolombia.com/servicios.html</t>
  </si>
  <si>
    <t>5b231cf6-0c7d-c630-1408-4848906c6c9c</t>
  </si>
  <si>
    <t>http://www.infotech.co.za</t>
  </si>
  <si>
    <t>74242226-d522-ce91-dc7e-c6a5c49c952d</t>
  </si>
  <si>
    <t>InfoTech Consulting</t>
  </si>
  <si>
    <t>http://www.infotech-inc.com/</t>
  </si>
  <si>
    <t>8e796a71-8585-64bb-618c-206a2239681b</t>
  </si>
  <si>
    <t>InfoTech Niagara</t>
  </si>
  <si>
    <t>http://www.infotechniagara.org/</t>
  </si>
  <si>
    <t>0dd30cf2-d5b5-64b4-0125-444552ece859</t>
  </si>
  <si>
    <t>Infotech Pacific Ventures</t>
  </si>
  <si>
    <t>http://www.infovc.com</t>
  </si>
  <si>
    <t>bc13a4d2-3904-f333-41a3-b9861021d1ac</t>
  </si>
  <si>
    <t>Infotech Site</t>
  </si>
  <si>
    <t>http://www.siteforinfotech.com</t>
  </si>
  <si>
    <t>9a288647-7bcf-04ad-b0a4-e3d20d53ac51</t>
  </si>
  <si>
    <t>Infotech Ventures</t>
  </si>
  <si>
    <t>http://www.infotechcapital.com</t>
  </si>
  <si>
    <t>211c1b29-c3be-6719-ec5b-8c446d5e6f17</t>
  </si>
  <si>
    <t>InfotechEnterprises</t>
  </si>
  <si>
    <t>http://www.infotech-enterprise.com</t>
  </si>
  <si>
    <t>ec4a71a3-c1b9-1186-dfcc-cdb018ce622e</t>
  </si>
  <si>
    <t>Infotechnology</t>
  </si>
  <si>
    <t>http://www.infotechnology.com/</t>
  </si>
  <si>
    <t>c9cbb115-8d90-d6ee-4cd5-3d0fdb439011</t>
  </si>
  <si>
    <t>InfoTechUnion</t>
  </si>
  <si>
    <t>http://www.infotechunion.com/</t>
  </si>
  <si>
    <t>3b7206cc-40be-9f30-fd0a-dc3263fe474a</t>
  </si>
  <si>
    <t>InfoTechWorks</t>
  </si>
  <si>
    <t>http://www.infotechworks.com.au</t>
  </si>
  <si>
    <t>2c6ac565-bfc2-de8d-6293-e7c7065c721e</t>
  </si>
  <si>
    <t>Infotecs</t>
  </si>
  <si>
    <t>https://www.infotecs.biz</t>
  </si>
  <si>
    <t>52aaac73-acf0-5ffe-a09f-da67361dcc1b</t>
  </si>
  <si>
    <t>Infotek Solutions</t>
  </si>
  <si>
    <t>http://www.qaonlinetraining.com/</t>
  </si>
  <si>
    <t>bb5805c1-4ef3-4685-9833-65dbec1ca354</t>
  </si>
  <si>
    <t>Infotems</t>
  </si>
  <si>
    <t>http://www.infotems.com/</t>
  </si>
  <si>
    <t>51ef7f63-9584-c67b-6b2f-a6a2c18744b2</t>
  </si>
  <si>
    <t>Infoteria Corporation</t>
  </si>
  <si>
    <t>http://www.infoteria.com</t>
  </si>
  <si>
    <t>099f32aa-184e-4f51-a78d-d6cd1053aa48</t>
  </si>
  <si>
    <t>Infoteria Online</t>
  </si>
  <si>
    <t>http://online.infoteria.com/en</t>
  </si>
  <si>
    <t>e90f557a-6826-e9b5-eca9-e6a3aed3e106</t>
  </si>
  <si>
    <t>Infotex</t>
  </si>
  <si>
    <t>http://my.infotex.com</t>
  </si>
  <si>
    <t>a69e344e-7feb-c43e-5e4f-08106f565369</t>
  </si>
  <si>
    <t>Infotheek</t>
  </si>
  <si>
    <t>https://infotheek.com</t>
  </si>
  <si>
    <t>20b91f93-86a0-9484-1d1f-835e49bc5272</t>
  </si>
  <si>
    <t>Infotickets</t>
  </si>
  <si>
    <t>http://www.info-tickets.com</t>
  </si>
  <si>
    <t>3a153350-b26b-9aa9-da11-1e1da0da3058</t>
  </si>
  <si>
    <t>InfoTone</t>
  </si>
  <si>
    <t>http://www.infotone.co.uk</t>
  </si>
  <si>
    <t>a380b0a1-d45a-52a8-eb82-e222e5f40c4a</t>
  </si>
  <si>
    <t>Infotonics Media</t>
  </si>
  <si>
    <t>http://infotonicsmedia.com</t>
  </si>
  <si>
    <t>38716136-df38-eccf-96d6-edb6a447bfd7</t>
  </si>
  <si>
    <t>Infotonics Technology Center of Excellence</t>
  </si>
  <si>
    <t>http://www.itcmems.com</t>
  </si>
  <si>
    <t>204033c3-d9b2-5a18-83f5-117522390695</t>
  </si>
  <si>
    <t>Infotop</t>
  </si>
  <si>
    <t>http://www.iamtop.com</t>
  </si>
  <si>
    <t>4c442ec6-e316-20ef-a5f4-3d58acf926aa</t>
  </si>
  <si>
    <t>infotope technologies GmbH</t>
  </si>
  <si>
    <t>http://www.infotope.com</t>
  </si>
  <si>
    <t>a2197a30-c801-991d-8290-2c5a98d93eec</t>
  </si>
  <si>
    <t>InfoTrax</t>
  </si>
  <si>
    <t>http://www.infotraxsys.com/</t>
  </si>
  <si>
    <t>1e1f6cad-26cc-0f49-02ce-ea50a818eccb</t>
  </si>
  <si>
    <t>InfoTrellis</t>
  </si>
  <si>
    <t>http://www.infotrellis.com</t>
  </si>
  <si>
    <t>a98891bf-6a61-3546-0d84-913b57789714</t>
  </si>
  <si>
    <t>Infotrench Technologies</t>
  </si>
  <si>
    <t>http://infotrench.com</t>
  </si>
  <si>
    <t>a576f2b2-e81e-06e9-8ff6-e221e89458cb</t>
  </si>
  <si>
    <t>InfoTrends</t>
  </si>
  <si>
    <t>http://www.infotrends.com</t>
  </si>
  <si>
    <t>3fc2aa94-1c5f-05f2-dc7f-2185cd3279b9</t>
  </si>
  <si>
    <t>InfoTrie Financial Solutions Pte Ltd.</t>
  </si>
  <si>
    <t>http://www.infotrie.com</t>
  </si>
  <si>
    <t>c155c6c4-3951-7701-a63c-56bce4134888</t>
  </si>
  <si>
    <t>Infotrieve</t>
  </si>
  <si>
    <t>http://www.infotrieve.com</t>
  </si>
  <si>
    <t>f41e834b-c983-b21b-25c0-1748bfa99549</t>
  </si>
  <si>
    <t>Infotriever</t>
  </si>
  <si>
    <t>http://www.infotriever.com</t>
  </si>
  <si>
    <t>a2f5b68f-fecd-6b61-1287-0152f5c53f43</t>
  </si>
  <si>
    <t>infoTRON</t>
  </si>
  <si>
    <t>http://infotron.com.tr/</t>
  </si>
  <si>
    <t>ce65eaa5-be02-ad20-eee6-5eed95ef4366</t>
  </si>
  <si>
    <t>Infotronics</t>
  </si>
  <si>
    <t>http://www.infotronics.com</t>
  </si>
  <si>
    <t>1fdd2212-05cf-b440-728b-71df34afac8a</t>
  </si>
  <si>
    <t>InfoTrust</t>
  </si>
  <si>
    <t>http://infotrustllc.com/</t>
  </si>
  <si>
    <t>ab5426ad-be08-c588-1748-fceae3740701</t>
  </si>
  <si>
    <t>InfoTycoon</t>
  </si>
  <si>
    <t>http://infotycoon.com</t>
  </si>
  <si>
    <t>a85dfb7d-9ddb-7ef5-51c4-f5897d993fcb</t>
  </si>
  <si>
    <t>iNFOTYKE</t>
  </si>
  <si>
    <t>http://www.infotyke.com</t>
  </si>
  <si>
    <t>cd514d6a-8fd6-c1c8-4afa-d045e1328a4b</t>
  </si>
  <si>
    <t>Infourok</t>
  </si>
  <si>
    <t>http://infourok.ru/</t>
  </si>
  <si>
    <t>37814cee-be4c-3c68-bd22-a6eef7db8e05</t>
  </si>
  <si>
    <t>InfoUSA</t>
  </si>
  <si>
    <t>http://www.infousa.com/</t>
  </si>
  <si>
    <t>cb05fb22-f4b3-5313-1159-f676944ffe12</t>
  </si>
  <si>
    <t>INFOVALLEY Group of Companies</t>
  </si>
  <si>
    <t>http://infovalley.net.my/index.php</t>
  </si>
  <si>
    <t>95bb0630-f1c8-c7c8-e1e6-3ac9492bf3d7</t>
  </si>
  <si>
    <t>Infovark</t>
  </si>
  <si>
    <t>http://infovark.com</t>
  </si>
  <si>
    <t>18a414bd-9376-7452-4c1c-f769228b9bc9</t>
  </si>
  <si>
    <t>InfoVentures Systems &amp; Services</t>
  </si>
  <si>
    <t>http://www.infoventures.qa</t>
  </si>
  <si>
    <t>5e8cd6b4-0883-51a5-764c-7d20711f1a1a</t>
  </si>
  <si>
    <t>InfoVest Consulting</t>
  </si>
  <si>
    <t>http://www.infovest.co.za/</t>
  </si>
  <si>
    <t>cf2a129f-8ce9-5587-c972-7c906b15bdf7</t>
  </si>
  <si>
    <t>InfoVest Corporation</t>
  </si>
  <si>
    <t>http://infovest.com</t>
  </si>
  <si>
    <t>c843b6f7-cb36-d53d-f9df-42f18cf81c12</t>
  </si>
  <si>
    <t>Infovinity Systems Pvt. Limited</t>
  </si>
  <si>
    <t>http://www.infovinity.com</t>
  </si>
  <si>
    <t>0a9ffdb2-5b8a-e872-74e7-c16b31b22d76</t>
  </si>
  <si>
    <t>Infovision Group</t>
  </si>
  <si>
    <t>http://www.infovisiongroup.com/</t>
  </si>
  <si>
    <t>7754d1f0-88eb-e923-0a88-9cef6dfd59c4</t>
  </si>
  <si>
    <t>Infovision Software</t>
  </si>
  <si>
    <t>http://www.infovisionsoftware.com</t>
  </si>
  <si>
    <t>2a746f61-9559-24c8-214e-a565803b25da</t>
  </si>
  <si>
    <t>InfoVista</t>
  </si>
  <si>
    <t>http://www.infovista.com</t>
  </si>
  <si>
    <t>ba91705a-ef12-3676-07a0-ffdde8f01cfd</t>
  </si>
  <si>
    <t>Infovoom</t>
  </si>
  <si>
    <t>http://www.infovoom.com</t>
  </si>
  <si>
    <t>e85c9698-c46a-5585-f2fe-e16d58058227</t>
  </si>
  <si>
    <t>Infowars.com</t>
  </si>
  <si>
    <t>http://www.infowars.com/</t>
  </si>
  <si>
    <t>c4f9b704-5e4c-6ca7-e905-4b460e59b53b</t>
  </si>
  <si>
    <t>InfoWatch</t>
  </si>
  <si>
    <t>http://www.infowatch.com/en</t>
  </si>
  <si>
    <t>58124b24-680a-df21-2084-d03bc192df3c</t>
  </si>
  <si>
    <t>InfoWave Knowledgeware PVT LTD</t>
  </si>
  <si>
    <t>http://i-waves.com/</t>
  </si>
  <si>
    <t>6dc032bc-86b5-99a3-431a-86754273d21e</t>
  </si>
  <si>
    <t>Infoway LLC</t>
  </si>
  <si>
    <t>http://www.infoway.us</t>
  </si>
  <si>
    <t>911616c5-25f5-8fbd-4062-3f476adc799a</t>
  </si>
  <si>
    <t>InfoWeapons</t>
  </si>
  <si>
    <t>http://www.infoweapons.com</t>
  </si>
  <si>
    <t>d1776d64-2d32-abe8-ed2d-fcb883448454</t>
  </si>
  <si>
    <t>Infowelders</t>
  </si>
  <si>
    <t>http://www.infowelders.com</t>
  </si>
  <si>
    <t>ea7ea480-9de9-3f4f-55a8-073ce9cb50f4</t>
  </si>
  <si>
    <t>Infowise</t>
  </si>
  <si>
    <t>http://www.infowisesolutions.com/</t>
  </si>
  <si>
    <t>efb6c059-31e0-31ff-ce9b-f2ddf5d5ba41</t>
  </si>
  <si>
    <t>Infoworks</t>
  </si>
  <si>
    <t>http://www.infoworks.io/</t>
  </si>
  <si>
    <t>58f30df9-b3dd-b51b-24d1-7f75a6e31364</t>
  </si>
  <si>
    <t>InfoWorks Inc.</t>
  </si>
  <si>
    <t>http://www.infoworks-tn.com</t>
  </si>
  <si>
    <t>2b8e5af3-c80b-210d-bc7b-ea8b56a2a129</t>
  </si>
  <si>
    <t>InfoWorld Media Group</t>
  </si>
  <si>
    <t>http://www.infoworld.com</t>
  </si>
  <si>
    <t>22b46431-57fd-0ea0-b0f5-7ac0b4a53fd5</t>
  </si>
  <si>
    <t>InfoWrap</t>
  </si>
  <si>
    <t>http://infowrap.com</t>
  </si>
  <si>
    <t>17faeeac-7626-a96d-4d7b-f9900d507d38</t>
  </si>
  <si>
    <t>Infoxel Media Labs</t>
  </si>
  <si>
    <t>http://www.infoxel.com</t>
  </si>
  <si>
    <t>69b30749-7fe0-5fb6-4b24-a2037600eba1</t>
  </si>
  <si>
    <t>Infoyage</t>
  </si>
  <si>
    <t>https://infoyage.com</t>
  </si>
  <si>
    <t>89730d65-f8e3-a843-0344-90c2fd1e8f5e</t>
  </si>
  <si>
    <t>Infoyogi LLC</t>
  </si>
  <si>
    <t>http://www.infoyogi.com</t>
  </si>
  <si>
    <t>c826dc06-4406-4399-5d3e-47d90cbf70cb</t>
  </si>
  <si>
    <t>INFOYOGIS</t>
  </si>
  <si>
    <t>http://www.infoyogis.com</t>
  </si>
  <si>
    <t>29c81523-c5b5-95dd-8bd5-7a03a0e29004</t>
  </si>
  <si>
    <t>Infozed</t>
  </si>
  <si>
    <t>http://infozed.blogspot.com</t>
  </si>
  <si>
    <t>5980d228-f4cf-9393-d099-c5a1365a83b0</t>
  </si>
  <si>
    <t>Infozone</t>
  </si>
  <si>
    <t>http://www.infozone.biz/</t>
  </si>
  <si>
    <t>d0a9ce87-1b77-9489-379d-66c9ea25cfad</t>
  </si>
  <si>
    <t>Infozshop.com</t>
  </si>
  <si>
    <t>http://www.infozshop.com/</t>
  </si>
  <si>
    <t>f30e4605-6f5c-1988-c04f-2a16daa48d10</t>
  </si>
  <si>
    <t>INFOZUB</t>
  </si>
  <si>
    <t>https://www.infozub.com/</t>
  </si>
  <si>
    <t>52edf406-a632-a3d8-fba1-79e731638f53</t>
  </si>
  <si>
    <t>Infra Park</t>
  </si>
  <si>
    <t>http://www.infraparkgroup.com/</t>
  </si>
  <si>
    <t>9609bced-8e38-81cf-1868-157f839509b4</t>
  </si>
  <si>
    <t>Infra Red Services</t>
  </si>
  <si>
    <t>http://www.infraredservices.com.au/</t>
  </si>
  <si>
    <t>ce8e34c1-f2e8-b79b-9704-6b0042955efa</t>
  </si>
  <si>
    <t>Infra Worlds</t>
  </si>
  <si>
    <t>http://www.infraworlds.com</t>
  </si>
  <si>
    <t>4187a632-4322-a441-e62d-bb02b67f97d5</t>
  </si>
  <si>
    <t>Infra-Com Swiss AG</t>
  </si>
  <si>
    <t>http://www.infra-com.ch/</t>
  </si>
  <si>
    <t>277bf270-d234-fc2c-17c0-631a61f665e3</t>
  </si>
  <si>
    <t>Infra-Metals</t>
  </si>
  <si>
    <t>http://www.infra-metals.com/</t>
  </si>
  <si>
    <t>84f86939-e714-41cc-638d-ce2ebd0d9a99</t>
  </si>
  <si>
    <t>infra14</t>
  </si>
  <si>
    <t>http://www.infra14.at/</t>
  </si>
  <si>
    <t>ad8c452d-921a-02f0-d059-51d559d9569d</t>
  </si>
  <si>
    <t>InfraAdvice Sweden</t>
  </si>
  <si>
    <t>http://infraadvice.com</t>
  </si>
  <si>
    <t>99916c64-160d-1cdb-48b4-a4840b9b2d83</t>
  </si>
  <si>
    <t>Infrabazaar</t>
  </si>
  <si>
    <t>http://www.infrabazaar.com/</t>
  </si>
  <si>
    <t>1b987e8b-f047-aabf-4ac5-dfb080dedbe5</t>
  </si>
  <si>
    <t>Infrabits Global</t>
  </si>
  <si>
    <t>http://www.infrabits-global.com</t>
  </si>
  <si>
    <t>137f1dfc-9f74-e778-6d46-ce427a2fe0c7</t>
  </si>
  <si>
    <t>Infracapital</t>
  </si>
  <si>
    <t>http://www.infracapital.co.uk</t>
  </si>
  <si>
    <t>5d7beaec-9b5e-8234-d4b4-d8d7cc8c9d4f</t>
  </si>
  <si>
    <t>Infracast Ltd</t>
  </si>
  <si>
    <t>http://www.infracast.com/</t>
  </si>
  <si>
    <t>17b0c1c1-cd1e-f358-df54-65a9a7ee0500</t>
  </si>
  <si>
    <t>infraccess</t>
  </si>
  <si>
    <t>http://www.infraccess.net</t>
  </si>
  <si>
    <t>44b36d86-16b2-bc9a-f0d2-ab1ea8b6d2c6</t>
  </si>
  <si>
    <t>InfraCloud Technologies</t>
  </si>
  <si>
    <t>http://infracloud.io/</t>
  </si>
  <si>
    <t>b00930e2-fdb3-9424-7087-70513bdd0ffb</t>
  </si>
  <si>
    <t>InfraCo Africa</t>
  </si>
  <si>
    <t>http://www.infracoafrica.com/</t>
  </si>
  <si>
    <t>01d527a3-c16f-ec8a-05db-fdef980c4b33</t>
  </si>
  <si>
    <t>Infracom Italia</t>
  </si>
  <si>
    <t>http://www.infracom.it</t>
  </si>
  <si>
    <t>d4180d8b-c189-c227-8e7e-e274133023a4</t>
  </si>
  <si>
    <t>Infracommerce</t>
  </si>
  <si>
    <t>http://www.infracommerce.com.br</t>
  </si>
  <si>
    <t>4f9a5e2e-7b6f-54d3-a812-16302748931c</t>
  </si>
  <si>
    <t>infracritical</t>
  </si>
  <si>
    <t>http://www.infracritical.com</t>
  </si>
  <si>
    <t>23ae2426-e2cd-e00d-60d2-3de8fafa83bf</t>
  </si>
  <si>
    <t>Infradapt</t>
  </si>
  <si>
    <t>http://www.infradapt.com</t>
  </si>
  <si>
    <t>5300f079-5e6b-29b4-e58d-3105837b5b83</t>
  </si>
  <si>
    <t>Infradash</t>
  </si>
  <si>
    <t>http://www.infradash.com/</t>
  </si>
  <si>
    <t>b6d60436-0e8c-e73d-a49f-95259468257b</t>
  </si>
  <si>
    <t>Infradata</t>
  </si>
  <si>
    <t>http://www.infradata.nl</t>
  </si>
  <si>
    <t>a9c6edd7-7ae8-605a-0bc5-9f1978425d9c</t>
  </si>
  <si>
    <t>InfraDoctor.com</t>
  </si>
  <si>
    <t>http://www.infradoctor.com</t>
  </si>
  <si>
    <t>e05cfc21-6e34-dd0b-1370-b0fcc7bda44e</t>
  </si>
  <si>
    <t>Infrae</t>
  </si>
  <si>
    <t>http://infrae.com</t>
  </si>
  <si>
    <t>878743f2-d435-4b03-f013-02069a8710f3</t>
  </si>
  <si>
    <t>Infraeyes</t>
  </si>
  <si>
    <t>http://www.infraeyes.com/</t>
  </si>
  <si>
    <t>c22b4734-3404-1944-19ff-a4da723a5476</t>
  </si>
  <si>
    <t>Infrafone</t>
  </si>
  <si>
    <t>http://www.infrafone.se</t>
  </si>
  <si>
    <t>20605d8f-f7f5-7349-b531-59b239fa98e8</t>
  </si>
  <si>
    <t>InfraGard</t>
  </si>
  <si>
    <t>https://www.infragard.org</t>
  </si>
  <si>
    <t>dd6f5117-0d68-b97a-7523-306ccb39dfa8</t>
  </si>
  <si>
    <t>InfraGard Maryland</t>
  </si>
  <si>
    <t>https://www.infragard.org/uszgvik5mikcaqxqz96nllg0rd30kti4npoefvs%2525252fmui%2525253d!</t>
  </si>
  <si>
    <t>26c82514-b805-a47c-3e7c-cb93a66fa731</t>
  </si>
  <si>
    <t>InfraGard North Texas Menbers Alliance</t>
  </si>
  <si>
    <t>https://www.ntinfragard.org</t>
  </si>
  <si>
    <t>8864bdac-fa1f-80a5-cb8b-d1906136457d</t>
  </si>
  <si>
    <t>infragistics</t>
  </si>
  <si>
    <t>http://infragistics.com</t>
  </si>
  <si>
    <t>211385ca-b119-4447-fd62-0372a850d275</t>
  </si>
  <si>
    <t>InfraHorse</t>
  </si>
  <si>
    <t>http://infrahorse.com/</t>
  </si>
  <si>
    <t>ddef8ab6-db5b-16f6-f783-854307d81187</t>
  </si>
  <si>
    <t>Infrakat S.r.l.</t>
  </si>
  <si>
    <t>http://www.infrakat.com</t>
  </si>
  <si>
    <t>110c32f9-bc1d-f931-b33a-93a8b707f851</t>
  </si>
  <si>
    <t>Infrakit</t>
  </si>
  <si>
    <t>https://infrakit.com</t>
  </si>
  <si>
    <t>c06b7ea7-2e27-3434-d1ce-26b06e9b421b</t>
  </si>
  <si>
    <t>INFRALAB</t>
  </si>
  <si>
    <t>http://smartclassroomindia.com/</t>
  </si>
  <si>
    <t>e75581b8-3eb0-7217-4339-440bac6af704</t>
  </si>
  <si>
    <t>Infralogic</t>
  </si>
  <si>
    <t>http://www.infralogic.se</t>
  </si>
  <si>
    <t>14425bbf-12f9-dad3-16c0-8f82ae058b79</t>
  </si>
  <si>
    <t>Inframon</t>
  </si>
  <si>
    <t>http://www.inframon.com</t>
  </si>
  <si>
    <t>38fb3b28-3727-ffe8-78ad-5c2de88ef151</t>
  </si>
  <si>
    <t>Infranode</t>
  </si>
  <si>
    <t>http://infranode.se/</t>
  </si>
  <si>
    <t>02f7108f-de84-bfdf-2c8e-24e3acdc5024</t>
  </si>
  <si>
    <t>InfraPartners Management</t>
  </si>
  <si>
    <t>http://www.ipmllp.com/home/</t>
  </si>
  <si>
    <t>f5e76890-7969-8e2e-b4d2-10fa9479e655</t>
  </si>
  <si>
    <t>Infrareads</t>
  </si>
  <si>
    <t>https://infrareads.com</t>
  </si>
  <si>
    <t>a06b4031-4c61-36c3-c62a-e615ed159d55</t>
  </si>
  <si>
    <t>InfraRed Capital Partners</t>
  </si>
  <si>
    <t>https://www.ircp.com</t>
  </si>
  <si>
    <t>b24d27ec-440d-7476-21ce-635b3e3aece0</t>
  </si>
  <si>
    <t>INFRARED IMAGING SYSTEMS</t>
  </si>
  <si>
    <t>http://irimagesys.com</t>
  </si>
  <si>
    <t>0cbeaea5-622f-988d-c9c0-65f178ce82aa</t>
  </si>
  <si>
    <t>Infrared India</t>
  </si>
  <si>
    <t>http://www.infraredindia.com/</t>
  </si>
  <si>
    <t>dc2854b2-0163-4e2f-3560-50ce58385e16</t>
  </si>
  <si>
    <t>Infrared Solutions</t>
  </si>
  <si>
    <t>http://www.infraredsolutions.com.au</t>
  </si>
  <si>
    <t>bb8e752f-d11e-310c-89e6-c4101e19ebe1</t>
  </si>
  <si>
    <t>Infrared5</t>
  </si>
  <si>
    <t>http://www.infrared5.com</t>
  </si>
  <si>
    <t>2db61aca-189c-9c5c-32bc-2d1e69a0f97b</t>
  </si>
  <si>
    <t>InfraredIntel</t>
  </si>
  <si>
    <t>http://infraredintel.com</t>
  </si>
  <si>
    <t>e9e3aff3-df5d-ed92-8b72-0c52bea436ea</t>
  </si>
  <si>
    <t>InfraredVision Technology Corp.</t>
  </si>
  <si>
    <t>http://www2.l3t.com/itc/</t>
  </si>
  <si>
    <t>c5d1b965-34c1-0422-7583-9c73bb878979</t>
  </si>
  <si>
    <t>InfraReDx</t>
  </si>
  <si>
    <t>http://www.infraredx.com</t>
  </si>
  <si>
    <t>fa847da2-b539-8ddd-fd0c-80be8115c888</t>
  </si>
  <si>
    <t>InfraREIT</t>
  </si>
  <si>
    <t>http://infrareitinc.com/</t>
  </si>
  <si>
    <t>41cf08ce-5731-50a0-22f3-2e259b527f0b</t>
  </si>
  <si>
    <t>InfraRisk</t>
  </si>
  <si>
    <t>http://www.infrarisk.com</t>
  </si>
  <si>
    <t>b4a92bb1-26d3-e8bd-9685-3d4b396cdda0</t>
  </si>
  <si>
    <t>Infrasat</t>
  </si>
  <si>
    <t>http://infrasat.net</t>
  </si>
  <si>
    <t>ac4ed8fc-764a-a44a-53e9-d8deaa2dbd34</t>
  </si>
  <si>
    <t>Infrascale</t>
  </si>
  <si>
    <t>http://www.infrascale.com</t>
  </si>
  <si>
    <t>31e05115-ef44-7477-59f8-4dc6a7dece94</t>
  </si>
  <si>
    <t>InfraScan</t>
  </si>
  <si>
    <t>http://infrascan.ca</t>
  </si>
  <si>
    <t>233aa978-e8d2-50f1-93cc-9836786fcdee</t>
  </si>
  <si>
    <t>http://infrascanner.com/</t>
  </si>
  <si>
    <t>d9280d4c-7ee9-207a-dd75-4069a56d3ef8</t>
  </si>
  <si>
    <t>InfraScience</t>
  </si>
  <si>
    <t>http://www.infrascience.com/</t>
  </si>
  <si>
    <t>406812e6-85c0-7fa6-76ac-955c3c823b5a</t>
  </si>
  <si>
    <t>InfraShares</t>
  </si>
  <si>
    <t>http://infrashares.com</t>
  </si>
  <si>
    <t>a460d381-69b0-533f-3f0d-2edc8594e2ad</t>
  </si>
  <si>
    <t>InfraSight Labs</t>
  </si>
  <si>
    <t>http://infrasightlabs.com</t>
  </si>
  <si>
    <t>64e8ef47-28a4-8f3b-33af-17542a28e15c</t>
  </si>
  <si>
    <t>Infrasis</t>
  </si>
  <si>
    <t>http://infrasis.com/</t>
  </si>
  <si>
    <t>52417c33-7547-c8f9-1623-507c6ad6d0b7</t>
  </si>
  <si>
    <t>Infrasoft Technologies</t>
  </si>
  <si>
    <t>http://www.infrasofttech.com</t>
  </si>
  <si>
    <t>a866c41f-2670-a011-6dae-72ae0ed33b01</t>
  </si>
  <si>
    <t>InfrasoftTech</t>
  </si>
  <si>
    <t>http://www.infrasofttech.com/</t>
  </si>
  <si>
    <t>46772e9e-bb74-a95e-394a-e20c2629a292</t>
  </si>
  <si>
    <t>Infrasolve</t>
  </si>
  <si>
    <t>http://www.infrasolve.com</t>
  </si>
  <si>
    <t>e8540073-1419-d6a2-5417-293da55b9abc</t>
  </si>
  <si>
    <t>Infrasonics</t>
  </si>
  <si>
    <t>http://infrasonics.net</t>
  </si>
  <si>
    <t>5f992ad5-bac6-0e03-bbd4-f52e5234e1ba</t>
  </si>
  <si>
    <t>Infrasource Services</t>
  </si>
  <si>
    <t>http://www.infrasourceinc.com/</t>
  </si>
  <si>
    <t>dca27c85-3597-87a4-02a0-41ea0484f29b</t>
  </si>
  <si>
    <t>Infraspeak</t>
  </si>
  <si>
    <t>http://home.infraspeak.com/</t>
  </si>
  <si>
    <t>a3445c8b-3d0f-d5a7-4eba-860adb4588be</t>
  </si>
  <si>
    <t>Infraster</t>
  </si>
  <si>
    <t>http://www.infraster.com</t>
  </si>
  <si>
    <t>7bf8f130-0717-8f70-4260-6b025d0a038e</t>
  </si>
  <si>
    <t>Infrastruct Security</t>
  </si>
  <si>
    <t>http://www.infrastructsecurity.com</t>
  </si>
  <si>
    <t>881ffea7-2bc2-a33b-b8cf-1c31d51d7fb9</t>
  </si>
  <si>
    <t>Infrastructory</t>
  </si>
  <si>
    <t>http://www.infrastructory.com/</t>
  </si>
  <si>
    <t>fc5818ee-2c20-168c-ee1f-524b31c6028c</t>
  </si>
  <si>
    <t>Infrastructure Australia</t>
  </si>
  <si>
    <t>http://infrastructureaustralia.gov.au</t>
  </si>
  <si>
    <t>3871463d-b96c-a1be-da4e-9676f48c5273</t>
  </si>
  <si>
    <t>Infrastructure Development Finance Company</t>
  </si>
  <si>
    <t>http://idfc.com</t>
  </si>
  <si>
    <t>f92fbc0a-60dd-5d3a-406d-30bc0b98f3eb</t>
  </si>
  <si>
    <t>Infrastructure Developments Corp</t>
  </si>
  <si>
    <t>http://www.idvc.us</t>
  </si>
  <si>
    <t>d1e405a9-fdc7-24ca-cd01-3f70dba5c128</t>
  </si>
  <si>
    <t>Infrastructure Finance Corp Ltd</t>
  </si>
  <si>
    <t>http://www.inca.co.za/</t>
  </si>
  <si>
    <t>feb089c9-5e5a-c481-311a-c079fd8b6234</t>
  </si>
  <si>
    <t>Infrastructure Leasing &amp; Financial Services Limited</t>
  </si>
  <si>
    <t>http://www.ilfsindia.com</t>
  </si>
  <si>
    <t>bd61b365-95aa-47d9-20ff-425153ed6167</t>
  </si>
  <si>
    <t>Infrastructure Networks</t>
  </si>
  <si>
    <t>http://infrastructurenetworks.com</t>
  </si>
  <si>
    <t>02374e1e-ee8f-4f31-3312-60a5cd99dccb</t>
  </si>
  <si>
    <t>Infrastructure NSW</t>
  </si>
  <si>
    <t>http://www.infrastructure.nsw.gov.au/</t>
  </si>
  <si>
    <t>6ba0e3f2-1f49-2721-5786-683c5c66c37a</t>
  </si>
  <si>
    <t>Infrastructure Realty Trust</t>
  </si>
  <si>
    <t>http://www.infrastructurerealty.com</t>
  </si>
  <si>
    <t>643bf7e4-b999-33a4-12bf-020a69e4ea1e</t>
  </si>
  <si>
    <t>Infrastructure Republic</t>
  </si>
  <si>
    <t>https://infrastructurerepublic.com/</t>
  </si>
  <si>
    <t>e8129073-c01a-ff87-f498-cdb1d52b50aa</t>
  </si>
  <si>
    <t>Infrastructure Specialist Group</t>
  </si>
  <si>
    <t>http://www.isgroup.co.za/</t>
  </si>
  <si>
    <t>3608db61-3d5b-09db-55c9-553ed081f35f</t>
  </si>
  <si>
    <t>Infrastructure Upgrade Ìâå¨</t>
  </si>
  <si>
    <t>https://www.infrastructureupgrade.com/</t>
  </si>
  <si>
    <t>01850c24-782c-aaa4-427e-326991ac4ea0</t>
  </si>
  <si>
    <t>Infratab</t>
  </si>
  <si>
    <t>http://www.infratab.com/</t>
  </si>
  <si>
    <t>48bb0937-b7e9-afa6-0d38-2a588052aa2e</t>
  </si>
  <si>
    <t>Infratek Security Solutions</t>
  </si>
  <si>
    <t>http://infrateksecurity.com/</t>
  </si>
  <si>
    <t>379bf34c-3959-49d5-6666-453ed5e2a103</t>
  </si>
  <si>
    <t>Infratel</t>
  </si>
  <si>
    <t>http://www.infratel.com</t>
  </si>
  <si>
    <t>b7faa887-1adf-ac9d-511f-f0ef4709e131</t>
  </si>
  <si>
    <t>INFRATEX SoluÌÄå¤ÌÄåµes</t>
  </si>
  <si>
    <t>http://www.infratex.com.br/</t>
  </si>
  <si>
    <t>81ea223d-5c5b-a436-1387-f12a2750e4fb</t>
  </si>
  <si>
    <t>Infrathon Projects</t>
  </si>
  <si>
    <t>http://infrathon.com/</t>
  </si>
  <si>
    <t>85a9c28f-d6e8-ffbc-3279-569dd1a37053</t>
  </si>
  <si>
    <t>Infratil</t>
  </si>
  <si>
    <t>http://www.infratil.com/</t>
  </si>
  <si>
    <t>bc68bfc6-a974-cf08-9e9f-2edebd7d7f32</t>
  </si>
  <si>
    <t>InfraVia Capital Partners</t>
  </si>
  <si>
    <t>https://infraviacapital.com/</t>
  </si>
  <si>
    <t>50525056-6e2b-d599-e771-86a2ad9aad01</t>
  </si>
  <si>
    <t>Infravio</t>
  </si>
  <si>
    <t>http://www.infravio.com/</t>
  </si>
  <si>
    <t>5c31b18a-4365-c241-5427-b6973f697381</t>
  </si>
  <si>
    <t>InfraWare</t>
  </si>
  <si>
    <t>http://www.infraware.com</t>
  </si>
  <si>
    <t>9e131947-6913-3cda-78bd-3eec49e37620</t>
  </si>
  <si>
    <t>Infrawebsoft Technologies</t>
  </si>
  <si>
    <t>http://infrawebsoft.com/</t>
  </si>
  <si>
    <t>3bd4ecad-390a-6f4d-4f75-6132c0656b3c</t>
  </si>
  <si>
    <t>infraworx</t>
  </si>
  <si>
    <t>http://www.infraworx.com/cloud-backup-australia/cloud-backup-australia.html</t>
  </si>
  <si>
    <t>b44f1441-5830-ed72-605d-52fedf913b56</t>
  </si>
  <si>
    <t>Infrax Systems</t>
  </si>
  <si>
    <t>http://infraxinc.com</t>
  </si>
  <si>
    <t>bd200e87-d284-b95c-780f-1daa382eb413</t>
  </si>
  <si>
    <t>Infrenion Networks</t>
  </si>
  <si>
    <t>http://www.infrenion.com</t>
  </si>
  <si>
    <t>498ad6e4-fb50-9785-2d86-f95f18a2f8d4</t>
  </si>
  <si>
    <t>InFresh Products</t>
  </si>
  <si>
    <t>http://www.infresh.com</t>
  </si>
  <si>
    <t>40ba621b-dbb8-45db-a9a6-558959be6676</t>
  </si>
  <si>
    <t>Infrit Technologies Private Limited</t>
  </si>
  <si>
    <t>https://infrit.com</t>
  </si>
  <si>
    <t>b6cb011d-2df9-276d-26ef-afeda46440b8</t>
  </si>
  <si>
    <t>inFRONT</t>
  </si>
  <si>
    <t>http://infrontusa.com</t>
  </si>
  <si>
    <t>a5de293e-de84-6dac-11a4-49ca450a20f5</t>
  </si>
  <si>
    <t>Infront Consulting Group</t>
  </si>
  <si>
    <t>http://www.infrontconsulting.com</t>
  </si>
  <si>
    <t>049199cd-2ab7-d742-44d9-76311068a00d</t>
  </si>
  <si>
    <t>Infront Sports &amp; Media</t>
  </si>
  <si>
    <t>http://www.infrontsports.com</t>
  </si>
  <si>
    <t>51d9920e-e0ad-18a6-ce89-f47e3426bb82</t>
  </si>
  <si>
    <t>InFront Web</t>
  </si>
  <si>
    <t>http://infrontweb.com</t>
  </si>
  <si>
    <t>6294a4ea-27ca-7b5b-2dba-e48ddb299fc4</t>
  </si>
  <si>
    <t>Infront Webworks</t>
  </si>
  <si>
    <t>https://www.infront.com</t>
  </si>
  <si>
    <t>bf6ce58c-06b7-4518-f0cd-2e2b2fbf06f3</t>
  </si>
  <si>
    <t>Infrontier</t>
  </si>
  <si>
    <t>http://www.infrontier.com</t>
  </si>
  <si>
    <t>8010f431-9274-189f-d5d1-36cf0611cb95</t>
  </si>
  <si>
    <t>Infrrd</t>
  </si>
  <si>
    <t>http://infrrd.ai/</t>
  </si>
  <si>
    <t>79956746-9547-ebac-b053-585050e3acba</t>
  </si>
  <si>
    <t>Infruid Labs</t>
  </si>
  <si>
    <t>http://infruid.com</t>
  </si>
  <si>
    <t>393dfe33-76a5-efe3-bebe-7253f54366e9</t>
  </si>
  <si>
    <t>Infrx</t>
  </si>
  <si>
    <t>http://www.infrx.com</t>
  </si>
  <si>
    <t>84867c98-6444-0a24-2a13-47a1d596a0ab</t>
  </si>
  <si>
    <t>infsoft GmbH</t>
  </si>
  <si>
    <t>http://www.infsoft.com</t>
  </si>
  <si>
    <t>68d3f842-3f9c-44f3-a200-0c02d51fc7d4</t>
  </si>
  <si>
    <t>InfTek</t>
  </si>
  <si>
    <t>http://www.getsyncd.com/</t>
  </si>
  <si>
    <t>267b0c53-a278-6181-5063-e590cb60ac5e</t>
  </si>
  <si>
    <t>Infu Capital</t>
  </si>
  <si>
    <t>http://www.grupofuertes.com/areas/area_infucapital.aspx</t>
  </si>
  <si>
    <t>c73251e7-1ca3-8fb7-c15c-26bf54eda2ce</t>
  </si>
  <si>
    <t>Infule</t>
  </si>
  <si>
    <t>http://infule.com</t>
  </si>
  <si>
    <t>df0d700d-f8fb-c228-1b06-750ca7ac6280</t>
  </si>
  <si>
    <t>inFullMobile</t>
  </si>
  <si>
    <t>http://infullmobile.com</t>
  </si>
  <si>
    <t>4af476a4-0b85-5945-bcf3-5c122b2e16a9</t>
  </si>
  <si>
    <t>infullview</t>
  </si>
  <si>
    <t>http://www.infullview.com</t>
  </si>
  <si>
    <t>157f16fd-5e58-3f42-03a8-d4a14f76b4e9</t>
  </si>
  <si>
    <t>Infurm Technologies LLC</t>
  </si>
  <si>
    <t>http://www.infurm.com</t>
  </si>
  <si>
    <t>e33f2538-5832-51cd-2ba0-8bd49d1f3473</t>
  </si>
  <si>
    <t>Infurn</t>
  </si>
  <si>
    <t>http://www.infurn.com</t>
  </si>
  <si>
    <t>fe38ef2c-727b-30b7-5476-78c237650ae1</t>
  </si>
  <si>
    <t>Infurnia</t>
  </si>
  <si>
    <t>http://www.infurnia.com/</t>
  </si>
  <si>
    <t>3a752e8f-3429-fc16-55ef-c66462447ff8</t>
  </si>
  <si>
    <t>Infuscia</t>
  </si>
  <si>
    <t>http://infuscia.in</t>
  </si>
  <si>
    <t>de8f9611-265e-3a89-713c-07ce11271ce6</t>
  </si>
  <si>
    <t>InfuScience</t>
  </si>
  <si>
    <t>http://www.infuscience.com/</t>
  </si>
  <si>
    <t>1f2eab63-d705-b423-6adf-5a170951cb4c</t>
  </si>
  <si>
    <t>INFUSD</t>
  </si>
  <si>
    <t>http://infusd.com</t>
  </si>
  <si>
    <t>79442a75-becd-5c39-0b6d-0da556cd70e5</t>
  </si>
  <si>
    <t>Infuse</t>
  </si>
  <si>
    <t>http://infuse.us</t>
  </si>
  <si>
    <t>1678598a-8db4-96a1-6ed7-37892bffdbfa</t>
  </si>
  <si>
    <t>Infuse Accelerator</t>
  </si>
  <si>
    <t>http://infusenow.com/</t>
  </si>
  <si>
    <t>db5ad0f6-ed4d-1bba-a06c-8528cbecdaf0</t>
  </si>
  <si>
    <t>Infuse Learning</t>
  </si>
  <si>
    <t>http://www.infuselearning.com</t>
  </si>
  <si>
    <t>38f350e5-1265-0e38-8a12-1b12e569fa12</t>
  </si>
  <si>
    <t>Infuse Location</t>
  </si>
  <si>
    <t>http://infuse-location.com/</t>
  </si>
  <si>
    <t>bb2c5746-b2fa-793f-6657-2d66dc68028f</t>
  </si>
  <si>
    <t>INFUSE Media</t>
  </si>
  <si>
    <t>http://infusemedia.com</t>
  </si>
  <si>
    <t>33dd707b-cf5b-8117-4186-28e07e1bf7eb</t>
  </si>
  <si>
    <t>Infuse Ventures</t>
  </si>
  <si>
    <t>http://infuseventures.in</t>
  </si>
  <si>
    <t>8d75edce-a336-7d0b-085f-2c18dd50b33b</t>
  </si>
  <si>
    <t>Infused Industries</t>
  </si>
  <si>
    <t>http://infusedindustries.com</t>
  </si>
  <si>
    <t>6570a69e-7277-ca17-b3f3-035f73a00a8e</t>
  </si>
  <si>
    <t>Infused Medical Technology</t>
  </si>
  <si>
    <t>http://infusedmedical.com/about.html</t>
  </si>
  <si>
    <t>2f5bd638-3282-5e02-8ad7-0fa3282ba390</t>
  </si>
  <si>
    <t>InfusedQuality LLC</t>
  </si>
  <si>
    <t>http://www.infusedquality.com</t>
  </si>
  <si>
    <t>29adca0d-28c8-7699-7969-0db381549b41</t>
  </si>
  <si>
    <t>Infusion</t>
  </si>
  <si>
    <t>http://www.infusion.com</t>
  </si>
  <si>
    <t>7548f5fd-a307-bbbe-c559-7321f6105be1</t>
  </si>
  <si>
    <t>Infusion Design</t>
  </si>
  <si>
    <t>http://www.infusion-design.com</t>
  </si>
  <si>
    <t>51cb4240-a7fd-9c9f-f033-d2d794a632a6</t>
  </si>
  <si>
    <t>Infusion Dynamics</t>
  </si>
  <si>
    <t>http://www.infusiondynamics.com</t>
  </si>
  <si>
    <t>2b3df1f0-ee53-446a-eb11-f7dc8f5a9d74</t>
  </si>
  <si>
    <t>Infusion Global Partners</t>
  </si>
  <si>
    <t>http://www.infusionglobal.com</t>
  </si>
  <si>
    <t>d9ef2fac-9b56-fec3-00fe-296cca953641</t>
  </si>
  <si>
    <t>Infusion Partners</t>
  </si>
  <si>
    <t>http://www.infusionpartnersllc.com</t>
  </si>
  <si>
    <t>b7f65337-bacf-72b3-a121-f70cef7076c1</t>
  </si>
  <si>
    <t>Infusion Resource</t>
  </si>
  <si>
    <t>http://infusionresource.com</t>
  </si>
  <si>
    <t>9148096b-75a6-44ac-f97d-79351151e6a3</t>
  </si>
  <si>
    <t>Infusionsoft</t>
  </si>
  <si>
    <t>http://www.infusionsoft.com</t>
  </si>
  <si>
    <t>0a1c265f-a2be-37d3-a776-8b165812c412</t>
  </si>
  <si>
    <t>Infusionsoft Consultant</t>
  </si>
  <si>
    <t>http://marketingautomationexpert24.com/</t>
  </si>
  <si>
    <t>03951bc0-bbcf-cfe9-d53f-1e3d3c3ca076</t>
  </si>
  <si>
    <t>InfusionTech</t>
  </si>
  <si>
    <t>http://www.infusiontech.tech</t>
  </si>
  <si>
    <t>710ea6a8-e9c2-3da2-9b5f-8e365b71688d</t>
  </si>
  <si>
    <t>InfuSystem Holdings</t>
  </si>
  <si>
    <t>https://www.infusystem.com</t>
  </si>
  <si>
    <t>67f53949-0472-9bcd-32cc-ed316bc1cd17</t>
  </si>
  <si>
    <t>Infutor Consumer Identity Management Solutions</t>
  </si>
  <si>
    <t>http://www.infutor.com/</t>
  </si>
  <si>
    <t>bc493a2e-54e3-97d4-3d67-f12c9b57087a</t>
  </si>
  <si>
    <t>InFuture Consulting</t>
  </si>
  <si>
    <t>http://www.infuture.kr</t>
  </si>
  <si>
    <t>3ec63092-4dcc-7ce4-7ebe-dce606705ab7</t>
  </si>
  <si>
    <t>Infuy</t>
  </si>
  <si>
    <t>http://www.infuy.com</t>
  </si>
  <si>
    <t>576a43b0-d292-a3e4-567f-00b14f694991</t>
  </si>
  <si>
    <t>Infuzer</t>
  </si>
  <si>
    <t>http://solsteas.com/</t>
  </si>
  <si>
    <t>73b7e275-89a5-e791-0623-ccd978d1b19d</t>
  </si>
  <si>
    <t>http://www.infuzer.com/</t>
  </si>
  <si>
    <t>a85cd56e-7b0d-11cd-07c8-8c5f669c9146</t>
  </si>
  <si>
    <t>Infuzio</t>
  </si>
  <si>
    <t>https://infuzio.com</t>
  </si>
  <si>
    <t>64c3fa39-ee04-4e9d-48dd-a53cf7ff272e</t>
  </si>
  <si>
    <t>Infworm</t>
  </si>
  <si>
    <t>http://www.infworm.com</t>
  </si>
  <si>
    <t>fc3426a3-4a9e-42db-d8e2-226864736335</t>
  </si>
  <si>
    <t>Infymedia Limited</t>
  </si>
  <si>
    <t>https://infymedia.com/</t>
  </si>
  <si>
    <t>67370f68-dc64-ac6a-9bcb-0553171bbf1d</t>
  </si>
  <si>
    <t>ING Bank</t>
  </si>
  <si>
    <t>https://www.ing.com</t>
  </si>
  <si>
    <t>c1a732d9-e092-cacb-5d8b-0fa0a1d2af66</t>
  </si>
  <si>
    <t>ING Barings</t>
  </si>
  <si>
    <t>a4659783-729e-f380-4904-0f6bf8dcc45c</t>
  </si>
  <si>
    <t>ING Belgium</t>
  </si>
  <si>
    <t>http://ing.be</t>
  </si>
  <si>
    <t>59bebea9-35c9-11a3-de61-29c106eade25</t>
  </si>
  <si>
    <t>ING Capital LLC</t>
  </si>
  <si>
    <t>http://www.ing.com</t>
  </si>
  <si>
    <t>08312538-ee36-eb5a-065d-32c39c7ece57</t>
  </si>
  <si>
    <t>ING Commercial Banking</t>
  </si>
  <si>
    <t>https://www.ingwb.com</t>
  </si>
  <si>
    <t>574db3fc-49ad-896d-4511-4dda15ad08e4</t>
  </si>
  <si>
    <t>ING Corporate Investments</t>
  </si>
  <si>
    <t>http://promo.ing.be/ing-peq/index.aspx</t>
  </si>
  <si>
    <t>5cdf2af9-6169-9ed1-23c5-395ce7e70637</t>
  </si>
  <si>
    <t>ING Direct</t>
  </si>
  <si>
    <t>http://home.ingdirect.com</t>
  </si>
  <si>
    <t>8774daac-35c2-8c58-59f4-883f4a0be371</t>
  </si>
  <si>
    <t>ING DIRECT Canada</t>
  </si>
  <si>
    <t>https://www.tangerine.ca</t>
  </si>
  <si>
    <t>3a4fb3f5-86af-c621-05ba-084a2046aaf8</t>
  </si>
  <si>
    <t>ING Direct EspaÌÄå±a</t>
  </si>
  <si>
    <t>http://www.ingdirect.es</t>
  </si>
  <si>
    <t>8c0a3a57-8348-c35f-86b7-a9668bd1b5f2</t>
  </si>
  <si>
    <t>ING Direct France</t>
  </si>
  <si>
    <t>http://www.ingdirect.fr</t>
  </si>
  <si>
    <t>70aa336c-0a1e-3099-24aa-20d4a7cb73c2</t>
  </si>
  <si>
    <t>ING Direct Japan</t>
  </si>
  <si>
    <t>b1cfd7c5-f0ca-2cfe-6bb0-1452f42625d6</t>
  </si>
  <si>
    <t>ING Group</t>
  </si>
  <si>
    <t>8c745bab-aec1-e47f-2170-a1624c6d80b5</t>
  </si>
  <si>
    <t>ING Innovation Studio</t>
  </si>
  <si>
    <t>http://innovationstudio.ninja/</t>
  </si>
  <si>
    <t>7646f2b7-2431-6e86-144e-287066fdd644</t>
  </si>
  <si>
    <t>ING Investment Management (Europe) B.V.</t>
  </si>
  <si>
    <t>29da3503-82aa-9714-fd66-e3fdb64fa64b</t>
  </si>
  <si>
    <t>ING Life Korea</t>
  </si>
  <si>
    <t>http://www.inglife.co.kr</t>
  </si>
  <si>
    <t>6a2c53a0-aed5-4606-b352-bbf676bb99cf</t>
  </si>
  <si>
    <t>ING Media</t>
  </si>
  <si>
    <t>http://www.ing-media.com/</t>
  </si>
  <si>
    <t>52701801-3747-f27e-5f62-2956e1902f70</t>
  </si>
  <si>
    <t>ING Nederland</t>
  </si>
  <si>
    <t>http://www.ing.nl/particulier/</t>
  </si>
  <si>
    <t>24a71700-fd8c-1b43-2fbd-ddcd4d48d39b</t>
  </si>
  <si>
    <t>ING U.S.</t>
  </si>
  <si>
    <t>http://ing.us</t>
  </si>
  <si>
    <t>b0a73309-3f7f-6ba6-666f-26c0d2f3a65b</t>
  </si>
  <si>
    <t>ING Vysya Bank</t>
  </si>
  <si>
    <t>http://www.ingvysyabank.com/</t>
  </si>
  <si>
    <t>903b3ab2-ef1d-a507-85bc-caec1c511667</t>
  </si>
  <si>
    <t>ING Vysya Life Insurance Co Pvt Ltd</t>
  </si>
  <si>
    <t>http://www.exidelife.in</t>
  </si>
  <si>
    <t>052a4d62-58c3-1d35-a463-8299bca4c218</t>
  </si>
  <si>
    <t>INGAGE</t>
  </si>
  <si>
    <t>http://ingage.jp/</t>
  </si>
  <si>
    <t>124f4dfd-7c83-ad4d-e358-421509bb401e</t>
  </si>
  <si>
    <t>ingage IR</t>
  </si>
  <si>
    <t>https://www.ingage.com/</t>
  </si>
  <si>
    <t>5cf258ad-8d0f-5194-64b0-73d36d141b9e</t>
  </si>
  <si>
    <t>INgage Networks</t>
  </si>
  <si>
    <t>http://www.ingagenetworks.com</t>
  </si>
  <si>
    <t>2012a362-deda-284f-70fd-dc60fa4905a1</t>
  </si>
  <si>
    <t>Ingage Partners, LLC</t>
  </si>
  <si>
    <t>http://www.ingagepartners.com/</t>
  </si>
  <si>
    <t>7a09ab05-85dc-8a88-0a32-c07b4878c14a</t>
  </si>
  <si>
    <t>InGage Technologies India</t>
  </si>
  <si>
    <t>http://myingage.com/</t>
  </si>
  <si>
    <t>bdcd7ea4-093b-fd17-5efc-71c43b981db8</t>
  </si>
  <si>
    <t>ingage.ai</t>
  </si>
  <si>
    <t>http://www.ingage.ai</t>
  </si>
  <si>
    <t>1d1dc0c2-ac90-acc6-507a-1be19100b8f8</t>
  </si>
  <si>
    <t>IngagePatient</t>
  </si>
  <si>
    <t>http://ingagepatient.com/</t>
  </si>
  <si>
    <t>dd83c14a-4105-0012-e242-dcd058f4e13b</t>
  </si>
  <si>
    <t>Ingages</t>
  </si>
  <si>
    <t>http://www.ingages.com/</t>
  </si>
  <si>
    <t>6fa2eddc-922e-b182-8a3e-ed979131fa08</t>
  </si>
  <si>
    <t>Ingallina's Box Lunch</t>
  </si>
  <si>
    <t>http://www.ingallina.net</t>
  </si>
  <si>
    <t>4654de27-4aaf-936b-4f81-c1483603d997</t>
  </si>
  <si>
    <t>Ingalls Clinic of SCRMC</t>
  </si>
  <si>
    <t>https://www.scrmc.org/</t>
  </si>
  <si>
    <t>bcbdae01-ad5c-6408-a2b5-c55bc8725675</t>
  </si>
  <si>
    <t>Ingame</t>
  </si>
  <si>
    <t>http://ingame.io/</t>
  </si>
  <si>
    <t>2f18eca8-4440-8736-0236-13a71991576a</t>
  </si>
  <si>
    <t>InGameAd</t>
  </si>
  <si>
    <t>http://www.ingamead.cn</t>
  </si>
  <si>
    <t>435af21d-dcd6-7c05-1157-8e50f179b626</t>
  </si>
  <si>
    <t>InGameNow</t>
  </si>
  <si>
    <t>http://www.ingamenow.com</t>
  </si>
  <si>
    <t>862f752c-6451-2540-d7a4-3599bdd7a839</t>
  </si>
  <si>
    <t>InGamer Sports</t>
  </si>
  <si>
    <t>http://ingamer.com</t>
  </si>
  <si>
    <t>fc68fbdc-3b30-d929-d5d7-70eb6c7e9e8f</t>
  </si>
  <si>
    <t>Ingate</t>
  </si>
  <si>
    <t>http://www.ingate.ru</t>
  </si>
  <si>
    <t>2cc99a2b-e315-89c3-0827-8c4874c45caf</t>
  </si>
  <si>
    <t>Ingate Systems</t>
  </si>
  <si>
    <t>http://www.ingate.com</t>
  </si>
  <si>
    <t>75a5da59-18ab-30ed-fcfe-5f13e9175fb6</t>
  </si>
  <si>
    <t>InGaugeIt</t>
  </si>
  <si>
    <t>http://www.ingaugeit.com</t>
  </si>
  <si>
    <t>afa03740-9e29-7043-f2a1-bdda94402a61</t>
  </si>
  <si>
    <t>IngBoo</t>
  </si>
  <si>
    <t>http://www.ingboo.com</t>
  </si>
  <si>
    <t>83803958-9adb-0ca3-ed76-3980b193064f</t>
  </si>
  <si>
    <t>IngDan International</t>
  </si>
  <si>
    <t>http://ingdan.com/</t>
  </si>
  <si>
    <t>1e083701-d216-2a53-73a9-34a5af66519f</t>
  </si>
  <si>
    <t>Inge Watertechnologies</t>
  </si>
  <si>
    <t>http://www.inge.ag</t>
  </si>
  <si>
    <t>ca133014-f4d8-c9d3-3591-06e65eae6ca0</t>
  </si>
  <si>
    <t>Inge's Place</t>
  </si>
  <si>
    <t>http://ingesplace.us/</t>
  </si>
  <si>
    <t>347e3232-d28d-fb13-c894-593c04a4f005</t>
  </si>
  <si>
    <t>INGEGNERI RIUNITI SPA</t>
  </si>
  <si>
    <t>http://www.ingegneririuniti.it</t>
  </si>
  <si>
    <t>949d36f0-f813-6e39-fd88-fa7fffec2541</t>
  </si>
  <si>
    <t>Ingeliance</t>
  </si>
  <si>
    <t>http://www.ingeliance.com/fr</t>
  </si>
  <si>
    <t>c28e1a05-9b37-36b0-73a4-00f1e1e28ed2</t>
  </si>
  <si>
    <t>Ingen Ideas</t>
  </si>
  <si>
    <t>http://www.ingen-ideas.com</t>
  </si>
  <si>
    <t>7242d69e-60af-e027-8d92-f972b597ba98</t>
  </si>
  <si>
    <t>Ingen Technologies</t>
  </si>
  <si>
    <t>http://ingen-tech.com</t>
  </si>
  <si>
    <t>bbe615d4-1b94-92ba-7038-8b030e870949</t>
  </si>
  <si>
    <t>Ingen.io</t>
  </si>
  <si>
    <t>http://ingen.io</t>
  </si>
  <si>
    <t>87ac9448-51ba-70ea-efed-e771943c5b5e</t>
  </si>
  <si>
    <t>Ingenercan</t>
  </si>
  <si>
    <t>http://www.ingenercan.com</t>
  </si>
  <si>
    <t>91f0ee24-5b6f-2893-3d4e-9be3816efca0</t>
  </si>
  <si>
    <t>Ingenero</t>
  </si>
  <si>
    <t>http://www.ingenero.com.au</t>
  </si>
  <si>
    <t>ff4da4c2-9255-1762-f17e-d91549fa0fde</t>
  </si>
  <si>
    <t>InGeneron</t>
  </si>
  <si>
    <t>http://www.ingeneron.com/</t>
  </si>
  <si>
    <t>e81549ad-fdfa-dbda-565c-f586bd3e83f9</t>
  </si>
  <si>
    <t>Ingenesis</t>
  </si>
  <si>
    <t>http://ingenesis.net/</t>
  </si>
  <si>
    <t>b263868d-0345-af84-cbdd-7c47111288af</t>
  </si>
  <si>
    <t>Ingenia Polymers</t>
  </si>
  <si>
    <t>http://www.ingeniapolymers.com</t>
  </si>
  <si>
    <t>bee7089b-ded1-4795-7068-4098a7f71f1c</t>
  </si>
  <si>
    <t>Ingenia Telecom</t>
  </si>
  <si>
    <t>http://www.ingenia-telecom.com</t>
  </si>
  <si>
    <t>f1957464-13f2-b875-950b-245f706a375c</t>
  </si>
  <si>
    <t>Ingeniarius</t>
  </si>
  <si>
    <t>http://www.ingeniarius.pt</t>
  </si>
  <si>
    <t>f05fd1eb-225a-8f66-bf9e-85f05fd93033</t>
  </si>
  <si>
    <t>Ingeniatrics</t>
  </si>
  <si>
    <t>http://www.ingeniatrics.com</t>
  </si>
  <si>
    <t>40002d37-d039-501f-3bad-1d6abec07cae</t>
  </si>
  <si>
    <t>Ingenic</t>
  </si>
  <si>
    <t>http://ingenic.com</t>
  </si>
  <si>
    <t>3b94253c-351e-12ad-222b-d55d4816142c</t>
  </si>
  <si>
    <t>Ingenicard America</t>
  </si>
  <si>
    <t>http://www.ingenicard.com/</t>
  </si>
  <si>
    <t>fc52ca70-eb21-10a5-7a29-22f68cc1951e</t>
  </si>
  <si>
    <t>Ingenico ePayments</t>
  </si>
  <si>
    <t>http://www.ingenico.com/epayments</t>
  </si>
  <si>
    <t>e7754b3d-44c5-beca-c983-927d3d3ad9bc</t>
  </si>
  <si>
    <t>Ingenico Group</t>
  </si>
  <si>
    <t>http://www.ingenico.com/</t>
  </si>
  <si>
    <t>f5f4bbd1-9917-9b9c-4901-d31e1770652d</t>
  </si>
  <si>
    <t>Ingenico Healthcare/e-ID</t>
  </si>
  <si>
    <t>http://healthcare-eid.ingenico.com/en/index.aspx</t>
  </si>
  <si>
    <t>719a270b-2fb4-04db-8242-c3690bb4a2c2</t>
  </si>
  <si>
    <t>ingenie</t>
  </si>
  <si>
    <t>http://www.ingenie.com</t>
  </si>
  <si>
    <t>f01a6246-fda6-3e03-a19e-f06cd4e6481a</t>
  </si>
  <si>
    <t>Ingenient Technologies</t>
  </si>
  <si>
    <t>http://www.ingenient.com/</t>
  </si>
  <si>
    <t>d8d8f7f7-4d0c-c6d5-6b3e-97d1e7ef1e8f</t>
  </si>
  <si>
    <t>IngenierÌÄå_a Magnetica Aplicada</t>
  </si>
  <si>
    <t>http://www.ima.es/</t>
  </si>
  <si>
    <t>1d742a25-270d-00c6-ca89-58a739264d3d</t>
  </si>
  <si>
    <t>Ingenieria O Arte</t>
  </si>
  <si>
    <t>http://www.ingenieriaoarte.com</t>
  </si>
  <si>
    <t>cd77a8cf-357b-0eef-6934-63611462d792</t>
  </si>
  <si>
    <t>Ingenieriae Innovacion</t>
  </si>
  <si>
    <t>http://www.ingenieriaeinnovacion.com</t>
  </si>
  <si>
    <t>cc853ff5-2ad8-e16d-bbe5-cf861261897d</t>
  </si>
  <si>
    <t>Ingenieros Emetres</t>
  </si>
  <si>
    <t>http://www.ingenieros-im3.com</t>
  </si>
  <si>
    <t>d5e1830a-a8ce-02b8-eb1d-b2f7c3cafa4a</t>
  </si>
  <si>
    <t>Ingenieur.de</t>
  </si>
  <si>
    <t>http://ingenieur.de</t>
  </si>
  <si>
    <t>f15c7de4-279a-915c-e6bc-716319d57ea9</t>
  </si>
  <si>
    <t>IngenieurbÌÄå_ro Pieper GmbH</t>
  </si>
  <si>
    <t>http://www.pieper-video.de/</t>
  </si>
  <si>
    <t>abb70a9b-ce23-b51f-65ef-49f3542a95ac</t>
  </si>
  <si>
    <t>Ingenieurburo Breining</t>
  </si>
  <si>
    <t>http://www.breining.de/</t>
  </si>
  <si>
    <t>e34801d9-89d6-98af-6851-f49c5350949f</t>
  </si>
  <si>
    <t>Ingenimed</t>
  </si>
  <si>
    <t>http://www.ingenimed.net/</t>
  </si>
  <si>
    <t>23362d92-2c29-2eb8-0b08-ad5b2665fa51</t>
  </si>
  <si>
    <t>Ingenin</t>
  </si>
  <si>
    <t>http://www.ingenin.com/</t>
  </si>
  <si>
    <t>819fb4f1-15ab-7d40-208d-177852e674a4</t>
  </si>
  <si>
    <t>Ingenio</t>
  </si>
  <si>
    <t>http://www.ingenio.com</t>
  </si>
  <si>
    <t>acd9e2e8-ce1f-e844-c032-bc81982a4daa</t>
  </si>
  <si>
    <t>http://www.ingenio-quebec.com</t>
  </si>
  <si>
    <t>b23c784f-657a-260f-6fd5-a69c311f5994</t>
  </si>
  <si>
    <t>Ingenios Health</t>
  </si>
  <si>
    <t>http://ingenioshealth.com/</t>
  </si>
  <si>
    <t>1e7f8177-ec20-f813-63c6-0cc00a5b25cd</t>
  </si>
  <si>
    <t>Ingenious</t>
  </si>
  <si>
    <t>http://www.ingeniousinc.com/</t>
  </si>
  <si>
    <t>3e7bc8e2-5a05-ab8b-7259-3db4c8211874</t>
  </si>
  <si>
    <t>Ingenious Advisory</t>
  </si>
  <si>
    <t>https://www.ingenoiusadvisory.co.uk</t>
  </si>
  <si>
    <t>17cb983f-1351-ef8b-576a-12379b45eebb</t>
  </si>
  <si>
    <t>inGenious AI</t>
  </si>
  <si>
    <t>https://ingenious.ai</t>
  </si>
  <si>
    <t>bd9eb742-baf9-5d16-f613-6c10bd4427ab</t>
  </si>
  <si>
    <t>Ingenious Audio</t>
  </si>
  <si>
    <t>http://www.ingeniousaudio.co.uk/</t>
  </si>
  <si>
    <t>9c0cd07c-1178-504f-f174-73959664dddb</t>
  </si>
  <si>
    <t>Ingenious Beauty</t>
  </si>
  <si>
    <t>https://ingeniousbeauty.com/</t>
  </si>
  <si>
    <t>2fe5c522-99b3-3051-ef3a-a0ad8cdbe94d</t>
  </si>
  <si>
    <t>Ingenious Connected Remote</t>
  </si>
  <si>
    <t>http://ingenious.io/en/</t>
  </si>
  <si>
    <t>2e32b75c-f6ec-a87c-d16b-5869d326ce9d</t>
  </si>
  <si>
    <t>Ingenious Design Ltd</t>
  </si>
  <si>
    <t>http://www.ingeniousdesign.co.uk</t>
  </si>
  <si>
    <t>645ff970-7a1e-1648-691a-fa86fafa9a52</t>
  </si>
  <si>
    <t>Ingenious Discoverers</t>
  </si>
  <si>
    <t>http://www.ingeniousdiscoverers.com</t>
  </si>
  <si>
    <t>86a02c29-b53c-7fca-2fd0-b63e564f18ef</t>
  </si>
  <si>
    <t>Ingenious e-Brain Solutions</t>
  </si>
  <si>
    <t>http://www.ingeniousebrainsolutions.com/</t>
  </si>
  <si>
    <t>6579b80d-7fa0-12f6-9caa-ec25cb912d66</t>
  </si>
  <si>
    <t>0d267d50-6399-ed4a-dbad-634df251dbaa</t>
  </si>
  <si>
    <t>Ingenious Folks</t>
  </si>
  <si>
    <t>http://www.ingeniousfolks.com</t>
  </si>
  <si>
    <t>318dbffe-867c-4484-b966-619baba47dee</t>
  </si>
  <si>
    <t>Ingenious Hub</t>
  </si>
  <si>
    <t>http://www.ingenioushub.com</t>
  </si>
  <si>
    <t>4f9b5ad0-d34b-4e6b-2565-4791b6aa5b5a</t>
  </si>
  <si>
    <t>Ingenious Ireland</t>
  </si>
  <si>
    <t>http://ingeniousireland.ie/</t>
  </si>
  <si>
    <t>495d41b0-5f3c-58af-3c75-340de52f39cc</t>
  </si>
  <si>
    <t>Ingenious Med</t>
  </si>
  <si>
    <t>http://www.ingeniousmed.com</t>
  </si>
  <si>
    <t>00609688-b615-b0b0-e989-2fbb4909216c</t>
  </si>
  <si>
    <t>Ingenious Media</t>
  </si>
  <si>
    <t>http://www.ingeniousmedia.co.uk</t>
  </si>
  <si>
    <t>598afda4-ecc0-520d-1153-17dbac06f483</t>
  </si>
  <si>
    <t>Ingenious Qube Pvt. Ltd.</t>
  </si>
  <si>
    <t>http://www.ingeniousqube.com</t>
  </si>
  <si>
    <t>ee10d762-7e6b-fe71-9e77-100d7bd0f705</t>
  </si>
  <si>
    <t>Ingenious SEM</t>
  </si>
  <si>
    <t>http://www.ingenioussem.com</t>
  </si>
  <si>
    <t>6701722e-64e5-1740-2fa3-284ba7a307b3</t>
  </si>
  <si>
    <t>ingenious targeting laboratory</t>
  </si>
  <si>
    <t>http://www.genetargeting.com/</t>
  </si>
  <si>
    <t>4a19a0c8-3fe4-4c6a-1aa9-aed0502b5bc5</t>
  </si>
  <si>
    <t>Ingenious Technologies AG</t>
  </si>
  <si>
    <t>http://ingenioustechnologies.com</t>
  </si>
  <si>
    <t>c54f2e33-a33a-cc4e-fa21-6cb7278c40b2</t>
  </si>
  <si>
    <t>Ingenious Things</t>
  </si>
  <si>
    <t>https://www.ingeniousthings.fr</t>
  </si>
  <si>
    <t>647dbad9-010a-1172-1641-80b46c7c4674</t>
  </si>
  <si>
    <t>Ingenious Zone</t>
  </si>
  <si>
    <t>http://www.ingeniouszone.com</t>
  </si>
  <si>
    <t>fafedc37-51b6-4403-4b65-c354d4468fe7</t>
  </si>
  <si>
    <t>INGENIOVA SYSTEMS SL</t>
  </si>
  <si>
    <t>http://www.ingeniova.com</t>
  </si>
  <si>
    <t>042781d0-ee29-e512-9846-0aa0c1833d9a</t>
  </si>
  <si>
    <t>Ingenisense</t>
  </si>
  <si>
    <t>http://www.ingenisense.com/</t>
  </si>
  <si>
    <t>ac140de6-35fe-59a2-b20d-a6693fa33ff1</t>
  </si>
  <si>
    <t>Ingenit</t>
  </si>
  <si>
    <t>http://www.ingenits.com</t>
  </si>
  <si>
    <t>3b9eb7ca-9205-02c5-cd33-c9aaa84f3998</t>
  </si>
  <si>
    <t>IngeniTec</t>
  </si>
  <si>
    <t>http://www.ingenitec.com.ar</t>
  </si>
  <si>
    <t>e3159b27-c9d8-d27d-dadb-a4fe497d3857</t>
  </si>
  <si>
    <t>Ingenium</t>
  </si>
  <si>
    <t>http://www.ingeniumweb.com</t>
  </si>
  <si>
    <t>9c4b214c-d6a0-15c3-f600-c9648067c077</t>
  </si>
  <si>
    <t>http://www.rce-edu.ru</t>
  </si>
  <si>
    <t>18d8890f-4630-76c6-f374-48101d88f26f</t>
  </si>
  <si>
    <t>Ingenium Capital</t>
  </si>
  <si>
    <t>http://ingeniumcap.com/</t>
  </si>
  <si>
    <t>cc81e35d-81e4-3db8-3522-2fbaeb5e3edf</t>
  </si>
  <si>
    <t>Ingenium Golf</t>
  </si>
  <si>
    <t>http://www.ingeniumgolf.com</t>
  </si>
  <si>
    <t>6c3d41da-f68d-b13e-ac8b-09772e7d16b3</t>
  </si>
  <si>
    <t>Ingenium IDS</t>
  </si>
  <si>
    <t>http://www.ingenium-ids.org/</t>
  </si>
  <si>
    <t>5f3e54c3-4be4-4188-6793-41d69e3172df</t>
  </si>
  <si>
    <t>Ingenium Pharamceutical</t>
  </si>
  <si>
    <t>http://www.ingenium-ag.com</t>
  </si>
  <si>
    <t>311224ff-df46-fb3a-db83-a9a483fa8626</t>
  </si>
  <si>
    <t>Ingenium Testing</t>
  </si>
  <si>
    <t>http://www.ingeniumtesting.com</t>
  </si>
  <si>
    <t>014c8181-3fe4-d4e4-ebb2-c4f0eca4374a</t>
  </si>
  <si>
    <t>INGENIUS Cuba</t>
  </si>
  <si>
    <t>http://www.ingeniuscuba.com/</t>
  </si>
  <si>
    <t>9f6b4b3b-c5c0-524f-50ae-82c6728760cf</t>
  </si>
  <si>
    <t>inGenius Engineering</t>
  </si>
  <si>
    <t>http://www.ingeniuspeople.com</t>
  </si>
  <si>
    <t>2ef35f62-ec53-533a-b16c-0ed105487df8</t>
  </si>
  <si>
    <t>InGenius Software</t>
  </si>
  <si>
    <t>http://www.ingenius.com/</t>
  </si>
  <si>
    <t>800eacf8-0a8e-a477-ed27-c186b70a2113</t>
  </si>
  <si>
    <t>Ingenius Systems</t>
  </si>
  <si>
    <t>http://igsystems.ru</t>
  </si>
  <si>
    <t>6e9d4cb6-fdbd-14db-c696-984bd5388b64</t>
  </si>
  <si>
    <t>Ingeniux</t>
  </si>
  <si>
    <t>http://www.ingeniux.com</t>
  </si>
  <si>
    <t>55e1c39a-a2a9-f5ad-8dec-853aacf7f58c</t>
  </si>
  <si>
    <t>Ingenix</t>
  </si>
  <si>
    <t>http://www.ingenix.com</t>
  </si>
  <si>
    <t>1390413b-0376-04ca-c025-27f692a45499</t>
  </si>
  <si>
    <t>IngenjÌÄå¦rstorget Community</t>
  </si>
  <si>
    <t>http://www.ingenjorstorget.se</t>
  </si>
  <si>
    <t>18e65128-0fb8-7a1f-32d8-82a079fdf8b3</t>
  </si>
  <si>
    <t>Ingenology</t>
  </si>
  <si>
    <t>http://ingenology.com</t>
  </si>
  <si>
    <t>eef19a7a-91cb-a53c-7dbb-8690d719f042</t>
  </si>
  <si>
    <t>Ingens Networks SL</t>
  </si>
  <si>
    <t>http://www.ingens-networks.com</t>
  </si>
  <si>
    <t>ccd05bf2-1c39-c36e-4ffe-bb864d93fc1e</t>
  </si>
  <si>
    <t>Ingent</t>
  </si>
  <si>
    <t>http://www.ingent.net</t>
  </si>
  <si>
    <t>a8b8054a-aa15-3584-f9fb-3abb5de95a7f</t>
  </si>
  <si>
    <t>Ingenta</t>
  </si>
  <si>
    <t>http://www.ingenta.com/</t>
  </si>
  <si>
    <t>e26869dc-3640-59c4-6566-a0a5cbc5864e</t>
  </si>
  <si>
    <t>Ingentis</t>
  </si>
  <si>
    <t>https://www.ingentis.com</t>
  </si>
  <si>
    <t>8a0b1795-8575-a719-49af-3101ec190b4d</t>
  </si>
  <si>
    <t>Ingentix</t>
  </si>
  <si>
    <t>https://www.claredi.com</t>
  </si>
  <si>
    <t>4c47a7ba-410f-5bad-4df8-df6724e67ec5</t>
  </si>
  <si>
    <t>Ingenu</t>
  </si>
  <si>
    <t>http://www.ingenu.com</t>
  </si>
  <si>
    <t>f2e1c7c6-5b92-a76a-2724-d324085e7804</t>
  </si>
  <si>
    <t>ingenuIT</t>
  </si>
  <si>
    <t>http://www.ingenuit.com</t>
  </si>
  <si>
    <t>3e8f24ae-563e-3485-51d8-148f4fa88b4b</t>
  </si>
  <si>
    <t>Ingenuity</t>
  </si>
  <si>
    <t>http://www.ingenuityinc.co.in/</t>
  </si>
  <si>
    <t>e41ea7a9-8f40-ad37-a521-4d3c8e82d671</t>
  </si>
  <si>
    <t>Ingenuity Sun Media</t>
  </si>
  <si>
    <t>https://ism.network/</t>
  </si>
  <si>
    <t>43e53ba5-1db1-a216-cea2-44282c76197b</t>
  </si>
  <si>
    <t>Ingenuity Systems</t>
  </si>
  <si>
    <t>http://www.ingenuity.com</t>
  </si>
  <si>
    <t>9867020b-29ca-e2ed-6296-4459895d2a41</t>
  </si>
  <si>
    <t>Ingenuus Corporation</t>
  </si>
  <si>
    <t>http://www.ingenuus.com/</t>
  </si>
  <si>
    <t>8c020dd4-f1dc-1fa8-72ba-86526323354b</t>
  </si>
  <si>
    <t>Ingenux</t>
  </si>
  <si>
    <t>http://ingenux.com</t>
  </si>
  <si>
    <t>2a3dea1e-d863-a798-41c1-642a965de273</t>
  </si>
  <si>
    <t>Ingeny</t>
  </si>
  <si>
    <t>http://www.ingeny.com/htdocs/home.html</t>
  </si>
  <si>
    <t>faa29d7e-22a4-73d4-ab10-41374cfd9125</t>
  </si>
  <si>
    <t>Ingenza</t>
  </si>
  <si>
    <t>https://www.ingenza.com</t>
  </si>
  <si>
    <t>d5814d04-8265-5d87-384b-1f7416cb4612</t>
  </si>
  <si>
    <t>InGEO</t>
  </si>
  <si>
    <t>http://ingeo.io/</t>
  </si>
  <si>
    <t>38407a06-f0b2-61c4-0af3-93175de09af6</t>
  </si>
  <si>
    <t>Ingersoll Rand</t>
  </si>
  <si>
    <t>http://company.ingersollrand.com/ircorp/en/index.html</t>
  </si>
  <si>
    <t>8ad24082-59b0-0af8-0950-a99053103356</t>
  </si>
  <si>
    <t>Ingersoll-Rand International (India) Limited</t>
  </si>
  <si>
    <t>http://www.ingersollrand.co.in</t>
  </si>
  <si>
    <t>5f26027d-9429-a3bc-ea44-7e7a167eb0bf</t>
  </si>
  <si>
    <t>Ingersoll-Rand's Falcon Lock Company</t>
  </si>
  <si>
    <t>http://us.allegion.com</t>
  </si>
  <si>
    <t>522da544-98e2-d0db-5ac8-db974f679862</t>
  </si>
  <si>
    <t>Ingetec</t>
  </si>
  <si>
    <t>http://www.firme-ingetec.com/en</t>
  </si>
  <si>
    <t>b4d61c87-2e8f-c870-ef86-bf86b9226dc4</t>
  </si>
  <si>
    <t>Ingeus</t>
  </si>
  <si>
    <t>http://www.ingeus.com</t>
  </si>
  <si>
    <t>787c8c06-27d2-a2cf-ba71-239a5f30e748</t>
  </si>
  <si>
    <t>Ingevity Corp.</t>
  </si>
  <si>
    <t>http://www.ingevity.com</t>
  </si>
  <si>
    <t>c5e94ac8-2cc9-bbd2-cdcb-83a472ba1cbd</t>
  </si>
  <si>
    <t>INGIC</t>
  </si>
  <si>
    <t>https://www.ingic.com/</t>
  </si>
  <si>
    <t>3d17bad0-acaf-f05a-cc14-94102cdced92</t>
  </si>
  <si>
    <t>Ingic Dubai</t>
  </si>
  <si>
    <t>bbf548f9-5b6f-dd5b-5d4a-ac6eed179749</t>
  </si>
  <si>
    <t>Ingic Singapore</t>
  </si>
  <si>
    <t>https://www.ingic.sg/</t>
  </si>
  <si>
    <t>ea0735dd-a947-4296-8368-d7d46e3fbfd7</t>
  </si>
  <si>
    <t>Ingic UK</t>
  </si>
  <si>
    <t>https://www.ingic.uk/</t>
  </si>
  <si>
    <t>b80b66dc-7a48-2343-3faf-ebc5832bb94c</t>
  </si>
  <si>
    <t>ingilizce ÌÄå¦zel ders</t>
  </si>
  <si>
    <t>91cfb283-3335-2b9b-5bda-c216ec157552</t>
  </si>
  <si>
    <t>Ingin Cepat Hamil</t>
  </si>
  <si>
    <t>http://tipscepathamilblog.com/ingin-cepat-hamil-setelah-haid/</t>
  </si>
  <si>
    <t>103f6e72-043d-6050-68eb-cb4920bc7d01</t>
  </si>
  <si>
    <t>Ingin Cepat Hamil Setelah Haid Sangat Efektif</t>
  </si>
  <si>
    <t>http://caracepathamil.greatwebsitebuilder.com/home/ingin-cepat-hamil-setelah-haid-sangat-efektif</t>
  </si>
  <si>
    <t>d23f419e-0299-d71f-381a-cd20fd89d30e</t>
  </si>
  <si>
    <t>Ingin Cepat Hamil Setelah Haid Terbukti Manjur</t>
  </si>
  <si>
    <t>http://panduanhamilampuh.jimdo.com/2016/11/08/ingin-cepat-hamil-setelah-haid-terbukti-manjur/</t>
  </si>
  <si>
    <t>ba9b7574-fe79-0c65-08b5-1107d34fd5cf</t>
  </si>
  <si>
    <t>Ingineering.IT</t>
  </si>
  <si>
    <t>http://www.ingineering.it</t>
  </si>
  <si>
    <t>06865f39-ef82-99a6-8fac-a8b5de7b0972</t>
  </si>
  <si>
    <t>Inging</t>
  </si>
  <si>
    <t>http://www.inging.io/</t>
  </si>
  <si>
    <t>e99aa637-4607-9837-284c-a09421e7f1c9</t>
  </si>
  <si>
    <t>Inginify</t>
  </si>
  <si>
    <t>http://www.inginify.com</t>
  </si>
  <si>
    <t>30db45bb-0c4b-fb09-536d-557930fc4dc0</t>
  </si>
  <si>
    <t>Ingk Labs</t>
  </si>
  <si>
    <t>http://ingk.com</t>
  </si>
  <si>
    <t>529c1eac-0187-d279-9a87-8379ebb5dd75</t>
  </si>
  <si>
    <t>Ingle International</t>
  </si>
  <si>
    <t>https://www.ingleinternational.com</t>
  </si>
  <si>
    <t>00511a9b-66ec-7b5e-7d97-79de05fe4daa</t>
  </si>
  <si>
    <t>Ingle Knife Shop</t>
  </si>
  <si>
    <t>http://ingleknifeshop.com</t>
  </si>
  <si>
    <t>4fc78de5-9047-08aa-bac1-321334b1c082</t>
  </si>
  <si>
    <t>Ingles Markets</t>
  </si>
  <si>
    <t>http://www.ingles-markets.com</t>
  </si>
  <si>
    <t>79b9c974-35fa-01be-cbce-403252bb1cbe</t>
  </si>
  <si>
    <t>Ingleside Fishing Charter - Aransas Pass</t>
  </si>
  <si>
    <t>http://www.inglesidefishingcharter.com/aransas-pass-tx-fishing-charter</t>
  </si>
  <si>
    <t>dde1609c-4331-7cf0-d33f-ec03d3496465</t>
  </si>
  <si>
    <t>Ingleside Investors</t>
  </si>
  <si>
    <t>http://www.inglesidellc.com</t>
  </si>
  <si>
    <t>e63381d4-2269-0543-d9b1-924d78708dcc</t>
  </si>
  <si>
    <t>Ingleson Lodge B&amp;B</t>
  </si>
  <si>
    <t>http://www.inglesonlodge.com.au/</t>
  </si>
  <si>
    <t>1d6e6da0-c376-628e-bc3e-53564eb037ba</t>
  </si>
  <si>
    <t>Inglobe Technologies</t>
  </si>
  <si>
    <t>http://www.inglobetechnologies.com/</t>
  </si>
  <si>
    <t>32e7e8db-c041-f547-e815-06a00f0a4250</t>
  </si>
  <si>
    <t>Inglot</t>
  </si>
  <si>
    <t>http://inglotcosmetics.com/</t>
  </si>
  <si>
    <t>08e68e4b-cc5e-00b0-1804-53a4ea3161f3</t>
  </si>
  <si>
    <t>InGlove</t>
  </si>
  <si>
    <t>http://inglove.co/</t>
  </si>
  <si>
    <t>265c29e6-5c57-e948-6001-3055074944f9</t>
  </si>
  <si>
    <t>IngMeng</t>
  </si>
  <si>
    <t>http://www.ingmeng.com/</t>
  </si>
  <si>
    <t>8b84157e-1bbb-a2cf-6052-6b092c321c1f</t>
  </si>
  <si>
    <t>Ingo Beauty Salons</t>
  </si>
  <si>
    <t>http://www.ingobeautysalons.com</t>
  </si>
  <si>
    <t>9f0342d8-b1f7-d954-f60f-fb9c0e0360f8</t>
  </si>
  <si>
    <t>Ingo Money</t>
  </si>
  <si>
    <t>http://ingomoney.com</t>
  </si>
  <si>
    <t>4f764d33-4fcd-909d-f7ab-cf46e7b383c1</t>
  </si>
  <si>
    <t>InGo.me</t>
  </si>
  <si>
    <t>http://ingo.me/</t>
  </si>
  <si>
    <t>5889fb03-71f9-55e9-479a-31f03d023701</t>
  </si>
  <si>
    <t>Ingogo</t>
  </si>
  <si>
    <t>http://ingogo.mobi</t>
  </si>
  <si>
    <t>f87aca5c-39a3-1ce2-916e-4b008027e833</t>
  </si>
  <si>
    <t>Ingol and Tanterton Community Trust (Intact)</t>
  </si>
  <si>
    <t>http://www.intact-preston.org.uk/</t>
  </si>
  <si>
    <t>5dbb864d-5543-74cb-a4d6-1fd47d5b91e1</t>
  </si>
  <si>
    <t>ingollow</t>
  </si>
  <si>
    <t>http://www.ingollow.com</t>
  </si>
  <si>
    <t>51ccef9c-bfff-f3c8-5cdb-7de788b821ed</t>
  </si>
  <si>
    <t>INGoT LLC</t>
  </si>
  <si>
    <t>http://ingot.co.jp/</t>
  </si>
  <si>
    <t>377e788d-1953-7452-679e-45700093ca1a</t>
  </si>
  <si>
    <t>Ingovtjobsalert Pvt. Ltd.</t>
  </si>
  <si>
    <t>https://www.ingovtjobsalert.com/</t>
  </si>
  <si>
    <t>b701b575-b7be-aeea-19b0-5f4f5f1bf9c9</t>
  </si>
  <si>
    <t>Ingrain</t>
  </si>
  <si>
    <t>http://www.ingrainrocks.com/</t>
  </si>
  <si>
    <t>0dfa278d-e975-419b-939c-f6ada81f4ba5</t>
  </si>
  <si>
    <t>ingrain.io</t>
  </si>
  <si>
    <t>http://ingrain.io</t>
  </si>
  <si>
    <t>1f1b5561-45c4-4336-5087-b63bfec52eca</t>
  </si>
  <si>
    <t>Ingram</t>
  </si>
  <si>
    <t>http://addquality.jp/</t>
  </si>
  <si>
    <t>3b54d42a-bd57-cda5-6168-55d03d83dc0c</t>
  </si>
  <si>
    <t>Ingram Barge Company</t>
  </si>
  <si>
    <t>https://www.ingrambarge.com</t>
  </si>
  <si>
    <t>e3dd7b88-71b1-a2b6-be16-38dabe67a299</t>
  </si>
  <si>
    <t>Ingram Content Group</t>
  </si>
  <si>
    <t>http://ingramcontent.com</t>
  </si>
  <si>
    <t>d931b323-aac8-7a4b-3a67-5498288e9a2b</t>
  </si>
  <si>
    <t>Ingram Digital Ventures</t>
  </si>
  <si>
    <t>http://www.ingramdigital.com</t>
  </si>
  <si>
    <t>05d86d90-05e0-ff5a-f01c-87f4eb5af5b8</t>
  </si>
  <si>
    <t>Ingram Medical</t>
  </si>
  <si>
    <t>http://www.ingrammedical.com</t>
  </si>
  <si>
    <t>35eee95f-db61-6ab6-b379-9b016b6dff46</t>
  </si>
  <si>
    <t>Ingram Micro</t>
  </si>
  <si>
    <t>http://www.ingrammicro.com</t>
  </si>
  <si>
    <t>4d13cede-ad0e-bdfa-a930-a32d6a2f38d4</t>
  </si>
  <si>
    <t>Ingram Publishing Ltd.</t>
  </si>
  <si>
    <t>http://www.ingramstock.com/</t>
  </si>
  <si>
    <t>29bd1eb7-2f95-3a22-fb02-1eb7f4382c15</t>
  </si>
  <si>
    <t>ingraph.me</t>
  </si>
  <si>
    <t>https://ingraph.me</t>
  </si>
  <si>
    <t>4c9899f1-f3c2-e061-14cf-809eea2f007b</t>
  </si>
  <si>
    <t>InGrapher</t>
  </si>
  <si>
    <t>http://www.ingrapher.com/</t>
  </si>
  <si>
    <t>97cdc3cd-f343-2a5f-f104-44a047da7072</t>
  </si>
  <si>
    <t>Ingrasys</t>
  </si>
  <si>
    <t>http://www.ingrasys.com/</t>
  </si>
  <si>
    <t>7dccc6bb-1714-f89a-b69a-a2f7d4c4fc62</t>
  </si>
  <si>
    <t>Ingredi Europa</t>
  </si>
  <si>
    <t>http://www.ingredi.cz/</t>
  </si>
  <si>
    <t>7f911e2e-b7fc-dccc-9bbf-968fbaf50cc8</t>
  </si>
  <si>
    <t>Ingredient1</t>
  </si>
  <si>
    <t>http://ingredient1.com/</t>
  </si>
  <si>
    <t>830f3085-741b-84f0-1fd8-bc038a4ca851</t>
  </si>
  <si>
    <t>IngredientMatcher</t>
  </si>
  <si>
    <t>http://www.ingredientmatcher.com</t>
  </si>
  <si>
    <t>5ab623c3-2499-f394-8009-500e6dd9bcb7</t>
  </si>
  <si>
    <t>Ingredion Incorporated</t>
  </si>
  <si>
    <t>http://ingredion.com</t>
  </si>
  <si>
    <t>a62c536a-74c8-627a-bf6a-f5fa79cd186a</t>
  </si>
  <si>
    <t>Ingrein Design</t>
  </si>
  <si>
    <t>http://ingrein.com</t>
  </si>
  <si>
    <t>f59ef237-630e-fcc4-f04b-6aeb10d5e7a5</t>
  </si>
  <si>
    <t>Ingrenat</t>
  </si>
  <si>
    <t>http://ingrenat.com/</t>
  </si>
  <si>
    <t>4ddd75ed-63cd-7784-0687-8156d928df10</t>
  </si>
  <si>
    <t>Ingres</t>
  </si>
  <si>
    <t>https://www.ingress.com</t>
  </si>
  <si>
    <t>3d0d1e16-1d5d-e3e7-8275-588f733eaae4</t>
  </si>
  <si>
    <t>Ingreso Cybernetico</t>
  </si>
  <si>
    <t>http://icgetters.com</t>
  </si>
  <si>
    <t>fd9f00e8-8a69-1c66-bc27-443c021c4d67</t>
  </si>
  <si>
    <t>Ingress Capital</t>
  </si>
  <si>
    <t>http://www.ingresscapital.com</t>
  </si>
  <si>
    <t>72640a19-3d35-6277-aa07-fc007c9763cb</t>
  </si>
  <si>
    <t>Ingress One</t>
  </si>
  <si>
    <t>http://www.ingressone.com</t>
  </si>
  <si>
    <t>278703a6-8508-230b-9570-3429e45b508f</t>
  </si>
  <si>
    <t>Ingressar.me</t>
  </si>
  <si>
    <t>http://www.ingressar.me</t>
  </si>
  <si>
    <t>68864f05-a50b-e856-e928-a04deb31b90b</t>
  </si>
  <si>
    <t>Ingresse</t>
  </si>
  <si>
    <t>https://www.ingresse.com</t>
  </si>
  <si>
    <t>f2f2c456-4547-5ad9-b488-51068a9b2e51</t>
  </si>
  <si>
    <t>Ingressive</t>
  </si>
  <si>
    <t>http://www.ingressive.co/</t>
  </si>
  <si>
    <t>1519927d-86f7-c8bb-72bd-4d976a22ec44</t>
  </si>
  <si>
    <t>Ingresso Group</t>
  </si>
  <si>
    <t>http://www.ingresso.co.uk/</t>
  </si>
  <si>
    <t>3517d932-e906-232a-34d5-334809d61f07</t>
  </si>
  <si>
    <t>Ingria Business Incubator</t>
  </si>
  <si>
    <t>http://ingria-startup.ru/en</t>
  </si>
  <si>
    <t>1738c084-5154-c938-48a3-4f2192383512</t>
  </si>
  <si>
    <t>Ingria Technopark</t>
  </si>
  <si>
    <t>http://ingria-park.ru/</t>
  </si>
  <si>
    <t>334397a2-0309-974d-3ed1-e1f5f9760b12</t>
  </si>
  <si>
    <t>Ingrian Networks</t>
  </si>
  <si>
    <t>http://www.ingrian.com</t>
  </si>
  <si>
    <t>54e9d63b-1f94-8ddd-ae3c-338aff8fd2e6</t>
  </si>
  <si>
    <t>INGRID</t>
  </si>
  <si>
    <t>https://ingridx.com/seed</t>
  </si>
  <si>
    <t>cbd7d07d-f7ce-3bf4-c3af-7292f85517ed</t>
  </si>
  <si>
    <t>InGrid Design</t>
  </si>
  <si>
    <t>http://www.ingriddesign.com</t>
  </si>
  <si>
    <t>5c739a8d-7c1a-81e2-37ea-68ab290eea34</t>
  </si>
  <si>
    <t>Ingrid Ives Marketing</t>
  </si>
  <si>
    <t>http://www.ingridivesmarketing.com/</t>
  </si>
  <si>
    <t>9e57eb9c-d504-23ec-b692-8915f0942c86</t>
  </si>
  <si>
    <t>InGrid Solutions</t>
  </si>
  <si>
    <t>http://ingridsolutions.com</t>
  </si>
  <si>
    <t>b5183967-7c7c-9cd7-96c5-3858b819692b</t>
  </si>
  <si>
    <t>Ingrid Vanderveldt LLC</t>
  </si>
  <si>
    <t>http://ingridvanderveldt.com</t>
  </si>
  <si>
    <t>0096f8a4-f373-8d89-de7e-53194c7d3660</t>
  </si>
  <si>
    <t>Ingro Finanz AG</t>
  </si>
  <si>
    <t>4f406cd9-6ad5-0b69-1a6f-646a3f2f4616</t>
  </si>
  <si>
    <t>INgrooves</t>
  </si>
  <si>
    <t>http://ingrooves.com</t>
  </si>
  <si>
    <t>ba52ba27-9674-65b1-c927-72b8ab246cfa</t>
  </si>
  <si>
    <t>InGroup by Blinking Dash</t>
  </si>
  <si>
    <t>http://ingroup.me/</t>
  </si>
  <si>
    <t>ad8e54ae-3525-bd71-3701-e463c5ad22ea</t>
  </si>
  <si>
    <t>Ingu Solutions</t>
  </si>
  <si>
    <t>http://ingu.co/</t>
  </si>
  <si>
    <t>9bf4026b-f14f-73f4-25b0-5dbef9aadd5c</t>
  </si>
  <si>
    <t>InGuardians</t>
  </si>
  <si>
    <t>http://www.inguardians.com/</t>
  </si>
  <si>
    <t>a8498249-75de-bb14-1a6b-6468afa622b8</t>
  </si>
  <si>
    <t>Inguin</t>
  </si>
  <si>
    <t>http://www.inguin.in</t>
  </si>
  <si>
    <t>37a260f3-f1f9-dcae-c33d-54648e2ae3e5</t>
  </si>
  <si>
    <t>INGUN</t>
  </si>
  <si>
    <t>http://www.ingun.com/en/</t>
  </si>
  <si>
    <t>60600842-c64f-22b5-69f8-f1e0b84f8022</t>
  </si>
  <si>
    <t>Ingwenya Property Excellence</t>
  </si>
  <si>
    <t>https://za.linkedin.com/in/adrianamedia</t>
  </si>
  <si>
    <t>b50df53e-c291-c14d-2572-1806c46069b7</t>
  </si>
  <si>
    <t>inGym</t>
  </si>
  <si>
    <t>http://www.ingym.es</t>
  </si>
  <si>
    <t>3a4fd3de-cb84-ed20-845c-9ed99ca32af5</t>
  </si>
  <si>
    <t>IngZ</t>
  </si>
  <si>
    <t>http://www.ingz-inc.com</t>
  </si>
  <si>
    <t>8cb78893-4dff-1731-3222-ad471d0a5433</t>
  </si>
  <si>
    <t>Inha University</t>
  </si>
  <si>
    <t>http://eng.inha.ac.kr/</t>
  </si>
  <si>
    <t>9b6fe9a1-2f7b-03bb-3d86-93ae54022540</t>
  </si>
  <si>
    <t>Inhab Real Estate Accelerator</t>
  </si>
  <si>
    <t>http://inhab.xyz/</t>
  </si>
  <si>
    <t>ebec8f12-566f-8019-da4e-5de84edf5d6e</t>
  </si>
  <si>
    <t>Inhabi</t>
  </si>
  <si>
    <t>http://inhabi.com</t>
  </si>
  <si>
    <t>38712861-a40d-2744-b2c2-f482ab226628</t>
  </si>
  <si>
    <t>Inhabit Street Software</t>
  </si>
  <si>
    <t>http://www.inhabitstreet.com</t>
  </si>
  <si>
    <t>62a88a7e-63e3-a721-ceee-7a545e8aca07</t>
  </si>
  <si>
    <t>Inhabit Vacations</t>
  </si>
  <si>
    <t>http://inhabitvacations.com</t>
  </si>
  <si>
    <t>0492defb-d934-3699-8268-3f441b627e6d</t>
  </si>
  <si>
    <t>Inhabitat.com</t>
  </si>
  <si>
    <t>http://inhabitat.com/</t>
  </si>
  <si>
    <t>0f2c58d6-e785-b6d2-5fcb-8ae4f26f3e49</t>
  </si>
  <si>
    <t>Inhabito</t>
  </si>
  <si>
    <t>http://www.inhabito.com</t>
  </si>
  <si>
    <t>3b1fef3b-f540-3de9-a5da-5b7a3b17849a</t>
  </si>
  <si>
    <t>Inhabitr</t>
  </si>
  <si>
    <t>http://www.inhabitr.com</t>
  </si>
  <si>
    <t>51cdf82b-c07b-b00a-80d6-fd4507f158f3</t>
  </si>
  <si>
    <t>Inhalation Sciences</t>
  </si>
  <si>
    <t>http://www.inhalation.se/</t>
  </si>
  <si>
    <t>2e93c91e-25ca-e755-2bfc-2c6e871c3eb9</t>
  </si>
  <si>
    <t>Inhale Digital</t>
  </si>
  <si>
    <t>http://www.inhaledigital.com</t>
  </si>
  <si>
    <t>e4245207-e5ea-3005-e491-ec6e105f0a8d</t>
  </si>
  <si>
    <t>Inhance Digital</t>
  </si>
  <si>
    <t>http://www.inhance.com</t>
  </si>
  <si>
    <t>b1e200f8-d640-0898-4c1f-d1beb3f51948</t>
  </si>
  <si>
    <t>Inhance Media</t>
  </si>
  <si>
    <t>http://inhance.net</t>
  </si>
  <si>
    <t>5a07f0a9-2594-d579-247b-44afce9a6e59</t>
  </si>
  <si>
    <t>Inhance Technology</t>
  </si>
  <si>
    <t>http://www.inhancetechnology.com</t>
  </si>
  <si>
    <t>7ab366e9-9d3a-0478-b211-bde777d64094</t>
  </si>
  <si>
    <t>InHand Networks</t>
  </si>
  <si>
    <t>http://www.inhandnetworks.com/</t>
  </si>
  <si>
    <t>2398c097-cd59-be9f-4bbb-c3e28d63fc97</t>
  </si>
  <si>
    <t>InHardFocus.com</t>
  </si>
  <si>
    <t>http://inhardfocus.com</t>
  </si>
  <si>
    <t>32d5cd19-1825-3690-1b97-5ef310265a1e</t>
  </si>
  <si>
    <t>Inhaus</t>
  </si>
  <si>
    <t>http://www.inhaus.io</t>
  </si>
  <si>
    <t>62de22de-298d-bbe9-a7e8-b17b70e27f2d</t>
  </si>
  <si>
    <t>inhead</t>
  </si>
  <si>
    <t>http://www.inhead.pl/</t>
  </si>
  <si>
    <t>b5a155be-ee44-fbbc-0bf7-39f1362d6d8f</t>
  </si>
  <si>
    <t>inHEALTH</t>
  </si>
  <si>
    <t>https://www.inhealthcommunity.com</t>
  </si>
  <si>
    <t>eefc90f5-a99b-ef20-58f0-45359bc39dc4</t>
  </si>
  <si>
    <t>InHealth Solutions</t>
  </si>
  <si>
    <t>http://www.inhealthcds.com</t>
  </si>
  <si>
    <t>325137f8-1e96-62ae-fe86-f207c7e45c32</t>
  </si>
  <si>
    <t>Inhealthcare</t>
  </si>
  <si>
    <t>http://www.inhealthcare.co.uk/</t>
  </si>
  <si>
    <t>e29c5d7b-f8c9-5154-237f-d2cf71184187</t>
  </si>
  <si>
    <t>Inhedron</t>
  </si>
  <si>
    <t>http://inhedron.com</t>
  </si>
  <si>
    <t>32c43827-04b2-fb97-1344-c3b8ae0380dd</t>
  </si>
  <si>
    <t>Inhep Electronics Holdings</t>
  </si>
  <si>
    <t>http://www.idsprotect.com/</t>
  </si>
  <si>
    <t>60a41e78-457c-953f-54ad-f3304fc43d1a</t>
  </si>
  <si>
    <t>Inherence Conseil</t>
  </si>
  <si>
    <t>http://www.inherence.fr</t>
  </si>
  <si>
    <t>b0dcd5db-73d2-1b5e-0fc3-b372af9d76d7</t>
  </si>
  <si>
    <t>Inherent Group</t>
  </si>
  <si>
    <t>http://www.inherentgroup.com</t>
  </si>
  <si>
    <t>05deee09-dc28-4018-be33-00adad3c2ace</t>
  </si>
  <si>
    <t>Inherent Media</t>
  </si>
  <si>
    <t>http://weareinherent.com/</t>
  </si>
  <si>
    <t>e07cfe36-6de9-a1a2-a81b-eed0d5351fd1</t>
  </si>
  <si>
    <t>Inherent.Com Inc.</t>
  </si>
  <si>
    <t>http://www.inherent.com</t>
  </si>
  <si>
    <t>7d0e0d57-8ce3-2418-73f0-7dcfb4f4862f</t>
  </si>
  <si>
    <t>Inherited Health</t>
  </si>
  <si>
    <t>http://www.inheritedhealth.com</t>
  </si>
  <si>
    <t>dfca6435-3b4f-699a-8df8-5407364520ad</t>
  </si>
  <si>
    <t>InheritLab</t>
  </si>
  <si>
    <t>http://www.inheritlab.com</t>
  </si>
  <si>
    <t>3ee9108a-ce00-910e-89fb-a08c2466aece</t>
  </si>
  <si>
    <t>InheritX Solutions</t>
  </si>
  <si>
    <t>http://www.inheritx.com/</t>
  </si>
  <si>
    <t>0fe5bbd8-1066-68b1-9e40-29a3cc0e83e0</t>
  </si>
  <si>
    <t>InHerSight</t>
  </si>
  <si>
    <t>http://www.inhersight.com/</t>
  </si>
  <si>
    <t>6559969a-6225-bc3a-51bd-36dd7d37c997</t>
  </si>
  <si>
    <t>Inhibi Ltd.</t>
  </si>
  <si>
    <t>http://inhibi.com</t>
  </si>
  <si>
    <t>5e9c9a37-ea53-c7ac-9f60-2c6c43ea03ec</t>
  </si>
  <si>
    <t>Inhibikase</t>
  </si>
  <si>
    <t>http://www.inhibikase.com/</t>
  </si>
  <si>
    <t>f5a87bf6-1daa-e1c8-0e92-0fdc10d4d6e8</t>
  </si>
  <si>
    <t>InHiro</t>
  </si>
  <si>
    <t>http://www.inhiro.com</t>
  </si>
  <si>
    <t>27aa9387-59cd-7224-1c96-378bf74efa47</t>
  </si>
  <si>
    <t>Inhite</t>
  </si>
  <si>
    <t>http://www.inhite.com/</t>
  </si>
  <si>
    <t>bd5c6049-1220-47a6-df61-e2a6ec8e91ed</t>
  </si>
  <si>
    <t>InHolland University of Applied Sciences, Amsterdam, Noord-Holland</t>
  </si>
  <si>
    <t>https://inholland.nl/</t>
  </si>
  <si>
    <t>e3cb09d0-1050-0beb-bb84-d6355c9eaf62</t>
  </si>
  <si>
    <t>inHome</t>
  </si>
  <si>
    <t>http://inhome.me</t>
  </si>
  <si>
    <t>e5c81487-0c4f-8135-11cd-6f0063343d1b</t>
  </si>
  <si>
    <t>InHome Medical Solutions</t>
  </si>
  <si>
    <t>https://myinhome.com/</t>
  </si>
  <si>
    <t>128ba8e2-6489-1c5c-d450-fb732ea5a355</t>
  </si>
  <si>
    <t>InHomeVest</t>
  </si>
  <si>
    <t>http://inhomevest.com/</t>
  </si>
  <si>
    <t>974e94c2-3c5f-0dbc-cd03-6b064257f6aa</t>
  </si>
  <si>
    <t>InHopeOfLove</t>
  </si>
  <si>
    <t>http://www.inhopeoflove.com</t>
  </si>
  <si>
    <t>3309c5b1-87d7-e416-7261-44f1ef7b017c</t>
  </si>
  <si>
    <t>InHouse</t>
  </si>
  <si>
    <t>http://www.inhouseusa.com</t>
  </si>
  <si>
    <t>21254a97-15d8-24ed-33fa-7954a8f00ca3</t>
  </si>
  <si>
    <t>http://getinhouse.io</t>
  </si>
  <si>
    <t>8761f65b-fbcb-5e73-60b3-a610dc6aab2e</t>
  </si>
  <si>
    <t>InHouse Ventures</t>
  </si>
  <si>
    <t>http://www.inhouseventures.com/</t>
  </si>
  <si>
    <t>88fa9bac-0900-d947-386f-23ee8e70cba7</t>
  </si>
  <si>
    <t>InHouseCooks</t>
  </si>
  <si>
    <t>http://www.inhousecooks.com</t>
  </si>
  <si>
    <t>65258eb1-1ae1-36d0-284a-248874b317ce</t>
  </si>
  <si>
    <t>inhouseIT</t>
  </si>
  <si>
    <t>http://inhouseit.com/</t>
  </si>
  <si>
    <t>eb5261ac-25ad-6bd9-41eb-0db63d027b5a</t>
  </si>
  <si>
    <t>InHub</t>
  </si>
  <si>
    <t>http://www.theinhub.com</t>
  </si>
  <si>
    <t>31d23ee0-dc4c-ef37-4eb3-58006e33234e</t>
  </si>
  <si>
    <t>Inhub Motors</t>
  </si>
  <si>
    <t>https://inhubmotors.com/</t>
  </si>
  <si>
    <t>63c1115f-26b5-76d6-73b4-efe157160057</t>
  </si>
  <si>
    <t>Inhuman Entertainment</t>
  </si>
  <si>
    <t>http://www.inhumanize.com</t>
  </si>
  <si>
    <t>ab9e39e7-9963-8f3a-5792-ade85291ec11</t>
  </si>
  <si>
    <t>Inhwa Business Centre</t>
  </si>
  <si>
    <t>http://www.inhwabusinesscentre.com/</t>
  </si>
  <si>
    <t>964a57f5-fa3b-a798-bfbd-582b4c373902</t>
  </si>
  <si>
    <t>INI</t>
  </si>
  <si>
    <t>http://www.inillc.com</t>
  </si>
  <si>
    <t>9b7b80dc-e363-dfeb-d4ba-6965bc935b5e</t>
  </si>
  <si>
    <t>InI Farms</t>
  </si>
  <si>
    <t>http://www.inifarms.com/</t>
  </si>
  <si>
    <t>812dcc4b-f9e5-2920-ba76-9ef5c79250e4</t>
  </si>
  <si>
    <t>INI Power Systems</t>
  </si>
  <si>
    <t>http://www.inipower.com</t>
  </si>
  <si>
    <t>7e766aca-80f7-561e-7e36-5e4ee5a4592b</t>
  </si>
  <si>
    <t>Ini3 Digital</t>
  </si>
  <si>
    <t>http://www.ini3.co.th</t>
  </si>
  <si>
    <t>3628b561-71cf-6f86-fc9d-ed3815246376</t>
  </si>
  <si>
    <t>Inicia Incorporated</t>
  </si>
  <si>
    <t>http://www.i2mediainc.com</t>
  </si>
  <si>
    <t>7124388a-a7d6-dbbe-d731-69f77c5a76bb</t>
  </si>
  <si>
    <t>Iniciador</t>
  </si>
  <si>
    <t>http://iniciador.com</t>
  </si>
  <si>
    <t>e1acdbbb-8813-8dd7-8103-f69614359430</t>
  </si>
  <si>
    <t>Iniciativa Apps</t>
  </si>
  <si>
    <t>https://apps.co/</t>
  </si>
  <si>
    <t>d2b7c871-0b48-150e-d7ab-da43ada37ec4</t>
  </si>
  <si>
    <t>Iniciativas 3D</t>
  </si>
  <si>
    <t>http://www.iniciativas3d.com</t>
  </si>
  <si>
    <t>3883c0d1-470f-005d-19fc-a6002d286f4b</t>
  </si>
  <si>
    <t>INICIS</t>
  </si>
  <si>
    <t>http://www.inicis.com/</t>
  </si>
  <si>
    <t>c9e5988c-3b70-7379-8538-418c6a64d8ee</t>
  </si>
  <si>
    <t>Inicjatywa Mikro</t>
  </si>
  <si>
    <t>http://www.inicjatywamikro.pl/</t>
  </si>
  <si>
    <t>c9b998a8-b79b-0d68-2f77-09e1996bd693</t>
  </si>
  <si>
    <t>INICLO</t>
  </si>
  <si>
    <t>http://www.iniclo.com</t>
  </si>
  <si>
    <t>77c31a86-28eb-57a1-411c-1314337173df</t>
  </si>
  <si>
    <t>Inictel Uni</t>
  </si>
  <si>
    <t>http://www.inictel-uni.edu.pe/</t>
  </si>
  <si>
    <t>78d61352-06e3-919f-3756-22f00fb13fc3</t>
  </si>
  <si>
    <t>iniDewa.net</t>
  </si>
  <si>
    <t>http://buntialo.xyz/inidewa-net-agen-poker-domino-qq-ceme-blackjack-online-indonesia/</t>
  </si>
  <si>
    <t>f6ab5744-11c9-0fd0-d13b-7e3a4af59cf8</t>
  </si>
  <si>
    <t>INIFD Gandhinagar</t>
  </si>
  <si>
    <t>http://inifdgandhinagar.com/</t>
  </si>
  <si>
    <t>b549118a-a2e6-7fc2-d956-ff70d821de88</t>
  </si>
  <si>
    <t>iNig-Services</t>
  </si>
  <si>
    <t>http://inig-services.com/</t>
  </si>
  <si>
    <t>f3fea417-0665-e74d-5358-693010177d61</t>
  </si>
  <si>
    <t>INIGAME</t>
  </si>
  <si>
    <t>https://www.inigame.id</t>
  </si>
  <si>
    <t>1ba81de4-3313-3d3a-9569-61b055aca8c4</t>
  </si>
  <si>
    <t>InigMah</t>
  </si>
  <si>
    <t>http://www.inigmah.com/</t>
  </si>
  <si>
    <t>d345d961-9bc9-39bb-e8d9-ffbeec4543c3</t>
  </si>
  <si>
    <t>Inigo Beitia Arevalo</t>
  </si>
  <si>
    <t>http://ibeitia.com</t>
  </si>
  <si>
    <t>069bc045-c037-eebb-7d7b-e31dab35da41</t>
  </si>
  <si>
    <t>INIKS</t>
  </si>
  <si>
    <t>http://www.iniks.com</t>
  </si>
  <si>
    <t>709e619c-b5ba-90b6-0b32-43c363e31a2f</t>
  </si>
  <si>
    <t>InikWorld Technologies Pvt Ltd</t>
  </si>
  <si>
    <t>http://inikworld.com</t>
  </si>
  <si>
    <t>cad1dad7-596a-de1d-446c-0e2ebccc9138</t>
  </si>
  <si>
    <t>Inilabs</t>
  </si>
  <si>
    <t>http://inilabs.com/</t>
  </si>
  <si>
    <t>0fab9fb2-443b-b9e6-b923-8e7593ab1a70</t>
  </si>
  <si>
    <t>Inilex</t>
  </si>
  <si>
    <t>https://www.inilex.com</t>
  </si>
  <si>
    <t>b07b8904-2a77-5373-3567-781b6192fd45</t>
  </si>
  <si>
    <t>Inimex Genetics</t>
  </si>
  <si>
    <t>http://www.bullsemen.com/</t>
  </si>
  <si>
    <t>68bcbddd-87f5-0f14-694a-2d53ded273cb</t>
  </si>
  <si>
    <t>Inimex Pharmaceuticals</t>
  </si>
  <si>
    <t>http://www.inimexpharma.com</t>
  </si>
  <si>
    <t>3cafe682-8035-8efb-3ede-076359058cf5</t>
  </si>
  <si>
    <t>Inimiti</t>
  </si>
  <si>
    <t>http://inimiti.net</t>
  </si>
  <si>
    <t>c15e0bcc-7f3b-12ad-7bfe-2a776259a3c5</t>
  </si>
  <si>
    <t>Ininal</t>
  </si>
  <si>
    <t>http://www.ininal.com</t>
  </si>
  <si>
    <t>55936d03-1897-3523-91d5-bd6813d79fd8</t>
  </si>
  <si>
    <t>INinbox.com</t>
  </si>
  <si>
    <t>http://www.ininbox.com</t>
  </si>
  <si>
    <t>1a5e82aa-3c50-4946-67c5-e58fffe51e3a</t>
  </si>
  <si>
    <t>Inion</t>
  </si>
  <si>
    <t>http://www.inion.fi/</t>
  </si>
  <si>
    <t>fd42897a-39f9-3973-849c-3fadfb78a357</t>
  </si>
  <si>
    <t>Inipop</t>
  </si>
  <si>
    <t>http://www.inipop.com</t>
  </si>
  <si>
    <t>625269d9-9d25-2082-f9ce-4cf767031c63</t>
  </si>
  <si>
    <t>Inirus</t>
  </si>
  <si>
    <t>http://www.inirus.com</t>
  </si>
  <si>
    <t>5bc5a526-8381-a750-aa15-21ecaf874d48</t>
  </si>
  <si>
    <t>Inirv Labs</t>
  </si>
  <si>
    <t>http://www.inirv.com</t>
  </si>
  <si>
    <t>96c43f9c-7b0b-2669-7c48-9d0f08b965b9</t>
  </si>
  <si>
    <t>Inis Consulting S.L.</t>
  </si>
  <si>
    <t>1e4e2ad5-dd50-a84d-476a-eb2939f900c0</t>
  </si>
  <si>
    <t>InishTech</t>
  </si>
  <si>
    <t>http://www.inishtech.com</t>
  </si>
  <si>
    <t>5309bbea-4a16-9ffb-726c-c033d7522165</t>
  </si>
  <si>
    <t>INISMO</t>
  </si>
  <si>
    <t>http://www.inismo.com</t>
  </si>
  <si>
    <t>cdb68fd1-c314-1537-0264-96453931786a</t>
  </si>
  <si>
    <t>Inission</t>
  </si>
  <si>
    <t>http://inission.com/</t>
  </si>
  <si>
    <t>9e479f28-a895-ff08-fc30-eb58aaecd50a</t>
  </si>
  <si>
    <t>Inist</t>
  </si>
  <si>
    <t>http://www.inist.fr</t>
  </si>
  <si>
    <t>3dd1d10d-1f8c-065d-a4b7-3fed7b5ad5e2</t>
  </si>
  <si>
    <t>Init AB</t>
  </si>
  <si>
    <t>https://www.init.se/</t>
  </si>
  <si>
    <t>9754a73a-57b9-afb9-b6ea-f90bdc44a271</t>
  </si>
  <si>
    <t>Init Innovation in Traffic Systems</t>
  </si>
  <si>
    <t>http://www.initag.de/</t>
  </si>
  <si>
    <t>072ebbf0-63eb-61fb-1ea4-72140c5b185e</t>
  </si>
  <si>
    <t>Init SEO</t>
  </si>
  <si>
    <t>http://www.initseo.com/</t>
  </si>
  <si>
    <t>982e0255-6e97-bb36-fd46-2b34d59092c6</t>
  </si>
  <si>
    <t>Init.ai</t>
  </si>
  <si>
    <t>https://www.init.ai</t>
  </si>
  <si>
    <t>6cf9fe2a-cd99-4277-a7a5-9f3d10fa5c73</t>
  </si>
  <si>
    <t>Init() Code, Inc</t>
  </si>
  <si>
    <t>http://www.riot-messenger.com</t>
  </si>
  <si>
    <t>26b17b3f-64bc-2c72-a127-4d9961ce5de1</t>
  </si>
  <si>
    <t>Initbee</t>
  </si>
  <si>
    <t>http://initbee.com</t>
  </si>
  <si>
    <t>3c0cb5c1-9645-419a-25ec-f5a13e0f01c8</t>
  </si>
  <si>
    <t>INITECH</t>
  </si>
  <si>
    <t>http://www.initech.com/</t>
  </si>
  <si>
    <t>2b4b928b-38ca-4b28-09df-23ef0c29245c</t>
  </si>
  <si>
    <t>Initech digital solutions</t>
  </si>
  <si>
    <t>http://www.initech.co.il</t>
  </si>
  <si>
    <t>8006095d-8649-2d36-7d14-a164baeef72e</t>
  </si>
  <si>
    <t>Initforthe</t>
  </si>
  <si>
    <t>https://initforthe.com</t>
  </si>
  <si>
    <t>f5fd4035-83c9-e726-97e7-0a69c9d954bf</t>
  </si>
  <si>
    <t>Initia Tecnologia</t>
  </si>
  <si>
    <t>http://initia.com.br/</t>
  </si>
  <si>
    <t>28fcdc18-f9d1-0ded-83d0-0ad715696375</t>
  </si>
  <si>
    <t>initiafy</t>
  </si>
  <si>
    <t>http://www.initiafy.com</t>
  </si>
  <si>
    <t>8be05f05-ed76-2919-fc13-70b156fddd0b</t>
  </si>
  <si>
    <t>Initial</t>
  </si>
  <si>
    <t>http://www.prodways.com/en/initial-presentation/</t>
  </si>
  <si>
    <t>c5b597df-c482-40d5-3f18-bd916ad874b5</t>
  </si>
  <si>
    <t>Initial Capital</t>
  </si>
  <si>
    <t>http://www.initialcapital.com</t>
  </si>
  <si>
    <t>68314814-f060-5616-0975-674e8acbe299</t>
  </si>
  <si>
    <t>Initial Design Consulting</t>
  </si>
  <si>
    <t>http://www.initial-design.net</t>
  </si>
  <si>
    <t>538c2196-9875-5dac-6e00-6a10d929c2d9</t>
  </si>
  <si>
    <t>Initial Direct</t>
  </si>
  <si>
    <t>http://www.initialdirect.co.uk</t>
  </si>
  <si>
    <t>c811d085-9bca-e758-9d35-61d4eb5204ab</t>
  </si>
  <si>
    <t>Initial Outfitters</t>
  </si>
  <si>
    <t>http://www.initialoutfitters.com</t>
  </si>
  <si>
    <t>c3d7cf51-2cb1-e207-b09c-f9ee60ff6a27</t>
  </si>
  <si>
    <t>Initial Security</t>
  </si>
  <si>
    <t>http://www.initialsecurity.ca</t>
  </si>
  <si>
    <t>2c37fb45-3185-e652-5bcc-1a3acdda8c0b</t>
  </si>
  <si>
    <t>Initial State Technologies</t>
  </si>
  <si>
    <t>https://www.initialstate.com</t>
  </si>
  <si>
    <t>2b34f8d5-0fae-99dd-c54e-dda570b34659</t>
  </si>
  <si>
    <t>INITIAL-CORPORATION Limited</t>
  </si>
  <si>
    <t>http://initial-corp.com/</t>
  </si>
  <si>
    <t>10088486-40aa-b59e-e320-17a83300365c</t>
  </si>
  <si>
    <t>initial.vc</t>
  </si>
  <si>
    <t>http://initial.vc</t>
  </si>
  <si>
    <t>e7442a98-a043-dd5c-5def-ebcc56fb78ce</t>
  </si>
  <si>
    <t>Initialized Capital</t>
  </si>
  <si>
    <t>http://www.initialized.com</t>
  </si>
  <si>
    <t>dff3c6e3-af19-ff92-5e10-b32d0cd353eb</t>
  </si>
  <si>
    <t>Initials Park</t>
  </si>
  <si>
    <t>http://www.initialspark.co.uk/</t>
  </si>
  <si>
    <t>36d8ad64-59e5-ddcd-e960-351bd0a69217</t>
  </si>
  <si>
    <t>InitialView</t>
  </si>
  <si>
    <t>http://initialview.com</t>
  </si>
  <si>
    <t>e7d97b2d-3b22-e883-ffca-343ccd658824</t>
  </si>
  <si>
    <t>Initiate Inc.</t>
  </si>
  <si>
    <t>http://www.initiate-inc.com/</t>
  </si>
  <si>
    <t>e35fb854-ef6b-42c6-ba99-e96c1466dd92</t>
  </si>
  <si>
    <t>Initiate Systems</t>
  </si>
  <si>
    <t>http://www.initiatesystems.com/pages/default.aspx</t>
  </si>
  <si>
    <t>117c5eb2-97d5-b6c8-0daf-8c3e905c9c01</t>
  </si>
  <si>
    <t>Initiative</t>
  </si>
  <si>
    <t>http://www.initiative.com</t>
  </si>
  <si>
    <t>bdfb2757-984c-92c8-38c9-8c6cb2646779</t>
  </si>
  <si>
    <t>Initiative &amp; Finance</t>
  </si>
  <si>
    <t>http://www.initiative-finance.com/en</t>
  </si>
  <si>
    <t>9870471f-0312-cc25-3070-1fd35fd2744f</t>
  </si>
  <si>
    <t>Initiative Capital</t>
  </si>
  <si>
    <t>http://www.capital-initiative.fr</t>
  </si>
  <si>
    <t>e499f269-2dff-f3c1-abf6-841935ed2581</t>
  </si>
  <si>
    <t>Initiative Development</t>
  </si>
  <si>
    <t>http://devinit.org</t>
  </si>
  <si>
    <t>37ab8b3b-f019-adf8-a74c-df04292188f9</t>
  </si>
  <si>
    <t>Initiative Gaming</t>
  </si>
  <si>
    <t>http://initiativegaming.org</t>
  </si>
  <si>
    <t>311f1237-61c7-1a54-c638-8dae92f1b920</t>
  </si>
  <si>
    <t>Initiative Universal Media</t>
  </si>
  <si>
    <t>http://ium.dk</t>
  </si>
  <si>
    <t>d9007569-0e68-8e10-cdcf-c233d8e64ebf</t>
  </si>
  <si>
    <t>Initiatives Consulting</t>
  </si>
  <si>
    <t>b81a1cb4-965d-b3f0-46ba-d359256d39ff</t>
  </si>
  <si>
    <t>Initiativv</t>
  </si>
  <si>
    <t>https://initiativv.com</t>
  </si>
  <si>
    <t>d7468752-3c58-fd32-88e1-13217705f800</t>
  </si>
  <si>
    <t>Initiator Foundation</t>
  </si>
  <si>
    <t>http://iniciador.com/</t>
  </si>
  <si>
    <t>be701699-d01a-a46e-8512-58aee0a1093e</t>
  </si>
  <si>
    <t>Initiators Asia Capital</t>
  </si>
  <si>
    <t>http://www.iacapital.com.tw/en/</t>
  </si>
  <si>
    <t>8256be59-b0c6-9792-52a5-6b65fb14b0e9</t>
  </si>
  <si>
    <t>InitioGroup</t>
  </si>
  <si>
    <t>http://initiogroup.com</t>
  </si>
  <si>
    <t>c3ac5c12-48ca-1b9d-ea59-32275107cd91</t>
  </si>
  <si>
    <t>Initiomed</t>
  </si>
  <si>
    <t>http://urlm.de</t>
  </si>
  <si>
    <t>2e0d80d3-b823-6e18-dc3a-509ec20d7189</t>
  </si>
  <si>
    <t>Inition</t>
  </si>
  <si>
    <t>http://www.inition.co.uk</t>
  </si>
  <si>
    <t>c5f1cf39-5668-f578-3b3c-f87f27239604</t>
  </si>
  <si>
    <t>Initium</t>
  </si>
  <si>
    <t>http://initiumsoftware.com</t>
  </si>
  <si>
    <t>505dcad7-5f5f-ffb8-bbea-839c956475a7</t>
  </si>
  <si>
    <t>Initium Consulting Group BV</t>
  </si>
  <si>
    <t>http://icgbv.com/</t>
  </si>
  <si>
    <t>e953b262-e764-d27f-416b-7a93643a8834</t>
  </si>
  <si>
    <t>Initium Labs</t>
  </si>
  <si>
    <t>http://www.securmate.com</t>
  </si>
  <si>
    <t>097e4217-4f5e-a7f0-25b0-b835b53f3415</t>
  </si>
  <si>
    <t>InitLive Inc.</t>
  </si>
  <si>
    <t>http://initlive.com</t>
  </si>
  <si>
    <t>cca6c8f9-71a1-6025-8b8e-c3484dad66ae</t>
  </si>
  <si>
    <t>INiTS GrÌÄå_nderservice</t>
  </si>
  <si>
    <t>http://www.inits.at/en</t>
  </si>
  <si>
    <t>acb5dbcd-aa42-a33c-a200-822f2d5cdd00</t>
  </si>
  <si>
    <t>InitSky</t>
  </si>
  <si>
    <t>https://www.initsky.com/</t>
  </si>
  <si>
    <t>5efa6774-5d32-f6a8-e5bf-04dc11e052bf</t>
  </si>
  <si>
    <t>Inivata</t>
  </si>
  <si>
    <t>http://www.inivata.com/</t>
  </si>
  <si>
    <t>f77d04b6-cdf8-05ea-deeb-cb59198bd7eb</t>
  </si>
  <si>
    <t>Inix</t>
  </si>
  <si>
    <t>http://inix.com.my/</t>
  </si>
  <si>
    <t>fd4909b8-55ff-fc58-c20e-9091ad496b3c</t>
  </si>
  <si>
    <t>INIXA</t>
  </si>
  <si>
    <t>http://www.inixa.com</t>
  </si>
  <si>
    <t>7810b94b-bce5-3062-34e1-b76677933cb4</t>
  </si>
  <si>
    <t>Inixia - Virtual Frame</t>
  </si>
  <si>
    <t>http://www.inixiavf.com/</t>
  </si>
  <si>
    <t>0b268176-fd5f-f79d-178a-e7d605db22e0</t>
  </si>
  <si>
    <t>Inizziativa</t>
  </si>
  <si>
    <t>http://inizziativa.com/</t>
  </si>
  <si>
    <t>8f0165ad-b632-ae5b-5268-9d5df7386412</t>
  </si>
  <si>
    <t>Inj3ct0r</t>
  </si>
  <si>
    <t>http://1337day.com/</t>
  </si>
  <si>
    <t>7e910055-8c73-3dbf-f4cd-111780b9d78b</t>
  </si>
  <si>
    <t>Injaro Investments</t>
  </si>
  <si>
    <t>http://www.iachl.com</t>
  </si>
  <si>
    <t>999fbf08-305a-c04b-56e5-74f11a39eb3f</t>
  </si>
  <si>
    <t>Injaz Al Arab</t>
  </si>
  <si>
    <t>http://www.injazalarab.org</t>
  </si>
  <si>
    <t>c79d88d2-b390-4499-dbd9-fc00b4695f81</t>
  </si>
  <si>
    <t>INJAZ Egypt</t>
  </si>
  <si>
    <t>http://www.injaz-egypt.org</t>
  </si>
  <si>
    <t>66e3c243-8ece-cdf7-4aee-f7164d657248</t>
  </si>
  <si>
    <t>Injazat</t>
  </si>
  <si>
    <t>http://www.injazat.com</t>
  </si>
  <si>
    <t>089fe704-c595-97f6-e63d-b0c176388e4a</t>
  </si>
  <si>
    <t>Injected Pvt Ltd</t>
  </si>
  <si>
    <t>http://injected.in/</t>
  </si>
  <si>
    <t>0ef46d40-0dec-dbec-ec56-7cb85fe5f53e</t>
  </si>
  <si>
    <t>Injection Molding Machine Manufacturers</t>
  </si>
  <si>
    <t>http://www.insert-molding-machine-video.com/</t>
  </si>
  <si>
    <t>bf63b818-25f3-ae76-adae-7179e610d8bb</t>
  </si>
  <si>
    <t>Injection Works</t>
  </si>
  <si>
    <t>http://www.injectionworks.com</t>
  </si>
  <si>
    <t>c04540d1-99ab-67db-df5f-25071a9a79b0</t>
  </si>
  <si>
    <t>Injector</t>
  </si>
  <si>
    <t>https://injectorapp.com</t>
  </si>
  <si>
    <t>c0531ba8-2c61-5f6f-b01c-73b4d1083989</t>
  </si>
  <si>
    <t>Injekt</t>
  </si>
  <si>
    <t>http://www.injekt.com</t>
  </si>
  <si>
    <t>7bc2b83b-62fa-694f-1ebb-c50823e37506</t>
  </si>
  <si>
    <t>Injenius Projects</t>
  </si>
  <si>
    <t>http://www.injenius.com</t>
  </si>
  <si>
    <t>fca60780-af4c-aa94-3e5a-4f2eb50d6d45</t>
  </si>
  <si>
    <t>InJet</t>
  </si>
  <si>
    <t>http://injet.com</t>
  </si>
  <si>
    <t>b05c7614-61f7-8b22-284c-8ae029a56db1</t>
  </si>
  <si>
    <t>injii</t>
  </si>
  <si>
    <t>http://www.injii.com</t>
  </si>
  <si>
    <t>6f1382bf-9b7b-e67a-1436-6b42b594bd62</t>
  </si>
  <si>
    <t>Injoit</t>
  </si>
  <si>
    <t>http://www.injoit.com</t>
  </si>
  <si>
    <t>b8211d90-238a-f1ef-7a94-ff4b4e59dbe5</t>
  </si>
  <si>
    <t>Injoos</t>
  </si>
  <si>
    <t>http://www.injoos.com</t>
  </si>
  <si>
    <t>589558c5-88e9-e739-6a0d-873596538ee3</t>
  </si>
  <si>
    <t>Injunuity</t>
  </si>
  <si>
    <t>http://injunuity.org/</t>
  </si>
  <si>
    <t>c979172c-d3e9-c8ee-8138-86841bb546ab</t>
  </si>
  <si>
    <t>Injury &amp; Trauma Clinic</t>
  </si>
  <si>
    <t>http://www.albuquerquecaraccident.com</t>
  </si>
  <si>
    <t>15d4b4ab-46c0-97a2-1134-a36ee000f77d</t>
  </si>
  <si>
    <t>Injury Funds Now</t>
  </si>
  <si>
    <t>http://www.injuryfundsnow.com</t>
  </si>
  <si>
    <t>179c0535-b045-a3c5-5702-22fc95faabd4</t>
  </si>
  <si>
    <t>Injury Law Center - Law Offices of Jack Bloxham</t>
  </si>
  <si>
    <t>http://jackbloxham.com</t>
  </si>
  <si>
    <t>064ac6fe-ae99-129b-f95a-305fcef03f3d</t>
  </si>
  <si>
    <t>Injury Law Firms</t>
  </si>
  <si>
    <t>http://www.injurylawfirms.com</t>
  </si>
  <si>
    <t>ae44a581-0cd2-01d7-5d86-802691cc3f19</t>
  </si>
  <si>
    <t>Injury Treatment</t>
  </si>
  <si>
    <t>http://www.injurytreatment.com.au/</t>
  </si>
  <si>
    <t>6d378224-bd03-bf23-e333-006e39a9e48d</t>
  </si>
  <si>
    <t>Ink</t>
  </si>
  <si>
    <t>http://ink.nmfe.co/</t>
  </si>
  <si>
    <t>7656c562-9ead-e31b-ee3d-3353c2d4a8b7</t>
  </si>
  <si>
    <t>http://www.ink-global.com</t>
  </si>
  <si>
    <t>28f97e0c-0f8e-79c3-dd0c-30fcaf204ce8</t>
  </si>
  <si>
    <t>ink</t>
  </si>
  <si>
    <t>http://www.inkapp.dk/</t>
  </si>
  <si>
    <t>73072822-7232-30f8-940a-254f3469da92</t>
  </si>
  <si>
    <t>https://inkcloud.me/</t>
  </si>
  <si>
    <t>e5f2150d-47c7-bc14-fc41-559c4078eacc</t>
  </si>
  <si>
    <t>Ink &amp; Quill Communications, LLC</t>
  </si>
  <si>
    <t>http://iq-communications.com</t>
  </si>
  <si>
    <t>a0f8dde7-5df6-193f-5320-977f4991893b</t>
  </si>
  <si>
    <t>Ink &amp; Toner Cartridges|Sham Technologies LLC</t>
  </si>
  <si>
    <t>http://sham-tech.com/</t>
  </si>
  <si>
    <t>dd7c3b70-bc20-c0f4-f967-2d97867dcca3</t>
  </si>
  <si>
    <t>Ink Apache</t>
  </si>
  <si>
    <t>http://inkapache.net</t>
  </si>
  <si>
    <t>72d0ac32-ca3f-123c-50f5-a313913867a6</t>
  </si>
  <si>
    <t>Ink Aviation</t>
  </si>
  <si>
    <t>http://aviation.ink</t>
  </si>
  <si>
    <t>cb983f1f-be30-c0ca-c95a-cd4f30fc0783</t>
  </si>
  <si>
    <t>Ink Away MD</t>
  </si>
  <si>
    <t>http://www.inkawaymd.com</t>
  </si>
  <si>
    <t>d327be71-fbca-ba93-1915-897dd1d2ce93</t>
  </si>
  <si>
    <t>Ink Cartridges</t>
  </si>
  <si>
    <t>http://www.inkfactory.com/</t>
  </si>
  <si>
    <t>b0f4c274-6b45-5741-4aee-fc7013bfb63c</t>
  </si>
  <si>
    <t>Ink Cloud</t>
  </si>
  <si>
    <t>http://www.inkcloud.com</t>
  </si>
  <si>
    <t>b2ca5a21-ef73-06fb-119e-dc2a028801f4</t>
  </si>
  <si>
    <t>Ink Cloud 9</t>
  </si>
  <si>
    <t>http://inkcloud9.com</t>
  </si>
  <si>
    <t>5d448694-8ea1-f040-b8dd-cef8ff8f8a0b</t>
  </si>
  <si>
    <t>Ink Couture</t>
  </si>
  <si>
    <t>http://www.weddingrepublic.de</t>
  </si>
  <si>
    <t>1748a281-072e-eb9a-c4d1-26490938e043</t>
  </si>
  <si>
    <t>Ink Doodle Inc.</t>
  </si>
  <si>
    <t>http://www.inkdoodle.ca</t>
  </si>
  <si>
    <t>018f9a6d-44c8-a344-f0dc-3be664f62c40</t>
  </si>
  <si>
    <t>Ink Hub</t>
  </si>
  <si>
    <t>http://www.inkhub.com.au</t>
  </si>
  <si>
    <t>277203b4-aaf6-ab99-39b8-26b69d8d08e7</t>
  </si>
  <si>
    <t>Ink Labs</t>
  </si>
  <si>
    <t>095234d3-1026-fd99-8392-42318cb52bdb</t>
  </si>
  <si>
    <t>Ink Magazine</t>
  </si>
  <si>
    <t>http://www.inkedmag.com</t>
  </si>
  <si>
    <t>67fdadd8-4f47-0955-2894-a9b548096440</t>
  </si>
  <si>
    <t>Ink my web</t>
  </si>
  <si>
    <t>https://www.inkmyweb.com</t>
  </si>
  <si>
    <t>efca9c73-895c-3e4c-b6d9-67b489915d77</t>
  </si>
  <si>
    <t>Ink Options</t>
  </si>
  <si>
    <t>http://www.inkoptions.co.uk/</t>
  </si>
  <si>
    <t>80bf8013-0b23-0783-b7f6-37399735b9f7</t>
  </si>
  <si>
    <t>INK PPT</t>
  </si>
  <si>
    <t>http://inkppt.com/</t>
  </si>
  <si>
    <t>8dd46905-eaf3-ed40-d18d-d6fca1153be0</t>
  </si>
  <si>
    <t>Ink Pro Canada</t>
  </si>
  <si>
    <t>http://www.inkprocanada.com</t>
  </si>
  <si>
    <t>42a476e2-2804-bdef-0dd1-ab7e703e3d4d</t>
  </si>
  <si>
    <t>INK Public Relations</t>
  </si>
  <si>
    <t>http://www.inkprgroup.com</t>
  </si>
  <si>
    <t>2307c03a-6cc8-3f63-f272-e6052fb2a5bb</t>
  </si>
  <si>
    <t>Ink Revision</t>
  </si>
  <si>
    <t>http://inkrevision.com</t>
  </si>
  <si>
    <t>ff6ed1ef-9d6c-8a9c-fb82-4e57f55d00ca</t>
  </si>
  <si>
    <t>iNK Stories</t>
  </si>
  <si>
    <t>http://inkstories.com</t>
  </si>
  <si>
    <t>d9960534-d1fd-f4ea-a368-65b77a22873d</t>
  </si>
  <si>
    <t>Ink Tidings</t>
  </si>
  <si>
    <t>http://www.inktidings.co.uk</t>
  </si>
  <si>
    <t>96f4d2c3-3b40-0ff4-6e95-24574da07c90</t>
  </si>
  <si>
    <t>Ink Web Group</t>
  </si>
  <si>
    <t>http://inkwebgroup.com</t>
  </si>
  <si>
    <t>83a78a40-deb2-4fec-f70e-c85d6da80242</t>
  </si>
  <si>
    <t>Ink Wells</t>
  </si>
  <si>
    <t>http://www.inkwells.co</t>
  </si>
  <si>
    <t>004bdbf3-d390-ec09-5900-11684a88e7a6</t>
  </si>
  <si>
    <t>Ink Whiskey</t>
  </si>
  <si>
    <t>http://www.inkwhiskey.com/</t>
  </si>
  <si>
    <t>1483ecbc-1ccb-69de-5eb3-348c67ccd32f</t>
  </si>
  <si>
    <t>Ink Worldwide</t>
  </si>
  <si>
    <t>http://www.inkworldwide.co.uk</t>
  </si>
  <si>
    <t>e90ff81b-16d6-2c24-eb19-070171b16047</t>
  </si>
  <si>
    <t>Ink Your Deal</t>
  </si>
  <si>
    <t>http://www.inkyourdeal.com</t>
  </si>
  <si>
    <t>b110d94c-0ec0-14c2-6f7f-0bd3cd52f0ad</t>
  </si>
  <si>
    <t>ink.</t>
  </si>
  <si>
    <t>http://ink.launchrock.com</t>
  </si>
  <si>
    <t>4b09a834-5a31-3928-4848-af136654e553</t>
  </si>
  <si>
    <t>Ink4Less</t>
  </si>
  <si>
    <t>http://www.ink4less.com</t>
  </si>
  <si>
    <t>335d6485-8ba4-96d2-7169-39e1f2ccea63</t>
  </si>
  <si>
    <t>Inka pay</t>
  </si>
  <si>
    <t>https://www.inkapay.com/</t>
  </si>
  <si>
    <t>1349bad1-e903-e741-bc14-0c95147453e0</t>
  </si>
  <si>
    <t>Inka Robotics</t>
  </si>
  <si>
    <t>http://www.inkarobotics.com</t>
  </si>
  <si>
    <t>b648a808-b5c2-6583-d806-9da857f0bb76</t>
  </si>
  <si>
    <t>Inka.net</t>
  </si>
  <si>
    <t>http://www.inka.net/</t>
  </si>
  <si>
    <t>23548501-1d54-5dd0-00e6-368c04764304</t>
  </si>
  <si>
    <t>Inkabinka</t>
  </si>
  <si>
    <t>http://inkabinka.com</t>
  </si>
  <si>
    <t>189e6521-2132-85ef-f327-88e0ef194c47</t>
  </si>
  <si>
    <t>InkAddict</t>
  </si>
  <si>
    <t>http://www.inkaddict.com/</t>
  </si>
  <si>
    <t>ed133366-7a62-86e8-2a65-b9b1d88313a3</t>
  </si>
  <si>
    <t>Inkandtoner.ie</t>
  </si>
  <si>
    <t>http://www.inkandtoner.ie/inkjet-cartridges-s/1819.htm</t>
  </si>
  <si>
    <t>26059bb2-2192-1c8c-29b0-c7a59c6e8d35</t>
  </si>
  <si>
    <t>Inkara Technologies</t>
  </si>
  <si>
    <t>http://www.fansauce.com</t>
  </si>
  <si>
    <t>22555560-efa8-62b1-f502-eed38a5a0438</t>
  </si>
  <si>
    <t>Inkassogram</t>
  </si>
  <si>
    <t>https://www.inkassogram.se/</t>
  </si>
  <si>
    <t>9c584cf5-ff82-d7e8-7615-561e689f9412</t>
  </si>
  <si>
    <t>InKat Technologies</t>
  </si>
  <si>
    <t>http://www.inkattech.com</t>
  </si>
  <si>
    <t>986ba022-1509-e375-6645-8802e4df9c40</t>
  </si>
  <si>
    <t>Inkatechnology</t>
  </si>
  <si>
    <t>http://www.inkatechnology.co.uk</t>
  </si>
  <si>
    <t>bf92bc91-be11-7e9c-59a4-08f58ada2945</t>
  </si>
  <si>
    <t>Inkbay</t>
  </si>
  <si>
    <t>https://inkbay.tattoo/</t>
  </si>
  <si>
    <t>bec5c471-7704-08b8-f0c5-99e52e5c9757</t>
  </si>
  <si>
    <t>Inkbe</t>
  </si>
  <si>
    <t>http://inkbe.com</t>
  </si>
  <si>
    <t>35aa6629-bdee-58f8-f3f4-e60cf27e76f9</t>
  </si>
  <si>
    <t>Inkblazers</t>
  </si>
  <si>
    <t>http://www.inkblazers.com</t>
  </si>
  <si>
    <t>a338e284-083c-a933-0c49-71a86e1da80d</t>
  </si>
  <si>
    <t>Inkbot Design</t>
  </si>
  <si>
    <t>http://inkbotdesign.com/</t>
  </si>
  <si>
    <t>b266f094-a923-87b3-ac96-7eec34eeabff</t>
  </si>
  <si>
    <t>05a42260-82e0-934b-5520-036b669b52fd</t>
  </si>
  <si>
    <t>Inkbox</t>
  </si>
  <si>
    <t>http://inkbox.com/</t>
  </si>
  <si>
    <t>eb01be42-63bc-126f-0b74-65f79a9d92c4</t>
  </si>
  <si>
    <t>Inkbunny</t>
  </si>
  <si>
    <t>https://inkbunny.net</t>
  </si>
  <si>
    <t>0712dfa8-61ec-f425-1049-f008d1d4e1c8</t>
  </si>
  <si>
    <t>InkCartridges</t>
  </si>
  <si>
    <t>http://www.inkcartridges.uk.com</t>
  </si>
  <si>
    <t>31add6d2-66ca-221a-d164-ad887f012c2b</t>
  </si>
  <si>
    <t>Inkcover</t>
  </si>
  <si>
    <t>http://www.inkcover.com</t>
  </si>
  <si>
    <t>4d4d25b1-9f22-93af-7c1a-137f4b4e3bca</t>
  </si>
  <si>
    <t>InkCycle</t>
  </si>
  <si>
    <t>http://www.inkcycle.com</t>
  </si>
  <si>
    <t>c7c63774-9300-e9ee-2e17-5bf241551ba2</t>
  </si>
  <si>
    <t>Inkd</t>
  </si>
  <si>
    <t>http://www.goinkd.com</t>
  </si>
  <si>
    <t>b8803c5a-7aff-6381-d3ab-0828ed85f8ef</t>
  </si>
  <si>
    <t>Inkd.com</t>
  </si>
  <si>
    <t>http://inkd.com</t>
  </si>
  <si>
    <t>58e06dfa-b29b-eead-df04-e02aab13e958</t>
  </si>
  <si>
    <t>Inkdit</t>
  </si>
  <si>
    <t>http://inkdit.com</t>
  </si>
  <si>
    <t>33ad83b0-2827-8f8a-4b38-0c01c8bb24d4</t>
  </si>
  <si>
    <t>Inkdome</t>
  </si>
  <si>
    <t>https://www.inkdome.com</t>
  </si>
  <si>
    <t>3d3c214e-c723-bbf5-5658-36ccd0713391</t>
  </si>
  <si>
    <t>Inke</t>
  </si>
  <si>
    <t>http://www.inke.nl</t>
  </si>
  <si>
    <t>13c331a8-1cba-cbd9-4c85-178301e033c9</t>
  </si>
  <si>
    <t>Inked Brands</t>
  </si>
  <si>
    <t>https://www.inkedbrands.com/</t>
  </si>
  <si>
    <t>b1be8c03-08c6-814c-f8bc-47dc97d64e42</t>
  </si>
  <si>
    <t>Inked Magazine</t>
  </si>
  <si>
    <t>8ec58f00-abea-b742-1bad-4962b47da566</t>
  </si>
  <si>
    <t>Inked Up Brighton</t>
  </si>
  <si>
    <t>http://www.inkedupbrighton.co.uk/</t>
  </si>
  <si>
    <t>8c24800e-6896-9725-3c29-965fe835c62a</t>
  </si>
  <si>
    <t>Inkedibles</t>
  </si>
  <si>
    <t>https://www.inkedibles.com/</t>
  </si>
  <si>
    <t>13ddbb37-e999-e7f2-946a-4b74a45b03cf</t>
  </si>
  <si>
    <t>InkedMatch</t>
  </si>
  <si>
    <t>http://inkedmatch.com</t>
  </si>
  <si>
    <t>5634bc2f-5466-1726-e37b-7c71444d6865</t>
  </si>
  <si>
    <t>Inkee</t>
  </si>
  <si>
    <t>http://inkee.me/</t>
  </si>
  <si>
    <t>dfc56abe-c5e3-0e2e-a4ee-b74ef3e7458d</t>
  </si>
  <si>
    <t>INKEF Capital</t>
  </si>
  <si>
    <t>http://www.inkefcapital.com</t>
  </si>
  <si>
    <t>16520164-a392-ae91-f018-10e2036d305d</t>
  </si>
  <si>
    <t>InKemia</t>
  </si>
  <si>
    <t>http://www.inkemia.com/</t>
  </si>
  <si>
    <t>f515bfc0-36ca-5e6c-07cb-cd69e584d048</t>
  </si>
  <si>
    <t>Inkerwang</t>
  </si>
  <si>
    <t>http://www.inkerwang.com</t>
  </si>
  <si>
    <t>92267802-906c-c551-1e58-b4076fa7c546</t>
  </si>
  <si>
    <t>Inkerz</t>
  </si>
  <si>
    <t>http://www.inkerz.com/</t>
  </si>
  <si>
    <t>168ac435-b3ba-495a-b94f-da5f2d6c2f4a</t>
  </si>
  <si>
    <t>InkFarm</t>
  </si>
  <si>
    <t>http://www.inkfarm.com</t>
  </si>
  <si>
    <t>d8d4adbc-48c4-ff09-022d-394316416274</t>
  </si>
  <si>
    <t>Inkfold</t>
  </si>
  <si>
    <t>http://www.inkfold.com</t>
  </si>
  <si>
    <t>1f871f76-3a94-0031-e4e8-99bcf637faca</t>
  </si>
  <si>
    <t>Inkfree</t>
  </si>
  <si>
    <t>http://inkfree.in</t>
  </si>
  <si>
    <t>6d4f383e-fffb-18d8-296a-9e9b2e592367</t>
  </si>
  <si>
    <t>inkfrog</t>
  </si>
  <si>
    <t>https://www.inkfrog.com/</t>
  </si>
  <si>
    <t>0049ca4e-aae4-10f5-5992-f4944e0c3f39</t>
  </si>
  <si>
    <t>INKGILITY INC.</t>
  </si>
  <si>
    <t>https://www.inkgility.com/</t>
  </si>
  <si>
    <t>4458997f-a755-34a9-e2d7-bafd93b00b7f</t>
  </si>
  <si>
    <t>InkGrabber.com</t>
  </si>
  <si>
    <t>http://www.inkgrabber.com</t>
  </si>
  <si>
    <t>bd3c3976-09cd-3c04-c3c8-fd593f356763</t>
  </si>
  <si>
    <t>InkHead</t>
  </si>
  <si>
    <t>http://www.inkhead.com</t>
  </si>
  <si>
    <t>7fc51015-9c75-b00f-0af8-f9492318d499</t>
  </si>
  <si>
    <t>InkHotels</t>
  </si>
  <si>
    <t>http://www.inkhotels.com</t>
  </si>
  <si>
    <t>8124c573-0a46-6daa-0e54-ac1843e441f8</t>
  </si>
  <si>
    <t>InkHouse</t>
  </si>
  <si>
    <t>http://inkhouse.com/</t>
  </si>
  <si>
    <t>c6f8a638-4a80-1002-fb97-eeaf75426289</t>
  </si>
  <si>
    <t>INKHUNTER, INC.</t>
  </si>
  <si>
    <t>http://inkhunter.tech/</t>
  </si>
  <si>
    <t>9b589721-2c9d-dc03-8d6a-f498cc5aa596</t>
  </si>
  <si>
    <t>Inkifi</t>
  </si>
  <si>
    <t>http://inkifi.com</t>
  </si>
  <si>
    <t>534c9615-58a2-1eb6-4872-13d93944074a</t>
  </si>
  <si>
    <t>inKin Social Fitness Platfrom</t>
  </si>
  <si>
    <t>http://www.inkin.com</t>
  </si>
  <si>
    <t>37908ec4-1edc-7a9f-7da1-5fc831ec310b</t>
  </si>
  <si>
    <t>inKind</t>
  </si>
  <si>
    <t>https://inkind.com</t>
  </si>
  <si>
    <t>e03465dd-208c-5fff-fe6d-9505bbac8765</t>
  </si>
  <si>
    <t>https://www.inkind.us</t>
  </si>
  <si>
    <t>705ceafe-ee5c-198b-1d94-2eca32e39b4d</t>
  </si>
  <si>
    <t>InKine PharmaceuticaL Company</t>
  </si>
  <si>
    <t>https://www.pharmamedtechbi.com</t>
  </si>
  <si>
    <t>08d9998a-f9d5-56db-857a-28bdabdb9536</t>
  </si>
  <si>
    <t>InkInvest</t>
  </si>
  <si>
    <t>9e0759d1-0a0f-da40-5e61-15505789a8f1</t>
  </si>
  <si>
    <t>Inkiru</t>
  </si>
  <si>
    <t>http://www.inkiru.com</t>
  </si>
  <si>
    <t>d9543b08-5b28-f58e-8a9a-2d4a6653cbd5</t>
  </si>
  <si>
    <t>Inkit</t>
  </si>
  <si>
    <t>https://www.inkit.io</t>
  </si>
  <si>
    <t>7c5a2d4d-446b-59fb-ab2c-504f92de3fc3</t>
  </si>
  <si>
    <t>Inkitt</t>
  </si>
  <si>
    <t>http://www.inkitt.com</t>
  </si>
  <si>
    <t>601df821-aa74-9a4e-f4c9-301bc57213a8</t>
  </si>
  <si>
    <t>Inkive</t>
  </si>
  <si>
    <t>https://www.inkive.com</t>
  </si>
  <si>
    <t>651babc8-cede-e485-934c-830dd90f0185</t>
  </si>
  <si>
    <t>Inkjet Wholesale Pty Ltd</t>
  </si>
  <si>
    <t>http://www.inkjetwholesale.com.au</t>
  </si>
  <si>
    <t>489e9527-e368-f2db-3d23-dbedd36c5fbf</t>
  </si>
  <si>
    <t>InkJetOffice</t>
  </si>
  <si>
    <t>http://www.inkjetoffice.com</t>
  </si>
  <si>
    <t>31840512-0946-50a9-92d5-c50b3d491bf9</t>
  </si>
  <si>
    <t>Inkjets.com</t>
  </si>
  <si>
    <t>http://www.inkjets.com/</t>
  </si>
  <si>
    <t>0c37ae21-7cf3-8a01-fdd4-f6052a348939</t>
  </si>
  <si>
    <t>INKKAS</t>
  </si>
  <si>
    <t>http://www.inkkas.com</t>
  </si>
  <si>
    <t>fa5eedeb-0324-1578-d8cc-b10741e4d6bd</t>
  </si>
  <si>
    <t>Inkkiosk</t>
  </si>
  <si>
    <t>http://www.inkkiosk.com</t>
  </si>
  <si>
    <t>ca79291c-0c52-6e22-5e47-db83415597b8</t>
  </si>
  <si>
    <t>Inkl</t>
  </si>
  <si>
    <t>https://inkl.com/</t>
  </si>
  <si>
    <t>db89e7ab-29ee-d85f-23a1-1906e2df26a7</t>
  </si>
  <si>
    <t>Inklar</t>
  </si>
  <si>
    <t>http://www.inklar.com</t>
  </si>
  <si>
    <t>bda7f569-2f6d-c405-78f5-c0aab9b25c2d</t>
  </si>
  <si>
    <t>Inklaw Clothing</t>
  </si>
  <si>
    <t>https://www.inklawclothing.com</t>
  </si>
  <si>
    <t>f29a2236-0112-b844-38ec-5abb93ef9e70</t>
  </si>
  <si>
    <t>inkle Ltd</t>
  </si>
  <si>
    <t>http://www.inklestudios.com</t>
  </si>
  <si>
    <t>df192472-66e3-91eb-42de-33ad422fed7e</t>
  </si>
  <si>
    <t>Inkless/Tocano</t>
  </si>
  <si>
    <t>http://www.inkless.ink</t>
  </si>
  <si>
    <t>38cbde42-91f9-9c4c-752a-e63cd31f6ba9</t>
  </si>
  <si>
    <t>Inkline Print &amp; Signs</t>
  </si>
  <si>
    <t>http://www.signsqueanbeyan.com.au</t>
  </si>
  <si>
    <t>a99d192a-e7c8-697a-819f-fbc0f9c51be6</t>
  </si>
  <si>
    <t>Inkling</t>
  </si>
  <si>
    <t>http://inklingmarkets.com</t>
  </si>
  <si>
    <t>0abdc3a0-5ae3-ad07-8754-d657a1ebecd2</t>
  </si>
  <si>
    <t>Inkling Systems</t>
  </si>
  <si>
    <t>http://www.inkling.com</t>
  </si>
  <si>
    <t>1a95667f-25a1-d21d-fa0f-f614d1b24bba</t>
  </si>
  <si>
    <t>Inkly</t>
  </si>
  <si>
    <t>http://inkly.com</t>
  </si>
  <si>
    <t>eaf529a5-87bf-99d7-c444-9c18214a467f</t>
  </si>
  <si>
    <t>Inklyo.com</t>
  </si>
  <si>
    <t>https://www.inklyo.com</t>
  </si>
  <si>
    <t>ee80aa90-e7a8-e5cc-3bc9-69d68ef442a1</t>
  </si>
  <si>
    <t>Inkmanji</t>
  </si>
  <si>
    <t>http://www.inkmanji.com/</t>
  </si>
  <si>
    <t>9f090b88-c19e-c914-5ca7-b13ab9d35794</t>
  </si>
  <si>
    <t>InkMe</t>
  </si>
  <si>
    <t>http://inkme.com</t>
  </si>
  <si>
    <t>ad84d977-7617-07b4-8434-5e434223f34f</t>
  </si>
  <si>
    <t>Inkmonk</t>
  </si>
  <si>
    <t>https://inkmonk.com/</t>
  </si>
  <si>
    <t>49457e48-e3a3-7d49-7c9f-007171428692</t>
  </si>
  <si>
    <t>Inknoe Pte Ltd</t>
  </si>
  <si>
    <t>http://www.inknoe.com</t>
  </si>
  <si>
    <t>ea719529-468b-692b-0dc0-f825725e2547</t>
  </si>
  <si>
    <t>Inknowledge</t>
  </si>
  <si>
    <t>http://www.inknowledge.com</t>
  </si>
  <si>
    <t>a62e3027-dfd0-86e8-08b0-de3da82e19e7</t>
  </si>
  <si>
    <t>Inkod-Hypera</t>
  </si>
  <si>
    <t>http://www.inkod-hypera.com</t>
  </si>
  <si>
    <t>4720aef8-ae3b-bffc-5a70-11ef1e0a4498</t>
  </si>
  <si>
    <t>inkOfPixel srl</t>
  </si>
  <si>
    <t>http://inkofpixel.com/</t>
  </si>
  <si>
    <t>32863cd8-a1cf-dd85-78be-29949181ef8e</t>
  </si>
  <si>
    <t>inKoming</t>
  </si>
  <si>
    <t>http://www.inkoming.com</t>
  </si>
  <si>
    <t>7f7b7282-de0c-4739-2598-34119f72f4a9</t>
  </si>
  <si>
    <t>Inkomoko</t>
  </si>
  <si>
    <t>http://inkomoko.com/</t>
  </si>
  <si>
    <t>ba0e027e-e577-94fc-c3c3-568f8d16d4f1</t>
  </si>
  <si>
    <t>INKONIQ</t>
  </si>
  <si>
    <t>http://www.inkoniq.com</t>
  </si>
  <si>
    <t>b8be2abc-be63-5b85-8f20-79742a1158d0</t>
  </si>
  <si>
    <t>Inkonova</t>
  </si>
  <si>
    <t>http://www.inkonova.se/</t>
  </si>
  <si>
    <t>e2964866-13cf-b1b6-adc7-cb8399d9b8a3</t>
  </si>
  <si>
    <t>Inkpact</t>
  </si>
  <si>
    <t>http://inkpact.com/</t>
  </si>
  <si>
    <t>8876ff19-09b3-73e8-5632-fee8b10ec5f6</t>
  </si>
  <si>
    <t>Inkpop</t>
  </si>
  <si>
    <t>http://www.inkpop.com</t>
  </si>
  <si>
    <t>1d330f7a-6f08-c191-c183-aeb007a6c6c0</t>
  </si>
  <si>
    <t>inkprint</t>
  </si>
  <si>
    <t>http://www.inkprint.in/</t>
  </si>
  <si>
    <t>e4c8ec5a-44a8-ba4e-b8e6-ea084c8a8bd7</t>
  </si>
  <si>
    <t>Inkra Networks</t>
  </si>
  <si>
    <t>http://inkra.com/</t>
  </si>
  <si>
    <t>a81c4dc2-c38e-fb92-5133-bf74e0357796</t>
  </si>
  <si>
    <t>Inkrise</t>
  </si>
  <si>
    <t>http://www.inkrise.com</t>
  </si>
  <si>
    <t>0ebdcc63-c6b4-5ce2-9156-7224b0fbab68</t>
  </si>
  <si>
    <t>Inkriti</t>
  </si>
  <si>
    <t>https://www.inkriti.com/</t>
  </si>
  <si>
    <t>86ba73c9-c915-05af-42f7-cceab55a1bcc</t>
  </si>
  <si>
    <t>Inkron Limited</t>
  </si>
  <si>
    <t>http://inkron.com</t>
  </si>
  <si>
    <t>a539fca7-1156-38dc-e9a5-806224c9f2f8</t>
  </si>
  <si>
    <t>Inkryptis</t>
  </si>
  <si>
    <t>http://www.inkryptis.com/</t>
  </si>
  <si>
    <t>0aab799a-d42d-17f1-5532-bd23a2afb82a</t>
  </si>
  <si>
    <t>Inkscape</t>
  </si>
  <si>
    <t>http://inkscape.org</t>
  </si>
  <si>
    <t>873d201d-c06b-0c39-61c9-64284fa6cc43</t>
  </si>
  <si>
    <t>Inkscreen</t>
  </si>
  <si>
    <t>http://www.inkscreen.com</t>
  </si>
  <si>
    <t>c7de2b99-14ab-306c-3e46-27a93aaeb715</t>
  </si>
  <si>
    <t>Inksedge</t>
  </si>
  <si>
    <t>http://www.inksedge.com</t>
  </si>
  <si>
    <t>044e8fa8-70c0-3707-b662-3fb38ba16a57</t>
  </si>
  <si>
    <t>Inkshares</t>
  </si>
  <si>
    <t>https://www.inkshares.com</t>
  </si>
  <si>
    <t>258eea7d-5ad3-c911-7645-016ebb0fcf69</t>
  </si>
  <si>
    <t>Inkshed Creative Ltd</t>
  </si>
  <si>
    <t>http://www.inkshed.net/</t>
  </si>
  <si>
    <t>32fbb4e3-0051-3358-3dc3-82b39964a4a5</t>
  </si>
  <si>
    <t>Inksider</t>
  </si>
  <si>
    <t>http://www.theinksider.com</t>
  </si>
  <si>
    <t>ce18b1ec-4d35-49d8-c8ce-d01b9366910b</t>
  </si>
  <si>
    <t>inkSIG Digital</t>
  </si>
  <si>
    <t>http://www.chicago.inksig.com/</t>
  </si>
  <si>
    <t>9e69e60c-0028-647d-b2bb-4087f4db5c14</t>
  </si>
  <si>
    <t>InkSmile.com</t>
  </si>
  <si>
    <t>http://www.inksmile.com</t>
  </si>
  <si>
    <t>ea10dede-3ddf-b5fe-bcbb-aebab900523e</t>
  </si>
  <si>
    <t>InkSoft</t>
  </si>
  <si>
    <t>https://www.inksoft.com/</t>
  </si>
  <si>
    <t>098c8051-93cb-557a-6775-2ac1b9633ca7</t>
  </si>
  <si>
    <t>Inkspin1</t>
  </si>
  <si>
    <t>http://www.inkspin1.com</t>
  </si>
  <si>
    <t>eb7877db-e796-d155-b84a-f2dbc63b9939</t>
  </si>
  <si>
    <t>Inkspired</t>
  </si>
  <si>
    <t>http://www.getinkspired.com</t>
  </si>
  <si>
    <t>4469bc23-c820-fa40-9bc8-b7cfab19c368</t>
  </si>
  <si>
    <t>http://www.inkspired.ro</t>
  </si>
  <si>
    <t>39974e91-0dd7-d885-3893-24d670201c38</t>
  </si>
  <si>
    <t>Inkspot Science</t>
  </si>
  <si>
    <t>http://www.inkspot.co</t>
  </si>
  <si>
    <t>2a99c0e3-07bd-218f-76a3-55dceda50306</t>
  </si>
  <si>
    <t>Inkster</t>
  </si>
  <si>
    <t>http://www.inkster.com</t>
  </si>
  <si>
    <t>30e2f4bd-ad0f-6ad2-f1a2-d18a8084c3e5</t>
  </si>
  <si>
    <t>Inkstinct</t>
  </si>
  <si>
    <t>http://inkstinct.co</t>
  </si>
  <si>
    <t>43d42b7d-05f8-1215-0455-124a98f06848</t>
  </si>
  <si>
    <t>Inkstone</t>
  </si>
  <si>
    <t>http://www.inkstoneinc.com</t>
  </si>
  <si>
    <t>3e9f505a-e114-b569-4392-16818faf2911</t>
  </si>
  <si>
    <t>Inkstone Software</t>
  </si>
  <si>
    <t>http://www.ebooksearchapp.com</t>
  </si>
  <si>
    <t>59726a9e-6a21-54dd-f1e3-b9d1d5754f52</t>
  </si>
  <si>
    <t>InkStreak</t>
  </si>
  <si>
    <t>http://www.inkstreak.in</t>
  </si>
  <si>
    <t>f4186f74-6e42-c6bf-b604-525c67ddeaa1</t>
  </si>
  <si>
    <t>InkSure Technologies</t>
  </si>
  <si>
    <t>http://www.inksure.com</t>
  </si>
  <si>
    <t>bdd7caff-befa-76e3-7a00-5252e95f714a</t>
  </si>
  <si>
    <t>Inkswipe Consulting LLP</t>
  </si>
  <si>
    <t>http://www.inkswipe.com</t>
  </si>
  <si>
    <t>9e75580c-3488-cf82-4b98-d353a7f83e40</t>
  </si>
  <si>
    <t>Inktale</t>
  </si>
  <si>
    <t>http://inktale.com</t>
  </si>
  <si>
    <t>cea193d3-f497-dcb7-0b7f-6e0640982a5f</t>
  </si>
  <si>
    <t>inktalks</t>
  </si>
  <si>
    <t>http://inktalks.com</t>
  </si>
  <si>
    <t>3b0d848d-85f9-a928-aa1c-6fa653c8814e</t>
  </si>
  <si>
    <t>Inktank</t>
  </si>
  <si>
    <t>http://inktank.com</t>
  </si>
  <si>
    <t>41c756f5-51f9-0902-f6c7-0e17e460ca96</t>
  </si>
  <si>
    <t>Inktd</t>
  </si>
  <si>
    <t>http://www.inktd.com</t>
  </si>
  <si>
    <t>cdf0569e-4435-7e61-bffd-5332a866de1a</t>
  </si>
  <si>
    <t>Inktel</t>
  </si>
  <si>
    <t>http://www.inktel.com</t>
  </si>
  <si>
    <t>6fa0dea3-713d-9c0b-029d-193653cf29eb</t>
  </si>
  <si>
    <t>Inktomi Corporation</t>
  </si>
  <si>
    <t>http://www.inktomi.com/</t>
  </si>
  <si>
    <t>9ffcb9a1-b0b0-2932-d6fe-a0c70b8e6e9b</t>
  </si>
  <si>
    <t>Inku Ventures</t>
  </si>
  <si>
    <t>http://inku.la</t>
  </si>
  <si>
    <t>5a088329-d39b-cf08-fbef-c24a8916abd0</t>
  </si>
  <si>
    <t>inkuba</t>
  </si>
  <si>
    <t>http://inkuba.com.br/</t>
  </si>
  <si>
    <t>4752e00a-3d42-5d2b-728e-71415aad8d80</t>
  </si>
  <si>
    <t>InkubasiaLAB</t>
  </si>
  <si>
    <t>http://unreasonableinstitute.org/accelerator/kyrgyzstan/</t>
  </si>
  <si>
    <t>1e0676a5-b3ca-fc52-d1f3-3908cd6ef394</t>
  </si>
  <si>
    <t>Inkubator Naukowo Technologiczny</t>
  </si>
  <si>
    <t>http://www.int.org.pl/</t>
  </si>
  <si>
    <t>82931c3e-5718-d333-5a5b-cecf089c79ac</t>
  </si>
  <si>
    <t>InkubatorZ</t>
  </si>
  <si>
    <t>http://inkubatorz.com/</t>
  </si>
  <si>
    <t>17530251-4546-8ccd-e8ba-562860c365cc</t>
  </si>
  <si>
    <t>Inkubica Labs</t>
  </si>
  <si>
    <t>http://inkubica.com</t>
  </si>
  <si>
    <t>484a74d9-f68c-a0b2-7a45-249f02b2d4f7</t>
  </si>
  <si>
    <t>Inkubook</t>
  </si>
  <si>
    <t>http://inkubook.com</t>
  </si>
  <si>
    <t>bf1ab3b9-6467-61cf-7e6f-07e0f08c25ea</t>
  </si>
  <si>
    <t>Inkventors</t>
  </si>
  <si>
    <t>http://www.inkventors.com</t>
  </si>
  <si>
    <t>361e9bd7-ab15-8f0f-f5bf-4aad7aa86b77</t>
  </si>
  <si>
    <t>INKVIRONMENT</t>
  </si>
  <si>
    <t>http://www.inkvironment.com</t>
  </si>
  <si>
    <t>812f3dc4-47bb-1a7d-f17d-a73e1e078bf8</t>
  </si>
  <si>
    <t>Inkvite</t>
  </si>
  <si>
    <t>http://www.inkvite.me</t>
  </si>
  <si>
    <t>754865b4-1be5-bbd1-6f32-6a9e0543ca0b</t>
  </si>
  <si>
    <t>InkWell</t>
  </si>
  <si>
    <t>http://www.inkwell-media.com/</t>
  </si>
  <si>
    <t>f9aec4c6-93ad-3ca9-f8c7-632c704336ad</t>
  </si>
  <si>
    <t>Inkwell</t>
  </si>
  <si>
    <t>http://inkwell.io/</t>
  </si>
  <si>
    <t>18581823-84d6-dbdb-1ae5-a995af879f2a</t>
  </si>
  <si>
    <t>http://www.inkwell.to/</t>
  </si>
  <si>
    <t>13b5b949-bdc1-330f-e45f-d1436dfd975b</t>
  </si>
  <si>
    <t>Inkwell Mag</t>
  </si>
  <si>
    <t>http://www.inkwellmag.com/</t>
  </si>
  <si>
    <t>fb8efedb-0f36-d3de-e654-9f4b5f9250ae</t>
  </si>
  <si>
    <t>Inkwell Management</t>
  </si>
  <si>
    <t>http://inkwellmanagement.com</t>
  </si>
  <si>
    <t>d9dcf778-d287-0b8b-7792-e38b37776fdb</t>
  </si>
  <si>
    <t>Inkwire</t>
  </si>
  <si>
    <t>http://inkwire.io</t>
  </si>
  <si>
    <t>08571bf8-b8bb-b317-af9a-c5fca9e8aa08</t>
  </si>
  <si>
    <t>InkWired</t>
  </si>
  <si>
    <t>http://www.inkwired.com</t>
  </si>
  <si>
    <t>ef95a262-2861-3233-5119-c2d4d068a1c5</t>
  </si>
  <si>
    <t>InkWorks</t>
  </si>
  <si>
    <t>http://www.inkworksco.com</t>
  </si>
  <si>
    <t>a1cbfd1f-38dc-b3e9-f77c-6a2e6d2e8a5b</t>
  </si>
  <si>
    <t>Inky-Apps</t>
  </si>
  <si>
    <t>http://www.inky-apps.com</t>
  </si>
  <si>
    <t>11e30f66-04a9-1624-6819-33cc51eade3c</t>
  </si>
  <si>
    <t>inkyROBO</t>
  </si>
  <si>
    <t>http://www.inkyrobo.com/</t>
  </si>
  <si>
    <t>b9da19b9-6284-8269-d990-9c3a37edd62a</t>
  </si>
  <si>
    <t>Inkzee</t>
  </si>
  <si>
    <t>http://www.inkzee.com</t>
  </si>
  <si>
    <t>bd006004-ca92-d705-2874-275c79fd81f6</t>
  </si>
  <si>
    <t>Inkzoo</t>
  </si>
  <si>
    <t>http://www.inkzoo.com</t>
  </si>
  <si>
    <t>bc826966-72eb-c163-e6e9-196ff4a91d6d</t>
  </si>
  <si>
    <t>InLab FIB</t>
  </si>
  <si>
    <t>http://inlab.fib.upc.edu</t>
  </si>
  <si>
    <t>b78e17e8-1238-0150-d601-83d5e63366fd</t>
  </si>
  <si>
    <t>Inlaks Computers</t>
  </si>
  <si>
    <t>http://inlakscomputers.com</t>
  </si>
  <si>
    <t>5d4ea5a7-3c94-b8e0-178e-6487e0869351</t>
  </si>
  <si>
    <t>Inland Coffee and Bevrage</t>
  </si>
  <si>
    <t>http://inlandcoffee.com</t>
  </si>
  <si>
    <t>9d842f71-6626-e422-c5f5-fdb2d720b265</t>
  </si>
  <si>
    <t>Inland Empire Components</t>
  </si>
  <si>
    <t>http://www.iecsolutions.com/</t>
  </si>
  <si>
    <t>b04fdfd4-2a7d-738e-92c6-25571111f81c</t>
  </si>
  <si>
    <t>Inland Empire Defense Group</t>
  </si>
  <si>
    <t>http://www.inlandempiredefensegroup.com</t>
  </si>
  <si>
    <t>d3bea7f2-6bfc-02d8-321a-d15ca60a76e7</t>
  </si>
  <si>
    <t>Inland Empire Museum of Art</t>
  </si>
  <si>
    <t>http://iearts.org/index.htm</t>
  </si>
  <si>
    <t>a81bdece-0b1d-71a8-0996-11cd320a53b7</t>
  </si>
  <si>
    <t>Inland Empire Rifle &amp; Pistol Association</t>
  </si>
  <si>
    <t>http://www.ierpa.org</t>
  </si>
  <si>
    <t>ca70d69b-13d7-b4b8-8382-9a334c40ef33</t>
  </si>
  <si>
    <t>Inland Explorations Ltd.</t>
  </si>
  <si>
    <t>http://www.inlandexplorations.com</t>
  </si>
  <si>
    <t>07b9936a-4507-6a2d-64f9-a88c256fe417</t>
  </si>
  <si>
    <t>Inland Fibre Telecom</t>
  </si>
  <si>
    <t>073fb203-767c-6f77-daf9-adf662c3390b</t>
  </si>
  <si>
    <t>Inland Imaging</t>
  </si>
  <si>
    <t>http://www.inlandimaging.com</t>
  </si>
  <si>
    <t>f460fc4d-821d-019c-08bf-be478db93e3c</t>
  </si>
  <si>
    <t>Inland Logistics Solutions</t>
  </si>
  <si>
    <t>http://www.inlandls.com</t>
  </si>
  <si>
    <t>4e2de7d2-42c4-baf8-4dab-c46072011838</t>
  </si>
  <si>
    <t>Inland Marine Underwriter Association</t>
  </si>
  <si>
    <t>http://www.imua.org/</t>
  </si>
  <si>
    <t>3c7869a0-d2b0-a262-a2a7-ecf5f94c47ec</t>
  </si>
  <si>
    <t>Inland Marine Underwriters Association (IMUA)</t>
  </si>
  <si>
    <t>http://www.imua.org</t>
  </si>
  <si>
    <t>9d35b392-c445-b9f8-b8e3-31c6efa9d663</t>
  </si>
  <si>
    <t>Inland Northwest Health Services</t>
  </si>
  <si>
    <t>https://www.inhs.info/</t>
  </si>
  <si>
    <t>cb1565e6-6279-1efb-1623-0b3ea05c11a8</t>
  </si>
  <si>
    <t>Inland Norway University of Applied Sciences</t>
  </si>
  <si>
    <t>https://eng.inn.no/</t>
  </si>
  <si>
    <t>cd633d80-f97a-942c-9816-52554b606ec2</t>
  </si>
  <si>
    <t>Inland Pipe Rehabilitation</t>
  </si>
  <si>
    <t>http://inlandpiperehab.com/</t>
  </si>
  <si>
    <t>82691bbb-2671-ca68-5296-2b46142c2f75</t>
  </si>
  <si>
    <t>Inland Real Estate Corporation</t>
  </si>
  <si>
    <t>http://inlandrealestate.com</t>
  </si>
  <si>
    <t>96438f6a-a4be-fa96-7c17-74f9e4ecde54</t>
  </si>
  <si>
    <t>Inland Revenue Authority of Singapore</t>
  </si>
  <si>
    <t>https://www.iras.gov.sg</t>
  </si>
  <si>
    <t>26c8d07a-f24f-f334-10b3-6ff6474e982d</t>
  </si>
  <si>
    <t>Inland Shrimp Company</t>
  </si>
  <si>
    <t>http://www.inlandshrimp.com/</t>
  </si>
  <si>
    <t>a572b9da-34d0-36b5-4653-8ef1cea1d75d</t>
  </si>
  <si>
    <t>Inland Steel Company</t>
  </si>
  <si>
    <t>http://inlandsteelproducts.com</t>
  </si>
  <si>
    <t>262ea508-e80a-de06-70fc-c3b071d575eb</t>
  </si>
  <si>
    <t>Inland Technologies Limited</t>
  </si>
  <si>
    <t>http://www.inlandtechnologies-bd.com</t>
  </si>
  <si>
    <t>0f44e477-16fc-9bc7-816c-881e4fed7ec2</t>
  </si>
  <si>
    <t>Inland TechStart Fund</t>
  </si>
  <si>
    <t>http://inlandtechstartfund.com</t>
  </si>
  <si>
    <t>a8ff30e4-af2e-5105-f115-710e39f73811</t>
  </si>
  <si>
    <t>InlandGEO</t>
  </si>
  <si>
    <t>http://www.inlandgeo.com</t>
  </si>
  <si>
    <t>d15f06da-90f5-676d-a0a2-ee41f9aafd01</t>
  </si>
  <si>
    <t>Inlandsinnovation</t>
  </si>
  <si>
    <t>http://inlandsinnovation.se/</t>
  </si>
  <si>
    <t>c1ba4c6e-7ffe-c190-43a5-1ea782f6613f</t>
  </si>
  <si>
    <t>inlat</t>
  </si>
  <si>
    <t>http://www.inlat.biz</t>
  </si>
  <si>
    <t>1ceb6166-aded-eccb-d5aa-e744745df045</t>
  </si>
  <si>
    <t>InLattice</t>
  </si>
  <si>
    <t>http://www.inlattice.com</t>
  </si>
  <si>
    <t>92fc508d-8516-34c9-3e08-d12bb97679dd</t>
  </si>
  <si>
    <t>inlaw.me</t>
  </si>
  <si>
    <t>http://www.inlaw.me/</t>
  </si>
  <si>
    <t>79ce01f2-7076-ac49-f224-cd798ea62603</t>
  </si>
  <si>
    <t>INLEA Foundation</t>
  </si>
  <si>
    <t>http://fundacioninlea.org</t>
  </si>
  <si>
    <t>84615d5c-5a60-34c4-8747-3317eaeeac4d</t>
  </si>
  <si>
    <t>INLEAD</t>
  </si>
  <si>
    <t>64ca133f-3205-4a72-0090-3a1c276013d6</t>
  </si>
  <si>
    <t>InLeague</t>
  </si>
  <si>
    <t>https://www.inleague.com/</t>
  </si>
  <si>
    <t>65bbdbb3-3b2d-edf0-700a-152cfbe5a8cc</t>
  </si>
  <si>
    <t>inLeagueAdmin</t>
  </si>
  <si>
    <t>http://www.inleagueadmin.com</t>
  </si>
  <si>
    <t>bde5630f-94bb-0d50-81a3-cc5c6f1fd49d</t>
  </si>
  <si>
    <t>InLearnity</t>
  </si>
  <si>
    <t>http://inlearnity.com</t>
  </si>
  <si>
    <t>a18c20f0-f4b8-344f-66ec-553b8ef7eaf4</t>
  </si>
  <si>
    <t>Inlet Technologies</t>
  </si>
  <si>
    <t>http://www.inlethd.com</t>
  </si>
  <si>
    <t>5f556f31-96f2-b9b5-80ae-75acea90f25e</t>
  </si>
  <si>
    <t>Inlet, LLC</t>
  </si>
  <si>
    <t>http://www.inletdigital.com</t>
  </si>
  <si>
    <t>8b6478d4-9a36-cbcb-9993-6b5cbaa96f64</t>
  </si>
  <si>
    <t>INLETE</t>
  </si>
  <si>
    <t>http://www.inlete.com</t>
  </si>
  <si>
    <t>763ffc56-cd77-e9f2-f6ff-fa121f2ff9af</t>
  </si>
  <si>
    <t>inlevel</t>
  </si>
  <si>
    <t>http://www.inlevel.com</t>
  </si>
  <si>
    <t>0ff2efe4-f08d-82c4-e8d5-d797347bb48a</t>
  </si>
  <si>
    <t>InLife Independent Living</t>
  </si>
  <si>
    <t>http://www.inlife.org.au/</t>
  </si>
  <si>
    <t>8c26eb44-fa55-d10f-af2a-84bb8cd8c204</t>
  </si>
  <si>
    <t>Inlifesize</t>
  </si>
  <si>
    <t>http://inlifesize.com/</t>
  </si>
  <si>
    <t>4b53264d-06c8-dafa-776c-711e8d1edd10</t>
  </si>
  <si>
    <t>Inlight</t>
  </si>
  <si>
    <t>http://inlightii.com</t>
  </si>
  <si>
    <t>28c4729c-ab71-6b59-abd8-1e2e04dea88d</t>
  </si>
  <si>
    <t>InLight Inc</t>
  </si>
  <si>
    <t>http://www.inlightinc.com/</t>
  </si>
  <si>
    <t>1af40e7a-9e21-79ea-8632-43f44eb59d45</t>
  </si>
  <si>
    <t>Inlight Interactive</t>
  </si>
  <si>
    <t>http://inlight.ai/</t>
  </si>
  <si>
    <t>c7cd6d24-0c1f-b77f-1fe3-60997139f607</t>
  </si>
  <si>
    <t>InLight Solutions</t>
  </si>
  <si>
    <t>http://inlightsolutions.com</t>
  </si>
  <si>
    <t>70ed350c-a414-e352-6e40-aac5f5b23531</t>
  </si>
  <si>
    <t>inLightinment LLC</t>
  </si>
  <si>
    <t>http://inlightinment.com</t>
  </si>
  <si>
    <t>2282937c-79f1-5363-a5bf-46013460acca</t>
  </si>
  <si>
    <t>Inlign Capital Partners</t>
  </si>
  <si>
    <t>http://inligncapital.com/</t>
  </si>
  <si>
    <t>74fdf202-4812-f339-d0f3-535b88608b03</t>
  </si>
  <si>
    <t>Inligt Inc.</t>
  </si>
  <si>
    <t>http://inligt.com</t>
  </si>
  <si>
    <t>202ab862-a580-2991-c7c2-f117e2d0df9e</t>
  </si>
  <si>
    <t>InLikeMe.com</t>
  </si>
  <si>
    <t>http://inlikeme.com</t>
  </si>
  <si>
    <t>0075aafd-458b-be75-9113-f1f4c887aeec</t>
  </si>
  <si>
    <t>INLINE Corporation</t>
  </si>
  <si>
    <t>http://www.inlinecorp.com</t>
  </si>
  <si>
    <t>7d75f743-b4c8-53c3-19da-49fd3d2d0c7b</t>
  </si>
  <si>
    <t>Inline Drain &amp; Drain Basin Division of Nyloplast</t>
  </si>
  <si>
    <t>http://www.nyloplast-us.com/</t>
  </si>
  <si>
    <t>e5be0949-6976-50a2-b636-9e266020d316</t>
  </si>
  <si>
    <t>Inline Forex</t>
  </si>
  <si>
    <t>http://inlineforex.com/etoro-review</t>
  </si>
  <si>
    <t>2e617b69-2ff6-bc72-7132-5297b54e9515</t>
  </si>
  <si>
    <t>Inline Manual</t>
  </si>
  <si>
    <t>https://inlinemanual.com</t>
  </si>
  <si>
    <t>3519be9c-2209-c7c5-1300-424c383465ff</t>
  </si>
  <si>
    <t>Inline Wireless</t>
  </si>
  <si>
    <t>http://inline.com</t>
  </si>
  <si>
    <t>d3c04b78-5b35-2268-47e2-c29db9153cf5</t>
  </si>
  <si>
    <t>Inline.me</t>
  </si>
  <si>
    <t>http://inline.me</t>
  </si>
  <si>
    <t>862b3050-c86e-2ec1-89cb-0ceba75cb1bb</t>
  </si>
  <si>
    <t>Inlink</t>
  </si>
  <si>
    <t>http://www.inlink.com.au/</t>
  </si>
  <si>
    <t>ffddd3f4-65b2-e65d-38c7-fdf3cc05dd56</t>
  </si>
  <si>
    <t>InList</t>
  </si>
  <si>
    <t>http://inlist.com</t>
  </si>
  <si>
    <t>6bbbe4d2-2228-4524-14eb-9ac9ad2973ae</t>
  </si>
  <si>
    <t>Inlite</t>
  </si>
  <si>
    <t>http://www.inlite.me/</t>
  </si>
  <si>
    <t>bb9a10eb-14c5-a0ee-2fef-a303796f4852</t>
  </si>
  <si>
    <t>InLive Interactive</t>
  </si>
  <si>
    <t>http://www.inlive.tv</t>
  </si>
  <si>
    <t>8e5129e2-e11e-d60a-c603-9cd4bc380e32</t>
  </si>
  <si>
    <t>Inlivo</t>
  </si>
  <si>
    <t>http://inlivo.com/</t>
  </si>
  <si>
    <t>d52736f4-1f2d-b207-479f-66b666e52d39</t>
  </si>
  <si>
    <t>Inlocal</t>
  </si>
  <si>
    <t>http://www.inlocal.pt</t>
  </si>
  <si>
    <t>fe13269f-0088-0022-9fb2-2232e2274fd0</t>
  </si>
  <si>
    <t>InLocality</t>
  </si>
  <si>
    <t>http://www.inlocality.com</t>
  </si>
  <si>
    <t>1c69df10-d5df-10a1-1c30-f2102f8b436b</t>
  </si>
  <si>
    <t>InLoco</t>
  </si>
  <si>
    <t>http://inloco.mobi</t>
  </si>
  <si>
    <t>c691ecdc-f5ed-e62e-d86a-73bd0cf14f7d</t>
  </si>
  <si>
    <t>InLogg</t>
  </si>
  <si>
    <t>http://www.inlogg.com</t>
  </si>
  <si>
    <t>08b04c0a-dc08-ec72-7604-ce405ad172e3</t>
  </si>
  <si>
    <t>InLondon Apps</t>
  </si>
  <si>
    <t>http://www.inlondonapps.co.uk</t>
  </si>
  <si>
    <t>1f2eecef-7d96-30ca-2718-10f188d785b6</t>
  </si>
  <si>
    <t>InLoop</t>
  </si>
  <si>
    <t>http://www.inloop.com</t>
  </si>
  <si>
    <t>96def8f0-ac7e-ac16-f017-6cd32c7dce56</t>
  </si>
  <si>
    <t>Inloop</t>
  </si>
  <si>
    <t>https://www.inloop.eu</t>
  </si>
  <si>
    <t>a6cb638f-2f72-6bae-1ac7-ef28197610a7</t>
  </si>
  <si>
    <t>inLoop VR, Inc</t>
  </si>
  <si>
    <t>http://www.inloopvr.com/</t>
  </si>
  <si>
    <t>a27fac93-9a34-e292-eea8-27afa83e45e6</t>
  </si>
  <si>
    <t>InLoox</t>
  </si>
  <si>
    <t>https://www.inloox.com</t>
  </si>
  <si>
    <t>d7644751-14df-4c30-9f04-50d9377b8eec</t>
  </si>
  <si>
    <t>INLOPE</t>
  </si>
  <si>
    <t>http://getinlope.com/</t>
  </si>
  <si>
    <t>bfcd60fe-2451-4a90-995c-8cfe65f9de67</t>
  </si>
  <si>
    <t>InLoyal</t>
  </si>
  <si>
    <t>http://www.inloyal.com/</t>
  </si>
  <si>
    <t>4e0c5b62-d3f4-a751-3bea-45494da680d1</t>
  </si>
  <si>
    <t>iNLP Center</t>
  </si>
  <si>
    <t>http://inlpcenter.org</t>
  </si>
  <si>
    <t>ce563763-8351-9230-dee4-ad19b5689e1d</t>
  </si>
  <si>
    <t>inlu</t>
  </si>
  <si>
    <t>http://www.inlu.com</t>
  </si>
  <si>
    <t>964b0e0c-773b-6cae-d25a-b7c28d68bd52</t>
  </si>
  <si>
    <t>INM GmbH</t>
  </si>
  <si>
    <t>http://www.leibniz-inm.de/</t>
  </si>
  <si>
    <t>6ac89271-eecc-20bb-b71d-6abd9a0d8ae7</t>
  </si>
  <si>
    <t>INM United</t>
  </si>
  <si>
    <t>http://www.padillaco.com</t>
  </si>
  <si>
    <t>885d485b-7d54-0f87-44d1-4a01938d3014</t>
  </si>
  <si>
    <t>InMac</t>
  </si>
  <si>
    <t>http://inmac.co.in</t>
  </si>
  <si>
    <t>b2aeccd2-d88a-f31a-9048-b9a7ee2a9499</t>
  </si>
  <si>
    <t>Inmac Network Management</t>
  </si>
  <si>
    <t>http://callezee.com/</t>
  </si>
  <si>
    <t>ec2c9a2b-f8b3-ea53-c074-4dbecd832901</t>
  </si>
  <si>
    <t>InMage Systems</t>
  </si>
  <si>
    <t>http://www.inmage.com</t>
  </si>
  <si>
    <t>c04eebb6-32c3-9784-3f57-c3934a2f3c75</t>
  </si>
  <si>
    <t>Inmagia</t>
  </si>
  <si>
    <t>http://www.inmagia.com</t>
  </si>
  <si>
    <t>be6c9276-3cbd-d1f1-f039-82845c10f40f</t>
  </si>
  <si>
    <t>Inmagic</t>
  </si>
  <si>
    <t>http://www.inmagic.com</t>
  </si>
  <si>
    <t>69d08cb0-1d37-fd8e-9f34-52177173b758</t>
  </si>
  <si>
    <t>Inmagic Global Plus</t>
  </si>
  <si>
    <t>http://www.lasaventurasdebyte.com</t>
  </si>
  <si>
    <t>9ae8f1e7-1306-d34f-848f-7b403028beee</t>
  </si>
  <si>
    <t>INMAGIK</t>
  </si>
  <si>
    <t>http://www.inmagik.com</t>
  </si>
  <si>
    <t>46434be7-3590-b8ce-4cfc-f2be2cca0267</t>
  </si>
  <si>
    <t>Inmaginator</t>
  </si>
  <si>
    <t>http://www.inmaginator.com/</t>
  </si>
  <si>
    <t>7047885b-6e36-14c5-e046-361c1fe273f5</t>
  </si>
  <si>
    <t>Inmagine Group</t>
  </si>
  <si>
    <t>http://www.inmaginegroup.com</t>
  </si>
  <si>
    <t>c3820c2e-d1bb-f914-6b97-c16a4cd71151</t>
  </si>
  <si>
    <t>INMAN</t>
  </si>
  <si>
    <t>http://www.inman.com.cn</t>
  </si>
  <si>
    <t>72bec28a-f613-ec86-30f6-4259e74d0625</t>
  </si>
  <si>
    <t>Inman Incubator</t>
  </si>
  <si>
    <t>http://www.inman.com/incubator</t>
  </si>
  <si>
    <t>f84a7982-58ae-35c9-feec-965acade5df6</t>
  </si>
  <si>
    <t>Inman News</t>
  </si>
  <si>
    <t>http://www.inman.com/</t>
  </si>
  <si>
    <t>27551691-88c4-d403-44b7-342f04a8a9af</t>
  </si>
  <si>
    <t>inManage</t>
  </si>
  <si>
    <t>http://www.inmanage.co.il</t>
  </si>
  <si>
    <t>c9b394ca-8b59-d885-9f71-ed603e036f2f</t>
  </si>
  <si>
    <t>Inmantec Business School</t>
  </si>
  <si>
    <t>http://www.inmantec.edu</t>
  </si>
  <si>
    <t>d139bb7c-3d80-6664-34a6-b88698152c10</t>
  </si>
  <si>
    <t>Inmar</t>
  </si>
  <si>
    <t>https://www.inmar.com/</t>
  </si>
  <si>
    <t>f57aa211-6a6f-ebe8-2b21-798f552a73f4</t>
  </si>
  <si>
    <t>Inmark Development</t>
  </si>
  <si>
    <t>http://www.grupoinmark.com</t>
  </si>
  <si>
    <t>173e25dc-ad84-390e-f3b0-9b3de7d6eaea</t>
  </si>
  <si>
    <t>Inmark Packaging</t>
  </si>
  <si>
    <t>http://www.inmarkpackaging.com/</t>
  </si>
  <si>
    <t>5cb0a872-f9cb-d060-531b-e3106a67ade1</t>
  </si>
  <si>
    <t>inMarket</t>
  </si>
  <si>
    <t>http://www.inmarket.com</t>
  </si>
  <si>
    <t>5078bee4-4990-90d4-f89c-e9dc6814076e</t>
  </si>
  <si>
    <t>Inmarko</t>
  </si>
  <si>
    <t>http://www.inmarko.ru</t>
  </si>
  <si>
    <t>89dc6043-7914-aa5e-3d1b-b361b9917831</t>
  </si>
  <si>
    <t>InMarq</t>
  </si>
  <si>
    <t>http://inmarq.net</t>
  </si>
  <si>
    <t>45c35d7e-cfb3-8d4a-8d95-930f5fc2a689</t>
  </si>
  <si>
    <t>Inmarsat</t>
  </si>
  <si>
    <t>http://www.inmarsat.com</t>
  </si>
  <si>
    <t>49516d67-1aa6-83d2-c0bf-fe901fc801d6</t>
  </si>
  <si>
    <t>INMASO</t>
  </si>
  <si>
    <t>http://www.inmaso.nl</t>
  </si>
  <si>
    <t>12a40546-4a50-22f2-2f71-21c7fde6a8e5</t>
  </si>
  <si>
    <t>Inmate Search Info</t>
  </si>
  <si>
    <t>http://inmatesearchinfo.com/</t>
  </si>
  <si>
    <t>18fc94b3-17f9-eab0-8690-6e9740c7fe9c</t>
  </si>
  <si>
    <t>INMATEC Technologies</t>
  </si>
  <si>
    <t>http://www.inmatec-gmbh.com/</t>
  </si>
  <si>
    <t>24c7eeac-1d61-8765-b2d8-02b1b3c16460</t>
  </si>
  <si>
    <t>INMATECH</t>
  </si>
  <si>
    <t>http://inmatech-inc.com/</t>
  </si>
  <si>
    <t>9c6377ef-4109-bcd3-b27e-de4367647062</t>
  </si>
  <si>
    <t>InmatePix, Inc.</t>
  </si>
  <si>
    <t>http://inmatepix.com</t>
  </si>
  <si>
    <t>61ea5c25-1c2c-57d4-c714-ea3a1ede750f</t>
  </si>
  <si>
    <t>Inmateroster</t>
  </si>
  <si>
    <t>https://inmateroster.org</t>
  </si>
  <si>
    <t>2e86d957-b487-97dc-3b1c-cabb40fe12d7</t>
  </si>
  <si>
    <t>07842fdf-d7a6-dbc3-9ba9-c42526596445</t>
  </si>
  <si>
    <t>Inmation</t>
  </si>
  <si>
    <t>http://inmation.com</t>
  </si>
  <si>
    <t>97afad3e-867c-d864-52c9-90a589b33cbc</t>
  </si>
  <si>
    <t>INmatix Technology Group</t>
  </si>
  <si>
    <t>http://www.inmatix.com</t>
  </si>
  <si>
    <t>9562aadc-4aa0-6594-568e-b37b245e2e11</t>
  </si>
  <si>
    <t>inmD Co.,Ltd</t>
  </si>
  <si>
    <t>http://inmd.co.kr</t>
  </si>
  <si>
    <t>69bb392d-5c1b-c774-a256-64c83627df86</t>
  </si>
  <si>
    <t>Inmed S.A</t>
  </si>
  <si>
    <t>https://inmed.org</t>
  </si>
  <si>
    <t>91eebafe-4fe1-f356-7cdb-5709dc4805e2</t>
  </si>
  <si>
    <t>inMedia</t>
  </si>
  <si>
    <t>http://inmedia.ru/</t>
  </si>
  <si>
    <t>4506d150-cd5c-092b-05ec-73911c92d117</t>
  </si>
  <si>
    <t>inMEDIA Corporation</t>
  </si>
  <si>
    <t>http://www.inmediacorp.com</t>
  </si>
  <si>
    <t>a7820eac-3196-c71f-e399-6eb63360e2e2</t>
  </si>
  <si>
    <t>INMedia Network</t>
  </si>
  <si>
    <t>http://www.innovationalnewmedia.co.uk/</t>
  </si>
  <si>
    <t>bee072c9-cea6-3a0d-b479-9cd259c5fa60</t>
  </si>
  <si>
    <t>inMediata</t>
  </si>
  <si>
    <t>http://www.secureedi.com/</t>
  </si>
  <si>
    <t>a965657a-f472-5a9b-0a76-b9a886c4ec18</t>
  </si>
  <si>
    <t>Inmediatum</t>
  </si>
  <si>
    <t>http://inmediatum.com</t>
  </si>
  <si>
    <t>16882f52-ab59-a069-c528-38680b41c441</t>
  </si>
  <si>
    <t>Inmedics</t>
  </si>
  <si>
    <t>https://inmedics.com</t>
  </si>
  <si>
    <t>0aa6a76b-3d6a-c8bb-f5a1-47ede972a257</t>
  </si>
  <si>
    <t>Inmedius</t>
  </si>
  <si>
    <t>http://www.inmedius.com</t>
  </si>
  <si>
    <t>8835074e-7e79-f296-ee61-3a37cbbe11ff</t>
  </si>
  <si>
    <t>InMemoriam</t>
  </si>
  <si>
    <t>http://www.inmemoriam.ca</t>
  </si>
  <si>
    <t>b33de8ef-1e82-b4c4-54c4-09dd7eaeaa8f</t>
  </si>
  <si>
    <t>Inmemoryindia.com</t>
  </si>
  <si>
    <t>http://www.inmemoryindia.com</t>
  </si>
  <si>
    <t>54541a5f-11a9-52ea-9fd9-0f78ab3e0e4f</t>
  </si>
  <si>
    <t>Inmente Web</t>
  </si>
  <si>
    <t>http://inmenteweb.com/</t>
  </si>
  <si>
    <t>028c9442-0f5b-3733-c8db-9caea6517c96</t>
  </si>
  <si>
    <t>InMentia, Inc.</t>
  </si>
  <si>
    <t>http://216.117.136.88/lookatitherecom/inmentia/in_ho.htm</t>
  </si>
  <si>
    <t>a21dd7d1-8d5d-780b-6224-a75437cfc94d</t>
  </si>
  <si>
    <t>Inmenzo Technologies</t>
  </si>
  <si>
    <t>http://inmenzo.com</t>
  </si>
  <si>
    <t>9f6e95bc-ff87-c1c7-2f3a-5ec9f59205fb</t>
  </si>
  <si>
    <t>Inmera</t>
  </si>
  <si>
    <t>http://www.inmera.com</t>
  </si>
  <si>
    <t>7e309f2e-f735-1951-2e70-1be9859ea5fe</t>
  </si>
  <si>
    <t>Inmesol</t>
  </si>
  <si>
    <t>http://www.inmesol.com</t>
  </si>
  <si>
    <t>3e09664a-555c-db2e-df69-656bb75a6167</t>
  </si>
  <si>
    <t>Inmet</t>
  </si>
  <si>
    <t>http://www.aeroflex-inmet.com/</t>
  </si>
  <si>
    <t>81bb9ec8-c771-3dbf-8bf9-e8a708dae686</t>
  </si>
  <si>
    <t>Inmeta</t>
  </si>
  <si>
    <t>http://www.inmeta.com</t>
  </si>
  <si>
    <t>50b8260d-03be-842b-e774-f5e5c313c2a2</t>
  </si>
  <si>
    <t>http://www.inmeta.no/</t>
  </si>
  <si>
    <t>b07b1df7-5dfb-f65f-2976-3e27b5a43e2a</t>
  </si>
  <si>
    <t>InMethod s.r.o</t>
  </si>
  <si>
    <t>http://www.inmethod.com</t>
  </si>
  <si>
    <t>07b346f8-06bb-e5d2-553a-2bd650346ad6</t>
  </si>
  <si>
    <t>Inmetrics</t>
  </si>
  <si>
    <t>http://www.inmetrics.com.br/</t>
  </si>
  <si>
    <t>3dab5958-145a-723b-ece4-610c78b7fc06</t>
  </si>
  <si>
    <t>Inmidtown</t>
  </si>
  <si>
    <t>http://inmidtown.org/</t>
  </si>
  <si>
    <t>3318425c-ae90-6903-281a-98784465fc0f</t>
  </si>
  <si>
    <t>Inmile</t>
  </si>
  <si>
    <t>http://inmile.in</t>
  </si>
  <si>
    <t>d0cca273-6223-94b0-a80a-8612306b04ed</t>
  </si>
  <si>
    <t>Inminute</t>
  </si>
  <si>
    <t>http://inminute.com</t>
  </si>
  <si>
    <t>23724e06-9bf2-5c3a-8f78-b9d4ff412730</t>
  </si>
  <si>
    <t>Inmite</t>
  </si>
  <si>
    <t>http://www.inmite.eu</t>
  </si>
  <si>
    <t>ce5650c2-5e74-2594-39e3-043d07d7dff5</t>
  </si>
  <si>
    <t>InMobi</t>
  </si>
  <si>
    <t>http://www.inmobi.com</t>
  </si>
  <si>
    <t>b61988bb-f9a7-ddb7-c850-26e1a918d1c9</t>
  </si>
  <si>
    <t>InMobi, Amobee</t>
  </si>
  <si>
    <t>http://amobee.com</t>
  </si>
  <si>
    <t>ef7041f9-5252-39e8-e490-18cfb61a3695</t>
  </si>
  <si>
    <t>Inmobiles</t>
  </si>
  <si>
    <t>http://www.inmobiles.net</t>
  </si>
  <si>
    <t>375c4099-15a3-4ef3-3f01-16034c78fe05</t>
  </si>
  <si>
    <t>Inmobiliaria Bancaria</t>
  </si>
  <si>
    <t>http://www.inmobiliariabancaria.com/</t>
  </si>
  <si>
    <t>a46ff4ad-2212-cd80-0ed9-5cd03753c4aa</t>
  </si>
  <si>
    <t>Inmobiliaria PN</t>
  </si>
  <si>
    <t>http://www.inmobiliariapn.es/</t>
  </si>
  <si>
    <t>e2165e3e-dab8-22ce-1c2d-403684b5216d</t>
  </si>
  <si>
    <t>Inmobiliarie</t>
  </si>
  <si>
    <t>http://www.inmobiliarie.com</t>
  </si>
  <si>
    <t>17c5ab79-bd42-3754-47ae-cf3d32e66e7b</t>
  </si>
  <si>
    <t>InMobility</t>
  </si>
  <si>
    <t>http://inmobility.org</t>
  </si>
  <si>
    <t>644bae5b-1b5f-f06e-e652-7fe3b3a5c392</t>
  </si>
  <si>
    <t>inmobly</t>
  </si>
  <si>
    <t>http://inmobly.com</t>
  </si>
  <si>
    <t>3cf443a8-1d8e-44d7-9213-246d87275199</t>
  </si>
  <si>
    <t>InmoCentral.com</t>
  </si>
  <si>
    <t>http://www.inmocentral.com</t>
  </si>
  <si>
    <t>42364ff5-566b-a92f-0e12-72fe7e00c970</t>
  </si>
  <si>
    <t>Inmodo AB</t>
  </si>
  <si>
    <t>http://inmodo.com</t>
  </si>
  <si>
    <t>5e09f1a3-2860-36cf-d637-cad11c3824f5</t>
  </si>
  <si>
    <t>InMoji</t>
  </si>
  <si>
    <t>http://inmoji.com/</t>
  </si>
  <si>
    <t>9f2ebb00-dcb5-bcae-3734-f61c35774462</t>
  </si>
  <si>
    <t>InMoment</t>
  </si>
  <si>
    <t>http://www.mshare.net</t>
  </si>
  <si>
    <t>4eaee3f5-d574-afa3-8654-1d71ae0978fb</t>
  </si>
  <si>
    <t>Inmoo</t>
  </si>
  <si>
    <t>http://www.inmoo.com</t>
  </si>
  <si>
    <t>a7da645e-c7eb-c6f6-cb1b-795dd2c91c89</t>
  </si>
  <si>
    <t>InmoonTV</t>
  </si>
  <si>
    <t>http://www.inmoontv.com</t>
  </si>
  <si>
    <t>ce9a59a9-8a9b-3b25-241f-54601f5f5509</t>
  </si>
  <si>
    <t>InMoov</t>
  </si>
  <si>
    <t>http://www.inmoov.fr/</t>
  </si>
  <si>
    <t>b85458d1-52c5-2267-af04-76659b3b09ad</t>
  </si>
  <si>
    <t>Inmos</t>
  </si>
  <si>
    <t>http://www.inmos.com</t>
  </si>
  <si>
    <t>731998e4-a583-0dd5-e180-93e3fffc409d</t>
  </si>
  <si>
    <t>Inmote</t>
  </si>
  <si>
    <t>http://www.inmote.nl</t>
  </si>
  <si>
    <t>853f8f2d-dfbd-b5e6-3dc6-cf71fdc52d28</t>
  </si>
  <si>
    <t>InMotion</t>
  </si>
  <si>
    <t>http://www.inmotion.in/</t>
  </si>
  <si>
    <t>7a442ca9-636d-c4ed-569f-55cb84dc12fd</t>
  </si>
  <si>
    <t>InMotion Albums</t>
  </si>
  <si>
    <t>https://www.inmotionalbums.com</t>
  </si>
  <si>
    <t>2f163ad1-0794-d9f7-09a1-532d7390f328</t>
  </si>
  <si>
    <t>InMotion Entertainment Group</t>
  </si>
  <si>
    <t>http://www.inmotionstores.com/</t>
  </si>
  <si>
    <t>e5ac0a46-af5a-f093-c346-016536ef4f51</t>
  </si>
  <si>
    <t>InMotion Hosting</t>
  </si>
  <si>
    <t>http://www.inmotionhosting.com</t>
  </si>
  <si>
    <t>02d0222a-cc94-0d19-c6a2-a5def5b552a5</t>
  </si>
  <si>
    <t>inMotion Real Estate Media</t>
  </si>
  <si>
    <t>http://www.inmotionrealestate.com</t>
  </si>
  <si>
    <t>17f98578-8298-1ea9-5121-c6af12818050</t>
  </si>
  <si>
    <t>InMotion Seed Programme</t>
  </si>
  <si>
    <t>https://www.inmotionventures.com/seed-programme/</t>
  </si>
  <si>
    <t>00107002-bced-0cd5-0894-3e0e33a9e926</t>
  </si>
  <si>
    <t>InMotion Soft</t>
  </si>
  <si>
    <t>https://www.inmotionsoft.com</t>
  </si>
  <si>
    <t>ddffd50e-2973-6696-0792-0b5e3f22bd68</t>
  </si>
  <si>
    <t>InMotion Software</t>
  </si>
  <si>
    <t>http://www.inmotionsoftware.com</t>
  </si>
  <si>
    <t>2e955c0e-1b63-c308-dbcb-35a9d26664bb</t>
  </si>
  <si>
    <t>InMotion Ventures</t>
  </si>
  <si>
    <t>https://www.inmotionventures.com</t>
  </si>
  <si>
    <t>838a9b59-877e-c5e3-e0f5-bf386d54df74</t>
  </si>
  <si>
    <t>inMotion VR</t>
  </si>
  <si>
    <t>https://www.inmotionvr.com</t>
  </si>
  <si>
    <t>5f69d0fb-42e4-d38d-c5dd-e4ac81d99b63</t>
  </si>
  <si>
    <t>inMotion/SoloWheel</t>
  </si>
  <si>
    <t>http://imscv.com/en</t>
  </si>
  <si>
    <t>c3f9919d-9a05-d323-1d1b-d191619c5730</t>
  </si>
  <si>
    <t>inMotionMedia</t>
  </si>
  <si>
    <t>http://www.inmotionmedia.sk</t>
  </si>
  <si>
    <t>5d6f68df-f9e6-e550-47b0-fc28db3ad081</t>
  </si>
  <si>
    <t>inMotionNow</t>
  </si>
  <si>
    <t>http://www.inmotionnow.com</t>
  </si>
  <si>
    <t>e56f8f8d-5a01-6c85-fd79-86c884dde4aa</t>
  </si>
  <si>
    <t>Inmuebles en mexico04</t>
  </si>
  <si>
    <t>http://www.inmuebles24.com/casas-en-venta-en-hermosillo.html</t>
  </si>
  <si>
    <t>7e8a13da-3119-e0f3-df58-9db1b8010080</t>
  </si>
  <si>
    <t>inMusic Brands</t>
  </si>
  <si>
    <t>http://www.inmusicbrands.com/</t>
  </si>
  <si>
    <t>b713c4ca-c9ae-3c21-ccba-f403eb7eef2d</t>
  </si>
  <si>
    <t>Inmusik</t>
  </si>
  <si>
    <t>https://www.inmusik.com</t>
  </si>
  <si>
    <t>f0d067bc-061e-70ca-3acf-94742fa53340</t>
  </si>
  <si>
    <t>InMyBag</t>
  </si>
  <si>
    <t>https://inmybag.co/</t>
  </si>
  <si>
    <t>6eda5fe4-a3e6-3467-e49a-f36572e87afd</t>
  </si>
  <si>
    <t>InMyO</t>
  </si>
  <si>
    <t>http://sthorwart.wix.com/inmyo</t>
  </si>
  <si>
    <t>eb2aac83-7aea-0546-bb57-c63722ef77c5</t>
  </si>
  <si>
    <t>InMyRoom</t>
  </si>
  <si>
    <t>http://www.inmyroom.ru</t>
  </si>
  <si>
    <t>a59080fb-0bc9-5acd-e3d3-06cf3476cf13</t>
  </si>
  <si>
    <t>InMyShow</t>
  </si>
  <si>
    <t>http://www.inmyshow.com</t>
  </si>
  <si>
    <t>f0e54b03-36ad-c927-97f0-6bd460219480</t>
  </si>
  <si>
    <t>Inn Flow.</t>
  </si>
  <si>
    <t>http://www.inn-flow.com/</t>
  </si>
  <si>
    <t>92491cf1-7227-d890-f166-03b2393089f9</t>
  </si>
  <si>
    <t>Inn Style Ltd</t>
  </si>
  <si>
    <t>http://innstyle.co</t>
  </si>
  <si>
    <t>6662829c-3d0b-59eb-9eaf-fab96e898c87</t>
  </si>
  <si>
    <t>inn4pet, Inc.</t>
  </si>
  <si>
    <t>https://inn4pet.com</t>
  </si>
  <si>
    <t>63eb6c21-cc1e-01ec-a5f0-6425a36482c1</t>
  </si>
  <si>
    <t>INNA Showrooms</t>
  </si>
  <si>
    <t>https://innashowrooms.com</t>
  </si>
  <si>
    <t>f6a2885b-fdec-4b26-3e2c-d3ad613a6c9b</t>
  </si>
  <si>
    <t>INNAAS</t>
  </si>
  <si>
    <t>http://www.innaas.com</t>
  </si>
  <si>
    <t>1196e230-f081-107b-34b7-0341d1a14d79</t>
  </si>
  <si>
    <t>Innabler</t>
  </si>
  <si>
    <t>http://www.innabler.com</t>
  </si>
  <si>
    <t>b4b693f9-ff25-3715-f107-26ef2fe6d648</t>
  </si>
  <si>
    <t>InnAccel</t>
  </si>
  <si>
    <t>http://www.innaccel.com</t>
  </si>
  <si>
    <t>33380067-2537-c87a-3bba-eacd05e96815</t>
  </si>
  <si>
    <t>innÌÄå©ov</t>
  </si>
  <si>
    <t>http://www.inneov.com/</t>
  </si>
  <si>
    <t>26f8435b-3431-c8db-0cb0-aca9cbd9e589</t>
  </si>
  <si>
    <t>Innago - Property Management Software</t>
  </si>
  <si>
    <t>http://innago.com/</t>
  </si>
  <si>
    <t>988b567a-590d-d439-643b-f53608cd4977</t>
  </si>
  <si>
    <t>Innalabs Holding</t>
  </si>
  <si>
    <t>http://www.innalabs.com</t>
  </si>
  <si>
    <t>073dc90d-316b-c003-9b1d-5fd880af26b3</t>
  </si>
  <si>
    <t>InnaMed</t>
  </si>
  <si>
    <t>http://www.innamed.com</t>
  </si>
  <si>
    <t>321dbe7d-eb6c-1f60-2238-8970d3da0c7a</t>
  </si>
  <si>
    <t>Innara Health</t>
  </si>
  <si>
    <t>http://www.innarahealth.com/</t>
  </si>
  <si>
    <t>7781d986-6b9e-6421-49e3-e4e365a47991</t>
  </si>
  <si>
    <t>Innate Capital</t>
  </si>
  <si>
    <t>http://www.innatecapital.com</t>
  </si>
  <si>
    <t>dd5573fc-ce24-2d12-1942-1bd64d0c4a7b</t>
  </si>
  <si>
    <t>Innate Immunotherapeutics</t>
  </si>
  <si>
    <t>http://www.innateimmunotherapeutics.com</t>
  </si>
  <si>
    <t>41bc4944-c053-28f3-fd6f-f8ff85ed26c0</t>
  </si>
  <si>
    <t>Innate Motion</t>
  </si>
  <si>
    <t>http://innatemotion.com</t>
  </si>
  <si>
    <t>7fbb3ff5-abef-8f11-8c90-95f5699af04f</t>
  </si>
  <si>
    <t>Innate Pharma</t>
  </si>
  <si>
    <t>http://innate-pharma.com</t>
  </si>
  <si>
    <t>ca0fe95b-f31c-8c7d-0a17-30d7fffd1631</t>
  </si>
  <si>
    <t>inNativeLife</t>
  </si>
  <si>
    <t>http://www.innativelife.com</t>
  </si>
  <si>
    <t>e2e567d6-aaa4-8694-63df-f1656dd2b5be</t>
  </si>
  <si>
    <t>InnAVasc Medical, Inc.</t>
  </si>
  <si>
    <t>http://innavasc.com/</t>
  </si>
  <si>
    <t>651e0e65-2739-2043-a4c3-d5101f367950</t>
  </si>
  <si>
    <t>InnaVirVax</t>
  </si>
  <si>
    <t>http://www.innavirvax.fr</t>
  </si>
  <si>
    <t>6042fc6e-4303-1d18-1fad-9087a109c545</t>
  </si>
  <si>
    <t>INNAWAY</t>
  </si>
  <si>
    <t>https://innaway.co</t>
  </si>
  <si>
    <t>48efbcbe-0955-737e-f7bc-92b4c4fd03f8</t>
  </si>
  <si>
    <t>Innclusive</t>
  </si>
  <si>
    <t>http://www.innclusive.com</t>
  </si>
  <si>
    <t>07e6e2fb-36ab-2a11-ecd6-031a48cb491d</t>
  </si>
  <si>
    <t>https://www.innclusive.com</t>
  </si>
  <si>
    <t>b45f1f01-8cdf-6be5-8dbd-db62991dbeea</t>
  </si>
  <si>
    <t>InnCoders</t>
  </si>
  <si>
    <t>http://www.inncoders.com</t>
  </si>
  <si>
    <t>a4da82c8-3e52-700b-9b3c-c34f15637f1e</t>
  </si>
  <si>
    <t>INNCOM</t>
  </si>
  <si>
    <t>http://www.inncom.com</t>
  </si>
  <si>
    <t>d1337fb3-522e-8ecc-7733-cc685a740f81</t>
  </si>
  <si>
    <t>Inncrypto Technologies</t>
  </si>
  <si>
    <t>http://www.inncrypto.com/</t>
  </si>
  <si>
    <t>4b7ede35-a122-b4c8-5583-08218be284ec</t>
  </si>
  <si>
    <t>Inncubated</t>
  </si>
  <si>
    <t>http://www.inncubated.com/</t>
  </si>
  <si>
    <t>a0dcda07-bf08-4032-d02b-006b0afdc52b</t>
  </si>
  <si>
    <t>Inncubator Investments GmbH</t>
  </si>
  <si>
    <t>http://inncubator.de/</t>
  </si>
  <si>
    <t>62b6d18f-06bd-1eae-ccce-2050a14e9e88</t>
  </si>
  <si>
    <t>InnDEA Valencia</t>
  </si>
  <si>
    <t>http://inndeavalencia.com/en/</t>
  </si>
  <si>
    <t>e48a0677-bf28-11ba-ebcd-51625c8bc8ad</t>
  </si>
  <si>
    <t>InnDemand Technologies Corp.</t>
  </si>
  <si>
    <t>http://www.quflip.com</t>
  </si>
  <si>
    <t>8af8d8a8-4eb4-5541-d313-36235a53f7c7</t>
  </si>
  <si>
    <t>Inndesk</t>
  </si>
  <si>
    <t>http://www.inndesk.com</t>
  </si>
  <si>
    <t>8e8f38de-2635-3a2e-2d78-1aacc50e18e0</t>
  </si>
  <si>
    <t>Inndigital</t>
  </si>
  <si>
    <t>http://www.inndigital.com</t>
  </si>
  <si>
    <t>b58736a7-332d-6761-2ab7-c8b91ee40450</t>
  </si>
  <si>
    <t>Inndus UK Ltd</t>
  </si>
  <si>
    <t>http://www.inndus.co.uk</t>
  </si>
  <si>
    <t>3fb828ab-6f0f-62fd-c267-4096825166e1</t>
  </si>
  <si>
    <t>INNEFU</t>
  </si>
  <si>
    <t>http://www.innefu.com/</t>
  </si>
  <si>
    <t>cc83d684-96c0-d3c6-a667-9c8617af01db</t>
  </si>
  <si>
    <t>Innegrity</t>
  </si>
  <si>
    <t>http://www.innegrity.com</t>
  </si>
  <si>
    <t>51b26500-b5e9-cecc-48a0-662d6f470bd1</t>
  </si>
  <si>
    <t>INNEON Network</t>
  </si>
  <si>
    <t>http://www.inneon.eu/</t>
  </si>
  <si>
    <t>f415965a-66c5-2316-5e0d-436e099edc7f</t>
  </si>
  <si>
    <t>INNEOX</t>
  </si>
  <si>
    <t>http://inneox.com</t>
  </si>
  <si>
    <t>bca4f6a3-6d1e-6df5-ec6f-f15bb18629b8</t>
  </si>
  <si>
    <t>Inner Being Wellness</t>
  </si>
  <si>
    <t>http://innerbeing.in/</t>
  </si>
  <si>
    <t>1102c0db-f0c9-f24b-77f0-4f04a3ee40ca</t>
  </si>
  <si>
    <t>Inner Break Through</t>
  </si>
  <si>
    <t>http://innerbreakthrough.com</t>
  </si>
  <si>
    <t>c6e00045-3f73-4e76-384a-c8f742961d5d</t>
  </si>
  <si>
    <t>Inner Circle Labs</t>
  </si>
  <si>
    <t>http://www.innercirclelabs.com</t>
  </si>
  <si>
    <t>f860ada0-59db-5f55-3ec9-fb62087df4ef</t>
  </si>
  <si>
    <t>Inner Circle Projects Private Limited</t>
  </si>
  <si>
    <t>http://www.indrealty.in</t>
  </si>
  <si>
    <t>d2f40dd8-80a7-d7f1-21ca-63917ea5410e</t>
  </si>
  <si>
    <t>Inner City Blocks</t>
  </si>
  <si>
    <t>http://innercityblocks.com</t>
  </si>
  <si>
    <t>c923f723-b46c-7be7-24b6-d57b72eae188</t>
  </si>
  <si>
    <t>Inner City Enterprise</t>
  </si>
  <si>
    <t>http://innercityenterprise.com/</t>
  </si>
  <si>
    <t>5fe55b27-4d7a-fb94-d8f3-76796986eab2</t>
  </si>
  <si>
    <t>Inner City Scholarship Fund</t>
  </si>
  <si>
    <t>http://www.innercityscholarshipfund.org/</t>
  </si>
  <si>
    <t>0276e007-3a6d-b2ef-430e-e2462c905317</t>
  </si>
  <si>
    <t>Inner Fence</t>
  </si>
  <si>
    <t>http://www.innerfence.com</t>
  </si>
  <si>
    <t>7f2863aa-7b4d-eade-328c-4c5a92e62446</t>
  </si>
  <si>
    <t>Inner Harmony Wellness Centers</t>
  </si>
  <si>
    <t>http://www.innerharmonywellness.com/wellness-center/about%20us</t>
  </si>
  <si>
    <t>ecb65b45-6d18-82b9-b7e1-900899e8b85b</t>
  </si>
  <si>
    <t>Inner Loop Capital</t>
  </si>
  <si>
    <t>http://www.innerloopcap.com</t>
  </si>
  <si>
    <t>319c625e-aed2-29f6-5b67-338a08e1d248</t>
  </si>
  <si>
    <t>Inner Peace</t>
  </si>
  <si>
    <t>http://innerpeacecary.com/</t>
  </si>
  <si>
    <t>d0750af9-3efc-b164-0241-ea844177fd90</t>
  </si>
  <si>
    <t>Inner Spark Creative</t>
  </si>
  <si>
    <t>http://www.innersparkcreative.com</t>
  </si>
  <si>
    <t>a7012065-83f7-0e7e-93a5-9f895b14a04c</t>
  </si>
  <si>
    <t>Inner Temple</t>
  </si>
  <si>
    <t>http://www.innertemple.org.uk/</t>
  </si>
  <si>
    <t>7e77c099-f108-7ae4-4161-b3f7e3a413dd</t>
  </si>
  <si>
    <t>Inner Urban</t>
  </si>
  <si>
    <t>http://innerurbaninfraestate.com/</t>
  </si>
  <si>
    <t>2dcc0a3f-4359-3d04-423b-4bc940d383d8</t>
  </si>
  <si>
    <t>Inneract Project</t>
  </si>
  <si>
    <t>http://www.inneractproject.org/</t>
  </si>
  <si>
    <t>ba5c1c2c-824a-1457-453d-a7eefe47ac94</t>
  </si>
  <si>
    <t>Inneractive</t>
  </si>
  <si>
    <t>http://inner-active.com</t>
  </si>
  <si>
    <t>329ece68-041b-474d-df6b-a8d41513a683</t>
  </si>
  <si>
    <t>InnerApps</t>
  </si>
  <si>
    <t>http://www.idsync.com/</t>
  </si>
  <si>
    <t>3e21650f-d730-84bd-2641-f10ed62ea52b</t>
  </si>
  <si>
    <t>InnerBalloons</t>
  </si>
  <si>
    <t>http://innerballoons.com/</t>
  </si>
  <si>
    <t>fb2dd590-f98f-f1cc-597f-2e6f02d3453c</t>
  </si>
  <si>
    <t>Innercell (Twych Innovation, Inc.)</t>
  </si>
  <si>
    <t>http://www.innercell.net/</t>
  </si>
  <si>
    <t>ba05e4fa-727f-a92d-fd86-fe3c8699d5f5</t>
  </si>
  <si>
    <t>InnerChef</t>
  </si>
  <si>
    <t>http://innerchef.com/</t>
  </si>
  <si>
    <t>206ee5af-93b2-7c6d-ee7a-4a9cefdc5fe2</t>
  </si>
  <si>
    <t>InnerChip</t>
  </si>
  <si>
    <t>http://www.innerchip.com</t>
  </si>
  <si>
    <t>aa59db6c-8437-cb4b-7499-a08e60fee74d</t>
  </si>
  <si>
    <t>Innercia</t>
  </si>
  <si>
    <t>http://www.innercia.net</t>
  </si>
  <si>
    <t>e4876844-f27f-10ea-b132-a111b3b7a376</t>
  </si>
  <si>
    <t>InnerCircle, Inc.</t>
  </si>
  <si>
    <t>http://theinnercircle.it</t>
  </si>
  <si>
    <t>c49ba503-d037-2757-dd68-758eeb5e3226</t>
  </si>
  <si>
    <t>Innercircuit, Inc.</t>
  </si>
  <si>
    <t>http://www.innercircuit.com</t>
  </si>
  <si>
    <t>8960be50-d4a6-3f49-e50b-066c3a2d65e9</t>
  </si>
  <si>
    <t>INNERCOOL Therapies</t>
  </si>
  <si>
    <t>http://www.innercool.com/</t>
  </si>
  <si>
    <t>65d66932-86a6-98e7-c97e-963d32788b7b</t>
  </si>
  <si>
    <t>InnerDigital</t>
  </si>
  <si>
    <t>http://www.innerdigital.com/</t>
  </si>
  <si>
    <t>e14cdd7f-bfbd-8a51-bfd0-21f8c241ab68</t>
  </si>
  <si>
    <t>InnerDinner</t>
  </si>
  <si>
    <t>http://www.innerdinner.com</t>
  </si>
  <si>
    <t>05b68668-6396-8478-9db1-7114a0f14596</t>
  </si>
  <si>
    <t>InnerEnergy</t>
  </si>
  <si>
    <t>http://inneractive.com/</t>
  </si>
  <si>
    <t>75309a5d-8838-b194-3bf9-603b62c83a4d</t>
  </si>
  <si>
    <t>Inneres Auge</t>
  </si>
  <si>
    <t>http://www.inneresauge.co</t>
  </si>
  <si>
    <t>106eadf5-9ca6-1534-ec01-08257cc4f787</t>
  </si>
  <si>
    <t>innerexile</t>
  </si>
  <si>
    <t>https://www.innerexile.com</t>
  </si>
  <si>
    <t>405f5c0a-316a-7c22-0892-d685245931a0</t>
  </si>
  <si>
    <t>InnerFidelity</t>
  </si>
  <si>
    <t>http://www.innerfidelity.com</t>
  </si>
  <si>
    <t>0e115354-ee37-d680-da4b-84c78b3d81df</t>
  </si>
  <si>
    <t>Innergie</t>
  </si>
  <si>
    <t>http://www.myinnergie.com/home.aspx</t>
  </si>
  <si>
    <t>5e545f01-30b0-56de-457c-22c65d440bd6</t>
  </si>
  <si>
    <t>InnerGold Counseling</t>
  </si>
  <si>
    <t>https://www.innergold.com</t>
  </si>
  <si>
    <t>15c49b45-8460-5717-ab17-4c8cfc470779</t>
  </si>
  <si>
    <t>InnerGreek</t>
  </si>
  <si>
    <t>http://www.innergreek.com</t>
  </si>
  <si>
    <t>db77891c-e2ac-0892-61bd-9fe3885e1a20</t>
  </si>
  <si>
    <t>InnerHour</t>
  </si>
  <si>
    <t>https://www.theinnerhour.com/</t>
  </si>
  <si>
    <t>8f9227c8-d06f-cdb1-0ffb-2b8c7614afed</t>
  </si>
  <si>
    <t>Inneriver</t>
  </si>
  <si>
    <t>http://inneriver.com/</t>
  </si>
  <si>
    <t>ce9419d4-c8fd-a5e4-6771-9fecf77fd3fa</t>
  </si>
  <si>
    <t>innermost</t>
  </si>
  <si>
    <t>http://goinnermost.com</t>
  </si>
  <si>
    <t>46f2ced5-dbb6-e134-f441-f16925916fe2</t>
  </si>
  <si>
    <t>Innero M</t>
  </si>
  <si>
    <t>http://www.innero.it</t>
  </si>
  <si>
    <t>2f0a200a-61fc-836c-60f3-45d2e1eba3eb</t>
  </si>
  <si>
    <t>InnerPC Computer Solutions</t>
  </si>
  <si>
    <t>http://www.myinnerpc.com/</t>
  </si>
  <si>
    <t>9381189d-7933-85c4-0cfe-726638a13243</t>
  </si>
  <si>
    <t>InnerPoint Energy</t>
  </si>
  <si>
    <t>http://www.innerpointenergy.com</t>
  </si>
  <si>
    <t>94d49998-55dd-e7bc-9786-f2f4c7e9b2d9</t>
  </si>
  <si>
    <t>InnerPulse</t>
  </si>
  <si>
    <t>http://www.inner-pulse.com</t>
  </si>
  <si>
    <t>27a1b277-8897-65dc-5abd-0c5c4afe8ad5</t>
  </si>
  <si>
    <t>InnerRewards</t>
  </si>
  <si>
    <t>http://www.innerrewards.com</t>
  </si>
  <si>
    <t>152e58a4-be16-ce4c-4e7e-60c4c6e10753</t>
  </si>
  <si>
    <t>Innerscope Advertising Agency</t>
  </si>
  <si>
    <t>http://www.innd.com/</t>
  </si>
  <si>
    <t>185d430b-47a3-8485-9b4a-d9d1f1c32091</t>
  </si>
  <si>
    <t>Innerscope Research</t>
  </si>
  <si>
    <t>http://innerscoperesearch.com</t>
  </si>
  <si>
    <t>095d795b-fb98-6fae-67dc-a8912f0e0f2e</t>
  </si>
  <si>
    <t>InnerSell</t>
  </si>
  <si>
    <t>http://shiftselling.com</t>
  </si>
  <si>
    <t>456f2309-c16a-5ada-136c-9c581fb72e72</t>
  </si>
  <si>
    <t>Innersight</t>
  </si>
  <si>
    <t>http://innersightlabs.com/</t>
  </si>
  <si>
    <t>b9583aa5-d230-4cd0-ca0c-ad60f05b5dba</t>
  </si>
  <si>
    <t>Innersight Labs</t>
  </si>
  <si>
    <t>52717c05-b3a9-1752-91b8-bae11493c105</t>
  </si>
  <si>
    <t>Innerspace</t>
  </si>
  <si>
    <t>http://innerspacevr.com/</t>
  </si>
  <si>
    <t>b7540afe-0c7c-7ea3-775f-d136379e438e</t>
  </si>
  <si>
    <t>InnerSpace</t>
  </si>
  <si>
    <t>http://www.innerspace.io</t>
  </si>
  <si>
    <t>16f4b819-4b09-37a2-f2ea-f37507ba32ae</t>
  </si>
  <si>
    <t>http://www.helloinnerspace.org/</t>
  </si>
  <si>
    <t>718e5168-82a3-c22d-2497-5b6c3dcd4e3f</t>
  </si>
  <si>
    <t>InnerSpace NeuroSolutions</t>
  </si>
  <si>
    <t>http://www.hummingbirdneuromonitoring.com</t>
  </si>
  <si>
    <t>44e0ac2c-be39-831d-422c-51ec9cafa5ce</t>
  </si>
  <si>
    <t>Innertainment Delivery Systems</t>
  </si>
  <si>
    <t>https://www.ids615.com/</t>
  </si>
  <si>
    <t>73141fc2-de09-b90a-a112-37c769efb112</t>
  </si>
  <si>
    <t>InnerTrends</t>
  </si>
  <si>
    <t>http://www.innertrends.com/</t>
  </si>
  <si>
    <t>27e7c9f7-cb8a-e05a-3028-a6e13c5dc95c</t>
  </si>
  <si>
    <t>Innertron</t>
  </si>
  <si>
    <t>http://www.innertron.com/</t>
  </si>
  <si>
    <t>9b098d3d-294a-f1d8-57c3-178d4e7a0b85</t>
  </si>
  <si>
    <t>Innervate</t>
  </si>
  <si>
    <t>http://innervate.us/</t>
  </si>
  <si>
    <t>36dfd82c-898a-18c5-418a-24fe1b217a47</t>
  </si>
  <si>
    <t>Innervation</t>
  </si>
  <si>
    <t>http://www.innervation.co.za/</t>
  </si>
  <si>
    <t>e38f44a5-4d74-c329-70b8-6df371f66759</t>
  </si>
  <si>
    <t>Innervation Finance Group LLC</t>
  </si>
  <si>
    <t>http://www.innervationfinance.com</t>
  </si>
  <si>
    <t>eb598b25-0023-9a6a-c891-eba1a606bf9e</t>
  </si>
  <si>
    <t>Innervision Games</t>
  </si>
  <si>
    <t>http://innervision-vr.com/</t>
  </si>
  <si>
    <t>564c4208-fe99-f923-a5c7-0e1b18b04028</t>
  </si>
  <si>
    <t>Innervoice Innovations</t>
  </si>
  <si>
    <t>http://innerv.co/</t>
  </si>
  <si>
    <t>35482bb2-e96b-3f68-cd6e-68b71d9fde50</t>
  </si>
  <si>
    <t>InnerWireless</t>
  </si>
  <si>
    <t>http://www.innerwireless.com</t>
  </si>
  <si>
    <t>99c0aeee-b5d0-11a5-cdd3-6e8decfe0448</t>
  </si>
  <si>
    <t>InnerWorkings</t>
  </si>
  <si>
    <t>http://www.innerworkings.com</t>
  </si>
  <si>
    <t>a4d002bb-a478-7f3a-ba6f-a1b34586465a</t>
  </si>
  <si>
    <t>InnerWorkings Inc.</t>
  </si>
  <si>
    <t>http://www.inwk.com</t>
  </si>
  <si>
    <t>dacecc7c-42da-65f4-7ce3-eb8e72abdca1</t>
  </si>
  <si>
    <t>InnerXPressions</t>
  </si>
  <si>
    <t>http://innerxpressions.com</t>
  </si>
  <si>
    <t>c0076f95-929f-a29f-8e48-9eb33ac8deda</t>
  </si>
  <si>
    <t>Innes Photography</t>
  </si>
  <si>
    <t>http://www.innesseniors.com</t>
  </si>
  <si>
    <t>f0a70baa-ce92-8119-d2ea-4659b28d971f</t>
  </si>
  <si>
    <t>Innetech</t>
  </si>
  <si>
    <t>http://www.innetech.com.cn/</t>
  </si>
  <si>
    <t>930efc1c-31e9-87a4-0393-1b8eade69dcf</t>
  </si>
  <si>
    <t>InNetwork</t>
  </si>
  <si>
    <t>http://innetwork.net</t>
  </si>
  <si>
    <t>412c9bfd-c9ea-ec4c-9705-475398311af8</t>
  </si>
  <si>
    <t>Innevation</t>
  </si>
  <si>
    <t>http://www.innevation.com/</t>
  </si>
  <si>
    <t>2e6a5c4e-2b16-9a58-ade6-7a2627c54f2e</t>
  </si>
  <si>
    <t>Innex, Inc.</t>
  </si>
  <si>
    <t>http://www.innexinc.com</t>
  </si>
  <si>
    <t>281d299c-1d9d-d9e2-1ce2-3f1575260eea</t>
  </si>
  <si>
    <t>Innfidects Pvt. Ltd.</t>
  </si>
  <si>
    <t>http://notyces.innfidects.com</t>
  </si>
  <si>
    <t>1749bc96-b117-355a-e067-b59f4180a22a</t>
  </si>
  <si>
    <t>InnFirst.com</t>
  </si>
  <si>
    <t>http://www.innfirst.com</t>
  </si>
  <si>
    <t>e6dd432e-f44b-d64e-84d2-e04bf7b559b1</t>
  </si>
  <si>
    <t>INNFOCUS</t>
  </si>
  <si>
    <t>http://innfocus.com</t>
  </si>
  <si>
    <t>913fdcf7-05b2-e92d-0faf-bf7bb76c1b42</t>
  </si>
  <si>
    <t>InnFocus Inc</t>
  </si>
  <si>
    <t>http://innfocusinc.com</t>
  </si>
  <si>
    <t>b51fff96-b8c8-13a9-b8f4-deb0e173d0b3</t>
  </si>
  <si>
    <t>Innfriend</t>
  </si>
  <si>
    <t>http://www.innfriend.com</t>
  </si>
  <si>
    <t>f7ab40c2-5770-e046-33c1-d4b78966472d</t>
  </si>
  <si>
    <t>innHand</t>
  </si>
  <si>
    <t>http://www.innhand.com</t>
  </si>
  <si>
    <t>4e8c492a-d9c0-f4a8-ea7d-d7a57c6b0c37</t>
  </si>
  <si>
    <t>Innhotep</t>
  </si>
  <si>
    <t>http://www.innhotep.com</t>
  </si>
  <si>
    <t>681e855b-9ed4-c2c8-4623-542f3083fd06</t>
  </si>
  <si>
    <t>inni</t>
  </si>
  <si>
    <t>http://www.inniapp.com/</t>
  </si>
  <si>
    <t>7e9ec827-e3a8-55c9-e82e-c3db86654e66</t>
  </si>
  <si>
    <t>inniAccounts</t>
  </si>
  <si>
    <t>http://www.inniaccounts.co.uk</t>
  </si>
  <si>
    <t>e6c3b931-c35e-886a-ee38-c63f6e476649</t>
  </si>
  <si>
    <t>Innicia</t>
  </si>
  <si>
    <t>http://innicia.com</t>
  </si>
  <si>
    <t>90041f5c-a232-4ff8-6a82-53ff43da6079</t>
  </si>
  <si>
    <t>Innimmo Investments</t>
  </si>
  <si>
    <t>http://www.innimmo.com</t>
  </si>
  <si>
    <t>f3a53c61-bcc4-318f-5f3c-f84eef4e7602</t>
  </si>
  <si>
    <t>Innio SL</t>
  </si>
  <si>
    <t>http://innio.biz/</t>
  </si>
  <si>
    <t>4702ea8a-b5e3-14fe-3422-845449228b6b</t>
  </si>
  <si>
    <t>Innis &amp; Gunn</t>
  </si>
  <si>
    <t>http://innisandgunn.com/</t>
  </si>
  <si>
    <t>fa267525-0d69-c81d-47ff-cb8758fe115e</t>
  </si>
  <si>
    <t>Innis Arden Golf Club</t>
  </si>
  <si>
    <t>http://www.innisardengolfclub.com/</t>
  </si>
  <si>
    <t>cb813391-845c-d071-5bd9-e84d8b10f86c</t>
  </si>
  <si>
    <t>Innit</t>
  </si>
  <si>
    <t>http://www.innit.com/</t>
  </si>
  <si>
    <t>d1188ca3-cfe5-3b5e-b32b-42ff8e773350</t>
  </si>
  <si>
    <t>Innitel Telecom</t>
  </si>
  <si>
    <t>http://www.innitel.com</t>
  </si>
  <si>
    <t>ce4d089f-6236-593f-6686-b19f00df43d8</t>
  </si>
  <si>
    <t>Innity</t>
  </si>
  <si>
    <t>http://innity.com</t>
  </si>
  <si>
    <t>caed2019-f9eb-7104-dfd8-350a7c151a8c</t>
  </si>
  <si>
    <t>INNJ Magazine</t>
  </si>
  <si>
    <t>http://innjmag.com</t>
  </si>
  <si>
    <t>a42a649c-170f-911d-9250-ddf3316f426e</t>
  </si>
  <si>
    <t>InnJoo</t>
  </si>
  <si>
    <t>http://www.innjoo.com</t>
  </si>
  <si>
    <t>98dca81d-bb40-e302-7d0f-ff767c0e3da9</t>
  </si>
  <si>
    <t>INNJOY Travel</t>
  </si>
  <si>
    <t>http://www.innjoytravel.com</t>
  </si>
  <si>
    <t>01c48d9a-af1d-dc6a-3695-9e88ba652fa7</t>
  </si>
  <si>
    <t>InnKap</t>
  </si>
  <si>
    <t>http://www.innkap.se</t>
  </si>
  <si>
    <t>774492cc-760b-1150-a746-93d1d23ce07e</t>
  </si>
  <si>
    <t>innked</t>
  </si>
  <si>
    <t>http://www.innked.com</t>
  </si>
  <si>
    <t>f33fabb8-3062-00f7-5a7d-3965f995d985</t>
  </si>
  <si>
    <t>Innkeepers USA</t>
  </si>
  <si>
    <t>http://www.innkeepersusa.com</t>
  </si>
  <si>
    <t>ede318d3-4015-ed79-41f7-866913896c99</t>
  </si>
  <si>
    <t>INNKU</t>
  </si>
  <si>
    <t>http://www.innku.com</t>
  </si>
  <si>
    <t>c83c78ae-51a3-9eee-ee93-77ca2eb6f01d</t>
  </si>
  <si>
    <t>InnLink</t>
  </si>
  <si>
    <t>http://innlink.com</t>
  </si>
  <si>
    <t>698e0be1-7574-4998-caa0-108ba2efd317</t>
  </si>
  <si>
    <t>InnMind</t>
  </si>
  <si>
    <t>http://innmind.com/</t>
  </si>
  <si>
    <t>6dece424-8348-4cc2-e994-c2b130479d17</t>
  </si>
  <si>
    <t>Inno</t>
  </si>
  <si>
    <t>http://www.hwswworld.com</t>
  </si>
  <si>
    <t>14a3aec6-84fd-66e6-9bc3-32dbfddf4383</t>
  </si>
  <si>
    <t>Inno Garage</t>
  </si>
  <si>
    <t>http://www.innogarageconsulting.com</t>
  </si>
  <si>
    <t>c3509590-1cfb-014b-6e29-e0c754354792</t>
  </si>
  <si>
    <t>inno Group</t>
  </si>
  <si>
    <t>http://www.inno-group.com/</t>
  </si>
  <si>
    <t>0b24a3c4-a4c4-db26-fc2b-db41f5fadf57</t>
  </si>
  <si>
    <t>Inno Instruments</t>
  </si>
  <si>
    <t>http://www.innoinstrument.com/</t>
  </si>
  <si>
    <t>a800fc84-1019-0bca-d699-afdad7da45b1</t>
  </si>
  <si>
    <t>Inno-Gene</t>
  </si>
  <si>
    <t>http://wwww.en.inno-gene.eu/</t>
  </si>
  <si>
    <t>bdd9466e-ac75-f1ef-4958-09ed82216b4c</t>
  </si>
  <si>
    <t>Inno-Negev</t>
  </si>
  <si>
    <t>http://innonegev.com/</t>
  </si>
  <si>
    <t>d7a5d9c4-ec03-b8b2-3726-3c311e753fa6</t>
  </si>
  <si>
    <t>Inno101</t>
  </si>
  <si>
    <t>http://inno101.com/</t>
  </si>
  <si>
    <t>2210fd49-8d75-b8ba-9206-854ecfd5362e</t>
  </si>
  <si>
    <t>inno360, Inc.</t>
  </si>
  <si>
    <t>http://www.inno-360.com</t>
  </si>
  <si>
    <t>7be1041c-5a08-cd51-60a4-716bdfb31f04</t>
  </si>
  <si>
    <t>INNOABLE MEDIA</t>
  </si>
  <si>
    <t>http://innoable.com</t>
  </si>
  <si>
    <t>4aadd037-2935-96cb-1151-a647d9211de2</t>
  </si>
  <si>
    <t>Innoactive</t>
  </si>
  <si>
    <t>http://www.innoactive.de</t>
  </si>
  <si>
    <t>d35a9197-8fc1-0c4b-77bb-030d3d4258d6</t>
  </si>
  <si>
    <t>InnoBAN Business Angel Network</t>
  </si>
  <si>
    <t>http://www.businessangelsinnoban.es</t>
  </si>
  <si>
    <t>f5668376-a074-d783-6869-ff620a4983e4</t>
  </si>
  <si>
    <t>Innobase</t>
  </si>
  <si>
    <t>http://www.innodb.com</t>
  </si>
  <si>
    <t>cb0f3e20-ff7b-72a0-ccc8-8dfe8f157f68</t>
  </si>
  <si>
    <t>InnoBE</t>
  </si>
  <si>
    <t>http://www.innobe.ch</t>
  </si>
  <si>
    <t>6b9285bf-f07e-3994-6197-ebace98cb572</t>
  </si>
  <si>
    <t>InnoBee SC</t>
  </si>
  <si>
    <t>http://inno-bee.nl</t>
  </si>
  <si>
    <t>8161e991-e8c1-a310-0a8d-968214d03b7e</t>
  </si>
  <si>
    <t>INNOBI</t>
  </si>
  <si>
    <t>http://www.innobi.com</t>
  </si>
  <si>
    <t>a5a103d7-26d2-880f-f6a7-a5039955be0e</t>
  </si>
  <si>
    <t>InnoBio</t>
  </si>
  <si>
    <t>http://www.innobioventures.com</t>
  </si>
  <si>
    <t>ef44a091-71be-3c1f-dbcf-3d890609dd04</t>
  </si>
  <si>
    <t>InnoBio Fund</t>
  </si>
  <si>
    <t>3173deae-8eb4-debd-7360-d93564a134fb</t>
  </si>
  <si>
    <t>Innobits</t>
  </si>
  <si>
    <t>http://www.innobits.com</t>
  </si>
  <si>
    <t>09409cce-588c-cf73-51bf-3508ad3dccc6</t>
  </si>
  <si>
    <t>Innoblative Designs</t>
  </si>
  <si>
    <t>http://innoblativedesigns.com/</t>
  </si>
  <si>
    <t>9b5f75f5-8d6a-ff22-ef7e-70e969a3cd0d</t>
  </si>
  <si>
    <t>Innoblue</t>
  </si>
  <si>
    <t>http://www.innoblue.org</t>
  </si>
  <si>
    <t>24777d0f-f28d-59c0-d752-77cdc2b242a3</t>
  </si>
  <si>
    <t>Innoboard</t>
  </si>
  <si>
    <t>http://innoboard.de/</t>
  </si>
  <si>
    <t>56a99c7f-3309-05ef-9509-3e5b1c1d5a08</t>
  </si>
  <si>
    <t>InnoBots</t>
  </si>
  <si>
    <t>http://www.innobots.com</t>
  </si>
  <si>
    <t>5a0aeb50-cfcd-c98d-c53b-e245c0259fd2</t>
  </si>
  <si>
    <t>Innobrainz Software Technologies</t>
  </si>
  <si>
    <t>http://www.innobrainz.com</t>
  </si>
  <si>
    <t>327434ec-92cd-9096-e137-ba17309a20ad</t>
  </si>
  <si>
    <t>Innobridge</t>
  </si>
  <si>
    <t>http://www.innobridge.com</t>
  </si>
  <si>
    <t>5f7db2ee-631a-2e87-8ea5-1b110299cd44</t>
  </si>
  <si>
    <t>innoBright Technologies</t>
  </si>
  <si>
    <t>http://www.innobright.com/</t>
  </si>
  <si>
    <t>06fece2c-6ef2-1d59-2da1-487f5987d38d</t>
  </si>
  <si>
    <t>Innobuddy</t>
  </si>
  <si>
    <t>http://www.innobuddy.com/</t>
  </si>
  <si>
    <t>f8785d3e-5ed2-8c34-900e-c7d9463cb701</t>
  </si>
  <si>
    <t>Innobuzz</t>
  </si>
  <si>
    <t>http://www.innobuzz.in/</t>
  </si>
  <si>
    <t>1ceb0110-7337-a28c-7d09-ea6b8d2b6e92</t>
  </si>
  <si>
    <t>INNOBYTE</t>
  </si>
  <si>
    <t>http://www.innobyte.com</t>
  </si>
  <si>
    <t>b94d007a-7056-a86b-e351-8b0de7deeb24</t>
  </si>
  <si>
    <t>InnoBytes Technologies Pvt. Ltd.</t>
  </si>
  <si>
    <t>http://www.innobytes.in/</t>
  </si>
  <si>
    <t>f3ce021e-4c88-789e-773c-2f90e73a9002</t>
  </si>
  <si>
    <t>InnoCal Venture Capital</t>
  </si>
  <si>
    <t>http://www.innocal.com</t>
  </si>
  <si>
    <t>7e252fe0-8fd0-aa7d-1b72-14ca905e286f</t>
  </si>
  <si>
    <t>InnoCampus Startup Accelerator</t>
  </si>
  <si>
    <t>http://www.innocampus.org</t>
  </si>
  <si>
    <t>99aa4675-52b7-6c1c-a311-11f9b15ecc73</t>
  </si>
  <si>
    <t>Innocard</t>
  </si>
  <si>
    <t>https://www.innocard.ch/en/home</t>
  </si>
  <si>
    <t>94d64a84-ef35-281d-79d0-c977f08aa788</t>
  </si>
  <si>
    <t>InnoCC</t>
  </si>
  <si>
    <t>http://www.innocc.dk/</t>
  </si>
  <si>
    <t>e16c21ec-df9f-0f6f-eb47-7837ec0deaf2</t>
  </si>
  <si>
    <t>INNOCEAN</t>
  </si>
  <si>
    <t>http://www.innoceanusa.com/</t>
  </si>
  <si>
    <t>da5db3f7-86de-3292-1a25-068984fc82b8</t>
  </si>
  <si>
    <t>INNOCEED</t>
  </si>
  <si>
    <t>http://www.innoceed.com</t>
  </si>
  <si>
    <t>bdef3c96-44d6-2d13-6fc4-16e59db2df22</t>
  </si>
  <si>
    <t>Innocence Project of Florida</t>
  </si>
  <si>
    <t>http://derekbyrd.net/</t>
  </si>
  <si>
    <t>82da95de-6d28-1414-9132-6de6ee54385f</t>
  </si>
  <si>
    <t>Innocent Digital</t>
  </si>
  <si>
    <t>http://innocentdigital.com</t>
  </si>
  <si>
    <t>d36b2639-22a8-f2bf-5eda-121e8071641a</t>
  </si>
  <si>
    <t>innocent drinks</t>
  </si>
  <si>
    <t>http://www.innocentdrinks.co.uk/</t>
  </si>
  <si>
    <t>a1518a25-1fad-a2a0-def6-d77bb79110e7</t>
  </si>
  <si>
    <t>InnoCentive</t>
  </si>
  <si>
    <t>http://www.innocentive.com</t>
  </si>
  <si>
    <t>8f025f64-8ec8-cf75-625f-daa43cde3cf5</t>
  </si>
  <si>
    <t>InnoCitÌÄå© MTL</t>
  </si>
  <si>
    <t>http://innocitemtl.ca/en/</t>
  </si>
  <si>
    <t>b4a41585-f2bd-951a-99c5-522ff155caec</t>
  </si>
  <si>
    <t>Innoclan</t>
  </si>
  <si>
    <t>http://www.innoclan.com/</t>
  </si>
  <si>
    <t>3edacab7-77f5-680d-c1ba-8fa5426ea714</t>
  </si>
  <si>
    <t>Innocoll Holdings</t>
  </si>
  <si>
    <t>http://innocollinc.com</t>
  </si>
  <si>
    <t>652a38c0-71db-5698-f849-16b364a30576</t>
  </si>
  <si>
    <t>Innocon</t>
  </si>
  <si>
    <t>http://www.innoconltd.com</t>
  </si>
  <si>
    <t>5571e40a-9ed6-5e77-2a6f-1ae14bc936ca</t>
  </si>
  <si>
    <t>Innocor</t>
  </si>
  <si>
    <t>http://www.innocor.com</t>
  </si>
  <si>
    <t>152b1182-36de-6cb9-bfd4-f19c8960ea01</t>
  </si>
  <si>
    <t>http://www.innocorinc.com/</t>
  </si>
  <si>
    <t>5c3a473a-bc08-22ef-9ade-cb57bf8ace7b</t>
  </si>
  <si>
    <t>InnoCore Pharmaceuticals</t>
  </si>
  <si>
    <t>http://www.innocorepharma.com</t>
  </si>
  <si>
    <t>da9dae27-158f-d8a6-169d-db4866d78c9a</t>
  </si>
  <si>
    <t>Innocreo</t>
  </si>
  <si>
    <t>http://innocreo.com</t>
  </si>
  <si>
    <t>11c7e97b-e691-01dd-b14b-ac67abef79a6</t>
  </si>
  <si>
    <t>Innocrin Pharmaceuticals</t>
  </si>
  <si>
    <t>http://innocrinpharma.com</t>
  </si>
  <si>
    <t>68d4a088-1349-2194-87a2-045900a4ab16</t>
  </si>
  <si>
    <t>InnoCrowding</t>
  </si>
  <si>
    <t>http://www.innocrowding.com</t>
  </si>
  <si>
    <t>3cc0127e-c99f-91f4-98b3-4fe33fd6a024</t>
  </si>
  <si>
    <t>innocutis</t>
  </si>
  <si>
    <t>http://innocutis.com</t>
  </si>
  <si>
    <t>c24a9e53-1aea-6999-bc4e-f3203f4c8b1e</t>
  </si>
  <si>
    <t>Innocv solutions</t>
  </si>
  <si>
    <t>http://www.innocv.com/contacto/</t>
  </si>
  <si>
    <t>c38bb3ef-ff22-9a27-7ab0-fa321f9dd163</t>
  </si>
  <si>
    <t>InnoCyte</t>
  </si>
  <si>
    <t>http://innocyte.de</t>
  </si>
  <si>
    <t>2c89c93c-c2f4-68af-27bd-cb6499eae6d1</t>
  </si>
  <si>
    <t>Innodan</t>
  </si>
  <si>
    <t>http://www.innodan.com</t>
  </si>
  <si>
    <t>ccb58671-2e4e-9055-2eb1-6822cb43c7cf</t>
  </si>
  <si>
    <t>Innodata</t>
  </si>
  <si>
    <t>http://www.innodata.com/</t>
  </si>
  <si>
    <t>0b5dceb9-7ae3-745a-29e6-5d8696fc74f1</t>
  </si>
  <si>
    <t>Innodeas</t>
  </si>
  <si>
    <t>http://www.innodeas.com</t>
  </si>
  <si>
    <t>480c3ba5-ceb0-b14b-63ec-b0a3010c0851</t>
  </si>
  <si>
    <t>InnoDeck</t>
  </si>
  <si>
    <t>http://www.innodeckus.com</t>
  </si>
  <si>
    <t>7dc1aec0-34a2-52b3-0007-88d719b3cc26</t>
  </si>
  <si>
    <t>Innodep</t>
  </si>
  <si>
    <t>http://innodep.co.kr/wp/</t>
  </si>
  <si>
    <t>b8ac1cf8-81fa-6819-816e-cc1e5d8db1ca</t>
  </si>
  <si>
    <t>Innodesign</t>
  </si>
  <si>
    <t>http://innodesign.com/</t>
  </si>
  <si>
    <t>af1eb4a4-c941-53f6-270e-6bc52047c8ae</t>
  </si>
  <si>
    <t>InnoDesk</t>
  </si>
  <si>
    <t>http://www.innodesk.com/</t>
  </si>
  <si>
    <t>db858ff8-c3a8-38ce-0099-f618c594634f</t>
  </si>
  <si>
    <t>Innodia</t>
  </si>
  <si>
    <t>http://centriumcrm.com</t>
  </si>
  <si>
    <t>a66fe4a0-7397-640e-abe6-ed42882208ad</t>
  </si>
  <si>
    <t>http://www.innodia-inc.com/</t>
  </si>
  <si>
    <t>4b22af27-154b-8940-d4f8-876323884373</t>
  </si>
  <si>
    <t>Innodisk Corporation</t>
  </si>
  <si>
    <t>http://www.innodisk.com/</t>
  </si>
  <si>
    <t>217270ab-3e06-ef4e-a0f6-b17468949178</t>
  </si>
  <si>
    <t>Innodo</t>
  </si>
  <si>
    <t>http://www.innodo.co.il</t>
  </si>
  <si>
    <t>4d1bd12e-03cb-2f2a-2dbd-8c620ff65af0</t>
  </si>
  <si>
    <t>InnoDojo</t>
  </si>
  <si>
    <t>http://www.innodojo.com</t>
  </si>
  <si>
    <t>ba1d799e-e8a1-e8e7-ae78-fb2b91334498</t>
  </si>
  <si>
    <t>InnoDraw</t>
  </si>
  <si>
    <t>http://innodraw.com/</t>
  </si>
  <si>
    <t>0b3c3b2c-231a-d201-bcc6-664d79cc7487</t>
  </si>
  <si>
    <t>Innoduel</t>
  </si>
  <si>
    <t>http://www.innoduel.com</t>
  </si>
  <si>
    <t>e3e5d56a-26c7-b506-4ead-cd2bb7c2a16a</t>
  </si>
  <si>
    <t>Innoecho</t>
  </si>
  <si>
    <t>https://innorobo.com</t>
  </si>
  <si>
    <t>81b31a3b-c574-1782-7a4e-22460b13a371</t>
  </si>
  <si>
    <t>InnoEngines</t>
  </si>
  <si>
    <t>http://innoengines.com</t>
  </si>
  <si>
    <t>cbf49f4a-1a58-af58-d748-5f8035667758</t>
  </si>
  <si>
    <t>innoetics</t>
  </si>
  <si>
    <t>https://www.innoetics.com</t>
  </si>
  <si>
    <t>d5245e33-f142-6673-dc0e-e1a3b7888b30</t>
  </si>
  <si>
    <t>Innoexcel Digital</t>
  </si>
  <si>
    <t>http://www.innoexcel.com/</t>
  </si>
  <si>
    <t>dd7ce9b2-9aca-8f73-e284-d2e0b3746830</t>
  </si>
  <si>
    <t>InnoExts</t>
  </si>
  <si>
    <t>http://innoexts.com</t>
  </si>
  <si>
    <t>8ed0f1c4-9276-6003-9e2e-9bc8a2696cc7</t>
  </si>
  <si>
    <t>Innoface</t>
  </si>
  <si>
    <t>http://www.innoface.de/en/</t>
  </si>
  <si>
    <t>c74042f2-1e13-0483-8821-631a7909960e</t>
  </si>
  <si>
    <t>Innofact</t>
  </si>
  <si>
    <t>http://innofact-marktforschung.de/en/</t>
  </si>
  <si>
    <t>09ac7063-5a1f-b0a7-68aa-4735c02d4646</t>
  </si>
  <si>
    <t>Innofactor</t>
  </si>
  <si>
    <t>http://www.innofactor.com/</t>
  </si>
  <si>
    <t>fde90090-db84-2f83-b15b-19c7a6beb010</t>
  </si>
  <si>
    <t>Innofeast</t>
  </si>
  <si>
    <t>http://innofeast.com</t>
  </si>
  <si>
    <t>9ca91c07-60a1-73b4-505d-c7bac3b662b9</t>
  </si>
  <si>
    <t>Innofidei</t>
  </si>
  <si>
    <t>http://innofidei.com</t>
  </si>
  <si>
    <t>45990811-f160-a42c-202f-34fff402aff3</t>
  </si>
  <si>
    <t>Innofied Solution Pvt. Ltd.</t>
  </si>
  <si>
    <t>http://www.innofied.com</t>
  </si>
  <si>
    <t>76eeb578-734f-0db4-2051-44e0f8af52d8</t>
  </si>
  <si>
    <t>Innofil 3D</t>
  </si>
  <si>
    <t>https://www.innofil3d.com</t>
  </si>
  <si>
    <t>b106bd7f-6cc4-59ac-303f-ec5803f2dff5</t>
  </si>
  <si>
    <t>Innofil3D BV</t>
  </si>
  <si>
    <t>https://www.innofil3d.com/</t>
  </si>
  <si>
    <t>41d009d4-0e5e-13e1-8c1f-0e7b466f5d54</t>
  </si>
  <si>
    <t>InnoFinance Oy</t>
  </si>
  <si>
    <t>http://www.innofinance.fi/en_gb</t>
  </si>
  <si>
    <t>1a59838b-c4ce-1e5f-2c49-682e2cc0365c</t>
  </si>
  <si>
    <t>Innofokus</t>
  </si>
  <si>
    <t>http://www.innofokus.ch</t>
  </si>
  <si>
    <t>8f63a0d4-0ea0-947b-5c39-68e6827e5862</t>
  </si>
  <si>
    <t>InnoFund</t>
  </si>
  <si>
    <t>http://www.innofund.gov.cn</t>
  </si>
  <si>
    <t>3343d663-ba49-439a-1ba5-eb3ec5716d28</t>
  </si>
  <si>
    <t>InnoGage</t>
  </si>
  <si>
    <t>http://www.innogage.com</t>
  </si>
  <si>
    <t>116cbfcd-e159-679a-247c-86ab8edb9e59</t>
  </si>
  <si>
    <t>InnoGage Limited</t>
  </si>
  <si>
    <t>http://www.innogage.eu</t>
  </si>
  <si>
    <t>fded11e1-6f67-8eb6-ae40-0ecb86962f9d</t>
  </si>
  <si>
    <t>InnoGames</t>
  </si>
  <si>
    <t>http://www.innogames.com</t>
  </si>
  <si>
    <t>c249001d-9693-9d57-7c58-31699003736f</t>
  </si>
  <si>
    <t>Innogenetics</t>
  </si>
  <si>
    <t>http://www.innogenetics.com</t>
  </si>
  <si>
    <t>9e97ae67-f189-f0da-7d89-57a7c966386b</t>
  </si>
  <si>
    <t>Innogest Capital</t>
  </si>
  <si>
    <t>http://www.innogest.it</t>
  </si>
  <si>
    <t>3180b1c5-4cfb-fc09-776f-19f4d1176c0c</t>
  </si>
  <si>
    <t>Innoget</t>
  </si>
  <si>
    <t>https://www.innoget.com</t>
  </si>
  <si>
    <t>cc97e629-ca08-ab1e-9788-887e1d9f147f</t>
  </si>
  <si>
    <t>Innogiant</t>
  </si>
  <si>
    <t>http://www.innogiant.com</t>
  </si>
  <si>
    <t>1961ac38-2fbd-23e8-f74a-6e55da990d47</t>
  </si>
  <si>
    <t>Innogiv</t>
  </si>
  <si>
    <t>http://www.innogiv.com/</t>
  </si>
  <si>
    <t>9037a947-f256-bd4b-9704-96d08ce706fb</t>
  </si>
  <si>
    <t>Innograph Pte Ltd</t>
  </si>
  <si>
    <t>http://www.innograph.com.sg/</t>
  </si>
  <si>
    <t>276591df-8cd1-4e29-df49-bde0949c9ad4</t>
  </si>
  <si>
    <t>Innography</t>
  </si>
  <si>
    <t>http://www.innography.com</t>
  </si>
  <si>
    <t>cda73b36-2cd6-73b2-0e7c-2d734bda9cec</t>
  </si>
  <si>
    <t>Innogy Innovation Hub</t>
  </si>
  <si>
    <t>https://innovationhub.innogy.com</t>
  </si>
  <si>
    <t>9198dbdd-8cc3-6335-c66e-71980f1c5171</t>
  </si>
  <si>
    <t>innogy New Ventures LLC</t>
  </si>
  <si>
    <t>ad2e7624-c21a-121f-c99c-39377e888c53</t>
  </si>
  <si>
    <t>innogy SE</t>
  </si>
  <si>
    <t>https://www.innogy.com</t>
  </si>
  <si>
    <t>4ac0b7b3-dc11-c542-3a7e-6d9fb7c526c3</t>
  </si>
  <si>
    <t>Innogy Venture Capital</t>
  </si>
  <si>
    <t>http://www.innogy-ventures.com</t>
  </si>
  <si>
    <t>ff028740-86dd-45d4-40c1-97f7be529dba</t>
  </si>
  <si>
    <t>innogy Ventures GmbH</t>
  </si>
  <si>
    <t>http://www.innogy.ventures</t>
  </si>
  <si>
    <t>966a149b-30d0-4408-c574-e038ff2ff6e8</t>
  </si>
  <si>
    <t>InnoHacker</t>
  </si>
  <si>
    <t>http://innohacker.com</t>
  </si>
  <si>
    <t>ab701a9c-eabf-2dbf-a7af-49f0a7d0692f</t>
  </si>
  <si>
    <t>Innohat</t>
  </si>
  <si>
    <t>http://www.doodhere.com</t>
  </si>
  <si>
    <t>ad9910c1-7644-d135-1d52-1c30236011b8</t>
  </si>
  <si>
    <t>Innoheart</t>
  </si>
  <si>
    <t>http://innoheart.com</t>
  </si>
  <si>
    <t>4c0bec60-1ea9-ffaa-3a20-7171082a8854</t>
  </si>
  <si>
    <t>Innohome</t>
  </si>
  <si>
    <t>http://www.innohome.com/</t>
  </si>
  <si>
    <t>90568eea-70c3-9b60-35d5-e9b18b19633b</t>
  </si>
  <si>
    <t>Innohub</t>
  </si>
  <si>
    <t>http://www.innohub.ca</t>
  </si>
  <si>
    <t>81444864-bafc-7968-f228-8f994d8ef01c</t>
  </si>
  <si>
    <t>InnoHub BV</t>
  </si>
  <si>
    <t>http://www.innohub.nl</t>
  </si>
  <si>
    <t>33afc677-3ff9-bf64-9744-56ebf999eef3</t>
  </si>
  <si>
    <t>InnoHub Mexico</t>
  </si>
  <si>
    <t>http://www.innohubmexico.com/</t>
  </si>
  <si>
    <t>640d6fe2-0887-e0c6-da5a-003545238cf7</t>
  </si>
  <si>
    <t>InnoIT</t>
  </si>
  <si>
    <t>http://www.innoitinternational.com</t>
  </si>
  <si>
    <t>9dca1bb1-e514-6a43-3307-1a9249d9bc72</t>
  </si>
  <si>
    <t>Innok Robotics</t>
  </si>
  <si>
    <t>http://www.innok-robotics.de/</t>
  </si>
  <si>
    <t>fd3b8ac0-1938-875d-a7bc-d9124cc91482</t>
  </si>
  <si>
    <t>Innokabi</t>
  </si>
  <si>
    <t>http://innokabi.com/</t>
  </si>
  <si>
    <t>22e0e107-8796-365d-cda4-44325d86d4a8</t>
  </si>
  <si>
    <t>Innokas Medical</t>
  </si>
  <si>
    <t>http://www.innokasmedical.fi/</t>
  </si>
  <si>
    <t>6b778976-5aa1-da06-97a1-d765f89e9b86</t>
  </si>
  <si>
    <t>InnoLabz</t>
  </si>
  <si>
    <t>http://www.inno-labz.com</t>
  </si>
  <si>
    <t>3ce9eacc-f78e-5408-d80a-aedddb6aedf9</t>
  </si>
  <si>
    <t>Innolance</t>
  </si>
  <si>
    <t>http://www.innolance.com</t>
  </si>
  <si>
    <t>46e61cbf-55be-aa9f-2405-6d5bb92b588b</t>
  </si>
  <si>
    <t>Innolat</t>
  </si>
  <si>
    <t>http://www.innolat.com/</t>
  </si>
  <si>
    <t>94991cdb-f96d-88b5-1ae9-dfe82b86b88f</t>
  </si>
  <si>
    <t>InNOLAvation</t>
  </si>
  <si>
    <t>http://www.innolavation.com/</t>
  </si>
  <si>
    <t>13a7c44d-23e0-e11c-0c20-0cb0cacc25f8</t>
  </si>
  <si>
    <t>InnoLeaps</t>
  </si>
  <si>
    <t>http://www.innoleaps.com/</t>
  </si>
  <si>
    <t>a87951c2-295e-660d-e6dc-55709365e3bf</t>
  </si>
  <si>
    <t>Innolend GmbH</t>
  </si>
  <si>
    <t>https://innolend.de</t>
  </si>
  <si>
    <t>c7e63b41-16d5-361f-bc14-124861e18ae6</t>
  </si>
  <si>
    <t>Innolight</t>
  </si>
  <si>
    <t>http://www.innolight.com/eng/index.aspx</t>
  </si>
  <si>
    <t>fdd888fb-36c8-383a-1577-8d0066129c8f</t>
  </si>
  <si>
    <t>InnoLinks Ventures</t>
  </si>
  <si>
    <t>http://www.innolinks.vc/</t>
  </si>
  <si>
    <t>849ce9a1-aff0-dac8-265d-252bf97aeacd</t>
  </si>
  <si>
    <t>Innolite</t>
  </si>
  <si>
    <t>http://innolite.de</t>
  </si>
  <si>
    <t>d7035c54-f1eb-897d-969e-291008730698</t>
  </si>
  <si>
    <t>InnoLogic Systems</t>
  </si>
  <si>
    <t>https://www.innologic-systems.com</t>
  </si>
  <si>
    <t>c25c8f11-7121-8e0d-f4e4-d0f1d8b581a9</t>
  </si>
  <si>
    <t>Innologica</t>
  </si>
  <si>
    <t>http://innologica.com/</t>
  </si>
  <si>
    <t>e9b73eba-351b-a6b3-7b59-da03c4e2a695</t>
  </si>
  <si>
    <t>Innoluce</t>
  </si>
  <si>
    <t>http://www.innoluce.com/</t>
  </si>
  <si>
    <t>3cfb8082-c47d-8cab-dd81-4999b0a2471c</t>
  </si>
  <si>
    <t>Innolume</t>
  </si>
  <si>
    <t>http://www.innolume.com</t>
  </si>
  <si>
    <t>1461a9d4-ebeb-a438-02f8-b68ab527b1b0</t>
  </si>
  <si>
    <t>Innomantra</t>
  </si>
  <si>
    <t>http://www.innomantra.com/</t>
  </si>
  <si>
    <t>6fc73ebd-a298-34b2-24fd-a358c21c264d</t>
  </si>
  <si>
    <t>Innomar Strategies</t>
  </si>
  <si>
    <t>http://www.innomar-strategies.com/</t>
  </si>
  <si>
    <t>5d2592e4-31b3-0ceb-6ed2-47862475ef12</t>
  </si>
  <si>
    <t>Innomark Communications</t>
  </si>
  <si>
    <t>http://innomarkcom.com</t>
  </si>
  <si>
    <t>08d487ba-40e8-ffe8-a650-c159ac9a5ecf</t>
  </si>
  <si>
    <t>Innomark Global</t>
  </si>
  <si>
    <t>http://www.innomarkglobal.com</t>
  </si>
  <si>
    <t>b4bd78cd-6ce7-3edd-5ca5-78f821169fcf</t>
  </si>
  <si>
    <t>Innomdle Lab</t>
  </si>
  <si>
    <t>http://www.innomdlelab.com/</t>
  </si>
  <si>
    <t>aa04a848-c380-26ca-2955-e948ba41d217</t>
  </si>
  <si>
    <t>InnoMed Technologies</t>
  </si>
  <si>
    <t>http://www.innomedinc.co</t>
  </si>
  <si>
    <t>e4fb5b6c-3bc5-cfc2-1f3e-f6a62dc75fa6</t>
  </si>
  <si>
    <t>http://www.mergenetsolutions.com/</t>
  </si>
  <si>
    <t>c41934c5-7ac6-01ee-4f1a-156b59088b92</t>
  </si>
  <si>
    <t>InnoMedia</t>
  </si>
  <si>
    <t>http://www.innomedia.com</t>
  </si>
  <si>
    <t>485ef6f6-1112-2da9-819d-c0a9d7494a0a</t>
  </si>
  <si>
    <t>Innomedica</t>
  </si>
  <si>
    <t>http://www.innomedica.com/en</t>
  </si>
  <si>
    <t>8ad74d0c-19b9-d147-b3ad-7bcd8be57993</t>
  </si>
  <si>
    <t>Innomete Technologies, Inc</t>
  </si>
  <si>
    <t>http://www.innomete.com</t>
  </si>
  <si>
    <t>6c1f13de-4f5e-5c99-a27d-97cc8daa29c8</t>
  </si>
  <si>
    <t>Innometrics</t>
  </si>
  <si>
    <t>http://innometrics.com/</t>
  </si>
  <si>
    <t>cab1a39c-a489-257f-90ac-7a8530afa2ca</t>
  </si>
  <si>
    <t>Innometrix</t>
  </si>
  <si>
    <t>http://www.innometrixhealth.com/</t>
  </si>
  <si>
    <t>57a4255f-43d4-c73d-5ae5-8a212551bee2</t>
  </si>
  <si>
    <t>Innominds Software Pvt. Ltd.</t>
  </si>
  <si>
    <t>http://www.innominds.com</t>
  </si>
  <si>
    <t>557a307c-fd13-a4d8-a66c-033c6c8be8a3</t>
  </si>
  <si>
    <t>Innomine</t>
  </si>
  <si>
    <t>http://www.innomine.com</t>
  </si>
  <si>
    <t>baeb9ae3-d002-dbec-8407-8bd802b4c8e9</t>
  </si>
  <si>
    <t>InnomiNet</t>
  </si>
  <si>
    <t>http://bitblinder.com</t>
  </si>
  <si>
    <t>3dfbb197-6af0-72a7-55c0-41d1c88e9e19</t>
  </si>
  <si>
    <t>Innomobileapps</t>
  </si>
  <si>
    <t>http://innomobileapps.com</t>
  </si>
  <si>
    <t>81c3f4d2-10a2-d141-1bbf-9711ca03685f</t>
  </si>
  <si>
    <t>InnoMoS</t>
  </si>
  <si>
    <t>http://www.innomos.de</t>
  </si>
  <si>
    <t>5aa47b76-dc19-aa8c-7ec6-e74a5bc8fc4c</t>
  </si>
  <si>
    <t>Innomot</t>
  </si>
  <si>
    <t>http://www.innomot.org</t>
  </si>
  <si>
    <t>e015d4e1-dcc7-f665-d40b-455a6cf9431a</t>
  </si>
  <si>
    <t>Innomove</t>
  </si>
  <si>
    <t>http://www.artpoli.com</t>
  </si>
  <si>
    <t>b2de7ab1-dcaf-53a9-3e8c-534c72c2d191</t>
  </si>
  <si>
    <t>InnoNative</t>
  </si>
  <si>
    <t>http://innonative.ca/</t>
  </si>
  <si>
    <t>9fb9c5f7-c4b9-ed6f-30f6-94a0ade8b656</t>
  </si>
  <si>
    <t>Innoneur IT Ventures Pvt Ltd</t>
  </si>
  <si>
    <t>http://innoneur.com</t>
  </si>
  <si>
    <t>a996e63c-12fc-0e33-c7db-3561169fe0d6</t>
  </si>
  <si>
    <t>InnoPad</t>
  </si>
  <si>
    <t>http://innopad.com</t>
  </si>
  <si>
    <t>80f3d8b0-c239-a849-e2be-2549c13a8f65</t>
  </si>
  <si>
    <t>Innopad</t>
  </si>
  <si>
    <t>http://innopads.com</t>
  </si>
  <si>
    <t>22e78760-9734-5af8-7f4e-94c5e9da77f6</t>
  </si>
  <si>
    <t>Innopad Solutions LLP</t>
  </si>
  <si>
    <t>https://www.innopadsolutions.com/</t>
  </si>
  <si>
    <t>90fd5d85-e9c2-5e7c-8ff0-ea34da046c9a</t>
  </si>
  <si>
    <t>Innopage Limited</t>
  </si>
  <si>
    <t>http://www.innopage.com</t>
  </si>
  <si>
    <t>3c78be2a-d1db-7655-e1c8-ffa8ee0ac3c8</t>
  </si>
  <si>
    <t>InnoPath Software</t>
  </si>
  <si>
    <t>http://www.innopath.com</t>
  </si>
  <si>
    <t>e820e063-4603-ba97-47a6-c8fc9424b004</t>
  </si>
  <si>
    <t>Innopay B.V.</t>
  </si>
  <si>
    <t>http://www.innopay.com</t>
  </si>
  <si>
    <t>9a98f133-8d72-17b9-c851-8e2497d2eb74</t>
  </si>
  <si>
    <t>InnoPeople</t>
  </si>
  <si>
    <t>http://www.homestayin.com</t>
  </si>
  <si>
    <t>8454ede8-1433-e200-c6be-7aad771fb580</t>
  </si>
  <si>
    <t>InnoPharma</t>
  </si>
  <si>
    <t>http://innopharmainc.com</t>
  </si>
  <si>
    <t>8d98fd63-d0c4-4682-dd4a-18cca96122b1</t>
  </si>
  <si>
    <t>Innopharma Labs</t>
  </si>
  <si>
    <t>http://www.innopharmalabs.com</t>
  </si>
  <si>
    <t>ab62ec47-d499-6b17-9a8a-1c7bff194e10</t>
  </si>
  <si>
    <t>Innophene</t>
  </si>
  <si>
    <t>http://www.innophene.com/</t>
  </si>
  <si>
    <t>decac9f5-977f-8630-5639-55a1d709132e</t>
  </si>
  <si>
    <t>Innophos Holdings</t>
  </si>
  <si>
    <t>http://www.innophos.com/</t>
  </si>
  <si>
    <t>712632c2-c0d0-1025-16ff-d389aad0c531</t>
  </si>
  <si>
    <t>Innoplexus</t>
  </si>
  <si>
    <t>http://www.innoplexus.com</t>
  </si>
  <si>
    <t>d24aec14-2faf-4a8a-418e-1d0621e4868e</t>
  </si>
  <si>
    <t>Innopolis</t>
  </si>
  <si>
    <t>http://www.innopolis.com</t>
  </si>
  <si>
    <t>0c2a2f1c-07b4-2663-fa44-87b885b274b9</t>
  </si>
  <si>
    <t>INNOPOLIS Foundation</t>
  </si>
  <si>
    <t>https://www.innopolis.or.kr/eng/</t>
  </si>
  <si>
    <t>1eb25b71-4fce-54c1-71ff-b62eac3c7bcc</t>
  </si>
  <si>
    <t>Innopolis Partners</t>
  </si>
  <si>
    <t>http://www.innollc.com/about/abou010501.html</t>
  </si>
  <si>
    <t>6c988009-2a7c-1815-56d9-d70626266630</t>
  </si>
  <si>
    <t>Innopower</t>
  </si>
  <si>
    <t>http://www.innopower.dk/</t>
  </si>
  <si>
    <t>ead6db74-283b-9a2b-61bc-e581953ec5f7</t>
  </si>
  <si>
    <t>Innoppl</t>
  </si>
  <si>
    <t>http://www.innoppl.com</t>
  </si>
  <si>
    <t>f82c7fc8-2a0e-0c41-e77f-693390a36f15</t>
  </si>
  <si>
    <t>Innoppl Dubai</t>
  </si>
  <si>
    <t>http://innoppl.ae/</t>
  </si>
  <si>
    <t>4ac5e9f2-f9fe-9be6-191f-2ad5de1523b1</t>
  </si>
  <si>
    <t>Innoppl Inc</t>
  </si>
  <si>
    <t>http://innopplinc.com/</t>
  </si>
  <si>
    <t>7787f459-ead4-c97f-6014-729e977200a9</t>
  </si>
  <si>
    <t>Innopreneur Management Consultancy</t>
  </si>
  <si>
    <t>http://www.innopreneur.com</t>
  </si>
  <si>
    <t>0594c84d-0dd1-d797-6a67-4db98b346d91</t>
  </si>
  <si>
    <t>Innopresso</t>
  </si>
  <si>
    <t>http://www.moky.co</t>
  </si>
  <si>
    <t>8019fb4c-8f00-ac16-e4db-cdc83eb0924c</t>
  </si>
  <si>
    <t>Innoprise Software</t>
  </si>
  <si>
    <t>http://www.harriserp.com</t>
  </si>
  <si>
    <t>d9909de7-7fcf-d5f7-724c-631d8ac18038</t>
  </si>
  <si>
    <t>INNOPTION EMEA</t>
  </si>
  <si>
    <t>http://innoption.com</t>
  </si>
  <si>
    <t>75335b75-7ef3-6728-595c-fd7b4742a5f2</t>
  </si>
  <si>
    <t>innoQ</t>
  </si>
  <si>
    <t>https://www.innoq.com/en/</t>
  </si>
  <si>
    <t>17bd4814-95e0-703d-b1d7-2ddd04ba30d8</t>
  </si>
  <si>
    <t>Innorange Oy</t>
  </si>
  <si>
    <t>http://www.innorange.fi</t>
  </si>
  <si>
    <t>d456b864-1494-1203-4a46-962ccb7853f8</t>
  </si>
  <si>
    <t>INNORED</t>
  </si>
  <si>
    <t>http://www.innored.co.kr</t>
  </si>
  <si>
    <t>717ed653-3940-e8bb-b1a1-ed358d1a0736</t>
  </si>
  <si>
    <t>Innorix</t>
  </si>
  <si>
    <t>http://www.innorix.com</t>
  </si>
  <si>
    <t>73b2044d-857e-b754-2cde-dc3d68b16a02</t>
  </si>
  <si>
    <t>Innorobo</t>
  </si>
  <si>
    <t>http://innorobo.com</t>
  </si>
  <si>
    <t>f4590d6c-2f74-7bb6-87a8-73f47af91b38</t>
  </si>
  <si>
    <t>Innoruptor</t>
  </si>
  <si>
    <t>http://innoruptor.com</t>
  </si>
  <si>
    <t>066aebe3-7d6a-ef87-3243-45071b2de9f2</t>
  </si>
  <si>
    <t>innosabi GmbH</t>
  </si>
  <si>
    <t>https://www.innosabi.com</t>
  </si>
  <si>
    <t>7422c83f-bcdf-1af7-d978-3945ec19e8d9</t>
  </si>
  <si>
    <t>InnoSci Technologies</t>
  </si>
  <si>
    <t>http://www.innosci.com</t>
  </si>
  <si>
    <t>8ed1d7d4-85ce-1daa-cc32-3f63e4549f08</t>
  </si>
  <si>
    <t>InnoScience</t>
  </si>
  <si>
    <t>http://innoscience.com.br/</t>
  </si>
  <si>
    <t>09a9c5fd-4840-a8e9-1b27-50dac4b5e2c1</t>
  </si>
  <si>
    <t>InnoSec</t>
  </si>
  <si>
    <t>http://storm.innosec.com</t>
  </si>
  <si>
    <t>930db60d-4c70-5183-f97c-b3cfafc19ec6</t>
  </si>
  <si>
    <t>Innosect (fka Innovation Cafe, LLC)</t>
  </si>
  <si>
    <t>https://www.innosect.com/</t>
  </si>
  <si>
    <t>6a634df3-6757-b838-03f7-1ed85254ee14</t>
  </si>
  <si>
    <t>Innosend.de</t>
  </si>
  <si>
    <t>http://www.innosend.de/</t>
  </si>
  <si>
    <t>26c4f54f-11e5-ef9f-afac-4c7e65e996ce</t>
  </si>
  <si>
    <t>Innosent</t>
  </si>
  <si>
    <t>http://www.innosent.de</t>
  </si>
  <si>
    <t>297a8801-9596-ff55-a479-4e96f80e1530</t>
  </si>
  <si>
    <t>InnoShare Web Design</t>
  </si>
  <si>
    <t>http://www.innoshare.com</t>
  </si>
  <si>
    <t>2c8d4b7e-bcb4-f6d3-c043-ee9afc30e86f</t>
  </si>
  <si>
    <t>Innosight</t>
  </si>
  <si>
    <t>http://www.innosight.com</t>
  </si>
  <si>
    <t>b96fe647-1a24-d215-720d-244b381919cc</t>
  </si>
  <si>
    <t>Innosight Ventures</t>
  </si>
  <si>
    <t>http://www.innosightventures.com</t>
  </si>
  <si>
    <t>64e01de4-9a22-fce4-bf97-4ab397e76ae2</t>
  </si>
  <si>
    <t>Innosols Infocom Pvt. Ltd.</t>
  </si>
  <si>
    <t>http://innosols.co.in</t>
  </si>
  <si>
    <t>01fbf55e-7c7e-58d5-1203-ae9c466bcd97</t>
  </si>
  <si>
    <t>Innospace</t>
  </si>
  <si>
    <t>http://www.innospace.co.uk/</t>
  </si>
  <si>
    <t>234514fd-5d50-a772-7ec1-04fca14ff7b0</t>
  </si>
  <si>
    <t>InnoSpace</t>
  </si>
  <si>
    <t>http://www.innospace.asia</t>
  </si>
  <si>
    <t>9dd7e6a8-8b98-eb81-6c4c-4405217de4ea</t>
  </si>
  <si>
    <t>InnoSpark</t>
  </si>
  <si>
    <t>http://www.innospark.com/</t>
  </si>
  <si>
    <t>e7867318-6679-a4d7-3ceb-c9963e65519b</t>
  </si>
  <si>
    <t>Innospec</t>
  </si>
  <si>
    <t>http://www.innospecinc.com/</t>
  </si>
  <si>
    <t>fd36ce01-e49c-a950-01a2-4c835e538ca6</t>
  </si>
  <si>
    <t>Innosphere</t>
  </si>
  <si>
    <t>http://innosphere.org/</t>
  </si>
  <si>
    <t>d5a39eb8-713b-adbd-275d-ebd8ed971880</t>
  </si>
  <si>
    <t>http://innosphere.ca/</t>
  </si>
  <si>
    <t>fe959897-8080-f468-3b3d-554af08401a5</t>
  </si>
  <si>
    <t>Innospire</t>
  </si>
  <si>
    <t>http://innospire.net/</t>
  </si>
  <si>
    <t>dd52a663-a835-12bc-464a-c8b9ae330ac8</t>
  </si>
  <si>
    <t>InnoSpring</t>
  </si>
  <si>
    <t>http://www.innospring.com/en/</t>
  </si>
  <si>
    <t>4bc1981b-5343-7bdc-0ca0-b785cf06d7f7</t>
  </si>
  <si>
    <t>InnoSpring Seed Fund</t>
  </si>
  <si>
    <t>http://www.innospringseedfund.com/</t>
  </si>
  <si>
    <t>d71310b7-aa0d-bb3f-400e-b8bf15eddf09</t>
  </si>
  <si>
    <t>Innosquared</t>
  </si>
  <si>
    <t>http://www.innosquared.com</t>
  </si>
  <si>
    <t>a960f65d-c13f-29a3-ef05-7311e795ae0a</t>
  </si>
  <si>
    <t>InnoStarK Technologies</t>
  </si>
  <si>
    <t>http://www.innostark.com</t>
  </si>
  <si>
    <t>69d2ab18-7d00-c265-cbfc-3844e1af43e6</t>
  </si>
  <si>
    <t>Innostart</t>
  </si>
  <si>
    <t>http://www.innostartgroup.com</t>
  </si>
  <si>
    <t>e4e8aee6-ad5b-3589-76db-4c03be5bf72c</t>
  </si>
  <si>
    <t>InnoStart Capital</t>
  </si>
  <si>
    <t>http://www.innostart.ca</t>
  </si>
  <si>
    <t>62e0858a-00b5-8313-64ae-13b3fcccad2b</t>
  </si>
  <si>
    <t>Innosys Beauty Care IBS</t>
  </si>
  <si>
    <t>https://innosysbeautycare.com/</t>
  </si>
  <si>
    <t>53658de7-9c24-acde-23f1-4f82cc10642f</t>
  </si>
  <si>
    <t>Innosystems GmbH</t>
  </si>
  <si>
    <t>http://innosystems.de/</t>
  </si>
  <si>
    <t>f2880e0a-b880-bc26-78e6-ccfd39083346</t>
  </si>
  <si>
    <t>Innotap</t>
  </si>
  <si>
    <t>http://www.innotap.com/</t>
  </si>
  <si>
    <t>2a949fdc-d2cd-322e-58e6-095efa827f1e</t>
  </si>
  <si>
    <t>Innotas</t>
  </si>
  <si>
    <t>http://www.innotas.com</t>
  </si>
  <si>
    <t>b9e993a8-db78-4135-fce3-e608aadb7e76</t>
  </si>
  <si>
    <t>Innotec Trading s.r.l.</t>
  </si>
  <si>
    <t>http://www.innotec.ro/</t>
  </si>
  <si>
    <t>cb5c14a1-9652-c6d6-7e8b-f8dc48d57074</t>
  </si>
  <si>
    <t>Innotech Capitals</t>
  </si>
  <si>
    <t>http://www.innotechcapitals.com</t>
  </si>
  <si>
    <t>310ba15a-f571-c3e1-a404-1fbfe3048b4a</t>
  </si>
  <si>
    <t>InnoTech Conference</t>
  </si>
  <si>
    <t>http://www.innotechconference.com</t>
  </si>
  <si>
    <t>63e9bf91-448f-17b9-32af-1135528c9dfe</t>
  </si>
  <si>
    <t>Innotech Corporation</t>
  </si>
  <si>
    <t>http://www.innotech.co.jp</t>
  </si>
  <si>
    <t>d87decc8-1591-5611-c3b7-2956eeb4b25c</t>
  </si>
  <si>
    <t>Innotech NetworkÌ¢åãå¢</t>
  </si>
  <si>
    <t>https://www.innotechsummit.com</t>
  </si>
  <si>
    <t>02d4cb0b-d34e-fdda-8029-8a7688eef953</t>
  </si>
  <si>
    <t>Innotech Security</t>
  </si>
  <si>
    <t>http://www.innotechsecurity.com</t>
  </si>
  <si>
    <t>0d66a749-fa49-2ca6-0677-1c9dfbda748a</t>
  </si>
  <si>
    <t>Innotech Solar</t>
  </si>
  <si>
    <t>http://www.innotechsolar.com</t>
  </si>
  <si>
    <t>05744bdd-c4b8-d23d-d8a6-b0898c934b41</t>
  </si>
  <si>
    <t>Innotech Windows</t>
  </si>
  <si>
    <t>http://www.innotech-windows.com</t>
  </si>
  <si>
    <t>8e994866-b823-61af-bfb3-64b50117d54d</t>
  </si>
  <si>
    <t>InnoTech, Inc</t>
  </si>
  <si>
    <t>https://www.innotechprod.com</t>
  </si>
  <si>
    <t>0532d482-9383-cbf0-f1a9-ae0d5634cae9</t>
  </si>
  <si>
    <t>InnoTechnix</t>
  </si>
  <si>
    <t>https://www.itnx.com/</t>
  </si>
  <si>
    <t>682a684b-cf10-70cd-c8c4-d8a700eab8aa</t>
  </si>
  <si>
    <t>InnoTechnologies, LLC</t>
  </si>
  <si>
    <t>http://leafcanoe.com</t>
  </si>
  <si>
    <t>f760eeee-795b-2ed3-c519-271f676f92fb</t>
  </si>
  <si>
    <t>Innotek</t>
  </si>
  <si>
    <t>http://www.innotek.de</t>
  </si>
  <si>
    <t>cb51bd67-1bf1-14f1-3a0b-23089e849425</t>
  </si>
  <si>
    <t>InnoTek Limited</t>
  </si>
  <si>
    <t>http://www.innotek.com.sg</t>
  </si>
  <si>
    <t>8bda0779-1179-65c6-e8ad-ecdc1dc4f8ab</t>
  </si>
  <si>
    <t>Innotel</t>
  </si>
  <si>
    <t>http://www.innotel.com</t>
  </si>
  <si>
    <t>d2d89988-35ab-6d85-6759-68eea009555e</t>
  </si>
  <si>
    <t>Innotex</t>
  </si>
  <si>
    <t>http://www.innotex.fr</t>
  </si>
  <si>
    <t>0b0bcf33-563d-5a75-e1f5-e198f76d1529</t>
  </si>
  <si>
    <t>Innotical</t>
  </si>
  <si>
    <t>https://www.innotical.com</t>
  </si>
  <si>
    <t>4c596342-1371-3539-55ae-8dee2b5c4e9a</t>
  </si>
  <si>
    <t>inNOtime</t>
  </si>
  <si>
    <t>http://www.innotime.co.uk</t>
  </si>
  <si>
    <t>19f9b2b8-e395-ebde-c9a4-2c6c10e8d4a6</t>
  </si>
  <si>
    <t>Innoto</t>
  </si>
  <si>
    <t>http://www.innoto.es</t>
  </si>
  <si>
    <t>588c5f71-7df2-6cd4-06a1-e042f1c3aee4</t>
  </si>
  <si>
    <t>Innotrac</t>
  </si>
  <si>
    <t>http://www.innotrac.com</t>
  </si>
  <si>
    <t>0c1b8d2a-9557-80cf-8f0f-ba0b1244d905</t>
  </si>
  <si>
    <t>Innotrade</t>
  </si>
  <si>
    <t>https://www.innotrade.com/</t>
  </si>
  <si>
    <t>ca778f6d-3a86-9f25-5c91-a73fe5e45c93</t>
  </si>
  <si>
    <t>InnoTrans Communications</t>
  </si>
  <si>
    <t>http://www.inno-trans.com</t>
  </si>
  <si>
    <t>e9ecb59d-757d-7c63-2bc0-4c96cf952b4a</t>
  </si>
  <si>
    <t>InnoTree</t>
  </si>
  <si>
    <t>http://www.innotree.cn/</t>
  </si>
  <si>
    <t>edeb1d75-7807-9c4d-cfdb-dd794cf7be4c</t>
  </si>
  <si>
    <t>Innotribe</t>
  </si>
  <si>
    <t>http://www.innotribe.com</t>
  </si>
  <si>
    <t>8e55fdc1-02ae-8472-0f68-15272cbfeee3</t>
  </si>
  <si>
    <t>Innotrieve</t>
  </si>
  <si>
    <t>http://innotrieve.com</t>
  </si>
  <si>
    <t>15f34cec-7f9e-094f-97ac-b92bef912ff9</t>
  </si>
  <si>
    <t>Innoup Farma</t>
  </si>
  <si>
    <t>http://innoupfarma.com/</t>
  </si>
  <si>
    <t>82ae1984-f455-8d69-8160-392634d37353</t>
  </si>
  <si>
    <t>Innov Analysis Systems</t>
  </si>
  <si>
    <t>http://www.innov-analysis.com</t>
  </si>
  <si>
    <t>9bd41d4c-f5f8-13f8-003f-bc7143f6edd0</t>
  </si>
  <si>
    <t>Innov group Technology</t>
  </si>
  <si>
    <t>http://ingroutech.com</t>
  </si>
  <si>
    <t>7ea8af27-7848-220e-c3af-2dbdcd030652</t>
  </si>
  <si>
    <t>Innov-X Systems</t>
  </si>
  <si>
    <t>http://www.innovx.com</t>
  </si>
  <si>
    <t>e80e70f8-0947-c18f-af3f-1c55d2e22b28</t>
  </si>
  <si>
    <t>Innov'azione</t>
  </si>
  <si>
    <t>http://www.lobbyinnovazione.it/</t>
  </si>
  <si>
    <t>dfe4a0ea-9e36-70d7-e8ff-a5bfabda7377</t>
  </si>
  <si>
    <t>Innov'up Incubator</t>
  </si>
  <si>
    <t>http://www.innovup.com/</t>
  </si>
  <si>
    <t>18ee9ec4-fa33-2fa7-0cab-ee843312a345</t>
  </si>
  <si>
    <t>Innov2b</t>
  </si>
  <si>
    <t>http://innov2b.com</t>
  </si>
  <si>
    <t>b119c5d2-770a-bae7-bf91-0cc1afc36ce1</t>
  </si>
  <si>
    <t>Innov4Sight Health and Biomedical Systems Private Limited</t>
  </si>
  <si>
    <t>http://www.4sight-health.com</t>
  </si>
  <si>
    <t>9ef0dd89-bb2b-f065-5600-b81f8a77b16f</t>
  </si>
  <si>
    <t>Innov8</t>
  </si>
  <si>
    <t>http://www.innov8.technology/</t>
  </si>
  <si>
    <t>cf26cdb7-cfc5-b626-4e0f-6902ed4cbd1b</t>
  </si>
  <si>
    <t>Innov8 Coworking</t>
  </si>
  <si>
    <t>http://www.innov8.work/</t>
  </si>
  <si>
    <t>46b271c7-bc83-3e52-97d2-38a812f8e028</t>
  </si>
  <si>
    <t>Innov8 Global Advisory</t>
  </si>
  <si>
    <t>http://www.innov8globaladvisory.com/</t>
  </si>
  <si>
    <t>16ea6479-49cb-e3e9-aeec-499984922ba1</t>
  </si>
  <si>
    <t>Innov8 Group</t>
  </si>
  <si>
    <t>http://innov8.fr/</t>
  </si>
  <si>
    <t>82ae883b-2fad-e96d-b841-1aaa7f481a89</t>
  </si>
  <si>
    <t>Innov8social</t>
  </si>
  <si>
    <t>http://www.innov8social.com/</t>
  </si>
  <si>
    <t>aba448ea-a50f-22da-0a7a-ca07bf6a674d</t>
  </si>
  <si>
    <t>Innov8tia</t>
  </si>
  <si>
    <t>http://www.xinjiyuan8.com/index.html</t>
  </si>
  <si>
    <t>0e934902-5862-c5de-916d-232ab89d6990</t>
  </si>
  <si>
    <t>Innov8tif Solutions</t>
  </si>
  <si>
    <t>http://innov8tif.com</t>
  </si>
  <si>
    <t>a9d5d23f-0a95-c621-3763-06c815fffea8</t>
  </si>
  <si>
    <t>innov8tiv</t>
  </si>
  <si>
    <t>http://www.innov8tiv.com</t>
  </si>
  <si>
    <t>274d81ea-8643-25cb-f9d1-0bde83a71780</t>
  </si>
  <si>
    <t>Innova</t>
  </si>
  <si>
    <t>http://innova-jp.com/</t>
  </si>
  <si>
    <t>9c124eb2-d941-d44c-c85f-5da8a2bc5746</t>
  </si>
  <si>
    <t>Innova Biosciences</t>
  </si>
  <si>
    <t>https://www.innovabiosciences.com</t>
  </si>
  <si>
    <t>86f0c192-f7ac-a69c-a988-6ed70c2cf79a</t>
  </si>
  <si>
    <t>Innova Capital</t>
  </si>
  <si>
    <t>http://www.innovacap.com</t>
  </si>
  <si>
    <t>8913bae0-57b2-cfa1-e67b-daf0d7c2dc18</t>
  </si>
  <si>
    <t>Innova Capital (Brazil)</t>
  </si>
  <si>
    <t>http://innovacapital.com.br/</t>
  </si>
  <si>
    <t>ea639d84-2326-bc9f-cf4b-e41dd0b9596b</t>
  </si>
  <si>
    <t>Innova College - Online School</t>
  </si>
  <si>
    <t>http://www.innovacollege.com/</t>
  </si>
  <si>
    <t>32c1c3c2-ff7b-c47e-d172-83a9b705988c</t>
  </si>
  <si>
    <t>INNOVA Commercialization Group</t>
  </si>
  <si>
    <t>http://www.innovawv.org</t>
  </si>
  <si>
    <t>12715eed-3f5a-c31a-4e6d-12dfe1a0b93a</t>
  </si>
  <si>
    <t>Innova Concepts</t>
  </si>
  <si>
    <t>http://www.innovaconcepts.com.sg</t>
  </si>
  <si>
    <t>5ca8f7a6-0958-f45b-5583-26e2e0cf49cc</t>
  </si>
  <si>
    <t>Innova Consulting Group (ICG)</t>
  </si>
  <si>
    <t>http://www.innova-us.net/</t>
  </si>
  <si>
    <t>eace4150-df89-c683-7503-8dc4cb761080</t>
  </si>
  <si>
    <t>Innova Corporation</t>
  </si>
  <si>
    <t>http://innovath.com</t>
  </si>
  <si>
    <t>67711248-869a-ff21-f269-abd88703866d</t>
  </si>
  <si>
    <t>Innova Day</t>
  </si>
  <si>
    <t>http://www.innovaday.it</t>
  </si>
  <si>
    <t>327f1e28-4c6a-4af1-313e-0d31b0b627a0</t>
  </si>
  <si>
    <t>Innova Digital Marketing Agency</t>
  </si>
  <si>
    <t>http://www.innovaestudio.com.ar</t>
  </si>
  <si>
    <t>03afa003-3f55-6ca6-e581-a6ef0417d0b2</t>
  </si>
  <si>
    <t>Innova Dynamics</t>
  </si>
  <si>
    <t>http://en.tpk.com/</t>
  </si>
  <si>
    <t>9f239f2a-767e-eb49-a95c-2c9b59a2bf65</t>
  </si>
  <si>
    <t>Innova Electronics</t>
  </si>
  <si>
    <t>http://www.innova.com/</t>
  </si>
  <si>
    <t>c9c89a7a-3c00-d70a-4db1-7b0e94133535</t>
  </si>
  <si>
    <t>Innova Enterprises</t>
  </si>
  <si>
    <t>http://www.innovaenterprises.co.in</t>
  </si>
  <si>
    <t>4297598a-d512-516b-c432-ca99ea9b4db2</t>
  </si>
  <si>
    <t>Innova Finance</t>
  </si>
  <si>
    <t>http://www.innovafinance.com/</t>
  </si>
  <si>
    <t>6b4f57d5-1438-3ae1-6137-e50121688d5c</t>
  </si>
  <si>
    <t>Innova IT Solutions</t>
  </si>
  <si>
    <t>http://www.innova.com.tr</t>
  </si>
  <si>
    <t>d2e75381-ff04-b7bb-6232-89c06a777fc7</t>
  </si>
  <si>
    <t>Innova Kapital</t>
  </si>
  <si>
    <t>http://www.innovakapital.com</t>
  </si>
  <si>
    <t>cc725660-3caf-d08c-0480-b4fb76da5cdf</t>
  </si>
  <si>
    <t>INNOVA Medical Ophthalmics</t>
  </si>
  <si>
    <t>https://www.innovamed.com/</t>
  </si>
  <si>
    <t>b810c2d6-4acb-31bc-5031-cf5b5b32f368</t>
  </si>
  <si>
    <t>Innova Memphis</t>
  </si>
  <si>
    <t>http://innovamemphis.com</t>
  </si>
  <si>
    <t>c703938c-69f7-6c08-2348-0c313ae49eab</t>
  </si>
  <si>
    <t>Innova Partners</t>
  </si>
  <si>
    <t>http://www.innovapartners.net</t>
  </si>
  <si>
    <t>e9d087cc-1c04-87dd-a1f0-c0abbba7b508</t>
  </si>
  <si>
    <t>Innova StartUp</t>
  </si>
  <si>
    <t>http://www.innovastartup.com/</t>
  </si>
  <si>
    <t>11799911-2846-6aee-8ecd-65aea7ebd2f0</t>
  </si>
  <si>
    <t>Innova Systems (India) Pvt. Ltd.</t>
  </si>
  <si>
    <t>http://www.innova-india.com</t>
  </si>
  <si>
    <t>9ba02466-8a4a-e6fe-a34c-0f06fd3954cf</t>
  </si>
  <si>
    <t>Innova Systems &amp; Technologies</t>
  </si>
  <si>
    <t>http://www.innova-systech.com</t>
  </si>
  <si>
    <t>488f4001-b80b-c9c5-7876-a2c7e9330450</t>
  </si>
  <si>
    <t>Innova Technology</t>
  </si>
  <si>
    <t>http://theprotag.com</t>
  </si>
  <si>
    <t>40f55ff3-2b2b-caa9-c329-48bc4808996c</t>
  </si>
  <si>
    <t>INNOVA TECHNOLOGY PTE LTD</t>
  </si>
  <si>
    <t>http://innovaprotag.en.ec21.com</t>
  </si>
  <si>
    <t>6c428041-18d5-5097-e8c1-b23740f72be8</t>
  </si>
  <si>
    <t>Innova Telecom</t>
  </si>
  <si>
    <t>http://innovatelecom.com/</t>
  </si>
  <si>
    <t>8351b636-d6d0-389d-963c-9842b3b02af3</t>
  </si>
  <si>
    <t>Innova-Tech Consulting</t>
  </si>
  <si>
    <t>http://www.innovatech.com.au/</t>
  </si>
  <si>
    <t>4d45d56e-5062-2f84-e8b7-2be2bd66adde</t>
  </si>
  <si>
    <t>InnovaCare Health</t>
  </si>
  <si>
    <t>http://innovacarehealth.com/</t>
  </si>
  <si>
    <t>e0e2ed2a-e4b5-d535-ebbe-0af4c52fca3c</t>
  </si>
  <si>
    <t>InnovAccer</t>
  </si>
  <si>
    <t>http://www.innovaccer.com</t>
  </si>
  <si>
    <t>022bcaf4-1871-046d-82dd-30bcc1f80105</t>
  </si>
  <si>
    <t>Innovacell</t>
  </si>
  <si>
    <t>http://www.innovacell.at</t>
  </si>
  <si>
    <t>de583bae-4d46-4e40-fd38-c9375f5a26f8</t>
  </si>
  <si>
    <t>Innovacene</t>
  </si>
  <si>
    <t>http://www.innovacene.com</t>
  </si>
  <si>
    <t>9cc79d92-f0f3-cbc9-b540-3885c1ed9a3d</t>
  </si>
  <si>
    <t>Innovaci</t>
  </si>
  <si>
    <t>http://innovaciinc.com/</t>
  </si>
  <si>
    <t>d61601b4-a9c6-355c-65ac-2eafdfffd355</t>
  </si>
  <si>
    <t>Innovacion cl</t>
  </si>
  <si>
    <t>http://www.innovacion.cl/</t>
  </si>
  <si>
    <t>3074492b-e362-c53d-4599-88dd43638c1b</t>
  </si>
  <si>
    <t>Innovacom</t>
  </si>
  <si>
    <t>http://www.innovacom.com/indexe.html</t>
  </si>
  <si>
    <t>8566e6a5-61e8-b59c-5b68-ffd88c11e07b</t>
  </si>
  <si>
    <t>InnovaComm Technologies</t>
  </si>
  <si>
    <t>http://www.innovacom.com</t>
  </si>
  <si>
    <t>77af0d2d-2d75-9876-def5-6e2964d0b0ba</t>
  </si>
  <si>
    <t>InnovaCor</t>
  </si>
  <si>
    <t>http://www.innovacor.com/</t>
  </si>
  <si>
    <t>cd5549db-e9a4-10ef-701f-193612a5878c</t>
  </si>
  <si>
    <t>Innovacorp</t>
  </si>
  <si>
    <t>http://www.innovacorp.ca</t>
  </si>
  <si>
    <t>ed2edc4b-c952-0bca-2b4b-b7c2faf342d3</t>
  </si>
  <si>
    <t>InnovAction Lab</t>
  </si>
  <si>
    <t>http://www.innovactionlab.org/</t>
  </si>
  <si>
    <t>cbf200e5-17ee-96d2-ab97-6d9e7a98f3d4</t>
  </si>
  <si>
    <t>Innovactory International</t>
  </si>
  <si>
    <t>https://www.innovactory.com</t>
  </si>
  <si>
    <t>7441a9b4-8c92-3e7e-1fb8-7e1b3ae687b7</t>
  </si>
  <si>
    <t>InnovaDev</t>
  </si>
  <si>
    <t>http://www.innova-dev.com</t>
  </si>
  <si>
    <t>0a60f481-dfdd-63a9-7e39-1b818fd6e7c6</t>
  </si>
  <si>
    <t>Innovadex</t>
  </si>
  <si>
    <t>https://www.ulprospector.com</t>
  </si>
  <si>
    <t>33b01ca3-aab0-f8ba-4ea7-71469f150d28</t>
  </si>
  <si>
    <t>Innovador Technologies</t>
  </si>
  <si>
    <t>http://www.innovador.co.in</t>
  </si>
  <si>
    <t>2df905cb-8359-985d-a404-8879e85dc892</t>
  </si>
  <si>
    <t>InnovadorsLab</t>
  </si>
  <si>
    <t>http://www.innovadorslab.com/</t>
  </si>
  <si>
    <t>cc4c9c6f-dac7-ba64-bfa9-dae9f3d8b612</t>
  </si>
  <si>
    <t>InnovaFonds</t>
  </si>
  <si>
    <t>http://www.innovafonds.eu/</t>
  </si>
  <si>
    <t>7b06433b-7f78-cb54-9b55-858dc25b37a7</t>
  </si>
  <si>
    <t>InnovÌÄå© Strategy</t>
  </si>
  <si>
    <t>http://innove.com</t>
  </si>
  <si>
    <t>6a50b123-b939-de0e-7ca7-98ab23ff6d58</t>
  </si>
  <si>
    <t>InnovAge Home Care</t>
  </si>
  <si>
    <t>http://myinnovage.org/</t>
  </si>
  <si>
    <t>3d88d8a3-0fff-f68e-9ce4-f96d2ef76bed</t>
  </si>
  <si>
    <t>InnovaGeek</t>
  </si>
  <si>
    <t>http://www.innovageek.com</t>
  </si>
  <si>
    <t>57d53971-a1d8-6d9d-8762-983747848869</t>
  </si>
  <si>
    <t>Innovagir</t>
  </si>
  <si>
    <t>http://tiendasmil.com</t>
  </si>
  <si>
    <t>4c031bfb-6d18-5a64-de30-fb370f8ceab7</t>
  </si>
  <si>
    <t>InnovaHealth Innovations</t>
  </si>
  <si>
    <t>http://www.innovahi.com/</t>
  </si>
  <si>
    <t>82e45698-f2e5-af46-4d14-1cea8ea2064b</t>
  </si>
  <si>
    <t>Innovaion</t>
  </si>
  <si>
    <t>http://www.startupranking.com</t>
  </si>
  <si>
    <t>3ec8b5f6-ce4b-c283-0a17-818268c405df</t>
  </si>
  <si>
    <t>Innovalia Association</t>
  </si>
  <si>
    <t>http://www.innovalia.org/</t>
  </si>
  <si>
    <t>e8639318-0984-d11a-3d92-30dc192df9c7</t>
  </si>
  <si>
    <t>Innovalight</t>
  </si>
  <si>
    <t>http://innovalight.com</t>
  </si>
  <si>
    <t>9b590ffe-6341-57b7-df94-d1d5b8bbaf01</t>
  </si>
  <si>
    <t>Innovalley</t>
  </si>
  <si>
    <t>http://www.innovalley.us</t>
  </si>
  <si>
    <t>d007b17c-2089-d687-f390-75be0772beaa</t>
  </si>
  <si>
    <t>InnoValley China</t>
  </si>
  <si>
    <t>http://innovalley.com.cn</t>
  </si>
  <si>
    <t>1ec85e99-ceee-97ff-7cbd-5e1bc1c77425</t>
  </si>
  <si>
    <t>Innovalog</t>
  </si>
  <si>
    <t>http://www.innovalog.com</t>
  </si>
  <si>
    <t>61d09894-e87e-08f9-f540-9d824ab279eb</t>
  </si>
  <si>
    <t>Innovalue Management</t>
  </si>
  <si>
    <t>https://www.innovalue.de</t>
  </si>
  <si>
    <t>f140f979-a786-67b7-f9a4-dcc6cb3a67d0</t>
  </si>
  <si>
    <t>Innovalues</t>
  </si>
  <si>
    <t>http://www.innovalues.com/</t>
  </si>
  <si>
    <t>6546d07e-590f-c7e6-4436-2256456ee508</t>
  </si>
  <si>
    <t>Innovamo</t>
  </si>
  <si>
    <t>http://www.innovamo.com</t>
  </si>
  <si>
    <t>21dca1ba-2505-d059-85ac-63daba7c843c</t>
  </si>
  <si>
    <t>Innovance</t>
  </si>
  <si>
    <t>http://www.innovance.com/</t>
  </si>
  <si>
    <t>c17be04a-2ae8-5245-99d2-f555762dddd9</t>
  </si>
  <si>
    <t>Innovance Networks</t>
  </si>
  <si>
    <t>http://www.innovance.com</t>
  </si>
  <si>
    <t>932fee43-5f6a-1dc0-0181-b0e09772059f</t>
  </si>
  <si>
    <t>Innovand</t>
  </si>
  <si>
    <t>http://www.innovand.io</t>
  </si>
  <si>
    <t>2cb34baa-55e6-8bb1-e236-6cbe3243aaf9</t>
  </si>
  <si>
    <t>Innovandini</t>
  </si>
  <si>
    <t>http://www.innovandini.com/</t>
  </si>
  <si>
    <t>81d0f3c5-501a-7fed-0d70-27e1ad20d32b</t>
  </si>
  <si>
    <t>InnovandoPY</t>
  </si>
  <si>
    <t>http://www.innovando.gov.py/</t>
  </si>
  <si>
    <t>19e7f8bf-2ba5-fb89-2439-b0c9204ef170</t>
  </si>
  <si>
    <t>Innovantage</t>
  </si>
  <si>
    <t>http://www.innovantage.co.uk</t>
  </si>
  <si>
    <t>9b611fa0-2b06-f463-6da5-f2282d29a202</t>
  </si>
  <si>
    <t>InnoVantage</t>
  </si>
  <si>
    <t>http://www.ivantageapps.com</t>
  </si>
  <si>
    <t>16fea744-19cf-561b-c505-052c80e6e136</t>
  </si>
  <si>
    <t>Innovantic</t>
  </si>
  <si>
    <t>http://www.innovantic.fr</t>
  </si>
  <si>
    <t>f1c6714c-2d63-c1f8-5b7d-6f7df2452d1c</t>
  </si>
  <si>
    <t>Innovapptive</t>
  </si>
  <si>
    <t>http://www.innovapptive.com/</t>
  </si>
  <si>
    <t>f57f20ab-e2de-d3c8-33f7-10a98ca3c473</t>
  </si>
  <si>
    <t>Innovar Digital Solutions</t>
  </si>
  <si>
    <t>http://www.innovardigital.com/</t>
  </si>
  <si>
    <t>b5338413-41a3-846f-b3fe-98e135933a39</t>
  </si>
  <si>
    <t>Innovar Technologies</t>
  </si>
  <si>
    <t>http://www.innovartechnologies.com/</t>
  </si>
  <si>
    <t>8f91ca0e-c715-9aa9-9837-0eb6bb4af55a</t>
  </si>
  <si>
    <t>Innovare Consulting</t>
  </si>
  <si>
    <t>http://www.innovareconsulting.com</t>
  </si>
  <si>
    <t>e1c45ab2-5846-ba85-0cc8-44f0d9f3de6b</t>
  </si>
  <si>
    <t>INNOVARE Swiss-Eurasian Innovative Platform</t>
  </si>
  <si>
    <t>http://innovare-platform.ch/</t>
  </si>
  <si>
    <t>06d8a810-6a76-003e-49d1-de9986af4d35</t>
  </si>
  <si>
    <t>InnovaReviews</t>
  </si>
  <si>
    <t>https://www.innovareviews.com</t>
  </si>
  <si>
    <t>8e15fd9f-d813-74cb-4a60-c335920f4221</t>
  </si>
  <si>
    <t>Innovari</t>
  </si>
  <si>
    <t>http://innovari.com</t>
  </si>
  <si>
    <t>289e0a41-e677-2046-5564-75761151c635</t>
  </si>
  <si>
    <t>InnoVartis Technology Systems</t>
  </si>
  <si>
    <t>http://www.innovartistech.com</t>
  </si>
  <si>
    <t>c9142c62-f527-e1a1-23c5-bb608883dd41</t>
  </si>
  <si>
    <t>InnovaSage</t>
  </si>
  <si>
    <t>http://www.innovasage.ca</t>
  </si>
  <si>
    <t>d7ae82e5-ab7c-a603-5ca1-ee14c1d16cf6</t>
  </si>
  <si>
    <t>Innovasan</t>
  </si>
  <si>
    <t>http://www.innovasan.com</t>
  </si>
  <si>
    <t>a139d7fb-5c5e-96e6-7aa9-349d33e21bb1</t>
  </si>
  <si>
    <t>Innovashop.tv</t>
  </si>
  <si>
    <t>http://innovashop.tv</t>
  </si>
  <si>
    <t>3e156754-f998-41e9-7b4e-315155ebfd65</t>
  </si>
  <si>
    <t>Innovasic Semiconductor</t>
  </si>
  <si>
    <t>http://www.innovasic.com</t>
  </si>
  <si>
    <t>2cd76b62-28c6-fce3-2524-73c8e5f96269</t>
  </si>
  <si>
    <t>Innovaspire</t>
  </si>
  <si>
    <t>http://innovaspire.com</t>
  </si>
  <si>
    <t>7a335b8f-8366-1568-2bd3-cf5cf50e8eb1</t>
  </si>
  <si>
    <t>Innovaspy LLC</t>
  </si>
  <si>
    <t>http://innovaspy.com</t>
  </si>
  <si>
    <t>72516fca-ce85-b54d-1540-c97a4671b30b</t>
  </si>
  <si>
    <t>InnovaStudio</t>
  </si>
  <si>
    <t>http://innovastudio.com</t>
  </si>
  <si>
    <t>010ae96d-b1e4-d255-a73a-09314db25f2c</t>
  </si>
  <si>
    <t>InnovaSystems</t>
  </si>
  <si>
    <t>http://www.innovasi.com</t>
  </si>
  <si>
    <t>9a6d0068-33e3-f1da-1a69-ef67614984a8</t>
  </si>
  <si>
    <t>Innovate</t>
  </si>
  <si>
    <t>http://www.innovateteam.com</t>
  </si>
  <si>
    <t>476b41bd-dff7-7ad2-67ed-04997803595c</t>
  </si>
  <si>
    <t>INNOVATE - Technology Based Marketing Solutions</t>
  </si>
  <si>
    <t>http://www.linkedin.com/company/innovate-technology-based-marketing-solutions/?trk=company_logo</t>
  </si>
  <si>
    <t>271ca18a-db9b-9d67-0867-fc809c3b75a3</t>
  </si>
  <si>
    <t>Innovate 360</t>
  </si>
  <si>
    <t>http://www.our360goal.com</t>
  </si>
  <si>
    <t>e0c37f47-34c6-88b0-54d6-1ed59cb7787f</t>
  </si>
  <si>
    <t>Innovate 518</t>
  </si>
  <si>
    <t>http://www.albany.edu/innovate518/</t>
  </si>
  <si>
    <t>69c40b11-e739-5a40-e293-92a3fb8f1776</t>
  </si>
  <si>
    <t>Innovate Arkansas</t>
  </si>
  <si>
    <t>http://innovation.arkansasbusiness.com/</t>
  </si>
  <si>
    <t>c6729a02-736f-72d4-891d-86e82f35455e</t>
  </si>
  <si>
    <t>Innovate Baltimore</t>
  </si>
  <si>
    <t>http://innovatebaltimore.com/</t>
  </si>
  <si>
    <t>1463e22c-626a-0f12-3a1f-fd0996782767</t>
  </si>
  <si>
    <t>Innovate Biopharmaceuticals</t>
  </si>
  <si>
    <t>http://www.innovatebiopharma.com/index.html</t>
  </si>
  <si>
    <t>72eb6136-754e-0f4f-5694-a93e31115726</t>
  </si>
  <si>
    <t>INNOVATE Boston</t>
  </si>
  <si>
    <t>http://www.innovate-boston.com/</t>
  </si>
  <si>
    <t>d2726722-c218-39b4-fdc0-3f7bae753b17</t>
  </si>
  <si>
    <t>Innovate Calgary</t>
  </si>
  <si>
    <t>3b1fc712-6262-fda4-f77d-9923cd7bb3e3</t>
  </si>
  <si>
    <t>Innovate CV</t>
  </si>
  <si>
    <t>http://www.innovatecv.com/corporate</t>
  </si>
  <si>
    <t>9063596d-3411-d261-616d-6e3763db98a5</t>
  </si>
  <si>
    <t>Innovate Finance</t>
  </si>
  <si>
    <t>http://innovatefinance.com/</t>
  </si>
  <si>
    <t>4d1d9ce3-8481-50f7-111e-3238c9ac58ba</t>
  </si>
  <si>
    <t>Innovate Identity</t>
  </si>
  <si>
    <t>http://www.innovateidentity.com</t>
  </si>
  <si>
    <t>c2ef6bf4-7bc3-cc1c-b33a-f2bce2039159</t>
  </si>
  <si>
    <t>Innovate Indiana Fund</t>
  </si>
  <si>
    <t>http://iufund.iu.edu/</t>
  </si>
  <si>
    <t>3c4947cf-5d07-d4be-35e3-cc56b1333f5a</t>
  </si>
  <si>
    <t>Innovate Long Island</t>
  </si>
  <si>
    <t>http://www.innovateli.com/</t>
  </si>
  <si>
    <t>2b922539-814f-67e2-2001-f45a0b50dcc4</t>
  </si>
  <si>
    <t>Innovate Ltc</t>
  </si>
  <si>
    <t>http://innovateltc.com/</t>
  </si>
  <si>
    <t>a08f0079-f15f-be34-19e6-388b68ae3fe8</t>
  </si>
  <si>
    <t>Innovate M</t>
  </si>
  <si>
    <t>http://www.innovate-m.com</t>
  </si>
  <si>
    <t>c62f67ea-633b-4eb0-625f-b65101557be6</t>
  </si>
  <si>
    <t>Innovate Malvern CIC</t>
  </si>
  <si>
    <t>http://www.innovatemalvern.com/</t>
  </si>
  <si>
    <t>cd16e57a-28b3-6da5-e015-1d1f7624dbd0</t>
  </si>
  <si>
    <t>Innovate Mississippi/MS Angel Network</t>
  </si>
  <si>
    <t>http://innovate.ms/services/investors/</t>
  </si>
  <si>
    <t>8df050cc-9a42-2d2f-dd10-a72eb5ad3243</t>
  </si>
  <si>
    <t>Innovate MR</t>
  </si>
  <si>
    <t>http://www.innovatemr.com/</t>
  </si>
  <si>
    <t>d7d1f17d-1f37-d9be-4db9-b8456a01d603</t>
  </si>
  <si>
    <t>Innovate ND</t>
  </si>
  <si>
    <t>https://innovatend.com/</t>
  </si>
  <si>
    <t>8de9efbf-073d-401a-d0cb-8c2b4b61f87e</t>
  </si>
  <si>
    <t>Innovate Partners</t>
  </si>
  <si>
    <t>http://www.innovatepartnersllc.com</t>
  </si>
  <si>
    <t>1e39c67f-fd6f-fb23-1cf4-4e45dc31aed7</t>
  </si>
  <si>
    <t>Innovate Pasadena</t>
  </si>
  <si>
    <t>http://www.innovatepasadena.org/</t>
  </si>
  <si>
    <t>a6db59a4-67e0-f9f8-a612-d2426eea6d04</t>
  </si>
  <si>
    <t>Innovate Payments</t>
  </si>
  <si>
    <t>http://innovatepayments.com/</t>
  </si>
  <si>
    <t>a2c94b2d-f8c4-98d7-2b78-e5a6eb71ae5d</t>
  </si>
  <si>
    <t>Innovate Peru</t>
  </si>
  <si>
    <t>http://www.innovateperu.gob.pe/</t>
  </si>
  <si>
    <t>eebdf88b-4a72-3b4d-abd8-f47d7e83fb1e</t>
  </si>
  <si>
    <t>Innovate Product Design</t>
  </si>
  <si>
    <t>https://www.innovate-design.co.uk</t>
  </si>
  <si>
    <t>24897496-3e77-c167-6d52-b29a89fa523f</t>
  </si>
  <si>
    <t>Innovate Raleigh</t>
  </si>
  <si>
    <t>http://www.innovateraleigh.com/</t>
  </si>
  <si>
    <t>ace3fadd-b9d6-5ea4-4167-b4545b7776be</t>
  </si>
  <si>
    <t>Innovate Real Estate Group</t>
  </si>
  <si>
    <t>http://scottnordby.com/</t>
  </si>
  <si>
    <t>8db1711c-1e45-aa81-123e-e07db15e17b0</t>
  </si>
  <si>
    <t>Innovate St. Louis</t>
  </si>
  <si>
    <t>http://innovatestl.org</t>
  </si>
  <si>
    <t>246bc912-d89d-11ad-099f-053c85beb13d</t>
  </si>
  <si>
    <t>Innovate Technologies</t>
  </si>
  <si>
    <t>http://innovatetechnologi.es</t>
  </si>
  <si>
    <t>27a8ab62-f460-6e58-3a23-255e36560cf3</t>
  </si>
  <si>
    <t>Innovate Texas Tech</t>
  </si>
  <si>
    <t>http://innovatetexastech.com/</t>
  </si>
  <si>
    <t>2c30fc12-12da-22e1-0e3c-38cbd4ec7441</t>
  </si>
  <si>
    <t>Innovate U.K.</t>
  </si>
  <si>
    <t>http://www.innovateuk.gov.uk</t>
  </si>
  <si>
    <t>a9aa67a1-d65e-0b99-529b-f103ae791d97</t>
  </si>
  <si>
    <t>Innovate Washington</t>
  </si>
  <si>
    <t>http://www.innovatewashington.org</t>
  </si>
  <si>
    <t>a5e23d12-ebfa-b0aa-b410-fc08ed783175</t>
  </si>
  <si>
    <t>Innovate Web Solutions</t>
  </si>
  <si>
    <t>http://www.innovatewebsolutions.com</t>
  </si>
  <si>
    <t>93d618b7-894f-7447-f4dd-8c6fbe382111</t>
  </si>
  <si>
    <t>Innovate Wireless Health</t>
  </si>
  <si>
    <t>http://www.innovatewirelesshealth.com</t>
  </si>
  <si>
    <t>9080a19c-24a1-4c82-b413-ee5f204004d3</t>
  </si>
  <si>
    <t>Innovate! Technology</t>
  </si>
  <si>
    <t>http://www.innovate-tech.com</t>
  </si>
  <si>
    <t>a40c74c4-8875-28c1-cf76-e280a63b4ede</t>
  </si>
  <si>
    <t>Innovate4climate</t>
  </si>
  <si>
    <t>http://innovate4climate.ch</t>
  </si>
  <si>
    <t>05f6f25d-dc79-329f-9d64-dddb6d18511d</t>
  </si>
  <si>
    <t>InnovaTech Partners</t>
  </si>
  <si>
    <t>http://www.innovatechpartners.com</t>
  </si>
  <si>
    <t>ec0b0cb1-3ee9-6f56-6c9a-2f4c4aa86261</t>
  </si>
  <si>
    <t>Innovatech QuÌÄå©bec</t>
  </si>
  <si>
    <t>http://www.innovatechquebec.com</t>
  </si>
  <si>
    <t>677fd368-7c30-0557-2001-1dafd2dd240f</t>
  </si>
  <si>
    <t>InnovateCU</t>
  </si>
  <si>
    <t>http://innovatecu.com/</t>
  </si>
  <si>
    <t>d2246b32-8a5c-9c8f-95cf-e4913a00c9f9</t>
  </si>
  <si>
    <t>InnovateHealth</t>
  </si>
  <si>
    <t>http://innovatehealth.yale.edu</t>
  </si>
  <si>
    <t>0e7b62ba-19ba-b4cd-e712-31dce9e1d8c8</t>
  </si>
  <si>
    <t>InnovaTel Telepsychiatry</t>
  </si>
  <si>
    <t>http://www.intelpsych.com</t>
  </si>
  <si>
    <t>6d4241d3-b8e3-b935-6783-52b133e86236</t>
  </si>
  <si>
    <t>InnovateMe</t>
  </si>
  <si>
    <t>http://innovateme.com/</t>
  </si>
  <si>
    <t>71f038fa-2a99-75f2-1e99-d99af54bbfb9</t>
  </si>
  <si>
    <t>Innovatemedtec</t>
  </si>
  <si>
    <t>https://innovatemedtec.com/</t>
  </si>
  <si>
    <t>da6ddffa-7f14-1927-c52e-d73aa9c87f1d</t>
  </si>
  <si>
    <t>InnovateTech Ventures</t>
  </si>
  <si>
    <t>http://innovatetech.com/</t>
  </si>
  <si>
    <t>db0328f5-7f10-2eaf-774e-3a309ffeb1c4</t>
  </si>
  <si>
    <t>InnovateTo</t>
  </si>
  <si>
    <t>http://www.innovateto.com</t>
  </si>
  <si>
    <t>d305a764-ef06-8fed-f276-9e5b86d34116</t>
  </si>
  <si>
    <t>Innovateur Capital</t>
  </si>
  <si>
    <t>http://www.innovateur.com/</t>
  </si>
  <si>
    <t>0588fa41-4605-1ef2-7c72-257442b6bada</t>
  </si>
  <si>
    <t>INNOVATHLON Consulting</t>
  </si>
  <si>
    <t>http://www.innovathlon.fr</t>
  </si>
  <si>
    <t>2a2367aa-39f6-e5f1-bc5a-4775712c5570</t>
  </si>
  <si>
    <t>Innovati</t>
  </si>
  <si>
    <t>http://en.innovati.com.tw</t>
  </si>
  <si>
    <t>f322b6f3-3d9d-07a5-9ff0-cddefe21cd66</t>
  </si>
  <si>
    <t>Innovatia Inc</t>
  </si>
  <si>
    <t>http://www.innovatia.net/</t>
  </si>
  <si>
    <t>c1495e40-531d-7bd9-f398-96c6669d4f6b</t>
  </si>
  <si>
    <t>Innovatient Solutions</t>
  </si>
  <si>
    <t>http://www.innovatient.com</t>
  </si>
  <si>
    <t>4978c246-06f7-ebc9-cc5a-b4b512b49adf</t>
  </si>
  <si>
    <t>INNOVATIKA</t>
  </si>
  <si>
    <t>http://www.innovatika.com/</t>
  </si>
  <si>
    <t>3cd4a1db-ef1b-c6f8-4cf4-c1b6cdceb2b8</t>
  </si>
  <si>
    <t>Innovation &amp; Entrepreneurship Business School</t>
  </si>
  <si>
    <t>http://www.iebschool.com</t>
  </si>
  <si>
    <t>c25d4a92-6ce5-65a6-ba7a-9890a3482aff</t>
  </si>
  <si>
    <t>Innovation &amp; Tech Today</t>
  </si>
  <si>
    <t>http://innotechtoday.com/</t>
  </si>
  <si>
    <t>3e7a4824-42f8-6793-4456-aa92bada4605</t>
  </si>
  <si>
    <t>Innovation 2030</t>
  </si>
  <si>
    <t>http://innovation-2030.entreprises.gouv.fr</t>
  </si>
  <si>
    <t>07327d0f-ab68-fd9d-b5d6-de44d46d9612</t>
  </si>
  <si>
    <t>Innovation 360</t>
  </si>
  <si>
    <t>http://i360institute.com</t>
  </si>
  <si>
    <t>68630bf1-4362-83b8-9fca-ef33c7867ab2</t>
  </si>
  <si>
    <t>http://innovation360group.com/</t>
  </si>
  <si>
    <t>53a1417e-1c6a-aea1-bad9-654caa5736d1</t>
  </si>
  <si>
    <t>Innovation 4 Security</t>
  </si>
  <si>
    <t>https://www.i4s.com/en/</t>
  </si>
  <si>
    <t>70f93f91-fb6d-b471-44b8-966df796cf74</t>
  </si>
  <si>
    <t>Innovation Accelerator</t>
  </si>
  <si>
    <t>http://www.innovationaccelerator.com/</t>
  </si>
  <si>
    <t>d2f9fb79-ea3d-e92b-12b4-281cfa970edc</t>
  </si>
  <si>
    <t>http://www.alcatelonetouchaccelerator.com/</t>
  </si>
  <si>
    <t>d7c14bb8-a5e0-501f-5c8d-583941e574e2</t>
  </si>
  <si>
    <t>Innovation Ad</t>
  </si>
  <si>
    <t>http://innovationad.pl</t>
  </si>
  <si>
    <t>1156c705-fcdf-2b47-56b6-0fbc73fe4fff</t>
  </si>
  <si>
    <t>Innovation Ads</t>
  </si>
  <si>
    <t>http://www.innovationadvertising-llc.com</t>
  </si>
  <si>
    <t>f0e8d0d3-5919-5569-2089-12bb0d3516c7</t>
  </si>
  <si>
    <t>Innovation Advisors</t>
  </si>
  <si>
    <t>http://www.innovationadvisors.com/</t>
  </si>
  <si>
    <t>a9b1951c-abd0-c720-a5cb-7100c701b7fa</t>
  </si>
  <si>
    <t>Innovation Agenda</t>
  </si>
  <si>
    <t>http://www.innovation.gov.au</t>
  </si>
  <si>
    <t>9a86a9ff-a3a9-af91-8c39-e768a2f8aa11</t>
  </si>
  <si>
    <t>Innovation Alliance</t>
  </si>
  <si>
    <t>http://innovationalliance.net/</t>
  </si>
  <si>
    <t>3a2309ea-2f5d-e3eb-1a0e-cdadb26ad8fc</t>
  </si>
  <si>
    <t>Innovation America</t>
  </si>
  <si>
    <t>http://www.innovationamerica.us/</t>
  </si>
  <si>
    <t>4a56acff-3d8f-75d7-c925-c210fdf03c7a</t>
  </si>
  <si>
    <t>Innovation and Choice</t>
  </si>
  <si>
    <t>http://www.innovationandchoice.com</t>
  </si>
  <si>
    <t>505e34fd-c0d7-5ebf-8393-c6b7bbcaf6d9</t>
  </si>
  <si>
    <t>Innovation and Collaboration Centre</t>
  </si>
  <si>
    <t>https://icc.unisa.edu.au</t>
  </si>
  <si>
    <t>5d87309c-36ea-1a63-c286-b3dfa0829756</t>
  </si>
  <si>
    <t>Innovation and Incubation Centre</t>
  </si>
  <si>
    <t>http://iic.pdpu.ac.in/</t>
  </si>
  <si>
    <t>118e6e88-15c1-0075-2e16-674d5286636d</t>
  </si>
  <si>
    <t>Innovation Angel Fund</t>
  </si>
  <si>
    <t>http://www.innoangel.com/</t>
  </si>
  <si>
    <t>ebb540f8-e994-75b7-1125-1acd88fbe11f</t>
  </si>
  <si>
    <t>Innovation Angels</t>
  </si>
  <si>
    <t>http://www.innovationangels.in</t>
  </si>
  <si>
    <t>0f7546bb-e328-6ed0-d5de-d12ed10f738a</t>
  </si>
  <si>
    <t>INnovation Angels</t>
  </si>
  <si>
    <t>http://www.innovationangels.org</t>
  </si>
  <si>
    <t>c76a55b0-3dea-2c15-c633-1f8c672cdbc8</t>
  </si>
  <si>
    <t>Innovation Australia</t>
  </si>
  <si>
    <t>5b3a79d1-5b05-fcb7-ee9d-3793b6af8beb</t>
  </si>
  <si>
    <t>Innovation Bay</t>
  </si>
  <si>
    <t>http://www.innovationbay.com/</t>
  </si>
  <si>
    <t>bc195be7-5622-2fa0-0b29-ede6d592208b</t>
  </si>
  <si>
    <t>Innovation Birmingham Campus</t>
  </si>
  <si>
    <t>http://www.innovationbham.com/</t>
  </si>
  <si>
    <t>c84ee880-7711-6b4b-1b49-e7c0236c26d5</t>
  </si>
  <si>
    <t>Innovation Blueprint</t>
  </si>
  <si>
    <t>http://www.innovationblueprint.com.au</t>
  </si>
  <si>
    <t>953077ba-1bfe-b008-bc20-c38e4212199d</t>
  </si>
  <si>
    <t>Innovation BOX Business accelerator</t>
  </si>
  <si>
    <t>http://innovationbox.com.ua</t>
  </si>
  <si>
    <t>cf05cc9d-bec1-74e4-3b3a-a6cdfed24fcc</t>
  </si>
  <si>
    <t>Innovation Bridge</t>
  </si>
  <si>
    <t>http://massinnovationbridge.org</t>
  </si>
  <si>
    <t>95e99d8c-09b8-582d-44fa-003a1c85864d</t>
  </si>
  <si>
    <t>Innovation Camp</t>
  </si>
  <si>
    <t>http://www.innovation-camp.com</t>
  </si>
  <si>
    <t>10ca98fe-e75d-fb83-ea4d-14b363f0b6c1</t>
  </si>
  <si>
    <t>Innovation Capital</t>
  </si>
  <si>
    <t>http://www.innovationcapital.fr/</t>
  </si>
  <si>
    <t>345cd503-404c-8a88-bd7b-a1aa72596073</t>
  </si>
  <si>
    <t>http://www.innovationcapital.net</t>
  </si>
  <si>
    <t>7d90d406-ebf9-333a-ccdd-a0e52f5a908f</t>
  </si>
  <si>
    <t>Innovation Capital Advisors</t>
  </si>
  <si>
    <t>http://www.innovationcapital.com</t>
  </si>
  <si>
    <t>6711aa7e-ff57-0e2d-71c6-f094f80d7db2</t>
  </si>
  <si>
    <t>Innovation Capital Law Group</t>
  </si>
  <si>
    <t>http://www.icaplaw.com/</t>
  </si>
  <si>
    <t>6b1260f9-d25f-138b-33b5-078892d3ef33</t>
  </si>
  <si>
    <t>Innovation Catalyst</t>
  </si>
  <si>
    <t>http://innovationcatalyst.us/</t>
  </si>
  <si>
    <t>752ba9da-bf07-36b8-2b0d-6b19f5252746</t>
  </si>
  <si>
    <t>Innovation Center Denmark</t>
  </si>
  <si>
    <t>http://icdk.um.dk</t>
  </si>
  <si>
    <t>88f96bf8-fbf7-ac40-e31e-065b0e79668c</t>
  </si>
  <si>
    <t>Innovation Center Iceland</t>
  </si>
  <si>
    <t>http://www.nmi.is/english/about-us/</t>
  </si>
  <si>
    <t>1e73d3cd-9516-8726-b9c2-d1924ebc7bc0</t>
  </si>
  <si>
    <t>Innovation Centre Banja Luka</t>
  </si>
  <si>
    <t>http://www.icbl.ba</t>
  </si>
  <si>
    <t>02484e35-a43e-cde6-073d-5788fdb14e06</t>
  </si>
  <si>
    <t>Innovation Centre Kosovo</t>
  </si>
  <si>
    <t>http://ickosovo.com</t>
  </si>
  <si>
    <t>c9b46e81-fc86-9c90-801a-5a52770a74f9</t>
  </si>
  <si>
    <t>Innovation Centre Nikola Tesla (ICENT)</t>
  </si>
  <si>
    <t>http://icent.hr</t>
  </si>
  <si>
    <t>1a3cebde-9bcd-a219-f2ba-5a787a2ac0b1</t>
  </si>
  <si>
    <t>Innovation Centre Scotland Limited</t>
  </si>
  <si>
    <t>http://www.albainnovationcentre.co.uk/</t>
  </si>
  <si>
    <t>f6f0d867-4ce4-51b9-9781-0e8e6df2f51c</t>
  </si>
  <si>
    <t>Innovation Centre Sunshine Coast</t>
  </si>
  <si>
    <t>https://innovationcentre.com.au</t>
  </si>
  <si>
    <t>4ba4fbe0-ad50-8d1c-037c-c3be733f393c</t>
  </si>
  <si>
    <t>Innovation Centre Western Australia</t>
  </si>
  <si>
    <t>http://innovation.wa.gov.au</t>
  </si>
  <si>
    <t>1e7ecbce-a4a3-47ad-fc03-e788b9348aeb</t>
  </si>
  <si>
    <t>Innovation Centric Group</t>
  </si>
  <si>
    <t>http://icgteam.com/</t>
  </si>
  <si>
    <t>bbc9dc9d-c463-9bd8-a178-8560573ab75e</t>
  </si>
  <si>
    <t>Innovation Choice Group</t>
  </si>
  <si>
    <t>http://www.innovationchoice.com</t>
  </si>
  <si>
    <t>5be001bb-9610-4440-58fd-00fa5f13d774</t>
  </si>
  <si>
    <t>Innovation Coaches Stadler KG</t>
  </si>
  <si>
    <t>http://www.innovationcoaches.at</t>
  </si>
  <si>
    <t>2ef7a2b0-dc59-b639-13f1-2740d8f7b0a6</t>
  </si>
  <si>
    <t>Innovation Collective</t>
  </si>
  <si>
    <t>http://innovationcollective.xyz</t>
  </si>
  <si>
    <t>25f1504a-8694-fd61-0b4b-f36544e1d880</t>
  </si>
  <si>
    <t>Innovation College Network</t>
  </si>
  <si>
    <t>http://www.innovationcollegenetwork.com/</t>
  </si>
  <si>
    <t>444247c3-f4e7-971a-ac81-fa5ad76f07d8</t>
  </si>
  <si>
    <t>Innovation Company</t>
  </si>
  <si>
    <t>http://innovationcompany.co.uk</t>
  </si>
  <si>
    <t>64350d1d-7e5d-2e4f-cc59-54e10ae2d4a7</t>
  </si>
  <si>
    <t>Innovation Crossroads</t>
  </si>
  <si>
    <t>http://innovationcrossroads.org/</t>
  </si>
  <si>
    <t>9885e677-c526-2b6a-c954-2a1018e56fd9</t>
  </si>
  <si>
    <t>Innovation Crunch</t>
  </si>
  <si>
    <t>http://www.innovationcrunch.com/</t>
  </si>
  <si>
    <t>8c4c4d2d-3f78-495f-078d-0fce19095b28</t>
  </si>
  <si>
    <t>Innovation Crush</t>
  </si>
  <si>
    <t>http://www.thecrush.co/innovation-crush/</t>
  </si>
  <si>
    <t>ce29f1f3-77b7-5fcc-f24b-f417249b7fb8</t>
  </si>
  <si>
    <t>Innovation Department</t>
  </si>
  <si>
    <t>http://www.innovationdept.com/</t>
  </si>
  <si>
    <t>8eeeeee0-a734-c3a5-1653-0e8d7f110aed</t>
  </si>
  <si>
    <t>http://www.innovationdept.com</t>
  </si>
  <si>
    <t>f12757ee-7530-9b4e-38b2-3c353b059983</t>
  </si>
  <si>
    <t>Innovation Depot</t>
  </si>
  <si>
    <t>http://innovationdepot.org/</t>
  </si>
  <si>
    <t>992c8345-8343-3532-b33c-f1b87a5cfb68</t>
  </si>
  <si>
    <t>Innovation Digital</t>
  </si>
  <si>
    <t>http://www.innovationdigital.co.uk</t>
  </si>
  <si>
    <t>f16123bc-db4f-aedf-9da8-5824a98b593b</t>
  </si>
  <si>
    <t>Innovation Discover</t>
  </si>
  <si>
    <t>https://innovationdiscover.com</t>
  </si>
  <si>
    <t>1e411f69-1698-9c51-79c9-218020161018</t>
  </si>
  <si>
    <t>Innovation Discovery</t>
  </si>
  <si>
    <t>http://innovation-discovery.blogspot.com</t>
  </si>
  <si>
    <t>7bc51d5d-8f8a-3fe6-d525-8276fa8ed66a</t>
  </si>
  <si>
    <t>Innovation Dojo</t>
  </si>
  <si>
    <t>http://innovationdojo.com.au/</t>
  </si>
  <si>
    <t>57a8600c-7f10-60ac-6302-e35975757579</t>
  </si>
  <si>
    <t>Innovation Dx</t>
  </si>
  <si>
    <t>https://www.innovationdx.com</t>
  </si>
  <si>
    <t>eea0d807-964d-7134-3819-720d5f2910c3</t>
  </si>
  <si>
    <t>Innovation Endeavors</t>
  </si>
  <si>
    <t>http://www.innovationendeavors.com/</t>
  </si>
  <si>
    <t>508a3c1d-6c7d-5e00-20b5-28996240da4a</t>
  </si>
  <si>
    <t>Innovation Engine</t>
  </si>
  <si>
    <t>http://www.innovation-engine.co.jp/e/top.htm</t>
  </si>
  <si>
    <t>8377605c-a6f5-6ba2-d8ab-69ea5f54b2a6</t>
  </si>
  <si>
    <t>Innovation Enterprise</t>
  </si>
  <si>
    <t>http://channels.theinnovationenterprise.com/</t>
  </si>
  <si>
    <t>25309f83-d0f4-b10b-94ae-d3b4d1cdc49c</t>
  </si>
  <si>
    <t>Innovation Excellence</t>
  </si>
  <si>
    <t>http://www.innovationexcellence.com</t>
  </si>
  <si>
    <t>6e3e83c2-0564-debd-5e16-c5b568c0edb9</t>
  </si>
  <si>
    <t>Innovation eXperience</t>
  </si>
  <si>
    <t>http://ixspark.com/</t>
  </si>
  <si>
    <t>31105ec9-b885-c9e2-9fbf-7d83ec83f58b</t>
  </si>
  <si>
    <t>Innovation Expert Panel Victorian Government Australia</t>
  </si>
  <si>
    <t>http://www.premier.vic.gov.au/victorian-innovation-takes-an-expert-lead/</t>
  </si>
  <si>
    <t>c99ffc4a-7e10-4bfc-cc69-b849cfe41717</t>
  </si>
  <si>
    <t>Innovation Factory</t>
  </si>
  <si>
    <t>http://www.innovationfactory.eu</t>
  </si>
  <si>
    <t>c1f38f5a-658c-6a0b-4ef4-bb0f929be65b</t>
  </si>
  <si>
    <t>http://ifjh.org/</t>
  </si>
  <si>
    <t>70d93896-aa8c-9506-97ca-119b81b3c414</t>
  </si>
  <si>
    <t>http://www.innovationfactory.us/#leaders</t>
  </si>
  <si>
    <t>33e7b9ff-0384-3452-900d-77d16f87eaf1</t>
  </si>
  <si>
    <t>http://www.innovationfcty.fr/</t>
  </si>
  <si>
    <t>7d136309-aede-12d1-6ec4-a19fa9aee14b</t>
  </si>
  <si>
    <t>Innovation Factory (Canada)</t>
  </si>
  <si>
    <t>http://innovationfactory.ca/</t>
  </si>
  <si>
    <t>543307eb-9bc5-ecc4-831f-da3c7ab50292</t>
  </si>
  <si>
    <t>Innovation Farm</t>
  </si>
  <si>
    <t>http://innovationfarm.eu/</t>
  </si>
  <si>
    <t>c509c64f-631a-3df1-62e1-fce27136ed43</t>
  </si>
  <si>
    <t>Innovation Farm EU</t>
  </si>
  <si>
    <t>http://www.innovationfarm.eu</t>
  </si>
  <si>
    <t>cab086f1-6322-5c87-7fd7-c2bc8b0975b7</t>
  </si>
  <si>
    <t>Innovation Fibreglass Pty Ltd</t>
  </si>
  <si>
    <t>http://www.innovationfibreglass.com.au</t>
  </si>
  <si>
    <t>d4d7516e-e127-53fc-9cfb-60c71333123f</t>
  </si>
  <si>
    <t>Innovation Forge</t>
  </si>
  <si>
    <t>http://i-forge.co/</t>
  </si>
  <si>
    <t>eba8ab55-a0de-a77d-b40c-fc38047f895b</t>
  </si>
  <si>
    <t>Innovation Forum</t>
  </si>
  <si>
    <t>http://inno-forum.org</t>
  </si>
  <si>
    <t>ebe738e3-c8bb-ca57-f46c-b9ea1c2e55c1</t>
  </si>
  <si>
    <t>Innovation Foundation</t>
  </si>
  <si>
    <t>http://www.innovationfoundation.ie</t>
  </si>
  <si>
    <t>684fd650-837e-8ee7-f43a-285492328397</t>
  </si>
  <si>
    <t>Innovation Foundries</t>
  </si>
  <si>
    <t>http://innovationfoundries.com</t>
  </si>
  <si>
    <t>13079ade-685b-4403-23ad-7fbab41aca2d</t>
  </si>
  <si>
    <t>Innovation Fuels</t>
  </si>
  <si>
    <t>http://www.innovationfuels.com</t>
  </si>
  <si>
    <t>593cdb36-bea9-8c0f-03a7-721da85f0ed8</t>
  </si>
  <si>
    <t>Innovation Fund</t>
  </si>
  <si>
    <t>http://www.innovationfund.eu</t>
  </si>
  <si>
    <t>10d46cfc-ce28-d14a-5a1c-7383116a0c84</t>
  </si>
  <si>
    <t>Innovation Fund America</t>
  </si>
  <si>
    <t>http://innovationfundamerica.org/</t>
  </si>
  <si>
    <t>e6da716e-5b47-4a2a-cb02-f685ab23f46d</t>
  </si>
  <si>
    <t>Innovation Fund Denmark</t>
  </si>
  <si>
    <t>http://innovationsfonden.dk</t>
  </si>
  <si>
    <t>54d0448d-64eb-0b20-6a8f-76ccbde252ff</t>
  </si>
  <si>
    <t>Innovation Fund North Carolina</t>
  </si>
  <si>
    <t>http://www.innovationfundamerica.org/north-carolina</t>
  </si>
  <si>
    <t>01e94ab0-9027-bae1-d6aa-0797046efb58</t>
  </si>
  <si>
    <t>Innovation Fund Northeast Michigan</t>
  </si>
  <si>
    <t>http://www.innovationfundamerica.org/southeast-michigan</t>
  </si>
  <si>
    <t>b779a96e-6fa5-60c4-607c-dc599a837b20</t>
  </si>
  <si>
    <t>Innovation Fund Northeast Ohio</t>
  </si>
  <si>
    <t>http://www.innovationfundamerica.org/northeast-ohio</t>
  </si>
  <si>
    <t>0545e3a4-1088-76f1-51c3-a5c57bbf9c6c</t>
  </si>
  <si>
    <t>Innovation Fund Southern California</t>
  </si>
  <si>
    <t>http://www.innovationfundamerica.com/so-cal.aspx</t>
  </si>
  <si>
    <t>f120bd72-a729-fbfe-e5e3-40f095a51f92</t>
  </si>
  <si>
    <t>Innovation Garden</t>
  </si>
  <si>
    <t>http://www.innovationgarden.com</t>
  </si>
  <si>
    <t>cfc4be26-3cd4-8ef0-d775-e5c008bc74d2</t>
  </si>
  <si>
    <t>Innovation Gardens of Rockford</t>
  </si>
  <si>
    <t>http://www.eigerlab.org/</t>
  </si>
  <si>
    <t>651d8a73-bbaa-f642-0234-6358a0dfe8e7</t>
  </si>
  <si>
    <t>Innovation Gateway</t>
  </si>
  <si>
    <t>http://innovationgateway.com/</t>
  </si>
  <si>
    <t>d08bde6b-42bb-f58e-a58e-156b3e4b8cae</t>
  </si>
  <si>
    <t>Innovation Global Capital</t>
  </si>
  <si>
    <t>http://www.innovationglobal.com/</t>
  </si>
  <si>
    <t>d55cd1cd-9e20-9e06-4070-474e70af96aa</t>
  </si>
  <si>
    <t>Innovation Grade Capital</t>
  </si>
  <si>
    <t>http://www.innovationgrade.com</t>
  </si>
  <si>
    <t>a9bad286-3c5c-d133-ecfd-9b4c77367df3</t>
  </si>
  <si>
    <t>Innovation Group Investors</t>
  </si>
  <si>
    <t>http://www.innovation-group.com</t>
  </si>
  <si>
    <t>64e9d55a-88d8-8243-8717-ed233f0b9209</t>
  </si>
  <si>
    <t>Innovation Group Plc</t>
  </si>
  <si>
    <t>https://www.innovation.group</t>
  </si>
  <si>
    <t>f395c960-4c9a-b7f5-0a75-5eedde18d9d1</t>
  </si>
  <si>
    <t>Innovation Guelph</t>
  </si>
  <si>
    <t>http://www.innovationguelph.ca/</t>
  </si>
  <si>
    <t>35ee86df-73ea-50fd-d8c4-cf72779e4864</t>
  </si>
  <si>
    <t>Innovation Gym</t>
  </si>
  <si>
    <t>http://smugym.com</t>
  </si>
  <si>
    <t>1ffdd560-0008-d039-cce1-07e15def955f</t>
  </si>
  <si>
    <t>Innovation Hangar</t>
  </si>
  <si>
    <t>http://www.ihangar.org/</t>
  </si>
  <si>
    <t>9e4ae0a1-71f7-1880-6e24-9d694c0f981b</t>
  </si>
  <si>
    <t>Innovation Hot Spot - WNY</t>
  </si>
  <si>
    <t>http://www.wnyinnovationhotspot.com/</t>
  </si>
  <si>
    <t>c892bae4-95be-0416-3f24-bce39f81f12d</t>
  </si>
  <si>
    <t>Innovation House</t>
  </si>
  <si>
    <t>http://www.nordicinnovationhouse.com</t>
  </si>
  <si>
    <t>a7898a38-cd1c-020c-67fb-b522bcee2e5b</t>
  </si>
  <si>
    <t>http://innovationhouse.is/</t>
  </si>
  <si>
    <t>d509a309-c451-63db-1b21-e9ee393dba03</t>
  </si>
  <si>
    <t>Innovation In Medtech</t>
  </si>
  <si>
    <t>https://www.innovationinmedtech.com/</t>
  </si>
  <si>
    <t>d7702ccd-977c-ded4-829a-2d6fab5e2d19</t>
  </si>
  <si>
    <t>Innovation In Motion</t>
  </si>
  <si>
    <t>http://www.mobility-usa.com</t>
  </si>
  <si>
    <t>40b51965-e554-f2e5-c8ca-ad789ab76049</t>
  </si>
  <si>
    <t>Innovation Inc.</t>
  </si>
  <si>
    <t>http://www.innovation-inc.com</t>
  </si>
  <si>
    <t>ef12cbb6-caec-d24c-677e-86e0e979beee</t>
  </si>
  <si>
    <t>Innovation Incubator Inc.</t>
  </si>
  <si>
    <t>http://www.innovationincubator.com</t>
  </si>
  <si>
    <t>a2ec420f-70dc-2ab5-a6d8-724bb30c82b8</t>
  </si>
  <si>
    <t>Innovation Industries</t>
  </si>
  <si>
    <t>http://www.innovationindustries.com/</t>
  </si>
  <si>
    <t>f5d1537b-b574-2d93-8ddc-e046f6b46ac0</t>
  </si>
  <si>
    <t>Innovation Interactive</t>
  </si>
  <si>
    <t>a39d78da-f4a4-2d46-8d43-0cf45d3d2dd3</t>
  </si>
  <si>
    <t>Innovation International</t>
  </si>
  <si>
    <t>http://www.rmpro.com</t>
  </si>
  <si>
    <t>2039c994-2f6b-bd04-67b9-45f0a3c8c8d4</t>
  </si>
  <si>
    <t>Innovation Investment Fund</t>
  </si>
  <si>
    <t>http://www.ausindustry.gov.au</t>
  </si>
  <si>
    <t>8d3bb80c-99f9-e394-e151-9ff55830fc34</t>
  </si>
  <si>
    <t>Innovation Investments</t>
  </si>
  <si>
    <t>http://www.selectii.com</t>
  </si>
  <si>
    <t>5d25fd01-bb90-b945-ecdb-9fbce48e97b6</t>
  </si>
  <si>
    <t>Innovation is Everywhere</t>
  </si>
  <si>
    <t>http://www.innovationiseverywhere.com/</t>
  </si>
  <si>
    <t>3e343124-b60d-866e-368b-c36fd7c8048b</t>
  </si>
  <si>
    <t>Innovation Israel</t>
  </si>
  <si>
    <t>http://www.innovationisrael.com/</t>
  </si>
  <si>
    <t>cd6234cc-5f9b-5c69-c8c1-4e1fa42621de</t>
  </si>
  <si>
    <t>Innovation Lab</t>
  </si>
  <si>
    <t>http://lab.nydailynews.com/</t>
  </si>
  <si>
    <t>c5c6862c-ee0b-60af-151f-1a464be42ffa</t>
  </si>
  <si>
    <t>Innovation lab LLC</t>
  </si>
  <si>
    <t>http://www.innovationlabs.com</t>
  </si>
  <si>
    <t>bb0e62cb-fd44-aaf6-47d8-f742fe76562d</t>
  </si>
  <si>
    <t>Innovation Lab Solution</t>
  </si>
  <si>
    <t>http://innovationlabsolutions.com</t>
  </si>
  <si>
    <t>e955026f-dc84-81f9-0f8a-d327004ccc86</t>
  </si>
  <si>
    <t>Innovation Labs</t>
  </si>
  <si>
    <t>http://www.innovationlabs.ro/</t>
  </si>
  <si>
    <t>f90398d5-1c28-b6b5-2dd6-b2a2e36e57d1</t>
  </si>
  <si>
    <t>Innovation Labs Asia</t>
  </si>
  <si>
    <t>http://scottebales.com</t>
  </si>
  <si>
    <t>5beb6d52-3e07-4666-a643-7595fe9d355b</t>
  </si>
  <si>
    <t>Innovation Makers</t>
  </si>
  <si>
    <t>https://innovationmakers.co.uk/</t>
  </si>
  <si>
    <t>2d49205c-2852-2b8c-e078-44f470002812</t>
  </si>
  <si>
    <t>Innovation Manager</t>
  </si>
  <si>
    <t>http://innovation-manager.com</t>
  </si>
  <si>
    <t>d3653419-daca-84c1-587b-48266aaf9804</t>
  </si>
  <si>
    <t>Innovation Media Consulting Group</t>
  </si>
  <si>
    <t>http://innovation.media</t>
  </si>
  <si>
    <t>acd60350-ef3a-efb0-f7dd-e019a9347381</t>
  </si>
  <si>
    <t>Innovation Mind</t>
  </si>
  <si>
    <t>http://www.innovationmind.net</t>
  </si>
  <si>
    <t>51b00e03-67d1-3a6b-2953-01b1ae7bc083</t>
  </si>
  <si>
    <t>Innovation Mind Hickory SEO</t>
  </si>
  <si>
    <t>http://www.innovationmind.net/hickory-seo</t>
  </si>
  <si>
    <t>b9a6792a-c906-e090-3171-2a1ed2c2b663</t>
  </si>
  <si>
    <t>Innovation Nest</t>
  </si>
  <si>
    <t>http://www.innovationnest.co</t>
  </si>
  <si>
    <t>5f2f2810-3a5a-21ba-aaae-bdb51f93a20b</t>
  </si>
  <si>
    <t>Innovation Network Corporation of Japan</t>
  </si>
  <si>
    <t>http://www.incj.co.jp/english</t>
  </si>
  <si>
    <t>64b722bc-255f-9e27-634a-444cb4d46de1</t>
  </si>
  <si>
    <t>Innovation News</t>
  </si>
  <si>
    <t>http://innovation-news-eu.blogspot.com.es/</t>
  </si>
  <si>
    <t>ade3e1b5-46bb-1408-4ed7-a854b791159e</t>
  </si>
  <si>
    <t>Innovation Nights</t>
  </si>
  <si>
    <t>http://mass.innovationnights.com</t>
  </si>
  <si>
    <t>4c0893a0-104e-05ae-28b3-c1dfe54eef07</t>
  </si>
  <si>
    <t>Innovation Nippon</t>
  </si>
  <si>
    <t>http://innovation-nippon.jp/</t>
  </si>
  <si>
    <t>899e4ad2-b7ab-f59e-a944-4763879f269e</t>
  </si>
  <si>
    <t>Innovation Norway</t>
  </si>
  <si>
    <t>http://www.innovasjonnorge.no/</t>
  </si>
  <si>
    <t>3395a683-20d7-df4e-db77-5c3011ab8cb2</t>
  </si>
  <si>
    <t>Innovation Oasys</t>
  </si>
  <si>
    <t>http://www.innovationoasys.com.br/</t>
  </si>
  <si>
    <t>87b67253-baec-72f6-86b6-16f5b4513431</t>
  </si>
  <si>
    <t>Innovation Outlets</t>
  </si>
  <si>
    <t>https://www.innovationoutlets.com</t>
  </si>
  <si>
    <t>3c206d79-d685-4909-896d-1cc20c29e357</t>
  </si>
  <si>
    <t>Innovation Park</t>
  </si>
  <si>
    <t>http://www.innovationpark.ca/</t>
  </si>
  <si>
    <t>5add7bc4-2f63-257d-d159-3cf830015de2</t>
  </si>
  <si>
    <t>http://www.innovationparknd.com/</t>
  </si>
  <si>
    <t>c53e1455-34eb-93e6-7ee7-b65f11aea038</t>
  </si>
  <si>
    <t>Innovation Partners</t>
  </si>
  <si>
    <t>http://www.innovationpartnersllc.com</t>
  </si>
  <si>
    <t>eb15c0bf-3daf-3cd0-8300-53467379c869</t>
  </si>
  <si>
    <t>Innovation Partnership Programme IPP</t>
  </si>
  <si>
    <t>http://ipp.biz</t>
  </si>
  <si>
    <t>f68ceefd-7354-0468-7135-fc9121f3420e</t>
  </si>
  <si>
    <t>Innovation Philadelphia</t>
  </si>
  <si>
    <t>http://www.innovationphiladelphia.com</t>
  </si>
  <si>
    <t>318d5989-e120-6997-6317-33d96a18766d</t>
  </si>
  <si>
    <t>Innovation Point</t>
  </si>
  <si>
    <t>https://www.innovationpoint.uk/</t>
  </si>
  <si>
    <t>632aae19-8fb9-6dad-fec1-3044a87fb83d</t>
  </si>
  <si>
    <t>Innovation Protocol</t>
  </si>
  <si>
    <t>http://innovationprotocol.com</t>
  </si>
  <si>
    <t>4e2295d3-83db-ab88-795e-53106168e228</t>
  </si>
  <si>
    <t>Innovation Quest</t>
  </si>
  <si>
    <t>http://innovationquest.org</t>
  </si>
  <si>
    <t>b91a1dae-2250-2d23-6563-6f32c5d9787a</t>
  </si>
  <si>
    <t>Innovation Resources, Inc.</t>
  </si>
  <si>
    <t>http://www.innovationresources.com</t>
  </si>
  <si>
    <t>b7eff8e6-fa10-3923-d6c5-da797c6b5819</t>
  </si>
  <si>
    <t>Innovation Speaker</t>
  </si>
  <si>
    <t>http://www.innovationcoach.com</t>
  </si>
  <si>
    <t>af14eb4a-bab0-638d-ba29-b49c7690956f</t>
  </si>
  <si>
    <t>Innovation Spirits</t>
  </si>
  <si>
    <t>http://www.agavie.com</t>
  </si>
  <si>
    <t>e3aeab30-0dc8-d17d-e3bd-689c675b5a81</t>
  </si>
  <si>
    <t>Innovation Squad Ltd</t>
  </si>
  <si>
    <t>http://www.innovationsquad.co.uk</t>
  </si>
  <si>
    <t>4951b9b2-a3ca-f7ca-115b-9dd9a5fa7f20</t>
  </si>
  <si>
    <t>Innovation Strategic Consulting</t>
  </si>
  <si>
    <t>dbd9ae8f-1c16-6f1e-1fe2-b991cb489262</t>
  </si>
  <si>
    <t>Innovation Strategies</t>
  </si>
  <si>
    <t>http://innovation.es</t>
  </si>
  <si>
    <t>b11cc9e6-0bb5-6737-8995-e03c2fbb16b9</t>
  </si>
  <si>
    <t>Innovation Technology Group</t>
  </si>
  <si>
    <t>http://www.itgca.com</t>
  </si>
  <si>
    <t>ddc2e1fa-623b-56ed-adb6-844c6b329722</t>
  </si>
  <si>
    <t>Innovation Teleport</t>
  </si>
  <si>
    <t>http://starybrowar5050.com/aff/en/teleport/</t>
  </si>
  <si>
    <t>46c4ba94-6b22-377f-a449-b883e189c422</t>
  </si>
  <si>
    <t>Innovation Trail</t>
  </si>
  <si>
    <t>http://innovationtrail.org/</t>
  </si>
  <si>
    <t>cd27d9f0-eb26-8607-0593-e61974e3a21d</t>
  </si>
  <si>
    <t>Innovation Ulster</t>
  </si>
  <si>
    <t>http://www.innovation-ulster.com/</t>
  </si>
  <si>
    <t>c5436d0b-a12f-10b5-aa5b-f027417c5260</t>
  </si>
  <si>
    <t>Innovation Unit</t>
  </si>
  <si>
    <t>http://www.innovationunit.org/</t>
  </si>
  <si>
    <t>d7fb038f-6918-a6ad-4f63-70a4127e94cd</t>
  </si>
  <si>
    <t>Innovation Valley Partners</t>
  </si>
  <si>
    <t>http://www.innovationvalleypartners.com</t>
  </si>
  <si>
    <t>de1bde99-1618-ddca-cdde-b1a329b96e31</t>
  </si>
  <si>
    <t>Innovation value Institute</t>
  </si>
  <si>
    <t>https://ivi.nuim.ie/</t>
  </si>
  <si>
    <t>199b627b-6202-fc0e-b5a8-ce2f8c6ecd96</t>
  </si>
  <si>
    <t>Innovation Ventures</t>
  </si>
  <si>
    <t>http://www.innovationventures.com</t>
  </si>
  <si>
    <t>e03e42ef-0e8e-9620-342b-f1302d44b2ce</t>
  </si>
  <si>
    <t>Innovation Village</t>
  </si>
  <si>
    <t>http://innovation-village.com/</t>
  </si>
  <si>
    <t>19d659cc-5c8c-f140-5d59-3a6282ee45a8</t>
  </si>
  <si>
    <t>Innovation Warehouse</t>
  </si>
  <si>
    <t>http://www.innovationwarehouse.org</t>
  </si>
  <si>
    <t>84bb96bb-2003-0343-82ad-fc7424fa7e40</t>
  </si>
  <si>
    <t>Innovation Wireless</t>
  </si>
  <si>
    <t>http://www.innovationwireless.com/</t>
  </si>
  <si>
    <t>24b49c66-60ac-c17b-43a7-e60b60ce55b3</t>
  </si>
  <si>
    <t>Innovation Women</t>
  </si>
  <si>
    <t>http://www.innovationwomen.com/</t>
  </si>
  <si>
    <t>b08b9b5a-3799-fbef-f852-cbb42ba341f1</t>
  </si>
  <si>
    <t>Innovation Works</t>
  </si>
  <si>
    <t>http://www.innovationworks.org</t>
  </si>
  <si>
    <t>48135e61-8642-a5ee-5a71-a8468aa7eaa5</t>
  </si>
  <si>
    <t>http://inovacije.com.hr</t>
  </si>
  <si>
    <t>1f1f3b0f-2770-f263-1622-a9e0a09eae1a</t>
  </si>
  <si>
    <t>Innovation World Cup Series</t>
  </si>
  <si>
    <t>http://www.innovationworldcup.com</t>
  </si>
  <si>
    <t>13f0dcfc-38ce-fd04-a78a-3d2c0ff8993a</t>
  </si>
  <si>
    <t>Innovation, Science and Economic Development Canada (ISED)</t>
  </si>
  <si>
    <t>https://www.ic.gc.ca/eic/site/icgc.nsf/eng/home</t>
  </si>
  <si>
    <t>6b8551df-14be-941e-bb1c-04ed0293c94e</t>
  </si>
  <si>
    <t>Innovation.Rocks</t>
  </si>
  <si>
    <t>https://innovation.rocks</t>
  </si>
  <si>
    <t>b2d000fe-6041-3274-e1c9-a31a3ce75e85</t>
  </si>
  <si>
    <t>Innovation1st</t>
  </si>
  <si>
    <t>http://www.innovation1st.com</t>
  </si>
  <si>
    <t>03565ec9-711b-d58b-323b-ea1a3c84a643</t>
  </si>
  <si>
    <t>InnovationBox</t>
  </si>
  <si>
    <t>http://innovationbox.com</t>
  </si>
  <si>
    <t>bdcc7667-5ada-6185-1ef3-202cc144d129</t>
  </si>
  <si>
    <t>InnovationBulletin.com</t>
  </si>
  <si>
    <t>https://www.innovationbulletin.com</t>
  </si>
  <si>
    <t>8853ae1c-bb20-128d-1f6e-3b9c796e98bf</t>
  </si>
  <si>
    <t>InnovationCast</t>
  </si>
  <si>
    <t>http://innovationcast.com</t>
  </si>
  <si>
    <t>c4139bf2-a499-7989-7cb8-4b94f8db7c07</t>
  </si>
  <si>
    <t>InnovatioNews</t>
  </si>
  <si>
    <t>http://innovationews.com/</t>
  </si>
  <si>
    <t>2080919a-b335-a33c-109d-9148a9cfc183</t>
  </si>
  <si>
    <t>InnovationExchange</t>
  </si>
  <si>
    <t>http://theinnovationexchange.net</t>
  </si>
  <si>
    <t>05d3878d-84ac-4c2a-4fcb-0f017ff7d670</t>
  </si>
  <si>
    <t>InnovationGuard</t>
  </si>
  <si>
    <t>http://www.rollinsinsurance.com/innovation-guard-insurance-program/</t>
  </si>
  <si>
    <t>d1bc9588-fd7c-e38b-e89c-6e7b1aed2827</t>
  </si>
  <si>
    <t>InnovationLab</t>
  </si>
  <si>
    <t>https://i-lab.harvard.edu</t>
  </si>
  <si>
    <t>3586843a-9fa4-3f90-32dd-e14d401fe666</t>
  </si>
  <si>
    <t>InnovationM</t>
  </si>
  <si>
    <t>http://www.innovationm.com</t>
  </si>
  <si>
    <t>0a265e12-334f-cd3a-634d-ee2e340b35a1</t>
  </si>
  <si>
    <t>InnovationManagement.se</t>
  </si>
  <si>
    <t>http://www.innovationmanagement.se/</t>
  </si>
  <si>
    <t>ae1492cb-49ba-13ac-e4e5-6cccd94f64d2</t>
  </si>
  <si>
    <t>innovationOchsner (iO)</t>
  </si>
  <si>
    <t>https://www.ochsner.org/io</t>
  </si>
  <si>
    <t>1ee3574f-6eeb-9d2c-7696-c1c8622658e3</t>
  </si>
  <si>
    <t>INNOVATIONPUNKS</t>
  </si>
  <si>
    <t>http://www.innovationpunks.com/</t>
  </si>
  <si>
    <t>3224a328-8348-47d9-f7d3-7e69be2542c6</t>
  </si>
  <si>
    <t>InnovationQuarter</t>
  </si>
  <si>
    <t>http://www.innovationquarter.nl/</t>
  </si>
  <si>
    <t>f9cdd306-e6b7-23bd-9d4f-88ebe975fe47</t>
  </si>
  <si>
    <t>InnovationRCA</t>
  </si>
  <si>
    <t>http://innovation.rca.ac.uk</t>
  </si>
  <si>
    <t>d1ecc1a1-c4bc-16da-703c-bf7c6dcb28e9</t>
  </si>
  <si>
    <t>Innovations and Technologies Fund (FIT)</t>
  </si>
  <si>
    <t>http://www.fondfit.sk</t>
  </si>
  <si>
    <t>f7a12c50-ba15-ecb4-a617-37e154638cc2</t>
  </si>
  <si>
    <t>Innovations B4D inc.</t>
  </si>
  <si>
    <t>http://www.b4d.xyz</t>
  </si>
  <si>
    <t>d0b56e4c-6e62-0ead-0e8e-40163c1e268b</t>
  </si>
  <si>
    <t>Innovations Federal Credit Union</t>
  </si>
  <si>
    <t>http://innovationsfcu.org</t>
  </si>
  <si>
    <t>e52edc99-4822-c480-0852-17373de237ea</t>
  </si>
  <si>
    <t>Innovations for Poverty Action</t>
  </si>
  <si>
    <t>http://www.poverty-action.org/</t>
  </si>
  <si>
    <t>e7ba36d1-4909-6334-27e1-8f2da3e754f7</t>
  </si>
  <si>
    <t>Innovations Infinite Ltd</t>
  </si>
  <si>
    <t>http://www.innovationsinfinite.com</t>
  </si>
  <si>
    <t>c97e01ae-dc41-8b21-00cb-06493fc0ea3b</t>
  </si>
  <si>
    <t>Innovations International</t>
  </si>
  <si>
    <t>http://www.innovint.com</t>
  </si>
  <si>
    <t>eb5932c1-2f2a-49d1-1ffd-19ce828d427f</t>
  </si>
  <si>
    <t>Innovations Journal</t>
  </si>
  <si>
    <t>http://www.mitpressjournals.org/loi/itgg</t>
  </si>
  <si>
    <t>e8550186-cfe8-25c2-69e5-93d3a1d111aa</t>
  </si>
  <si>
    <t>Innovations Kapital</t>
  </si>
  <si>
    <t>http://www.innkap.com</t>
  </si>
  <si>
    <t>097da7d6-b251-7d66-c3f1-0ceac047b78e</t>
  </si>
  <si>
    <t>Innovations New Ventures</t>
  </si>
  <si>
    <t>https://invo.northwestern.edu</t>
  </si>
  <si>
    <t>0b78bc9e-a4bb-5eac-274c-c8f18cfe4ad2</t>
  </si>
  <si>
    <t>Innovations UAV</t>
  </si>
  <si>
    <t>http://innovationsuav.com.br/uav/</t>
  </si>
  <si>
    <t>71e0f1b8-bd3e-1903-c406-84e3f8eb9aea</t>
  </si>
  <si>
    <t>Innovationsfonden</t>
  </si>
  <si>
    <t>371aec25-2b44-27c7-f5bb-eccc2e2f894d</t>
  </si>
  <si>
    <t>Innovationship</t>
  </si>
  <si>
    <t>http://www.innovationship.com/</t>
  </si>
  <si>
    <t>f671271b-d8d9-eab4-fbf5-e414689b609e</t>
  </si>
  <si>
    <t>Innovationspark Bingen GmbH</t>
  </si>
  <si>
    <t>http://www.innovationspark-bingen.de</t>
  </si>
  <si>
    <t>965f7127-3031-666e-0b5c-557ce19d7152</t>
  </si>
  <si>
    <t>Innovationsstarter Fonds Hamburg</t>
  </si>
  <si>
    <t>http://innovationsstarter.com/home/innovationsstarter-fonds/</t>
  </si>
  <si>
    <t>20d3073b-ad02-7bed-3edd-713b60da9c12</t>
  </si>
  <si>
    <t>Innovationsstiftung der Schwyzer Kantonalbank</t>
  </si>
  <si>
    <t>http://www.szkb.ch/de/pub/firmenkunden/finanzierung_immobilien/innovationsstiftung.cfm</t>
  </si>
  <si>
    <t>19542e57-de30-1a33-6b92-36353e3f0eff</t>
  </si>
  <si>
    <t>Innovationszentrum fÌÄå_r Telekommunikationstechnik</t>
  </si>
  <si>
    <t>http://www.izt-labs.de</t>
  </si>
  <si>
    <t>3d1a3d07-1968-8067-deef-77d49a16da0b</t>
  </si>
  <si>
    <t>InnovationWorld</t>
  </si>
  <si>
    <t>http://www.innovation-world.org</t>
  </si>
  <si>
    <t>ed6a44e0-c1b9-66d4-b2cd-317fb462e02c</t>
  </si>
  <si>
    <t>Innovativ Capital</t>
  </si>
  <si>
    <t>http://www.innovativcapital-ag.de</t>
  </si>
  <si>
    <t>cf29b08c-54aa-d340-2b7c-be06a7df5be8</t>
  </si>
  <si>
    <t>Innovativ Consulting Partners</t>
  </si>
  <si>
    <t>http://www.innovativcp.com</t>
  </si>
  <si>
    <t>1652a953-2391-79e8-9c68-1ccbb096f970</t>
  </si>
  <si>
    <t>Innovative &amp; Superior Technology Inc.</t>
  </si>
  <si>
    <t>http://www.isti-led.com.tw/</t>
  </si>
  <si>
    <t>66b52c4d-1472-02a0-800d-65012e07bc69</t>
  </si>
  <si>
    <t>Innovative Advisory Group</t>
  </si>
  <si>
    <t>http://www.innovativewealth.com</t>
  </si>
  <si>
    <t>426bffe8-d08c-70cb-b740-93a7789b16b4</t>
  </si>
  <si>
    <t>Innovative Aftermarket Systems</t>
  </si>
  <si>
    <t>https://www.iasdirect.com</t>
  </si>
  <si>
    <t>bb4601b1-2bb1-07de-64b7-8c48da9c629b</t>
  </si>
  <si>
    <t>Innovative Aluminium &amp; Glass Pty Ltd</t>
  </si>
  <si>
    <t>http://innovativeag.com.au/</t>
  </si>
  <si>
    <t>5487ac84-fe16-c399-ac1e-2f0c285d884a</t>
  </si>
  <si>
    <t>Innovative Applications</t>
  </si>
  <si>
    <t>http://innapps.com</t>
  </si>
  <si>
    <t>51750a25-1d42-15d0-2b36-e01993c2a174</t>
  </si>
  <si>
    <t>Innovative Architects</t>
  </si>
  <si>
    <t>http://www.innovativearchitects.com</t>
  </si>
  <si>
    <t>22e9091e-e5ee-117c-d3fa-d46a8cfb293c</t>
  </si>
  <si>
    <t>Innovative Artists</t>
  </si>
  <si>
    <t>http://www.innovativeartists.com</t>
  </si>
  <si>
    <t>87229ca0-3bcb-220a-d8ad-dc498cfee795</t>
  </si>
  <si>
    <t>Innovative Assessments</t>
  </si>
  <si>
    <t>http://www.iassessments.com</t>
  </si>
  <si>
    <t>59a20fef-559c-b054-6e5b-55b7f292000a</t>
  </si>
  <si>
    <t>Innovative Auctions</t>
  </si>
  <si>
    <t>http://www.innovative-auctions.com/</t>
  </si>
  <si>
    <t>b37844c5-531a-9785-65b7-c3f1d86aca5d</t>
  </si>
  <si>
    <t>Innovative Autoworx</t>
  </si>
  <si>
    <t>http://www.innovativeautoworx.com/</t>
  </si>
  <si>
    <t>4ec1e00e-4ac5-3639-1aa7-bfc1ef067461</t>
  </si>
  <si>
    <t>Innovative Beauty</t>
  </si>
  <si>
    <t>http://www.innovativebeauty.co</t>
  </si>
  <si>
    <t>9703c38b-f5a8-f011-28a9-68b6f55d7358</t>
  </si>
  <si>
    <t>Innovative Binaries</t>
  </si>
  <si>
    <t>http://www.innovativebinaries.com/</t>
  </si>
  <si>
    <t>78b4bd52-ca51-847c-2d74-56fd134fa9f6</t>
  </si>
  <si>
    <t>Innovative Biologics</t>
  </si>
  <si>
    <t>http://www.innovbio.com</t>
  </si>
  <si>
    <t>eacd46df-b47e-183e-34b7-2a5ad125544b</t>
  </si>
  <si>
    <t>Innovative Biosensors</t>
  </si>
  <si>
    <t>http://www.innovativebiosensors.com</t>
  </si>
  <si>
    <t>e0e16c85-424a-c6be-32d1-7731b4a9acaf</t>
  </si>
  <si>
    <t>Innovative Capital Ventures</t>
  </si>
  <si>
    <t>http://icventures.net</t>
  </si>
  <si>
    <t>36e222ef-47d0-99f0-6b37-05f9ee8093e9</t>
  </si>
  <si>
    <t>Innovative Card Solutions</t>
  </si>
  <si>
    <t>http://www.weareics.com</t>
  </si>
  <si>
    <t>e1a1d88a-140e-5d08-4de8-2fbe79904bdb</t>
  </si>
  <si>
    <t>Innovative Cardiovascular Solutions</t>
  </si>
  <si>
    <t>http://www.emblok.com</t>
  </si>
  <si>
    <t>d2a4fb72-6bd9-2736-7cc9-cee1c9260f0f</t>
  </si>
  <si>
    <t>Innovative Chemical Products Group</t>
  </si>
  <si>
    <t>http://www.icpgroup.com/</t>
  </si>
  <si>
    <t>aa25f4bd-a2cb-4b52-f832-92320a03203d</t>
  </si>
  <si>
    <t>Innovative Communication Systems</t>
  </si>
  <si>
    <t>http://www.ics-com.net</t>
  </si>
  <si>
    <t>242d3e2d-53e3-ceab-f21a-f729d5d78464</t>
  </si>
  <si>
    <t>Innovative Composites International</t>
  </si>
  <si>
    <t>http://www.innovativecompositesinc.com/</t>
  </si>
  <si>
    <t>4b9c2b28-9518-9c4a-2513-e28413bcced1</t>
  </si>
  <si>
    <t>Innovative Computing Laboratory</t>
  </si>
  <si>
    <t>http://icl.cs.utk.edu/iclprojects</t>
  </si>
  <si>
    <t>4c022ea8-2d56-b494-7f44-df345c6d2ef5</t>
  </si>
  <si>
    <t>Innovative Computing Systems, Inc.</t>
  </si>
  <si>
    <t>http://www.innovativecomp.com</t>
  </si>
  <si>
    <t>f2e0baea-8336-8db8-feac-a0eae5c94e86</t>
  </si>
  <si>
    <t>Innovative Concepts</t>
  </si>
  <si>
    <t>http://innovativeconceptsindia.com</t>
  </si>
  <si>
    <t>6bb415d2-c4b0-0fe6-4655-7bae06111483</t>
  </si>
  <si>
    <t>Innovative Consultants</t>
  </si>
  <si>
    <t>http://www.consult-ic.com</t>
  </si>
  <si>
    <t>7ee2972a-2559-6bd6-7830-79a597e8ca17</t>
  </si>
  <si>
    <t>Innovative Consulting</t>
  </si>
  <si>
    <t>http://www.innovativetxt.com</t>
  </si>
  <si>
    <t>8e7b55ef-8cae-5bc4-c583-07c91b06d8cd</t>
  </si>
  <si>
    <t>Innovative Controls</t>
  </si>
  <si>
    <t>http://www.innovativecontrols.com.ph</t>
  </si>
  <si>
    <t>19487c83-fc01-9e29-4c94-057f7cc9e5a3</t>
  </si>
  <si>
    <t>Innovative Data Solutions</t>
  </si>
  <si>
    <t>http://www.idsworld.com</t>
  </si>
  <si>
    <t>35bac0dd-12f9-2700-d5b5-c5fbcd35e639</t>
  </si>
  <si>
    <t>Innovative Dealer Technologies</t>
  </si>
  <si>
    <t>http://innovativedealertechnologies.com</t>
  </si>
  <si>
    <t>6c161aee-9a09-3e88-5371-a7084613b34f</t>
  </si>
  <si>
    <t>Innovative Dental Technologies, Inc</t>
  </si>
  <si>
    <t>http://www.releafdental.com</t>
  </si>
  <si>
    <t>a666e526-d89c-15e7-d182-a7becbd02f7d</t>
  </si>
  <si>
    <t>Innovative Design Solutions, LLC</t>
  </si>
  <si>
    <t>http://www.idssuncoast.com/</t>
  </si>
  <si>
    <t>bcc0fec2-f2c7-5f8a-1934-3d2c263cb69e</t>
  </si>
  <si>
    <t>Innovative Devs</t>
  </si>
  <si>
    <t>http://www.innovativedevs.com</t>
  </si>
  <si>
    <t>dba2a600-3601-99d9-d3f0-fe7911b59c5f</t>
  </si>
  <si>
    <t>Innovative Dutch</t>
  </si>
  <si>
    <t>http://www.innovativedutch.com</t>
  </si>
  <si>
    <t>b1cc22a0-ca7e-9747-d12f-45774ec98cf9</t>
  </si>
  <si>
    <t>Innovative Emergency Management</t>
  </si>
  <si>
    <t>http://iem.com</t>
  </si>
  <si>
    <t>b7f5088e-1e27-976b-f4d7-39f01843b669</t>
  </si>
  <si>
    <t>Innovative Environmental Products</t>
  </si>
  <si>
    <t>http://www.innovative-environmentalproducts.com</t>
  </si>
  <si>
    <t>d39ef159-663d-969e-9522-88eb0c26e8ff</t>
  </si>
  <si>
    <t>Innovative ERP Solutions Ltd.</t>
  </si>
  <si>
    <t>http://www.iesl.co.in/</t>
  </si>
  <si>
    <t>e69a1f83-5ac1-1b10-4882-e1de8219bee3</t>
  </si>
  <si>
    <t>Innovative Estates</t>
  </si>
  <si>
    <t>http://www.sellmydcmetrohouse.com/</t>
  </si>
  <si>
    <t>b9df1f7c-fe13-5756-9910-2219d9730c68</t>
  </si>
  <si>
    <t>Innovative FlexPak</t>
  </si>
  <si>
    <t>http://www.innovativeflexpak.com</t>
  </si>
  <si>
    <t>68a92f30-cf72-4ebb-0bd3-fd2ad38196dd</t>
  </si>
  <si>
    <t>Innovative Flowers</t>
  </si>
  <si>
    <t>http://www.greensboroflowers.info</t>
  </si>
  <si>
    <t>9d7a1ddd-3144-8ec9-be7e-7bcddbefa412</t>
  </si>
  <si>
    <t>Innovative Food Holdings</t>
  </si>
  <si>
    <t>http://ivfh.com/</t>
  </si>
  <si>
    <t>0c0a21e0-4758-2083-29c5-e73b15627549</t>
  </si>
  <si>
    <t>Innovative Food Processors</t>
  </si>
  <si>
    <t>http://www.ifpinc.biz/ifp/</t>
  </si>
  <si>
    <t>f059749e-12ed-6962-81d9-7e6295633ae6</t>
  </si>
  <si>
    <t>Innovative Fund</t>
  </si>
  <si>
    <t>http://www.nxc.com/eng/</t>
  </si>
  <si>
    <t>c148ab67-e1e1-f30a-7e41-c2909481e5d8</t>
  </si>
  <si>
    <t>Innovative Genetics LLC</t>
  </si>
  <si>
    <t>https://www.innovativegenetics.com</t>
  </si>
  <si>
    <t>5851767c-660f-c84a-c254-4aa5ee3fe45f</t>
  </si>
  <si>
    <t>Innovative Glass</t>
  </si>
  <si>
    <t>http://innovativeglass.com.au</t>
  </si>
  <si>
    <t>40b013d3-6110-a717-f2f2-f3ea168bdbf4</t>
  </si>
  <si>
    <t>Innovative Hall Media Technologies, SL</t>
  </si>
  <si>
    <t>http://www.innovativehall.com</t>
  </si>
  <si>
    <t>98c057c2-0fd6-f77f-d9f3-8a64368075e4</t>
  </si>
  <si>
    <t>Innovative Health Solutions</t>
  </si>
  <si>
    <t>http://i-h-s.com/</t>
  </si>
  <si>
    <t>fb25a01b-6bc0-26f2-356a-c0d4705026fb</t>
  </si>
  <si>
    <t>Innovative Health Strategies</t>
  </si>
  <si>
    <t>http://www.ihsconsult.com</t>
  </si>
  <si>
    <t>84a54e27-d5ba-2236-e3e7-d554a36398e0</t>
  </si>
  <si>
    <t>Innovative Healthcare</t>
  </si>
  <si>
    <t>http://invhc.com</t>
  </si>
  <si>
    <t>5bf91147-b178-99bb-da2a-ab3c10c05f15</t>
  </si>
  <si>
    <t>Innovative Healthcare Delivery</t>
  </si>
  <si>
    <t>http://www.ihdcare.com/</t>
  </si>
  <si>
    <t>4f99e2df-4148-67ca-f15c-e65f7b197ad6</t>
  </si>
  <si>
    <t>Innovative Hiring</t>
  </si>
  <si>
    <t>http://www.innovativehiring.ae/</t>
  </si>
  <si>
    <t>566708bd-56e8-b6db-8a53-93638cf7d4d7</t>
  </si>
  <si>
    <t>Innovative Hosting Corporation</t>
  </si>
  <si>
    <t>http://www.innovativehostingcorp.com</t>
  </si>
  <si>
    <t>7887c219-d1f6-01cf-feb6-050d3ab5c0af</t>
  </si>
  <si>
    <t>Innovative ideas in Healthcare</t>
  </si>
  <si>
    <t>http://www.ucifuturehealth.com/</t>
  </si>
  <si>
    <t>9c83eb61-f515-78b0-22ca-2d942b9c231f</t>
  </si>
  <si>
    <t>Innovative Incentives &amp; Rewards Pvt. Ltd.</t>
  </si>
  <si>
    <t>http://innovativeincentives.in</t>
  </si>
  <si>
    <t>ea4abe73-ac22-5aee-4f9c-931edaee5df4</t>
  </si>
  <si>
    <t>Innovative Incorporated</t>
  </si>
  <si>
    <t>http://www.innovativeinc.net</t>
  </si>
  <si>
    <t>73afc501-b597-dd08-5854-75e2fd7bc495</t>
  </si>
  <si>
    <t>Innovative Infomedia Business Solutions</t>
  </si>
  <si>
    <t>http://www.innovativeinfomedia.com</t>
  </si>
  <si>
    <t>aee8201a-1406-d50b-46df-779d2e7d2c7a</t>
  </si>
  <si>
    <t>Innovative Information Systems</t>
  </si>
  <si>
    <t>http://www.innovativeis.com</t>
  </si>
  <si>
    <t>00667aa3-6c34-0b91-4de9-a02ac5fd5793</t>
  </si>
  <si>
    <t>Innovative Infotech</t>
  </si>
  <si>
    <t>http://www.iinfotech.com</t>
  </si>
  <si>
    <t>700a5f23-02b7-9946-ebcd-9463cbc577dd</t>
  </si>
  <si>
    <t>Innovative Interfaces Inc</t>
  </si>
  <si>
    <t>https://www.iii.com</t>
  </si>
  <si>
    <t>faf32574-ddc5-dd6f-e5c1-453a3a87285c</t>
  </si>
  <si>
    <t>Innovative Interior Construction Company</t>
  </si>
  <si>
    <t>http://www.innovativeinteriorneo.com</t>
  </si>
  <si>
    <t>2d085684-3f3d-63f0-45ef-e10c65c8a61f</t>
  </si>
  <si>
    <t>Innovative Investments Holding Group Inc.</t>
  </si>
  <si>
    <t>http://www.addisonfinancialgroup.com/</t>
  </si>
  <si>
    <t>a76630e2-21f8-517c-8969-5cf6da9be101</t>
  </si>
  <si>
    <t>Innovative IT Service</t>
  </si>
  <si>
    <t>http://www.innovativeitservice.com/</t>
  </si>
  <si>
    <t>c4aa02a5-05ad-2ef7-57d8-2e602ebca338</t>
  </si>
  <si>
    <t>Innovative IT Services</t>
  </si>
  <si>
    <t>http://www.innovativeitservices.us/index.html</t>
  </si>
  <si>
    <t>c1de3a27-4e0f-784f-1a39-971a36cedf24</t>
  </si>
  <si>
    <t>Innovative K9 Academy</t>
  </si>
  <si>
    <t>http://www.innovativek9academy.com</t>
  </si>
  <si>
    <t>3afc1118-389c-172d-e839-ec3085a9f787</t>
  </si>
  <si>
    <t>Innovative Labs</t>
  </si>
  <si>
    <t>http://ino-labs.com</t>
  </si>
  <si>
    <t>32424b9d-9a1f-7069-a3b0-fb22183e44ca</t>
  </si>
  <si>
    <t>Innovative Laser Technologies</t>
  </si>
  <si>
    <t>http://www.iltinc.com</t>
  </si>
  <si>
    <t>4dceaf73-c538-ebb1-e681-6771d3aa9e52</t>
  </si>
  <si>
    <t>innovative laundry</t>
  </si>
  <si>
    <t>http://www.innovativelaundry.com</t>
  </si>
  <si>
    <t>76ccbdc2-3792-bb8c-bd99-01407d425f17</t>
  </si>
  <si>
    <t>Innovative Leisure</t>
  </si>
  <si>
    <t>http://www.innovativeleisure.net</t>
  </si>
  <si>
    <t>8bd9fbef-b103-720b-9a4a-fb37bff504e5</t>
  </si>
  <si>
    <t>Innovative Lift Consulting Pty Ltd</t>
  </si>
  <si>
    <t>http://ilcpl.com.au/</t>
  </si>
  <si>
    <t>1cf2ca96-bae7-7791-225b-f7c72bf6a781</t>
  </si>
  <si>
    <t>Innovative Lighting</t>
  </si>
  <si>
    <t>http://www.genisyslighting.com/</t>
  </si>
  <si>
    <t>ba41ac1b-4138-bd04-b503-a7ae8a26c06f</t>
  </si>
  <si>
    <t>Innovative Marketing Actions</t>
  </si>
  <si>
    <t>http://ima.com.vn/</t>
  </si>
  <si>
    <t>7878458d-a1b9-3adb-b8d7-f28fa22560fb</t>
  </si>
  <si>
    <t>Innovative Med Concepts</t>
  </si>
  <si>
    <t>http://innovativemedconcepts.com</t>
  </si>
  <si>
    <t>5761f65d-a10b-cb9e-f566-60bebd5167a1</t>
  </si>
  <si>
    <t>Innovative Medical Management</t>
  </si>
  <si>
    <t>http://www.imed2k.com/</t>
  </si>
  <si>
    <t>e00c37e3-ae2b-f7e6-3ab2-e80b4626c967</t>
  </si>
  <si>
    <t>Innovative Medical Systems</t>
  </si>
  <si>
    <t>http://www.innovative-medical.com/</t>
  </si>
  <si>
    <t>b30dfeda-91e8-c493-0330-780e75ab6f2f</t>
  </si>
  <si>
    <t>Innovative Medicines Initiative</t>
  </si>
  <si>
    <t>http://www.imi.europa.eu/</t>
  </si>
  <si>
    <t>7960235d-3f55-4d05-0e9f-4bf9894776fb</t>
  </si>
  <si>
    <t>Innovative Mobile Apps</t>
  </si>
  <si>
    <t>http://www.alligatorapps.com</t>
  </si>
  <si>
    <t>e7cc7599-b770-a800-6c64-df173e85a1b4</t>
  </si>
  <si>
    <t>Innovative Mobility</t>
  </si>
  <si>
    <t>http://www.innovative-mobility.com/</t>
  </si>
  <si>
    <t>0c693740-d0e9-b9c7-9d78-ca4e8d7f1e3d</t>
  </si>
  <si>
    <t>Innovative Mold &amp; Machines</t>
  </si>
  <si>
    <t>http://www.innovativemachine.com</t>
  </si>
  <si>
    <t>a89212ca-cf44-ab12-5b45-0b3e484d83f0</t>
  </si>
  <si>
    <t>Innovative Network Solutions</t>
  </si>
  <si>
    <t>http://www.insfederal.com</t>
  </si>
  <si>
    <t>ef6b97ba-437d-ddb2-2c68-1e63213e2f89</t>
  </si>
  <si>
    <t>Innovative Neurotronics</t>
  </si>
  <si>
    <t>http://www.innovativeneurotronics.net</t>
  </si>
  <si>
    <t>e687ec1a-5803-7662-acad-c2d7ddb0ef5d</t>
  </si>
  <si>
    <t>Innovative Packaging Solutions</t>
  </si>
  <si>
    <t>http://www.lifetrack-mn.org/services/employment/innovative-packaging-solutions</t>
  </si>
  <si>
    <t>c1c5b5aa-99f0-0367-566d-96dd81d15949</t>
  </si>
  <si>
    <t>Innovative Prison Systems</t>
  </si>
  <si>
    <t>http://prisonsystems.eu/</t>
  </si>
  <si>
    <t>67cee06c-4acf-41d9-f248-2e537231e17f</t>
  </si>
  <si>
    <t>Innovative Product Achievements</t>
  </si>
  <si>
    <t>https://www.thinkipa.com/</t>
  </si>
  <si>
    <t>985fff9d-2a26-a26d-0fef-d53cfa4a967b</t>
  </si>
  <si>
    <t>Innovative Products for Life</t>
  </si>
  <si>
    <t>http://www.ipforlife.com</t>
  </si>
  <si>
    <t>4de2aace-5450-3d2f-f77e-2b0d5681670c</t>
  </si>
  <si>
    <t>Innovative Protein Technologies</t>
  </si>
  <si>
    <t>http://proteininnovations.ca/</t>
  </si>
  <si>
    <t>088b34fc-601e-1146-3ea7-c26cc34f2995</t>
  </si>
  <si>
    <t>Innovative Prototype Services</t>
  </si>
  <si>
    <t>http://rapidprototype.co.nz/</t>
  </si>
  <si>
    <t>d641f58f-7e9d-c8ea-3a88-78b6a88970f1</t>
  </si>
  <si>
    <t>Innovative Public Relations, Inc.</t>
  </si>
  <si>
    <t>http://www.innovativeprnc.com</t>
  </si>
  <si>
    <t>533c8348-9d06-9536-d84d-a464777b55db</t>
  </si>
  <si>
    <t>Innovative Recycling</t>
  </si>
  <si>
    <t>http://innovativerecyclinginc.com/ir/</t>
  </si>
  <si>
    <t>7da1aba5-dbc0-11f8-1e6e-cbd8438e64ca</t>
  </si>
  <si>
    <t>Innovative Research Publications</t>
  </si>
  <si>
    <t>http://irpindia.org/irp</t>
  </si>
  <si>
    <t>89a6350e-d76b-420b-0c53-1891cc799f4e</t>
  </si>
  <si>
    <t>Innovative Robotics</t>
  </si>
  <si>
    <t>http://www.innovativerobotics.com</t>
  </si>
  <si>
    <t>c9d975df-5bab-fb7e-4b2a-03c21009c26a</t>
  </si>
  <si>
    <t>Innovative Roof Systems</t>
  </si>
  <si>
    <t>http://www.innovativeroofing.com</t>
  </si>
  <si>
    <t>bf54feaa-233a-2104-e875-fb48b1431af7</t>
  </si>
  <si>
    <t>Innovative School Solutions</t>
  </si>
  <si>
    <t>http://www.innovativeschoolsolutions.com</t>
  </si>
  <si>
    <t>a13ae45d-0085-6d99-cd37-c42205f2a79d</t>
  </si>
  <si>
    <t>Innovative Sight &amp; Sound</t>
  </si>
  <si>
    <t>http://beinnovative.com</t>
  </si>
  <si>
    <t>a14ab7b8-eb94-88e5-2b59-46f7452c770c</t>
  </si>
  <si>
    <t>Innovative Silicon</t>
  </si>
  <si>
    <t>http://www.innovativesilicon.com</t>
  </si>
  <si>
    <t>25808a36-5d58-b1b2-76ee-70c7ca4e860d</t>
  </si>
  <si>
    <t>Innovative Software Engineering</t>
  </si>
  <si>
    <t>http://www.iseinc.biz</t>
  </si>
  <si>
    <t>3bec51d9-3e37-b277-606d-1b7999d93417</t>
  </si>
  <si>
    <t>Innovative Software Solutions</t>
  </si>
  <si>
    <t>http://www.issisystems.com/</t>
  </si>
  <si>
    <t>bd895c10-c5a9-9f22-98d4-cb8eef806a8c</t>
  </si>
  <si>
    <t>Innovative Software Technologies</t>
  </si>
  <si>
    <t>http://www.insofttech.com</t>
  </si>
  <si>
    <t>3ae59930-f78f-16bc-0613-c071dbeae7fd</t>
  </si>
  <si>
    <t>Innovative Solar Systems</t>
  </si>
  <si>
    <t>http://innovativesolarsystemsllc.com/</t>
  </si>
  <si>
    <t>d8a74387-a76a-b251-ec2e-88a6d4f3568f</t>
  </si>
  <si>
    <t>Innovative Solutions</t>
  </si>
  <si>
    <t>http://www.drivermax.com</t>
  </si>
  <si>
    <t>8d3b9387-6961-3cf4-f371-839aa92ece4b</t>
  </si>
  <si>
    <t>http://www.is.com.sa/</t>
  </si>
  <si>
    <t>7efb6caf-8de0-91d7-0edb-22dc6824e441</t>
  </si>
  <si>
    <t>Innovative Solutions &amp; Support</t>
  </si>
  <si>
    <t>http://www.innovative-ss.com</t>
  </si>
  <si>
    <t>582d1fa6-a45e-4927-ad05-2e4ceee24472</t>
  </si>
  <si>
    <t>Innovative Specialty Films</t>
  </si>
  <si>
    <t>https://www.isfilms.com</t>
  </si>
  <si>
    <t>d1875ddd-aa12-7c0d-3bf8-5fb700c2c603</t>
  </si>
  <si>
    <t>Innovative Spinal Technologies</t>
  </si>
  <si>
    <t>http://www.istspine.com</t>
  </si>
  <si>
    <t>929c254a-2b0a-fb08-43c5-45efe0f40f94</t>
  </si>
  <si>
    <t>Innovative Sports Strategies</t>
  </si>
  <si>
    <t>http://iss-biz.com</t>
  </si>
  <si>
    <t>0ecb9376-4207-0f6f-1f59-df82b45217f9</t>
  </si>
  <si>
    <t>Innovative Steam Technologies</t>
  </si>
  <si>
    <t>http://otsg.com/</t>
  </si>
  <si>
    <t>8de36e86-02dc-17c8-f383-8a209a014d62</t>
  </si>
  <si>
    <t>Innovative Student Loan Solutions</t>
  </si>
  <si>
    <t>http://www.isloansolutions.com</t>
  </si>
  <si>
    <t>5f8e4c1e-0495-a4a2-8403-9c275a1b7b3a</t>
  </si>
  <si>
    <t>Innovative Supply Solutions</t>
  </si>
  <si>
    <t>http://www.innovativesupplysolutions.com/</t>
  </si>
  <si>
    <t>2a618ec6-7c1b-2b43-0e13-52b04f7476c8</t>
  </si>
  <si>
    <t>Innovative Surgical Designs</t>
  </si>
  <si>
    <t>http://innovativesurgicaldesigns.com</t>
  </si>
  <si>
    <t>b5c54dcd-56aa-a90d-5d4d-e0e94365d32d</t>
  </si>
  <si>
    <t>Innovative Systems</t>
  </si>
  <si>
    <t>http://www.innovativesystems.com/</t>
  </si>
  <si>
    <t>b4dd21c8-771d-b59d-c6df-d3c68fd7f5e7</t>
  </si>
  <si>
    <t>Innovative systems of communication</t>
  </si>
  <si>
    <t>http://www.innosystems.ru</t>
  </si>
  <si>
    <t>e9eb296e-9b1d-e350-2c86-1055c036094c</t>
  </si>
  <si>
    <t>Innovative Tap Solutions</t>
  </si>
  <si>
    <t>http://www.pourmybeer.com</t>
  </si>
  <si>
    <t>ded4fe50-5a7f-0435-9578-b0ae9f64f35f</t>
  </si>
  <si>
    <t>Innovative Technology</t>
  </si>
  <si>
    <t>http://www.ithomeproducts.com/</t>
  </si>
  <si>
    <t>e5d5947b-27b5-d74b-650c-52e427cd541b</t>
  </si>
  <si>
    <t>Innovative Technology Solutions</t>
  </si>
  <si>
    <t>http://www.itstechschool.com</t>
  </si>
  <si>
    <t>af1ca04c-e071-fd81-3d1e-c6604f4f3afe</t>
  </si>
  <si>
    <t>Innovative Technology Systems</t>
  </si>
  <si>
    <t>http://www.inno-tech-sys.com</t>
  </si>
  <si>
    <t>3e1f2c12-79d1-c24d-a90e-a857bc65d9c8</t>
  </si>
  <si>
    <t>Innovative Therapy Solutions</t>
  </si>
  <si>
    <t>http://ny-speechtherapy.com</t>
  </si>
  <si>
    <t>beb46130-930f-c72b-fd5d-752a6ddd3ad9</t>
  </si>
  <si>
    <t>Innovative Tracking Technology</t>
  </si>
  <si>
    <t>http://minimerlin.com/</t>
  </si>
  <si>
    <t>764beebc-7934-06c7-f8e6-caf54cefbebd</t>
  </si>
  <si>
    <t>Innovative Transit Solutions</t>
  </si>
  <si>
    <t>http://www.transit-works.com</t>
  </si>
  <si>
    <t>526c43a4-e232-c0f4-ce8f-dd21454ce67b</t>
  </si>
  <si>
    <t>Innovative Trauma Care</t>
  </si>
  <si>
    <t>http://www.innovativetraumacare.com</t>
  </si>
  <si>
    <t>42d787b5-e04c-7ea4-4de0-dccf4d495782</t>
  </si>
  <si>
    <t>Innovative Vacuum Solutions</t>
  </si>
  <si>
    <t>http://www.ivsonline.com/</t>
  </si>
  <si>
    <t>063a245b-f4bf-d052-0e2a-382c9cccd10d</t>
  </si>
  <si>
    <t>Innovative Ventures</t>
  </si>
  <si>
    <t>http://www.ivipe.com</t>
  </si>
  <si>
    <t>7b754902-af8c-e067-b441-dc3130ab121b</t>
  </si>
  <si>
    <t>Innovative Ventures Fund Investment L.P. (Japan)</t>
  </si>
  <si>
    <t>http://www.necap.co.jp/english/service/innovative/index.html</t>
  </si>
  <si>
    <t>97b2a25a-2b39-504c-cbbe-90dbf0fb753a</t>
  </si>
  <si>
    <t>Innovative Web Services India</t>
  </si>
  <si>
    <t>https://www.iwsindialtd.com</t>
  </si>
  <si>
    <t>f20687dc-8533-1517-cc6f-3f0e7df171e3</t>
  </si>
  <si>
    <t>Innovative Wellness Solutions</t>
  </si>
  <si>
    <t>http://www.iwellnessnow.com</t>
  </si>
  <si>
    <t>d90813eb-f3f9-0963-9ed9-ff34f2aa539a</t>
  </si>
  <si>
    <t>Innovative XCessories &amp; Services</t>
  </si>
  <si>
    <t>http://www.ixsllc.com/</t>
  </si>
  <si>
    <t>c368706d-dec8-8aa8-9f4f-d4a9dd8fe045</t>
  </si>
  <si>
    <t>InnovativeIdeas</t>
  </si>
  <si>
    <t>http://www.innovative-ideas.eu/</t>
  </si>
  <si>
    <t>d78a72d2-53fd-f4dc-0532-f84f5022d025</t>
  </si>
  <si>
    <t>InnovativeLanguage.com</t>
  </si>
  <si>
    <t>http://www.innovativelanguage.com</t>
  </si>
  <si>
    <t>9985f77b-192a-13f3-da1e-8ac9a031adf3</t>
  </si>
  <si>
    <t>Innovatively</t>
  </si>
  <si>
    <t>http://innovatively.co/</t>
  </si>
  <si>
    <t>1221c62b-2410-d975-cbd8-b02856b03637</t>
  </si>
  <si>
    <t>Innovatix</t>
  </si>
  <si>
    <t>https://www.innovatix.com/</t>
  </si>
  <si>
    <t>f48e9389-199e-72e6-74f6-ec2afe750a0c</t>
  </si>
  <si>
    <t>Innovaton Coast</t>
  </si>
  <si>
    <t>http://www.innovationcoast.com/awards</t>
  </si>
  <si>
    <t>002ed87f-e9be-90ee-1566-af8744ea6bed</t>
  </si>
  <si>
    <t>Innovator</t>
  </si>
  <si>
    <t>http://nov8r.com</t>
  </si>
  <si>
    <t>82313ff4-e4e2-580f-3a7c-a63cd414dce5</t>
  </si>
  <si>
    <t>Innovator Capital Ltd</t>
  </si>
  <si>
    <t>https://www.innovator-capital.com/</t>
  </si>
  <si>
    <t>7989f8a2-ef44-41a0-9bac-f416f3e098af</t>
  </si>
  <si>
    <t>Innovator.Supply</t>
  </si>
  <si>
    <t>https://innovator.supply</t>
  </si>
  <si>
    <t>8ff1fa0a-7064-5b63-04bb-50cf1a668dc9</t>
  </si>
  <si>
    <t>Innovators and Influencers</t>
  </si>
  <si>
    <t>http://innovatorsandinfluencers.com/</t>
  </si>
  <si>
    <t>1bf310be-d60c-4571-2238-55150b053cb3</t>
  </si>
  <si>
    <t>Innovators Program</t>
  </si>
  <si>
    <t>http://innovatorsprogram.co/</t>
  </si>
  <si>
    <t>11f5ed56-1c58-1771-bf9a-628f8346d676</t>
  </si>
  <si>
    <t>InnovatorsBox</t>
  </si>
  <si>
    <t>http://www.innovatorsbox.com</t>
  </si>
  <si>
    <t>9119b3cf-dcbe-8421-3da4-c00c6701b2cb</t>
  </si>
  <si>
    <t>Innovatory</t>
  </si>
  <si>
    <t>http://www.innovatory.solutions/</t>
  </si>
  <si>
    <t>a4785209-9496-339b-7707-aab44066c701</t>
  </si>
  <si>
    <t>Innovatrics</t>
  </si>
  <si>
    <t>http://www.innovatrics.com/</t>
  </si>
  <si>
    <t>4f4bb6c4-b6ba-ac0a-c5ea-9d689d6aa9cb</t>
  </si>
  <si>
    <t>Innovatube</t>
  </si>
  <si>
    <t>http://innovatube.com</t>
  </si>
  <si>
    <t>b5b5e9fc-b429-9942-9bd3-44086ce67a43</t>
  </si>
  <si>
    <t>Innovatus Capital Partners</t>
  </si>
  <si>
    <t>http://www.innovatuscp.com/</t>
  </si>
  <si>
    <t>a3744fbc-afed-adce-fe73-fac9cec0fbb9</t>
  </si>
  <si>
    <t>Innovatus Technology</t>
  </si>
  <si>
    <t>http://www.innovatus.com/</t>
  </si>
  <si>
    <t>f2d93966-5705-fe33-c97e-5a98fa7ca525</t>
  </si>
  <si>
    <t>Innovatv</t>
  </si>
  <si>
    <t>http://www.innova-tv.com</t>
  </si>
  <si>
    <t>d3701e01-4de1-f6dc-836c-b67a4d09b125</t>
  </si>
  <si>
    <t>Innovaud</t>
  </si>
  <si>
    <t>http://www.innovaud.ch</t>
  </si>
  <si>
    <t>f5d2bccb-81cb-aae1-1442-281fbf678406</t>
  </si>
  <si>
    <t>InnoVaventures</t>
  </si>
  <si>
    <t>http://www.innovaventures.com/</t>
  </si>
  <si>
    <t>f0f10f6d-80c9-ec0c-3370-e146303e5822</t>
  </si>
  <si>
    <t>Innovazion Interactive</t>
  </si>
  <si>
    <t>http://www.innovazioninteractive.com/</t>
  </si>
  <si>
    <t>469afda2-2712-20f3-66ab-a2979bbbf9ba</t>
  </si>
  <si>
    <t>Innovazione</t>
  </si>
  <si>
    <t>http://www.innovazione.co.uk</t>
  </si>
  <si>
    <t>414cb660-7620-0626-0830-d6e61f073082</t>
  </si>
  <si>
    <t>InnovEco</t>
  </si>
  <si>
    <t>http://innoveco.com.au</t>
  </si>
  <si>
    <t>48db76cf-22f2-290e-616d-5cbf386e03c9</t>
  </si>
  <si>
    <t>Innovecs</t>
  </si>
  <si>
    <t>http://innovecs.com</t>
  </si>
  <si>
    <t>081942bc-2b28-dc82-aa34-4a8205c34b7b</t>
  </si>
  <si>
    <t>Innovectra</t>
  </si>
  <si>
    <t>http://www.innovectra.com</t>
  </si>
  <si>
    <t>1cc6e554-d8e4-0ed3-07b3-2931b4a5fcb7</t>
  </si>
  <si>
    <t>Innoveer Solutions</t>
  </si>
  <si>
    <t>http://www.innoveer.com</t>
  </si>
  <si>
    <t>0ef830a1-aadb-de82-7b9f-30070f4b7926</t>
  </si>
  <si>
    <t>Innoveering</t>
  </si>
  <si>
    <t>http://innoveering.net/</t>
  </si>
  <si>
    <t>f9834f4d-1c1a-cd0b-8234-c4cfe7ee7874</t>
  </si>
  <si>
    <t>Innovega Inc.</t>
  </si>
  <si>
    <t>http://www.innovega-inc.com</t>
  </si>
  <si>
    <t>e08cba3b-a351-a110-859c-ee0682224ff2</t>
  </si>
  <si>
    <t>Innoveghtive</t>
  </si>
  <si>
    <t>http://innoveghtive.com</t>
  </si>
  <si>
    <t>359c09e5-c4ab-0141-de8c-4566a423cdee</t>
  </si>
  <si>
    <t>InnoVein</t>
  </si>
  <si>
    <t>http://www.innoveinmedical.com/</t>
  </si>
  <si>
    <t>aebf266d-97b3-af8b-9e2b-29ef542e9870</t>
  </si>
  <si>
    <t>Innovem</t>
  </si>
  <si>
    <t>http://innovem.cat</t>
  </si>
  <si>
    <t>28a5c4a3-ad52-d54b-32fb-b5cb3e85afa7</t>
  </si>
  <si>
    <t>InnoVen Capital</t>
  </si>
  <si>
    <t>http://www.innovencapital.com/</t>
  </si>
  <si>
    <t>f3130dbb-6922-63ab-4834-3e67ed13650c</t>
  </si>
  <si>
    <t>Innoven Partners</t>
  </si>
  <si>
    <t>http://www.innoven-partners.com</t>
  </si>
  <si>
    <t>3ea01974-931f-07c7-eaf7-ec6bd4ca240c</t>
  </si>
  <si>
    <t>Innovent</t>
  </si>
  <si>
    <t>http://innovent.com</t>
  </si>
  <si>
    <t>ef0b8a80-e82d-eb1d-c5bd-959f7ee3c874</t>
  </si>
  <si>
    <t>http://innovent.tv/site</t>
  </si>
  <si>
    <t>5af0682f-a025-e19d-bff4-3bdade524e1f</t>
  </si>
  <si>
    <t>Innovent Biologics</t>
  </si>
  <si>
    <t>http://www.innoventbio.com</t>
  </si>
  <si>
    <t>fd13f9f9-7627-7515-023f-905aee3ebb26</t>
  </si>
  <si>
    <t>Innovent Solutions</t>
  </si>
  <si>
    <t>http://www.innoventsolutions.com</t>
  </si>
  <si>
    <t>9f5e19e4-e672-6c44-0ce4-36b0a3192d32</t>
  </si>
  <si>
    <t>Innovent Technologies,LLC</t>
  </si>
  <si>
    <t>http://www.innoventtech.com</t>
  </si>
  <si>
    <t>39f5a432-4837-b8c9-2e84-7c26c860d680</t>
  </si>
  <si>
    <t>Innoventa Solutions</t>
  </si>
  <si>
    <t>http://www.innoventagroup.com</t>
  </si>
  <si>
    <t>8543b8d6-2ac9-57f9-8c56-4d083bc8ca9e</t>
  </si>
  <si>
    <t>Innoventions</t>
  </si>
  <si>
    <t>http://www.rotoview.com</t>
  </si>
  <si>
    <t>ba08d62d-274c-fd61-9157-be9d89677a05</t>
  </si>
  <si>
    <t>Innoventive Industries</t>
  </si>
  <si>
    <t>http://innoventive.in/</t>
  </si>
  <si>
    <t>b114b481-0fa9-73c3-7efd-dc2f8ce389c5</t>
  </si>
  <si>
    <t>Innoventually</t>
  </si>
  <si>
    <t>http://www.innoventually.it/en</t>
  </si>
  <si>
    <t>638c8974-5f0f-b8fd-adab-a770f2da35fe</t>
  </si>
  <si>
    <t>Innoventure Partners</t>
  </si>
  <si>
    <t>http://innoventurepartners.com/</t>
  </si>
  <si>
    <t>bb8b75f2-ddc2-ff54-6e0b-87aea7040bdb</t>
  </si>
  <si>
    <t>InnoVenture, LLC</t>
  </si>
  <si>
    <t>http://innoventure.com</t>
  </si>
  <si>
    <t>9326100b-761a-58a9-9d34-8999515c2932</t>
  </si>
  <si>
    <t>Innoventureica</t>
  </si>
  <si>
    <t>http://www.innoventureica.com</t>
  </si>
  <si>
    <t>08b72386-e0e0-13a0-d314-cb7099a21afa</t>
  </si>
  <si>
    <t>Innoventures</t>
  </si>
  <si>
    <t>http://www.innoventures.me</t>
  </si>
  <si>
    <t>1583bf1a-91cf-064c-661b-9fb1b7f5e6e3</t>
  </si>
  <si>
    <t>InnoVentures Capital Partners</t>
  </si>
  <si>
    <t>http://innoventurescapitalpartners.com/</t>
  </si>
  <si>
    <t>783b9c2d-a558-ca76-1580-9c47949eb259</t>
  </si>
  <si>
    <t>Innoventus Project</t>
  </si>
  <si>
    <t>http://www.innoventus.se</t>
  </si>
  <si>
    <t>5d06fa3a-28fa-a9ac-e212-4b07eeb2ecf7</t>
  </si>
  <si>
    <t>InnoveoPartners</t>
  </si>
  <si>
    <t>http://www.innoveo-partners.com</t>
  </si>
  <si>
    <t>ee75edf3-9a0d-3a45-17d4-a93a38ae93d2</t>
  </si>
  <si>
    <t>Innovera</t>
  </si>
  <si>
    <t>http://innoverainc.com/</t>
  </si>
  <si>
    <t>7424ed59-2bd3-7528-efd6-3bb128889925</t>
  </si>
  <si>
    <t>INNOVERDE</t>
  </si>
  <si>
    <t>http://innoverde.com.sg/#</t>
  </si>
  <si>
    <t>69daa606-d653-a151-53d8-cf07bf544393</t>
  </si>
  <si>
    <t>Innoverne</t>
  </si>
  <si>
    <t>http://www.innoverne.com</t>
  </si>
  <si>
    <t>6f1b6d84-1191-463e-9720-ac8bf4cc34eb</t>
  </si>
  <si>
    <t>innovese</t>
  </si>
  <si>
    <t>http://www.innovese.com</t>
  </si>
  <si>
    <t>d7cdb407-3e80-b4e1-7d5c-6652c2d34961</t>
  </si>
  <si>
    <t>Innovesi Smart Solutions Oy</t>
  </si>
  <si>
    <t>http://www.innovesi.com</t>
  </si>
  <si>
    <t>f0763215-3683-9324-d6c4-0b8fd1a8400e</t>
  </si>
  <si>
    <t>Innovest</t>
  </si>
  <si>
    <t>http://www.buysellholdadvice.com</t>
  </si>
  <si>
    <t>32c0f6ca-db9b-41a7-5bc3-3b251eac6680</t>
  </si>
  <si>
    <t>http://www.innovest.it</t>
  </si>
  <si>
    <t>c17586e0-0dd4-1e90-ec9d-416bac5681db</t>
  </si>
  <si>
    <t>Innovest Systems</t>
  </si>
  <si>
    <t>http://www.innovestsystems.com/</t>
  </si>
  <si>
    <t>38fd78c5-1c9f-9a16-e7be-f97888c4a24f</t>
  </si>
  <si>
    <t>Innovestment</t>
  </si>
  <si>
    <t>http://www.innovestment.de</t>
  </si>
  <si>
    <t>1d9f6754-f94f-6b6e-3f69-33411730ff51</t>
  </si>
  <si>
    <t>Innovestor</t>
  </si>
  <si>
    <t>http://www.innovestorgroup.com/</t>
  </si>
  <si>
    <t>93a0ef2f-b51d-bcf7-67e9-aea5da2386d5</t>
  </si>
  <si>
    <t>Innovestor Ventures</t>
  </si>
  <si>
    <t>http://www.innovestorventures.com</t>
  </si>
  <si>
    <t>31bd0d29-469d-ae36-5fcd-86362861c0e1</t>
  </si>
  <si>
    <t>Innovetive Petcare</t>
  </si>
  <si>
    <t>http://www.innovetivepetcare.com/</t>
  </si>
  <si>
    <t>94815b41-f0c7-c50c-1a59-1996b1d5c8bb</t>
  </si>
  <si>
    <t>Innovety</t>
  </si>
  <si>
    <t>http://www.innovety.com</t>
  </si>
  <si>
    <t>7e4422d6-87a7-006a-ed0d-5899fd6c21b1</t>
  </si>
  <si>
    <t>Innovex</t>
  </si>
  <si>
    <t>http://www.innovex.com/</t>
  </si>
  <si>
    <t>21397a7f-9305-660f-7f99-55041de7db37</t>
  </si>
  <si>
    <t>InnoVEX</t>
  </si>
  <si>
    <t>http://innovex.computex.biz/</t>
  </si>
  <si>
    <t>ee9bf11f-0856-afc4-9a7f-2eadf8e7aaf3</t>
  </si>
  <si>
    <t>Innovex Biosciences</t>
  </si>
  <si>
    <t>http://www.innovexbio.com</t>
  </si>
  <si>
    <t>b0fc428a-07af-42ca-7db5-9b6b0e7efc73</t>
  </si>
  <si>
    <t>Innovex Group</t>
  </si>
  <si>
    <t>http://www.innovexdc.com</t>
  </si>
  <si>
    <t>742d701c-24d1-e048-2580-8258ed0e9361</t>
  </si>
  <si>
    <t>http://www.innovexgroup.com</t>
  </si>
  <si>
    <t>4b3224de-ba4c-3ee6-e076-eb3daf1f3736</t>
  </si>
  <si>
    <t>Innovia Curis BV</t>
  </si>
  <si>
    <t>http://www.innoviacuris.nl</t>
  </si>
  <si>
    <t>bd0915fd-0228-436a-95a8-d7fc47fba380</t>
  </si>
  <si>
    <t>Innovia Films</t>
  </si>
  <si>
    <t>http://innoviafilms.com</t>
  </si>
  <si>
    <t>b8cb2496-0294-faf0-c406-cdd485570b49</t>
  </si>
  <si>
    <t>Innovia Group</t>
  </si>
  <si>
    <t>http://www.innoviaholdings.com/</t>
  </si>
  <si>
    <t>731e4607-144e-6ef1-d57d-c7bfd0839070</t>
  </si>
  <si>
    <t>Innovia Security Pty Ltd</t>
  </si>
  <si>
    <t>https://www.innoviasecurity.com</t>
  </si>
  <si>
    <t>3425b2dd-0d73-afce-3eb5-9e92dd325272</t>
  </si>
  <si>
    <t>innovibe</t>
  </si>
  <si>
    <t>http://www.innovibe.ai</t>
  </si>
  <si>
    <t>9ae0e5b4-2980-176a-88e7-7d863f091cb5</t>
  </si>
  <si>
    <t>InnovICs Wireless</t>
  </si>
  <si>
    <t>http://www.inovonics.com</t>
  </si>
  <si>
    <t>2f0a6ba6-9753-857f-3ca7-9103d8da9e6c</t>
  </si>
  <si>
    <t>Innovid</t>
  </si>
  <si>
    <t>http://www.innovid.com</t>
  </si>
  <si>
    <t>0732e760-6be7-44fb-82e8-0cd557585e95</t>
  </si>
  <si>
    <t>Innoviet</t>
  </si>
  <si>
    <t>http://innoviet.com/</t>
  </si>
  <si>
    <t>8b18c2db-1d84-2b9e-4ac4-c547a6b076c5</t>
  </si>
  <si>
    <t>Innovify</t>
  </si>
  <si>
    <t>http://www.innovify.com</t>
  </si>
  <si>
    <t>7a9055ad-064a-c417-afea-8ab3fa03e9ae</t>
  </si>
  <si>
    <t>Innovigo</t>
  </si>
  <si>
    <t>http://www.innovigo.com</t>
  </si>
  <si>
    <t>ca76eb79-6896-6162-c265-a1b24343d5f8</t>
  </si>
  <si>
    <t>Innovile</t>
  </si>
  <si>
    <t>http://innovile.com</t>
  </si>
  <si>
    <t>61910468-9119-1d11-86d0-1a70f6a06df6</t>
  </si>
  <si>
    <t>Innovimmune Biotherapeutics</t>
  </si>
  <si>
    <t>http://www.innovimmune.com</t>
  </si>
  <si>
    <t>3288df1a-49f6-2128-fa37-fcc6bcd4170c</t>
  </si>
  <si>
    <t>InnoviMobile</t>
  </si>
  <si>
    <t>http://www.innovimobile.com</t>
  </si>
  <si>
    <t>83b5cfac-dce7-4656-25a0-ae6f0b401702</t>
  </si>
  <si>
    <t>InnoviNet Online Marketing</t>
  </si>
  <si>
    <t>http://www.innovinet.co.il/</t>
  </si>
  <si>
    <t>0bbbe987-935d-eae4-be74-02780489ff2b</t>
  </si>
  <si>
    <t>InnoVint</t>
  </si>
  <si>
    <t>http://www.innovint.us/</t>
  </si>
  <si>
    <t>484fff42-e375-bd88-4fbb-08e1a136c8b6</t>
  </si>
  <si>
    <t>INNOViON</t>
  </si>
  <si>
    <t>http://www.innovioncorp.com</t>
  </si>
  <si>
    <t>94b65027-a354-633d-222d-e9970a0f6d9d</t>
  </si>
  <si>
    <t>Innovions Consulting Pvt. Ltd.</t>
  </si>
  <si>
    <t>http://www.innovionsconsulting.com</t>
  </si>
  <si>
    <t>9dddf45c-f028-fc37-58f2-3a56403783aa</t>
  </si>
  <si>
    <t>innovios</t>
  </si>
  <si>
    <t>http://www.innovios.com/</t>
  </si>
  <si>
    <t>c5396400-f2a6-a136-be74-754c409130c9</t>
  </si>
  <si>
    <t>Innoviris</t>
  </si>
  <si>
    <t>http://www.innoviris.be/en</t>
  </si>
  <si>
    <t>e4063c20-94d0-3184-2f68-67ae50c9d1e8</t>
  </si>
  <si>
    <t>Innovis</t>
  </si>
  <si>
    <t>http://www.innovis.org.uk</t>
  </si>
  <si>
    <t>68a02f40-1664-f80d-806b-f1cbaef3e92f</t>
  </si>
  <si>
    <t>http://innovis.in/home</t>
  </si>
  <si>
    <t>0ec162d4-9df4-3c2b-e69c-7c50499ee742</t>
  </si>
  <si>
    <t>Innovise</t>
  </si>
  <si>
    <t>http://www.innovise.com</t>
  </si>
  <si>
    <t>21218c36-936f-cf27-612d-50c70d73b148</t>
  </si>
  <si>
    <t>innovision</t>
  </si>
  <si>
    <t>http://www.innovision.co.in</t>
  </si>
  <si>
    <t>4c08cf4b-eb34-6a89-1848-e9f013c8b47e</t>
  </si>
  <si>
    <t>InnoVision</t>
  </si>
  <si>
    <t>http://www.innovisionbiz.com</t>
  </si>
  <si>
    <t>ae8ba910-67e9-692f-77f7-1aa1e65fef98</t>
  </si>
  <si>
    <t>INNOVISION MULTIMEDIA LIMITED</t>
  </si>
  <si>
    <t>http://www.inno3d.com/</t>
  </si>
  <si>
    <t>7660e218-8d73-49c5-3ebd-6aaa1e76d56e</t>
  </si>
  <si>
    <t>Innovision Research &amp; Technology</t>
  </si>
  <si>
    <t>http://www.innovision-group.com</t>
  </si>
  <si>
    <t>44959d8d-47c6-75e9-08b9-595b3359931c</t>
  </si>
  <si>
    <t>Innovisit LLC</t>
  </si>
  <si>
    <t>http://innovisit.com</t>
  </si>
  <si>
    <t>01065831-48f0-9ec7-b3df-8582bc991309</t>
  </si>
  <si>
    <t>Innovista Health Solutions</t>
  </si>
  <si>
    <t>http://innovista-health.com/</t>
  </si>
  <si>
    <t>2f8e38f4-436f-4546-c866-93d1da9a764b</t>
  </si>
  <si>
    <t>Innovista Sensors</t>
  </si>
  <si>
    <t>http://www.innovistasensors.com/</t>
  </si>
  <si>
    <t>dd58e1fc-3b15-8a6a-872d-fc5b9b876bf1</t>
  </si>
  <si>
    <t>InnoVita Technologies</t>
  </si>
  <si>
    <t>http://www.innovita.com</t>
  </si>
  <si>
    <t>9d7150b7-b6e4-8df0-5a8e-e18c6d5e09e9</t>
  </si>
  <si>
    <t>InnoVital Systems</t>
  </si>
  <si>
    <t>http://innovitalsystems.com</t>
  </si>
  <si>
    <t>36d2b6b0-47b1-ece5-5250-e1dc550258f3</t>
  </si>
  <si>
    <t>INNOVITAS VITAE S.R.L.</t>
  </si>
  <si>
    <t>http://www.i-vitae.co/en</t>
  </si>
  <si>
    <t>7bbf29dc-b7b7-1f29-7ac3-4171dbda30cf</t>
  </si>
  <si>
    <t>Innoviti</t>
  </si>
  <si>
    <t>http://innoviti.com</t>
  </si>
  <si>
    <t>4bcddde6-573c-3558-0098-f5f3b9bca777</t>
  </si>
  <si>
    <t>InnoVits</t>
  </si>
  <si>
    <t>http://www.innovits.it/en/</t>
  </si>
  <si>
    <t>a1d9b41b-6420-1201-8cb8-28bc00631008</t>
  </si>
  <si>
    <t>Innovium Inc</t>
  </si>
  <si>
    <t>http://www.innovium.com</t>
  </si>
  <si>
    <t>3ed38164-0633-ae1a-b39d-191786c434ec</t>
  </si>
  <si>
    <t>Innovive Pharmaceuticals</t>
  </si>
  <si>
    <t>http://www.innovive.com/</t>
  </si>
  <si>
    <t>c668835e-1258-6c91-e833-e96a85b374f9</t>
  </si>
  <si>
    <t>Innovive Technologies LLC</t>
  </si>
  <si>
    <t>http://www.innovive.com</t>
  </si>
  <si>
    <t>38f4cfe2-7419-fef3-c006-75ddad8d8ee8</t>
  </si>
  <si>
    <t>Innoviz Technologies</t>
  </si>
  <si>
    <t>http://www.innoviz.tech/</t>
  </si>
  <si>
    <t>ba00e1e3-d0db-149d-0a91-a5bd0c452d0c</t>
  </si>
  <si>
    <t>Innovizi</t>
  </si>
  <si>
    <t>http://www.inovizi.com</t>
  </si>
  <si>
    <t>821587f1-74dd-d291-f98a-d07d89821ec0</t>
  </si>
  <si>
    <t>Innovmar</t>
  </si>
  <si>
    <t>http://innovmar.com/</t>
  </si>
  <si>
    <t>25c216b8-7694-2fc9-8be2-f12c4978666a</t>
  </si>
  <si>
    <t>InnovMetric Software</t>
  </si>
  <si>
    <t>http://www.innovmetric.com</t>
  </si>
  <si>
    <t>84388de7-53a2-0686-a76b-8422665ab071</t>
  </si>
  <si>
    <t>Innovo</t>
  </si>
  <si>
    <t>97cdafcf-f157-4c2c-8f3d-8ae1bf505407</t>
  </si>
  <si>
    <t>Innovo Design</t>
  </si>
  <si>
    <t>http://www.innovo.co/</t>
  </si>
  <si>
    <t>23e069b9-2dd8-aa01-22d7-30e1908d9a2e</t>
  </si>
  <si>
    <t>Innovo Group</t>
  </si>
  <si>
    <t>http://www.innovogroup.com.br</t>
  </si>
  <si>
    <t>1cf9f39f-c574-0795-cdc0-2b0cc9640c3e</t>
  </si>
  <si>
    <t>INNOVO Network</t>
  </si>
  <si>
    <t>http://www.innovo-network.com</t>
  </si>
  <si>
    <t>493c58ec-133c-9fa6-a701-a7cb6add0a65</t>
  </si>
  <si>
    <t>Innovo Staffing</t>
  </si>
  <si>
    <t>http://www.innovostaffing.com/</t>
  </si>
  <si>
    <t>bc0cb6b1-c7ca-4eb8-841c-d1adc543349f</t>
  </si>
  <si>
    <t>Innovo Technology</t>
  </si>
  <si>
    <t>http://innovotech.io/</t>
  </si>
  <si>
    <t>a8139dc1-41db-4329-9877-bb842bb81560</t>
  </si>
  <si>
    <t>InnovoApps Techno</t>
  </si>
  <si>
    <t>http://www.innovoapps.com</t>
  </si>
  <si>
    <t>7b34f0b7-de29-3302-40fe-7e01e09dc04a</t>
  </si>
  <si>
    <t>InnovoCommerce LLC</t>
  </si>
  <si>
    <t>http://www.innovocommerce.com</t>
  </si>
  <si>
    <t>71f43ddc-1c76-79fc-89ff-b8ef4953f7d7</t>
  </si>
  <si>
    <t>Innovocracy</t>
  </si>
  <si>
    <t>http://www.innovocracy.org</t>
  </si>
  <si>
    <t>c984e059-8fd8-658b-b72e-abc787818fce</t>
  </si>
  <si>
    <t>Innovolt</t>
  </si>
  <si>
    <t>http://www.innovolt.com</t>
  </si>
  <si>
    <t>8ee0a625-2939-6faf-1540-70e0e2d0ba2f</t>
  </si>
  <si>
    <t>INNOVOO</t>
  </si>
  <si>
    <t>http://www.innovoo.com</t>
  </si>
  <si>
    <t>704340c0-e5f4-eff3-7304-a45010bd32f1</t>
  </si>
  <si>
    <t>Innovorder</t>
  </si>
  <si>
    <t>http://innovorder.fr/</t>
  </si>
  <si>
    <t>7cdd7e31-c7ef-9ec9-3b23-908edb1550a9</t>
  </si>
  <si>
    <t>Innovotech</t>
  </si>
  <si>
    <t>http://innovotech.ca/</t>
  </si>
  <si>
    <t>2718100f-6f87-23bc-4a6c-0eafe8f595ef</t>
  </si>
  <si>
    <t>InnoVox STL</t>
  </si>
  <si>
    <t>http://www.innovoxstl.com/</t>
  </si>
  <si>
    <t>bea19271-dcc5-8ee2-caa1-99e08d70aa9e</t>
  </si>
  <si>
    <t>Innovpad</t>
  </si>
  <si>
    <t>http://innovpad.com</t>
  </si>
  <si>
    <t>15112376-36f5-683e-ecae-f5408655e7cf</t>
  </si>
  <si>
    <t>InnovPat IP Services</t>
  </si>
  <si>
    <t>https://www.innovpat.com/</t>
  </si>
  <si>
    <t>5845e003-8dbc-84cf-9d92-394e4d81bde3</t>
  </si>
  <si>
    <t>InnovSoft Consulting Limited</t>
  </si>
  <si>
    <t>http://www.instantwebvideos.com</t>
  </si>
  <si>
    <t>7bda4a16-a00a-501a-358e-c713b79d53a0</t>
  </si>
  <si>
    <t>Innovu</t>
  </si>
  <si>
    <t>http://innovu.com/</t>
  </si>
  <si>
    <t>ae5cf230-8c27-3dd2-f716-06f40ec2cc80</t>
  </si>
  <si>
    <t>Innovu Accelerator</t>
  </si>
  <si>
    <t>http://www.innovuaccelerator.com/</t>
  </si>
  <si>
    <t>4e33d694-d0d9-b5c0-3378-ddade02e9b40</t>
  </si>
  <si>
    <t>Innovum</t>
  </si>
  <si>
    <t>http://www.fch.cl/innovum/</t>
  </si>
  <si>
    <t>ec065794-15e7-7bfd-bca9-3a208daeeb41</t>
  </si>
  <si>
    <t>Innovum Technologies</t>
  </si>
  <si>
    <t>http://innovumgroup.com/</t>
  </si>
  <si>
    <t>77591adb-e417-b740-37aa-58a9e1a78a55</t>
  </si>
  <si>
    <t>Innovus</t>
  </si>
  <si>
    <t>http://www.innovus.co.za/</t>
  </si>
  <si>
    <t>deb61440-67c9-6aaf-83d2-5e5a1c0d11c9</t>
  </si>
  <si>
    <t>Innovus Designs</t>
  </si>
  <si>
    <t>http://www.innovusdesignsinc.com/</t>
  </si>
  <si>
    <t>dbfdfb4b-11e1-f063-900e-9f9f365b3601</t>
  </si>
  <si>
    <t>Innovus Law in Orlando</t>
  </si>
  <si>
    <t>https://innovuslaw.com</t>
  </si>
  <si>
    <t>e6ec9040-7b26-0373-f41c-ca19c82dc1b7</t>
  </si>
  <si>
    <t>Innovus Pharma</t>
  </si>
  <si>
    <t>http://innovuspharma.com</t>
  </si>
  <si>
    <t>d14145df-ea30-ddf4-37e1-7672ccfdf1c9</t>
  </si>
  <si>
    <t>Innovuum srl</t>
  </si>
  <si>
    <t>http://www.innovuum.it</t>
  </si>
  <si>
    <t>efd141ab-21fc-08ba-9e5e-99c2903a2552</t>
  </si>
  <si>
    <t>Innovya Traceless Biometrics</t>
  </si>
  <si>
    <t>http://innovya.com/</t>
  </si>
  <si>
    <t>e2fc54fa-d1a3-0a85-c159-8a7bf715423e</t>
  </si>
  <si>
    <t>Innovyz</t>
  </si>
  <si>
    <t>http://www.innovyz.com/</t>
  </si>
  <si>
    <t>f06007b2-fcb6-beff-1fad-2158bce64662</t>
  </si>
  <si>
    <t>Innovyze</t>
  </si>
  <si>
    <t>http://www.innovyze.com/</t>
  </si>
  <si>
    <t>4bfec3b4-b658-083a-5fd1-f58a2bff1d78</t>
  </si>
  <si>
    <t>innoWake</t>
  </si>
  <si>
    <t>http://www.innowake.com</t>
  </si>
  <si>
    <t>474fe719-a230-7d11-5e16-3f0b6e52c20c</t>
  </si>
  <si>
    <t>Innoware Ltd</t>
  </si>
  <si>
    <t>http://www.innoware.co.uk</t>
  </si>
  <si>
    <t>a63a3aab-0b88-0dd3-4f9f-aadd5c4e9692</t>
  </si>
  <si>
    <t>InnoWare Plastic</t>
  </si>
  <si>
    <t>http://www.innowareinc.com/</t>
  </si>
  <si>
    <t>a57ea484-7611-19d1-b5a4-d50a6a5687c5</t>
  </si>
  <si>
    <t>Innowatio Group</t>
  </si>
  <si>
    <t>http://www.innowatio.com/</t>
  </si>
  <si>
    <t>8a4b035e-b7bb-599b-5b2b-7f7b208214b2</t>
  </si>
  <si>
    <t>Innowatts</t>
  </si>
  <si>
    <t>http://www.innowatts.com</t>
  </si>
  <si>
    <t>14fccdc4-6c6b-4c7d-4496-a2cdbf583914</t>
  </si>
  <si>
    <t>InnoWerft</t>
  </si>
  <si>
    <t>http://www.innowerft.com/</t>
  </si>
  <si>
    <t>4d12a59c-d234-9ec0-3ccd-8e42fd705866</t>
  </si>
  <si>
    <t>Innowest</t>
  </si>
  <si>
    <t>http://innowest.org/</t>
  </si>
  <si>
    <t>25cddb8c-9912-a6cd-a6a5-0933bb8f1874</t>
  </si>
  <si>
    <t>Innowi</t>
  </si>
  <si>
    <t>http://www.innowi.com/</t>
  </si>
  <si>
    <t>f8631cc5-3eb0-11b5-b2fe-97d9cb1e2e5e</t>
  </si>
  <si>
    <t>Innowire Technologies Bangalore</t>
  </si>
  <si>
    <t>http://innowire.in/</t>
  </si>
  <si>
    <t>07a06034-94e6-6d36-828b-6989cc2c5e3d</t>
  </si>
  <si>
    <t>Innowireless</t>
  </si>
  <si>
    <t>http://www.innowireless.co.kr</t>
  </si>
  <si>
    <t>8355d80b-3974-09b6-7d45-c272bcb45281</t>
  </si>
  <si>
    <t>InnoWorks Software Solutions Private Limited</t>
  </si>
  <si>
    <t>http://www.innoworkssoftware.com</t>
  </si>
  <si>
    <t>02d090d0-82fa-0eb0-b1d2-538f57dbfc26</t>
  </si>
  <si>
    <t>Innox Digital</t>
  </si>
  <si>
    <t>http://innoxdigital.com/</t>
  </si>
  <si>
    <t>9e36214c-ec13-1334-dd50-7fc307b6c3d0</t>
  </si>
  <si>
    <t>Innoz</t>
  </si>
  <si>
    <t>http://innoz.in</t>
  </si>
  <si>
    <t>225f8f3f-800b-d7eb-acb9-5308e8039e91</t>
  </si>
  <si>
    <t>InnoZ</t>
  </si>
  <si>
    <t>https://www.innoz.de/</t>
  </si>
  <si>
    <t>b1e148f0-c841-3286-313c-75606d684332</t>
  </si>
  <si>
    <t>Innozone</t>
  </si>
  <si>
    <t>http://www.innozones.com</t>
  </si>
  <si>
    <t>9f142b07-2b1e-5000-707a-61f4e4e50ac5</t>
  </si>
  <si>
    <t>Innpacked Ltd</t>
  </si>
  <si>
    <t>http://www.innpacked.com</t>
  </si>
  <si>
    <t>c7c8dd68-6a66-fb8b-195e-6bc2623c161b</t>
  </si>
  <si>
    <t>Innpulsa Colombia</t>
  </si>
  <si>
    <t>http://www.innpulsacolombia.com</t>
  </si>
  <si>
    <t>e47eb74b-7b2a-14ec-e92c-246a060a2747</t>
  </si>
  <si>
    <t>innQry</t>
  </si>
  <si>
    <t>http://innqry.co/</t>
  </si>
  <si>
    <t>5887bea2-e532-9811-16df-12139449d6f6</t>
  </si>
  <si>
    <t>Innr Lighting</t>
  </si>
  <si>
    <t>http://www.innrlighting.com</t>
  </si>
  <si>
    <t>5b0deabf-8c25-bad3-cdf5-d283548c31f4</t>
  </si>
  <si>
    <t>InnReg</t>
  </si>
  <si>
    <t>http://www.innreg.com</t>
  </si>
  <si>
    <t>25022a18-774a-e53d-fcf7-dcfeb05b71e7</t>
  </si>
  <si>
    <t>innRoad</t>
  </si>
  <si>
    <t>http://www.innroad.com</t>
  </si>
  <si>
    <t>4db4c295-2302-838e-5705-4bb352d3c660</t>
  </si>
  <si>
    <t>innroute</t>
  </si>
  <si>
    <t>http://innroute.com</t>
  </si>
  <si>
    <t>45dc0dae-71e1-7912-09e7-4b9f12061f01</t>
  </si>
  <si>
    <t>InnSania</t>
  </si>
  <si>
    <t>http://www.bischile.org</t>
  </si>
  <si>
    <t>333625e4-f76d-6135-831d-d9d336d8464d</t>
  </si>
  <si>
    <t>Innscor Africa</t>
  </si>
  <si>
    <t>http://www.innscorafrica.com/</t>
  </si>
  <si>
    <t>b93969c3-b119-d94b-e8d8-64f9abe79546</t>
  </si>
  <si>
    <t>Innsides</t>
  </si>
  <si>
    <t>http://innsides.com/en</t>
  </si>
  <si>
    <t>283ef2bc-7bf2-f1d8-936f-31e7c8ebdc31</t>
  </si>
  <si>
    <t>INNsight.com</t>
  </si>
  <si>
    <t>http://www.innsight.com</t>
  </si>
  <si>
    <t>79214f02-87d7-9b18-a242-7444a0b0f607</t>
  </si>
  <si>
    <t>iNNsite</t>
  </si>
  <si>
    <t>http://www.innsite.com.au</t>
  </si>
  <si>
    <t>c7b97feb-2258-191f-e178-60f99fdc3fdb</t>
  </si>
  <si>
    <t>Innsomnia</t>
  </si>
  <si>
    <t>http://www.innsomnia.es/</t>
  </si>
  <si>
    <t>42bbed6b-6263-b289-e144-3a2c266ebb7d</t>
  </si>
  <si>
    <t>Innspire</t>
  </si>
  <si>
    <t>http://www.innspire.com/</t>
  </si>
  <si>
    <t>5c7381e4-1079-3a3b-2c9c-ebab484e7b7d</t>
  </si>
  <si>
    <t>Inntopia</t>
  </si>
  <si>
    <t>http://www.inntopia.com</t>
  </si>
  <si>
    <t>b66669ba-d481-8b5e-af20-49a85cff1c3d</t>
  </si>
  <si>
    <t>InnTouch</t>
  </si>
  <si>
    <t>http://inntouch.eu/</t>
  </si>
  <si>
    <t>75f93ebe-8dd7-14f7-1bb5-36abfb2adec7</t>
  </si>
  <si>
    <t>innubu</t>
  </si>
  <si>
    <t>http://innubu.com</t>
  </si>
  <si>
    <t>6b23e013-3534-46ae-a1a9-794fb7c104a8</t>
  </si>
  <si>
    <t>Innuity</t>
  </si>
  <si>
    <t>http://innuity.com</t>
  </si>
  <si>
    <t>b8f0aa67-128b-5b95-bbf8-e536ef07f9d3</t>
  </si>
  <si>
    <t>Innutria</t>
  </si>
  <si>
    <t>http://www.innutria.com</t>
  </si>
  <si>
    <t>d99e0e57-aba3-993f-57c9-3295cefaa63d</t>
  </si>
  <si>
    <t>iNNutriGEL</t>
  </si>
  <si>
    <t>https://www.innutri.ch</t>
  </si>
  <si>
    <t>664b0fd9-25e7-ace3-2979-b365c43fe908</t>
  </si>
  <si>
    <t>Innuvik Ventures</t>
  </si>
  <si>
    <t>http://www.innuvik.com</t>
  </si>
  <si>
    <t>9d83fd9e-56a6-4305-5af9-4136aff76df1</t>
  </si>
  <si>
    <t>Innuy</t>
  </si>
  <si>
    <t>http://www.innuy.com</t>
  </si>
  <si>
    <t>d04b0f8e-c1ec-87c3-8f4d-a5406ac1ed97</t>
  </si>
  <si>
    <t>Innvation</t>
  </si>
  <si>
    <t>http://innvation.com</t>
  </si>
  <si>
    <t>f9299db3-afb4-94a5-8a38-45a26fc05aff</t>
  </si>
  <si>
    <t>InnVentas</t>
  </si>
  <si>
    <t>http://www.innventas.com</t>
  </si>
  <si>
    <t>6a331e9e-65ff-c139-a7a0-5fdb1e062117</t>
  </si>
  <si>
    <t>InnVentis</t>
  </si>
  <si>
    <t>http://www.innventis-pharma.com/</t>
  </si>
  <si>
    <t>a66636dd-7bb8-57cb-ff2b-893fb8b3f1cf</t>
  </si>
  <si>
    <t>Innverse Technologies Pvt. Ltd.</t>
  </si>
  <si>
    <t>http://innverse.com</t>
  </si>
  <si>
    <t>205b8f08-1ddb-7cb2-eeb6-8ca9c9f04435</t>
  </si>
  <si>
    <t>InnVestREIT</t>
  </si>
  <si>
    <t>http://innvestreit.com/</t>
  </si>
  <si>
    <t>d2bb0efa-0308-62ef-9ed1-55f1088a97c6</t>
  </si>
  <si>
    <t>Innvictis Crop Care, LLC</t>
  </si>
  <si>
    <t>http://www.innvictis.com/</t>
  </si>
  <si>
    <t>680a6bfa-5e35-38e4-eb25-915308cdaee6</t>
  </si>
  <si>
    <t>InnVision</t>
  </si>
  <si>
    <t>http://www.innvision.net</t>
  </si>
  <si>
    <t>c9e62555-f59e-94d8-7d94-1bdedcd0a141</t>
  </si>
  <si>
    <t>InnVision Shelter Network</t>
  </si>
  <si>
    <t>http://www.ivsn.org/</t>
  </si>
  <si>
    <t>9c1fc492-e3c3-8ee1-e2c0-dbc0e8263f60</t>
  </si>
  <si>
    <t>Innvo Labs</t>
  </si>
  <si>
    <t>http://www.innvolabs.com</t>
  </si>
  <si>
    <t>7108a12e-ad77-866c-bfb0-00ab0b94c4e5</t>
  </si>
  <si>
    <t>Innvotec</t>
  </si>
  <si>
    <t>c460b2b3-5c4a-c0f9-dc86-8399189479b3</t>
  </si>
  <si>
    <t>INNWISE</t>
  </si>
  <si>
    <t>http://www.innwise.com</t>
  </si>
  <si>
    <t>cbdc6b9f-bc0a-25f1-32cd-84e017088b2f</t>
  </si>
  <si>
    <t>INNX</t>
  </si>
  <si>
    <t>https://innx.com.au</t>
  </si>
  <si>
    <t>2b686edb-98ab-dd5a-0b0b-a97f4bffeab2</t>
  </si>
  <si>
    <t>INO</t>
  </si>
  <si>
    <t>http://www.ino.ca/en/</t>
  </si>
  <si>
    <t>f7b70b8e-3f9c-5c00-135e-831837c94632</t>
  </si>
  <si>
    <t>INO Therapeutics</t>
  </si>
  <si>
    <t>http://inomax.com</t>
  </si>
  <si>
    <t>eb1331b2-306b-a79d-9f01-7b47f5ec2ee4</t>
  </si>
  <si>
    <t>Inoak</t>
  </si>
  <si>
    <t>http://inoak.org</t>
  </si>
  <si>
    <t>d9ec1a76-599e-30d4-5c25-baa59514a43b</t>
  </si>
  <si>
    <t>InoApp</t>
  </si>
  <si>
    <t>http://inoapp.com</t>
  </si>
  <si>
    <t>d9c2c2c8-1a8b-49cf-b143-1ec5682e5dac</t>
  </si>
  <si>
    <t>Inoapps</t>
  </si>
  <si>
    <t>http://www.inoapps.co.uk</t>
  </si>
  <si>
    <t>3940e543-e7bc-033d-322b-ffb49f4df4d2</t>
  </si>
  <si>
    <t>Inobrands Technology</t>
  </si>
  <si>
    <t>http://www.inobrands.com</t>
  </si>
  <si>
    <t>a40f1c52-cf30-6fb1-ed01-30b340b9f3ec</t>
  </si>
  <si>
    <t>Inobright Inc.</t>
  </si>
  <si>
    <t>https://inobright.com/</t>
  </si>
  <si>
    <t>ab81f670-324a-bf41-77db-e92b5a293a33</t>
  </si>
  <si>
    <t>INOC, LLC</t>
  </si>
  <si>
    <t>http://inoc.com</t>
  </si>
  <si>
    <t>921ff4fe-c474-2776-2455-f3667c0be396</t>
  </si>
  <si>
    <t>Inoca Capital</t>
  </si>
  <si>
    <t>http://inocacapital.com/</t>
  </si>
  <si>
    <t>fcf7bf71-ad36-149d-8cb8-19d39f5fee50</t>
  </si>
  <si>
    <t>INOCAP Gestion</t>
  </si>
  <si>
    <t>http://www.inocapgestion.com/en/</t>
  </si>
  <si>
    <t>51a31d5b-ba05-af8f-41d2-902d50510b5e</t>
  </si>
  <si>
    <t>InoCrowd</t>
  </si>
  <si>
    <t>https://inocrowd.com/i</t>
  </si>
  <si>
    <t>fbb8dc0f-2387-be88-5a71-14f3b68ef774</t>
  </si>
  <si>
    <t>Inocucor Technologies</t>
  </si>
  <si>
    <t>http://inocucor.com/</t>
  </si>
  <si>
    <t>2fc610ea-b691-f8d2-ef6d-5aae4a5c58cb</t>
  </si>
  <si>
    <t>inoday Consultancy Services</t>
  </si>
  <si>
    <t>http://inoday.com/</t>
  </si>
  <si>
    <t>83224bd8-6e5d-0de9-1343-469f187f372e</t>
  </si>
  <si>
    <t>Inode Ink</t>
  </si>
  <si>
    <t>https://inodeink.com</t>
  </si>
  <si>
    <t>57dee9ba-441b-20d6-98d3-97431e9d252a</t>
  </si>
  <si>
    <t>INOFEA</t>
  </si>
  <si>
    <t>http://inofea.com/</t>
  </si>
  <si>
    <t>9f51a0b6-8cec-6f82-b854-b8df24e0eedf</t>
  </si>
  <si>
    <t>Inofile</t>
  </si>
  <si>
    <t>http://inofile.com</t>
  </si>
  <si>
    <t>be9e4965-c04e-62d5-2c42-e66da16db9d5</t>
  </si>
  <si>
    <t>Inogate</t>
  </si>
  <si>
    <t>http://www.inogate.com</t>
  </si>
  <si>
    <t>96e94977-af90-577a-e29a-315df496f49a</t>
  </si>
  <si>
    <t>Inogen</t>
  </si>
  <si>
    <t>http://www.inogen.net</t>
  </si>
  <si>
    <t>12d840b4-74f0-cd11-3536-8a45b77a1a93</t>
  </si>
  <si>
    <t>Inogesis</t>
  </si>
  <si>
    <t>https://inogesis.com</t>
  </si>
  <si>
    <t>ecd74374-3b8c-3d57-3db4-ad234c000d45</t>
  </si>
  <si>
    <t>inoho</t>
  </si>
  <si>
    <t>http://inoho.com/</t>
  </si>
  <si>
    <t>2a0328ac-7453-2693-0fa6-afcc4d3901a9</t>
  </si>
  <si>
    <t>inok</t>
  </si>
  <si>
    <t>http://www.inok-tm.com</t>
  </si>
  <si>
    <t>93e9ca98-5f08-0246-d9e9-8474873cd56b</t>
  </si>
  <si>
    <t>InoLact</t>
  </si>
  <si>
    <t>http://www.inolact.com/</t>
  </si>
  <si>
    <t>98614898-e232-e54f-da52-aa422e5a6b23</t>
  </si>
  <si>
    <t>Inolex</t>
  </si>
  <si>
    <t>http://www.inolex.com/</t>
  </si>
  <si>
    <t>a6d4a62b-9b77-6379-82a0-d3bba890bf16</t>
  </si>
  <si>
    <t>InoLife Technologies</t>
  </si>
  <si>
    <t>http://inolife.net/</t>
  </si>
  <si>
    <t>d57cadc0-9915-a69a-3a39-f55717cff421</t>
  </si>
  <si>
    <t>Inolyst</t>
  </si>
  <si>
    <t>http://www.inolyst.com</t>
  </si>
  <si>
    <t>0aa49c20-009c-cd8f-d43e-b5c88885e5c7</t>
  </si>
  <si>
    <t>Inolytix</t>
  </si>
  <si>
    <t>http://www.inolytix.com/</t>
  </si>
  <si>
    <t>5ce20e18-e73d-b876-2cc1-6ffd88eb161a</t>
  </si>
  <si>
    <t>Inoma Corporation</t>
  </si>
  <si>
    <t>http://www.inoma.com.tw</t>
  </si>
  <si>
    <t>0694208c-657f-3b20-acea-9f72cde613cb</t>
  </si>
  <si>
    <t>iNomadics</t>
  </si>
  <si>
    <t>http://www.inomadics.com</t>
  </si>
  <si>
    <t>b84b50b8-8fde-db1b-d1a0-6f24ddb9aa19</t>
  </si>
  <si>
    <t>Inomage</t>
  </si>
  <si>
    <t>http://www.inomage.com</t>
  </si>
  <si>
    <t>45c06aeb-4053-3ad9-3a73-bc96482b7bb4</t>
  </si>
  <si>
    <t>inome</t>
  </si>
  <si>
    <t>http://www.inome.com</t>
  </si>
  <si>
    <t>35a4e086-f7b0-a9bc-d3d3-0b581bf5023a</t>
  </si>
  <si>
    <t>InoMedic Health Applications</t>
  </si>
  <si>
    <t>http://www.ihamedical.com</t>
  </si>
  <si>
    <t>3f1c1e09-23b0-52db-77a8-94ee9cf57908</t>
  </si>
  <si>
    <t>Inomial</t>
  </si>
  <si>
    <t>https://www.inomial.com/</t>
  </si>
  <si>
    <t>2f3dbdef-893f-9d7e-3531-41e270e4bff3</t>
  </si>
  <si>
    <t>InOnIt</t>
  </si>
  <si>
    <t>http://www.shop.inonit.in</t>
  </si>
  <si>
    <t>4983e332-3456-c915-016c-9f73ee0fe155</t>
  </si>
  <si>
    <t>InOpen</t>
  </si>
  <si>
    <t>http://inopen.in</t>
  </si>
  <si>
    <t>cc6b660c-1ae8-ba84-975a-de427509be1f</t>
  </si>
  <si>
    <t>InoPrints</t>
  </si>
  <si>
    <t>http://www.inoprints.com</t>
  </si>
  <si>
    <t>81707fb2-0d4f-f92d-dde7-ed5074188c6e</t>
  </si>
  <si>
    <t>InOpSys</t>
  </si>
  <si>
    <t>http://www.inopsys.eu</t>
  </si>
  <si>
    <t>01810d2e-ebf9-a39c-ad07-c5e42559c9c5</t>
  </si>
  <si>
    <t>InOpSys NV</t>
  </si>
  <si>
    <t>http://www.inopsys.eu/</t>
  </si>
  <si>
    <t>6498151e-e13e-79d8-5583-27e2e7c3d6bf</t>
  </si>
  <si>
    <t>Inoqo</t>
  </si>
  <si>
    <t>http://www.inoqo.com</t>
  </si>
  <si>
    <t>26365daa-350a-9b8b-b52c-7303b723203a</t>
  </si>
  <si>
    <t>InOrbitAd</t>
  </si>
  <si>
    <t>http://inorbitad.com/</t>
  </si>
  <si>
    <t>5ae7927e-153a-7e4d-df75-2e1cc7e464db</t>
  </si>
  <si>
    <t>Inorbital</t>
  </si>
  <si>
    <t>http://www.inorbital.com</t>
  </si>
  <si>
    <t>f91aa63d-7f1e-7a5f-9af7-c2a0db144a28</t>
  </si>
  <si>
    <t>Inordinary</t>
  </si>
  <si>
    <t>http://inordinary.com</t>
  </si>
  <si>
    <t>e00596da-01bc-1ad9-a8da-25d3a6fdac29</t>
  </si>
  <si>
    <t>InorganicMind Automation</t>
  </si>
  <si>
    <t>http://inorganicmind.com</t>
  </si>
  <si>
    <t>de8715b3-39e2-ff7f-6715-34b5fcb404c6</t>
  </si>
  <si>
    <t>Inorgen</t>
  </si>
  <si>
    <t>http://www.inorgen.com/</t>
  </si>
  <si>
    <t>d5bb97e4-70a6-5ca4-06c0-c645c2c75fcd</t>
  </si>
  <si>
    <t>Inosat Global</t>
  </si>
  <si>
    <t>http://www.inosat.com/</t>
  </si>
  <si>
    <t>ced5d963-8854-1516-89ed-9867c5b10c88</t>
  </si>
  <si>
    <t>Inositec</t>
  </si>
  <si>
    <t>http://inositec.com/</t>
  </si>
  <si>
    <t>aac199c6-0f30-309c-79b5-9345ed5f2ad4</t>
  </si>
  <si>
    <t>InoStor</t>
  </si>
  <si>
    <t>http://www.inostor.com/</t>
  </si>
  <si>
    <t>a5287084-02c3-2007-c16f-fdaffa690bb5</t>
  </si>
  <si>
    <t>Inotec AMD</t>
  </si>
  <si>
    <t>http://www.inotecamd.com</t>
  </si>
  <si>
    <t>b526c6ce-72d2-b585-36ad-92d7d2317339</t>
  </si>
  <si>
    <t>Inotec Plus</t>
  </si>
  <si>
    <t>http://www.inotec.ro/</t>
  </si>
  <si>
    <t>31afdccc-abe5-6037-c940-83f26b5d05aa</t>
  </si>
  <si>
    <t>Inotek Pharmaceuticals</t>
  </si>
  <si>
    <t>http://www.inotekcorp.com</t>
  </si>
  <si>
    <t>a300893c-b8ca-2be7-d2a3-3a1f571ef57a</t>
  </si>
  <si>
    <t>Inotera</t>
  </si>
  <si>
    <t>http://www.inotera.com</t>
  </si>
  <si>
    <t>1c889ef6-9ad2-b493-2e6b-f4f19ec443a0</t>
  </si>
  <si>
    <t>iNotForProfit</t>
  </si>
  <si>
    <t>http://www.inotforprofit.com</t>
  </si>
  <si>
    <t>a87b0dc0-104b-763e-9c23-e7101645e377</t>
  </si>
  <si>
    <t>iNotices ie</t>
  </si>
  <si>
    <t>http://www.inotices.ie/</t>
  </si>
  <si>
    <t>62ff3422-8d41-7b08-ba06-5efb6af56098</t>
  </si>
  <si>
    <t>Inotrem</t>
  </si>
  <si>
    <t>http://inotrem.com</t>
  </si>
  <si>
    <t>c6ce0ad4-c4e0-f89b-9aff-529889fd7c7d</t>
  </si>
  <si>
    <t>InOurBuilding</t>
  </si>
  <si>
    <t>http://www.inourbuilding.com</t>
  </si>
  <si>
    <t>23646edb-a74c-66ac-c486-ffa6d6a92ce4</t>
  </si>
  <si>
    <t>InOut Delivery</t>
  </si>
  <si>
    <t>http://www.inoutdelivery.com/#home</t>
  </si>
  <si>
    <t>6eace79f-9e0f-b59a-1926-2f2385fc9661</t>
  </si>
  <si>
    <t>Inout Scripts</t>
  </si>
  <si>
    <t>http://www.inoutscripts.com</t>
  </si>
  <si>
    <t>6136cfea-8557-53ad-8068-faccb2e4959c</t>
  </si>
  <si>
    <t>Inout Scripts - A php based clone scripts provider website</t>
  </si>
  <si>
    <t>http://www.inoutscripts.com/</t>
  </si>
  <si>
    <t>93474ad2-c67c-092d-14c2-cfbb15cd80f8</t>
  </si>
  <si>
    <t>iNov</t>
  </si>
  <si>
    <t>http://www.inov-tech.fr</t>
  </si>
  <si>
    <t>689ee0fc-82bd-7ba2-e092-48fb4f493f03</t>
  </si>
  <si>
    <t>INOV-8</t>
  </si>
  <si>
    <t>https://www.inov-8.com/</t>
  </si>
  <si>
    <t>e84b5096-adf7-9e42-f978-47c78ad17b17</t>
  </si>
  <si>
    <t>Inov8</t>
  </si>
  <si>
    <t>http://www.inov8.com.pk/</t>
  </si>
  <si>
    <t>4f900bfb-f8f1-11ec-da9e-8b9056db09f4</t>
  </si>
  <si>
    <t>INOV8 Golf</t>
  </si>
  <si>
    <t>http://www.inov8golf.com/</t>
  </si>
  <si>
    <t>b6c76bf4-cfbb-74b4-5889-4a702fa1ef37</t>
  </si>
  <si>
    <t>Inov8 Next</t>
  </si>
  <si>
    <t>http://www.inov8next.com/</t>
  </si>
  <si>
    <t>e06536d9-f010-f0f7-f11b-cbfbec0a2e47</t>
  </si>
  <si>
    <t>Inova Design Solutions</t>
  </si>
  <si>
    <t>http://www.inovadesign.co.uk</t>
  </si>
  <si>
    <t>b716e60f-807f-fdee-3fd3-a6a93b71a13b</t>
  </si>
  <si>
    <t>Inova Drone</t>
  </si>
  <si>
    <t>http://www.inovadrone.com/</t>
  </si>
  <si>
    <t>bcb4265d-70f0-d7c6-68b1-3fd7fd258e5e</t>
  </si>
  <si>
    <t>Inova Fairfax Hospital</t>
  </si>
  <si>
    <t>http://www.inova.org</t>
  </si>
  <si>
    <t>5abf8f10-623d-c090-2435-54821c12ed09</t>
  </si>
  <si>
    <t>Inova Health System</t>
  </si>
  <si>
    <t>http://www.inovacareers.org</t>
  </si>
  <si>
    <t>14bec8cc-d417-9ea0-79ef-3c6d551c990b</t>
  </si>
  <si>
    <t>Inova Informatica</t>
  </si>
  <si>
    <t>http://www.inovainfo.com.br/site/</t>
  </si>
  <si>
    <t>28258863-75d2-7333-dae5-3157f9d13baa</t>
  </si>
  <si>
    <t>Inova International</t>
  </si>
  <si>
    <t>http://inova-international.com</t>
  </si>
  <si>
    <t>48c8d5f1-c11b-adb7-ee83-f3bd203cf0db</t>
  </si>
  <si>
    <t>Inova Labs</t>
  </si>
  <si>
    <t>http://www.inovalabs.com</t>
  </si>
  <si>
    <t>e8399ad7-4da6-f937-c328-dc785c05d28f</t>
  </si>
  <si>
    <t>Inova Payroll</t>
  </si>
  <si>
    <t>http://www.inovapayroll.com</t>
  </si>
  <si>
    <t>5e6a33e0-694a-79cb-1427-1dc31eb71dde</t>
  </si>
  <si>
    <t>iNova Pharmaceuticals</t>
  </si>
  <si>
    <t>http://inovapharma.com/</t>
  </si>
  <si>
    <t>c6f68d11-25de-2782-192d-c7a780c070c1</t>
  </si>
  <si>
    <t>Inova Professional - Keratin Hair Smoothing Treatment &amp; Products</t>
  </si>
  <si>
    <t>http://www.inovaprofessional.com/</t>
  </si>
  <si>
    <t>3ef2f535-2c99-406f-057a-692ae93611da</t>
  </si>
  <si>
    <t>Inova Simple Inspiracion</t>
  </si>
  <si>
    <t>http://quartvinglass.com/</t>
  </si>
  <si>
    <t>039c1dc1-2540-b4c2-60f9-e2fd69e38eb4</t>
  </si>
  <si>
    <t>Inova Solutions</t>
  </si>
  <si>
    <t>http://www.inovasolutions.com</t>
  </si>
  <si>
    <t>e42a8677-3c88-81aa-ba54-216aec5634bb</t>
  </si>
  <si>
    <t>Inova Tecnologias</t>
  </si>
  <si>
    <t>http://inovatechnology.net</t>
  </si>
  <si>
    <t>69b30709-728b-0e2d-02c0-d5ff8e9328ba</t>
  </si>
  <si>
    <t>Inova Translational Medicine Institute</t>
  </si>
  <si>
    <t>http://www.inova.org/itmi/home</t>
  </si>
  <si>
    <t>112c41e4-a061-c0ef-dd1a-c585a8016b31</t>
  </si>
  <si>
    <t>Inova Unicamp</t>
  </si>
  <si>
    <t>1808b577-81cf-dbab-a514-f5d85bd8884c</t>
  </si>
  <si>
    <t>Inova Ventures ParticipaÌÄå¤ÌÄåµes</t>
  </si>
  <si>
    <t>http://ivp.net.br</t>
  </si>
  <si>
    <t>b964a320-97d0-5fda-78bf-ec28d70bf638</t>
  </si>
  <si>
    <t>Inova WebSites</t>
  </si>
  <si>
    <t>http://www.inovawebsites.com.br</t>
  </si>
  <si>
    <t>89a7bcb8-4c84-08e1-837a-cf1093ae5099</t>
  </si>
  <si>
    <t>Inova+</t>
  </si>
  <si>
    <t>http://inovamais.eu/</t>
  </si>
  <si>
    <t>00cb416b-2f0d-79ca-e30e-cf3fe0ca620f</t>
  </si>
  <si>
    <t>Inovacijos Verslui</t>
  </si>
  <si>
    <t>http://www.inovacijosverslui.lt/</t>
  </si>
  <si>
    <t>596ccdff-73d8-062c-696c-d0c1b907b028</t>
  </si>
  <si>
    <t>iNovAction</t>
  </si>
  <si>
    <t>http://www.inovaction.fr</t>
  </si>
  <si>
    <t>4234d143-f04c-94a9-631b-cf47a7a582ca</t>
  </si>
  <si>
    <t>Inovado</t>
  </si>
  <si>
    <t>http://inovado.mintithemes.com</t>
  </si>
  <si>
    <t>52bfc72f-6880-a799-95ab-f2bcae548b97</t>
  </si>
  <si>
    <t>Inovadores</t>
  </si>
  <si>
    <t>http://www.inovadores.in/</t>
  </si>
  <si>
    <t>6bbaebb6-2a26-01ce-db50-0df1a0f897f1</t>
  </si>
  <si>
    <t>Inovadors</t>
  </si>
  <si>
    <t>http://www.inovadors.com</t>
  </si>
  <si>
    <t>82e75161-ea03-d4ac-dac1-418669df8dad</t>
  </si>
  <si>
    <t>InovaHire</t>
  </si>
  <si>
    <t>http://www.inovahire.com</t>
  </si>
  <si>
    <t>754a6342-46f2-28f1-1c8b-4f94d9e6571e</t>
  </si>
  <si>
    <t>Inovalon</t>
  </si>
  <si>
    <t>http://www.inovalon.com</t>
  </si>
  <si>
    <t>e8e2a195-774d-60df-9ba6-bdda9203b81d</t>
  </si>
  <si>
    <t>Inovam</t>
  </si>
  <si>
    <t>http://www.inovam.com.br/english/index.htm</t>
  </si>
  <si>
    <t>57c9f2ec-b22f-a6d5-c40f-4d4f0e3bf2cd</t>
  </si>
  <si>
    <t>Inovance Financial Technologies</t>
  </si>
  <si>
    <t>http://inovancetech.com</t>
  </si>
  <si>
    <t>944551d6-f32f-7a31-607b-94c3fc0458ab</t>
  </si>
  <si>
    <t>Inovar</t>
  </si>
  <si>
    <t>http://www.inovar.com/</t>
  </si>
  <si>
    <t>f38df70d-db10-599b-4343-ba29d3c4a9a8</t>
  </si>
  <si>
    <t>Inovar +</t>
  </si>
  <si>
    <t>http://www.inovar-mais.pt/</t>
  </si>
  <si>
    <t>8dba0350-3b1b-e338-3d13-222a26995e6d</t>
  </si>
  <si>
    <t>iNovar Corporation</t>
  </si>
  <si>
    <t>http://inovarcorp.com/</t>
  </si>
  <si>
    <t>8acdcdec-dadf-64a3-5f9e-83afbf63ebfd</t>
  </si>
  <si>
    <t>INOVAS Consultancy</t>
  </si>
  <si>
    <t>http://www.inovas.com.tr/</t>
  </si>
  <si>
    <t>f788f087-da68-2df3-5d87-a7707823b40f</t>
  </si>
  <si>
    <t>Inovasi</t>
  </si>
  <si>
    <t>http://inovasi.us</t>
  </si>
  <si>
    <t>6b010d17-9a1b-13f8-c9c1-ca50e5cd3c1b</t>
  </si>
  <si>
    <t>InOvate Communications Group</t>
  </si>
  <si>
    <t>http://www.inovate.com</t>
  </si>
  <si>
    <t>1ac510af-9a43-9802-a7eb-a440f3c7a603</t>
  </si>
  <si>
    <t>Inovatis</t>
  </si>
  <si>
    <t>http://www.inovatis.fr</t>
  </si>
  <si>
    <t>5d0e8d1d-dc66-66a0-a37c-12a2ef0679ac</t>
  </si>
  <si>
    <t>Inovativa Brasil</t>
  </si>
  <si>
    <t>http://www.inovativabrasil.com.br/</t>
  </si>
  <si>
    <t>18ec528b-ed75-8277-55c0-1e7a237e5d5f</t>
  </si>
  <si>
    <t>Inovaware Systems Corporation</t>
  </si>
  <si>
    <t>http://www.inovaware.com</t>
  </si>
  <si>
    <t>a303712f-7381-0b70-2002-6938071d1e83</t>
  </si>
  <si>
    <t>Inovaworks Command and Control</t>
  </si>
  <si>
    <t>http://www.inovaworks.com/</t>
  </si>
  <si>
    <t>5d8b2a48-becc-b4a7-93f1-85c5c5596c1d</t>
  </si>
  <si>
    <t>Inovaz</t>
  </si>
  <si>
    <t>http://www.inovaz.com</t>
  </si>
  <si>
    <t>275d5563-cf72-69ee-188d-94c53a6446f8</t>
  </si>
  <si>
    <t>Inove Senior</t>
  </si>
  <si>
    <t>http://inovesenior.com.br/</t>
  </si>
  <si>
    <t>91d92f19-9671-063d-bb4f-e013ecad8abe</t>
  </si>
  <si>
    <t>Inovedia Technologies</t>
  </si>
  <si>
    <t>http://inovedia.com/</t>
  </si>
  <si>
    <t>2f24c2f4-7a1b-42aa-2065-64dafcba3def</t>
  </si>
  <si>
    <t>Inoveight Holdings</t>
  </si>
  <si>
    <t>http://www.inov-8.com</t>
  </si>
  <si>
    <t>2fb70369-02a6-bc81-22d4-1fb95dc53812</t>
  </si>
  <si>
    <t>Inovent</t>
  </si>
  <si>
    <t>http://www.inovent.com.tr/inovent-accelerator.html</t>
  </si>
  <si>
    <t>0dd28d12-f98b-4b06-5548-637817633308</t>
  </si>
  <si>
    <t>Inoventica technologies</t>
  </si>
  <si>
    <t>http://www.inoventica-tech.ru/</t>
  </si>
  <si>
    <t>ba9e1393-7abe-01c2-8399-c4f08721140a</t>
  </si>
  <si>
    <t>Inoveon</t>
  </si>
  <si>
    <t>http://www.inoveon.com</t>
  </si>
  <si>
    <t>cb181274-b88c-83a7-c299-756d122d6e45</t>
  </si>
  <si>
    <t>Inovestor</t>
  </si>
  <si>
    <t>http://www.inovestor.com</t>
  </si>
  <si>
    <t>1da7ec6b-8f7c-e47c-e6aa-ae531f8a8f2d</t>
  </si>
  <si>
    <t>Inovesys</t>
  </si>
  <si>
    <t>http://www.inovesys.com</t>
  </si>
  <si>
    <t>98c650e0-4a3a-8ccb-73ad-1e3723ec33e3</t>
  </si>
  <si>
    <t>inovex</t>
  </si>
  <si>
    <t>https://www.inovex.de</t>
  </si>
  <si>
    <t>bea5a9d6-d0ec-3388-f74a-f538cee23e15</t>
  </si>
  <si>
    <t>Inovex Information Systems</t>
  </si>
  <si>
    <t>http://www.inovexcorp.com</t>
  </si>
  <si>
    <t>b7177909-bbc0-bbf3-fd8a-fd498624a3d9</t>
  </si>
  <si>
    <t>Inovexus</t>
  </si>
  <si>
    <t>http://www.inovexus.com</t>
  </si>
  <si>
    <t>5965e40d-55e8-819c-f5cb-9a0a00f0c9f2</t>
  </si>
  <si>
    <t>Inovez</t>
  </si>
  <si>
    <t>http://inovez.com/</t>
  </si>
  <si>
    <t>785a636c-a1f7-1f82-a8f6-9bc0e6859019</t>
  </si>
  <si>
    <t>InovGate</t>
  </si>
  <si>
    <t>http://inovgate.com/</t>
  </si>
  <si>
    <t>75f9d2d3-ea82-2cf8-82c8-acc72f006eca</t>
  </si>
  <si>
    <t>Inovi</t>
  </si>
  <si>
    <t>http://www.inovigroup.com/</t>
  </si>
  <si>
    <t>19be8658-e377-688b-ceab-ffd305ef5836</t>
  </si>
  <si>
    <t>Inovi Green</t>
  </si>
  <si>
    <t>http://www.inovigreen.com/</t>
  </si>
  <si>
    <t>63b73238-446d-9568-da7b-154759d564e4</t>
  </si>
  <si>
    <t>inovia</t>
  </si>
  <si>
    <t>http://www.inovia.com</t>
  </si>
  <si>
    <t>488ba4ee-7e9b-9c4f-6550-493232dfcf58</t>
  </si>
  <si>
    <t>iNovia Capital</t>
  </si>
  <si>
    <t>http://www.inovia.vc</t>
  </si>
  <si>
    <t>a9aa89fe-9d15-b75b-d4b3-5dd9e58746dc</t>
  </si>
  <si>
    <t>Inovice</t>
  </si>
  <si>
    <t>http://www.inovice.com.br/</t>
  </si>
  <si>
    <t>7dc6d1b4-f61c-a8db-2cc1-0a4c317a3eb6</t>
  </si>
  <si>
    <t>Inoviced</t>
  </si>
  <si>
    <t>https://invoiced.com</t>
  </si>
  <si>
    <t>ddac0c9b-4bb3-d1a1-ef9e-2e36c6902cf6</t>
  </si>
  <si>
    <t>Inoviem Scientific</t>
  </si>
  <si>
    <t>http://www.inoviem.com</t>
  </si>
  <si>
    <t>68aadf39-1932-2574-64de-4b3663b99f70</t>
  </si>
  <si>
    <t>inovies</t>
  </si>
  <si>
    <t>https://www.inovies.com</t>
  </si>
  <si>
    <t>011ea9bc-28af-8f3f-47f6-94d1bd3a5406</t>
  </si>
  <si>
    <t>Inovio Pharmaceuticals</t>
  </si>
  <si>
    <t>http://www.inovio.com</t>
  </si>
  <si>
    <t>12a6175f-aa3b-cc1e-8aa7-fe969b227859</t>
  </si>
  <si>
    <t>Inovis</t>
  </si>
  <si>
    <t>http://www.inovis.com/</t>
  </si>
  <si>
    <t>e576b566-b350-991d-b7a7-4b193babdd19</t>
  </si>
  <si>
    <t>INOVIS</t>
  </si>
  <si>
    <t>http://www.inovis.global/</t>
  </si>
  <si>
    <t>ad4ea7c9-1001-1a97-5abc-8570e416cdc8</t>
  </si>
  <si>
    <t>INOVIS Capital</t>
  </si>
  <si>
    <t>http://www.inoviscapital.com</t>
  </si>
  <si>
    <t>9968dc35-0a07-cf46-5cc5-d490859ef0fb</t>
  </si>
  <si>
    <t>Inovise Medical</t>
  </si>
  <si>
    <t>http://inovise.com</t>
  </si>
  <si>
    <t>46ffc20a-8c17-ad67-8dde-eebbb34a087b</t>
  </si>
  <si>
    <t>Inovisi Infracom</t>
  </si>
  <si>
    <t>http://www.inovisi.com</t>
  </si>
  <si>
    <t>01afabfc-ceca-63bb-80d3-3893c86f7dee</t>
  </si>
  <si>
    <t>Inovision</t>
  </si>
  <si>
    <t>http://inovision.net</t>
  </si>
  <si>
    <t>f5505b99-50d6-6ab6-5b9c-340c54383782</t>
  </si>
  <si>
    <t>iNovitas AG</t>
  </si>
  <si>
    <t>http://www.inovitas.ch/</t>
  </si>
  <si>
    <t>e227c81e-1064-0608-3631-ead0d5a3ab79</t>
  </si>
  <si>
    <t>iNovmapping</t>
  </si>
  <si>
    <t>http://www.inovmapping.com</t>
  </si>
  <si>
    <t>fd93009f-a05e-f5dd-5f5f-704f1411541d</t>
  </si>
  <si>
    <t>iNovo Broadband</t>
  </si>
  <si>
    <t>http://inovobb.com</t>
  </si>
  <si>
    <t>957168ca-63dd-b6c7-8007-10233b2f8e60</t>
  </si>
  <si>
    <t>Inovo, Inc</t>
  </si>
  <si>
    <t>http://www.inovoinc.com</t>
  </si>
  <si>
    <t>6c2076c5-bdc8-7e73-3015-8d85f03cec5b</t>
  </si>
  <si>
    <t>Inovo.vc</t>
  </si>
  <si>
    <t>http://inovo.vc/</t>
  </si>
  <si>
    <t>ea009204-0a1a-dad5-393d-ee59ebb3161b</t>
  </si>
  <si>
    <t>Inovolt</t>
  </si>
  <si>
    <t>http://inovolt.com/</t>
  </si>
  <si>
    <t>f4b787c5-8b9f-f1dd-beae-6ce78a120c57</t>
  </si>
  <si>
    <t>iNOVOTEC Animal Care</t>
  </si>
  <si>
    <t>http://www.inovotec.com/</t>
  </si>
  <si>
    <t>3bc4525a-ad37-11f8-665e-38ac41f9e677</t>
  </si>
  <si>
    <t>InovRetail</t>
  </si>
  <si>
    <t>https://www.inovretail.com/</t>
  </si>
  <si>
    <t>60f942a4-96d2-f132-3236-e23bd7b782ab</t>
  </si>
  <si>
    <t>Inovsharp Pvt Ltd.</t>
  </si>
  <si>
    <t>http://www.estateace.com/</t>
  </si>
  <si>
    <t>c3516c3a-dd25-51a6-6421-d8b46aa101cf</t>
  </si>
  <si>
    <t>Inovum IT Solutions</t>
  </si>
  <si>
    <t>http://www.inovum-solutions.com</t>
  </si>
  <si>
    <t>356930b6-3dcb-85e7-8e8f-e77e284bd5e5</t>
  </si>
  <si>
    <t>Inovus Solar</t>
  </si>
  <si>
    <t>http://www.inovussolar.com</t>
  </si>
  <si>
    <t>05ccd9f2-f06d-b18b-7b0a-918470b1d76e</t>
  </si>
  <si>
    <t>INOVX</t>
  </si>
  <si>
    <t>http://www.inovx.com/</t>
  </si>
  <si>
    <t>2a7b85b8-81a8-887b-6d65-a62904bcb484</t>
  </si>
  <si>
    <t>INOVYN</t>
  </si>
  <si>
    <t>https://www.inovyn.com/</t>
  </si>
  <si>
    <t>cc03db6a-5b52-c805-3ab3-9000790c2dab</t>
  </si>
  <si>
    <t>Inovys</t>
  </si>
  <si>
    <t>http://www.inovys.com</t>
  </si>
  <si>
    <t>1a1a7718-d307-e6d0-2893-72f092031b37</t>
  </si>
  <si>
    <t>Inovytec</t>
  </si>
  <si>
    <t>http://www.inovytec.com/</t>
  </si>
  <si>
    <t>82129fe3-48bb-cd52-19bc-ae4ab4eaddf3</t>
  </si>
  <si>
    <t>Inowits Technologies</t>
  </si>
  <si>
    <t>http://www.inowits.com</t>
  </si>
  <si>
    <t>a40f22c7-cde4-3d2b-aa11-a58664620a12</t>
  </si>
  <si>
    <t>Inox Group</t>
  </si>
  <si>
    <t>http://inoxgroup.in</t>
  </si>
  <si>
    <t>6f5c0170-c40c-d438-463b-2a7029b4a6be</t>
  </si>
  <si>
    <t>INOX India Pvt Ltd</t>
  </si>
  <si>
    <t>http://www.inoxindia.com</t>
  </si>
  <si>
    <t>b69818ad-9fdb-bd16-462c-94a4a5a82854</t>
  </si>
  <si>
    <t>INOX Leisure</t>
  </si>
  <si>
    <t>https://www.inoxmovies.com/</t>
  </si>
  <si>
    <t>50a890a3-c979-63ed-743a-1e813e1fff59</t>
  </si>
  <si>
    <t>Inoxa Industries</t>
  </si>
  <si>
    <t>http://www.inoxaindustries.co.za/</t>
  </si>
  <si>
    <t>339a51fe-a78d-c0e2-ea4e-ee3bd151390d</t>
  </si>
  <si>
    <t>inoXapps</t>
  </si>
  <si>
    <t>http://www.inoxapps.com</t>
  </si>
  <si>
    <t>4de88f12-e073-af89-318e-5304ad2a95d6</t>
  </si>
  <si>
    <t>Inoxico</t>
  </si>
  <si>
    <t>http://www.inoxico.com/</t>
  </si>
  <si>
    <t>e499873f-05ee-20df-5260-b0179939b880</t>
  </si>
  <si>
    <t>INOXSAIL</t>
  </si>
  <si>
    <t>http://www.inoxsail.com</t>
  </si>
  <si>
    <t>7e1ac652-0924-17e7-c038-84fb81b62236</t>
  </si>
  <si>
    <t>Inoxtrend srl</t>
  </si>
  <si>
    <t>http://www.inoxtrend.com</t>
  </si>
  <si>
    <t>7f3e0683-60c0-ffad-2ec3-573e1081a602</t>
  </si>
  <si>
    <t>Inoxwind</t>
  </si>
  <si>
    <t>http://www.inoxwind.com/</t>
  </si>
  <si>
    <t>409dd660-f4e6-0878-daef-ce6a684b92e4</t>
  </si>
  <si>
    <t>INP Grenoble</t>
  </si>
  <si>
    <t>http://www.grenoble-inp.fr/welcome/</t>
  </si>
  <si>
    <t>56d84d47-689b-2482-e7f8-f79efa85ed6b</t>
  </si>
  <si>
    <t>INP-Software</t>
  </si>
  <si>
    <t>http://www.inp-software.com</t>
  </si>
  <si>
    <t>4567902f-ae6d-7aa9-3936-b462125bd300</t>
  </si>
  <si>
    <t>INPA</t>
  </si>
  <si>
    <t>http://www.inpa-embalagens.com.br</t>
  </si>
  <si>
    <t>930867c4-cb50-2b76-53c1-34596bbcab1a</t>
  </si>
  <si>
    <t>INPA Systems</t>
  </si>
  <si>
    <t>http://www.inpasystems.com/</t>
  </si>
  <si>
    <t>52e42d35-2cf7-a951-a7e0-954f3268a10d</t>
  </si>
  <si>
    <t>Inpac Pharma</t>
  </si>
  <si>
    <t>http://www.inpacpharma.com</t>
  </si>
  <si>
    <t>c991ecb2-c287-35b1-0e4c-3fff6ffc9f15</t>
  </si>
  <si>
    <t>Inpackt</t>
  </si>
  <si>
    <t>http://www.inpackt.com</t>
  </si>
  <si>
    <t>2f50dec7-445d-7fb2-d763-08f8cfaea295</t>
  </si>
  <si>
    <t>INPACT</t>
  </si>
  <si>
    <t>http://www.inpactcloud.com</t>
  </si>
  <si>
    <t>019b0691-1e04-aad5-755a-53cf3b803bf0</t>
  </si>
  <si>
    <t>InPact.me</t>
  </si>
  <si>
    <t>http://inpact.me</t>
  </si>
  <si>
    <t>030b1306-9c97-4469-78c5-69e5fa22b265</t>
  </si>
  <si>
    <t>Inpad</t>
  </si>
  <si>
    <t>https://www.inpad.com</t>
  </si>
  <si>
    <t>0f65b86c-e169-1a09-2e78-1a4e7e914c99</t>
  </si>
  <si>
    <t>InPage Incorporated</t>
  </si>
  <si>
    <t>http://www.inpageads.com</t>
  </si>
  <si>
    <t>784d790e-89b3-cf40-2a12-6efbf8ae6a76</t>
  </si>
  <si>
    <t>Inpama</t>
  </si>
  <si>
    <t>http://www.inpama.com</t>
  </si>
  <si>
    <t>bd14d0b2-d7dc-5ef0-30b4-928aa420a912</t>
  </si>
  <si>
    <t>inPartner</t>
  </si>
  <si>
    <t>http://www.inpartner.com</t>
  </si>
  <si>
    <t>b7d254a0-b12b-ab1a-03b6-660e21e60f8c</t>
  </si>
  <si>
    <t>Inpatient Medical Associates</t>
  </si>
  <si>
    <t>http://www.imahospitalists.com</t>
  </si>
  <si>
    <t>c8c22ccd-c999-84b7-d447-e0923294493e</t>
  </si>
  <si>
    <t>InPay</t>
  </si>
  <si>
    <t>https://inpay.pl//?lang=en</t>
  </si>
  <si>
    <t>f18ea756-dee5-ab3f-ed9c-9935f45f6995</t>
  </si>
  <si>
    <t>INPAY</t>
  </si>
  <si>
    <t>https://www.inpay.com</t>
  </si>
  <si>
    <t>8db5c938-66e6-7cce-9b08-3857453dbc81</t>
  </si>
  <si>
    <t>Inpeak</t>
  </si>
  <si>
    <t>http://www.inpeak.io/</t>
  </si>
  <si>
    <t>d95af3a5-03e7-b845-4270-ac2f351ada18</t>
  </si>
  <si>
    <t>Inpedio</t>
  </si>
  <si>
    <t>https://www.inpedio.com</t>
  </si>
  <si>
    <t>6a996087-8ea6-7156-a027-dc9edc1104a0</t>
  </si>
  <si>
    <t>Inpensa</t>
  </si>
  <si>
    <t>http://www.inpensa.com/</t>
  </si>
  <si>
    <t>c31adef5-ce70-83f2-0017-3eb1419f6ea9</t>
  </si>
  <si>
    <t>InPerson</t>
  </si>
  <si>
    <t>http://www.getinperson.com</t>
  </si>
  <si>
    <t>04dfd23a-4ba5-00c2-a41e-1ef219511903</t>
  </si>
  <si>
    <t>Inpha-MÌÄå©dis</t>
  </si>
  <si>
    <t>http://inphamedis.dz/</t>
  </si>
  <si>
    <t>118e6fe0-cfe0-f832-9c3c-34e064d07dfd</t>
  </si>
  <si>
    <t>INPHACT</t>
  </si>
  <si>
    <t>http://www.inphact.com/</t>
  </si>
  <si>
    <t>4cb9dd54-5265-1ee8-7571-302af352e7e6</t>
  </si>
  <si>
    <t>InPharm.com</t>
  </si>
  <si>
    <t>https://www.inpharm.com</t>
  </si>
  <si>
    <t>27ac5a9f-8779-8723-18bd-433b47549afe</t>
  </si>
  <si>
    <t>Inpharmatica</t>
  </si>
  <si>
    <t>http://www.inpharmatica.co.uk/</t>
  </si>
  <si>
    <t>f5f818f4-b7f1-5439-eddb-65b2435f2f99</t>
  </si>
  <si>
    <t>InPharmics</t>
  </si>
  <si>
    <t>http://showme.inpharmics.com</t>
  </si>
  <si>
    <t>8c5575c1-a85f-4d96-6ad6-58fe89b50282</t>
  </si>
  <si>
    <t>InPhase Power Technologies Private Limited</t>
  </si>
  <si>
    <t>http://www.inphase.in</t>
  </si>
  <si>
    <t>cc026446-dc80-35f0-b8d3-9a61d90c7d15</t>
  </si>
  <si>
    <t>InPhase Technologies</t>
  </si>
  <si>
    <t>http://www.inphase-technologies.com</t>
  </si>
  <si>
    <t>0699d46f-dfe4-7517-d332-95f413f7f787</t>
  </si>
  <si>
    <t>Inpher.io</t>
  </si>
  <si>
    <t>http://www.inpher.io/</t>
  </si>
  <si>
    <t>cbaf80f9-5125-9fc1-31f2-3c5a1ab72b6c</t>
  </si>
  <si>
    <t>INPHI</t>
  </si>
  <si>
    <t>http://www.inphi.com</t>
  </si>
  <si>
    <t>c84577f5-f8ec-f72c-aeea-5453e8dcc03f</t>
  </si>
  <si>
    <t>Inpho GmbH</t>
  </si>
  <si>
    <t>http://www.trimble.com/inpho/</t>
  </si>
  <si>
    <t>12c52dbe-6f5e-6f27-033f-84b070e26fc0</t>
  </si>
  <si>
    <t>Inpho's photographers</t>
  </si>
  <si>
    <t>http://inpho.ie/</t>
  </si>
  <si>
    <t>269072fc-e7bc-1948-2905-fc3ab31de3f6</t>
  </si>
  <si>
    <t>Inphodrive</t>
  </si>
  <si>
    <t>http://www.inphodrive.com</t>
  </si>
  <si>
    <t>c1e9703b-ed29-997b-3c2d-246e309bac67</t>
  </si>
  <si>
    <t>Inphoenixity</t>
  </si>
  <si>
    <t>http://inphoenixity.mojohelpdesk.com</t>
  </si>
  <si>
    <t>ccec9926-823a-9221-6c02-86751bc777a6</t>
  </si>
  <si>
    <t>InPhonex</t>
  </si>
  <si>
    <t>http://www.inphonex.com</t>
  </si>
  <si>
    <t>0a690cb1-7fd4-ec6e-7b5f-a6f6de3e9c24</t>
  </si>
  <si>
    <t>InPhonic</t>
  </si>
  <si>
    <t>http://www.inphonic.com</t>
  </si>
  <si>
    <t>ac0c6cd2-d598-a2a9-ffa7-e8c333aeb48b</t>
  </si>
  <si>
    <t>INPI</t>
  </si>
  <si>
    <t>https://www.inpi.fr/fr</t>
  </si>
  <si>
    <t>0bb47c44-89e3-cadc-fa66-267fbb23867c</t>
  </si>
  <si>
    <t>InPin.biz</t>
  </si>
  <si>
    <t>https://inpin.biz</t>
  </si>
  <si>
    <t>41de8e41-967f-21ee-94b2-389eedd36e62</t>
  </si>
  <si>
    <t>Inpixon</t>
  </si>
  <si>
    <t>https://inpixon.com</t>
  </si>
  <si>
    <t>18e99ac5-c87f-915a-7fe5-ec3fdbcd9452</t>
  </si>
  <si>
    <t>InPlace</t>
  </si>
  <si>
    <t>http://www.inplace.tv</t>
  </si>
  <si>
    <t>96509ce0-e112-f17a-9a9f-5b30caefd74b</t>
  </si>
  <si>
    <t>InPlaces</t>
  </si>
  <si>
    <t>http://inplac.es</t>
  </si>
  <si>
    <t>4146aab0-92ac-e707-25fa-55135c93623a</t>
  </si>
  <si>
    <t>InPlan Media Group</t>
  </si>
  <si>
    <t>http://www.inplanmedia.com</t>
  </si>
  <si>
    <t>ef9be53b-0348-ad9e-9d7b-63b6cf6fe8b9</t>
  </si>
  <si>
    <t>Inplant Training in Chennai</t>
  </si>
  <si>
    <t>http://inplanttraininginchennai.net</t>
  </si>
  <si>
    <t>894adf85-2352-d95c-6df2-9d0f7082bad3</t>
  </si>
  <si>
    <t>Inplay</t>
  </si>
  <si>
    <t>http://www.inplaytechnologies.com</t>
  </si>
  <si>
    <t>dd30a9f5-0ea8-6873-389a-8d7980c722cb</t>
  </si>
  <si>
    <t>INPLAY</t>
  </si>
  <si>
    <t>http://inplay.com/</t>
  </si>
  <si>
    <t>3fffa39e-5be1-45e5-973b-f7f2c0092b25</t>
  </si>
  <si>
    <t>InPLAY Technologies</t>
  </si>
  <si>
    <t>https://www.inplay-tech.com</t>
  </si>
  <si>
    <t>186a3fb8-4740-d073-5f42-2bbe1f94b794</t>
  </si>
  <si>
    <t>InPlayer</t>
  </si>
  <si>
    <t>https://inplayer.com</t>
  </si>
  <si>
    <t>e5d01543-c22e-7746-3e7c-b20ac9569511</t>
  </si>
  <si>
    <t>Inplayrs</t>
  </si>
  <si>
    <t>http://www.inplayrs.com</t>
  </si>
  <si>
    <t>f9aa0201-b110-708a-32c9-4e72e9e8470d</t>
  </si>
  <si>
    <t>INplaza</t>
  </si>
  <si>
    <t>http://inplaza.co</t>
  </si>
  <si>
    <t>a5cfda22-46ed-c2f9-f9a9-b2e5e898b21f</t>
  </si>
  <si>
    <t>inploi</t>
  </si>
  <si>
    <t>https://www.inploi.me</t>
  </si>
  <si>
    <t>4afc15fa-1c9c-2312-5c84-bf0e454fc43d</t>
  </si>
  <si>
    <t>inploid.com</t>
  </si>
  <si>
    <t>http://www.inploid.com</t>
  </si>
  <si>
    <t>dd7fe25c-8d37-eab0-f227-a186eded9c4b</t>
  </si>
  <si>
    <t>Inpod</t>
  </si>
  <si>
    <t>http://inpod.in</t>
  </si>
  <si>
    <t>dee03227-c3a3-4d5d-f0ff-660a84b9e833</t>
  </si>
  <si>
    <t>iNPOFi</t>
  </si>
  <si>
    <t>http://www.inpofi.com/</t>
  </si>
  <si>
    <t>8dad7b04-a051-fc7a-31c1-f4b33d305152</t>
  </si>
  <si>
    <t>InPoint Systems</t>
  </si>
  <si>
    <t>http://inpointsys.com</t>
  </si>
  <si>
    <t>bc952596-8bda-9754-b705-7b0baf77f694</t>
  </si>
  <si>
    <t>InPop Records</t>
  </si>
  <si>
    <t>http://www.inpop.com</t>
  </si>
  <si>
    <t>386fbef8-913c-a3bf-3bbc-e238264b83ae</t>
  </si>
  <si>
    <t>InPore Technologies</t>
  </si>
  <si>
    <t>http://inpore.com/</t>
  </si>
  <si>
    <t>445b9128-ee61-c0bb-4ed8-23aff5873a6b</t>
  </si>
  <si>
    <t>Inporia</t>
  </si>
  <si>
    <t>http://inporia.com</t>
  </si>
  <si>
    <t>4c39e681-1cd0-6778-a56c-5a56620ee5af</t>
  </si>
  <si>
    <t>InPos Zone</t>
  </si>
  <si>
    <t>http://inpos.zone/#</t>
  </si>
  <si>
    <t>ac223d9c-42e0-f9b0-cde1-9d9ab394367a</t>
  </si>
  <si>
    <t>InPost</t>
  </si>
  <si>
    <t>http://www.inpost24.com</t>
  </si>
  <si>
    <t>22c3738f-c4aa-f9d9-6471-6407ec315668</t>
  </si>
  <si>
    <t>InPost Nowoczesna Poczta</t>
  </si>
  <si>
    <t>http://www.inpost.pl/en</t>
  </si>
  <si>
    <t>bed3a72e-4091-8109-8ffe-a65e843902d0</t>
  </si>
  <si>
    <t>inPowered</t>
  </si>
  <si>
    <t>http://inpwrd.com</t>
  </si>
  <si>
    <t>40d99ade-554c-d1d9-565b-eaf404d7f9dc</t>
  </si>
  <si>
    <t>Inpowered</t>
  </si>
  <si>
    <t>http://inpowered.com/</t>
  </si>
  <si>
    <t>2af4a027-12d0-8b17-8806-882d4d0d1d66</t>
  </si>
  <si>
    <t>InPractice Group</t>
  </si>
  <si>
    <t>http://www.inpracticegroup.cm</t>
  </si>
  <si>
    <t>39c4eef9-8d52-6ff6-6f7c-3d9e40131c8d</t>
  </si>
  <si>
    <t>InPractice Technologies</t>
  </si>
  <si>
    <t>http://www.technologyinpractice.ca</t>
  </si>
  <si>
    <t>7ecf156c-e12f-1fda-9a55-54411df0083c</t>
  </si>
  <si>
    <t>inPractice.org</t>
  </si>
  <si>
    <t>http://www.inpractice.org</t>
  </si>
  <si>
    <t>3ba4f145-b662-ec67-58d1-08c4cddadc0b</t>
  </si>
  <si>
    <t>Inpreci</t>
  </si>
  <si>
    <t>http://www.inpreci.com/</t>
  </si>
  <si>
    <t>c4685a16-adf4-96ea-2924-d033aa765350</t>
  </si>
  <si>
    <t>Inprenha</t>
  </si>
  <si>
    <t>http://www.inprenha.com.br/</t>
  </si>
  <si>
    <t>b9bd5fa0-f89d-0511-3b6b-372fa3d276f4</t>
  </si>
  <si>
    <t>Inprentus</t>
  </si>
  <si>
    <t>http://www.inprentus.com/</t>
  </si>
  <si>
    <t>0b6927f8-e149-5984-ee5a-853619261d84</t>
  </si>
  <si>
    <t>INPRES</t>
  </si>
  <si>
    <t>bb622fba-712b-6997-86ab-4afba60b5634</t>
  </si>
  <si>
    <t>Inprezion</t>
  </si>
  <si>
    <t>http://www.inprezion.com</t>
  </si>
  <si>
    <t>85ed79d5-43d5-d9df-81cc-f06c3c0cb426</t>
  </si>
  <si>
    <t>Inpria Corporation</t>
  </si>
  <si>
    <t>http://www.inpria.com/</t>
  </si>
  <si>
    <t>7a2deb61-4539-eb78-73ed-39bf742ca2ec</t>
  </si>
  <si>
    <t>Inprimex</t>
  </si>
  <si>
    <t>http://inprimex.com</t>
  </si>
  <si>
    <t>2898c6a6-7dc0-57d9-693b-d0810d6aaf6f</t>
  </si>
  <si>
    <t>Inprimis</t>
  </si>
  <si>
    <t>http://www.inprimis.com</t>
  </si>
  <si>
    <t>d3de5606-ae93-064b-79bf-dc421eda31ff</t>
  </si>
  <si>
    <t>Inprintz, Inc.</t>
  </si>
  <si>
    <t>http://www.inprintz.com/</t>
  </si>
  <si>
    <t>0c9c423d-c0a1-d044-4e02-faa520610f01</t>
  </si>
  <si>
    <t>Inpris</t>
  </si>
  <si>
    <t>http://www.inpris.co</t>
  </si>
  <si>
    <t>589359a8-bf65-86fc-9c92-801f9e1f8f56</t>
  </si>
  <si>
    <t>Inprisys Ltd</t>
  </si>
  <si>
    <t>https://www.inprisys.com</t>
  </si>
  <si>
    <t>a9f0ddc0-076b-2cba-2cad-995b57c68a7f</t>
  </si>
  <si>
    <t>InPrivate</t>
  </si>
  <si>
    <t>http://www.inprivate.info</t>
  </si>
  <si>
    <t>9998c045-8144-7981-054b-a45bbc99e4f7</t>
  </si>
  <si>
    <t>INPRNT</t>
  </si>
  <si>
    <t>http://www.inprnt.com</t>
  </si>
  <si>
    <t>0791b66c-3ff4-f92e-6d28-312261770a8c</t>
  </si>
  <si>
    <t>inPRO</t>
  </si>
  <si>
    <t>http://www.inpro.io</t>
  </si>
  <si>
    <t>9de15ee6-8259-4cab-b2ef-92ae876f7f9f</t>
  </si>
  <si>
    <t>Inpro Corp</t>
  </si>
  <si>
    <t>https://www.inprocorp.com/</t>
  </si>
  <si>
    <t>1301bf1d-fe24-c401-681b-27f8d381c370</t>
  </si>
  <si>
    <t>InPronto</t>
  </si>
  <si>
    <t>http://inpronto.com</t>
  </si>
  <si>
    <t>f58d6980-2909-e3f7-4b35-ad99bc7d933c</t>
  </si>
  <si>
    <t>inProperty.com</t>
  </si>
  <si>
    <t>http://www.inproperty.com</t>
  </si>
  <si>
    <t>97a83423-04a3-62a1-e50d-1b7b8ce0ccd2</t>
  </si>
  <si>
    <t>Inpsyde GmbH</t>
  </si>
  <si>
    <t>http://inpsyde.com/</t>
  </si>
  <si>
    <t>a9c49c6e-9d0f-94a9-5fd0-c8a07e76b4a7</t>
  </si>
  <si>
    <t>inpuls</t>
  </si>
  <si>
    <t>http://inpuls.eu/</t>
  </si>
  <si>
    <t>4a73cab4-e6c1-0626-13f5-ed97a86fd51a</t>
  </si>
  <si>
    <t>Inpulse Bioengenharia</t>
  </si>
  <si>
    <t>http://inpulse.vet.br/</t>
  </si>
  <si>
    <t>2ef71793-9945-c0a6-9b17-3439828336fc</t>
  </si>
  <si>
    <t>InPulse Medical</t>
  </si>
  <si>
    <t>http://www.inpulse.med.br</t>
  </si>
  <si>
    <t>b7ccdf56-c90b-8651-1802-4f62c7a68e91</t>
  </si>
  <si>
    <t>inPulse Works</t>
  </si>
  <si>
    <t>http://www.inpulse.fi</t>
  </si>
  <si>
    <t>970addcc-d5c8-55af-4b7f-91a03d0405a1</t>
  </si>
  <si>
    <t>Inpulze</t>
  </si>
  <si>
    <t>http://www.inpulze.com/</t>
  </si>
  <si>
    <t>3e00ad2f-3cf4-55c5-bb69-5490e88aeb82</t>
  </si>
  <si>
    <t>Inpun</t>
  </si>
  <si>
    <t>http://inpun.com</t>
  </si>
  <si>
    <t>d7cbae9c-ac91-a15b-32fe-e9c5cbbbc636</t>
  </si>
  <si>
    <t>INPUT</t>
  </si>
  <si>
    <t>http://www.input.com</t>
  </si>
  <si>
    <t>4d691aaf-11f6-2763-acb3-0ff0707d1e25</t>
  </si>
  <si>
    <t>Input</t>
  </si>
  <si>
    <t>http://input-app.com/</t>
  </si>
  <si>
    <t>edb34e9a-d6a9-cea0-2f8d-d7fd478c3c57</t>
  </si>
  <si>
    <t>Input Club</t>
  </si>
  <si>
    <t>https://input.club</t>
  </si>
  <si>
    <t>c047ec8e-85b4-eb58-a962-30aed67c6765</t>
  </si>
  <si>
    <t>Input Dynamcis</t>
  </si>
  <si>
    <t>http://www.inputdynamics.com/</t>
  </si>
  <si>
    <t>ccca0311-4868-b06f-73c7-c44c9a92083e</t>
  </si>
  <si>
    <t>Input Ladder</t>
  </si>
  <si>
    <t>http://www.inputladder.com</t>
  </si>
  <si>
    <t>2983197b-9843-e51c-f5dd-6a7ef99b0ada</t>
  </si>
  <si>
    <t>Input Logic</t>
  </si>
  <si>
    <t>http://inputlogic.ca</t>
  </si>
  <si>
    <t>755d1951-da15-3755-9e30-f4e00123ee94</t>
  </si>
  <si>
    <t>Input Media</t>
  </si>
  <si>
    <t>http://www.inputmedia.tv</t>
  </si>
  <si>
    <t>659050fd-da21-32d2-46d8-180682c7157d</t>
  </si>
  <si>
    <t>InputHealth</t>
  </si>
  <si>
    <t>http://www.inputhealth.com</t>
  </si>
  <si>
    <t>28f928cd-bc69-18aa-adc0-397570dd3f5d</t>
  </si>
  <si>
    <t>Inputs-Outputs</t>
  </si>
  <si>
    <t>http://www.inputs-outputs.org/</t>
  </si>
  <si>
    <t>f0ddc05e-8bbc-a272-6162-b876a82dd45d</t>
  </si>
  <si>
    <t>InQ Biosciences</t>
  </si>
  <si>
    <t>http://www.inqbio.com</t>
  </si>
  <si>
    <t>e0922f39-e3b5-4bef-a7ad-363db3ba09b4</t>
  </si>
  <si>
    <t>Inq Mobile</t>
  </si>
  <si>
    <t>http://inqmobile.com</t>
  </si>
  <si>
    <t>68786823-4958-5cf3-e870-f2339b108230</t>
  </si>
  <si>
    <t>InQ.Social</t>
  </si>
  <si>
    <t>https://inq.social</t>
  </si>
  <si>
    <t>b5cd0df6-0ab4-42e2-3228-bc23224b41bc</t>
  </si>
  <si>
    <t>Inqbarna</t>
  </si>
  <si>
    <t>http://inqbarna.com</t>
  </si>
  <si>
    <t>1e04381f-efa5-a192-bb87-611fdbcdf337</t>
  </si>
  <si>
    <t>inQbation</t>
  </si>
  <si>
    <t>http://www.inqbation.com</t>
  </si>
  <si>
    <t>31e0c0d5-4ef2-e42b-b0ab-de4511f22877</t>
  </si>
  <si>
    <t>inQbation Labs</t>
  </si>
  <si>
    <t>http://labs.inqbation.com</t>
  </si>
  <si>
    <t>722f5a30-8b89-d652-9cff-dcee26e2dbb8</t>
  </si>
  <si>
    <t>InQBd</t>
  </si>
  <si>
    <t>http://inqbd.com</t>
  </si>
  <si>
    <t>17dc44f9-bd70-f91a-2543-5e25d2ba6d23</t>
  </si>
  <si>
    <t>inQbrands</t>
  </si>
  <si>
    <t>http://inqbrands.com</t>
  </si>
  <si>
    <t>7ad6f1f6-c59c-443c-e40b-10b0b77c4a97</t>
  </si>
  <si>
    <t>inqiri</t>
  </si>
  <si>
    <t>http://inqiri.com</t>
  </si>
  <si>
    <t>b921bcae-81da-8bce-d37f-afc2542275e1</t>
  </si>
  <si>
    <t>InQlab</t>
  </si>
  <si>
    <t>http://inqlab.co</t>
  </si>
  <si>
    <t>2299f53b-5e44-2a34-0f25-c0c5bf67ea6f</t>
  </si>
  <si>
    <t>Inqline</t>
  </si>
  <si>
    <t>http://www.inqline.com/</t>
  </si>
  <si>
    <t>9cacdd4a-7eaa-73d2-600c-aef6d52937dd</t>
  </si>
  <si>
    <t>Inqora</t>
  </si>
  <si>
    <t>https://inqora.com/</t>
  </si>
  <si>
    <t>08c66b35-f07a-1018-9abb-2c0bb4179d62</t>
  </si>
  <si>
    <t>Inqu</t>
  </si>
  <si>
    <t>http://www.inqu.me/vote</t>
  </si>
  <si>
    <t>f47193ae-f75d-1c1f-980e-181fd1ff6484</t>
  </si>
  <si>
    <t>inQuba</t>
  </si>
  <si>
    <t>http://www.inquba.com/</t>
  </si>
  <si>
    <t>98cbafdf-ca8a-9411-4f41-aa1c196ac159</t>
  </si>
  <si>
    <t>InQubator</t>
  </si>
  <si>
    <t>http://www.in-qubator.com/</t>
  </si>
  <si>
    <t>9be89a81-1b31-3e84-21db-db49e9602873</t>
  </si>
  <si>
    <t>inQube</t>
  </si>
  <si>
    <t>http://www.inqube.eu/</t>
  </si>
  <si>
    <t>472efb67-575f-d737-a880-6d40d497faf8</t>
  </si>
  <si>
    <t>inQuber</t>
  </si>
  <si>
    <t>http://inquber.com</t>
  </si>
  <si>
    <t>ac0ed77d-5ee3-33c8-5a50-16359291b129</t>
  </si>
  <si>
    <t>Inqubus, Inc.</t>
  </si>
  <si>
    <t>http://www.inqubusinc.com/</t>
  </si>
  <si>
    <t>941a149e-4581-4071-d2b7-a4da3d7e76d1</t>
  </si>
  <si>
    <t>InQuest</t>
  </si>
  <si>
    <t>http://inquest.nl</t>
  </si>
  <si>
    <t>bd5147b0-56f3-8778-4b03-b2447a83329b</t>
  </si>
  <si>
    <t>InQuest Technologies</t>
  </si>
  <si>
    <t>http://www.inquesttechnologies.com/</t>
  </si>
  <si>
    <t>5aef7827-78b5-cdef-15a8-0ae62131f4a3</t>
  </si>
  <si>
    <t>InQuicker</t>
  </si>
  <si>
    <t>https://inquicker.com/</t>
  </si>
  <si>
    <t>ea06541d-2929-76e7-39a8-4069c6408e3f</t>
  </si>
  <si>
    <t>Inquidia Consulting</t>
  </si>
  <si>
    <t>http://www.inquidia.com</t>
  </si>
  <si>
    <t>b4cf29d4-8521-0ccd-268c-e0c9edc4a572</t>
  </si>
  <si>
    <t>Inquiets Media</t>
  </si>
  <si>
    <t>http://inquiets.net/</t>
  </si>
  <si>
    <t>9ec469b0-6fbf-d043-0a1c-9da7bb4a55ee</t>
  </si>
  <si>
    <t>InquiGear</t>
  </si>
  <si>
    <t>http://www.inquigear.net</t>
  </si>
  <si>
    <t>0553e47d-b472-c074-f105-86707027da53</t>
  </si>
  <si>
    <t>Inquimex S.A.C.I.</t>
  </si>
  <si>
    <t>http://www.inquimex.com.ar/</t>
  </si>
  <si>
    <t>814f5375-1653-1432-5f98-48f9197c06a8</t>
  </si>
  <si>
    <t>InQuira</t>
  </si>
  <si>
    <t>http://www.inquira.com</t>
  </si>
  <si>
    <t>b4a3e43b-1079-797e-2d6c-f86003990dad</t>
  </si>
  <si>
    <t>Inquirely</t>
  </si>
  <si>
    <t>http://www.inquire.ly</t>
  </si>
  <si>
    <t>061a4901-68aa-fd6f-c02f-360951cae006</t>
  </si>
  <si>
    <t>Inquirer.net</t>
  </si>
  <si>
    <t>http://inquirer.net</t>
  </si>
  <si>
    <t>0f629980-7c82-9d83-f139-9e615319e515</t>
  </si>
  <si>
    <t>Inquirly</t>
  </si>
  <si>
    <t>http://www.inquirly.com</t>
  </si>
  <si>
    <t>a0a06cb2-799b-e500-46d6-44b838111a07</t>
  </si>
  <si>
    <t>Inquiron</t>
  </si>
  <si>
    <t>http://www.inquiron.com</t>
  </si>
  <si>
    <t>dd44d485-373b-b7a3-a502-f54fda36f09c</t>
  </si>
  <si>
    <t>Inquisit</t>
  </si>
  <si>
    <t>http://www.millisecond.com</t>
  </si>
  <si>
    <t>d7f5650b-1720-b93f-11c3-ef82fa28e585</t>
  </si>
  <si>
    <t>InquisitHealth</t>
  </si>
  <si>
    <t>http://www.inquisithealth.com</t>
  </si>
  <si>
    <t>c46b21a6-e586-2558-08df-ea3f1a726f61</t>
  </si>
  <si>
    <t>inQuisitive learning</t>
  </si>
  <si>
    <t>http://www.inquisitive.in</t>
  </si>
  <si>
    <t>1436ac27-b69f-c67d-f5fe-6aa845c6686e</t>
  </si>
  <si>
    <t>Inquisitive Systems</t>
  </si>
  <si>
    <t>http://www.inquisitive-systems.com/</t>
  </si>
  <si>
    <t>d5f52e1e-ce17-f0c4-1eeb-867785762a56</t>
  </si>
  <si>
    <t>Inquisitor</t>
  </si>
  <si>
    <t>http://inquisitorx.com</t>
  </si>
  <si>
    <t>d7943dec-def9-a756-0459-2a3575acb1bb</t>
  </si>
  <si>
    <t>Inquisitr</t>
  </si>
  <si>
    <t>http://www.inquisitr.com/</t>
  </si>
  <si>
    <t>9319f3d8-7a87-de28-a5da-45e9f1afbca6</t>
  </si>
  <si>
    <t>Inquisium</t>
  </si>
  <si>
    <t>http://www.inquisium.com</t>
  </si>
  <si>
    <t>71fcb0d0-ee3d-003d-8546-f337bfe4c4c1</t>
  </si>
  <si>
    <t>Inqune</t>
  </si>
  <si>
    <t>http://inqune.com</t>
  </si>
  <si>
    <t>7ab0ab75-5e73-45df-20af-48498b50329e</t>
  </si>
  <si>
    <t>Inqurio</t>
  </si>
  <si>
    <t>http://inqurio.com.au</t>
  </si>
  <si>
    <t>d78f672f-b900-9339-2f3e-a71489dfb5b5</t>
  </si>
  <si>
    <t>Inqurtime</t>
  </si>
  <si>
    <t>http://inqurtime.com</t>
  </si>
  <si>
    <t>b3504590-e63b-0f71-5719-543921fda54c</t>
  </si>
  <si>
    <t>Inquso</t>
  </si>
  <si>
    <t>http://inquso.se/</t>
  </si>
  <si>
    <t>aff948f5-310f-bcc6-ea53-15162753307b</t>
  </si>
  <si>
    <t>Inquversity</t>
  </si>
  <si>
    <t>http://www.inquversity.com</t>
  </si>
  <si>
    <t>0898ec22-74e8-2912-1ec7-5b9a86bd44ef</t>
  </si>
  <si>
    <t>InQvation</t>
  </si>
  <si>
    <t>http://inqvation.dk/</t>
  </si>
  <si>
    <t>421c425d-c69f-3c75-31d6-b0078c9fdda4</t>
  </si>
  <si>
    <t>Inqwise</t>
  </si>
  <si>
    <t>http://www.inqwise.com</t>
  </si>
  <si>
    <t>ad957f0e-df01-c4bc-4c67-3f670107d3b7</t>
  </si>
  <si>
    <t>INRA</t>
  </si>
  <si>
    <t>http://ephytia.inra.fr</t>
  </si>
  <si>
    <t>4e7db096-98e8-5b59-fce7-74e2adab8ad2</t>
  </si>
  <si>
    <t>http://www.inra.fr/</t>
  </si>
  <si>
    <t>50239a96-8432-d8d0-232f-c9c5a878e426</t>
  </si>
  <si>
    <t>InRadio</t>
  </si>
  <si>
    <t>http://inradio.net</t>
  </si>
  <si>
    <t>a3908445-a860-dff6-136d-1586f3b35806</t>
  </si>
  <si>
    <t>INRange Systems</t>
  </si>
  <si>
    <t>http://inrangesystems.com</t>
  </si>
  <si>
    <t>149a924b-4109-bf3f-c0fe-ee93a0606451</t>
  </si>
  <si>
    <t>Inrange Technologies</t>
  </si>
  <si>
    <t>http://www.inrange.com/</t>
  </si>
  <si>
    <t>cf327ced-b647-068f-3b54-c558f1e8ab42</t>
  </si>
  <si>
    <t>InReach</t>
  </si>
  <si>
    <t>https://www.getinreach.co/</t>
  </si>
  <si>
    <t>29e2229f-dc85-04bf-bf2a-176dee522496</t>
  </si>
  <si>
    <t>InReach Ventures</t>
  </si>
  <si>
    <t>http://www.inreachventures.com/</t>
  </si>
  <si>
    <t>76dc6b8f-facd-ac2f-683f-cef503dd099f</t>
  </si>
  <si>
    <t>InReal Technologies</t>
  </si>
  <si>
    <t>http://inreal-tech.com</t>
  </si>
  <si>
    <t>c73c86f7-8f58-0a54-3c98-30518fac0769</t>
  </si>
  <si>
    <t>InReality</t>
  </si>
  <si>
    <t>http://www.inreality.com</t>
  </si>
  <si>
    <t>6f85143a-fe41-02a5-f6f7-c3b7c33e36e4</t>
  </si>
  <si>
    <t>InReceipts.com</t>
  </si>
  <si>
    <t>http://www.inreceipts.com</t>
  </si>
  <si>
    <t>ca0fde9f-b92d-b7b5-b069-fa7f25669906</t>
  </si>
  <si>
    <t>InReception</t>
  </si>
  <si>
    <t>http://www.inreception.com/</t>
  </si>
  <si>
    <t>79284458-3234-b8ca-0357-c6a705634ce1</t>
  </si>
  <si>
    <t>inRecovery - Addiction Recovery Platform</t>
  </si>
  <si>
    <t>http://www.inrecovery.org</t>
  </si>
  <si>
    <t>f00ad76c-0f4b-d533-c09f-0798a8ff34a2</t>
  </si>
  <si>
    <t>InRelease</t>
  </si>
  <si>
    <t>http://www.incyclesoftware.com/inrelease</t>
  </si>
  <si>
    <t>6323721a-3ac0-9912-816c-54af386f590a</t>
  </si>
  <si>
    <t>InrelliGuard</t>
  </si>
  <si>
    <t>http://www.intelliguardsystems.com</t>
  </si>
  <si>
    <t>c74e310c-c77d-b966-b9a6-4ecb6de0d199</t>
  </si>
  <si>
    <t>inRentive</t>
  </si>
  <si>
    <t>http://inrentive.com</t>
  </si>
  <si>
    <t>7ea25da6-a9be-41fa-2c74-8dea4610518d</t>
  </si>
  <si>
    <t>inResonance</t>
  </si>
  <si>
    <t>https://www.inresonance.com</t>
  </si>
  <si>
    <t>d1b4a5a4-2919-c082-c951-6dbf6def95dd</t>
  </si>
  <si>
    <t>Inrete</t>
  </si>
  <si>
    <t>http://www.inrete.it</t>
  </si>
  <si>
    <t>be55093d-00fc-cef9-9acd-5f7ca888f646</t>
  </si>
  <si>
    <t>INRFOOD</t>
  </si>
  <si>
    <t>http://www.inrfood.com</t>
  </si>
  <si>
    <t>f18c0328-85c5-07a5-bee3-cd017264eee5</t>
  </si>
  <si>
    <t>InRhythm</t>
  </si>
  <si>
    <t>http://www.inrhythm.com</t>
  </si>
  <si>
    <t>263892f5-798a-f270-15e2-e179b99cb6f9</t>
  </si>
  <si>
    <t>INRIA</t>
  </si>
  <si>
    <t>http://www.inria.fr/en</t>
  </si>
  <si>
    <t>e3dd7cf9-c8d7-21ec-92a6-98d32e689900</t>
  </si>
  <si>
    <t>Inrico</t>
  </si>
  <si>
    <t>http://www.inrico.cn/</t>
  </si>
  <si>
    <t>0b14b637-8c86-0982-61fb-c405384e2728</t>
  </si>
  <si>
    <t>inRiver</t>
  </si>
  <si>
    <t>http://www.inriver.com</t>
  </si>
  <si>
    <t>52dc2b83-b726-0f5c-6010-bb3720338057</t>
  </si>
  <si>
    <t>INRIX</t>
  </si>
  <si>
    <t>http://www.inrix.com</t>
  </si>
  <si>
    <t>8ef555dd-8699-cec3-2587-0ed30a5e357a</t>
  </si>
  <si>
    <t>InRoad Toys</t>
  </si>
  <si>
    <t>https://www.inroadtoys.com/</t>
  </si>
  <si>
    <t>cba5a0a9-9465-0ae0-938d-afcf30dc58e3</t>
  </si>
  <si>
    <t>INROADS Capital Partners</t>
  </si>
  <si>
    <t>https://www.inroads.org</t>
  </si>
  <si>
    <t>eaee2683-65a8-47f8-61ac-fafbf857cc96</t>
  </si>
  <si>
    <t>Inrotech</t>
  </si>
  <si>
    <t>http://inrotech.com</t>
  </si>
  <si>
    <t>8729c7f5-4461-01ff-a7da-271429dce53e</t>
  </si>
  <si>
    <t>INRTracker</t>
  </si>
  <si>
    <t>http://inrtracker.com</t>
  </si>
  <si>
    <t>4fd4267a-306d-1761-4517-4e9e3a51707b</t>
  </si>
  <si>
    <t>InRule Technology</t>
  </si>
  <si>
    <t>http://www.inrule.com/</t>
  </si>
  <si>
    <t>8468d3c4-c740-360e-d242-622ece801f3c</t>
  </si>
  <si>
    <t>InRumor</t>
  </si>
  <si>
    <t>http://www.inrumor.com</t>
  </si>
  <si>
    <t>a5487051-c311-68be-1f19-9c66ebaaa8f5</t>
  </si>
  <si>
    <t>InRuntime</t>
  </si>
  <si>
    <t>http://inruntime.com</t>
  </si>
  <si>
    <t>e9f013b8-1993-277c-7a3c-b12aca8fc28b</t>
  </si>
  <si>
    <t>INS Group</t>
  </si>
  <si>
    <t>http://insgroup.pl/</t>
  </si>
  <si>
    <t>7da8e590-9f7f-377f-d093-539e2d2be7c5</t>
  </si>
  <si>
    <t>INS Insider Navigation Systems GmbH</t>
  </si>
  <si>
    <t>http://insidernavigation.com</t>
  </si>
  <si>
    <t>c18b7069-fb23-02c8-1ad4-e20e50b3c0c3</t>
  </si>
  <si>
    <t>Ins&amp;ins</t>
  </si>
  <si>
    <t>http://rocketpun.ch/company/insnins</t>
  </si>
  <si>
    <t>f8859d19-da4e-5594-fd06-9f6c14718658</t>
  </si>
  <si>
    <t>INSA Angels</t>
  </si>
  <si>
    <t>http://www.insa-angels.fr</t>
  </si>
  <si>
    <t>2280c423-ef65-3185-d38a-01cbea84308d</t>
  </si>
  <si>
    <t>INSA Strasbourg</t>
  </si>
  <si>
    <t>http://www.groupe-insa.fr/</t>
  </si>
  <si>
    <t>58f9550a-bd22-4f65-c00f-8e6fbcdd5cb7</t>
  </si>
  <si>
    <t>INSA Toulouse University</t>
  </si>
  <si>
    <t>http://www.insa-toulouse.fr</t>
  </si>
  <si>
    <t>19d1113f-70e8-9159-d1d0-7396d000e7ff</t>
  </si>
  <si>
    <t>Insaan Group</t>
  </si>
  <si>
    <t>http://www.insaangroup.org/</t>
  </si>
  <si>
    <t>0a28bbed-16be-7083-7b0c-117cca5ab0a2</t>
  </si>
  <si>
    <t>Insafe</t>
  </si>
  <si>
    <t>http://www.saferinternet.org/</t>
  </si>
  <si>
    <t>649fbda2-c819-05fa-c361-86fb11c22f92</t>
  </si>
  <si>
    <t>Insala</t>
  </si>
  <si>
    <t>http://www.insala.com</t>
  </si>
  <si>
    <t>cc594c86-2e42-5e7d-6429-914dd62357c4</t>
  </si>
  <si>
    <t>Insale</t>
  </si>
  <si>
    <t>https://insale.nl</t>
  </si>
  <si>
    <t>ff800403-d382-f277-81a0-5693be51ffbf</t>
  </si>
  <si>
    <t>InSales</t>
  </si>
  <si>
    <t>http://www.insales.ru</t>
  </si>
  <si>
    <t>6f14fa44-f652-80ad-bd8c-411cb0c0e00e</t>
  </si>
  <si>
    <t>InSales CRM Solutions</t>
  </si>
  <si>
    <t>http://www.insalescrmsolutions.com/</t>
  </si>
  <si>
    <t>99bdd223-383e-bce7-977b-438792f335f6</t>
  </si>
  <si>
    <t>InSample</t>
  </si>
  <si>
    <t>http://insample.com</t>
  </si>
  <si>
    <t>c04a490e-642b-30a1-f381-cbc3599dc5ed</t>
  </si>
  <si>
    <t>Insanabilis Research LLC.</t>
  </si>
  <si>
    <t>http://www.insanabilis.com</t>
  </si>
  <si>
    <t>9da01143-70f9-2138-724e-c32ad86ce6f5</t>
  </si>
  <si>
    <t>Insane</t>
  </si>
  <si>
    <t>https://yinsane.com</t>
  </si>
  <si>
    <t>c406644c-3382-b57b-882c-4167351207c6</t>
  </si>
  <si>
    <t>Insane Business Ideas s.r.o.</t>
  </si>
  <si>
    <t>http://inbui.com</t>
  </si>
  <si>
    <t>d49c8510-56e9-f122-c934-db0ee72910c1</t>
  </si>
  <si>
    <t>Insane Crayon</t>
  </si>
  <si>
    <t>http://insanecrayon.com</t>
  </si>
  <si>
    <t>5ce5f6bf-aa7b-913d-8799-a43749c519f6</t>
  </si>
  <si>
    <t>Insane Logic</t>
  </si>
  <si>
    <t>http://www.insanelogic.co.uk</t>
  </si>
  <si>
    <t>813beab4-7c22-4342-6627-3b05dbaea3b6</t>
  </si>
  <si>
    <t>Insane Quotes</t>
  </si>
  <si>
    <t>http://insanequotes.com</t>
  </si>
  <si>
    <t>bffb9684-36ad-02ce-81cc-278ac75800c2</t>
  </si>
  <si>
    <t>Insane Technologies</t>
  </si>
  <si>
    <t>https://www.insane.net.au</t>
  </si>
  <si>
    <t>123cc4cb-0569-6a88-16b6-0187147779a7</t>
  </si>
  <si>
    <t>Insanely Great Mac</t>
  </si>
  <si>
    <t>http://www.insanely-great.com</t>
  </si>
  <si>
    <t>ac24b5e2-b379-6be0-255c-07cfae57a0d6</t>
  </si>
  <si>
    <t>Insaneye Website &amp; mobile app's</t>
  </si>
  <si>
    <t>http://www.insaneye.com</t>
  </si>
  <si>
    <t>50ba1b5b-f16d-321e-4f79-8af462954696</t>
  </si>
  <si>
    <t>Insap Consulting</t>
  </si>
  <si>
    <t>http://www.insapconsulting.com</t>
  </si>
  <si>
    <t>a7afc18c-2c20-e437-84bc-e8152d262730</t>
  </si>
  <si>
    <t>INSART</t>
  </si>
  <si>
    <t>http://www.insart.com</t>
  </si>
  <si>
    <t>01bef8a9-1a12-3fed-398f-13e6e4419e7f</t>
  </si>
  <si>
    <t>InsBAnk</t>
  </si>
  <si>
    <t>https://www.insbanktn.com</t>
  </si>
  <si>
    <t>1356820c-e52e-a1b5-2d93-1d616d5c8f6e</t>
  </si>
  <si>
    <t>INSCALE</t>
  </si>
  <si>
    <t>https://www.inscale.net/</t>
  </si>
  <si>
    <t>fb900bd6-4d64-aeca-2e47-15626a253a7b</t>
  </si>
  <si>
    <t>Inscape</t>
  </si>
  <si>
    <t>http://www.inscape.life/</t>
  </si>
  <si>
    <t>9d447890-b941-b29a-4de3-3f50c944fd4f</t>
  </si>
  <si>
    <t>Inscape Partners International ApS</t>
  </si>
  <si>
    <t>http://www.everythingdisc.com/home.aspx</t>
  </si>
  <si>
    <t>8d1faf10-1240-0498-bb87-000581e17532</t>
  </si>
  <si>
    <t>Insception Biosciences</t>
  </si>
  <si>
    <t>http://www.insception.com</t>
  </si>
  <si>
    <t>ee8ff851-b6e1-cc6a-7a33-ddbeb9068982</t>
  </si>
  <si>
    <t>INSCI Corporation</t>
  </si>
  <si>
    <t>http://www.insci.com</t>
  </si>
  <si>
    <t>2a2ab445-c5db-40d7-eb9a-00a07a8f46bc</t>
  </si>
  <si>
    <t>InSciTek Microsystems</t>
  </si>
  <si>
    <t>http://www.inscitek.com/</t>
  </si>
  <si>
    <t>a26b3fe6-a2ab-14c1-859d-30417e7b406a</t>
  </si>
  <si>
    <t>Insco Insurance Services Ltd</t>
  </si>
  <si>
    <t>http://inscoedson.ca/</t>
  </si>
  <si>
    <t>cdece238-6b0e-65d5-4b33-f5bf5f9e9f4a</t>
  </si>
  <si>
    <t>INSCOL</t>
  </si>
  <si>
    <t>http://www.inscol.com</t>
  </si>
  <si>
    <t>0458c278-fedf-53e2-0c47-a20bde80877c</t>
  </si>
  <si>
    <t>inScoop</t>
  </si>
  <si>
    <t>http://www.inscoop.com/</t>
  </si>
  <si>
    <t>23654f2a-e285-3eee-95d1-a935b320c14f</t>
  </si>
  <si>
    <t>Inscope Medical Solutions</t>
  </si>
  <si>
    <t>http://www.inscopemedical.com/</t>
  </si>
  <si>
    <t>de06f54e-6b64-1328-0cec-dadc29a79414</t>
  </si>
  <si>
    <t>Inscopix</t>
  </si>
  <si>
    <t>http://www.inscopix.com</t>
  </si>
  <si>
    <t>cc025615-cf78-f552-7af1-787ba2bb75e8</t>
  </si>
  <si>
    <t>InscrÌÄå_bete S.A.P.I de C.V.</t>
  </si>
  <si>
    <t>http://nrolling.com</t>
  </si>
  <si>
    <t>e6bd5e02-f980-789b-d64f-d0a8fa9ce621</t>
  </si>
  <si>
    <t>INscribe Digital</t>
  </si>
  <si>
    <t>http://www.inscribedigital.com/</t>
  </si>
  <si>
    <t>c0e487b4-d559-bf66-272f-7d9b4b9bdfe9</t>
  </si>
  <si>
    <t>Inscriptic Transport (Volvo Direct)</t>
  </si>
  <si>
    <t>https://www.volvodirect.com</t>
  </si>
  <si>
    <t>e9a48b07-5819-3a30-9b56-f50b1520bfe0</t>
  </si>
  <si>
    <t>Inscriptive</t>
  </si>
  <si>
    <t>http://www.inscriptive.com</t>
  </si>
  <si>
    <t>06a4a8cd-14b0-7b0d-995a-a044122f9894</t>
  </si>
  <si>
    <t>Inscripts</t>
  </si>
  <si>
    <t>https://www.inscripts.com</t>
  </si>
  <si>
    <t>63165c75-96e3-b8d4-361b-add2d7569952</t>
  </si>
  <si>
    <t>INSEAD</t>
  </si>
  <si>
    <t>http://www.insead.edu</t>
  </si>
  <si>
    <t>ea3c328c-8829-1834-32a1-8e2c4fdd933d</t>
  </si>
  <si>
    <t>INSEAD GAIN - Global Angel Investing Network</t>
  </si>
  <si>
    <t>http://www.insead.edu/facultyresearch/centres/entrepreneurship/gain/index.cfm</t>
  </si>
  <si>
    <t>ab3bc831-8e74-be06-bdef-accdb197eec8</t>
  </si>
  <si>
    <t>INSEAD MBA Programme</t>
  </si>
  <si>
    <t>https://www.insead.edu</t>
  </si>
  <si>
    <t>6b667504-bc43-5286-2978-1e565a701a99</t>
  </si>
  <si>
    <t>INSEADAlum Ventures</t>
  </si>
  <si>
    <t>https://inseadalumventures.com/</t>
  </si>
  <si>
    <t>10febe62-fd43-c0ff-2f53-056ce1ee8a15</t>
  </si>
  <si>
    <t>Inseal International Private Limited</t>
  </si>
  <si>
    <t>http://www.in-seal.com/asbestos-jointing-sheets</t>
  </si>
  <si>
    <t>3184e9c9-78dc-395f-13c0-53965a30318e</t>
  </si>
  <si>
    <t>InSeal Medical</t>
  </si>
  <si>
    <t>http://www.insealmedical.com</t>
  </si>
  <si>
    <t>57a55ddb-89c0-f2d5-b76f-ba5410770f4f</t>
  </si>
  <si>
    <t>Insecure.Org</t>
  </si>
  <si>
    <t>http://insecure.org/</t>
  </si>
  <si>
    <t>a0644ea4-0087-61c4-c103-d4506e20dcaf</t>
  </si>
  <si>
    <t>Insedia LLC</t>
  </si>
  <si>
    <t>https://www.insedia.com</t>
  </si>
  <si>
    <t>780d8873-5be8-4bd7-fbaa-eaddb89ffd22</t>
  </si>
  <si>
    <t>InsEdutainment</t>
  </si>
  <si>
    <t>http://www.creccer.com</t>
  </si>
  <si>
    <t>333012cc-eac3-85df-71b5-3393f62d9ba9</t>
  </si>
  <si>
    <t>INSEEC</t>
  </si>
  <si>
    <t>http://www.inseec.com/</t>
  </si>
  <si>
    <t>65818c40-d27e-86b3-ae47-0cbb8cde3a44</t>
  </si>
  <si>
    <t>Inseed Investimentos</t>
  </si>
  <si>
    <t>http://www.inseed.com.br</t>
  </si>
  <si>
    <t>cc6f57d6-8f26-c4cd-0e29-2639afd9b6c3</t>
  </si>
  <si>
    <t>Inseego</t>
  </si>
  <si>
    <t>http://www.inseego.com/</t>
  </si>
  <si>
    <t>ec1f9e39-65ae-4dff-d660-28b7e76cd804</t>
  </si>
  <si>
    <t>inSegment</t>
  </si>
  <si>
    <t>http://www.insegment.com</t>
  </si>
  <si>
    <t>7e721787-51b6-c8ca-9f91-1c3f6997b8e2</t>
  </si>
  <si>
    <t>Insegna</t>
  </si>
  <si>
    <t>http://www.cart.com.au</t>
  </si>
  <si>
    <t>e78ab0d4-0307-913f-84d0-d5ece3d5e208</t>
  </si>
  <si>
    <t>Insektenschutz Hofmeister</t>
  </si>
  <si>
    <t>http://insektenschutz-hofmeister.de/</t>
  </si>
  <si>
    <t>ca9b26f6-f53c-3b9a-d4d3-2650dbb32782</t>
  </si>
  <si>
    <t>Inselberg</t>
  </si>
  <si>
    <t>https://www.inselberg.com/</t>
  </si>
  <si>
    <t>41a54f9f-3e00-65b1-f3f6-daeae871d08f</t>
  </si>
  <si>
    <t>insellerate</t>
  </si>
  <si>
    <t>https://insellerate.com</t>
  </si>
  <si>
    <t>35cbc190-b348-8dfc-3a82-f503e4064b11</t>
  </si>
  <si>
    <t>inSelly</t>
  </si>
  <si>
    <t>http://inselly.com</t>
  </si>
  <si>
    <t>3a7e0b85-dedd-1606-a1f0-b680c677558d</t>
  </si>
  <si>
    <t>Insem Spa</t>
  </si>
  <si>
    <t>http://insem.it</t>
  </si>
  <si>
    <t>d58dfd23-ef2f-198f-f080-4a8992e3a4ad</t>
  </si>
  <si>
    <t>Insense</t>
  </si>
  <si>
    <t>https://www.insenseanalytics.com</t>
  </si>
  <si>
    <t>a021bcf2-9f29-5455-5bfe-e1cb9bb3394e</t>
  </si>
  <si>
    <t>Insense Ads, Inc.</t>
  </si>
  <si>
    <t>https://insense.pro/</t>
  </si>
  <si>
    <t>e6e637ce-f695-34d0-d3bf-fdd803d50cc7</t>
  </si>
  <si>
    <t>Insensi</t>
  </si>
  <si>
    <t>http://www.ily.co</t>
  </si>
  <si>
    <t>5ec0e743-d5c0-f8e7-553d-35102527f51d</t>
  </si>
  <si>
    <t>Insensys Oil &amp; Gas</t>
  </si>
  <si>
    <t>http://www.insensys.com/</t>
  </si>
  <si>
    <t>482193d3-5460-ed83-1753-d97810d848d0</t>
  </si>
  <si>
    <t>Insenth</t>
  </si>
  <si>
    <t>http://www.insenth.com/</t>
  </si>
  <si>
    <t>9e2fd984-552d-bb2e-d0c0-dee5255ec3c9</t>
  </si>
  <si>
    <t>Insentiv Media</t>
  </si>
  <si>
    <t>http://www.insentiv.com</t>
  </si>
  <si>
    <t>2b5f6680-0728-3751-a362-fba8c25f2912</t>
  </si>
  <si>
    <t>INSEO, LT</t>
  </si>
  <si>
    <t>http://inseo.lt</t>
  </si>
  <si>
    <t>4209dfb2-24d5-e473-87f7-09b09b652873</t>
  </si>
  <si>
    <t>InSequent</t>
  </si>
  <si>
    <t>http://www.insequent.com</t>
  </si>
  <si>
    <t>53314239-b9a2-bcfc-f6ce-f6beac506022</t>
  </si>
  <si>
    <t>Insercorp</t>
  </si>
  <si>
    <t>http://www.insercorp.com</t>
  </si>
  <si>
    <t>b595742c-f6e3-8714-b9ce-d9371e84b98b</t>
  </si>
  <si>
    <t>INSERM</t>
  </si>
  <si>
    <t>http://www.inserm.fr</t>
  </si>
  <si>
    <t>909e0aa3-1576-8b26-5bc8-559673997f7c</t>
  </si>
  <si>
    <t>Inserm Transfert Initiative</t>
  </si>
  <si>
    <t>http://www.it-initiative.fr</t>
  </si>
  <si>
    <t>962dd9fd-93e4-d97b-543e-97db62e86b36</t>
  </si>
  <si>
    <t>Insermo</t>
  </si>
  <si>
    <t>http://www.insermo.com</t>
  </si>
  <si>
    <t>a710fe7b-0866-b651-d755-eb56bfec9f48</t>
  </si>
  <si>
    <t>Insero</t>
  </si>
  <si>
    <t>http://insero.com/en</t>
  </si>
  <si>
    <t>35e42431-db09-4398-4727-1ed6b6ede4b9</t>
  </si>
  <si>
    <t>Insert</t>
  </si>
  <si>
    <t>https://www.insert.io</t>
  </si>
  <si>
    <t>9899a9c1-ded9-7569-3402-54f334b59572</t>
  </si>
  <si>
    <t>http://www.insert.fr</t>
  </si>
  <si>
    <t>02811cc4-6a0a-f6bb-7110-437430801bec</t>
  </si>
  <si>
    <t>InsertLearning</t>
  </si>
  <si>
    <t>http://www.insertlearning.com</t>
  </si>
  <si>
    <t>21d74b63-29c9-ee8f-f277-5f6b6c5a088b</t>
  </si>
  <si>
    <t>InsertPic</t>
  </si>
  <si>
    <t>http://www.getinsertpic.com/</t>
  </si>
  <si>
    <t>254eca33-2682-c90f-9880-033f7e5db036</t>
  </si>
  <si>
    <t>Inserv</t>
  </si>
  <si>
    <t>http://inservusa.com</t>
  </si>
  <si>
    <t>13900c4d-2637-f685-3d54-a4c5f8630cb8</t>
  </si>
  <si>
    <t>Inservery</t>
  </si>
  <si>
    <t>http://www.inservery.com/</t>
  </si>
  <si>
    <t>f36c6e53-6f58-ec61-0a6f-888c24158d3f</t>
  </si>
  <si>
    <t>InSeT Systems</t>
  </si>
  <si>
    <t>http://www.insetsystems.com</t>
  </si>
  <si>
    <t>fa5a0297-e45d-47ea-4c1a-a75762a6df1d</t>
  </si>
  <si>
    <t>Insetup</t>
  </si>
  <si>
    <t>http://insetup.com</t>
  </si>
  <si>
    <t>d42e2f48-01bb-6012-79a7-788cf57b941e</t>
  </si>
  <si>
    <t>INSEVA Technologies</t>
  </si>
  <si>
    <t>http://www.inseva.com/</t>
  </si>
  <si>
    <t>e853f0e8-38bf-08d3-394a-4c1c8b5482a0</t>
  </si>
  <si>
    <t>Insevo</t>
  </si>
  <si>
    <t>http://insevo.com</t>
  </si>
  <si>
    <t>11a3c81a-5cee-d554-93c6-4a9dc9d9a059</t>
  </si>
  <si>
    <t>insEYEte</t>
  </si>
  <si>
    <t>http://www.inseyete.com</t>
  </si>
  <si>
    <t>033c1e8b-0fbe-b0e5-a16c-5f6520265f39</t>
  </si>
  <si>
    <t>InsFocus Systems</t>
  </si>
  <si>
    <t>http://www.insfocus.com</t>
  </si>
  <si>
    <t>019466b6-eec4-9493-3d5c-50bd6485ca54</t>
  </si>
  <si>
    <t>Insgroup</t>
  </si>
  <si>
    <t>http://www.insgroup.net/</t>
  </si>
  <si>
    <t>e932c09b-18f1-1808-571d-bcd4b29a8f88</t>
  </si>
  <si>
    <t>InShape</t>
  </si>
  <si>
    <t>http://www.inshape-online.com/</t>
  </si>
  <si>
    <t>e17de0a7-b434-1440-9bf5-622db610345b</t>
  </si>
  <si>
    <t>Inshare</t>
  </si>
  <si>
    <t>http://www.insharevape.com/</t>
  </si>
  <si>
    <t>9556e384-929c-6770-3d9a-05b04ac9d5df</t>
  </si>
  <si>
    <t>InShoerance</t>
  </si>
  <si>
    <t>http://inshoerance.net/</t>
  </si>
  <si>
    <t>4fd21804-23be-00c3-56c1-00be6ee67869</t>
  </si>
  <si>
    <t>inShopper</t>
  </si>
  <si>
    <t>https://inshopper.ru/</t>
  </si>
  <si>
    <t>65bcf261-0b48-129f-a83f-ae2dde18084f</t>
  </si>
  <si>
    <t>Inshorts</t>
  </si>
  <si>
    <t>http://www.newsinshorts.com</t>
  </si>
  <si>
    <t>7cbadd83-0d3e-172d-c7d9-ee8ffea6bfd9</t>
  </si>
  <si>
    <t>Inshot</t>
  </si>
  <si>
    <t>http://www.inshot.ie/</t>
  </si>
  <si>
    <t>62e9f0df-eb8c-4f9e-ec26-84049f37c284</t>
  </si>
  <si>
    <t>Inshur Inc.</t>
  </si>
  <si>
    <t>https://inshur.com</t>
  </si>
  <si>
    <t>1c5cc8ef-0d76-4016-9d8c-bea5405e489c</t>
  </si>
  <si>
    <t>INSiAVA Pty Ltd</t>
  </si>
  <si>
    <t>http://www.insiava.com</t>
  </si>
  <si>
    <t>1cfa7158-3bee-d7de-0afb-624a5163c4f9</t>
  </si>
  <si>
    <t>INsidde</t>
  </si>
  <si>
    <t>http://www.insidde.com/</t>
  </si>
  <si>
    <t>5b8e9126-477b-3181-d233-bde5bca6d277</t>
  </si>
  <si>
    <t>Inside</t>
  </si>
  <si>
    <t>http://www.insidegroup.net</t>
  </si>
  <si>
    <t>1754b981-9dc6-3f6d-a597-866f0e567cb2</t>
  </si>
  <si>
    <t>Inside Academics</t>
  </si>
  <si>
    <t>http://www.insideacademics.com</t>
  </si>
  <si>
    <t>79f5dbf3-14fa-cd73-7e9a-31938560dc3c</t>
  </si>
  <si>
    <t>Inside Africa Budget Safaris</t>
  </si>
  <si>
    <t>http://www.insideafricatravel.com</t>
  </si>
  <si>
    <t>8e6f4d91-8741-f2d6-6583-8e1815e3cd28</t>
  </si>
  <si>
    <t>Inside Airbnb New York City</t>
  </si>
  <si>
    <t>http://insideairbnb.com/</t>
  </si>
  <si>
    <t>402f5383-6764-e8fc-ab78-bf3bcd5a4500</t>
  </si>
  <si>
    <t>Inside Analysis</t>
  </si>
  <si>
    <t>http://insideanalysis.com/</t>
  </si>
  <si>
    <t>76f47a84-f2cf-49fc-1577-1cbc1add951e</t>
  </si>
  <si>
    <t>Inside Business</t>
  </si>
  <si>
    <t>http://insidebiz.com/</t>
  </si>
  <si>
    <t>80fd3b3a-34ea-24c4-5e08-509fc107565b</t>
  </si>
  <si>
    <t>Inside Buzz</t>
  </si>
  <si>
    <t>http://www.insidebuzz.co.uk</t>
  </si>
  <si>
    <t>c6b518cb-9a82-8166-1041-5139ce1dfb58</t>
  </si>
  <si>
    <t>Inside Capital</t>
  </si>
  <si>
    <t>http://www.inside.capital</t>
  </si>
  <si>
    <t>458b999f-2413-bc9f-d5fb-2d08f503e741</t>
  </si>
  <si>
    <t>Inside Capital Partners</t>
  </si>
  <si>
    <t>http://www.insidecapital.net</t>
  </si>
  <si>
    <t>c7d221c1-de4a-1b82-8d1b-320cb717a9aa</t>
  </si>
  <si>
    <t>Inside Costa Rica</t>
  </si>
  <si>
    <t>http://insidecostarica.com/</t>
  </si>
  <si>
    <t>7366bcb5-8a79-93a1-cc16-f3e9277d873f</t>
  </si>
  <si>
    <t>Inside Defense</t>
  </si>
  <si>
    <t>http://defensenewsstand.com/</t>
  </si>
  <si>
    <t>c3227af0-ee12-b9c3-7e6e-c2f03fbf65a1</t>
  </si>
  <si>
    <t>Inside Editon</t>
  </si>
  <si>
    <t>http://www.insideedition.com</t>
  </si>
  <si>
    <t>09031808-c46c-d854-21c8-3bd42f8a2ba8</t>
  </si>
  <si>
    <t>Inside Evaluator Brands</t>
  </si>
  <si>
    <t>http://insideevaluators.com/</t>
  </si>
  <si>
    <t>ba8f216d-54b4-14f5-5dfd-a4465a7bbadb</t>
  </si>
  <si>
    <t>Inside EVs</t>
  </si>
  <si>
    <t>http://insideevs.com</t>
  </si>
  <si>
    <t>7be12c11-ba22-bb40-f225-693b72d9763b</t>
  </si>
  <si>
    <t>Inside Facebook</t>
  </si>
  <si>
    <t>http://insidefacebook.com</t>
  </si>
  <si>
    <t>8a733395-6141-1971-6fb8-721d4b995af3</t>
  </si>
  <si>
    <t>Inside Fantasy Sports</t>
  </si>
  <si>
    <t>http://www.insidefantasysports.com</t>
  </si>
  <si>
    <t>9fd3d5ef-25af-eeda-ca30-ea2678588e1c</t>
  </si>
  <si>
    <t>Inside Game of War</t>
  </si>
  <si>
    <t>http://www.insidegameofwar.com</t>
  </si>
  <si>
    <t>b251c085-be1a-9a82-ff78-bea811074b2e</t>
  </si>
  <si>
    <t>INSIDE Guidance</t>
  </si>
  <si>
    <t>http://insideguidance.com</t>
  </si>
  <si>
    <t>1b724fd9-2e60-9c48-a423-9c9d1068f078</t>
  </si>
  <si>
    <t>Inside Higher Ed</t>
  </si>
  <si>
    <t>https://www.insidehighered.com/</t>
  </si>
  <si>
    <t>76215adb-8d1d-920a-ce89-7438f03e17f0</t>
  </si>
  <si>
    <t>Inside INdiana Business</t>
  </si>
  <si>
    <t>http://www.insideindianabusiness.com/</t>
  </si>
  <si>
    <t>921831cf-55b5-866e-d0a7-05ae1257551f</t>
  </si>
  <si>
    <t>Inside Intercom</t>
  </si>
  <si>
    <t>http://blog.intercom.io/</t>
  </si>
  <si>
    <t>a35dd070-512f-8127-b8e1-45e10ae902ce</t>
  </si>
  <si>
    <t>Inside Israel</t>
  </si>
  <si>
    <t>732f19e2-384c-e0e2-1595-7667cc1ea959</t>
  </si>
  <si>
    <t>Inside Jobs</t>
  </si>
  <si>
    <t>http://www.insidejobs.com</t>
  </si>
  <si>
    <t>f2a7b021-0c29-fa3c-9f09-912399f16a74</t>
  </si>
  <si>
    <t>Inside Mobile</t>
  </si>
  <si>
    <t>http://www.insidemob.com</t>
  </si>
  <si>
    <t>3efb89aa-a5c3-aacb-7183-87511a2f6429</t>
  </si>
  <si>
    <t>Inside Music Group Entertainment</t>
  </si>
  <si>
    <t>http://www.imgent.com</t>
  </si>
  <si>
    <t>5e05f5a6-b58a-45da-83ed-fd179f4e8d76</t>
  </si>
  <si>
    <t>Inside Network</t>
  </si>
  <si>
    <t>http://www.insidenetwork.com</t>
  </si>
  <si>
    <t>f82c2e97-c979-0568-2cf9-1210a4316b5f</t>
  </si>
  <si>
    <t>Inside New Origins</t>
  </si>
  <si>
    <t>http://www.syncpeopleapp.com/app/</t>
  </si>
  <si>
    <t>96c03e6b-2902-8b4b-53d7-ad6c4d3eec21</t>
  </si>
  <si>
    <t>Inside Out Digital Marketing</t>
  </si>
  <si>
    <t>http://www.insideoutdigital.co.uk</t>
  </si>
  <si>
    <t>6bfefffd-cc2a-61fb-a730-0262f3fba3fc</t>
  </si>
  <si>
    <t>Inside Out Leadership Development Group</t>
  </si>
  <si>
    <t>https://www.insideoutcanada.ca/</t>
  </si>
  <si>
    <t>b5078b46-aec4-464a-f5ee-48077114017d</t>
  </si>
  <si>
    <t>Inside Outcomes</t>
  </si>
  <si>
    <t>http://insideoutcomes.net/</t>
  </si>
  <si>
    <t>6662dd07-e813-958f-02cd-4ceed7ed61a7</t>
  </si>
  <si>
    <t>Inside Panama Real Estate</t>
  </si>
  <si>
    <t>http://www.insidepanamarealestate.com</t>
  </si>
  <si>
    <t>8ce974ad-b1e8-16e9-a16a-6523188b75dc</t>
  </si>
  <si>
    <t>Inside Philanthropy</t>
  </si>
  <si>
    <t>http://insidephilanthropy.com</t>
  </si>
  <si>
    <t>2626233b-9122-bc06-909b-472d04f51c28</t>
  </si>
  <si>
    <t>Inside Real Estate</t>
  </si>
  <si>
    <t>http://insiderealestate.com/</t>
  </si>
  <si>
    <t>9e367615-1e4a-d272-d99e-4e5ea81a7949</t>
  </si>
  <si>
    <t>Inside Response</t>
  </si>
  <si>
    <t>http://www.insideresponse.com</t>
  </si>
  <si>
    <t>16a5ebf4-4cba-accd-f1d1-efbe85140c5e</t>
  </si>
  <si>
    <t>Inside Sales Bootcamp</t>
  </si>
  <si>
    <t>http://insidesalesbootcamp.com</t>
  </si>
  <si>
    <t>3c9ac2dd-0c64-dc4d-7b31-9228169afb04</t>
  </si>
  <si>
    <t>Inside Sales Box</t>
  </si>
  <si>
    <t>http://www.insidesalesbox.com</t>
  </si>
  <si>
    <t>175c8a63-168c-6e14-a800-67a66cfcf2c6</t>
  </si>
  <si>
    <t>Inside Sales On Demand</t>
  </si>
  <si>
    <t>http://www.insidesaleondemand.com</t>
  </si>
  <si>
    <t>d58bb708-af43-edf8-77eb-13ad842998d8</t>
  </si>
  <si>
    <t>Inside Sales Team</t>
  </si>
  <si>
    <t>http://insidesalesteam.com</t>
  </si>
  <si>
    <t>d3b941c6-6d99-f071-90cc-80557a150f32</t>
  </si>
  <si>
    <t>Inside Secure</t>
  </si>
  <si>
    <t>http://www.insidesecure.com</t>
  </si>
  <si>
    <t>fafe1591-c113-17d1-1e06-b82975a94a88</t>
  </si>
  <si>
    <t>Inside Social</t>
  </si>
  <si>
    <t>http://www.insidesocial.com</t>
  </si>
  <si>
    <t>23fbb637-d81b-f37a-800a-7e1b37060f0f</t>
  </si>
  <si>
    <t>Inside Startups</t>
  </si>
  <si>
    <t>http://www.insidestartups.org/</t>
  </si>
  <si>
    <t>3fc43c8a-1d34-4749-2c61-39865c9abb87</t>
  </si>
  <si>
    <t>http://www.insidestartups.co.uk/</t>
  </si>
  <si>
    <t>2f93f3b1-aca3-701b-685e-8fb196f32633</t>
  </si>
  <si>
    <t>Inside Stores</t>
  </si>
  <si>
    <t>http://www.insidestores.com</t>
  </si>
  <si>
    <t>538ae49e-dbf7-4fe3-0406-e5aeb8eef14e</t>
  </si>
  <si>
    <t>Inside Tale</t>
  </si>
  <si>
    <t>http://www.insidetale.com</t>
  </si>
  <si>
    <t>3ac25f5e-ef69-9836-28dd-b6eb813ae42f</t>
  </si>
  <si>
    <t>Inside Tech</t>
  </si>
  <si>
    <t>http://insidetech.monster.com/</t>
  </si>
  <si>
    <t>03fd58a3-b1ad-8d48-3a96-6ab03f851286</t>
  </si>
  <si>
    <t>Inside the Magic</t>
  </si>
  <si>
    <t>http://insidethemagic.net</t>
  </si>
  <si>
    <t>fb90972b-51c9-c33f-2843-3966922426c8</t>
  </si>
  <si>
    <t>Inside Travel Guides</t>
  </si>
  <si>
    <t>http://inside.co</t>
  </si>
  <si>
    <t>d9f5acd5-6963-81ed-31bd-98e7e0a43be8</t>
  </si>
  <si>
    <t>Inside Tucson Business</t>
  </si>
  <si>
    <t>http://www.insidetucsonbusiness.com/</t>
  </si>
  <si>
    <t>4806cf9b-cea5-56d4-4483-78562405aa40</t>
  </si>
  <si>
    <t>Inside Visions</t>
  </si>
  <si>
    <t>http://www.insidevisions.com</t>
  </si>
  <si>
    <t>43a4201d-068d-b898-7a2f-8d5d2ba26954</t>
  </si>
  <si>
    <t>Inside Wall Street Report</t>
  </si>
  <si>
    <t>http://www.insidewallstreetreport.com</t>
  </si>
  <si>
    <t>3e1a9ab5-f9e7-bd63-0853-63489137f84f</t>
  </si>
  <si>
    <t>Inside Warehouse</t>
  </si>
  <si>
    <t>http://www.insidewarehouse.com</t>
  </si>
  <si>
    <t>7343d366-8a43-2bcf-c230-c1b74b14d622</t>
  </si>
  <si>
    <t>inside web technologies</t>
  </si>
  <si>
    <t>http://insidewebtech.com/</t>
  </si>
  <si>
    <t>f599f23e-7093-a8d9-28e6-631f41df343a</t>
  </si>
  <si>
    <t>Inside-BigData</t>
  </si>
  <si>
    <t>http://insidebigdata.com</t>
  </si>
  <si>
    <t>0e5e3417-3b9c-6876-780d-11172acb1b0b</t>
  </si>
  <si>
    <t>inside.Cloud</t>
  </si>
  <si>
    <t>http://www.inside.cloud/</t>
  </si>
  <si>
    <t>2191cd7f-9d68-1bb0-0967-8f03c5afec36</t>
  </si>
  <si>
    <t>Inside.com</t>
  </si>
  <si>
    <t>http://www.inside.com</t>
  </si>
  <si>
    <t>6d78f27e-11ad-5c45-b53c-98311bfda2f8</t>
  </si>
  <si>
    <t>Inside3DP</t>
  </si>
  <si>
    <t>http://www.inside3dp.com/</t>
  </si>
  <si>
    <t>e8fb0ba7-d2b2-5f93-ca08-aea49d4ff739</t>
  </si>
  <si>
    <t>Insideall</t>
  </si>
  <si>
    <t>https://www.insideall.com</t>
  </si>
  <si>
    <t>b8c74c0d-b080-7400-6824-d03ae2dbc029</t>
  </si>
  <si>
    <t>InsideAxis</t>
  </si>
  <si>
    <t>http://www.insideaxis.com</t>
  </si>
  <si>
    <t>b8b18c21-cfce-1d59-eb88-40e8ac351226</t>
  </si>
  <si>
    <t>Insidebox</t>
  </si>
  <si>
    <t>https://insidebox.io</t>
  </si>
  <si>
    <t>f02e6225-b43a-a356-ba7b-47458da51d40</t>
  </si>
  <si>
    <t>insideCity.ch</t>
  </si>
  <si>
    <t>http://insidecity.ch/</t>
  </si>
  <si>
    <t>8f134b97-390e-7b03-9712-d6978fed16f8</t>
  </si>
  <si>
    <t>InsideClimate News</t>
  </si>
  <si>
    <t>http://insideclimatenews.org</t>
  </si>
  <si>
    <t>040e3688-f97a-efdc-5382-614acf8f7a17</t>
  </si>
  <si>
    <t>InsideCounsel</t>
  </si>
  <si>
    <t>http://insidecounsel.com</t>
  </si>
  <si>
    <t>0c9bca3e-92e4-8ce7-0f85-4b810fc8f49d</t>
  </si>
  <si>
    <t>inSided</t>
  </si>
  <si>
    <t>http://www.insided.com/</t>
  </si>
  <si>
    <t>e223466d-058f-9822-566e-05e01b3f94aa</t>
  </si>
  <si>
    <t>InsideDay</t>
  </si>
  <si>
    <t>http://www.insideday.com</t>
  </si>
  <si>
    <t>0db3861b-be24-2f47-8e46-d660f42ec54b</t>
  </si>
  <si>
    <t>InsideDesi</t>
  </si>
  <si>
    <t>http://www.insidedesi.com</t>
  </si>
  <si>
    <t>ef238bc4-099d-fc2e-cc83-2d90a6c2c124</t>
  </si>
  <si>
    <t>InsideDigs</t>
  </si>
  <si>
    <t>http://www.insidedigs.com</t>
  </si>
  <si>
    <t>06588938-d93e-1b48-883a-029c4007a1e7</t>
  </si>
  <si>
    <t>InsideDNA</t>
  </si>
  <si>
    <t>https://www.insidedna.ai</t>
  </si>
  <si>
    <t>d52f70eb-7870-8b20-57d7-69a3c378dab9</t>
  </si>
  <si>
    <t>InsideFlyer</t>
  </si>
  <si>
    <t>https://insideflyer.com</t>
  </si>
  <si>
    <t>8f595403-5d2d-3acb-e451-2079830fdf3b</t>
  </si>
  <si>
    <t>InsideHook</t>
  </si>
  <si>
    <t>http://www.insidehook.com</t>
  </si>
  <si>
    <t>5f72a623-1343-ed0e-3661-227814ec19a6</t>
  </si>
  <si>
    <t>insideHPC</t>
  </si>
  <si>
    <t>http://insidehpc.com</t>
  </si>
  <si>
    <t>ae178795-643d-e8cc-8118-c447d5e7096e</t>
  </si>
  <si>
    <t>InsideIIM</t>
  </si>
  <si>
    <t>http://insideiim.com/</t>
  </si>
  <si>
    <t>2c4e1341-7691-86b1-ce2d-9aec2825133d</t>
  </si>
  <si>
    <t>Insidelang</t>
  </si>
  <si>
    <t>http://insidelang.com/</t>
  </si>
  <si>
    <t>36276b39-cd07-1a93-c9dc-95d2b7787f6b</t>
  </si>
  <si>
    <t>InsideLook.co</t>
  </si>
  <si>
    <t>https://www.insidelook.co</t>
  </si>
  <si>
    <t>144aefb9-a6b9-28f9-2dee-e23072325029</t>
  </si>
  <si>
    <t>InsideMaps</t>
  </si>
  <si>
    <t>http://www.insidemaps.com</t>
  </si>
  <si>
    <t>77fe1468-6c85-2804-f75a-18973858a352</t>
  </si>
  <si>
    <t>insidenova.com</t>
  </si>
  <si>
    <t>http://www.insidenova.com/</t>
  </si>
  <si>
    <t>43843fda-eb08-91e4-7b08-63d72d06002f</t>
  </si>
  <si>
    <t>InsideOut</t>
  </si>
  <si>
    <t>https://insideoutlab.com</t>
  </si>
  <si>
    <t>6c27abc5-4f3a-7fe9-46ad-bd16f176ce9e</t>
  </si>
  <si>
    <t>Insideout.Today</t>
  </si>
  <si>
    <t>http://www.insideout.today</t>
  </si>
  <si>
    <t>23764ab1-c193-d25a-3e9f-a261e96ade0e</t>
  </si>
  <si>
    <t>InsideOut10</t>
  </si>
  <si>
    <t>http://www.insideout.io</t>
  </si>
  <si>
    <t>eec5f2e3-5fca-c97f-c503-2e868ce87c55</t>
  </si>
  <si>
    <t>Insider Guides</t>
  </si>
  <si>
    <t>http://insiderguides.com.au</t>
  </si>
  <si>
    <t>2e2f6168-503c-53eb-b46c-719aafbbf885</t>
  </si>
  <si>
    <t>Insider Monkey</t>
  </si>
  <si>
    <t>http://www.insidermonkey.com</t>
  </si>
  <si>
    <t>90732d77-c541-1103-973d-011b7fc2681f</t>
  </si>
  <si>
    <t>Insider Online</t>
  </si>
  <si>
    <t>http://www.insideronline.org</t>
  </si>
  <si>
    <t>da372c94-3d71-305e-48ca-382250448ec8</t>
  </si>
  <si>
    <t>Insider Pages</t>
  </si>
  <si>
    <t>http://www.insiderpages.com</t>
  </si>
  <si>
    <t>0d4afc04-c540-5e0f-40ed-08fcfba5c8f0</t>
  </si>
  <si>
    <t>Insider Perks</t>
  </si>
  <si>
    <t>http://www.insiderperks.com</t>
  </si>
  <si>
    <t>91d1005f-1cac-0cb0-4afd-5a68d79d11e4</t>
  </si>
  <si>
    <t>Insider Spyder</t>
  </si>
  <si>
    <t>http://www.insiderspyder.com</t>
  </si>
  <si>
    <t>783d05a0-98e5-243f-b100-4b05f4a90be4</t>
  </si>
  <si>
    <t>Insider Technologies</t>
  </si>
  <si>
    <t>http://www.insidertech.co.uk/</t>
  </si>
  <si>
    <t>440af4a3-6697-98ad-efb9-9207f4b9bb87</t>
  </si>
  <si>
    <t>Insider Training</t>
  </si>
  <si>
    <t>http://www.insidertrainingfitness.com/</t>
  </si>
  <si>
    <t>3091638f-824a-5112-1255-b1ebc83d1fad</t>
  </si>
  <si>
    <t>INSIDER.</t>
  </si>
  <si>
    <t>http://useinsider.com/</t>
  </si>
  <si>
    <t>cb180691-e1bc-710c-87da-05067552f1ae</t>
  </si>
  <si>
    <t>Insider.in</t>
  </si>
  <si>
    <t>https://insider.in</t>
  </si>
  <si>
    <t>865a5684-8e21-b581-c2ee-10bc34a49299</t>
  </si>
  <si>
    <t>InsideRater.com</t>
  </si>
  <si>
    <t>http://www.insiderater.com</t>
  </si>
  <si>
    <t>7bd09526-18c1-0365-ce37-958644b10dd3</t>
  </si>
  <si>
    <t>InsiderBlog</t>
  </si>
  <si>
    <t>http://www.insiderblog.hu</t>
  </si>
  <si>
    <t>24797f96-bef6-9b44-595f-253e34bb0851</t>
  </si>
  <si>
    <t>InsiderHub, Inc</t>
  </si>
  <si>
    <t>http://www.insiderhub.com</t>
  </si>
  <si>
    <t>89ac2aee-99d7-e6dc-ac20-d5e5f0a51b60</t>
  </si>
  <si>
    <t>InsiderMole.com</t>
  </si>
  <si>
    <t>https://www.insidermole.com</t>
  </si>
  <si>
    <t>491f4959-7e0a-3884-499a-e93b2ee273c2</t>
  </si>
  <si>
    <t>Insiders Marketing Digital</t>
  </si>
  <si>
    <t>http://www.insidersmkt.com.br/</t>
  </si>
  <si>
    <t>fa5faf14-2abe-844f-0285-d658858e56c2</t>
  </si>
  <si>
    <t>Insiders S.A.</t>
  </si>
  <si>
    <t>http://www.insiders.cl</t>
  </si>
  <si>
    <t>2e2b9437-be4c-ddbf-4624-d403a6bb2c3f</t>
  </si>
  <si>
    <t>Insiders Sports</t>
  </si>
  <si>
    <t>http://www.insiderssports.com/</t>
  </si>
  <si>
    <t>766bae06-b789-93e7-3622-431df333d5d9</t>
  </si>
  <si>
    <t>Insiders@ Project</t>
  </si>
  <si>
    <t>http://www.insiders.com.mx</t>
  </si>
  <si>
    <t>66fe08a8-8798-1c57-cd79-2419a931ebe1</t>
  </si>
  <si>
    <t>InsiderScore</t>
  </si>
  <si>
    <t>https://www.insiderscore.com</t>
  </si>
  <si>
    <t>51ecb020-ac03-3507-90d4-011f2436e250</t>
  </si>
  <si>
    <t>InsideSales.com</t>
  </si>
  <si>
    <t>http://www.insidesales.com</t>
  </si>
  <si>
    <t>d46e6261-d6e0-4b81-8638-21cf83dd24b0</t>
  </si>
  <si>
    <t>InsideSherpa</t>
  </si>
  <si>
    <t>https://www.insidesherpa.com/</t>
  </si>
  <si>
    <t>9f804c0a-f1f8-5f46-04af-f0c3ab5228fa</t>
  </si>
  <si>
    <t>InsideSources</t>
  </si>
  <si>
    <t>http://insidesources.com</t>
  </si>
  <si>
    <t>0e5ac8d2-3d2a-1552-d130-d1d11dc02c9b</t>
  </si>
  <si>
    <t>InsideSport</t>
  </si>
  <si>
    <t>https://www.insidesport.co/</t>
  </si>
  <si>
    <t>66de44b1-6d14-251a-67d9-867cbaac1253</t>
  </si>
  <si>
    <t>InsideTimmies</t>
  </si>
  <si>
    <t>http://insidetimmies.com/</t>
  </si>
  <si>
    <t>548c3f2e-3ccb-10e3-ef34-5bdd039154de</t>
  </si>
  <si>
    <t>InsideTrack</t>
  </si>
  <si>
    <t>http://www.insidetrack.com</t>
  </si>
  <si>
    <t>7942f2ce-f142-3810-3c2c-c0e383ff2c8a</t>
  </si>
  <si>
    <t>Insidetrak</t>
  </si>
  <si>
    <t>http://www.insidetrak.com.au</t>
  </si>
  <si>
    <t>aa292192-9558-2880-c159-e04268428bab</t>
  </si>
  <si>
    <t>InsideTrip</t>
  </si>
  <si>
    <t>http://www.insidetrip.com</t>
  </si>
  <si>
    <t>c2812167-ea4a-d8ea-72bb-3d882c0b930c</t>
  </si>
  <si>
    <t>InsideUp</t>
  </si>
  <si>
    <t>http://www.insideup.com</t>
  </si>
  <si>
    <t>d80b15d0-4781-f31a-6c51-7a273f91e70f</t>
  </si>
  <si>
    <t>InsideValuation, A Division of LRES</t>
  </si>
  <si>
    <t>https://www.insidevaluation.com</t>
  </si>
  <si>
    <t>9041b86c-7b42-d780-d776-f9cec4532614</t>
  </si>
  <si>
    <t>InsideVenture</t>
  </si>
  <si>
    <t>http://www.insideventure.com</t>
  </si>
  <si>
    <t>76bf5088-b164-58df-5214-6dcf154efc1f</t>
  </si>
  <si>
    <t>InsideView</t>
  </si>
  <si>
    <t>http://www.insideview.com</t>
  </si>
  <si>
    <t>ce55289d-365b-6e2c-264b-6fb9fadd2f0f</t>
  </si>
  <si>
    <t>InsideWord</t>
  </si>
  <si>
    <t>http://www.insideword.com</t>
  </si>
  <si>
    <t>7b989a62-97e4-a8e7-a71b-23e11fae8d77</t>
  </si>
  <si>
    <t>Insidey</t>
  </si>
  <si>
    <t>http://aeegle.com</t>
  </si>
  <si>
    <t>bd269305-8ac0-4390-3032-6e6ae8a2e484</t>
  </si>
  <si>
    <t>Insidify</t>
  </si>
  <si>
    <t>http://insidify.com</t>
  </si>
  <si>
    <t>c6f5d6ed-3358-82f8-b994-c992746a0eb2</t>
  </si>
  <si>
    <t>Insieme</t>
  </si>
  <si>
    <t>http://www.gruppoinsieme.it</t>
  </si>
  <si>
    <t>a81a1ed7-8566-f44b-0aec-a546d3a17160</t>
  </si>
  <si>
    <t>Insieme Networks</t>
  </si>
  <si>
    <t>http://insiemenetworks.com</t>
  </si>
  <si>
    <t>29e07079-3a20-27d3-47c8-8aab56d5a07a</t>
  </si>
  <si>
    <t>Insieme Webdesign</t>
  </si>
  <si>
    <t>http://www.insieme-split.com/en</t>
  </si>
  <si>
    <t>ecf35ada-dc8e-e565-cf07-65def9f6907f</t>
  </si>
  <si>
    <t>Insight</t>
  </si>
  <si>
    <t>https://www.insight.tv</t>
  </si>
  <si>
    <t>733c7301-bb5b-f71d-955a-52bc9cd9f6c2</t>
  </si>
  <si>
    <t>Insight (NDT) Ltd</t>
  </si>
  <si>
    <t>http://www.insightndt.co.uk/</t>
  </si>
  <si>
    <t>1a5cac4d-cca4-3905-138c-67b8de8343e5</t>
  </si>
  <si>
    <t>Insight 2 Value</t>
  </si>
  <si>
    <t>http://www.insight2value.co.uk</t>
  </si>
  <si>
    <t>15c5c269-0d05-f148-7c03-39e8e95ceafc</t>
  </si>
  <si>
    <t>Insight aaS</t>
  </si>
  <si>
    <t>http://www.insightaas.com/</t>
  </si>
  <si>
    <t>90704c6b-22c0-8b5f-5ef2-50417c95b0d1</t>
  </si>
  <si>
    <t>Insight Accelerator Labs</t>
  </si>
  <si>
    <t>http://insightpd.com/accelerator/insight-accelerator-labs/</t>
  </si>
  <si>
    <t>6fb6fe40-3e0b-980a-922f-121970fc66f8</t>
  </si>
  <si>
    <t>Insight Accountancy</t>
  </si>
  <si>
    <t>http://www.insightacc.co.uk/</t>
  </si>
  <si>
    <t>eb5d36e0-a179-88d2-971c-bb73ea4fdbd4</t>
  </si>
  <si>
    <t>Insight Accountants</t>
  </si>
  <si>
    <t>http://www.insightaccountants.co.uk</t>
  </si>
  <si>
    <t>8092545d-4ad5-3ef7-5e97-272a3ac1e867</t>
  </si>
  <si>
    <t>Insight Arcade</t>
  </si>
  <si>
    <t>http://insightarcade.com</t>
  </si>
  <si>
    <t>eacaa224-8a07-337d-d568-4d9055704cee</t>
  </si>
  <si>
    <t>Insight Bank</t>
  </si>
  <si>
    <t>http://www.insightbank.com/about.asp</t>
  </si>
  <si>
    <t>0fc83a03-e03f-ee7f-4d64-f27583793511</t>
  </si>
  <si>
    <t>Insight Beverages</t>
  </si>
  <si>
    <t>http://www.insightbeverages.com/</t>
  </si>
  <si>
    <t>03484c40-1e70-b9ff-7d1a-8fb75f9b700e</t>
  </si>
  <si>
    <t>InSight Biopharmaceutical</t>
  </si>
  <si>
    <t>http://www.insight.co.il/</t>
  </si>
  <si>
    <t>47641dfc-9ae4-c99b-c175-3f1c5d48dbce</t>
  </si>
  <si>
    <t>Insight Business Systems</t>
  </si>
  <si>
    <t>http://www.ibs247.com</t>
  </si>
  <si>
    <t>a2327be5-d789-ec3c-3308-d092bc08ea20</t>
  </si>
  <si>
    <t>Insight Centre for Data Analytics</t>
  </si>
  <si>
    <t>http://insight-centre.org/</t>
  </si>
  <si>
    <t>8ce1cc87-40b6-8c34-1f3b-ce2038b4cff2</t>
  </si>
  <si>
    <t>InSight Crime</t>
  </si>
  <si>
    <t>http://www.insightcrime.org/</t>
  </si>
  <si>
    <t>2f27de04-6b8a-871d-c3e4-c7c5791efe25</t>
  </si>
  <si>
    <t>Insight Data Science</t>
  </si>
  <si>
    <t>http://insightdatascience.com/</t>
  </si>
  <si>
    <t>0ca80642-b217-a7a2-76be-6c20ffee8740</t>
  </si>
  <si>
    <t>Insight Dermatology</t>
  </si>
  <si>
    <t>http://www.insightderm.com</t>
  </si>
  <si>
    <t>0f86ff48-ee2c-31d2-31e6-9d373af27590</t>
  </si>
  <si>
    <t>Insight Development</t>
  </si>
  <si>
    <t>http://www.sshrc-crsh.gc.ca</t>
  </si>
  <si>
    <t>043eb5b5-945c-3935-c1d9-93770c77d752</t>
  </si>
  <si>
    <t>Insight Ecosystems</t>
  </si>
  <si>
    <t>http://www.insightecosystems.com/</t>
  </si>
  <si>
    <t>598523db-58dd-1dce-0d01-d2e97970e046</t>
  </si>
  <si>
    <t>Insight Energy</t>
  </si>
  <si>
    <t>http://www.insightenergy.com/</t>
  </si>
  <si>
    <t>7c3d3ada-5387-fd0a-69b8-25e78134dd1a</t>
  </si>
  <si>
    <t>Insight Engines</t>
  </si>
  <si>
    <t>https://insight-engines.com/</t>
  </si>
  <si>
    <t>92a024a8-1e2e-e728-c726-98037f11f9d1</t>
  </si>
  <si>
    <t>Insight Enterprises</t>
  </si>
  <si>
    <t>http://www.insight.com</t>
  </si>
  <si>
    <t>b1538109-ae12-a63b-2b49-0042e0b64142</t>
  </si>
  <si>
    <t>Insight Equity</t>
  </si>
  <si>
    <t>http://insightequity.com</t>
  </si>
  <si>
    <t>4b9c9ece-9f11-4026-ca7f-37ae48cee184</t>
  </si>
  <si>
    <t>Insight Experience</t>
  </si>
  <si>
    <t>http://www.insight-experience.com</t>
  </si>
  <si>
    <t>f5f28727-1b34-3954-3beb-06e40d0ce81f</t>
  </si>
  <si>
    <t>Insight Eye Care</t>
  </si>
  <si>
    <t>http://www.insight-eyecare.ca</t>
  </si>
  <si>
    <t>16d64276-fd27-8e65-518b-5daf9f53785f</t>
  </si>
  <si>
    <t>Insight Films</t>
  </si>
  <si>
    <t>http://www.insightfilm.com</t>
  </si>
  <si>
    <t>bf62521a-0c6a-c977-94a5-3d05d01469f6</t>
  </si>
  <si>
    <t>Insight For Living - US</t>
  </si>
  <si>
    <t>http://www.insight.org</t>
  </si>
  <si>
    <t>2411dbe3-fa32-b40b-5817-968849e64ffe</t>
  </si>
  <si>
    <t>Insight Forge</t>
  </si>
  <si>
    <t>http://www.insightforge.com</t>
  </si>
  <si>
    <t>425dc0d1-c18c-1214-efc4-6ad3c323a1b1</t>
  </si>
  <si>
    <t>Insight Genetics</t>
  </si>
  <si>
    <t>http://insightgenetics.com</t>
  </si>
  <si>
    <t>0d092831-1b5f-6f00-d8ed-aaa9f58c669a</t>
  </si>
  <si>
    <t>Insight Global</t>
  </si>
  <si>
    <t>d2f7d8dd-2a97-da5d-eaed-a9e3e5d17377</t>
  </si>
  <si>
    <t>Insight Group</t>
  </si>
  <si>
    <t>http://www.insight-holdings.com</t>
  </si>
  <si>
    <t>6d8b4a00-a360-8251-9d9e-1ffca36c952f</t>
  </si>
  <si>
    <t>Insight Guides</t>
  </si>
  <si>
    <t>http://www.insightguides.com</t>
  </si>
  <si>
    <t>8448deb2-36b7-df91-c156-78cb79f5a1ac</t>
  </si>
  <si>
    <t>Insight Guru</t>
  </si>
  <si>
    <t>http://trefis.com</t>
  </si>
  <si>
    <t>a105f75b-096d-8bad-8f6c-6f59b8189d73</t>
  </si>
  <si>
    <t>Insight High Technology Group</t>
  </si>
  <si>
    <t>http://www.iht.com.cn/</t>
  </si>
  <si>
    <t>00418b42-78af-6a41-f891-bd64bc16fbbf</t>
  </si>
  <si>
    <t>Insight Homes</t>
  </si>
  <si>
    <t>http://www.itsjustabetterhouse.com</t>
  </si>
  <si>
    <t>ef2caecc-d095-8ba3-e210-deb0e06a53ce</t>
  </si>
  <si>
    <t>Insight Information</t>
  </si>
  <si>
    <t>http://www.insightinfo.com/</t>
  </si>
  <si>
    <t>ffa6b872-de84-db8f-1848-b9078baf3ea1</t>
  </si>
  <si>
    <t>Insight Innovations</t>
  </si>
  <si>
    <t>http://insightinnovation.org</t>
  </si>
  <si>
    <t>ec69796d-4057-2f4e-8b4a-547f52079749</t>
  </si>
  <si>
    <t>Insight Innovators</t>
  </si>
  <si>
    <t>https://www.insightinnovators.com/</t>
  </si>
  <si>
    <t>ce709749-c41f-b100-aefa-f8dc62642398</t>
  </si>
  <si>
    <t>Insight Integrated Systems</t>
  </si>
  <si>
    <t>http://www.insightintegrated.com</t>
  </si>
  <si>
    <t>9c2e6d67-1441-024b-46aa-240fa6cd729d</t>
  </si>
  <si>
    <t>Insight Interfaces LLC</t>
  </si>
  <si>
    <t>https://app.insightinterfaces.com/</t>
  </si>
  <si>
    <t>a32fc62e-4bec-2984-d134-509dfa26bdb5</t>
  </si>
  <si>
    <t>Insight Investment</t>
  </si>
  <si>
    <t>http://www.insightinvestment.com</t>
  </si>
  <si>
    <t>4f2cbce3-d10b-45b1-ba57-0da70c238c53</t>
  </si>
  <si>
    <t>Insight Methods</t>
  </si>
  <si>
    <t>http://insightmethods.com</t>
  </si>
  <si>
    <t>a80f6115-3a5e-9ebf-18c1-1225f52c5f58</t>
  </si>
  <si>
    <t>Insight Network, Inc</t>
  </si>
  <si>
    <t>http://insighttimer.com</t>
  </si>
  <si>
    <t>ab655d00-7d13-74a2-b9b6-8951307766b9</t>
  </si>
  <si>
    <t>Insight of the Day</t>
  </si>
  <si>
    <t>http://www.insightoftheday.com/</t>
  </si>
  <si>
    <t>52c52123-cf4b-cbba-afac-9c180df813b8</t>
  </si>
  <si>
    <t>Insight Park</t>
  </si>
  <si>
    <t>http://www.insightparkum.com/</t>
  </si>
  <si>
    <t>9ae7826b-c8c7-ca80-ee77-1539cacf92d2</t>
  </si>
  <si>
    <t>Insight Pharmaceuticals</t>
  </si>
  <si>
    <t>http://www.insightpharma.com/</t>
  </si>
  <si>
    <t>d3a96e8b-99f0-1683-231a-3ca6ca0c83e9</t>
  </si>
  <si>
    <t>Insight Plus</t>
  </si>
  <si>
    <t>http://www.insight-plus.jp</t>
  </si>
  <si>
    <t>3db3716e-e112-6b1f-b2e2-a9749d304b37</t>
  </si>
  <si>
    <t>Insight Quality</t>
  </si>
  <si>
    <t>http://insightquality.com</t>
  </si>
  <si>
    <t>a381afec-c54f-c305-23cd-c48e50703f43</t>
  </si>
  <si>
    <t>Insight Quantification</t>
  </si>
  <si>
    <t>http://insightquantification.com/</t>
  </si>
  <si>
    <t>9350cbd6-e6c1-a5f1-796b-e5d6e72675da</t>
  </si>
  <si>
    <t>Insight Quest</t>
  </si>
  <si>
    <t>http://www.snooper-app.com/</t>
  </si>
  <si>
    <t>ab210c24-7ade-b529-ec5c-bef80862cc82</t>
  </si>
  <si>
    <t>Insight Replay</t>
  </si>
  <si>
    <t>http://insightreplay.com</t>
  </si>
  <si>
    <t>b26301fb-289e-970d-1232-1cc22ec6c4e5</t>
  </si>
  <si>
    <t>Insight Robotics</t>
  </si>
  <si>
    <t>http://insightrobotics.com</t>
  </si>
  <si>
    <t>e1859fed-d13d-81ea-570c-1cac45efd120</t>
  </si>
  <si>
    <t>Insight Rocket</t>
  </si>
  <si>
    <t>https://www.insightrocket.com/</t>
  </si>
  <si>
    <t>3f6a0c85-8ed4-23f5-5caa-285203b80572</t>
  </si>
  <si>
    <t>Insight Signals</t>
  </si>
  <si>
    <t>https://insightsignals.com/</t>
  </si>
  <si>
    <t>b181caeb-80a8-54a9-1fa0-65a5aa02528d</t>
  </si>
  <si>
    <t>Insight SIP</t>
  </si>
  <si>
    <t>http://www.insightsip.com/</t>
  </si>
  <si>
    <t>e59046ef-9b79-276e-d15c-bc88c399cdcd</t>
  </si>
  <si>
    <t>Insight Solutions Shenzhen Limited</t>
  </si>
  <si>
    <t>http://www.insightsolutionsglobal.com</t>
  </si>
  <si>
    <t>699a0a98-0901-5cf4-f1dd-4a316f07d71e</t>
  </si>
  <si>
    <t>Insight Statistics</t>
  </si>
  <si>
    <t>http://insightsc.ie/</t>
  </si>
  <si>
    <t>4c2be45c-aeb3-a811-b194-5e958706c694</t>
  </si>
  <si>
    <t>Insight Stock360</t>
  </si>
  <si>
    <t>http://stock.insight360.co.uk/</t>
  </si>
  <si>
    <t>167bd845-4e03-a8f9-bdce-4cfe984a7487</t>
  </si>
  <si>
    <t>Insight Survey</t>
  </si>
  <si>
    <t>http://www.insightsurvey.co.za/</t>
  </si>
  <si>
    <t>ae28ba21-e3fe-8314-18a4-3d35711d889d</t>
  </si>
  <si>
    <t>iNSight Technologies SA</t>
  </si>
  <si>
    <t>http://www.insightafrica.biz</t>
  </si>
  <si>
    <t>1b5cfc9e-d45b-fdeb-f3c5-6d3a15372e39</t>
  </si>
  <si>
    <t>Insight Technologies, Inc</t>
  </si>
  <si>
    <t>http://www.insighttechnology.com</t>
  </si>
  <si>
    <t>9660db90-207b-5d15-6918-75b7fe885da7</t>
  </si>
  <si>
    <t>Insight Technology</t>
  </si>
  <si>
    <t>6efb9171-a87b-212d-f399-b0613da7b1c9</t>
  </si>
  <si>
    <t>Insight Venture Partners</t>
  </si>
  <si>
    <t>http://www.insightpartners.com</t>
  </si>
  <si>
    <t>ff186729-6a5e-7300-d7ac-1cc1600157dd</t>
  </si>
  <si>
    <t>Insight Wealth Strategies</t>
  </si>
  <si>
    <t>http://www.insight2wealth.com/</t>
  </si>
  <si>
    <t>990bd5f1-a049-14ea-b9bf-3b13ae077e98</t>
  </si>
  <si>
    <t>Insight World Group</t>
  </si>
  <si>
    <t>http://www.inswg.com/</t>
  </si>
  <si>
    <t>cd0509b5-65f3-9b15-a7e9-a947e9ce023a</t>
  </si>
  <si>
    <t>Insight Worldwide</t>
  </si>
  <si>
    <t>http://www.insightww.com</t>
  </si>
  <si>
    <t>5120d7f4-1866-99e3-54e6-a883f22fe841</t>
  </si>
  <si>
    <t>Insight-labs</t>
  </si>
  <si>
    <t>http://insight-labs.org</t>
  </si>
  <si>
    <t>3262cbfd-c29b-c2b4-2005-b42f45e7922f</t>
  </si>
  <si>
    <t>Insight! Total Gym Software</t>
  </si>
  <si>
    <t>http://www.gyminsight.com</t>
  </si>
  <si>
    <t>0745d219-3e6f-354d-9e10-e6112ad0fcda</t>
  </si>
  <si>
    <t>Insight.io</t>
  </si>
  <si>
    <t>https://www.insight.io/</t>
  </si>
  <si>
    <t>945f0c47-e8ef-57ef-6635-2b75abef370d</t>
  </si>
  <si>
    <t>Insight4</t>
  </si>
  <si>
    <t>http://insight4.com</t>
  </si>
  <si>
    <t>1d33ff2a-f8b4-0c5b-1c04-fba7cd634e2d</t>
  </si>
  <si>
    <t>InsightBee</t>
  </si>
  <si>
    <t>https://www.insightbee.com</t>
  </si>
  <si>
    <t>899e65a4-94fa-3c1f-84b4-2f145c26e661</t>
  </si>
  <si>
    <t>InSightec</t>
  </si>
  <si>
    <t>http://www.insightec.com</t>
  </si>
  <si>
    <t>400ac52d-7d30-ddc7-079f-823ec595376b</t>
  </si>
  <si>
    <t>Insighter</t>
  </si>
  <si>
    <t>http://insighter.io</t>
  </si>
  <si>
    <t>95b81de0-1098-f2a9-eb75-eb6e9d5aaf80</t>
  </si>
  <si>
    <t>Insightera</t>
  </si>
  <si>
    <t>http://www.insightera.com</t>
  </si>
  <si>
    <t>ec85a59f-b484-a37b-85e1-d8600de080f2</t>
  </si>
  <si>
    <t>InsightETE</t>
  </si>
  <si>
    <t>http://www.insightete.com/</t>
  </si>
  <si>
    <t>c2c1b1b5-8dac-1f24-68fd-3385465ffa8c</t>
  </si>
  <si>
    <t>InsightExpress</t>
  </si>
  <si>
    <t>https://www.insightexpress.com/</t>
  </si>
  <si>
    <t>10035c90-01a0-ef37-7550-6219dd5090a6</t>
  </si>
  <si>
    <t>InsightFinder Inc.</t>
  </si>
  <si>
    <t>https://insightfinder.com</t>
  </si>
  <si>
    <t>bf7917fa-c601-c7b6-875f-34968820a5a2</t>
  </si>
  <si>
    <t>Insightful</t>
  </si>
  <si>
    <t>http://www.tibco.com</t>
  </si>
  <si>
    <t>5d17a383-deef-fadc-e73d-85b8b93b3de5</t>
  </si>
  <si>
    <t>Insightful Decisions</t>
  </si>
  <si>
    <t>http://insightfuldecisions.com/timeline/</t>
  </si>
  <si>
    <t>9e093bec-9214-b4a5-2653-17adf34aab54</t>
  </si>
  <si>
    <t>Insightful Psychics</t>
  </si>
  <si>
    <t>http://www.insightfulpsychics.com</t>
  </si>
  <si>
    <t>70f350b4-bdef-8cb5-d0c0-315256248532</t>
  </si>
  <si>
    <t>Insightful Solutions</t>
  </si>
  <si>
    <t>http://www.insightfulsolutions.org</t>
  </si>
  <si>
    <t>ff26f670-355e-304d-4a96-3967ad97702f</t>
  </si>
  <si>
    <t>Insightfulinc</t>
  </si>
  <si>
    <t>http://www.insightfulinc.com</t>
  </si>
  <si>
    <t>0adf6e62-4f96-1d5c-710a-496037f7521c</t>
  </si>
  <si>
    <t>Insightfully</t>
  </si>
  <si>
    <t>http://www.insightfully.co</t>
  </si>
  <si>
    <t>4f264aa2-0dc7-45a9-51cf-b459651b93ac</t>
  </si>
  <si>
    <t>InsightfulVR</t>
  </si>
  <si>
    <t>http://insightfulvr.com</t>
  </si>
  <si>
    <t>1afbe439-cc63-802b-96cf-83770937e854</t>
  </si>
  <si>
    <t>Insightible</t>
  </si>
  <si>
    <t>http://insightible.com/</t>
  </si>
  <si>
    <t>d908292c-8a7a-b6de-355b-8a53c8ee5aaa</t>
  </si>
  <si>
    <t>Insightica</t>
  </si>
  <si>
    <t>http://www.insightica.com</t>
  </si>
  <si>
    <t>81f66c0c-275c-e178-0f8f-41b10427e31e</t>
  </si>
  <si>
    <t>Insightico</t>
  </si>
  <si>
    <t>http://getinsightico.com/</t>
  </si>
  <si>
    <t>7d598428-c7ff-c35e-ab1d-80da1c311b9b</t>
  </si>
  <si>
    <t>Insightix</t>
  </si>
  <si>
    <t>http://www.insightix.com</t>
  </si>
  <si>
    <t>bb44f767-68c8-f509-7973-4528c443acef</t>
  </si>
  <si>
    <t>Insightly</t>
  </si>
  <si>
    <t>http://insightly.com</t>
  </si>
  <si>
    <t>98f93dd7-7c3f-7c0f-b892-50418c93d0ec</t>
  </si>
  <si>
    <t>InsightLytics</t>
  </si>
  <si>
    <t>http://www.insightlytics.com</t>
  </si>
  <si>
    <t>076cdc17-330e-34c5-4ef8-d0e00d01d43c</t>
  </si>
  <si>
    <t>InsightMedi</t>
  </si>
  <si>
    <t>http://insightmedi.com/</t>
  </si>
  <si>
    <t>3898c12c-ca05-5188-faee-759ecf4b5b87</t>
  </si>
  <si>
    <t>INSIGHTMirror 360</t>
  </si>
  <si>
    <t>http://www.insightmirror-360.com/</t>
  </si>
  <si>
    <t>1dbb3ed0-e2e1-4961-faa4-3e57bccaaeee</t>
  </si>
  <si>
    <t>Insightness</t>
  </si>
  <si>
    <t>http://www.insightness.com/</t>
  </si>
  <si>
    <t>a8ddc020-beb4-bac9-b11f-57344f4d8755</t>
  </si>
  <si>
    <t>InsightNG</t>
  </si>
  <si>
    <t>http://www.insightng.com</t>
  </si>
  <si>
    <t>9072f735-53c7-e9d0-a038-85e0ecac739a</t>
  </si>
  <si>
    <t>InsightOut Solutions</t>
  </si>
  <si>
    <t>http://www.insightout.solutions/</t>
  </si>
  <si>
    <t>e7e1f779-c00c-5e4b-d94d-317ce76f05cf</t>
  </si>
  <si>
    <t>InsightOutpost</t>
  </si>
  <si>
    <t>http://www.insightoutpost.com/</t>
  </si>
  <si>
    <t>d510a25f-eba1-6cbf-72e7-c987d0553048</t>
  </si>
  <si>
    <t>InsightPD</t>
  </si>
  <si>
    <t>http://insightpd.com/</t>
  </si>
  <si>
    <t>34f9b553-b053-27ad-9d20-d3675613d3e7</t>
  </si>
  <si>
    <t>Insightpool</t>
  </si>
  <si>
    <t>http://insightpool.com</t>
  </si>
  <si>
    <t>3ca899df-12b8-b0cd-362c-e93c8eb97b57</t>
  </si>
  <si>
    <t>Insightra Medical</t>
  </si>
  <si>
    <t>http://insightra.com</t>
  </si>
  <si>
    <t>ac2fcc62-d980-d2a5-e3ed-d04c71a45e3b</t>
  </si>
  <si>
    <t>InsightRX</t>
  </si>
  <si>
    <t>http://www.insight-rx.com</t>
  </si>
  <si>
    <t>64616ae8-559f-c2e7-245f-04386463423c</t>
  </si>
  <si>
    <t>Insights Career Consulting, LLC</t>
  </si>
  <si>
    <t>https://www.insightscareerconsulting.com</t>
  </si>
  <si>
    <t>f87944f3-39a5-756b-09f8-77df4e455677</t>
  </si>
  <si>
    <t>Insights in Marketing</t>
  </si>
  <si>
    <t>http://www.insightsinmarketing.com</t>
  </si>
  <si>
    <t>e6d834b1-9336-a016-b39c-48fcfe0d7963</t>
  </si>
  <si>
    <t>Insights International Holdings</t>
  </si>
  <si>
    <t>http://nantrak.com</t>
  </si>
  <si>
    <t>0b28d06e-6956-dcb4-aef7-c41b2df961a4</t>
  </si>
  <si>
    <t>Insights Meta</t>
  </si>
  <si>
    <t>http://www.insightsmeta.com</t>
  </si>
  <si>
    <t>49f9f548-8bb9-1d28-869c-f63439068d67</t>
  </si>
  <si>
    <t>Insights Techne Business Consultants</t>
  </si>
  <si>
    <t>http://www.insightstechne.com</t>
  </si>
  <si>
    <t>a34b5ea4-427f-9c75-5789-5f84c7b3a959</t>
  </si>
  <si>
    <t>Insights.US</t>
  </si>
  <si>
    <t>http://insights.us</t>
  </si>
  <si>
    <t>50ee0a93-7168-d228-f7d6-25b27b770fb5</t>
  </si>
  <si>
    <t>Insights.VC</t>
  </si>
  <si>
    <t>http://insights.vc</t>
  </si>
  <si>
    <t>5f3e9cb5-ee47-a447-ccf8-a30a1177c671</t>
  </si>
  <si>
    <t>InsightsAtlas</t>
  </si>
  <si>
    <t>https://insightsatlas.com/</t>
  </si>
  <si>
    <t>a1162401-5bdf-029b-fda9-112bea032189</t>
  </si>
  <si>
    <t>InsightsEd</t>
  </si>
  <si>
    <t>http://insightsed.com/</t>
  </si>
  <si>
    <t>f8c77bdc-330e-28ac-df23-86d36becb9b1</t>
  </si>
  <si>
    <t>InsightShare</t>
  </si>
  <si>
    <t>http://www.insightshare.org/</t>
  </si>
  <si>
    <t>17996095-fef1-c524-855f-7218e4f09939</t>
  </si>
  <si>
    <t>InsightsNow</t>
  </si>
  <si>
    <t>http://www.insightsnow.com</t>
  </si>
  <si>
    <t>e5efad6a-d550-e1b2-d360-df39930b53e3</t>
  </si>
  <si>
    <t>InsightsOne</t>
  </si>
  <si>
    <t>http://www.insightsone.com</t>
  </si>
  <si>
    <t>b3502c6a-6945-c11b-329b-32d7837d6e2c</t>
  </si>
  <si>
    <t>InsightsPod</t>
  </si>
  <si>
    <t>http://insightspod.com</t>
  </si>
  <si>
    <t>ed62e0c1-9933-42ff-d4b9-0429c613f423</t>
  </si>
  <si>
    <t>InsightSquared</t>
  </si>
  <si>
    <t>http://www.insightsquared.com</t>
  </si>
  <si>
    <t>b9073ef7-ac86-3282-f901-b87e96f27604</t>
  </si>
  <si>
    <t>Insightus</t>
  </si>
  <si>
    <t>http://www.insightus.com.au</t>
  </si>
  <si>
    <t>0c5f93d5-4568-4c04-c15f-740fbb60d01d</t>
  </si>
  <si>
    <t>Insightware</t>
  </si>
  <si>
    <t>https://insightware.com</t>
  </si>
  <si>
    <t>cc09a515-3e15-bfc6-c88a-843648c9436a</t>
  </si>
  <si>
    <t>insightXM</t>
  </si>
  <si>
    <t>http://www.insightxm.com</t>
  </si>
  <si>
    <t>c6b56fd3-a292-18c4-3d64-7011bf8044de</t>
  </si>
  <si>
    <t>InsightYou B V</t>
  </si>
  <si>
    <t>http://www.insightyou.com</t>
  </si>
  <si>
    <t>d5e33311-a555-b88d-1e86-e22ca8ddf9a6</t>
  </si>
  <si>
    <t>InsightzClub</t>
  </si>
  <si>
    <t>http://insightzclub.com/</t>
  </si>
  <si>
    <t>4f5f120e-1f75-9019-1bd7-5423e438d2ba</t>
  </si>
  <si>
    <t>Insigma</t>
  </si>
  <si>
    <t>http://www.insigmainc.com</t>
  </si>
  <si>
    <t>10771005-d976-04cb-f52b-a391c2b5da66</t>
  </si>
  <si>
    <t>Insign</t>
  </si>
  <si>
    <t>http://www.insign.fr/</t>
  </si>
  <si>
    <t>ace38a12-f72c-0706-e531-684cb3f37287</t>
  </si>
  <si>
    <t>Insigni</t>
  </si>
  <si>
    <t>https://www.insigni.fr/</t>
  </si>
  <si>
    <t>d1c84fb0-8465-7945-9bc1-d72516969eb7</t>
  </si>
  <si>
    <t>Insignia</t>
  </si>
  <si>
    <t>http://www.insigniarange.co.uk</t>
  </si>
  <si>
    <t>18eded22-48b2-c0cc-4686-511b4b8909af</t>
  </si>
  <si>
    <t>Insignia Bank</t>
  </si>
  <si>
    <t>http://www.insigniabank.com/</t>
  </si>
  <si>
    <t>7774b9b5-6c3a-0d79-acd5-29cf4408a5fe</t>
  </si>
  <si>
    <t>Insignia Capital Group</t>
  </si>
  <si>
    <t>http://www.insigniacap.com/</t>
  </si>
  <si>
    <t>264a5a33-c411-00a5-5763-2dacfb1bd6fa</t>
  </si>
  <si>
    <t>Insignia Communications</t>
  </si>
  <si>
    <t>http://www.insigniacom.com</t>
  </si>
  <si>
    <t>326a4314-347f-18ce-4942-1a7f3c5bcaa8</t>
  </si>
  <si>
    <t>Insignia Consulting Group</t>
  </si>
  <si>
    <t>http://www.insigniacg.com</t>
  </si>
  <si>
    <t>368b89aa-31f5-b1f7-b9aa-b42d1589648b</t>
  </si>
  <si>
    <t>Insignia Financial Group</t>
  </si>
  <si>
    <t>http://www.insigniafinancial.com/</t>
  </si>
  <si>
    <t>f576e58b-6dd8-2635-0a72-a72b68162898</t>
  </si>
  <si>
    <t>Insignia Growth Partners</t>
  </si>
  <si>
    <t>http://www.insigniagrowth.com</t>
  </si>
  <si>
    <t>b2ad6829-550d-8cd4-356b-e7ef9d360ba1</t>
  </si>
  <si>
    <t>Insignia Health</t>
  </si>
  <si>
    <t>http://insigniahealth.com</t>
  </si>
  <si>
    <t>caff8f38-fad9-a244-67c7-6bc296bb9c10</t>
  </si>
  <si>
    <t>Insignia Marketing</t>
  </si>
  <si>
    <t>http://www.insigniamarketing.com</t>
  </si>
  <si>
    <t>d5a416b3-c617-d4d9-28a7-58fbd4f5c22c</t>
  </si>
  <si>
    <t>Insignia SEO</t>
  </si>
  <si>
    <t>https://insigniaseo.com/</t>
  </si>
  <si>
    <t>c2e0ad5f-cf68-f40c-2494-42fbd445b8c6</t>
  </si>
  <si>
    <t>Insignia Solutions</t>
  </si>
  <si>
    <t>http://www.insignia.com</t>
  </si>
  <si>
    <t>e070a25f-0005-898a-3292-379cc5439723</t>
  </si>
  <si>
    <t>Insignia Systems</t>
  </si>
  <si>
    <t>http://www.insigniasystems.com</t>
  </si>
  <si>
    <t>fc5e0d8b-d6a6-9f03-c30e-f5e93d65f4b2</t>
  </si>
  <si>
    <t>Insignia Technologies</t>
  </si>
  <si>
    <t>http://www.insigniatechnologies.com</t>
  </si>
  <si>
    <t>ceec0c10-5733-9e45-1d49-b5bbc2fc44a6</t>
  </si>
  <si>
    <t>Insigniam</t>
  </si>
  <si>
    <t>http://www.insigniam.com</t>
  </si>
  <si>
    <t>35e05b68-f267-7bd3-fa21-7680b36a9e0b</t>
  </si>
  <si>
    <t>Insigno Quipment Technologies</t>
  </si>
  <si>
    <t>http://www.quipment.in</t>
  </si>
  <si>
    <t>9f680c4f-6da6-a657-a27b-347eab2655e3</t>
  </si>
  <si>
    <t>Insikt Ventures</t>
  </si>
  <si>
    <t>http://insikt.com</t>
  </si>
  <si>
    <t>5c125f3b-efe7-e4fc-a165-d4293e8f2504</t>
  </si>
  <si>
    <t>Insikt, Inc.</t>
  </si>
  <si>
    <t>http://www.insikt.com</t>
  </si>
  <si>
    <t>6d09bc95-b5c3-d86e-5bbe-5d590d8c5aec</t>
  </si>
  <si>
    <t>inSilica</t>
  </si>
  <si>
    <t>http://www.insilica.com/</t>
  </si>
  <si>
    <t>3a57cf0e-4ff7-4d3b-729b-02a68ef7fe9a</t>
  </si>
  <si>
    <t>InSIlico DB</t>
  </si>
  <si>
    <t>https://insilicodb.com/</t>
  </si>
  <si>
    <t>a3a90904-346f-de54-b7bc-fa82d2862672</t>
  </si>
  <si>
    <t>InSilico Medicine</t>
  </si>
  <si>
    <t>http://insilicomedicine.com</t>
  </si>
  <si>
    <t>feaf21e4-21f5-e610-5ed1-33621c5feaee</t>
  </si>
  <si>
    <t>InSilicoLab</t>
  </si>
  <si>
    <t>http://insilicolab.cyfronet.pl</t>
  </si>
  <si>
    <t>795d59a2-abc2-f82f-afbc-bab4dd021317</t>
  </si>
  <si>
    <t>inSilicon Corp.</t>
  </si>
  <si>
    <t>http://www.insilicon.com</t>
  </si>
  <si>
    <t>bb4de817-5e09-5956-cf95-f03b8e8e5973</t>
  </si>
  <si>
    <t>Insilixa</t>
  </si>
  <si>
    <t>http://insilixa.com</t>
  </si>
  <si>
    <t>19e78ade-ea51-9bb0-9484-e5c808fcd5fb</t>
  </si>
  <si>
    <t>inSing</t>
  </si>
  <si>
    <t>http://insing.com</t>
  </si>
  <si>
    <t>aeca2304-d8da-ea35-c560-c56620382768</t>
  </si>
  <si>
    <t>Insinger de Beaufort</t>
  </si>
  <si>
    <t>https://www.insinger.com</t>
  </si>
  <si>
    <t>820cfa8e-fc6d-bfcd-dda4-cd52ac6ecda0</t>
  </si>
  <si>
    <t>Insistimento</t>
  </si>
  <si>
    <t>http://insistimento.com.br/</t>
  </si>
  <si>
    <t>81e7aad4-f039-9172-5613-3db4531c26de</t>
  </si>
  <si>
    <t>InSite Energy, LLC.</t>
  </si>
  <si>
    <t>https://insitenrg.com</t>
  </si>
  <si>
    <t>64482771-144b-1e06-01d1-6bf8656aeeb0</t>
  </si>
  <si>
    <t>InSITE Fellowship</t>
  </si>
  <si>
    <t>http://www.insitefellows.org/</t>
  </si>
  <si>
    <t>99911699-c866-e62d-0066-c7ee6f046ad9</t>
  </si>
  <si>
    <t>InSite GPS Technologies</t>
  </si>
  <si>
    <t>http://www.insitegps.com/</t>
  </si>
  <si>
    <t>f72cac2b-c5af-a603-dac7-bb1fc9845a69</t>
  </si>
  <si>
    <t>INSITE IT</t>
  </si>
  <si>
    <t>http://insite-it.net/</t>
  </si>
  <si>
    <t>d32c6e5b-067d-3d34-e6ba-0d03657c32b6</t>
  </si>
  <si>
    <t>InSite Medical Technologies</t>
  </si>
  <si>
    <t>http://insitemedtech.com</t>
  </si>
  <si>
    <t>41b649a7-cb86-22b4-1e2c-807a9b354629</t>
  </si>
  <si>
    <t>InSite Partners</t>
  </si>
  <si>
    <t>http://www.insitepartners.com/</t>
  </si>
  <si>
    <t>3538a15b-fe83-349d-e474-f2cc300844d8</t>
  </si>
  <si>
    <t>Insite Security BV</t>
  </si>
  <si>
    <t>https://www.insitesecurity.nl</t>
  </si>
  <si>
    <t>5ee36f46-a39f-d72c-787e-a83da38bca59</t>
  </si>
  <si>
    <t>InSite Services, Inc</t>
  </si>
  <si>
    <t>http://www.insightservicescolorado.com</t>
  </si>
  <si>
    <t>d56a737d-f92f-fd58-ffcd-5b13b7ddc9c3</t>
  </si>
  <si>
    <t>Insite Software</t>
  </si>
  <si>
    <t>http://www.insitesoft.com/</t>
  </si>
  <si>
    <t>d151d8d4-e4b3-3058-4e76-5639dbc03d30</t>
  </si>
  <si>
    <t>InSite Vision</t>
  </si>
  <si>
    <t>http://www.insitevision.com</t>
  </si>
  <si>
    <t>37d34940-90bd-2f7f-a6cf-52e597bd196c</t>
  </si>
  <si>
    <t>InSite Webservices GmbH</t>
  </si>
  <si>
    <t>https://insite-feedback.com</t>
  </si>
  <si>
    <t>44e99cd0-77db-1ced-d34e-097017a4dcf0</t>
  </si>
  <si>
    <t>InSite Wireless</t>
  </si>
  <si>
    <t>http://www.insitewireless.com</t>
  </si>
  <si>
    <t>d7f13098-bd6b-4b92-d203-b6a6398a6e0b</t>
  </si>
  <si>
    <t>insite.com</t>
  </si>
  <si>
    <t>http://www.insite.com.br</t>
  </si>
  <si>
    <t>d0f64f5c-3f6d-1dea-5183-d26e05cf35ff</t>
  </si>
  <si>
    <t>inSITEcities</t>
  </si>
  <si>
    <t>http://www.insitecities.com</t>
  </si>
  <si>
    <t>9ca7dd30-d1f3-9732-7dbd-7a947580f956</t>
  </si>
  <si>
    <t>Insiteo</t>
  </si>
  <si>
    <t>http://www.insiteo.com</t>
  </si>
  <si>
    <t>e2df09ea-b3d6-ea4a-e34f-e6500fed93f2</t>
  </si>
  <si>
    <t>InSiteOne</t>
  </si>
  <si>
    <t>http://www.insiteone.com</t>
  </si>
  <si>
    <t>16dee5ab-9392-7a0e-9437-7bf3dc5bc5fa</t>
  </si>
  <si>
    <t>Insiteout</t>
  </si>
  <si>
    <t>http://www.insiteout.es/e-commerce/index.php</t>
  </si>
  <si>
    <t>bf748f34-d45f-f143-72d0-7ba0b48aa700</t>
  </si>
  <si>
    <t>Insites</t>
  </si>
  <si>
    <t>http://www.insites-m.com</t>
  </si>
  <si>
    <t>25548f88-4c6e-4041-a536-3ef257dfcfcf</t>
  </si>
  <si>
    <t>InSites Consulting</t>
  </si>
  <si>
    <t>http://www.insites-consulting.com</t>
  </si>
  <si>
    <t>da7f3720-7868-3b9a-57ec-00d66a3de434</t>
  </si>
  <si>
    <t>InsiteVR</t>
  </si>
  <si>
    <t>https://www.insitevr.com/</t>
  </si>
  <si>
    <t>f6b52e67-a87f-4b19-07e1-649d8e17d081</t>
  </si>
  <si>
    <t>Insitez</t>
  </si>
  <si>
    <t>https://www.insitez.com/</t>
  </si>
  <si>
    <t>e2ffc4e7-138c-d91c-812d-2f7038b150ef</t>
  </si>
  <si>
    <t>Insitome</t>
  </si>
  <si>
    <t>http://www.insito.me</t>
  </si>
  <si>
    <t>1749e2c5-bcbb-fd90-35b2-102605abb1b0</t>
  </si>
  <si>
    <t>Insitor Fund</t>
  </si>
  <si>
    <t>http://www.insitormanagement.com</t>
  </si>
  <si>
    <t>91448731-f277-99e3-a3ea-6e6b01fded4b</t>
  </si>
  <si>
    <t>Insitu</t>
  </si>
  <si>
    <t>http://insitu.com</t>
  </si>
  <si>
    <t>417d4f0c-c318-1311-d54a-afce8a816617</t>
  </si>
  <si>
    <t>insitu</t>
  </si>
  <si>
    <t>http://www.insitu.me</t>
  </si>
  <si>
    <t>d338af40-6cd7-1da8-0fa8-778a36cebd4b</t>
  </si>
  <si>
    <t>inSitu Mobile</t>
  </si>
  <si>
    <t>http://www.insitumobile.com</t>
  </si>
  <si>
    <t>60cfee8e-6a82-c482-230a-f7b44e337af8</t>
  </si>
  <si>
    <t>Insitute of Bio-Sensing Technology</t>
  </si>
  <si>
    <t>http://www.biosensingtech.co.uk/</t>
  </si>
  <si>
    <t>e63f0c06-76be-aff0-ec8a-721c5a2de178</t>
  </si>
  <si>
    <t>Insity</t>
  </si>
  <si>
    <t>http://www.insity.com/</t>
  </si>
  <si>
    <t>ad2bcf05-904b-af8d-53de-87c1fd3df1eb</t>
  </si>
  <si>
    <t>Insivia</t>
  </si>
  <si>
    <t>http://www.insivia.com</t>
  </si>
  <si>
    <t>86dce6c4-08f5-4d29-c58c-f8700399ce51</t>
  </si>
  <si>
    <t>InSkin Media</t>
  </si>
  <si>
    <t>http://www.inskinmedia.com</t>
  </si>
  <si>
    <t>851aba9c-7cc8-f599-3668-4d33272c194d</t>
  </si>
  <si>
    <t>Inskrib, Inc.</t>
  </si>
  <si>
    <t>http://www.inskrib.com</t>
  </si>
  <si>
    <t>5618295e-2530-b9fa-4463-751a1d1e638b</t>
  </si>
  <si>
    <t>Inslices</t>
  </si>
  <si>
    <t>http://www.inslices.com</t>
  </si>
  <si>
    <t>388f4bac-87c6-4126-a34d-b55899d45568</t>
  </si>
  <si>
    <t>InsLogic Holding Corporation</t>
  </si>
  <si>
    <t>http://www.inslogic.com</t>
  </si>
  <si>
    <t>f0e6a028-4ec8-e202-da00-c3cf2005ea20</t>
  </si>
  <si>
    <t>Insly</t>
  </si>
  <si>
    <t>http://insly.com</t>
  </si>
  <si>
    <t>4104b497-c2c6-afeb-ec52-2df1c2c2670a</t>
  </si>
  <si>
    <t>InSmarty</t>
  </si>
  <si>
    <t>http://insmarty.com/en/</t>
  </si>
  <si>
    <t>f212223b-1c84-9dfa-040a-1b611cd21659</t>
  </si>
  <si>
    <t>Insmed</t>
  </si>
  <si>
    <t>http://www.insmed.com</t>
  </si>
  <si>
    <t>b056ffac-fadf-6c61-184b-987c6e576654</t>
  </si>
  <si>
    <t>Insnap</t>
  </si>
  <si>
    <t>http://insnap.com</t>
  </si>
  <si>
    <t>75e402fb-368a-c05c-f5a3-bbbc3af58a5e</t>
  </si>
  <si>
    <t>InsNerds.com</t>
  </si>
  <si>
    <t>https://insnerds.com</t>
  </si>
  <si>
    <t>0e7d0a64-e652-3b8e-0d39-0cd93d84197d</t>
  </si>
  <si>
    <t>InSoAct</t>
  </si>
  <si>
    <t>http://www.insoact.com</t>
  </si>
  <si>
    <t>ca5c0180-57ba-18a2-2701-e07970c18a9a</t>
  </si>
  <si>
    <t>INSOFE</t>
  </si>
  <si>
    <t>http://www.insofe.edu.in</t>
  </si>
  <si>
    <t>8414a286-0ae0-5628-bf1a-29f8432f9da7</t>
  </si>
  <si>
    <t>Insoft</t>
  </si>
  <si>
    <t>http://www.insoft.com</t>
  </si>
  <si>
    <t>1b9882a7-a7a9-c0f4-79c8-5108c9f4d876</t>
  </si>
  <si>
    <t>InSoftDEV</t>
  </si>
  <si>
    <t>http://insoftd.com</t>
  </si>
  <si>
    <t>1a4dc1a7-2842-5b6e-7600-bc96ba65619d</t>
  </si>
  <si>
    <t>InSolare</t>
  </si>
  <si>
    <t>http://insolare.com/</t>
  </si>
  <si>
    <t>2159f842-05f6-4859-35ee-3e074d63a541</t>
  </si>
  <si>
    <t>Insolvency &amp; Law Ltd</t>
  </si>
  <si>
    <t>http://insolvencyandlaw.co.uk/</t>
  </si>
  <si>
    <t>93c4cb69-5683-a5eb-9c88-d8895b7b3328</t>
  </si>
  <si>
    <t>Insolvency Guardian Australia - insolvencyguardian.com.au</t>
  </si>
  <si>
    <t>http://insolvencyguardian.com.au</t>
  </si>
  <si>
    <t>e021d676-ce4a-1322-3c1a-f50d50a99731</t>
  </si>
  <si>
    <t>INSOMENIA</t>
  </si>
  <si>
    <t>http://itemme.com</t>
  </si>
  <si>
    <t>ac9f65f5-93f5-c19f-2907-9417b14ebb4a</t>
  </si>
  <si>
    <t>Insomniac</t>
  </si>
  <si>
    <t>http://insomniac.com</t>
  </si>
  <si>
    <t>a4b7b749-6af1-e7ed-b65b-43226554bb7d</t>
  </si>
  <si>
    <t>Insomniac Entrepreneur</t>
  </si>
  <si>
    <t>http://www.insomniacentrepreneur.com/</t>
  </si>
  <si>
    <t>e0e220d5-375a-7ae1-a9a3-2524c2c8eb5f</t>
  </si>
  <si>
    <t>Insomniac Games</t>
  </si>
  <si>
    <t>http://www.insomniacgames.com/</t>
  </si>
  <si>
    <t>e9e7729c-4770-3789-51ee-cf9d44b71d39</t>
  </si>
  <si>
    <t>Insomniacs</t>
  </si>
  <si>
    <t>http://insomniacs.in/</t>
  </si>
  <si>
    <t>04a01ee2-6ae1-0e4f-0dd1-852773d33491</t>
  </si>
  <si>
    <t>Inson Medical Systems</t>
  </si>
  <si>
    <t>http://www.insonmed.com/</t>
  </si>
  <si>
    <t>b5654064-684f-26ba-50a6-3c09ac8cb303</t>
  </si>
  <si>
    <t>Insonas</t>
  </si>
  <si>
    <t>http://www.insonas.com</t>
  </si>
  <si>
    <t>2a6e6462-2ba6-ec8a-4b75-300e8880b81a</t>
  </si>
  <si>
    <t>Insonix</t>
  </si>
  <si>
    <t>http://www.insonix.com</t>
  </si>
  <si>
    <t>9d97f871-9bc2-5981-c3b7-935f439fa3e5</t>
  </si>
  <si>
    <t>Insophia</t>
  </si>
  <si>
    <t>http://www.insophia.com</t>
  </si>
  <si>
    <t>0755d83b-47d1-f2fc-8169-79d3875b8af3</t>
  </si>
  <si>
    <t>INSORT</t>
  </si>
  <si>
    <t>http://www.insort.at/</t>
  </si>
  <si>
    <t>b9cac595-8556-83c9-db57-2c062bce5e64</t>
  </si>
  <si>
    <t>Insota Intelligent IT Solutions</t>
  </si>
  <si>
    <t>http://www.insota.com</t>
  </si>
  <si>
    <t>97f91bb0-21a0-acd3-baa4-37573dff9587</t>
  </si>
  <si>
    <t>Insound</t>
  </si>
  <si>
    <t>http://www.insound.com</t>
  </si>
  <si>
    <t>1ee01ff4-8946-bff5-d9ab-5af80178c3d4</t>
  </si>
  <si>
    <t>InSound Medical</t>
  </si>
  <si>
    <t>http://www.insoundmedical.com</t>
  </si>
  <si>
    <t>eac614f2-e53d-e903-b694-44740e528ac4</t>
  </si>
  <si>
    <t>InSoundz</t>
  </si>
  <si>
    <t>http://www.insoundz.com/</t>
  </si>
  <si>
    <t>7799f475-eeae-032d-e043-d7dd2e95a376</t>
  </si>
  <si>
    <t>InSource</t>
  </si>
  <si>
    <t>https://www.in-source.org/</t>
  </si>
  <si>
    <t>71ae2d91-bdda-a4b8-ee3d-cfd0e6893d9c</t>
  </si>
  <si>
    <t>Insource funding</t>
  </si>
  <si>
    <t>http://www.insourcefunding.net</t>
  </si>
  <si>
    <t>c2a322ae-7857-ea2d-dd7e-fad82065e785</t>
  </si>
  <si>
    <t>Insource Technology</t>
  </si>
  <si>
    <t>http://www.insource.com</t>
  </si>
  <si>
    <t>337b3c17-46d6-f8ee-a1ee-853a527674f1</t>
  </si>
  <si>
    <t>InSource, Inc.</t>
  </si>
  <si>
    <t>http://www.insourcenow.com</t>
  </si>
  <si>
    <t>d711311b-f9b8-4e2a-72c1-a3dcc95d88f3</t>
  </si>
  <si>
    <t>InSouthFlorida</t>
  </si>
  <si>
    <t>http://www.insouthflorida.com/</t>
  </si>
  <si>
    <t>07a4b370-ee5f-74a5-ae8d-1bce51b74ce4</t>
  </si>
  <si>
    <t>InSpa</t>
  </si>
  <si>
    <t>http://inspa.com</t>
  </si>
  <si>
    <t>463ce3c7-c0f6-3f32-380c-9c9dddb08952</t>
  </si>
  <si>
    <t>inSpace</t>
  </si>
  <si>
    <t>http://www.inspace.tv</t>
  </si>
  <si>
    <t>a4bc632f-be69-aff9-a4c7-4bbb7f6eb58b</t>
  </si>
  <si>
    <t>InSpace Incorporated</t>
  </si>
  <si>
    <t>http://www.inspacenow.com</t>
  </si>
  <si>
    <t>16d499e6-3656-97a7-e316-c8a8797223ed</t>
  </si>
  <si>
    <t>Inspark</t>
  </si>
  <si>
    <t>http://www.inspark.com</t>
  </si>
  <si>
    <t>661f68eb-3b67-f380-b2ee-9e3545594ae0</t>
  </si>
  <si>
    <t>InSpark Technologies, Inc.</t>
  </si>
  <si>
    <t>http://www.insparktech.com</t>
  </si>
  <si>
    <t>0d4dd2d9-048d-e129-ad19-e46e25a13a91</t>
  </si>
  <si>
    <t>inSparq</t>
  </si>
  <si>
    <t>http://www.insparq.com</t>
  </si>
  <si>
    <t>3d90298c-beb1-09c4-07f1-0d4dd1064c98</t>
  </si>
  <si>
    <t>insparx</t>
  </si>
  <si>
    <t>http://www.insparx.com</t>
  </si>
  <si>
    <t>16eff3a2-143e-a90f-e64b-8b56af16c019</t>
  </si>
  <si>
    <t>Inspavo Consultancy Services Pvt. Ltd.</t>
  </si>
  <si>
    <t>http://www.inspavo.com/</t>
  </si>
  <si>
    <t>69de821c-ff4a-6232-5470-e81e79117c2b</t>
  </si>
  <si>
    <t>inspEar</t>
  </si>
  <si>
    <t>http://www.inspear.com/</t>
  </si>
  <si>
    <t>bf35cde4-a281-7a4e-5fa3-df2379d475ba</t>
  </si>
  <si>
    <t>Inspect and Tag</t>
  </si>
  <si>
    <t>http://inspectandtag.com.au/</t>
  </si>
  <si>
    <t>f4c399af-82d3-958e-9dc0-04d1e16bdf34</t>
  </si>
  <si>
    <t>Inspect Element</t>
  </si>
  <si>
    <t>http://inspectelement.com</t>
  </si>
  <si>
    <t>dfab8560-c1dc-e25a-3048-6c0931e44b0e</t>
  </si>
  <si>
    <t>Inspect magazine</t>
  </si>
  <si>
    <t>http://www.inspectmagazine.com</t>
  </si>
  <si>
    <t>fc713275-442e-3b89-67db-49b01bf22e98</t>
  </si>
  <si>
    <t>Inspect Point</t>
  </si>
  <si>
    <t>http://www.inspectpoint.com/</t>
  </si>
  <si>
    <t>87385672-d3d9-46d6-9587-2c0dad15b248</t>
  </si>
  <si>
    <t>InspectaCAR</t>
  </si>
  <si>
    <t>https://www.inspectacar.ca</t>
  </si>
  <si>
    <t>a67d86f1-4c9c-4c8e-ee7d-a71cb8664048</t>
  </si>
  <si>
    <t>InspectAll</t>
  </si>
  <si>
    <t>http://www.inspectall.com</t>
  </si>
  <si>
    <t>63dc43cf-0564-0255-0b4b-b40d42f89053</t>
  </si>
  <si>
    <t>Inspectech Corp</t>
  </si>
  <si>
    <t>http://inspectechcorp.com</t>
  </si>
  <si>
    <t>0526fd72-5728-97a9-f8eb-3234863f795c</t>
  </si>
  <si>
    <t>Inspectify</t>
  </si>
  <si>
    <t>http://inspectify.com</t>
  </si>
  <si>
    <t>b95fc287-170a-d3a4-7eea-0245549a95d7</t>
  </si>
  <si>
    <t>Inspectivize</t>
  </si>
  <si>
    <t>http://www.inspectivize.com/</t>
  </si>
  <si>
    <t>e7304e2b-bfd3-f84c-b789-1bed4a2a1069</t>
  </si>
  <si>
    <t>Inspectlet</t>
  </si>
  <si>
    <t>http://www.inspectlet.com</t>
  </si>
  <si>
    <t>8f2640e8-f526-e289-d854-8391a11c8c76</t>
  </si>
  <si>
    <t>InspecTools</t>
  </si>
  <si>
    <t>http://www.inspectools.com</t>
  </si>
  <si>
    <t>8e7055eb-9613-f1d7-f6ec-f6485aae4469</t>
  </si>
  <si>
    <t>Inspector Hawkeye</t>
  </si>
  <si>
    <t>http://inspectorhawkeye.com.au/</t>
  </si>
  <si>
    <t>9e4a833e-cb9e-5013-7737-7a9a8e1fcd6d</t>
  </si>
  <si>
    <t>Inspector systems</t>
  </si>
  <si>
    <t>http://www.inspector-systems.com/</t>
  </si>
  <si>
    <t>5b986124-e106-d3e2-d3f5-f81436d586da</t>
  </si>
  <si>
    <t>Inspectorbots</t>
  </si>
  <si>
    <t>http://inspectorbots.com/</t>
  </si>
  <si>
    <t>222d7753-e13e-17f0-dec6-eb76d0b6f1b6</t>
  </si>
  <si>
    <t>Inspectorio</t>
  </si>
  <si>
    <t>http://www.inspectorio.com/</t>
  </si>
  <si>
    <t>b4cf4374-3089-9d47-928f-66371ae9891d</t>
  </si>
  <si>
    <t>Inspectron</t>
  </si>
  <si>
    <t>http://www.inspectron.com/</t>
  </si>
  <si>
    <t>9e8ab116-797f-9fbc-fe19-e9f5e0d8130a</t>
  </si>
  <si>
    <t>InspectTech</t>
  </si>
  <si>
    <t>http://www.inspecttech.com</t>
  </si>
  <si>
    <t>2c8c0e0b-2b9b-07ab-2f47-2f64ab7a5cd3</t>
  </si>
  <si>
    <t>Inspeculate</t>
  </si>
  <si>
    <t>http://www.inspeculate.com</t>
  </si>
  <si>
    <t>18739573-021c-c581-6bd4-d3df6bf84798</t>
  </si>
  <si>
    <t>InSpeed Networks</t>
  </si>
  <si>
    <t>http://www.inspeednetworks.com</t>
  </si>
  <si>
    <t>1c0dd744-f7a5-e61e-ae5b-c42c9db4d221</t>
  </si>
  <si>
    <t>Inspeer</t>
  </si>
  <si>
    <t>http://www.inspeer.me/</t>
  </si>
  <si>
    <t>5d3ae97f-43d1-c4bc-a1b4-1c2b6a934867</t>
  </si>
  <si>
    <t>Inspees</t>
  </si>
  <si>
    <t>http://inspees.com</t>
  </si>
  <si>
    <t>2144b929-f4e3-1b57-a8ee-b723d8b30657</t>
  </si>
  <si>
    <t>Insper - Instituto de Ensino e Pesquisa</t>
  </si>
  <si>
    <t>http://www.insper.edu.br/</t>
  </si>
  <si>
    <t>b109a6c3-488b-aeb5-a65d-91cda4b0d43f</t>
  </si>
  <si>
    <t>Inspera</t>
  </si>
  <si>
    <t>http://www.inspera.com</t>
  </si>
  <si>
    <t>9bbaca8c-c82c-26f9-e95a-3eec7ba4a515</t>
  </si>
  <si>
    <t>Insperity</t>
  </si>
  <si>
    <t>http://www.insperity.com/</t>
  </si>
  <si>
    <t>bcc283a7-d0a3-688f-f4aa-a4f6fa4bd56b</t>
  </si>
  <si>
    <t>Inspex</t>
  </si>
  <si>
    <t>http://www.inspexbuildinginspections.com</t>
  </si>
  <si>
    <t>db126e42-4fc1-7ba3-e2c2-c1556b8f2c47</t>
  </si>
  <si>
    <t>inSphere</t>
  </si>
  <si>
    <t>http://www.trimbleinsphere.com</t>
  </si>
  <si>
    <t>351ab08d-c171-2c56-2758-c30305956fdc</t>
  </si>
  <si>
    <t>Inspherion</t>
  </si>
  <si>
    <t>http://www.inspherion.com/</t>
  </si>
  <si>
    <t>34e6b55b-9f26-f53a-9adc-1de7c7157a01</t>
  </si>
  <si>
    <t>InSphero</t>
  </si>
  <si>
    <t>http://www.insphero.com</t>
  </si>
  <si>
    <t>1c1e4d10-56e2-9941-48ec-2c36decb6f04</t>
  </si>
  <si>
    <t>InspiAIR</t>
  </si>
  <si>
    <t>http://inspiair.ca</t>
  </si>
  <si>
    <t>4e3ab96e-2164-35f4-2695-0136afcd8792</t>
  </si>
  <si>
    <t>Inspigo</t>
  </si>
  <si>
    <t>http://www.inspigo.com</t>
  </si>
  <si>
    <t>56dc0603-b578-f4e7-4a33-185a48b0f0a6</t>
  </si>
  <si>
    <t>Inspilab</t>
  </si>
  <si>
    <t>https://inspilab.com</t>
  </si>
  <si>
    <t>33f79edf-f68d-1c0e-c3b2-6219c7a4918a</t>
  </si>
  <si>
    <t>Insping</t>
  </si>
  <si>
    <t>https://www.insping.com</t>
  </si>
  <si>
    <t>94ed7308-6066-eff5-b520-aa910c636f1b</t>
  </si>
  <si>
    <t>Inspira</t>
  </si>
  <si>
    <t>http://www.inspira.es</t>
  </si>
  <si>
    <t>301ac7bd-ed02-9097-cac8-f792d1e15c14</t>
  </si>
  <si>
    <t>Inspira Digital agency</t>
  </si>
  <si>
    <t>http://www.inspiradigitalagency.com/</t>
  </si>
  <si>
    <t>4947959b-c341-b1ed-dd9a-f3b938e9ef6b</t>
  </si>
  <si>
    <t>Inspira Financial</t>
  </si>
  <si>
    <t>http://www.inspira-financial.com/</t>
  </si>
  <si>
    <t>7e9a7582-e3bf-85fc-7e72-addc5c8b0982</t>
  </si>
  <si>
    <t>Inspira Tecnologia</t>
  </si>
  <si>
    <t>http://inspira.com.br</t>
  </si>
  <si>
    <t>784e0066-e150-3567-1ddb-ae59ecfb38f6</t>
  </si>
  <si>
    <t>Inspirable</t>
  </si>
  <si>
    <t>http://inspirable.com</t>
  </si>
  <si>
    <t>852c33a5-e3b0-37ed-e46b-cff23c5f9b79</t>
  </si>
  <si>
    <t>Inspirabox</t>
  </si>
  <si>
    <t>https://inspirabox.com/</t>
  </si>
  <si>
    <t>3113d60d-0b17-fc55-bdab-ddd49bad1740</t>
  </si>
  <si>
    <t>InspiraD3</t>
  </si>
  <si>
    <t>http://inspirad3.com/</t>
  </si>
  <si>
    <t>aee321b6-f2cb-d3ff-2ca6-8c0c28c5432f</t>
  </si>
  <si>
    <t>Inspirado Games</t>
  </si>
  <si>
    <t>http://www.inspiradogames.com</t>
  </si>
  <si>
    <t>ddb0a4da-9dd3-91e8-9b7b-1e797be75364</t>
  </si>
  <si>
    <t>InspiraFarms</t>
  </si>
  <si>
    <t>http://www.inspirafarms.com</t>
  </si>
  <si>
    <t>4aa9c8a4-dd80-8389-e76d-699b175fedf0</t>
  </si>
  <si>
    <t>Inspirage</t>
  </si>
  <si>
    <t>http://www.inspirage.com</t>
  </si>
  <si>
    <t>f4b3afc3-30e0-a08e-3d95-ce2918c0136f</t>
  </si>
  <si>
    <t>inSpiral</t>
  </si>
  <si>
    <t>http://www.inspiral.co/</t>
  </si>
  <si>
    <t>206dd3b5-ec60-46b8-afd0-ef9ca560506d</t>
  </si>
  <si>
    <t>Inspirally</t>
  </si>
  <si>
    <t>http://inspiral.ly</t>
  </si>
  <si>
    <t>6d31cb6e-c2d5-d9d1-48a2-d3a382b10fcb</t>
  </si>
  <si>
    <t>Inspirapps</t>
  </si>
  <si>
    <t>http://polltogo.com</t>
  </si>
  <si>
    <t>a9059b1a-b5a7-5df2-3487-a9b58c4a6dbb</t>
  </si>
  <si>
    <t>INSPIRARE.COM</t>
  </si>
  <si>
    <t>http://www.inspirare.com</t>
  </si>
  <si>
    <t>9d475300-9d22-17d6-2c1b-f969fd3c0630</t>
  </si>
  <si>
    <t>Inspirata</t>
  </si>
  <si>
    <t>http://www.inspirata.com</t>
  </si>
  <si>
    <t>50110832-0f22-17a0-aedf-c3c7bc3b3c59</t>
  </si>
  <si>
    <t>Inspirate</t>
  </si>
  <si>
    <t>http://www.inspirate.org</t>
  </si>
  <si>
    <t>e0940a22-04cc-1855-be89-a8e97c4c2cb3</t>
  </si>
  <si>
    <t>Inspiration</t>
  </si>
  <si>
    <t>http://inspirationegy.com</t>
  </si>
  <si>
    <t>fb22ecee-8712-decb-e757-2820606f22c8</t>
  </si>
  <si>
    <t>inspiration</t>
  </si>
  <si>
    <t>http://www.inspiration.dk/</t>
  </si>
  <si>
    <t>9ceb7465-28f5-102a-4794-cae98bafe411</t>
  </si>
  <si>
    <t>Inspiration Biopharmaceuticals</t>
  </si>
  <si>
    <t>http://www.inspirationbio.com</t>
  </si>
  <si>
    <t>0bd82234-8296-6c8a-b6ae-5ddb7c8ac79d</t>
  </si>
  <si>
    <t>Inspiration Engine</t>
  </si>
  <si>
    <t>http://www.inspirationengine.com</t>
  </si>
  <si>
    <t>22406f76-e56c-a7ee-e93e-d3e605a97603</t>
  </si>
  <si>
    <t>Inspiration Fitness</t>
  </si>
  <si>
    <t>http://www.inspirationfitness.ca</t>
  </si>
  <si>
    <t>17f20d9b-ded3-16b9-c919-a8915b0274e9</t>
  </si>
  <si>
    <t>Inspiration Hut</t>
  </si>
  <si>
    <t>http://inspirationhut.net/</t>
  </si>
  <si>
    <t>2755eb51-a3e4-8645-a8f2-84260145eb33</t>
  </si>
  <si>
    <t>Inspiration Ineractive Web and Mobile Technologies</t>
  </si>
  <si>
    <t>http://www.inspiration-mobile.com</t>
  </si>
  <si>
    <t>381dd7b2-1b42-de16-e1b9-c8996a4ee734</t>
  </si>
  <si>
    <t>Inspiration Mars</t>
  </si>
  <si>
    <t>http://inspirationmars.org</t>
  </si>
  <si>
    <t>1659b4fb-85e2-2d0f-936e-2ea1f4f98a2e</t>
  </si>
  <si>
    <t>Inspiration Mining</t>
  </si>
  <si>
    <t>http://inspirationmining.com/</t>
  </si>
  <si>
    <t>792a4cd1-c813-de67-057f-fe8529d07dec</t>
  </si>
  <si>
    <t>Inspiration Ministries</t>
  </si>
  <si>
    <t>http://www.inspirationministries.org</t>
  </si>
  <si>
    <t>c827c89d-a119-7037-d40c-271726c46be6</t>
  </si>
  <si>
    <t>Inspiration Software</t>
  </si>
  <si>
    <t>http://www.inspiration.com/</t>
  </si>
  <si>
    <t>14b08cfd-8338-12cb-ce59-457fb0d99601</t>
  </si>
  <si>
    <t>Inspiration Space</t>
  </si>
  <si>
    <t>http://www.inspiration-space.com</t>
  </si>
  <si>
    <t>06816b8b-992f-ff88-7c05-7c2b5b1f5354</t>
  </si>
  <si>
    <t>Inspiration Ventures</t>
  </si>
  <si>
    <t>http://inspirationvc.com</t>
  </si>
  <si>
    <t>f9261cd8-61a2-e6d3-6896-9c5b9658d31f</t>
  </si>
  <si>
    <t>Inspirational Investing Ideas</t>
  </si>
  <si>
    <t>http://www.inspirational-investing-ideas.com/index.html</t>
  </si>
  <si>
    <t>5809f68e-c2df-dce2-e8d8-ec68aa9104d4</t>
  </si>
  <si>
    <t>Inspirational Stores</t>
  </si>
  <si>
    <t>http://www.inspirationalstores.com</t>
  </si>
  <si>
    <t>38bbd575-9047-1b7d-9547-f890ef5188a3</t>
  </si>
  <si>
    <t>Inspirationde</t>
  </si>
  <si>
    <t>http://www.inspirationde.com/</t>
  </si>
  <si>
    <t>92b3cb13-36ca-572d-bc6a-b8808fc7fe00</t>
  </si>
  <si>
    <t>inspirationfund01</t>
  </si>
  <si>
    <t>https://www.inspirationfund.org</t>
  </si>
  <si>
    <t>4d4d80a2-8175-a45e-cff3-eb8b33ee0cf5</t>
  </si>
  <si>
    <t>InspirationshÌÄå_lsan</t>
  </si>
  <si>
    <t>http://www.inspirationshalsan.se/</t>
  </si>
  <si>
    <t>2c5c7cec-c5cf-616e-7196-24158d4454ed</t>
  </si>
  <si>
    <t>Inspirato</t>
  </si>
  <si>
    <t>http://www.inspirato.com</t>
  </si>
  <si>
    <t>dcc34a92-39eb-f910-37ad-d5d2fc6bd7d3</t>
  </si>
  <si>
    <t>Inspirato Conferences</t>
  </si>
  <si>
    <t>http://www.inspirato.de/</t>
  </si>
  <si>
    <t>85f7e178-bf85-d34b-99f7-a30512ff8637</t>
  </si>
  <si>
    <t>Inspirator Freak</t>
  </si>
  <si>
    <t>http://www.inspiratorfreak.com</t>
  </si>
  <si>
    <t>586e66f3-15a8-f0a6-10a0-dd3d3895a509</t>
  </si>
  <si>
    <t>InSpirAVE</t>
  </si>
  <si>
    <t>http://www.inspirave.com/</t>
  </si>
  <si>
    <t>6f910a55-6f08-be1a-690d-8b152531d04e</t>
  </si>
  <si>
    <t>Inspirca Technologies Pvt Ltd</t>
  </si>
  <si>
    <t>http://www.inspirca.com</t>
  </si>
  <si>
    <t>83f1c938-e3f9-b6f2-2674-a679374c0098</t>
  </si>
  <si>
    <t>Inspire</t>
  </si>
  <si>
    <t>http://www.inspire.com</t>
  </si>
  <si>
    <t>6a153c01-7842-2279-dd7a-9c64236698b6</t>
  </si>
  <si>
    <t>http://www.inspireenergy.com</t>
  </si>
  <si>
    <t>be47fce3-cad3-aca4-3190-7f82fcac1dd0</t>
  </si>
  <si>
    <t>http://www.wewillinspire.com</t>
  </si>
  <si>
    <t>18dece26-744a-bc24-9ddf-1fe667443c2f</t>
  </si>
  <si>
    <t>http://inspireentertainment.com/</t>
  </si>
  <si>
    <t>376abdf5-ceeb-9365-7cfa-e8d29bf7dcfd</t>
  </si>
  <si>
    <t>inspire</t>
  </si>
  <si>
    <t>https://www.inspire.ethz.ch</t>
  </si>
  <si>
    <t>a5daa7da-4533-b94a-760a-dd87b144944a</t>
  </si>
  <si>
    <t>Inspire BnB</t>
  </si>
  <si>
    <t>http://www.inspirebnb.com</t>
  </si>
  <si>
    <t>e88fd682-5627-07ad-43a6-13f4b97d45f4</t>
  </si>
  <si>
    <t>Inspire Bottle Caps</t>
  </si>
  <si>
    <t>https://www.inspirebottlecaps.com/</t>
  </si>
  <si>
    <t>387fa207-1afe-d3a5-e98b-06959eb0578d</t>
  </si>
  <si>
    <t>Inspire Business Center</t>
  </si>
  <si>
    <t>http://inspirebusinesscenter.com/</t>
  </si>
  <si>
    <t>6cf9494f-b0bc-5c0b-43d9-9d901ad0424d</t>
  </si>
  <si>
    <t>Inspire Center Solutions</t>
  </si>
  <si>
    <t>http://www.inspirecs.com</t>
  </si>
  <si>
    <t>7adb0f5b-fca6-b7a7-df09-1e89e0d1728b</t>
  </si>
  <si>
    <t>Inspire Commerce</t>
  </si>
  <si>
    <t>http://www.inspirecommerce.com</t>
  </si>
  <si>
    <t>55a552fc-4df6-c3be-5d3f-1fdf212b01dd</t>
  </si>
  <si>
    <t>INSPiRE Corporation</t>
  </si>
  <si>
    <t>http://www.inspirecorp.co.jp</t>
  </si>
  <si>
    <t>43cffda5-22c6-8926-9a91-e4a65f390e83</t>
  </si>
  <si>
    <t>Inspire Data Solutions</t>
  </si>
  <si>
    <t>http://www.inspiredata.net/</t>
  </si>
  <si>
    <t>8d83448e-6ee0-fe1f-188c-ef56778cc647</t>
  </si>
  <si>
    <t>Inspire Group Investments</t>
  </si>
  <si>
    <t>http://www.inspire.co.uk</t>
  </si>
  <si>
    <t>7e981d65-904c-84ec-cda4-40be7f5278e2</t>
  </si>
  <si>
    <t>Inspire Impact</t>
  </si>
  <si>
    <t>http://inspiringcapital.ly</t>
  </si>
  <si>
    <t>1d4981eb-4be2-1cdd-78d9-2b58a7f42b6d</t>
  </si>
  <si>
    <t>Inspire Living</t>
  </si>
  <si>
    <t>http://www.inspirelivinginc.com/</t>
  </si>
  <si>
    <t>fa122557-f1f1-b2ff-748d-32120bb0840e</t>
  </si>
  <si>
    <t>Inspire Medical Systems</t>
  </si>
  <si>
    <t>http://www.inspiresleep.com</t>
  </si>
  <si>
    <t>831b3274-09ad-2c50-9817-a895d9bf38a2</t>
  </si>
  <si>
    <t>Inspire Pharmaceuticals</t>
  </si>
  <si>
    <t>http://www.inspirepharm.com</t>
  </si>
  <si>
    <t>0f6d3451-3223-ddd5-909c-160d74c6e283</t>
  </si>
  <si>
    <t>Inspire PNB Partners</t>
  </si>
  <si>
    <t>1e8b11df-d024-6683-1580-891fb1cd818b</t>
  </si>
  <si>
    <t>Inspire Technology</t>
  </si>
  <si>
    <t>http://inspire.technology/</t>
  </si>
  <si>
    <t>41f3dd3a-5d3c-b51d-3e84-0e6dc5293d46</t>
  </si>
  <si>
    <t>Inspire Ventures</t>
  </si>
  <si>
    <t>http://www.inspireventures.com</t>
  </si>
  <si>
    <t>e8d8ca5d-026e-08f5-791a-bc68966d47fa</t>
  </si>
  <si>
    <t>Inspire-me</t>
  </si>
  <si>
    <t>http://inspire-me.io</t>
  </si>
  <si>
    <t>9e7f8dc0-6d03-c6ae-8c31-b1a9659fe42d</t>
  </si>
  <si>
    <t>Inspire-Tech</t>
  </si>
  <si>
    <t>http://www.inspire-tech.com</t>
  </si>
  <si>
    <t>1d545099-5012-e68f-a79e-14918a1fa06b</t>
  </si>
  <si>
    <t>Inspire!</t>
  </si>
  <si>
    <t>https://www.1crowd.co/inspire</t>
  </si>
  <si>
    <t>1cf751a8-1866-98e1-f2d0-4b03401b67a2</t>
  </si>
  <si>
    <t>INSPIRE.D</t>
  </si>
  <si>
    <t>http://inspired.crevisse.com</t>
  </si>
  <si>
    <t>d5c4e6d5-8863-2452-6e71-20c7a6f32f3a</t>
  </si>
  <si>
    <t>Inspire360</t>
  </si>
  <si>
    <t>http://www.inspire360inc.com/</t>
  </si>
  <si>
    <t>fd5c5bfc-f3a5-6c2a-7e63-c196c70f8949</t>
  </si>
  <si>
    <t>Inspire9</t>
  </si>
  <si>
    <t>http://inspire9.com/</t>
  </si>
  <si>
    <t>4822990e-8e9b-dae6-1cdc-038005527f2f</t>
  </si>
  <si>
    <t>InspireBeats</t>
  </si>
  <si>
    <t>http://inspirebeats.com</t>
  </si>
  <si>
    <t>631229b4-b9fe-d5ca-7903-1c3b858f0745</t>
  </si>
  <si>
    <t>InspireBL (Inspire Business League)</t>
  </si>
  <si>
    <t>https://www.inspirebl.com/</t>
  </si>
  <si>
    <t>9bbe4bf0-fc63-152f-8418-8eb24183f8b5</t>
  </si>
  <si>
    <t>InspireCube</t>
  </si>
  <si>
    <t>http://www.inspirecube.com</t>
  </si>
  <si>
    <t>4c1058b1-6863-f595-a6fc-eeeee4639530</t>
  </si>
  <si>
    <t>inspirED</t>
  </si>
  <si>
    <t>http://inspirededu.co.uk/contact-us</t>
  </si>
  <si>
    <t>59a3c854-b512-34f9-8e45-ef2f91a06713</t>
  </si>
  <si>
    <t>Inspired Arts &amp; Media</t>
  </si>
  <si>
    <t>http://www.inspired.com</t>
  </si>
  <si>
    <t>0f20fa37-ea3b-8c9e-a7e6-cd08c7dd1cf6</t>
  </si>
  <si>
    <t>Inspired Beings Ltd</t>
  </si>
  <si>
    <t>http://www.inspired-beings.com</t>
  </si>
  <si>
    <t>4329a5d5-1fbe-794f-f547-b5eab918727c</t>
  </si>
  <si>
    <t>Inspired Business Development</t>
  </si>
  <si>
    <t>http://inspiredbd.com/</t>
  </si>
  <si>
    <t>ba2d8ea8-7e22-408d-0e6f-f040ff463f06</t>
  </si>
  <si>
    <t>Inspired Capital plc</t>
  </si>
  <si>
    <t>https://www.inspiredcapitalplc.com</t>
  </si>
  <si>
    <t>77335727-0593-20bf-ac54-2579eb145993</t>
  </si>
  <si>
    <t>Inspired Challenge</t>
  </si>
  <si>
    <t>http://www.inspiredchallenge.com/</t>
  </si>
  <si>
    <t>ab757cd3-c221-6c63-5d66-698c858be055</t>
  </si>
  <si>
    <t>Inspired Community Interest Company</t>
  </si>
  <si>
    <t>http://www.inspired2009cic.com/</t>
  </si>
  <si>
    <t>7df67f45-fd70-a861-d48b-08cbb724e317</t>
  </si>
  <si>
    <t>Inspired Driving</t>
  </si>
  <si>
    <t>http://inspired-driving.co.uk/</t>
  </si>
  <si>
    <t>662bf620-802f-0bcd-3194-d0cf1552ba7e</t>
  </si>
  <si>
    <t>Inspired eLearning</t>
  </si>
  <si>
    <t>http://www.inspiredelearning.com/</t>
  </si>
  <si>
    <t>717155ae-681b-404d-255b-22f7fce83d2b</t>
  </si>
  <si>
    <t>Inspired Evolution Investment Management</t>
  </si>
  <si>
    <t>http://inspiredevolution.co.za</t>
  </si>
  <si>
    <t>daf7ca99-22eb-d9c4-f718-8d6a2d3ae615</t>
  </si>
  <si>
    <t>Inspired Gaming Group</t>
  </si>
  <si>
    <t>http://www.inspiredgaminggroup.com/</t>
  </si>
  <si>
    <t>2bed32b7-f8ec-9f4d-094f-bd495989d6b7</t>
  </si>
  <si>
    <t>Inspired Kids</t>
  </si>
  <si>
    <t>http://www.readinspiredmag.org</t>
  </si>
  <si>
    <t>159822b7-8536-ba13-a558-6c7f62180b83</t>
  </si>
  <si>
    <t>Inspired Labs</t>
  </si>
  <si>
    <t>http://www.inspiredlabs.org</t>
  </si>
  <si>
    <t>feaaf3f0-fe8a-06dc-409c-c2208e0e2d75</t>
  </si>
  <si>
    <t>Inspired Life Media Group</t>
  </si>
  <si>
    <t>http://www.inspiredlifemediagroup.com/</t>
  </si>
  <si>
    <t>201eb67f-7ea1-8f2f-fc2d-cbdd8b3ea889</t>
  </si>
  <si>
    <t>Inspired Locally</t>
  </si>
  <si>
    <t>http://inspiredlocally.com</t>
  </si>
  <si>
    <t>cff91b56-89bc-f61b-203e-2fe4e7424d24</t>
  </si>
  <si>
    <t>Inspired Magazine</t>
  </si>
  <si>
    <t>46b528fc-4883-2895-42d4-54def0147e8e</t>
  </si>
  <si>
    <t>Inspired Memories</t>
  </si>
  <si>
    <t>http://inspiredmemories.in</t>
  </si>
  <si>
    <t>469701ca-a154-e0da-f20b-70db42162f2e</t>
  </si>
  <si>
    <t>Inspired Patient</t>
  </si>
  <si>
    <t>https://www.inspiredpatient.com</t>
  </si>
  <si>
    <t>8f6ebd45-1e88-db4c-bdbb-b9a062c0384a</t>
  </si>
  <si>
    <t>Inspired Philanthropy Group</t>
  </si>
  <si>
    <t>http://www.iphilanthropy.com</t>
  </si>
  <si>
    <t>43440aca-23b9-3053-333a-016b259d4957</t>
  </si>
  <si>
    <t>INSPIRED PLANIT</t>
  </si>
  <si>
    <t>http://www.inspiredplanit.com</t>
  </si>
  <si>
    <t>fb9674d2-e1e2-4554-b1e0-f0290b098598</t>
  </si>
  <si>
    <t>Inspired Software &amp; Services</t>
  </si>
  <si>
    <t>http://www.inspiredss.com/</t>
  </si>
  <si>
    <t>d6db306f-fe0a-5b8d-c2df-0426f01a43ed</t>
  </si>
  <si>
    <t>Inspired Technologies</t>
  </si>
  <si>
    <t>http://www.inspiredtechnologiesinc.com</t>
  </si>
  <si>
    <t>ca35f747-81cb-1274-7f0e-93c8395010fc</t>
  </si>
  <si>
    <t>Inspired Thinking Group</t>
  </si>
  <si>
    <t>http://www.inspiredthinkinggroup.com/</t>
  </si>
  <si>
    <t>0d24f8be-87bb-1fb7-2255-9516d09602b9</t>
  </si>
  <si>
    <t>Inspired Thinking Ltd</t>
  </si>
  <si>
    <t>http://www.inspiredthinkinggroup.com</t>
  </si>
  <si>
    <t>73872804-db72-eb37-dcc3-442b58ec7934</t>
  </si>
  <si>
    <t>InspiredAway</t>
  </si>
  <si>
    <t>http://www.inspiredaway.com</t>
  </si>
  <si>
    <t>0ca3b4a4-f2fd-3313-1a40-5be78ca0f068</t>
  </si>
  <si>
    <t>InspireDesign</t>
  </si>
  <si>
    <t>http://www.inspiredesign.com.sg</t>
  </si>
  <si>
    <t>29c6b4f1-2734-1560-8fd0-6ef6dd18838d</t>
  </si>
  <si>
    <t>inspiredimsales</t>
  </si>
  <si>
    <t>http://nichehackathon.com</t>
  </si>
  <si>
    <t>5d2ea9d7-ccf8-ba86-66bb-ffe0d924cb43</t>
  </si>
  <si>
    <t>INspiredINsider</t>
  </si>
  <si>
    <t>http://www.inspiredinsider.com/</t>
  </si>
  <si>
    <t>356acddd-0f98-4de7-6bc8-32fc84570118</t>
  </si>
  <si>
    <t>InspiredMe</t>
  </si>
  <si>
    <t>http://www.inspiredme.com</t>
  </si>
  <si>
    <t>e9fa8a5c-3806-379b-c1f5-8f60db187909</t>
  </si>
  <si>
    <t>InspiredStartups.com</t>
  </si>
  <si>
    <t>http://www.inspiredstartups.com</t>
  </si>
  <si>
    <t>9fa40846-a319-f689-bfb9-839cc57855cc</t>
  </si>
  <si>
    <t>InspiredStream</t>
  </si>
  <si>
    <t>http://www.inspiredstream.com</t>
  </si>
  <si>
    <t>48d70d2d-7139-8850-ed9e-dc68e1b6a702</t>
  </si>
  <si>
    <t>Inspirefest</t>
  </si>
  <si>
    <t>http://inspirefest.com/</t>
  </si>
  <si>
    <t>4478e672-88c8-507a-6abb-0b2e6df4b5d7</t>
  </si>
  <si>
    <t>Inspiregec Academy</t>
  </si>
  <si>
    <t>http://www.inspiregec.com</t>
  </si>
  <si>
    <t>b4ccb989-88e9-1d49-cd79-149333659734</t>
  </si>
  <si>
    <t>InspireHealth</t>
  </si>
  <si>
    <t>http://www.inspirehealth.com</t>
  </si>
  <si>
    <t>ba058a92-b3bf-26c3-9bb7-9a7405381228</t>
  </si>
  <si>
    <t>InspireInYou</t>
  </si>
  <si>
    <t>http://www.inspireinyou.com</t>
  </si>
  <si>
    <t>5be4026e-b1da-4346-3d0f-281ffc2f0f57</t>
  </si>
  <si>
    <t>InspireLife</t>
  </si>
  <si>
    <t>http://www.inspirelife.co.in/</t>
  </si>
  <si>
    <t>babef14c-613d-5051-510c-f9c259931521</t>
  </si>
  <si>
    <t>InspireMD</t>
  </si>
  <si>
    <t>http://www.inspire-md.com</t>
  </si>
  <si>
    <t>0c51b7c0-1f7e-5b7d-c12a-82fbf9828e08</t>
  </si>
  <si>
    <t>InspireMed Solutions</t>
  </si>
  <si>
    <t>http://www.inspiremedsolutions.com</t>
  </si>
  <si>
    <t>8fe7d7ab-40f2-868b-9937-d6a11cee0d13</t>
  </si>
  <si>
    <t>InspirEngage International</t>
  </si>
  <si>
    <t>http://inspirengage.com/</t>
  </si>
  <si>
    <t>40af6b03-c1a7-aae6-6066-0ca1659a837f</t>
  </si>
  <si>
    <t>InspireNOLA Charter Schools</t>
  </si>
  <si>
    <t>http://www.inspirenolacharterschools.org/</t>
  </si>
  <si>
    <t>b497841d-d4a2-6e2b-5dd0-e3f3a8297d6c</t>
  </si>
  <si>
    <t>inspireNshare</t>
  </si>
  <si>
    <t>http://inspirenshare.com</t>
  </si>
  <si>
    <t>7761981f-14ce-4c7a-88b3-94129172cdab</t>
  </si>
  <si>
    <t>Inspireone</t>
  </si>
  <si>
    <t>http://inspireone.in/</t>
  </si>
  <si>
    <t>6de99e6a-be3f-a15e-23ce-725b4a4a173b</t>
  </si>
  <si>
    <t>InspirePay</t>
  </si>
  <si>
    <t>http://inspirepay.com</t>
  </si>
  <si>
    <t>56a3f88c-aa70-2ad2-e0e7-14a9636d9268</t>
  </si>
  <si>
    <t>Inspirepos</t>
  </si>
  <si>
    <t>http://www.inspirepos.com.sg</t>
  </si>
  <si>
    <t>98929192-3345-b9b5-73d1-4bec5ddee633</t>
  </si>
  <si>
    <t>Inspirer</t>
  </si>
  <si>
    <t>https://inspirer.com/</t>
  </si>
  <si>
    <t>68c389fe-26b8-756f-c8ba-722a331cb00f</t>
  </si>
  <si>
    <t>InspireSmart</t>
  </si>
  <si>
    <t>http://www.inspiresmart.com</t>
  </si>
  <si>
    <t>d4c39fff-594e-bdd1-b24b-c3d1526f2294</t>
  </si>
  <si>
    <t>Inspiresme</t>
  </si>
  <si>
    <t>http://www.inspiresme.co.uk</t>
  </si>
  <si>
    <t>2093cb8b-1f12-1c2e-11b9-685cc78e1496</t>
  </si>
  <si>
    <t>Inspirest</t>
  </si>
  <si>
    <t>http://www.inspirest.com</t>
  </si>
  <si>
    <t>58cf71c1-ef92-7ec6-a39f-237a9e95c480</t>
  </si>
  <si>
    <t>Inspirexoxo-Permanent Eyelash Extensions</t>
  </si>
  <si>
    <t>http://www.inspirexoxo.com</t>
  </si>
  <si>
    <t>000ec747-31c6-99ce-e472-5f7a237a2785</t>
  </si>
  <si>
    <t>InspiriaMedia Group</t>
  </si>
  <si>
    <t>https://www.inspiriamedia.com/</t>
  </si>
  <si>
    <t>58331480-4c3d-519d-217d-12a7345df6dd</t>
  </si>
  <si>
    <t>Inspiricon AG</t>
  </si>
  <si>
    <t>http://www.inspiricon.de</t>
  </si>
  <si>
    <t>154f88d9-bf84-dd37-eab9-0253fe290335</t>
  </si>
  <si>
    <t>Inspirient</t>
  </si>
  <si>
    <t>http://www.inspirient.com</t>
  </si>
  <si>
    <t>466fec8e-b9d1-883a-2e79-550603c4617e</t>
  </si>
  <si>
    <t>Inspiring</t>
  </si>
  <si>
    <t>http://inspiring.pt/</t>
  </si>
  <si>
    <t>8f5b02aa-169b-85db-71e9-d03d5214df1e</t>
  </si>
  <si>
    <t>Inspiring Benefits</t>
  </si>
  <si>
    <t>http://www.inspiringbenefits.com/</t>
  </si>
  <si>
    <t>d45817fb-0078-8c2d-c10e-8b770eb45a80</t>
  </si>
  <si>
    <t>Inspiring Excellence in Communication Worldwide</t>
  </si>
  <si>
    <t>http://www.iaaglobal.org/</t>
  </si>
  <si>
    <t>1e427a70-a240-b5d8-8967-f964e2fde3ad</t>
  </si>
  <si>
    <t>Inspiring Fifty</t>
  </si>
  <si>
    <t>http://www.inspiringfifty.com/</t>
  </si>
  <si>
    <t>b344962b-6b57-1945-23e4-06ce7ebf890c</t>
  </si>
  <si>
    <t>Inspiring Ideas Art &amp; Craft Dublin</t>
  </si>
  <si>
    <t>http://www.inspiringideas.com</t>
  </si>
  <si>
    <t>32aa62a7-5ea9-b947-cbfd-5dec7d801d3d</t>
  </si>
  <si>
    <t>Inspiring Interns</t>
  </si>
  <si>
    <t>http://www.inspiringinterns.com</t>
  </si>
  <si>
    <t>ade31426-8f6f-747d-52a4-2a4ec937b987</t>
  </si>
  <si>
    <t>Inspiring Learning</t>
  </si>
  <si>
    <t>http://www.inspiring-learning.com/</t>
  </si>
  <si>
    <t>7ff49c5f-a640-e3a3-774a-fd15ae790257</t>
  </si>
  <si>
    <t>Inspiring Network GmbH &amp; Co KG</t>
  </si>
  <si>
    <t>http://www.inspiring-network.com</t>
  </si>
  <si>
    <t>1c22d52c-c5b7-927e-7b61-504631047a16</t>
  </si>
  <si>
    <t>Inspiring Rare Birds</t>
  </si>
  <si>
    <t>http://inspiringrarebirds.com/</t>
  </si>
  <si>
    <t>210f95d7-4e98-9d33-7568-c3933cc18d09</t>
  </si>
  <si>
    <t>Inspiring Story</t>
  </si>
  <si>
    <t>http://inspiringstory.com/</t>
  </si>
  <si>
    <t>f05d20e5-e154-0172-62a9-4439ef862a18</t>
  </si>
  <si>
    <t>Inspiring Visions</t>
  </si>
  <si>
    <t>http://www.inspiringvisions.ca/</t>
  </si>
  <si>
    <t>f2c142a9-1100-9fa3-cee3-c33968988f43</t>
  </si>
  <si>
    <t>InspiringApps</t>
  </si>
  <si>
    <t>http://www.inspiringapps.com</t>
  </si>
  <si>
    <t>742b921a-c611-ff0e-c21e-2215fa0ba8f3</t>
  </si>
  <si>
    <t>inspiringbeans</t>
  </si>
  <si>
    <t>http://inspiringbeans.com</t>
  </si>
  <si>
    <t>fc3934c8-fa9f-fb20-c407-5011d89027e4</t>
  </si>
  <si>
    <t>Inspiringly</t>
  </si>
  <si>
    <t>https://www.inspiringly.co</t>
  </si>
  <si>
    <t>dc3f974e-3b84-3559-9d00-e46a5bf76713</t>
  </si>
  <si>
    <t>https://www.inspiringly.com</t>
  </si>
  <si>
    <t>8808504c-c444-0c95-b427-9456fa95cabf</t>
  </si>
  <si>
    <t>INSPIRIO CO., LTD</t>
  </si>
  <si>
    <t>https://www.inspirio.com</t>
  </si>
  <si>
    <t>22163061-d84e-b08d-f985-d39ddaebc2a6</t>
  </si>
  <si>
    <t>Inspiris</t>
  </si>
  <si>
    <t>http://www.inspiris.com</t>
  </si>
  <si>
    <t>928a752f-d1e2-04ca-9541-9402c53a0612</t>
  </si>
  <si>
    <t>Inspirit</t>
  </si>
  <si>
    <t>http://www.inspirit.net/web/team/en/home/home</t>
  </si>
  <si>
    <t>bf03ce47-760e-21ac-bc7b-051d072e606e</t>
  </si>
  <si>
    <t>http://www.inspiritcleanse.com</t>
  </si>
  <si>
    <t>c1d89885-d895-2695-d5bb-f92ea2691848</t>
  </si>
  <si>
    <t>Inspirit IoT, Inc</t>
  </si>
  <si>
    <t>http://www.inspirit-iot.com</t>
  </si>
  <si>
    <t>bd8869d0-5cbd-88b1-7669-e40534faa093</t>
  </si>
  <si>
    <t>Inspirit Studio</t>
  </si>
  <si>
    <t>http://www.inspirit-yoga.com</t>
  </si>
  <si>
    <t>3201c2b1-0f1b-4459-8a55-ecb4c3643b43</t>
  </si>
  <si>
    <t>InspiriTec</t>
  </si>
  <si>
    <t>http://www.inspiritec.org/</t>
  </si>
  <si>
    <t>bfae4c7a-0567-f01f-5851-8b8d8aeb34f7</t>
  </si>
  <si>
    <t>Inspiro Medical</t>
  </si>
  <si>
    <t>http://inspiromedical.com</t>
  </si>
  <si>
    <t>8c78718a-e9dc-c7cc-28be-90fea463ee7b</t>
  </si>
  <si>
    <t>Inspiro Solutions</t>
  </si>
  <si>
    <t>http://www.inspiro-solutions.cz</t>
  </si>
  <si>
    <t>49981895-c7aa-d8c0-df60-04e6e7d07abd</t>
  </si>
  <si>
    <t>InspiroBot me</t>
  </si>
  <si>
    <t>http://inspirobot.me/</t>
  </si>
  <si>
    <t>81d4df1c-00c1-3773-5d83-995f7c4ce17f</t>
  </si>
  <si>
    <t>Inspirock</t>
  </si>
  <si>
    <t>http://www.inspirock.com/</t>
  </si>
  <si>
    <t>43291604-3a5d-14df-d495-9d5f29711c95</t>
  </si>
  <si>
    <t>InspiroHost</t>
  </si>
  <si>
    <t>http://www.inspirohost.com</t>
  </si>
  <si>
    <t>328829b9-93a0-7af4-4c3c-c65aec03d84a</t>
  </si>
  <si>
    <t>Inspirometer</t>
  </si>
  <si>
    <t>http://inspirometer.com/</t>
  </si>
  <si>
    <t>b988ffc7-eb7c-ae34-0fa6-71fb8c091af5</t>
  </si>
  <si>
    <t>Inspiron Logistics Corporation</t>
  </si>
  <si>
    <t>http://www.inspironlogistics.com</t>
  </si>
  <si>
    <t>eb556183-3d0e-1ebe-b5ab-cd920c91198c</t>
  </si>
  <si>
    <t>Inspirotec</t>
  </si>
  <si>
    <t>http://exhalenow.com</t>
  </si>
  <si>
    <t>8e17e67c-a992-4af8-6ea3-32e70a1c34ae</t>
  </si>
  <si>
    <t>Inspirria Cloudtech</t>
  </si>
  <si>
    <t>http://www.inspirria.com</t>
  </si>
  <si>
    <t>79a278d8-df98-d740-4c90-2046a811edb6</t>
  </si>
  <si>
    <t>Inspirus</t>
  </si>
  <si>
    <t>http://www.inspirus.com/</t>
  </si>
  <si>
    <t>d34614ac-09be-9d61-b595-05768be84bb7</t>
  </si>
  <si>
    <t>Inspiry</t>
  </si>
  <si>
    <t>http://www.inspiry.com.cn/</t>
  </si>
  <si>
    <t>5615fcc8-d5f2-dba6-4d98-3966adf65629</t>
  </si>
  <si>
    <t>Inspitrip</t>
  </si>
  <si>
    <t>https://inspitrip.com/</t>
  </si>
  <si>
    <t>64148acc-7595-56f9-23b0-8e6d25887eff</t>
  </si>
  <si>
    <t>Inspius</t>
  </si>
  <si>
    <t>http://inspius.com</t>
  </si>
  <si>
    <t>2679384a-c872-22dc-49c0-497793584fb8</t>
  </si>
  <si>
    <t>Inspivia</t>
  </si>
  <si>
    <t>http://www.inspivia.com</t>
  </si>
  <si>
    <t>26b54a71-f5a2-9416-29e3-824971277106</t>
  </si>
  <si>
    <t>Inspiyr</t>
  </si>
  <si>
    <t>http://inspiyr.com</t>
  </si>
  <si>
    <t>e5f80b38-aabb-e34e-1757-06099edb990b</t>
  </si>
  <si>
    <t>Insplorion</t>
  </si>
  <si>
    <t>http://www.insplorion.com</t>
  </si>
  <si>
    <t>26979e4d-3281-3b39-1a40-b7b4595e1883</t>
  </si>
  <si>
    <t>Inspool</t>
  </si>
  <si>
    <t>http://inspool.com/fraudsters/</t>
  </si>
  <si>
    <t>721c5b9e-650d-7656-27e3-8c031ce82789</t>
  </si>
  <si>
    <t>Insportant</t>
  </si>
  <si>
    <t>http://www.insportant.com</t>
  </si>
  <si>
    <t>d49f3525-5ed9-4fc9-2d60-0f8b1fa42786</t>
  </si>
  <si>
    <t>Inspovation Ventures</t>
  </si>
  <si>
    <t>http://www.inspovation.com</t>
  </si>
  <si>
    <t>5f014318-f00f-88f1-83bc-56db5463397b</t>
  </si>
  <si>
    <t>InSpread</t>
  </si>
  <si>
    <t>http://getinspread.com</t>
  </si>
  <si>
    <t>1effec6a-ebe3-9953-0b92-2069d3b7e48c</t>
  </si>
  <si>
    <t>Inspro</t>
  </si>
  <si>
    <t>http://www.inspro.com</t>
  </si>
  <si>
    <t>beb5e78b-be38-b304-553f-8e90a4f918b6</t>
  </si>
  <si>
    <t>Inspur</t>
  </si>
  <si>
    <t>http://www.inspurworld.com/</t>
  </si>
  <si>
    <t>cbfae54e-728b-af14-6b17-3366564fbbc0</t>
  </si>
  <si>
    <t>Inspur Group</t>
  </si>
  <si>
    <t>http://en.inspur.com/</t>
  </si>
  <si>
    <t>f01d412f-ecbc-480c-c0bf-64be63cfcfc1</t>
  </si>
  <si>
    <t>Inspurate</t>
  </si>
  <si>
    <t>http://www.inspurate.com</t>
  </si>
  <si>
    <t>924965f1-4410-2896-2930-323dc0132a39</t>
  </si>
  <si>
    <t>Inspyr Therapeutics</t>
  </si>
  <si>
    <t>http://www.inspyrtx.com/</t>
  </si>
  <si>
    <t>d736474d-9d05-addc-3fda-b5b00e3f0af8</t>
  </si>
  <si>
    <t>Inspyre Marketing</t>
  </si>
  <si>
    <t>https://www.inspyre.com</t>
  </si>
  <si>
    <t>678f92a9-a8fe-87c2-d0e4-d94d5afad078</t>
  </si>
  <si>
    <t>Insquib</t>
  </si>
  <si>
    <t>http://insquib.com</t>
  </si>
  <si>
    <t>f89ed863-4c81-e9ee-6cf1-3c2605efc983</t>
  </si>
  <si>
    <t>Insta</t>
  </si>
  <si>
    <t>http://www.insta.fi/en/</t>
  </si>
  <si>
    <t>5bf717fb-019b-d507-e4fb-2d02a46246d8</t>
  </si>
  <si>
    <t>Insta Auto Loans</t>
  </si>
  <si>
    <t>http://instaautoloans.com/about-insta-auto-loans/</t>
  </si>
  <si>
    <t>61e13d3c-c95e-c248-a4f4-77824d6e127e</t>
  </si>
  <si>
    <t>Insta Bagz</t>
  </si>
  <si>
    <t>http://instabagz.com/</t>
  </si>
  <si>
    <t>239d17f7-9237-1fe8-b0d1-f0049a340c1d</t>
  </si>
  <si>
    <t>Insta Billing Software</t>
  </si>
  <si>
    <t>http://www.instabillingsoftware.com</t>
  </si>
  <si>
    <t>aae1b819-e6c9-6d80-0fe7-57ed32281d7e</t>
  </si>
  <si>
    <t>Insta Communications GmbH</t>
  </si>
  <si>
    <t>https://instahelp.me</t>
  </si>
  <si>
    <t>4d642f84-8953-d550-65c9-e02fcf70dca6</t>
  </si>
  <si>
    <t>Insta Intelligence</t>
  </si>
  <si>
    <t>http://instaintelligence.com/</t>
  </si>
  <si>
    <t>afc8648c-cbab-3e87-a0de-e14002122210</t>
  </si>
  <si>
    <t>Insta Jool</t>
  </si>
  <si>
    <t>https://instajool.com</t>
  </si>
  <si>
    <t>e816fc1e-410b-5204-d45e-939d6c94fe6a</t>
  </si>
  <si>
    <t>Insta Story Inc.</t>
  </si>
  <si>
    <t>http://instastoryapp.com</t>
  </si>
  <si>
    <t>f8721494-c3c7-4fe2-f2f1-417d78286ae3</t>
  </si>
  <si>
    <t>Insta Tech experts</t>
  </si>
  <si>
    <t>http://www.instatechexperts.com</t>
  </si>
  <si>
    <t>678436eb-ca26-7eca-dee7-e098c7d02f13</t>
  </si>
  <si>
    <t>insta.ad</t>
  </si>
  <si>
    <t>https://insta.ad/landing</t>
  </si>
  <si>
    <t>f9b2b8a8-67ac-c2b5-6cc0-9395d81d35b4</t>
  </si>
  <si>
    <t>Insta360</t>
  </si>
  <si>
    <t>http://www.insta360.com/</t>
  </si>
  <si>
    <t>6873d50b-a127-10f4-6303-974c453503fd</t>
  </si>
  <si>
    <t>InstaB</t>
  </si>
  <si>
    <t>http://www.instabapp.com</t>
  </si>
  <si>
    <t>410bebcf-f4b8-a95b-e60d-f7b7db88e849</t>
  </si>
  <si>
    <t>instaBank</t>
  </si>
  <si>
    <t>https://instabankmarketing.com</t>
  </si>
  <si>
    <t>075f97ca-2e1b-e96c-41ae-18bcbe05b96b</t>
  </si>
  <si>
    <t>Instabase</t>
  </si>
  <si>
    <t>https://www.instabase.com</t>
  </si>
  <si>
    <t>152fe466-6afc-475d-2512-c33de3ccb040</t>
  </si>
  <si>
    <t>Instabatt</t>
  </si>
  <si>
    <t>https://instabatt.com/</t>
  </si>
  <si>
    <t>155048e2-62f6-cd5b-0b67-1d245a9dd5ef</t>
  </si>
  <si>
    <t>Instabeat</t>
  </si>
  <si>
    <t>http://www.instabeat.com</t>
  </si>
  <si>
    <t>aa8fd327-b409-5476-2409-c70593df6ed5</t>
  </si>
  <si>
    <t>Instabed</t>
  </si>
  <si>
    <t>https://instabedapp.com</t>
  </si>
  <si>
    <t>8a0c2a63-958a-feb5-957f-9897fc62fcda</t>
  </si>
  <si>
    <t>Instabill Corporation</t>
  </si>
  <si>
    <t>http://instabill.com</t>
  </si>
  <si>
    <t>1571aed6-ff5a-999e-8e50-f9297e1b3325</t>
  </si>
  <si>
    <t>Instabill.info</t>
  </si>
  <si>
    <t>http://www.instabill.info</t>
  </si>
  <si>
    <t>aaecc1b5-fd38-0eea-a463-452c89337f80</t>
  </si>
  <si>
    <t>Instablogs</t>
  </si>
  <si>
    <t>http://www.instablogs.com</t>
  </si>
  <si>
    <t>64aa85c8-f040-638e-385b-f82ea6cfcc7a</t>
  </si>
  <si>
    <t>Instabot</t>
  </si>
  <si>
    <t>https://www.instabot.io/</t>
  </si>
  <si>
    <t>dc677554-e374-abef-435f-f82524c94f4d</t>
  </si>
  <si>
    <t>InstaBounce</t>
  </si>
  <si>
    <t>http://instabounce.in</t>
  </si>
  <si>
    <t>5411a38a-ea39-a240-bf5a-d2ab6aa7eb02</t>
  </si>
  <si>
    <t>Instabridge</t>
  </si>
  <si>
    <t>http://www.instabridge.com</t>
  </si>
  <si>
    <t>23339a49-f6c9-bc8a-9bf3-8651f09d6176</t>
  </si>
  <si>
    <t>Instabug</t>
  </si>
  <si>
    <t>http://www.instabug.com</t>
  </si>
  <si>
    <t>324ce801-73db-2b98-78ab-3a9ec30b91bd</t>
  </si>
  <si>
    <t>Instabuild</t>
  </si>
  <si>
    <t>http://insta.build</t>
  </si>
  <si>
    <t>42fb9d8a-a751-ae31-4e0a-96593e7fa1cc</t>
  </si>
  <si>
    <t>InstaCar</t>
  </si>
  <si>
    <t>http://www.instacar.in</t>
  </si>
  <si>
    <t>33e9affb-158c-afd7-2e65-a8cce589d731</t>
  </si>
  <si>
    <t>Instacard</t>
  </si>
  <si>
    <t>http://instacard.in/</t>
  </si>
  <si>
    <t>37c4b123-748a-db33-491e-0e00b2862c67</t>
  </si>
  <si>
    <t>InstaCarma</t>
  </si>
  <si>
    <t>http://www.instacarma.com</t>
  </si>
  <si>
    <t>9eb30384-0751-73bc-8b07-66f047331c4e</t>
  </si>
  <si>
    <t>InstaCarro.com</t>
  </si>
  <si>
    <t>https://www.instacarro.com/</t>
  </si>
  <si>
    <t>4e542cda-f3b9-bc92-b2f2-16dcae17032b</t>
  </si>
  <si>
    <t>Instacart</t>
  </si>
  <si>
    <t>https://www.instacart.com</t>
  </si>
  <si>
    <t>1a3aaad6-8a27-cf46-65fe-6f86cf378355</t>
  </si>
  <si>
    <t>InstaCash</t>
  </si>
  <si>
    <t>http://www.getinstacash.in</t>
  </si>
  <si>
    <t>e644ede4-d8b5-b8c5-71c0-96e467ff14bb</t>
  </si>
  <si>
    <t>Instachange Displays Limited</t>
  </si>
  <si>
    <t>http://www.idldisplays.com/</t>
  </si>
  <si>
    <t>ded34a1e-ea9e-f129-b6bf-4bb3038830f2</t>
  </si>
  <si>
    <t>InstaCheckin</t>
  </si>
  <si>
    <t>https://instacheckin.io</t>
  </si>
  <si>
    <t>4cd9016a-1707-df1c-13ac-90e61d87c1fc</t>
  </si>
  <si>
    <t>Instaclique</t>
  </si>
  <si>
    <t>http://instaclique.com/sales</t>
  </si>
  <si>
    <t>04dccd65-0d1a-11ce-ff4d-5a0178a8f58e</t>
  </si>
  <si>
    <t>Instaclustr</t>
  </si>
  <si>
    <t>https://www.instaclustr.com/</t>
  </si>
  <si>
    <t>571e13c4-267f-1895-e7a6-f901f095c9b4</t>
  </si>
  <si>
    <t>Instacoach</t>
  </si>
  <si>
    <t>http://instacoach.com</t>
  </si>
  <si>
    <t>31955744-24fe-6d02-aab6-d37329d3fb91</t>
  </si>
  <si>
    <t>Instacode</t>
  </si>
  <si>
    <t>http://instacod.es</t>
  </si>
  <si>
    <t>89371049-20ea-01ba-0905-bfdda15b6d74</t>
  </si>
  <si>
    <t>InstaColl</t>
  </si>
  <si>
    <t>http://www.instacoll.com</t>
  </si>
  <si>
    <t>0fee881b-fab4-20a8-18fb-019182622531</t>
  </si>
  <si>
    <t>Instacollab</t>
  </si>
  <si>
    <t>http://www.icfloortime.com</t>
  </si>
  <si>
    <t>dc299cd9-5842-91a2-129a-7c20d9c52205</t>
  </si>
  <si>
    <t>InstaCommerce</t>
  </si>
  <si>
    <t>http://instacommerce.net/</t>
  </si>
  <si>
    <t>63dfa239-e640-ced7-6b53-8d16c3f87a34</t>
  </si>
  <si>
    <t>Instacover</t>
  </si>
  <si>
    <t>http://instacover.com</t>
  </si>
  <si>
    <t>816e4bc5-6bf9-e47f-e283-a9ae1a6e7172</t>
  </si>
  <si>
    <t>InstaCure</t>
  </si>
  <si>
    <t>http://instacure.co/</t>
  </si>
  <si>
    <t>c145b5d1-da21-0f7f-584e-4bbc81f0cc87</t>
  </si>
  <si>
    <t>InstaCute</t>
  </si>
  <si>
    <t>http://www.instacute.com</t>
  </si>
  <si>
    <t>bb86e2db-a960-5810-11ea-19ab9785e0fc</t>
  </si>
  <si>
    <t>Instadart, Inc.</t>
  </si>
  <si>
    <t>https://instadart.com</t>
  </si>
  <si>
    <t>5f8c0bfe-9f58-a534-1f8e-8e32c54b1af3</t>
  </si>
  <si>
    <t>Instadebit</t>
  </si>
  <si>
    <t>https://www.instadebit.com</t>
  </si>
  <si>
    <t>2d187580-269a-29f4-3f05-8c65b32ca79e</t>
  </si>
  <si>
    <t>INSTADELIVERY</t>
  </si>
  <si>
    <t>https://www.instadelivery.cl</t>
  </si>
  <si>
    <t>4a6c3ab9-b049-f8a1-868f-b97a832555a3</t>
  </si>
  <si>
    <t>Instadiagnostics</t>
  </si>
  <si>
    <t>http://www.instadiagnostics.com</t>
  </si>
  <si>
    <t>b108de90-e3e2-5e64-ffaa-f07fc2f2a7a2</t>
  </si>
  <si>
    <t>InstaDigit</t>
  </si>
  <si>
    <t>http://www.instadigit.com/</t>
  </si>
  <si>
    <t>e68759a3-4ee6-eaf8-66db-bac76320142c</t>
  </si>
  <si>
    <t>InStadium</t>
  </si>
  <si>
    <t>http://www.instadium.com</t>
  </si>
  <si>
    <t>fa01995a-8821-6716-8626-026bb3e7c021</t>
  </si>
  <si>
    <t>InstaDM</t>
  </si>
  <si>
    <t>http://insta.dm/</t>
  </si>
  <si>
    <t>92640840-2055-ac96-5dfe-0a37854b8656</t>
  </si>
  <si>
    <t>Instadocket</t>
  </si>
  <si>
    <t>https://www.instadocket.com/</t>
  </si>
  <si>
    <t>20715491-4375-221e-89fb-3fe8b723778d</t>
  </si>
  <si>
    <t>InstaDrinks</t>
  </si>
  <si>
    <t>http://instadrinks.mx/</t>
  </si>
  <si>
    <t>f9107e8e-3c2b-8d84-3c5e-0cc4be93ca5b</t>
  </si>
  <si>
    <t>InstaEDU</t>
  </si>
  <si>
    <t>http://instaedu.com</t>
  </si>
  <si>
    <t>2c7c186a-c89b-0f99-1726-9f460a4aa5c2</t>
  </si>
  <si>
    <t>Instafall.com</t>
  </si>
  <si>
    <t>http://instafall.com/</t>
  </si>
  <si>
    <t>10475eaf-98b2-74a8-da35-e2e8f59d2d2d</t>
  </si>
  <si>
    <t>Instafeatured</t>
  </si>
  <si>
    <t>https://www.instafeatured.com</t>
  </si>
  <si>
    <t>68b53af9-6360-4f99-9e28-c4ccf156b470</t>
  </si>
  <si>
    <t>InStaff</t>
  </si>
  <si>
    <t>https://www.instaff.jobs</t>
  </si>
  <si>
    <t>2a2e25ef-752f-32ac-1717-4244fb859d2a</t>
  </si>
  <si>
    <t>http://www.instaff.com/</t>
  </si>
  <si>
    <t>ccab35d8-837a-b069-8545-e719f3a15008</t>
  </si>
  <si>
    <t>Instaffo</t>
  </si>
  <si>
    <t>http://instaffo.com/</t>
  </si>
  <si>
    <t>f4b10e97-7fe8-ddfa-eef0-a92a62a7c3ac</t>
  </si>
  <si>
    <t>InstaFit</t>
  </si>
  <si>
    <t>http://www.instafit.com</t>
  </si>
  <si>
    <t>199f0ab5-f4a6-c321-5b9b-418d2a389844</t>
  </si>
  <si>
    <t>Instaflex</t>
  </si>
  <si>
    <t>https://www.instaflex.com/</t>
  </si>
  <si>
    <t>cd109e0b-40a6-2ab6-30de-3f098d9ace3f</t>
  </si>
  <si>
    <t>Instafluence</t>
  </si>
  <si>
    <t>http://www.instafluence.com</t>
  </si>
  <si>
    <t>1bdb99fd-1b24-5e6b-b77f-4cafa367c2f2</t>
  </si>
  <si>
    <t>InstaFreight</t>
  </si>
  <si>
    <t>http://www.instafreight.com</t>
  </si>
  <si>
    <t>830c50fa-2cdd-b973-d36a-c4ea5dddd44a</t>
  </si>
  <si>
    <t>InstaFunds</t>
  </si>
  <si>
    <t>http://www.instafunds.co</t>
  </si>
  <si>
    <t>7e71af2b-51ca-f187-05c4-ca4f4adc9d11</t>
  </si>
  <si>
    <t>Instagarage</t>
  </si>
  <si>
    <t>http://instagarage.com</t>
  </si>
  <si>
    <t>48092c70-ae74-af75-b0b9-d90e892580d8</t>
  </si>
  <si>
    <t>Instagator</t>
  </si>
  <si>
    <t>http://getinstagator.co/</t>
  </si>
  <si>
    <t>97fa1096-5a6a-3af9-f1ce-1773acc3b818</t>
  </si>
  <si>
    <t>INSTAGENT</t>
  </si>
  <si>
    <t>http://www.instagent.com</t>
  </si>
  <si>
    <t>90b613f6-9f8a-1833-5800-97a5d2ba10b1</t>
  </si>
  <si>
    <t>Instagift</t>
  </si>
  <si>
    <t>https://instagift.com/</t>
  </si>
  <si>
    <t>903a2b0f-50ce-2a60-41b6-4a63b22bf9b3</t>
  </si>
  <si>
    <t>InstaGIS</t>
  </si>
  <si>
    <t>http://www.instagis.com</t>
  </si>
  <si>
    <t>360acf08-8e01-4970-6ea3-8ac7af77cf5a</t>
  </si>
  <si>
    <t>Instago</t>
  </si>
  <si>
    <t>http://www.instago.co.in</t>
  </si>
  <si>
    <t>5d99e812-0259-3844-5985-7f64f8dc555f</t>
  </si>
  <si>
    <t>Instagrab</t>
  </si>
  <si>
    <t>http://www.instagrabapp.com/</t>
  </si>
  <si>
    <t>b9cebda7-de27-af9c-1061-5701a5992cc7</t>
  </si>
  <si>
    <t>Instagrad</t>
  </si>
  <si>
    <t>http://www.instagrad.com</t>
  </si>
  <si>
    <t>08644a69-76ed-ce2d-afff-b236a22efa69</t>
  </si>
  <si>
    <t>Instagram</t>
  </si>
  <si>
    <t>http://instagram.com</t>
  </si>
  <si>
    <t>fedd5020-1e0c-98e6-8898-721460cc10e3</t>
  </si>
  <si>
    <t>Instagram Up</t>
  </si>
  <si>
    <t>http://instagram-up.com/</t>
  </si>
  <si>
    <t>1dd0f7c0-9681-8eb1-d83c-385c572f2f1f</t>
  </si>
  <si>
    <t>Instagraming</t>
  </si>
  <si>
    <t>http://www.instagraming.com</t>
  </si>
  <si>
    <t>20401752-f105-de69-2321-5210f9579cac</t>
  </si>
  <si>
    <t>Instagress</t>
  </si>
  <si>
    <t>https://instagress.com/</t>
  </si>
  <si>
    <t>be7c38ab-4e9e-f4e4-0bf0-58c8f2b4e697</t>
  </si>
  <si>
    <t>InstaGrok</t>
  </si>
  <si>
    <t>https://www.instagrok.com</t>
  </si>
  <si>
    <t>77954b4e-23c8-a0ae-b69e-8aca2a04a018</t>
  </si>
  <si>
    <t>InstaGrub</t>
  </si>
  <si>
    <t>http://www.instagruboxford.com/</t>
  </si>
  <si>
    <t>11000719-e4bd-dd97-173d-315b2618a255</t>
  </si>
  <si>
    <t>Instahealth</t>
  </si>
  <si>
    <t>http://www.instahealthsolutions.com</t>
  </si>
  <si>
    <t>2b8a34ea-718a-aa65-a39f-891668cfcb01</t>
  </si>
  <si>
    <t>InstaHealth</t>
  </si>
  <si>
    <t>http://www.myinstahealth.com/</t>
  </si>
  <si>
    <t>d4fa2aab-c951-fa2c-4157-b4f6a4946eff</t>
  </si>
  <si>
    <t>Instahive AG</t>
  </si>
  <si>
    <t>http://www.instahive.com</t>
  </si>
  <si>
    <t>6311061b-6904-acdc-0a25-c560fa862a38</t>
  </si>
  <si>
    <t>instaHop</t>
  </si>
  <si>
    <t>http://www.instahopapp.com</t>
  </si>
  <si>
    <t>20450cbb-75e9-66ae-c400-66aa756c0677</t>
  </si>
  <si>
    <t>Instahyre</t>
  </si>
  <si>
    <t>https://www.instahyre.com</t>
  </si>
  <si>
    <t>f9181523-b645-7da1-c401-3bfedfee9052</t>
  </si>
  <si>
    <t>Instajet</t>
  </si>
  <si>
    <t>http://instajet.co.uk</t>
  </si>
  <si>
    <t>b8929fe8-cb11-f8a8-1940-3e3fbc6e06a9</t>
  </si>
  <si>
    <t>InstaJob</t>
  </si>
  <si>
    <t>http://www.instajob.net</t>
  </si>
  <si>
    <t>38588540-8d63-5120-c93b-24f3a59b38cf</t>
  </si>
  <si>
    <t>Instakash</t>
  </si>
  <si>
    <t>http://instakash.in</t>
  </si>
  <si>
    <t>012f507a-b624-55e0-f68f-106e6faee6ce</t>
  </si>
  <si>
    <t>Instal.com</t>
  </si>
  <si>
    <t>http://instal.com/</t>
  </si>
  <si>
    <t>e0a0664f-c001-11e8-5029-cbcd42afe8b8</t>
  </si>
  <si>
    <t>InstaLabs</t>
  </si>
  <si>
    <t>http://www.instalabs.com</t>
  </si>
  <si>
    <t>8efd7b08-9208-9f62-c0b8-a3c0db230690</t>
  </si>
  <si>
    <t>instalaw</t>
  </si>
  <si>
    <t>http://www.instalaw.gr</t>
  </si>
  <si>
    <t>cf6dcf0a-033e-4808-62b1-78b75ed327a0</t>
  </si>
  <si>
    <t>Instalent</t>
  </si>
  <si>
    <t>http://www.instalent.net</t>
  </si>
  <si>
    <t>086e9c4c-313a-dbad-f435-4b4d2b8b85bd</t>
  </si>
  <si>
    <t>Instalimos</t>
  </si>
  <si>
    <t>http://instalimos.com</t>
  </si>
  <si>
    <t>3a195886-9957-9656-05d6-290a4de3f4f0</t>
  </si>
  <si>
    <t>InstaLively</t>
  </si>
  <si>
    <t>http://www.instalively.com/</t>
  </si>
  <si>
    <t>10f89d3f-bff7-7135-ae05-aa046e0617b9</t>
  </si>
  <si>
    <t>Install and Upgrade Latest Version of WindowsÌâå¨ 10</t>
  </si>
  <si>
    <t>http://microsoft-windows-support.com/microsoft-phone-update-app-support-for-hand-held-devices/</t>
  </si>
  <si>
    <t>d20a6303-2820-b06f-1c4e-6c00106a5caa</t>
  </si>
  <si>
    <t>Install Apps Pro</t>
  </si>
  <si>
    <t>http://installappspro.com/</t>
  </si>
  <si>
    <t>7d843a4e-db42-54ac-95a3-31a806c6939f</t>
  </si>
  <si>
    <t>Install Express Ltd.,</t>
  </si>
  <si>
    <t>http://www.installexpress.co.uk</t>
  </si>
  <si>
    <t>fa51d9bb-6fab-1e1f-f9c0-fa1a79d442d0</t>
  </si>
  <si>
    <t>Install Revenue</t>
  </si>
  <si>
    <t>http://www.installrevenue.com/</t>
  </si>
  <si>
    <t>2a237765-194f-cbc7-9f98-014d459a94d8</t>
  </si>
  <si>
    <t>INSTALL RING</t>
  </si>
  <si>
    <t>http://www.majordog.com.br</t>
  </si>
  <si>
    <t>53b153f5-dff8-1a73-2d6d-cacc80d3a44b</t>
  </si>
  <si>
    <t>Install WP</t>
  </si>
  <si>
    <t>http://www.installwp.co</t>
  </si>
  <si>
    <t>3b2fcd5a-8263-b8fa-9328-7990964858b4</t>
  </si>
  <si>
    <t>Install.com.ng</t>
  </si>
  <si>
    <t>http://www.install.com.ng</t>
  </si>
  <si>
    <t>cad1d58c-4fc6-26b7-4fe7-eaee94b8a756</t>
  </si>
  <si>
    <t>Installation Media</t>
  </si>
  <si>
    <t>https://www.howtogeek.com</t>
  </si>
  <si>
    <t>761b8c0e-bf8a-8702-c247-59a32c9e392f</t>
  </si>
  <si>
    <t>Installation Media and Magazine</t>
  </si>
  <si>
    <t>http://www.installationmedia.com</t>
  </si>
  <si>
    <t>e4574b1f-857e-97f9-3546-d9a316e57c1c</t>
  </si>
  <si>
    <t>InstallAware Software</t>
  </si>
  <si>
    <t>http://www.installaware.com/</t>
  </si>
  <si>
    <t>a319fae6-c8c4-d03c-c0bf-10ca1ac85d3f</t>
  </si>
  <si>
    <t>Installed Building Products, Inc.</t>
  </si>
  <si>
    <t>http://www.installedbuildingproducts.com/</t>
  </si>
  <si>
    <t>911ebe0d-2336-de99-13f5-8f928d6500bd</t>
  </si>
  <si>
    <t>Installer Apps</t>
  </si>
  <si>
    <t>http://www.installerapps.com</t>
  </si>
  <si>
    <t>c1096e1e-945a-4391-0fbc-20de1db24919</t>
  </si>
  <si>
    <t>Installerex</t>
  </si>
  <si>
    <t>http://installerex.com</t>
  </si>
  <si>
    <t>bad35fd0-7f25-9b2e-03c7-2a1261da1b33</t>
  </si>
  <si>
    <t>InstallFree</t>
  </si>
  <si>
    <t>http://www.installfree.com</t>
  </si>
  <si>
    <t>4295183a-3f4d-32fe-7fd6-a6127a7aeef3</t>
  </si>
  <si>
    <t>Installinc com</t>
  </si>
  <si>
    <t>http://www.installinc.com</t>
  </si>
  <si>
    <t>1d94455a-be1a-8594-4146-485db3818fb3</t>
  </si>
  <si>
    <t>Installment Loans</t>
  </si>
  <si>
    <t>https://www.installmentloans.org/</t>
  </si>
  <si>
    <t>60534549-fb0c-a419-bdac-2dabf7538e8b</t>
  </si>
  <si>
    <t>InstallMetrix</t>
  </si>
  <si>
    <t>http://installmetrix.com/</t>
  </si>
  <si>
    <t>54bc5ada-6f3c-3219-7b61-5b4a5ecd3548</t>
  </si>
  <si>
    <t>InstallMonetizer</t>
  </si>
  <si>
    <t>http://www.installmonetizer.com</t>
  </si>
  <si>
    <t>a6df90c0-df36-5a57-bdf9-bd92f47478e4</t>
  </si>
  <si>
    <t>Installs</t>
  </si>
  <si>
    <t>http://www.installs.com/</t>
  </si>
  <si>
    <t>6ae9e0b7-1fc7-784e-4ab5-3fa9ddd4cc90</t>
  </si>
  <si>
    <t>InstallShield</t>
  </si>
  <si>
    <t>8f07f150-67dd-9b2b-a0cc-131bc863b2f5</t>
  </si>
  <si>
    <t>InstallShield Software Corporation</t>
  </si>
  <si>
    <t>https://www.flexerasoftware.com</t>
  </si>
  <si>
    <t>32b38fc3-2af9-8115-4449-3750a9d11c5d</t>
  </si>
  <si>
    <t>InstallThisApp</t>
  </si>
  <si>
    <t>http://installthisapp.com</t>
  </si>
  <si>
    <t>feccef4e-ffc6-afa0-6d3d-b0d48da90810</t>
  </si>
  <si>
    <t>InstallTracker</t>
  </si>
  <si>
    <t>http://installtracker.com</t>
  </si>
  <si>
    <t>921ae402-a01f-6545-cac9-88e2e3001684</t>
  </si>
  <si>
    <t>Instalocate</t>
  </si>
  <si>
    <t>https://www.instalocate.com</t>
  </si>
  <si>
    <t>6901534d-1c28-54fd-a5a0-0e3983abcef6</t>
  </si>
  <si>
    <t>Instalogic Inc.</t>
  </si>
  <si>
    <t>http://www.instalogic.com</t>
  </si>
  <si>
    <t>045d009c-8b02-98d2-0cbe-9c7206cfa380</t>
  </si>
  <si>
    <t>Instamap</t>
  </si>
  <si>
    <t>http://www.instamap.io</t>
  </si>
  <si>
    <t>1f54141b-e0a6-1fc9-050c-57d6f3493b01</t>
  </si>
  <si>
    <t>Instamart</t>
  </si>
  <si>
    <t>http://instamart.in</t>
  </si>
  <si>
    <t>fa6bfea4-3e06-4533-8d32-d2cf3604ed8e</t>
  </si>
  <si>
    <t>http://instamart.ru</t>
  </si>
  <si>
    <t>20c5b53a-3ee6-2a8b-175f-574a982e3fd1</t>
  </si>
  <si>
    <t>Instamart.online</t>
  </si>
  <si>
    <t>https://uantwerpen.eu.qualtrics.com/se//?sid=sv_79cg5oxqe3wuiq1</t>
  </si>
  <si>
    <t>3baa5575-1074-2914-8162-0c76973760f1</t>
  </si>
  <si>
    <t>Instamatic</t>
  </si>
  <si>
    <t>http://instamatic.io/</t>
  </si>
  <si>
    <t>ec4b9a9b-46c2-8926-be4d-7b49cf3270fa</t>
  </si>
  <si>
    <t>Instamatica</t>
  </si>
  <si>
    <t>http://www.instamatica.com</t>
  </si>
  <si>
    <t>c2ce4e70-a656-e711-2ab3-3c817bd9150c</t>
  </si>
  <si>
    <t>Instamatico</t>
  </si>
  <si>
    <t>http://www.instamatico.io/</t>
  </si>
  <si>
    <t>8a944704-e503-1b82-6cea-529dcef3a7e0</t>
  </si>
  <si>
    <t>InstaMed</t>
  </si>
  <si>
    <t>http://www.instamed.com</t>
  </si>
  <si>
    <t>301df0e2-4b46-16c6-6973-8ab262b1c5d5</t>
  </si>
  <si>
    <t>Instamedia</t>
  </si>
  <si>
    <t>http://www.instamedia.com</t>
  </si>
  <si>
    <t>bbc40836-d5f9-ef9b-02e5-3725474e855e</t>
  </si>
  <si>
    <t>Instamek</t>
  </si>
  <si>
    <t>http://instamek.com/</t>
  </si>
  <si>
    <t>bb7b8609-9a95-ac74-6d2f-301308a9baa3</t>
  </si>
  <si>
    <t>InstaMelody</t>
  </si>
  <si>
    <t>http://www.instamelody.com/</t>
  </si>
  <si>
    <t>bc4aa840-78ff-b58a-a72a-0cb9c6d9e39a</t>
  </si>
  <si>
    <t>InstaMobile</t>
  </si>
  <si>
    <t>http://www.instamobile.com</t>
  </si>
  <si>
    <t>ea2bea77-1539-3b9f-a3eb-4477cc1898cc</t>
  </si>
  <si>
    <t>Instamojo</t>
  </si>
  <si>
    <t>http://instamojo.com</t>
  </si>
  <si>
    <t>504dd64c-0573-bd79-aede-4ccce2bd4768</t>
  </si>
  <si>
    <t>Instamotor</t>
  </si>
  <si>
    <t>https://www.instamotor.com</t>
  </si>
  <si>
    <t>0a171135-45fc-afa7-a53e-10d8bfe25adc</t>
  </si>
  <si>
    <t>Instamour</t>
  </si>
  <si>
    <t>http://www.instamour.com</t>
  </si>
  <si>
    <t>712ac494-e0c3-d072-edd8-02e17a6b0052</t>
  </si>
  <si>
    <t>Instamrkt</t>
  </si>
  <si>
    <t>https://instamrkt.com</t>
  </si>
  <si>
    <t>2a0bcff5-ea83-be96-014f-5c55c0a3982d</t>
  </si>
  <si>
    <t>Instana</t>
  </si>
  <si>
    <t>http://www.instana.com</t>
  </si>
  <si>
    <t>03a1c8e4-6618-f410-fa94-84fdddfd2356</t>
  </si>
  <si>
    <t>instanaryc</t>
  </si>
  <si>
    <t>http://instanaryc.com/</t>
  </si>
  <si>
    <t>fed5f517-f91c-450e-31aa-5343713bc0bb</t>
  </si>
  <si>
    <t>Instance</t>
  </si>
  <si>
    <t>http://instancex.com/</t>
  </si>
  <si>
    <t>1dbf46a5-e201-5db6-f199-3cb85ac22f48</t>
  </si>
  <si>
    <t>instance of java</t>
  </si>
  <si>
    <t>http://www.instanceofjava.com/p/introduction-to-java.html</t>
  </si>
  <si>
    <t>b784c773-1b9d-eb06-8055-6745b49b32c7</t>
  </si>
  <si>
    <t>Instancy</t>
  </si>
  <si>
    <t>http://www.instancy.com/</t>
  </si>
  <si>
    <t>e47aa1a1-655b-d28a-6cd3-43e25f33a081</t>
  </si>
  <si>
    <t>Instanda</t>
  </si>
  <si>
    <t>http://instanda.com/</t>
  </si>
  <si>
    <t>032dbfd3-49c3-6ee3-d835-d050857a97ca</t>
  </si>
  <si>
    <t>Instandate</t>
  </si>
  <si>
    <t>http://www.instandate.com/</t>
  </si>
  <si>
    <t>fb45ca0a-a449-2485-204a-15af0fed750c</t>
  </si>
  <si>
    <t>InstaNext</t>
  </si>
  <si>
    <t>http://www.instanext.com</t>
  </si>
  <si>
    <t>c916365d-fd3f-cd7e-503a-6e66ead2b949</t>
  </si>
  <si>
    <t>Instano</t>
  </si>
  <si>
    <t>http://www.instanoapp.com/</t>
  </si>
  <si>
    <t>308c4635-77a6-7157-54d2-0344b622de59</t>
  </si>
  <si>
    <t>Instanssi</t>
  </si>
  <si>
    <t>http://www.instanssi.fi</t>
  </si>
  <si>
    <t>15578e9d-86db-da9c-b3b5-18fb240bb6fc</t>
  </si>
  <si>
    <t>INSTANT</t>
  </si>
  <si>
    <t>https://instant.cm/</t>
  </si>
  <si>
    <t>df7417c9-5bae-cd70-d0a1-d7d8fcc899f7</t>
  </si>
  <si>
    <t>Instant Access</t>
  </si>
  <si>
    <t>http://www.instantaccessbi.com</t>
  </si>
  <si>
    <t>585267e5-798e-f3d2-6837-117c60405ef9</t>
  </si>
  <si>
    <t>Instant Analyst</t>
  </si>
  <si>
    <t>http://instantanalyst.com</t>
  </si>
  <si>
    <t>12631b60-ef78-7255-b66b-cb7ed4b5dc23</t>
  </si>
  <si>
    <t>Instant Answering Service</t>
  </si>
  <si>
    <t>http://www.answeringquick.com</t>
  </si>
  <si>
    <t>10853766-1bdd-cc65-32ee-81b25570bc3c</t>
  </si>
  <si>
    <t>Instant API Inc.</t>
  </si>
  <si>
    <t>http://www.instantapi.com</t>
  </si>
  <si>
    <t>b3bbdbf7-4f81-f292-0997-32a71d1413db</t>
  </si>
  <si>
    <t>Instant Autographs</t>
  </si>
  <si>
    <t>http://instantautographs.com</t>
  </si>
  <si>
    <t>fff296b8-003e-201a-075a-7092cc9c20bd</t>
  </si>
  <si>
    <t>Instant BioScan</t>
  </si>
  <si>
    <t>http://ibioscan.com</t>
  </si>
  <si>
    <t>05e7e726-e43c-5acb-1f4f-9775930084a5</t>
  </si>
  <si>
    <t>Instant Book Modern Corporate Housing</t>
  </si>
  <si>
    <t>https://www.nestapart.com/</t>
  </si>
  <si>
    <t>67f85024-76d7-2709-b41f-6fb4fe70a453</t>
  </si>
  <si>
    <t>Instant Channel</t>
  </si>
  <si>
    <t>https://instantchannel.com/</t>
  </si>
  <si>
    <t>da25694b-9699-5887-6d83-b7c97b0f0a55</t>
  </si>
  <si>
    <t>Instant Chemistry</t>
  </si>
  <si>
    <t>http://instantchemistry.com</t>
  </si>
  <si>
    <t>b19db040-ead6-28e0-ea13-e6c86cff373c</t>
  </si>
  <si>
    <t>Instant Criminal Checks</t>
  </si>
  <si>
    <t>http://www.instantcriminalchecks.com</t>
  </si>
  <si>
    <t>d8714a60-7418-d108-395a-a20039841e0a</t>
  </si>
  <si>
    <t>Instant Domain Search</t>
  </si>
  <si>
    <t>http://instantdomainsearch.com</t>
  </si>
  <si>
    <t>262640b1-44b4-1164-803c-f2a624f8ff73</t>
  </si>
  <si>
    <t>Instant Domain Search Engine</t>
  </si>
  <si>
    <t>https://instantdomainsearch.com/</t>
  </si>
  <si>
    <t>9852e3c3-f173-b87b-39ea-25b63d37dfae</t>
  </si>
  <si>
    <t>Instant E-Training</t>
  </si>
  <si>
    <t>http://www.instantetraining.com/</t>
  </si>
  <si>
    <t>28394cc3-b258-af38-c11a-9af39c3870a4</t>
  </si>
  <si>
    <t>Instant Edge Pte Ptd</t>
  </si>
  <si>
    <t>https://www.instant-edge.com</t>
  </si>
  <si>
    <t>0341c43e-c8d4-92a9-70b6-ce35f236f216</t>
  </si>
  <si>
    <t>Instant Essay Writing</t>
  </si>
  <si>
    <t>http://www.instantessaywriting.com/</t>
  </si>
  <si>
    <t>0628d8b2-307c-9745-dcfa-3e7285a24a4a</t>
  </si>
  <si>
    <t>INSTANT Financial</t>
  </si>
  <si>
    <t>http://www.beinstant.com</t>
  </si>
  <si>
    <t>069012c1-9d50-dffc-6d03-c300fa59180c</t>
  </si>
  <si>
    <t>Instant Help App</t>
  </si>
  <si>
    <t>http://instanthelpapp.org</t>
  </si>
  <si>
    <t>e5a14f40-3034-86b7-0d0e-497f7b58cccd</t>
  </si>
  <si>
    <t>Instant Information</t>
  </si>
  <si>
    <t>http://www.instantinformation.com/</t>
  </si>
  <si>
    <t>5b80bfaa-3ad7-b3de-92d8-627fc46de04b</t>
  </si>
  <si>
    <t>Instant Interactive</t>
  </si>
  <si>
    <t>http://www.instantinteractive.com</t>
  </si>
  <si>
    <t>a3288e2a-72b1-cb8c-8d98-4f040f6727f1</t>
  </si>
  <si>
    <t>Instant Journalist</t>
  </si>
  <si>
    <t>http://www.instantjournalist.com</t>
  </si>
  <si>
    <t>d4bb9dd7-2d0f-4646-94a0-7b9a0bdf16bb</t>
  </si>
  <si>
    <t>Instant Labs Medical Diagnostics Corp.</t>
  </si>
  <si>
    <t>http://www.instantlabs.com</t>
  </si>
  <si>
    <t>bf658e80-15fe-c5f8-cb98-6ebc92cca0d1</t>
  </si>
  <si>
    <t>Instant Loans Online</t>
  </si>
  <si>
    <t>http://www.instantloansonline.org.uk</t>
  </si>
  <si>
    <t>d9a752dd-93d1-524b-4716-62bfe9ceb328</t>
  </si>
  <si>
    <t>Instant Long Term Payday Loans</t>
  </si>
  <si>
    <t>http://www.instantlongtermpaydayloans.co.uk</t>
  </si>
  <si>
    <t>ec7e32e9-0c2f-f657-be1d-4aaa80d69adc</t>
  </si>
  <si>
    <t>Instant Magazine</t>
  </si>
  <si>
    <t>http://www.instantmagazine.com</t>
  </si>
  <si>
    <t>dc7d63ad-715b-d501-62ce-8671820f1fb5</t>
  </si>
  <si>
    <t>Instant Magento</t>
  </si>
  <si>
    <t>http://www.instantmagento.com</t>
  </si>
  <si>
    <t>af9da5bd-2931-8597-1ddf-1765d74cf16c</t>
  </si>
  <si>
    <t>Instant Media</t>
  </si>
  <si>
    <t>http://www.theinstantmedia.com</t>
  </si>
  <si>
    <t>e208c253-b48b-441b-e680-92df558ef4a2</t>
  </si>
  <si>
    <t>Instant Offices</t>
  </si>
  <si>
    <t>http://www.instantoffices.com</t>
  </si>
  <si>
    <t>fd419640-ba2b-9215-e395-3f15343d071e</t>
  </si>
  <si>
    <t>Instant Opinion</t>
  </si>
  <si>
    <t>http://www.instant-opinion.com</t>
  </si>
  <si>
    <t>0ff333ab-6fce-4926-9c63-d6be5db917a6</t>
  </si>
  <si>
    <t>Instant Option Resources Sdn. Bhd.</t>
  </si>
  <si>
    <t>http://iorsb.com</t>
  </si>
  <si>
    <t>2d3dca98-5993-61c1-f1a6-61e663fd5936</t>
  </si>
  <si>
    <t>Instant Pay</t>
  </si>
  <si>
    <t>https://instantpay.in</t>
  </si>
  <si>
    <t>f0b59c59-3f60-7349-f616-61804a89de5d</t>
  </si>
  <si>
    <t>Instant Playdates</t>
  </si>
  <si>
    <t>http://instantplaydates.com</t>
  </si>
  <si>
    <t>1f00066b-8890-95a4-2ff9-2389a6611b9e</t>
  </si>
  <si>
    <t>Instant Ranking</t>
  </si>
  <si>
    <t>http://www.instantranking.com</t>
  </si>
  <si>
    <t>9e7cd4a8-c732-dc3f-98fa-0faf009303e9</t>
  </si>
  <si>
    <t>Instant Rap Airhorn</t>
  </si>
  <si>
    <t>http://www.instantrapairhorn.com</t>
  </si>
  <si>
    <t>d3cfce0e-0d29-7a76-0bbf-6e65eb41621f</t>
  </si>
  <si>
    <t>Instant Savings Discount</t>
  </si>
  <si>
    <t>http://www.isdbuzz.com</t>
  </si>
  <si>
    <t>8dd928dd-6c3e-6320-ad0b-88c518a6bc1e</t>
  </si>
  <si>
    <t>Instant Scrap Car Quote</t>
  </si>
  <si>
    <t>http://www.instantscrapcarquote.com</t>
  </si>
  <si>
    <t>870224b5-156a-bbdd-50f3-989342771165</t>
  </si>
  <si>
    <t>Instant Search Plus</t>
  </si>
  <si>
    <t>https://www.instantsearchplus.com/</t>
  </si>
  <si>
    <t>d3507672-4140-8e64-20fb-d92eeaec521d</t>
  </si>
  <si>
    <t>Instant Services</t>
  </si>
  <si>
    <t>http://www.instantservices.co.uk</t>
  </si>
  <si>
    <t>c3869fe4-503d-24ef-6a65-4a50619c236e</t>
  </si>
  <si>
    <t>Instant Sitez</t>
  </si>
  <si>
    <t>http://www.instantsitez.com</t>
  </si>
  <si>
    <t>e28403cd-18ed-f5f3-26b0-9ccbb8674f1b</t>
  </si>
  <si>
    <t>Instant Software</t>
  </si>
  <si>
    <t>http://www.instantsoftware.com</t>
  </si>
  <si>
    <t>1c8f1dd7-b978-e85f-46b7-d43acf553eca</t>
  </si>
  <si>
    <t>Instant Solutions</t>
  </si>
  <si>
    <t>http://www.instant.com.br</t>
  </si>
  <si>
    <t>610a2119-eb1c-7d0f-1eb5-bfc9c1da2a67</t>
  </si>
  <si>
    <t>Instant System</t>
  </si>
  <si>
    <t>http://www.instant-system.com/</t>
  </si>
  <si>
    <t>90babcc3-8eb8-d561-7cb3-e4d2bb33ffc3</t>
  </si>
  <si>
    <t>Instant Technology</t>
  </si>
  <si>
    <t>http://www.instantalliance.com</t>
  </si>
  <si>
    <t>8c709156-eb30-e2b6-d9fa-4f13cbe1dd38</t>
  </si>
  <si>
    <t>Instant Teleseminar</t>
  </si>
  <si>
    <t>http://instantteleseminar.com/</t>
  </si>
  <si>
    <t>cfa3c19f-d19e-f08d-b9f0-e91ec23708bc</t>
  </si>
  <si>
    <t>Instant Text Loans</t>
  </si>
  <si>
    <t>http://www.instanttextloansnow.co.uk</t>
  </si>
  <si>
    <t>d83be5a0-2a17-38a7-696f-2d7c53645d18</t>
  </si>
  <si>
    <t>Instant Transportable Offices</t>
  </si>
  <si>
    <t>http://www.instantoffices.com.au</t>
  </si>
  <si>
    <t>e8790432-d4f7-5f7f-abc2-831077c747ef</t>
  </si>
  <si>
    <t>Instant TV</t>
  </si>
  <si>
    <t>http://www.instant.tv</t>
  </si>
  <si>
    <t>cde55801-e715-b119-a293-d67e4cbd3386</t>
  </si>
  <si>
    <t>Instant Video Technologies</t>
  </si>
  <si>
    <t>http://www.realindustry.org</t>
  </si>
  <si>
    <t>b1422c35-28f6-9484-1041-df10d4acd7ed</t>
  </si>
  <si>
    <t>instant virtual office</t>
  </si>
  <si>
    <t>https://virtualwyomingoffice.com</t>
  </si>
  <si>
    <t>3cc67dae-3401-8d77-04c5-f9988c03e152</t>
  </si>
  <si>
    <t>Instant Webcam</t>
  </si>
  <si>
    <t>http://instant-webcam.com/</t>
  </si>
  <si>
    <t>0a478b72-b94f-63a5-f5fc-4a22c07994d9</t>
  </si>
  <si>
    <t>Instant.io</t>
  </si>
  <si>
    <t>http://instant.io</t>
  </si>
  <si>
    <t>d931751c-d641-7a06-e2c4-dd739e5cc7ee</t>
  </si>
  <si>
    <t>Instant2.me</t>
  </si>
  <si>
    <t>http://instant2.me</t>
  </si>
  <si>
    <t>297b32f7-6fd0-e2d4-bdbb-51d09793becf</t>
  </si>
  <si>
    <t>InstantAction</t>
  </si>
  <si>
    <t>http://www.instantaction.com</t>
  </si>
  <si>
    <t>68b0f409-900d-689f-633a-2c326f35a367</t>
  </si>
  <si>
    <t>InstantAmber</t>
  </si>
  <si>
    <t>http://instantamber.com</t>
  </si>
  <si>
    <t>9bfcc0c9-9066-ff53-3146-c309130a556c</t>
  </si>
  <si>
    <t>InstantASP</t>
  </si>
  <si>
    <t>http://www.instantasp.co.uk</t>
  </si>
  <si>
    <t>e516d59e-2b80-3d9e-e5e3-171568fe33cf</t>
  </si>
  <si>
    <t>Instantbird</t>
  </si>
  <si>
    <t>http://instantbird.com/</t>
  </si>
  <si>
    <t>152bfd15-1cf8-271c-e18a-1f91d9fd5fbf</t>
  </si>
  <si>
    <t>InstantBull</t>
  </si>
  <si>
    <t>http://instantbull.com</t>
  </si>
  <si>
    <t>ce58cf5c-8db6-f6fe-1ccf-39714af65e7e</t>
  </si>
  <si>
    <t>Instantcart</t>
  </si>
  <si>
    <t>http://www.instantcart.com</t>
  </si>
  <si>
    <t>f10a5c8f-b954-fbfe-5fc4-60a57f39c7f4</t>
  </si>
  <si>
    <t>InstantCheckmate</t>
  </si>
  <si>
    <t>http://www.instantcheckmate.com</t>
  </si>
  <si>
    <t>9fa6c0ad-bdc2-763e-1350-c531bba460f8</t>
  </si>
  <si>
    <t>InstantComputerBackup.com</t>
  </si>
  <si>
    <t>http://www.instantcomputerbackup.com</t>
  </si>
  <si>
    <t>36dd0672-1c9b-ae7a-e94f-5e107fbc870a</t>
  </si>
  <si>
    <t>InstantConference</t>
  </si>
  <si>
    <t>http://www.instantconference.com/</t>
  </si>
  <si>
    <t>ea5c031a-1392-064b-fb09-9d882622669a</t>
  </si>
  <si>
    <t>InstantCustom</t>
  </si>
  <si>
    <t>https://www.instantcustoms.com</t>
  </si>
  <si>
    <t>28da1f59-3d23-26ce-01dd-aef00aa2e254</t>
  </si>
  <si>
    <t>InstantDB</t>
  </si>
  <si>
    <t>http://instantdb.com/</t>
  </si>
  <si>
    <t>eb1830d1-06b1-42ac-23e5-9a87cc31b1ab</t>
  </si>
  <si>
    <t>instantDPS</t>
  </si>
  <si>
    <t>http://www.instantdps.com</t>
  </si>
  <si>
    <t>255bc11c-9769-1d08-a72e-544f01f909cb</t>
  </si>
  <si>
    <t>InstantEncore.com</t>
  </si>
  <si>
    <t>http://instantencore.com</t>
  </si>
  <si>
    <t>9ef93b41-aaa6-1146-aedc-a52dc6bdfe34</t>
  </si>
  <si>
    <t>InstantEye Robotics</t>
  </si>
  <si>
    <t>https://www.psitactical.com</t>
  </si>
  <si>
    <t>78fec061-386e-e8b1-d61a-4efb042bbadb</t>
  </si>
  <si>
    <t>InstantFinder</t>
  </si>
  <si>
    <t>http://www.instantfinder.com</t>
  </si>
  <si>
    <t>26164b35-2b46-6af6-5ed5-6f8115694591</t>
  </si>
  <si>
    <t>InstantGMP, Inc.</t>
  </si>
  <si>
    <t>https://www.instantgmp.com</t>
  </si>
  <si>
    <t>9c84e7e3-3d52-0610-5a84-cda5b9331e90</t>
  </si>
  <si>
    <t>Instantgo</t>
  </si>
  <si>
    <t>https://www.instantgo.com</t>
  </si>
  <si>
    <t>3b722245-d973-1e57-2154-baea0e6645e8</t>
  </si>
  <si>
    <t>Instantgram</t>
  </si>
  <si>
    <t>http://instantgram.me/en</t>
  </si>
  <si>
    <t>41ae6ec5-8e71-8f32-f167-a98048bf643b</t>
  </si>
  <si>
    <t>Instantiate</t>
  </si>
  <si>
    <t>http://www.instantiate.co.uk</t>
  </si>
  <si>
    <t>5fc8dffc-1f25-4ed1-b6ed-a8a42e648f50</t>
  </si>
  <si>
    <t>Instantiations</t>
  </si>
  <si>
    <t>http://www.instantiations.com</t>
  </si>
  <si>
    <t>404750d1-3832-b8a7-d8fb-242c4477fe67</t>
  </si>
  <si>
    <t>Instantiel</t>
  </si>
  <si>
    <t>http://instantiel.com</t>
  </si>
  <si>
    <t>182772be-0fbc-53db-f4db-ab1213d6f805</t>
  </si>
  <si>
    <t>Instantis</t>
  </si>
  <si>
    <t>http://www.instantis.com</t>
  </si>
  <si>
    <t>6080afb2-74a5-199c-dff4-b22cd8b86050</t>
  </si>
  <si>
    <t>Instantlancer</t>
  </si>
  <si>
    <t>http://instantlancer.com</t>
  </si>
  <si>
    <t>9fbd8637-023c-d732-46f9-9a7d674fa50b</t>
  </si>
  <si>
    <t>Instantley</t>
  </si>
  <si>
    <t>http://instantley.com</t>
  </si>
  <si>
    <t>2158a175-b2f5-b0c3-7e83-52580ad09dff</t>
  </si>
  <si>
    <t>InstantLocal</t>
  </si>
  <si>
    <t>http://www.instantlocal.com</t>
  </si>
  <si>
    <t>00bd2a6a-bcc2-0fc4-af39-453f0d1630dd</t>
  </si>
  <si>
    <t>InstantLuxe</t>
  </si>
  <si>
    <t>http://www.instantluxe.com</t>
  </si>
  <si>
    <t>8da00c74-cf06-faee-f3af-db7094f24197</t>
  </si>
  <si>
    <t>Instantly</t>
  </si>
  <si>
    <t>http://www.surveysampling.com</t>
  </si>
  <si>
    <t>8b0edb53-1668-6b0e-96ca-71368270c25a</t>
  </si>
  <si>
    <t>InstantMarketing</t>
  </si>
  <si>
    <t>http://autowebinar.im/</t>
  </si>
  <si>
    <t>0affe2a3-e9ae-4010-a5df-fbac71f1e72b</t>
  </si>
  <si>
    <t>Instantor</t>
  </si>
  <si>
    <t>http://www.instantor.com</t>
  </si>
  <si>
    <t>ce92d02f-72b5-9d0d-e894-24e71482a80d</t>
  </si>
  <si>
    <t>InstantPresenter</t>
  </si>
  <si>
    <t>http://www.instantpresenter.com</t>
  </si>
  <si>
    <t>a9cf7a53-5417-c4f1-791b-66181be73a05</t>
  </si>
  <si>
    <t>InstantProxies.com - a proxy service unlike any other!</t>
  </si>
  <si>
    <t>http://instantproxies.com/</t>
  </si>
  <si>
    <t>8aec7987-a530-b563-8c29-855c175d8be9</t>
  </si>
  <si>
    <t>InstantQ</t>
  </si>
  <si>
    <t>http://www.instantq.com</t>
  </si>
  <si>
    <t>09a5b557-c235-1302-5c4c-683ec4d43b93</t>
  </si>
  <si>
    <t>InstantQuest</t>
  </si>
  <si>
    <t>http://www.instantquest.com</t>
  </si>
  <si>
    <t>3a592dd5-ceac-17bc-76fb-f055f97fdb08</t>
  </si>
  <si>
    <t>InstantScale Ventures</t>
  </si>
  <si>
    <t>http://instantscale.com</t>
  </si>
  <si>
    <t>b6babdb8-2e3c-ab5e-203f-0d2ab30bb949</t>
  </si>
  <si>
    <t>InstantService</t>
  </si>
  <si>
    <t>http://instantservice.com</t>
  </si>
  <si>
    <t>a8bcd2dd-f8b7-36b4-dc53-c43d9af23ebb</t>
  </si>
  <si>
    <t>InstantTV</t>
  </si>
  <si>
    <t>http://www.instanttv.com</t>
  </si>
  <si>
    <t>34f83dad-fbd9-6992-1793-8a4456d521b2</t>
  </si>
  <si>
    <t>InstantUnlockCode</t>
  </si>
  <si>
    <t>http://www.instantunlockcode.com</t>
  </si>
  <si>
    <t>abda8070-2d4e-cdb4-daf8-940fdbd25c62</t>
  </si>
  <si>
    <t>Instantview</t>
  </si>
  <si>
    <t>http://instantview.co</t>
  </si>
  <si>
    <t>d0d9b02b-87a7-06cd-fd64-dc687089ac0a</t>
  </si>
  <si>
    <t>InstantVisors</t>
  </si>
  <si>
    <t>http://www.instantvisors.com</t>
  </si>
  <si>
    <t>ac5060f0-b070-d02d-62cd-381799d94a6f</t>
  </si>
  <si>
    <t>Instantwatcher</t>
  </si>
  <si>
    <t>http://instantwatcher.com</t>
  </si>
  <si>
    <t>029f3005-6347-79c1-a940-0a27979453f8</t>
  </si>
  <si>
    <t>Instanza</t>
  </si>
  <si>
    <t>https://soma.im/</t>
  </si>
  <si>
    <t>34b0d993-70cc-bf9d-1b17-d199e91b41f6</t>
  </si>
  <si>
    <t>InstaPacket</t>
  </si>
  <si>
    <t>http://www.instapacket.com</t>
  </si>
  <si>
    <t>865383d2-5c84-53e9-db7c-386517fc79d4</t>
  </si>
  <si>
    <t>Instapagar</t>
  </si>
  <si>
    <t>http://instapagar.br</t>
  </si>
  <si>
    <t>dfb16dad-618f-3f7d-86a2-8137135b377c</t>
  </si>
  <si>
    <t>Instapage</t>
  </si>
  <si>
    <t>https://instapage.com</t>
  </si>
  <si>
    <t>7b47c786-993a-02be-64a7-6ec047542ece</t>
  </si>
  <si>
    <t>Instapainting.com</t>
  </si>
  <si>
    <t>http://instapainting.com</t>
  </si>
  <si>
    <t>910ad3b6-72df-788f-49f6-35614269f711</t>
  </si>
  <si>
    <t>InstaPaisa</t>
  </si>
  <si>
    <t>http://www.instapaisa.com</t>
  </si>
  <si>
    <t>c26278a4-45a8-9b7a-9f98-522a181022e9</t>
  </si>
  <si>
    <t>Instapaper</t>
  </si>
  <si>
    <t>http://www.instapaper.com</t>
  </si>
  <si>
    <t>8df758f0-b039-110b-6459-7dab78be8f62</t>
  </si>
  <si>
    <t>InstaPartyz Inc.</t>
  </si>
  <si>
    <t>http://instapartyz.com/</t>
  </si>
  <si>
    <t>7641b45d-bdb6-d94b-f93a-81af85f1861d</t>
  </si>
  <si>
    <t>InstaPayment</t>
  </si>
  <si>
    <t>http://www.instapayment.com</t>
  </si>
  <si>
    <t>fdc8a758-f8a4-c523-634a-720965783df7</t>
  </si>
  <si>
    <t>InstaPDF</t>
  </si>
  <si>
    <t>https://instapdf.com</t>
  </si>
  <si>
    <t>121d9262-4ebb-458b-0766-2633f08cf3cf</t>
  </si>
  <si>
    <t>Instapio</t>
  </si>
  <si>
    <t>http://www.instapio.com</t>
  </si>
  <si>
    <t>fc5f4ec1-71c3-ae00-0012-a862e3026628</t>
  </si>
  <si>
    <t>Instapitch</t>
  </si>
  <si>
    <t>http://www.instapitch.us</t>
  </si>
  <si>
    <t>c895c9aa-f060-45cf-1c9a-e9beed66bd89</t>
  </si>
  <si>
    <t>Instapix</t>
  </si>
  <si>
    <t>http://www.instapix.co</t>
  </si>
  <si>
    <t>61007d78-3d62-2133-6a70-3f2aa49aa4bd</t>
  </si>
  <si>
    <t>Instaply</t>
  </si>
  <si>
    <t>https://www.instaply.com</t>
  </si>
  <si>
    <t>0fc898eb-673d-06c6-9721-17b50285d21f</t>
  </si>
  <si>
    <t>Instapoll</t>
  </si>
  <si>
    <t>http://instapoll.ca/</t>
  </si>
  <si>
    <t>d75b9499-efbd-6b8b-0759-0ff1124be8b6</t>
  </si>
  <si>
    <t>Instaport</t>
  </si>
  <si>
    <t>http://instaport.me</t>
  </si>
  <si>
    <t>17436350-3110-b732-641e-25dc937a0656</t>
  </si>
  <si>
    <t>InstApp</t>
  </si>
  <si>
    <t>http://instappbuilder.com</t>
  </si>
  <si>
    <t>bec8e6d8-ecd7-e112-62d9-dcba81fb0335</t>
  </si>
  <si>
    <t>Instapps</t>
  </si>
  <si>
    <t>http://instapps.com</t>
  </si>
  <si>
    <t>6f3fa80c-ca2e-01f5-b8b4-f04ff442a07c</t>
  </si>
  <si>
    <t>Instappy</t>
  </si>
  <si>
    <t>http://www.instappy.com/</t>
  </si>
  <si>
    <t>add22c82-395d-8512-ffa7-726b191571ad</t>
  </si>
  <si>
    <t>505fd282-d541-8577-4499-37fb46be96c0</t>
  </si>
  <si>
    <t>Instapray</t>
  </si>
  <si>
    <t>http://www.instapray.com/</t>
  </si>
  <si>
    <t>7904fed5-8d8f-0ee7-1d09-375c64aacb9b</t>
  </si>
  <si>
    <t>INSTAPROC</t>
  </si>
  <si>
    <t>http://www.instaproc.com</t>
  </si>
  <si>
    <t>20692040-6390-3dc8-dad4-924be2bc9dd7</t>
  </si>
  <si>
    <t>Instaquadros</t>
  </si>
  <si>
    <t>http://www.instaquadros.com</t>
  </si>
  <si>
    <t>e80f29dc-f2a1-7d09-34d4-18bd3896f5e5</t>
  </si>
  <si>
    <t>Instar informatika</t>
  </si>
  <si>
    <t>http://www.instar-informatika.hr</t>
  </si>
  <si>
    <t>e129a8d8-5d96-9757-01b3-58b5fcb0e5bf</t>
  </si>
  <si>
    <t>InstarAGF Asset Management</t>
  </si>
  <si>
    <t>http://www.instaragf.com/en/index.html</t>
  </si>
  <si>
    <t>106315f6-bfd6-0741-fe82-3c5b36dda925</t>
  </si>
  <si>
    <t>Instaread</t>
  </si>
  <si>
    <t>http://instaread.co/</t>
  </si>
  <si>
    <t>4f503d57-bf03-4010-6fcc-036fab95b39c</t>
  </si>
  <si>
    <t>Instarem</t>
  </si>
  <si>
    <t>http://instarem.com/</t>
  </si>
  <si>
    <t>a99de63d-f918-4964-eab0-b7d55856a204</t>
  </si>
  <si>
    <t>INSTAREPAIR</t>
  </si>
  <si>
    <t>http://instarepair.in</t>
  </si>
  <si>
    <t>358634ee-b7ab-aada-037b-78a47701c4eb</t>
  </si>
  <si>
    <t>InstaRespuesta</t>
  </si>
  <si>
    <t>http://instarespuesta.com/</t>
  </si>
  <si>
    <t>617fea21-486a-f595-76a5-1f67ad8661b3</t>
  </si>
  <si>
    <t>InstaRide</t>
  </si>
  <si>
    <t>http://instaride.co</t>
  </si>
  <si>
    <t>c0f7fe88-793e-02e9-811d-ff50b428a116</t>
  </si>
  <si>
    <t>Instaroad</t>
  </si>
  <si>
    <t>https://www.instaroad.io</t>
  </si>
  <si>
    <t>8f2d7693-255d-7d5a-d6de-ad64ea8ed33f</t>
  </si>
  <si>
    <t>Instaroom</t>
  </si>
  <si>
    <t>http://instaroom.co</t>
  </si>
  <si>
    <t>5aedc5c6-7d7b-bc13-821b-8e071c8b182a</t>
  </si>
  <si>
    <t>Instart Logic</t>
  </si>
  <si>
    <t>http://www.instartlogic.com</t>
  </si>
  <si>
    <t>3fd6afe8-f56f-4583-9288-a79d496ebaa6</t>
  </si>
  <si>
    <t>InstaRyde Inc</t>
  </si>
  <si>
    <t>http://www.instaryde.com/</t>
  </si>
  <si>
    <t>fedcfcb9-0c21-28bd-05ee-77532e419c69</t>
  </si>
  <si>
    <t>Instarz Beauty</t>
  </si>
  <si>
    <t>http://instarz.com</t>
  </si>
  <si>
    <t>fc8ad431-797e-adbb-9942-f16e434cc295</t>
  </si>
  <si>
    <t>InstaSafe</t>
  </si>
  <si>
    <t>http://www.instasafe.com/</t>
  </si>
  <si>
    <t>e3b17028-c59f-8d26-eed1-6bcc55fd142b</t>
  </si>
  <si>
    <t>Instasent</t>
  </si>
  <si>
    <t>http://www.instasent.com/</t>
  </si>
  <si>
    <t>385cf189-ff57-e8b3-7314-aabc476948a0</t>
  </si>
  <si>
    <t>Instaservis</t>
  </si>
  <si>
    <t>http://instaservis.com/</t>
  </si>
  <si>
    <t>24132fb6-bf75-f203-b49d-63a901729439</t>
  </si>
  <si>
    <t>Instashare.me</t>
  </si>
  <si>
    <t>http://instashare.me</t>
  </si>
  <si>
    <t>af02a1ca-4ce3-e5e2-d26c-edc5ddb3276c</t>
  </si>
  <si>
    <t>InstaShop</t>
  </si>
  <si>
    <t>http://www.instashop.io/</t>
  </si>
  <si>
    <t>193ead46-e2ec-2cc8-a916-f594c50cddea</t>
  </si>
  <si>
    <t>https://instashop.ae/</t>
  </si>
  <si>
    <t>c5a7a951-a1c8-4c9c-29d9-13ef816187df</t>
  </si>
  <si>
    <t>InstaSoft Technologies Private Limited</t>
  </si>
  <si>
    <t>http://www.instasoftech.com/</t>
  </si>
  <si>
    <t>a2f8563d-30c3-a136-6f0c-ab6634240d79</t>
  </si>
  <si>
    <t>InstaSolar Energy LLC</t>
  </si>
  <si>
    <t>http://instasolarenergy.com</t>
  </si>
  <si>
    <t>c90dc8a7-78b9-c8d9-d4f8-a9aba0fa825d</t>
  </si>
  <si>
    <t>9ccb85b4-af7d-b2d0-6beb-65067eb7dd3a</t>
  </si>
  <si>
    <t>Instasound</t>
  </si>
  <si>
    <t>http://instasound.com/</t>
  </si>
  <si>
    <t>15dec3a6-ccb5-0013-88d1-2f8b9f43e788</t>
  </si>
  <si>
    <t>Instaspace</t>
  </si>
  <si>
    <t>http://www.instaspace.com</t>
  </si>
  <si>
    <t>66483c6f-bc13-02be-3092-a27c887a34db</t>
  </si>
  <si>
    <t>Instaspaces</t>
  </si>
  <si>
    <t>http://www.instaspaces.in</t>
  </si>
  <si>
    <t>283441a2-e2c5-a6f1-cc02-60984ff8fccd</t>
  </si>
  <si>
    <t>InstaSports</t>
  </si>
  <si>
    <t>https://www.instasportsapp.com</t>
  </si>
  <si>
    <t>f01eb955-b7de-9670-5eac-23875c076277</t>
  </si>
  <si>
    <t>Instastream</t>
  </si>
  <si>
    <t>http://instastream.io/</t>
  </si>
  <si>
    <t>d3bf3589-4274-706f-a489-236bb659d405</t>
  </si>
  <si>
    <t>InstaSupply</t>
  </si>
  <si>
    <t>https://instasupply.com/</t>
  </si>
  <si>
    <t>57d6920c-d4ff-0514-78aa-554b12774156</t>
  </si>
  <si>
    <t>Instasupports</t>
  </si>
  <si>
    <t>http://www.instasupports.com/</t>
  </si>
  <si>
    <t>451e2f25-ba0a-19fe-27fc-eab28e8b53e3</t>
  </si>
  <si>
    <t>Instat Services</t>
  </si>
  <si>
    <t>http://www.instatservices.com/</t>
  </si>
  <si>
    <t>68904cbf-ee55-2892-2e88-1e054c2fa0ea</t>
  </si>
  <si>
    <t>InstaTake</t>
  </si>
  <si>
    <t>http://www.instatake.com</t>
  </si>
  <si>
    <t>9085a92c-4cae-58fa-17b1-c2917188f17c</t>
  </si>
  <si>
    <t>Instatask</t>
  </si>
  <si>
    <t>https://www.instataskapp.com</t>
  </si>
  <si>
    <t>32d7f549-0a7b-b380-687c-d92468572a2f</t>
  </si>
  <si>
    <t>InstaTaskers</t>
  </si>
  <si>
    <t>https://instataskers.com</t>
  </si>
  <si>
    <t>245a4b79-61c2-6ec0-f7a3-ba732d87d2ac</t>
  </si>
  <si>
    <t>InstaTechie</t>
  </si>
  <si>
    <t>http://instatechie.com</t>
  </si>
  <si>
    <t>b4b65f8e-4e73-ffb0-8de1-2c8f5d7c9639</t>
  </si>
  <si>
    <t>InstaTeeÌ¢åãå¢</t>
  </si>
  <si>
    <t>http://www.instateeapp.com</t>
  </si>
  <si>
    <t>8b50fdbb-870b-dd05-1e4e-3e82833a0994</t>
  </si>
  <si>
    <t>Instaton Tech Solutions</t>
  </si>
  <si>
    <t>http://www.instatontech.com</t>
  </si>
  <si>
    <t>829cb036-4436-e5a9-e29c-3fba1902cda9</t>
  </si>
  <si>
    <t>Instatrack</t>
  </si>
  <si>
    <t>http://www.instatrack.net</t>
  </si>
  <si>
    <t>a50d5014-8597-d28d-c960-85de2797990d</t>
  </si>
  <si>
    <t>InstaTrade</t>
  </si>
  <si>
    <t>http://instatrade.me</t>
  </si>
  <si>
    <t>d9b9e45b-8b9b-f6eb-2c5c-7fb5472e5001</t>
  </si>
  <si>
    <t>Instatrip</t>
  </si>
  <si>
    <t>http://instatrip.it</t>
  </si>
  <si>
    <t>d1d87282-a04a-a3ce-09b1-741484e4ab6e</t>
  </si>
  <si>
    <t>Instatype</t>
  </si>
  <si>
    <t>https://www.npmjs.com</t>
  </si>
  <si>
    <t>3c3812f5-71cf-c2ff-35b6-a7b937030560</t>
  </si>
  <si>
    <t>instaurant</t>
  </si>
  <si>
    <t>http://instaurant.com.br/</t>
  </si>
  <si>
    <t>de893c7d-5beb-49cb-c1d8-5ff833263088</t>
  </si>
  <si>
    <t>Instavans</t>
  </si>
  <si>
    <t>http://www.instavans.com</t>
  </si>
  <si>
    <t>616021ca-31e9-4b8a-7826-0cad7fbdecd4</t>
  </si>
  <si>
    <t>InstaVeritas</t>
  </si>
  <si>
    <t>http://www.instaveritas.com</t>
  </si>
  <si>
    <t>82e4dfb8-0a30-1fbf-a372-1327326711b3</t>
  </si>
  <si>
    <t>Instavest</t>
  </si>
  <si>
    <t>https://instavest.com/</t>
  </si>
  <si>
    <t>8231a8b8-e78a-9640-d0d0-fd400e05ae68</t>
  </si>
  <si>
    <t>InstaVet</t>
  </si>
  <si>
    <t>http://www.instavet.com</t>
  </si>
  <si>
    <t>ea4ee7ae-157a-a9de-2e92-62fc295877e1</t>
  </si>
  <si>
    <t>InstaVid</t>
  </si>
  <si>
    <t>http://instavid.com</t>
  </si>
  <si>
    <t>1a10c2f7-2706-3952-a978-0e4970ca28e4</t>
  </si>
  <si>
    <t>Instaview</t>
  </si>
  <si>
    <t>http://www.instaview.co</t>
  </si>
  <si>
    <t>541fac39-11a4-77b3-2197-cfcf3d5c0828</t>
  </si>
  <si>
    <t>InstaViser</t>
  </si>
  <si>
    <t>https://instaviser.com/</t>
  </si>
  <si>
    <t>ea145ab2-1bb5-222d-dcf5-28608804bd99</t>
  </si>
  <si>
    <t>Instavisit</t>
  </si>
  <si>
    <t>http://instavisit.co</t>
  </si>
  <si>
    <t>68d0872d-61a6-6072-6d50-8aae7a13992b</t>
  </si>
  <si>
    <t>Instavisits</t>
  </si>
  <si>
    <t>https://www.instavisits.com/</t>
  </si>
  <si>
    <t>90620323-0b54-5a0e-4f20-54384e04a06f</t>
  </si>
  <si>
    <t>Instavital</t>
  </si>
  <si>
    <t>http://instavital.com</t>
  </si>
  <si>
    <t>82aa7665-f15d-0401-9888-94f622aac229</t>
  </si>
  <si>
    <t>InstaVR</t>
  </si>
  <si>
    <t>http://instavr.co/</t>
  </si>
  <si>
    <t>cac38909-9a8a-4715-0475-871c2b3f11fd</t>
  </si>
  <si>
    <t>Instawa.sh</t>
  </si>
  <si>
    <t>http://instawa.sh/</t>
  </si>
  <si>
    <t>fbd918d0-8044-e01b-8abe-01655db3b7b5</t>
  </si>
  <si>
    <t>Instawares Holding Company</t>
  </si>
  <si>
    <t>http://www.instawaresholding.com</t>
  </si>
  <si>
    <t>71e39261-19a4-0b4a-0589-16c8864a0c85</t>
  </si>
  <si>
    <t>Instawash</t>
  </si>
  <si>
    <t>http://www.instawash.us/</t>
  </si>
  <si>
    <t>26b9bca0-167e-306a-8efa-816c7ef28c06</t>
  </si>
  <si>
    <t>Instawork</t>
  </si>
  <si>
    <t>https://www.instawork.com</t>
  </si>
  <si>
    <t>9ff4fac3-4fd2-3b71-b3c4-0013a0d329f2</t>
  </si>
  <si>
    <t>InstaXpress</t>
  </si>
  <si>
    <t>http://instaxpress.com/</t>
  </si>
  <si>
    <t>152e427d-625e-c926-6936-89dd34c66e49</t>
  </si>
  <si>
    <t>Instayacht</t>
  </si>
  <si>
    <t>http://www.instayacht.com/</t>
  </si>
  <si>
    <t>6e6987de-cf33-cf42-d399-c90a2aa47b1f</t>
  </si>
  <si>
    <t>InstaZebra</t>
  </si>
  <si>
    <t>http://instazebra.com</t>
  </si>
  <si>
    <t>c4974d10-8a2b-4bf7-3e66-d7daafd2c95c</t>
  </si>
  <si>
    <t>Instead</t>
  </si>
  <si>
    <t>https://www.instead.com</t>
  </si>
  <si>
    <t>524c3997-669e-a098-3855-22463e6bf938</t>
  </si>
  <si>
    <t>InstEbooks</t>
  </si>
  <si>
    <t>http://www.instebooks.com</t>
  </si>
  <si>
    <t>0037285f-c5c7-02a1-059b-4f753d4d7e77</t>
  </si>
  <si>
    <t>InSTEDD iLab Southeast Asia</t>
  </si>
  <si>
    <t>http://www.ilabsoutheastasia.org/</t>
  </si>
  <si>
    <t>5b6770bb-81c9-98a9-d257-90d10d4300e6</t>
  </si>
  <si>
    <t>Instela</t>
  </si>
  <si>
    <t>https://en.instela.com</t>
  </si>
  <si>
    <t>178f0351-a1da-2626-7690-0c9a9201f510</t>
  </si>
  <si>
    <t>Instem</t>
  </si>
  <si>
    <t>http://www.instem.com</t>
  </si>
  <si>
    <t>7b518a44-b723-ec82-f4c6-1828737cf760</t>
  </si>
  <si>
    <t>InstEngine</t>
  </si>
  <si>
    <t>http://instengine.com</t>
  </si>
  <si>
    <t>61990432-7060-e040-be06-74d42a7fa39b</t>
  </si>
  <si>
    <t>Insteo</t>
  </si>
  <si>
    <t>http://insteo.com</t>
  </si>
  <si>
    <t>2ea8e24d-c4c3-645a-098e-4ec7df773f7e</t>
  </si>
  <si>
    <t>Insteon</t>
  </si>
  <si>
    <t>http://www.insteon.com</t>
  </si>
  <si>
    <t>cf7d8851-6102-13fc-9b22-9636e16e16d3</t>
  </si>
  <si>
    <t>InStep</t>
  </si>
  <si>
    <t>http://instep.im</t>
  </si>
  <si>
    <t>a29f3d1f-351e-bc21-b5f6-3381170440f3</t>
  </si>
  <si>
    <t>InStep Software</t>
  </si>
  <si>
    <t>http://www.instepsoftware.com/</t>
  </si>
  <si>
    <t>841187f0-64b3-2f8f-351e-f086d7381908</t>
  </si>
  <si>
    <t>Insteps</t>
  </si>
  <si>
    <t>http://www.insteps.kr</t>
  </si>
  <si>
    <t>9fcfd4b7-fe05-f07c-d2ae-b2045dab3dfe</t>
  </si>
  <si>
    <t>instequipped</t>
  </si>
  <si>
    <t>http://instequipped.ie/</t>
  </si>
  <si>
    <t>86c1306a-6378-051c-b231-ebc8a7e961aa</t>
  </si>
  <si>
    <t>Inster</t>
  </si>
  <si>
    <t>http://www.theinsterapp.com/</t>
  </si>
  <si>
    <t>f54325d5-ef6f-6099-c1a1-ffe28df097e0</t>
  </si>
  <si>
    <t>Inster Technologies</t>
  </si>
  <si>
    <t>http://www.inster.es/en/</t>
  </si>
  <si>
    <t>2d4eb43e-acfc-55ac-64df-f6fcfb91a92c</t>
  </si>
  <si>
    <t>Instica</t>
  </si>
  <si>
    <t>http://www.instica.com</t>
  </si>
  <si>
    <t>ed6c7daf-ceb2-df3f-e3fc-d564140d3c32</t>
  </si>
  <si>
    <t>Insticator</t>
  </si>
  <si>
    <t>http://www.insticator.com</t>
  </si>
  <si>
    <t>6f8b557d-217e-0729-c0f5-7b846289b6fa</t>
  </si>
  <si>
    <t>INSTICC</t>
  </si>
  <si>
    <t>http://www.insticc.org/</t>
  </si>
  <si>
    <t>e374d20e-e237-0ab8-19e9-8e7d8d5427a1</t>
  </si>
  <si>
    <t>Instichoose</t>
  </si>
  <si>
    <t>http://instichoose.com/</t>
  </si>
  <si>
    <t>5e505fc1-be28-a81e-6870-43ad6faabf91</t>
  </si>
  <si>
    <t>Instics</t>
  </si>
  <si>
    <t>https://www.instics.com/</t>
  </si>
  <si>
    <t>0df347a6-1807-0586-4088-9ada8e3d62fa</t>
  </si>
  <si>
    <t>Instigate.ai</t>
  </si>
  <si>
    <t>http://instigate.ai</t>
  </si>
  <si>
    <t>4daaf1d1-19ea-5325-eb75-f6ce0e47a4a9</t>
  </si>
  <si>
    <t>Instiglio</t>
  </si>
  <si>
    <t>http://www.instiglio.org/en/</t>
  </si>
  <si>
    <t>9a1ec7de-df42-99a2-7ad6-a1bf5f292f16</t>
  </si>
  <si>
    <t>Instil Software</t>
  </si>
  <si>
    <t>http://www.instil.co</t>
  </si>
  <si>
    <t>6426061c-3169-2314-6daf-2b52b2c0303f</t>
  </si>
  <si>
    <t>Instill</t>
  </si>
  <si>
    <t>http://www.instill.com</t>
  </si>
  <si>
    <t>f90cf3e9-9b84-0490-33ac-ff3a8097dfeb</t>
  </si>
  <si>
    <t>Instilla Srl</t>
  </si>
  <si>
    <t>http://www.instilla.it</t>
  </si>
  <si>
    <t>70e83af1-8c9d-0fb1-bd8a-114c200a9f56</t>
  </si>
  <si>
    <t>Instilling Values</t>
  </si>
  <si>
    <t>http://instillingvalues.com</t>
  </si>
  <si>
    <t>88edaaa8-1695-a545-5beb-6aa768093f4b</t>
  </si>
  <si>
    <t>Instillmotion</t>
  </si>
  <si>
    <t>http://instillmotion.net</t>
  </si>
  <si>
    <t>edda091d-7d7a-ffca-3e9e-ce7d428fd430</t>
  </si>
  <si>
    <t>Instin</t>
  </si>
  <si>
    <t>http://instin.com</t>
  </si>
  <si>
    <t>a9428fb1-1c24-18a0-1ba0-869ed6008917</t>
  </si>
  <si>
    <t>Instinct</t>
  </si>
  <si>
    <t>http://getinstinct.com</t>
  </si>
  <si>
    <t>65202a47-395b-7da6-de55-72c6511e4523</t>
  </si>
  <si>
    <t>Instinct Media</t>
  </si>
  <si>
    <t>http://www.instinctmedia.in</t>
  </si>
  <si>
    <t>321056ba-1b06-9572-bb0f-41483697ecc9</t>
  </si>
  <si>
    <t>instinct studios</t>
  </si>
  <si>
    <t>http://www.instinctstudios.com/</t>
  </si>
  <si>
    <t>5f9bddaa-2137-2b6f-1d10-3be9f695c952</t>
  </si>
  <si>
    <t>Instinct Wellness</t>
  </si>
  <si>
    <t>http://instinctwellness.com</t>
  </si>
  <si>
    <t>04037b34-791b-63d3-9e23-4c0f47b9b1da</t>
  </si>
  <si>
    <t>Instinctif Partners</t>
  </si>
  <si>
    <t>http://instinctif.com/</t>
  </si>
  <si>
    <t>31fa6070-970e-b996-4ef4-7022924d0314</t>
  </si>
  <si>
    <t>Instinctiv</t>
  </si>
  <si>
    <t>http://www.instinctiv.com</t>
  </si>
  <si>
    <t>b18c64c2-e47b-bab2-19cc-4e5c2e947453</t>
  </si>
  <si>
    <t>Instinctive</t>
  </si>
  <si>
    <t>https://instinctive.io</t>
  </si>
  <si>
    <t>821c73e5-b170-fed9-b3a6-acb1657311c2</t>
  </si>
  <si>
    <t>Instinctive Code</t>
  </si>
  <si>
    <t>http://instinctivecode.com/</t>
  </si>
  <si>
    <t>10c1ddcc-641c-d4bc-7f8f-3723d6cf58c6</t>
  </si>
  <si>
    <t>Instinctive Works</t>
  </si>
  <si>
    <t>http://myiboards.com/</t>
  </si>
  <si>
    <t>381c2443-64cc-c3f2-b001-015101d68685</t>
  </si>
  <si>
    <t>InstinctIVgames</t>
  </si>
  <si>
    <t>http://instinctivgames.co.uk</t>
  </si>
  <si>
    <t>5ba5df87-a944-5a8b-621c-5ff46e70e055</t>
  </si>
  <si>
    <t>instinctools EE Labs</t>
  </si>
  <si>
    <t>http://www.instinctools.eu</t>
  </si>
  <si>
    <t>7f9f13e7-5217-6771-cbe1-6fdb97cf19f1</t>
  </si>
  <si>
    <t>Instinet</t>
  </si>
  <si>
    <t>http://www.instinet.com/</t>
  </si>
  <si>
    <t>f7df1c5d-eaff-ead2-d846-8dee094b6755</t>
  </si>
  <si>
    <t>Instinet Group</t>
  </si>
  <si>
    <t>http://www.instinet.com</t>
  </si>
  <si>
    <t>cf8283e8-8533-f792-2f28-2b1b4c5422b7</t>
  </si>
  <si>
    <t>Instinet Group Incorporated</t>
  </si>
  <si>
    <t>94a1ec93-1c7d-0481-6e2c-5b542751dec8</t>
  </si>
  <si>
    <t>Instinox</t>
  </si>
  <si>
    <t>http://instinox.com</t>
  </si>
  <si>
    <t>f7afac28-c36e-9f2c-1fba-e8c992c50d6e</t>
  </si>
  <si>
    <t>Instint</t>
  </si>
  <si>
    <t>http://www.estrategiadigital.cat/</t>
  </si>
  <si>
    <t>bed9e288-bdae-fc87-92e2-74e7bf2c3bd7</t>
  </si>
  <si>
    <t>Instio</t>
  </si>
  <si>
    <t>http://www.instio.co</t>
  </si>
  <si>
    <t>4d30252e-e689-235d-a92f-aeae11979075</t>
  </si>
  <si>
    <t>InstiPro</t>
  </si>
  <si>
    <t>http://www.instipro.com/</t>
  </si>
  <si>
    <t>a360088a-ee67-9523-4a75-1c3ae4e1a6a7</t>
  </si>
  <si>
    <t>InStitchu</t>
  </si>
  <si>
    <t>http://www.institchu.com</t>
  </si>
  <si>
    <t>b4aeb748-cd59-0f05-b977-16be3c2b06ce</t>
  </si>
  <si>
    <t>Instituation for Foriegn Policy Analysis</t>
  </si>
  <si>
    <t>http://www.ifpa.org</t>
  </si>
  <si>
    <t>08ab041e-e462-80d7-0c88-f5f688dba83b</t>
  </si>
  <si>
    <t>InstituciÌÄå_n Universitaria Antonio JosÌÄå© Camacho</t>
  </si>
  <si>
    <t>http://uniajc.edu.co/</t>
  </si>
  <si>
    <t>05d3d102-18ff-9a12-153d-24888dfadb54</t>
  </si>
  <si>
    <t>Institucion Chaviano de Mayaguez</t>
  </si>
  <si>
    <t>http://www.mayaguezinstituteoftechnology.com</t>
  </si>
  <si>
    <t>7721a320-d774-6f13-2bf5-8ec35d1ec234</t>
  </si>
  <si>
    <t>Institue for Information &amp; Communications Technology Promotion (Korea)</t>
  </si>
  <si>
    <t>http://iitp.kr/en/</t>
  </si>
  <si>
    <t>772b6e6e-1efb-0da2-f935-284bf78d9cbe</t>
  </si>
  <si>
    <t>Institue of Cost and Works Accountants of India</t>
  </si>
  <si>
    <t>http://icmai.in/icmai/</t>
  </si>
  <si>
    <t>7e95a584-5539-4ac7-2db9-3a986882cc1f</t>
  </si>
  <si>
    <t>Institut auf dem Rosenberg</t>
  </si>
  <si>
    <t>http://www.instrosenberg.ch/</t>
  </si>
  <si>
    <t>a5c65633-7b2d-c597-31e4-f5af5e5c1c45</t>
  </si>
  <si>
    <t>Institut CatalÌÄåÊ de Finances (ICF)</t>
  </si>
  <si>
    <t>http://icf.cat</t>
  </si>
  <si>
    <t>d87e57e7-6f33-9465-e094-f79301e1b32a</t>
  </si>
  <si>
    <t>Institut Catholique de Paris</t>
  </si>
  <si>
    <t>http://www.icp.fr/en</t>
  </si>
  <si>
    <t>18232d00-d3eb-e9e5-6626-f5d8d416188e</t>
  </si>
  <si>
    <t>Institut d'Administration des Entreprises</t>
  </si>
  <si>
    <t>http://www.iae-paris.com</t>
  </si>
  <si>
    <t>51bd5584-72a6-523c-95f7-95df80175b00</t>
  </si>
  <si>
    <t>Institut d'ÌÄå©tudes politiques de Bordeaux</t>
  </si>
  <si>
    <t>http://www.sciencespobordeaux.fr/</t>
  </si>
  <si>
    <t>e33c8f31-ecc6-ed71-8331-bcbfdac07fba</t>
  </si>
  <si>
    <t>Institut d'ÌÄå©tudes politiques de Lyon</t>
  </si>
  <si>
    <t>http://www.sciencespo-lyon.fr</t>
  </si>
  <si>
    <t>bef72bb9-7872-9636-42cf-5c87ae488f3b</t>
  </si>
  <si>
    <t>Institut d'ÌÄå©tudes politiques de Toulouse</t>
  </si>
  <si>
    <t>http://www.sciencespo-toulouse.fr/</t>
  </si>
  <si>
    <t>d731e87a-6cb4-33b3-9c47-3785862b9aff</t>
  </si>
  <si>
    <t>Institut de Cognitique</t>
  </si>
  <si>
    <t>http://www.idc-bordeaux.fr/</t>
  </si>
  <si>
    <t>9b14284b-e140-8bdb-59ed-94cce973200c</t>
  </si>
  <si>
    <t>Institut De Droit International</t>
  </si>
  <si>
    <t>http://www.idi-iil.org/index.html</t>
  </si>
  <si>
    <t>ad053ff4-7174-6410-12d2-1a7a22afee91</t>
  </si>
  <si>
    <t>Institut de Finance et Management</t>
  </si>
  <si>
    <t>http://www.universityifm.com</t>
  </si>
  <si>
    <t>842f65df-aed3-ce4b-ce5a-9d7636fece7e</t>
  </si>
  <si>
    <t>Institut de GÌÄå©nÌÄå©tique MolÌÄå©culaire de Montpellier</t>
  </si>
  <si>
    <t>http://www.igmm.cnrs.fr/</t>
  </si>
  <si>
    <t>e5b54e87-b7a5-e09a-950e-5d72526f3e14</t>
  </si>
  <si>
    <t>Institut de la Vision</t>
  </si>
  <si>
    <t>http://www.institut-vision.org</t>
  </si>
  <si>
    <t>63a1e97c-9540-c71d-aab8-c731fe10311c</t>
  </si>
  <si>
    <t>Institut de Recherche en Informatique de Toulouse</t>
  </si>
  <si>
    <t>https://www.irit.fr</t>
  </si>
  <si>
    <t>a4efbf6a-94ee-98b4-9f55-ef883d78fafe</t>
  </si>
  <si>
    <t>Institut der deutschen Wirtschaft KÌÄå¦ln</t>
  </si>
  <si>
    <t>http://www.iwkoeln.de</t>
  </si>
  <si>
    <t>c7f84791-4bab-9e1a-bbd5-8fb57e01f659</t>
  </si>
  <si>
    <t>Institut des Actuaire FranÌÄå¤ais</t>
  </si>
  <si>
    <t>http://www.institutdesactuaires.com/</t>
  </si>
  <si>
    <t>bb1b714b-2996-09aa-1542-05206d5a67ef</t>
  </si>
  <si>
    <t>INSTITUT FÌÄåÏR ANGEWANDTE ZELLKULTUR</t>
  </si>
  <si>
    <t>http://www.i-a-z-zellkultur.de/</t>
  </si>
  <si>
    <t>771a6095-2fac-0a57-9204-bfb00996f7fa</t>
  </si>
  <si>
    <t>INSTITUT FRANCAIS DE LA MODE PARIS</t>
  </si>
  <si>
    <t>http://www.ifm-paris.com</t>
  </si>
  <si>
    <t>5000e743-1bde-be76-111c-6a8e3d31307b</t>
  </si>
  <si>
    <t>Institut Francais des Relations Internationales</t>
  </si>
  <si>
    <t>http://www.ifri.org</t>
  </si>
  <si>
    <t>010c77b2-e62e-129a-9012-b0a657da8cec</t>
  </si>
  <si>
    <t>Institut Gustave Roussy</t>
  </si>
  <si>
    <t>https://www.gustaveroussy.fr</t>
  </si>
  <si>
    <t>d9afe0ef-9ebc-5e3b-67d1-9ba6d95d287b</t>
  </si>
  <si>
    <t>Institut Imagine</t>
  </si>
  <si>
    <t>http://www.institutimagine.org/en/</t>
  </si>
  <si>
    <t>76462399-6feb-a472-fdfb-510880cb844c</t>
  </si>
  <si>
    <t>Institut Jean Lamour</t>
  </si>
  <si>
    <t>http://ijl.univ-lorraine.fr/</t>
  </si>
  <si>
    <t>ff1669f0-2fc2-3a93-9f7d-838d4936bd82</t>
  </si>
  <si>
    <t>Institut Le Rosey</t>
  </si>
  <si>
    <t>http://www.rosey.ch/</t>
  </si>
  <si>
    <t>ce29c021-49d6-f521-7f2e-27faa92afa03</t>
  </si>
  <si>
    <t>Institut Leonard de Vinci</t>
  </si>
  <si>
    <t>http://www.ilv.fr</t>
  </si>
  <si>
    <t>f4732099-ec4a-08e1-5d89-f57a3e7b320f</t>
  </si>
  <si>
    <t>Institut Maria Holl GmbH</t>
  </si>
  <si>
    <t>http://www.tinnitus-coach.eu</t>
  </si>
  <si>
    <t>f1328310-0f65-a829-b9a9-9da999658171</t>
  </si>
  <si>
    <t>Institut Marques</t>
  </si>
  <si>
    <t>http://institutomarques.com/</t>
  </si>
  <si>
    <t>dbe8c31b-2f73-47b1-fd68-2b05f8241a67</t>
  </si>
  <si>
    <t>Institut Mines-TÌÄå©lÌÄå©com</t>
  </si>
  <si>
    <t>http://www.mines-telecom.fr</t>
  </si>
  <si>
    <t>0279500a-1595-1020-3bc6-e566357cbdb0</t>
  </si>
  <si>
    <t>Institut Mines-Telecom</t>
  </si>
  <si>
    <t>https://www.imt.fr/imt/</t>
  </si>
  <si>
    <t>8f803ea7-751b-164e-b2c6-309fa7c8f29b</t>
  </si>
  <si>
    <t>Institut Montaigne</t>
  </si>
  <si>
    <t>http://www.institutmontaigne.org/</t>
  </si>
  <si>
    <t>ed868fe2-a693-86f7-d35e-a372c9a44842</t>
  </si>
  <si>
    <t>Institut national agronomique Paris Grignon</t>
  </si>
  <si>
    <t>http://www.agroparistech.fr</t>
  </si>
  <si>
    <t>e0e0fab5-1a32-3fec-9be9-c20392a0a061</t>
  </si>
  <si>
    <t>Institut national de la recherche scientifique</t>
  </si>
  <si>
    <t>http://www.inrs.ca</t>
  </si>
  <si>
    <t>5900cc8f-4180-74c5-e41a-e5df118d0890</t>
  </si>
  <si>
    <t>Institut national des langues et civilisations orientales</t>
  </si>
  <si>
    <t>http://www.inalco.fr/</t>
  </si>
  <si>
    <t>06dcad45-daa3-fe1e-3f60-57a81683fd4b</t>
  </si>
  <si>
    <t>Institut National des Sciences AppliquÌÄå©es</t>
  </si>
  <si>
    <t>https://www.insa-lyon.fr/</t>
  </si>
  <si>
    <t>5fe3ed06-bdc8-667a-b4de-09f2981eb9c5</t>
  </si>
  <si>
    <t>Institut national des sciences AppliquÌÄå©es de Lyon</t>
  </si>
  <si>
    <t>http://www.insa-lyon.fr</t>
  </si>
  <si>
    <t>c3ee5187-0d33-bcf8-1f97-7518e762bcbe</t>
  </si>
  <si>
    <t>Institut national des sciences appliquÌÄå©es de Rennes</t>
  </si>
  <si>
    <t>http://www.insa-rennes.fr</t>
  </si>
  <si>
    <t>a512faa9-6d27-44a0-f625-dc37fbbd2629</t>
  </si>
  <si>
    <t>Institut national des sciences appliquÌÄå©es de Rouen</t>
  </si>
  <si>
    <t>http://www.insa-rouen.fr</t>
  </si>
  <si>
    <t>fe2d5a58-4f22-d3d6-08a8-0882073c2911</t>
  </si>
  <si>
    <t>Institut national des sciences appliquÌÄå©es de Toulouse</t>
  </si>
  <si>
    <t>http://www.insa-toulouse.fr/en/index.html</t>
  </si>
  <si>
    <t>6a907b16-28a1-5ada-b9a9-6fd207081239</t>
  </si>
  <si>
    <t>Institut Open Innovation</t>
  </si>
  <si>
    <t>http://institutopeninnovation.fr/</t>
  </si>
  <si>
    <t>fb5dfd12-9602-7ce2-a13b-97123e3976ed</t>
  </si>
  <si>
    <t>Institut polytechnique de Grenoble</t>
  </si>
  <si>
    <t>http://www.grenoble-inp.fr</t>
  </si>
  <si>
    <t>62cc0f6f-217c-75fe-4922-f2bfc45f887b</t>
  </si>
  <si>
    <t>Institut Quimic de Sarria (IQS)</t>
  </si>
  <si>
    <t>http://www.iqs.edu/en/</t>
  </si>
  <si>
    <t>f183e4ad-c166-58b8-2c10-85488777d340</t>
  </si>
  <si>
    <t>Institut Rakyat</t>
  </si>
  <si>
    <t>http://www.institutrakyat.org/</t>
  </si>
  <si>
    <t>0ec35ec7-46b6-54d0-d46f-07aad47e27f5</t>
  </si>
  <si>
    <t>Institut Richemont des Charentes</t>
  </si>
  <si>
    <t>http://www.institut-richemont.fr</t>
  </si>
  <si>
    <t>f23f5111-345c-d85f-2525-6154278a07ca</t>
  </si>
  <si>
    <t>Institut Straumann AG</t>
  </si>
  <si>
    <t>http://www.straumann.us</t>
  </si>
  <si>
    <t>7e6769b9-6cf0-0d53-365d-4a08215b00cf</t>
  </si>
  <si>
    <t>Institut Sup'Biotech de Paris</t>
  </si>
  <si>
    <t>http://www.supbiotech.fr/en/presentation-supbiotech.aspx</t>
  </si>
  <si>
    <t>9e612b80-06c1-d08b-2a02-52346539cb2e</t>
  </si>
  <si>
    <t>Institut supÌÄå©rieur d'ÌÄå©lectronique de Paris</t>
  </si>
  <si>
    <t>http://www.isep.fr</t>
  </si>
  <si>
    <t>58056c22-bec9-1903-9e82-16728ea337f0</t>
  </si>
  <si>
    <t>Institut supÌÄå©rieur d'ÌÄå©lectronique et du numÌÄå©rique</t>
  </si>
  <si>
    <t>http://www.isen.fr</t>
  </si>
  <si>
    <t>1545ba1a-28e5-acbe-987b-6fe5c28633aa</t>
  </si>
  <si>
    <t>Institut SupÌÄå©rieur des Arts appliquÌÄå©s</t>
  </si>
  <si>
    <t>http://www.lisaa.com/en</t>
  </si>
  <si>
    <t>54927eca-d816-ecac-c385-52980a20afda</t>
  </si>
  <si>
    <t>Institut supÌÄå©rieur du commerce de Paris</t>
  </si>
  <si>
    <t>http://www.iscparis.com</t>
  </si>
  <si>
    <t>7486e053-0899-e544-9868-fffa1459394c</t>
  </si>
  <si>
    <t>Institut supÌÄå©rieur europÌÄå©en de gestion group</t>
  </si>
  <si>
    <t>http://www.iseg.fr/group/</t>
  </si>
  <si>
    <t>5f891162-a7ed-f10c-bc33-50a45fc322bb</t>
  </si>
  <si>
    <t>Institut Superieur de Management Culturel de Paris</t>
  </si>
  <si>
    <t>http://www.icart.fr</t>
  </si>
  <si>
    <t>a5cbbc04-dfdf-7ba2-bfe1-803d285c2941</t>
  </si>
  <si>
    <t>INSTITUT SUPERIEUR TECHNIQUE PRIVE</t>
  </si>
  <si>
    <t>http://www.istef.fr</t>
  </si>
  <si>
    <t>312e8373-a4cc-444f-4eea-472e826034f8</t>
  </si>
  <si>
    <t>Institut Teknologi Bandung</t>
  </si>
  <si>
    <t>http://www.itb.ac.id/</t>
  </si>
  <si>
    <t>61d7bcd8-89a3-31be-767b-85cf2b5bb1ec</t>
  </si>
  <si>
    <t>Institut Teknologi Bandung (ITB)</t>
  </si>
  <si>
    <t>https://www.itb.ac.id</t>
  </si>
  <si>
    <t>2f86a720-1fa7-d973-4687-a69f1036d9d7</t>
  </si>
  <si>
    <t>Institut Teknologi Del</t>
  </si>
  <si>
    <t>http://www.del.ac.id/</t>
  </si>
  <si>
    <t>328d4d4a-df8c-655c-e979-ee8905002e33</t>
  </si>
  <si>
    <t>Institut Tremplin Carnot Cognition</t>
  </si>
  <si>
    <t>http://www.instituts-carnot.eu/</t>
  </si>
  <si>
    <t>bfe32a0d-6a7b-100b-0feb-c871648f741f</t>
  </si>
  <si>
    <t>Institut Universitaire de France</t>
  </si>
  <si>
    <t>http://www.iufrance.fr/</t>
  </si>
  <si>
    <t>a7f2438c-bb72-c283-6e24-6665fc3fedd7</t>
  </si>
  <si>
    <t>Institut universitaire de technologie de Lannion</t>
  </si>
  <si>
    <t>http://www.iut-lannion.fr</t>
  </si>
  <si>
    <t>5ea27840-83cb-2b3e-f24f-ca26fe5a5d43</t>
  </si>
  <si>
    <t>Institut Virion\Serion GmbH</t>
  </si>
  <si>
    <t>http://www.virion-serion.de/</t>
  </si>
  <si>
    <t>51c12688-f982-6e0a-0543-65adf9cb39c8</t>
  </si>
  <si>
    <t>Institute B</t>
  </si>
  <si>
    <t>http://www.notbusinessasususal.com/</t>
  </si>
  <si>
    <t>81a0e2a5-b811-caf0-41a7-e9536c5a6af2</t>
  </si>
  <si>
    <t>Institute Development Academy Foundation</t>
  </si>
  <si>
    <t>http://www.ideas.ind.in/</t>
  </si>
  <si>
    <t>c6f0f327-47a8-4ed4-ae03-27a0a3144d20</t>
  </si>
  <si>
    <t>Institute foe learning Technology</t>
  </si>
  <si>
    <t>http://www.ilt.columbia.edu</t>
  </si>
  <si>
    <t>cd5ecba0-fcee-056b-933d-bd6c3f270223</t>
  </si>
  <si>
    <t>Institute for Advanced Architecture of Catalonia</t>
  </si>
  <si>
    <t>http://iaac.net/</t>
  </si>
  <si>
    <t>a317d1d8-ea02-3760-d48c-de0aab012c95</t>
  </si>
  <si>
    <t>Institute for Advanced Science &amp; Engineering</t>
  </si>
  <si>
    <t>http://iase.info</t>
  </si>
  <si>
    <t>d03f908f-dfbe-7d78-83c8-4749162ce25f</t>
  </si>
  <si>
    <t>Institute for Advanced Study</t>
  </si>
  <si>
    <t>https://www.ias.edu/</t>
  </si>
  <si>
    <t>9980fbd5-3210-e13b-2869-e7050d728d0f</t>
  </si>
  <si>
    <t>Institute for Astronomy</t>
  </si>
  <si>
    <t>http://www.ifa.hawaii.edu</t>
  </si>
  <si>
    <t>aa891946-13ee-f573-d82b-520056d0fb87</t>
  </si>
  <si>
    <t>Institute for Business Innovation</t>
  </si>
  <si>
    <t>http://businessinnovation.berkeley.edu/</t>
  </si>
  <si>
    <t>9757ac0f-b134-aa3d-a7b3-2b1da38e54f6</t>
  </si>
  <si>
    <t>http://www.ifbi.eu</t>
  </si>
  <si>
    <t>8695a455-e2bf-641a-9144-88dd55098a8b</t>
  </si>
  <si>
    <t>Institute for Business Technology</t>
  </si>
  <si>
    <t>http://www.ibttech.com/</t>
  </si>
  <si>
    <t>9c435d2e-45ab-bade-7e76-f07d261144c6</t>
  </si>
  <si>
    <t>Institute for Canadian Citizenship</t>
  </si>
  <si>
    <t>https://www.icc-icc.ca</t>
  </si>
  <si>
    <t>79c95c73-06e3-e900-f950-a1da37cdc429</t>
  </si>
  <si>
    <t>Institute for Child and Family Health</t>
  </si>
  <si>
    <t>http://www.icfhinc.org</t>
  </si>
  <si>
    <t>52959004-0cce-c47b-c8da-34fd8715df10</t>
  </si>
  <si>
    <t>Institute for Children, Poverty, and Homelessness</t>
  </si>
  <si>
    <t>http://www.icphusa.org/</t>
  </si>
  <si>
    <t>ae0a6c9a-7448-2aa0-25ee-b7da66a48b4d</t>
  </si>
  <si>
    <t>Institute for Clinical Evaluative Sciences</t>
  </si>
  <si>
    <t>http://www.ices.on.ca/</t>
  </si>
  <si>
    <t>8493bf6f-e1a6-1453-2490-c0843e8640b3</t>
  </si>
  <si>
    <t>Institute for Community Partnership and Sustainable Development</t>
  </si>
  <si>
    <t>http://www.icpsdafrica.org/</t>
  </si>
  <si>
    <t>fe31cdf1-8ed3-fa1f-edb5-ec00c0e93a9e</t>
  </si>
  <si>
    <t>Institute for Competitiveness &amp; Prosperity</t>
  </si>
  <si>
    <t>http://www.competeprosper.ca/</t>
  </si>
  <si>
    <t>ca568e81-c7f4-6b12-4798-d3dccbed31b2</t>
  </si>
  <si>
    <t>Institute for Defence Studies and Analyses</t>
  </si>
  <si>
    <t>http://idsa.in</t>
  </si>
  <si>
    <t>d0f5e78f-9b86-4366-fd53-09a47bad20f5</t>
  </si>
  <si>
    <t>Institute for Defense Analyses</t>
  </si>
  <si>
    <t>http://www.ida.org</t>
  </si>
  <si>
    <t>d24eaa44-d6db-267b-aaea-be621b7377d4</t>
  </si>
  <si>
    <t>Institute for Dispute Resolution</t>
  </si>
  <si>
    <t>http://www.njcu.edu/academics/institute-dispute-resolution-idr</t>
  </si>
  <si>
    <t>475a3fa5-0b99-ae3d-f95a-ec34156f33fa</t>
  </si>
  <si>
    <t>Institute for Diversity &amp; Civic Life</t>
  </si>
  <si>
    <t>http://diversityandciviclife.org</t>
  </si>
  <si>
    <t>32b9c5c9-6516-e713-c15c-6220ac76633a</t>
  </si>
  <si>
    <t>Institute for Divorce Financial Analysts</t>
  </si>
  <si>
    <t>https://www.institutedfa.com/cdfaprofile.php/?num=101402&amp;keyword=katherine%20puffer&amp;fromaddress=60601</t>
  </si>
  <si>
    <t>cc073c05-04a4-536e-1d02-1fdedf677d9a</t>
  </si>
  <si>
    <t>Institute for e-Health Policy</t>
  </si>
  <si>
    <t>http://e-healthpolicy.org/</t>
  </si>
  <si>
    <t>8eb55801-f1d5-d811-e5e2-dba31ce84692</t>
  </si>
  <si>
    <t>Institute for Educational Leadership</t>
  </si>
  <si>
    <t>http://iel.org</t>
  </si>
  <si>
    <t>8fe66733-1ca1-8e5a-e666-2aa3c6de223a</t>
  </si>
  <si>
    <t>Institute for Employment Studies</t>
  </si>
  <si>
    <t>http://www.employment-studies.co.uk</t>
  </si>
  <si>
    <t>a0141b04-ff24-ad99-3e75-aef51fefbad7</t>
  </si>
  <si>
    <t>Institute for Environmental Nanotechnology</t>
  </si>
  <si>
    <t>http://www.nanoient.org</t>
  </si>
  <si>
    <t>8be82d3a-266f-a10c-e23c-76c5b728ef76</t>
  </si>
  <si>
    <t>Institute for Ethics and Emerging Technologies</t>
  </si>
  <si>
    <t>http://ieet.org</t>
  </si>
  <si>
    <t>dc516254-ee25-a599-0bf0-c823ea569ee9</t>
  </si>
  <si>
    <t>Institute for Field Research</t>
  </si>
  <si>
    <t>http://www.ifrglobal.org/</t>
  </si>
  <si>
    <t>43cb470a-b93d-477b-941c-d1e06e959d9a</t>
  </si>
  <si>
    <t>Institute for Financial Management and Research</t>
  </si>
  <si>
    <t>http://ifmr.ac.in/</t>
  </si>
  <si>
    <t>4d7684c1-c2fb-0eba-2e97-60c8c47e7bc6</t>
  </si>
  <si>
    <t>Institute for Gender Partnership</t>
  </si>
  <si>
    <t>http://genderpartnership.com/</t>
  </si>
  <si>
    <t>76260475-904d-8aec-a4c2-d1c1281d7c8c</t>
  </si>
  <si>
    <t>Institute for Health Care Improvement</t>
  </si>
  <si>
    <t>http://www.ihi.org</t>
  </si>
  <si>
    <t>a1290115-7899-8cd3-bf45-0d8497c457cd</t>
  </si>
  <si>
    <t>Institute for Health Metrics and Evaluation</t>
  </si>
  <si>
    <t>http://www.healthdata.org/</t>
  </si>
  <si>
    <t>52f35100-7527-5274-ed5d-74ac075d92b7</t>
  </si>
  <si>
    <t>Institute for Health Technology Transformation</t>
  </si>
  <si>
    <t>http://ihealthtran.com/</t>
  </si>
  <si>
    <t>67221e79-f27b-32ce-74d1-b7101f3974e8</t>
  </si>
  <si>
    <t>Institute for Healthcare Consumerism</t>
  </si>
  <si>
    <t>df40af0d-b6dd-5a6b-6f81-5a020538309f</t>
  </si>
  <si>
    <t>Institute for Healthcare Optimization</t>
  </si>
  <si>
    <t>http://www.ihoptimize.org</t>
  </si>
  <si>
    <t>7e913b97-b14c-0431-3dc2-9c181a9a3fe8</t>
  </si>
  <si>
    <t>Institute for Human Centered Design</t>
  </si>
  <si>
    <t>http://humancentereddesign.org/</t>
  </si>
  <si>
    <t>f1e8fe1d-7063-f40d-db02-176fc1840ad1</t>
  </si>
  <si>
    <t>Institute for Human Rights and Business</t>
  </si>
  <si>
    <t>http://www.ihrb.org/</t>
  </si>
  <si>
    <t>075797d5-a6d9-9546-0e2b-c712c26785d9</t>
  </si>
  <si>
    <t>Institute for Humane Studies</t>
  </si>
  <si>
    <t>https://theihs.org</t>
  </si>
  <si>
    <t>87c27b1b-76aa-e673-df32-d5b7b2ee2511</t>
  </si>
  <si>
    <t>Institute for Infocomm Research</t>
  </si>
  <si>
    <t>http://www.i2r.a-star.edu.sg/</t>
  </si>
  <si>
    <t>991381f0-e51b-7041-3324-f5418d634c74</t>
  </si>
  <si>
    <t>Institute for Information Industry</t>
  </si>
  <si>
    <t>http://www.iii.org.tw/</t>
  </si>
  <si>
    <t>34985114-c4f1-3650-3854-5250af11b3e2</t>
  </si>
  <si>
    <t>Institute for Innovation &amp; Entrepreneurship at UTD</t>
  </si>
  <si>
    <t>http://innovation.utdallas.edu</t>
  </si>
  <si>
    <t>ed18a0ef-66b3-4616-498b-c9dc25a10929</t>
  </si>
  <si>
    <t>Institute for Innovation and Economic Development</t>
  </si>
  <si>
    <t>http://innovation.csumb.edu/</t>
  </si>
  <si>
    <t>a9389c48-8ff3-4cc0-3f71-52f05726cd7c</t>
  </si>
  <si>
    <t>Institute for Innovation Law</t>
  </si>
  <si>
    <t>http://innovation.uchastings.edu</t>
  </si>
  <si>
    <t>e3cc961b-6a67-1795-57a2-8d3048c6a962</t>
  </si>
  <si>
    <t>Institute for Integral Innovation</t>
  </si>
  <si>
    <t>http://www.integralinnovation.org/</t>
  </si>
  <si>
    <t>8dbe3bf9-4414-ce15-e3ea-7ffa0123b970</t>
  </si>
  <si>
    <t>Institute for Integrative Nutrition</t>
  </si>
  <si>
    <t>http://www.integrativenutrition.com/</t>
  </si>
  <si>
    <t>751a00b0-b942-ae18-628a-f8e29a60570e</t>
  </si>
  <si>
    <t>Institute for Intellectual Property and Social Justice</t>
  </si>
  <si>
    <t>http://www.iipsj.org</t>
  </si>
  <si>
    <t>7d448de7-5ea3-7c3a-2c93-ab6ca4251041</t>
  </si>
  <si>
    <t>Institute for Intergovernmental Research</t>
  </si>
  <si>
    <t>https://www.iir.com</t>
  </si>
  <si>
    <t>06884c98-d5aa-f385-6241-3785ddd3e572</t>
  </si>
  <si>
    <t>Institute for International Research</t>
  </si>
  <si>
    <t>http://www.iirusa.com</t>
  </si>
  <si>
    <t>bf54dec2-17c1-b596-eb3e-0469ca94b0c7</t>
  </si>
  <si>
    <t>http://www.iir.at</t>
  </si>
  <si>
    <t>83f990e7-610d-01ac-e2cf-4c6dea4ff364</t>
  </si>
  <si>
    <t>Institute For Justice</t>
  </si>
  <si>
    <t>http://ij.org/</t>
  </si>
  <si>
    <t>3d23ced0-f21e-d802-073b-f53cab73f575</t>
  </si>
  <si>
    <t>Institute for Local Self-Reliance</t>
  </si>
  <si>
    <t>http://ilsr.org</t>
  </si>
  <si>
    <t>17ae61cf-de30-0ab6-51b7-bccb860da763</t>
  </si>
  <si>
    <t>Institute for Luxury Home Marketing</t>
  </si>
  <si>
    <t>http://www.luxuryhomemarketing.com/</t>
  </si>
  <si>
    <t>adeeb669-758b-6e54-a98c-51025b23d901</t>
  </si>
  <si>
    <t>Institute for Medical Microbiology and Immunology</t>
  </si>
  <si>
    <t>http://microbiology-bonn.de</t>
  </si>
  <si>
    <t>34b0cb35-eb87-15e3-ae46-0b0760e61fb5</t>
  </si>
  <si>
    <t>Institute for Medical Quality</t>
  </si>
  <si>
    <t>http://www.imq.org</t>
  </si>
  <si>
    <t>bf8ee1a6-4a26-0fa4-d055-58eeec4416c6</t>
  </si>
  <si>
    <t>Institute for Medical Research Israel-Canada</t>
  </si>
  <si>
    <t>http://imric.org/</t>
  </si>
  <si>
    <t>9ff758bb-4498-3f41-728d-86770516bedd</t>
  </si>
  <si>
    <t>Institute for Microbiology at the University of Heidelberg.</t>
  </si>
  <si>
    <t>http://www.uni-heidelberg.de</t>
  </si>
  <si>
    <t>eee462b2-d4ee-4155-645b-886031c87b27</t>
  </si>
  <si>
    <t>Institute for Molecular Medicine Finland Ì¢åÛåÄ</t>
  </si>
  <si>
    <t>https://www.fimm.fi/</t>
  </si>
  <si>
    <t>b724ddb6-70a2-0b96-1d73-f556b664c3bf</t>
  </si>
  <si>
    <t>Institute for National Transformation</t>
  </si>
  <si>
    <t>https://www.intinternational.org</t>
  </si>
  <si>
    <t>2bb856a3-612c-9a02-db75-b7ca373897fe</t>
  </si>
  <si>
    <t>Institute for New Economic Thinking</t>
  </si>
  <si>
    <t>https://www.ineteconomics.org</t>
  </si>
  <si>
    <t>891e9e6c-e16b-097f-ce22-a3be588b1f28</t>
  </si>
  <si>
    <t>Institute for Nonprofit News</t>
  </si>
  <si>
    <t>https://inn.org/</t>
  </si>
  <si>
    <t>18650567-2609-f9cc-b06f-5d3dd562e0f3</t>
  </si>
  <si>
    <t>Institute for OneWorld Health</t>
  </si>
  <si>
    <t>http://www.path.org/</t>
  </si>
  <si>
    <t>ea5844ae-4bad-be7f-969a-a1ab23b95c3e</t>
  </si>
  <si>
    <t>Institute for Pediatric Innovation</t>
  </si>
  <si>
    <t>http://www.pediatricinnovation.org/</t>
  </si>
  <si>
    <t>819d6511-e0bf-88a0-7f6b-af1b26647b97</t>
  </si>
  <si>
    <t>Institute for Policy Innovation</t>
  </si>
  <si>
    <t>http://www.iphonematters.com</t>
  </si>
  <si>
    <t>26d1bada-04dd-de34-cd10-a058d8a91d9f</t>
  </si>
  <si>
    <t>Institute for Policy Studies</t>
  </si>
  <si>
    <t>http://www.ips-dc.org/</t>
  </si>
  <si>
    <t>968049e0-8f26-6d01-284c-746d0bf3988e</t>
  </si>
  <si>
    <t>Institute for Professional Care Education</t>
  </si>
  <si>
    <t>http://www.ipced.com/</t>
  </si>
  <si>
    <t>eddf4221-b27b-4045-5cd2-ff4103317b0f</t>
  </si>
  <si>
    <t>Institute for Professional Development</t>
  </si>
  <si>
    <t>http://ipd2.com</t>
  </si>
  <si>
    <t>1bf7a40f-e363-696f-70be-58cfe0fc1029</t>
  </si>
  <si>
    <t>Institute for Public Relations</t>
  </si>
  <si>
    <t>http://www.instituteforpr.org/</t>
  </si>
  <si>
    <t>271b6856-7564-0685-4667-39f2d213d3a6</t>
  </si>
  <si>
    <t>Institute for Public Service</t>
  </si>
  <si>
    <t>http://ips.tennessee.edu/</t>
  </si>
  <si>
    <t>df53fb74-fd11-d197-5661-e71a8e872bba</t>
  </si>
  <si>
    <t>Institute for Quality Skill Training (IQST)</t>
  </si>
  <si>
    <t>http://www.iqstindia.com/</t>
  </si>
  <si>
    <t>daf6d223-e466-63dd-087a-09fc81fe2aee</t>
  </si>
  <si>
    <t>Institute for Quantitative Social Science(IQSS),Harvard University</t>
  </si>
  <si>
    <t>http://www.iq.harvard.edu</t>
  </si>
  <si>
    <t>c7883f86-3f66-9492-10d7-8bd5fb98ef9b</t>
  </si>
  <si>
    <t>Institute for Quantum Computing</t>
  </si>
  <si>
    <t>https://uwaterloo.ca/institute-for-quantum-computing/</t>
  </si>
  <si>
    <t>368806b9-a94c-0891-37a5-d67516dad4a5</t>
  </si>
  <si>
    <t>Institute for Research in Biomedicine</t>
  </si>
  <si>
    <t>http://irbbarcelona.org</t>
  </si>
  <si>
    <t>4c58f050-2efd-3db9-7a4b-c248d5fe5db3</t>
  </si>
  <si>
    <t>Institute for Research on Labor &amp; Employment</t>
  </si>
  <si>
    <t>http://www.irle.berkeley.edu/</t>
  </si>
  <si>
    <t>e3fa671b-2082-2cc5-d08e-5f002e4bfffc</t>
  </si>
  <si>
    <t>Institute for Research on Learning</t>
  </si>
  <si>
    <t>https://web.stanford.edu</t>
  </si>
  <si>
    <t>2e99ac8f-0312-6a87-9eb5-9ca3728ba8ec</t>
  </si>
  <si>
    <t>Institute for Responsible Nutrition</t>
  </si>
  <si>
    <t>http://www.responsiblefoods.org/</t>
  </si>
  <si>
    <t>14e1a144-8318-322a-c5e4-48d531e00fdf</t>
  </si>
  <si>
    <t>Institute for Responsible Technology</t>
  </si>
  <si>
    <t>http://responsibletechnology.org</t>
  </si>
  <si>
    <t>4209dffa-9b15-caf6-1e49-29d576e55976</t>
  </si>
  <si>
    <t>Institute for Security and Development Policy</t>
  </si>
  <si>
    <t>http://www.isdp.eu/</t>
  </si>
  <si>
    <t>2b96683e-7dbb-df2f-a815-163135c41123</t>
  </si>
  <si>
    <t>Institute for Strategic Dialogue</t>
  </si>
  <si>
    <t>http://www.strategicdialogue.org/</t>
  </si>
  <si>
    <t>051364f0-b964-4e2f-1fc0-56802c123309</t>
  </si>
  <si>
    <t>Institute for Strategic Leadership</t>
  </si>
  <si>
    <t>http://www.leadership.ac.nz</t>
  </si>
  <si>
    <t>dd18794a-9653-e6ff-7e4c-493cb103e1c6</t>
  </si>
  <si>
    <t>Institute for Supply Management</t>
  </si>
  <si>
    <t>https://www.instituteforsupplymanagement.org/</t>
  </si>
  <si>
    <t>deee0d59-6df2-6ef2-6487-721f2bb75eba</t>
  </si>
  <si>
    <t>Institute for Systems Biology</t>
  </si>
  <si>
    <t>http://www.systemsbiology.org</t>
  </si>
  <si>
    <t>00d45206-c950-8d2a-1516-548f2093effd</t>
  </si>
  <si>
    <t>Institute for Systems Programming of Russian Academy of Sciences</t>
  </si>
  <si>
    <t>http://www.ispras.ru/en/</t>
  </si>
  <si>
    <t>911b4c89-5042-da1a-fe29-93d38346134e</t>
  </si>
  <si>
    <t>Institute for Technology and Management</t>
  </si>
  <si>
    <t>b6ecd3f7-6d99-b6eb-449b-5bdbf56001b5</t>
  </si>
  <si>
    <t>Institute for the Future</t>
  </si>
  <si>
    <t>http://www.iftf.org/</t>
  </si>
  <si>
    <t>14560b65-7e93-141c-3ee2-e0481817b88b</t>
  </si>
  <si>
    <t>Institute for the Psychological Sciences</t>
  </si>
  <si>
    <t>http://www.ipsciences.edu/</t>
  </si>
  <si>
    <t>349620ef-5059-7f15-5610-23aa78d213ad</t>
  </si>
  <si>
    <t>Institute for the Study of War</t>
  </si>
  <si>
    <t>http://understandingwar.org/</t>
  </si>
  <si>
    <t>ebec4fda-9430-3535-fe03-37f7b93a0761</t>
  </si>
  <si>
    <t>Institute For the Work</t>
  </si>
  <si>
    <t>http://www.instituteforthework.com/itw/</t>
  </si>
  <si>
    <t>5a2cd131-b8d7-3596-bb17-16953482c00a</t>
  </si>
  <si>
    <t>Institute for Theoretical Physics, University Heidelberg</t>
  </si>
  <si>
    <t>http://www.thphys.uni-heidelberg.de</t>
  </si>
  <si>
    <t>ba0f4ca3-34c8-3a85-0ce7-9d59d417607a</t>
  </si>
  <si>
    <t>Institute for War and Peace Reporting</t>
  </si>
  <si>
    <t>https://iwpr.net/</t>
  </si>
  <si>
    <t>eab06708-1758-b800-bef3-22b5df576af2</t>
  </si>
  <si>
    <t>Institute for Women's Leadership</t>
  </si>
  <si>
    <t>http://womensleadership.com/</t>
  </si>
  <si>
    <t>f570bd6d-14a3-b9f6-adbf-1b883cb02744</t>
  </si>
  <si>
    <t>Institute for WomenÌ¢åÛåªs Policy Research</t>
  </si>
  <si>
    <t>http://iwpr.org</t>
  </si>
  <si>
    <t>286cddd6-469e-842c-445d-ce52dbcb3944</t>
  </si>
  <si>
    <t>Institute of Advanced Digital Marketing Studies</t>
  </si>
  <si>
    <t>http://iadms.in</t>
  </si>
  <si>
    <t>c1187e27-2ab9-582c-880f-ec2fd5fb656d</t>
  </si>
  <si>
    <t>Institute of Aeronautics and Aerspace Studies</t>
  </si>
  <si>
    <t>http://usairacademy.com</t>
  </si>
  <si>
    <t>c91e3530-d98d-1295-e731-63da65879520</t>
  </si>
  <si>
    <t>Institute of American Indian and Alaska Native Culture</t>
  </si>
  <si>
    <t>http://www.iaiancad.org/</t>
  </si>
  <si>
    <t>2ee731d3-7a29-538e-a62b-28d0616e88c4</t>
  </si>
  <si>
    <t>Institute Of Analytic Professionals of Australia</t>
  </si>
  <si>
    <t>http://www.iapa.org.au</t>
  </si>
  <si>
    <t>d0b67d06-b86a-9374-71ae-1ed637e1b08c</t>
  </si>
  <si>
    <t>Institute of Arbitrators and Mediators Australia (IAMA)</t>
  </si>
  <si>
    <t>http://www.leadriama.org/about-leadr/about</t>
  </si>
  <si>
    <t>a99f9e20-4768-81ab-6e1f-6fd3d52c1368</t>
  </si>
  <si>
    <t>Institute of Audio Research</t>
  </si>
  <si>
    <t>http://www.audioschool.com/</t>
  </si>
  <si>
    <t>0b70f9dd-08e4-96b3-f86a-db6cdc6f30f2</t>
  </si>
  <si>
    <t>Institute of Automation, Chinese Academy of Sciences</t>
  </si>
  <si>
    <t>http://english.ia.cas.cn/au/bi/</t>
  </si>
  <si>
    <t>159b3707-e086-0b35-e8f3-7b6dde76917f</t>
  </si>
  <si>
    <t>Institute of Biomedical Engineering, Imperial College London</t>
  </si>
  <si>
    <t>http://www.imperial.ac.uk/biomedical-engineering</t>
  </si>
  <si>
    <t>d6d9af58-5883-7a1b-a829-a83e6cb4d4fb</t>
  </si>
  <si>
    <t>Institute of Bioorganic Chemistry</t>
  </si>
  <si>
    <t>http://www.ibch.ru/en</t>
  </si>
  <si>
    <t>e1151585-75ab-f76c-809a-19af19bce4d0</t>
  </si>
  <si>
    <t>Institute Of British Sign Language Community Interest Company</t>
  </si>
  <si>
    <t>http://www.ibsl.org.uk/</t>
  </si>
  <si>
    <t>79b4b3c4-6c29-6b36-aac3-f190dee2dec3</t>
  </si>
  <si>
    <t>Institute of Business Administration (IBA)</t>
  </si>
  <si>
    <t>http://www.iba.edu.pk</t>
  </si>
  <si>
    <t>71a57f34-3051-8a29-9c7d-a6eca04bf8c5</t>
  </si>
  <si>
    <t>Institute of Business Administration (IBA), University of Dhaka</t>
  </si>
  <si>
    <t>http://www.iba-du.edu/</t>
  </si>
  <si>
    <t>039b204f-13f8-37ca-054c-89660cfab1f1</t>
  </si>
  <si>
    <t>Institute of Business and Design</t>
  </si>
  <si>
    <t>http://www.obe.ru/</t>
  </si>
  <si>
    <t>a74c6a8a-0d70-6153-d48f-c78d5c44bf87</t>
  </si>
  <si>
    <t>Institute of Business and Medical Careers, Cheyenne</t>
  </si>
  <si>
    <t>http://www.ibmc.edu/cheyenne-college.php</t>
  </si>
  <si>
    <t>b0a152d3-558d-ee0f-c4f0-283ca6b9a1bc</t>
  </si>
  <si>
    <t>Institute of Business and Medical Careers, Fort Collins</t>
  </si>
  <si>
    <t>http://www.ibmcedu.com/</t>
  </si>
  <si>
    <t>cbd1fa23-6a35-6e66-19d8-f201ae7096c1</t>
  </si>
  <si>
    <t>Institute of Business and Medical Careers, Greeley</t>
  </si>
  <si>
    <t>http://www.ibmc.edu/greeley-college.php</t>
  </si>
  <si>
    <t>88a43d48-eba2-1a43-595e-20bb09664ae2</t>
  </si>
  <si>
    <t>Institute of Business and Medical Careers, Longmont</t>
  </si>
  <si>
    <t>http://www.ibmc.edu/longmont-college.php</t>
  </si>
  <si>
    <t>e35df779-fb96-e8c4-cc99-a5f1ae9bb0c0</t>
  </si>
  <si>
    <t>Institute of Business Management</t>
  </si>
  <si>
    <t>http://www.iobm.edu.pk</t>
  </si>
  <si>
    <t>1ac1ef23-5ab3-f5d4-51b1-dc849c6e59c7</t>
  </si>
  <si>
    <t>Institute of Business Management and Research - ASM IBMR</t>
  </si>
  <si>
    <t>http://www.asmibmr.edu.in/</t>
  </si>
  <si>
    <t>35936de6-6c32-b811-59d1-5cb05ca205d4</t>
  </si>
  <si>
    <t>Institute of Cancer Research</t>
  </si>
  <si>
    <t>http://www.icr.ac.uk/</t>
  </si>
  <si>
    <t>f20b50d4-17df-35bc-7642-23b02e4d030e</t>
  </si>
  <si>
    <t>fad591c3-c651-69ea-acf0-9e66ee6dd12f</t>
  </si>
  <si>
    <t>Institute of Certified Bookkeepers</t>
  </si>
  <si>
    <t>http://www.icb.org.au/</t>
  </si>
  <si>
    <t>7625327d-4cf1-22a5-3514-a8d1e4fab3ed</t>
  </si>
  <si>
    <t>Institute of Certified Public Accountants of Singapore</t>
  </si>
  <si>
    <t>http://isca.org.sg</t>
  </si>
  <si>
    <t>65c007c3-9ead-ee5d-5cf0-a7b74404fc66</t>
  </si>
  <si>
    <t>Institute of Chartered Accountants</t>
  </si>
  <si>
    <t>3f7d890a-585d-28e8-c109-6ff5631879ce</t>
  </si>
  <si>
    <t>Institute of Chartered Accountants in England and Wales</t>
  </si>
  <si>
    <t>44adf7dd-a938-18e2-44d7-6f185530e1c1</t>
  </si>
  <si>
    <t>Institute of Chartered Accountants in Ireland</t>
  </si>
  <si>
    <t>https://www.charteredaccountants.ie</t>
  </si>
  <si>
    <t>629907b3-9b5e-4ec7-70ea-cb5b476f62c9</t>
  </si>
  <si>
    <t>Institute of Chartered Accountants of Pakistan</t>
  </si>
  <si>
    <t>http://www.icap.org.pk</t>
  </si>
  <si>
    <t>cbce42da-141c-cccc-3e4d-517bd056bf50</t>
  </si>
  <si>
    <t>Institute of Chartered Accountants of Saskatchewan</t>
  </si>
  <si>
    <t>https://www.cpask.ca</t>
  </si>
  <si>
    <t>848922c6-0644-ba47-0339-6ba2b5eb41a2</t>
  </si>
  <si>
    <t>Institute of Chartered Accountants of Scotland</t>
  </si>
  <si>
    <t>http://www.icas.org.uk</t>
  </si>
  <si>
    <t>b84a8a44-4d01-10ee-9064-0bcdc8b9c3cd</t>
  </si>
  <si>
    <t>Institute of Chartered Financial Analysts of India</t>
  </si>
  <si>
    <t>http://www.icfai.org/</t>
  </si>
  <si>
    <t>230b2947-9cee-a558-23f4-5fa8f7c0f88a</t>
  </si>
  <si>
    <t>Institute of Chartered Secretaries and Administrators (ICSA)</t>
  </si>
  <si>
    <t>https://www.icsa.org.uk</t>
  </si>
  <si>
    <t>f84ff132-4c63-0f31-b6ae-03517c11c62b</t>
  </si>
  <si>
    <t>Institute of Chemical Engineer</t>
  </si>
  <si>
    <t>http://www.icheme.org</t>
  </si>
  <si>
    <t>24f14570-7def-4f97-d6bc-43e70ca4ee70</t>
  </si>
  <si>
    <t>Institute of Chemical Technology</t>
  </si>
  <si>
    <t>http://www.ictmumbai.edu.in/</t>
  </si>
  <si>
    <t>5e9f4a48-2e74-161b-e145-4768333e6579</t>
  </si>
  <si>
    <t>Institute of Chemical Technology in Prague</t>
  </si>
  <si>
    <t>http://www.vscht.cz/homepage/english/main</t>
  </si>
  <si>
    <t>8b62ca55-e9c2-5758-3c44-292ccbf5ae36</t>
  </si>
  <si>
    <t>Institute of Clinical Physiology</t>
  </si>
  <si>
    <t>https://www.ifc.cnr.it</t>
  </si>
  <si>
    <t>f1bda41c-6f6c-e01f-0c93-c00dfc3f8cbd</t>
  </si>
  <si>
    <t>Institute of Clinical Research</t>
  </si>
  <si>
    <t>http://www.icriindia.com/</t>
  </si>
  <si>
    <t>2ac9c7f3-43ff-889b-5d4c-4d917d289491</t>
  </si>
  <si>
    <t>Institute of Cognitive Science, Uni Osnabrueck</t>
  </si>
  <si>
    <t>http://ikw.uos.de</t>
  </si>
  <si>
    <t>80428a97-f343-81cf-965d-72746d7341ea</t>
  </si>
  <si>
    <t>Institute of Company Secretaries of India</t>
  </si>
  <si>
    <t>http://www.icsi.edu</t>
  </si>
  <si>
    <t>55b8040f-f2e7-f9a6-dc19-237ff0a2bdcd</t>
  </si>
  <si>
    <t>Institute of Condensed Matter Physics</t>
  </si>
  <si>
    <t>http://www.icmp.lviv.ua</t>
  </si>
  <si>
    <t>46d18bbf-28a3-b0a1-37c5-8bd83baf15bd</t>
  </si>
  <si>
    <t>Institute of Contemporary Art</t>
  </si>
  <si>
    <t>https://www.icaboston.org</t>
  </si>
  <si>
    <t>b8d7d14a-52fd-f910-520b-c0b9e0fbf92d</t>
  </si>
  <si>
    <t>Institute of Contemporary Art Miami</t>
  </si>
  <si>
    <t>https://www.icamiami.org/</t>
  </si>
  <si>
    <t>e8744647-fe94-cfe0-51a2-8f0cae8c4b28</t>
  </si>
  <si>
    <t>Institute of Contemptory Arts</t>
  </si>
  <si>
    <t>https://www.ica.org.uk</t>
  </si>
  <si>
    <t>5747383a-1bc5-9af2-717b-b0e3107a0e1b</t>
  </si>
  <si>
    <t>Institute of Continuing Legal Education</t>
  </si>
  <si>
    <t>http://www.icle.org</t>
  </si>
  <si>
    <t>f1a9c315-15a0-bbb6-a6ac-ee6b74ae95f7</t>
  </si>
  <si>
    <t>Institute of Corporate Directors</t>
  </si>
  <si>
    <t>https://www.icd.ca/home.aspx</t>
  </si>
  <si>
    <t>ce7d7130-a265-1ea1-c0c4-7d5ddde6fdba</t>
  </si>
  <si>
    <t>Institute of Cosmology and Gravitation</t>
  </si>
  <si>
    <t>http://www.icg.port.ac.uk</t>
  </si>
  <si>
    <t>c8d6906a-3d7f-17fe-9694-0af1dbf7d838</t>
  </si>
  <si>
    <t>Institute of Cost &amp; Works Accountants</t>
  </si>
  <si>
    <t>http://icmai.in</t>
  </si>
  <si>
    <t>40525203-3000-7839-9730-f3f325caece7</t>
  </si>
  <si>
    <t>Institute of Cost and Management Accountants of Bangladesh</t>
  </si>
  <si>
    <t>http://www.icmab.org.bd/</t>
  </si>
  <si>
    <t>258b3d0b-8dd1-559a-ebcb-62535cb1f3e2</t>
  </si>
  <si>
    <t>Institute of Culinary Education</t>
  </si>
  <si>
    <t>http://www.ice.edu</t>
  </si>
  <si>
    <t>de0825d1-300b-eaff-5901-27bc624b8a6c</t>
  </si>
  <si>
    <t>Institute Of Curiosity</t>
  </si>
  <si>
    <t>http://instituteofcuriosity.com</t>
  </si>
  <si>
    <t>cb448893-e25f-226a-6acc-1a7635453598</t>
  </si>
  <si>
    <t>Institute of Cybernetic, Academy of Science in Kiev</t>
  </si>
  <si>
    <t>http://www.icyb.kiev.ua//?lang=en</t>
  </si>
  <si>
    <t>2a99d259-0b6f-24ec-c7d3-16f82dab1e4d</t>
  </si>
  <si>
    <t>Institute of Design and Construction</t>
  </si>
  <si>
    <t>http://www.idc.edu/</t>
  </si>
  <si>
    <t>19efb5e6-872b-5714-0177-efb9d428637b</t>
  </si>
  <si>
    <t>Institute of Digital Marketing</t>
  </si>
  <si>
    <t>http://www.digitalmarketing.ac.in</t>
  </si>
  <si>
    <t>a8db699b-35d8-ffe0-2a38-53eeaef4065c</t>
  </si>
  <si>
    <t>Institute of Directors</t>
  </si>
  <si>
    <t>http://www.iod.com/</t>
  </si>
  <si>
    <t>086fd9ec-0165-11e7-0a69-05918709755c</t>
  </si>
  <si>
    <t>Institute of Economic Affairs</t>
  </si>
  <si>
    <t>http://www.iea.org.uk</t>
  </si>
  <si>
    <t>37a38289-2ec4-18ff-3dd0-896e815053bf</t>
  </si>
  <si>
    <t>Institute of Economic Development</t>
  </si>
  <si>
    <t>http://www.ied.co.uk</t>
  </si>
  <si>
    <t>ae52d5c2-94de-2233-e31a-16c752b7dbdd</t>
  </si>
  <si>
    <t>Institute of Education</t>
  </si>
  <si>
    <t>http://www.ioe.ac.uk/</t>
  </si>
  <si>
    <t>4138e490-dec3-2af1-35b2-0928af1e83fd</t>
  </si>
  <si>
    <t>Institute of Education Sciences</t>
  </si>
  <si>
    <t>https://ies.ed.gov</t>
  </si>
  <si>
    <t>d1fe535f-9a0e-72a2-a838-e46df42a72ba</t>
  </si>
  <si>
    <t>Institute of Electrical and Electronic Engineers</t>
  </si>
  <si>
    <t>http://www.ewh.ieee.org</t>
  </si>
  <si>
    <t>b5546601-792c-fa21-a032-77ba0190fb6d</t>
  </si>
  <si>
    <t>Institute of Electromechanical Design</t>
  </si>
  <si>
    <t>http://www.emk.tu-darmstadt.de/</t>
  </si>
  <si>
    <t>dcb59c1c-ae6e-d93e-1c57-23506c532561</t>
  </si>
  <si>
    <t>Institute of Electronics Engineers of the Philippines</t>
  </si>
  <si>
    <t>http://iecep-national.org/</t>
  </si>
  <si>
    <t>46b63ac4-b2a2-c260-32f5-a99d41dcd771</t>
  </si>
  <si>
    <t>Institute Of Electronics, Chinese Academy Of Scences</t>
  </si>
  <si>
    <t>http://ie.cas.cn/</t>
  </si>
  <si>
    <t>bfb48fc2-e00d-dae7-944c-d4cb51a2d208</t>
  </si>
  <si>
    <t>Institute of Energy Economics and Financial Analysis</t>
  </si>
  <si>
    <t>http://ieefa.org</t>
  </si>
  <si>
    <t>8cf8b47c-5b54-b8ba-fdf7-2ebfce35923c</t>
  </si>
  <si>
    <t>Institute of Engineering &amp; Technology</t>
  </si>
  <si>
    <t>3e28376a-1aaf-93e4-a940-9123fa115e09</t>
  </si>
  <si>
    <t>Institute of Engineering and Rural Technology</t>
  </si>
  <si>
    <t>http://www.iert.ac.in</t>
  </si>
  <si>
    <t>a68ab65d-c13e-1c2c-c03b-6c2d83dbc2ca</t>
  </si>
  <si>
    <t>Institute of Engineering and Technology</t>
  </si>
  <si>
    <t>http://www.ietlucknow.edu</t>
  </si>
  <si>
    <t>4dae84d8-fc20-11dd-d1b9-885d1657d67e</t>
  </si>
  <si>
    <t>Institute of Engineering and Technology, DAVV</t>
  </si>
  <si>
    <t>http://www.iet.dauniv.ac.in</t>
  </si>
  <si>
    <t>bdbf8752-0f2a-1382-8829-f652d78a146e</t>
  </si>
  <si>
    <t>Institute of Engineering, Tribhuvan University, Nepal</t>
  </si>
  <si>
    <t>http://www.pcampus.edu.np</t>
  </si>
  <si>
    <t>74154422-4af6-0223-1696-06671d297126</t>
  </si>
  <si>
    <t>Institute of Enterprise and Entrepreneurs</t>
  </si>
  <si>
    <t>https://ioee.uk/about/</t>
  </si>
  <si>
    <t>eaa57211-86e6-ac79-d2b7-b80deb2200d4</t>
  </si>
  <si>
    <t>Institute of Entrepreneurial Leadership</t>
  </si>
  <si>
    <t>http://www.jfku.edu/programs-and-courses/institute-of-entrepreneurial-leadership.html</t>
  </si>
  <si>
    <t>f7c32294-977c-a907-f9f9-5b00870969bc</t>
  </si>
  <si>
    <t>Institute of Environmental Sciences</t>
  </si>
  <si>
    <t>https://www.the-ies.org</t>
  </si>
  <si>
    <t>f2825d9b-5dda-3de7-99a4-5b660cda4f46</t>
  </si>
  <si>
    <t>Institute of Finance and Management</t>
  </si>
  <si>
    <t>http://www.iofm.com/</t>
  </si>
  <si>
    <t>6f3d5899-206c-addd-651d-890708d70e20</t>
  </si>
  <si>
    <t>Institute of Finance Professionals New Zealand Inc</t>
  </si>
  <si>
    <t>http://www.infinz.com/</t>
  </si>
  <si>
    <t>913157be-13a5-a22f-6450-2aa6b3256a27</t>
  </si>
  <si>
    <t>Institute of Financial Consultants</t>
  </si>
  <si>
    <t>http://www.ifconsultants.org/</t>
  </si>
  <si>
    <t>bd8fa930-cf2c-f378-22f9-eb6b1491db7d</t>
  </si>
  <si>
    <t>Institute of Healthcare Professions</t>
  </si>
  <si>
    <t>https://www.ihpedu.com</t>
  </si>
  <si>
    <t>d0ff141d-6bc6-f828-9a45-99a7e89c5db6</t>
  </si>
  <si>
    <t>Institute of High Performance Computing</t>
  </si>
  <si>
    <t>http://www.a-star.edu.sg/ihpc</t>
  </si>
  <si>
    <t>a40a8670-ffe9-0bb1-3138-c3dab074d2f1</t>
  </si>
  <si>
    <t>Institute of Hotel Management, Catering Technology and Applied Nutrition, Mumbai</t>
  </si>
  <si>
    <t>http://www.ihmctan.edu/</t>
  </si>
  <si>
    <t>99ff84d4-0bc6-8adb-5ec5-60efed856810</t>
  </si>
  <si>
    <t>Institute of Industrial Organic Chemistry</t>
  </si>
  <si>
    <t>http://www.ipo-pszczyna.pl/en</t>
  </si>
  <si>
    <t>a9691568-81e5-4d48-f662-c31fc77349ea</t>
  </si>
  <si>
    <t>Institute of Industry Analyst Relations</t>
  </si>
  <si>
    <t>http://analystrelations.org/</t>
  </si>
  <si>
    <t>d8d848b2-c47d-1b38-3f00-0e816c52064c</t>
  </si>
  <si>
    <t>Institute of Infectious Disease &amp; Molecular Medicine</t>
  </si>
  <si>
    <t>http://www.idm.uct.ac.za/</t>
  </si>
  <si>
    <t>23355f2d-5630-ac06-149c-92e6e787b029</t>
  </si>
  <si>
    <t>Institute of Informatics and Development</t>
  </si>
  <si>
    <t>http://iid.org.bd</t>
  </si>
  <si>
    <t>f92a92aa-7b82-212e-bef9-a43d56ccc5a6</t>
  </si>
  <si>
    <t>Institute of Information Science, Academia Sinica</t>
  </si>
  <si>
    <t>http://www.iis.sinica.edu.tw/</t>
  </si>
  <si>
    <t>e964db63-80bb-afc4-bcae-a1f3beb3aeb7</t>
  </si>
  <si>
    <t>Institute of Information Security</t>
  </si>
  <si>
    <t>http://www.iisecurity.in</t>
  </si>
  <si>
    <t>302655c3-fd00-0ae6-0d4e-10e7a6e093cf</t>
  </si>
  <si>
    <t>Institute of Information Security Professionals</t>
  </si>
  <si>
    <t>https://www.iisp.org/</t>
  </si>
  <si>
    <t>c6ab92a6-118e-4118-e831-0c790cb0413e</t>
  </si>
  <si>
    <t>Institute of Integrated Management and Technology, Varanasi</t>
  </si>
  <si>
    <t>http://www.iimtvaranasi.ac.in</t>
  </si>
  <si>
    <t>2321889b-6c01-0966-0d02-148fe84d9e1e</t>
  </si>
  <si>
    <t>Institute of Intelligent Systems and Robotics</t>
  </si>
  <si>
    <t>http://www.isir.upmc.fr/</t>
  </si>
  <si>
    <t>31dc2111-1cff-4b0a-641f-08b041f5a863</t>
  </si>
  <si>
    <t>Institute of International Bankers</t>
  </si>
  <si>
    <t>http://www.iib.org</t>
  </si>
  <si>
    <t>a859c6d1-c53f-207d-99de-6d12f15158f8</t>
  </si>
  <si>
    <t>Institute of International Business and Research (ASM's IIBR)</t>
  </si>
  <si>
    <t>http://www.iibr.edu.in/</t>
  </si>
  <si>
    <t>8f57080a-83d6-e5d4-4995-2d26cec21168</t>
  </si>
  <si>
    <t>Institute of International Education</t>
  </si>
  <si>
    <t>http://iie.org/en/</t>
  </si>
  <si>
    <t>bf9ae3d0-59b5-960e-5c3e-b22bcefc033a</t>
  </si>
  <si>
    <t>Institute of Knowledge Engineering</t>
  </si>
  <si>
    <t>http://iokcoe.ac.in</t>
  </si>
  <si>
    <t>0657c311-af66-d9aa-f150-162f8e797b9f</t>
  </si>
  <si>
    <t>Institute Of Leadership &amp; Management</t>
  </si>
  <si>
    <t>https://www.i-l-m.com</t>
  </si>
  <si>
    <t>6bb3d680-97f6-470a-4b4b-fa1aadd14ea1</t>
  </si>
  <si>
    <t>Institute of Local Government Studies</t>
  </si>
  <si>
    <t>http://www.ilgs-edu.org/</t>
  </si>
  <si>
    <t>2ca25d29-6f8e-e572-737d-e337dedeabf3</t>
  </si>
  <si>
    <t>Institute of Management Accountants</t>
  </si>
  <si>
    <t>http://www.imanet.org</t>
  </si>
  <si>
    <t>927d675f-ceed-0bb0-1496-4687544008b1</t>
  </si>
  <si>
    <t>Institute of Management Sciences, Lahore</t>
  </si>
  <si>
    <t>http://www.pakaims.edu.pk/</t>
  </si>
  <si>
    <t>48186a9d-e614-b145-afae-ba1e78a803dc</t>
  </si>
  <si>
    <t>Institute of Management Studies, Devi Ahilya University</t>
  </si>
  <si>
    <t>http://www.ims.edu</t>
  </si>
  <si>
    <t>53e05711-0ef8-d7f2-51d5-df04e25a9634</t>
  </si>
  <si>
    <t>Institute of Management Studies, Ghaziabad</t>
  </si>
  <si>
    <t>http://www.ims-ghaziabad.ac.in/</t>
  </si>
  <si>
    <t>567ddf18-fde9-af1b-baf6-797dffb80390</t>
  </si>
  <si>
    <t>Institute of Management Technology Hyderabad</t>
  </si>
  <si>
    <t>http://www.imthyderabad.edu.in</t>
  </si>
  <si>
    <t>f88d654a-8c42-d80d-70d1-529a0e60f26e</t>
  </si>
  <si>
    <t>Institute of Management Technology, Ghaziabad</t>
  </si>
  <si>
    <t>http://www.imt.edu/</t>
  </si>
  <si>
    <t>f9a85343-a357-eb4d-ea49-3f8d37aee5e7</t>
  </si>
  <si>
    <t>Institute of Marine Engineers (India)</t>
  </si>
  <si>
    <t>http://imare.in/home.aspx</t>
  </si>
  <si>
    <t>221fd053-76de-d7f7-38f9-040bc17ddc61</t>
  </si>
  <si>
    <t>Institute of Marketing and Management</t>
  </si>
  <si>
    <t>http://www.immindia.com</t>
  </si>
  <si>
    <t>023ce70f-e479-12f3-37a4-aaac5f215426</t>
  </si>
  <si>
    <t>Institute of Mass Information</t>
  </si>
  <si>
    <t>http://imi.org.ua/</t>
  </si>
  <si>
    <t>8ebae9a5-b5f4-5a5b-42dc-173f38333a08</t>
  </si>
  <si>
    <t>Institute of Materials Research and Engineering</t>
  </si>
  <si>
    <t>http://www.a-star.edu.sg/imre</t>
  </si>
  <si>
    <t>8a81a9cf-5a87-2055-bc02-574fef13264c</t>
  </si>
  <si>
    <t>Institute of Mathematics of the National Academy of Sciences of Ukraine</t>
  </si>
  <si>
    <t>http://www.imath.kiev.ua//?&amp;lang=en</t>
  </si>
  <si>
    <t>bdfc6f50-fe4b-1921-8e2d-77b6ee18387b</t>
  </si>
  <si>
    <t>Institute of Medical Education</t>
  </si>
  <si>
    <t>http://www.imededu.com/</t>
  </si>
  <si>
    <t>adfe2c35-c3e5-d4d0-9c16-87576bed7c7b</t>
  </si>
  <si>
    <t>Institute of Medical-Dental Technology</t>
  </si>
  <si>
    <t>99cf4cdf-b782-fced-4ea8-8a21e4511d5f</t>
  </si>
  <si>
    <t>Institute of Medicine of Chicago</t>
  </si>
  <si>
    <t>https://www.iomc.org</t>
  </si>
  <si>
    <t>a8a02433-1a47-f8a5-42eb-32b1c06dfe5a</t>
  </si>
  <si>
    <t>Institute of Medicine of the National Academies of Science</t>
  </si>
  <si>
    <t>https://nam.edu/</t>
  </si>
  <si>
    <t>3b34db3f-2bcd-fdb1-8f6e-161df4ce4942</t>
  </si>
  <si>
    <t>Institute of Mental Health</t>
  </si>
  <si>
    <t>http://imh.com.sg</t>
  </si>
  <si>
    <t>3263ca13-ae73-146b-adb6-2c0fef2d8bac</t>
  </si>
  <si>
    <t>Institute of Modern Knowledge</t>
  </si>
  <si>
    <t>https://www.isz.minsk.by</t>
  </si>
  <si>
    <t>4a638f10-29f3-c5f9-178d-55fd8544f25a</t>
  </si>
  <si>
    <t>Institute of Molecular Biology</t>
  </si>
  <si>
    <t>https://www.imb.de/</t>
  </si>
  <si>
    <t>750a99d3-563c-7148-3da8-b492b1bab345</t>
  </si>
  <si>
    <t>Institute of Molecular Engineering at the University of Chicago</t>
  </si>
  <si>
    <t>https://ime.uchicago.edu</t>
  </si>
  <si>
    <t>1f28ca3e-15cf-e20d-9ac1-df2c044bc5c3</t>
  </si>
  <si>
    <t>Institute of Molecular Medicine,</t>
  </si>
  <si>
    <t>http://www.immed.org</t>
  </si>
  <si>
    <t>3e29082c-2cd3-2a01-e38e-227d17d2df97</t>
  </si>
  <si>
    <t>Institute of Museum and Library Services</t>
  </si>
  <si>
    <t>https://www.imls.gov/</t>
  </si>
  <si>
    <t>02cf1b72-7c90-f709-7ba1-f274b079d43c</t>
  </si>
  <si>
    <t>Institute of Nuclear Power Operations</t>
  </si>
  <si>
    <t>http://www.inpo.info</t>
  </si>
  <si>
    <t>161d949a-8721-bae2-e33e-329d1110b160</t>
  </si>
  <si>
    <t>Institute of Pharmacy, Jalpaiguri</t>
  </si>
  <si>
    <t>http://www.ipjal.ac.in</t>
  </si>
  <si>
    <t>53e07ca2-62e8-1789-3ddb-42fc144b6329</t>
  </si>
  <si>
    <t>Institute of Physics</t>
  </si>
  <si>
    <t>http://www.iop.org/</t>
  </si>
  <si>
    <t>71211bbe-ff74-32d2-bd8e-962a06795ced</t>
  </si>
  <si>
    <t>Institute of Physics of the National Academy of Sciences of Ukraine</t>
  </si>
  <si>
    <t>http://www.iop.kiev.ua/</t>
  </si>
  <si>
    <t>6606e50f-4777-b7e5-2831-e7e315b39c34</t>
  </si>
  <si>
    <t>Institute of Play</t>
  </si>
  <si>
    <t>http://www.instituteofplay.org/</t>
  </si>
  <si>
    <t>db896369-9c4f-8d3a-e66e-a4944680418c</t>
  </si>
  <si>
    <t>Institute of Policy Studies of Sri Lanka</t>
  </si>
  <si>
    <t>http://www.ips.lk/</t>
  </si>
  <si>
    <t>578c2be5-4a4d-1322-a9ec-43ad9ad728b3</t>
  </si>
  <si>
    <t>Institute of Practitioners in Advertising</t>
  </si>
  <si>
    <t>http://ipa.co.uk/</t>
  </si>
  <si>
    <t>97a10419-dc8a-d131-a137-0ddd64d81fcd</t>
  </si>
  <si>
    <t>Institute of Printed Circuits</t>
  </si>
  <si>
    <t>http://www.ipc.org/</t>
  </si>
  <si>
    <t>501361b3-d758-959b-f928-afe453c8f55a</t>
  </si>
  <si>
    <t>Institute of Product Leadership</t>
  </si>
  <si>
    <t>http://www.productleadership.in/</t>
  </si>
  <si>
    <t>bfb7a335-6282-0f54-0f85-bf583a0ca7d5</t>
  </si>
  <si>
    <t>Institute of Production &amp; Recording</t>
  </si>
  <si>
    <t>http://ipr.edu/</t>
  </si>
  <si>
    <t>7e3bc3e0-7fc7-02b5-234e-2e8e6b8c4313</t>
  </si>
  <si>
    <t>Institute of Professional Careers</t>
  </si>
  <si>
    <t>http://www.dentalassistanttraininginlasvegasnv.com/</t>
  </si>
  <si>
    <t>29657416-39ec-d6ae-dee4-afb08fff08c7</t>
  </si>
  <si>
    <t>Institute of Professional Financial Managers -United Kingdom</t>
  </si>
  <si>
    <t>http://ipfm.org</t>
  </si>
  <si>
    <t>81859d0b-997d-5bee-6c41-126e5293814f</t>
  </si>
  <si>
    <t>Institute of Public Affairs</t>
  </si>
  <si>
    <t>http://ipa.org.au/</t>
  </si>
  <si>
    <t>7616916f-1717-7506-8d9d-d9127c648659</t>
  </si>
  <si>
    <t>Institute of Public and Environmental Affairs</t>
  </si>
  <si>
    <t>http://www.ipe.org.cn/en</t>
  </si>
  <si>
    <t>ca7742ba-24e1-a9a5-9173-1e626a86b2a1</t>
  </si>
  <si>
    <t>Institute of Public Enterprise</t>
  </si>
  <si>
    <t>http://www.ipeindia.org/</t>
  </si>
  <si>
    <t>ec54ca7f-bc31-eeb1-ae2c-8c9e21bd2459</t>
  </si>
  <si>
    <t>Institute of Reading Development</t>
  </si>
  <si>
    <t>http://readingprograms.org</t>
  </si>
  <si>
    <t>b54a9d3b-cf52-afb5-61d0-85e221f6c2dd</t>
  </si>
  <si>
    <t>Institute of Real Estate Management</t>
  </si>
  <si>
    <t>http://iremwi.com/</t>
  </si>
  <si>
    <t>a9db02b9-a15f-c94c-085a-6ef71f490f79</t>
  </si>
  <si>
    <t>Institute of Real Estate Management (IREM)</t>
  </si>
  <si>
    <t>http://www.irem.org/</t>
  </si>
  <si>
    <t>75d7e054-06a2-3fd6-7497-4c0c866189b2</t>
  </si>
  <si>
    <t>Institute of Rural Management Anand</t>
  </si>
  <si>
    <t>http://www.irma.ac.in/</t>
  </si>
  <si>
    <t>79fb7055-37c5-1b63-a5df-fc5f1ff07ae1</t>
  </si>
  <si>
    <t>Institute of Science and Technology</t>
  </si>
  <si>
    <t>http://ist.edu.bd/</t>
  </si>
  <si>
    <t>da0343d3-c394-f5f2-830f-a489085c2b34</t>
  </si>
  <si>
    <t>Institute of Science and Technology Austria</t>
  </si>
  <si>
    <t>https://ist.ac.at/</t>
  </si>
  <si>
    <t>fb29dd0f-a0bd-4a3a-1e05-3a4b64112035</t>
  </si>
  <si>
    <t>Institute of Singapore Chartered Accountants</t>
  </si>
  <si>
    <t>http://corp.isca.org.sg/</t>
  </si>
  <si>
    <t>98128200-4fa3-8f5c-1f52-490aef565d0b</t>
  </si>
  <si>
    <t>Institute of Social Sciences, Agra</t>
  </si>
  <si>
    <t>http://www.dbrau.ac.in/departments.html/</t>
  </si>
  <si>
    <t>15aea8bf-9ab6-cf3e-d71d-4f362b38eeaa</t>
  </si>
  <si>
    <t>Institute of Software Chinese Academy of Sciences</t>
  </si>
  <si>
    <t>http://english.is.cas.cn/</t>
  </si>
  <si>
    <t>a88d4747-fbd9-3a03-9a8b-94f6522ed8c2</t>
  </si>
  <si>
    <t>Institute of Sound and Communications Engineers</t>
  </si>
  <si>
    <t>http://www.isce.org.uk</t>
  </si>
  <si>
    <t>2e03ac19-9c75-eb44-ca5a-3fb1af1db4a4</t>
  </si>
  <si>
    <t>Institute of State and Law</t>
  </si>
  <si>
    <t>http://www.igpran.ru/en/</t>
  </si>
  <si>
    <t>52bcfaa4-0c80-2ab7-a00a-379a21af46eb</t>
  </si>
  <si>
    <t>Institute of Stem Cell</t>
  </si>
  <si>
    <t>https://www.instem.res.in</t>
  </si>
  <si>
    <t>0c3742f4-ac7b-f11c-ffb9-4ce8dcd86a57</t>
  </si>
  <si>
    <t>Institute of Supply Management</t>
  </si>
  <si>
    <t>https://www.instituteforsupplymanagement.org</t>
  </si>
  <si>
    <t>04161ee3-a711-2891-0ff1-f7085d602e98</t>
  </si>
  <si>
    <t>Institute of Systems Science (ISS-KRDL), Singapore</t>
  </si>
  <si>
    <t>https://www.iss.nus.edu.sg/</t>
  </si>
  <si>
    <t>559019db-311a-4702-2d5f-22666406deb5</t>
  </si>
  <si>
    <t>Institute of Technical Arts</t>
  </si>
  <si>
    <t>http://www.myita.edu</t>
  </si>
  <si>
    <t>d88e0b2a-b783-c539-aa40-55682bb9df13</t>
  </si>
  <si>
    <t>Institute of Technical-Economic Calculations and Modeling</t>
  </si>
  <si>
    <t>http://intechsyspower.com/</t>
  </si>
  <si>
    <t>b87f19d2-7c6b-e067-b4d4-060a08f80199</t>
  </si>
  <si>
    <t>Institute of Technology Ì¢åÛåÒ Salem</t>
  </si>
  <si>
    <t>http://www.it-colleges.edu/locations/salem</t>
  </si>
  <si>
    <t>7533c1db-d6bc-7ebe-6bca-037f4506a701</t>
  </si>
  <si>
    <t>Institute Of Technology And Management</t>
  </si>
  <si>
    <t>http://itmindia.edu/</t>
  </si>
  <si>
    <t>793f68ce-abc8-a731-a4dd-4bda6069d98b</t>
  </si>
  <si>
    <t>Institute of Technology and Science</t>
  </si>
  <si>
    <t>http://www.lites.edu.in</t>
  </si>
  <si>
    <t>7ee7cb63-9495-f61a-1a47-42cb90ec8082</t>
  </si>
  <si>
    <t>Institute of Technology, Blanchardstown</t>
  </si>
  <si>
    <t>http://www.itb.ie</t>
  </si>
  <si>
    <t>980c0148-8452-548f-5ba8-94c7e9086277</t>
  </si>
  <si>
    <t>Institute of Technology, Carlow</t>
  </si>
  <si>
    <t>http://www.itcarlow.ie</t>
  </si>
  <si>
    <t>f35a37b4-e453-6e9a-727c-c94fa5ea4c0d</t>
  </si>
  <si>
    <t>Institute of Technology, Citrus Heights</t>
  </si>
  <si>
    <t>http://www.it-colleges.edu/roseville.php</t>
  </si>
  <si>
    <t>a1242be6-cb75-c312-89e8-c5fd5471f891</t>
  </si>
  <si>
    <t>Institute of Technology, Clovis</t>
  </si>
  <si>
    <t>http://www.it-colleges.edu/clovis.php</t>
  </si>
  <si>
    <t>3284aa42-7ea3-c56d-cc25-a7aec653a755</t>
  </si>
  <si>
    <t>Institute of Technology, Modesto</t>
  </si>
  <si>
    <t>http://www.it-colleges.edu/modesto.php</t>
  </si>
  <si>
    <t>39ec45ac-71b7-d072-67f7-b3d3312dbd1e</t>
  </si>
  <si>
    <t>Institute of Technology, Redding</t>
  </si>
  <si>
    <t>http://www.it-colleges.edu/redding.php</t>
  </si>
  <si>
    <t>475f14af-a7e8-b79e-7c27-4289b177d11d</t>
  </si>
  <si>
    <t>Institute of Technology, Stockton</t>
  </si>
  <si>
    <t>http://www.it-colleges.edu/stockton.php</t>
  </si>
  <si>
    <t>b136695d-ecea-540e-756f-fd7b360ef812</t>
  </si>
  <si>
    <t>Institute of Technology, Tallaght</t>
  </si>
  <si>
    <t>http://www.ittdublin.ie/</t>
  </si>
  <si>
    <t>b1ccd3c8-ff64-05a7-a85e-eee65e31c5d5</t>
  </si>
  <si>
    <t>Institute of Technology, Tralee</t>
  </si>
  <si>
    <t>http://www.ittralee.ie</t>
  </si>
  <si>
    <t>e35eb616-d3a1-c5cf-fc24-91ca39d9c2ad</t>
  </si>
  <si>
    <t>Institute of the Motor Industry</t>
  </si>
  <si>
    <t>http://theimi.org.uk/</t>
  </si>
  <si>
    <t>7f1edc4e-f114-4230-7827-d1b693df34b9</t>
  </si>
  <si>
    <t>Institute of Transpersonal Psychology</t>
  </si>
  <si>
    <t>http://www.itp.edu/</t>
  </si>
  <si>
    <t>e9619dd6-4bc6-6bd0-b8eb-e66edae1d33e</t>
  </si>
  <si>
    <t>Institute of Urology</t>
  </si>
  <si>
    <t>http://www.instituteofurology.in/</t>
  </si>
  <si>
    <t>7c79661f-9036-62e9-95d1-7bf2049129d6</t>
  </si>
  <si>
    <t>Institute of Vedic Astrology</t>
  </si>
  <si>
    <t>http://www.ivaindia.com/</t>
  </si>
  <si>
    <t>c54e433b-df88-c1cf-49c8-d6a33a62a022</t>
  </si>
  <si>
    <t>Institute of vedic astrology</t>
  </si>
  <si>
    <t>http://www.ivaindia.com</t>
  </si>
  <si>
    <t>2cbdfeaf-91f5-b7e2-f067-1161a0328119</t>
  </si>
  <si>
    <t>INSTITUTE OF VEDIC ASTROLOGY</t>
  </si>
  <si>
    <t>770de732-c8cf-3c23-920c-f5a673351d0f</t>
  </si>
  <si>
    <t>https://www.ivaindia.com/</t>
  </si>
  <si>
    <t>043e4445-530f-5c92-0739-225452c49b89</t>
  </si>
  <si>
    <t>Institute of Vedic Astroloogy</t>
  </si>
  <si>
    <t>74599024-5a48-acbc-8af2-f338979215fb</t>
  </si>
  <si>
    <t>Institute of Welsh Affairs</t>
  </si>
  <si>
    <t>http://www.iwa.wales</t>
  </si>
  <si>
    <t>8197518f-6e9a-c4c0-d732-6f625b5c9623</t>
  </si>
  <si>
    <t>Institute of World Economy and International Relations</t>
  </si>
  <si>
    <t>http://www.imemo.ru/en</t>
  </si>
  <si>
    <t>9eca5b6d-9c81-55cc-1428-68d42c4a71f2</t>
  </si>
  <si>
    <t>Institute on HealthCare Directives</t>
  </si>
  <si>
    <t>http://institutehcd.com/</t>
  </si>
  <si>
    <t>aea95fc7-08c7-38ec-3405-712f80f8bfd9</t>
  </si>
  <si>
    <t>Institute on Taxation and Economic Policy</t>
  </si>
  <si>
    <t>http://itep.org/</t>
  </si>
  <si>
    <t>03aa5969-bd5c-3924-c057-c8c4cfcc76a4</t>
  </si>
  <si>
    <t>Institution of Chemical Engineering (IChemE)</t>
  </si>
  <si>
    <t>http://www.icheme.org/</t>
  </si>
  <si>
    <t>7490a8f7-7547-1c43-2575-f194fdfff14c</t>
  </si>
  <si>
    <t>Institution of Civil Engineers</t>
  </si>
  <si>
    <t>https://www.ice.org.uk</t>
  </si>
  <si>
    <t>e81b9c9f-a3ae-3ced-552e-b6f86389556d</t>
  </si>
  <si>
    <t>Institution of Electrical Engineers</t>
  </si>
  <si>
    <t>http://www.theiet.org</t>
  </si>
  <si>
    <t>88c2e26c-2816-8514-a46a-26df90ad1941</t>
  </si>
  <si>
    <t>Institution of Engineering and Technology</t>
  </si>
  <si>
    <t>http://www.theiet.org/</t>
  </si>
  <si>
    <t>b10f80d7-95b8-45cb-7717-e86d5b74c5df</t>
  </si>
  <si>
    <t>Institution of Engineers, India</t>
  </si>
  <si>
    <t>http://ieindia.org</t>
  </si>
  <si>
    <t>2297d559-e7f8-bce6-efc1-9af6e2f9b77e</t>
  </si>
  <si>
    <t>Institution of Engineers, Singapore</t>
  </si>
  <si>
    <t>https://www.ies.org.sg#&amp;panel1-8&amp;panel2-1</t>
  </si>
  <si>
    <t>3b6a07e2-2ed6-eee5-6ee9-f93ffca0016a</t>
  </si>
  <si>
    <t>Institution Of financial Operation</t>
  </si>
  <si>
    <t>http://www.financialops.org</t>
  </si>
  <si>
    <t>a57cc333-a452-6170-f7e1-af3db51dc490</t>
  </si>
  <si>
    <t>Institution of Mechanical Engineers</t>
  </si>
  <si>
    <t>http://www.imeche.org/</t>
  </si>
  <si>
    <t>7f72f0f5-9018-09e5-b5b6-4747b75188ca</t>
  </si>
  <si>
    <t>Institutional Analyst Inc</t>
  </si>
  <si>
    <t>http://institutionalanalyst.ning.com</t>
  </si>
  <si>
    <t>17178ad1-233d-43c2-6899-6d132d0e4685</t>
  </si>
  <si>
    <t>Institutional Biosafety Corp</t>
  </si>
  <si>
    <t>http://www.biosafetycorp.com</t>
  </si>
  <si>
    <t>f65a775a-143a-1f75-e3ab-ce84ba747b17</t>
  </si>
  <si>
    <t>Institutional Financial Markets</t>
  </si>
  <si>
    <t>http://www.ifmi.com/</t>
  </si>
  <si>
    <t>f16d09f7-b7ad-debd-9df5-8f59dfa32d00</t>
  </si>
  <si>
    <t>Institutional Investor</t>
  </si>
  <si>
    <t>http://www.institutionalinvestor.com</t>
  </si>
  <si>
    <t>32efae17-e8e5-13a2-2285-ee22047c6704</t>
  </si>
  <si>
    <t>Institutional Investor Advisory Services India Limited</t>
  </si>
  <si>
    <t>https://www.iiasadvisory.com/</t>
  </si>
  <si>
    <t>6190ff02-f9c6-3067-0cdb-2e093dce0e59</t>
  </si>
  <si>
    <t>Institutional Limited Partners Association</t>
  </si>
  <si>
    <t>http://ilpa.org/</t>
  </si>
  <si>
    <t>4e638be1-5a2a-3dca-5092-6eaaaf29973b</t>
  </si>
  <si>
    <t>Institutional Shareholder Services</t>
  </si>
  <si>
    <t>http://www.issgovernance.com/</t>
  </si>
  <si>
    <t>db6671f1-536a-c3e6-d7ad-d854793c1870</t>
  </si>
  <si>
    <t>Instituto Andes</t>
  </si>
  <si>
    <t>http://andescaracas.edu.ve/</t>
  </si>
  <si>
    <t>37ae0188-cd27-e435-b09c-fe3ee05b32e9</t>
  </si>
  <si>
    <t>Instituto Brasileiro de Tecnologia Avancada</t>
  </si>
  <si>
    <t>http://www.ibta.edu.br</t>
  </si>
  <si>
    <t>ff602f81-7957-db56-7d45-d00a5bfa7a90</t>
  </si>
  <si>
    <t>Instituto Carlos Slim de la Salud</t>
  </si>
  <si>
    <t>http://www.salud.carlosslim.org</t>
  </si>
  <si>
    <t>7ea6e6b6-93d4-bbe0-93e3-1ec07d280c67</t>
  </si>
  <si>
    <t>Instituto CIES</t>
  </si>
  <si>
    <t>http://www.institutocies.com/v_portal/apartados/pl_portada.asp/?te=3</t>
  </si>
  <si>
    <t>4332c679-f0e0-f21c-a53e-77887975658e</t>
  </si>
  <si>
    <t>Instituto Cumbre</t>
  </si>
  <si>
    <t>http://cumbrescaracas.edu.ve/</t>
  </si>
  <si>
    <t>f439b277-8947-efc4-2718-6016dadab0aa</t>
  </si>
  <si>
    <t>Instituto da Mobilidade e dos Transportes Terrestres</t>
  </si>
  <si>
    <t>http://www.imtt.pt/</t>
  </si>
  <si>
    <t>eb91407d-e485-0d20-2c8a-e4d05b4f7780</t>
  </si>
  <si>
    <t>Instituto Dante Pazzanese de Cardiologia</t>
  </si>
  <si>
    <t>http://www.idpc.org.br</t>
  </si>
  <si>
    <t>50111f10-42f2-044e-a8c3-2ea09d0ab642</t>
  </si>
  <si>
    <t>Instituto de AstrofÌÄå_sica de Canarias</t>
  </si>
  <si>
    <t>http://iac.es</t>
  </si>
  <si>
    <t>c0c391d4-e63b-9ad2-bad6-3fbc1b9843de</t>
  </si>
  <si>
    <t>Instituto de Banca y Comercio</t>
  </si>
  <si>
    <t>http://www.ibanca.net</t>
  </si>
  <si>
    <t>cae4d9a1-cad3-e10b-a56f-7c9181c9dd2f</t>
  </si>
  <si>
    <t>Instituto de Capital Riesgo (INCARI)</t>
  </si>
  <si>
    <t>http://www.incari.org</t>
  </si>
  <si>
    <t>f63017b6-e7c3-2bfc-00f4-51533a3b6cc4</t>
  </si>
  <si>
    <t>Instituto de Educacion Tecnica Ocupacional La Reine</t>
  </si>
  <si>
    <t>http://www.lareine.edu/</t>
  </si>
  <si>
    <t>84e83964-a277-285f-d1f6-30f4f15decce</t>
  </si>
  <si>
    <t>Instituto de Emprendimiento</t>
  </si>
  <si>
    <t>http://www.facebook.com/institutodeemprendimientocampustoluca</t>
  </si>
  <si>
    <t>a001e677-a90c-8e9a-bf07-20e1b819aae9</t>
  </si>
  <si>
    <t>Instituto de Empresa Business School</t>
  </si>
  <si>
    <t>https://www.ie.edu/business-school/</t>
  </si>
  <si>
    <t>d27950b4-86ce-29fc-7dec-5a97753efdd9</t>
  </si>
  <si>
    <t>Instituto de GestÌÄå£o e Tecnologia da InformaÌÄå¤ÌÄå£o</t>
  </si>
  <si>
    <t>http://igti.com.br/</t>
  </si>
  <si>
    <t>f8024d39-2457-4128-0af5-fe96ef9ca305</t>
  </si>
  <si>
    <t>Instituto de IngenierÌÄå_a del Conocimiento</t>
  </si>
  <si>
    <t>http://www.iic.uam.es/en</t>
  </si>
  <si>
    <t>1957ffc4-cd74-d251-2617-fa9521c5d0e9</t>
  </si>
  <si>
    <t>Instituto de Medicina Genomica (Imegen)</t>
  </si>
  <si>
    <t>http://www.imegen.es</t>
  </si>
  <si>
    <t>b605033d-bc30-dc74-3d28-ce4872283276</t>
  </si>
  <si>
    <t>Instituto de Pesquisas EnergÌÄå©ticas e Nucleares</t>
  </si>
  <si>
    <t>http://www.ipen.br</t>
  </si>
  <si>
    <t>262335b2-a64c-19ce-ce75-0da5cc0055f0</t>
  </si>
  <si>
    <t>Instituto EADVIRTUAL - Ensino e Pesquisa Ltda</t>
  </si>
  <si>
    <t>http://www.eadvirtual.com.br</t>
  </si>
  <si>
    <t>fe8ed0b7-85fb-f43f-5a02-ee4273a74560</t>
  </si>
  <si>
    <t>Instituto Ecotece</t>
  </si>
  <si>
    <t>http://www.ecotece.org.br/contato.php</t>
  </si>
  <si>
    <t>adb07b14-a00a-92a2-6570-8400e5ff2132</t>
  </si>
  <si>
    <t>Instituto Elevaris de Pesquisa e Desenvolvimento</t>
  </si>
  <si>
    <t>http://elevaris.negociol.com</t>
  </si>
  <si>
    <t>bcc6d445-cbcd-86db-b728-43dfcf9fe9fb</t>
  </si>
  <si>
    <t>Instituto Escalae</t>
  </si>
  <si>
    <t>http://www.escalae.org/</t>
  </si>
  <si>
    <t>5de808d4-1dbd-d87b-6794-3b61875a4ce8</t>
  </si>
  <si>
    <t>Instituto Estrela de Fomento MicrocrÌÄå©dito</t>
  </si>
  <si>
    <t>http://www.institutoestrela.com.br</t>
  </si>
  <si>
    <t>3d316e02-546d-c553-9797-f168b9d37cb4</t>
  </si>
  <si>
    <t>Instituto GERIR</t>
  </si>
  <si>
    <t>http://www.institutogerir.blogspot.com.br</t>
  </si>
  <si>
    <t>242ec01f-c88d-950e-d8e5-f42da0924d62</t>
  </si>
  <si>
    <t>Instituto InovaÌÄå¤ÌÄå£o</t>
  </si>
  <si>
    <t>http://institutoinovacao.com.br</t>
  </si>
  <si>
    <t>ad2abe7e-9b6a-3700-dccc-5d4bda7dc2c6</t>
  </si>
  <si>
    <t>Instituto Internacional San Telmo</t>
  </si>
  <si>
    <t>http://www.santelmo.org/</t>
  </si>
  <si>
    <t>4081889f-fb3a-b533-60bc-a13e7320c586</t>
  </si>
  <si>
    <t>Instituto Latinoamericano de ActualizaciÌÄå_n Profesional ILAP</t>
  </si>
  <si>
    <t>http://www.institutolap.com</t>
  </si>
  <si>
    <t>5d037fb1-1023-822d-0148-3e1ba92607d2</t>
  </si>
  <si>
    <t>Instituto MauÌÄåÁ de Tecnologia Ì¢åÛåÒ IMT</t>
  </si>
  <si>
    <t>http://maua.br/en</t>
  </si>
  <si>
    <t>b2e78bf0-51f8-098f-ba79-54d6585fc482</t>
  </si>
  <si>
    <t>Instituto Mexicano para la Competitividad</t>
  </si>
  <si>
    <t>http://imco.org.mx/home/</t>
  </si>
  <si>
    <t>7d3212c8-bae9-7ea7-c84c-48f2d98b7c42</t>
  </si>
  <si>
    <t>Instituto Militar de Engenharia</t>
  </si>
  <si>
    <t>http://www.ime.eb.br</t>
  </si>
  <si>
    <t>5ec02dad-6561-8046-48c4-8f1da31722d1</t>
  </si>
  <si>
    <t>Instituto Movere</t>
  </si>
  <si>
    <t>http://www.institutomovere.org.br/</t>
  </si>
  <si>
    <t>fd12f1e2-e36b-0e50-5e62-15fb8a0ae96b</t>
  </si>
  <si>
    <t>Instituto Museu da Pessoa</t>
  </si>
  <si>
    <t>http://www.museudapessoa.net</t>
  </si>
  <si>
    <t>81b248e7-2989-1454-0098-6204a84d35f6</t>
  </si>
  <si>
    <t>INSTITUTO NACIONAL DEL EMPRENDEDOR</t>
  </si>
  <si>
    <t>https://www.inadem.gob.mx/</t>
  </si>
  <si>
    <t>f7cc9186-80f8-ac8a-6000-23b883420fe9</t>
  </si>
  <si>
    <t>Instituto Pedro Nunes</t>
  </si>
  <si>
    <t>https://www.ipn.pt</t>
  </si>
  <si>
    <t>2f16f362-140c-de44-ebf7-462ec77cb4c7</t>
  </si>
  <si>
    <t>Instituto Peruano de AdministraciÌÄå_n de Empresas</t>
  </si>
  <si>
    <t>http://www.ipae.edu.pe/</t>
  </si>
  <si>
    <t>dc127cf2-c7ad-445b-9dc9-0f5a06cbd5ca</t>
  </si>
  <si>
    <t>Instituto PolitÌÄå©cnico de Leiria</t>
  </si>
  <si>
    <t>http://www.ipleiria.pt</t>
  </si>
  <si>
    <t>ec7e0d91-cc4d-5b7f-0299-be25830a8e81</t>
  </si>
  <si>
    <t>Instituto PolitÌÄå©cnico de Tomar</t>
  </si>
  <si>
    <t>http://www.ipt.pt</t>
  </si>
  <si>
    <t>7819f22b-ff77-9aa1-06cc-af78bf287ad7</t>
  </si>
  <si>
    <t>Instituto PolitÌÄå©cnico de Viana do Castelo</t>
  </si>
  <si>
    <t>http://www.ipvc.pt/</t>
  </si>
  <si>
    <t>aa304319-63ef-4976-69d6-43ac87579b68</t>
  </si>
  <si>
    <t>Instituto PolitÌÄå©cnico Nacional</t>
  </si>
  <si>
    <t>http://www.ipn.mx</t>
  </si>
  <si>
    <t>64d1a6d7-7b8a-4907-b52f-9bf8e35066cc</t>
  </si>
  <si>
    <t>Instituto PortuguÌÄå»s do Desporto e Juventude</t>
  </si>
  <si>
    <t>http://www.ipdj.pt/</t>
  </si>
  <si>
    <t>73effceb-3a45-bd09-6cc9-c8f9a23bee4d</t>
  </si>
  <si>
    <t>Instituto Pre - Vocacional e Indust de Puerto Rico</t>
  </si>
  <si>
    <t>http://www.ipviceti.org/</t>
  </si>
  <si>
    <t>33af199b-9dea-4f0c-06aa-98be44d46246</t>
  </si>
  <si>
    <t>Instituto QuatroxUM</t>
  </si>
  <si>
    <t>http://quatroxum.com.br</t>
  </si>
  <si>
    <t>dd533a06-7ccb-a4ff-6c64-70b49b9dc6d6</t>
  </si>
  <si>
    <t>Instituto Sabin</t>
  </si>
  <si>
    <t>http://institutosabin.org.br</t>
  </si>
  <si>
    <t>b28be41e-892e-7e96-df91-45c3b09474d6</t>
  </si>
  <si>
    <t>Instituto San Ignacio de Loyola</t>
  </si>
  <si>
    <t>http://isil.pe/</t>
  </si>
  <si>
    <t>bf4198c5-d5eb-2484-8421-dab29b23bf57</t>
  </si>
  <si>
    <t>Instituto Superior ComunicaciÌÄå_n Visual - FundaciÌÄå_n Rosario DiseÌÄå±o</t>
  </si>
  <si>
    <t>http://cvisual.edu.ar/</t>
  </si>
  <si>
    <t>3ddff598-58db-4f79-f9e2-2a2a630fd018</t>
  </si>
  <si>
    <t>Instituto Superior de CiÌÄå»ncias Sociais e PolÌÄå_ticas - ISCSP/ULisboa</t>
  </si>
  <si>
    <t>http://www.iscsp.ulisboa.pt</t>
  </si>
  <si>
    <t>9d58f610-59e3-54ea-12c0-86ad75cab8ff</t>
  </si>
  <si>
    <t>Instituto Superior de Ciencias Educativas</t>
  </si>
  <si>
    <t>http://www.iscee.edu.cv/</t>
  </si>
  <si>
    <t>07343dff-8546-8818-6c09-cbd8ffce0ebd</t>
  </si>
  <si>
    <t>Instituto Superior de Contabilidade e Administracao do Porto</t>
  </si>
  <si>
    <t>http://www.iscap.ipp.pt/</t>
  </si>
  <si>
    <t>2b559136-1b76-4fee-527b-1f19a735de91</t>
  </si>
  <si>
    <t>Instituto Superior de Engenharia do Porto</t>
  </si>
  <si>
    <t>http://www.isep.pt</t>
  </si>
  <si>
    <t>77c8ab3d-c743-4297-3af2-b13886621f86</t>
  </si>
  <si>
    <t>Instituto Superior de GestÌÄå£o</t>
  </si>
  <si>
    <t>http://www.isg.pt</t>
  </si>
  <si>
    <t>bf7927be-e34b-8bba-da00-e17819b16fe3</t>
  </si>
  <si>
    <t>Instituto Superior para el Desarrollo de Internet</t>
  </si>
  <si>
    <t>http://www.isdi.education</t>
  </si>
  <si>
    <t>d5a00a4c-31f6-e6fc-03df-b46dc0ea7842</t>
  </si>
  <si>
    <t>Instituto Superior TÌÄå©cnico</t>
  </si>
  <si>
    <t>http://tecnico.ulisboa.pt/en/</t>
  </si>
  <si>
    <t>e046175d-b6db-44e8-b066-85a03920fb33</t>
  </si>
  <si>
    <t>Instituto TÌÄå©cnico Ricaldone</t>
  </si>
  <si>
    <t>http://www.ricaldone.edu.sv/</t>
  </si>
  <si>
    <t>6e591e19-e2fc-cb8f-27fb-8766a2b5342b</t>
  </si>
  <si>
    <t>Instituto TecnolÌÄå_gico AutÌÄå_nomo de MÌÄå©xico</t>
  </si>
  <si>
    <t>http://www.itam.mx/</t>
  </si>
  <si>
    <t>db9ea1aa-5866-b6de-6220-7f0ae4152772</t>
  </si>
  <si>
    <t>Instituto TecnolÌÄå_gico de Buenos Aires</t>
  </si>
  <si>
    <t>http://www.itba.edu.ar/</t>
  </si>
  <si>
    <t>f242fe57-87ac-2b76-9138-e7ab903499ff</t>
  </si>
  <si>
    <t>Instituto TecnolÌÄå_gico de Costa Rica</t>
  </si>
  <si>
    <t>http://www.tec.ac.cr/paginas/tecnol%c3%b3gico%20de%20costa%20rica.aspx</t>
  </si>
  <si>
    <t>6d00460f-8682-1b00-5ae2-7f41ce7766fd</t>
  </si>
  <si>
    <t>Instituto TecnolÌÄå_gico de MÌÄå©rida</t>
  </si>
  <si>
    <t>http://www.itmerida.mx/</t>
  </si>
  <si>
    <t>f08cd82b-67c3-7fbe-0fd2-7e49873a215c</t>
  </si>
  <si>
    <t>Instituto TecnolÌÄå_gico de Morelia</t>
  </si>
  <si>
    <t>http://www.itmorelia.edu.mx/</t>
  </si>
  <si>
    <t>4774eb1c-d31d-e8f8-3735-2c21a8cf979a</t>
  </si>
  <si>
    <t>Instituto TecnolÌÄå_gico de Santo Domingo</t>
  </si>
  <si>
    <t>http://www.intec.edu.do</t>
  </si>
  <si>
    <t>193180c0-4944-ecde-8fd5-f839d6e5234a</t>
  </si>
  <si>
    <t>Instituto TecnolÌÄå_gico Superior de Nuevo Casas Grandes</t>
  </si>
  <si>
    <t>http://www.itsncg.edu.mx</t>
  </si>
  <si>
    <t>60ea1832-ba2c-29f8-1261-e2315a51596b</t>
  </si>
  <si>
    <t>Instituto TecnolÌÄå_gico y de Estudios Superiores de Occidente, A.C.</t>
  </si>
  <si>
    <t>http://portal.iteso.mx/portal/page/portal/iteso</t>
  </si>
  <si>
    <t>17e24bfd-b169-1ab4-1ecd-04969803f988</t>
  </si>
  <si>
    <t>Instituto Tecnologia Software</t>
  </si>
  <si>
    <t>http://its.org.br/</t>
  </si>
  <si>
    <t>83fa8433-50ae-0e72-db38-3070716dd920</t>
  </si>
  <si>
    <t>Instituto Tecnologico de Chihuahua</t>
  </si>
  <si>
    <t>http://www.itchihuahua.edu.mx</t>
  </si>
  <si>
    <t>a3c4592d-07a9-8ce2-03e1-94cdfc4cc98f</t>
  </si>
  <si>
    <t>Instituto Tecnologico de Puerto Rico, Manati</t>
  </si>
  <si>
    <t>http://itec.pr/itpr-joomla/</t>
  </si>
  <si>
    <t>0ea7e1b8-9ebe-28fd-2416-84c82ceaea7d</t>
  </si>
  <si>
    <t>Instituto Tecnologico de Puerto Rico, San Juan</t>
  </si>
  <si>
    <t>http://itec.dde.pr</t>
  </si>
  <si>
    <t>bf13581b-b137-afef-76a0-a92930b5a495</t>
  </si>
  <si>
    <t>Instituto Tecnologico de Villahermosa</t>
  </si>
  <si>
    <t>http://www.itvillahermosa.edu.mx/</t>
  </si>
  <si>
    <t>1c15f2cc-61a2-1c2f-f6e0-5a57fc3fc303</t>
  </si>
  <si>
    <t>Instituto Universitario Escuela Argentina</t>
  </si>
  <si>
    <t>http://www.iuean.edu.ar</t>
  </si>
  <si>
    <t>fa35f0a5-c69f-2628-8d8a-6dfb9a071ae7</t>
  </si>
  <si>
    <t>Instituto Vocacional Aurea E Mendez</t>
  </si>
  <si>
    <t>http://www.ivaempr.com/</t>
  </si>
  <si>
    <t>0b9d2936-904f-bbd3-f018-8cfb9931c606</t>
  </si>
  <si>
    <t>Instituut Blankestijn</t>
  </si>
  <si>
    <t>http://inbl.nl</t>
  </si>
  <si>
    <t>71435503-1659-9984-8ccf-8904e5c7b03c</t>
  </si>
  <si>
    <t>Instituut Fysieke Veiligheid</t>
  </si>
  <si>
    <t>http://www.ifv.nl</t>
  </si>
  <si>
    <t>3584c5c7-f9f2-2744-139c-91634ea6061b</t>
  </si>
  <si>
    <t>Instituut Schreuder</t>
  </si>
  <si>
    <t>http://www.instituutschreuder.nl</t>
  </si>
  <si>
    <t>e7c7e9e8-84ce-602f-1a07-6891d9f35f05</t>
  </si>
  <si>
    <t>Instituut voor Natuur- en Bosonderzoek</t>
  </si>
  <si>
    <t>https://inbo.be/en</t>
  </si>
  <si>
    <t>850d1e05-40f8-e2fd-3a3f-5683a839bb62</t>
  </si>
  <si>
    <t>Instivate</t>
  </si>
  <si>
    <t>http://instivate.com</t>
  </si>
  <si>
    <t>83a95da1-1aba-819d-fa5c-8b14011a17d2</t>
  </si>
  <si>
    <t>Insto</t>
  </si>
  <si>
    <t>http://www.insto.link/</t>
  </si>
  <si>
    <t>019c4782-10b5-1c30-51e0-b54aad5adbe3</t>
  </si>
  <si>
    <t>INSTO</t>
  </si>
  <si>
    <t>https://ins.to/</t>
  </si>
  <si>
    <t>e164bbcf-dc32-a945-03b5-3230442ae9dc</t>
  </si>
  <si>
    <t>Instock Supplies</t>
  </si>
  <si>
    <t>http://instocksupplies.com</t>
  </si>
  <si>
    <t>bf2417a0-344c-5ca6-448b-410312ef3c82</t>
  </si>
  <si>
    <t>InstoHelp</t>
  </si>
  <si>
    <t>http://www.instohelp.com/</t>
  </si>
  <si>
    <t>fdcf7747-b4f2-761f-f419-7b5b517f91c0</t>
  </si>
  <si>
    <t>Instor Solutions, Inc.</t>
  </si>
  <si>
    <t>http://instor.com</t>
  </si>
  <si>
    <t>f744b4a8-0ea0-ded4-87d5-14d6fe146aea</t>
  </si>
  <si>
    <t>Instore</t>
  </si>
  <si>
    <t>http://instoredoes.com</t>
  </si>
  <si>
    <t>99d8a0ce-13c3-3c27-58af-d2365812bbf3</t>
  </si>
  <si>
    <t>InStore Audio Network</t>
  </si>
  <si>
    <t>http://www.instoreaudionetwork.com</t>
  </si>
  <si>
    <t>51fbd578-9f06-1d5d-463b-a16f54258236</t>
  </si>
  <si>
    <t>InStore Finance</t>
  </si>
  <si>
    <t>http://www.instorefinance.com</t>
  </si>
  <si>
    <t>caf7ba7d-2571-35db-d3b1-93691cee9d1b</t>
  </si>
  <si>
    <t>Instore.AI</t>
  </si>
  <si>
    <t>http://instore.ai/</t>
  </si>
  <si>
    <t>9eb1c06d-a218-d0cb-a64c-6ba969a82363</t>
  </si>
  <si>
    <t>InStorez LLC</t>
  </si>
  <si>
    <t>http://www.instorez.com</t>
  </si>
  <si>
    <t>4103cfa3-7e59-fbe0-29f2-9eb09b49f8c7</t>
  </si>
  <si>
    <t>InStove Manufacturing LTD</t>
  </si>
  <si>
    <t>http://instove.blogspot.com/</t>
  </si>
  <si>
    <t>a12d3e72-5622-d7a3-86a3-09305238191f</t>
  </si>
  <si>
    <t>Instra Corporation</t>
  </si>
  <si>
    <t>http://www.instra.com</t>
  </si>
  <si>
    <t>b0a769e2-6cf0-ea36-9ce6-e999015d2ace</t>
  </si>
  <si>
    <t>InstraGrok</t>
  </si>
  <si>
    <t>http://www.instagrok.com</t>
  </si>
  <si>
    <t>a8ad5685-6cfa-2ef4-1c2d-da5b0493490c</t>
  </si>
  <si>
    <t>InStranet</t>
  </si>
  <si>
    <t>http://www.instranet.com</t>
  </si>
  <si>
    <t>e3e0b37a-44fb-cb92-658f-f38356dbe20e</t>
  </si>
  <si>
    <t>Instratek</t>
  </si>
  <si>
    <t>http://www.instratek.com</t>
  </si>
  <si>
    <t>69d10366-de33-78ca-4d5b-8483b29c1596</t>
  </si>
  <si>
    <t>inStream</t>
  </si>
  <si>
    <t>http://www.instreamwealth.com</t>
  </si>
  <si>
    <t>594622ec-47d5-7212-9484-4ebe3e364386</t>
  </si>
  <si>
    <t>InStream</t>
  </si>
  <si>
    <t>http://instream.io/en</t>
  </si>
  <si>
    <t>02b0e3f8-e4a2-cd1c-5bc3-5b5180f4535d</t>
  </si>
  <si>
    <t>inStream adtech</t>
  </si>
  <si>
    <t>http://instreamadtech.com/</t>
  </si>
  <si>
    <t>15a25a33-9522-75c2-55b4-7676cb1a98dd</t>
  </si>
  <si>
    <t>InStream Media, Inc.</t>
  </si>
  <si>
    <t>http://www.instreamglobal.com</t>
  </si>
  <si>
    <t>61ba4a4b-9fcd-5255-4104-da04ee2d6652</t>
  </si>
  <si>
    <t>Instreamatic.AI</t>
  </si>
  <si>
    <t>http://instreamatic.ai</t>
  </si>
  <si>
    <t>1d7c2385-246c-3e1d-a8b2-6cb2386b13b6</t>
  </si>
  <si>
    <t>Instreamia</t>
  </si>
  <si>
    <t>http://www.instreamia.com</t>
  </si>
  <si>
    <t>da67a2f4-5f12-d67d-5679-5c8ec332b9ab</t>
  </si>
  <si>
    <t>Instreet Network</t>
  </si>
  <si>
    <t>http://www.instreet.cn</t>
  </si>
  <si>
    <t>34dff08d-d5ab-1277-6f06-4d40aa3ca82c</t>
  </si>
  <si>
    <t>Instrekt</t>
  </si>
  <si>
    <t>http://www.instrekt.com/</t>
  </si>
  <si>
    <t>1b20d1f9-2555-6e8b-1472-58bfb7709815</t>
  </si>
  <si>
    <t>INSTRIBUTION</t>
  </si>
  <si>
    <t>http://instribution.com</t>
  </si>
  <si>
    <t>8dba285a-988d-76c2-1d8d-fe887c877853</t>
  </si>
  <si>
    <t>Instromedix</t>
  </si>
  <si>
    <t>http://www.instromedixindia.com</t>
  </si>
  <si>
    <t>36f2a1fe-abb0-9844-82cc-dd5544aab34f</t>
  </si>
  <si>
    <t>Instromedix-LifeWatch</t>
  </si>
  <si>
    <t>https://www.lifewatch.com</t>
  </si>
  <si>
    <t>c71e52c6-8fce-4882-9d99-e3b9b0bd7217</t>
  </si>
  <si>
    <t>Instron</t>
  </si>
  <si>
    <t>http://www.instron.com</t>
  </si>
  <si>
    <t>dc357e75-6b50-74ac-97c0-ce7820f415c9</t>
  </si>
  <si>
    <t>Instronaut</t>
  </si>
  <si>
    <t>http://www.instronaut.com/</t>
  </si>
  <si>
    <t>5e65a660-8a0e-ecca-a650-40f2fb9941c4</t>
  </si>
  <si>
    <t>Instruct</t>
  </si>
  <si>
    <t>http://www.instruct.com.br/</t>
  </si>
  <si>
    <t>60b693ca-933b-532a-0dc6-6bcd9660d970</t>
  </si>
  <si>
    <t>Instructables</t>
  </si>
  <si>
    <t>http://www.instructables.com</t>
  </si>
  <si>
    <t>8fde6fa4-3473-4436-1c15-16a929e25545</t>
  </si>
  <si>
    <t>Instruction Set</t>
  </si>
  <si>
    <t>http://www.instructionset.com</t>
  </si>
  <si>
    <t>4ff0ba65-f503-e4c2-b836-ce0d871d7edd</t>
  </si>
  <si>
    <t>Instructure</t>
  </si>
  <si>
    <t>http://www.instructure.com</t>
  </si>
  <si>
    <t>b818e3ab-2f5c-3c26-da27-db276d589af8</t>
  </si>
  <si>
    <t>Instruis Publishing Co</t>
  </si>
  <si>
    <t>http://instruis.com/</t>
  </si>
  <si>
    <t>877a7b7e-156e-e55e-51b8-86a402013299</t>
  </si>
  <si>
    <t>instruktor.io</t>
  </si>
  <si>
    <t>http://instruktor.io/</t>
  </si>
  <si>
    <t>84bc0dfc-a086-64bc-aa40-0989f705a5d2</t>
  </si>
  <si>
    <t>instruMagic</t>
  </si>
  <si>
    <t>http://instru-magic.com</t>
  </si>
  <si>
    <t>e1687cfe-6798-9fe5-2e56-9a3eeaf97fd2</t>
  </si>
  <si>
    <t>InstruMed, Inc.</t>
  </si>
  <si>
    <t>http://www.instrumed.com</t>
  </si>
  <si>
    <t>102edbd0-4ccf-3c29-dcce-a5eefa680e1b</t>
  </si>
  <si>
    <t>Instrument Capital</t>
  </si>
  <si>
    <t>http://instrumentcapital.com</t>
  </si>
  <si>
    <t>275e3493-f6e4-ac76-b043-3bb74955f099</t>
  </si>
  <si>
    <t>Instrument Zone</t>
  </si>
  <si>
    <t>http://www.instzone.com</t>
  </si>
  <si>
    <t>f574c096-800f-02a4-f294-3ee8de02f61d</t>
  </si>
  <si>
    <t>Instrumental</t>
  </si>
  <si>
    <t>http://www.instrumental.com</t>
  </si>
  <si>
    <t>2deb6e8f-d585-0919-4ad0-24b50d3044b0</t>
  </si>
  <si>
    <t>Instrumental.ly</t>
  </si>
  <si>
    <t>https://www.instrumental.ly/</t>
  </si>
  <si>
    <t>2913b696-2f46-1f61-5bdb-9d414a71c911</t>
  </si>
  <si>
    <t>Instrumentation Laboratory</t>
  </si>
  <si>
    <t>http://www.instrumentationlaboratory.com</t>
  </si>
  <si>
    <t>320292b1-81c1-2ee2-5c33-803ac09c8eb5</t>
  </si>
  <si>
    <t>Instrumentl</t>
  </si>
  <si>
    <t>https://www.instrumentl.com/</t>
  </si>
  <si>
    <t>8b738527-0d4c-980c-bf67-d3252a49f8f0</t>
  </si>
  <si>
    <t>InstrumentLife</t>
  </si>
  <si>
    <t>http://www.instrumentlife.com/</t>
  </si>
  <si>
    <t>b3b5afd2-bb5d-8ac9-3892-c76b1dab8249</t>
  </si>
  <si>
    <t>Instrumind Software</t>
  </si>
  <si>
    <t>http://www.instrumind.com</t>
  </si>
  <si>
    <t>2a6592c8-29be-40a9-2bdf-2f69aa2e4daf</t>
  </si>
  <si>
    <t>InstruMMents</t>
  </si>
  <si>
    <t>http://instrumments.com/</t>
  </si>
  <si>
    <t>4e895f6b-5d98-7df3-c05f-358f08062870</t>
  </si>
  <si>
    <t>Instruqt</t>
  </si>
  <si>
    <t>https://instruqt.com/</t>
  </si>
  <si>
    <t>faceb6d3-dd38-3f20-1d64-724e9959bada</t>
  </si>
  <si>
    <t>InstruTech</t>
  </si>
  <si>
    <t>http://www.instrutechinc.com/</t>
  </si>
  <si>
    <t>9b36c70d-6d84-f8ce-4b8f-92cd933302f6</t>
  </si>
  <si>
    <t>Instrutech Ltda</t>
  </si>
  <si>
    <t>http://www.instrutech.com.br/</t>
  </si>
  <si>
    <t>dc69fb1e-a005-97b2-4fbf-a1e186f45d8c</t>
  </si>
  <si>
    <t>Insttant</t>
  </si>
  <si>
    <t>http://insttant.com</t>
  </si>
  <si>
    <t>e826328d-e5b3-0dfc-da5e-b32f07044503</t>
  </si>
  <si>
    <t>instudies</t>
  </si>
  <si>
    <t>http://instudies.com</t>
  </si>
  <si>
    <t>9503fbdd-ed86-024c-863f-268c0a5928f4</t>
  </si>
  <si>
    <t>InStudio, Inc.</t>
  </si>
  <si>
    <t>http://www.instudio.net</t>
  </si>
  <si>
    <t>80a41035-7228-b7e4-cb43-3e13d73641de</t>
  </si>
  <si>
    <t>Instup Mobile</t>
  </si>
  <si>
    <t>http://www.instupmobile.com</t>
  </si>
  <si>
    <t>e8a9eae7-1387-5092-03db-c31d774618f3</t>
  </si>
  <si>
    <t>InstyBook</t>
  </si>
  <si>
    <t>http://www.instybook.com</t>
  </si>
  <si>
    <t>aa46e26c-03e4-e805-12ca-915b7b470410</t>
  </si>
  <si>
    <t>InStyle</t>
  </si>
  <si>
    <t>http://instyle.com</t>
  </si>
  <si>
    <t>25841a4f-3ea1-5f74-029f-309ac4c8486c</t>
  </si>
  <si>
    <t>Instyle Apartments</t>
  </si>
  <si>
    <t>http://www.instyleapartments.co.uk</t>
  </si>
  <si>
    <t>52acf9f4-0cc4-1684-9b20-e4853eb06276</t>
  </si>
  <si>
    <t>INSTYLE BRIDAL</t>
  </si>
  <si>
    <t>http://www.instylebridal.com.au/</t>
  </si>
  <si>
    <t>eb90f7fd-50c4-ac9f-27c2-346284b13e37</t>
  </si>
  <si>
    <t>Instyle Interiors</t>
  </si>
  <si>
    <t>http://www.instyleinteriors.in/</t>
  </si>
  <si>
    <t>04b64736-e2f2-2797-957c-fb32a65aae36</t>
  </si>
  <si>
    <t>Instyle Jackets</t>
  </si>
  <si>
    <t>http://www.instylejackets.com</t>
  </si>
  <si>
    <t>f62e686f-c5a2-3ca1-844e-e07af2ae8041</t>
  </si>
  <si>
    <t>InStyle LED Ltd</t>
  </si>
  <si>
    <t>http://www.instyleled.co.uk</t>
  </si>
  <si>
    <t>c8862422-b0e5-fbbf-feff-1c062ecd7156</t>
  </si>
  <si>
    <t>InStyle Smiles Dental</t>
  </si>
  <si>
    <t>http://www.instylesmiles.com</t>
  </si>
  <si>
    <t>9803260a-bc65-4dd3-1537-39844c6bcc49</t>
  </si>
  <si>
    <t>instylegirls</t>
  </si>
  <si>
    <t>http://www.instylegirls.co.uk</t>
  </si>
  <si>
    <t>e95d6da9-af8b-0bd0-cf29-6f0554bbe13f</t>
  </si>
  <si>
    <t>InstyMeds</t>
  </si>
  <si>
    <t>http://www.instymeds.com</t>
  </si>
  <si>
    <t>b2e610ca-611c-5874-095c-70ba03f59d8e</t>
  </si>
  <si>
    <t>Insubria University</t>
  </si>
  <si>
    <t>http://www4.uninsubria.it</t>
  </si>
  <si>
    <t>f9bba56e-7412-510c-f665-b722121e59fb</t>
  </si>
  <si>
    <t>INSUG</t>
  </si>
  <si>
    <t>http://www.insug.com</t>
  </si>
  <si>
    <t>0a0fcda6-8e09-975c-11d9-cd8de5057a75</t>
  </si>
  <si>
    <t>inSuite</t>
  </si>
  <si>
    <t>http://www.insuite.io</t>
  </si>
  <si>
    <t>e9811ccd-66bb-ef53-816e-85ca455ae1ac</t>
  </si>
  <si>
    <t>Insulation Fabricators</t>
  </si>
  <si>
    <t>http://www.insulationfabricators.com/</t>
  </si>
  <si>
    <t>d0b6269d-b328-6565-3126-6ccc13d92195</t>
  </si>
  <si>
    <t>Insulation Kent</t>
  </si>
  <si>
    <t>http://www.insulationkent.co.uk</t>
  </si>
  <si>
    <t>828d2e56-cbf8-09b5-64bd-c894692bfd2b</t>
  </si>
  <si>
    <t>Insulation Stop</t>
  </si>
  <si>
    <t>http://www.insulationstop.com</t>
  </si>
  <si>
    <t>4c88f08f-5d43-f3d5-4750-ffb93c16718b</t>
  </si>
  <si>
    <t>Insulation Store</t>
  </si>
  <si>
    <t>http://www.insulationstore.co.id</t>
  </si>
  <si>
    <t>55fc2af8-8820-9179-7566-953697d3cf98</t>
  </si>
  <si>
    <t>Insulation4less Ltd</t>
  </si>
  <si>
    <t>http://www.insulation4less.co.uk/</t>
  </si>
  <si>
    <t>de2cfa98-907d-ffa2-0c68-28b9b4e69f2f</t>
  </si>
  <si>
    <t>Insulcheck</t>
  </si>
  <si>
    <t>http://www.insulcheck.com</t>
  </si>
  <si>
    <t>df289867-f1b5-7373-0831-201157edb4b4</t>
  </si>
  <si>
    <t>InsulClock - InsulCloud</t>
  </si>
  <si>
    <t>https://insulclock.com/</t>
  </si>
  <si>
    <t>a3d7ceb2-52dd-7fad-4963-d15d408c1b2c</t>
  </si>
  <si>
    <t>Insulet</t>
  </si>
  <si>
    <t>http://www.myomnipod.com/</t>
  </si>
  <si>
    <t>60f7e88c-7b2f-2dac-af8a-10ecf747832b</t>
  </si>
  <si>
    <t>Insulete</t>
  </si>
  <si>
    <t>http://www.insulete.com</t>
  </si>
  <si>
    <t>b239c65b-59b9-fd77-0fc0-2eae66130fff</t>
  </si>
  <si>
    <t>Insulfoam LLC</t>
  </si>
  <si>
    <t>http://www.insulfoam.com/</t>
  </si>
  <si>
    <t>e64bf663-63b7-3feb-8ba6-052981bec4f6</t>
  </si>
  <si>
    <t>Insulin Angel</t>
  </si>
  <si>
    <t>http://www.insulinangel.com/#</t>
  </si>
  <si>
    <t>e24b659f-d95e-6f16-e55d-474d028e02bb</t>
  </si>
  <si>
    <t>Insuline Medical</t>
  </si>
  <si>
    <t>http://www.insuline-medical.com/</t>
  </si>
  <si>
    <t>0140f4ef-f266-d7fa-d4e5-4b06a16e6fe9</t>
  </si>
  <si>
    <t>Insumi</t>
  </si>
  <si>
    <t>http://www.insumi.com</t>
  </si>
  <si>
    <t>44a27662-32ea-80bd-059c-4fb49e8f8ac6</t>
  </si>
  <si>
    <t>InSun</t>
  </si>
  <si>
    <t>http://www.insun.net/</t>
  </si>
  <si>
    <t>24cd1d3b-75ec-3a35-cdad-61deb9ddb8a0</t>
  </si>
  <si>
    <t>InSupply</t>
  </si>
  <si>
    <t>http://insupply.net</t>
  </si>
  <si>
    <t>11bd0c54-3a0d-79b6-2c15-9e83585036d0</t>
  </si>
  <si>
    <t>Insurance 4 Boats</t>
  </si>
  <si>
    <t>http://www.insurance-4-boats.co.uk/</t>
  </si>
  <si>
    <t>5bd9aeda-49ea-4a31-f51d-7acd7565e890</t>
  </si>
  <si>
    <t>Insurance Advisors of St. Louis</t>
  </si>
  <si>
    <t>http://iastl.com/</t>
  </si>
  <si>
    <t>93969fa0-d773-dee6-0c0c-a9b4c3c68732</t>
  </si>
  <si>
    <t>Insurance Agent2000</t>
  </si>
  <si>
    <t>http://www.insuranceagent2000.com/</t>
  </si>
  <si>
    <t>9c09799d-ea32-136a-c738-59b6cbbadfb2</t>
  </si>
  <si>
    <t>Insurance Associates</t>
  </si>
  <si>
    <t>http://insassoc.com</t>
  </si>
  <si>
    <t>74f308e0-936e-f25c-13c0-803c88599a1f</t>
  </si>
  <si>
    <t>Insurance Associates, Inc.</t>
  </si>
  <si>
    <t>http://www.insurance-associates.com/</t>
  </si>
  <si>
    <t>c9650464-6c92-32bb-046e-565cfb0dfd48</t>
  </si>
  <si>
    <t>Insurance Australia Group (IAG)</t>
  </si>
  <si>
    <t>http://iag.com.au</t>
  </si>
  <si>
    <t>028a7c12-0e21-3c86-5777-41af8dcd81ba</t>
  </si>
  <si>
    <t>Insurance Auto Auctions, Inc.</t>
  </si>
  <si>
    <t>https://www.iaai.com/</t>
  </si>
  <si>
    <t>f089736a-9cf5-131e-2d57-b8fe0c08d7e6</t>
  </si>
  <si>
    <t>Insurance Business Applications</t>
  </si>
  <si>
    <t>http://ibapps.dk</t>
  </si>
  <si>
    <t>b0558fe9-a72d-abaf-9b87-8bf9222dccac</t>
  </si>
  <si>
    <t>Insurance by Jack</t>
  </si>
  <si>
    <t>http://insurancebyjack.co.uk</t>
  </si>
  <si>
    <t>611d4427-a533-16c6-720c-01dfbe99ec40</t>
  </si>
  <si>
    <t>Insurance Care Direct</t>
  </si>
  <si>
    <t>http://www.qinsurancedirect.com</t>
  </si>
  <si>
    <t>71b3cadc-de12-fa24-e510-7095e4212579</t>
  </si>
  <si>
    <t>Insurance Claims Advisers</t>
  </si>
  <si>
    <t>http://www.insuranceclaimsadvisers.com.au/</t>
  </si>
  <si>
    <t>11added4-6fff-c911-60a9-2e87606b821e</t>
  </si>
  <si>
    <t>Insurance Classroom</t>
  </si>
  <si>
    <t>http://www.insuranceclassroom.com</t>
  </si>
  <si>
    <t>bd7e0b04-b37e-e705-9160-18b1ec4b1e56</t>
  </si>
  <si>
    <t>Insurance Consultants Inc</t>
  </si>
  <si>
    <t>http://www.davewenzel.com</t>
  </si>
  <si>
    <t>4c182c9b-9d17-65da-ff5e-3e60ff36d81b</t>
  </si>
  <si>
    <t>Insurance Dialogue Ltd.</t>
  </si>
  <si>
    <t>https://www.insure4retirement.co.uk/</t>
  </si>
  <si>
    <t>fe63688b-20af-4fae-ad6d-6856b4df4ad5</t>
  </si>
  <si>
    <t>Insurance Educational Association</t>
  </si>
  <si>
    <t>http://www.ieatraining.com</t>
  </si>
  <si>
    <t>04bf6443-40d3-bfcd-4e92-a6860da7c36c</t>
  </si>
  <si>
    <t>Insurance Fraud Investigators Group</t>
  </si>
  <si>
    <t>https://www.ifig.org/</t>
  </si>
  <si>
    <t>6db17c19-7716-954e-f198-11010641c998</t>
  </si>
  <si>
    <t>Insurance Group</t>
  </si>
  <si>
    <t>d3b6bf64-4bd8-a995-3e2e-f2efc1062b2b</t>
  </si>
  <si>
    <t>Insurance Hero</t>
  </si>
  <si>
    <t>http://insurancehero.ca</t>
  </si>
  <si>
    <t>b1d0c17d-4ffe-dd6e-618f-18cf17b10857</t>
  </si>
  <si>
    <t>Insurance Information Institute, Inc</t>
  </si>
  <si>
    <t>http://www.iii.org/</t>
  </si>
  <si>
    <t>7f4e0d41-5b26-bd60-9d19-9eafd8329d0d</t>
  </si>
  <si>
    <t>Insurance Initiatives Ltd.</t>
  </si>
  <si>
    <t>https://www.iil.co.uk/</t>
  </si>
  <si>
    <t>8159a1b3-3cfa-8cd3-e015-d6fb51cea1a7</t>
  </si>
  <si>
    <t>Insurance Innovation Lab</t>
  </si>
  <si>
    <t>http://insurelab.de/</t>
  </si>
  <si>
    <t>9182d858-6917-b964-42e9-c490f68b9274</t>
  </si>
  <si>
    <t>Insurance Institute of India</t>
  </si>
  <si>
    <t>https://www.insuranceinstituteofindia.com</t>
  </si>
  <si>
    <t>945bc4a9-9841-6989-5d17-09bd18af434c</t>
  </si>
  <si>
    <t>Insurance Journal</t>
  </si>
  <si>
    <t>http://www.insurancejournal.com</t>
  </si>
  <si>
    <t>7679a192-51a6-637b-2e91-13dbc143887c</t>
  </si>
  <si>
    <t>Insurance Leads Guide</t>
  </si>
  <si>
    <t>https://insuranceleadsguide.com</t>
  </si>
  <si>
    <t>392f31a1-7f84-6ac4-9460-dd36aac528c1</t>
  </si>
  <si>
    <t>Insurance Market Pte Ltd</t>
  </si>
  <si>
    <t>https://insurancemarket.sg/</t>
  </si>
  <si>
    <t>1cfef62f-c5bd-74ad-f8b9-3c62fbaf7ebb</t>
  </si>
  <si>
    <t>Insurance Medical Group</t>
  </si>
  <si>
    <t>http://www.im-grp.co.uk/</t>
  </si>
  <si>
    <t>7aa5f514-16e6-fc6c-3c96-30e878b45ed5</t>
  </si>
  <si>
    <t>Insurance Network of America</t>
  </si>
  <si>
    <t>http://utilityinsurance.com/</t>
  </si>
  <si>
    <t>a9b02320-0a74-fab6-02dc-66ba7d6ff77d</t>
  </si>
  <si>
    <t>Insurance Next Day</t>
  </si>
  <si>
    <t>http://www.insurancenextday.com</t>
  </si>
  <si>
    <t>6a519991-cbdd-69d7-14f2-1edc4ac40347</t>
  </si>
  <si>
    <t>Insurance Noodle</t>
  </si>
  <si>
    <t>https://www.insurancenoodle.com</t>
  </si>
  <si>
    <t>d3ca5b27-aad8-fa73-08be-7aab926625da</t>
  </si>
  <si>
    <t>Insurance Office of America</t>
  </si>
  <si>
    <t>http://www.ioausa.com</t>
  </si>
  <si>
    <t>aef2bfb5-8f61-c9c4-1f7a-8e5077b7fb6e</t>
  </si>
  <si>
    <t>Insurance Over Texas - Texas Home Insurance</t>
  </si>
  <si>
    <t>http://www.insuranceovertexas.com</t>
  </si>
  <si>
    <t>f247345c-d7a9-3568-2f58-e2d82dc2eb8c</t>
  </si>
  <si>
    <t>Insurance Panda</t>
  </si>
  <si>
    <t>http://www.insurancepanda.com</t>
  </si>
  <si>
    <t>09854d3f-2559-dab6-e4ef-83dd6783f2bc</t>
  </si>
  <si>
    <t>Insurance Partners of Texas</t>
  </si>
  <si>
    <t>http://www.ipot.net/</t>
  </si>
  <si>
    <t>0d98dfd1-6e76-ea63-49bb-8fe3848f77d7</t>
  </si>
  <si>
    <t>Insurance Plans Agency</t>
  </si>
  <si>
    <t>http://www.ipachicago.com/</t>
  </si>
  <si>
    <t>009ee677-568b-f48b-4fd8-19db4043675c</t>
  </si>
  <si>
    <t>Insurance Point</t>
  </si>
  <si>
    <t>http://www.insurancepoint.com/</t>
  </si>
  <si>
    <t>06939088-2c32-e4b4-9c61-7717b85dcd16</t>
  </si>
  <si>
    <t>Insurance Policy Exchange</t>
  </si>
  <si>
    <t>http://www.insurers.net</t>
  </si>
  <si>
    <t>6620df17-8e83-7f8b-49da-c2503c9d83e6</t>
  </si>
  <si>
    <t>Insurance Price</t>
  </si>
  <si>
    <t>http://www.insuranceprice.co.uk</t>
  </si>
  <si>
    <t>ffed40b1-06a8-9f2a-2a5f-92669ec4e504</t>
  </si>
  <si>
    <t>Insurance Profy</t>
  </si>
  <si>
    <t>http://insuranceprofy.com</t>
  </si>
  <si>
    <t>ac50acb6-2c99-9385-39f8-0a2c612adc9f</t>
  </si>
  <si>
    <t>Insurance Providers</t>
  </si>
  <si>
    <t>http://www.insproviders.com/</t>
  </si>
  <si>
    <t>a96a9e71-7375-4944-521c-f1b9dd324ccd</t>
  </si>
  <si>
    <t>Insurance Quote Lab</t>
  </si>
  <si>
    <t>http://www.insurancequotelab.com</t>
  </si>
  <si>
    <t>3e0bae22-aa89-31e5-1f51-0da8dbb08ba5</t>
  </si>
  <si>
    <t>Insurance Quotes R Us</t>
  </si>
  <si>
    <t>http://www.insurancequotesareus.com</t>
  </si>
  <si>
    <t>77745b5b-1946-b32c-5cce-e4c511dffeb2</t>
  </si>
  <si>
    <t>Insurance Regulatory Authority</t>
  </si>
  <si>
    <t>http://www.ira.go.ke/</t>
  </si>
  <si>
    <t>b3768555-b5b1-4a6b-70fb-fbd928e0b736</t>
  </si>
  <si>
    <t>Insurance Revenue LLC</t>
  </si>
  <si>
    <t>https://insurancerevenue.com/</t>
  </si>
  <si>
    <t>494f67a8-e61a-7161-18c3-8c41915290b5</t>
  </si>
  <si>
    <t>Insurance SA</t>
  </si>
  <si>
    <t>http://www.insurance-sa.co.za/business-insurance/</t>
  </si>
  <si>
    <t>fc34ced9-af56-8ea2-19c7-259ade0605a1</t>
  </si>
  <si>
    <t>Insurance Services Office, Inc.</t>
  </si>
  <si>
    <t>http://www.verisk.com</t>
  </si>
  <si>
    <t>971dc772-9747-3800-3332-7893fc7e1db3</t>
  </si>
  <si>
    <t>Insurance Shoppers Canada Inc</t>
  </si>
  <si>
    <t>http://lifeshop.ca/</t>
  </si>
  <si>
    <t>e344677c-a228-33a4-f847-d5c7c546a4d2</t>
  </si>
  <si>
    <t>Insurance Specialists</t>
  </si>
  <si>
    <t>http://www.freequotesandlowinsurancerates.com</t>
  </si>
  <si>
    <t>c3752a51-5cd9-4c98-64ef-560dab3a1dd1</t>
  </si>
  <si>
    <t>Insurance Station</t>
  </si>
  <si>
    <t>http://www.insurancestationinc.com/</t>
  </si>
  <si>
    <t>a821f519-436e-c1b6-6375-2aed64741ce2</t>
  </si>
  <si>
    <t>Insurance Support World</t>
  </si>
  <si>
    <t>http://www.insurancesupportworld.com/</t>
  </si>
  <si>
    <t>79790dda-c7cd-2419-ef99-2813475fa333</t>
  </si>
  <si>
    <t>Insurance Technologies</t>
  </si>
  <si>
    <t>http://www.insurancetechnologies.com</t>
  </si>
  <si>
    <t>c3b89d64-9b7a-8c2c-e951-c8a225515f2c</t>
  </si>
  <si>
    <t>Insurance Technologies Corporation</t>
  </si>
  <si>
    <t>http://www.getitc.com</t>
  </si>
  <si>
    <t>d6b6d7ef-9d7a-a726-b66d-389e4ea256fc</t>
  </si>
  <si>
    <t>Insurance Technology</t>
  </si>
  <si>
    <t>http://www.insurancetech.com/</t>
  </si>
  <si>
    <t>3dc6e328-9ef2-e1c8-496a-8d7b772e9ef5</t>
  </si>
  <si>
    <t>Insurance Thought Leadership</t>
  </si>
  <si>
    <t>http://insurancethoughtleadership.com</t>
  </si>
  <si>
    <t>8ba5c35c-dbb5-edfe-a342-9aef04f23b60</t>
  </si>
  <si>
    <t>Insurance Website Builder</t>
  </si>
  <si>
    <t>3fc22337-8a79-ebd4-967f-d9da1aaec04e</t>
  </si>
  <si>
    <t>Insurance.com</t>
  </si>
  <si>
    <t>http://www.insurance.com</t>
  </si>
  <si>
    <t>3605648e-7ac6-a6b6-cbcf-ad91a637a364</t>
  </si>
  <si>
    <t>Insurance4everyone</t>
  </si>
  <si>
    <t>http://www.insurance4everyone.co.uk</t>
  </si>
  <si>
    <t>ce38091b-1e4e-84a1-3e70-2fd98750938c</t>
  </si>
  <si>
    <t>Insurance4USA.com</t>
  </si>
  <si>
    <t>http://insurance4usa.com</t>
  </si>
  <si>
    <t>b797da9f-ce61-c0e5-704a-9a64965a152e</t>
  </si>
  <si>
    <t>InsuranceAgents.com</t>
  </si>
  <si>
    <t>http://www.insuranceagents.com</t>
  </si>
  <si>
    <t>6d39c47b-6a8e-01dd-71fa-5e5b8440db77</t>
  </si>
  <si>
    <t>InsuranceAZ</t>
  </si>
  <si>
    <t>http://phoenixinsurancebroker.net</t>
  </si>
  <si>
    <t>11199a37-8563-c816-1de2-01c0345e8970</t>
  </si>
  <si>
    <t>InsuranceBeacon.com</t>
  </si>
  <si>
    <t>http://www.insurancebeacon.com</t>
  </si>
  <si>
    <t>654ccaa7-896a-62c6-4c64-532de3e9d429</t>
  </si>
  <si>
    <t>InsuranceBee</t>
  </si>
  <si>
    <t>http://www.insurancebee.com</t>
  </si>
  <si>
    <t>1f54c2f1-0eed-0876-f13b-78bcb51ce97e</t>
  </si>
  <si>
    <t>insuranceexpressny</t>
  </si>
  <si>
    <t>http://insuranceexpressny.com/homeowners-insurance-on-long-island/</t>
  </si>
  <si>
    <t>5834867a-c55a-ec8d-a681-15adf481c846</t>
  </si>
  <si>
    <t>InsuranceFiles</t>
  </si>
  <si>
    <t>http://www.insurancefiles.com</t>
  </si>
  <si>
    <t>f2371d66-deb9-0798-1b9a-51a7cadf8a91</t>
  </si>
  <si>
    <t>InsuranceforStartups</t>
  </si>
  <si>
    <t>http://insuranceforstartups.com</t>
  </si>
  <si>
    <t>6d1ed2f0-0b1c-b703-db58-4dbb607c4d60</t>
  </si>
  <si>
    <t>InsuranceHotline.com</t>
  </si>
  <si>
    <t>http://www.insurancehotline.com</t>
  </si>
  <si>
    <t>04809357-758c-9742-604a-122a27962284</t>
  </si>
  <si>
    <t>InsuranceHouseCall.com</t>
  </si>
  <si>
    <t>http://www.inshc.com/</t>
  </si>
  <si>
    <t>2afab2cb-63c3-7157-8a7b-0622d70ecad5</t>
  </si>
  <si>
    <t>InsuranceLeadServices</t>
  </si>
  <si>
    <t>http://www.insuranceleadservices.com</t>
  </si>
  <si>
    <t>d83892df-1185-1d20-7e46-5c3e72c08f97</t>
  </si>
  <si>
    <t>InsuranceLevel.com</t>
  </si>
  <si>
    <t>http://www.insurancelevel.com</t>
  </si>
  <si>
    <t>a9ceaf0c-d795-dc0c-3ad3-cfa23c893d89</t>
  </si>
  <si>
    <t>InsuranceLibrary.com</t>
  </si>
  <si>
    <t>http://www.insurancelibrary.com</t>
  </si>
  <si>
    <t>5a47d458-0b55-458a-10e0-1941e36fc932</t>
  </si>
  <si>
    <t>InsuranceLine</t>
  </si>
  <si>
    <t>https://www.insuranceline.com.au/</t>
  </si>
  <si>
    <t>7b89bdcd-073b-67a0-55ce-ba2299e0cd45</t>
  </si>
  <si>
    <t>InsuranceMenu</t>
  </si>
  <si>
    <t>https://insurancemenu.com</t>
  </si>
  <si>
    <t>8064be7e-e3b1-fca5-5a0d-2a7fb49662aa</t>
  </si>
  <si>
    <t>InsuranceOrder.com</t>
  </si>
  <si>
    <t>https://www.insuranceorder.com</t>
  </si>
  <si>
    <t>611a7ac9-f454-2bcb-75d7-80cba970859d</t>
  </si>
  <si>
    <t>InsuranceQuoteLab</t>
  </si>
  <si>
    <t>https://www.insurancequotelab.com</t>
  </si>
  <si>
    <t>04da0a5d-ab85-18a8-51c5-d2a4c92ad51e</t>
  </si>
  <si>
    <t>InsuranceQuotes.com</t>
  </si>
  <si>
    <t>http://www.insurancequotes.com/</t>
  </si>
  <si>
    <t>985fae31-ad07-384c-8ec3-8797a3575ae1</t>
  </si>
  <si>
    <t>InsuranceQuotesFor.Me</t>
  </si>
  <si>
    <t>http://insurancequotesfor.me</t>
  </si>
  <si>
    <t>a19eafb0-69e2-407e-f049-956a52453a5f</t>
  </si>
  <si>
    <t>InsuranceRates.com</t>
  </si>
  <si>
    <t>http://www.insurancerates.com/</t>
  </si>
  <si>
    <t>45722226-a015-62c0-ce4b-7e0cbe8a10fa</t>
  </si>
  <si>
    <t>Insurances Plan Z</t>
  </si>
  <si>
    <t>http://www.insurancesplanz.com</t>
  </si>
  <si>
    <t>0852a8e5-9e08-b395-6a5f-d09d04a95b59</t>
  </si>
  <si>
    <t>Insurancewide.com</t>
  </si>
  <si>
    <t>https://www.insurancewide.com</t>
  </si>
  <si>
    <t>799e43d5-747c-32e7-5e22-3e8a532b16b9</t>
  </si>
  <si>
    <t>insurancewith</t>
  </si>
  <si>
    <t>http://www.insurancewith.com</t>
  </si>
  <si>
    <t>d234168e-4797-5b7a-be71-6daef4fbbea6</t>
  </si>
  <si>
    <t>Insuraprise</t>
  </si>
  <si>
    <t>http://www.medigap360.com</t>
  </si>
  <si>
    <t>808479e8-1368-33d4-81c9-7322906aef1a</t>
  </si>
  <si>
    <t>Insure &amp; Match Capital</t>
  </si>
  <si>
    <t>http://www.im-capital.com</t>
  </si>
  <si>
    <t>28692f67-88f5-1b99-1791-4428174db5b1</t>
  </si>
  <si>
    <t>Insure A Thing</t>
  </si>
  <si>
    <t>http://www.insureathing.com/</t>
  </si>
  <si>
    <t>b94289e2-0b54-063f-4078-67ec36bb65ad</t>
  </si>
  <si>
    <t>Insure My Automotive</t>
  </si>
  <si>
    <t>http://www.insuremyautomotive.com</t>
  </si>
  <si>
    <t>bb836acc-0a94-51f6-a7fc-6d6631b6c2b6</t>
  </si>
  <si>
    <t>Insure My Future Corpn</t>
  </si>
  <si>
    <t>http://www.insuremyfuture.com</t>
  </si>
  <si>
    <t>2201626d-471b-78ca-a372-2b7efca3978e</t>
  </si>
  <si>
    <t>Insure The Box</t>
  </si>
  <si>
    <t>https://www.insurethebox.com/</t>
  </si>
  <si>
    <t>38ea8e56-b2ee-7299-b5e3-168b769200dd</t>
  </si>
  <si>
    <t>Insure the Uninsured Project</t>
  </si>
  <si>
    <t>http://itup.org</t>
  </si>
  <si>
    <t>e4b955c6-6489-1cb2-2052-6053c40346a3</t>
  </si>
  <si>
    <t>InSure Vision Technologies</t>
  </si>
  <si>
    <t>http://web.insurevision.com/</t>
  </si>
  <si>
    <t>83725190-6d24-1b63-4237-c0bfb3c95c6d</t>
  </si>
  <si>
    <t>Insure.com</t>
  </si>
  <si>
    <t>http://www.insure.com</t>
  </si>
  <si>
    <t>0fbbeaa8-9d88-1afe-b91a-13a9a30c1b63</t>
  </si>
  <si>
    <t>Insure.VC</t>
  </si>
  <si>
    <t>http://www.insure.vc</t>
  </si>
  <si>
    <t>27b308d6-3db6-a4de-94f3-a4ec7d434c0d</t>
  </si>
  <si>
    <t>Insure4USA</t>
  </si>
  <si>
    <t>http://www.insure4usa.com</t>
  </si>
  <si>
    <t>12528b37-b5c8-405e-783b-7138ab92059c</t>
  </si>
  <si>
    <t>InsureAccountants.com</t>
  </si>
  <si>
    <t>http://insureaccountants.com</t>
  </si>
  <si>
    <t>a2db63b8-336d-3413-8ec3-ec62b6aaa780</t>
  </si>
  <si>
    <t>InsureAfrika.com</t>
  </si>
  <si>
    <t>http://insureafrika.com</t>
  </si>
  <si>
    <t>4c72d8e7-020a-b0de-7214-6bcb6b6f82c0</t>
  </si>
  <si>
    <t>InsureApp</t>
  </si>
  <si>
    <t>http://www.insureapp.com</t>
  </si>
  <si>
    <t>afebc567-cb4c-eec2-8130-ec3935af612f</t>
  </si>
  <si>
    <t>InsureChance INC</t>
  </si>
  <si>
    <t>http://www.insurechance.com</t>
  </si>
  <si>
    <t>0713aca1-714b-c2cc-175b-c9cbf4926067</t>
  </si>
  <si>
    <t>Insured ASAP - Insurance Agency (Auto, SR-22, Business)</t>
  </si>
  <si>
    <t>http://www.insuredasap.com</t>
  </si>
  <si>
    <t>252c4cf9-7854-d264-5f78-36d581bfe23d</t>
  </si>
  <si>
    <t>Insured ng</t>
  </si>
  <si>
    <t>http://insured.ng/</t>
  </si>
  <si>
    <t>f0f5af0c-01e5-c7f1-49d5-afb099e1fe94</t>
  </si>
  <si>
    <t>InsuredMine</t>
  </si>
  <si>
    <t>https://www.insuredmine.com</t>
  </si>
  <si>
    <t>138e5f74-08a7-f0b5-4bc4-002a1add4f63</t>
  </si>
  <si>
    <t>InsureHeaven - No. 1 Online Car Insurance Website</t>
  </si>
  <si>
    <t>http://www.insureheaven.com</t>
  </si>
  <si>
    <t>6885a337-40e5-e37f-93b1-1ec60724a7af</t>
  </si>
  <si>
    <t>InsureHiTech</t>
  </si>
  <si>
    <t>http://insurehitech.com/</t>
  </si>
  <si>
    <t>56af5f0c-6376-9df9-03ec-482a585e1bd6</t>
  </si>
  <si>
    <t>InsureHound</t>
  </si>
  <si>
    <t>https://insurehound.com</t>
  </si>
  <si>
    <t>138fd0d4-c0b7-1b0d-5c9e-dce70816f33f</t>
  </si>
  <si>
    <t>Insurelinx</t>
  </si>
  <si>
    <t>http://www.insurelinx.com</t>
  </si>
  <si>
    <t>ffc78867-332e-b2b2-a48f-e091c7a0cb9f</t>
  </si>
  <si>
    <t>Insurello</t>
  </si>
  <si>
    <t>https://www.insurello.se/</t>
  </si>
  <si>
    <t>cf706391-98fc-43ba-51bd-d85813f5f771</t>
  </si>
  <si>
    <t>InsureMe</t>
  </si>
  <si>
    <t>http://www.insureme.com</t>
  </si>
  <si>
    <t>3681c578-8014-2ddb-a5b8-a04fbba7bf97</t>
  </si>
  <si>
    <t>InsureMyBiz.com</t>
  </si>
  <si>
    <t>http://www.insuremybiz.com/</t>
  </si>
  <si>
    <t>15ab3d79-0c62-cdaf-5336-502c9174daae</t>
  </si>
  <si>
    <t>InsureMyHouse.com</t>
  </si>
  <si>
    <t>http://www.insuremyhouse.com</t>
  </si>
  <si>
    <t>ff884be8-4e34-2cd7-f127-29a60b4923b4</t>
  </si>
  <si>
    <t>Insureon</t>
  </si>
  <si>
    <t>http://www.insureon.com/</t>
  </si>
  <si>
    <t>caa0af68-8c60-28d5-9e5c-3bf6c593bd11</t>
  </si>
  <si>
    <t>InsurePlan</t>
  </si>
  <si>
    <t>http://www.insureplan.net</t>
  </si>
  <si>
    <t>2d1e49d1-a3cf-4650-f8ba-bea22a71c818</t>
  </si>
  <si>
    <t>Insureqlik</t>
  </si>
  <si>
    <t>http://www.insureqlik.com/</t>
  </si>
  <si>
    <t>0524bf61-e7ac-199a-a490-135d0c48cf60</t>
  </si>
  <si>
    <t>InsurerCore</t>
  </si>
  <si>
    <t>http://insurercore.com/</t>
  </si>
  <si>
    <t>69ef2fb3-5d91-ca76-46da-7bae722fe21a</t>
  </si>
  <si>
    <t>InsureRealtors.com</t>
  </si>
  <si>
    <t>http://insurerealtors.com</t>
  </si>
  <si>
    <t>a6680acd-cdaa-54c3-e120-c59e0eae17f6</t>
  </si>
  <si>
    <t>Insurers World</t>
  </si>
  <si>
    <t>http://www.insurersworld.com</t>
  </si>
  <si>
    <t>a353b355-d81b-bc02-b071-2450fcf3f7a8</t>
  </si>
  <si>
    <t>InsureShip</t>
  </si>
  <si>
    <t>http://www.insureship.com/</t>
  </si>
  <si>
    <t>590c0f9d-f1fa-120d-215d-42717a6ee1fd</t>
  </si>
  <si>
    <t>InsureSign</t>
  </si>
  <si>
    <t>https://insuresign.com/</t>
  </si>
  <si>
    <t>fe0f8494-bdae-7940-22ab-7a15b3ed3a1b</t>
  </si>
  <si>
    <t>InsureStreet Ltd.</t>
  </si>
  <si>
    <t>http://insurestreet.co</t>
  </si>
  <si>
    <t>74003cd2-0c9b-9008-a6d2-f5bb20dd1638</t>
  </si>
  <si>
    <t>Insuret</t>
  </si>
  <si>
    <t>http://insuret.com</t>
  </si>
  <si>
    <t>26071f27-e63a-53b9-571b-097a10b140f5</t>
  </si>
  <si>
    <t>InsureTail.com</t>
  </si>
  <si>
    <t>http://insuretail.com</t>
  </si>
  <si>
    <t>b6313dab-0231-c60c-53c7-e36e2a042f4c</t>
  </si>
  <si>
    <t>Insurewish.com</t>
  </si>
  <si>
    <t>http://www.insurewish.com</t>
  </si>
  <si>
    <t>3bbcf1c3-b5a9-da0a-ff20-0fa44fc9b50b</t>
  </si>
  <si>
    <t>InsureX Technologies</t>
  </si>
  <si>
    <t>https://insurex.co/</t>
  </si>
  <si>
    <t>c39f38f5-bdd9-3a27-5505-e7034bffefa8</t>
  </si>
  <si>
    <t>InsurEye</t>
  </si>
  <si>
    <t>http://insureye.com</t>
  </si>
  <si>
    <t>031afd1d-bfcc-d586-87a4-35a2317cad9d</t>
  </si>
  <si>
    <t>InsureYourCompany.com</t>
  </si>
  <si>
    <t>http://www.insureyourcompany.com</t>
  </si>
  <si>
    <t>6d50a1d9-eeaa-ebb4-b473-6a6b7a6b6e3d</t>
  </si>
  <si>
    <t>InsureZone</t>
  </si>
  <si>
    <t>http://www.insurezone.com</t>
  </si>
  <si>
    <t>88837901-d501-fd71-1e3b-2c0e5394880a</t>
  </si>
  <si>
    <t>Insurial Americas</t>
  </si>
  <si>
    <t>http://www.insurial.com</t>
  </si>
  <si>
    <t>ecf44c33-c050-ba52-5a89-2d6c12ce8553</t>
  </si>
  <si>
    <t>Insurify</t>
  </si>
  <si>
    <t>http://insurify.com</t>
  </si>
  <si>
    <t>bb994740-a676-de34-3f23-27dd4c79ea71</t>
  </si>
  <si>
    <t>Insuritas</t>
  </si>
  <si>
    <t>http://insuritas.com</t>
  </si>
  <si>
    <t>877578b1-d892-55fd-86bf-7bfbae359ff3</t>
  </si>
  <si>
    <t>Insurity</t>
  </si>
  <si>
    <t>http://www.insurity.com</t>
  </si>
  <si>
    <t>2bc15036-8e91-11f8-5bf8-17682ea03026</t>
  </si>
  <si>
    <t>Insurix</t>
  </si>
  <si>
    <t>http://www.insurix.net</t>
  </si>
  <si>
    <t>e1439df0-335f-1c90-afaf-c6b45d3c283e</t>
  </si>
  <si>
    <t>InsurLab Germany</t>
  </si>
  <si>
    <t>http://www.insurlab-germany.com</t>
  </si>
  <si>
    <t>c9c0be01-3ba1-afe7-b84c-86cd47df2f9d</t>
  </si>
  <si>
    <t>Insurmi</t>
  </si>
  <si>
    <t>https://www.insurmi.com/</t>
  </si>
  <si>
    <t>12f7975b-618e-1fac-02c6-ff28b20259a9</t>
  </si>
  <si>
    <t>Insurox Group Inc</t>
  </si>
  <si>
    <t>http://www.insurox.com</t>
  </si>
  <si>
    <t>4101a2b5-b25f-8561-294d-543ea3146b38</t>
  </si>
  <si>
    <t>Insurspace</t>
  </si>
  <si>
    <t>http://www.insurspace.com</t>
  </si>
  <si>
    <t>b692fe36-c48f-b507-6da5-19f8c0089284</t>
  </si>
  <si>
    <t>Insurtech Advisors LLC</t>
  </si>
  <si>
    <t>http://insurtechadvisors.com</t>
  </si>
  <si>
    <t>1f306117-51fc-5fff-78ec-45155f61f883</t>
  </si>
  <si>
    <t>InsurTech Israel fund</t>
  </si>
  <si>
    <t>https://www.linkedin.com/company-beta/11106166/</t>
  </si>
  <si>
    <t>2f08a793-08b0-ca6a-7219-8c01452d357a</t>
  </si>
  <si>
    <t>InsurTech.vc</t>
  </si>
  <si>
    <t>https://insurtech.vc</t>
  </si>
  <si>
    <t>e1c9d440-334f-4441-a8d7-df4e6f648142</t>
  </si>
  <si>
    <t>InsWeb</t>
  </si>
  <si>
    <t>http://www.insweb.com</t>
  </si>
  <si>
    <t>400580a7-d316-e5b8-1f54-ba838b6f7b24</t>
  </si>
  <si>
    <t>insworld.ru</t>
  </si>
  <si>
    <t>http://www.insworld.ru</t>
  </si>
  <si>
    <t>e9c7d69e-43d8-a91a-28a4-4b185f58de9a</t>
  </si>
  <si>
    <t>Insyde</t>
  </si>
  <si>
    <t>http://www.insyde.nl</t>
  </si>
  <si>
    <t>a785be1c-075b-1626-b5d6-84be32b95514</t>
  </si>
  <si>
    <t>Insyde Software</t>
  </si>
  <si>
    <t>http://www.insyde.com</t>
  </si>
  <si>
    <t>bfe63eb6-60e0-35fc-3ecc-0a7977276e09</t>
  </si>
  <si>
    <t>insydo</t>
  </si>
  <si>
    <t>https://www.insydo.com/</t>
  </si>
  <si>
    <t>51350d29-8dbc-2035-1fbf-e7e305e23be8</t>
  </si>
  <si>
    <t>Insync</t>
  </si>
  <si>
    <t>http://insynchq.com</t>
  </si>
  <si>
    <t>7547946a-bea5-8884-3ce9-f96b36eb3564</t>
  </si>
  <si>
    <t>InSync Advisors</t>
  </si>
  <si>
    <t>http://site.insync-advisors.com</t>
  </si>
  <si>
    <t>014c4014-0a7d-1aa3-323d-a23bc0013f6b</t>
  </si>
  <si>
    <t>InSync Angel Network</t>
  </si>
  <si>
    <t>http://www.insyncangels.com</t>
  </si>
  <si>
    <t>5f8959ff-f184-42d8-e6ce-14ad2694d82e</t>
  </si>
  <si>
    <t>InSync Software</t>
  </si>
  <si>
    <t>ba57a098-1c05-5cbb-525c-9a74e15714d0</t>
  </si>
  <si>
    <t>Insynchro</t>
  </si>
  <si>
    <t>http://www.insynchro.com</t>
  </si>
  <si>
    <t>b5e5d9b4-7740-092d-aff5-28980bbf4cc0</t>
  </si>
  <si>
    <t>Insynctive</t>
  </si>
  <si>
    <t>http://www.insynctive.com/</t>
  </si>
  <si>
    <t>c29f0957-ec69-2a21-340f-54dcd3982700</t>
  </si>
  <si>
    <t>InsynQ</t>
  </si>
  <si>
    <t>http://www.insynq.com</t>
  </si>
  <si>
    <t>09324518-6bef-d8ff-9837-9b9df84e55d9</t>
  </si>
  <si>
    <t>INSYS Group</t>
  </si>
  <si>
    <t>http://www.insys.com/</t>
  </si>
  <si>
    <t>d4eb7ccb-6016-4d4f-b5cd-1dca776bdb5e</t>
  </si>
  <si>
    <t>Insys Therapeutics</t>
  </si>
  <si>
    <t>http://www.insysrx.com</t>
  </si>
  <si>
    <t>ceeae43e-def2-12be-416c-d1143bbdad27</t>
  </si>
  <si>
    <t>Insyst Media Solution</t>
  </si>
  <si>
    <t>http://www.insystgo.com</t>
  </si>
  <si>
    <t>ed8ef931-438e-e4d5-a261-42f57a741431</t>
  </si>
  <si>
    <t>Insyt</t>
  </si>
  <si>
    <t>http://insytapp.com</t>
  </si>
  <si>
    <t>9fa12a3e-0a26-9660-95b0-91f75d1b4335</t>
  </si>
  <si>
    <t>Insyte Consulting</t>
  </si>
  <si>
    <t>http://www.insyte-consulting.com</t>
  </si>
  <si>
    <t>f18fdd2b-d864-0a5f-f1e9-23aa189d53ae</t>
  </si>
  <si>
    <t>InsyteHEALTH</t>
  </si>
  <si>
    <t>http://www.insyte-health.com/</t>
  </si>
  <si>
    <t>829b8d0d-9612-dd1c-09bd-c68d1df0d11e</t>
  </si>
  <si>
    <t>INSZoom</t>
  </si>
  <si>
    <t>http://www.inszoom.com</t>
  </si>
  <si>
    <t>e87325c6-9103-aadd-a4c0-8d5ba7ee0f90</t>
  </si>
  <si>
    <t>Int Data Labs, Inc.</t>
  </si>
  <si>
    <t>https://intdatalabs.com</t>
  </si>
  <si>
    <t>29917846-be60-2d7a-a346-cf7726b5003c</t>
  </si>
  <si>
    <t>INT'L.com</t>
  </si>
  <si>
    <t>https://www.l.com</t>
  </si>
  <si>
    <t>47916ccf-509e-3606-c00c-54268f9a933e</t>
  </si>
  <si>
    <t>int13</t>
  </si>
  <si>
    <t>http://int13.net</t>
  </si>
  <si>
    <t>38742281-8058-0ce5-e531-12ad7b491644</t>
  </si>
  <si>
    <t>int18</t>
  </si>
  <si>
    <t>https://int18.io/</t>
  </si>
  <si>
    <t>417b674c-8936-51af-6bba-e38aa145c85a</t>
  </si>
  <si>
    <t>INT4</t>
  </si>
  <si>
    <t>http://www.int4.com</t>
  </si>
  <si>
    <t>562f7b6f-6cb5-a39c-0d5f-3dcea5497226</t>
  </si>
  <si>
    <t>intabank</t>
  </si>
  <si>
    <t>http://intabank.com/</t>
  </si>
  <si>
    <t>348fa9f2-c6cc-0905-b6e6-5cd5d0e3ae92</t>
  </si>
  <si>
    <t>Intac International</t>
  </si>
  <si>
    <t>http://www.intacinternational.com/</t>
  </si>
  <si>
    <t>dfc25356-0879-88d8-813e-32dafb570d8e</t>
  </si>
  <si>
    <t>Intacapital Swiss</t>
  </si>
  <si>
    <t>http://intacapitalswiss.ch</t>
  </si>
  <si>
    <t>68591790-4b5a-784d-88d4-81ca7385752e</t>
  </si>
  <si>
    <t>Intacct</t>
  </si>
  <si>
    <t>http://www.intacct.com</t>
  </si>
  <si>
    <t>6d96af7d-30a7-2486-fb49-727aba6795e3</t>
  </si>
  <si>
    <t>intAce</t>
  </si>
  <si>
    <t>http://www.intace.net</t>
  </si>
  <si>
    <t>6bcd33f9-939a-5c3c-1a04-104b6df6fa1b</t>
  </si>
  <si>
    <t>Intacked Marketing</t>
  </si>
  <si>
    <t>http://intacked.com</t>
  </si>
  <si>
    <t>1abb8d52-615f-960a-debc-96041e67f9d9</t>
  </si>
  <si>
    <t>Intacore | Managed IT Services</t>
  </si>
  <si>
    <t>http://www.intacore.com</t>
  </si>
  <si>
    <t>6fe22423-43a4-0cc3-c9b0-c5e76987a846</t>
  </si>
  <si>
    <t>INTACT</t>
  </si>
  <si>
    <t>http://www.intacthealthcare.com</t>
  </si>
  <si>
    <t>617610f0-4436-9655-ccf8-816879f3ac90</t>
  </si>
  <si>
    <t>Intact Financial Corporation</t>
  </si>
  <si>
    <t>http://www.intactfc.com/</t>
  </si>
  <si>
    <t>8b3c2164-e952-2603-d9b5-8cace9f0a4ca</t>
  </si>
  <si>
    <t>Intact Medical</t>
  </si>
  <si>
    <t>http://intactmedical.com</t>
  </si>
  <si>
    <t>a948ca64-f87a-1964-cdf2-42b7a7af4eab</t>
  </si>
  <si>
    <t>Intact Vascular</t>
  </si>
  <si>
    <t>http://www.intactvascular.com</t>
  </si>
  <si>
    <t>844f170f-394d-e7f7-bd06-05bd0ca3dfb0</t>
  </si>
  <si>
    <t>IntactMail</t>
  </si>
  <si>
    <t>http://intactmail.com</t>
  </si>
  <si>
    <t>e3686286-d316-a95f-481d-ad04709db58c</t>
  </si>
  <si>
    <t>IntaForensics</t>
  </si>
  <si>
    <t>https://www.intaforensics.com</t>
  </si>
  <si>
    <t>e8e37fa9-8f85-bd94-a219-6dc13ca1a9ab</t>
  </si>
  <si>
    <t>IntÌÄå©lec GÌÄå©omatique</t>
  </si>
  <si>
    <t>http://www.intelec.ca/</t>
  </si>
  <si>
    <t>1d19697b-b7db-fc1a-c00a-4a64a67dbb26</t>
  </si>
  <si>
    <t>INTAGE</t>
  </si>
  <si>
    <t>http://intage.co.jp</t>
  </si>
  <si>
    <t>2f5b48ab-8093-53a1-a074-fb949dec93c3</t>
  </si>
  <si>
    <t>INTAGENT</t>
  </si>
  <si>
    <t>http://www.intagent.com</t>
  </si>
  <si>
    <t>c0822684-5b5b-5c1b-8293-130465fd5a4f</t>
  </si>
  <si>
    <t>Intagio</t>
  </si>
  <si>
    <t>http://www.intagio.org</t>
  </si>
  <si>
    <t>8eadf3d0-e242-f5ce-025d-0e9790fc571c</t>
  </si>
  <si>
    <t>Intagr8</t>
  </si>
  <si>
    <t>http://www.intagr8.co.nz/</t>
  </si>
  <si>
    <t>0eb6e3ee-4b26-aa79-b6c2-c63bebf998e9</t>
  </si>
  <si>
    <t>INTAKE foods</t>
  </si>
  <si>
    <t>http://intakefoods.kr/</t>
  </si>
  <si>
    <t>073806dc-4d35-7f29-4f03-62b8f9367fbe</t>
  </si>
  <si>
    <t>Intake.Me</t>
  </si>
  <si>
    <t>http://www.intake.me</t>
  </si>
  <si>
    <t>2261e485-62dc-d0e0-46ad-a3112f8ef58d</t>
  </si>
  <si>
    <t>Intake123</t>
  </si>
  <si>
    <t>http://www.intake123.com/</t>
  </si>
  <si>
    <t>47338f40-529f-9bcc-2b9e-73ea55db5710</t>
  </si>
  <si>
    <t>IntakeQ</t>
  </si>
  <si>
    <t>https://intakeq.com/</t>
  </si>
  <si>
    <t>95a4ce13-d4f4-154a-d038-e9615755229c</t>
  </si>
  <si>
    <t>Intakt GmbH</t>
  </si>
  <si>
    <t>http://www.intakt.eu</t>
  </si>
  <si>
    <t>d67ead7b-f997-b0cc-3b9a-1cb83ad89a36</t>
  </si>
  <si>
    <t>Intakt-Reisen GmbH &amp; Co. KG</t>
  </si>
  <si>
    <t>https://www.intakt-reisen.de</t>
  </si>
  <si>
    <t>38521737-a0ea-d079-1bfc-f7cac2275ee3</t>
  </si>
  <si>
    <t>Intal</t>
  </si>
  <si>
    <t>http://www19.iadb.org/intal/intal-lab/</t>
  </si>
  <si>
    <t>5537ca3f-351c-dc12-a245-7d78cc29055f</t>
  </si>
  <si>
    <t>Intale Inc.</t>
  </si>
  <si>
    <t>http://intale.com</t>
  </si>
  <si>
    <t>bfd81d99-db01-45a8-7bc9-12d1604aa25f</t>
  </si>
  <si>
    <t>Intalere</t>
  </si>
  <si>
    <t>http://www.intalere.com</t>
  </si>
  <si>
    <t>84364c4f-e216-d789-cef3-03216411d47f</t>
  </si>
  <si>
    <t>Intalex</t>
  </si>
  <si>
    <t>https://www.intalex.com/</t>
  </si>
  <si>
    <t>349b275b-f856-7c7f-bef2-e90113fb729e</t>
  </si>
  <si>
    <t>Intalio</t>
  </si>
  <si>
    <t>http://www.intalio.com</t>
  </si>
  <si>
    <t>33e1b181-16c5-1235-6383-566ad4fa6314</t>
  </si>
  <si>
    <t>Intalix</t>
  </si>
  <si>
    <t>http://intalix.com</t>
  </si>
  <si>
    <t>f5e344c2-35af-aa2e-7d0f-2a3e3803f2f5</t>
  </si>
  <si>
    <t>inTALK</t>
  </si>
  <si>
    <t>http://www.intalk.com</t>
  </si>
  <si>
    <t>3ad5c09c-ddd6-ff90-769f-f48e066d0eb9</t>
  </si>
  <si>
    <t>Intalogix</t>
  </si>
  <si>
    <t>http://www.itlgx.com</t>
  </si>
  <si>
    <t>105c025e-d106-8e91-b600-d570bbe2137b</t>
  </si>
  <si>
    <t>Intamac Systems</t>
  </si>
  <si>
    <t>http://www.intamac.com</t>
  </si>
  <si>
    <t>d7fd64dc-e9e9-4ecf-3ae0-d99d411651de</t>
  </si>
  <si>
    <t>Intana Bioscience GmbH</t>
  </si>
  <si>
    <t>http://www.intana.de/</t>
  </si>
  <si>
    <t>056dd8d3-d992-d66d-735f-a7cb5aaabbe0</t>
  </si>
  <si>
    <t>InTandem Capital Partners LLC</t>
  </si>
  <si>
    <t>http://www.intandemcapital.com/</t>
  </si>
  <si>
    <t>3716b773-8712-c29f-aa2e-9a34358145c9</t>
  </si>
  <si>
    <t>INTANGIBLE INVESTMENTS</t>
  </si>
  <si>
    <t>https://www.intangible.mx</t>
  </si>
  <si>
    <t>3200c915-27f4-0cc7-56ca-62e0db7127a6</t>
  </si>
  <si>
    <t>IntangibleSpring</t>
  </si>
  <si>
    <t>http://intangiblespring.com</t>
  </si>
  <si>
    <t>f6bb73c5-6710-7205-72f0-7bf1cbd15ed5</t>
  </si>
  <si>
    <t>Intango</t>
  </si>
  <si>
    <t>http://intango.com/</t>
  </si>
  <si>
    <t>e1e9e48d-c371-dfe7-a498-9616f1df7124</t>
  </si>
  <si>
    <t>IntaPeople</t>
  </si>
  <si>
    <t>http://www.intapeople.com</t>
  </si>
  <si>
    <t>c093e98f-0804-acdc-06dd-27580bafc579</t>
  </si>
  <si>
    <t>Intapp</t>
  </si>
  <si>
    <t>http://www.intapp.com</t>
  </si>
  <si>
    <t>b887ed5f-3c65-f807-078d-7f8fc6eb91e0</t>
  </si>
  <si>
    <t>Intarcia Therapeutics</t>
  </si>
  <si>
    <t>http://www.intarcia.com</t>
  </si>
  <si>
    <t>ff66056e-c37a-1c05-aa9f-789d5b445ac7</t>
  </si>
  <si>
    <t>Intarg Digital</t>
  </si>
  <si>
    <t>http://www.intargdigital.com</t>
  </si>
  <si>
    <t>4f9dac83-4f61-579d-d847-7f95a54645b8</t>
  </si>
  <si>
    <t>InTarget</t>
  </si>
  <si>
    <t>http://intarget.mobi/</t>
  </si>
  <si>
    <t>3ff26fdf-e02e-e48b-ae39-2addfd354416</t>
  </si>
  <si>
    <t>Intarget Group</t>
  </si>
  <si>
    <t>https://www.intarget.net</t>
  </si>
  <si>
    <t>40c360ee-6d7b-b8ae-cc05-264c4a613da5</t>
  </si>
  <si>
    <t>inTarvo</t>
  </si>
  <si>
    <t>http://www.intarvo.com</t>
  </si>
  <si>
    <t>bbc854dd-ad0d-53e0-05fb-550c028598c3</t>
  </si>
  <si>
    <t>Intas Pharmaceuticals</t>
  </si>
  <si>
    <t>http://www.intaspharma.com/</t>
  </si>
  <si>
    <t>c2172235-2df3-f4c5-1be7-c7a424286d18</t>
  </si>
  <si>
    <t>Intasave Energy</t>
  </si>
  <si>
    <t>http://intasave-energy.org/</t>
  </si>
  <si>
    <t>ff089e70-267d-2848-8216-fecfd878f1a5</t>
  </si>
  <si>
    <t>Intasco Corp.</t>
  </si>
  <si>
    <t>http://www.intasco.com/en/contact.php</t>
  </si>
  <si>
    <t>fdc34bf0-59c7-2cae-7cf3-69f241bf1d55</t>
  </si>
  <si>
    <t>intauria</t>
  </si>
  <si>
    <t>http://www.intauria.com</t>
  </si>
  <si>
    <t>c250d5a2-b531-ebb4-cacd-5bae2c1b32fd</t>
  </si>
  <si>
    <t>Intava</t>
  </si>
  <si>
    <t>http://intava.com</t>
  </si>
  <si>
    <t>02af30c2-312c-b259-1a45-1be59f8ff043</t>
  </si>
  <si>
    <t>Intavant</t>
  </si>
  <si>
    <t>http://www.intavant.com</t>
  </si>
  <si>
    <t>604f5c20-7dae-71ca-7b74-d12946dec35d</t>
  </si>
  <si>
    <t>INTAVIS Bioanalytical Instruments</t>
  </si>
  <si>
    <t>http://www.intavis.com</t>
  </si>
  <si>
    <t>45fb2328-3bdb-a34b-78d2-a537186e7be5</t>
  </si>
  <si>
    <t>InTaxi Media</t>
  </si>
  <si>
    <t>https://www.intaximedia.com</t>
  </si>
  <si>
    <t>15242489-fe1b-5d35-3679-c969046da253</t>
  </si>
  <si>
    <t>INTCO Medical</t>
  </si>
  <si>
    <t>http://www.intcomedical.com.cn/</t>
  </si>
  <si>
    <t>b6e0d3ca-7520-c32d-f46d-a0c14bf5b69a</t>
  </si>
  <si>
    <t>Intco Recycling</t>
  </si>
  <si>
    <t>http://www.intcorecycling.com</t>
  </si>
  <si>
    <t>c5404ce8-fc9c-ed6a-4f90-a7b3565ae070</t>
  </si>
  <si>
    <t>IntCom</t>
  </si>
  <si>
    <t>http://www.intcom.com.br</t>
  </si>
  <si>
    <t>1f840649-57f3-7fda-696e-5e0bf18d5ebd</t>
  </si>
  <si>
    <t>Intcomex</t>
  </si>
  <si>
    <t>http://www.intcomex.com</t>
  </si>
  <si>
    <t>3f43a95e-e951-865d-9ce3-11862ae493bf</t>
  </si>
  <si>
    <t>INTcore</t>
  </si>
  <si>
    <t>http://intcore.com</t>
  </si>
  <si>
    <t>1f3d7020-e83f-0bd9-ebd1-1a3282241b84</t>
  </si>
  <si>
    <t>Inte Q</t>
  </si>
  <si>
    <t>http://www.inteqinsights.com</t>
  </si>
  <si>
    <t>e66f2495-004b-d226-e254-99ea7866041a</t>
  </si>
  <si>
    <t>Inteage</t>
  </si>
  <si>
    <t>http://www.inteage.com</t>
  </si>
  <si>
    <t>5abee73a-b1d5-a7f4-d638-6476a6b06350</t>
  </si>
  <si>
    <t>InTeahouse</t>
  </si>
  <si>
    <t>https://inteahouse.com/</t>
  </si>
  <si>
    <t>275d8227-a074-594e-3632-02d558cb7e45</t>
  </si>
  <si>
    <t>inTeam</t>
  </si>
  <si>
    <t>http://e-inteam.com</t>
  </si>
  <si>
    <t>a64950e0-8d04-e524-427c-8b917fa755b3</t>
  </si>
  <si>
    <t>Intean Poalroath Rongroeurng</t>
  </si>
  <si>
    <t>http://www.iprmfi.com</t>
  </si>
  <si>
    <t>9b228e3c-eeef-a09a-0970-208d0aa2b32b</t>
  </si>
  <si>
    <t>Intec</t>
  </si>
  <si>
    <t>http://www.inteccorp.com</t>
  </si>
  <si>
    <t>b79188ca-bf6e-0d02-bd39-e220acc8759b</t>
  </si>
  <si>
    <t>Intec Group</t>
  </si>
  <si>
    <t>http://intec.co.in</t>
  </si>
  <si>
    <t>d67d5bb1-613c-c645-c1ee-9c1de9aadedf</t>
  </si>
  <si>
    <t>Intec Industrial Systems</t>
  </si>
  <si>
    <t>http://intecgroup.ru/en/</t>
  </si>
  <si>
    <t>1436484d-cf83-a0d2-4328-dff281757f52</t>
  </si>
  <si>
    <t>INTEC IT Capital</t>
  </si>
  <si>
    <t>http://www.inteccap.co.jp/index2.html</t>
  </si>
  <si>
    <t>ef49db8c-225d-9018-aeba-edf7ff2a7e39</t>
  </si>
  <si>
    <t>Intec Pharma</t>
  </si>
  <si>
    <t>http://intecpharma.com</t>
  </si>
  <si>
    <t>c31211e3-b8da-eb63-8f91-7f0f59cde5cd</t>
  </si>
  <si>
    <t>Intec Systems</t>
  </si>
  <si>
    <t>http://www.intec.co.uk</t>
  </si>
  <si>
    <t>7b4eee6a-f553-2703-6136-db10a526f8b8</t>
  </si>
  <si>
    <t>Intec Systems Corporation</t>
  </si>
  <si>
    <t>e0cdb3e8-13a7-3069-4580-4602953857b8</t>
  </si>
  <si>
    <t>Intec Telecom Systems</t>
  </si>
  <si>
    <t>http://www.intecbilling.com</t>
  </si>
  <si>
    <t>cfeed09b-a120-a70e-046b-37b0ede9acb4</t>
  </si>
  <si>
    <t>Intecardia</t>
  </si>
  <si>
    <t>http://www.vacardio.com</t>
  </si>
  <si>
    <t>fcd9ea2d-5ab4-b341-4b5b-134d57cb048b</t>
  </si>
  <si>
    <t>InTech</t>
  </si>
  <si>
    <t>http://www.intechopen.com</t>
  </si>
  <si>
    <t>727595e0-ab51-20c1-b89a-eddfdb11c1a7</t>
  </si>
  <si>
    <t>Intech</t>
  </si>
  <si>
    <t>http://www.usa-intech.com/</t>
  </si>
  <si>
    <t>d14c8b0f-ce8c-415a-3a27-a815852e511c</t>
  </si>
  <si>
    <t>INTECH</t>
  </si>
  <si>
    <t>http://intech-global.ru/</t>
  </si>
  <si>
    <t>4997b236-7b92-6a27-9edf-fef737d51b81</t>
  </si>
  <si>
    <t>http://www.intech.lu/</t>
  </si>
  <si>
    <t>fcb7aec6-4027-4409-ca91-634d4980d926</t>
  </si>
  <si>
    <t>Intech 21</t>
  </si>
  <si>
    <t>http://www.intech21.com/</t>
  </si>
  <si>
    <t>d8aa00de-cf3b-9b11-ca7d-efde568ed848</t>
  </si>
  <si>
    <t>InTech Aerospace</t>
  </si>
  <si>
    <t>http://www.intechaero.com/</t>
  </si>
  <si>
    <t>5ee77084-974c-7e36-417f-2940ce59d0c8</t>
  </si>
  <si>
    <t>Intech Creative LLC</t>
  </si>
  <si>
    <t>http://wwwintechcreative.com</t>
  </si>
  <si>
    <t>ddcb0332-0507-e9f9-0366-3a7321b85caa</t>
  </si>
  <si>
    <t>Intech Equipment &amp; Supply</t>
  </si>
  <si>
    <t>http://www.intechequipment.com/</t>
  </si>
  <si>
    <t>6c0af342-c946-976d-3ac9-e859f772ecc5</t>
  </si>
  <si>
    <t>Intech Global Co.Inc.</t>
  </si>
  <si>
    <t>https://www.intechglobalenergy.com</t>
  </si>
  <si>
    <t>66e2fe2d-cf49-2592-c2ca-5566f9f3ba59</t>
  </si>
  <si>
    <t>Intech Software</t>
  </si>
  <si>
    <t>http://intechsoftware.com</t>
  </si>
  <si>
    <t>044ca1c1-124a-a0da-e765-2276d17bff38</t>
  </si>
  <si>
    <t>Intech Systems Pvt. Ltd.</t>
  </si>
  <si>
    <t>http://www.intech-systems.com</t>
  </si>
  <si>
    <t>19152298-8162-02c1-f580-f214820a4450</t>
  </si>
  <si>
    <t>InTechBuzz</t>
  </si>
  <si>
    <t>http://intechbuzz.com/</t>
  </si>
  <si>
    <t>061fc011-a80d-f7c9-6b31-3bccb531c610</t>
  </si>
  <si>
    <t>InTechCenter</t>
  </si>
  <si>
    <t>http://intechcenter.com</t>
  </si>
  <si>
    <t>5e8b4995-7fdf-f461-0031-48ae5ba2ebf0</t>
  </si>
  <si>
    <t>Intechcore</t>
  </si>
  <si>
    <t>http://en.intechcore.com/</t>
  </si>
  <si>
    <t>3273b48e-1378-38f9-a721-8ae54b6d88d5</t>
  </si>
  <si>
    <t>Intechnic</t>
  </si>
  <si>
    <t>http://www.intechnic.com</t>
  </si>
  <si>
    <t>e13fece8-6f9a-f528-f38a-ad9b43c19332</t>
  </si>
  <si>
    <t>Intechnica</t>
  </si>
  <si>
    <t>https://intechnica.com</t>
  </si>
  <si>
    <t>3c3996ef-e2b7-511c-8d46-c49b75a0cfa8</t>
  </si>
  <si>
    <t>InTechnology</t>
  </si>
  <si>
    <t>http://www.intechnology.co.uk</t>
  </si>
  <si>
    <t>8645fdf7-a54f-6f44-0c88-4c34cce79324</t>
  </si>
  <si>
    <t>Intechra Holdings</t>
  </si>
  <si>
    <t>http://www.intechra.com</t>
  </si>
  <si>
    <t>00445184-ad38-d598-7c08-441f67f56754</t>
  </si>
  <si>
    <t>Intecom Email Marketing</t>
  </si>
  <si>
    <t>http://www.intecom.co.nz</t>
  </si>
  <si>
    <t>a14b3369-6b1c-c05f-8608-9f91d9e0c5be</t>
  </si>
  <si>
    <t>INTECQ</t>
  </si>
  <si>
    <t>http://www.intecqlimited.com/</t>
  </si>
  <si>
    <t>acbfc682-ff06-c951-7ec7-5a0f93ca35d7</t>
  </si>
  <si>
    <t>INTECROWD</t>
  </si>
  <si>
    <t>http://www.intecrowd.com/</t>
  </si>
  <si>
    <t>ba490fbf-b609-64d2-8d2c-f3e325e4da61</t>
  </si>
  <si>
    <t>INTECSEA</t>
  </si>
  <si>
    <t>http://www.intecsea.com</t>
  </si>
  <si>
    <t>e07a9f6b-2b71-c4ac-55f7-27c8f2ae195d</t>
  </si>
  <si>
    <t>intecta</t>
  </si>
  <si>
    <t>http://intecta.ch</t>
  </si>
  <si>
    <t>69b7f4c2-41f5-8700-adb4-9872322b371a</t>
  </si>
  <si>
    <t>Intecur</t>
  </si>
  <si>
    <t>http://www.intecur.com</t>
  </si>
  <si>
    <t>4e85ad0e-307b-3a90-bd52-6072865c9be1</t>
  </si>
  <si>
    <t>Intedis GmbH &amp; Co. KG</t>
  </si>
  <si>
    <t>http://www.intedis.com/</t>
  </si>
  <si>
    <t>3c910ac8-df4d-81fc-4fff-fc413a2aa7ff</t>
  </si>
  <si>
    <t>Intega IT</t>
  </si>
  <si>
    <t>http://www.intega.ca</t>
  </si>
  <si>
    <t>1132efb9-7e9d-7731-316d-5be1f22cdc0f</t>
  </si>
  <si>
    <t>INTEGA Skin Sciences</t>
  </si>
  <si>
    <t>http://www.integaskin.com/</t>
  </si>
  <si>
    <t>a7f224c0-9d64-9d12-8ebc-ec95a81337ff</t>
  </si>
  <si>
    <t>Integem Inc.</t>
  </si>
  <si>
    <t>http://www.integem.com</t>
  </si>
  <si>
    <t>154d320b-d7f5-fe4f-6ea4-33f030487fab</t>
  </si>
  <si>
    <t>Integene International</t>
  </si>
  <si>
    <t>http://integene-int.com</t>
  </si>
  <si>
    <t>8c63990c-84be-d178-1670-b51c15a30cff</t>
  </si>
  <si>
    <t>IntegenX</t>
  </si>
  <si>
    <t>http://integenx.com</t>
  </si>
  <si>
    <t>335e5fa6-61f3-31d4-84c1-d83417eb492b</t>
  </si>
  <si>
    <t>Integeo</t>
  </si>
  <si>
    <t>http://integeo.com/</t>
  </si>
  <si>
    <t>aadbaefa-dd6d-75eb-74d7-3c1a44373b83</t>
  </si>
  <si>
    <t>Integer AS</t>
  </si>
  <si>
    <t>http://www.understandly.com/</t>
  </si>
  <si>
    <t>9483ae0d-f161-ef08-a003-76daff6293ac</t>
  </si>
  <si>
    <t>Integer FX</t>
  </si>
  <si>
    <t>http://www.integerfx.com</t>
  </si>
  <si>
    <t>350e2df4-02bf-1557-7138-cdaa51ff4456</t>
  </si>
  <si>
    <t>Integer Holdings Corporation</t>
  </si>
  <si>
    <t>https://www.integer.net/</t>
  </si>
  <si>
    <t>7a98bfcb-9a21-df92-3fd9-99bf5da02682</t>
  </si>
  <si>
    <t>Integer Medical System</t>
  </si>
  <si>
    <t>http://www.integermedicalsystem.com</t>
  </si>
  <si>
    <t>5da1046f-9741-7ee0-1704-b31fe0e13fa7</t>
  </si>
  <si>
    <t>Integer Ventures</t>
  </si>
  <si>
    <t>http://www.integerventures.com</t>
  </si>
  <si>
    <t>ccb068e8-55d7-c76e-d44e-1544b228e2a8</t>
  </si>
  <si>
    <t>Integer.pl Group</t>
  </si>
  <si>
    <t>https://integer.pl/en</t>
  </si>
  <si>
    <t>1075d5f3-0643-98a1-540b-4f719b9e01ff</t>
  </si>
  <si>
    <t>Integnology</t>
  </si>
  <si>
    <t>http://www.integnology.com</t>
  </si>
  <si>
    <t>6fc38b87-6135-4a11-6569-002a070acc79</t>
  </si>
  <si>
    <t>Intego</t>
  </si>
  <si>
    <t>http://www.intego.com</t>
  </si>
  <si>
    <t>18ab4a97-575c-9cee-340a-ee666433884c</t>
  </si>
  <si>
    <t>Intego Solutions</t>
  </si>
  <si>
    <t>http://www.integosolutions.com</t>
  </si>
  <si>
    <t>7ed719b5-48c1-9ddc-cab0-60703852b23f</t>
  </si>
  <si>
    <t>Integr8ted Technology Solutions</t>
  </si>
  <si>
    <t>http://www.itsi-inc.com</t>
  </si>
  <si>
    <t>7de77b23-4d30-c9eb-3827-d0128194db38</t>
  </si>
  <si>
    <t>Integra</t>
  </si>
  <si>
    <t>http://www.integratelecom.com</t>
  </si>
  <si>
    <t>d6e1b66d-7a61-b181-4ffb-e78eeaf84607</t>
  </si>
  <si>
    <t>Integra Adhesives</t>
  </si>
  <si>
    <t>http://www.integra-adhesives.com</t>
  </si>
  <si>
    <t>eb4c3b70-e03e-23f5-ae0a-6b5a9d65ffbe</t>
  </si>
  <si>
    <t>Integra Arrenda SOFOM</t>
  </si>
  <si>
    <t>http://www.integrasofom.com</t>
  </si>
  <si>
    <t>e1643ff4-c996-d7c9-4f63-315889fc27c2</t>
  </si>
  <si>
    <t>Integra Call Center</t>
  </si>
  <si>
    <t>http://www.integracallcenter.com</t>
  </si>
  <si>
    <t>b600ddb9-4fc9-09a4-d685-4baa9c463555</t>
  </si>
  <si>
    <t>Integra CCS</t>
  </si>
  <si>
    <t>http://www.integraccs.com</t>
  </si>
  <si>
    <t>68907b05-4f9e-02ad-c97e-dfdde390a27f</t>
  </si>
  <si>
    <t>Integra eTraining</t>
  </si>
  <si>
    <t>https://www.etraining.space/</t>
  </si>
  <si>
    <t>aa409768-23f5-f82f-6bb2-df1321db921e</t>
  </si>
  <si>
    <t>Integra Films</t>
  </si>
  <si>
    <t>http://www.integrafilms.net</t>
  </si>
  <si>
    <t>90f1ba74-a370-8082-08ae-d5a1882b4170</t>
  </si>
  <si>
    <t>Integra Global Solutions</t>
  </si>
  <si>
    <t>http://www.integraglobalsolutions.com</t>
  </si>
  <si>
    <t>67d0481c-7236-4b20-ec5e-bbde4061ecd7</t>
  </si>
  <si>
    <t>Integra Gold</t>
  </si>
  <si>
    <t>http://www.integragold.com/</t>
  </si>
  <si>
    <t>991d852d-3ebb-0993-a7ae-6f42771a63f9</t>
  </si>
  <si>
    <t>Integra Group</t>
  </si>
  <si>
    <t>http://integra.ru/</t>
  </si>
  <si>
    <t>0e5bf3fe-734a-d38f-d401-331d100ec5cb</t>
  </si>
  <si>
    <t>Integra Health Centre</t>
  </si>
  <si>
    <t>http://www.integrahealthcentre.com/</t>
  </si>
  <si>
    <t>81b476fb-10d7-f546-d07f-eb5063934144</t>
  </si>
  <si>
    <t>Integra Health Management</t>
  </si>
  <si>
    <t>http://www.integraserviceconnect.com</t>
  </si>
  <si>
    <t>026e160e-b1b3-ec7b-c0b8-0f516963ec23</t>
  </si>
  <si>
    <t>Integra Holdings</t>
  </si>
  <si>
    <t>http://integra-holdings.com/</t>
  </si>
  <si>
    <t>764b7de6-a1f5-9111-bcf5-6101b480aebc</t>
  </si>
  <si>
    <t>Integra Home Theater</t>
  </si>
  <si>
    <t>http://integrahometheater.com/</t>
  </si>
  <si>
    <t>eab86363-bf0b-3e0a-0c11-5e51a3ced0a4</t>
  </si>
  <si>
    <t>Integra Law Firm</t>
  </si>
  <si>
    <t>http://integralaw.dk/en</t>
  </si>
  <si>
    <t>843a5840-ee75-9799-dff7-4376baeff20b</t>
  </si>
  <si>
    <t>Integra LifeSciences Holdings</t>
  </si>
  <si>
    <t>http://www.integralife.com</t>
  </si>
  <si>
    <t>46959ee3-877a-5a00-cf1c-cd82cdcf12fa</t>
  </si>
  <si>
    <t>Integra Microsystem pvt ltd</t>
  </si>
  <si>
    <t>http://www.integramicro.com/imspl/</t>
  </si>
  <si>
    <t>ffd08df9-b58a-8dd5-a752-2b24b889a06b</t>
  </si>
  <si>
    <t>Integra Networks</t>
  </si>
  <si>
    <t>http://integranetworks.net</t>
  </si>
  <si>
    <t>03f86d4c-7a2d-6c00-fe1c-a440d3812945</t>
  </si>
  <si>
    <t>Integra Packaging</t>
  </si>
  <si>
    <t>http://www.integrapackaging.com/</t>
  </si>
  <si>
    <t>7b6a42df-791d-380c-2253-d0f74ac6617e</t>
  </si>
  <si>
    <t>Integra Plastics</t>
  </si>
  <si>
    <t>http://www.integraplastics.com/</t>
  </si>
  <si>
    <t>2f7ac829-714c-3e60-7ad7-0a09006d32bf</t>
  </si>
  <si>
    <t>Integra Realty Resources</t>
  </si>
  <si>
    <t>https://www.irr.com/dallas</t>
  </si>
  <si>
    <t>c51a5489-025b-d53e-5c13-0bd62f0d89ba</t>
  </si>
  <si>
    <t>http://www.irr.com</t>
  </si>
  <si>
    <t>71e91109-5215-97b8-7f44-7671b6ef38b8</t>
  </si>
  <si>
    <t>Integra reformas Valencia</t>
  </si>
  <si>
    <t>http://www.reformasintegralesenvalencia.com</t>
  </si>
  <si>
    <t>c12f3866-2043-86ea-2add-54157c87bc5e</t>
  </si>
  <si>
    <t>Integra Software Services</t>
  </si>
  <si>
    <t>http://www.integra.co.in</t>
  </si>
  <si>
    <t>c32cb05d-5f22-3a1d-455c-2f029e5e7214</t>
  </si>
  <si>
    <t>Integra Sources</t>
  </si>
  <si>
    <t>https://www.integrasources.com</t>
  </si>
  <si>
    <t>acd09038-c2f4-7517-ff7c-19ad40f53e3d</t>
  </si>
  <si>
    <t>Integra Systems</t>
  </si>
  <si>
    <t>http://www.integrasystems.net/</t>
  </si>
  <si>
    <t>6f4d3e4f-0142-87d5-abc5-996a7c336a55</t>
  </si>
  <si>
    <t>Integra Tire and Auto Centres Ltd</t>
  </si>
  <si>
    <t>http://www.integratire.com</t>
  </si>
  <si>
    <t>bce7271f-5815-1091-5755-0c9148e7d2ce</t>
  </si>
  <si>
    <t>Integra Ventures</t>
  </si>
  <si>
    <t>http://www.integraventures.net</t>
  </si>
  <si>
    <t>af4f8ea4-de89-62f1-96a7-3adcbe45fcfb</t>
  </si>
  <si>
    <t>Integra Web Services</t>
  </si>
  <si>
    <t>http://www.integrawebservices.com/</t>
  </si>
  <si>
    <t>145062e5-b3c7-7a8f-ee31-8f67889a5b5d</t>
  </si>
  <si>
    <t>Integra4B</t>
  </si>
  <si>
    <t>http://www.integra4b.com</t>
  </si>
  <si>
    <t>3ab1a7fc-b860-b8e1-c47b-28b67f7672bf</t>
  </si>
  <si>
    <t>Integracare</t>
  </si>
  <si>
    <t>http://integracare.on.ca/</t>
  </si>
  <si>
    <t>d99b5a57-e586-2582-95f6-89b61d8a18d8</t>
  </si>
  <si>
    <t>Integracer Consulting</t>
  </si>
  <si>
    <t>http://www.integracer.com</t>
  </si>
  <si>
    <t>03aa7b55-0780-d132-e675-4c6ee4f213b2</t>
  </si>
  <si>
    <t>IntegraColor</t>
  </si>
  <si>
    <t>http://www.integracolor.com/</t>
  </si>
  <si>
    <t>cd6719b8-b388-b994-5734-92d5ee96c17c</t>
  </si>
  <si>
    <t>IntegraCore</t>
  </si>
  <si>
    <t>http://www.integracore.com</t>
  </si>
  <si>
    <t>0d66cebd-703f-950c-d8d7-0d48ddacd5fe</t>
  </si>
  <si>
    <t>INTEGRADOC</t>
  </si>
  <si>
    <t>http://www.integradoc.com</t>
  </si>
  <si>
    <t>314cd31e-f0b5-08e1-361e-16ee7f7d2538</t>
  </si>
  <si>
    <t>IntegraGen</t>
  </si>
  <si>
    <t>http://www.integragen.com</t>
  </si>
  <si>
    <t>24cc0dd3-c874-e8aa-9e45-093a3074970d</t>
  </si>
  <si>
    <t>Integral</t>
  </si>
  <si>
    <t>http://integralerp.com/</t>
  </si>
  <si>
    <t>73adec20-d17e-f443-df08-036286833267</t>
  </si>
  <si>
    <t>Integral Access</t>
  </si>
  <si>
    <t>https://www.integralaccess.com/</t>
  </si>
  <si>
    <t>05ac5fd9-bea2-4a12-c94c-4887dc48bb1b</t>
  </si>
  <si>
    <t>Integral Ad Science</t>
  </si>
  <si>
    <t>http://www.integralads.com</t>
  </si>
  <si>
    <t>6d3e14d8-58b1-486d-27d7-def4c9e6f2bf</t>
  </si>
  <si>
    <t>Integral Analytics</t>
  </si>
  <si>
    <t>http://www.integralanalytics.com/</t>
  </si>
  <si>
    <t>60929e08-0971-3548-e320-0d9c7c2d0cb6</t>
  </si>
  <si>
    <t>Integral BioSystems</t>
  </si>
  <si>
    <t>http://www.integralbiosystems.com/</t>
  </si>
  <si>
    <t>343ab2be-8fed-b952-0607-7fefb34a71b4</t>
  </si>
  <si>
    <t>Integral Capital Partners</t>
  </si>
  <si>
    <t>b3711763-11c5-7e5b-6e6f-4532877df886</t>
  </si>
  <si>
    <t>Integral Computers</t>
  </si>
  <si>
    <t>http://www.integral-ie.com/</t>
  </si>
  <si>
    <t>f553601c-04ee-a5a6-ed5b-6c837fb152c5</t>
  </si>
  <si>
    <t>Integral Corporation</t>
  </si>
  <si>
    <t>https://www.integralkk.com/en-home/</t>
  </si>
  <si>
    <t>1267e175-f760-d0a1-0061-56cb120f1d34</t>
  </si>
  <si>
    <t>Integral Data Solutions</t>
  </si>
  <si>
    <t>http://integralds.com/</t>
  </si>
  <si>
    <t>aa5f04fd-3c9b-8127-e21b-0fda06fc1833</t>
  </si>
  <si>
    <t>Integral Development Corp.</t>
  </si>
  <si>
    <t>http://www.integral.com</t>
  </si>
  <si>
    <t>d5954c20-1344-7515-d7b7-69ed011948b1</t>
  </si>
  <si>
    <t>Integral Fusion</t>
  </si>
  <si>
    <t>http://www.integralfusion.co.za</t>
  </si>
  <si>
    <t>f9e45c80-41d4-d16a-ebce-01e00fee1719</t>
  </si>
  <si>
    <t>Integral Group</t>
  </si>
  <si>
    <t>http://www.integralgroup.com</t>
  </si>
  <si>
    <t>ef9556da-5d45-4009-b54c-39397c89e258</t>
  </si>
  <si>
    <t>Integral Interaction</t>
  </si>
  <si>
    <t>http://www.integralinteraction.com/</t>
  </si>
  <si>
    <t>f3988d30-01bf-5bc8-1af2-bbc18ce741f4</t>
  </si>
  <si>
    <t>Integral IT</t>
  </si>
  <si>
    <t>http://www.integral-it.co.uk</t>
  </si>
  <si>
    <t>08880f17-c12e-3c39-e492-8a5152124190</t>
  </si>
  <si>
    <t>Integral Mathematics Resources</t>
  </si>
  <si>
    <t>http://integralmaths.org/</t>
  </si>
  <si>
    <t>6284a385-bde9-24bd-baf7-5cb85fd5f03a</t>
  </si>
  <si>
    <t>Integral Media</t>
  </si>
  <si>
    <t>http://www.integralmedia.com.au</t>
  </si>
  <si>
    <t>2db8aa6a-e87a-b906-d974-582ad0149d96</t>
  </si>
  <si>
    <t>Integral Molecular</t>
  </si>
  <si>
    <t>http://www.integralmolecular.com</t>
  </si>
  <si>
    <t>caf093ca-5fa7-f91f-2c1a-dfe1f597379c</t>
  </si>
  <si>
    <t>Integral Partners</t>
  </si>
  <si>
    <t>http://www.integralpartnersllc.com/</t>
  </si>
  <si>
    <t>50f0809b-1588-fa36-58c1-2572525b6d5a</t>
  </si>
  <si>
    <t>Integral Spine Solutions</t>
  </si>
  <si>
    <t>http://integralspinesolutions.com</t>
  </si>
  <si>
    <t>002a6eb0-77fb-e35d-cfb6-4bee03e810c5</t>
  </si>
  <si>
    <t>Integral Systems</t>
  </si>
  <si>
    <t>http://www.integ.com</t>
  </si>
  <si>
    <t>a12ee198-741d-da8f-1d65-229485bcb0f2</t>
  </si>
  <si>
    <t>Integral Technologies</t>
  </si>
  <si>
    <t>http://www.electriplast.com</t>
  </si>
  <si>
    <t>ccc5b1f9-7640-53b6-63aa-d2a5335fdcca</t>
  </si>
  <si>
    <t>Integral Technology Solutions</t>
  </si>
  <si>
    <t>http://integraltech.com.au</t>
  </si>
  <si>
    <t>0f474714-733f-1e26-0081-3c701f8a52f1</t>
  </si>
  <si>
    <t>Integral UK</t>
  </si>
  <si>
    <t>http://integral.co.uk/</t>
  </si>
  <si>
    <t>bd719517-e167-5dbb-1def-ca97943f2370</t>
  </si>
  <si>
    <t>Integral University (Lucknow)</t>
  </si>
  <si>
    <t>http://www.integraluniversity.ac.in</t>
  </si>
  <si>
    <t>612e785f-80e0-053c-a18a-122408cc9237</t>
  </si>
  <si>
    <t>Integral Vision</t>
  </si>
  <si>
    <t>http://iv-usa.com</t>
  </si>
  <si>
    <t>29bfd794-976a-5d0e-9f48-81e804f0ac45</t>
  </si>
  <si>
    <t>Integrale Advisors</t>
  </si>
  <si>
    <t>http://www.integraleadvisors.com/</t>
  </si>
  <si>
    <t>e6ea6fd2-0756-6f33-f9b1-8ddaea9c471c</t>
  </si>
  <si>
    <t>IntegralHost</t>
  </si>
  <si>
    <t>https://www.integralhost.net/</t>
  </si>
  <si>
    <t>787c2f73-97cd-4653-4900-a7a9a162e1f6</t>
  </si>
  <si>
    <t>Integralis AG</t>
  </si>
  <si>
    <t>http://www.integralis-global.com</t>
  </si>
  <si>
    <t>51429c10-2ff2-4095-cb35-81862c1fecda</t>
  </si>
  <si>
    <t>IntegralReach</t>
  </si>
  <si>
    <t>http://www.integralreach.com</t>
  </si>
  <si>
    <t>dda4d51b-d83b-c79b-fdde-e0069bb5b500</t>
  </si>
  <si>
    <t>IntegraMed</t>
  </si>
  <si>
    <t>http://www.integramed.com</t>
  </si>
  <si>
    <t>c898ec8b-a1b8-f0ba-d02a-7d6d7e929ea2</t>
  </si>
  <si>
    <t>Integrand Solutions</t>
  </si>
  <si>
    <t>http://www.integraltech.com.au</t>
  </si>
  <si>
    <t>1618eb9e-0d49-193e-e993-2191cb339285</t>
  </si>
  <si>
    <t>Integranova</t>
  </si>
  <si>
    <t>http://www.integranova.com</t>
  </si>
  <si>
    <t>8a347d14-e755-562d-0042-f2495037b28b</t>
  </si>
  <si>
    <t>Integrant</t>
  </si>
  <si>
    <t>http://www.integrant.com</t>
  </si>
  <si>
    <t>8c63c4d7-f64e-dcb0-b6e8-a7df884368b2</t>
  </si>
  <si>
    <t>integraONE</t>
  </si>
  <si>
    <t>http://www.integra1.net</t>
  </si>
  <si>
    <t>1f049ab9-cc6a-13d1-8b1e-71e6cf113202</t>
  </si>
  <si>
    <t>IntegraPay</t>
  </si>
  <si>
    <t>http://www.integrapay.com.au/</t>
  </si>
  <si>
    <t>1ed415f3-e9db-27af-e4bb-f6f2be3a7a67</t>
  </si>
  <si>
    <t>Integraphix Design</t>
  </si>
  <si>
    <t>http://www.integraphix.com</t>
  </si>
  <si>
    <t>a6e54774-96a2-5077-42b2-434697af51df</t>
  </si>
  <si>
    <t>Integrasco</t>
  </si>
  <si>
    <t>http://www.integrasco.com</t>
  </si>
  <si>
    <t>7c3627db-b89e-c25e-5662-25bec4a7f557</t>
  </si>
  <si>
    <t>Integrashipping - Auto Transportation Company</t>
  </si>
  <si>
    <t>http://www.integrashipping.com</t>
  </si>
  <si>
    <t>0a6e0fdf-00a5-a7e0-e1c8-58db85e45f6e</t>
  </si>
  <si>
    <t>Integrasys</t>
  </si>
  <si>
    <t>http://www.integrasys-sa.com/</t>
  </si>
  <si>
    <t>7a072e6a-251b-d3d1-ca83-b56795a0fdc0</t>
  </si>
  <si>
    <t>Integrata Security</t>
  </si>
  <si>
    <t>http://integratasecurity.com</t>
  </si>
  <si>
    <t>d77a8af2-14f2-32ba-ed7d-e2435996c924</t>
  </si>
  <si>
    <t>Integrate</t>
  </si>
  <si>
    <t>https://www.integrate.com/</t>
  </si>
  <si>
    <t>305690c3-8cc0-264b-cca5-b344a6abdbe8</t>
  </si>
  <si>
    <t>http://integratecon.com/</t>
  </si>
  <si>
    <t>89cdb450-32c2-8d70-1699-eea328b3e9f0</t>
  </si>
  <si>
    <t>Integrate (Preston &amp; Chorley) Ltd</t>
  </si>
  <si>
    <t>http://www.integratepreston.org.uk/</t>
  </si>
  <si>
    <t>8f405565-c4bb-b9e1-125d-f67322ee1970</t>
  </si>
  <si>
    <t>Integrate Capital</t>
  </si>
  <si>
    <t>http://integratecapital.com/</t>
  </si>
  <si>
    <t>b61f6651-b4e1-8da7-3ed1-d2d07aad3a74</t>
  </si>
  <si>
    <t>Integrate Strategy and Technology</t>
  </si>
  <si>
    <t>https://integratecnologia.es</t>
  </si>
  <si>
    <t>854babfa-3b56-5727-3f4a-827b70fdaf2c</t>
  </si>
  <si>
    <t>Integrate.ai</t>
  </si>
  <si>
    <t>http://www.integrate.ai</t>
  </si>
  <si>
    <t>3ef516ba-bbbd-0571-498c-dbf57f095fa4</t>
  </si>
  <si>
    <t>Integratec Services</t>
  </si>
  <si>
    <t>http://www.integratec.biz/</t>
  </si>
  <si>
    <t>02611a93-b6b3-0e0b-5342-b6bebf2e48fc</t>
  </si>
  <si>
    <t>Integratechs</t>
  </si>
  <si>
    <t>http://www.integratechs.com</t>
  </si>
  <si>
    <t>bfc541f0-14c8-0e34-edd8-281365ba6795</t>
  </si>
  <si>
    <t>IntegrateCloud</t>
  </si>
  <si>
    <t>http://www.integratecloud.com</t>
  </si>
  <si>
    <t>3fa0cc6b-f72e-cbd4-41ca-8955bf8bee9d</t>
  </si>
  <si>
    <t>Integrated Access Solutions</t>
  </si>
  <si>
    <t>http://www.integratedaccess.net</t>
  </si>
  <si>
    <t>8e9d8a54-7ba1-58e5-0bb6-fc7a4400e90f</t>
  </si>
  <si>
    <t>Integrated Accounting</t>
  </si>
  <si>
    <t>http://www.integratedaccounting.com</t>
  </si>
  <si>
    <t>71946ec6-9f97-57fb-ebff-6aedca82f9cf</t>
  </si>
  <si>
    <t>Integrated Accounting Solutions</t>
  </si>
  <si>
    <t>http://iasolutions.info/</t>
  </si>
  <si>
    <t>7f6bfa58-69b1-9a14-7fb7-0fc7e68852e4</t>
  </si>
  <si>
    <t>Integrated Alarm Services Group</t>
  </si>
  <si>
    <t>http://www.kingcentral.com</t>
  </si>
  <si>
    <t>f28bf03f-750c-3e58-8cdf-8c2a8b5bad03</t>
  </si>
  <si>
    <t>Integrated Assessment Services</t>
  </si>
  <si>
    <t>http://www.iasiso.com</t>
  </si>
  <si>
    <t>842f1c95-36f9-933d-787a-ede078c12918</t>
  </si>
  <si>
    <t>Integrated Asset Management</t>
  </si>
  <si>
    <t>http://www.iamgroup.ca</t>
  </si>
  <si>
    <t>cb956e7f-afc5-fa59-a5cb-d5c844cc5131</t>
  </si>
  <si>
    <t>Integrated Automation Solutions</t>
  </si>
  <si>
    <t>http://integratedautomation.com.au</t>
  </si>
  <si>
    <t>eabed8ce-63a0-6eae-5f8a-9833a6b8d04a</t>
  </si>
  <si>
    <t>Integrated AV Systems</t>
  </si>
  <si>
    <t>http://www.ccsprojects.com</t>
  </si>
  <si>
    <t>a5801c02-3c94-45f8-c419-30f6f4b94a1d</t>
  </si>
  <si>
    <t>Integrated Beverage Group</t>
  </si>
  <si>
    <t>http://integratedbev.com/</t>
  </si>
  <si>
    <t>d360e051-24d2-983a-7808-92384a7d2eb4</t>
  </si>
  <si>
    <t>Integrated biometrics</t>
  </si>
  <si>
    <t>http://integratedbiometrics.com</t>
  </si>
  <si>
    <t>e9d25df5-52fb-7ab9-3c0b-5f0718a04b4d</t>
  </si>
  <si>
    <t>Integrated Bionics LLC</t>
  </si>
  <si>
    <t>http://www.integratedbionics.com/</t>
  </si>
  <si>
    <t>c79d7772-fed8-7c73-3f24-1de410d37bc0</t>
  </si>
  <si>
    <t>Integrated BioPharma</t>
  </si>
  <si>
    <t>http://healthproductscorp.us</t>
  </si>
  <si>
    <t>7cfc618a-ed50-8cdd-3df1-9ea516b36177</t>
  </si>
  <si>
    <t>Integrated BioTherapeutics</t>
  </si>
  <si>
    <t>http://www.integratedbiotherapeutics.com</t>
  </si>
  <si>
    <t>8a40a3f3-021e-86b7-cf81-08c50ea6880f</t>
  </si>
  <si>
    <t>Integrated Brands</t>
  </si>
  <si>
    <t>http://www.integratedbrands.org</t>
  </si>
  <si>
    <t>97cbd4da-5f8e-04a2-5364-c5a889386ab2</t>
  </si>
  <si>
    <t>Integrated Building Systems</t>
  </si>
  <si>
    <t>http://www.ibswi.com/</t>
  </si>
  <si>
    <t>6f4d9730-9cbd-a033-5e76-591b4f44b1b1</t>
  </si>
  <si>
    <t>Integrated Business Concepts Inc.</t>
  </si>
  <si>
    <t>http://ibciglobal.com</t>
  </si>
  <si>
    <t>c55df030-e7a0-7fd6-bdc2-a2008ad42d3c</t>
  </si>
  <si>
    <t>Integrated Business Systems</t>
  </si>
  <si>
    <t>http://www.ibsre.com/</t>
  </si>
  <si>
    <t>a5b81b9a-1a97-2f2d-9453-98981cccf4ee</t>
  </si>
  <si>
    <t>Integrated Cable Assembly Holdings</t>
  </si>
  <si>
    <t>http://www.icaholdings.com/</t>
  </si>
  <si>
    <t>f5313241-2042-b8d4-0bad-e590ba1c6a46</t>
  </si>
  <si>
    <t>Integrated Cannabis Solutions</t>
  </si>
  <si>
    <t>http://integratedcannabissolutions.com/</t>
  </si>
  <si>
    <t>9ce32f4b-4028-067f-04da-245175d7f932</t>
  </si>
  <si>
    <t>Integrated Child Health Records (iCHR)</t>
  </si>
  <si>
    <t>http://www.ichrcloud.com/</t>
  </si>
  <si>
    <t>f555f26f-986c-e8fe-0330-8e7f4cb583e8</t>
  </si>
  <si>
    <t>Integrated Circuit Designs</t>
  </si>
  <si>
    <t>http://www.ic-designs.com</t>
  </si>
  <si>
    <t>e3c38f44-f210-bac1-9b36-665263403a6f</t>
  </si>
  <si>
    <t>Integrated Circuit Systems</t>
  </si>
  <si>
    <t>http://icsnh3.com</t>
  </si>
  <si>
    <t>c610eee2-cb64-d839-7cd6-c8266f8916d7</t>
  </si>
  <si>
    <t>Integrated Color Solutions</t>
  </si>
  <si>
    <t>http://www.integrated-color.com</t>
  </si>
  <si>
    <t>3bcf071d-8ed8-6e8a-041b-70ed3228759d</t>
  </si>
  <si>
    <t>Integrated Communications Group</t>
  </si>
  <si>
    <t>http://www.groupicg.com/</t>
  </si>
  <si>
    <t>816c32a6-7449-7e66-6eda-7b8260e379de</t>
  </si>
  <si>
    <t>Integrated Computer Services</t>
  </si>
  <si>
    <t>http://www.icssnj.com</t>
  </si>
  <si>
    <t>eb098286-6142-da4b-cc21-24fc5cd7a948</t>
  </si>
  <si>
    <t>Integrated Computing &amp; Office Networking(ICON)</t>
  </si>
  <si>
    <t>http://iconsystem.co.uk/</t>
  </si>
  <si>
    <t>daea6517-e575-1df6-5824-4e96027a10a3</t>
  </si>
  <si>
    <t>Integrated Concepts and Research Corp</t>
  </si>
  <si>
    <t>http://www.icrcsolutions.com/</t>
  </si>
  <si>
    <t>70fe1361-370e-d294-b86e-b05ff6da9cb8</t>
  </si>
  <si>
    <t>Integrated Corporate Health</t>
  </si>
  <si>
    <t>http://icorphealth.com</t>
  </si>
  <si>
    <t>636c8397-45cc-4a3e-6d81-4e6ff8759ff5</t>
  </si>
  <si>
    <t>Integrated Data Management Solutions, LLC</t>
  </si>
  <si>
    <t>http://www.i-data-mgmt.com</t>
  </si>
  <si>
    <t>6d745769-6f0e-94de-21e2-83d3205ecf9f</t>
  </si>
  <si>
    <t>Integrated Data Storage</t>
  </si>
  <si>
    <t>http://www.idsforward.com</t>
  </si>
  <si>
    <t>969adfc1-3e7c-53d7-3031-3652e2dc73fc</t>
  </si>
  <si>
    <t>Integrated Data Technology</t>
  </si>
  <si>
    <t>http://www.i-datatech.com</t>
  </si>
  <si>
    <t>69e0e3ec-14e6-5e20-5ce2-aca4b6aa51b9</t>
  </si>
  <si>
    <t>Integrated Decision Systems</t>
  </si>
  <si>
    <t>http://www.idsc.com.sg</t>
  </si>
  <si>
    <t>0f6f18cf-a60c-16ab-86fe-12a178079d4f</t>
  </si>
  <si>
    <t>Integrated Dental Holdings</t>
  </si>
  <si>
    <t>https://www.ldc.co.uk</t>
  </si>
  <si>
    <t>67301b60-13f0-8ef2-12fd-784bd7e95319</t>
  </si>
  <si>
    <t>Integrated Development Associates</t>
  </si>
  <si>
    <t>https://www.i-d-a.com/</t>
  </si>
  <si>
    <t>6e447252-5b41-f923-c2b0-de1ad4db55b7</t>
  </si>
  <si>
    <t>Integrated Device Technology</t>
  </si>
  <si>
    <t>http://www.idt.com</t>
  </si>
  <si>
    <t>098d1093-e20f-6639-ee26-ea8377909b59</t>
  </si>
  <si>
    <t>Integrated Diagnostics</t>
  </si>
  <si>
    <t>http://www.indidx.com</t>
  </si>
  <si>
    <t>9170f860-83b4-6bae-2993-1a2c967e257b</t>
  </si>
  <si>
    <t>Integrated Diagnostics Holdings</t>
  </si>
  <si>
    <t>http://www.idhcorp.com/</t>
  </si>
  <si>
    <t>a15ca3a9-62c6-4dec-5106-9e262826c996</t>
  </si>
  <si>
    <t>Integrated Digital Systems</t>
  </si>
  <si>
    <t>http://www.idsgis.com/</t>
  </si>
  <si>
    <t>17c27ead-37ca-2a87-aa0e-f28813892f37</t>
  </si>
  <si>
    <t>Integrated Direct Marketing</t>
  </si>
  <si>
    <t>http://www.idm.us.com/</t>
  </si>
  <si>
    <t>02435d45-4932-f097-4bcd-c0a830fc25dc</t>
  </si>
  <si>
    <t>Integrated DNA Technologies</t>
  </si>
  <si>
    <t>http://idtdna.com</t>
  </si>
  <si>
    <t>82da02d0-1659-4ac8-8808-4262ccd6beaa</t>
  </si>
  <si>
    <t>Integrated Document Solutions</t>
  </si>
  <si>
    <t>http://www.idssite.com</t>
  </si>
  <si>
    <t>95b0277e-72f7-d259-c283-a36367db2d4c</t>
  </si>
  <si>
    <t>Integrated Dynamics Engineering</t>
  </si>
  <si>
    <t>http://www.ideworld.com</t>
  </si>
  <si>
    <t>b71849d7-2ff5-b720-3744-a7bf2d7c658a</t>
  </si>
  <si>
    <t>Integrated Earth Ltd</t>
  </si>
  <si>
    <t>https://www.familytreeassistant.com</t>
  </si>
  <si>
    <t>c3f84d41-bcd3-3437-70ca-399336481f94</t>
  </si>
  <si>
    <t>Integrated Education Solutions</t>
  </si>
  <si>
    <t>http://www.integratededsolutions.com</t>
  </si>
  <si>
    <t>bc890c48-133f-0090-6c84-cdcf933d19da</t>
  </si>
  <si>
    <t>Integrated Efficiency Solutions</t>
  </si>
  <si>
    <t>http://www.integratedefficiencysolutions.com/</t>
  </si>
  <si>
    <t>c2db90ab-e3b2-89b1-ebe9-12bd1b77abd1</t>
  </si>
  <si>
    <t>Integrated Electrical Services</t>
  </si>
  <si>
    <t>http://www.ies-co.com</t>
  </si>
  <si>
    <t>0a4f5d3e-e2ad-f9f3-210a-b9d8a95bf862</t>
  </si>
  <si>
    <t>Integrated Engineering</t>
  </si>
  <si>
    <t>http://www.performancebyie.com/</t>
  </si>
  <si>
    <t>f5df6413-1fcb-1689-0191-4829880944ad</t>
  </si>
  <si>
    <t>Integrated Facilities Solutions</t>
  </si>
  <si>
    <t>http://www.ifacsolutions.com/</t>
  </si>
  <si>
    <t>a809517b-d794-33fa-b017-fee6a208eaf9</t>
  </si>
  <si>
    <t>Integrated Financial Partners, Inc.</t>
  </si>
  <si>
    <t>http://www.ifpadvisor.com</t>
  </si>
  <si>
    <t>257fbab3-b640-f561-efc3-84c5bfb57884</t>
  </si>
  <si>
    <t>Integrated Funding</t>
  </si>
  <si>
    <t>http://www.integrated-funding.com</t>
  </si>
  <si>
    <t>19c06778-e97d-7e2b-c7d5-5bafedfaeac3</t>
  </si>
  <si>
    <t>integrated Genetics</t>
  </si>
  <si>
    <t>http://www.integratedgenetics.com</t>
  </si>
  <si>
    <t>9bbbce14-7b15-bee9-7f50-14050da97bf3</t>
  </si>
  <si>
    <t>Integrated Healing Technologies (IHT)</t>
  </si>
  <si>
    <t>http://ihtwoundcare.com/</t>
  </si>
  <si>
    <t>5cc3507c-620a-033b-5b94-59200e5b4d86</t>
  </si>
  <si>
    <t>Integrated Health Allergy Center Jacksonville</t>
  </si>
  <si>
    <t>http://www.jacksonvilleallergytreatments.com</t>
  </si>
  <si>
    <t>c4c7476d-82b3-232c-1843-192c65024f80</t>
  </si>
  <si>
    <t>Integrated Health Services</t>
  </si>
  <si>
    <t>https://8602890197-public.sharepoint.com</t>
  </si>
  <si>
    <t>8e4222ef-37f8-e834-e906-c35fcc68b689</t>
  </si>
  <si>
    <t>Integrated Healthcare Association</t>
  </si>
  <si>
    <t>http://www.iha.org</t>
  </si>
  <si>
    <t>c1387666-ac76-7776-2d54-023124149d5c</t>
  </si>
  <si>
    <t>Integrated Healthcare Strategies</t>
  </si>
  <si>
    <t>http://www.ihstrategies.com/</t>
  </si>
  <si>
    <t>f6fcc4a9-df61-33ad-fb97-a535d739aec9</t>
  </si>
  <si>
    <t>Integrated Hydraulics</t>
  </si>
  <si>
    <t>http://www.integratedhydraulics.co.uk/</t>
  </si>
  <si>
    <t>9ab40cb2-a301-0fe3-31d4-8738b9131e6b</t>
  </si>
  <si>
    <t>Integrated Information Systems Inc.</t>
  </si>
  <si>
    <t>http://www.iisysinc.com</t>
  </si>
  <si>
    <t>caaf582f-9058-5024-4f6f-2fb2486a05a3</t>
  </si>
  <si>
    <t>Integrated International Payroll</t>
  </si>
  <si>
    <t>http://www.iipay.com</t>
  </si>
  <si>
    <t>472cb303-df29-6f89-869e-e4428cd2e3d6</t>
  </si>
  <si>
    <t>Integrated Listening Systems</t>
  </si>
  <si>
    <t>http://integratedlistening.com</t>
  </si>
  <si>
    <t>5a1649a4-6792-8a55-9f55-61726ad81c3e</t>
  </si>
  <si>
    <t>Integrated Management College</t>
  </si>
  <si>
    <t>http://www.imc.edu.in/</t>
  </si>
  <si>
    <t>4c8e56d0-3a47-c59f-10ad-04736bdf9495</t>
  </si>
  <si>
    <t>Integrated Manufacturing Group</t>
  </si>
  <si>
    <t>http://www.imgprecision.com/</t>
  </si>
  <si>
    <t>2c0a1f12-4c7a-12bd-59d4-3a87adecc5be</t>
  </si>
  <si>
    <t>Integrated Marine Education &amp; Research Expeditions</t>
  </si>
  <si>
    <t>http://www.inmer.org</t>
  </si>
  <si>
    <t>9816ef88-f340-4865-de5b-34fa4977a321</t>
  </si>
  <si>
    <t>Integrated Marketing Services</t>
  </si>
  <si>
    <t>http://www.inmarketingservices.com</t>
  </si>
  <si>
    <t>502e1dbd-4929-f316-d3db-ca345f61ebcf</t>
  </si>
  <si>
    <t>Integrated Marketing Summit</t>
  </si>
  <si>
    <t>http://www.integratedmarketingsummit.com</t>
  </si>
  <si>
    <t>527478b3-f93d-e042-8ce5-3f2827885c39</t>
  </si>
  <si>
    <t>Integrated Materials</t>
  </si>
  <si>
    <t>http://www.integratedmaterials.com</t>
  </si>
  <si>
    <t>0f80e5f8-233f-8e02-169e-1849d6384f29</t>
  </si>
  <si>
    <t>Integrated Measurement Systems</t>
  </si>
  <si>
    <t>https://www.ims.com</t>
  </si>
  <si>
    <t>def6ff96-3c12-78c2-7757-0513753b5fc0</t>
  </si>
  <si>
    <t>Integrated Media Measurement (IMMI)</t>
  </si>
  <si>
    <t>http://www.immi.com</t>
  </si>
  <si>
    <t>fab6f49b-946d-9370-9f6e-83579023ae52</t>
  </si>
  <si>
    <t>Integrated Media Solutions</t>
  </si>
  <si>
    <t>http://www.dentalproductshopper.com</t>
  </si>
  <si>
    <t>7783b35f-cb63-240f-5183-a28300edb5b5</t>
  </si>
  <si>
    <t>Integrated Media Technologies (IMT)</t>
  </si>
  <si>
    <t>http://imtglobalinc.com/</t>
  </si>
  <si>
    <t>26d00e54-4f31-6a8d-8d54-381d53acf7fe</t>
  </si>
  <si>
    <t>Integrated Medical Data, LLC.</t>
  </si>
  <si>
    <t>https://integratedmedicaldata.com/</t>
  </si>
  <si>
    <t>6bdb2ea5-ee8a-a675-5127-dd7f7abc636f</t>
  </si>
  <si>
    <t>Integrated Medical Management</t>
  </si>
  <si>
    <t>http://immilv.com</t>
  </si>
  <si>
    <t>a16c7046-6cbc-75ee-92b2-4b296871edb6</t>
  </si>
  <si>
    <t>Integrated Medical Partners</t>
  </si>
  <si>
    <t>http://www.integratedmp.com</t>
  </si>
  <si>
    <t>f50fd4cf-06f8-15b2-8b1f-e1f8ad83bdec</t>
  </si>
  <si>
    <t>Integrated Medical Systems</t>
  </si>
  <si>
    <t>http://imsready.com</t>
  </si>
  <si>
    <t>a9e58a9b-631f-dede-5f2a-c037e5621878</t>
  </si>
  <si>
    <t>Integrated Medicine Institute</t>
  </si>
  <si>
    <t>http://www.imi.com.hk/</t>
  </si>
  <si>
    <t>42e5f9f2-3001-780b-b363-269a6d8e88cc</t>
  </si>
  <si>
    <t>Integrated Merchandising Systems</t>
  </si>
  <si>
    <t>http://www.imsfastpak.com</t>
  </si>
  <si>
    <t>bc8737b8-5bdf-78f2-59b6-9c54934369c9</t>
  </si>
  <si>
    <t>Integrated Micro-Chromatography Systems</t>
  </si>
  <si>
    <t>http://www.imcstips.com</t>
  </si>
  <si>
    <t>0e347585-6f14-f1aa-8bd2-c3a7cc22f38c</t>
  </si>
  <si>
    <t>Integrated Micro-Electronics</t>
  </si>
  <si>
    <t>http://www.global-imi.com</t>
  </si>
  <si>
    <t>cb4c7a93-681c-1ef6-3d53-87f1246777d4</t>
  </si>
  <si>
    <t>Integrated Mission Solutions</t>
  </si>
  <si>
    <t>http://integratedmissionsolutionsllc.com</t>
  </si>
  <si>
    <t>d9072792-79b2-4fb4-a275-ff80143dc542</t>
  </si>
  <si>
    <t>Integrated Movement Arts</t>
  </si>
  <si>
    <t>https://www.integratedmovementarts.com/</t>
  </si>
  <si>
    <t>50e73cde-5774-4de4-9bc0-dcc3be313019</t>
  </si>
  <si>
    <t>Integrated Network Services</t>
  </si>
  <si>
    <t>http://insi-md.com</t>
  </si>
  <si>
    <t>bb095aed-b044-c1d4-aa1c-462c55704272</t>
  </si>
  <si>
    <t>Integrated Networks</t>
  </si>
  <si>
    <t>http://www.inet.net.sa/</t>
  </si>
  <si>
    <t>0c77c0ba-cb5a-82a5-b666-b40e73649e31</t>
  </si>
  <si>
    <t>Integrated Oncology Network</t>
  </si>
  <si>
    <t>http://www.ion-llc.com/</t>
  </si>
  <si>
    <t>99b8f156-a6c9-491f-ded1-4fb58a6ff5ac</t>
  </si>
  <si>
    <t>Integrated Optics</t>
  </si>
  <si>
    <t>http://integratedoptics.eu</t>
  </si>
  <si>
    <t>54aba3c2-9870-0274-f281-145c3815d4a5</t>
  </si>
  <si>
    <t>Integrated Ordering Systems</t>
  </si>
  <si>
    <t>http://www.integratedordering.com</t>
  </si>
  <si>
    <t>11522379-5f07-0f08-5036-21a08f5cc983</t>
  </si>
  <si>
    <t>Integrated Paper Services</t>
  </si>
  <si>
    <t>https://www.ipstesting.com/</t>
  </si>
  <si>
    <t>42226929-4263-098c-1c3b-ad4acbd95dba</t>
  </si>
  <si>
    <t>Integrated Petroleum Technologies</t>
  </si>
  <si>
    <t>http://www.iptenergyservices.com/</t>
  </si>
  <si>
    <t>d473f7f6-2ac6-ab4d-7543-2996621efb4c</t>
  </si>
  <si>
    <t>Integrated Pharmacy Network</t>
  </si>
  <si>
    <t>http://www.integratedpharmacy.net</t>
  </si>
  <si>
    <t>a9d0d19a-3851-58f6-7143-925d573b2977</t>
  </si>
  <si>
    <t>Integrated Photonics</t>
  </si>
  <si>
    <t>http://integratedphotonics.com</t>
  </si>
  <si>
    <t>6381cb31-7750-5dc4-f2df-1b2c705199e3</t>
  </si>
  <si>
    <t>Integrated Physical Therapy</t>
  </si>
  <si>
    <t>http://www.iptaz.us</t>
  </si>
  <si>
    <t>ddfe8563-ac81-d159-dcd7-a387e8c241dd</t>
  </si>
  <si>
    <t>Integrated Plasmonics</t>
  </si>
  <si>
    <t>http://www.integratedplasmonics.com</t>
  </si>
  <si>
    <t>b980103a-3ada-96a3-3143-03850f131180</t>
  </si>
  <si>
    <t>Integrated Power Conversion</t>
  </si>
  <si>
    <t>http://pwrsocevents.com</t>
  </si>
  <si>
    <t>8a381338-5892-446c-9a04-f1e18001b64d</t>
  </si>
  <si>
    <t>Integrated Power Technology Corporation</t>
  </si>
  <si>
    <t>http://www.intpowertechcorp.com</t>
  </si>
  <si>
    <t>ff506464-e2d2-92eb-ae74-cd38c805c422</t>
  </si>
  <si>
    <t>Integrated Project Management</t>
  </si>
  <si>
    <t>http://www.ipmcinc.com</t>
  </si>
  <si>
    <t>51b2b6bd-80f5-1a40-3155-0046a47d3b0d</t>
  </si>
  <si>
    <t>Integrated Project Services</t>
  </si>
  <si>
    <t>http://ipsdb.com</t>
  </si>
  <si>
    <t>9c1d577d-a38e-4fa1-70ad-5142ac44a601</t>
  </si>
  <si>
    <t>Integrated Quality</t>
  </si>
  <si>
    <t>http://www.iq-metrology.com</t>
  </si>
  <si>
    <t>2a380cb4-1275-a502-2840-5e5386b83098</t>
  </si>
  <si>
    <t>Integrated Real Estate Resources</t>
  </si>
  <si>
    <t>http://www.society-hill.com</t>
  </si>
  <si>
    <t>1530deb5-0c8f-d264-e67a-beaac135cb00</t>
  </si>
  <si>
    <t>Integrated Research</t>
  </si>
  <si>
    <t>http://www.ir.com</t>
  </si>
  <si>
    <t>deb3e8c6-bc90-050f-e719-d38979d33540</t>
  </si>
  <si>
    <t>Integrated Resource Recovery</t>
  </si>
  <si>
    <t>http://www.irr-inc.com/</t>
  </si>
  <si>
    <t>52e5f2c3-bbc4-41e5-1015-6546eec597c4</t>
  </si>
  <si>
    <t>Integrated Retirement Initiatives (IRI)</t>
  </si>
  <si>
    <t>http://www.iri-llc.com</t>
  </si>
  <si>
    <t>bb8674f4-cb8b-3940-e009-3c5120ab1829</t>
  </si>
  <si>
    <t>Integrated Robotics</t>
  </si>
  <si>
    <t>http://integrated-robotics.com</t>
  </si>
  <si>
    <t>0e48a27f-2303-89f4-90ef-cac5a099d8bd</t>
  </si>
  <si>
    <t>Integrated Safety Management Services Ltd.</t>
  </si>
  <si>
    <t>http://integratedsafety.ca</t>
  </si>
  <si>
    <t>3814e6f7-5195-e87b-2998-62a08ace59c1</t>
  </si>
  <si>
    <t>Integrated Sales &amp; Marketing Automation</t>
  </si>
  <si>
    <t>http://www.ismautomation.com</t>
  </si>
  <si>
    <t>f536d49c-ebfd-66a2-37d4-9a034e7e0a0e</t>
  </si>
  <si>
    <t>Integrated Sales Management</t>
  </si>
  <si>
    <t>http://www.ismsystems.com</t>
  </si>
  <si>
    <t>f6926664-da9b-864d-2649-e31749d009ff</t>
  </si>
  <si>
    <t>Integrated Security &amp; Communications</t>
  </si>
  <si>
    <t>http://www.integratedsecurity-hg.com</t>
  </si>
  <si>
    <t>79e57ea5-3f8f-6489-dc54-fd9a631a3213</t>
  </si>
  <si>
    <t>Integrated Security Solution</t>
  </si>
  <si>
    <t>http://iss.com.ge</t>
  </si>
  <si>
    <t>ad9e7570-91d9-888a-c9e7-20b55d12616c</t>
  </si>
  <si>
    <t>Integrated Security Systems</t>
  </si>
  <si>
    <t>https://www.teamiss.com</t>
  </si>
  <si>
    <t>15ca778f-7f6f-71c8-5b41-55cc028e0bc6</t>
  </si>
  <si>
    <t>Integrated Silicon Solution</t>
  </si>
  <si>
    <t>http://issi.com</t>
  </si>
  <si>
    <t>c9cf8c84-0f92-020b-5b39-11a64500d7a9</t>
  </si>
  <si>
    <t>Integrated Software</t>
  </si>
  <si>
    <t>http://www.saferockretail.com</t>
  </si>
  <si>
    <t>e9cf2aca-6312-1ca5-f845-ff10ea62dda1</t>
  </si>
  <si>
    <t>Integrated Solar Analytics Solutions</t>
  </si>
  <si>
    <t>http://www.isas-inc.com</t>
  </si>
  <si>
    <t>1468bcf9-6434-13ea-95e8-4280126a116e</t>
  </si>
  <si>
    <t>Integrated Solutions</t>
  </si>
  <si>
    <t>http://www.integratedsolutions.net</t>
  </si>
  <si>
    <t>f3bd909b-00af-73fd-df5f-08719364e160</t>
  </si>
  <si>
    <t>http://www.integrated-solution.com</t>
  </si>
  <si>
    <t>2f24594e-c519-51b6-3694-7297b1298c98</t>
  </si>
  <si>
    <t>Integrated Strategies</t>
  </si>
  <si>
    <t>http://www.sourcing.com</t>
  </si>
  <si>
    <t>f845e7c0-9e6a-71c0-3a0c-7f3bf6a03c35</t>
  </si>
  <si>
    <t>Integrated Supply Network</t>
  </si>
  <si>
    <t>http://www.isnweb.com/</t>
  </si>
  <si>
    <t>fd767cde-4f3f-d7fd-accf-fba0170cfb19</t>
  </si>
  <si>
    <t>Integrated Surface Technologies</t>
  </si>
  <si>
    <t>http://www.insurftech.com/</t>
  </si>
  <si>
    <t>dab0710c-61d7-53ba-6015-3d48661fca79</t>
  </si>
  <si>
    <t>Integrated Systems Consulting Group</t>
  </si>
  <si>
    <t>http://www.iscg.net</t>
  </si>
  <si>
    <t>d8887aaf-f865-264f-56ae-572f7ebe1d74</t>
  </si>
  <si>
    <t>Integrated Systems Inc.</t>
  </si>
  <si>
    <t>http://global-isi.com</t>
  </si>
  <si>
    <t>a3be41a8-b802-03d3-5c37-dbde03c671f7</t>
  </si>
  <si>
    <t>Integrated Systems of Florida</t>
  </si>
  <si>
    <t>http://www.isofinc.com</t>
  </si>
  <si>
    <t>989ceb84-f774-2e67-7fe6-92f2d64f2f0e</t>
  </si>
  <si>
    <t>Integrated Technology Group</t>
  </si>
  <si>
    <t>http://www.itgsolutions.com</t>
  </si>
  <si>
    <t>e5b3e961-41c0-3d1f-4890-88c8031cd8ef</t>
  </si>
  <si>
    <t>Integrated Tel Communications - Business Phone Systems</t>
  </si>
  <si>
    <t>http://www.integratedtel.ca</t>
  </si>
  <si>
    <t>5c5b01c1-2604-558e-4d24-55b7cc8f58a9</t>
  </si>
  <si>
    <t>Integrated Telecom</t>
  </si>
  <si>
    <t>http://www.itc.sa</t>
  </si>
  <si>
    <t>17c6dfb2-ee61-7057-c522-4daddf8467b7</t>
  </si>
  <si>
    <t>Integrated Telecom Express</t>
  </si>
  <si>
    <t>http://www.itexinc.com/</t>
  </si>
  <si>
    <t>2237a992-d920-191e-5bbe-b96ccd110842</t>
  </si>
  <si>
    <t>Integrated Tower Systems</t>
  </si>
  <si>
    <t>http://www.itstowers.com/</t>
  </si>
  <si>
    <t>064173ea-fb2a-7f35-6217-d7d6c7e17023</t>
  </si>
  <si>
    <t>Integrated Trade Processing</t>
  </si>
  <si>
    <t>http://www.itpcorporation.com</t>
  </si>
  <si>
    <t>012ece19-7580-f279-261c-6ea5fe2f7627</t>
  </si>
  <si>
    <t>Integrated Vegetation Management Partners</t>
  </si>
  <si>
    <t>http://www.ivmpartners.org</t>
  </si>
  <si>
    <t>5979e523-ed5d-3b0c-fd9e-8e630c926319</t>
  </si>
  <si>
    <t>integrated water closets wholesale in delhi</t>
  </si>
  <si>
    <t>http://www.elegantcasa.net/integrated-water-closets-supplier-in-delhi</t>
  </si>
  <si>
    <t>f59d857c-47d0-470f-616c-9f596a386981</t>
  </si>
  <si>
    <t>Integrating Dublin</t>
  </si>
  <si>
    <t>http://www.integratingdublin.ie/</t>
  </si>
  <si>
    <t>08be6e1b-9683-a6e7-b762-fd56a29b8790</t>
  </si>
  <si>
    <t>Integration Alliance Corporation</t>
  </si>
  <si>
    <t>http://www.integrationalliance.com</t>
  </si>
  <si>
    <t>cc479fea-0288-9de1-9e2d-47143a343611</t>
  </si>
  <si>
    <t>Integration Associates</t>
  </si>
  <si>
    <t>http://www.integration.com</t>
  </si>
  <si>
    <t>e7d5a92d-305c-0566-e018-0bb19a704781</t>
  </si>
  <si>
    <t>Integration Developer Network</t>
  </si>
  <si>
    <t>http://idnxchange.com</t>
  </si>
  <si>
    <t>b52e7f77-d8ab-efe8-e7cd-caa86f4fb007</t>
  </si>
  <si>
    <t>Integration Gates Community Interest Company</t>
  </si>
  <si>
    <t>http://www.integrationgates.org.uk/</t>
  </si>
  <si>
    <t>9f48df1c-beaa-8ddf-7f95-0702ca5a7056</t>
  </si>
  <si>
    <t>Integration Matters</t>
  </si>
  <si>
    <t>https://www.integrationmatters.com/</t>
  </si>
  <si>
    <t>a6d0090b-3f55-71df-1100-63263957ff80</t>
  </si>
  <si>
    <t>Integration Media</t>
  </si>
  <si>
    <t>http://www.integrationmedia.in/</t>
  </si>
  <si>
    <t>0ec58d25-8d72-5cdd-a524-1a3c42f41f4e</t>
  </si>
  <si>
    <t>Integration New Media (INM)</t>
  </si>
  <si>
    <t>http://www.inm.com</t>
  </si>
  <si>
    <t>d95e15c1-a258-5e04-0e19-e53a126ccbd4</t>
  </si>
  <si>
    <t>Integration Partners</t>
  </si>
  <si>
    <t>http://www.integrationpartners.com</t>
  </si>
  <si>
    <t>eeca7ce7-5108-3295-7c9e-4706f7b7cbde</t>
  </si>
  <si>
    <t>Integration Wizards Solutions PVT LTD</t>
  </si>
  <si>
    <t>http://www.iwizardsolutions.com</t>
  </si>
  <si>
    <t>8eba3bf7-05f7-58a1-5144-30a9be0f8aed</t>
  </si>
  <si>
    <t>IntegrationWorks</t>
  </si>
  <si>
    <t>http://www.integration.works/</t>
  </si>
  <si>
    <t>41119271-2f42-5ec4-5773-6d87d2c10791</t>
  </si>
  <si>
    <t>Integrative Chiropractic &amp; Wellness Spa, LLC</t>
  </si>
  <si>
    <t>http://www.myportlandchiropractor.com</t>
  </si>
  <si>
    <t>de6b5aaf-3cc9-7097-ac38-88a56faab7cf</t>
  </si>
  <si>
    <t>Integrative Medical Arts</t>
  </si>
  <si>
    <t>http://www.maineima.com</t>
  </si>
  <si>
    <t>ad7f97dc-f027-d96a-0cfb-4fa8ec9e6d81</t>
  </si>
  <si>
    <t>Integrative Physical Medicine of Oviedo</t>
  </si>
  <si>
    <t>http://www.integrativephysicalmedicine.com</t>
  </si>
  <si>
    <t>67711408-f094-61d2-94c1-bbff7d7153a7</t>
  </si>
  <si>
    <t>Integrative Physio Pte Ltd</t>
  </si>
  <si>
    <t>http://www.iphysio.sg/</t>
  </si>
  <si>
    <t>d0f9d9fe-c247-2fcf-fc18-83566e8831d8</t>
  </si>
  <si>
    <t>Integrative Rheumatology of Westchester</t>
  </si>
  <si>
    <t>http://westchesterstemcell.com/</t>
  </si>
  <si>
    <t>2476da7b-a9dc-8f4f-b4e8-fee59ce2f68d</t>
  </si>
  <si>
    <t>IntegraTouch, LLC</t>
  </si>
  <si>
    <t>http://www.integratouch.com</t>
  </si>
  <si>
    <t>8f180d51-e9f5-c035-42e8-e734ee43a5c8</t>
  </si>
  <si>
    <t>IntegraTRAK, Inc.</t>
  </si>
  <si>
    <t>http://mtsint.com</t>
  </si>
  <si>
    <t>3fde1deb-8a1a-357c-933e-599f5738c796</t>
  </si>
  <si>
    <t>Integratto Inc.</t>
  </si>
  <si>
    <t>http://www.integratto.co.jp/en/</t>
  </si>
  <si>
    <t>5414c5df-faa8-3ff1-d952-b3ae747b14a7</t>
  </si>
  <si>
    <t>Integrax Berhad</t>
  </si>
  <si>
    <t>http://integrax.com.my/</t>
  </si>
  <si>
    <t>de818e93-629e-5ac7-99c8-e9dba6bebd05</t>
  </si>
  <si>
    <t>Integree Projects</t>
  </si>
  <si>
    <t>http://www.integreeprojects.com</t>
  </si>
  <si>
    <t>1914a65b-d308-792e-1e2f-76aa0c8cc939</t>
  </si>
  <si>
    <t>Integreight</t>
  </si>
  <si>
    <t>http://www.integreight.com</t>
  </si>
  <si>
    <t>2baf6100-37ea-dc38-d440-8b747952fbe7</t>
  </si>
  <si>
    <t>Integreon</t>
  </si>
  <si>
    <t>357b80f3-7da9-28bd-60c3-2105597317ae</t>
  </si>
  <si>
    <t>IntegreonÌ¢åÛåªs Global Product Development and Infrastructure Management</t>
  </si>
  <si>
    <t>7bf67a7e-b03e-9c1a-9067-83398e080ed8</t>
  </si>
  <si>
    <t>Integrex</t>
  </si>
  <si>
    <t>http://www.integrex.co.uk/</t>
  </si>
  <si>
    <t>1f847a2d-e4bf-ecef-17d7-ff3f638f5cf8</t>
  </si>
  <si>
    <t>Integrex Inc.</t>
  </si>
  <si>
    <t>http://www.integrex.jp</t>
  </si>
  <si>
    <t>733cef9f-6668-73a3-ebf0-0ad49ed49e70</t>
  </si>
  <si>
    <t>Integrian</t>
  </si>
  <si>
    <t>http://www.integrian.com/</t>
  </si>
  <si>
    <t>ccba5f27-abaa-e87d-0d74-2d6736c92137</t>
  </si>
  <si>
    <t>IntegriCell</t>
  </si>
  <si>
    <t>http://www.integricell.com/wordpress</t>
  </si>
  <si>
    <t>a546e746-9891-cd85-b936-2fcf1ed1ec42</t>
  </si>
  <si>
    <t>IntegriChain</t>
  </si>
  <si>
    <t>http://www.integrichain.com</t>
  </si>
  <si>
    <t>42d3b87f-9aac-562c-29f8-2cb445c9824d</t>
  </si>
  <si>
    <t>IntegriCor</t>
  </si>
  <si>
    <t>http://integricors.co.za</t>
  </si>
  <si>
    <t>baac8d10-4001-02c8-84e4-4d1dad764c8d</t>
  </si>
  <si>
    <t>Integrics</t>
  </si>
  <si>
    <t>http://integrics.com</t>
  </si>
  <si>
    <t>322b8844-de19-9802-ef5a-558b9ccd4bf2</t>
  </si>
  <si>
    <t>Integrid Media</t>
  </si>
  <si>
    <t>http://www1.integridmedia.com//?kw=web%20portals</t>
  </si>
  <si>
    <t>3b9cac3f-fbe4-3285-bcde-98ec14d33dcb</t>
  </si>
  <si>
    <t>Integrien</t>
  </si>
  <si>
    <t>http://www.integrien.com</t>
  </si>
  <si>
    <t>97649e6b-8c6c-b58c-ec03-a214265abbca</t>
  </si>
  <si>
    <t>Integrify</t>
  </si>
  <si>
    <t>http://www.integrify.com</t>
  </si>
  <si>
    <t>e02dfc5f-e574-bbfe-a614-282afa6b9043</t>
  </si>
  <si>
    <t>Integrigy</t>
  </si>
  <si>
    <t>http://www.integrigy.com</t>
  </si>
  <si>
    <t>cf9c38e0-4ac0-94e3-4a88-c6e022d18171</t>
  </si>
  <si>
    <t>Integrin Partners</t>
  </si>
  <si>
    <t>http://integrinpartners.com/</t>
  </si>
  <si>
    <t>78d7a58c-161f-2bd2-69ff-9ba18dfb4663</t>
  </si>
  <si>
    <t>Integris Software</t>
  </si>
  <si>
    <t>http://www.integris.io/</t>
  </si>
  <si>
    <t>76234887-b9ca-a313-f931-94fe7c24dfe7</t>
  </si>
  <si>
    <t>IntegriShield</t>
  </si>
  <si>
    <t>https://integrishield.com/</t>
  </si>
  <si>
    <t>17099693-13bb-997e-3ce8-d72e722abf39</t>
  </si>
  <si>
    <t>IntegrIT Network Solutions, Inc.</t>
  </si>
  <si>
    <t>http://www.integrit-network.com</t>
  </si>
  <si>
    <t>921d517f-549f-dc79-98c1-d02b8f18a74f</t>
  </si>
  <si>
    <t>Integritie</t>
  </si>
  <si>
    <t>http://www.integritie.com/</t>
  </si>
  <si>
    <t>1f8b10d8-8e25-0617-8b99-9d28e9939f02</t>
  </si>
  <si>
    <t>IntegriTivity</t>
  </si>
  <si>
    <t>https://www.integritivity.com</t>
  </si>
  <si>
    <t>6d88d2dc-25dd-5ec5-f658-5a880627b94f</t>
  </si>
  <si>
    <t>Integrity</t>
  </si>
  <si>
    <t>http://www.interitystl.com</t>
  </si>
  <si>
    <t>657f8547-686e-eebf-d955-abea565e36fb</t>
  </si>
  <si>
    <t>http://integrity.aristotle.com/</t>
  </si>
  <si>
    <t>60489e9b-e47c-b2f6-10a6-f3e0f2c9ee9d</t>
  </si>
  <si>
    <t>Integrity Applications</t>
  </si>
  <si>
    <t>http://www.integrity-app.com</t>
  </si>
  <si>
    <t>ec0f70a6-8e91-22df-de11-ffbf91ea7e47</t>
  </si>
  <si>
    <t>Integrity Applications Incorporated</t>
  </si>
  <si>
    <t>http://www.integrity-apps.com/</t>
  </si>
  <si>
    <t>d529f414-1d06-da36-e1b5-ab2e34481f2a</t>
  </si>
  <si>
    <t>Integrity Auto Care Houston</t>
  </si>
  <si>
    <t>http://www.integrityautocarehouston.com</t>
  </si>
  <si>
    <t>6d071dc3-5dc0-c4bc-b949-5345f0714894</t>
  </si>
  <si>
    <t>Integrity Bio</t>
  </si>
  <si>
    <t>http://integritybio.com/</t>
  </si>
  <si>
    <t>ef7bfadc-3e5e-0117-9c73-406cf807b180</t>
  </si>
  <si>
    <t>Integrity Block</t>
  </si>
  <si>
    <t>http://www.integrityblock.com</t>
  </si>
  <si>
    <t>657f5846-5789-ca43-c851-743ff0647cf2</t>
  </si>
  <si>
    <t>Integrity Defenders</t>
  </si>
  <si>
    <t>http://www.integritydefenders.com</t>
  </si>
  <si>
    <t>f3f7c685-2a67-c7bc-edaa-7a74960e1490</t>
  </si>
  <si>
    <t>Integrity Digital Solutions</t>
  </si>
  <si>
    <t>http://www.integrityemr.com</t>
  </si>
  <si>
    <t>044d1784-1650-d7a8-bd39-bc9263864f0e</t>
  </si>
  <si>
    <t>Integrity Directional Services</t>
  </si>
  <si>
    <t>http://www.integritydirectional.com/</t>
  </si>
  <si>
    <t>f1b3f319-58c8-812f-1564-7894657e3595</t>
  </si>
  <si>
    <t>Integrity Energy</t>
  </si>
  <si>
    <t>http://integenergy.com</t>
  </si>
  <si>
    <t>85707d7c-a3ad-ce90-7d6b-84e2b4225a8f</t>
  </si>
  <si>
    <t>Integrity Financial Group</t>
  </si>
  <si>
    <t>http://www.financialservicesamerica.com</t>
  </si>
  <si>
    <t>28030322-beaf-8c8e-a4dc-6a9102c40393</t>
  </si>
  <si>
    <t>Integrity Financial Groups, LLC</t>
  </si>
  <si>
    <t>http://equipmentfinanceservices.com/</t>
  </si>
  <si>
    <t>525088f7-2060-12f7-d0ff-ca1b7e97647b</t>
  </si>
  <si>
    <t>Integrity First Automotive</t>
  </si>
  <si>
    <t>http://www.integrityfirstauto.com</t>
  </si>
  <si>
    <t>28c11527-103a-d8ba-d987-959ede244fb3</t>
  </si>
  <si>
    <t>Integrity First Lending Salt Lake City</t>
  </si>
  <si>
    <t>http://www.integritylending.com</t>
  </si>
  <si>
    <t>a547b030-ad9f-920b-af62-506231ac0ecc</t>
  </si>
  <si>
    <t>Integrity Healthcare</t>
  </si>
  <si>
    <t>http://ihcrecruiting.com</t>
  </si>
  <si>
    <t>80486f8e-a91f-3bfd-f16d-9717264f8218</t>
  </si>
  <si>
    <t>Integrity Home Care + Hospice</t>
  </si>
  <si>
    <t>http://www.integrityhc.com</t>
  </si>
  <si>
    <t>ea08f906-3c91-9e0b-d392-b979f18195df</t>
  </si>
  <si>
    <t>Integrity Images</t>
  </si>
  <si>
    <t>http://www.integrityimages.net/</t>
  </si>
  <si>
    <t>4ef5f476-25a7-94ca-9ca2-549e1e753577</t>
  </si>
  <si>
    <t>Integrity Implants</t>
  </si>
  <si>
    <t>http://www.integrityimplants.com</t>
  </si>
  <si>
    <t>9810c2ef-fba9-76f1-7f45-413e66098541</t>
  </si>
  <si>
    <t>Integrity Infoway</t>
  </si>
  <si>
    <t>http://integrityinfoway.com/</t>
  </si>
  <si>
    <t>0bace33e-6aac-4a16-2637-b73bfbbf2993</t>
  </si>
  <si>
    <t>Integrity Interactive</t>
  </si>
  <si>
    <t>http://www.integrity-interactive.com</t>
  </si>
  <si>
    <t>d188b946-693c-fe7f-8275-e38f2c0152c7</t>
  </si>
  <si>
    <t>Integrity Investor Relations</t>
  </si>
  <si>
    <t>http://integrityir.com/</t>
  </si>
  <si>
    <t>256771d3-6fd8-27ce-57ab-60c8f197b3da</t>
  </si>
  <si>
    <t>Integrity IT Solutions</t>
  </si>
  <si>
    <t>http://www.integ-it.com</t>
  </si>
  <si>
    <t>1f1887d5-10dd-3b9c-0ed6-4766d31adc8f</t>
  </si>
  <si>
    <t>Integrity Landscaping</t>
  </si>
  <si>
    <t>http://integritylandscaping.com</t>
  </si>
  <si>
    <t>052dc30c-88c5-af23-9a07-7d2151a430ca</t>
  </si>
  <si>
    <t>Integrity Logic</t>
  </si>
  <si>
    <t>http://www.integrity-logic.com</t>
  </si>
  <si>
    <t>120c36b6-5eb5-98e7-cdcb-229e0e407deb</t>
  </si>
  <si>
    <t>Integrity Luxury Homes</t>
  </si>
  <si>
    <t>http://integrityluxuryhomes.com</t>
  </si>
  <si>
    <t>8b17c068-75a6-220d-9b7e-d593fa80e79e</t>
  </si>
  <si>
    <t>Integrity Marketing Group</t>
  </si>
  <si>
    <t>http://integritymarketinggroup.com/</t>
  </si>
  <si>
    <t>15633cca-4b5b-4c56-f61d-cbc29913a995</t>
  </si>
  <si>
    <t>Integrity Network Insurance Group, LLC</t>
  </si>
  <si>
    <t>http://www.integritynetworkins.com</t>
  </si>
  <si>
    <t>3427a549-9a21-6a66-b14a-efb482e47db3</t>
  </si>
  <si>
    <t>Integrity Nutraceuticals</t>
  </si>
  <si>
    <t>http://www.integritynutmfg.com/</t>
  </si>
  <si>
    <t>249cc158-be47-3c24-4525-48087a0dd69a</t>
  </si>
  <si>
    <t>Integrity One Technologies</t>
  </si>
  <si>
    <t>http://www.iot-xerox.com/</t>
  </si>
  <si>
    <t>cfe3cb2a-44b2-974e-f035-1936f0975d82</t>
  </si>
  <si>
    <t>Integrity Partners</t>
  </si>
  <si>
    <t>http://www.integritypartners.com</t>
  </si>
  <si>
    <t>00deebaf-ac52-4969-d304-ee61b1a619ab</t>
  </si>
  <si>
    <t>Integrity Pools</t>
  </si>
  <si>
    <t>http://www.integritypools.org</t>
  </si>
  <si>
    <t>9e31dbcd-9f4c-25b5-6adb-3417b6a5d1cc</t>
  </si>
  <si>
    <t>Integrity Power Search</t>
  </si>
  <si>
    <t>http://www.integritypowersearch.com/</t>
  </si>
  <si>
    <t>6e65a84d-19f3-4dc1-ef5c-8ceb99766f71</t>
  </si>
  <si>
    <t>Integrity Print Services</t>
  </si>
  <si>
    <t>http://www.integrityprintservices.com</t>
  </si>
  <si>
    <t>a3ecaa7a-fc4d-262b-f70e-c125e1206f2e</t>
  </si>
  <si>
    <t>Integrity Project</t>
  </si>
  <si>
    <t>http://www.integrity-project.com</t>
  </si>
  <si>
    <t>911bc84e-a498-13fd-8d69-d381dbe830a1</t>
  </si>
  <si>
    <t>Integrity Realty Group, LLC</t>
  </si>
  <si>
    <t>http://www.integrityrealtygroupllc.com</t>
  </si>
  <si>
    <t>5ef167cb-ab27-01b8-26a6-1d2f63be91cf</t>
  </si>
  <si>
    <t>Integrity Software</t>
  </si>
  <si>
    <t>http://www.integrity-software.net</t>
  </si>
  <si>
    <t>59cb653a-7ef5-9653-a721-1d703feff491</t>
  </si>
  <si>
    <t>http://www.integritysa.co.za/</t>
  </si>
  <si>
    <t>a8363d6a-7631-5b64-139f-85a8921e6c65</t>
  </si>
  <si>
    <t>Integrity Solutions</t>
  </si>
  <si>
    <t>http://www.integritysolutions.com</t>
  </si>
  <si>
    <t>f5c1f7fb-fd4c-53f4-684c-6d3c8f877dfa</t>
  </si>
  <si>
    <t>Integrity Staffing Solutions</t>
  </si>
  <si>
    <t>http://www.integritystaffing.com</t>
  </si>
  <si>
    <t>6f200fc6-9066-d3dc-64eb-62d443e84ae3</t>
  </si>
  <si>
    <t>Integrity Systems</t>
  </si>
  <si>
    <t>http://www.integrityss.com</t>
  </si>
  <si>
    <t>5234a81e-9fb6-b47f-f05a-55113463f2f8</t>
  </si>
  <si>
    <t>Integrity Technology Specialists</t>
  </si>
  <si>
    <t>http://www.mikestratton.net</t>
  </si>
  <si>
    <t>72f54a37-7bfc-32f5-02ba-13cc6cc418b7</t>
  </si>
  <si>
    <t>Integrity Web Informatics</t>
  </si>
  <si>
    <t>http://www.inwebinfo.com/</t>
  </si>
  <si>
    <t>d9970d9c-99fe-655c-5b9a-d116499c798c</t>
  </si>
  <si>
    <t>Integrityware</t>
  </si>
  <si>
    <t>http://www.integrityware.com</t>
  </si>
  <si>
    <t>3775ff42-fe8f-de13-fa03-0c8de29c5126</t>
  </si>
  <si>
    <t>IntegriVideo</t>
  </si>
  <si>
    <t>https://www.integrivideo.com</t>
  </si>
  <si>
    <t>d6901cee-08d5-dc72-c8b1-077ba62275d6</t>
  </si>
  <si>
    <t>Integro</t>
  </si>
  <si>
    <t>http://www.integro.com/</t>
  </si>
  <si>
    <t>88ec27be-0786-5d52-7085-9177099a32f2</t>
  </si>
  <si>
    <t>http://www.integrogroup.com/</t>
  </si>
  <si>
    <t>488c0cd6-a9f7-65cd-5ad1-6f49effe866b</t>
  </si>
  <si>
    <t>Integro Careers</t>
  </si>
  <si>
    <t>http://integrocareers.com</t>
  </si>
  <si>
    <t>e2d43e5f-41a8-924f-4ae3-782ed982df1c</t>
  </si>
  <si>
    <t>Integro-SD</t>
  </si>
  <si>
    <t>http://integro.co.ua/en</t>
  </si>
  <si>
    <t>161f21c0-7dc0-fdf5-9c0b-aff5154eb3d9</t>
  </si>
  <si>
    <t>Integromat</t>
  </si>
  <si>
    <t>https://www.integromat.com</t>
  </si>
  <si>
    <t>72fb9a51-0280-ccde-8191-eaf74a4dbb3e</t>
  </si>
  <si>
    <t>Integromics</t>
  </si>
  <si>
    <t>http://www.integromics.com</t>
  </si>
  <si>
    <t>6340de00-2cb4-c0da-e645-5a97e13d73a0</t>
  </si>
  <si>
    <t>Integron</t>
  </si>
  <si>
    <t>http://marketing.integron.com</t>
  </si>
  <si>
    <t>f70ddbb1-56df-002a-45d4-b0493ab822e9</t>
  </si>
  <si>
    <t>Integround</t>
  </si>
  <si>
    <t>http://www.integround.com</t>
  </si>
  <si>
    <t>4930e436-20ac-9f45-5c59-ed086831c9da</t>
  </si>
  <si>
    <t>Integrous Partners</t>
  </si>
  <si>
    <t>http://integrouspartners.com/</t>
  </si>
  <si>
    <t>acf34e1e-0a13-4f6f-585e-4b22006cfd69</t>
  </si>
  <si>
    <t>Integrum</t>
  </si>
  <si>
    <t>http://www.integrumsystems.com/</t>
  </si>
  <si>
    <t>9273dc9a-6c12-cdb7-b95e-6abcc05d4dd0</t>
  </si>
  <si>
    <t>Integrum Technologies</t>
  </si>
  <si>
    <t>http://integrumtech.com</t>
  </si>
  <si>
    <t>502fec16-e721-2cb6-0d6f-ed80fd3ae99f</t>
  </si>
  <si>
    <t>Integry</t>
  </si>
  <si>
    <t>http://integry.io</t>
  </si>
  <si>
    <t>097ae9a5-861d-372c-8d33-c827f8048798</t>
  </si>
  <si>
    <t>Integrys Energy Group</t>
  </si>
  <si>
    <t>http://www.integrysgroup.com/</t>
  </si>
  <si>
    <t>8d803a43-bacc-6ae5-91b5-ba9211a35c50</t>
  </si>
  <si>
    <t>Intek Solutions</t>
  </si>
  <si>
    <t>http://www.intekworld.com</t>
  </si>
  <si>
    <t>a45ff8b7-24be-e94c-b4a2-732e996c37a1</t>
  </si>
  <si>
    <t>InteKrin</t>
  </si>
  <si>
    <t>http://www.intekrin.com</t>
  </si>
  <si>
    <t>1e4f199c-363b-451b-a164-f94571075ee5</t>
  </si>
  <si>
    <t>Intel</t>
  </si>
  <si>
    <t>http://www.intel.com/</t>
  </si>
  <si>
    <t>9f528b68-3bdf-dc1d-2f15-7fe464551ca3</t>
  </si>
  <si>
    <t>Intel - Corporate Environment, Healthy &amp; Safety</t>
  </si>
  <si>
    <t>https://supplier.intel.com</t>
  </si>
  <si>
    <t>d97364b1-b3ef-4812-03eb-dfd60085b910</t>
  </si>
  <si>
    <t>Intel 471</t>
  </si>
  <si>
    <t>https://intel471.com</t>
  </si>
  <si>
    <t>8e3e6ab7-3be7-2d1a-e4e6-2ed73a328dde</t>
  </si>
  <si>
    <t>Intel Australia</t>
  </si>
  <si>
    <t>http://www.intel.com.au/</t>
  </si>
  <si>
    <t>f3716725-552d-b9b5-59ad-de4ec64b1751</t>
  </si>
  <si>
    <t>Intel Capital</t>
  </si>
  <si>
    <t>http://www.intelcapital.com</t>
  </si>
  <si>
    <t>403714eb-0a18-e0ca-f7c7-5805e8d7088d</t>
  </si>
  <si>
    <t>Intel Communications Fund</t>
  </si>
  <si>
    <t>http://www.intel.com/capital/investment/nc_intelcommfund.htm</t>
  </si>
  <si>
    <t>95f7192a-944a-3430-6cd6-ed24819f8141</t>
  </si>
  <si>
    <t>Intel Corporation UK Ltd.</t>
  </si>
  <si>
    <t>http://www.intel.co.uk/content/www/uk/en/homepage.html</t>
  </si>
  <si>
    <t>0ae7cba8-7bde-8970-a565-1dd5ac92ddfe</t>
  </si>
  <si>
    <t>Intel Education Accelerator</t>
  </si>
  <si>
    <t>http://www.intel.com/content/www/us/en/education/accelerator/education-accelerator-home.html</t>
  </si>
  <si>
    <t>2ac9f7fa-d42a-cb9d-9e60-2b2f53c9526e</t>
  </si>
  <si>
    <t>Intel Electronics</t>
  </si>
  <si>
    <t>http://www.intel.com</t>
  </si>
  <si>
    <t>bc8bbcbb-5827-6b65-a4a2-aba8dc4f5d25</t>
  </si>
  <si>
    <t>Intel Free Press</t>
  </si>
  <si>
    <t>http://intelfreepress.com</t>
  </si>
  <si>
    <t>018cd135-8336-baeb-88a1-51d8596cda66</t>
  </si>
  <si>
    <t>Intel Gold Technology Provider</t>
  </si>
  <si>
    <t>http://www.intel.com/content/www/us/en/buy/inteltechnologyprovider/find_an_intel_techno.html/?byname_name=&amp;location_radunit=mi&amp;location_city=bellingham%2c+wa&amp;location_radius=200&amp;byexpertise_by-expertise=40001&amp;pagination_page=1&amp;pagination_pagesize=10&amp;compare_ids=&amp;pagination_page=1&amp;pagination_pagesize=10</t>
  </si>
  <si>
    <t>f7109e4e-54e6-2b08-4dc7-d66f8137f077</t>
  </si>
  <si>
    <t>Intel IoT Solutions Alliance</t>
  </si>
  <si>
    <t>https://www.intel.com/content/www/us/en/partner/solutions-alliance/program-overview.html</t>
  </si>
  <si>
    <t>83c98395-5f1e-77a7-8013-9f260f016359</t>
  </si>
  <si>
    <t>Intel Labs</t>
  </si>
  <si>
    <t>http://www.intel.com/intellabs</t>
  </si>
  <si>
    <t>ad1820e1-316a-eeb1-cc65-342841811b97</t>
  </si>
  <si>
    <t>Intel Media at Intel Corporation</t>
  </si>
  <si>
    <t>https://software.intel.com</t>
  </si>
  <si>
    <t>17e24032-1869-3e27-3eb5-5745487d4cf6</t>
  </si>
  <si>
    <t>Intel Network Builders</t>
  </si>
  <si>
    <t>https://networkbuilders.intel.com/</t>
  </si>
  <si>
    <t>e66fc114-ec67-685b-3b3a-711afdbc5f6a</t>
  </si>
  <si>
    <t>Intel Open Source Technology Center</t>
  </si>
  <si>
    <t>https://01.org/</t>
  </si>
  <si>
    <t>3a539882-7287-0ff2-2398-e0f5b5d70a21</t>
  </si>
  <si>
    <t>Intel R&amp;D</t>
  </si>
  <si>
    <t>d0999c12-730f-9c10-6b20-8a401f79c66a</t>
  </si>
  <si>
    <t>Intel Real Sense</t>
  </si>
  <si>
    <t>4203e273-ce02-8117-6879-9dba55e8ddf5</t>
  </si>
  <si>
    <t>Intel Research</t>
  </si>
  <si>
    <t>416abc39-0ea0-3fe9-0d9b-0978935357e3</t>
  </si>
  <si>
    <t>Intela</t>
  </si>
  <si>
    <t>http://www.intela.com</t>
  </si>
  <si>
    <t>2023f9fa-f626-6110-e93f-e1377953f761</t>
  </si>
  <si>
    <t>Intelag</t>
  </si>
  <si>
    <t>https://www.intelag.net</t>
  </si>
  <si>
    <t>e6ac6dd7-a1e3-bd94-57f6-d468e47f588c</t>
  </si>
  <si>
    <t>IntelaText</t>
  </si>
  <si>
    <t>http://www.intelatext.com</t>
  </si>
  <si>
    <t>070b2599-dd81-94ee-1da2-fbfc15121d63</t>
  </si>
  <si>
    <t>Intelcan Technosystems</t>
  </si>
  <si>
    <t>http://www.intelcan.com/</t>
  </si>
  <si>
    <t>d1f530bb-261c-83c1-b8d8-c50c30d50d26</t>
  </si>
  <si>
    <t>Intelcia Group</t>
  </si>
  <si>
    <t>http://www.intelcia.com/</t>
  </si>
  <si>
    <t>250abbde-28e9-999f-b6b9-124e020f8da9</t>
  </si>
  <si>
    <t>Intelcompras</t>
  </si>
  <si>
    <t>http://www.intelcompras.com</t>
  </si>
  <si>
    <t>3b96b083-4791-0316-b3b7-a81ba5a02793</t>
  </si>
  <si>
    <t>IntelCore Technologies</t>
  </si>
  <si>
    <t>http://www.intelcore.com</t>
  </si>
  <si>
    <t>8e75ef3b-c0c0-db73-7240-8501a80fb3f4</t>
  </si>
  <si>
    <t>IntelCrawler</t>
  </si>
  <si>
    <t>https://www.intelcrawler.com</t>
  </si>
  <si>
    <t>b63f972d-646e-1418-e8b2-4725f845c27b</t>
  </si>
  <si>
    <t>InteleArc</t>
  </si>
  <si>
    <t>https://www.intelearc.com</t>
  </si>
  <si>
    <t>33d75622-30fd-0fdd-debf-655037840f03</t>
  </si>
  <si>
    <t>InteLease</t>
  </si>
  <si>
    <t>http://www.intelease.com</t>
  </si>
  <si>
    <t>ac7cef8b-0163-8c09-a4ad-6e451cb9f7b1</t>
  </si>
  <si>
    <t>Intelebee Inc</t>
  </si>
  <si>
    <t>http://www.intelebee.com/</t>
  </si>
  <si>
    <t>6dc8d1a1-afe8-d65d-3af2-1493c7364131</t>
  </si>
  <si>
    <t>Intelecom</t>
  </si>
  <si>
    <t>http://www.intelecom.no/en/</t>
  </si>
  <si>
    <t>a1646318-7bec-fe4f-e33b-202651a7f15d</t>
  </si>
  <si>
    <t>intelecom ltd</t>
  </si>
  <si>
    <t>https://www.intele.com</t>
  </si>
  <si>
    <t>afeaba8f-db97-54dd-9091-4ca6c7730f1b</t>
  </si>
  <si>
    <t>Intelect Medical</t>
  </si>
  <si>
    <t>http://www.intelectmedical.com</t>
  </si>
  <si>
    <t>9aa087c0-3c4b-008e-d3ab-2a74646fc448</t>
  </si>
  <si>
    <t>Intelectas</t>
  </si>
  <si>
    <t>http://www.intelectas.com</t>
  </si>
  <si>
    <t>bf7608be-26e7-2a3c-418b-428c775a90c2</t>
  </si>
  <si>
    <t>Intelectium</t>
  </si>
  <si>
    <t>http://www.intelectium.com/</t>
  </si>
  <si>
    <t>3b5a4056-365d-ae9b-92cc-31a462b3e356</t>
  </si>
  <si>
    <t>Intelegain Technologies</t>
  </si>
  <si>
    <t>http://www.intelegain.com/</t>
  </si>
  <si>
    <t>dcf84c34-a13b-3f0c-dfdb-b2fbc9e32b03</t>
  </si>
  <si>
    <t>Intelegencia</t>
  </si>
  <si>
    <t>http://www.intelegencia.com</t>
  </si>
  <si>
    <t>a574a802-02b7-28c2-4ec3-2d5d6085be21</t>
  </si>
  <si>
    <t>Intelehealth</t>
  </si>
  <si>
    <t>http://intelehealth.io</t>
  </si>
  <si>
    <t>15aed768-68ce-bbe9-2deb-e962eb564a40</t>
  </si>
  <si>
    <t>Intelek</t>
  </si>
  <si>
    <t>http://www.intelek.plc.uk</t>
  </si>
  <si>
    <t>dc0ba561-7e30-6a4a-3852-98c21ad74a4b</t>
  </si>
  <si>
    <t>Intelekit Corporation</t>
  </si>
  <si>
    <t>http://www.intelekit.com</t>
  </si>
  <si>
    <t>a2bb55ba-0b26-13ab-47a8-098545e6b3b2</t>
  </si>
  <si>
    <t>Intelemage LLC</t>
  </si>
  <si>
    <t>http://www.intelemage.com</t>
  </si>
  <si>
    <t>3945f6b0-e006-17ad-5ae7-8e8e831174cb</t>
  </si>
  <si>
    <t>intelemail</t>
  </si>
  <si>
    <t>http://www.intelemail.com</t>
  </si>
  <si>
    <t>a97dc03f-e874-0046-e83e-cff506190f76</t>
  </si>
  <si>
    <t>Intelemark</t>
  </si>
  <si>
    <t>http://www.intelemark.com/</t>
  </si>
  <si>
    <t>a970e125-b428-e9a4-e708-c74132e2ac43</t>
  </si>
  <si>
    <t>Intelematics</t>
  </si>
  <si>
    <t>http://www.intelematics.com</t>
  </si>
  <si>
    <t>5e0bad05-bacb-63a3-457c-05bddb39c965</t>
  </si>
  <si>
    <t>Intelen</t>
  </si>
  <si>
    <t>http://www.intelen.com</t>
  </si>
  <si>
    <t>d4f2c6fe-2db6-5d09-f951-68362febc483</t>
  </si>
  <si>
    <t>Intelenet Global Services</t>
  </si>
  <si>
    <t>https://www.intelenetglobal.com</t>
  </si>
  <si>
    <t>6e8cf496-b265-2559-0535-b57b53ca1551</t>
  </si>
  <si>
    <t>Intelenex</t>
  </si>
  <si>
    <t>https://www.intelenex.com/</t>
  </si>
  <si>
    <t>19a7049c-6118-2f3c-c406-e5b231cb7d5a</t>
  </si>
  <si>
    <t>IntelePeer</t>
  </si>
  <si>
    <t>http://www.intelepeer.com</t>
  </si>
  <si>
    <t>f61e6942-5339-6f54-a9f1-6b5a7e30bb3e</t>
  </si>
  <si>
    <t>Intelerit Corporation</t>
  </si>
  <si>
    <t>http://intelerit.com</t>
  </si>
  <si>
    <t>01ea5c8d-a1f0-704c-e921-c569b8b48081</t>
  </si>
  <si>
    <t>Intelescope Solutions</t>
  </si>
  <si>
    <t>http://www.intelescope.com</t>
  </si>
  <si>
    <t>a788324d-a8ae-96b3-eb68-f187957df119</t>
  </si>
  <si>
    <t>Intelesens</t>
  </si>
  <si>
    <t>http://intelesens.com/</t>
  </si>
  <si>
    <t>45839afc-a662-db17-5db1-f2722bc6210b</t>
  </si>
  <si>
    <t>Intelesense Technologies</t>
  </si>
  <si>
    <t>http://www.intelesense.net</t>
  </si>
  <si>
    <t>d023f702-fcd9-b079-4c7f-92e1aee37996</t>
  </si>
  <si>
    <t>Intelesys Corporation, Inc.</t>
  </si>
  <si>
    <t>http://www.intelesyscorp.com/</t>
  </si>
  <si>
    <t>f645a3f7-87d6-4305-a868-21328ded1523</t>
  </si>
  <si>
    <t>Intelevision</t>
  </si>
  <si>
    <t>http://www.intelevision.com</t>
  </si>
  <si>
    <t>09c668c9-bf3c-e04c-fdd6-920c8e31ec61</t>
  </si>
  <si>
    <t>Intelex</t>
  </si>
  <si>
    <t>http://www.intelex.com</t>
  </si>
  <si>
    <t>729bf956-e031-30b3-7401-cdabde095a64</t>
  </si>
  <si>
    <t>IntelexWebDesign</t>
  </si>
  <si>
    <t>http://intelex.ca</t>
  </si>
  <si>
    <t>c8683d71-c9bb-1174-3ad0-edeb5d1abec2</t>
  </si>
  <si>
    <t>IntelFlows</t>
  </si>
  <si>
    <t>http://intelflows.com/</t>
  </si>
  <si>
    <t>3d502dad-f929-babc-fcd2-3cf7411d288f</t>
  </si>
  <si>
    <t>Intelfolio</t>
  </si>
  <si>
    <t>http://www.intelfolio.com</t>
  </si>
  <si>
    <t>fad77275-a96c-72b7-7fb1-e48ea29c8233</t>
  </si>
  <si>
    <t>IntelGenX</t>
  </si>
  <si>
    <t>http://intelgenx.com</t>
  </si>
  <si>
    <t>4e0dcf4d-4ef7-0b74-9c4e-d95ce3656cb7</t>
  </si>
  <si>
    <t>IntelHawkPI</t>
  </si>
  <si>
    <t>https://www.intelhawkpi.com</t>
  </si>
  <si>
    <t>81482bd3-c78e-a8e9-809d-e6add4677984</t>
  </si>
  <si>
    <t>inteli technologies</t>
  </si>
  <si>
    <t>http://intelitechnologies.com</t>
  </si>
  <si>
    <t>3a6b8908-3fb9-c300-2dc3-04500a5ae0d4</t>
  </si>
  <si>
    <t>Intelia</t>
  </si>
  <si>
    <t>http://www.intelia.com</t>
  </si>
  <si>
    <t>cc076825-dec3-d01c-1d30-38b6af7af0cd</t>
  </si>
  <si>
    <t>Inteliace Research</t>
  </si>
  <si>
    <t>http://www.inteliace.com</t>
  </si>
  <si>
    <t>2dbf3e86-4a8a-9d5d-5200-9fe715b1a5df</t>
  </si>
  <si>
    <t>InteliArt Media</t>
  </si>
  <si>
    <t>http://www.inteliart.hu</t>
  </si>
  <si>
    <t>360f4189-4c44-c0d9-7556-6fc9bbadbf7c</t>
  </si>
  <si>
    <t>InteliAthlete</t>
  </si>
  <si>
    <t>http://inteliathlete.com/</t>
  </si>
  <si>
    <t>1576115c-20cd-7014-aa79-bbda853d99b2</t>
  </si>
  <si>
    <t>Intelicalls Inc.</t>
  </si>
  <si>
    <t>http://www.intelicalls.com</t>
  </si>
  <si>
    <t>09018e11-da4a-2f2a-3428-9647ffc8b287</t>
  </si>
  <si>
    <t>Intelicare Direct</t>
  </si>
  <si>
    <t>http://www.intelicaredirect.com/</t>
  </si>
  <si>
    <t>64d2f0c8-6203-b051-cb7c-b89cc9f69705</t>
  </si>
  <si>
    <t>Intelichem</t>
  </si>
  <si>
    <t>http://intelichem.co.za</t>
  </si>
  <si>
    <t>ed4e86ea-8efa-3507-9bcb-72263a885b5d</t>
  </si>
  <si>
    <t>Inteliclinic</t>
  </si>
  <si>
    <t>http://www.neuroon.com</t>
  </si>
  <si>
    <t>4a37d5b5-4531-b7bc-82c6-2eca2428c735</t>
  </si>
  <si>
    <t>InteliCloud</t>
  </si>
  <si>
    <t>http://www.intelicloud.com</t>
  </si>
  <si>
    <t>166a4a53-be3d-89a2-72cd-bc3f125c05f4</t>
  </si>
  <si>
    <t>InteliCoat Technologies</t>
  </si>
  <si>
    <t>http://www.intelicoat.com</t>
  </si>
  <si>
    <t>226d57df-dae9-86c1-1332-446c3c42603d</t>
  </si>
  <si>
    <t>Intelidata</t>
  </si>
  <si>
    <t>http://www.intelidata.inf.br</t>
  </si>
  <si>
    <t>4220653a-3218-2ecb-9f14-1fdcedc6f5f8</t>
  </si>
  <si>
    <t>Intelifi</t>
  </si>
  <si>
    <t>https://www.intelifi.com/</t>
  </si>
  <si>
    <t>61928a75-94bb-ddf7-18ca-ba3689e9a7d5</t>
  </si>
  <si>
    <t>Inteligen</t>
  </si>
  <si>
    <t>http://monsanteavis.fr/</t>
  </si>
  <si>
    <t>d2e14551-3084-c1e8-585e-66999000821a</t>
  </si>
  <si>
    <t>Inteligent Blends</t>
  </si>
  <si>
    <t>http://intelligentblends.com/</t>
  </si>
  <si>
    <t>739baf3c-8495-3cbe-83db-befe4b1fb3de</t>
  </si>
  <si>
    <t>Inteligentes.com</t>
  </si>
  <si>
    <t>http://www.inteligentes.com.mx</t>
  </si>
  <si>
    <t>007cff2d-65b6-125d-2b94-13b8fd7dfd1c</t>
  </si>
  <si>
    <t>Inteligistics</t>
  </si>
  <si>
    <t>http://www.inteligistics.com/</t>
  </si>
  <si>
    <t>1c5b989a-48b4-d963-40b7-e8c46aff9680</t>
  </si>
  <si>
    <t>Intelihealth</t>
  </si>
  <si>
    <t>http://www.intelihealth.net</t>
  </si>
  <si>
    <t>5d5384be-c5ef-c69e-a87f-04e1923f37bd</t>
  </si>
  <si>
    <t>INTELILOGIX</t>
  </si>
  <si>
    <t>http://intelilogix.com</t>
  </si>
  <si>
    <t>37fbf40a-70bb-6765-74ee-9429474e7fb7</t>
  </si>
  <si>
    <t>IntelimÌÄå©trica</t>
  </si>
  <si>
    <t>http://intelimetrica.com/</t>
  </si>
  <si>
    <t>09886da9-48e9-c3de-b303-cb01da86d4e8</t>
  </si>
  <si>
    <t>Intelimax Media</t>
  </si>
  <si>
    <t>http://intelimax.com</t>
  </si>
  <si>
    <t>b65045c7-ad95-ad0f-d583-d301c76d8e14</t>
  </si>
  <si>
    <t>IntelinAir</t>
  </si>
  <si>
    <t>http://www.intelinair.com/</t>
  </si>
  <si>
    <t>609ca8e1-d061-edf0-8308-3c0a50bb07b9</t>
  </si>
  <si>
    <t>Intelinet Systems</t>
  </si>
  <si>
    <t>http://www.intelinetsystems.com</t>
  </si>
  <si>
    <t>16a6e02e-456a-fbde-45f8-1cdd1b563cca</t>
  </si>
  <si>
    <t>InteliOps Inc.</t>
  </si>
  <si>
    <t>https://www.inteliops.com/</t>
  </si>
  <si>
    <t>df3d769f-6d94-0c1d-d568-159d736ce646</t>
  </si>
  <si>
    <t>InteliPhone</t>
  </si>
  <si>
    <t>http://www.inteliphone.com</t>
  </si>
  <si>
    <t>cd87c457-35cb-dd98-542b-e138cddca12b</t>
  </si>
  <si>
    <t>Intelipost</t>
  </si>
  <si>
    <t>http://www.intelipost.com.br</t>
  </si>
  <si>
    <t>b3978211-a3a7-446e-36e9-be024a43dadc</t>
  </si>
  <si>
    <t>Inteliquent</t>
  </si>
  <si>
    <t>http://www.inteliquent.com/</t>
  </si>
  <si>
    <t>9be558dd-1233-99e1-6d53-bede5b78b4f2</t>
  </si>
  <si>
    <t>Intelis Capital</t>
  </si>
  <si>
    <t>https://www.inteliscapital.com/</t>
  </si>
  <si>
    <t>bd400b86-e751-af19-d596-e23289240427</t>
  </si>
  <si>
    <t>Inteliscope</t>
  </si>
  <si>
    <t>http://www.inteliscopes.com/</t>
  </si>
  <si>
    <t>282df13c-7e7e-981b-2c9d-a94866805b4a</t>
  </si>
  <si>
    <t>InteliSecure</t>
  </si>
  <si>
    <t>https://www.intelisecure.com/</t>
  </si>
  <si>
    <t>5be96cde-00cd-f312-26ba-104fcf37b926</t>
  </si>
  <si>
    <t>Intelisoles</t>
  </si>
  <si>
    <t>http://www.intelisoles.com</t>
  </si>
  <si>
    <t>67dad833-c1db-b95e-1c7a-c85bbc480779</t>
  </si>
  <si>
    <t>InteliSpend Prepaid Solutions</t>
  </si>
  <si>
    <t>http://www.intelispend.com</t>
  </si>
  <si>
    <t>e284f3c4-ab0c-1e9b-7667-5d9e57c7c185</t>
  </si>
  <si>
    <t>InteliStaf Healthcare</t>
  </si>
  <si>
    <t>http://intelistaf.net</t>
  </si>
  <si>
    <t>e3d8efee-5177-c0c7-1ad3-204fdbd4aab0</t>
  </si>
  <si>
    <t>intelistyle</t>
  </si>
  <si>
    <t>https://www.intelistyle.co.uk/</t>
  </si>
  <si>
    <t>996e912d-e70a-ca08-1402-4ef00e1dba0c</t>
  </si>
  <si>
    <t>InteliSum Inc.</t>
  </si>
  <si>
    <t>http://www.intelisyn.com</t>
  </si>
  <si>
    <t>ff693295-66ba-02b5-66b6-dde8d7632edc</t>
  </si>
  <si>
    <t>Intelisys</t>
  </si>
  <si>
    <t>http://www.intelisys.com</t>
  </si>
  <si>
    <t>5652a194-d06d-da79-1ce1-0fd6f9dc62ff</t>
  </si>
  <si>
    <t>InteliSys Aviation Systems</t>
  </si>
  <si>
    <t>http://www.intelisysaviation.com</t>
  </si>
  <si>
    <t>07264fa1-0a39-790b-f5f4-f4a6475a8d1e</t>
  </si>
  <si>
    <t>Intelity</t>
  </si>
  <si>
    <t>http://intelitycorp.com</t>
  </si>
  <si>
    <t>1b885a78-d5c2-fad3-8af9-9e770a2d577f</t>
  </si>
  <si>
    <t>Intelius</t>
  </si>
  <si>
    <t>http://www.intelius.com</t>
  </si>
  <si>
    <t>bcb62f20-a3b1-7034-bb34-11f9a3ba1632</t>
  </si>
  <si>
    <t>Intelivate</t>
  </si>
  <si>
    <t>https://www.intelivate.com</t>
  </si>
  <si>
    <t>8600beab-8ab1-8b09-b03a-ee26c996cd83</t>
  </si>
  <si>
    <t>InteliVideo</t>
  </si>
  <si>
    <t>http://intelivideo.com</t>
  </si>
  <si>
    <t>09b9360c-1bc0-44b5-a75b-bce0a47b63ed</t>
  </si>
  <si>
    <t>InteliWISE USA</t>
  </si>
  <si>
    <t>http://www.inteliwise.com</t>
  </si>
  <si>
    <t>4c779abb-2aba-9663-b1ad-6eb3562d9513</t>
  </si>
  <si>
    <t>Intell</t>
  </si>
  <si>
    <t>http://intellengg.ac.in</t>
  </si>
  <si>
    <t>b50fbfcc-2823-a2fe-a70c-d436b412fbdd</t>
  </si>
  <si>
    <t>Intelladon</t>
  </si>
  <si>
    <t>http://www.tribridge.com/blog/tribridgeconnections/post/make-it-yours-at-convergence-2014</t>
  </si>
  <si>
    <t>cd607269-0bbb-929e-6fc9-02e63bddbe7c</t>
  </si>
  <si>
    <t>intellagent</t>
  </si>
  <si>
    <t>http://www.intellagentapp.com</t>
  </si>
  <si>
    <t>2e67a6db-acbd-c21d-0873-6db34eecb922</t>
  </si>
  <si>
    <t>Intellastar</t>
  </si>
  <si>
    <t>http://intellastar.com/</t>
  </si>
  <si>
    <t>cd01860d-c31f-2a37-f860-f30dca3d47e7</t>
  </si>
  <si>
    <t>Intelle Innovations</t>
  </si>
  <si>
    <t>http://www.intelle.fi</t>
  </si>
  <si>
    <t>5e3fb8d5-fe0f-7480-5d1f-26724131ad23</t>
  </si>
  <si>
    <t>Intellecap</t>
  </si>
  <si>
    <t>http://intellecap.com</t>
  </si>
  <si>
    <t>cac2dc05-881a-5c91-030d-7ce5fbe7209f</t>
  </si>
  <si>
    <t>Intellecap Impact Investment Network</t>
  </si>
  <si>
    <t>http://i3n.co.in/</t>
  </si>
  <si>
    <t>9e3be078-148d-1f9f-4a2d-773ac9f101f8</t>
  </si>
  <si>
    <t>Intellecquity</t>
  </si>
  <si>
    <t>http://www.intellecquity.com</t>
  </si>
  <si>
    <t>8fe689c6-a3cf-76ef-540c-5c0af0a8d462</t>
  </si>
  <si>
    <t>Intellect</t>
  </si>
  <si>
    <t>http://www.intellect.com/</t>
  </si>
  <si>
    <t>876aa4d3-d1f0-3bb6-12aa-304670a64543</t>
  </si>
  <si>
    <t>Intellect Bizware</t>
  </si>
  <si>
    <t>http://www.intellectbizware.com/</t>
  </si>
  <si>
    <t>be14977a-78de-2251-0d72-f14b82788742</t>
  </si>
  <si>
    <t>Intellect Commerce</t>
  </si>
  <si>
    <t>http://www.intellectcommerce.com</t>
  </si>
  <si>
    <t>31ce0118-1527-8d44-05dd-1b57f1402ef6</t>
  </si>
  <si>
    <t>Intellect Design</t>
  </si>
  <si>
    <t>http://www.intellectdesign.com/</t>
  </si>
  <si>
    <t>8e9041e0-5d34-b4e7-218b-5980203dbcfd</t>
  </si>
  <si>
    <t>Intellect information technology</t>
  </si>
  <si>
    <t>http://www.intellectit.com.au</t>
  </si>
  <si>
    <t>10b25e9e-15f3-331c-3da0-1c41b7dd64cf</t>
  </si>
  <si>
    <t>Intellect IT Solutions Pvt. Ltd.</t>
  </si>
  <si>
    <t>http://www.ebizindia.net</t>
  </si>
  <si>
    <t>d71b6dbe-a7a6-29f9-2d24-e956d461e618</t>
  </si>
  <si>
    <t>Intellect Neurosciences</t>
  </si>
  <si>
    <t>http://intellectns.com</t>
  </si>
  <si>
    <t>3b20e5ec-49fe-5b77-cd58-e6f93965af90</t>
  </si>
  <si>
    <t>Intellect Outsource</t>
  </si>
  <si>
    <t>http://www.intellectoutsource.com</t>
  </si>
  <si>
    <t>152372d0-0bf4-6675-cf1f-21125264e6c4</t>
  </si>
  <si>
    <t>Intellect Systems</t>
  </si>
  <si>
    <t>http://www.intellect-systems.com/</t>
  </si>
  <si>
    <t>e7567ac5-799f-0e81-e921-c2d8c0522789</t>
  </si>
  <si>
    <t>INTELLECT-S</t>
  </si>
  <si>
    <t>http://www.intellectpro.ru/</t>
  </si>
  <si>
    <t>bdaf6c6d-a5c0-3e44-3c9b-e777eee2a069</t>
  </si>
  <si>
    <t>Intellecta</t>
  </si>
  <si>
    <t>http://www.intellecta.com.br/</t>
  </si>
  <si>
    <t>e25b9af9-1e99-cdfc-d890-7f5ed3f851a5</t>
  </si>
  <si>
    <t>https://intellecta.co</t>
  </si>
  <si>
    <t>e7505ad6-2075-6136-e787-aa28bedc1120</t>
  </si>
  <si>
    <t>IntellectAds</t>
  </si>
  <si>
    <t>http://www.intellectads.co.in/</t>
  </si>
  <si>
    <t>531b157c-1412-1254-f89b-71c108c0e49c</t>
  </si>
  <si>
    <t>IntellectEU</t>
  </si>
  <si>
    <t>https://www.intellecteu.com</t>
  </si>
  <si>
    <t>919473f8-f4fd-136b-d6a4-3d7680260b6c</t>
  </si>
  <si>
    <t>IntellectMarket</t>
  </si>
  <si>
    <t>http://www.intellectmarket.com/</t>
  </si>
  <si>
    <t>65c45bfd-bc21-c8ab-f0cb-555fc2c720fe</t>
  </si>
  <si>
    <t>IntellectMoney</t>
  </si>
  <si>
    <t>http://www.intellectmoney.ru</t>
  </si>
  <si>
    <t>c1fcac10-042d-01e3-8616-e5e6fffb8574</t>
  </si>
  <si>
    <t>Intellectric Systems</t>
  </si>
  <si>
    <t>http://intellectric.com.ng</t>
  </si>
  <si>
    <t>1b3e2478-fc09-4231-b508-010b9f148b0c</t>
  </si>
  <si>
    <t>Intellectsoft</t>
  </si>
  <si>
    <t>https://www.intellectsoft.net</t>
  </si>
  <si>
    <t>a15a4805-51f7-146c-ddeb-441be4727f4b</t>
  </si>
  <si>
    <t>IntellectSpace</t>
  </si>
  <si>
    <t>http://www.intellectspace.com</t>
  </si>
  <si>
    <t>3ca54bb9-be4b-ad77-aa4b-7e8698967016</t>
  </si>
  <si>
    <t>Intellectual Asset Group</t>
  </si>
  <si>
    <t>http://www.iagroupus.com</t>
  </si>
  <si>
    <t>b6debc28-f0d7-fec2-6372-1437be1c9686</t>
  </si>
  <si>
    <t>Intellectual Asset Management</t>
  </si>
  <si>
    <t>http://www.iam-magazine.com</t>
  </si>
  <si>
    <t>a891b50d-19e6-8b7b-9d72-da221ac576f7</t>
  </si>
  <si>
    <t>Intellectual Backyard</t>
  </si>
  <si>
    <t>http://intelback.com/</t>
  </si>
  <si>
    <t>ef303f7b-2d6d-3d4a-9a3c-1fe3576950dd</t>
  </si>
  <si>
    <t>Intellectual Discovery</t>
  </si>
  <si>
    <t>http://www.i-discovery.com/site/eng/main.jsp</t>
  </si>
  <si>
    <t>a85c1dcd-73ad-c49e-5790-c8d64c25fb35</t>
  </si>
  <si>
    <t>Intellectual Investments</t>
  </si>
  <si>
    <t>http://finance-forecast.com/</t>
  </si>
  <si>
    <t>7e643432-7c29-1f6b-8fa4-f093c5b488c7</t>
  </si>
  <si>
    <t>Intellectual Ninjas, LLC.</t>
  </si>
  <si>
    <t>http://www.intellectualninjas.com</t>
  </si>
  <si>
    <t>24baa6a2-b710-39c9-85dd-9b0611a203c9</t>
  </si>
  <si>
    <t>Intellectual Payments</t>
  </si>
  <si>
    <t>http://www.inplat.ru</t>
  </si>
  <si>
    <t>1b6a2d2f-256c-e776-e31c-03536ad36896</t>
  </si>
  <si>
    <t>Intellectual Property Exchange</t>
  </si>
  <si>
    <t>http://www.ipexl.com</t>
  </si>
  <si>
    <t>9ae2a3d9-cee5-1a4d-b3ad-8761e7e2a32c</t>
  </si>
  <si>
    <t>Intellectual Property Lab</t>
  </si>
  <si>
    <t>http://www.iplab.in</t>
  </si>
  <si>
    <t>204d95bb-5c75-d1e0-65bc-0f86a63a3b80</t>
  </si>
  <si>
    <t>Intellectual Property Office of Singapore</t>
  </si>
  <si>
    <t>http://www.ipos.gov.sg</t>
  </si>
  <si>
    <t>4fb87d42-1b24-fab0-36a8-ddec690fd2a3</t>
  </si>
  <si>
    <t>Intellectual Property Owners Association</t>
  </si>
  <si>
    <t>http://www.ipo.org/</t>
  </si>
  <si>
    <t>2b22e218-990a-4029-c293-5416220b856c</t>
  </si>
  <si>
    <t>Intellectual Property Today</t>
  </si>
  <si>
    <t>http://iptoday.com/</t>
  </si>
  <si>
    <t>7fdae1a7-081d-89dd-9123-8398df5e6bd8</t>
  </si>
  <si>
    <t>Intellectual Property Watch</t>
  </si>
  <si>
    <t>http://www.ip-watch.org/</t>
  </si>
  <si>
    <t>16258df0-b034-055c-a474-a773f93f14ab</t>
  </si>
  <si>
    <t>Intellectual Ventures</t>
  </si>
  <si>
    <t>http://www.intellectualventures.com</t>
  </si>
  <si>
    <t>1941ebf2-fbcd-33eb-5561-074c4e014c40</t>
  </si>
  <si>
    <t>Intellectual Ventures Lab</t>
  </si>
  <si>
    <t>http://www.intellectualventureslab.com</t>
  </si>
  <si>
    <t>ebb09acd-912f-88bf-25ae-e5da19cabe8d</t>
  </si>
  <si>
    <t>Intellectual Ventures Management</t>
  </si>
  <si>
    <t>30c21ef8-52ef-d3a1-db48-eaea0fa8855b</t>
  </si>
  <si>
    <t>Intellectus Partners, LLC</t>
  </si>
  <si>
    <t>http://www.intellectuspartners.com</t>
  </si>
  <si>
    <t>1b350df0-8c68-eb69-6265-dc9403a8c1a7</t>
  </si>
  <si>
    <t>Intellecy</t>
  </si>
  <si>
    <t>http://intellecy.com</t>
  </si>
  <si>
    <t>4ac04bb6-f127-794e-33c5-6c1af32dc51d</t>
  </si>
  <si>
    <t>Intelledox</t>
  </si>
  <si>
    <t>http://intelledox.com</t>
  </si>
  <si>
    <t>eb4331d3-3c32-22a5-3f92-e9e5207156c6</t>
  </si>
  <si>
    <t>Intelleges</t>
  </si>
  <si>
    <t>http://www.intelleges.com</t>
  </si>
  <si>
    <t>07055d41-b719-57fd-993e-af56e60fb3a4</t>
  </si>
  <si>
    <t>Intellego</t>
  </si>
  <si>
    <t>http://www.intellego.fr</t>
  </si>
  <si>
    <t>3edcf6b2-1822-8aa5-7da2-eb83a7216c76</t>
  </si>
  <si>
    <t>http://www.grupointellego.com/</t>
  </si>
  <si>
    <t>8ce641f1-2b8a-a9c7-58cc-6ff4e433d9b7</t>
  </si>
  <si>
    <t>Intellego Holdings</t>
  </si>
  <si>
    <t>http://www.intellego.co.uk</t>
  </si>
  <si>
    <t>35e7af01-359a-bb7c-496a-9279d3eb4c53</t>
  </si>
  <si>
    <t>IntelleGrow</t>
  </si>
  <si>
    <t>http://intellegrow.com</t>
  </si>
  <si>
    <t>4399ac05-83f3-1069-da99-ea5e867e2bca</t>
  </si>
  <si>
    <t>Intellehealth</t>
  </si>
  <si>
    <t>http://www.intellehealth.com</t>
  </si>
  <si>
    <t>c45c9e11-7100-88c0-24e6-1f5376717935</t>
  </si>
  <si>
    <t>Intellei</t>
  </si>
  <si>
    <t>http://www.intellei.com</t>
  </si>
  <si>
    <t>37c0a6d9-d885-25c7-9323-eceec1924402</t>
  </si>
  <si>
    <t>intellepos</t>
  </si>
  <si>
    <t>http://intellepos.com</t>
  </si>
  <si>
    <t>efc11cd0-a85c-9d45-d16d-87cd2e8a44c0</t>
  </si>
  <si>
    <t>Intelleractive</t>
  </si>
  <si>
    <t>http://www.intelleractive.com</t>
  </si>
  <si>
    <t>3ae9d310-b5ae-a794-dd3c-68d1cab9fe1e</t>
  </si>
  <si>
    <t>Intellestate Inc</t>
  </si>
  <si>
    <t>http://www.intellestate.com</t>
  </si>
  <si>
    <t>cb0b0e57-e7a4-5afa-e9e6-4274b17edb9f</t>
  </si>
  <si>
    <t>Intelletrace</t>
  </si>
  <si>
    <t>http://www.intelletrace.com</t>
  </si>
  <si>
    <t>11281dff-42b5-c444-3ebf-bc4271414890</t>
  </si>
  <si>
    <t>Intellex Strategic Consulting</t>
  </si>
  <si>
    <t>http://intellexstrategy.com/about-us/</t>
  </si>
  <si>
    <t>97c1d8fa-54a6-30e4-d91f-21d1c721d374</t>
  </si>
  <si>
    <t>Intelli Bookkeeping</t>
  </si>
  <si>
    <t>https://intellibookkeeping.com/</t>
  </si>
  <si>
    <t>92220e25-e271-182a-c8a8-eec548dc7531</t>
  </si>
  <si>
    <t>Intelli Healthcare Solutions, Inc.</t>
  </si>
  <si>
    <t>http://www.aahsc.com</t>
  </si>
  <si>
    <t>2f72ef5b-be58-aa25-a2f7-6cbb6a40cf01</t>
  </si>
  <si>
    <t>Intelli-Source</t>
  </si>
  <si>
    <t>http://www.intelli-source.com</t>
  </si>
  <si>
    <t>9857ef27-cd9a-6e46-3653-4da07e5b9e5e</t>
  </si>
  <si>
    <t>Intelli-Touch Apps</t>
  </si>
  <si>
    <t>http://intelli-touch.com/web/</t>
  </si>
  <si>
    <t>4c62c81a-c5bb-5535-73af-e40d52ac1c4d</t>
  </si>
  <si>
    <t>Intellia Therapeutics</t>
  </si>
  <si>
    <t>http://intelliatx.com</t>
  </si>
  <si>
    <t>b9be5ff9-897e-9738-4eba-651e8dc83365</t>
  </si>
  <si>
    <t>IntelliAd bid management &amp; multichannel suite</t>
  </si>
  <si>
    <t>http://www.intelliad.com</t>
  </si>
  <si>
    <t>8ae73e61-7011-4e5c-7abe-8f44854eb557</t>
  </si>
  <si>
    <t>Intelliagg.com</t>
  </si>
  <si>
    <t>http://www.intelliagg.com</t>
  </si>
  <si>
    <t>89b92b80-8c4d-98d7-8deb-ce5fa86bcde8</t>
  </si>
  <si>
    <t>Intellian Systems</t>
  </si>
  <si>
    <t>http://www.intelliansystems.co.kr</t>
  </si>
  <si>
    <t>9c926696-d93c-e280-a20a-906be1fcff26</t>
  </si>
  <si>
    <t>Intellian Technology</t>
  </si>
  <si>
    <t>http://www.intelliantech.com/</t>
  </si>
  <si>
    <t>b6bf639b-bba4-d060-b650-f5169083b3d7</t>
  </si>
  <si>
    <t>Intelliants</t>
  </si>
  <si>
    <t>https://intelliants.com</t>
  </si>
  <si>
    <t>df2fa993-eb78-83e0-0e3e-2796a438abdc</t>
  </si>
  <si>
    <t>Intellias</t>
  </si>
  <si>
    <t>http://www.intellias.com/</t>
  </si>
  <si>
    <t>dcfdf25f-26fd-73da-cc4e-1b801abb3f5e</t>
  </si>
  <si>
    <t>Intellibank</t>
  </si>
  <si>
    <t>http://www.intellibank.com/</t>
  </si>
  <si>
    <t>9610f228-b013-360c-3a52-8b48a5f386ab</t>
  </si>
  <si>
    <t>Intelliber</t>
  </si>
  <si>
    <t>http://www.intelliber.com</t>
  </si>
  <si>
    <t>73d1de5a-a658-752a-4cbb-e015da78f190</t>
  </si>
  <si>
    <t>Intellibins</t>
  </si>
  <si>
    <t>http://www.intellibins.nyc/</t>
  </si>
  <si>
    <t>f159f676-a13b-6d42-59f7-521ff32e2d69</t>
  </si>
  <si>
    <t>IntelliBoard</t>
  </si>
  <si>
    <t>https://support.intelliboard.net</t>
  </si>
  <si>
    <t>b717c02a-6604-7618-2cdb-235388a3cf3f</t>
  </si>
  <si>
    <t>Intelliborn</t>
  </si>
  <si>
    <t>http://intelliborn.com</t>
  </si>
  <si>
    <t>47dc42c5-6b15-e444-c124-2aab0bf0dcc7</t>
  </si>
  <si>
    <t>Intellibot Robotics</t>
  </si>
  <si>
    <t>http://intellibotrobotics.com</t>
  </si>
  <si>
    <t>00a78fba-e357-3d7f-420a-594224659ed8</t>
  </si>
  <si>
    <t>Intellibrand</t>
  </si>
  <si>
    <t>http://intellibrand.com</t>
  </si>
  <si>
    <t>6edc9fd6-5ad2-c911-f0ec-d10fc728468b</t>
  </si>
  <si>
    <t>Intellibrand - Intelligence for brands</t>
  </si>
  <si>
    <t>http://www.intellibrand.ai</t>
  </si>
  <si>
    <t>b3ab42a0-8ea9-5365-53d9-fde4dbd91fd2</t>
  </si>
  <si>
    <t>IntelliBreathe</t>
  </si>
  <si>
    <t>http://www.intellibreathe.com/</t>
  </si>
  <si>
    <t>d9ce1f8f-1e69-cda8-6ac6-79595d29c259</t>
  </si>
  <si>
    <t>Intellibright</t>
  </si>
  <si>
    <t>https://www.intellibright.com/</t>
  </si>
  <si>
    <t>6bc6ed45-5b92-47de-4bc3-bd67d2c9faff</t>
  </si>
  <si>
    <t>Intellibuzz</t>
  </si>
  <si>
    <t>http://www.intellibuzz.net</t>
  </si>
  <si>
    <t>bee3f82f-ee5b-4d62-6c63-b6c0f2137294</t>
  </si>
  <si>
    <t>IntelliCare</t>
  </si>
  <si>
    <t>http://www.intellicare.com</t>
  </si>
  <si>
    <t>a219ccb0-ee38-cfb3-b28e-b24ca8bab662</t>
  </si>
  <si>
    <t>IntelliCellÌ¢åãå¢ BioSciences</t>
  </si>
  <si>
    <t>http://intellicellbiosciences.com</t>
  </si>
  <si>
    <t>e5c4d831-9d77-e1dd-f907-b7cebe7e4d70</t>
  </si>
  <si>
    <t>IntelliCentrics</t>
  </si>
  <si>
    <t>http://www.intellicentrics.com</t>
  </si>
  <si>
    <t>ed94c16a-401a-e535-06d7-d2b8bd2f126a</t>
  </si>
  <si>
    <t>Intellicheck Mobilisa</t>
  </si>
  <si>
    <t>http://www.icmobil.com</t>
  </si>
  <si>
    <t>bd26953e-479a-0909-07d8-91d24c9ac0a5</t>
  </si>
  <si>
    <t>IntelliChief</t>
  </si>
  <si>
    <t>http://www.intellichief.com</t>
  </si>
  <si>
    <t>1c9d86c5-4016-55c7-eb0e-a5d422d22324</t>
  </si>
  <si>
    <t>IntelliClear</t>
  </si>
  <si>
    <t>http://www.intelliclear.com/</t>
  </si>
  <si>
    <t>160ea773-6d5f-bb34-30e2-addf4c7afe86</t>
  </si>
  <si>
    <t>Intellicom</t>
  </si>
  <si>
    <t>http://www.intellicom.ie/</t>
  </si>
  <si>
    <t>15e9d320-02fe-cd53-a878-c4fbc666b96c</t>
  </si>
  <si>
    <t>IntelliCom Analytics</t>
  </si>
  <si>
    <t>http://www.intellicom-analytics.com/</t>
  </si>
  <si>
    <t>e208ef27-05bf-c4f6-a0bb-09f636e8421a</t>
  </si>
  <si>
    <t>Intellicon</t>
  </si>
  <si>
    <t>http://www.intellicon.co.il/</t>
  </si>
  <si>
    <t>1fc1f7ac-7feb-2328-8819-5b54873502c4</t>
  </si>
  <si>
    <t>Intellicore</t>
  </si>
  <si>
    <t>http://www.intellicore.co.uk</t>
  </si>
  <si>
    <t>e552e4b1-2339-4bd0-e153-d287105de411</t>
  </si>
  <si>
    <t>http://www.intellicore.tv/</t>
  </si>
  <si>
    <t>8a68c04f-0866-6cab-1220-37bb8a94e2ee</t>
  </si>
  <si>
    <t>IntelliCorp</t>
  </si>
  <si>
    <t>http://www.intellicorp.com</t>
  </si>
  <si>
    <t>0a7241e1-b6de-c505-b772-e683dc6d488c</t>
  </si>
  <si>
    <t>IntelliCred</t>
  </si>
  <si>
    <t>https://www.intellicred.com/</t>
  </si>
  <si>
    <t>4c6f9e04-b22d-17c9-7931-3bc5a83211fe</t>
  </si>
  <si>
    <t>Intellicup</t>
  </si>
  <si>
    <t>http://intellicup.com</t>
  </si>
  <si>
    <t>2f599fdc-53d3-7a9e-558a-6c5a552244c1</t>
  </si>
  <si>
    <t>Intellicus</t>
  </si>
  <si>
    <t>http://www.intellicus.com</t>
  </si>
  <si>
    <t>9624207a-1a34-9cd1-2837-7f26b3de5d5a</t>
  </si>
  <si>
    <t>Intellicyt</t>
  </si>
  <si>
    <t>http://intellicyt.com</t>
  </si>
  <si>
    <t>8b52758f-7100-705a-aff5-e05863347785</t>
  </si>
  <si>
    <t>Intellidemia</t>
  </si>
  <si>
    <t>http://www.intellidemia.com</t>
  </si>
  <si>
    <t>0f9e7761-f8f7-b21d-032f-a686915a3b3d</t>
  </si>
  <si>
    <t>Intelliden</t>
  </si>
  <si>
    <t>http://www.intelliden.com</t>
  </si>
  <si>
    <t>78ab0edd-5a10-2ef6-bf1b-da5541376871</t>
  </si>
  <si>
    <t>IntelliDrain</t>
  </si>
  <si>
    <t>http://www.intellidrain.com/</t>
  </si>
  <si>
    <t>121601d4-d21c-68d5-c6a4-009bd0b83016</t>
  </si>
  <si>
    <t>Intellidreams</t>
  </si>
  <si>
    <t>http://intellidreams.com</t>
  </si>
  <si>
    <t>dd37cca4-0dc4-c0cc-fe33-f54f9fe39f8a</t>
  </si>
  <si>
    <t>Intellievents</t>
  </si>
  <si>
    <t>http://www.intellievents.com/</t>
  </si>
  <si>
    <t>cedf77cc-a161-fcba-6994-74ff1e37004b</t>
  </si>
  <si>
    <t>IntelliFactory</t>
  </si>
  <si>
    <t>http://intellifactory.com</t>
  </si>
  <si>
    <t>29e105fd-9da6-50fc-aeab-59c7b1f5de9e</t>
  </si>
  <si>
    <t>Intellifarm</t>
  </si>
  <si>
    <t>http://www.intelli-farm.com/</t>
  </si>
  <si>
    <t>e0c44d91-f552-8188-d626-9fd85d6d38da</t>
  </si>
  <si>
    <t>Intellifiber Networks</t>
  </si>
  <si>
    <t>https://www.intellifiber.com</t>
  </si>
  <si>
    <t>fae18c00-01e7-f3f4-e6a8-c9d29e66923f</t>
  </si>
  <si>
    <t>Intellifit</t>
  </si>
  <si>
    <t>http://intellifit.uniquescan.com</t>
  </si>
  <si>
    <t>7a715092-8e43-e366-86c3-5f0c085c9158</t>
  </si>
  <si>
    <t>IntelliFlo</t>
  </si>
  <si>
    <t>http://www.intelliflo.com</t>
  </si>
  <si>
    <t>23276f43-7b1f-ecb7-a5bc-621e7b4ccc6b</t>
  </si>
  <si>
    <t>Intellifluence</t>
  </si>
  <si>
    <t>https://intellifluence.com</t>
  </si>
  <si>
    <t>280a068e-7ce3-10b5-3bae-966d4d6dbddf</t>
  </si>
  <si>
    <t>Intelliflux Labs</t>
  </si>
  <si>
    <t>http://intelliflux.io</t>
  </si>
  <si>
    <t>8ab20f52-81a0-5b2d-5f9a-15e56b025de1</t>
  </si>
  <si>
    <t>Intellifly</t>
  </si>
  <si>
    <t>http://www.intellifly.co</t>
  </si>
  <si>
    <t>bae52873-82dd-7810-c111-3a7bf1b74691</t>
  </si>
  <si>
    <t>Intellifuel Systems</t>
  </si>
  <si>
    <t>http://www.intellifuel.com/</t>
  </si>
  <si>
    <t>58bc18bd-d00a-b1d5-76e5-3d7a7acb91c9</t>
  </si>
  <si>
    <t>Intellifuse Coating Technologies</t>
  </si>
  <si>
    <t>http://www.intellifusecoating.com/</t>
  </si>
  <si>
    <t>b2e5b6d9-a62c-8b5e-3c32-e84527d1bd7d</t>
  </si>
  <si>
    <t>Intellify Learning</t>
  </si>
  <si>
    <t>http://www.intellifylearning.com/</t>
  </si>
  <si>
    <t>c47d26d0-eb90-b543-3154-ac963caf1ad0</t>
  </si>
  <si>
    <t>Intellig8</t>
  </si>
  <si>
    <t>http://intellig8.com</t>
  </si>
  <si>
    <t>ab61f973-8116-2931-9f0d-ae30451c6f9b</t>
  </si>
  <si>
    <t>Intelligence</t>
  </si>
  <si>
    <t>http://inte.co.jp/en</t>
  </si>
  <si>
    <t>70e4203c-535e-ff07-34ca-4b2db1a05ad8</t>
  </si>
  <si>
    <t>http://www.intelligenceinc.com/</t>
  </si>
  <si>
    <t>efa9883f-5867-7436-3e3f-acd57526aec3</t>
  </si>
  <si>
    <t>Intelligence Advanced Research Projects Activity</t>
  </si>
  <si>
    <t>http://iarpa.gov</t>
  </si>
  <si>
    <t>f04b1ec9-3530-42a2-3d3e-7c5cc4ef8aad</t>
  </si>
  <si>
    <t>Intelligence Community</t>
  </si>
  <si>
    <t>http://www.intelligence.gov</t>
  </si>
  <si>
    <t>4abd9898-d615-e98f-37d5-0fff9a6ceb33</t>
  </si>
  <si>
    <t>Intelligence Marketer</t>
  </si>
  <si>
    <t>http://www.intelligencemarketer.com/</t>
  </si>
  <si>
    <t>d965e5e0-6fd1-d4df-f7f9-c44ce6dc49b1</t>
  </si>
  <si>
    <t>Intelligence Node</t>
  </si>
  <si>
    <t>http://www.intelligencenode.com/</t>
  </si>
  <si>
    <t>2ee3cc55-8bef-d3dd-da42-51216c688b00</t>
  </si>
  <si>
    <t>http://www.intelligencenode.com</t>
  </si>
  <si>
    <t>6c6969c6-c2a6-934a-4852-9d5a59fe0148</t>
  </si>
  <si>
    <t>Intelligence Partner</t>
  </si>
  <si>
    <t>http://www.intelligencepartner.com</t>
  </si>
  <si>
    <t>6663333b-b716-5541-93b0-211a1c715c54</t>
  </si>
  <si>
    <t>Intelligence Plaza</t>
  </si>
  <si>
    <t>http://www.intelligenceplaza.com</t>
  </si>
  <si>
    <t>28eaf18f-fada-bca2-48cc-b200c8327301</t>
  </si>
  <si>
    <t>Intelligence SEO</t>
  </si>
  <si>
    <t>http://intelligenceseo.com</t>
  </si>
  <si>
    <t>cb4cf1ec-5de7-eef9-86ed-8b10b7cc9359</t>
  </si>
  <si>
    <t>Intelligence Squared</t>
  </si>
  <si>
    <t>http://www.intelligencesquared.com/</t>
  </si>
  <si>
    <t>fe831c59-4fac-459c-66db-e9a944f0a63a</t>
  </si>
  <si>
    <t>IntelligenceBank</t>
  </si>
  <si>
    <t>http://www.intelligencebank.com</t>
  </si>
  <si>
    <t>c700e187-fa91-1ac6-3f18-9b209b89b34a</t>
  </si>
  <si>
    <t>IntelligenceFocus</t>
  </si>
  <si>
    <t>http://www.intelligencefocus.com/</t>
  </si>
  <si>
    <t>ca012edc-ddd3-2894-36b1-89a35fa79c13</t>
  </si>
  <si>
    <t>Intelligencr</t>
  </si>
  <si>
    <t>http://intelligencr.com</t>
  </si>
  <si>
    <t>6f48aff4-59c4-0da4-a60e-8942d6deb7da</t>
  </si>
  <si>
    <t>Intelligenes</t>
  </si>
  <si>
    <t>http://www.intelligenes.net</t>
  </si>
  <si>
    <t>fac2af30-d93e-3662-950a-5bb3a840db13</t>
  </si>
  <si>
    <t>Intelligenesis Corp</t>
  </si>
  <si>
    <t>http://www.intelligenesis.net</t>
  </si>
  <si>
    <t>9b9d33c7-5da5-8341-37e5-5f97bab015c2</t>
  </si>
  <si>
    <t>IntelliGenetics</t>
  </si>
  <si>
    <t>http://intelligenetics.com</t>
  </si>
  <si>
    <t>c7b229c7-75a0-46ab-4f21-9f7b0ef36d42</t>
  </si>
  <si>
    <t>intelligenia DYNAMICS</t>
  </si>
  <si>
    <t>http://www.iuavs.com/en</t>
  </si>
  <si>
    <t>97c415b2-f61f-8f79-aaae-0ef2147f5ca7</t>
  </si>
  <si>
    <t>Intelligent Air Services</t>
  </si>
  <si>
    <t>http://www.iairservices.com/</t>
  </si>
  <si>
    <t>8e3d0f26-422c-3077-f257-ef715931843a</t>
  </si>
  <si>
    <t>Intelligent Apps (mytaxi)</t>
  </si>
  <si>
    <t>http://www.mytaxi.com</t>
  </si>
  <si>
    <t>8b2dbf2b-f1ca-6fda-75a0-a839ea78c697</t>
  </si>
  <si>
    <t>Intelligent Architectures</t>
  </si>
  <si>
    <t>http://www.intelligent-architectures.co.uk</t>
  </si>
  <si>
    <t>0b05c614-55dd-7dd5-3cb2-810a4cec8b0f</t>
  </si>
  <si>
    <t>Intelligent Artifacts</t>
  </si>
  <si>
    <t>http://www.intelligent-artifacts.com</t>
  </si>
  <si>
    <t>46d967f9-21e0-a00d-4c3b-db82a0c07005</t>
  </si>
  <si>
    <t>Intelligent Associate</t>
  </si>
  <si>
    <t>https://intelligentassociate.mit.edu</t>
  </si>
  <si>
    <t>7ef43f1e-cdb5-aebb-60b1-1320b472c930</t>
  </si>
  <si>
    <t>Intelligent Automation</t>
  </si>
  <si>
    <t>http://www.intelligentgroup.cn</t>
  </si>
  <si>
    <t>2fc9da33-0d91-df71-4c04-5beb621e37fc</t>
  </si>
  <si>
    <t>Intelligent Automation &amp; Analytics</t>
  </si>
  <si>
    <t>https://ia3.io</t>
  </si>
  <si>
    <t>d9a8abf0-4f4a-1110-23c8-a0b3c552b6d5</t>
  </si>
  <si>
    <t>Intelligent Batteries Inc.</t>
  </si>
  <si>
    <t>http://www.intelligentbatteries.com</t>
  </si>
  <si>
    <t>de171902-9dc3-8aed-be59-1f05e8fb5ea4</t>
  </si>
  <si>
    <t>Intelligent Beauty</t>
  </si>
  <si>
    <t>http://www.ibinc.com</t>
  </si>
  <si>
    <t>92957ca0-86e1-4f1d-3cb6-eb20b895eb41</t>
  </si>
  <si>
    <t>Intelligent Bio-Systems</t>
  </si>
  <si>
    <t>http://www.intelligentbiosystems.com</t>
  </si>
  <si>
    <t>926abe6f-cd86-af49-19ae-d77ffb6ceb03</t>
  </si>
  <si>
    <t>Intelligent Business Laboratory One</t>
  </si>
  <si>
    <t>http://robofisher.com</t>
  </si>
  <si>
    <t>3b6b713a-6d0c-2287-4196-a5158f36f745</t>
  </si>
  <si>
    <t>Intelligent Business Solutions Bundaberg</t>
  </si>
  <si>
    <t>http://intelligentsolutionsnq.com.au/bookkeeping-services-bundaberg/</t>
  </si>
  <si>
    <t>6976842d-8799-f124-25fa-5e85c686a8c9</t>
  </si>
  <si>
    <t>Intelligent Business Strategies</t>
  </si>
  <si>
    <t>http://www.intelligentbusiness.biz/</t>
  </si>
  <si>
    <t>9c1c9040-a507-13d9-82e4-9fd2bb9027f8</t>
  </si>
  <si>
    <t>Intelligent Cellars</t>
  </si>
  <si>
    <t>http://www.intelligentcellars.com</t>
  </si>
  <si>
    <t>821a2843-7d44-5903-1510-fb276a6209fd</t>
  </si>
  <si>
    <t>Intelligent Clearing Network</t>
  </si>
  <si>
    <t>http://www.icn-net.com</t>
  </si>
  <si>
    <t>a99b5cdc-3dfa-c862-6642-8c9d4f865303</t>
  </si>
  <si>
    <t>Intelligent Coast Group</t>
  </si>
  <si>
    <t>http://www.intelligentcoast.com/</t>
  </si>
  <si>
    <t>19196f1c-c7a5-2d8e-679f-ea079a67f97b</t>
  </si>
  <si>
    <t>Intelligent Communication Enterprise Corporation</t>
  </si>
  <si>
    <t>http://icecorpasia.com</t>
  </si>
  <si>
    <t>b84c0e3b-a9a2-1073-1c8a-378173001960</t>
  </si>
  <si>
    <t>Intelligent Community Forum</t>
  </si>
  <si>
    <t>http://intelligentcommunity.org</t>
  </si>
  <si>
    <t>69ab86a4-93ae-ffb3-8e4d-d8ab48e2b3cf</t>
  </si>
  <si>
    <t>Intelligent Concepts</t>
  </si>
  <si>
    <t>http://www.intelligentconcepts.com/</t>
  </si>
  <si>
    <t>51669aeb-ca4f-9e97-6086-6af9257ec887</t>
  </si>
  <si>
    <t>Intelligent Converters</t>
  </si>
  <si>
    <t>http://www.convert-in.com</t>
  </si>
  <si>
    <t>dee3ca3a-9638-4e7b-0062-3868b386c7b7</t>
  </si>
  <si>
    <t>Intelligent Currency Validation Network, Inc.</t>
  </si>
  <si>
    <t>http://icvn.com</t>
  </si>
  <si>
    <t>0aa0a6bc-37b4-92ab-7e2f-6c9d33223cec</t>
  </si>
  <si>
    <t>Intelligent Data Sensor Devices</t>
  </si>
  <si>
    <t>http://dsslogger.com/en</t>
  </si>
  <si>
    <t>9b32a5c6-98dc-5f08-5e35-50d883958e32</t>
  </si>
  <si>
    <t>Intelligent Debt Management</t>
  </si>
  <si>
    <t>http://www.intelligentdebtgroup.co.za/</t>
  </si>
  <si>
    <t>8df9849b-0dd6-e585-ece1-f954a86701f1</t>
  </si>
  <si>
    <t>Intelligent Decisions</t>
  </si>
  <si>
    <t>http://intelligent.net/</t>
  </si>
  <si>
    <t>08e6e636-d1a2-57ec-3050-b3ea692a3f0a</t>
  </si>
  <si>
    <t>Intelligent Demand</t>
  </si>
  <si>
    <t>http://intelligentdemand.com</t>
  </si>
  <si>
    <t>2b49cd96-5aca-3ebc-b0ef-f812adb0c17b</t>
  </si>
  <si>
    <t>Intelligent Discovery Management</t>
  </si>
  <si>
    <t>https://www.idmlitsup.com</t>
  </si>
  <si>
    <t>7124debe-f28f-c720-cf1c-5975c57fff57</t>
  </si>
  <si>
    <t>Intelligent Electronics</t>
  </si>
  <si>
    <t>http://www.intelligentelectronics.com</t>
  </si>
  <si>
    <t>58e3585b-fc10-01d3-2083-735708da62f5</t>
  </si>
  <si>
    <t>Intelligent Elite</t>
  </si>
  <si>
    <t>http://www.iqelite.com</t>
  </si>
  <si>
    <t>43899acb-e3ce-23d4-d3e4-b09fea474b09</t>
  </si>
  <si>
    <t>Intelligent Energy</t>
  </si>
  <si>
    <t>http://www.intelligent-energy.com</t>
  </si>
  <si>
    <t>66332c29-470a-a1c5-922d-63f25d086702</t>
  </si>
  <si>
    <t>Intelligent Engineering (Canada ) Limited</t>
  </si>
  <si>
    <t>http://www.ie-sps.com</t>
  </si>
  <si>
    <t>ed0d2636-ce90-3265-7509-e44cb38a63cb</t>
  </si>
  <si>
    <t>Intelligent Environments</t>
  </si>
  <si>
    <t>http://www.intelligentenvironments.com/</t>
  </si>
  <si>
    <t>e5c2180e-8c2a-d58c-e5dc-c1de446f33ca</t>
  </si>
  <si>
    <t>Intelligent Exercise Systems</t>
  </si>
  <si>
    <t>http://www.intelligentexercise.net</t>
  </si>
  <si>
    <t>afb9ce57-a9de-cad9-be7a-ec4fc3293f96</t>
  </si>
  <si>
    <t>Intelligent Fingerprinting</t>
  </si>
  <si>
    <t>http://www.intelligentfingerprinting.com</t>
  </si>
  <si>
    <t>5ee65c5d-5140-1171-9f5b-c259a8ad3d57</t>
  </si>
  <si>
    <t>Intelligent Fitness</t>
  </si>
  <si>
    <t>http://intelligentfitnessoakland.com/</t>
  </si>
  <si>
    <t>c1c26f11-f889-e769-f2ef-bcefe2e80a41</t>
  </si>
  <si>
    <t>Intelligent Flying Machines</t>
  </si>
  <si>
    <t>http://ifm-tech.com</t>
  </si>
  <si>
    <t>6181c775-bd27-8100-454d-11b67d7d6d1a</t>
  </si>
  <si>
    <t>Intelligent Food</t>
  </si>
  <si>
    <t>http://www.intelligentfood.com/</t>
  </si>
  <si>
    <t>bdc88a7e-6a81-c05e-0080-7446ce7bdf61</t>
  </si>
  <si>
    <t>Intelligent Gadgets</t>
  </si>
  <si>
    <t>http://www.syncvue.com</t>
  </si>
  <si>
    <t>82bbb18e-fcb5-3e3e-dbb8-fcd933b7262c</t>
  </si>
  <si>
    <t>Intelligent Gaming</t>
  </si>
  <si>
    <t>http://www.mastersoftrivia.com</t>
  </si>
  <si>
    <t>b67278f3-e4d1-f9c5-850b-b9496980a5ec</t>
  </si>
  <si>
    <t>Intelligent Group</t>
  </si>
  <si>
    <t>http://www.intelli.gent/</t>
  </si>
  <si>
    <t>258341db-bbab-1a5e-47ae-a61ce7f937e1</t>
  </si>
  <si>
    <t>Intelligent Health</t>
  </si>
  <si>
    <t>http://www.intelligenthealth.co.uk/</t>
  </si>
  <si>
    <t>7ab2d7d5-803a-33b9-f926-d85b68ca9d11</t>
  </si>
  <si>
    <t>Intelligent Health Association</t>
  </si>
  <si>
    <t>http://ihassociation.org</t>
  </si>
  <si>
    <t>5969edc8-44e1-73dd-8ef5-543d356c7dc8</t>
  </si>
  <si>
    <t>Intelligent Health Solutions</t>
  </si>
  <si>
    <t>http://www.ihealthsolutions.net</t>
  </si>
  <si>
    <t>947ece05-15e4-aff3-b98f-d3850ab7644a</t>
  </si>
  <si>
    <t>Intelligent Health Systems</t>
  </si>
  <si>
    <t>http://www.healthsystems.ie/</t>
  </si>
  <si>
    <t>e264cf20-786b-928a-154b-27ff2998f8ec</t>
  </si>
  <si>
    <t>Intelligent Healthcare</t>
  </si>
  <si>
    <t>http://www.intelligenthealthcare.com/</t>
  </si>
  <si>
    <t>b45876a0-92ce-e7b0-b6e6-9cb930c9f874</t>
  </si>
  <si>
    <t>Intelligent Highway Solutions</t>
  </si>
  <si>
    <t>http://www.intelligenthighwaysolutions.com</t>
  </si>
  <si>
    <t>5f941bac-3318-b604-5566-7904944e7a57</t>
  </si>
  <si>
    <t>Intelligent Hospital Systems</t>
  </si>
  <si>
    <t>http://www.intelligenthospitals.com/ihs/</t>
  </si>
  <si>
    <t>3de0eeec-0e75-e7a5-eef1-a496cb7a7f05</t>
  </si>
  <si>
    <t>Intelligent ID</t>
  </si>
  <si>
    <t>http://www.intelligentid.com</t>
  </si>
  <si>
    <t>6af559bf-a4ab-63b8-3458-01383da1d75a</t>
  </si>
  <si>
    <t>Intelligent Imaging Systems</t>
  </si>
  <si>
    <t>http://intelligentimagingsystems.com</t>
  </si>
  <si>
    <t>507c4cc6-33f3-e151-68fc-30ab3695bfef</t>
  </si>
  <si>
    <t>Intelligent Implant Systems</t>
  </si>
  <si>
    <t>http://www.intelligentimplantsystems.com/</t>
  </si>
  <si>
    <t>6058c28d-097f-fef5-1b84-ab6b7b8aabcc</t>
  </si>
  <si>
    <t>Intelligent InSites</t>
  </si>
  <si>
    <t>http://www.intelligentinsites.com</t>
  </si>
  <si>
    <t>73c01ac6-61a8-f1b5-aba4-be3b4284e832</t>
  </si>
  <si>
    <t>Intelligent Integration Systems, Inc.</t>
  </si>
  <si>
    <t>http://www.intelligent-isi.com</t>
  </si>
  <si>
    <t>bc82db78-01f7-172a-06a7-9a38340f0639</t>
  </si>
  <si>
    <t>Intelligent IT</t>
  </si>
  <si>
    <t>http://intelligentitnyc.com</t>
  </si>
  <si>
    <t>8d76c7bf-9d89-3937-48e8-6a7ae0ab6678</t>
  </si>
  <si>
    <t>Intelligent labs</t>
  </si>
  <si>
    <t>http://intelligentlabs.org</t>
  </si>
  <si>
    <t>145cae16-558d-de2c-0cfa-f35ea8bc2308</t>
  </si>
  <si>
    <t>Intelligent Layer</t>
  </si>
  <si>
    <t>http://www.intelligentlayer.com</t>
  </si>
  <si>
    <t>666d1806-1fda-2df6-41d5-88dac4e21e71</t>
  </si>
  <si>
    <t>Intelligent Lending Advisers</t>
  </si>
  <si>
    <t>https://www.iladvisers.com</t>
  </si>
  <si>
    <t>077e3e34-e173-86c3-d43f-35871335233a</t>
  </si>
  <si>
    <t>Intelligent Light</t>
  </si>
  <si>
    <t>http://www.ilight.com/en/</t>
  </si>
  <si>
    <t>f2adc0dd-199c-e8a6-e630-2c3fda50364b</t>
  </si>
  <si>
    <t>Intelligent Light Source</t>
  </si>
  <si>
    <t>http://intelligentlightsource.com/</t>
  </si>
  <si>
    <t>fbf96687-e71c-0b67-ac81-a8769da6304c</t>
  </si>
  <si>
    <t>Intelligent Maintenance</t>
  </si>
  <si>
    <t>http://www.intelligentmaintenance.com</t>
  </si>
  <si>
    <t>fdbe3d40-7022-5de7-6b3a-4af1ce191bf2</t>
  </si>
  <si>
    <t>Intelligent Management Systems CO. &amp; Haukom Associates</t>
  </si>
  <si>
    <t>http://www.intelligentmanagement.ws</t>
  </si>
  <si>
    <t>9eeb74b7-cff9-0a63-3a44-f0a47d794650</t>
  </si>
  <si>
    <t>Intelligent Markets</t>
  </si>
  <si>
    <t>http://www.imarkets.com/</t>
  </si>
  <si>
    <t>7789129e-7cb1-c578-0bda-2b4f05851e57</t>
  </si>
  <si>
    <t>Intelligent Marking</t>
  </si>
  <si>
    <t>http://intelligentmarking.com</t>
  </si>
  <si>
    <t>6bbc2dc2-d2a2-2e4d-b3a5-da604c581025</t>
  </si>
  <si>
    <t>Intelligent Medical Objects, Inc.</t>
  </si>
  <si>
    <t>http://e-imo.com</t>
  </si>
  <si>
    <t>ff62df1f-c0d7-3d33-7531-22a507fffffc</t>
  </si>
  <si>
    <t>Intelligent Mobile Support</t>
  </si>
  <si>
    <t>http://www.imobilesupport.com</t>
  </si>
  <si>
    <t>f1f33426-26f8-fb73-ecd6-9f22d8e0d2fb</t>
  </si>
  <si>
    <t>Intelligent Music</t>
  </si>
  <si>
    <t>http://intelligent-music.com</t>
  </si>
  <si>
    <t>17c18446-3ffa-4210-32e3-aa70a7a3c3e4</t>
  </si>
  <si>
    <t>Intelligent Office</t>
  </si>
  <si>
    <t>http://www.intelligentoffice.com/</t>
  </si>
  <si>
    <t>3019c619-8cb5-c6e2-a5b9-ee08162834ef</t>
  </si>
  <si>
    <t>Intelligent Online Solutions</t>
  </si>
  <si>
    <t>http://www.intesols.com.au</t>
  </si>
  <si>
    <t>22ea2ce1-9510-a6a9-5f83-255acf032c58</t>
  </si>
  <si>
    <t>Intelligent Packaging Solutions</t>
  </si>
  <si>
    <t>http://intel-pack.com</t>
  </si>
  <si>
    <t>34f940d2-c332-859c-5156-5d6bf2721c8a</t>
  </si>
  <si>
    <t>Intelligent Pain Solutions</t>
  </si>
  <si>
    <t>http://intelligentpainsolutions.com/</t>
  </si>
  <si>
    <t>6042b6eb-b16e-a083-1136-1458d45a536f</t>
  </si>
  <si>
    <t>Intelligent Papers</t>
  </si>
  <si>
    <t>http://www.intelligentpapers.com/</t>
  </si>
  <si>
    <t>3f687eb0-e5ef-b154-3653-7fcb4b373907</t>
  </si>
  <si>
    <t>Intelligent Pathways</t>
  </si>
  <si>
    <t>http://intelligentpathways.com.au/</t>
  </si>
  <si>
    <t>d18d4e6c-5d5c-e6d1-740a-88234da2dc23</t>
  </si>
  <si>
    <t>Intelligent Pharma</t>
  </si>
  <si>
    <t>http://www.intelligentpharma.com/</t>
  </si>
  <si>
    <t>cfb40da4-c586-a6e3-dae8-49dfd24e41dd</t>
  </si>
  <si>
    <t>Intelligent Point of Sale</t>
  </si>
  <si>
    <t>http://www.intelligentpos.com</t>
  </si>
  <si>
    <t>9dc926b8-97e7-d9b6-4081-4cdf78becb9a</t>
  </si>
  <si>
    <t>Intelligent Portal Systems</t>
  </si>
  <si>
    <t>http://intelligentportalsystems.com</t>
  </si>
  <si>
    <t>46bbf915-60fa-02a7-58c0-f87d32d43e4c</t>
  </si>
  <si>
    <t>Intelligent Positioning</t>
  </si>
  <si>
    <t>http://www.intelligentpositioning.com/en/</t>
  </si>
  <si>
    <t>09f5219e-d4b9-405b-6564-930210240f74</t>
  </si>
  <si>
    <t>Intelligent PPM</t>
  </si>
  <si>
    <t>https://www.intelligentppm.com</t>
  </si>
  <si>
    <t>7a9e269a-d223-2bab-d3ea-282cf7a3727c</t>
  </si>
  <si>
    <t>Intelligent Processing Solutions Limited</t>
  </si>
  <si>
    <t>http://www.ipsl.co.uk</t>
  </si>
  <si>
    <t>1860f6a0-0873-66dc-6c74-f8026ca4faf5</t>
  </si>
  <si>
    <t>Intelligent Product Solutions</t>
  </si>
  <si>
    <t>http://intelligentproduct.solutions</t>
  </si>
  <si>
    <t>80ea84da-19f0-e39b-0f15-29c7cee4dd76</t>
  </si>
  <si>
    <t>Intelligent Quisine LLC</t>
  </si>
  <si>
    <t>https://intelligentquisine.com/</t>
  </si>
  <si>
    <t>aa478eab-c151-290a-e4c8-6eb64b165c86</t>
  </si>
  <si>
    <t>Intelligent Reach</t>
  </si>
  <si>
    <t>http://www.intelligentreach.com</t>
  </si>
  <si>
    <t>0ab9ed9f-617d-7337-fa4d-73241f9d1051</t>
  </si>
  <si>
    <t>Intelligent Reasoning Systems</t>
  </si>
  <si>
    <t>http://www.marcush.net</t>
  </si>
  <si>
    <t>8256e22f-b3a6-bcef-d0b8-86cc8c58ad70</t>
  </si>
  <si>
    <t>Intelligent Retail</t>
  </si>
  <si>
    <t>http://www.intelligentretail.co.uk</t>
  </si>
  <si>
    <t>b501a134-ddaf-3d9e-eceb-626a2c541a54</t>
  </si>
  <si>
    <t>Intelligent Retinal Imaging Systems</t>
  </si>
  <si>
    <t>http://www.retinalscreenings.com/</t>
  </si>
  <si>
    <t>e4de9776-1b68-2ad2-aa7a-72b33e00e97f</t>
  </si>
  <si>
    <t>Intelligent Robots</t>
  </si>
  <si>
    <t>http://jhigh.co.uk</t>
  </si>
  <si>
    <t>d8a2983e-4021-e974-7eef-ea9cd2e68266</t>
  </si>
  <si>
    <t>Intelligent Security Technology, LLC</t>
  </si>
  <si>
    <t>https://www.intelligentsecurity.tech/</t>
  </si>
  <si>
    <t>b94ce773-7d7a-b457-b7ac-2d9442c13098</t>
  </si>
  <si>
    <t>Intelligent Shipper</t>
  </si>
  <si>
    <t>http://www.intelligentshipper.com</t>
  </si>
  <si>
    <t>e7d37595-e86b-144d-9c70-dcdaf6ce4ec1</t>
  </si>
  <si>
    <t>Intelligent social systems</t>
  </si>
  <si>
    <t>http://socialsys.ru/</t>
  </si>
  <si>
    <t>cb0cf9d6-ba13-ac86-4e7b-123ea9af5c85</t>
  </si>
  <si>
    <t>Intelligent Software Company</t>
  </si>
  <si>
    <t>http://www.planningforce.com</t>
  </si>
  <si>
    <t>0e9c583a-181c-c8da-92ea-0b63659775e5</t>
  </si>
  <si>
    <t>Intelligent Software Solutions</t>
  </si>
  <si>
    <t>http://www.issinc.com</t>
  </si>
  <si>
    <t>086c0c63-052c-3999-a1dc-2a5abd438da1</t>
  </si>
  <si>
    <t>Intelligent Solutions</t>
  </si>
  <si>
    <t>http://www.intelligentsolutionsinc.com</t>
  </si>
  <si>
    <t>03a852d8-1323-9ee4-5dac-d278441f8925</t>
  </si>
  <si>
    <t>Intelligent Structures Inc</t>
  </si>
  <si>
    <t>http://www.intellistruct.com</t>
  </si>
  <si>
    <t>a400e142-42ba-7e98-4f1e-061390b66127</t>
  </si>
  <si>
    <t>Intelligent Systems Corporation</t>
  </si>
  <si>
    <t>http://www.intelsys.com</t>
  </si>
  <si>
    <t>52b2a7fd-ce2b-8b35-bc8b-a2cc12005de4</t>
  </si>
  <si>
    <t>Intelligent Systems Services Inc</t>
  </si>
  <si>
    <t>http://www.iss-integration.com</t>
  </si>
  <si>
    <t>4744713f-fb32-7a2d-408d-7f71dbcb3f35</t>
  </si>
  <si>
    <t>Intelligent Systems Software</t>
  </si>
  <si>
    <t>9a557135-7caa-31f0-2cb0-50ad9f331f8d</t>
  </si>
  <si>
    <t>Intelligent Systems Source</t>
  </si>
  <si>
    <t>http://intelligentsystemssource.com/</t>
  </si>
  <si>
    <t>8e34fbef-f009-6869-d6c8-77034d88e19b</t>
  </si>
  <si>
    <t>Intelligent Textiles Limited</t>
  </si>
  <si>
    <t>http://www.intelligenttextiles.com/</t>
  </si>
  <si>
    <t>dc686abc-d7db-1e18-83d6-e7129f6eb62b</t>
  </si>
  <si>
    <t>Intelligent Training Academy</t>
  </si>
  <si>
    <t>http://www.intelligenttrainingacademy.com</t>
  </si>
  <si>
    <t>aa971586-ec0b-4ef2-f145-404413bea1a9</t>
  </si>
  <si>
    <t>Intelligent Training Systems</t>
  </si>
  <si>
    <t>http://www.intelligenttrainingsystems.com</t>
  </si>
  <si>
    <t>89cd7b5d-9465-adc2-dd79-1db8d2152d47</t>
  </si>
  <si>
    <t>Intelligent Transport Systems Finland</t>
  </si>
  <si>
    <t>http://www.its-finland.fi/index.php/en/</t>
  </si>
  <si>
    <t>8758ca4b-0ab1-fa5d-b2c5-3fe32d67007a</t>
  </si>
  <si>
    <t>Intelligent Transportation Society of New Jersey</t>
  </si>
  <si>
    <t>http://itsnj.org/</t>
  </si>
  <si>
    <t>689d261c-ee46-1674-76a4-f6af0cedbc3f</t>
  </si>
  <si>
    <t>Intelligent Transportation Systems</t>
  </si>
  <si>
    <t>81fc2126-0b88-76c8-fc24-d349bbb20555</t>
  </si>
  <si>
    <t>Intelligent Ultrasound</t>
  </si>
  <si>
    <t>http://www.intelligentultrasound.com</t>
  </si>
  <si>
    <t>0886cd3b-5d7e-b22f-1ea1-6fd247c4706f</t>
  </si>
  <si>
    <t>Intelligent Venture Capital</t>
  </si>
  <si>
    <t>http://www.intelligent-venture-capital.de</t>
  </si>
  <si>
    <t>d94bb6ac-b674-6dcf-0c4d-86da61f1529e</t>
  </si>
  <si>
    <t>Intelligent Video Solutions LLC</t>
  </si>
  <si>
    <t>http://ipivs.com</t>
  </si>
  <si>
    <t>b1e623d4-765d-134f-de22-5b5676f9da6d</t>
  </si>
  <si>
    <t>intelligent views</t>
  </si>
  <si>
    <t>http://www.i-views.com</t>
  </si>
  <si>
    <t>c02e850b-cce4-7cf2-ecf0-02b6fb0340b2</t>
  </si>
  <si>
    <t>Intelligent Voice</t>
  </si>
  <si>
    <t>http://www.intelligentvoice.com/</t>
  </si>
  <si>
    <t>14808b08-e371-0549-9fa2-a631736d876a</t>
  </si>
  <si>
    <t>Intelligent Wave</t>
  </si>
  <si>
    <t>http://www.iwi.co.jp/en</t>
  </si>
  <si>
    <t>e641729f-17b6-45f0-e4f1-6de1f1f2cd77</t>
  </si>
  <si>
    <t>Intelligent Well Controls</t>
  </si>
  <si>
    <t>http://www.iwcdownhole.com/</t>
  </si>
  <si>
    <t>1b7d975f-3f15-44e4-4d6e-b24a324b18eb</t>
  </si>
  <si>
    <t>Intelligent Wireless Networks, Inc.</t>
  </si>
  <si>
    <t>http://intelligentwirelessnetworks.com</t>
  </si>
  <si>
    <t>4dbae504-b549-c498-19b2-8eb015427ff4</t>
  </si>
  <si>
    <t>Intelligent.ly</t>
  </si>
  <si>
    <t>http://intelligent.ly</t>
  </si>
  <si>
    <t>31e93a5b-7f01-8b34-ab16-b6de8f53a146</t>
  </si>
  <si>
    <t>IntelligentBee</t>
  </si>
  <si>
    <t>http://intelligentbee.com</t>
  </si>
  <si>
    <t>dd14fac2-4b10-a9a3-ad0c-b136553440c8</t>
  </si>
  <si>
    <t>IntelligentEco.com</t>
  </si>
  <si>
    <t>http://intelligenteco.com</t>
  </si>
  <si>
    <t>6d2be8b8-1ef9-3cf0-facf-d3ab88446a3c</t>
  </si>
  <si>
    <t>IntelligentHQ</t>
  </si>
  <si>
    <t>http://www.intelligenthq.com/</t>
  </si>
  <si>
    <t>bd0e0baf-844a-ccdb-16d0-837d02c6dbdc</t>
  </si>
  <si>
    <t>Intelligentia IT Systems Pvt Ltd</t>
  </si>
  <si>
    <t>http://www.intelligentia.co.in</t>
  </si>
  <si>
    <t>fc6eb6e3-afb8-7fe9-fa9c-4ef85596285d</t>
  </si>
  <si>
    <t>Intelligentics</t>
  </si>
  <si>
    <t>http://intelligentics.ro</t>
  </si>
  <si>
    <t>fc40e483-acee-df39-b0ea-eb2139e6c635</t>
  </si>
  <si>
    <t>IntelligentMDx</t>
  </si>
  <si>
    <t>http://www.intelligentmdx.com/</t>
  </si>
  <si>
    <t>4cd1e05d-2dcb-6dd5-a0de-61760735f078</t>
  </si>
  <si>
    <t>IntelligentMobiles</t>
  </si>
  <si>
    <t>http://www.intelligentmobiles.de</t>
  </si>
  <si>
    <t>294f7463-e07d-5f7b-8258-bf84698ebf60</t>
  </si>
  <si>
    <t>Intelligentpipe</t>
  </si>
  <si>
    <t>http://intelligentpipe.com/</t>
  </si>
  <si>
    <t>9e7bf4b3-0360-fcd8-352c-da36c4d99586</t>
  </si>
  <si>
    <t>Intelligentsia.ai</t>
  </si>
  <si>
    <t>https://www.intelligentsia.ai/</t>
  </si>
  <si>
    <t>0a844a8c-8d72-fb32-96a2-5acd03b670a9</t>
  </si>
  <si>
    <t>IntelligentX</t>
  </si>
  <si>
    <t>http://intelligentx.ai</t>
  </si>
  <si>
    <t>7557f4c5-6f58-7f94-7289-051c6727fe22</t>
  </si>
  <si>
    <t>Intelligenx</t>
  </si>
  <si>
    <t>https://www.intelligenx.com</t>
  </si>
  <si>
    <t>64a128dc-fd0e-528e-a3aa-9d7b48e0c52e</t>
  </si>
  <si>
    <t>Intelligere</t>
  </si>
  <si>
    <t>http://intelligeresolutions.com/</t>
  </si>
  <si>
    <t>fc5965fa-115d-399e-fd1e-16756fb07d84</t>
  </si>
  <si>
    <t>Intelligius</t>
  </si>
  <si>
    <t>http://intelligius.com</t>
  </si>
  <si>
    <t>b23d353e-298b-548b-8c84-eae8c40b444b</t>
  </si>
  <si>
    <t>Intelligize</t>
  </si>
  <si>
    <t>http://www.intelligize.com</t>
  </si>
  <si>
    <t>f849d292-d49d-7cd4-ffbf-47ea7cd13159</t>
  </si>
  <si>
    <t>Intellignos</t>
  </si>
  <si>
    <t>http://www.intellignos.com</t>
  </si>
  <si>
    <t>b32cbd25-3584-5a78-4517-d6459a0ceb74</t>
  </si>
  <si>
    <t>Intelligo Group</t>
  </si>
  <si>
    <t>https://intelligo-group.com/#/</t>
  </si>
  <si>
    <t>07b531c8-536a-d73c-91da-74d42e1d366c</t>
  </si>
  <si>
    <t>IntelliGrape Software</t>
  </si>
  <si>
    <t>http://www.tothenew.com/</t>
  </si>
  <si>
    <t>30cc73ef-42a4-96b8-284d-6c7c94729a88</t>
  </si>
  <si>
    <t>Intelligrated</t>
  </si>
  <si>
    <t>http://www.intelligrated.com</t>
  </si>
  <si>
    <t>f81c3594-3ea1-840f-e67c-2ed3dd696a77</t>
  </si>
  <si>
    <t>Intelligration</t>
  </si>
  <si>
    <t>http://intelligrationllc.com/</t>
  </si>
  <si>
    <t>11f9069f-8be2-79f1-38a4-7204e68f58f2</t>
  </si>
  <si>
    <t>Intelligroup</t>
  </si>
  <si>
    <t>http://www.intelligroup.com</t>
  </si>
  <si>
    <t>b6b8a478-78ef-f9f6-2be0-d5da5e873c2b</t>
  </si>
  <si>
    <t>IntelliGrow</t>
  </si>
  <si>
    <t>689393de-23b3-5caf-72e1-38dc54bfe41c</t>
  </si>
  <si>
    <t>IntelliHep</t>
  </si>
  <si>
    <t>http://www.intellihep.com/</t>
  </si>
  <si>
    <t>fbc5afd4-a600-cc2c-3e15-432c615aa959</t>
  </si>
  <si>
    <t>IntelliHire</t>
  </si>
  <si>
    <t>http://www.intellihire.com/</t>
  </si>
  <si>
    <t>eece2b53-ffc5-44db-1398-aa814a18fc66</t>
  </si>
  <si>
    <t>Intellihot Green Technologies</t>
  </si>
  <si>
    <t>http://www.intellihot.com</t>
  </si>
  <si>
    <t>ffabf3ba-1916-4cf3-43be-4df52617bd1d</t>
  </si>
  <si>
    <t>Intellihub</t>
  </si>
  <si>
    <t>https://www.intellihub.com/</t>
  </si>
  <si>
    <t>406a1c88-88ef-e8df-93d8-a74b6d0e136a</t>
  </si>
  <si>
    <t>Intellijoint Surgical</t>
  </si>
  <si>
    <t>http://www.intellijointsurgical.com/</t>
  </si>
  <si>
    <t>2e5fe200-0c36-b71b-0e53-a44889ac84e2</t>
  </si>
  <si>
    <t>Intellijoule</t>
  </si>
  <si>
    <t>http://www.intellijoule.com</t>
  </si>
  <si>
    <t>6aef9a24-0188-be2b-2406-4dc297132e63</t>
  </si>
  <si>
    <t>Intellijoy</t>
  </si>
  <si>
    <t>http://www.intellijoy.com</t>
  </si>
  <si>
    <t>f6dd9062-6067-9577-f7c7-2b4ab9f6b0e8</t>
  </si>
  <si>
    <t>Intellikine</t>
  </si>
  <si>
    <t>http://www.intellikine.com</t>
  </si>
  <si>
    <t>f1e81913-11bd-2916-3352-20d5d33f2fa3</t>
  </si>
  <si>
    <t>IntelliLAB</t>
  </si>
  <si>
    <t>http://intellilab.wixsite.com</t>
  </si>
  <si>
    <t>e2b36445-d8b9-e3dc-602f-2800551f967e</t>
  </si>
  <si>
    <t>Intellileap Solutions</t>
  </si>
  <si>
    <t>http://www.intellileapsolutions.com</t>
  </si>
  <si>
    <t>a54b2da3-62ec-4b5f-1b0d-a3d3bf7a6200</t>
  </si>
  <si>
    <t>IntelliLife</t>
  </si>
  <si>
    <t>http://www.intellilife.hk</t>
  </si>
  <si>
    <t>009123e1-b6f1-ecd0-8326-f12c25f54111</t>
  </si>
  <si>
    <t>Intellilinks</t>
  </si>
  <si>
    <t>http://www.intellilinks.com/</t>
  </si>
  <si>
    <t>0e5811fc-d18b-3295-8014-bad9de0cd9f6</t>
  </si>
  <si>
    <t>intelliloan</t>
  </si>
  <si>
    <t>http://intelliloan.com</t>
  </si>
  <si>
    <t>661ffa36-1a03-ac47-5a4b-570e91aac2dd</t>
  </si>
  <si>
    <t>Intellilocus IP Services</t>
  </si>
  <si>
    <t>http://www.intellilocus.com</t>
  </si>
  <si>
    <t>656550a6-3bdd-ba76-f7fa-3087d39f6a4a</t>
  </si>
  <si>
    <t>Intellimark</t>
  </si>
  <si>
    <t>http://www.intellimark.com</t>
  </si>
  <si>
    <t>c2e2dc73-5f7c-7f7b-6936-8c1fc1b6b2a6</t>
  </si>
  <si>
    <t>IntelliMatch</t>
  </si>
  <si>
    <t>http://intellimatch.com</t>
  </si>
  <si>
    <t>3afa2947-b381-b16a-52b8-d1116cad301c</t>
  </si>
  <si>
    <t>Intellimedia Networks, Inc.</t>
  </si>
  <si>
    <t>http://www.intellimedianetworks.com</t>
  </si>
  <si>
    <t>91fdd87c-2b9c-fbc7-e347-8ab557f6121e</t>
  </si>
  <si>
    <t>Intellimedix</t>
  </si>
  <si>
    <t>http://intellimedix.com/</t>
  </si>
  <si>
    <t>2f5abf98-0004-a19f-cbaa-39d15e1a8789</t>
  </si>
  <si>
    <t>Intelliment Security</t>
  </si>
  <si>
    <t>http://www.intellimentsec.com</t>
  </si>
  <si>
    <t>69e43f04-186d-b185-5ae5-ca65a81cd713</t>
  </si>
  <si>
    <t>Intellimotion Technology</t>
  </si>
  <si>
    <t>http://intellimotion.pl/</t>
  </si>
  <si>
    <t>5dbeba69-713a-e9e5-767d-aaba8c5dea32</t>
  </si>
  <si>
    <t>Intellimus</t>
  </si>
  <si>
    <t>http://www.intellimus.com</t>
  </si>
  <si>
    <t>e2eb58a5-b455-2f36-6034-0a8db3a3fcc4</t>
  </si>
  <si>
    <t>Intellinet</t>
  </si>
  <si>
    <t>http://www.intellinet.com</t>
  </si>
  <si>
    <t>3423d6d9-d7a7-86e7-41a4-3703118ef0c7</t>
  </si>
  <si>
    <t>Intellinetics</t>
  </si>
  <si>
    <t>http://www.intellinetics.com/</t>
  </si>
  <si>
    <t>86b8388c-2128-9cca-411b-24831f05ffc0</t>
  </si>
  <si>
    <t>Intellinex</t>
  </si>
  <si>
    <t>http://www.intellinex.com/</t>
  </si>
  <si>
    <t>c811f99b-0016-6a71-64b0-03cbf7a28b7b</t>
  </si>
  <si>
    <t>Intelling</t>
  </si>
  <si>
    <t>http://www.intelling.co.uk</t>
  </si>
  <si>
    <t>259c7588-d0c7-6e61-5c90-46510cfc9188</t>
  </si>
  <si>
    <t>Intellinote</t>
  </si>
  <si>
    <t>https://www.team-one.com/</t>
  </si>
  <si>
    <t>e1544944-c407-e15a-308e-76783458cd47</t>
  </si>
  <si>
    <t>Intellins</t>
  </si>
  <si>
    <t>https://www.intelius.com</t>
  </si>
  <si>
    <t>0be39d32-50c9-937b-146b-873839faf3c1</t>
  </si>
  <si>
    <t>IntellinX</t>
  </si>
  <si>
    <t>http://www.intellinx-sw.com</t>
  </si>
  <si>
    <t>8afeddc6-446c-10b7-5241-914757ffb45f</t>
  </si>
  <si>
    <t>Intellio</t>
  </si>
  <si>
    <t>http://www.intellio.eu</t>
  </si>
  <si>
    <t>e045b409-eb90-18cf-d3f3-8d37f5115352</t>
  </si>
  <si>
    <t>Intellio LLC</t>
  </si>
  <si>
    <t>http://intell.io/</t>
  </si>
  <si>
    <t>3be35725-d755-f25b-27a8-7856613707b7</t>
  </si>
  <si>
    <t>Intellion</t>
  </si>
  <si>
    <t>http://www.intellion.com</t>
  </si>
  <si>
    <t>75617dde-5a5a-a1f4-e574-ce294b227575</t>
  </si>
  <si>
    <t>Intellione</t>
  </si>
  <si>
    <t>http://www.intellione.com</t>
  </si>
  <si>
    <t>c8f81211-0a5c-7dfe-6a29-60fdfbff800b</t>
  </si>
  <si>
    <t>Intellipaat</t>
  </si>
  <si>
    <t>http://intellipaat.com</t>
  </si>
  <si>
    <t>06df2547-76b1-5a93-b171-4eae2786ea89</t>
  </si>
  <si>
    <t>intelliPaper</t>
  </si>
  <si>
    <t>http://www.intellipaper.info</t>
  </si>
  <si>
    <t>9fbbd806-f031-6f94-b3fd-219a34918a46</t>
  </si>
  <si>
    <t>IntelliPath</t>
  </si>
  <si>
    <t>http://www.intellipathsolutions.com/</t>
  </si>
  <si>
    <t>1c114a83-57c4-5727-1869-02c2508a074a</t>
  </si>
  <si>
    <t>Intellipharmaceutics International</t>
  </si>
  <si>
    <t>http://intellipharmaceutics.com</t>
  </si>
  <si>
    <t>324c6d96-cb27-a681-5b6f-0dbe12e8606d</t>
  </si>
  <si>
    <t>IntelliPhi</t>
  </si>
  <si>
    <t>http://intelliphi.com</t>
  </si>
  <si>
    <t>99253486-a31f-fc8c-4175-35401f270741</t>
  </si>
  <si>
    <t>Intellipocket</t>
  </si>
  <si>
    <t>http://www.intellipocket.com</t>
  </si>
  <si>
    <t>f5f08c0b-b99c-b03a-9af9-7bb0d77bbebc</t>
  </si>
  <si>
    <t>Intellipool</t>
  </si>
  <si>
    <t>http://www.intellipool.se</t>
  </si>
  <si>
    <t>50bffecd-0ab2-7166-fc41-9bc85431ca1e</t>
  </si>
  <si>
    <t>IntelliPro</t>
  </si>
  <si>
    <t>http://www.intellipro.com</t>
  </si>
  <si>
    <t>72c066b9-d2a6-81a1-c908-9b472a327614</t>
  </si>
  <si>
    <t>IntelliProject</t>
  </si>
  <si>
    <t>http://www.intelliproject.net</t>
  </si>
  <si>
    <t>4f72d78e-401b-a2a4-aa25-0b24a725f5b5</t>
  </si>
  <si>
    <t>IntelliProtect</t>
  </si>
  <si>
    <t>http://www.intelliprotect.com</t>
  </si>
  <si>
    <t>3ad87218-bea3-0dfb-512a-217034e74966</t>
  </si>
  <si>
    <t>IntelliQlik</t>
  </si>
  <si>
    <t>http://www.intelliqlik.com/</t>
  </si>
  <si>
    <t>6821a03f-2f3a-aa65-a354-b4286255fcbc</t>
  </si>
  <si>
    <t>Intellique</t>
  </si>
  <si>
    <t>http://intellique.com/demo.php</t>
  </si>
  <si>
    <t>a5e6f2c1-5009-b7c2-7403-cb1981bd0722</t>
  </si>
  <si>
    <t>intelliquest</t>
  </si>
  <si>
    <t>http://iqintelliquest.com</t>
  </si>
  <si>
    <t>5a9b8351-b11b-0de6-15f4-02c44fbfb03d</t>
  </si>
  <si>
    <t>Intelliquip</t>
  </si>
  <si>
    <t>http://intelliquip.com</t>
  </si>
  <si>
    <t>11b0640e-be76-1acb-11ef-616bf03c3766</t>
  </si>
  <si>
    <t>Intelliquis International</t>
  </si>
  <si>
    <t>http://www.intelliquis.com</t>
  </si>
  <si>
    <t>e1974703-2e65-3c3e-b387-66bf94f389e4</t>
  </si>
  <si>
    <t>IntelliQuit</t>
  </si>
  <si>
    <t>http://www.mylungtest.com</t>
  </si>
  <si>
    <t>d2e537d6-207a-42d4-76ad-ed6d26222e8d</t>
  </si>
  <si>
    <t>IntelliReal</t>
  </si>
  <si>
    <t>http://www.intellireal.com/</t>
  </si>
  <si>
    <t>87d20bc8-01be-9585-7218-b07c50e02e9e</t>
  </si>
  <si>
    <t>Intellirent</t>
  </si>
  <si>
    <t>http://www.intellirentsf.com</t>
  </si>
  <si>
    <t>89944f4b-f56a-2f75-a488-623beeff2390</t>
  </si>
  <si>
    <t>IntelliResponse</t>
  </si>
  <si>
    <t>http://www.intelliresponse.com</t>
  </si>
  <si>
    <t>2e429677-7415-f40d-68a7-0cf770875932</t>
  </si>
  <si>
    <t>IntelliRisk Management</t>
  </si>
  <si>
    <t>http://www.irmc.com/</t>
  </si>
  <si>
    <t>8dd96943-0d72-0f53-b8d1-38491d1bc79c</t>
  </si>
  <si>
    <t>intelliRoad</t>
  </si>
  <si>
    <t>http://www.intelliroad.at</t>
  </si>
  <si>
    <t>e6c32599-c9ac-fa9c-088b-4819f24f3b64</t>
  </si>
  <si>
    <t>Intellirod Spine</t>
  </si>
  <si>
    <t>http://intellirodspine.com</t>
  </si>
  <si>
    <t>a6e1483d-c4d5-a665-309f-3212ca170e7f</t>
  </si>
  <si>
    <t>intelliSAW</t>
  </si>
  <si>
    <t>http://www.intellisaw.com/</t>
  </si>
  <si>
    <t>fe712bb2-9018-3f87-88e8-de2923575d3a</t>
  </si>
  <si>
    <t>Intelliscore.in</t>
  </si>
  <si>
    <t>http://www.intelliscore.in</t>
  </si>
  <si>
    <t>f2ba68d4-bdba-9966-ce06-89d1eac2da49</t>
  </si>
  <si>
    <t>Intellisec</t>
  </si>
  <si>
    <t>http://intellisec.co.za</t>
  </si>
  <si>
    <t>305f36cb-4d03-a833-f9a3-8e8b11b0f43c</t>
  </si>
  <si>
    <t>IntelliSeeds</t>
  </si>
  <si>
    <t>http://www.intelliseeds.com</t>
  </si>
  <si>
    <t>5ed321de-daf2-f2cb-e73b-5d25534f927a</t>
  </si>
  <si>
    <t>IntelliSemantic</t>
  </si>
  <si>
    <t>http://www.intellisemantic.com</t>
  </si>
  <si>
    <t>8cfa77f8-d978-424e-3c9a-1ea01175e148</t>
  </si>
  <si>
    <t>Intellisense</t>
  </si>
  <si>
    <t>http://www.intellisense.co.ug</t>
  </si>
  <si>
    <t>75626cd9-114c-9ac8-958f-7bf7e6a126c8</t>
  </si>
  <si>
    <t>Intellisense Solutions</t>
  </si>
  <si>
    <t>http://www.isispl.com</t>
  </si>
  <si>
    <t>82c818c9-d535-e165-ac71-140f84417788</t>
  </si>
  <si>
    <t>http://intellisenseglobal.com/</t>
  </si>
  <si>
    <t>bed85dcb-4746-2717-7a73-573c00558b8b</t>
  </si>
  <si>
    <t>IntelliSense.io</t>
  </si>
  <si>
    <t>https://intellisense.io</t>
  </si>
  <si>
    <t>cf75561c-5d5b-8379-9f56-bbbb85d14989</t>
  </si>
  <si>
    <t>IntelliServ</t>
  </si>
  <si>
    <t>http://www.nov.com/intelliserv</t>
  </si>
  <si>
    <t>881d90f9-77e8-2b2a-322e-415a818a4955</t>
  </si>
  <si>
    <t>Intellisight</t>
  </si>
  <si>
    <t>http://intellisight.org/</t>
  </si>
  <si>
    <t>019f5169-31e9-108d-4a89-fa2ff0666097</t>
  </si>
  <si>
    <t>Intellisiv Ltd</t>
  </si>
  <si>
    <t>http://www.intellisiv.co.il/</t>
  </si>
  <si>
    <t>6da6f765-fefe-c6a2-bb3c-21f30f9c3769</t>
  </si>
  <si>
    <t>IntelliSkin</t>
  </si>
  <si>
    <t>http://www.intelliskin.net/</t>
  </si>
  <si>
    <t>c35be6b7-8c24-c885-5462-656ae1bf36ca</t>
  </si>
  <si>
    <t>Intellismiths</t>
  </si>
  <si>
    <t>http://www.intellismiths.com</t>
  </si>
  <si>
    <t>fab6dffa-cde5-ef85-a604-7392828e672e</t>
  </si>
  <si>
    <t>Intellisoft</t>
  </si>
  <si>
    <t>http://intellisoft.ee/</t>
  </si>
  <si>
    <t>97f80eed-f7b3-fdfe-22f4-45ef53ca4682</t>
  </si>
  <si>
    <t>Intellisoft Computer Consultants</t>
  </si>
  <si>
    <t>http://www.intellisoft.co.in</t>
  </si>
  <si>
    <t>e4e6673d-749b-a143-a30e-2c42b96b1561</t>
  </si>
  <si>
    <t>IntelliSoft Group</t>
  </si>
  <si>
    <t>http://www.intellisoftgroup.com</t>
  </si>
  <si>
    <t>cd3020a8-bd45-6941-dc54-ef14c5229869</t>
  </si>
  <si>
    <t>Intellisoft Solutions corp</t>
  </si>
  <si>
    <t>http://www.intellisoftsolutions.com</t>
  </si>
  <si>
    <t>e0a20826-1dad-579f-a07a-57f2a94a71f7</t>
  </si>
  <si>
    <t>Intellisoftplus</t>
  </si>
  <si>
    <t>http://www.intellisoftplus.com</t>
  </si>
  <si>
    <t>0aab84bd-48a1-47e3-519c-a947e8b047fe</t>
  </si>
  <si>
    <t>Intellispace</t>
  </si>
  <si>
    <t>http://www.intellispace.com.au</t>
  </si>
  <si>
    <t>42d44e38-e405-52cc-da56-63ab34ecb760</t>
  </si>
  <si>
    <t>Intellispyre</t>
  </si>
  <si>
    <t>http://www.intellispyre.com/</t>
  </si>
  <si>
    <t>715bfec9-40a6-0ad1-686a-27e721b4496a</t>
  </si>
  <si>
    <t>IntelliStay Boonville Equity</t>
  </si>
  <si>
    <t>http://intelli-stay.com/</t>
  </si>
  <si>
    <t>471460ee-58dd-515d-b117-54719a7e4291</t>
  </si>
  <si>
    <t>Intelliswitch</t>
  </si>
  <si>
    <t>http://www.intelliswitch.com</t>
  </si>
  <si>
    <t>81074182-fa34-aa7a-e357-16145c4eb3d1</t>
  </si>
  <si>
    <t>Intellisync</t>
  </si>
  <si>
    <t>http://intellisync.com</t>
  </si>
  <si>
    <t>65459181-70ab-4e85-2c4c-ae22239ae5ca</t>
  </si>
  <si>
    <t>Intellisys</t>
  </si>
  <si>
    <t>http://www.intellisyssoftware.com</t>
  </si>
  <si>
    <t>f4a49a0a-b025-f4d1-46a4-250baa9e11d0</t>
  </si>
  <si>
    <t>Intellisystem Technologies</t>
  </si>
  <si>
    <t>http://www.intellisystem.it</t>
  </si>
  <si>
    <t>41ada45c-bea8-12b8-da5f-251c63eeef82</t>
  </si>
  <si>
    <t>Intellitactics</t>
  </si>
  <si>
    <t>http://www.intellitactics.com</t>
  </si>
  <si>
    <t>2a694e53-bb5d-4817-8b38-ce27d2eff08a</t>
  </si>
  <si>
    <t>Intellitec College, Colorado Springs</t>
  </si>
  <si>
    <t>http://www.intellitec.edu</t>
  </si>
  <si>
    <t>6d746536-51d6-d3df-bb91-c80756ff8756</t>
  </si>
  <si>
    <t>Intellitec College, Grand Junction</t>
  </si>
  <si>
    <t>http://www.intelliteccollege.com/</t>
  </si>
  <si>
    <t>b862923e-17ab-26b1-f3dc-fb48846da32e</t>
  </si>
  <si>
    <t>IntelliTec Colleges, Pueblo</t>
  </si>
  <si>
    <t>http://www.intelliteccollege.com</t>
  </si>
  <si>
    <t>d9835dc3-8b64-94d7-0ebe-ad8b7717acaf</t>
  </si>
  <si>
    <t>Intellitechs Mobile Computer Repair</t>
  </si>
  <si>
    <t>http://intellitechslv.com</t>
  </si>
  <si>
    <t>1e122aed-c488-b238-20a7-a28302dea99b</t>
  </si>
  <si>
    <t>Intellitect Water Holdings</t>
  </si>
  <si>
    <t>http://www.intellitect-water.co.uk</t>
  </si>
  <si>
    <t>bf03f732-e280-1406-1db0-1ef63de60d94</t>
  </si>
  <si>
    <t>Intellitia</t>
  </si>
  <si>
    <t>http://www.intellitia.com</t>
  </si>
  <si>
    <t>d9879422-697c-8a4a-7d24-a6534b7e2df6</t>
  </si>
  <si>
    <t>Intellitics</t>
  </si>
  <si>
    <t>http://www.intellitics.com</t>
  </si>
  <si>
    <t>e4b0b1b4-7fbf-9ae0-436b-855ed02d8483</t>
  </si>
  <si>
    <t>IntelliTime Systems Corporation</t>
  </si>
  <si>
    <t>http://www.intellitime.com</t>
  </si>
  <si>
    <t>023c2f7a-b08e-980e-bab7-8f32470a4832</t>
  </si>
  <si>
    <t>Intellitix</t>
  </si>
  <si>
    <t>http://www.intellitix.com</t>
  </si>
  <si>
    <t>95c872f8-a4f6-14db-2c8e-b699908095ec</t>
  </si>
  <si>
    <t>IntelliTrack</t>
  </si>
  <si>
    <t>http://www.intellitrack.net</t>
  </si>
  <si>
    <t>6bc4aa9f-7099-f97a-1807-4ca1787c5b4e</t>
  </si>
  <si>
    <t>intellitrade</t>
  </si>
  <si>
    <t>http://intelli.trade</t>
  </si>
  <si>
    <t>b79ac258-f679-9d91-fbaa-9b28ec32796c</t>
  </si>
  <si>
    <t>Intellitrest</t>
  </si>
  <si>
    <t>http://www.intellitrest.com</t>
  </si>
  <si>
    <t>890191c5-1845-39e9-22d8-0d9af77846bb</t>
  </si>
  <si>
    <t>Intelliun Corporation</t>
  </si>
  <si>
    <t>http://www.intelliun.com/</t>
  </si>
  <si>
    <t>f190c67f-370a-c381-64b8-3df283158bf6</t>
  </si>
  <si>
    <t>Intelliverb</t>
  </si>
  <si>
    <t>http://www.intelliverb.com</t>
  </si>
  <si>
    <t>1921c4ae-6205-f30d-30b8-0256d32d9fc0</t>
  </si>
  <si>
    <t>Intelliverse</t>
  </si>
  <si>
    <t>http://www.intelliverse.com</t>
  </si>
  <si>
    <t>1f9fa99c-440a-f6a3-1886-d48562a68fd6</t>
  </si>
  <si>
    <t>IntelliVid</t>
  </si>
  <si>
    <t>http://www.intellivid.com/</t>
  </si>
  <si>
    <t>0b9a4b64-76ac-c024-940d-6479ff964449</t>
  </si>
  <si>
    <t>IntelliView Technologies Inc.</t>
  </si>
  <si>
    <t>http://www.intelliviewtech.com</t>
  </si>
  <si>
    <t>0a0cd836-246c-782e-4f8d-91dd3e2a7554</t>
  </si>
  <si>
    <t>IntelliVision</t>
  </si>
  <si>
    <t>http://intelli-vision.com/</t>
  </si>
  <si>
    <t>b01a8959-52dd-4fc6-d832-46593c709343</t>
  </si>
  <si>
    <t>Intellivision Productions, Inc.</t>
  </si>
  <si>
    <t>http://intellivisionlives.com/</t>
  </si>
  <si>
    <t>55867a0a-2baa-3435-408f-7034ce29b8af</t>
  </si>
  <si>
    <t>Intellivisit</t>
  </si>
  <si>
    <t>http://intellivisit.com/</t>
  </si>
  <si>
    <t>b61e4ff5-8bbf-ec8c-bc41-5dab56d77f40</t>
  </si>
  <si>
    <t>Intellivoice Communications</t>
  </si>
  <si>
    <t>http://intellivoice.us</t>
  </si>
  <si>
    <t>66901da9-826d-f7e8-fd97-b217d975341e</t>
  </si>
  <si>
    <t>Intelliware Development</t>
  </si>
  <si>
    <t>http://www.intelliware.com</t>
  </si>
  <si>
    <t>3a4f3a2d-adac-2e65-6eb0-a7b0690783c2</t>
  </si>
  <si>
    <t>IntelliWare Systems</t>
  </si>
  <si>
    <t>http://www.intelliwaresystems.com</t>
  </si>
  <si>
    <t>52b544e8-6d9b-c766-95a8-e83a806caffb</t>
  </si>
  <si>
    <t>IntelliWheels</t>
  </si>
  <si>
    <t>http://intelliwheels.net</t>
  </si>
  <si>
    <t>e79c1c20-c2ce-4696-d799-785686f671ff</t>
  </si>
  <si>
    <t>INTELLIWINS</t>
  </si>
  <si>
    <t>http://intelliwins.com</t>
  </si>
  <si>
    <t>bf5f3122-80c4-b3e2-52aa-e18d68be4167</t>
  </si>
  <si>
    <t>Intelliworks</t>
  </si>
  <si>
    <t>http://www.intelliworks.com</t>
  </si>
  <si>
    <t>906ea6ef-0391-cae1-8694-8be16aeb8f55</t>
  </si>
  <si>
    <t>Intelliworkz Business Solutions</t>
  </si>
  <si>
    <t>http://www.intelliworkz.com</t>
  </si>
  <si>
    <t>4a4208cb-9071-20ee-7b6a-e8ee0f97ed6d</t>
  </si>
  <si>
    <t>Intellizence, Inc.</t>
  </si>
  <si>
    <t>http://www.intellizence.com</t>
  </si>
  <si>
    <t>57ac0c62-e2a7-daa1-91f1-f830465b9eda</t>
  </si>
  <si>
    <t>Intello Labs</t>
  </si>
  <si>
    <t>http://www.intellolabs.com</t>
  </si>
  <si>
    <t>54ecd944-23fe-3ac9-4254-d5d7c98ab4d7</t>
  </si>
  <si>
    <t>intelLoc Copyright Services</t>
  </si>
  <si>
    <t>https://www.intelloc.com/</t>
  </si>
  <si>
    <t>f065fd28-f6bc-70e2-2b8d-56fa711f0e07</t>
  </si>
  <si>
    <t>Intellocity</t>
  </si>
  <si>
    <t>http://www.intellocity.com</t>
  </si>
  <si>
    <t>cad97b60-4b0c-9a7a-d3d7-a3253af39cbb</t>
  </si>
  <si>
    <t>Intellocorp</t>
  </si>
  <si>
    <t>http://www.intellocorp.com</t>
  </si>
  <si>
    <t>9e806a4a-a177-bd8a-9505-1a1c0dc9ef28</t>
  </si>
  <si>
    <t>Intellogi Global Solutions Pvt Ltd</t>
  </si>
  <si>
    <t>http://www.intellogi.com</t>
  </si>
  <si>
    <t>859d193a-e174-71d0-35bf-b20e332c0b00</t>
  </si>
  <si>
    <t>Intellogo Inc.</t>
  </si>
  <si>
    <t>http://intellogo.com/</t>
  </si>
  <si>
    <t>16f54b8e-7520-88bf-5b39-e0c6ae6b777b</t>
  </si>
  <si>
    <t>Intellon Corporation</t>
  </si>
  <si>
    <t>http://www.intellon.com</t>
  </si>
  <si>
    <t>6c34a32e-c3d8-6ebc-f10c-50e7d36b1165</t>
  </si>
  <si>
    <t>Intellovations</t>
  </si>
  <si>
    <t>http://www.intellovations.com</t>
  </si>
  <si>
    <t>32aac1da-63cc-38aa-3be0-9aae324b6080</t>
  </si>
  <si>
    <t>Intellum</t>
  </si>
  <si>
    <t>http://www.intellum.com</t>
  </si>
  <si>
    <t>c8ea7217-8f09-8553-b3dd-af2d4aba2e40</t>
  </si>
  <si>
    <t>Intellus Learning</t>
  </si>
  <si>
    <t>http://www.intelluslearning.com/</t>
  </si>
  <si>
    <t>d6e7048a-432d-c177-ff35-372777b49820</t>
  </si>
  <si>
    <t>Intellvisions Software Limited</t>
  </si>
  <si>
    <t>http://intellvisions.com</t>
  </si>
  <si>
    <t>e20bd385-a333-aa51-282d-d7872f99098b</t>
  </si>
  <si>
    <t>Intellwiz</t>
  </si>
  <si>
    <t>http://www.intellwiz.com</t>
  </si>
  <si>
    <t>cab51335-f01d-ee0e-cf3a-195f581f6fcf</t>
  </si>
  <si>
    <t>Intellyo</t>
  </si>
  <si>
    <t>https://www.intellyo.com</t>
  </si>
  <si>
    <t>a4f788f5-33ed-2094-4f91-2f13acd7bfde</t>
  </si>
  <si>
    <t>INTELLYS</t>
  </si>
  <si>
    <t>http://www.intellys.com</t>
  </si>
  <si>
    <t>385937c0-e67e-9ed6-8a9a-b7da4bcb9072</t>
  </si>
  <si>
    <t>Intellyx LLC</t>
  </si>
  <si>
    <t>http://intellyx.com</t>
  </si>
  <si>
    <t>3b93e5c5-067f-63a6-9ffe-ff41f8c99e59</t>
  </si>
  <si>
    <t>Intelmail (IM Connect Pty Ltd.)</t>
  </si>
  <si>
    <t>http://imconnect.co</t>
  </si>
  <si>
    <t>51bdf9d4-074e-a1b6-5d63-813468fa6b32</t>
  </si>
  <si>
    <t>Intelmatec</t>
  </si>
  <si>
    <t>http://www.intelmatec.com.br</t>
  </si>
  <si>
    <t>16644443-d06b-0a71-7bdf-8ffdc2e9959d</t>
  </si>
  <si>
    <t>Intelmind</t>
  </si>
  <si>
    <t>http://www.intelmind.pl</t>
  </si>
  <si>
    <t>7cccaf8a-1f77-3a7a-4377-06d3e2fd1b6c</t>
  </si>
  <si>
    <t>Intelnics</t>
  </si>
  <si>
    <t>http://www.intelnics.com/</t>
  </si>
  <si>
    <t>4464923c-6ca0-78ce-839a-0e1786fd5341</t>
  </si>
  <si>
    <t>Intelomed</t>
  </si>
  <si>
    <t>http://www.intelomed.com/</t>
  </si>
  <si>
    <t>b397b389-6d71-ba71-ad10-16ca1037b9ce</t>
  </si>
  <si>
    <t>Intelrad</t>
  </si>
  <si>
    <t>http://www.intelrad.com</t>
  </si>
  <si>
    <t>a632a970-f28c-169a-3d2d-c28f022171dc</t>
  </si>
  <si>
    <t>IntelRev</t>
  </si>
  <si>
    <t>http://www.intellectualrevolution.tv</t>
  </si>
  <si>
    <t>b3cc8ef8-67af-b0e0-e84a-a4c7a7a259f4</t>
  </si>
  <si>
    <t>intelRiver</t>
  </si>
  <si>
    <t>http://www.intelriver.com</t>
  </si>
  <si>
    <t>b55b209e-2d7b-1921-1564-7a620985917a</t>
  </si>
  <si>
    <t>Intelsat</t>
  </si>
  <si>
    <t>http://www.intelsat.com</t>
  </si>
  <si>
    <t>666e104e-658d-9f32-82eb-82def7e03992</t>
  </si>
  <si>
    <t>Intelsath</t>
  </si>
  <si>
    <t>http://www.intelsath.com/</t>
  </si>
  <si>
    <t>8d5f5b6e-03ba-918b-cd4a-e45a0b31307a</t>
  </si>
  <si>
    <t>Intelscan</t>
  </si>
  <si>
    <t>http://intelscan.is</t>
  </si>
  <si>
    <t>33d32b1b-0c46-ae42-9d13-202026ba0006</t>
  </si>
  <si>
    <t>Intelscan ÌÄå¦rbylgjutÌÄå_kni</t>
  </si>
  <si>
    <t>23df1a89-7bd7-c7e8-590c-a641878aff1a</t>
  </si>
  <si>
    <t>Intelspec International</t>
  </si>
  <si>
    <t>https://www.intelspec.com</t>
  </si>
  <si>
    <t>e065d97f-8918-f620-566a-8b800ae64d41</t>
  </si>
  <si>
    <t>INTELTEQ</t>
  </si>
  <si>
    <t>http://www.intelteq.com</t>
  </si>
  <si>
    <t>8c4bf109-6033-afa2-1ef4-e52b8d41ac72</t>
  </si>
  <si>
    <t>Inteluck Corporation</t>
  </si>
  <si>
    <t>http://www.inteluck.com</t>
  </si>
  <si>
    <t>19f9329c-251e-e4c4-1e80-db30f7d68f1a</t>
  </si>
  <si>
    <t>IntelUp</t>
  </si>
  <si>
    <t>http://intelup.com</t>
  </si>
  <si>
    <t>c32c30ad-25c4-3d33-eb6c-672d151263fc</t>
  </si>
  <si>
    <t>Intelweb.biz</t>
  </si>
  <si>
    <t>http://www.intelweb.biz</t>
  </si>
  <si>
    <t>baad47d8-a108-415a-93ed-564ab7056bf5</t>
  </si>
  <si>
    <t>Intelwire</t>
  </si>
  <si>
    <t>http://intelwire.com</t>
  </si>
  <si>
    <t>fa268a8c-4af0-34e6-f89f-f1ff7abafe50</t>
  </si>
  <si>
    <t>intelworld</t>
  </si>
  <si>
    <t>http://www.intelworld.co.ug</t>
  </si>
  <si>
    <t>e02f6677-58e5-defb-d156-0137c5b489d3</t>
  </si>
  <si>
    <t>Intelx Media</t>
  </si>
  <si>
    <t>http://www.intelxmedia.com</t>
  </si>
  <si>
    <t>e2523534-dafe-505e-1793-770fafcd8fc7</t>
  </si>
  <si>
    <t>IntelyDine</t>
  </si>
  <si>
    <t>a724cd2f-2360-c9d3-288e-75efb2806adf</t>
  </si>
  <si>
    <t>Intelygenz</t>
  </si>
  <si>
    <t>http://www.intelygenz.com/en/</t>
  </si>
  <si>
    <t>a2a2a530-9203-dff8-3324-993ba224cb4d</t>
  </si>
  <si>
    <t>Intelyt</t>
  </si>
  <si>
    <t>http://intelyt.com/</t>
  </si>
  <si>
    <t>1214c435-bed9-52d1-12e9-d106479e0b69</t>
  </si>
  <si>
    <t>Intema</t>
  </si>
  <si>
    <t>http://www.intema.ca</t>
  </si>
  <si>
    <t>a8907ebe-a63f-eb9c-4482-0fd6171ec4d5</t>
  </si>
  <si>
    <t>Intematix</t>
  </si>
  <si>
    <t>http://www.intematix.com</t>
  </si>
  <si>
    <t>aadfa744-d238-07d2-d5f1-759bb19f0e83</t>
  </si>
  <si>
    <t>InteMents</t>
  </si>
  <si>
    <t>http://www.intements.com</t>
  </si>
  <si>
    <t>ce33b86c-d026-b72d-c8b9-2bd1428a66c0</t>
  </si>
  <si>
    <t>Intempo</t>
  </si>
  <si>
    <t>http://www.intempo.co.uk/</t>
  </si>
  <si>
    <t>0ef656f8-f27f-c055-9ea6-f67297d5eab6</t>
  </si>
  <si>
    <t>Intempora</t>
  </si>
  <si>
    <t>https://intempora.com</t>
  </si>
  <si>
    <t>3a0d8a9c-384a-421d-edf4-f7243f931496</t>
  </si>
  <si>
    <t>Intempt Technologies</t>
  </si>
  <si>
    <t>http://www.intempt.com</t>
  </si>
  <si>
    <t>db8cf2e5-be13-60ed-bea5-fa4e68f52fd2</t>
  </si>
  <si>
    <t>iNTENCE automotive electronics</t>
  </si>
  <si>
    <t>http://www.intence.de/home/</t>
  </si>
  <si>
    <t>30b0fe4f-0ad4-9460-cea3-8de08b2f163c</t>
  </si>
  <si>
    <t>IntendiMe</t>
  </si>
  <si>
    <t>http://intendi.me</t>
  </si>
  <si>
    <t>6f68d08f-def6-9c65-900e-803c0299326e</t>
  </si>
  <si>
    <t>Intendis</t>
  </si>
  <si>
    <t>http://intendis.com</t>
  </si>
  <si>
    <t>0766a50b-7629-6a90-8216-952e865fdd8c</t>
  </si>
  <si>
    <t>Intendu</t>
  </si>
  <si>
    <t>http://www.intendu.com/</t>
  </si>
  <si>
    <t>563c583a-1845-abd5-aa66-7f4396ff3335</t>
  </si>
  <si>
    <t>Intengo</t>
  </si>
  <si>
    <t>http://www.intengo.com</t>
  </si>
  <si>
    <t>59926a5b-9bc7-2214-c77a-ab0301a1ff23</t>
  </si>
  <si>
    <t>Inteno</t>
  </si>
  <si>
    <t>https://www.intenogroup.com/</t>
  </si>
  <si>
    <t>b73d4223-e383-604f-9bb7-28a64a260ade</t>
  </si>
  <si>
    <t>IntensaFire Store</t>
  </si>
  <si>
    <t>https://www.ecwid.com</t>
  </si>
  <si>
    <t>4c46efb2-713f-bd67-942b-ee04fce4d10b</t>
  </si>
  <si>
    <t>IntensAquatica</t>
  </si>
  <si>
    <t>https://business.indiafilings.com</t>
  </si>
  <si>
    <t>fd7adcfc-f50c-66cd-8ffa-a32f2f16a679</t>
  </si>
  <si>
    <t>Intense</t>
  </si>
  <si>
    <t>http://www.intenseco.com</t>
  </si>
  <si>
    <t>a2d4562b-f108-af4d-ba96-281d20eb75a6</t>
  </si>
  <si>
    <t>Intense Animation Studio</t>
  </si>
  <si>
    <t>http://intense-animation.com/</t>
  </si>
  <si>
    <t>9fc573ad-24e3-b542-6ff7-3ada02403617</t>
  </si>
  <si>
    <t>Intense Fitness Products</t>
  </si>
  <si>
    <t>http://www.intensefitnessproducts.com/</t>
  </si>
  <si>
    <t>6a2f8310-44b6-9d1d-66fc-bd233e905502</t>
  </si>
  <si>
    <t>Intense Interactive</t>
  </si>
  <si>
    <t>http://www.intint.in/</t>
  </si>
  <si>
    <t>c83c9b9a-2fff-b9d5-5067-f55b202f7150</t>
  </si>
  <si>
    <t>Intense Research</t>
  </si>
  <si>
    <t>http://www.intenseresearch.com/</t>
  </si>
  <si>
    <t>d2b53041-3d5b-7f30-7ac1-c6890c7ff1a1</t>
  </si>
  <si>
    <t>Intense School</t>
  </si>
  <si>
    <t>http://www.intenseschool.com</t>
  </si>
  <si>
    <t>a7e4f1f5-5e41-b6bb-c6f1-ea1bd81f58a0</t>
  </si>
  <si>
    <t>Intense Technologies Limited</t>
  </si>
  <si>
    <t>http://in10stech.com</t>
  </si>
  <si>
    <t>9e3b3170-f33c-ed69-760e-eef17b2a7ff6</t>
  </si>
  <si>
    <t>IntenseDebate</t>
  </si>
  <si>
    <t>http://intensedebate.com</t>
  </si>
  <si>
    <t>06806b53-f426-23bd-d915-e19830560340</t>
  </si>
  <si>
    <t>Intenselife</t>
  </si>
  <si>
    <t>http://www.intenselife.ru/</t>
  </si>
  <si>
    <t>431e99d4-01b3-f5a5-7c24-8b6dd8050eb8</t>
  </si>
  <si>
    <t>Intensify</t>
  </si>
  <si>
    <t>http://www.intensnet.com/</t>
  </si>
  <si>
    <t>f1750dd2-946d-6970-4401-40010ba1dbb2</t>
  </si>
  <si>
    <t>Intensify Digital</t>
  </si>
  <si>
    <t>http://intensifydigital.com</t>
  </si>
  <si>
    <t>ae9a782d-ab35-050e-99e4-7e071425224a</t>
  </si>
  <si>
    <t>Intensity Analytics Corporation</t>
  </si>
  <si>
    <t>http://www.intensityanalytics.com</t>
  </si>
  <si>
    <t>f5a9ca0c-0476-b86e-4e99-d54d6a4e60f6</t>
  </si>
  <si>
    <t>Intensity Therapeutics</t>
  </si>
  <si>
    <t>http://www.intensitytherapeutics.com</t>
  </si>
  <si>
    <t>7fe83873-fb6f-024e-f1ec-83212fb7c9a8</t>
  </si>
  <si>
    <t>Intensivate</t>
  </si>
  <si>
    <t>http://intensivate.com</t>
  </si>
  <si>
    <t>f47a940b-1634-b295-8bd8-e715203f9f1a</t>
  </si>
  <si>
    <t>Intensix</t>
  </si>
  <si>
    <t>https://www.intensix.com/</t>
  </si>
  <si>
    <t>079ad56e-463b-1ec7-b8dc-17214fb2f1e8</t>
  </si>
  <si>
    <t>InTENSO</t>
  </si>
  <si>
    <t>http://www.intenso.pl</t>
  </si>
  <si>
    <t>d230e67e-0ee5-145d-0fa8-d63e2456ae35</t>
  </si>
  <si>
    <t>IntensuLabs</t>
  </si>
  <si>
    <t>http://intensulabs.com/</t>
  </si>
  <si>
    <t>b3c767e6-efe8-8e80-3681-0ffecb545974</t>
  </si>
  <si>
    <t>Intensum</t>
  </si>
  <si>
    <t>http://www.intensum.com/</t>
  </si>
  <si>
    <t>edc3017c-0570-af8d-fc65-e613112c3013</t>
  </si>
  <si>
    <t>Intensywni</t>
  </si>
  <si>
    <t>http://www.intensywni.pl</t>
  </si>
  <si>
    <t>4bacf4ad-6759-b3d6-71d8-b42d8178a259</t>
  </si>
  <si>
    <t>Intent</t>
  </si>
  <si>
    <t>http://www.intent.com</t>
  </si>
  <si>
    <t>e5a1f4ea-9f8c-e947-4d4c-8221510b2442</t>
  </si>
  <si>
    <t>Intent Data</t>
  </si>
  <si>
    <t>http://www.intentdata.com</t>
  </si>
  <si>
    <t>9292d39c-14db-e8c4-b75b-398bc8e183a6</t>
  </si>
  <si>
    <t>Intent HQ</t>
  </si>
  <si>
    <t>http://www.intenthq.com</t>
  </si>
  <si>
    <t>48855098-166e-33ff-7c5a-25720ab87704</t>
  </si>
  <si>
    <t>Intent Media</t>
  </si>
  <si>
    <t>http://www.intentmedia.com</t>
  </si>
  <si>
    <t>50eea41a-6cdf-f6d1-14b6-7e299c23ee59</t>
  </si>
  <si>
    <t>Intent Media Works</t>
  </si>
  <si>
    <t>http://www.intentmediaworks.net/</t>
  </si>
  <si>
    <t>2f52aa20-8aed-8928-467d-73a2c2614503</t>
  </si>
  <si>
    <t>Intent Software</t>
  </si>
  <si>
    <t>http://litegames.de</t>
  </si>
  <si>
    <t>efa0ad3e-b218-d25f-bd99-0ddd1c682c94</t>
  </si>
  <si>
    <t>Intent Solutions</t>
  </si>
  <si>
    <t>http://www.intentsolutions.com</t>
  </si>
  <si>
    <t>cf99d7a0-f4ba-46f0-08b6-c4eceb4758a3</t>
  </si>
  <si>
    <t>Intent Technologies</t>
  </si>
  <si>
    <t>http://www.intent-technologies.eu/</t>
  </si>
  <si>
    <t>f8bb432e-89eb-67db-5c1f-33efc1322ff4</t>
  </si>
  <si>
    <t>IntentBuy</t>
  </si>
  <si>
    <t>http://www.intentbuy.com</t>
  </si>
  <si>
    <t>0f69def4-611a-7a47-db57-21292ffd823b</t>
  </si>
  <si>
    <t>INTENTclick</t>
  </si>
  <si>
    <t>http://www.intentclick.com</t>
  </si>
  <si>
    <t>0888eac2-f7ac-0747-af3a-2f83057b614d</t>
  </si>
  <si>
    <t>Intentex</t>
  </si>
  <si>
    <t>http://intentex.com/</t>
  </si>
  <si>
    <t>efb0dd87-2944-b3aa-aee2-203f28fbaa5e</t>
  </si>
  <si>
    <t>IntentHub</t>
  </si>
  <si>
    <t>http://www.intenthub.com</t>
  </si>
  <si>
    <t>19c818ea-7a08-5e78-04b1-3de0c58d5ada</t>
  </si>
  <si>
    <t>Intentia</t>
  </si>
  <si>
    <t>http://www.intentia.co.il</t>
  </si>
  <si>
    <t>d923e0b6-fcc1-bde7-7202-7fc5e96c4022</t>
  </si>
  <si>
    <t>Intentio</t>
  </si>
  <si>
    <t>http://www.intentio.com.br</t>
  </si>
  <si>
    <t>51ede7f8-43a1-d7fe-6370-2916f452f6ed</t>
  </si>
  <si>
    <t>Intention Technology</t>
  </si>
  <si>
    <t>http://www.intentiontechnology.com</t>
  </si>
  <si>
    <t>2db288f7-2a3b-7b46-972f-31b8a2d58882</t>
  </si>
  <si>
    <t>Intentional Futures</t>
  </si>
  <si>
    <t>http://intentionalfutures.com/</t>
  </si>
  <si>
    <t>d11f5fef-9dce-ac0c-9881-9c2bc38f96c1</t>
  </si>
  <si>
    <t>Intentional Software</t>
  </si>
  <si>
    <t>http://www.intentional.com</t>
  </si>
  <si>
    <t>c2308627-6edd-98bb-93fd-0ffa430b3ecd</t>
  </si>
  <si>
    <t>IntentionalityCIC</t>
  </si>
  <si>
    <t>http://www.intentionality.co.uk/</t>
  </si>
  <si>
    <t>b5bcedb5-baea-a6fd-663f-bf3058236fc6</t>
  </si>
  <si>
    <t>Intentionally Blank</t>
  </si>
  <si>
    <t>http://www.intentionallyblank.us</t>
  </si>
  <si>
    <t>8614dfaa-813d-715d-9d03-6aa7c82d2b28</t>
  </si>
  <si>
    <t>Intentionis</t>
  </si>
  <si>
    <t>http://www.lohier.com</t>
  </si>
  <si>
    <t>18cdfbee-01fa-5a2c-7f86-66b4452d2e2f</t>
  </si>
  <si>
    <t>Intentiva</t>
  </si>
  <si>
    <t>http://intentiva.com</t>
  </si>
  <si>
    <t>7895665f-737c-e244-2408-6c56335d3db7</t>
  </si>
  <si>
    <t>Intentive Communications</t>
  </si>
  <si>
    <t>http://www.intentivecom.com</t>
  </si>
  <si>
    <t>fe2dcf84-316a-8657-32b2-947212ec26be</t>
  </si>
  <si>
    <t>Intently</t>
  </si>
  <si>
    <t>http://intently.co</t>
  </si>
  <si>
    <t>41d6d35a-8988-5c83-3d92-511e91b65d60</t>
  </si>
  <si>
    <t>Intento</t>
  </si>
  <si>
    <t>http://inten.to</t>
  </si>
  <si>
    <t>7d690f1e-6247-b6d3-cf52-ec2e4c478081</t>
  </si>
  <si>
    <t>http://www.intento.ch</t>
  </si>
  <si>
    <t>b1ec3c20-0da5-b0d8-1c63-8c0b0e14ede8</t>
  </si>
  <si>
    <t>Intento Design</t>
  </si>
  <si>
    <t>http://www.intento-design.com/</t>
  </si>
  <si>
    <t>8bb6e5d7-6ffd-ca01-4f93-3561cb1f5a49</t>
  </si>
  <si>
    <t>Intentwise</t>
  </si>
  <si>
    <t>https://intentwise.com</t>
  </si>
  <si>
    <t>503cdc01-364b-75c2-6c9c-dcb6164baed4</t>
  </si>
  <si>
    <t>Intenu</t>
  </si>
  <si>
    <t>http://www.intenu.com</t>
  </si>
  <si>
    <t>3ea354c9-ce89-e1c9-87ba-f70df61512bd</t>
  </si>
  <si>
    <t>Intenuum Capital</t>
  </si>
  <si>
    <t>http://www.intenuum.com</t>
  </si>
  <si>
    <t>c68d8fb1-ae4e-6c92-6335-340595359bd6</t>
  </si>
  <si>
    <t>Inteo</t>
  </si>
  <si>
    <t>http://www.inteo.com/</t>
  </si>
  <si>
    <t>a86b2aaa-befe-7ec5-4d9d-4727327eb389</t>
  </si>
  <si>
    <t>http://www.ip.be</t>
  </si>
  <si>
    <t>54cceaff-41bc-d094-3e7f-2995f736649e</t>
  </si>
  <si>
    <t>Intepat IP Services</t>
  </si>
  <si>
    <t>http://www.intepat.com</t>
  </si>
  <si>
    <t>66b22d1a-dcbe-ef0b-41a1-b6bd5d576468</t>
  </si>
  <si>
    <t>InteQ</t>
  </si>
  <si>
    <t>http://www.inteqnet.com</t>
  </si>
  <si>
    <t>5f3a67d9-0e99-e6b8-e8f7-7ea27a4e9ee9</t>
  </si>
  <si>
    <t>Inteq</t>
  </si>
  <si>
    <t>http://www.inteqsolutions.com</t>
  </si>
  <si>
    <t>1df458bc-9042-76fd-6e94-a581ca0d3815</t>
  </si>
  <si>
    <t>Inter American Development Bank</t>
  </si>
  <si>
    <t>http://www.iadb.org/en/inter-american-development-bank,2837.html</t>
  </si>
  <si>
    <t>f4ed3069-7ec8-05a1-910c-5ddf5ae7ea93</t>
  </si>
  <si>
    <t>Inter American University of Puerto Rico</t>
  </si>
  <si>
    <t>http://www.metro.inter.edu/</t>
  </si>
  <si>
    <t>284d83f5-e52d-5f74-3494-d3f81760b8cc</t>
  </si>
  <si>
    <t>Inter American University of Puerto Rico, Aguadilla</t>
  </si>
  <si>
    <t>http://www.aguadilla.inter.edu/</t>
  </si>
  <si>
    <t>85387e00-949a-bab6-fec6-5f60e5f113d1</t>
  </si>
  <si>
    <t>Inter American University of Puerto Rico, Arecibo</t>
  </si>
  <si>
    <t>http://www.arecibo.inter.edu/</t>
  </si>
  <si>
    <t>66c05754-164b-24a1-5965-2cda10c603a4</t>
  </si>
  <si>
    <t>Inter American University of Puerto Rico, Barranquitas</t>
  </si>
  <si>
    <t>http://www.br.inter.edu/</t>
  </si>
  <si>
    <t>d2524ee8-6327-32d5-325b-af7022616bf4</t>
  </si>
  <si>
    <t>Inter American University of Puerto Rico, Bayamon</t>
  </si>
  <si>
    <t>http://bc.inter.edu/</t>
  </si>
  <si>
    <t>c82a6fee-1377-2e65-fdf8-3bf4ff844dc0</t>
  </si>
  <si>
    <t>Inter American University of Puerto Rico, Fajardo</t>
  </si>
  <si>
    <t>http://fajardo.inter.edu/</t>
  </si>
  <si>
    <t>101aed29-15b5-6d2c-f66c-e94486ee527a</t>
  </si>
  <si>
    <t>Inter American University of Puerto Rico, Guayama</t>
  </si>
  <si>
    <t>http://www.guayama.inter.edu/</t>
  </si>
  <si>
    <t>839f2d72-2c56-c72f-a0ba-fc9a6af7a934</t>
  </si>
  <si>
    <t>Inter American University of Puerto Rico, Ponce</t>
  </si>
  <si>
    <t>http://ponce.inter.edu/</t>
  </si>
  <si>
    <t>d3f59c91-c1c7-dc7d-2d60-b3acb01c13dd</t>
  </si>
  <si>
    <t>Inter American University of Puerto Rico, San German</t>
  </si>
  <si>
    <t>http://www.sg.inter.edu/</t>
  </si>
  <si>
    <t>9f4d665c-640f-aa1c-ddf7-50a4cc1682b5</t>
  </si>
  <si>
    <t>Inter Collegiate Review</t>
  </si>
  <si>
    <t>http://www.intercollegiatereview.com/</t>
  </si>
  <si>
    <t>10813e00-50fa-d027-a126-cc5d2524dbc5</t>
  </si>
  <si>
    <t>INTER DATA ENGINEERING</t>
  </si>
  <si>
    <t>http://www.inter-datasecurity.com</t>
  </si>
  <si>
    <t>cab25d39-f71c-0088-3df2-e6ac4542818f</t>
  </si>
  <si>
    <t>Inter Dev</t>
  </si>
  <si>
    <t>http://www.interdev.com/</t>
  </si>
  <si>
    <t>c039e324-68fe-dd0a-fe77-34d054e1de0e</t>
  </si>
  <si>
    <t>Inter Digital Marketing</t>
  </si>
  <si>
    <t>http://www.interdigitalmarketing.com</t>
  </si>
  <si>
    <t>3b96f8ff-ee9d-3679-f1e8-f96363a03934</t>
  </si>
  <si>
    <t>Inter Equine</t>
  </si>
  <si>
    <t>http://www.inter-equine.com</t>
  </si>
  <si>
    <t>5df82a81-4762-62f0-6276-eaf8dc47be8b</t>
  </si>
  <si>
    <t>Inter Ikea</t>
  </si>
  <si>
    <t>http://www.inter.ikea.com</t>
  </si>
  <si>
    <t>c2aa5a5f-2b5c-4a14-e6b4-354b507b4219</t>
  </si>
  <si>
    <t>Inter Logistics, LLC</t>
  </si>
  <si>
    <t>http://www.i-l-g.net</t>
  </si>
  <si>
    <t>9d4fadb2-7bfe-a4a6-d47a-0c7504b0cbfc</t>
  </si>
  <si>
    <t>Inter Mesh Japan Ltd</t>
  </si>
  <si>
    <t>http://www.intermesh.co.jp/</t>
  </si>
  <si>
    <t>bcbb5e0d-a425-f12b-ed0a-2f1dd1f036e0</t>
  </si>
  <si>
    <t>Inter National Bank</t>
  </si>
  <si>
    <t>https://www.inbweb.com/</t>
  </si>
  <si>
    <t>e02b27f2-b02f-2400-d2cf-71064a3d9e15</t>
  </si>
  <si>
    <t>Inter Orbis</t>
  </si>
  <si>
    <t>http://www.inter-orbis.com/</t>
  </si>
  <si>
    <t>e544bdb3-ddb7-af16-19eb-e5b4b76f41b1</t>
  </si>
  <si>
    <t>Inter Pipeline</t>
  </si>
  <si>
    <t>http://www.interpipeline.com/</t>
  </si>
  <si>
    <t>2a86a0a9-1e80-afe5-e621-05b8198a14d6</t>
  </si>
  <si>
    <t>Inter Press Service</t>
  </si>
  <si>
    <t>http://www.ipsnews.net/</t>
  </si>
  <si>
    <t>0eba2298-ef50-f36d-4dcb-55bcb7fb8fef</t>
  </si>
  <si>
    <t>Inter RAO</t>
  </si>
  <si>
    <t>http://www.interrao.ru</t>
  </si>
  <si>
    <t>cc30d85b-88a3-461f-5969-7cad43ec3026</t>
  </si>
  <si>
    <t>Inter Risco</t>
  </si>
  <si>
    <t>http://www.inter-risco.pt/</t>
  </si>
  <si>
    <t>c928ca54-7249-e13e-ca9d-29252851ea32</t>
  </si>
  <si>
    <t>Inter Solutions</t>
  </si>
  <si>
    <t>http://www.intersolutionsinc.com</t>
  </si>
  <si>
    <t>c031be96-1704-585e-36b8-ef0016a66bfe</t>
  </si>
  <si>
    <t>INTER SYSTEM ServiÌÄå¤os</t>
  </si>
  <si>
    <t>http://www.intersystem.com.br</t>
  </si>
  <si>
    <t>f236b40f-b923-b402-5c9d-61e20d2b882e</t>
  </si>
  <si>
    <t>Inter University Accelerator Centre</t>
  </si>
  <si>
    <t>http://www.iuac.res.in/</t>
  </si>
  <si>
    <t>83e8104e-ca8d-550e-5a69-9e8ae8f8dec2</t>
  </si>
  <si>
    <t>Inter Voice Over</t>
  </si>
  <si>
    <t>http://www.intervoiceover.com</t>
  </si>
  <si>
    <t>e01e1eb0-a483-dc91-bf66-f1835c9ad7f8</t>
  </si>
  <si>
    <t>Inter-4</t>
  </si>
  <si>
    <t>http://www.inter4.cat</t>
  </si>
  <si>
    <t>39f0cd88-811e-4b97-5ae6-85adb4b2c962</t>
  </si>
  <si>
    <t>Inter-American Dialogue</t>
  </si>
  <si>
    <t>http://www.thedialogue.org</t>
  </si>
  <si>
    <t>19d2b399-bbe8-b23b-e26e-fa69ca2a010d</t>
  </si>
  <si>
    <t>Inter-American Foundation</t>
  </si>
  <si>
    <t>http://www.iaf.gov</t>
  </si>
  <si>
    <t>f6d91c1d-2d4e-8b39-170b-f11ea34b0278</t>
  </si>
  <si>
    <t>Inter-Asia Management Co., Ltd</t>
  </si>
  <si>
    <t>http://www.iavmhk.com</t>
  </si>
  <si>
    <t>723ace5c-dca4-e50c-9b43-6c65d29c07b9</t>
  </si>
  <si>
    <t>Inter-Asia Venture Management</t>
  </si>
  <si>
    <t>5e85993c-7d8f-6b8b-eef2-59a27ec44d5a</t>
  </si>
  <si>
    <t>Inter-Con Security Systems</t>
  </si>
  <si>
    <t>http://www.icsecurity.com</t>
  </si>
  <si>
    <t>b64a0340-d6d8-cd5e-a97b-33d4beabd64f</t>
  </si>
  <si>
    <t>Inter-Continental Jewelers</t>
  </si>
  <si>
    <t>http://www.intercontinentaljewelers.com</t>
  </si>
  <si>
    <t>e28a9e32-7cb2-59b1-e858-f60f2efb15e6</t>
  </si>
  <si>
    <t>Inter-Global Media Network, Inc.</t>
  </si>
  <si>
    <t>http://interglobalmedia.github.io/bootstrap-single-page-portfolio-resume/</t>
  </si>
  <si>
    <t>6507b5fb-6aac-5aae-9682-c2d79a840294</t>
  </si>
  <si>
    <t>Inter-Grosshandel GmbH</t>
  </si>
  <si>
    <t>http://www.inter-grosshandel.com/</t>
  </si>
  <si>
    <t>d55bb3e3-1736-88d8-48e9-b635654a51eb</t>
  </si>
  <si>
    <t>Inter-Illusion</t>
  </si>
  <si>
    <t>http://www.inter-illusion.com</t>
  </si>
  <si>
    <t>ab2f890c-d11c-99fa-4871-2d36777c1bb8</t>
  </si>
  <si>
    <t>Inter-Mac International</t>
  </si>
  <si>
    <t>http://inter-mac.com/</t>
  </si>
  <si>
    <t>02b18aa4-f604-be66-97ad-113e4d00a87f</t>
  </si>
  <si>
    <t>Inter-Magazines</t>
  </si>
  <si>
    <t>http://www.intermagazines.com/</t>
  </si>
  <si>
    <t>d4e4be4c-4219-5e32-fa09-6a3d7b8467bc</t>
  </si>
  <si>
    <t>Inter-Professional Projects Program</t>
  </si>
  <si>
    <t>https://ipro.iit.edu</t>
  </si>
  <si>
    <t>6c804ab9-4286-be8d-20ee-5ca1a4d4a8f9</t>
  </si>
  <si>
    <t>Inter-University Center for Japanese Language Studies</t>
  </si>
  <si>
    <t>http://www.iucjapan.org</t>
  </si>
  <si>
    <t>51ea6f2f-193b-07f7-389d-fe8c51db4151</t>
  </si>
  <si>
    <t>Inter-University Computation Center</t>
  </si>
  <si>
    <t>https://www.iucc.ac.il/</t>
  </si>
  <si>
    <t>bd991851-55d8-983a-4326-f2e5800802d6</t>
  </si>
  <si>
    <t>Inter-Varsity Christian Fellowship</t>
  </si>
  <si>
    <t>https://intervarsity.org</t>
  </si>
  <si>
    <t>50e159e1-280c-5b02-b9b4-a2b1bc29fb07</t>
  </si>
  <si>
    <t>Inter.net Canada</t>
  </si>
  <si>
    <t>http://ca.inter.net</t>
  </si>
  <si>
    <t>271663ed-7b42-ad04-5093-62e3544debd3</t>
  </si>
  <si>
    <t>inter7 internet technologies</t>
  </si>
  <si>
    <t>http://www.inter7.com</t>
  </si>
  <si>
    <t>82cb1cac-5484-7b1d-81cb-b266f9167542</t>
  </si>
  <si>
    <t>Intera</t>
  </si>
  <si>
    <t>http://www.intrix.si</t>
  </si>
  <si>
    <t>57393eca-31bf-3d8b-4a2f-9f3458849716</t>
  </si>
  <si>
    <t>Intera Partners</t>
  </si>
  <si>
    <t>http://www.interapartners.fi</t>
  </si>
  <si>
    <t>44846ca1-4ff6-9896-6916-6e43fdc44e9f</t>
  </si>
  <si>
    <t>INTERA Petroleum Consultants</t>
  </si>
  <si>
    <t>http://www.intera.com/</t>
  </si>
  <si>
    <t>9753cb02-1196-168c-be74-17717e91c9bc</t>
  </si>
  <si>
    <t>INTERA Technology Park</t>
  </si>
  <si>
    <t>http://www.intera.ba/</t>
  </si>
  <si>
    <t>d39cdbc1-1577-147f-d8cd-c26d9b3309aa</t>
  </si>
  <si>
    <t>Intera TV</t>
  </si>
  <si>
    <t>http://intera.tv/intera-tv</t>
  </si>
  <si>
    <t>09191566-048b-27e2-3277-5dbbe6c1a0e6</t>
  </si>
  <si>
    <t>Interac</t>
  </si>
  <si>
    <t>http://www.interac.ca</t>
  </si>
  <si>
    <t>6f2c1c2a-e140-d7f8-6770-7e122bd246f7</t>
  </si>
  <si>
    <t>InterAccess</t>
  </si>
  <si>
    <t>http://interaccess.org</t>
  </si>
  <si>
    <t>4a0f21ab-46a7-7ced-b38d-da840a979645</t>
  </si>
  <si>
    <t>interacso</t>
  </si>
  <si>
    <t>http://www.interacso.com</t>
  </si>
  <si>
    <t>ad2ad871-54bf-beb4-543d-3e4dc789a6ed</t>
  </si>
  <si>
    <t>INTERACT</t>
  </si>
  <si>
    <t>http://interact.agency/</t>
  </si>
  <si>
    <t>808ea31b-6cb1-a318-823e-d45d545ba64c</t>
  </si>
  <si>
    <t>Interact Authentic Communication</t>
  </si>
  <si>
    <t>http://www.interactauthentically.com/</t>
  </si>
  <si>
    <t>7e02844e-116e-d5f0-b834-83ffa63b157f</t>
  </si>
  <si>
    <t>Interact CE</t>
  </si>
  <si>
    <t>http://www.interactce.com</t>
  </si>
  <si>
    <t>5576c6f4-f55e-af9e-8d59-aedebf3213bb</t>
  </si>
  <si>
    <t>Interact for Health</t>
  </si>
  <si>
    <t>http://www.interactforhealth.org</t>
  </si>
  <si>
    <t>66a59346-2b28-f2a9-0331-295612af0e23</t>
  </si>
  <si>
    <t>Interact Group</t>
  </si>
  <si>
    <t>http://www.interactgroupintl.com</t>
  </si>
  <si>
    <t>5411d750-865d-e5fc-7461-07de5edfa754</t>
  </si>
  <si>
    <t>Interact Guru</t>
  </si>
  <si>
    <t>http://www.interactguru.com</t>
  </si>
  <si>
    <t>7944562c-5b0c-b304-1cca-7eac15c2ce71</t>
  </si>
  <si>
    <t>Interact Intranet</t>
  </si>
  <si>
    <t>http://www.interact-intranet.com</t>
  </si>
  <si>
    <t>b43c0665-3638-fbba-2508-ca4ca5a60e08</t>
  </si>
  <si>
    <t>InterAct Marketing</t>
  </si>
  <si>
    <t>http://www.interactmarketing.com</t>
  </si>
  <si>
    <t>44d7adbf-1054-20d3-c75b-5ab1c1d3137e</t>
  </si>
  <si>
    <t>Interact Media</t>
  </si>
  <si>
    <t>http://www.interactmedia.com/</t>
  </si>
  <si>
    <t>38b5da06-f163-0cab-a7dd-1db22c2cf964</t>
  </si>
  <si>
    <t>Interact Public Safety</t>
  </si>
  <si>
    <t>http://www.interact911.com</t>
  </si>
  <si>
    <t>0f64f736-94e0-6066-cc6c-1712b023b0fa</t>
  </si>
  <si>
    <t>Interact S.A.</t>
  </si>
  <si>
    <t>http://interact.lu</t>
  </si>
  <si>
    <t>94721899-ac8b-9bd6-a3ed-05ba8fea7d49</t>
  </si>
  <si>
    <t>Interact Spa</t>
  </si>
  <si>
    <t>http://www.interact.it/home</t>
  </si>
  <si>
    <t>679db4b6-bb28-4e95-3cc3-ee8b7377d714</t>
  </si>
  <si>
    <t>Interact.io</t>
  </si>
  <si>
    <t>http://www.interact.io</t>
  </si>
  <si>
    <t>37d7f991-c041-9713-5391-f16f1970b8c6</t>
  </si>
  <si>
    <t>InteraCta</t>
  </si>
  <si>
    <t>http://interacta.co</t>
  </si>
  <si>
    <t>dc0dd6b0-5a0e-48ac-8b08-38e10710f32e</t>
  </si>
  <si>
    <t>Interactcrm</t>
  </si>
  <si>
    <t>http://www.interactcrm.com</t>
  </si>
  <si>
    <t>3c63f1ab-636b-59bc-d856-22e833da80bc</t>
  </si>
  <si>
    <t>InteractEasy</t>
  </si>
  <si>
    <t>http://interacteasy.com</t>
  </si>
  <si>
    <t>540a73ec-3504-5c70-4136-86f7d8555195</t>
  </si>
  <si>
    <t>Interacthings</t>
  </si>
  <si>
    <t>http://interacthings.com/</t>
  </si>
  <si>
    <t>e18f2475-3e5a-a704-9771-d42a67cb70dc</t>
  </si>
  <si>
    <t>Interacthub</t>
  </si>
  <si>
    <t>https://www.interacthub.io</t>
  </si>
  <si>
    <t>ec7fa8eb-1fbf-d87b-c73f-6ec3176ffbf9</t>
  </si>
  <si>
    <t>Interactif Visuel SystÌÄå¬me</t>
  </si>
  <si>
    <t>http://www.activisu.com</t>
  </si>
  <si>
    <t>6f2214d6-55cb-fff2-9087-c8b2ce145348</t>
  </si>
  <si>
    <t>Interacting Minds Centre, Aarhus University</t>
  </si>
  <si>
    <t>http://interactingminds.au.dk</t>
  </si>
  <si>
    <t>797e13bd-aa40-b557-e9b5-396a94d17509</t>
  </si>
  <si>
    <t>Interacting Technology</t>
  </si>
  <si>
    <t>http://www.interactech.com</t>
  </si>
  <si>
    <t>d3da5a4d-68c9-85d1-b9b3-4e0533ef377f</t>
  </si>
  <si>
    <t>Interactio</t>
  </si>
  <si>
    <t>http://interactio.io/</t>
  </si>
  <si>
    <t>8cc0112f-0237-cad9-8107-d2e212741678</t>
  </si>
  <si>
    <t>http://www.interactio.co</t>
  </si>
  <si>
    <t>c0b6afaa-949b-5d85-25bc-ef058dda7af6</t>
  </si>
  <si>
    <t>Interaction association</t>
  </si>
  <si>
    <t>http://www.ixda.org</t>
  </si>
  <si>
    <t>9ff8a8e8-bd36-ffcd-f053-a71697e7cb16</t>
  </si>
  <si>
    <t>Interaction Design Institute Ivrea</t>
  </si>
  <si>
    <t>https://interactionivrea.org</t>
  </si>
  <si>
    <t>10c19878-7787-c343-16f9-6fa7529e8982</t>
  </si>
  <si>
    <t>Interaction Institute for Social Change</t>
  </si>
  <si>
    <t>http://www.interactioninstitute.org/</t>
  </si>
  <si>
    <t>fb8aa743-7056-a255-808b-5e5174ff2a0c</t>
  </si>
  <si>
    <t>Interaction Labs</t>
  </si>
  <si>
    <t>http://www.theinteractionlabs.com</t>
  </si>
  <si>
    <t>215a9aeb-735c-ce96-a502-279d79415865</t>
  </si>
  <si>
    <t>Interaction Ventures</t>
  </si>
  <si>
    <t>http://www.interaction.vc/</t>
  </si>
  <si>
    <t>59999f00-5b15-fbc3-3fad-fa4a21bd0572</t>
  </si>
  <si>
    <t>InterActions</t>
  </si>
  <si>
    <t>http://www.interactions.org/</t>
  </si>
  <si>
    <t>a07ecf14-3814-20da-cee3-2fcc32eef25c</t>
  </si>
  <si>
    <t>Interactions Corporation</t>
  </si>
  <si>
    <t>http://www.interactions.net</t>
  </si>
  <si>
    <t>5a3e7681-3550-5fcc-8cc8-72eeff6fcf37</t>
  </si>
  <si>
    <t>Interactions Magazine</t>
  </si>
  <si>
    <t>b99a2439-f90a-e522-2d19-36b25e1f2381</t>
  </si>
  <si>
    <t>Interactiva Web</t>
  </si>
  <si>
    <t>http://interactivo.com.uy/</t>
  </si>
  <si>
    <t>356ef73c-ecf7-c8fe-3e5f-952c585bfe9f</t>
  </si>
  <si>
    <t>Interactivate</t>
  </si>
  <si>
    <t>http://www.shodor.org</t>
  </si>
  <si>
    <t>5a769cfb-470a-d838-03d2-4b31c8624fa6</t>
  </si>
  <si>
    <t>Interactivation</t>
  </si>
  <si>
    <t>http://www.interactivation.com</t>
  </si>
  <si>
    <t>be059158-c53e-6aca-4bf6-2596e86f7d14</t>
  </si>
  <si>
    <t>Interactive</t>
  </si>
  <si>
    <t>http://interactive.com.au</t>
  </si>
  <si>
    <t>d70d57ff-10f3-1f1a-dd4f-674cd09de438</t>
  </si>
  <si>
    <t>Interactive 3G</t>
  </si>
  <si>
    <t>http://www.interactive3g.com</t>
  </si>
  <si>
    <t>ecfceaf8-109b-b9ce-8ea9-ebbe7aced027</t>
  </si>
  <si>
    <t>Interactive Accessibility</t>
  </si>
  <si>
    <t>http://www.interactiveaccessibility.com/</t>
  </si>
  <si>
    <t>1c310716-9695-e266-1972-97743c70134c</t>
  </si>
  <si>
    <t>Interactive Achievement</t>
  </si>
  <si>
    <t>http://interactiveachievement.com/</t>
  </si>
  <si>
    <t>b540f619-8caa-749c-5e1e-738635154f5c</t>
  </si>
  <si>
    <t>Interactive Advertising Bureau Bulgaria</t>
  </si>
  <si>
    <t>http://iabbg.net/</t>
  </si>
  <si>
    <t>c76526cb-8ccb-2b5a-0105-533eedbfac7c</t>
  </si>
  <si>
    <t>Interactive Advisory Software</t>
  </si>
  <si>
    <t>http://www.iassoftware.com</t>
  </si>
  <si>
    <t>70d909f8-3e95-e23f-3aac-a4f954259820</t>
  </si>
  <si>
    <t>InterActive Applicant</t>
  </si>
  <si>
    <t>http://www.interactiveapplicant.com</t>
  </si>
  <si>
    <t>bea3c544-b408-9f99-8321-d25d0fbcb938</t>
  </si>
  <si>
    <t>Interactive Avenues</t>
  </si>
  <si>
    <t>http://interactiveavenues.com/index.html</t>
  </si>
  <si>
    <t>f6c6a584-3aac-c4da-da3f-b522fda2a37c</t>
  </si>
  <si>
    <t>Interactive Bees Pvt. ltd.</t>
  </si>
  <si>
    <t>http://www.interactivebees.com</t>
  </si>
  <si>
    <t>19442327-4577-eaac-ed06-3904aed79a68</t>
  </si>
  <si>
    <t>Interactive Brokers Group</t>
  </si>
  <si>
    <t>https://www.interactivebrokers.com/en/home.php</t>
  </si>
  <si>
    <t>5a8f3859-3359-a875-4236-1b44288a126b</t>
  </si>
  <si>
    <t>Interactive Business Solutions UK Ltd</t>
  </si>
  <si>
    <t>http://www.ibs.co.in</t>
  </si>
  <si>
    <t>68d1cf41-4a02-9d6d-fb67-ed7f04cb76e1</t>
  </si>
  <si>
    <t>Interactive Buyside</t>
  </si>
  <si>
    <t>http://www.interactivebuyside.com</t>
  </si>
  <si>
    <t>086fc9bb-216a-a2fc-07ee-171c98dd62ab</t>
  </si>
  <si>
    <t>Interactive Buzz</t>
  </si>
  <si>
    <t>http://www.interactivebuzz.com</t>
  </si>
  <si>
    <t>6967d10d-5228-2352-24b1-40a5ddec1d60</t>
  </si>
  <si>
    <t>Interactive Capital Partners</t>
  </si>
  <si>
    <t>http://www.interactivecapital.com/</t>
  </si>
  <si>
    <t>e27db47c-7120-aeb7-591f-6fa2d91548ba</t>
  </si>
  <si>
    <t>Interactive College of Technology</t>
  </si>
  <si>
    <t>http://www.ict.edu</t>
  </si>
  <si>
    <t>5d9ac31f-6357-4d43-5603-33d47e21eb32</t>
  </si>
  <si>
    <t>Interactive Collegiate Solutions</t>
  </si>
  <si>
    <t>http://www.icsmg.com</t>
  </si>
  <si>
    <t>05e66bf7-b7b4-0787-c1de-26a61d2d2e8c</t>
  </si>
  <si>
    <t>Interactive Cologne</t>
  </si>
  <si>
    <t>http://www.interactive-cologne.com</t>
  </si>
  <si>
    <t>72f1bdc2-be87-1ec7-62c8-3aff4691178d</t>
  </si>
  <si>
    <t>Interactive Concept</t>
  </si>
  <si>
    <t>http://www.interactiveconcept.nl/</t>
  </si>
  <si>
    <t>5cef3498-5a8a-5fdc-b981-0fc6d4360aa4</t>
  </si>
  <si>
    <t>Interactive Convenience Electronics</t>
  </si>
  <si>
    <t>http://www.convenienceelectronics.com</t>
  </si>
  <si>
    <t>060475ce-0ed5-1005-b14a-1fc45087d8c7</t>
  </si>
  <si>
    <t>Interactive Data</t>
  </si>
  <si>
    <t>https://inte-data.com</t>
  </si>
  <si>
    <t>8e3f39cb-89b6-87f8-2973-0e0fd28125b5</t>
  </si>
  <si>
    <t>Interactive Data Corporation</t>
  </si>
  <si>
    <t>http://www.interactivedata.com</t>
  </si>
  <si>
    <t>606b35f1-ae0a-a530-9085-e583af8402d9</t>
  </si>
  <si>
    <t>Interactive Data Managed Solutions</t>
  </si>
  <si>
    <t>http://www.interactivedata.de/</t>
  </si>
  <si>
    <t>9f08402d-6fc7-0454-c2dc-8e1506bc6d52</t>
  </si>
  <si>
    <t>Interactive Denmark</t>
  </si>
  <si>
    <t>http://interactivedenmark.dk/</t>
  </si>
  <si>
    <t>5aa568cb-5f94-bd2a-9425-8ac9d6b9b5cf</t>
  </si>
  <si>
    <t>Interactive Design Cafe</t>
  </si>
  <si>
    <t>http://www.interactivedesigncafe.com</t>
  </si>
  <si>
    <t>f455fdcf-d44f-1d81-35d6-d4863237cc2f</t>
  </si>
  <si>
    <t>Interactive Design Labs</t>
  </si>
  <si>
    <t>http://www.edglabs.com</t>
  </si>
  <si>
    <t>b0ef388e-5ed8-339a-1e2a-a357066191d5</t>
  </si>
  <si>
    <t>https://interactivedesignlabs.com</t>
  </si>
  <si>
    <t>ec640983-7a01-83ac-b9f1-27062a6fded4</t>
  </si>
  <si>
    <t>Interactive Digital Media</t>
  </si>
  <si>
    <t>http://www.idm.sg</t>
  </si>
  <si>
    <t>729220ce-9885-34db-ae63-6839033963bc</t>
  </si>
  <si>
    <t>Interactive Driving Systems</t>
  </si>
  <si>
    <t>http://www.virtualriskmanager.net</t>
  </si>
  <si>
    <t>15f86e98-7936-ebaa-ce2e-1979f7cfec33</t>
  </si>
  <si>
    <t>Interactive Education Solutions</t>
  </si>
  <si>
    <t>http://www.interactive-education.co.uk/landing/home/</t>
  </si>
  <si>
    <t>8075c70d-1092-df67-7cd3-6c7bbb79a9b2</t>
  </si>
  <si>
    <t>Interactive Energy AG</t>
  </si>
  <si>
    <t>https://inte-energy.com</t>
  </si>
  <si>
    <t>749f9b94-8ead-d56f-b9cb-350fca0b8496</t>
  </si>
  <si>
    <t>Interactive Factory</t>
  </si>
  <si>
    <t>0214ce8a-02b9-1a8a-c9f9-0adf007c2a81</t>
  </si>
  <si>
    <t>Interactive Fan</t>
  </si>
  <si>
    <t>http://www.interactive-fan.com</t>
  </si>
  <si>
    <t>8d0d6f45-2163-f749-d7f5-cd5164c67704</t>
  </si>
  <si>
    <t>Interactive Fate</t>
  </si>
  <si>
    <t>http://www.interactivefate.com/</t>
  </si>
  <si>
    <t>7625e91b-a0fb-75b7-da75-8ba107a6ff02</t>
  </si>
  <si>
    <t>Interactive Fitness</t>
  </si>
  <si>
    <t>http://ifholdings.com</t>
  </si>
  <si>
    <t>8278fe53-e5f6-83c6-41f2-0b48c353db8d</t>
  </si>
  <si>
    <t>Interactive FX Limited</t>
  </si>
  <si>
    <t>https://inte-fx.com</t>
  </si>
  <si>
    <t>69ee214a-4829-b88c-34cc-d104aa9805c3</t>
  </si>
  <si>
    <t>Interactive Group</t>
  </si>
  <si>
    <t>http://www.interactivegrp.com</t>
  </si>
  <si>
    <t>040c4b96-c7f7-d8fa-b319-b5588e6e0d56</t>
  </si>
  <si>
    <t>Interactive Health</t>
  </si>
  <si>
    <t>http://www.interactivehealthinc.com</t>
  </si>
  <si>
    <t>b5d47020-07ec-b62c-126c-d28af5aac215</t>
  </si>
  <si>
    <t>Interactive Ideas</t>
  </si>
  <si>
    <t>http://www.interactiveideas.com</t>
  </si>
  <si>
    <t>e2ed1b53-23e2-fc61-1299-b70f58c6129e</t>
  </si>
  <si>
    <t>Interactive Imagination</t>
  </si>
  <si>
    <t>http://interactiveimagination-rainyforest.rhcloud.com</t>
  </si>
  <si>
    <t>3ac6c886-eec5-44a1-bf1e-84491e17e082</t>
  </si>
  <si>
    <t>Interactive Information Service</t>
  </si>
  <si>
    <t>http://www.iiserve.com/</t>
  </si>
  <si>
    <t>27e3a3f9-090b-181e-8bfc-03d93012584f</t>
  </si>
  <si>
    <t>Interactive Interiors</t>
  </si>
  <si>
    <t>http://www.interactiveinteriors.com.au</t>
  </si>
  <si>
    <t>9c376d3d-647c-8bc7-44bd-8b1a16dd9a4f</t>
  </si>
  <si>
    <t>Interactive Internet Advertising Committee of China (IIACC)</t>
  </si>
  <si>
    <t>https://www.iab.com/global/</t>
  </si>
  <si>
    <t>10217286-56ce-4335-5546-9db38d2a6aea</t>
  </si>
  <si>
    <t>Interactive Investor</t>
  </si>
  <si>
    <t>http://www.iii.co.uk</t>
  </si>
  <si>
    <t>e5622d03-a828-e070-3421-7e58a5c60aa0</t>
  </si>
  <si>
    <t>http://interactiveinvestor.com.au/</t>
  </si>
  <si>
    <t>6e546a17-d49c-5b9c-2286-2be5890e1f17</t>
  </si>
  <si>
    <t>Interactive Kiosk Network</t>
  </si>
  <si>
    <t>http://www.ikngroup.com/</t>
  </si>
  <si>
    <t>f6733ad1-1d34-9699-e467-8ef993528ac8</t>
  </si>
  <si>
    <t>Interactive Laboratory</t>
  </si>
  <si>
    <t>http://www.ilaboratory.jp</t>
  </si>
  <si>
    <t>cd929c57-b9c5-724c-9e0e-5ce85d151f7b</t>
  </si>
  <si>
    <t>InterActive Legal</t>
  </si>
  <si>
    <t>https://www.interactivelegal.com</t>
  </si>
  <si>
    <t>c518fc40-7331-e1cc-0229-a503d585792d</t>
  </si>
  <si>
    <t>Interactive Life Forms LLC</t>
  </si>
  <si>
    <t>http://www.interactivelifeforms.com</t>
  </si>
  <si>
    <t>a269277a-f13d-dfee-a395-84cfd3fa4fb2</t>
  </si>
  <si>
    <t>Interactive Limited LLC</t>
  </si>
  <si>
    <t>http://www.interactivelimited.com</t>
  </si>
  <si>
    <t>909e9214-cf3e-5cb7-a05e-4324640054e3</t>
  </si>
  <si>
    <t>Interactive Logo Design</t>
  </si>
  <si>
    <t>http://www.interactivelogodesign.com</t>
  </si>
  <si>
    <t>7f83dd73-da78-0a34-c67c-0f644bf914b7</t>
  </si>
  <si>
    <t>Interactive Management Systems</t>
  </si>
  <si>
    <t>http://www.imsfoodsoft.com</t>
  </si>
  <si>
    <t>4a7763ba-c259-e472-b9ad-1231cb7abb3e</t>
  </si>
  <si>
    <t>Interactive Marketing Solutions</t>
  </si>
  <si>
    <t>http://www.intmktgsolutions.com</t>
  </si>
  <si>
    <t>a0d73727-78d8-eb4d-42e8-b74f25feaf0f</t>
  </si>
  <si>
    <t>Interactive Max Tech</t>
  </si>
  <si>
    <t>http://imt.in/about.php</t>
  </si>
  <si>
    <t>82f83832-b6ac-2e0d-a53a-10ab0c3c450c</t>
  </si>
  <si>
    <t>Interactive Media and Marketing Academy</t>
  </si>
  <si>
    <t>http://www.imma.dk</t>
  </si>
  <si>
    <t>d94a1812-4a4f-a340-1d77-fd704ab191e6</t>
  </si>
  <si>
    <t>Interactive Media Productions</t>
  </si>
  <si>
    <t>http://www.impcanada.com</t>
  </si>
  <si>
    <t>f944895d-a3a5-73ca-91e4-44bf627b8278</t>
  </si>
  <si>
    <t>Interactive Media Pvt Ltd.</t>
  </si>
  <si>
    <t>http://www.interactivemedia.co.in</t>
  </si>
  <si>
    <t>49e7f1c5-2406-36b9-20e3-654e6b67ca80</t>
  </si>
  <si>
    <t>Interactive Media Solutions</t>
  </si>
  <si>
    <t>http://interactivemediasolutions.com.au</t>
  </si>
  <si>
    <t>87b3afc4-90bf-02ba-6338-9023000db68b</t>
  </si>
  <si>
    <t>Interactive Medica</t>
  </si>
  <si>
    <t>https://www.interactivemedica.com/</t>
  </si>
  <si>
    <t>6efe5f6a-f0fd-7aec-73a0-55d71fbea72f</t>
  </si>
  <si>
    <t>Interactive Mente</t>
  </si>
  <si>
    <t>http://interactiva-mente.es/html/main</t>
  </si>
  <si>
    <t>f0669880-eac4-6f4d-a040-377e73b1db36</t>
  </si>
  <si>
    <t>Interactive Mobile Advertising</t>
  </si>
  <si>
    <t>http://www.imatmobile.com</t>
  </si>
  <si>
    <t>3616d2d2-3864-7ee2-86a2-82a5e5f9c6f5</t>
  </si>
  <si>
    <t>Interactive Mortgage Advisors</t>
  </si>
  <si>
    <t>http://www.interactivemortgageadvisors.com</t>
  </si>
  <si>
    <t>efbc57c1-f3e3-be90-81e5-69a1845db1ae</t>
  </si>
  <si>
    <t>Interactive Motion Technologies</t>
  </si>
  <si>
    <t>http://interactive-motion.com</t>
  </si>
  <si>
    <t>71622ce7-781e-5573-1d73-ae53ab5a967d</t>
  </si>
  <si>
    <t>Interactive Netcasting Systems</t>
  </si>
  <si>
    <t>http://www.insinc.com/</t>
  </si>
  <si>
    <t>b92ab17e-fe69-ec3e-03e8-968f4c285b58</t>
  </si>
  <si>
    <t>Interactive Network Technologies, Inc</t>
  </si>
  <si>
    <t>http://www.int.com</t>
  </si>
  <si>
    <t>11ed6aee-51b8-e275-1471-c937b2a486a6</t>
  </si>
  <si>
    <t>Interactive Networks</t>
  </si>
  <si>
    <t>http://www.interactiveni.com</t>
  </si>
  <si>
    <t>b886ec22-6a96-c5ae-73a7-a36a2c1536c5</t>
  </si>
  <si>
    <t>Interactive Online</t>
  </si>
  <si>
    <t>https://interactiveonline.com</t>
  </si>
  <si>
    <t>a403cab4-41be-237c-0df5-d76828c5539a</t>
  </si>
  <si>
    <t>Interactive Option</t>
  </si>
  <si>
    <t>http://www.interactiveoption.com</t>
  </si>
  <si>
    <t>eca1a770-f185-31cb-c927-ff46b408771d</t>
  </si>
  <si>
    <t>Interactive Performance Solutions</t>
  </si>
  <si>
    <t>http://www.ipspods.com</t>
  </si>
  <si>
    <t>72710803-569c-fb73-5549-1192ce7750bb</t>
  </si>
  <si>
    <t>Interactive Pictures</t>
  </si>
  <si>
    <t>http://www.ipix.com</t>
  </si>
  <si>
    <t>32d57ee0-f24f-9621-f61e-591afd6fe600</t>
  </si>
  <si>
    <t>Interactive Powers</t>
  </si>
  <si>
    <t>http://www.ivrpowers.com</t>
  </si>
  <si>
    <t>066a65d5-a06a-c7a4-f3b3-215bdbe5e969</t>
  </si>
  <si>
    <t>Interactive Project</t>
  </si>
  <si>
    <t>http://interactiveproject.com</t>
  </si>
  <si>
    <t>7c4de345-2dbe-9748-c38f-27ee9a1e2ec6</t>
  </si>
  <si>
    <t>Interactive Resorts</t>
  </si>
  <si>
    <t>http://interactiveresorts.co.uk</t>
  </si>
  <si>
    <t>baa686d9-3687-bbbd-e3ce-29e07a1ba000</t>
  </si>
  <si>
    <t>Interactive Restaurant Consulting</t>
  </si>
  <si>
    <t>http://www.irc1.com</t>
  </si>
  <si>
    <t>0f465c55-bb7b-6ebf-d209-34016ba08181</t>
  </si>
  <si>
    <t>Interactive Shares</t>
  </si>
  <si>
    <t>http://interactiveshares.com/</t>
  </si>
  <si>
    <t>28151162-a082-e5a7-86bf-b4d4ae440544</t>
  </si>
  <si>
    <t>Interactive Silicon</t>
  </si>
  <si>
    <t>http://www.interactivesi.com/</t>
  </si>
  <si>
    <t>9623a2aa-ec91-33e4-c407-d44b29034f53</t>
  </si>
  <si>
    <t>Interactive Sites, Inc.</t>
  </si>
  <si>
    <t>http://www.interactivesites.com</t>
  </si>
  <si>
    <t>f5af9ace-ad37-2a49-c625-e8c633949d15</t>
  </si>
  <si>
    <t>Interactive Solutions</t>
  </si>
  <si>
    <t>http://www.interactive-solutions.co.jp/</t>
  </si>
  <si>
    <t>ac3ca51e-6972-a196-805c-2e5dc3e611e5</t>
  </si>
  <si>
    <t>http://www.interactive-solutions.com/</t>
  </si>
  <si>
    <t>8b4f1a77-a20e-8874-29fe-4805f636d7cc</t>
  </si>
  <si>
    <t>Interactive Supercomputing</t>
  </si>
  <si>
    <t>http://www.interactivsupercomputing.com</t>
  </si>
  <si>
    <t>8a7ff8e1-263c-a826-fd4b-93e65f12f880</t>
  </si>
  <si>
    <t>Interactive System Everywhere</t>
  </si>
  <si>
    <t>http://www.iseresearch.com/</t>
  </si>
  <si>
    <t>222281e1-a601-af1d-57c4-b8842b2aeb88</t>
  </si>
  <si>
    <t>InterActive Systems &amp; Consulting</t>
  </si>
  <si>
    <t>http://www.iasc.com/cms/index.php</t>
  </si>
  <si>
    <t>4efd4e20-5c9c-14ff-8368-2c5574a92329</t>
  </si>
  <si>
    <t>Interactive Systems Group</t>
  </si>
  <si>
    <t>http://isg.cs.utep.edu/</t>
  </si>
  <si>
    <t>f323f5bd-e78f-4380-eaf1-df8749f954d1</t>
  </si>
  <si>
    <t>Interactive Technology and Smart Education</t>
  </si>
  <si>
    <t>http://www.emeraldinsight.com</t>
  </si>
  <si>
    <t>d521c4a6-74c0-9933-441a-76e412eaf1f9</t>
  </si>
  <si>
    <t>Interactive Television Alliance</t>
  </si>
  <si>
    <t>http://www.itvalliance.org/</t>
  </si>
  <si>
    <t>4d2b5f43-e68b-ea0b-9eb8-13699333bc68</t>
  </si>
  <si>
    <t>Interactive Television Entertainment (ITE)</t>
  </si>
  <si>
    <t>http://www.ite.dk/</t>
  </si>
  <si>
    <t>c222d8e5-65c9-ecdf-a59a-cc6b85bf7d25</t>
  </si>
  <si>
    <t>Interactive Things</t>
  </si>
  <si>
    <t>https://www.interactivethings.com</t>
  </si>
  <si>
    <t>c8e78f4b-816f-fa88-9d3a-d55db6bdb128</t>
  </si>
  <si>
    <t>Interactive Time</t>
  </si>
  <si>
    <t>http://www.interactive-time.com</t>
  </si>
  <si>
    <t>c63489d4-8296-0923-b986-9bbe6eff48a9</t>
  </si>
  <si>
    <t>Interactive TKO</t>
  </si>
  <si>
    <t>http://www.itko.com</t>
  </si>
  <si>
    <t>b31ef825-2741-8844-8449-d980372f3a54</t>
  </si>
  <si>
    <t>Interactive Touch, Inc</t>
  </si>
  <si>
    <t>http://www.interactivetouchbooks.com</t>
  </si>
  <si>
    <t>970e0cd1-1374-647e-08df-4274acd33dfb</t>
  </si>
  <si>
    <t>Interactive TV</t>
  </si>
  <si>
    <t>http://www.interactivetv.tv</t>
  </si>
  <si>
    <t>572ffbef-559c-d4b0-c938-74fe8f545580</t>
  </si>
  <si>
    <t>Interactive TV Works</t>
  </si>
  <si>
    <t>http://www.interactivetvworks.com/</t>
  </si>
  <si>
    <t>7166de10-8123-510d-f751-205f8587e8b1</t>
  </si>
  <si>
    <t>Interactive Ventures</t>
  </si>
  <si>
    <t>http://intereactive-ventures.com</t>
  </si>
  <si>
    <t>33af85f3-4cfe-2138-d60c-e77e32db7b2d</t>
  </si>
  <si>
    <t>Interactive Video Technologies</t>
  </si>
  <si>
    <t>http://videotechnologies.com</t>
  </si>
  <si>
    <t>70d88012-93f1-4f03-bef5-41710f706bb6</t>
  </si>
  <si>
    <t>Interactive99</t>
  </si>
  <si>
    <t>http://www.interactive99.com</t>
  </si>
  <si>
    <t>ae0f332c-2ae1-6a9c-65e9-456d23bc35b8</t>
  </si>
  <si>
    <t>InteractiveCats UX Design Studio</t>
  </si>
  <si>
    <t>http://www.interactivecats.com/</t>
  </si>
  <si>
    <t>e0e805d5-d54a-c9b0-8f6a-592f48696296</t>
  </si>
  <si>
    <t>InteractiveFunds</t>
  </si>
  <si>
    <t>http://www.interactivefunds.com</t>
  </si>
  <si>
    <t>e464e414-0b4d-e07b-e699-05305a6fc18a</t>
  </si>
  <si>
    <t>InteractiveInstruction</t>
  </si>
  <si>
    <t>http://interactiveinstruction.com</t>
  </si>
  <si>
    <t>ca6ddef0-5556-c1ca-d4a9-0c000d8da3a4</t>
  </si>
  <si>
    <t>InteractiveMD</t>
  </si>
  <si>
    <t>http://www.interactivemd.com</t>
  </si>
  <si>
    <t>ffca19b1-5601-e9e3-0731-666aed61030d</t>
  </si>
  <si>
    <t>InteractiveMedia CCSP GmbH</t>
  </si>
  <si>
    <t>http://www.interactivemedia.net/en/welcome/</t>
  </si>
  <si>
    <t>1e9c92ba-8e95-28a6-b332-091a1e48dd33</t>
  </si>
  <si>
    <t>interactivemonday</t>
  </si>
  <si>
    <t>http://www.interactivemonday.com</t>
  </si>
  <si>
    <t>57c6fd6c-da8b-6d0a-ccb4-63743fb9da6e</t>
  </si>
  <si>
    <t>InteractivePHP</t>
  </si>
  <si>
    <t>http://www.interactivephp.com/</t>
  </si>
  <si>
    <t>d0c67761-8857-f5fb-31ef-459419353e56</t>
  </si>
  <si>
    <t>Interactives</t>
  </si>
  <si>
    <t>http://interactiv.es/</t>
  </si>
  <si>
    <t>ea2fd4cb-25d7-c7b9-c5ca-4f4bbfe67b1f</t>
  </si>
  <si>
    <t>InteractiveStudios Inc.</t>
  </si>
  <si>
    <t>http://www.interactivestudios.ca/</t>
  </si>
  <si>
    <t>c44c71d3-c4d3-925a-5418-061291b71ad3</t>
  </si>
  <si>
    <t>InterActiveTel</t>
  </si>
  <si>
    <t>http://interactivetel.com/</t>
  </si>
  <si>
    <t>65751544-df8f-8dc6-771e-099fe40ed058</t>
  </si>
  <si>
    <t>Interactivism</t>
  </si>
  <si>
    <t>http://interactivism.com</t>
  </si>
  <si>
    <t>3c6b3fd7-f380-35d3-3218-9ea86b7d9b1e</t>
  </si>
  <si>
    <t>Interactivos.net</t>
  </si>
  <si>
    <t>http://www.interactivos.net</t>
  </si>
  <si>
    <t>f3ff7cd4-e8e8-8d77-dade-a4e6bc54c183</t>
  </si>
  <si>
    <t>Interactly</t>
  </si>
  <si>
    <t>http://interactly.com</t>
  </si>
  <si>
    <t>183121e5-8dbd-1c49-0a12-ffb626f39f51</t>
  </si>
  <si>
    <t>Interacto</t>
  </si>
  <si>
    <t>http://www.interacto.eu</t>
  </si>
  <si>
    <t>8e23b2b6-2bca-3da5-a677-356fd4d988fb</t>
  </si>
  <si>
    <t>Interacto Labs</t>
  </si>
  <si>
    <t>http://interacto.net/</t>
  </si>
  <si>
    <t>edd55ab8-e520-3bec-316d-77bb068d4010</t>
  </si>
  <si>
    <t>InteractRV</t>
  </si>
  <si>
    <t>http://www.interactrv.com/</t>
  </si>
  <si>
    <t>7a5e3b84-7c21-d52f-0f65-15dbaf8c7ae2</t>
  </si>
  <si>
    <t>interActs</t>
  </si>
  <si>
    <t>http://www.theinteracts.com</t>
  </si>
  <si>
    <t>17a26f41-e0fc-7793-f8ad-a6621a3e5f4f</t>
  </si>
  <si>
    <t>InteractSport</t>
  </si>
  <si>
    <t>http://www.interactsport.com</t>
  </si>
  <si>
    <t>17a3a9c1-e01f-1da9-cda7-02b9581042ea</t>
  </si>
  <si>
    <t>Interactually</t>
  </si>
  <si>
    <t>http://www.interactually.com</t>
  </si>
  <si>
    <t>d26cf3d4-b248-f767-f94e-614221f2b022</t>
  </si>
  <si>
    <t>InteractWith</t>
  </si>
  <si>
    <t>http://interactwith.com/business-overview</t>
  </si>
  <si>
    <t>f7ed7dac-15cb-43fe-1657-ae8f07d7ac26</t>
  </si>
  <si>
    <t>Interadnet Inc</t>
  </si>
  <si>
    <t>http://www.interadnet.com</t>
  </si>
  <si>
    <t>2acef1f4-769f-9cf0-b2d8-94d34e46533d</t>
  </si>
  <si>
    <t>InterAir Media</t>
  </si>
  <si>
    <t>http://interairmedia.com/</t>
  </si>
  <si>
    <t>7d919b24-bfa7-1310-ad7c-c1f826d8d7ab</t>
  </si>
  <si>
    <t>Interakt Digital Communications Group</t>
  </si>
  <si>
    <t>http://www.interaktco.com</t>
  </si>
  <si>
    <t>f03f6151-0ed6-c528-86b7-9e059642a5fc</t>
  </si>
  <si>
    <t>Interakt.co</t>
  </si>
  <si>
    <t>http://interakt.co</t>
  </si>
  <si>
    <t>fc30114e-7b02-8f46-4321-aa37b1231ace</t>
  </si>
  <si>
    <t>InteraktionsBolaget</t>
  </si>
  <si>
    <t>http://www.interaktionsbolaget.com</t>
  </si>
  <si>
    <t>b900893a-9dc4-1ff4-5a58-6d6d0e89cdee</t>
  </si>
  <si>
    <t>Interamerican Association for Environmental Defense</t>
  </si>
  <si>
    <t>http://www.aida-americas.org</t>
  </si>
  <si>
    <t>55962f01-e415-150f-2eb9-9b11a76f343e</t>
  </si>
  <si>
    <t>Interamerican College</t>
  </si>
  <si>
    <t>http://www.usuniversity.edu/</t>
  </si>
  <si>
    <t>43f8c1c2-93ef-f590-9172-f02ea6fd10f7</t>
  </si>
  <si>
    <t>InterAmerican Investment Corporation</t>
  </si>
  <si>
    <t>http://www.iic.org</t>
  </si>
  <si>
    <t>eaa047a4-36b3-a078-cbf4-0ef908211c64</t>
  </si>
  <si>
    <t>Interamerican Medical Center Group</t>
  </si>
  <si>
    <t>http://www.interamericanmedical.com/</t>
  </si>
  <si>
    <t>8d2ad757-58f4-3809-c8bf-70fd828f1a6b</t>
  </si>
  <si>
    <t>Interamerican Motor Corporation</t>
  </si>
  <si>
    <t>http://www.imcparts.net/</t>
  </si>
  <si>
    <t>b9d77286-50a8-b329-be64-70c6393af579</t>
  </si>
  <si>
    <t>Interamerican University of Puerto Rico, Metropolitan Campus</t>
  </si>
  <si>
    <t>http://www.metro.inter.edu/index.asp</t>
  </si>
  <si>
    <t>549a8775-2bbc-9a4d-03e4-5f8ffdfaf162</t>
  </si>
  <si>
    <t>Interamerican University School of Law</t>
  </si>
  <si>
    <t>http://www.derecho.inter.edu</t>
  </si>
  <si>
    <t>5cd975dd-ca92-66d9-5b7c-ced2995c0d0c</t>
  </si>
  <si>
    <t>Interana</t>
  </si>
  <si>
    <t>http://www.interana.com</t>
  </si>
  <si>
    <t>992d0750-0b89-dfb3-b449-5ca8c2abdc30</t>
  </si>
  <si>
    <t>interAnalytics</t>
  </si>
  <si>
    <t>http://www.interanalytics.ch</t>
  </si>
  <si>
    <t>f3dde54d-7b91-7b5c-d392-730e15e53ee7</t>
  </si>
  <si>
    <t>InterApp Pluz</t>
  </si>
  <si>
    <t>http://interapppluz.com/</t>
  </si>
  <si>
    <t>d16ca692-d694-896c-f864-f2160c2c2007</t>
  </si>
  <si>
    <t>Interarbor Solutions</t>
  </si>
  <si>
    <t>http://interarborsolutions.com</t>
  </si>
  <si>
    <t>16bda26a-1206-2959-2502-1ea33af76c3c</t>
  </si>
  <si>
    <t>InterAre</t>
  </si>
  <si>
    <t>http://www.interare.com</t>
  </si>
  <si>
    <t>33d448db-4c65-1c05-4830-82d770e21bbf</t>
  </si>
  <si>
    <t>InterArts</t>
  </si>
  <si>
    <t>http://www.interarts.us</t>
  </si>
  <si>
    <t>9e9e4617-72cb-ece3-19d3-412a12b3d156</t>
  </si>
  <si>
    <t>InterAtlas</t>
  </si>
  <si>
    <t>http://www.interatlas.fr</t>
  </si>
  <si>
    <t>e2a1f793-f891-9f17-b1f7-ead5bcf53943</t>
  </si>
  <si>
    <t>Interaudi Bank</t>
  </si>
  <si>
    <t>http://www.interaudi.com</t>
  </si>
  <si>
    <t>c4d3432b-31ba-6cb6-3524-3dc67c6a74c6</t>
  </si>
  <si>
    <t>InteraXon (Muse)</t>
  </si>
  <si>
    <t>http://interaxon.ca</t>
  </si>
  <si>
    <t>48d11424-ef80-888a-8838-6feaaa597f7e</t>
  </si>
  <si>
    <t>Interbake Foods</t>
  </si>
  <si>
    <t>http://www.interbake.com/</t>
  </si>
  <si>
    <t>9c7a3d04-e059-bba1-e97b-41c20f808a81</t>
  </si>
  <si>
    <t>Interbank</t>
  </si>
  <si>
    <t>https://www.interbank.com</t>
  </si>
  <si>
    <t>50de6812-8d3c-d89d-5e37-81364d80e9fc</t>
  </si>
  <si>
    <t>Interbank Capital Group</t>
  </si>
  <si>
    <t>http://interbankgroup.co</t>
  </si>
  <si>
    <t>2a066b6c-cace-351d-a0a6-ae93cb606100</t>
  </si>
  <si>
    <t>Interbank FX</t>
  </si>
  <si>
    <t>4844e233-e3dc-9d51-1f44-7ad2a164de81</t>
  </si>
  <si>
    <t>Interbasket</t>
  </si>
  <si>
    <t>http://www.interbasket.net</t>
  </si>
  <si>
    <t>8587df1d-025b-088d-67fd-823b37f6e08e</t>
  </si>
  <si>
    <t>Interbay Work Lofts</t>
  </si>
  <si>
    <t>http://www.interbayworklofts.com/</t>
  </si>
  <si>
    <t>cc375553-c622-5cef-8936-e46ef9d9ef28</t>
  </si>
  <si>
    <t>Interbill Corporation</t>
  </si>
  <si>
    <t>http://www.interbill.com/</t>
  </si>
  <si>
    <t>938124cc-afc0-e3b4-608c-55b7808ee88d</t>
  </si>
  <si>
    <t>Interbit T&amp;C</t>
  </si>
  <si>
    <t>http://www.interbit.co.il</t>
  </si>
  <si>
    <t>e3613706-4f0a-78f0-3dbe-d1d7e2956733</t>
  </si>
  <si>
    <t>Interbizy</t>
  </si>
  <si>
    <t>http://www.interbizy.com</t>
  </si>
  <si>
    <t>c4a5ff96-1062-bc36-25f5-b260a4274316</t>
  </si>
  <si>
    <t>Interboro Insurance</t>
  </si>
  <si>
    <t>http://www.interboroinsurance.com</t>
  </si>
  <si>
    <t>85eb8d80-80ce-6b70-f6bb-b2120976632e</t>
  </si>
  <si>
    <t>Interbot</t>
  </si>
  <si>
    <t>http://interbot.co/</t>
  </si>
  <si>
    <t>07f71d35-dcb2-0374-77dd-1181db903cba</t>
  </si>
  <si>
    <t>Interbots</t>
  </si>
  <si>
    <t>http://www.interbots.com</t>
  </si>
  <si>
    <t>de272c34-83cd-3a12-49e0-d6a1e06775bf</t>
  </si>
  <si>
    <t>Interbrand</t>
  </si>
  <si>
    <t>http://www.interbrand.com</t>
  </si>
  <si>
    <t>d6153a05-e966-f1be-fe25-3005f58446c0</t>
  </si>
  <si>
    <t>InterbrandHealth</t>
  </si>
  <si>
    <t>http://www.interbrandhealth.com</t>
  </si>
  <si>
    <t>90e4aabe-11af-7edf-487b-962e908f725b</t>
  </si>
  <si>
    <t>InterBridge AS</t>
  </si>
  <si>
    <t>http://interbridge.no/</t>
  </si>
  <si>
    <t>d9eafd73-639f-c214-bc1a-730c7f717d6a</t>
  </si>
  <si>
    <t>InterBulk</t>
  </si>
  <si>
    <t>http://www.interbulkgroup.com/home</t>
  </si>
  <si>
    <t>a12fbaee-1a61-e484-7f21-861c05a2679f</t>
  </si>
  <si>
    <t>InterCÌÄå©soed</t>
  </si>
  <si>
    <t>http://intercespedartificial.com/</t>
  </si>
  <si>
    <t>031d1645-7c62-0af1-c5cb-83a9191116b3</t>
  </si>
  <si>
    <t>Intercake</t>
  </si>
  <si>
    <t>http://www.pchtech.com</t>
  </si>
  <si>
    <t>69b470e6-dd6b-6638-e636-88e6aa65f080</t>
  </si>
  <si>
    <t>InterCall</t>
  </si>
  <si>
    <t>http://www.intercall.com</t>
  </si>
  <si>
    <t>9a4bfecf-8b18-b29c-d81c-78346efd334a</t>
  </si>
  <si>
    <t>InterCAP</t>
  </si>
  <si>
    <t>http://www.intercaplending.com</t>
  </si>
  <si>
    <t>44ff68d6-2275-89e3-622e-1262c42b5cbd</t>
  </si>
  <si>
    <t>InterCapital</t>
  </si>
  <si>
    <t>http://www.intercapital.pt</t>
  </si>
  <si>
    <t>9da762a1-85fc-2263-4ea9-e2c9d9079d9f</t>
  </si>
  <si>
    <t>InterCapital Group</t>
  </si>
  <si>
    <t>http://intercapitalgroup.net</t>
  </si>
  <si>
    <t>5794ddda-8028-5004-6122-76e84c04b847</t>
  </si>
  <si>
    <t>InterCard</t>
  </si>
  <si>
    <t>http://www.intercardinc.com</t>
  </si>
  <si>
    <t>3ed01397-ad51-f69e-85fd-a27e8d4e329c</t>
  </si>
  <si>
    <t>Intercard</t>
  </si>
  <si>
    <t>http://plasticcards.co.uk/</t>
  </si>
  <si>
    <t>8ac74634-8262-b8e7-4c01-1fbc7e61ca09</t>
  </si>
  <si>
    <t>Intercasa</t>
  </si>
  <si>
    <t>http://www.intercasacr.com</t>
  </si>
  <si>
    <t>27d1103a-4053-2520-04dd-dea9729bf2dd</t>
  </si>
  <si>
    <t>Intercast Europe srl</t>
  </si>
  <si>
    <t>http://www.intercast.it</t>
  </si>
  <si>
    <t>fae97dc0-9fbc-8dd4-3742-00619f3f1e46</t>
  </si>
  <si>
    <t>Intercast Network</t>
  </si>
  <si>
    <t>http://www.intercastnetwork.com</t>
  </si>
  <si>
    <t>304735b6-673d-8314-b891-9ea8a4ac21a8</t>
  </si>
  <si>
    <t>Intercast Networks</t>
  </si>
  <si>
    <t>ad8c8af1-1883-c91e-4289-75a1ed8737aa</t>
  </si>
  <si>
    <t>Intercasting</t>
  </si>
  <si>
    <t>http://www.intercastingcorp.com</t>
  </si>
  <si>
    <t>f3151d08-a1e6-71f5-6549-65e7706515e2</t>
  </si>
  <si>
    <t>Intercat Group</t>
  </si>
  <si>
    <t>http://www.intercatgroup.com</t>
  </si>
  <si>
    <t>7bba539b-1078-5508-77b0-7a9579f24baa</t>
  </si>
  <si>
    <t>Intercede</t>
  </si>
  <si>
    <t>http://www.intercede.com/</t>
  </si>
  <si>
    <t>d02253b3-82fb-f21a-c188-28049258654d</t>
  </si>
  <si>
    <t>Intercel</t>
  </si>
  <si>
    <t>http://www.intercel.com.au/</t>
  </si>
  <si>
    <t>8b404f81-67f7-adff-05b4-8a1b7c5d35ab</t>
  </si>
  <si>
    <t>Intercell</t>
  </si>
  <si>
    <t>http://www.intercell.com</t>
  </si>
  <si>
    <t>4a026116-7a37-7176-1da8-516a2e89e69c</t>
  </si>
  <si>
    <t>Intercement</t>
  </si>
  <si>
    <t>http://www.intercement.com</t>
  </si>
  <si>
    <t>56ae0906-9932-9ebf-574a-31f0299524b7</t>
  </si>
  <si>
    <t>Intercept Interactive</t>
  </si>
  <si>
    <t>http://www.interceptinteractive.com</t>
  </si>
  <si>
    <t>da13137c-f19c-b368-8bdf-1e295532bae7</t>
  </si>
  <si>
    <t>Intercept Pharmaceuticals</t>
  </si>
  <si>
    <t>http://www.interceptpharma.com</t>
  </si>
  <si>
    <t>ee6e5900-dd20-179a-d107-6401b8b2bc1e</t>
  </si>
  <si>
    <t>Intercept Silver &amp; Jewelry Care</t>
  </si>
  <si>
    <t>http://www.interceptjewelrycare.com</t>
  </si>
  <si>
    <t>669889ef-98e1-b852-ac64-103de49e9df1</t>
  </si>
  <si>
    <t>Intercept Technology, Inc</t>
  </si>
  <si>
    <t>http://www.intercept.com</t>
  </si>
  <si>
    <t>03c87325-393f-98be-a44c-75ede7fc3450</t>
  </si>
  <si>
    <t>Intercept Ventures</t>
  </si>
  <si>
    <t>http://www.interceptventures.com</t>
  </si>
  <si>
    <t>542bc8d9-d569-2e82-fb87-34bd2248c8d8</t>
  </si>
  <si>
    <t>Interception of Communications Commissioner</t>
  </si>
  <si>
    <t>http://iocco-uk.info/</t>
  </si>
  <si>
    <t>1aae0940-df62-4eaf-5a6a-f9b272a42318</t>
  </si>
  <si>
    <t>Interceptor Entertainment</t>
  </si>
  <si>
    <t>http://interceptor-entertainment.com</t>
  </si>
  <si>
    <t>268bcbf1-f457-b1e3-2b6d-6ecb8a95f106</t>
  </si>
  <si>
    <t>Interchange</t>
  </si>
  <si>
    <t>http://interchange.io/</t>
  </si>
  <si>
    <t>73501e9f-bdec-98b4-f4e0-f19266452494</t>
  </si>
  <si>
    <t>Interchange Corporation</t>
  </si>
  <si>
    <t>http://www.interchangecorp.com</t>
  </si>
  <si>
    <t>0e98e09f-1b3d-d153-cb72-58fcdb374061</t>
  </si>
  <si>
    <t>Interchange Financial Currency Exchange</t>
  </si>
  <si>
    <t>http://interchangefinancial.com/</t>
  </si>
  <si>
    <t>1a99a5ad-d782-3812-b201-492cf37268ad</t>
  </si>
  <si>
    <t>Interchange FX</t>
  </si>
  <si>
    <t>http://www.interchangefx.co.uk</t>
  </si>
  <si>
    <t>c0f370b3-e4f8-7543-92d0-602c716dd5c4</t>
  </si>
  <si>
    <t>Interchange IndÌÄå¼stria e ComÌÄå©rcio de Produtos VeterinÌÄåÁrios S.A</t>
  </si>
  <si>
    <t>http://www.interchange-vet.com.br/</t>
  </si>
  <si>
    <t>b2249320-1463-2195-09f7-c5bfcb804b25</t>
  </si>
  <si>
    <t>Intercheck Australia</t>
  </si>
  <si>
    <t>http://intercheck.com.au</t>
  </si>
  <si>
    <t>f9630d43-4658-8d29-4889-63e2e1176859</t>
  </si>
  <si>
    <t>Intercim</t>
  </si>
  <si>
    <t>http://www.intercim.com</t>
  </si>
  <si>
    <t>2de3dab5-1377-f791-8856-abcdfe362eb5</t>
  </si>
  <si>
    <t>Intercity</t>
  </si>
  <si>
    <t>http://intercityrentacar.com/</t>
  </si>
  <si>
    <t>a889c811-a8f6-35e4-4738-0b648dd3b391</t>
  </si>
  <si>
    <t>Intercity Technology</t>
  </si>
  <si>
    <t>http://www.intercity.technology/</t>
  </si>
  <si>
    <t>3ba276e4-aaa0-c8bb-ae7a-1a2cfe06bc1a</t>
  </si>
  <si>
    <t>Interclass</t>
  </si>
  <si>
    <t>http://www.interclass.us</t>
  </si>
  <si>
    <t>f95a9e4e-94ea-03a4-0c2f-6226ce6e80cc</t>
  </si>
  <si>
    <t>interclick</t>
  </si>
  <si>
    <t>http://www.interclick.com</t>
  </si>
  <si>
    <t>248caa54-e217-5c8e-5b4c-135b2a78e9ed</t>
  </si>
  <si>
    <t>InterClique</t>
  </si>
  <si>
    <t>http://www.interclique.com/</t>
  </si>
  <si>
    <t>99ebe2ac-5d33-84fe-a598-0681b24c25ff</t>
  </si>
  <si>
    <t>InterCloud</t>
  </si>
  <si>
    <t>http://www.intercloud.com</t>
  </si>
  <si>
    <t>8e7f73f6-fdc4-cf03-aa52-d881a2f11804</t>
  </si>
  <si>
    <t>Intercloud Systems</t>
  </si>
  <si>
    <t>http://intercloudsys.com</t>
  </si>
  <si>
    <t>64a21bba-c8f1-aa08-c7eb-4280b4686e84</t>
  </si>
  <si>
    <t>InterCoast Colleges</t>
  </si>
  <si>
    <t>http://www.intercoast.edu</t>
  </si>
  <si>
    <t>5f850a0b-52b4-1aec-2ef1-a96ac680c7da</t>
  </si>
  <si>
    <t>InterCoastal Net Designs</t>
  </si>
  <si>
    <t>http://www.icoastalnet.com/</t>
  </si>
  <si>
    <t>53e64a6a-f954-7bf3-b505-345db3d6c7bb</t>
  </si>
  <si>
    <t>Intercom</t>
  </si>
  <si>
    <t>http://www.intercom.com</t>
  </si>
  <si>
    <t>76116850-617e-9282-8b1c-53fad65291e1</t>
  </si>
  <si>
    <t>Intercom Communications</t>
  </si>
  <si>
    <t>https://www.intercom.io</t>
  </si>
  <si>
    <t>064a871d-320b-428c-08b9-586789ca7e2d</t>
  </si>
  <si>
    <t>Intercom Consulting &amp; Federal Systems</t>
  </si>
  <si>
    <t>http://www.intercomfed.com/</t>
  </si>
  <si>
    <t>7a683bb5-0e7c-b97d-462f-639013686783</t>
  </si>
  <si>
    <t>Intercom Data Network Limited</t>
  </si>
  <si>
    <t>http://idnng.com</t>
  </si>
  <si>
    <t>7b1d6da1-8ad2-aefc-da78-d2d514c639d2</t>
  </si>
  <si>
    <t>Intercom.fm</t>
  </si>
  <si>
    <t>http://intercom.fm</t>
  </si>
  <si>
    <t>370ff4ae-8c20-e502-9a87-3e2e37f875c0</t>
  </si>
  <si>
    <t>Intercommerz Bank</t>
  </si>
  <si>
    <t>http://intercommerz.ru</t>
  </si>
  <si>
    <t>d64410da-c169-a0d3-661d-56e5b7d750a2</t>
  </si>
  <si>
    <t>InterCommunications, Inc</t>
  </si>
  <si>
    <t>http://www.intercommunications.com</t>
  </si>
  <si>
    <t>6681b1b0-0cea-6a4a-820d-60b15793fa66</t>
  </si>
  <si>
    <t>Intercomp</t>
  </si>
  <si>
    <t>http://www.intercompcompany.com/</t>
  </si>
  <si>
    <t>0ef1c995-6f77-b4aa-f5c0-c6835e57f812</t>
  </si>
  <si>
    <t>Intercomp EletrÌÄå«nica</t>
  </si>
  <si>
    <t>http://www.intercomp.com.br</t>
  </si>
  <si>
    <t>3f44e420-77e0-95b4-14fe-33844c992e09</t>
  </si>
  <si>
    <t>Intercomp Global Services</t>
  </si>
  <si>
    <t>http://www.intercompglobal.com</t>
  </si>
  <si>
    <t>131b0e33-b760-49d2-e9e3-cd2392c8e7b3</t>
  </si>
  <si>
    <t>Intercompany Software</t>
  </si>
  <si>
    <t>http://www.intercompany-software.com</t>
  </si>
  <si>
    <t>be6d7c2d-b5e2-2225-e0fe-526c21f7db00</t>
  </si>
  <si>
    <t>InterComponentWare AG</t>
  </si>
  <si>
    <t>http://us.icw-global.com</t>
  </si>
  <si>
    <t>b58000d1-0639-8f1a-b9bf-fdb3abf4e5f5</t>
  </si>
  <si>
    <t>Interconnect Devices</t>
  </si>
  <si>
    <t>http://www.idinet.com</t>
  </si>
  <si>
    <t>42e3eeac-7b91-ade6-3c2f-f03c7005f5d5</t>
  </si>
  <si>
    <t>Interconnect IT</t>
  </si>
  <si>
    <t>http://www.interconnectit.com</t>
  </si>
  <si>
    <t>d66e1548-00bd-ca50-dbfe-330ea6acd527</t>
  </si>
  <si>
    <t>Interconnect Media Network Systems</t>
  </si>
  <si>
    <t>https://www.simultv.com</t>
  </si>
  <si>
    <t>e3c1e544-8517-59aa-63f2-e78b797b1b04</t>
  </si>
  <si>
    <t>Interconnect Systems</t>
  </si>
  <si>
    <t>http://www.isipkg.com</t>
  </si>
  <si>
    <t>80e14bcf-d8cc-68f4-c629-0bb7f6a102a2</t>
  </si>
  <si>
    <t>InterConnecta</t>
  </si>
  <si>
    <t>http://www.interconnecta.com</t>
  </si>
  <si>
    <t>3b957cc8-8395-07a9-afd6-56cc3f46d466</t>
  </si>
  <si>
    <t>InterConnection</t>
  </si>
  <si>
    <t>http://interconnection.org/</t>
  </si>
  <si>
    <t>a1b4751d-0acf-1b2c-3c42-7db5cda21b7d</t>
  </si>
  <si>
    <t>Interconnectix</t>
  </si>
  <si>
    <t>http://www.icx.com</t>
  </si>
  <si>
    <t>32a688e8-75f6-bab4-aef9-e88fc4fc0d3e</t>
  </si>
  <si>
    <t>Intercontact Marketing Network</t>
  </si>
  <si>
    <t>http://www.intercontact.hu</t>
  </si>
  <si>
    <t>ba93b827-f109-12e1-9cd7-5e7e08f68c80</t>
  </si>
  <si>
    <t>Intercontec Produkt GmbH</t>
  </si>
  <si>
    <t>http://www.intercontec.biz/</t>
  </si>
  <si>
    <t>505e3961-3a40-5ea3-e03a-9a366dc0649b</t>
  </si>
  <si>
    <t>Intercontinental - Real Estate Corporation</t>
  </si>
  <si>
    <t>http://www.intercontinental.net</t>
  </si>
  <si>
    <t>fe281bcf-71fb-c785-0f1f-a2541d93757e</t>
  </si>
  <si>
    <t>InterContinental Adelaide</t>
  </si>
  <si>
    <t>http://www.icadelaide.com.au/</t>
  </si>
  <si>
    <t>174c0b9d-6616-38df-17d3-db437ac6c778</t>
  </si>
  <si>
    <t>Intercontinental Bank</t>
  </si>
  <si>
    <t>ff9beb19-b0da-134a-8b6a-0914f4621113</t>
  </si>
  <si>
    <t>Intercontinental Hotels Group</t>
  </si>
  <si>
    <t>http://ihgplc.com</t>
  </si>
  <si>
    <t>5b2d014c-aec8-1838-d7e3-230677769a64</t>
  </si>
  <si>
    <t>Intercontinental Mining</t>
  </si>
  <si>
    <t>http://www.intercontinentalmining.com/</t>
  </si>
  <si>
    <t>6c6fdd86-ce82-2683-c62c-354ab8929d67</t>
  </si>
  <si>
    <t>INTERCONTINENTAL WINES LIMITED</t>
  </si>
  <si>
    <t>http://www.intercontinentalwines.com/</t>
  </si>
  <si>
    <t>83b87c06-b174-aefa-1dc2-93197c97d0d9</t>
  </si>
  <si>
    <t>IntercontinentalExchange</t>
  </si>
  <si>
    <t>http://www.theice.com/homepage.jhtml</t>
  </si>
  <si>
    <t>fb5f0aa8-1425-aac8-6bf4-d45421a30634</t>
  </si>
  <si>
    <t>Intercontrol Levante</t>
  </si>
  <si>
    <t>http://www.intercontrol.es/es</t>
  </si>
  <si>
    <t>bbb996ef-6e33-22f7-04b9-3d2c06484368</t>
  </si>
  <si>
    <t>InterConverse</t>
  </si>
  <si>
    <t>http://interconverse.com</t>
  </si>
  <si>
    <t>abd051d4-5637-2574-b1af-bfdaf31009bd</t>
  </si>
  <si>
    <t>Intercope</t>
  </si>
  <si>
    <t>http://www.intercope.com</t>
  </si>
  <si>
    <t>5bc9df48-9d36-1221-ac87-284ac7bdd20a</t>
  </si>
  <si>
    <t>Intercore Inc</t>
  </si>
  <si>
    <t>http://www.intercoreinc.com</t>
  </si>
  <si>
    <t>bef1f25d-a29c-c702-fd63-82933f8a1a0c</t>
  </si>
  <si>
    <t>Intercorp Excelle</t>
  </si>
  <si>
    <t>http://www.renees.com/en/</t>
  </si>
  <si>
    <t>6cce49b0-01bd-6d0f-0755-8fabd9628641</t>
  </si>
  <si>
    <t>Intercorp Solutions</t>
  </si>
  <si>
    <t>http://www.intercorpsolutions.com</t>
  </si>
  <si>
    <t>47c35490-a187-57dc-7426-32e74d10aaa3</t>
  </si>
  <si>
    <t>InterCorr International</t>
  </si>
  <si>
    <t>http://www.intercorr.com/</t>
  </si>
  <si>
    <t>c84a723d-a083-8eb5-fef6-177a50c66259</t>
  </si>
  <si>
    <t>Intercosma</t>
  </si>
  <si>
    <t>http://www.intercosma.com</t>
  </si>
  <si>
    <t>e977aa78-4917-cbb9-188f-6dd0c3cb3894</t>
  </si>
  <si>
    <t>InterCrypto</t>
  </si>
  <si>
    <t>http://www.intercrypto.com/</t>
  </si>
  <si>
    <t>ddf42234-2376-b99c-b6b6-e9a7d53acff2</t>
  </si>
  <si>
    <t>InterCultural Group</t>
  </si>
  <si>
    <t>http://www.interculturalgroup.com</t>
  </si>
  <si>
    <t>d2089c09-2af9-4277-dc8f-dfff8b3df8b8</t>
  </si>
  <si>
    <t>Intercultural Open University Foundation (IOUF)</t>
  </si>
  <si>
    <t>http://www.ioufoundation.org/</t>
  </si>
  <si>
    <t>97d2d366-dcfd-cc86-1f31-fff8e8bfbd69</t>
  </si>
  <si>
    <t>IntercultureMap</t>
  </si>
  <si>
    <t>http://www.interculturemap.org/en/</t>
  </si>
  <si>
    <t>3080861a-9979-1e13-86de-c849ca948ccd</t>
  </si>
  <si>
    <t>InterCure</t>
  </si>
  <si>
    <t>http://www.intercure.com</t>
  </si>
  <si>
    <t>a0047928-9bc3-90b7-2b01-865ea1faa937</t>
  </si>
  <si>
    <t>Intercytex Group</t>
  </si>
  <si>
    <t>http://www.intercytex.com</t>
  </si>
  <si>
    <t>8f798b42-d470-0527-1f6c-2385e0d9c3a7</t>
  </si>
  <si>
    <t>Interdenominational Theological Center</t>
  </si>
  <si>
    <t>http://www.itc.edu/</t>
  </si>
  <si>
    <t>b7fe568b-1145-e578-0b5a-669aa848c58a</t>
  </si>
  <si>
    <t>InterDent Service</t>
  </si>
  <si>
    <t>http://www.interdent.com/</t>
  </si>
  <si>
    <t>de71fe6a-6f9d-bb3f-f2a3-559771401ea0</t>
  </si>
  <si>
    <t>InterDesign</t>
  </si>
  <si>
    <t>http://www.interdesignusa.com</t>
  </si>
  <si>
    <t>98f52af0-6213-384a-89a0-4fd33feb71a9</t>
  </si>
  <si>
    <t>http://interdesign.com</t>
  </si>
  <si>
    <t>eb1097d9-3a07-4769-7da4-fd83bd684d3e</t>
  </si>
  <si>
    <t>Interdi Medya</t>
  </si>
  <si>
    <t>http://www.interdi.com</t>
  </si>
  <si>
    <t>4e5f110a-29cf-e953-be94-103282faf4c3</t>
  </si>
  <si>
    <t>InterDigital Communications</t>
  </si>
  <si>
    <t>http://www.interdigital.com</t>
  </si>
  <si>
    <t>2050eafe-fc42-645b-817f-513eb8dba08a</t>
  </si>
  <si>
    <t>Interdimensions</t>
  </si>
  <si>
    <t>http://interdimensions.in</t>
  </si>
  <si>
    <t>b1991f5d-5efc-7cb0-e9ba-6d19460752ed</t>
  </si>
  <si>
    <t>Interdin.com</t>
  </si>
  <si>
    <t>https://www.interdin.com.ec</t>
  </si>
  <si>
    <t>b5ca977a-9047-a6c4-123e-334860e7f8db</t>
  </si>
  <si>
    <t>Interdisciplinary Center for Neural Computation</t>
  </si>
  <si>
    <t>http://icnc.huji.ac.il/</t>
  </si>
  <si>
    <t>8b2e32cc-e27b-8633-ee51-a1af3b9d576d</t>
  </si>
  <si>
    <t>Interdisciplinary Center Herzliya</t>
  </si>
  <si>
    <t>http://portal.idc.ac.il/en/main/homepage/pages/homepage.aspx</t>
  </si>
  <si>
    <t>0a7cecb6-fe73-8f3e-8c51-326bb44cce5f</t>
  </si>
  <si>
    <t>Interdisciplinary Center Herzliya (IDC Herzliya)</t>
  </si>
  <si>
    <t>http://portal.idc.ac.il/he/main/homepage/pages/homepage.aspx</t>
  </si>
  <si>
    <t>934fa384-ab9d-e275-6d9b-2c8630eaa8f8</t>
  </si>
  <si>
    <t>InterDrip</t>
  </si>
  <si>
    <t>http://interdrip.net</t>
  </si>
  <si>
    <t>fae119e8-2008-8e7b-4ff7-35c2bae9937b</t>
  </si>
  <si>
    <t>Interdubs</t>
  </si>
  <si>
    <t>https://interdubs.com/</t>
  </si>
  <si>
    <t>633d188e-0637-36f4-fc76-53f518e7a1eb</t>
  </si>
  <si>
    <t>Interead</t>
  </si>
  <si>
    <t>http://www.interead.co.uk</t>
  </si>
  <si>
    <t>47ab7224-baa3-12ed-be17-3b925dae74e8</t>
  </si>
  <si>
    <t>interealtime.com</t>
  </si>
  <si>
    <t>http://interealtime.com</t>
  </si>
  <si>
    <t>104be837-496e-0f16-5aee-fe4368830b2b</t>
  </si>
  <si>
    <t>Interealty Exchange</t>
  </si>
  <si>
    <t>http://www.interealtyxchange.com</t>
  </si>
  <si>
    <t>5d2664f5-b3df-394d-0981-4c7ee52dd63b</t>
  </si>
  <si>
    <t>IntereconomÌÄå_a Corporation</t>
  </si>
  <si>
    <t>http://www.intereconomia.tv</t>
  </si>
  <si>
    <t>66c6628e-1e1f-362c-ead3-22c9dc46fb55</t>
  </si>
  <si>
    <t>Interel</t>
  </si>
  <si>
    <t>http://interelgroup.com/</t>
  </si>
  <si>
    <t>dd367e08-74b8-0772-5987-0e113bce6826</t>
  </si>
  <si>
    <t>Interelate</t>
  </si>
  <si>
    <t>http://www.interelate.com</t>
  </si>
  <si>
    <t>46815c7b-5cde-c2bb-8558-bcba18cfb974</t>
  </si>
  <si>
    <t>Interempresas</t>
  </si>
  <si>
    <t>http://interempresas.net</t>
  </si>
  <si>
    <t>863a42e2-19c4-d5a3-4777-f56c4982c1b4</t>
  </si>
  <si>
    <t>Interep National Radio Sales</t>
  </si>
  <si>
    <t>http://interep.net/</t>
  </si>
  <si>
    <t>6656aa03-7472-641d-9546-92273844e884</t>
  </si>
  <si>
    <t>Interesante.com</t>
  </si>
  <si>
    <t>http://interesante.com</t>
  </si>
  <si>
    <t>3d801117-6034-4315-84e0-eb8ce80bd636</t>
  </si>
  <si>
    <t>INTEREST</t>
  </si>
  <si>
    <t>http://www.interest.com/</t>
  </si>
  <si>
    <t>2f1eb3c1-2676-f229-f0ae-9831334b6f22</t>
  </si>
  <si>
    <t>Interest Labs</t>
  </si>
  <si>
    <t>http://www.interestlabs.com</t>
  </si>
  <si>
    <t>453c9f64-d3c5-71d7-89a6-ff8278f9360c</t>
  </si>
  <si>
    <t>Interest Marketing, Inc.</t>
  </si>
  <si>
    <t>http://interest-marketing.net/</t>
  </si>
  <si>
    <t>458bd35c-e0b3-a82d-6a3c-dc859fae7709</t>
  </si>
  <si>
    <t>Interest Rate Comparison</t>
  </si>
  <si>
    <t>http://interestratecomparison.com.au</t>
  </si>
  <si>
    <t>f2f05352-e0a0-9eb7-95c6-9458346a1d18</t>
  </si>
  <si>
    <t>Interester</t>
  </si>
  <si>
    <t>http://www.intrstr.com</t>
  </si>
  <si>
    <t>7eb8df57-45b4-6009-0a1a-c1bde77a8ab8</t>
  </si>
  <si>
    <t>InterestID</t>
  </si>
  <si>
    <t>http://interestid.com</t>
  </si>
  <si>
    <t>b4a41c35-680c-fe42-0408-ba33e7ab787a</t>
  </si>
  <si>
    <t>interestin</t>
  </si>
  <si>
    <t>http://www.interestin.co</t>
  </si>
  <si>
    <t>366e401f-496b-6938-b906-f016a56d3668</t>
  </si>
  <si>
    <t>Interesting Content</t>
  </si>
  <si>
    <t>http://interestingcontent.co.uk/</t>
  </si>
  <si>
    <t>0aeb86ec-8bc3-bed0-618b-a9dab155c880</t>
  </si>
  <si>
    <t>Interesting facts</t>
  </si>
  <si>
    <t>http://www.newinterestingfacts.com/</t>
  </si>
  <si>
    <t>d7d162d9-af1a-d0b8-158a-8e7e3ab003d4</t>
  </si>
  <si>
    <t>Interesting Property</t>
  </si>
  <si>
    <t>http://www.interesting.property</t>
  </si>
  <si>
    <t>01306038-0b2c-0cee-b41a-a2cdc3e95ffa</t>
  </si>
  <si>
    <t>Interestingly</t>
  </si>
  <si>
    <t>http://www.interestingly.co.uk</t>
  </si>
  <si>
    <t>e9ade711-c45b-d80f-6806-8c793c51260d</t>
  </si>
  <si>
    <t>Interestmi</t>
  </si>
  <si>
    <t>http://interestmi.com</t>
  </si>
  <si>
    <t>22de0eaf-c30d-03c4-b3bb-01367c3807db</t>
  </si>
  <si>
    <t>interests.me</t>
  </si>
  <si>
    <t>http://interests.me</t>
  </si>
  <si>
    <t>46da57d5-4706-cdc1-df58-078e92677724</t>
  </si>
  <si>
    <t>Interexport</t>
  </si>
  <si>
    <t>http://www.interexport.com</t>
  </si>
  <si>
    <t>9c3fd409-c0e0-52e0-dcd3-d5e555ec2003</t>
  </si>
  <si>
    <t>Interfab</t>
  </si>
  <si>
    <t>http://www.interfab.com</t>
  </si>
  <si>
    <t>a7728d54-b093-cab7-c7e4-a6aa9afd6ff5</t>
  </si>
  <si>
    <t>Interface</t>
  </si>
  <si>
    <t>http://www.couveuse-interface.fr/</t>
  </si>
  <si>
    <t>39448548-db32-c19f-4a0d-c0aa62bfaed2</t>
  </si>
  <si>
    <t>http://interfaceplatform.com/</t>
  </si>
  <si>
    <t>b123eede-ed4a-0fb0-e986-53ebe8097e68</t>
  </si>
  <si>
    <t>https://www.interface.com/us/en-us/homepage</t>
  </si>
  <si>
    <t>987dee0c-ef8c-3e4c-3407-0a446b7a0b1f</t>
  </si>
  <si>
    <t>Interface &amp; Control Systems</t>
  </si>
  <si>
    <t>http://www.interfacecontrol.com</t>
  </si>
  <si>
    <t>f5beb302-082a-697e-f304-ee4770cea926</t>
  </si>
  <si>
    <t>Interface Audio Video</t>
  </si>
  <si>
    <t>http://interfaceav.com</t>
  </si>
  <si>
    <t>1be8863b-8018-3806-1b70-b602fc7ac120</t>
  </si>
  <si>
    <t>Interface Biologics, Inc.</t>
  </si>
  <si>
    <t>http://www.interfacebiologics.com</t>
  </si>
  <si>
    <t>032e790f-cf4a-ee94-4c33-173ffd8718e3</t>
  </si>
  <si>
    <t>Interface College, Spokane</t>
  </si>
  <si>
    <t>http://www.interface-net.com/</t>
  </si>
  <si>
    <t>ce313971-4459-dd36-e4f0-53d2748297ef</t>
  </si>
  <si>
    <t>Interface Communications, Inc.</t>
  </si>
  <si>
    <t>http://www.interface.cc</t>
  </si>
  <si>
    <t>dfde3491-4209-5123-e1f5-836a64a39187</t>
  </si>
  <si>
    <t>Interface Consult</t>
  </si>
  <si>
    <t>http://www.usability.at</t>
  </si>
  <si>
    <t>bb8470b8-0260-7bea-ed4c-4c5cce0430cc</t>
  </si>
  <si>
    <t>Interface Health</t>
  </si>
  <si>
    <t>https://interfacehealth.com/</t>
  </si>
  <si>
    <t>3b6f604f-0066-5d07-2dc0-fc9659af9e4a</t>
  </si>
  <si>
    <t>Interface Management Systems</t>
  </si>
  <si>
    <t>http://www.imsuk.info</t>
  </si>
  <si>
    <t>bf11cdb0-8cb5-b9f8-527d-8465fea87711</t>
  </si>
  <si>
    <t>Interface Masters</t>
  </si>
  <si>
    <t>http://www.interfacemasters.com</t>
  </si>
  <si>
    <t>8b1da289-cb69-465c-0d85-94be720cbd61</t>
  </si>
  <si>
    <t>Interface Medien</t>
  </si>
  <si>
    <t>http://www.interface-medien.de</t>
  </si>
  <si>
    <t>e4f87c26-3534-067c-88a2-f42a943d152b</t>
  </si>
  <si>
    <t>Interface Multimedia</t>
  </si>
  <si>
    <t>http://www.ifmm.com</t>
  </si>
  <si>
    <t>c2d6e054-d18e-e757-12b9-03ca114d8be6</t>
  </si>
  <si>
    <t>Interface Network</t>
  </si>
  <si>
    <t>http://www.interfacenetworkmarketing.com</t>
  </si>
  <si>
    <t>8c5a8d33-6693-f411-0024-a6bf79a192e0</t>
  </si>
  <si>
    <t>Interface Planet</t>
  </si>
  <si>
    <t>http://www.interfaceplanet.com</t>
  </si>
  <si>
    <t>6d1153b9-7af8-9ee2-396e-fd44ac21fcf3</t>
  </si>
  <si>
    <t>Interface Security Systems</t>
  </si>
  <si>
    <t>http://www.interfacesystems.com</t>
  </si>
  <si>
    <t>280b6ed8-1537-428a-5831-0af2803ef8ba</t>
  </si>
  <si>
    <t>Interface Technologies</t>
  </si>
  <si>
    <t>http://www.humaninterface.in</t>
  </si>
  <si>
    <t>1aa918fa-98bf-b5bd-85bf-492d43844e4a</t>
  </si>
  <si>
    <t>Interface: The Web School</t>
  </si>
  <si>
    <t>http://interfaceschool.com</t>
  </si>
  <si>
    <t>663bfa25-5b37-ce50-97b3-640a1bf4efd0</t>
  </si>
  <si>
    <t>Interface21</t>
  </si>
  <si>
    <t>http://spring.io</t>
  </si>
  <si>
    <t>a7738cf6-249b-08d2-812d-a2fb67039051</t>
  </si>
  <si>
    <t>InterfaceIT</t>
  </si>
  <si>
    <t>http://interfaceit.com/</t>
  </si>
  <si>
    <t>6fe8276f-309d-8849-1e90-7302d86a1137</t>
  </si>
  <si>
    <t>Interfacemax</t>
  </si>
  <si>
    <t>http://interfacemax.com/</t>
  </si>
  <si>
    <t>3e855a7f-fea4-0c8d-62e3-88025825d3ba</t>
  </si>
  <si>
    <t>iNTERFACEWARE</t>
  </si>
  <si>
    <t>http://www.interfaceware.com</t>
  </si>
  <si>
    <t>700dfaf2-7b55-18dc-ec36-e643aebdae36</t>
  </si>
  <si>
    <t>Interfacial Solutions</t>
  </si>
  <si>
    <t>http://interfacialsolutions.com</t>
  </si>
  <si>
    <t>d945201d-3e66-262b-20a5-1922553c377a</t>
  </si>
  <si>
    <t>Interfacing Technologies</t>
  </si>
  <si>
    <t>http://interfacing.com/</t>
  </si>
  <si>
    <t>502873fb-d3bc-130b-6db4-a87a32de276e</t>
  </si>
  <si>
    <t>Interfactura</t>
  </si>
  <si>
    <t>https://www.interfactura.com/</t>
  </si>
  <si>
    <t>c298a746-f614-ef64-f109-a30903df32a3</t>
  </si>
  <si>
    <t>Interfaith 360</t>
  </si>
  <si>
    <t>http://www.churchrater.com</t>
  </si>
  <si>
    <t>08360ca3-c49c-40ec-a07a-4a5cba6f5d82</t>
  </si>
  <si>
    <t>Interfaith Power and Light</t>
  </si>
  <si>
    <t>http://www.interfaithpowerandlight.org/</t>
  </si>
  <si>
    <t>86bc9b99-27d7-6757-3ac9-c3ac243e373b</t>
  </si>
  <si>
    <t>Interfaith Worker Justice</t>
  </si>
  <si>
    <t>http://www.iwj.org/</t>
  </si>
  <si>
    <t>efc9921f-77df-e343-eb60-947c98863cdc</t>
  </si>
  <si>
    <t>Interfase Capital Partners</t>
  </si>
  <si>
    <t>http://www.interfase-capital.com</t>
  </si>
  <si>
    <t>a2f4742a-4d04-45f0-edbe-e8e034e117f4</t>
  </si>
  <si>
    <t>InterFAX</t>
  </si>
  <si>
    <t>http://www.interfax.net/en/dev</t>
  </si>
  <si>
    <t>ed8c4e2a-593d-d4a1-b8db-3b56b20150b4</t>
  </si>
  <si>
    <t>Interfax Information Services Group</t>
  </si>
  <si>
    <t>http://www.interfax.com/</t>
  </si>
  <si>
    <t>b495b87a-21ad-8a08-e7ac-5067b9b40825</t>
  </si>
  <si>
    <t>InterfereX</t>
  </si>
  <si>
    <t>http://www.interferex.com</t>
  </si>
  <si>
    <t>e387bd6e-e3e1-f848-a21e-471198d3c5a3</t>
  </si>
  <si>
    <t>Interfile</t>
  </si>
  <si>
    <t>http://www.interfile.co.za/</t>
  </si>
  <si>
    <t>dd2d4783-da74-d4b9-fc28-6da72c19efa6</t>
  </si>
  <si>
    <t>Interfile Full Service BPO</t>
  </si>
  <si>
    <t>https://www.interfilebpo.com.br/</t>
  </si>
  <si>
    <t>2c9457f7-d97e-cad5-1194-00fc90dc8098</t>
  </si>
  <si>
    <t>Interfinet technologies Pvt Ltd</t>
  </si>
  <si>
    <t>http://www.interfinet.com</t>
  </si>
  <si>
    <t>881fd203-5dd5-b550-dfaa-bea21351a025</t>
  </si>
  <si>
    <t>InterFirst Wholesale Lending</t>
  </si>
  <si>
    <t>https://www.interfirst.com</t>
  </si>
  <si>
    <t>84520880-6dd6-316a-d3ae-cb164efcc359</t>
  </si>
  <si>
    <t>Interfleet Technology (London)</t>
  </si>
  <si>
    <t>http://www.snclavalin-railandtransit.com</t>
  </si>
  <si>
    <t>820c12da-8675-5570-21b2-df03cb336c1f</t>
  </si>
  <si>
    <t>Interfloor</t>
  </si>
  <si>
    <t>http://www.interfloor.com/</t>
  </si>
  <si>
    <t>3b88b68c-8309-3081-ebbb-7a566102473f</t>
  </si>
  <si>
    <t>Interflora</t>
  </si>
  <si>
    <t>http://www.interflora.co.uk</t>
  </si>
  <si>
    <t>7e6ec220-dfa2-230e-0158-7e8abf5e68cf</t>
  </si>
  <si>
    <t>Interflora Pacific Unit Ltd</t>
  </si>
  <si>
    <t>http://www.interflora.co.nz</t>
  </si>
  <si>
    <t>e359e65c-ea64-a7b1-9052-163ba800ab4a</t>
  </si>
  <si>
    <t>Interfocus Technologies, Inc.</t>
  </si>
  <si>
    <t>https://www.interfocustechnologies.com</t>
  </si>
  <si>
    <t>b544564c-bfbf-6dc8-7d47-de2c6eedfd35</t>
  </si>
  <si>
    <t>Interfolio</t>
  </si>
  <si>
    <t>http://www.interfolio.com</t>
  </si>
  <si>
    <t>0b977f45-4e1d-2ace-f118-a05ab78d2903</t>
  </si>
  <si>
    <t>Interfoods</t>
  </si>
  <si>
    <t>http://www.interfood.com</t>
  </si>
  <si>
    <t>4468d988-e219-d84f-fd1f-d7a1ed1d8325</t>
  </si>
  <si>
    <t>Interfor</t>
  </si>
  <si>
    <t>http://www.interfor.com</t>
  </si>
  <si>
    <t>395c2dd2-5e16-2187-ec06-767c5a20750d</t>
  </si>
  <si>
    <t>Interform Contract Furniture</t>
  </si>
  <si>
    <t>http://www.interform-furniture.co.uk/</t>
  </si>
  <si>
    <t>99e18181-fa97-c08e-b8fc-afebb241c3a2</t>
  </si>
  <si>
    <t>Interfresh</t>
  </si>
  <si>
    <t>http://www.interfresh.co.zw/</t>
  </si>
  <si>
    <t>d074e382-e067-65c2-0396-8eee23de45af</t>
  </si>
  <si>
    <t>InterFulfillment</t>
  </si>
  <si>
    <t>http://interfulfillment.com</t>
  </si>
  <si>
    <t>f5c6dbfe-5074-bd59-1428-926b58c2a97b</t>
  </si>
  <si>
    <t>Intergalactic Agency Inc.</t>
  </si>
  <si>
    <t>http://www.intergalactic.com</t>
  </si>
  <si>
    <t>044c1b07-52b4-d8ab-bbcf-48e5f97b9c9d</t>
  </si>
  <si>
    <t>Intergalactic Education</t>
  </si>
  <si>
    <t>http://spaceworld.us</t>
  </si>
  <si>
    <t>b922b521-0d30-fd4d-3cfa-6eac4fbf30cd</t>
  </si>
  <si>
    <t>Intergate AB</t>
  </si>
  <si>
    <t>http://www.intergate.se</t>
  </si>
  <si>
    <t>6079b3f1-604a-39b8-85e2-736992e14408</t>
  </si>
  <si>
    <t>InterGen</t>
  </si>
  <si>
    <t>http://www.intergen.com</t>
  </si>
  <si>
    <t>96e5cb1e-ac19-ae6b-71cb-41c534813378</t>
  </si>
  <si>
    <t>Intergen</t>
  </si>
  <si>
    <t>http://intergen.co.nz</t>
  </si>
  <si>
    <t>80b53006-dfd1-1044-d582-085613909ada</t>
  </si>
  <si>
    <t>Intergeneraciones Servicios</t>
  </si>
  <si>
    <t>http://www.intergeneraciones.es</t>
  </si>
  <si>
    <t>d45cf9c8-cfe4-f124-062b-9d96d21a1cfa</t>
  </si>
  <si>
    <t>intergenia</t>
  </si>
  <si>
    <t>http://www.intergenia.de</t>
  </si>
  <si>
    <t>3fdbf0ce-0182-375a-8b41-46beffe38e1d</t>
  </si>
  <si>
    <t>Intergi Entertainment</t>
  </si>
  <si>
    <t>http://www.intergi.com</t>
  </si>
  <si>
    <t>05938cb3-b210-fec3-c8ac-1e14898a0a09</t>
  </si>
  <si>
    <t>Intergis</t>
  </si>
  <si>
    <t>http://www.intergis.com</t>
  </si>
  <si>
    <t>5743aa0d-0f2e-535f-4265-e0fcf617160e</t>
  </si>
  <si>
    <t>Interglass Technology</t>
  </si>
  <si>
    <t>http://www.interglass.com</t>
  </si>
  <si>
    <t>b5804e16-9856-4878-5577-1cc3e1a17fae</t>
  </si>
  <si>
    <t>InterGlobal</t>
  </si>
  <si>
    <t>http://www.interglobalpmi.com</t>
  </si>
  <si>
    <t>da633181-30d7-6e17-b1ca-933e8e879a67</t>
  </si>
  <si>
    <t>Interglobe Holdings (Private) Limited</t>
  </si>
  <si>
    <t>http://www.interglobeholdings.com</t>
  </si>
  <si>
    <t>931b2350-b264-189c-ba0e-ab40a47bf66d</t>
  </si>
  <si>
    <t>Interglobe Hotels</t>
  </si>
  <si>
    <t>http://interglobehotels.com/</t>
  </si>
  <si>
    <t>d4be0823-922e-64f6-30c1-d5c8cf4ac361</t>
  </si>
  <si>
    <t>InterGlobe Technology Quotient</t>
  </si>
  <si>
    <t>http://itq.in/</t>
  </si>
  <si>
    <t>381b7ad4-67e9-ecbf-125f-3d5be09173c4</t>
  </si>
  <si>
    <t>InterGlobeTech</t>
  </si>
  <si>
    <t>https://www.interglobetech.com/</t>
  </si>
  <si>
    <t>df388237-8949-8bd9-5627-68177edee706</t>
  </si>
  <si>
    <t>Intergloss</t>
  </si>
  <si>
    <t>http://intergloss.com</t>
  </si>
  <si>
    <t>eef2bd9d-ac77-7f2b-9527-7e2c5e5ceccb</t>
  </si>
  <si>
    <t>intergoldex</t>
  </si>
  <si>
    <t>http://www.intergoldex.com</t>
  </si>
  <si>
    <t>0b75f12e-2467-e536-e679-6a2bda88af9d</t>
  </si>
  <si>
    <t>Intergovernmental Panel on Climate Change</t>
  </si>
  <si>
    <t>http://ipcc.ch</t>
  </si>
  <si>
    <t>db30c7d0-c11c-e9b3-1e87-ffd0cb2247ff</t>
  </si>
  <si>
    <t>Intergovernmental Renewable Energy Organization</t>
  </si>
  <si>
    <t>http://www.ireoigo.org</t>
  </si>
  <si>
    <t>250d9554-14ce-4b38-4766-565a68694767</t>
  </si>
  <si>
    <t>Intergraff</t>
  </si>
  <si>
    <t>http://intergraff.com</t>
  </si>
  <si>
    <t>1ec58c81-b2dd-0fb9-1872-8dff450095e6</t>
  </si>
  <si>
    <t>Intergral Access,Inc.</t>
  </si>
  <si>
    <t>ca8f4f22-a1ec-8822-a311-930908b9499d</t>
  </si>
  <si>
    <t>Intergraph</t>
  </si>
  <si>
    <t>http://www.intergraph.com</t>
  </si>
  <si>
    <t>c7c24aa8-2b4b-6fd9-cba3-c3b0a74aa128</t>
  </si>
  <si>
    <t>InterGraphicDESIGNS</t>
  </si>
  <si>
    <t>http://www.intergraphicdesigns.com</t>
  </si>
  <si>
    <t>fd34acea-9339-8567-42b1-7b250d2efc65</t>
  </si>
  <si>
    <t>InterGreatMe</t>
  </si>
  <si>
    <t>http://intergreatme.com</t>
  </si>
  <si>
    <t>1b20be91-83b5-6bbc-1e57-75b53bd3d2d3</t>
  </si>
  <si>
    <t>Intergrid</t>
  </si>
  <si>
    <t>http://www.intergrid.cat</t>
  </si>
  <si>
    <t>f0ecdcf9-c33a-53e6-f3bc-50a73b2a22fc</t>
  </si>
  <si>
    <t>InterGrid - Smart Social Energy</t>
  </si>
  <si>
    <t>http://www.intergrid.it</t>
  </si>
  <si>
    <t>74ae76c9-578a-97e3-8d9d-742de5b206d9</t>
  </si>
  <si>
    <t>InterGroup</t>
  </si>
  <si>
    <t>http://www.intergroup.co.nz</t>
  </si>
  <si>
    <t>bce94b05-46fc-55f5-f1c6-f5367146f5da</t>
  </si>
  <si>
    <t>Intergroup Technologies</t>
  </si>
  <si>
    <t>http://www.intergroup-tech.com</t>
  </si>
  <si>
    <t>e431d12b-63aa-80c9-e7cf-e7dfd8935b70</t>
  </si>
  <si>
    <t>Intergroup UAB</t>
  </si>
  <si>
    <t>http://intergroup.lt</t>
  </si>
  <si>
    <t>d95444e6-abef-392b-9156-40f88e6b0341</t>
  </si>
  <si>
    <t>Intergroup Vista</t>
  </si>
  <si>
    <t>http://www.lazygirls.info</t>
  </si>
  <si>
    <t>a2111c78-b556-1173-d306-4c9c09c30f88</t>
  </si>
  <si>
    <t>Intergy</t>
  </si>
  <si>
    <t>http://www.intergycorp.com</t>
  </si>
  <si>
    <t>03f08ed6-c69d-3ea3-1cd0-3e75d5dcebec</t>
  </si>
  <si>
    <t>InterHealth Nutraceuticals</t>
  </si>
  <si>
    <t>http://www.interhealthusa.com/</t>
  </si>
  <si>
    <t>d07e845b-466a-3f6e-074f-c9a538411ffc</t>
  </si>
  <si>
    <t>Interhome AG</t>
  </si>
  <si>
    <t>https://www.interhome.com</t>
  </si>
  <si>
    <t>4d06b4fe-176c-b122-a063-be4d7becb010</t>
  </si>
  <si>
    <t>Interhome AG - North America</t>
  </si>
  <si>
    <t>https://www.interhomeusa.com</t>
  </si>
  <si>
    <t>c6cebf2c-1179-0a52-b686-eff0839269b1</t>
  </si>
  <si>
    <t>Interhop Network Services</t>
  </si>
  <si>
    <t>http://www.interhop.net</t>
  </si>
  <si>
    <t>f44170c0-50f4-4c30-edc5-c945a1730139</t>
  </si>
  <si>
    <t>Interhousing</t>
  </si>
  <si>
    <t>https://www.interhousing.co.uk/</t>
  </si>
  <si>
    <t>cff347cb-8dfe-a812-bb83-b3a01d83f49a</t>
  </si>
  <si>
    <t>Interhuss</t>
  </si>
  <si>
    <t>http://interhuss.com/</t>
  </si>
  <si>
    <t>c57edf31-7a16-9026-c1f0-df3894dabccf</t>
  </si>
  <si>
    <t>Interhyp</t>
  </si>
  <si>
    <t>http://www.interhyp.de</t>
  </si>
  <si>
    <t>408d0f86-e9c1-1fea-5b47-8f9501d1fc16</t>
  </si>
  <si>
    <t>Interica</t>
  </si>
  <si>
    <t>http://www.interica.com/</t>
  </si>
  <si>
    <t>4d785b03-1b85-6413-5739-9adbcdf83a75</t>
  </si>
  <si>
    <t>Interide Transport</t>
  </si>
  <si>
    <t>http://www.interidetransport.com/</t>
  </si>
  <si>
    <t>2e7b38f1-95c8-f23a-c8f3-c683b7e1a284</t>
  </si>
  <si>
    <t>Interieur Maatwerk</t>
  </si>
  <si>
    <t>http://www.interieurmaatwerk.be/nl/home</t>
  </si>
  <si>
    <t>63b5f8f2-2c8e-bd54-8d9d-c772def30a85</t>
  </si>
  <si>
    <t>Interim Assistance Ltd</t>
  </si>
  <si>
    <t>http://www.interimassistance.com</t>
  </si>
  <si>
    <t>2e66b897-e2de-a449-4298-3610b55163ae</t>
  </si>
  <si>
    <t>Interim Capital</t>
  </si>
  <si>
    <t>http://www.alternativecapitalgroup.ca/en/interim-capital</t>
  </si>
  <si>
    <t>91a957d5-552a-4f47-1383-1729e512ac40</t>
  </si>
  <si>
    <t>Interim Healthcare</t>
  </si>
  <si>
    <t>http://www.interimhealthcare.com/</t>
  </si>
  <si>
    <t>0219c670-bea1-f0b0-3154-b04a9f61d52a</t>
  </si>
  <si>
    <t>Interim Management Projects</t>
  </si>
  <si>
    <t>http://www.improjects.eu</t>
  </si>
  <si>
    <t>2723fc95-a8e0-4676-2520-b897ddca89aa</t>
  </si>
  <si>
    <t>Interim Management Solutions China</t>
  </si>
  <si>
    <t>http://www.imsinasia.com</t>
  </si>
  <si>
    <t>9d5e4163-b555-8cec-bc7e-28405c925697</t>
  </si>
  <si>
    <t>interim.team</t>
  </si>
  <si>
    <t>https://interim.team</t>
  </si>
  <si>
    <t>6dcba46c-7d4d-c562-1d51-13017a9bf1eb</t>
  </si>
  <si>
    <t>InterImage</t>
  </si>
  <si>
    <t>http://www.iimage.com</t>
  </si>
  <si>
    <t>7e4d9d41-ad71-3ffd-dcc8-ef4b6dac5170</t>
  </si>
  <si>
    <t>InteriMarket</t>
  </si>
  <si>
    <t>https://interimarket.com</t>
  </si>
  <si>
    <t>d70cf150-36e7-8d38-86f6-eba878e677dd</t>
  </si>
  <si>
    <t>InterimIC</t>
  </si>
  <si>
    <t>http://interimic.com/</t>
  </si>
  <si>
    <t>a34ef63b-c411-e6f2-0066-cc52d0f7242b</t>
  </si>
  <si>
    <t>InterimManagement.com</t>
  </si>
  <si>
    <t>http://www.interimmanagement.com</t>
  </si>
  <si>
    <t>2fa2c913-e1bb-4fe1-488f-59e41fe9d46e</t>
  </si>
  <si>
    <t>Interioarch</t>
  </si>
  <si>
    <t>http://www.interioarch.in/</t>
  </si>
  <si>
    <t>864f3d39-46b9-7af4-9cfb-7b4c030383e1</t>
  </si>
  <si>
    <t>Interior Adviser</t>
  </si>
  <si>
    <t>http://interioradviser.net/</t>
  </si>
  <si>
    <t>c64df3e6-7879-4e2d-9bc8-e9a1cc514de3</t>
  </si>
  <si>
    <t>Interior Concepts Design House</t>
  </si>
  <si>
    <t>http://www.interiorconceptsdesignhouse.net</t>
  </si>
  <si>
    <t>822f6883-a8c4-81df-c87f-953407534ffe</t>
  </si>
  <si>
    <t>Interior Define</t>
  </si>
  <si>
    <t>http://www.interiordefine.com</t>
  </si>
  <si>
    <t>c850eda3-2e2c-68e1-2565-a5f2af89031e</t>
  </si>
  <si>
    <t>Interior Design Singapore Hub</t>
  </si>
  <si>
    <t>http://interiordesignsingaporehub.sg/</t>
  </si>
  <si>
    <t>ed5eb1a0-ea06-449b-14db-8a03c5f586c9</t>
  </si>
  <si>
    <t>Interior Designers Institute</t>
  </si>
  <si>
    <t>http://www.idi.edu/</t>
  </si>
  <si>
    <t>8095c9c0-e2c5-a4d9-8f8e-0a0f6d13e190</t>
  </si>
  <si>
    <t>Interior Development, Inc</t>
  </si>
  <si>
    <t>http://idiutah.com</t>
  </si>
  <si>
    <t>93ad1a9f-f100-7eed-e97a-74010853b01b</t>
  </si>
  <si>
    <t>Interior Displays</t>
  </si>
  <si>
    <t>http://interior-displays.co.uk/</t>
  </si>
  <si>
    <t>768e734e-8933-fc32-de1d-9aa6f1508c5d</t>
  </si>
  <si>
    <t>Interior Excellence</t>
  </si>
  <si>
    <t>http://www.interiorexcellencellc.com</t>
  </si>
  <si>
    <t>930074f2-7224-c846-4290-1d1e2096fea5</t>
  </si>
  <si>
    <t>Interior Logic</t>
  </si>
  <si>
    <t>http://www.interior-logic.com/</t>
  </si>
  <si>
    <t>dc11d08d-a240-08a8-9b6c-51a210933925</t>
  </si>
  <si>
    <t>Interior Park</t>
  </si>
  <si>
    <t>http://www.interiorpark.com/</t>
  </si>
  <si>
    <t>f037354d-883b-16f4-1210-8921befec418</t>
  </si>
  <si>
    <t>Interior Secrets</t>
  </si>
  <si>
    <t>http://www.interiorsecrets.com.au</t>
  </si>
  <si>
    <t>20628f30-95a7-57e3-99e7-2f8c85d0b871</t>
  </si>
  <si>
    <t>Interior shutters by norman</t>
  </si>
  <si>
    <t>http://pleasuresofhome.us/our-services/</t>
  </si>
  <si>
    <t>0bd16e0d-d1ca-bca4-19f7-f6ba67eb6908</t>
  </si>
  <si>
    <t>Interior Specialists</t>
  </si>
  <si>
    <t>http://www.interiorspecialists.com/</t>
  </si>
  <si>
    <t>5fb16625-20df-680e-ea3d-0fcd1a9f9911</t>
  </si>
  <si>
    <t>Interior Stone, Inc.</t>
  </si>
  <si>
    <t>http://interiorstoneinc.com</t>
  </si>
  <si>
    <t>08e15564-6bd8-969b-1200-b209d8b057ef</t>
  </si>
  <si>
    <t>Interior.Pro</t>
  </si>
  <si>
    <t>http://interior.pro/ru/ru/</t>
  </si>
  <si>
    <t>92f7bba6-21df-de8e-784e-0a624a876310</t>
  </si>
  <si>
    <t>interiorBe</t>
  </si>
  <si>
    <t>http://www.interiorbe.com</t>
  </si>
  <si>
    <t>826313a3-ba30-3723-b91d-3b9e50c868bc</t>
  </si>
  <si>
    <t>Interiors by Wayne</t>
  </si>
  <si>
    <t>http://www.iewdesigns.com</t>
  </si>
  <si>
    <t>8fb68e98-fc3d-690d-43eb-8b8d64cac43f</t>
  </si>
  <si>
    <t>Interiors Factory</t>
  </si>
  <si>
    <t>http://www.interiorsfactory.com/</t>
  </si>
  <si>
    <t>18ca1a1f-bf31-2d7c-0b7c-ab0ab04a5b2d</t>
  </si>
  <si>
    <t>Interiors/Exteriors</t>
  </si>
  <si>
    <t>http://interiors-exteriorscs.com</t>
  </si>
  <si>
    <t>a9ea2eec-cdc0-cea5-b030-9167635d2d2f</t>
  </si>
  <si>
    <t>INTERIORVISTA DECORACION DIGITAL</t>
  </si>
  <si>
    <t>https://www.interiorvista.com/</t>
  </si>
  <si>
    <t>e79e917f-a1a5-9c36-c844-374253f08c99</t>
  </si>
  <si>
    <t>Interisle Consulting Group</t>
  </si>
  <si>
    <t>http://www.interisle.net</t>
  </si>
  <si>
    <t>13cbc0d7-d15b-8a62-0681-0d1c02561a72</t>
  </si>
  <si>
    <t>Interivity</t>
  </si>
  <si>
    <t>http://www.interivity.me</t>
  </si>
  <si>
    <t>e13e234b-ca8e-6688-f31a-e2a53e5f8520</t>
  </si>
  <si>
    <t>InterKn</t>
  </si>
  <si>
    <t>https://www.interkn.com/</t>
  </si>
  <si>
    <t>a9c8d638-7c6f-cc1a-b1bc-ad624089be01</t>
  </si>
  <si>
    <t>InterKnowlogy</t>
  </si>
  <si>
    <t>http://www.interknowlogy.com</t>
  </si>
  <si>
    <t>6346a8ce-d841-3f31-8871-49f821ce06be</t>
  </si>
  <si>
    <t>Interkuler</t>
  </si>
  <si>
    <t>http://www.interkuler.com/</t>
  </si>
  <si>
    <t>7fe29dfd-d515-0c68-afc0-004bd56f22c2</t>
  </si>
  <si>
    <t>INTERLAB GmbH</t>
  </si>
  <si>
    <t>http://www.interlab.de/</t>
  </si>
  <si>
    <t>1fd33849-b28b-cbae-89b3-888abe08c97b</t>
  </si>
  <si>
    <t>Interlace Medical</t>
  </si>
  <si>
    <t>http://www.interlacemedical.com</t>
  </si>
  <si>
    <t>cd70dd17-e037-681b-dee0-4407b348576d</t>
  </si>
  <si>
    <t>Interlaced</t>
  </si>
  <si>
    <t>http://interlacedit.com</t>
  </si>
  <si>
    <t>d42da397-93c3-8255-a12d-d7b2de18b48e</t>
  </si>
  <si>
    <t>Interlaced Systems</t>
  </si>
  <si>
    <t>http://www.weegy.com</t>
  </si>
  <si>
    <t>9cbf0619-d8f9-76f9-ec1b-5de6303b6f2b</t>
  </si>
  <si>
    <t>Interlaken Capital</t>
  </si>
  <si>
    <t>http://www.interlakencapital.com</t>
  </si>
  <si>
    <t>83ecff27-0d62-0592-df3d-e912085a6336</t>
  </si>
  <si>
    <t>InterLan Technologies</t>
  </si>
  <si>
    <t>http://www.interlan.net</t>
  </si>
  <si>
    <t>44d2fde4-1d37-780f-18bb-3ab2e43564a0</t>
  </si>
  <si>
    <t>Interland</t>
  </si>
  <si>
    <t>http://interland.net/</t>
  </si>
  <si>
    <t>786a79a8-4f38-0986-f12e-795d1889e9e6</t>
  </si>
  <si>
    <t>Interlective Pte Ltd</t>
  </si>
  <si>
    <t>https://interlective.com/</t>
  </si>
  <si>
    <t>9813b21c-63ce-8d3a-7b3c-25df7fd7ec2c</t>
  </si>
  <si>
    <t>Interleukin Genetics</t>
  </si>
  <si>
    <t>http://www.ilgenetics.com</t>
  </si>
  <si>
    <t>2c4e1df1-6d5c-f5e3-2257-907b24584133</t>
  </si>
  <si>
    <t>Interliant</t>
  </si>
  <si>
    <t>http://www.interliant.com/</t>
  </si>
  <si>
    <t>39a5b3b3-f67e-cfa4-6066-15f2a644a00e</t>
  </si>
  <si>
    <t>Interlinc Communications (Jamaica)</t>
  </si>
  <si>
    <t>http://www.interlinccommunications.com</t>
  </si>
  <si>
    <t>22f89546-c09b-db58-41e7-244ce83eb341</t>
  </si>
  <si>
    <t>Interline Brands</t>
  </si>
  <si>
    <t>https://www.interlinebrands.com</t>
  </si>
  <si>
    <t>ec67df13-cba6-383e-e3e7-d99b11840fe5</t>
  </si>
  <si>
    <t>Interline Constructions</t>
  </si>
  <si>
    <t>http://www.interlineconstructions.com.au/home-extensions/</t>
  </si>
  <si>
    <t>c7251baf-e070-3a9e-a4e5-08823aa39c0f</t>
  </si>
  <si>
    <t>Interlinguals</t>
  </si>
  <si>
    <t>http://www.interlinguals.com/</t>
  </si>
  <si>
    <t>ca1d1fdd-72ef-7f89-7d5c-c01af5fbcdc1</t>
  </si>
  <si>
    <t>Interlink Capital Strategy</t>
  </si>
  <si>
    <t>http://www.interlinkdc.com</t>
  </si>
  <si>
    <t>56a90ee2-27e9-ca1f-febc-0b42b8d74395</t>
  </si>
  <si>
    <t>Interlink Computer Science</t>
  </si>
  <si>
    <t>http://www.interlink.com</t>
  </si>
  <si>
    <t>f99787a1-b0fa-be61-784d-04578019a1d6</t>
  </si>
  <si>
    <t>Interlink Electronics</t>
  </si>
  <si>
    <t>http://www.interlinkelectronics.com</t>
  </si>
  <si>
    <t>5e6c0b7e-a74f-dbd2-3cb0-7b7c28ae91ba</t>
  </si>
  <si>
    <t>Interlink Group</t>
  </si>
  <si>
    <t>http://www.interlinkgroup.com</t>
  </si>
  <si>
    <t>23b9ca1f-5889-5277-bb7a-bab83f5bfdc0</t>
  </si>
  <si>
    <t>Interlink Networks</t>
  </si>
  <si>
    <t>http://www.interlinknetworks.com/</t>
  </si>
  <si>
    <t>11e788c6-f3c9-a23a-dc8f-c6c112c90b16</t>
  </si>
  <si>
    <t>Interlink Pro</t>
  </si>
  <si>
    <t>https://www.interlinkpro.com/en</t>
  </si>
  <si>
    <t>030b587b-6907-045b-e03d-6c8f65e81cc6</t>
  </si>
  <si>
    <t>Interlink Software</t>
  </si>
  <si>
    <t>https://www.interlinksoftware.com</t>
  </si>
  <si>
    <t>89cab972-dafe-b128-3e85-f4fe6ce73c2d</t>
  </si>
  <si>
    <t>Interlink Telecom</t>
  </si>
  <si>
    <t>https://www.interlinktelecom.com</t>
  </si>
  <si>
    <t>690e60a8-0d2d-85da-4f3d-5ae6c7c2eeee</t>
  </si>
  <si>
    <t>interlinkONE</t>
  </si>
  <si>
    <t>http://interlinkone.com</t>
  </si>
  <si>
    <t>45055d21-fea7-69c2-da71-e5de8f62c14f</t>
  </si>
  <si>
    <t>Interlinx Communications</t>
  </si>
  <si>
    <t>http://www.interlinx.org/</t>
  </si>
  <si>
    <t>08d5830b-50cf-f7c2-8a29-f3768b2c3c64</t>
  </si>
  <si>
    <t>Interllingua Translation Services</t>
  </si>
  <si>
    <t>http://www.interllingua.com</t>
  </si>
  <si>
    <t>2ba4b06e-91b8-8c8a-a342-cfaf2e93dfb3</t>
  </si>
  <si>
    <t>Interloc Solutions</t>
  </si>
  <si>
    <t>http://www.interlocsolutions.com/</t>
  </si>
  <si>
    <t>41ada08a-cae5-2832-a10c-5785e217a7a9</t>
  </si>
  <si>
    <t>Interlochen Center for the Arts</t>
  </si>
  <si>
    <t>http://www.interlochen.org</t>
  </si>
  <si>
    <t>5ab79a13-92a7-a1de-3b15-1aeb40650c32</t>
  </si>
  <si>
    <t>http://www.interlochen.org/</t>
  </si>
  <si>
    <t>0f10c634-e863-dec1-2d82-09c0473efceb</t>
  </si>
  <si>
    <t>Interlock Medizintechnik</t>
  </si>
  <si>
    <t>https://www.interlockmed.com/</t>
  </si>
  <si>
    <t>be4a154a-749d-79e5-c445-ac9a677ff2af</t>
  </si>
  <si>
    <t>Interlock Partners</t>
  </si>
  <si>
    <t>http://interlock.vc</t>
  </si>
  <si>
    <t>f9c782b2-596e-6fb2-41e7-d83d5bc01a0f</t>
  </si>
  <si>
    <t>Interlock Rochester</t>
  </si>
  <si>
    <t>http://www.interlockroc.org/</t>
  </si>
  <si>
    <t>d1e641f0-f463-f327-afa5-45d68e24c2fa</t>
  </si>
  <si>
    <t>Interlog</t>
  </si>
  <si>
    <t>http://www.interlogusa.com</t>
  </si>
  <si>
    <t>21361b38-440d-4bcf-8104-697bf2754aa2</t>
  </si>
  <si>
    <t>Interlogic Industries Inc</t>
  </si>
  <si>
    <t>http://interlogicindustries.com/touch-screen-solutions-touch-controllers-c-5_6</t>
  </si>
  <si>
    <t>91f7fe57-4b11-2487-4793-87d57ff33a99</t>
  </si>
  <si>
    <t>Interlogic Ltd</t>
  </si>
  <si>
    <t>http://www.interlogic.co.nz</t>
  </si>
  <si>
    <t>fd89bb92-84cc-e557-3b0f-fcffe85a07cc</t>
  </si>
  <si>
    <t>Interlogix</t>
  </si>
  <si>
    <t>http://www.interlogix.com</t>
  </si>
  <si>
    <t>5411941d-75f1-7f94-b8ea-0ac99fe6c0ab</t>
  </si>
  <si>
    <t>Interloop</t>
  </si>
  <si>
    <t>http://interloop.io/</t>
  </si>
  <si>
    <t>b24811ba-fcbf-47f4-b136-dcaba60b123b</t>
  </si>
  <si>
    <t>Interlube Systems</t>
  </si>
  <si>
    <t>http://www.interlubesystems.co.uk/</t>
  </si>
  <si>
    <t>1247ec81-2605-0369-efaf-a593c7b5650c</t>
  </si>
  <si>
    <t>INTERLUDIO</t>
  </si>
  <si>
    <t>http://www.interludio.com</t>
  </si>
  <si>
    <t>ca48d687-5d12-52ed-46e0-df47e4c536ae</t>
  </si>
  <si>
    <t>Interluude</t>
  </si>
  <si>
    <t>http://interluude.com</t>
  </si>
  <si>
    <t>66bc5954-47cc-a323-2c9e-52549f4cc0ba</t>
  </si>
  <si>
    <t>Interluxe</t>
  </si>
  <si>
    <t>http://www.interluxe.com/</t>
  </si>
  <si>
    <t>fe6821c9-3305-990d-cdce-82599cf46c67</t>
  </si>
  <si>
    <t>Interlynx Technology</t>
  </si>
  <si>
    <t>http://www.interlynxsystems.com</t>
  </si>
  <si>
    <t>b4f32759-afd9-1a78-cb3f-2e676cf9ddf2</t>
  </si>
  <si>
    <t>Intermagine</t>
  </si>
  <si>
    <t>http://www.intermagine.com</t>
  </si>
  <si>
    <t>66fc10f5-bf31-baf8-8ea6-14147c6bcbb1</t>
  </si>
  <si>
    <t>Intermap Technologies</t>
  </si>
  <si>
    <t>http://www.intermap.com</t>
  </si>
  <si>
    <t>e33e80d2-d55c-6f16-eb85-a9e0aa3006bf</t>
  </si>
  <si>
    <t>InterMapper</t>
  </si>
  <si>
    <t>http://www.intermapper.com</t>
  </si>
  <si>
    <t>34000ec5-11f2-82b2-85b2-88fb01148060</t>
  </si>
  <si>
    <t>intermaps AG</t>
  </si>
  <si>
    <t>http://www.intermaps.com</t>
  </si>
  <si>
    <t>8ba284c2-9e02-e6d6-6d74-ca5cc8317b6e</t>
  </si>
  <si>
    <t>Intermarche</t>
  </si>
  <si>
    <t>https://www.intermarche.com/home.html</t>
  </si>
  <si>
    <t>d3bb256f-17f9-1bad-dbfb-37eebe1b2313</t>
  </si>
  <si>
    <t>Intermarketing Group</t>
  </si>
  <si>
    <t>http://intermarketing.com</t>
  </si>
  <si>
    <t>4b2b7487-2a52-8b9e-bcc5-4269ab7daa27</t>
  </si>
  <si>
    <t>Intermat</t>
  </si>
  <si>
    <t>https://intermatwrestle.com</t>
  </si>
  <si>
    <t>0463cb8c-190b-3175-c706-8d53b4327a22</t>
  </si>
  <si>
    <t>InterMatch</t>
  </si>
  <si>
    <t>http://www.alpha.co.il</t>
  </si>
  <si>
    <t>03cb550a-f3ab-9c9c-c491-e1448ed47d3f</t>
  </si>
  <si>
    <t>Intermatic Incorporated</t>
  </si>
  <si>
    <t>http://www.intermatic.com</t>
  </si>
  <si>
    <t>92f56e61-a876-ea95-bbd4-3cd6677c7141</t>
  </si>
  <si>
    <t>InterMatrix</t>
  </si>
  <si>
    <t>http://intermatrix.com.ph</t>
  </si>
  <si>
    <t>ebaa2c77-c0b3-30c1-3811-ac1667239a66</t>
  </si>
  <si>
    <t>intermay</t>
  </si>
  <si>
    <t>http://intermay.ru/en</t>
  </si>
  <si>
    <t>690d6b26-abff-9165-81eb-188c76ff5dfc</t>
  </si>
  <si>
    <t>Intermec</t>
  </si>
  <si>
    <t>http://www.intermec.com</t>
  </si>
  <si>
    <t>7f812dcd-3a5b-6128-3648-905da040d97d</t>
  </si>
  <si>
    <t>Intermech</t>
  </si>
  <si>
    <t>http://www.intermech.co.nz</t>
  </si>
  <si>
    <t>f62ea944-640c-1cf0-7516-970bf2ce55bf</t>
  </si>
  <si>
    <t>Intermechant</t>
  </si>
  <si>
    <t>http://www.intermerchantservices.com</t>
  </si>
  <si>
    <t>de539431-f104-7aeb-b9ef-ca887463b321</t>
  </si>
  <si>
    <t>InterMed Discovery</t>
  </si>
  <si>
    <t>http://www.intermed-discovery.com</t>
  </si>
  <si>
    <t>63b48693-4ef6-ab00-1184-554dc7557887</t>
  </si>
  <si>
    <t>InterMedi@ Marketing Solutions</t>
  </si>
  <si>
    <t>http://www.intermediamarketing.com/</t>
  </si>
  <si>
    <t>a9691010-f9ce-5738-4631-48e8ac2202f9</t>
  </si>
  <si>
    <t>Intermedia</t>
  </si>
  <si>
    <t>http://www.intermedia.net</t>
  </si>
  <si>
    <t>ff598a36-4f9d-d9fa-b5ad-52df20fe9780</t>
  </si>
  <si>
    <t>InterMedia</t>
  </si>
  <si>
    <t>http://noi.vn/home/intro.aspx</t>
  </si>
  <si>
    <t>78a18364-712d-68a5-f72f-1afab940ca4c</t>
  </si>
  <si>
    <t>https://www.intermedia.net</t>
  </si>
  <si>
    <t>c51cf81d-bac8-7692-1751-2df898881c99</t>
  </si>
  <si>
    <t>Intermedia Consultoria Digital</t>
  </si>
  <si>
    <t>http://www.intermediaconsultoria.com</t>
  </si>
  <si>
    <t>6daa3f5b-28b1-70f0-bc23-6d9ab259560b</t>
  </si>
  <si>
    <t>InterMedia Outdoors Holdings</t>
  </si>
  <si>
    <t>http://www.imoutdoorsmedia.com/</t>
  </si>
  <si>
    <t>66ec5853-4773-1c88-d09d-b05e789b3255</t>
  </si>
  <si>
    <t>InterMedia Partners</t>
  </si>
  <si>
    <t>http://www.intermediaadvisors.com</t>
  </si>
  <si>
    <t>b44edbd5-ed66-7e35-ecf5-bf271b80b277</t>
  </si>
  <si>
    <t>InterMedia Solutions</t>
  </si>
  <si>
    <t>https://www.intermedia-solutions.net/en/</t>
  </si>
  <si>
    <t>27a159b4-eb07-7e9a-5e94-b1b62b7fccd2</t>
  </si>
  <si>
    <t>InterMedia Web Development</t>
  </si>
  <si>
    <t>http://www.intermediawebdevelopment.com/</t>
  </si>
  <si>
    <t>12f110a2-dcd2-89c7-756a-546d00ea7fa6</t>
  </si>
  <si>
    <t>Intermedian</t>
  </si>
  <si>
    <t>http://www.intermedian.nl/</t>
  </si>
  <si>
    <t>5d88295a-13f6-bed3-c118-612f42125396</t>
  </si>
  <si>
    <t>Intermediate Capital Group</t>
  </si>
  <si>
    <t>http://www.icgam.com</t>
  </si>
  <si>
    <t>1dc3f49a-6287-ce2c-e8e9-660f5eb43776</t>
  </si>
  <si>
    <t>Intermedica</t>
  </si>
  <si>
    <t>http://www.intermedica.com.br</t>
  </si>
  <si>
    <t>7115321f-8c96-d833-3af0-2a6811f824f7</t>
  </si>
  <si>
    <t>Intermedics</t>
  </si>
  <si>
    <t>http://www.intermedics.in</t>
  </si>
  <si>
    <t>a202a7d3-4199-d74f-b63b-0b3a0f23316a</t>
  </si>
  <si>
    <t>Intermediport</t>
  </si>
  <si>
    <t>http://intermediport.de</t>
  </si>
  <si>
    <t>5d03e5ca-6469-fd40-ac6e-29c92014bb65</t>
  </si>
  <si>
    <t>Intermedium Financial, LLC</t>
  </si>
  <si>
    <t>http://www.intermediumfinancial.com</t>
  </si>
  <si>
    <t>6ae49576-1dcb-e503-7cad-c0e2e3313a5d</t>
  </si>
  <si>
    <t>Intermedix Corporation</t>
  </si>
  <si>
    <t>http://www.intermedix.com</t>
  </si>
  <si>
    <t>7d4d5d41-055b-9f12-40fb-b863bcc89ce4</t>
  </si>
  <si>
    <t>Intermerc</t>
  </si>
  <si>
    <t>http://www.intermercgh.com</t>
  </si>
  <si>
    <t>63ce3f92-3f88-f76a-3395-40bb12dc38b1</t>
  </si>
  <si>
    <t>InterMerchant Securities</t>
  </si>
  <si>
    <t>4059b9aa-f79a-83ca-e8dd-92ed1197e406</t>
  </si>
  <si>
    <t>Intermersive, Inc.</t>
  </si>
  <si>
    <t>http://intermersive.com</t>
  </si>
  <si>
    <t>e2d0a5e3-f122-6273-ee03-5a118e55f89c</t>
  </si>
  <si>
    <t>Intermesh</t>
  </si>
  <si>
    <t>http://www.group-office.com</t>
  </si>
  <si>
    <t>fe9ac3e6-081a-cdee-d0c9-6c6e8c71d45d</t>
  </si>
  <si>
    <t>Intermesh BV</t>
  </si>
  <si>
    <t>http://www.intermesh.nl</t>
  </si>
  <si>
    <t>89cfbe93-cd83-a9e5-aab0-66c5eba7fbab</t>
  </si>
  <si>
    <t>InterMesh Media</t>
  </si>
  <si>
    <t>http://www.intermeshmedia.com</t>
  </si>
  <si>
    <t>009353f0-70d9-b41a-09f3-492b7a17ea92</t>
  </si>
  <si>
    <t>Intermeta</t>
  </si>
  <si>
    <t>http://www.intermetal.com</t>
  </si>
  <si>
    <t>d8855949-1885-88b6-3d71-ac63f703e405</t>
  </si>
  <si>
    <t>InterMetro Communications</t>
  </si>
  <si>
    <t>http://www.intermetro.net</t>
  </si>
  <si>
    <t>ce0b504d-75d9-4209-58a1-81e83859baa4</t>
  </si>
  <si>
    <t>InterMetro Industries</t>
  </si>
  <si>
    <t>http://www.intermetro.com</t>
  </si>
  <si>
    <t>6839d44b-31c4-45e0-2a58-dd998b13d417</t>
  </si>
  <si>
    <t>Intermex</t>
  </si>
  <si>
    <t>http://intermexonline.com/</t>
  </si>
  <si>
    <t>cbbd1bc8-5a74-5f12-1b0c-b67caa8d33b7</t>
  </si>
  <si>
    <t>InterMinds MDP</t>
  </si>
  <si>
    <t>http://www.interminds-inc.com</t>
  </si>
  <si>
    <t>db4ff5cb-6217-e81e-4b1e-852092d5ab08</t>
  </si>
  <si>
    <t>Interminds, LLC</t>
  </si>
  <si>
    <t>http://interminds.com</t>
  </si>
  <si>
    <t>20aa2c30-b0dc-684d-f9ac-a190d8c72dbc</t>
  </si>
  <si>
    <t>Intermino</t>
  </si>
  <si>
    <t>https://www.intermino.com</t>
  </si>
  <si>
    <t>c75d3e5a-4b88-0bea-ec46-1d95afb6b344</t>
  </si>
  <si>
    <t>Intermix</t>
  </si>
  <si>
    <t>https://www.intermixonline.com/</t>
  </si>
  <si>
    <t>cc4dac75-5fd4-c504-fdd3-52af36325abd</t>
  </si>
  <si>
    <t>InterMobile</t>
  </si>
  <si>
    <t>http://intermobile.ca</t>
  </si>
  <si>
    <t>8212f7fc-0484-43d1-2301-3f9ddfc7dddb</t>
  </si>
  <si>
    <t>Intermodal Fuels</t>
  </si>
  <si>
    <t>http://intermodalfuels.com/defaultsite</t>
  </si>
  <si>
    <t>bd71245a-b550-beaf-980e-2795d114e3ac</t>
  </si>
  <si>
    <t>Intermodal Solutions Group - Pit to Ship Solutions Australia</t>
  </si>
  <si>
    <t>http://pittoship.com.au/</t>
  </si>
  <si>
    <t>315f31fd-94fe-710f-9bd3-d170f9295b42</t>
  </si>
  <si>
    <t>Intermodalics</t>
  </si>
  <si>
    <t>http://www.intermodalics.eu/</t>
  </si>
  <si>
    <t>62e9fb7f-ee73-4f05-d60d-f1030db8ec5d</t>
  </si>
  <si>
    <t>Intermolecular</t>
  </si>
  <si>
    <t>http://www.intermolecular.com</t>
  </si>
  <si>
    <t>b8b718bf-d0d7-b84d-3577-ba812b87b81b</t>
  </si>
  <si>
    <t>intermonte.it</t>
  </si>
  <si>
    <t>http://www.intermonte.it/en-gb/</t>
  </si>
  <si>
    <t>598d5997-af9e-5ff3-7457-a191b3c8d768</t>
  </si>
  <si>
    <t>Intermountain Drilling Supply</t>
  </si>
  <si>
    <t>http://intermountaindrillingsupply.com</t>
  </si>
  <si>
    <t>d95cc33b-4710-66e6-b991-48234ff6f671</t>
  </si>
  <si>
    <t>Intermountain Electric</t>
  </si>
  <si>
    <t>http://www.imelect.com/</t>
  </si>
  <si>
    <t>c522d961-c56e-6db5-1e02-3be9c58220df</t>
  </si>
  <si>
    <t>Intermountain Environmental</t>
  </si>
  <si>
    <t>http://www.inmtn.com</t>
  </si>
  <si>
    <t>9fa6401b-eef1-831f-0b5a-fa74f33ab3fb</t>
  </si>
  <si>
    <t>Intermountain Financial Benefits</t>
  </si>
  <si>
    <t>http://www.ifbenefits.com/</t>
  </si>
  <si>
    <t>bdd72b81-1e22-0ced-5f63-37b2f883e1cd</t>
  </si>
  <si>
    <t>Intermountain Gas Company</t>
  </si>
  <si>
    <t>https://www.intgas.com</t>
  </si>
  <si>
    <t>52a067b6-c17e-3775-4520-21c2117b8cf8</t>
  </si>
  <si>
    <t>Intermountain Golf Cars</t>
  </si>
  <si>
    <t>http://www.intermountaingolfcars.com</t>
  </si>
  <si>
    <t>23d72e41-090a-b079-4aba-0c4f7dc052d5</t>
  </si>
  <si>
    <t>Intermountain Healthcare</t>
  </si>
  <si>
    <t>http://intermountainhealthcare.org/</t>
  </si>
  <si>
    <t>9fca1cdd-9a94-abe4-729a-b3d9c03903da</t>
  </si>
  <si>
    <t>Intermountain Healthcare Innovation Fund</t>
  </si>
  <si>
    <t>https://intermountainhealthcare.org/about/</t>
  </si>
  <si>
    <t>f256827f-8ae9-b5ca-7090-b43c52fadc39</t>
  </si>
  <si>
    <t>Intermountain Nutrition</t>
  </si>
  <si>
    <t>http://intermountainnutrition.com/</t>
  </si>
  <si>
    <t>ca7039de-a838-6264-c569-62a192905e06</t>
  </si>
  <si>
    <t>Intermountain Skin Cancer &amp; Aesthetics Center</t>
  </si>
  <si>
    <t>http://www.intermountainskincare.com</t>
  </si>
  <si>
    <t>16c90674-4540-87e0-0e14-f814b9467ceb</t>
  </si>
  <si>
    <t>Intermountain Stone and Marble Company</t>
  </si>
  <si>
    <t>http://www.intermountainstone.com</t>
  </si>
  <si>
    <t>2db8f436-8b7c-5215-ca99-f1bef9858b10</t>
  </si>
  <si>
    <t>Intermountain Total Facility Services</t>
  </si>
  <si>
    <t>http://www.am4u.net/</t>
  </si>
  <si>
    <t>6e7da41f-dc01-9731-615e-e30e94eefdd2</t>
  </si>
  <si>
    <t>Intermountain Wind &amp; Solar</t>
  </si>
  <si>
    <t>http://www.intermtnwindandsolar.com</t>
  </si>
  <si>
    <t>759bc7e6-6e32-be43-ebc2-5b823c01316d</t>
  </si>
  <si>
    <t>Intermun, inc</t>
  </si>
  <si>
    <t>http://www.intermune.ca</t>
  </si>
  <si>
    <t>7cb5eb22-ccd0-e09c-49e2-ff35330fa7a3</t>
  </si>
  <si>
    <t>InterMune</t>
  </si>
  <si>
    <t>http://www.intermune.com</t>
  </si>
  <si>
    <t>7f2408c9-a71e-883f-4e74-f3bcaccdc988</t>
  </si>
  <si>
    <t>InterMune Pharmaceuticals</t>
  </si>
  <si>
    <t>7dd4e1e3-b8c1-d81f-3bde-3491770fcf29</t>
  </si>
  <si>
    <t>Intermutual Group</t>
  </si>
  <si>
    <t>http://intermutualpartners.com</t>
  </si>
  <si>
    <t>9b829f81-1eae-6358-ba45-62549d80cb62</t>
  </si>
  <si>
    <t>Intern</t>
  </si>
  <si>
    <t>http://interninc.com</t>
  </si>
  <si>
    <t>1ba7baf4-3631-395d-080e-6e145790d2a0</t>
  </si>
  <si>
    <t>Intern Alliance</t>
  </si>
  <si>
    <t>http://internalliance.com/</t>
  </si>
  <si>
    <t>18f8e450-9f01-325e-77b3-894c757ad7de</t>
  </si>
  <si>
    <t>Intern Avenue</t>
  </si>
  <si>
    <t>https://www.internavenue.com</t>
  </si>
  <si>
    <t>baa0743d-a6db-0762-cd16-d8f4bc30212e</t>
  </si>
  <si>
    <t>Intern Beds</t>
  </si>
  <si>
    <t>http://www.internbeds.com/</t>
  </si>
  <si>
    <t>25d860b6-8ee6-6072-df9f-240b553b9722</t>
  </si>
  <si>
    <t>Intern Latin America</t>
  </si>
  <si>
    <t>http://www.theinterngroup.com</t>
  </si>
  <si>
    <t>c40eedb5-379e-0146-ea6f-754853559839</t>
  </si>
  <si>
    <t>Intern Office</t>
  </si>
  <si>
    <t>https://www.internoffice.com</t>
  </si>
  <si>
    <t>be9f2385-551b-e4ef-d039-4f02e09989e1</t>
  </si>
  <si>
    <t>Intern Sushi</t>
  </si>
  <si>
    <t>http://www.internsushi.com</t>
  </si>
  <si>
    <t>8281a08c-75d8-01d2-a76c-05e8b622db54</t>
  </si>
  <si>
    <t>Intern Theory Career Solutions</t>
  </si>
  <si>
    <t>http://www.interntheory.com</t>
  </si>
  <si>
    <t>3b117bdc-53a1-3d12-7f2a-1fe901f9f948</t>
  </si>
  <si>
    <t>Intern-Connect</t>
  </si>
  <si>
    <t>http://myinternconnect.wix.com/joininternconnect</t>
  </si>
  <si>
    <t>00135740-4d5a-435d-7fb0-2f8029bccfc2</t>
  </si>
  <si>
    <t>InteRNA Technologies</t>
  </si>
  <si>
    <t>http://www.interna-technologies.com/contact.php</t>
  </si>
  <si>
    <t>83d74d98-0674-3fd1-622b-1d7eaf1cd068</t>
  </si>
  <si>
    <t>Internacional Alonso</t>
  </si>
  <si>
    <t>http://www.ialonso.com</t>
  </si>
  <si>
    <t>c1a4518b-1857-4413-58f6-2df81f9e3a9f</t>
  </si>
  <si>
    <t>Internal Gaming</t>
  </si>
  <si>
    <t>http://internalgaminglive.weebly.com</t>
  </si>
  <si>
    <t>1d101ebe-2fa1-312d-7d66-00a129182034</t>
  </si>
  <si>
    <t>Internal Results</t>
  </si>
  <si>
    <t>http://www.internalresults.com</t>
  </si>
  <si>
    <t>cc128818-3366-9cbc-3c8f-858c954feca2</t>
  </si>
  <si>
    <t>Internal Revenue Service</t>
  </si>
  <si>
    <t>http://www.irs.gov</t>
  </si>
  <si>
    <t>1294d8ea-63d9-511f-95cb-6757d831f920</t>
  </si>
  <si>
    <t>Internalia Group</t>
  </si>
  <si>
    <t>http://www.internaliagroup.com</t>
  </si>
  <si>
    <t>e000d3af-3229-2066-339f-460687af928e</t>
  </si>
  <si>
    <t>Internap</t>
  </si>
  <si>
    <t>http://www.internap.com</t>
  </si>
  <si>
    <t>fd12cae5-d374-bd9e-919c-439a77d0a3a5</t>
  </si>
  <si>
    <t>Internate Machine Corporation</t>
  </si>
  <si>
    <t>http://www.internetmachinescorp.com/</t>
  </si>
  <si>
    <t>43d1b5d6-b29f-57bc-d11d-447e21b09fba</t>
  </si>
  <si>
    <t>International</t>
  </si>
  <si>
    <t>http://www.international.hr</t>
  </si>
  <si>
    <t>74842e4e-82bd-523a-0287-1335361c26d3</t>
  </si>
  <si>
    <t>International 3D Society</t>
  </si>
  <si>
    <t>http://www.international3dsociety.com</t>
  </si>
  <si>
    <t>29891a83-d311-bc17-7dd0-61ab78ea618f</t>
  </si>
  <si>
    <t>International 3PL</t>
  </si>
  <si>
    <t>http://www.international3pl.com</t>
  </si>
  <si>
    <t>f3863695-ece4-15a2-4b97-35fe5a6f4f8d</t>
  </si>
  <si>
    <t>International Academic Credential Evaluators, Inc.</t>
  </si>
  <si>
    <t>http://www.iacei.net/</t>
  </si>
  <si>
    <t>735da6b0-b183-becb-7c02-1676852cbf4b</t>
  </si>
  <si>
    <t>International Academy</t>
  </si>
  <si>
    <t>http://www.intl-academy.com/</t>
  </si>
  <si>
    <t>fcf83b6f-0752-0648-a500-bb5f6210eab6</t>
  </si>
  <si>
    <t>International Academy of Astronautics</t>
  </si>
  <si>
    <t>https://www.iaaweb.org/</t>
  </si>
  <si>
    <t>5064bd1d-5d07-c89b-1e8f-3936f4ebb9f9</t>
  </si>
  <si>
    <t>International Academy of Business and Management</t>
  </si>
  <si>
    <t>http://www.iamb.net/</t>
  </si>
  <si>
    <t>aeedfaef-4eb6-eca9-4f92-d3ddd167a137</t>
  </si>
  <si>
    <t>International Academy of Computer Graphics</t>
  </si>
  <si>
    <t>http://www.iacg.co.in</t>
  </si>
  <si>
    <t>8f468380-1d5a-60a0-c683-6a55db997b2a</t>
  </si>
  <si>
    <t>International Academy of Computer Technology</t>
  </si>
  <si>
    <t>http://www.iact.net/</t>
  </si>
  <si>
    <t>5ef2b838-b699-83b6-0926-9c1aeb0399b4</t>
  </si>
  <si>
    <t>International Academy of Design and Technology - Online School</t>
  </si>
  <si>
    <t>http://online.academy.edu/</t>
  </si>
  <si>
    <t>48a8cb53-7480-2ec2-81bc-6b7eb6c52deb</t>
  </si>
  <si>
    <t>International Academy of Design and Technology, Chicago</t>
  </si>
  <si>
    <t>http://www.iadtchicago.edu/</t>
  </si>
  <si>
    <t>13f751fb-16b1-7ca9-8caa-0cc9fd8af653</t>
  </si>
  <si>
    <t>International Academy of Design and Technology, Detroit</t>
  </si>
  <si>
    <t>http://www.iadtdetroit.com/</t>
  </si>
  <si>
    <t>eadf3d33-1280-9067-c7eb-82fbcc8a260b</t>
  </si>
  <si>
    <t>International Academy of Design and Technology, Las Vegas</t>
  </si>
  <si>
    <t>http://www.iadtvegas.com/</t>
  </si>
  <si>
    <t>25fc63c8-4e27-a505-fbc5-9da1cc47f24c</t>
  </si>
  <si>
    <t>International Academy of Design and Technology, Orlando</t>
  </si>
  <si>
    <t>http://www.iadt.edu/</t>
  </si>
  <si>
    <t>a1721440-3da5-a93d-0364-6bdd6a7425b8</t>
  </si>
  <si>
    <t>International Academy of Design and Technology, Sacramento</t>
  </si>
  <si>
    <t>http://www.iadtsacramento.com/</t>
  </si>
  <si>
    <t>b29a6b8d-97cc-082a-8632-5776684fc972</t>
  </si>
  <si>
    <t>International Academy of Design and Technology, San Antonio</t>
  </si>
  <si>
    <t>http://www.iadtsanantonio.com/</t>
  </si>
  <si>
    <t>b3d7cdaf-56f5-ea79-d494-1949096289fa</t>
  </si>
  <si>
    <t>International Academy of Design and Technology, Seattle</t>
  </si>
  <si>
    <t>http://www.iadt.edu/seattle</t>
  </si>
  <si>
    <t>39100d6e-b0ca-6f0d-ff9d-3d6d47cd8f4d</t>
  </si>
  <si>
    <t>International Academy of Design and Technology, Tampa</t>
  </si>
  <si>
    <t>http://www.academy.edu/</t>
  </si>
  <si>
    <t>c86124fe-1e9d-0b6a-0a0b-110c03c83adf</t>
  </si>
  <si>
    <t>International Academy of Estate and Trust Law</t>
  </si>
  <si>
    <t>http://www.international-academy.org</t>
  </si>
  <si>
    <t>c055d47a-8c71-acf1-3081-818a7f638f59</t>
  </si>
  <si>
    <t>International Academy of Quantum Molecular Science</t>
  </si>
  <si>
    <t>http://www.iaqms.org</t>
  </si>
  <si>
    <t>eb270a1e-50a0-e73c-47bd-ce8f805f27e3</t>
  </si>
  <si>
    <t>International Academy of Suicide Research</t>
  </si>
  <si>
    <t>http://www.suicide-research.org/</t>
  </si>
  <si>
    <t>62aa5a66-1e9c-75b8-8e9f-e4f1efebf742</t>
  </si>
  <si>
    <t>International Academy of Television Arts &amp; Sciences</t>
  </si>
  <si>
    <t>http://www.iemmys.tv/</t>
  </si>
  <si>
    <t>df5f100d-6119-090f-4c03-a94be58df767</t>
  </si>
  <si>
    <t>International Academy of Web Television</t>
  </si>
  <si>
    <t>http://www.iawtv.org/</t>
  </si>
  <si>
    <t>afdbaf11-e434-948e-7da2-93d499753194</t>
  </si>
  <si>
    <t>International Academy, Chandler</t>
  </si>
  <si>
    <t>http://www.intlacademy.biz/</t>
  </si>
  <si>
    <t>8f992019-c527-7c3a-2938-10dafee7c6c7</t>
  </si>
  <si>
    <t>International Accelerator</t>
  </si>
  <si>
    <t>http://internationalaccelerator.com/</t>
  </si>
  <si>
    <t>b29a62fb-31b3-94c8-40f8-b15af2ad3be8</t>
  </si>
  <si>
    <t>International Accordion Festival</t>
  </si>
  <si>
    <t>http://www.internationalaccordionfestival.org/</t>
  </si>
  <si>
    <t>9789d1b8-3338-18ee-64ff-8d852b5773b8</t>
  </si>
  <si>
    <t>International Accreditation Forum</t>
  </si>
  <si>
    <t>http://www.iaf.nu</t>
  </si>
  <si>
    <t>71dca791-c341-3ecd-687c-e264ca6506ae</t>
  </si>
  <si>
    <t>International Acquistion Group</t>
  </si>
  <si>
    <t>http://www.intlag.com/</t>
  </si>
  <si>
    <t>5912561a-7779-21e5-0a44-0c19204ad420</t>
  </si>
  <si>
    <t>International Advertising Association</t>
  </si>
  <si>
    <t>99bfbb9e-4b3e-e241-b0f5-1cb9439a2abe</t>
  </si>
  <si>
    <t>International Advisory Board - BritishAmerican Business</t>
  </si>
  <si>
    <t>https://www.babinc.org</t>
  </si>
  <si>
    <t>b684c006-9111-8813-9fa9-203a342a2ccd</t>
  </si>
  <si>
    <t>International Advisory Council</t>
  </si>
  <si>
    <t>http://www.intadc.com/</t>
  </si>
  <si>
    <t>2fbcde13-71b1-9eca-d9e8-840b9647191b</t>
  </si>
  <si>
    <t>International Aerobatic Club</t>
  </si>
  <si>
    <t>https://www.iac.org/</t>
  </si>
  <si>
    <t>e8e847bc-f1d4-4279-bef0-89509288f831</t>
  </si>
  <si>
    <t>International Age Rating Coalition</t>
  </si>
  <si>
    <t>http://globalratings.com</t>
  </si>
  <si>
    <t>b44544fe-00ff-8801-2733-bf4388366f88</t>
  </si>
  <si>
    <t>International AIDS Society</t>
  </si>
  <si>
    <t>http://www.iasociety.org/</t>
  </si>
  <si>
    <t>4d82f533-2df3-aeca-2841-308ebf78b4f8</t>
  </si>
  <si>
    <t>International AIDS Vaccine Initiative</t>
  </si>
  <si>
    <t>https://www.iavi.org</t>
  </si>
  <si>
    <t>df7199cc-a684-142e-ebba-0781777e50c5</t>
  </si>
  <si>
    <t>International Air and Hospitality Academy Inc</t>
  </si>
  <si>
    <t>http://www.aha.edu/</t>
  </si>
  <si>
    <t>a336213c-ca99-4d16-eba8-8569eefe7acf</t>
  </si>
  <si>
    <t>International Air Response</t>
  </si>
  <si>
    <t>http://internationalairresponse.com</t>
  </si>
  <si>
    <t>f367e73a-8640-e2d2-4779-661e3ab1bb8b</t>
  </si>
  <si>
    <t>International Airlines Group</t>
  </si>
  <si>
    <t>http://www.iairgroup.com/</t>
  </si>
  <si>
    <t>e2aa0160-b6e6-e810-51f4-c3392637f394</t>
  </si>
  <si>
    <t>International Alliance Associates</t>
  </si>
  <si>
    <t>http://interalli.com/</t>
  </si>
  <si>
    <t>43d95be1-8734-9938-daad-36f4d5e3db5f</t>
  </si>
  <si>
    <t>International American University</t>
  </si>
  <si>
    <t>http://iau.la</t>
  </si>
  <si>
    <t>a9cba75a-cbc7-8b4c-47a3-1c29391ded81</t>
  </si>
  <si>
    <t>International Anesthesia Research Society</t>
  </si>
  <si>
    <t>http://www.iars.org</t>
  </si>
  <si>
    <t>406440ae-6366-1902-c5a1-513b5fd5133f</t>
  </si>
  <si>
    <t>International Anti-Corruption Academy</t>
  </si>
  <si>
    <t>http://www.iaca.int</t>
  </si>
  <si>
    <t>3ce07423-240e-9b4d-f87a-ebe4c453ff9a</t>
  </si>
  <si>
    <t>International AntiCounterfeiting Coalition</t>
  </si>
  <si>
    <t>http://www.iacc.org/</t>
  </si>
  <si>
    <t>29376d65-131a-bd7e-2963-3beb74f7a409</t>
  </si>
  <si>
    <t>International Artist Publishing</t>
  </si>
  <si>
    <t>https://www.internationalartist.com</t>
  </si>
  <si>
    <t>b3707bcf-0262-1f38-fbdf-9880f7741141</t>
  </si>
  <si>
    <t>International Asset Systems (IAS)</t>
  </si>
  <si>
    <t>https://www.interasset.com</t>
  </si>
  <si>
    <t>eb91e44d-bfb0-8a1c-88ed-5fbf9a459313</t>
  </si>
  <si>
    <t>International Assisted Reproduction Center</t>
  </si>
  <si>
    <t>http://www.fertilityhelp.com</t>
  </si>
  <si>
    <t>eb7c166e-6f58-d0e8-15f1-60d3ee709515</t>
  </si>
  <si>
    <t>International Association for Artificial Intelligence and Law</t>
  </si>
  <si>
    <t>http://www.iaail.org/</t>
  </si>
  <si>
    <t>c0b30778-4ace-3ca1-8a63-8f1c7f084bb3</t>
  </si>
  <si>
    <t>International Association for Blended Learning</t>
  </si>
  <si>
    <t>http://iabl.org/</t>
  </si>
  <si>
    <t>2064493d-989b-7f6e-1405-311450da4fd8</t>
  </si>
  <si>
    <t>International Association for Cross-Cultural Psychology</t>
  </si>
  <si>
    <t>http://www.iaccp.org/</t>
  </si>
  <si>
    <t>22ac82d4-008a-a4b9-6f15-2e21e21ccec4</t>
  </si>
  <si>
    <t>International Association for Cryptologic Research</t>
  </si>
  <si>
    <t>http://iacr.org</t>
  </si>
  <si>
    <t>63006815-f1ff-0dfb-fe91-671131cccbe9</t>
  </si>
  <si>
    <t>International Association for Dental Research</t>
  </si>
  <si>
    <t>http://www.iadr.com</t>
  </si>
  <si>
    <t>b6ce7c8b-f2a1-6dc1-120d-63aefc9f6d2c</t>
  </si>
  <si>
    <t>International Association for Mobile Learning</t>
  </si>
  <si>
    <t>http://iamlearn.org/</t>
  </si>
  <si>
    <t>c05faa48-7fcd-8b33-9335-128d1f7be5ba</t>
  </si>
  <si>
    <t>International Association for the Evaluation of Educational Achievement</t>
  </si>
  <si>
    <t>http://www.iea.nl</t>
  </si>
  <si>
    <t>e37e7a17-937b-940c-a805-53b5343c1e84</t>
  </si>
  <si>
    <t>International Association for the Study of Pain</t>
  </si>
  <si>
    <t>http://www.iasp-pain.org/</t>
  </si>
  <si>
    <t>07d349a0-4ba5-b221-6401-9a63d1b89e50</t>
  </si>
  <si>
    <t>International Association for the Study of Pain (IASP)</t>
  </si>
  <si>
    <t>4dd81bc6-36bf-0c2a-bbc7-9eec6ce5e771</t>
  </si>
  <si>
    <t>International Association of Accessibility Professionals</t>
  </si>
  <si>
    <t>http://www.accessibilityassociation.org</t>
  </si>
  <si>
    <t>7a89a146-b481-b206-1054-bef5b4dcbd75</t>
  </si>
  <si>
    <t>International Association of Actuaries (IAA)</t>
  </si>
  <si>
    <t>http://www.actuaries.org</t>
  </si>
  <si>
    <t>4cc0bd4e-c6ea-b6bf-c7a2-0ad7eda44f36</t>
  </si>
  <si>
    <t>International Association of Business Communicators</t>
  </si>
  <si>
    <t>https://www.iabc.com/</t>
  </si>
  <si>
    <t>f2f166ab-30f1-9238-8ee9-14608fac4032</t>
  </si>
  <si>
    <t>International Association of Canine Professionals</t>
  </si>
  <si>
    <t>http://www.canineprofessionals.com/</t>
  </si>
  <si>
    <t>48a58947-59f7-a89e-beb6-ef8f4ff9817f</t>
  </si>
  <si>
    <t>International Association of Chiefs of Police</t>
  </si>
  <si>
    <t>http://www.iacp.org</t>
  </si>
  <si>
    <t>219053db-67ce-c7a8-5b9a-90d8549be0e6</t>
  </si>
  <si>
    <t>International Association of Classification Societies</t>
  </si>
  <si>
    <t>http://www.iacs.org.uk</t>
  </si>
  <si>
    <t>d4ca218e-5f94-7c00-190c-8aca9efce723</t>
  </si>
  <si>
    <t>International Association of Computer Investigative Specialists</t>
  </si>
  <si>
    <t>http://www.iacis.com/</t>
  </si>
  <si>
    <t>1b4c5718-2db4-efa2-185c-56b46a5af430</t>
  </si>
  <si>
    <t>International Association of Counseling Services</t>
  </si>
  <si>
    <t>http://iacsinc.org/</t>
  </si>
  <si>
    <t>c4cfbd09-95b6-db0e-84e0-0052a7d1033c</t>
  </si>
  <si>
    <t>International Association of Culinary Professionals</t>
  </si>
  <si>
    <t>http://www.iacp.com</t>
  </si>
  <si>
    <t>563ecd7a-5e56-d458-db9b-aed1e9ad57a6</t>
  </si>
  <si>
    <t>International Association of Drilling Contractors</t>
  </si>
  <si>
    <t>http://www.iadc.org</t>
  </si>
  <si>
    <t>47abdc6c-ea97-2832-17bf-2441d7d5f141</t>
  </si>
  <si>
    <t>International Association of Drilling Contractors (IADC)</t>
  </si>
  <si>
    <t>http://www.iadc.org/</t>
  </si>
  <si>
    <t>18404683-36f1-4910-722f-d3e6cf735ecc</t>
  </si>
  <si>
    <t>International Association of Employment Web Sites - IAEWS</t>
  </si>
  <si>
    <t>http://www.employmentwebsites.org</t>
  </si>
  <si>
    <t>52f4aa02-ee7d-05c5-e0bf-6c93633a607c</t>
  </si>
  <si>
    <t>International Association of Engineers</t>
  </si>
  <si>
    <t>http://iaeng.org/</t>
  </si>
  <si>
    <t>a518c051-3a60-b4b9-59a2-2050d917d43a</t>
  </si>
  <si>
    <t>International Association of Exhibitions and Events (IAEE)</t>
  </si>
  <si>
    <t>http://www.iaee.com</t>
  </si>
  <si>
    <t>7caf2553-b5fe-24e1-a7cd-46965304703d</t>
  </si>
  <si>
    <t>International Association of Financial Crimes Investigators (IAFCI)</t>
  </si>
  <si>
    <t>https://www.iafci.org</t>
  </si>
  <si>
    <t>80499760-776d-785d-a8cf-b3ddae0b173b</t>
  </si>
  <si>
    <t>International Association of Internet Professionals</t>
  </si>
  <si>
    <t>http://www.internetprofessionals.org</t>
  </si>
  <si>
    <t>6d04040a-7254-6000-e20a-a644dfbee481</t>
  </si>
  <si>
    <t>International Association of Machinists &amp; Aerospace Workers</t>
  </si>
  <si>
    <t>http://www.iamaw.ca/home</t>
  </si>
  <si>
    <t>62555a5a-cc35-8832-d0b2-b04507105bf3</t>
  </si>
  <si>
    <t>International Association of Managers Group Limited Ltd.</t>
  </si>
  <si>
    <t>http://iamgroup-limited.com/</t>
  </si>
  <si>
    <t>acec37c6-c020-5a53-93d2-d768a9c47306</t>
  </si>
  <si>
    <t>International Association of Microfinance Investors</t>
  </si>
  <si>
    <t>https://www.microfinancegateway.org</t>
  </si>
  <si>
    <t>ad5b3955-ca80-d98a-9b07-8499fdef0b7f</t>
  </si>
  <si>
    <t>International Association of Privacy Professionals</t>
  </si>
  <si>
    <t>df13de29-23a4-6976-1a82-547423683696</t>
  </si>
  <si>
    <t>International Association of Public Participation</t>
  </si>
  <si>
    <t>http://www.iap2.org</t>
  </si>
  <si>
    <t>141b66f3-62e5-eda3-f8dd-cc569607f529</t>
  </si>
  <si>
    <t>International Association of Public Transport</t>
  </si>
  <si>
    <t>http://www.uitp.org/</t>
  </si>
  <si>
    <t>2859e43d-f880-4b5e-a4ec-3663ef5814bf</t>
  </si>
  <si>
    <t>International Association of Registered Financial Consultants</t>
  </si>
  <si>
    <t>http://www.iarfc.org</t>
  </si>
  <si>
    <t>01993557-074f-2ad2-53b7-583d0927066f</t>
  </si>
  <si>
    <t>7cb6b32e-ff7b-537b-f020-1106627904c9</t>
  </si>
  <si>
    <t>International Association of Risk and Compliance Professionals (IARCP)</t>
  </si>
  <si>
    <t>http://www.risk-compliance-association.com/</t>
  </si>
  <si>
    <t>40b11422-70f8-bf38-7de2-d9153e71fec0</t>
  </si>
  <si>
    <t>International Association of Villa Rental Agents- IAVRA</t>
  </si>
  <si>
    <t>http://www.iavra.com</t>
  </si>
  <si>
    <t>49996362-b95d-3456-b51e-12ffaa8b4768</t>
  </si>
  <si>
    <t>International Assocition Of Professional Image Consultants Organization (IAPO)</t>
  </si>
  <si>
    <t>https://www.iapcollege.com/program/membership-image-consultants/</t>
  </si>
  <si>
    <t>a3c4834b-5c52-6e97-9725-cbc9201b174f</t>
  </si>
  <si>
    <t>International Astronautical Congress</t>
  </si>
  <si>
    <t>http://www.iac2014.org/</t>
  </si>
  <si>
    <t>39eb5f6d-16b1-23fb-74cd-177dd47e56f2</t>
  </si>
  <si>
    <t>International Astronautical Federation</t>
  </si>
  <si>
    <t>http://iafastro.org</t>
  </si>
  <si>
    <t>4d3327e5-dfac-8d65-ac65-a8c42c7c00de</t>
  </si>
  <si>
    <t>International Atomic Energy Agency</t>
  </si>
  <si>
    <t>https://www.iaea.org</t>
  </si>
  <si>
    <t>fd38c9b0-ae67-22d5-ead9-00043a336060</t>
  </si>
  <si>
    <t>International Audio Visual</t>
  </si>
  <si>
    <t>http://www.iavi.com/</t>
  </si>
  <si>
    <t>77aa452f-b523-5ad5-b713-4560cdf08ff5</t>
  </si>
  <si>
    <t>International Automotive Components Group</t>
  </si>
  <si>
    <t>http://iacgroup.com</t>
  </si>
  <si>
    <t>982d7f68-4690-2dd7-8a3b-8140dac9e119</t>
  </si>
  <si>
    <t>International Autosport</t>
  </si>
  <si>
    <t>http://www.internationalautosportinc.com</t>
  </si>
  <si>
    <t>bdab6274-5c6a-fad1-69f6-1fd4378839b7</t>
  </si>
  <si>
    <t>International Aviation Women's Association</t>
  </si>
  <si>
    <t>https://www.iawa.org/</t>
  </si>
  <si>
    <t>3bd2e9e4-a993-4dae-f48f-8240cce1c626</t>
  </si>
  <si>
    <t>International Baccalaureate</t>
  </si>
  <si>
    <t>http://www.ibo.org/</t>
  </si>
  <si>
    <t>e071115b-df4e-4b49-c6e1-9d1d4dd35101</t>
  </si>
  <si>
    <t>International Bank of Azerbaijan</t>
  </si>
  <si>
    <t>http://www.ibar.az</t>
  </si>
  <si>
    <t>a0c974a7-1e48-fa6e-cd69-accaf9b637d5</t>
  </si>
  <si>
    <t>International Baptist College</t>
  </si>
  <si>
    <t>http://www.ibconline.edu/ibc/index.jsp</t>
  </si>
  <si>
    <t>3c5ef21d-7baf-a665-2306-19b210212ffd</t>
  </si>
  <si>
    <t>International Bar Association</t>
  </si>
  <si>
    <t>http://www.ibanet.org</t>
  </si>
  <si>
    <t>2fb6ba05-12d8-5198-44c4-d1a9b3bfd374</t>
  </si>
  <si>
    <t>International Barrier Technology</t>
  </si>
  <si>
    <t>http://www.intlbarrier.com</t>
  </si>
  <si>
    <t>79e8a79c-8f39-2f40-ae2a-4c394142e421</t>
  </si>
  <si>
    <t>International Bath and Tile</t>
  </si>
  <si>
    <t>http://www.ibtsdiego.com</t>
  </si>
  <si>
    <t>040fce00-a67a-44c9-e054-f11c36119541</t>
  </si>
  <si>
    <t>International Battery</t>
  </si>
  <si>
    <t>http://www.internationalbattery.com</t>
  </si>
  <si>
    <t>a85b4f26-67a7-3f5f-02bb-2c2f683eb462</t>
  </si>
  <si>
    <t>International Bibliography of the Social Sciences (IBSS)</t>
  </si>
  <si>
    <t>http://www.proquest.com/products-services/ibss-set-c.html</t>
  </si>
  <si>
    <t>4a099afb-6e40-5e7b-02d0-f90cf692d413</t>
  </si>
  <si>
    <t>International Biomedical</t>
  </si>
  <si>
    <t>http://www.int-bio.com</t>
  </si>
  <si>
    <t>3a6ca101-b510-9b7f-047f-e21ab2c05c79</t>
  </si>
  <si>
    <t>International Biomedical Devices</t>
  </si>
  <si>
    <t>http://www.aperturectc.com/</t>
  </si>
  <si>
    <t>47bd9024-cb40-73fe-0963-fe171f8f95e7</t>
  </si>
  <si>
    <t>International Biometrics &amp; Identification Association</t>
  </si>
  <si>
    <t>3fef8add-d06a-ed90-e4ad-e1b14fac87a1</t>
  </si>
  <si>
    <t>International Biophysics Corporation</t>
  </si>
  <si>
    <t>http://www.biophysicscorp.com</t>
  </si>
  <si>
    <t>920dcbaf-5e18-2f84-1771-65d9dce67ff4</t>
  </si>
  <si>
    <t>International Biotechnology Trust</t>
  </si>
  <si>
    <t>http://www.ibtplc.com</t>
  </si>
  <si>
    <t>7e569869-8fb1-8d3f-bd8a-d9542a4ef13f</t>
  </si>
  <si>
    <t>International Blockchain Real Estate Association</t>
  </si>
  <si>
    <t>http://www.ibtcrea.org/</t>
  </si>
  <si>
    <t>7d25cdc6-4a58-c712-75ec-40a74efbfa51</t>
  </si>
  <si>
    <t>International Boost</t>
  </si>
  <si>
    <t>http://www.internationalboost.com/</t>
  </si>
  <si>
    <t>f0785e22-f7f0-1b89-9e2a-054507670e13</t>
  </si>
  <si>
    <t>http://www.internationalboost.com/accueil/</t>
  </si>
  <si>
    <t>c4f9c63a-ad87-c796-7d83-a3a45554b6a0</t>
  </si>
  <si>
    <t>International Bottled Water Association</t>
  </si>
  <si>
    <t>http://www.bottledwater.org</t>
  </si>
  <si>
    <t>381a8c7d-e4f4-1332-7599-7857841b0936</t>
  </si>
  <si>
    <t>International Brands Direct</t>
  </si>
  <si>
    <t>https://ibdshop.com/</t>
  </si>
  <si>
    <t>b81161e6-2a64-8603-1f64-ceaecfeb33d5</t>
  </si>
  <si>
    <t>International Brangus Breeders Association</t>
  </si>
  <si>
    <t>http://gobrangus.com</t>
  </si>
  <si>
    <t>b59a838a-6fbe-25e9-3509-a98279c36dd3</t>
  </si>
  <si>
    <t>International Bunnies</t>
  </si>
  <si>
    <t>http://www.internationalbunnies.com</t>
  </si>
  <si>
    <t>e493b835-30cd-9a87-bec7-3687dc9c9a63</t>
  </si>
  <si>
    <t>International Business Accelerator @ Long Beach City College</t>
  </si>
  <si>
    <t>http://www.iba.io/iba-at-lbcc</t>
  </si>
  <si>
    <t>97240982-c216-f517-44c1-fa796c4e905b</t>
  </si>
  <si>
    <t>International Business Advisors</t>
  </si>
  <si>
    <t>http://www.ibadvisors.co/</t>
  </si>
  <si>
    <t>c98f2796-7d4f-5233-257f-5f55a44d9b7f</t>
  </si>
  <si>
    <t>International Business Chamber</t>
  </si>
  <si>
    <t>http://www.internationalbusinesschamber.com</t>
  </si>
  <si>
    <t>78c33018-96b9-3169-fc66-3c03f289c6c6</t>
  </si>
  <si>
    <t>International Business College, East El Paso</t>
  </si>
  <si>
    <t>http://www.ibclubbock.com/</t>
  </si>
  <si>
    <t>3c57f601-7dfb-9226-87b4-a8766d94dce9</t>
  </si>
  <si>
    <t>International Business College, Fort Wayne</t>
  </si>
  <si>
    <t>http://ibcfortwayne.edu/</t>
  </si>
  <si>
    <t>6a46979b-e620-1369-4e7b-6edec003ce6d</t>
  </si>
  <si>
    <t>International Business College, Indianapolis</t>
  </si>
  <si>
    <t>http://www.ibcindianapolis.edu/</t>
  </si>
  <si>
    <t>0a695880-f458-8be7-d7d6-a095ad43c4fc</t>
  </si>
  <si>
    <t>International Business College, West El Paso</t>
  </si>
  <si>
    <t>http://www.ibcelpaso.com/</t>
  </si>
  <si>
    <t>91f5bed6-752d-a251-cf80-45dc11159436</t>
  </si>
  <si>
    <t>International Business Council (IBC)</t>
  </si>
  <si>
    <t>http://www.intlbc.com/en/</t>
  </si>
  <si>
    <t>80b64a36-c2cb-fdf4-ad55-b2f553a01826</t>
  </si>
  <si>
    <t>International Business Forum</t>
  </si>
  <si>
    <t>http://ibfconferences.com</t>
  </si>
  <si>
    <t>2fbf3886-0a2b-f756-d8fb-3dc5bbfd690e</t>
  </si>
  <si>
    <t>International Business Innovation Association</t>
  </si>
  <si>
    <t>http://www.inbia.org/</t>
  </si>
  <si>
    <t>1f6587d9-3db3-9a4b-fad7-70ebed833e8e</t>
  </si>
  <si>
    <t>International Business Journals</t>
  </si>
  <si>
    <t>http://isb.sagepub.com</t>
  </si>
  <si>
    <t>108068d2-13ee-e690-dcf3-c6be37303a49</t>
  </si>
  <si>
    <t>International Business Leaders Forum</t>
  </si>
  <si>
    <t>http://www.iblfglobal.org/</t>
  </si>
  <si>
    <t>8398825c-2fbb-f752-57fa-cfdba7a6a38c</t>
  </si>
  <si>
    <t>International Business Media</t>
  </si>
  <si>
    <t>http://www.insidegamesasia.net/</t>
  </si>
  <si>
    <t>05ee5dcb-958a-088e-32f2-7bcf4ff1c50b</t>
  </si>
  <si>
    <t>International Business Organization at University of Michigan-Flint</t>
  </si>
  <si>
    <t>http://ib5864.wix.com/ibso#!</t>
  </si>
  <si>
    <t>eaf1325e-278a-0805-7cdd-322d1b270a86</t>
  </si>
  <si>
    <t>International Business School at Hogeschool van Amsterdam</t>
  </si>
  <si>
    <t>79babdb6-f45a-8010-ef0d-222a2e2460de</t>
  </si>
  <si>
    <t>International Business School Groningen</t>
  </si>
  <si>
    <t>http://www.hanze.nl/home/international/schools/international+business+school/</t>
  </si>
  <si>
    <t>d3e90b4e-e226-41be-b0a1-a40dfd2e2b47</t>
  </si>
  <si>
    <t>International Business School MIM - Kyiv, Ukraine</t>
  </si>
  <si>
    <t>http://www.mim.kiev.ua/en</t>
  </si>
  <si>
    <t>eb702eaa-c8ce-9afd-6a18-4f5690d0f700</t>
  </si>
  <si>
    <t>International Business School, Germany</t>
  </si>
  <si>
    <t>http://www.international-business-school.de</t>
  </si>
  <si>
    <t>d8b9379a-bd13-2dc2-d4f2-3fafa5f28a2a</t>
  </si>
  <si>
    <t>International Business Systems</t>
  </si>
  <si>
    <t>http://www.ibs.net/</t>
  </si>
  <si>
    <t>6c18f411-cc91-8f54-0add-715d8913e15f</t>
  </si>
  <si>
    <t>International Business Times</t>
  </si>
  <si>
    <t>http://www.ibtimes.com</t>
  </si>
  <si>
    <t>093a9de8-c099-723d-0874-2e9185007f9e</t>
  </si>
  <si>
    <t>International Calls with Bezecom</t>
  </si>
  <si>
    <t>http://www.bezecom.com</t>
  </si>
  <si>
    <t>87fdb9b5-e4b4-ad15-349d-69725e8ca79c</t>
  </si>
  <si>
    <t>International Campaign for Tibet</t>
  </si>
  <si>
    <t>https://www.savetibet.org</t>
  </si>
  <si>
    <t>64a98a50-ac47-4111-f0a8-7e8e2517e898</t>
  </si>
  <si>
    <t>International Campaign to Abolish Nuclear Weapons</t>
  </si>
  <si>
    <t>http://www.icanw.org/</t>
  </si>
  <si>
    <t>7ae64f37-d728-e90f-4836-cb7284ba37b8</t>
  </si>
  <si>
    <t>International Cancer Genome Consortium</t>
  </si>
  <si>
    <t>http://icgc.org</t>
  </si>
  <si>
    <t>5e75ced0-a916-a78f-5c2b-8e1a6217d76d</t>
  </si>
  <si>
    <t>International Candy Company</t>
  </si>
  <si>
    <t>http://intlcandy.co</t>
  </si>
  <si>
    <t>edc6299a-7a8f-d7ee-0037-521b643bb59b</t>
  </si>
  <si>
    <t>International Cannabinoid Research Society (ICRS)</t>
  </si>
  <si>
    <t>http://www.icrs.co</t>
  </si>
  <si>
    <t>ecb4f370-81a4-28bd-6c93-41e92d3fdba3</t>
  </si>
  <si>
    <t>International Capital Partners</t>
  </si>
  <si>
    <t>http://www.icprealestate.com/</t>
  </si>
  <si>
    <t>bd4b2137-0761-8e47-f15c-57dba540840b</t>
  </si>
  <si>
    <t>International Cardio Corporation</t>
  </si>
  <si>
    <t>http://www.hifu-rx.com</t>
  </si>
  <si>
    <t>3c61580d-54c8-abf9-0b57-ceee0624863f</t>
  </si>
  <si>
    <t>International Cardiovascular Health Alliance</t>
  </si>
  <si>
    <t>http://www.ichaonline.org</t>
  </si>
  <si>
    <t>e3ba2379-0f36-b397-7090-3ffec19346a7</t>
  </si>
  <si>
    <t>International Care</t>
  </si>
  <si>
    <t>http://www.international-care.com</t>
  </si>
  <si>
    <t>fbbf03ee-acb4-9590-c0d9-3d5a15a920ad</t>
  </si>
  <si>
    <t>International Cars &amp; Motor Ltd.</t>
  </si>
  <si>
    <t>http://www.icml.co.in</t>
  </si>
  <si>
    <t>c66f758a-9815-3005-98db-14c91d4c17a2</t>
  </si>
  <si>
    <t>International Celestial Reference Frame</t>
  </si>
  <si>
    <t>http://hpiers.obspm.fr</t>
  </si>
  <si>
    <t>e1ac5e62-216f-8292-56c7-08c4a45a3619</t>
  </si>
  <si>
    <t>International Center for Agricultural Research in the Dry Areas</t>
  </si>
  <si>
    <t>http://www.icarda.org/</t>
  </si>
  <si>
    <t>7e7357d6-de0c-8fb4-4649-3077d961ddb4</t>
  </si>
  <si>
    <t>International Center for Applied Studies in Information</t>
  </si>
  <si>
    <t>http://icasit.gmu.edu/</t>
  </si>
  <si>
    <t>8df26e0b-29ca-44e3-6cfe-ab1d213de7af</t>
  </si>
  <si>
    <t>International Center for Artistic Body Sculpting</t>
  </si>
  <si>
    <t>http://4dynamx.com</t>
  </si>
  <si>
    <t>e49289b1-db13-2d2e-22a0-5f01413455e8</t>
  </si>
  <si>
    <t>International Center for Automated Information Research</t>
  </si>
  <si>
    <t>https://www.uff.ufl.edu</t>
  </si>
  <si>
    <t>a22405f3-ba24-c555-0a2e-f3fd8bd36421</t>
  </si>
  <si>
    <t>International Center for Clinical Excellence</t>
  </si>
  <si>
    <t>http://centerforclinicalexcellence.com/</t>
  </si>
  <si>
    <t>b83d6766-986a-e6d3-c86f-ae2be9565334</t>
  </si>
  <si>
    <t>International Center for Competitiveness</t>
  </si>
  <si>
    <t>http://www.iese.edu/en/faculty-research/research-centers/icc/</t>
  </si>
  <si>
    <t>7889b317-d392-ca44-d8e5-7ab2626dbf8d</t>
  </si>
  <si>
    <t>International Center for Food Industry Excellence</t>
  </si>
  <si>
    <t>http://www.depts.ttu.edu/icfie/</t>
  </si>
  <si>
    <t>b40ade28-6164-0896-2594-a32a5ee90d1a</t>
  </si>
  <si>
    <t>International Center for Journalists</t>
  </si>
  <si>
    <t>http://www.icfj.org</t>
  </si>
  <si>
    <t>cd1934d1-6100-4cd4-6f28-076038623f28</t>
  </si>
  <si>
    <t>International Center for Law and Economics</t>
  </si>
  <si>
    <t>http://laweconcenter.org</t>
  </si>
  <si>
    <t>0931ac05-f528-eaf9-0c34-1598435ed94d</t>
  </si>
  <si>
    <t>International Center in New York</t>
  </si>
  <si>
    <t>http://www.newintlcenter.org</t>
  </si>
  <si>
    <t>76da7fd0-99b6-427c-69cb-b6ed441f48a3</t>
  </si>
  <si>
    <t>International Center of Photography</t>
  </si>
  <si>
    <t>http://www.icp.org/</t>
  </si>
  <si>
    <t>532922e3-9d86-d355-3443-b137c750093a</t>
  </si>
  <si>
    <t>International Center on Nonviolent Conflict (ICNC)</t>
  </si>
  <si>
    <t>https://www.nonviolent-conflict.org</t>
  </si>
  <si>
    <t>ee135f9e-d450-0e3c-1f1c-2d58fc4a0645</t>
  </si>
  <si>
    <t>International Centre for Diffraction Data</t>
  </si>
  <si>
    <t>http://www.icdd.com</t>
  </si>
  <si>
    <t>10cbe565-27cf-a7ed-43b9-4bf5d400df76</t>
  </si>
  <si>
    <t>International Centre for Entrepreneurship and Technology</t>
  </si>
  <si>
    <t>http://icreate.org.in</t>
  </si>
  <si>
    <t>e486b91a-8b8b-0d58-cf12-49f98dc5eb6a</t>
  </si>
  <si>
    <t>International Centre for Eye Health</t>
  </si>
  <si>
    <t>http://iceh.lshtm.ac.uk</t>
  </si>
  <si>
    <t>2d8551eb-e296-3aa3-55b5-741288fc32aa</t>
  </si>
  <si>
    <t>International Centre for Missing &amp; Exploited Children</t>
  </si>
  <si>
    <t>http://www.icmec.org</t>
  </si>
  <si>
    <t>aee76bae-0782-265f-28a2-edab95488861</t>
  </si>
  <si>
    <t>International Centre for Theoretical Physics</t>
  </si>
  <si>
    <t>https://www.ictp.it/</t>
  </si>
  <si>
    <t>036f5575-0a55-0460-43b8-626efcccd646</t>
  </si>
  <si>
    <t>International CES</t>
  </si>
  <si>
    <t>http://www.cesweb.org/</t>
  </si>
  <si>
    <t>81440d7e-784d-a529-c0f5-ceaf955d7cc6</t>
  </si>
  <si>
    <t>International Chamber of Commerce</t>
  </si>
  <si>
    <t>167080da-e376-c4ef-30cf-c2b349ce99f5</t>
  </si>
  <si>
    <t>International Channel Shanghai</t>
  </si>
  <si>
    <t>http://www.icshanghai.com/</t>
  </si>
  <si>
    <t>d36df498-11fb-58a0-7bfd-22acaa78e532</t>
  </si>
  <si>
    <t>International Chimney Corp</t>
  </si>
  <si>
    <t>http://www.internationalchimney.com/</t>
  </si>
  <si>
    <t>e80d21ca-5229-641b-9096-95b28b706896</t>
  </si>
  <si>
    <t>International Christian University</t>
  </si>
  <si>
    <t>http://www.icu.ac.jp</t>
  </si>
  <si>
    <t>8d9615f1-023e-d239-709b-d9f0d1983977</t>
  </si>
  <si>
    <t>International Christian University Ì¢åÛåÒ Kiev</t>
  </si>
  <si>
    <t>http://icu.edu.ua/</t>
  </si>
  <si>
    <t>91ba9def-f7cd-e3a6-3b43-668b2fbb5d09</t>
  </si>
  <si>
    <t>International Cinema Technology Association</t>
  </si>
  <si>
    <t>http://internationalcinematechnologyassociation.com</t>
  </si>
  <si>
    <t>814a06d3-0199-7a53-a571-c36883e10e84</t>
  </si>
  <si>
    <t>International Cinematographers Guild</t>
  </si>
  <si>
    <t>https://www.cameraguild.com/home.aspx</t>
  </si>
  <si>
    <t>758289eb-2de6-b690-1730-f10edcb109f5</t>
  </si>
  <si>
    <t>International Civil Defense Support &amp; Coordination Agency</t>
  </si>
  <si>
    <t>https://www.icdsca.org/</t>
  </si>
  <si>
    <t>31d813fc-46a7-c5cb-14c0-9f60b84491ed</t>
  </si>
  <si>
    <t>International civil society Action Network</t>
  </si>
  <si>
    <t>http://www.icanpeacework.org/</t>
  </si>
  <si>
    <t>c05bc501-6cfe-b589-f049-13faaf601d05</t>
  </si>
  <si>
    <t>International Cleaning Equipment</t>
  </si>
  <si>
    <t>http://ice4usa.com/</t>
  </si>
  <si>
    <t>b82cb336-d802-89e0-1e07-ae504d8daf45</t>
  </si>
  <si>
    <t>International Cleaning Solutions Group</t>
  </si>
  <si>
    <t>http://www.godfreys.com.au/</t>
  </si>
  <si>
    <t>fc98191e-1371-7bd1-8879-67cee733f0d8</t>
  </si>
  <si>
    <t>International Clinical Laboratories ICL</t>
  </si>
  <si>
    <t>http://www.icladdis.com/</t>
  </si>
  <si>
    <t>c4a52a0f-49cd-b12f-6a8e-cc74304985dd</t>
  </si>
  <si>
    <t>International Clinical Laboratories, Inc</t>
  </si>
  <si>
    <t>5665b095-6d64-69af-7cde-60efb1cb5fd8</t>
  </si>
  <si>
    <t>International Coach Academy</t>
  </si>
  <si>
    <t>http://coachcampus.com/</t>
  </si>
  <si>
    <t>e0cf8f93-5d96-df15-0daf-5792f5ffa863</t>
  </si>
  <si>
    <t>International Coach Federation</t>
  </si>
  <si>
    <t>http://coachfederation.org</t>
  </si>
  <si>
    <t>2824327d-bea7-f03e-9263-4107edf10f42</t>
  </si>
  <si>
    <t>International Coding Technologies</t>
  </si>
  <si>
    <t>a5245697-1537-ff4a-19b2-87330f3ef105</t>
  </si>
  <si>
    <t>International Coffee Organization</t>
  </si>
  <si>
    <t>http://www.ico.org</t>
  </si>
  <si>
    <t>3ecc0a72-93a6-f646-32d5-28731cdbbac8</t>
  </si>
  <si>
    <t>International College of Broadcasting</t>
  </si>
  <si>
    <t>http://www.icbcollege.com/</t>
  </si>
  <si>
    <t>37368bea-4637-635a-dcfe-2c8c410b35b8</t>
  </si>
  <si>
    <t>International College of Chiropractors</t>
  </si>
  <si>
    <t>http://ficconline.com</t>
  </si>
  <si>
    <t>21ca555b-a0af-1913-0a7a-b998ae6d5189</t>
  </si>
  <si>
    <t>International College of Hotel Management Adelaide</t>
  </si>
  <si>
    <t>https://www.ichm.edu.au/</t>
  </si>
  <si>
    <t>9df03106-5c74-dd4e-e083-d77364cc3825</t>
  </si>
  <si>
    <t>International Comfort Products Corporation</t>
  </si>
  <si>
    <t>http://www.icpusa.com/</t>
  </si>
  <si>
    <t>09c79b9d-5878-225e-ce0d-2e54fce92b06</t>
  </si>
  <si>
    <t>International Commercial Investment</t>
  </si>
  <si>
    <t>http://www.international-commercial-investment.com</t>
  </si>
  <si>
    <t>71382e08-a14d-74f1-a16f-3e90eac5d300</t>
  </si>
  <si>
    <t>International Committee for Robot Arms Control</t>
  </si>
  <si>
    <t>http://icrac.net</t>
  </si>
  <si>
    <t>1db7893a-182d-f819-a3e2-974cc27c7324</t>
  </si>
  <si>
    <t>International Committee of the Red Cross</t>
  </si>
  <si>
    <t>http://www.icrc.org</t>
  </si>
  <si>
    <t>00e421b1-c434-7941-0cae-95a21e20e76a</t>
  </si>
  <si>
    <t>International Communications Corp</t>
  </si>
  <si>
    <t>http://intcomcorp.com</t>
  </si>
  <si>
    <t>8ce77160-ec96-25b4-90a2-8b6ca441be51</t>
  </si>
  <si>
    <t>International Communications Group</t>
  </si>
  <si>
    <t>http://www.icg.aero/</t>
  </si>
  <si>
    <t>67ca807e-b117-33da-d57c-0b9988ced947</t>
  </si>
  <si>
    <t>International Community School</t>
  </si>
  <si>
    <t>http://www.icsghana.org/</t>
  </si>
  <si>
    <t>2f2e2377-74d0-a790-8976-3fc3bbcef349</t>
  </si>
  <si>
    <t>International Company for Mobile Services</t>
  </si>
  <si>
    <t>http://www.icms-vas.com</t>
  </si>
  <si>
    <t>8245a112-46d4-2fc8-3e3d-8602f3170cd6</t>
  </si>
  <si>
    <t>International Computing, Inc.</t>
  </si>
  <si>
    <t>http://www.internationalcomputing.com</t>
  </si>
  <si>
    <t>d6de23d1-365b-e223-b645-7f442c3087c9</t>
  </si>
  <si>
    <t>International Confederation of Principals (ICP)</t>
  </si>
  <si>
    <t>http://www.icponline.org</t>
  </si>
  <si>
    <t>2e8d36db-f348-615d-5848-26dfe549a137</t>
  </si>
  <si>
    <t>International Congress of Oral Implantologists</t>
  </si>
  <si>
    <t>7f6e391c-2f80-d2a7-97e6-547fdcb20c53</t>
  </si>
  <si>
    <t>International Congress on Schizophrenia Research</t>
  </si>
  <si>
    <t>http://www.schizophreniacongress.org</t>
  </si>
  <si>
    <t>687911b1-1e41-2ba6-efb6-5fe23883a2e8</t>
  </si>
  <si>
    <t>International Consolidated Companies</t>
  </si>
  <si>
    <t>http://www.iccina.com</t>
  </si>
  <si>
    <t>6fa0638b-fa0d-94e8-cb0d-208ca1875c66</t>
  </si>
  <si>
    <t>International Consortium for Agile</t>
  </si>
  <si>
    <t>https://icagile.com/</t>
  </si>
  <si>
    <t>59761cdd-67cd-d213-f0e0-a88c86eff5ce</t>
  </si>
  <si>
    <t>International Consortium of Investigative Journalists</t>
  </si>
  <si>
    <t>http://www.icij.org/</t>
  </si>
  <si>
    <t>fbefc14d-80c1-7b68-79ca-2d0dc035b381</t>
  </si>
  <si>
    <t>International Consortium of Minority Cybersecurity Professionals</t>
  </si>
  <si>
    <t>http://icmcp.org/</t>
  </si>
  <si>
    <t>6f98f833-775d-cd0e-c706-15c38b106e60</t>
  </si>
  <si>
    <t>International Consultants of Delaware, Inc.</t>
  </si>
  <si>
    <t>http://www.icdeval.com/</t>
  </si>
  <si>
    <t>7fadd5ac-b773-a7f5-4b54-e2973642658b</t>
  </si>
  <si>
    <t>International Consumer Product Investment (S&amp;B Brand)</t>
  </si>
  <si>
    <t>http://www.sab.com.vn</t>
  </si>
  <si>
    <t>844f8baa-aa10-94e3-8113-3aa2cb7c1c6b</t>
  </si>
  <si>
    <t>International Consumer Products</t>
  </si>
  <si>
    <t>http://icpvn.com/</t>
  </si>
  <si>
    <t>b8efe9d5-eb6e-1a8e-adff-7848d6e31bdb</t>
  </si>
  <si>
    <t>International Cooperation Cambodia</t>
  </si>
  <si>
    <t>http://www.icc.org.kh/</t>
  </si>
  <si>
    <t>f3e01536-3348-1339-d6fa-7ca99aa81bfb</t>
  </si>
  <si>
    <t>International Cooperation Platform (The Bosphorus Summit)</t>
  </si>
  <si>
    <t>http://www.uipistanbul.org</t>
  </si>
  <si>
    <t>22c8f2eb-7568-bef3-8d50-ed08652c2dec</t>
  </si>
  <si>
    <t>International Council for Science</t>
  </si>
  <si>
    <t>http://www.icsu.org/</t>
  </si>
  <si>
    <t>d6a70e47-f779-fd9e-73ed-827afe31f514</t>
  </si>
  <si>
    <t>International Council of Ophthalmology</t>
  </si>
  <si>
    <t>http://www.icoph.org/</t>
  </si>
  <si>
    <t>2b6fcfa9-c16c-94b5-7b3d-12ab1f73d438</t>
  </si>
  <si>
    <t>International Council of Shopping Centers</t>
  </si>
  <si>
    <t>http://www.icsc.org/</t>
  </si>
  <si>
    <t>5a27b27b-d520-4c8c-2359-e3d97f513a8f</t>
  </si>
  <si>
    <t>International Council on Active Aging</t>
  </si>
  <si>
    <t>http://www.icaa.cc</t>
  </si>
  <si>
    <t>a0986697-ac7a-b294-9fc8-b24ac2668c8d</t>
  </si>
  <si>
    <t>International Council on Amino Acid Science</t>
  </si>
  <si>
    <t>http://www.icaas-org.com/</t>
  </si>
  <si>
    <t>eaa24012-d783-7952-e386-72c6bae6ad32</t>
  </si>
  <si>
    <t>International Council on Clean Transportation.</t>
  </si>
  <si>
    <t>http://theicct.org/</t>
  </si>
  <si>
    <t>5aa58341-5cbf-c95a-597d-9a269bcab51b</t>
  </si>
  <si>
    <t>International Council on Systems Engineering (INCOSE)</t>
  </si>
  <si>
    <t>http://incose.org</t>
  </si>
  <si>
    <t>2634b45f-c7a3-7a2d-1699-12df79125613</t>
  </si>
  <si>
    <t>International Court of Justice</t>
  </si>
  <si>
    <t>http://www.icj-cij.org</t>
  </si>
  <si>
    <t>45ba6f70-0452-3c4c-61f9-2757d592e0cd</t>
  </si>
  <si>
    <t>International Create Challenge 2014</t>
  </si>
  <si>
    <t>http://www.createchallenge.org</t>
  </si>
  <si>
    <t>32e338ec-c0b1-1a50-76ce-30a339ea14a8</t>
  </si>
  <si>
    <t>International Creative Management</t>
  </si>
  <si>
    <t>180905b9-90c0-102d-3ab2-5b8ce7da8397</t>
  </si>
  <si>
    <t>International Criminal Tribunal</t>
  </si>
  <si>
    <t>https://www.icc-cpi.int</t>
  </si>
  <si>
    <t>81a102e4-4938-3975-6874-6d7d50f1cab3</t>
  </si>
  <si>
    <t>International Crisis Group</t>
  </si>
  <si>
    <t>https://www.crisisgroup.org</t>
  </si>
  <si>
    <t>ee406e1b-23a3-6264-84c6-6633f7ea47a9</t>
  </si>
  <si>
    <t>International Crops Research Institute for the Semi-Arid Tropics</t>
  </si>
  <si>
    <t>http://www.icrisat.org/</t>
  </si>
  <si>
    <t>ed6ed656-7eab-0154-b2de-fe5ae3c33d35</t>
  </si>
  <si>
    <t>International Culinary Center</t>
  </si>
  <si>
    <t>http://www.internationalculinarycenter.com</t>
  </si>
  <si>
    <t>f7a4a7b2-acd5-5d50-1267-28f1cb0367ac</t>
  </si>
  <si>
    <t>International Currency Technologies</t>
  </si>
  <si>
    <t>467f5156-1359-e268-552c-9a9525b4aa5e</t>
  </si>
  <si>
    <t>International Cybernetics Corporation</t>
  </si>
  <si>
    <t>http://www.intlcybernetics.com</t>
  </si>
  <si>
    <t>833829f4-427a-5c72-6b5f-73d73433a53b</t>
  </si>
  <si>
    <t>International Dark-Sky Association</t>
  </si>
  <si>
    <t>7865d3c5-f5dc-c410-81ad-ef2a4bdba38a</t>
  </si>
  <si>
    <t>International Data Group</t>
  </si>
  <si>
    <t>http://www.idg.com</t>
  </si>
  <si>
    <t>5f46a9c0-45d0-f58b-fa38-5f328dfd3672</t>
  </si>
  <si>
    <t>International Data Systems (IDS)</t>
  </si>
  <si>
    <t>http://www.internationaldatasystems.com</t>
  </si>
  <si>
    <t>b5462fa2-71da-82b2-5a87-eab3727a290f</t>
  </si>
  <si>
    <t>International Datacasting</t>
  </si>
  <si>
    <t>http://www.datacast.com</t>
  </si>
  <si>
    <t>f4fcc387-010b-6626-90d7-30b7dff0291a</t>
  </si>
  <si>
    <t>International Decision Systems</t>
  </si>
  <si>
    <t>http://www.idsgrp.com/</t>
  </si>
  <si>
    <t>8f16bb7c-08da-ef35-4a10-c177aa8c9719</t>
  </si>
  <si>
    <t>International Dermoscopy Society</t>
  </si>
  <si>
    <t>https://dermoscopy-ids.org</t>
  </si>
  <si>
    <t>ed88b0c0-fa2e-569a-8848-ebff7efd1ee9</t>
  </si>
  <si>
    <t>International Development &amp; Educational Associates</t>
  </si>
  <si>
    <t>http://www.ideasworld.org</t>
  </si>
  <si>
    <t>8463576c-dfa6-bbb1-5dcd-97b1f26228a5</t>
  </si>
  <si>
    <t>International Development Enterprises India</t>
  </si>
  <si>
    <t>http://www.ide-india.org/</t>
  </si>
  <si>
    <t>18622c78-f26f-83d6-423f-a7293c527686</t>
  </si>
  <si>
    <t>International Development Enterprises(iDE)</t>
  </si>
  <si>
    <t>https://www.ideglobal.org/</t>
  </si>
  <si>
    <t>64a4b3c5-8cde-5ed7-8ec3-4d2e41122541</t>
  </si>
  <si>
    <t>International Diabetes Federation (IDF)</t>
  </si>
  <si>
    <t>http://www.idf.org</t>
  </si>
  <si>
    <t>262fc3a5-041e-c1ba-ad5a-acd847948e6b</t>
  </si>
  <si>
    <t>International Digital Publishing Forum</t>
  </si>
  <si>
    <t>http://idpf.org/</t>
  </si>
  <si>
    <t>fa54ec67-341b-df02-aac8-12e13dd648e6</t>
  </si>
  <si>
    <t>International Dispensing Corporation</t>
  </si>
  <si>
    <t>http://www.idcinnovation.com/</t>
  </si>
  <si>
    <t>ee0da680-1f31-a6bb-0f78-9b43d7c87a09</t>
  </si>
  <si>
    <t>International Display Works</t>
  </si>
  <si>
    <t>http://idw-global.com</t>
  </si>
  <si>
    <t>32049558-a5af-d023-f78e-400bf9f7466b</t>
  </si>
  <si>
    <t>International Distillers &amp; Vintners</t>
  </si>
  <si>
    <t>http://idvus.com</t>
  </si>
  <si>
    <t>e290b91e-6cc3-2c94-4a5b-c36f3c2e9add</t>
  </si>
  <si>
    <t>International District Energy Association</t>
  </si>
  <si>
    <t>http://www.districtenergy.org</t>
  </si>
  <si>
    <t>74ce00d4-bd1c-d01f-9c56-675270a8bc6d</t>
  </si>
  <si>
    <t>International Diving Career Institute At Halls</t>
  </si>
  <si>
    <t>http://www.hallsdiving.com/</t>
  </si>
  <si>
    <t>d7c876da-7854-7bb7-594c-9a27debc2bbb</t>
  </si>
  <si>
    <t>International Document Services</t>
  </si>
  <si>
    <t>http://www.idsdoc.com</t>
  </si>
  <si>
    <t>0e1794c8-3e60-291a-43be-2ad00cea45ae</t>
  </si>
  <si>
    <t>International Documentary Association</t>
  </si>
  <si>
    <t>http://www.documentary.org/</t>
  </si>
  <si>
    <t>7afd236e-f46a-a380-d040-2eef0883296b</t>
  </si>
  <si>
    <t>International Domestic Placement Group Ì¢åÛåÒ Staffing Agency</t>
  </si>
  <si>
    <t>http://www.domesticplacementgroup.com/boca-raton-domestic-staffing.html</t>
  </si>
  <si>
    <t>e4f41be4-2493-44e4-2e4d-81a5d96b5c92</t>
  </si>
  <si>
    <t>International Drug Mart</t>
  </si>
  <si>
    <t>http://www.internationaldrugmart.com</t>
  </si>
  <si>
    <t>eeaf8b23-23f5-03db-65af-a08732a41d31</t>
  </si>
  <si>
    <t>International Due Diligence Association</t>
  </si>
  <si>
    <t>http://www.i-dda.org/</t>
  </si>
  <si>
    <t>376cdb0c-c3f4-187c-938e-3250ff2feccd</t>
  </si>
  <si>
    <t>International Dynergy</t>
  </si>
  <si>
    <t>https://www.dynegy.com</t>
  </si>
  <si>
    <t>246487e5-daad-d42c-2429-ce57ac25aa89</t>
  </si>
  <si>
    <t>INTERNATIONAL E-SPORTS FEDERATION(IeSF)</t>
  </si>
  <si>
    <t>http://ie-sf.com/</t>
  </si>
  <si>
    <t>efb3d236-4b7d-76d4-ec61-d09a2f255601</t>
  </si>
  <si>
    <t>International Early Psychosis Association</t>
  </si>
  <si>
    <t>https://iepa.org.au</t>
  </si>
  <si>
    <t>a560b72a-8cdf-f8af-9d34-f78e5b9d3327</t>
  </si>
  <si>
    <t>International Ecotourism Society</t>
  </si>
  <si>
    <t>http://www.ecotourism.org</t>
  </si>
  <si>
    <t>c32812f6-2627-7b6f-e0bc-3a252d82a7f1</t>
  </si>
  <si>
    <t>International Education Research Foundation, Inc.</t>
  </si>
  <si>
    <t>http://www.ierf.org/</t>
  </si>
  <si>
    <t>f47ff0aa-cd13-ecd7-6ed3-3f2fff83ecca</t>
  </si>
  <si>
    <t>International Electronics Exchange</t>
  </si>
  <si>
    <t>http://www.ieccan.com</t>
  </si>
  <si>
    <t>d3837d86-cb95-04fc-9b24-056fcc995ccc</t>
  </si>
  <si>
    <t>International Electrotechnical Commission</t>
  </si>
  <si>
    <t>http://www.iec.ch</t>
  </si>
  <si>
    <t>d43655fe-4e65-1099-9dbb-c50c8ad87ba5</t>
  </si>
  <si>
    <t>International Elite</t>
  </si>
  <si>
    <t>http://www.iel.hk</t>
  </si>
  <si>
    <t>70fd42ce-ee77-8e74-d42a-f5cf1d5b0d7f</t>
  </si>
  <si>
    <t>International Emissions Trading Association</t>
  </si>
  <si>
    <t>http://www.ieta.org/</t>
  </si>
  <si>
    <t>008ec721-73b5-c32c-d130-b84dcce29b8a</t>
  </si>
  <si>
    <t>International Energy Corp.</t>
  </si>
  <si>
    <t>http://www.ienergycorp.com</t>
  </si>
  <si>
    <t>3795ac8f-e778-c49e-c2a8-8fb2e948f34d</t>
  </si>
  <si>
    <t>International Enexco Ltd.</t>
  </si>
  <si>
    <t>http://www.enexco.ca/</t>
  </si>
  <si>
    <t>b55edcd5-de7f-b334-f997-b761c3f6d556</t>
  </si>
  <si>
    <t>International Engineering Consortium</t>
  </si>
  <si>
    <t>http://www.iec.org/</t>
  </si>
  <si>
    <t>7492dce5-355b-280d-bade-7dd4308e0dbc</t>
  </si>
  <si>
    <t>International Engineering Public</t>
  </si>
  <si>
    <t>http://www.iec.co.th</t>
  </si>
  <si>
    <t>f54fb28e-27eb-c4a7-d75a-1e2fba6a7c43</t>
  </si>
  <si>
    <t>International Enterprise Singapore</t>
  </si>
  <si>
    <t>http://www.iesingapore.gov.sg</t>
  </si>
  <si>
    <t>907c6374-48c4-efeb-a87e-c35691a156fb</t>
  </si>
  <si>
    <t>International Entertainment Buyers Association</t>
  </si>
  <si>
    <t>https://www.ieba.org</t>
  </si>
  <si>
    <t>7ee998ea-4c83-4de3-6b9d-5c0b7d2f094a</t>
  </si>
  <si>
    <t>International Entrepreneurship Center</t>
  </si>
  <si>
    <t>http://www.iecpartners.com</t>
  </si>
  <si>
    <t>2db65c19-793e-69e1-caa4-ed19b8551147</t>
  </si>
  <si>
    <t>International Ethno-Religious Mediation Organization - President</t>
  </si>
  <si>
    <t>http://www.icermediation.org</t>
  </si>
  <si>
    <t>abb743a0-5ec1-b8c9-629d-4f296e3a0581</t>
  </si>
  <si>
    <t>International Experts</t>
  </si>
  <si>
    <t>http://internationalexperts.com/</t>
  </si>
  <si>
    <t>cd85d1f5-58ef-fa47-7420-c474363b01c4</t>
  </si>
  <si>
    <t>International Exports Co.</t>
  </si>
  <si>
    <t>http://internationalexports.com/</t>
  </si>
  <si>
    <t>d67e3e14-dfa4-f4b2-7b95-8385fcc9d5f9</t>
  </si>
  <si>
    <t>International Exports Inc.</t>
  </si>
  <si>
    <t>http://www.intl-exports.com/</t>
  </si>
  <si>
    <t>96fc1e4d-29b1-2cba-352d-8bf6eecd177f</t>
  </si>
  <si>
    <t>International Eyecare Center</t>
  </si>
  <si>
    <t>http://www.iec2020.com</t>
  </si>
  <si>
    <t>347ef7ad-9816-4208-53ce-9615d1aae8f7</t>
  </si>
  <si>
    <t>International Facilities Services</t>
  </si>
  <si>
    <t>https://www.ifsafrica.com/</t>
  </si>
  <si>
    <t>c1f917d5-533f-e619-881f-846d290e1130</t>
  </si>
  <si>
    <t>International Facility Management Associate (IFMA)</t>
  </si>
  <si>
    <t>http://www.ifma.org</t>
  </si>
  <si>
    <t>7c7da744-4185-0cc4-703b-8e5948c789e6</t>
  </si>
  <si>
    <t>International Fair of Lisbon (FIL)</t>
  </si>
  <si>
    <t>http://www.lisbonfilmfestival.com</t>
  </si>
  <si>
    <t>6dbc32a8-ae9a-4f8f-cb15-f5a3594ea91f</t>
  </si>
  <si>
    <t>International Federation for Human Rights</t>
  </si>
  <si>
    <t>https://www.fidh.org</t>
  </si>
  <si>
    <t>0fd9b045-525a-9987-99d5-a1969eee9fc2</t>
  </si>
  <si>
    <t>International Federation for Information Processing</t>
  </si>
  <si>
    <t>http://www.ifip.org/</t>
  </si>
  <si>
    <t>c6deb12a-da2b-e01b-04e3-46332d5a341e</t>
  </si>
  <si>
    <t>International Federation of Health Plans</t>
  </si>
  <si>
    <t>http://www.ifhp.com</t>
  </si>
  <si>
    <t>72dc19bc-2afc-6af1-aa64-f2fe01930a84</t>
  </si>
  <si>
    <t>International Federation of Library Associations and Institutions</t>
  </si>
  <si>
    <t>http://www.ifla.org/</t>
  </si>
  <si>
    <t>e1add6c0-2f84-7c5e-74ac-45d6c795d931</t>
  </si>
  <si>
    <t>International Federation of Pharmaceutical Manufacturers &amp; Associations</t>
  </si>
  <si>
    <t>http://www.ifpma.org</t>
  </si>
  <si>
    <t>c3709968-3f3a-e825-3ebc-61f06d2cd764</t>
  </si>
  <si>
    <t>International Federation of Professional and Technical Engineers</t>
  </si>
  <si>
    <t>http://www.ifpte.org</t>
  </si>
  <si>
    <t>312d7184-f0d0-3373-7921-425d018860d2</t>
  </si>
  <si>
    <t>International Federation of Red Cross and Red Crescent Societies</t>
  </si>
  <si>
    <t>http://ifrc.org/</t>
  </si>
  <si>
    <t>679b46bf-88b6-119f-c4d6-b44201ac165a</t>
  </si>
  <si>
    <t>International Federation of Robotics</t>
  </si>
  <si>
    <t>http://www.ifr.org/home/</t>
  </si>
  <si>
    <t>2def48a7-2535-2a46-e689-995e37395835</t>
  </si>
  <si>
    <t>International Festival of Arts &amp; Ideas</t>
  </si>
  <si>
    <t>http://artidea.org/</t>
  </si>
  <si>
    <t>06fc5a54-55ee-8ecd-5379-e4b6af654f2d</t>
  </si>
  <si>
    <t>International Fibercom</t>
  </si>
  <si>
    <t>http://www.fibercom.it</t>
  </si>
  <si>
    <t>faf11228-0edd-8ae1-3135-6ab6bd41b37e</t>
  </si>
  <si>
    <t>International Fiduciary Services - IQE</t>
  </si>
  <si>
    <t>http://iqe.im/</t>
  </si>
  <si>
    <t>3afb8ef5-2b6c-7788-7b38-53ecbb89d72e</t>
  </si>
  <si>
    <t>International Finance Corporation</t>
  </si>
  <si>
    <t>f03b2acc-94e8-87c5-55fa-2451f380290b</t>
  </si>
  <si>
    <t>International Finance Corporation (IFC)</t>
  </si>
  <si>
    <t>http://www.ifc.org/wps/wcm/connect/corp_ext_content/ifc_external_corporate_site/home</t>
  </si>
  <si>
    <t>ef7b16c2-5ecc-790f-a372-473889bb263f</t>
  </si>
  <si>
    <t>International Financial Advisers</t>
  </si>
  <si>
    <t>http://www.internationalfinancialadvisers.com</t>
  </si>
  <si>
    <t>3710b466-6200-9453-e98d-b40aad80203f</t>
  </si>
  <si>
    <t>International Financial Corporation</t>
  </si>
  <si>
    <t>dc0ff94e-27fd-085c-a83a-9fe13ffa6097</t>
  </si>
  <si>
    <t>International Financial Cryptography Association</t>
  </si>
  <si>
    <t>http://ifca.ai/</t>
  </si>
  <si>
    <t>e96db99a-f7c6-a800-3808-ce061d24194c</t>
  </si>
  <si>
    <t>International Financial Group</t>
  </si>
  <si>
    <t>http://www.ifg-global.com</t>
  </si>
  <si>
    <t>02884c99-516b-b11f-506f-7e5eb73984ae</t>
  </si>
  <si>
    <t>International Financial Securities Regulatory Commission</t>
  </si>
  <si>
    <t>http://ifsrc.com/</t>
  </si>
  <si>
    <t>634048d4-5c56-cc36-634e-0658f6dea412</t>
  </si>
  <si>
    <t>International Financial Service</t>
  </si>
  <si>
    <t>http://www.interfs.com/sg</t>
  </si>
  <si>
    <t>de8aa7c5-5c34-f624-de83-ae2a547ed16d</t>
  </si>
  <si>
    <t>International Financial Services Limited (IFS Group)</t>
  </si>
  <si>
    <t>http://www.ifsmauritius.com/</t>
  </si>
  <si>
    <t>fc89e526-1e70-dae3-6da2-77963936b80f</t>
  </si>
  <si>
    <t>International Financial Services London</t>
  </si>
  <si>
    <t>http://www.ifsl.org.uk</t>
  </si>
  <si>
    <t>e8bef4b7-6e66-6d7e-2159-86215a8c8163</t>
  </si>
  <si>
    <t>International Financing Review (IFR)</t>
  </si>
  <si>
    <t>http://www.ifre.com/</t>
  </si>
  <si>
    <t>a3418407-5049-d7fe-0379-72951fc99499</t>
  </si>
  <si>
    <t>International Fiscal Association</t>
  </si>
  <si>
    <t>http://www.ifaindia.in/</t>
  </si>
  <si>
    <t>72c2c88f-ea77-e0a1-a8af-f80bf5c13b5a</t>
  </si>
  <si>
    <t>International Fitness Holdings</t>
  </si>
  <si>
    <t>http://www.ifhinc.ca/</t>
  </si>
  <si>
    <t>99791e2c-2f5a-c6af-9ab5-df51b898ec8a</t>
  </si>
  <si>
    <t>International Flavors &amp; Fragrances</t>
  </si>
  <si>
    <t>http://iff.com</t>
  </si>
  <si>
    <t>9795153a-631a-f26f-b480-36d5318cf11c</t>
  </si>
  <si>
    <t>International Flight Support</t>
  </si>
  <si>
    <t>http://www.ifs.aero</t>
  </si>
  <si>
    <t>5f8425e3-65f8-f6d9-a538-7ea311a4f491</t>
  </si>
  <si>
    <t>International Food &amp; Agricultural Trade Policy Council</t>
  </si>
  <si>
    <t>http://www.agritrade.org</t>
  </si>
  <si>
    <t>5a7a9652-b140-d61f-bd02-3a1d1e2676f4</t>
  </si>
  <si>
    <t>International Food and Beverage Alliance</t>
  </si>
  <si>
    <t>https://ifballiance.org</t>
  </si>
  <si>
    <t>6a73a427-764b-dd00-d1c9-f898eed26650</t>
  </si>
  <si>
    <t>International Food Information Council</t>
  </si>
  <si>
    <t>http://www.foodinsight.org</t>
  </si>
  <si>
    <t>6aaf317a-73df-c46e-68d1-b7c6d71c055b</t>
  </si>
  <si>
    <t>International Food Policy Research Institute</t>
  </si>
  <si>
    <t>http://www.ifpri.org/</t>
  </si>
  <si>
    <t>056fe103-d0f3-dde7-0833-1e7d29c0c1f0</t>
  </si>
  <si>
    <t>International Football Business Institute</t>
  </si>
  <si>
    <t>http://ifbi.brussels</t>
  </si>
  <si>
    <t>194f78be-6e6c-b579-e7a4-5a33a1b11c16</t>
  </si>
  <si>
    <t>International Forest Products</t>
  </si>
  <si>
    <t>http://www.ifpcorp.com</t>
  </si>
  <si>
    <t>2db61228-614e-53e8-0549-1725ecb6e767</t>
  </si>
  <si>
    <t>International ForkLifts</t>
  </si>
  <si>
    <t>http://www.internationalforklifts.com.au</t>
  </si>
  <si>
    <t>689389db-084f-199d-5aaa-c7adb552f806</t>
  </si>
  <si>
    <t>International Forum Design</t>
  </si>
  <si>
    <t>http://ifworlddesignguide.com/</t>
  </si>
  <si>
    <t>75ff1e1b-6216-af72-a454-aeb3be3b9fb4</t>
  </si>
  <si>
    <t>International Foundation for Internet Responsibility</t>
  </si>
  <si>
    <t>http://iffor.org/</t>
  </si>
  <si>
    <t>da5a9162-a9bb-09c5-b22c-1cec7d8855d4</t>
  </si>
  <si>
    <t>International Foundation For Mother &amp; Child Health (IFMCH)</t>
  </si>
  <si>
    <t>http://www.ifmch.com</t>
  </si>
  <si>
    <t>5ff821ab-78d8-f225-a3da-0f7dca78f930</t>
  </si>
  <si>
    <t>International Franchise Association</t>
  </si>
  <si>
    <t>24e3f255-0b34-0495-52e8-a4c846936796</t>
  </si>
  <si>
    <t>International Freedom Educational Foundation</t>
  </si>
  <si>
    <t>https://theifef.wordpress.com</t>
  </si>
  <si>
    <t>ad3da734-2b7d-3288-d28c-11bff2cf8536</t>
  </si>
  <si>
    <t>International Frontier Resources</t>
  </si>
  <si>
    <t>http://www.internationalfrontier.com/</t>
  </si>
  <si>
    <t>00d53ca9-e141-fc89-ce5d-8fb6e0dd605c</t>
  </si>
  <si>
    <t>International Fund for Agricultural Development</t>
  </si>
  <si>
    <t>http://ifad.org</t>
  </si>
  <si>
    <t>e7bc0c58-0613-2105-3aef-e9897725c46f</t>
  </si>
  <si>
    <t>International Fund Services</t>
  </si>
  <si>
    <t>https://www.ifs.statestreet.com</t>
  </si>
  <si>
    <t>68bec696-f33a-e155-7bce-e7471adcbe5d</t>
  </si>
  <si>
    <t>International Game Developers Association</t>
  </si>
  <si>
    <t>http://www.igda.org/</t>
  </si>
  <si>
    <t>a9b1fd04-a24c-6bcb-0a80-277247606fcd</t>
  </si>
  <si>
    <t>International Game Fish Association</t>
  </si>
  <si>
    <t>https://www.igfa.org/</t>
  </si>
  <si>
    <t>5e1d1113-1563-9a69-84b0-1ef657686cf7</t>
  </si>
  <si>
    <t>International Game Technology</t>
  </si>
  <si>
    <t>http://igt.com</t>
  </si>
  <si>
    <t>0e5f305b-f436-28d9-d016-323043bb34f6</t>
  </si>
  <si>
    <t>International Games System</t>
  </si>
  <si>
    <t>http://www.gametower.com.tw</t>
  </si>
  <si>
    <t>5ad9a81d-938b-3147-5c58-8e6e29278af1</t>
  </si>
  <si>
    <t>International Gaming League</t>
  </si>
  <si>
    <t>http://www.playigl.com</t>
  </si>
  <si>
    <t>250aec49-603d-fe62-c6b1-c4f7cf4dfccd</t>
  </si>
  <si>
    <t>International Gas Union</t>
  </si>
  <si>
    <t>http://www.igu.org</t>
  </si>
  <si>
    <t>8845f6a7-d88d-3b2a-e055-a57be0aa3c45</t>
  </si>
  <si>
    <t>International Gemological Institute - IGI</t>
  </si>
  <si>
    <t>http://www.igiworldwide.com</t>
  </si>
  <si>
    <t>bb8df0ca-6e2a-be34-9628-a5a4e5c3651d</t>
  </si>
  <si>
    <t>International Gold Mining Coperation</t>
  </si>
  <si>
    <t>http://www.imcgood.com</t>
  </si>
  <si>
    <t>f272c678-4349-54cd-ded9-8619ee29b241</t>
  </si>
  <si>
    <t>International Gulf Engineering Consultancy Bureau</t>
  </si>
  <si>
    <t>http://www.igb.me</t>
  </si>
  <si>
    <t>2d19ca38-a5b2-dcae-f7ac-1c0c4ca7f9c5</t>
  </si>
  <si>
    <t>International Hair Solutions</t>
  </si>
  <si>
    <t>http://internationalhairsolutions.com</t>
  </si>
  <si>
    <t>adaaf26f-f3d3-2224-2d97-9e7bd5950da1</t>
  </si>
  <si>
    <t>International Health Initiatives</t>
  </si>
  <si>
    <t>http://www.internationalhealthinitiatives.com</t>
  </si>
  <si>
    <t>f017eba0-624b-c8cc-762e-fd397bbd512f</t>
  </si>
  <si>
    <t>International Health Insurance Danmark</t>
  </si>
  <si>
    <t>http://scandinavia.ihi.com</t>
  </si>
  <si>
    <t>1e25cc99-9e26-a39e-8779-414589dee41a</t>
  </si>
  <si>
    <t>International Health Partners</t>
  </si>
  <si>
    <t>http://www.internationalhealthpartnership.net</t>
  </si>
  <si>
    <t>ef476c2a-4ed6-2270-683f-8388926db28f</t>
  </si>
  <si>
    <t>International Health Services Group</t>
  </si>
  <si>
    <t>http://www.ihsgroup.net</t>
  </si>
  <si>
    <t>0ecca921-d8c6-3e07-70bb-0c9770089023</t>
  </si>
  <si>
    <t>International Helsinki Federation for Human Rights</t>
  </si>
  <si>
    <t>http://www.ihf-hr.org/</t>
  </si>
  <si>
    <t>af6e2493-44d3-5679-e183-863aa4fba925</t>
  </si>
  <si>
    <t>International Hieroglifs</t>
  </si>
  <si>
    <t>https://hieroglifs.ro</t>
  </si>
  <si>
    <t>0f04e4dc-fa7b-be32-dba5-c5ceceaa7118</t>
  </si>
  <si>
    <t>International Higher School of Practical Psychology</t>
  </si>
  <si>
    <t>http://www.sppa.lv</t>
  </si>
  <si>
    <t>83cbb888-ea1b-c4a2-c335-47b8df93653a</t>
  </si>
  <si>
    <t>International Hospitality Management Group</t>
  </si>
  <si>
    <t>http://www.ihm.ru/</t>
  </si>
  <si>
    <t>8eebf545-35e1-b8ca-e218-48315a1c66cd</t>
  </si>
  <si>
    <t>International Hotel &amp; Restaurant Association</t>
  </si>
  <si>
    <t>http://ih-ra.com</t>
  </si>
  <si>
    <t>75d839e6-41bd-a067-0bd1-08a2740c0c81</t>
  </si>
  <si>
    <t>International Hotel and Tourism Training Institute</t>
  </si>
  <si>
    <t>http://www.ihtti.com/</t>
  </si>
  <si>
    <t>19ce8606-3bac-2ddc-2547-75fd56b103fe</t>
  </si>
  <si>
    <t>International Hotel Management Institute Switzerland</t>
  </si>
  <si>
    <t>http://www.imi-luzern.com</t>
  </si>
  <si>
    <t>f1ca8d28-c9c9-0edc-f5c0-6834c2d46716</t>
  </si>
  <si>
    <t>International House</t>
  </si>
  <si>
    <t>http://www.ihouse-nyc.org</t>
  </si>
  <si>
    <t>39e79643-0080-0fdc-47f5-2945b3b3a00c</t>
  </si>
  <si>
    <t>International House London</t>
  </si>
  <si>
    <t>http://www.ihlondon.com</t>
  </si>
  <si>
    <t>de18c0a1-c50a-85a5-a4d5-2c8b1918f168</t>
  </si>
  <si>
    <t>International Housewares Association</t>
  </si>
  <si>
    <t>http://www.housewares.org/</t>
  </si>
  <si>
    <t>3da5db96-5ec1-538f-50d8-31aaae86508d</t>
  </si>
  <si>
    <t>International Housing Solutions</t>
  </si>
  <si>
    <t>https://www.ihsinvestments.co.z</t>
  </si>
  <si>
    <t>2fc3827a-d17d-b06f-5df1-a140c3278aaa</t>
  </si>
  <si>
    <t>International HR Training Institute</t>
  </si>
  <si>
    <t>http://www.hrtrainingwithplacement.com</t>
  </si>
  <si>
    <t>ddf30ecc-5c5b-295d-ae3b-438ecff7bd94</t>
  </si>
  <si>
    <t>International Human Press</t>
  </si>
  <si>
    <t>http://www.ithp.org</t>
  </si>
  <si>
    <t>409f854b-8236-8425-6ebe-cab4cb60a337</t>
  </si>
  <si>
    <t>International Hyperbarics Association, Inc.</t>
  </si>
  <si>
    <t>http://www.ihausa.org/</t>
  </si>
  <si>
    <t>dd8ef7e9-c900-c4e6-0f23-184e19f86f7e</t>
  </si>
  <si>
    <t>International Hypnotherapy Training Institute - Online School</t>
  </si>
  <si>
    <t>http://internationalhypnotherapytraininginstitute.com/online_classroom.html</t>
  </si>
  <si>
    <t>44466a94-84b2-2701-1ff3-f870df7966ab</t>
  </si>
  <si>
    <t>International Imaging Materials (IIMAK)</t>
  </si>
  <si>
    <t>http://www.iimak.com/</t>
  </si>
  <si>
    <t>e57003c1-fc4c-55f8-b299-c06ca16d3a70</t>
  </si>
  <si>
    <t>International Incubator Hagenberg</t>
  </si>
  <si>
    <t>http://www.softwarepark.at</t>
  </si>
  <si>
    <t>0c77a481-c436-dceb-1eba-b31a686de07a</t>
  </si>
  <si>
    <t>International Innovation</t>
  </si>
  <si>
    <t>http://www.internationalinnovation.com/</t>
  </si>
  <si>
    <t>bb702a33-db96-ffa2-5943-dbc4d833427a</t>
  </si>
  <si>
    <t>International Input Output Association</t>
  </si>
  <si>
    <t>https://www.iioa.org/</t>
  </si>
  <si>
    <t>5865fae6-9283-c76e-d27e-937b98f1d296</t>
  </si>
  <si>
    <t>International Institute for Business Information &amp; Growth</t>
  </si>
  <si>
    <t>http://iibig.com/</t>
  </si>
  <si>
    <t>1deaba82-8a97-f842-8648-0271fa83a882</t>
  </si>
  <si>
    <t>International Institute for Knowledge and Innovation</t>
  </si>
  <si>
    <t>http://i2ki.org</t>
  </si>
  <si>
    <t>908d7d93-8c41-8197-a9dd-f8ec05b3971f</t>
  </si>
  <si>
    <t>International Institute for Learning</t>
  </si>
  <si>
    <t>http://www.iil.com/</t>
  </si>
  <si>
    <t>dfdf3c92-8f7d-4f78-78dd-23014deec67e</t>
  </si>
  <si>
    <t>International Institute for Management Development</t>
  </si>
  <si>
    <t>http://www.imd.org/</t>
  </si>
  <si>
    <t>8518b847-583b-b8ca-450e-79cdf189b190</t>
  </si>
  <si>
    <t>International Institute for Nanotechnology</t>
  </si>
  <si>
    <t>http://www.iinano.org/</t>
  </si>
  <si>
    <t>898d26e7-6934-a12f-eea4-f5f8ee5dca78</t>
  </si>
  <si>
    <t>International Institute for Procurement and Market Research (IIPMR)</t>
  </si>
  <si>
    <t>http://www.iipmr.com</t>
  </si>
  <si>
    <t>2fe135b7-b94b-77d5-c7f9-ef1a6ad57044</t>
  </si>
  <si>
    <t>International Institute for Restorative Practices</t>
  </si>
  <si>
    <t>http://iirp.edu/</t>
  </si>
  <si>
    <t>82203c69-8cf6-23fb-98b0-1612c829bffc</t>
  </si>
  <si>
    <t>International Institute for Safety in Medicines</t>
  </si>
  <si>
    <t>http://www.ii4sm.com</t>
  </si>
  <si>
    <t>814bd181-86be-9ce4-b09b-7b957adf557b</t>
  </si>
  <si>
    <t>International Institute for Security and Cooperation</t>
  </si>
  <si>
    <t>http://inisc.eu</t>
  </si>
  <si>
    <t>983ab88e-799b-7d7c-a4d1-dae4ce37169e</t>
  </si>
  <si>
    <t>International Institute for Strategic Studies</t>
  </si>
  <si>
    <t>https://www.iiss.org</t>
  </si>
  <si>
    <t>b51ecd9a-8d53-5596-0737-1a3d28b876a4</t>
  </si>
  <si>
    <t>International Institute for Sustainable Development</t>
  </si>
  <si>
    <t>https://www.iisd.org/</t>
  </si>
  <si>
    <t>cf10fa47-2c58-b607-7760-b7e0ae4827f4</t>
  </si>
  <si>
    <t>International Institute of Business Analysis (IIBA)</t>
  </si>
  <si>
    <t>http://www.iiba.org</t>
  </si>
  <si>
    <t>43c35104-24ed-ce20-6e9c-b536d6289e24</t>
  </si>
  <si>
    <t>International Institute of Certified Innovators &amp; Entrepreneurs (IICIE)</t>
  </si>
  <si>
    <t>http://iicie.com</t>
  </si>
  <si>
    <t>8289ffc3-283f-91bd-7abd-46f74b9582b4</t>
  </si>
  <si>
    <t>International Institute of Communications</t>
  </si>
  <si>
    <t>http://www.iicom.org/</t>
  </si>
  <si>
    <t>68e1e9ac-a596-7aa4-9ae6-b4195cc1196b</t>
  </si>
  <si>
    <t>International Institute of Fertility and Training</t>
  </si>
  <si>
    <t>http://www.iirft.com/</t>
  </si>
  <si>
    <t>abc74cf6-5bf8-905d-5b7f-d522b72355e8</t>
  </si>
  <si>
    <t>International Institute of Informatics and Systemics</t>
  </si>
  <si>
    <t>http://www.iiis.org/</t>
  </si>
  <si>
    <t>e5bc1e8f-b16e-a7c4-6ec7-d3fa5d7d0ce5</t>
  </si>
  <si>
    <t>International Institute of Information Technology</t>
  </si>
  <si>
    <t>http://www.isquareit.edu.in</t>
  </si>
  <si>
    <t>c8972248-5bcd-325b-c484-0499d197142c</t>
  </si>
  <si>
    <t>International Institute of Information Technology, Bangalore</t>
  </si>
  <si>
    <t>http://www.iiitb.ac.in</t>
  </si>
  <si>
    <t>3f2beaa8-a99e-819a-3cf0-1186be2812f0</t>
  </si>
  <si>
    <t>International Institute of Information Technology, Hyderabad (IIIT-H)</t>
  </si>
  <si>
    <t>http://www.iiit.ac.in/</t>
  </si>
  <si>
    <t>d9116ee0-cb87-7983-0472-23c3ec4dbdc9</t>
  </si>
  <si>
    <t>International Institute of Management and Technical studies</t>
  </si>
  <si>
    <t>ed1224fe-820f-4be1-3fce-fa3261a99acd</t>
  </si>
  <si>
    <t>International Institute of Market Research and Analytics (IIMRA)</t>
  </si>
  <si>
    <t>http://www.iimra.com</t>
  </si>
  <si>
    <t>9bdbd04c-ed6e-bde0-8d0f-ad7e40fb30d7</t>
  </si>
  <si>
    <t>International Institute of Space Law</t>
  </si>
  <si>
    <t>http://www.iislweb.net/iislweb.org/index.html</t>
  </si>
  <si>
    <t>c860f5bc-8296-b297-ec3e-d3acff560095</t>
  </si>
  <si>
    <t>International Institute of Travel</t>
  </si>
  <si>
    <t>http://www.iitravel.org</t>
  </si>
  <si>
    <t>743c8fda-a3e9-dd7c-e8cc-d124866cceee</t>
  </si>
  <si>
    <t>International Integrated Solutions</t>
  </si>
  <si>
    <t>http://www.iisl.com</t>
  </si>
  <si>
    <t>dee1f4d5-1ea7-e931-e11d-160e3e5e0b11</t>
  </si>
  <si>
    <t>International Intellectual Property Alliance - IIPA</t>
  </si>
  <si>
    <t>http://www.iipa.com/</t>
  </si>
  <si>
    <t>d8ccd0d9-7083-c10a-42ee-b3f4f33bd391</t>
  </si>
  <si>
    <t>International Interior Design Association</t>
  </si>
  <si>
    <t>http://www.iida.org/</t>
  </si>
  <si>
    <t>b9ce2f98-704b-0af5-8995-f6cf2174058d</t>
  </si>
  <si>
    <t>International Interns USA</t>
  </si>
  <si>
    <t>http://usainternship.com</t>
  </si>
  <si>
    <t>afd843d0-b215-6e3a-a334-2336ba523a19</t>
  </si>
  <si>
    <t>International Intraocular Implant Club</t>
  </si>
  <si>
    <t>http://www.iiiclub.org</t>
  </si>
  <si>
    <t>9a91dbda-00b1-211e-57db-a538f961af4d</t>
  </si>
  <si>
    <t>International Investment &amp; Underwriting Limited</t>
  </si>
  <si>
    <t>http://www.iiu.ie</t>
  </si>
  <si>
    <t>a7351143-fad6-886c-67a5-4cdc6f3169e1</t>
  </si>
  <si>
    <t>International Islamic University Malaysia</t>
  </si>
  <si>
    <t>http://www.iium.edu.my/</t>
  </si>
  <si>
    <t>1f047246-2bd7-7de2-3f11-3432ba5a7771</t>
  </si>
  <si>
    <t>International Islamic University, Chittagong</t>
  </si>
  <si>
    <t>http://www.iiuc.ac.bd</t>
  </si>
  <si>
    <t>6c75cfbe-6ce5-8a1a-03e7-921b047209d2</t>
  </si>
  <si>
    <t>International Islamic University, Islamabad</t>
  </si>
  <si>
    <t>http://www.iiu.edu.pk/</t>
  </si>
  <si>
    <t>3b603a22-d5e5-0cda-be4f-528aa8f59f14</t>
  </si>
  <si>
    <t>International Isotopes</t>
  </si>
  <si>
    <t>http://intisoid.com</t>
  </si>
  <si>
    <t>f315f1e3-7468-2327-e980-f72c7a8d07b3</t>
  </si>
  <si>
    <t>International J.A. Schumpeter Society</t>
  </si>
  <si>
    <t>http://www.iss-evec.de/</t>
  </si>
  <si>
    <t>85baf796-9ffd-061a-7769-8cb321cc04a1</t>
  </si>
  <si>
    <t>International Joint Conferences on Artificial Intelligence</t>
  </si>
  <si>
    <t>http://ijcai.org/</t>
  </si>
  <si>
    <t>3526f9ec-5ac1-b47d-bd10-2bf33fa3a91f</t>
  </si>
  <si>
    <t>International Journal of Communications Law and Policy</t>
  </si>
  <si>
    <t>https://www.ijclp.net/</t>
  </si>
  <si>
    <t>7589c8ab-61f7-99ba-a121-5fc3e7facfb4</t>
  </si>
  <si>
    <t>International Journal of Computer &amp; IT</t>
  </si>
  <si>
    <t>http://lkc.ac.in/main.php/?kc=international-journal-computer-science-it</t>
  </si>
  <si>
    <t>b4b284a7-a209-b087-026c-eba2417855e7</t>
  </si>
  <si>
    <t>International Journal of Mechanical Engineering and Robotics Research</t>
  </si>
  <si>
    <t>http://ijmerr.com/</t>
  </si>
  <si>
    <t>b2a3538d-ebd9-a1cd-4f33-4af9c8ec55d8</t>
  </si>
  <si>
    <t>INTERNATIONAL JOURNAL OF PSYCHOLOGY AND NEUROSCIENCE</t>
  </si>
  <si>
    <t>https://neuropsyjournal.wordpress.com</t>
  </si>
  <si>
    <t>49d068ce-b581-29b1-eccc-fcbb25c75aeb</t>
  </si>
  <si>
    <t>International Journal of Science and Engineering Research</t>
  </si>
  <si>
    <t>http://www.ijser.org</t>
  </si>
  <si>
    <t>e7bb5bce-516c-29b7-f3cb-f4cb4e245d8a</t>
  </si>
  <si>
    <t>International Journal on Virology</t>
  </si>
  <si>
    <t>http://scidoc.org/</t>
  </si>
  <si>
    <t>ba125648-8ea9-4a8d-f1c5-65b617ee8d25</t>
  </si>
  <si>
    <t>International Journalists' Network</t>
  </si>
  <si>
    <t>http://ijnet.org/en</t>
  </si>
  <si>
    <t>b4d409d8-cb66-0d45-0d48-fac646792808</t>
  </si>
  <si>
    <t>International Journals of Research Papers</t>
  </si>
  <si>
    <t>http://gssrr.org/</t>
  </si>
  <si>
    <t>da249477-408c-21d7-715a-28296dd509f2</t>
  </si>
  <si>
    <t>International Justice Mission</t>
  </si>
  <si>
    <t>http://www.ijm.org</t>
  </si>
  <si>
    <t>adb3bed0-ecc0-d8aa-91e6-27e67b7af53b</t>
  </si>
  <si>
    <t>International Labour Organization</t>
  </si>
  <si>
    <t>http://www.ilo.org/</t>
  </si>
  <si>
    <t>bef1cc33-1541-0c86-69e1-e06f68213e2f</t>
  </si>
  <si>
    <t>International Land Developers</t>
  </si>
  <si>
    <t>http://ild.co.in</t>
  </si>
  <si>
    <t>a3c7c82e-d886-3e44-fdc4-1d4cf843a798</t>
  </si>
  <si>
    <t>International Launch Services</t>
  </si>
  <si>
    <t>http://www.ilslaunch.com</t>
  </si>
  <si>
    <t>5dc507c1-7da9-c53d-38f1-5d33ef5da20f</t>
  </si>
  <si>
    <t>International Law Association</t>
  </si>
  <si>
    <t>http://www.ila-hq.org</t>
  </si>
  <si>
    <t>daf6832a-286c-6b4a-5485-7ef195d90d8f</t>
  </si>
  <si>
    <t>International Lawyers Network</t>
  </si>
  <si>
    <t>http://www.ilntoday.com/</t>
  </si>
  <si>
    <t>e99c488f-0d6b-5f24-6f3a-3bfc0a259171</t>
  </si>
  <si>
    <t>International Leadership Association</t>
  </si>
  <si>
    <t>http://www.ila-net.org</t>
  </si>
  <si>
    <t>6146e2b8-e111-ab51-378a-ca8be85e7221</t>
  </si>
  <si>
    <t>International Leadership Development</t>
  </si>
  <si>
    <t>http://www.ildeducation.com</t>
  </si>
  <si>
    <t>40838985-3d25-80d8-f6dc-d43c88f8a8fb</t>
  </si>
  <si>
    <t>International League of Conservation Photographers</t>
  </si>
  <si>
    <t>http://conservationphotographers.org</t>
  </si>
  <si>
    <t>56c7ffeb-96b5-2eaf-c96c-4021c0eba878</t>
  </si>
  <si>
    <t>International League of Professional Baseball</t>
  </si>
  <si>
    <t>http://www.milb.com</t>
  </si>
  <si>
    <t>1ca8a9de-9752-15f7-fa29-38c014c67af0</t>
  </si>
  <si>
    <t>International Lease Finance Corporation (ILFC)</t>
  </si>
  <si>
    <t>http://www.ilfc.com</t>
  </si>
  <si>
    <t>d04d2494-b57a-911a-6e96-8e7dae822781</t>
  </si>
  <si>
    <t>International Legal Technology Association</t>
  </si>
  <si>
    <t>http://iltanet.org</t>
  </si>
  <si>
    <t>eb491e18-85b4-650c-20be-cec64ee42b6c</t>
  </si>
  <si>
    <t>International Liars Poker Association</t>
  </si>
  <si>
    <t>http://www.liarspoker.com</t>
  </si>
  <si>
    <t>5aadcf86-d4bd-9f9f-f393-ecbcbc5a40cb</t>
  </si>
  <si>
    <t>International Life Sciences Institute</t>
  </si>
  <si>
    <t>http://ilsi.org</t>
  </si>
  <si>
    <t>02595cd2-274f-00df-cdd0-33b3661994fa</t>
  </si>
  <si>
    <t>International Life Sciences Institute Research Foundation</t>
  </si>
  <si>
    <t>http://ilsirf.org/</t>
  </si>
  <si>
    <t>4726d1c8-4547-8a16-e64f-232eeef6c969</t>
  </si>
  <si>
    <t>International Link Logistics</t>
  </si>
  <si>
    <t>http://www.internationallinklogistics.com</t>
  </si>
  <si>
    <t>1e90a7fc-532d-1152-0c4d-34f6a5670964</t>
  </si>
  <si>
    <t>International Liposome Society</t>
  </si>
  <si>
    <t>http://www.liposomesociety.org</t>
  </si>
  <si>
    <t>793cff44-0334-acac-3a0a-0158ed7b5ce2</t>
  </si>
  <si>
    <t>International Living Future Institute</t>
  </si>
  <si>
    <t>http://living-future.org/</t>
  </si>
  <si>
    <t>0881d6b7-95b8-6819-60bf-3adb0664da4c</t>
  </si>
  <si>
    <t>International LongshoremenÌ¢åÛåªs Association</t>
  </si>
  <si>
    <t>http://www.ilaunion.org</t>
  </si>
  <si>
    <t>671fc3b7-551e-132f-a793-87c5cb249898</t>
  </si>
  <si>
    <t>International Lunar Observatory Association</t>
  </si>
  <si>
    <t>http://iloa.org/</t>
  </si>
  <si>
    <t>7bfbdc0e-4886-58e2-84ab-a2e2514b1683</t>
  </si>
  <si>
    <t>International M2M Council</t>
  </si>
  <si>
    <t>http://www.iotm2mcouncil.org/</t>
  </si>
  <si>
    <t>37dd2094-b2c0-3ac2-2db0-c804f6dfebb9</t>
  </si>
  <si>
    <t>International Management Centres Association</t>
  </si>
  <si>
    <t>http://www.i-m-c.org/imc/</t>
  </si>
  <si>
    <t>d19ea727-d12b-04c7-dace-90fd72c2dc7e</t>
  </si>
  <si>
    <t>International Management Institute</t>
  </si>
  <si>
    <t>http://imi.edu/</t>
  </si>
  <si>
    <t>94e7a5f7-8b21-a991-0ceb-07506dba2faf</t>
  </si>
  <si>
    <t>International Management School Malente (Intermas)</t>
  </si>
  <si>
    <t>http://www.intermas-malente.de</t>
  </si>
  <si>
    <t>97dcd2b5-bdd1-a34b-b82d-456888aa0668</t>
  </si>
  <si>
    <t>International Market Centers</t>
  </si>
  <si>
    <t>http://www.imcenters.com</t>
  </si>
  <si>
    <t>891e6a86-26e3-b1e9-21c9-9a59281787bb</t>
  </si>
  <si>
    <t>INTERNATIONAL MARKETING &amp; DISTRIBUTION LIMITED</t>
  </si>
  <si>
    <t>http://www.imdfulfilment.com/</t>
  </si>
  <si>
    <t>311955dc-79ae-e62e-c7a0-cc1d30ed5cb7</t>
  </si>
  <si>
    <t>International Masters of Gaming Law</t>
  </si>
  <si>
    <t>http://www.gaminglawmasters.com/</t>
  </si>
  <si>
    <t>7a6c62e9-8fa2-e9ad-9dd0-f646565f3e22</t>
  </si>
  <si>
    <t>International Max Planck Research School on the Life Course</t>
  </si>
  <si>
    <t>https://www.imprs-life.mpg.de/en</t>
  </si>
  <si>
    <t>4b9e2430-97eb-0e56-8054-84b862ec06f7</t>
  </si>
  <si>
    <t>International MBA Courses Hyderabad</t>
  </si>
  <si>
    <t>6b82071c-1790-8dc8-78c6-5f5c692de24d</t>
  </si>
  <si>
    <t>International MDs</t>
  </si>
  <si>
    <t>http://internationalmds.com</t>
  </si>
  <si>
    <t>df71faf5-ebcc-12d9-e1cf-fbde7eb504bf</t>
  </si>
  <si>
    <t>International Media Management</t>
  </si>
  <si>
    <t>http://www.internationalmediamanagement.com/</t>
  </si>
  <si>
    <t>b31cd482-5616-1f46-b569-4a3ce7b1ed85</t>
  </si>
  <si>
    <t>International Medical Corps</t>
  </si>
  <si>
    <t>https://internationalmedicalcorps.org/</t>
  </si>
  <si>
    <t>a92ff1e6-c93b-c6b8-d048-93625ca22b65</t>
  </si>
  <si>
    <t>International Medical Equipment &amp; Service</t>
  </si>
  <si>
    <t>http://imesimaging.com/</t>
  </si>
  <si>
    <t>6c151687-bc0c-3f0c-03dc-23c488b1a8b6</t>
  </si>
  <si>
    <t>International Medical Group</t>
  </si>
  <si>
    <t>http://img.co.ug/</t>
  </si>
  <si>
    <t>4c5b4c2e-f0e0-4a07-8c18-679a8e24fb7a</t>
  </si>
  <si>
    <t>http://www.imglobal.com</t>
  </si>
  <si>
    <t>cf3728fb-e770-589c-41ef-4da365875e13</t>
  </si>
  <si>
    <t>International Medical Marketing LLC</t>
  </si>
  <si>
    <t>http://www.intmedmarketing.com</t>
  </si>
  <si>
    <t>983484d4-f3af-4a6e-33fc-3c5b7e341a38</t>
  </si>
  <si>
    <t>International Medical Services</t>
  </si>
  <si>
    <t>https://thetravelclinic.ca/</t>
  </si>
  <si>
    <t>51466db1-310a-e241-1efe-fc469ba283d6</t>
  </si>
  <si>
    <t>International Medical Tourism Center</t>
  </si>
  <si>
    <t>http://imedicaltourismcenter.com</t>
  </si>
  <si>
    <t>57e45593-7f9a-1681-b664-99e9e3bc9098</t>
  </si>
  <si>
    <t>International Mental Health Research Organization</t>
  </si>
  <si>
    <t>https://www.imhro.org</t>
  </si>
  <si>
    <t>d22015be-8531-04a7-204d-3032cc9267af</t>
  </si>
  <si>
    <t>International Merchant Finder</t>
  </si>
  <si>
    <t>http://www.internationalmerchantfinder.com</t>
  </si>
  <si>
    <t>2d55bb17-0484-ca7e-3a02-662661e44e24</t>
  </si>
  <si>
    <t>International Metalworking Companies</t>
  </si>
  <si>
    <t>1067f853-98c4-1c63-0eaf-6c905db9d1b8</t>
  </si>
  <si>
    <t>International Microwave Corp.</t>
  </si>
  <si>
    <t>http://www.imcwireless.com/</t>
  </si>
  <si>
    <t>8d39dec2-f901-7fd9-a6aa-dc9ba47ddccf</t>
  </si>
  <si>
    <t>International Mill Service</t>
  </si>
  <si>
    <t>http://www.ims.biz.com/</t>
  </si>
  <si>
    <t>8b4780de-594f-3756-8c0b-1060dd4c6bbc</t>
  </si>
  <si>
    <t>International Millennium Mining Corp</t>
  </si>
  <si>
    <t>http://www.immc.ca/</t>
  </si>
  <si>
    <t>c2620a75-8bcb-2811-ae29-60a5f292c193</t>
  </si>
  <si>
    <t>International Minerals Corp</t>
  </si>
  <si>
    <t>http://www.intlminerals.com/</t>
  </si>
  <si>
    <t>336fcbab-c9ba-98a5-5f54-9347f68a08b7</t>
  </si>
  <si>
    <t>International Minifiddlers</t>
  </si>
  <si>
    <t>http://www.sarestoacademy.org/minifiddlers</t>
  </si>
  <si>
    <t>48e50fea-e957-b67f-60e2-0721574ee424</t>
  </si>
  <si>
    <t>International mining industry</t>
  </si>
  <si>
    <t>http://im-mining.com/</t>
  </si>
  <si>
    <t>e1c33767-17bb-5805-c24b-084f15e4b20b</t>
  </si>
  <si>
    <t>International Mixed Martial Arts Federation</t>
  </si>
  <si>
    <t>http://www.immaf.org</t>
  </si>
  <si>
    <t>5e6f134b-ef34-5600-b2f2-b73579f1678c</t>
  </si>
  <si>
    <t>International Modern Media Institute</t>
  </si>
  <si>
    <t>https://en.immi.is/</t>
  </si>
  <si>
    <t>98bf6460-f0bb-53ce-b980-b67ac73729b0</t>
  </si>
  <si>
    <t>International Monetary Fund</t>
  </si>
  <si>
    <t>http://www.imf.org/</t>
  </si>
  <si>
    <t>42ccc8aa-4df0-266a-53f3-cf996fa60601</t>
  </si>
  <si>
    <t>International Monetary Systems (IMS Barter)</t>
  </si>
  <si>
    <t>https://www.imsbarter.com/</t>
  </si>
  <si>
    <t>4c368980-c587-e280-dfe3-4ea8b10d886f</t>
  </si>
  <si>
    <t>International Montoro Resources</t>
  </si>
  <si>
    <t>http://www.montororesources.com/</t>
  </si>
  <si>
    <t>8e0779fb-0401-1ccb-8e85-9b7247240557</t>
  </si>
  <si>
    <t>international movie trailer festival</t>
  </si>
  <si>
    <t>http://internationalmovietrailerfestival.com</t>
  </si>
  <si>
    <t>330a3672-6220-33e1-4626-836c1f505cd3</t>
  </si>
  <si>
    <t>INTERNATIONAL MOVING COMPANIES</t>
  </si>
  <si>
    <t>http://www.internationalmovingcompanies.net/</t>
  </si>
  <si>
    <t>055cb143-000d-e44c-c2c1-b1f982ed4c20</t>
  </si>
  <si>
    <t>International Multilateral Partnership Against Cyber Threats</t>
  </si>
  <si>
    <t>http://impact-alliance.org/</t>
  </si>
  <si>
    <t>712d77f5-5ac7-eae3-5333-319ec70e2710</t>
  </si>
  <si>
    <t>International Music Managers Forum (IMMF)</t>
  </si>
  <si>
    <t>http://immf.com/</t>
  </si>
  <si>
    <t>9f38b6ca-9a77-61ce-d94b-d4da33e22cba</t>
  </si>
  <si>
    <t>International Music Press (PMI)</t>
  </si>
  <si>
    <t>http://pressemusicaleinternationale.net</t>
  </si>
  <si>
    <t>3cc7d414-838f-682f-9f52-502c105d8871</t>
  </si>
  <si>
    <t>International Network for Outcomes Research(INOR)</t>
  </si>
  <si>
    <t>http://inoroutcomes.com</t>
  </si>
  <si>
    <t>e0eae1cb-61d2-5b7d-7606-f8b2c3153a6a</t>
  </si>
  <si>
    <t>International Network Hosting LLC</t>
  </si>
  <si>
    <t>https://www.inhjo.com/</t>
  </si>
  <si>
    <t>9b12a675-3ac2-1d4f-e8ed-9bc772e659d8</t>
  </si>
  <si>
    <t>International Neuroinformatics Coordinating Facility</t>
  </si>
  <si>
    <t>http://www.incf.org/</t>
  </si>
  <si>
    <t>4d428fe8-2aa8-cf61-2fec-9d798eb89ab8</t>
  </si>
  <si>
    <t>International Newport Group</t>
  </si>
  <si>
    <t>http://newportintlgroup.com</t>
  </si>
  <si>
    <t>dbdafbac-d845-50b2-5a15-b3ba321268db</t>
  </si>
  <si>
    <t>International News Media Association</t>
  </si>
  <si>
    <t>http://www.inma.org/</t>
  </si>
  <si>
    <t>5d71b849-5e24-c26b-e1d3-67b13a665ebf</t>
  </si>
  <si>
    <t>International Newspaper Group</t>
  </si>
  <si>
    <t>http://internationalnewspapergroup.org</t>
  </si>
  <si>
    <t>aff6fcb0-8f4d-41e4-b50e-5a39663c2c4c</t>
  </si>
  <si>
    <t>International NGO Safety and Security Association</t>
  </si>
  <si>
    <t>http://www.ingossa.org</t>
  </si>
  <si>
    <t>f1526500-795d-e2d8-e35d-00eb6393b933</t>
  </si>
  <si>
    <t>International Nitrogen Initiative</t>
  </si>
  <si>
    <t>http://www.initrogen.org</t>
  </si>
  <si>
    <t>927b1a8a-d6ed-51cc-7f8c-daf7bef1c7d7</t>
  </si>
  <si>
    <t>International Nomads</t>
  </si>
  <si>
    <t>http://www.internationalnomads.com</t>
  </si>
  <si>
    <t>3513be8d-d270-c3ee-48a7-eeaf174e2a6d</t>
  </si>
  <si>
    <t>International Olympic Committee</t>
  </si>
  <si>
    <t>http://www.olympic.org</t>
  </si>
  <si>
    <t>4337d034-6356-096b-183e-830e938930da</t>
  </si>
  <si>
    <t>International Oncology Services</t>
  </si>
  <si>
    <t>http://www.internationaloncology.com/</t>
  </si>
  <si>
    <t>6878a7a8-7d5c-00b4-287a-82e695231253</t>
  </si>
  <si>
    <t>International Organisation of Employers, Geneva</t>
  </si>
  <si>
    <t>http://www.ioe-emp.org</t>
  </si>
  <si>
    <t>23f277d8-cd2b-c830-e55a-f658e0b8b33a</t>
  </si>
  <si>
    <t>International Organization for Migration</t>
  </si>
  <si>
    <t>http://www.iom.int/</t>
  </si>
  <si>
    <t>04408a59-63ea-4d7d-5348-b0d1bca21988</t>
  </si>
  <si>
    <t>International Organization for Standardization</t>
  </si>
  <si>
    <t>http://www.iso.org/</t>
  </si>
  <si>
    <t>2da5d922-ce84-ac05-5499-6fee4c8841c9</t>
  </si>
  <si>
    <t>International Organization of Securities Commissions</t>
  </si>
  <si>
    <t>https://www.iosco.org/</t>
  </si>
  <si>
    <t>d503a6d9-a0d6-1b8f-da80-11c342451922</t>
  </si>
  <si>
    <t>International Pacific Bar Association</t>
  </si>
  <si>
    <t>https://ipba.org/</t>
  </si>
  <si>
    <t>63513db7-4690-f780-11c5-9d9a002a5558</t>
  </si>
  <si>
    <t>International Padel Federation</t>
  </si>
  <si>
    <t>http://www.padelfip.com</t>
  </si>
  <si>
    <t>57c0f338-d61c-d8b3-f668-86265865e779</t>
  </si>
  <si>
    <t>International Paint</t>
  </si>
  <si>
    <t>http://www.international-pc.com</t>
  </si>
  <si>
    <t>3d0c67ab-9ee4-80bf-94f0-0a071cd507da</t>
  </si>
  <si>
    <t>International Paper</t>
  </si>
  <si>
    <t>http://www.internationalpaper.com</t>
  </si>
  <si>
    <t>475ec1c2-4e8f-f5ef-95db-2e999a20e182</t>
  </si>
  <si>
    <t>International Parking Institute - IPI</t>
  </si>
  <si>
    <t>http://parking.org/</t>
  </si>
  <si>
    <t>85286264-6c6a-cdda-3367-2b1d94406825</t>
  </si>
  <si>
    <t>International Partnership For Microbicides</t>
  </si>
  <si>
    <t>http://www.ipmglobal.org/</t>
  </si>
  <si>
    <t>d0b2c698-3da3-0eac-e937-d31d4ba1524d</t>
  </si>
  <si>
    <t>International Payment Processing Network</t>
  </si>
  <si>
    <t>http://ippn-inc.com/</t>
  </si>
  <si>
    <t>e2dfd318-714d-6ba5-0a70-16232377ddff</t>
  </si>
  <si>
    <t>International Payments</t>
  </si>
  <si>
    <t>http://www.international-payments.co.uk</t>
  </si>
  <si>
    <t>419b5032-2b3f-eb52-3243-11460367f34a</t>
  </si>
  <si>
    <t>International Pediatrics Transplant Association</t>
  </si>
  <si>
    <t>https://www.tts.org/ipta/home</t>
  </si>
  <si>
    <t>5d6253f4-8b37-c747-2c0a-ee400e7bed25</t>
  </si>
  <si>
    <t>International Performance Management Institute</t>
  </si>
  <si>
    <t>http://www.ipmionline.com/</t>
  </si>
  <si>
    <t>3dbac631-5d34-8798-31d9-4d87bc47b476</t>
  </si>
  <si>
    <t>International Pet Grooming Academy</t>
  </si>
  <si>
    <t>http://www.ipgicmg.com</t>
  </si>
  <si>
    <t>7c877752-75b6-ee46-7bed-92f6f01b79cf</t>
  </si>
  <si>
    <t>International Petroleum Investment Company</t>
  </si>
  <si>
    <t>http://www.ipic.ae/</t>
  </si>
  <si>
    <t>2b49e52b-9ff6-90bb-fea2-8e83e03d4f2b</t>
  </si>
  <si>
    <t>International Petroleum Products and Additives Company,Inc.</t>
  </si>
  <si>
    <t>http://www.ipac-inc.com</t>
  </si>
  <si>
    <t>6dad953c-26df-95f4-f25b-378228c22441</t>
  </si>
  <si>
    <t>International Photographic Council</t>
  </si>
  <si>
    <t>http://ipc-un-ngo.org/</t>
  </si>
  <si>
    <t>d92afd14-9468-f979-6cb5-999990fa4813</t>
  </si>
  <si>
    <t>International Planetarium Society</t>
  </si>
  <si>
    <t>http://www.ips-planetarium.org/</t>
  </si>
  <si>
    <t>3a764187-bcf7-4fc3-b8a9-15686cf2b8ef</t>
  </si>
  <si>
    <t>International Planned Parenthood Federation.</t>
  </si>
  <si>
    <t>http://www.ippf.org</t>
  </si>
  <si>
    <t>13dc73fc-e5fc-9832-c188-29c907807773</t>
  </si>
  <si>
    <t>International Plant Nutrition</t>
  </si>
  <si>
    <t>http://www.ipni.net/</t>
  </si>
  <si>
    <t>5dddf0a9-f4db-42db-71f4-2a9b4a055205</t>
  </si>
  <si>
    <t>International Plastics</t>
  </si>
  <si>
    <t>http://www.interplas.com</t>
  </si>
  <si>
    <t>24b10e79-f1ec-7953-ea52-69011c4a3086</t>
  </si>
  <si>
    <t>International Polar Foundation</t>
  </si>
  <si>
    <t>http://www.polarfoundation.org</t>
  </si>
  <si>
    <t>b7af048c-d342-dca3-6c76-986f8d473424</t>
  </si>
  <si>
    <t>International Policy Centre for Inclusive Growth</t>
  </si>
  <si>
    <t>http://ipc-undp.org/</t>
  </si>
  <si>
    <t>3cc4a929-e049-bb39-6b64-0d4503403af4</t>
  </si>
  <si>
    <t>International Potato Center</t>
  </si>
  <si>
    <t>http://cipotato.org/</t>
  </si>
  <si>
    <t>3b01d0a0-fd49-db16-32f9-ba273167998b</t>
  </si>
  <si>
    <t>International Power</t>
  </si>
  <si>
    <t>http://www.ipplc.com</t>
  </si>
  <si>
    <t>f5beaab1-20e4-2bb3-4c5d-29d2a6df8555</t>
  </si>
  <si>
    <t>International PPC</t>
  </si>
  <si>
    <t>http://international-ppc.com</t>
  </si>
  <si>
    <t>45813471-a219-3b7b-604f-c8a45328d3ab</t>
  </si>
  <si>
    <t>International Precious Metals Institute</t>
  </si>
  <si>
    <t>https://www.ipmi.org</t>
  </si>
  <si>
    <t>91ea9fb0-7a73-a794-4276-930bbdde854c</t>
  </si>
  <si>
    <t>International Print - O - Pac Limited</t>
  </si>
  <si>
    <t>http://ippindia.com/</t>
  </si>
  <si>
    <t>0a76fb83-cab6-788b-e67c-3fb174c74f14</t>
  </si>
  <si>
    <t>International Private Banking Systems</t>
  </si>
  <si>
    <t>http://www.ipbs.com/</t>
  </si>
  <si>
    <t>638379fb-699f-8d77-31aa-c4cae6bbfb77</t>
  </si>
  <si>
    <t>International Private Equity Services Ltd</t>
  </si>
  <si>
    <t>http://www.ipes.com</t>
  </si>
  <si>
    <t>568b81a2-d2f8-a129-2262-62e72d6c6547</t>
  </si>
  <si>
    <t>International Processing Solution</t>
  </si>
  <si>
    <t>http://onlineips.net/</t>
  </si>
  <si>
    <t>e9417307-0d21-f756-57ac-6e104104700b</t>
  </si>
  <si>
    <t>International Procurement Services, Inc.</t>
  </si>
  <si>
    <t>http://intpro.co.uk</t>
  </si>
  <si>
    <t>832d12dd-a1b7-c75c-7e17-c62c03ca0c0f</t>
  </si>
  <si>
    <t>International pyrotechnics Society</t>
  </si>
  <si>
    <t>http://www.intpyrosoc.org</t>
  </si>
  <si>
    <t>38a65dad-d55b-b1c1-a91a-37503175dabc</t>
  </si>
  <si>
    <t>International Quality Associates</t>
  </si>
  <si>
    <t>http://www.iqa.com</t>
  </si>
  <si>
    <t>86f57707-6215-1d76-4d7d-8d82e36824ae</t>
  </si>
  <si>
    <t>International Quidditch Association</t>
  </si>
  <si>
    <t>http://iqaquidditch.org</t>
  </si>
  <si>
    <t>3429ce20-b9e8-48b7-6d53-bbb766d08d32</t>
  </si>
  <si>
    <t>International Radiology Exchange</t>
  </si>
  <si>
    <t>http://www.iradx.org</t>
  </si>
  <si>
    <t>5c34fa4b-aca3-c5c7-c156-f7ecba9ce86f</t>
  </si>
  <si>
    <t>International Reading Association</t>
  </si>
  <si>
    <t>http://www.literacyworldwide.org</t>
  </si>
  <si>
    <t>d2049d56-deae-3e0c-0f59-dee264226b64</t>
  </si>
  <si>
    <t>International Real Property Foundation</t>
  </si>
  <si>
    <t>https://internationalrealproperty.wordpress.com</t>
  </si>
  <si>
    <t>d7724687-d817-8a9a-2b90-823ffba3c455</t>
  </si>
  <si>
    <t>International Rectifier</t>
  </si>
  <si>
    <t>http://www.irf.com</t>
  </si>
  <si>
    <t>fa4ada7c-7367-2ca4-07b5-acb2f87541c7</t>
  </si>
  <si>
    <t>International Relations Committee - IMT</t>
  </si>
  <si>
    <t>http://www.imt.edu</t>
  </si>
  <si>
    <t>04525487-b67e-c320-d9f9-24e7b7fedcfc</t>
  </si>
  <si>
    <t>International Reporting Project</t>
  </si>
  <si>
    <t>http://internationalreportingproject.org/</t>
  </si>
  <si>
    <t>9e73292f-572e-c595-80aa-27b41b96e652</t>
  </si>
  <si>
    <t>International Rescue Committee</t>
  </si>
  <si>
    <t>http://www.rescue.org/</t>
  </si>
  <si>
    <t>ef94ffb6-a931-d107-8c0f-84e45a945c5e</t>
  </si>
  <si>
    <t>International Research Institute for Climate and Society</t>
  </si>
  <si>
    <t>http://iri.columbia.edu/</t>
  </si>
  <si>
    <t>d8c86dea-ee51-5252-8e16-2c6b116c7d59</t>
  </si>
  <si>
    <t>International Research Networks</t>
  </si>
  <si>
    <t>http://www.irn-international.com</t>
  </si>
  <si>
    <t>4bdc25d6-e6af-47ac-7405-da732b38a12b</t>
  </si>
  <si>
    <t>International Resources Group</t>
  </si>
  <si>
    <t>http://www.irgltd.com/</t>
  </si>
  <si>
    <t>26bb7be1-fbc2-e7bf-d6fc-5e1a85ae8084</t>
  </si>
  <si>
    <t>International Rice Research Institute</t>
  </si>
  <si>
    <t>http://irri.org/</t>
  </si>
  <si>
    <t>8512bd0c-360d-bba7-5f5c-ec04854a7376</t>
  </si>
  <si>
    <t>International Risk Managment Group</t>
  </si>
  <si>
    <t>http://www.irmgroup.com</t>
  </si>
  <si>
    <t>5c3f53e7-5f41-0a19-f732-ea38d19b3080</t>
  </si>
  <si>
    <t>International Road Dynamics</t>
  </si>
  <si>
    <t>http://www.irdinc.com/</t>
  </si>
  <si>
    <t>63ab95ce-dccb-b54b-2506-e347a9cae2db</t>
  </si>
  <si>
    <t>International Road Transport Union</t>
  </si>
  <si>
    <t>https://www.iru.org/</t>
  </si>
  <si>
    <t>39821081-62d7-2277-aa18-5572a68925ad</t>
  </si>
  <si>
    <t>International Safety Research</t>
  </si>
  <si>
    <t>http://www.i-s-r.ca/</t>
  </si>
  <si>
    <t>c8d5df0a-95ea-baf6-3171-cbf2985c3bd7</t>
  </si>
  <si>
    <t>International Sakharov Environmental Institute</t>
  </si>
  <si>
    <t>http://www.iseu.bsu.by</t>
  </si>
  <si>
    <t>90e0834d-c146-e081-e938-7d794a9376ec</t>
  </si>
  <si>
    <t>International Satellite Services</t>
  </si>
  <si>
    <t>http://www.issi-us.net</t>
  </si>
  <si>
    <t>59dc3d5c-7280-1474-23db-3f86d1a7d013</t>
  </si>
  <si>
    <t>International scholarship.co.ke</t>
  </si>
  <si>
    <t>http://www.internationalscholarships.co.ke</t>
  </si>
  <si>
    <t>c7350f5d-9b7e-ebb2-68e2-aaef403bdb0d</t>
  </si>
  <si>
    <t>International School for Advanced Studies</t>
  </si>
  <si>
    <t>http://www.sissa.it/</t>
  </si>
  <si>
    <t>009b5e4f-038f-414f-f678-bcfdb6549f4d</t>
  </si>
  <si>
    <t>International School for Culinary Arts and Hotel Management</t>
  </si>
  <si>
    <t>http://www.iscahm.com/index.cfm</t>
  </si>
  <si>
    <t>3f89bc4d-50f1-5f75-2be2-1624e630e867</t>
  </si>
  <si>
    <t>International School of Beijing</t>
  </si>
  <si>
    <t>http://www.isb.bj.edu.cn</t>
  </si>
  <si>
    <t>3c46133a-9810-7ff7-8184-d2d193391967</t>
  </si>
  <si>
    <t>International School of Business &amp; Media</t>
  </si>
  <si>
    <t>http://www.isbm.ac.in</t>
  </si>
  <si>
    <t>01e595d0-b557-0356-8d2a-b19d3f30ebdc</t>
  </si>
  <si>
    <t>International School of Geneva</t>
  </si>
  <si>
    <t>http://www.ecolint.ch/</t>
  </si>
  <si>
    <t>e0e31f5b-6356-000d-6252-01708b1a00fa</t>
  </si>
  <si>
    <t>International School of Hospitality Management</t>
  </si>
  <si>
    <t>http://tisoh.edu</t>
  </si>
  <si>
    <t>8fe617fc-bc88-432c-97a3-3eca079e2aa6</t>
  </si>
  <si>
    <t>International School of Management</t>
  </si>
  <si>
    <t>http://www.ism.edu</t>
  </si>
  <si>
    <t>a450f13d-af8a-13c1-c9b7-405587d4df1c</t>
  </si>
  <si>
    <t>International School Of Management</t>
  </si>
  <si>
    <t>http://www.ism.edu/</t>
  </si>
  <si>
    <t>baebc8ab-b287-6b4b-d421-36afa334f51e</t>
  </si>
  <si>
    <t>International School of Management in Dortmund</t>
  </si>
  <si>
    <t>http://en.ism.de</t>
  </si>
  <si>
    <t>266943f5-6f5b-f55f-1f22-8e68a6466158</t>
  </si>
  <si>
    <t>International School of Paris</t>
  </si>
  <si>
    <t>http://www.isparis.edu</t>
  </si>
  <si>
    <t>128fff1c-3328-1fc3-f402-b4f978b39f07</t>
  </si>
  <si>
    <t>International School of Science Technology and the Arts</t>
  </si>
  <si>
    <t>http://www.myissta.org</t>
  </si>
  <si>
    <t>9a34c7e2-ff8a-6ee3-7fac-08aebbd16482</t>
  </si>
  <si>
    <t>International School of Tanganyika</t>
  </si>
  <si>
    <t>http://www.istafrica.com</t>
  </si>
  <si>
    <t>eff94bc8-ef34-fe36-acb5-ac0db929a791</t>
  </si>
  <si>
    <t>International School of Treviso</t>
  </si>
  <si>
    <t>http://www.h-farmventures.com/</t>
  </si>
  <si>
    <t>5b2bffa4-26bd-cf12-a9bb-d6811b90e0f5</t>
  </si>
  <si>
    <t>International School Singapore</t>
  </si>
  <si>
    <t>http://www.iss.edu.sg/</t>
  </si>
  <si>
    <t>05b06f90-a3d3-e78c-aa41-87a72f6b75ce</t>
  </si>
  <si>
    <t>International Schools</t>
  </si>
  <si>
    <t>http://www.internationalschools.com/</t>
  </si>
  <si>
    <t>b3521c8b-d861-f85e-b63a-16c532b6997a</t>
  </si>
  <si>
    <t>International Science and Technology Center (ISTC)</t>
  </si>
  <si>
    <t>http://www.istc.int</t>
  </si>
  <si>
    <t>74c18bc4-090f-3c60-b8d5-dd5f47bac1ab</t>
  </si>
  <si>
    <t>International Science and Technology Institute</t>
  </si>
  <si>
    <t>2c55917d-f4b9-9c05-8423-73c80aae7566</t>
  </si>
  <si>
    <t>International Securities Exchange Holdings</t>
  </si>
  <si>
    <t>http://www.ise.com/</t>
  </si>
  <si>
    <t>e833cf8b-1486-f51e-a1fb-e723c432fac0</t>
  </si>
  <si>
    <t>International Security &amp; Defence Systems</t>
  </si>
  <si>
    <t>http://isds.co.il</t>
  </si>
  <si>
    <t>4ecb4750-32d3-82c6-9ace-930f7bdb2032</t>
  </si>
  <si>
    <t>International Security and Cooperation of Stanford University</t>
  </si>
  <si>
    <t>http://cisac.fsi.stanford.edu</t>
  </si>
  <si>
    <t>f6a3fb60-c3cf-193b-2a63-dbd79a3283ee</t>
  </si>
  <si>
    <t>International Serum Industry Association</t>
  </si>
  <si>
    <t>http://www.serumindustry.org</t>
  </si>
  <si>
    <t>da51a1c7-0ccb-287e-4979-b53f7e4683d5</t>
  </si>
  <si>
    <t>International Services Information Dentsu</t>
  </si>
  <si>
    <t>http://www.isid.co.jp</t>
  </si>
  <si>
    <t>4d124449-ab4d-f1a4-683e-a1f2578661dc</t>
  </si>
  <si>
    <t>International Shipping Services Company</t>
  </si>
  <si>
    <t>http://movingyourworld.com.au</t>
  </si>
  <si>
    <t>aba36ead-80d7-856e-ab4f-b0011e6541d6</t>
  </si>
  <si>
    <t>International Sight</t>
  </si>
  <si>
    <t>http://internationalsight.com/</t>
  </si>
  <si>
    <t>8162e1b4-eaca-9ed8-4477-3c843533c8c8</t>
  </si>
  <si>
    <t>International Social Games Association</t>
  </si>
  <si>
    <t>http://www.i-sga.org/</t>
  </si>
  <si>
    <t>ff1d350d-8c2d-9451-34f6-9455a7ba69d2</t>
  </si>
  <si>
    <t>International Social Gaming Association</t>
  </si>
  <si>
    <t>e45f8584-6fd8-0da8-6cf0-7d44c188292c</t>
  </si>
  <si>
    <t>International Social Media Association</t>
  </si>
  <si>
    <t>http://www.i-socialmarketing.org</t>
  </si>
  <si>
    <t>6e0853b6-d74b-d6a5-c5e8-452b4e993a81</t>
  </si>
  <si>
    <t>International Society For Antiviral Research</t>
  </si>
  <si>
    <t>http://www.isar-icar.com</t>
  </si>
  <si>
    <t>938f5bbc-5159-47fa-d53d-03b386fb9159</t>
  </si>
  <si>
    <t>International Society for Heart and Lung Transplantation (ISHLT)</t>
  </si>
  <si>
    <t>http://www.ishlt.org/</t>
  </si>
  <si>
    <t>7d7c3fa4-5468-2547-7e25-a3f026afa946</t>
  </si>
  <si>
    <t>International Society for Infectious Diseases</t>
  </si>
  <si>
    <t>http://www.isid.org</t>
  </si>
  <si>
    <t>ebb62a3e-55bc-15af-ce8c-f93492074a7b</t>
  </si>
  <si>
    <t>International Society for Mental Health Online</t>
  </si>
  <si>
    <t>http://ismho.org</t>
  </si>
  <si>
    <t>37cd9132-161c-9848-b9b8-4a92a11ec0e6</t>
  </si>
  <si>
    <t>International Society for Pharmaceutical Engineering</t>
  </si>
  <si>
    <t>http://www.ispe.org</t>
  </si>
  <si>
    <t>1340fcd4-a61b-fdd7-aae9-5e3c7dcfbf9e</t>
  </si>
  <si>
    <t>International Society for Pharmacoeconomics and Outcomes Research (ISPOR)</t>
  </si>
  <si>
    <t>http://www.ispor.org</t>
  </si>
  <si>
    <t>0a29e6df-e8fb-ae1c-a08b-bfa3e1fed9ec</t>
  </si>
  <si>
    <t>International Society for Research on Internet Interventions</t>
  </si>
  <si>
    <t>http://isrii.org/</t>
  </si>
  <si>
    <t>a26590aa-a085-abb5-4c9a-f666af41f25d</t>
  </si>
  <si>
    <t>International Society for Stem Cell Research</t>
  </si>
  <si>
    <t>http://www.isscr.org</t>
  </si>
  <si>
    <t>56d48cfb-06ce-f0ea-f516-f1c95ef6bd14</t>
  </si>
  <si>
    <t>International Society for the Performing Arts</t>
  </si>
  <si>
    <t>http://www.ispa.org/</t>
  </si>
  <si>
    <t>43912d1b-e377-28f7-9942-5d0ef75aa738</t>
  </si>
  <si>
    <t>International Society of Appraisers</t>
  </si>
  <si>
    <t>https://www.isa-appraisers.org/</t>
  </si>
  <si>
    <t>87d74f2c-2038-6522-9aba-26d38ee7af22</t>
  </si>
  <si>
    <t>International Society of Endocrinology</t>
  </si>
  <si>
    <t>http://www.isendo.org</t>
  </si>
  <si>
    <t>496b147b-5edb-a118-20d5-d9445818123d</t>
  </si>
  <si>
    <t>International Society of Genetic and Evolutionary Computation</t>
  </si>
  <si>
    <t>http://www.isgec.org/</t>
  </si>
  <si>
    <t>7a008c53-44ab-3aa4-4682-22bd4e1d9ac5</t>
  </si>
  <si>
    <t>International Society of Genetic Genealogy</t>
  </si>
  <si>
    <t>http://isogg.org/</t>
  </si>
  <si>
    <t>6201b7e7-3a00-7fda-1af0-3e1909bd73e0</t>
  </si>
  <si>
    <t>International Society of Glaucoma Surgery</t>
  </si>
  <si>
    <t>http://www.isgs.info</t>
  </si>
  <si>
    <t>51ae5409-01e7-77b4-c845-e4cda20e94e8</t>
  </si>
  <si>
    <t>International Society of Hair Restoration Surgery</t>
  </si>
  <si>
    <t>http://ishrs.orgg</t>
  </si>
  <si>
    <t>71cc120a-78de-cd31-f7cb-b346f58b9159</t>
  </si>
  <si>
    <t>International Society of Hospitality Consultants</t>
  </si>
  <si>
    <t>http://ishc.com/</t>
  </si>
  <si>
    <t>a88778a6-feea-3996-00dc-6bf29ed01f86</t>
  </si>
  <si>
    <t>International Society of Refractive Surgery</t>
  </si>
  <si>
    <t>http://www.isrs.org/</t>
  </si>
  <si>
    <t>5edae92a-f572-26ab-ea4a-28a24a160570</t>
  </si>
  <si>
    <t>International Society of Service Innovation Professionals</t>
  </si>
  <si>
    <t>http://www.issip.org/</t>
  </si>
  <si>
    <t>22097738-0b39-625d-41e8-f9db8b620851</t>
  </si>
  <si>
    <t>International Society of Travel Medicine</t>
  </si>
  <si>
    <t>http://www.istm.org</t>
  </si>
  <si>
    <t>db8d9c8d-4f44-20ec-241a-caa64f7273ef</t>
  </si>
  <si>
    <t>International Society on Toxinology</t>
  </si>
  <si>
    <t>http://toxinology.org/</t>
  </si>
  <si>
    <t>239bc624-3afe-5401-f76e-09e84676eb80</t>
  </si>
  <si>
    <t>International SoftDevices Corporation</t>
  </si>
  <si>
    <t>http://www.softdevices.com</t>
  </si>
  <si>
    <t>54ebed16-a7bb-c750-95e8-1a76645a45b2</t>
  </si>
  <si>
    <t>International Software Quality Institute</t>
  </si>
  <si>
    <t>https://www.isqi.org/</t>
  </si>
  <si>
    <t>4ba987c8-5485-4174-accc-8a47e0fd0da5</t>
  </si>
  <si>
    <t>International Software Technologies</t>
  </si>
  <si>
    <t>http://www.ist.com</t>
  </si>
  <si>
    <t>b21cf1f7-35fd-2c6e-04bb-06259d11f840</t>
  </si>
  <si>
    <t>International Software Testing Qualifications Board</t>
  </si>
  <si>
    <t>http://www.istqb.org/</t>
  </si>
  <si>
    <t>efa1375d-b912-55b2-9c4f-d8d007789066</t>
  </si>
  <si>
    <t>International Solar Energy Technology</t>
  </si>
  <si>
    <t>http://www.isetinc.com/</t>
  </si>
  <si>
    <t>78088a0f-36ce-a8b4-ef9a-08822b940fa2</t>
  </si>
  <si>
    <t>International Solomon University</t>
  </si>
  <si>
    <t>http://www.isu.edu.ua</t>
  </si>
  <si>
    <t>522f67ef-8103-038f-f896-14bdebbaef07</t>
  </si>
  <si>
    <t>International Solutions Group</t>
  </si>
  <si>
    <t>http://www.isgit.com/</t>
  </si>
  <si>
    <t>98d8e039-87ed-9212-074c-98c6e2e002da</t>
  </si>
  <si>
    <t>International SOS</t>
  </si>
  <si>
    <t>http://www.internationalsos.com/en</t>
  </si>
  <si>
    <t>da6201c2-5f37-f8f7-860a-40b3144178c4</t>
  </si>
  <si>
    <t>International Source for Ergonomics (ISE)</t>
  </si>
  <si>
    <t>https://www.ise-group.com/contact-us/</t>
  </si>
  <si>
    <t>85b588ba-760e-56f1-0236-16b6298c08ac</t>
  </si>
  <si>
    <t>International Space Consultants</t>
  </si>
  <si>
    <t>http://internationalspace.com</t>
  </si>
  <si>
    <t>a0047bb4-a0ec-33aa-c672-a09079ab3db6</t>
  </si>
  <si>
    <t>International Space Elevator Consortium</t>
  </si>
  <si>
    <t>http://isec.org/</t>
  </si>
  <si>
    <t>a6e9e99d-6e8e-80d6-0e69-bec8d04420ea</t>
  </si>
  <si>
    <t>International Space Medicine Consortium</t>
  </si>
  <si>
    <t>http://www.spacemedicineconsortium.com/</t>
  </si>
  <si>
    <t>7749f46b-716c-2857-9470-296debd2935d</t>
  </si>
  <si>
    <t>International Space University</t>
  </si>
  <si>
    <t>http://www.isunet.edu</t>
  </si>
  <si>
    <t>6a2c4ed5-76cd-96e0-0c88-df1019b35afc</t>
  </si>
  <si>
    <t>International Special Events Society</t>
  </si>
  <si>
    <t>http://www.ises.com/ises/home</t>
  </si>
  <si>
    <t>713762ab-53b0-03d9-cc52-f75ded947d06</t>
  </si>
  <si>
    <t>International Species Information System</t>
  </si>
  <si>
    <t>http://www.isis.org</t>
  </si>
  <si>
    <t>73de7af1-0b4f-989e-15b6-3b24681f0750</t>
  </si>
  <si>
    <t>International Speech Communication Association</t>
  </si>
  <si>
    <t>http://www.isca-speech.org/</t>
  </si>
  <si>
    <t>0b9d3f92-ba0e-97f4-ba30-2beb9a74aafc</t>
  </si>
  <si>
    <t>International Speedway Corporation</t>
  </si>
  <si>
    <t>http://www.internationalspeedwaycorporation.com</t>
  </si>
  <si>
    <t>0716a5be-dfb7-d802-fa7f-9bba8c832f21</t>
  </si>
  <si>
    <t>International spy shop</t>
  </si>
  <si>
    <t>http://www.internationalspyshop.com</t>
  </si>
  <si>
    <t>93320535-8855-14b0-7ee1-90f72677e12b</t>
  </si>
  <si>
    <t>International Star Inc</t>
  </si>
  <si>
    <t>http://www.ilstholdings.com/</t>
  </si>
  <si>
    <t>b0ba422a-23c6-8cfc-6029-f3e5bac6a29f</t>
  </si>
  <si>
    <t>International Star Registry</t>
  </si>
  <si>
    <t>http://www.starregistry.com/</t>
  </si>
  <si>
    <t>386d9290-0946-e60d-ee1a-ac3c7c23906e</t>
  </si>
  <si>
    <t>International Stem Cell Corporation</t>
  </si>
  <si>
    <t>http://internationalstemcell.com</t>
  </si>
  <si>
    <t>7f9acfc8-66f7-8305-2c19-7e01342e2f1b</t>
  </si>
  <si>
    <t>International Stem cell Services</t>
  </si>
  <si>
    <t>http://www.internationalstemcellservices.com</t>
  </si>
  <si>
    <t>3b0b68d9-243e-e57b-426b-b31ae1210a74</t>
  </si>
  <si>
    <t>International Strategic Insights</t>
  </si>
  <si>
    <t>http://www.strategicinsightglobal.com</t>
  </si>
  <si>
    <t>fdb7f1d4-2783-6354-9ce0-9b3ef7f1f743</t>
  </si>
  <si>
    <t>International Strength</t>
  </si>
  <si>
    <t>http://icst2016.com</t>
  </si>
  <si>
    <t>10b11e8a-1d55-9b05-3b36-9ace42f79118</t>
  </si>
  <si>
    <t>International Strength Training Association</t>
  </si>
  <si>
    <t>http://istacertified.org</t>
  </si>
  <si>
    <t>b1018275-d631-dee6-894e-d083944f4b1b</t>
  </si>
  <si>
    <t>International Submarine Engineering</t>
  </si>
  <si>
    <t>http://www.ise.bc.ca</t>
  </si>
  <si>
    <t>5b053b38-d8f1-b2c3-5a8b-d760f8883387</t>
  </si>
  <si>
    <t>International Success Institute</t>
  </si>
  <si>
    <t>http://www.internationalsuccessinstitute.com/</t>
  </si>
  <si>
    <t>1f1f522d-1451-ce74-a8c4-3f84db9f7f7a</t>
  </si>
  <si>
    <t>International Sureties</t>
  </si>
  <si>
    <t>http://www.internationalsureties.com</t>
  </si>
  <si>
    <t>24461dbe-4606-2e44-1964-6cdf7aa7b98a</t>
  </si>
  <si>
    <t>International Surgeons of the Americas</t>
  </si>
  <si>
    <t>http://www.isasurgical.com</t>
  </si>
  <si>
    <t>85c546c0-37f6-b640-4d1f-66c891375c43</t>
  </si>
  <si>
    <t>International Survey Research</t>
  </si>
  <si>
    <t>http://www.pewresearch.org</t>
  </si>
  <si>
    <t>dc2851fe-e3a1-c81e-25b1-9c0f8d290e5b</t>
  </si>
  <si>
    <t>International Sustainability Unit</t>
  </si>
  <si>
    <t>http://www.pcfisu.org/</t>
  </si>
  <si>
    <t>9e8f539b-788c-2c17-12cb-918ef8f4455a</t>
  </si>
  <si>
    <t>International Swaps and Derivatives Association</t>
  </si>
  <si>
    <t>http://www2.isda.org</t>
  </si>
  <si>
    <t>f1defa63-9c4f-7ec4-fdf3-184ba43bcd89</t>
  </si>
  <si>
    <t>International Synergies Limited</t>
  </si>
  <si>
    <t>http://www.international-synergies.com/</t>
  </si>
  <si>
    <t>6c445193-543d-b29f-32ab-9613a16e8805</t>
  </si>
  <si>
    <t>International Systems Research (ISR)</t>
  </si>
  <si>
    <t>http://www.isrus.com/company/</t>
  </si>
  <si>
    <t>dd20746a-2d7d-829b-167f-8f356b8396e0</t>
  </si>
  <si>
    <t>International Talent Organization</t>
  </si>
  <si>
    <t>http://itoinc.net</t>
  </si>
  <si>
    <t>0da79dec-44e2-19fb-e99f-59bb1d8ae462</t>
  </si>
  <si>
    <t>International Taste Solutions Ltd</t>
  </si>
  <si>
    <t>http://www.itstaste.com</t>
  </si>
  <si>
    <t>9e9ccdd4-c120-bca8-3aa2-69e55e0cd4dc</t>
  </si>
  <si>
    <t>International Tax and Investment Center</t>
  </si>
  <si>
    <t>http://www.iticnet.org/</t>
  </si>
  <si>
    <t>86502c11-bf41-bf27-a118-d1394eabfecb</t>
  </si>
  <si>
    <t>International Tax Review</t>
  </si>
  <si>
    <t>http://www.internationaltaxreview.com/</t>
  </si>
  <si>
    <t>238b7116-ad03-67fc-fe4c-1e4532d26121</t>
  </si>
  <si>
    <t>International TechneGroup</t>
  </si>
  <si>
    <t>http://www.iti-global.com/company</t>
  </si>
  <si>
    <t>12536da4-461b-77f4-bab0-172b699ef5ef</t>
  </si>
  <si>
    <t>International Technical College</t>
  </si>
  <si>
    <t>http://intecpr.com/</t>
  </si>
  <si>
    <t>2adc112d-ee3a-56c3-4524-ce0e17ac4f42</t>
  </si>
  <si>
    <t>International Technological University</t>
  </si>
  <si>
    <t>http://www.itu.edu/</t>
  </si>
  <si>
    <t>d57febd3-04e9-ff2b-dc3a-2c0d1d6f0965</t>
  </si>
  <si>
    <t>International TEFL Organization</t>
  </si>
  <si>
    <t>http://internationalteflorganization.org</t>
  </si>
  <si>
    <t>8361f429-9752-3a84-d324-bdf7f0025568</t>
  </si>
  <si>
    <t>International Telecommunication Union</t>
  </si>
  <si>
    <t>http://www.itu.int/en/</t>
  </si>
  <si>
    <t>9d656a9c-7e02-8822-c067-d12df16c05ae</t>
  </si>
  <si>
    <t>International Telematics</t>
  </si>
  <si>
    <t>http://internationaltelematics.com</t>
  </si>
  <si>
    <t>f5349410-5e82-32e7-40d3-75d525748f33</t>
  </si>
  <si>
    <t>International Telephone and Telegraph</t>
  </si>
  <si>
    <t>http://www.itt.com</t>
  </si>
  <si>
    <t>e8053992-57af-81b8-e9a3-ea1d9534d053</t>
  </si>
  <si>
    <t>International Tennis Federation</t>
  </si>
  <si>
    <t>http://2012.itftennis.com</t>
  </si>
  <si>
    <t>407c2bae-7ff9-599a-263c-903cc0c009b2</t>
  </si>
  <si>
    <t>International Test Commission</t>
  </si>
  <si>
    <t>https://www.intestcom.org/</t>
  </si>
  <si>
    <t>828ff5c1-eafd-82cb-0772-3e8e473e15b0</t>
  </si>
  <si>
    <t>International Textile Group</t>
  </si>
  <si>
    <t>https://www.itg-global.com</t>
  </si>
  <si>
    <t>c9b83451-aef7-9933-f528-f04546ac7f55</t>
  </si>
  <si>
    <t>International Theater Studio Farm in the Cave</t>
  </si>
  <si>
    <t>http://farminthecave.com</t>
  </si>
  <si>
    <t>b159a5f9-3618-d55e-f36a-d19fa08d0392</t>
  </si>
  <si>
    <t>International Therapeutics</t>
  </si>
  <si>
    <t>http://www.internationaltherapeutics.com/</t>
  </si>
  <si>
    <t>b496bc69-0bde-be0e-33a5-8d9d96068450</t>
  </si>
  <si>
    <t>International Thermal Research</t>
  </si>
  <si>
    <t>http://itrheat.com</t>
  </si>
  <si>
    <t>48abbc41-8282-c054-b7ca-408d58987864</t>
  </si>
  <si>
    <t>International ThermoDyne</t>
  </si>
  <si>
    <t>http://www.ithermodyne.com</t>
  </si>
  <si>
    <t>8f77bd24-6efe-1b4f-857f-1b68a07f78e5</t>
  </si>
  <si>
    <t>International Tile</t>
  </si>
  <si>
    <t>http://www.intltile.com</t>
  </si>
  <si>
    <t>6bedb229-2a71-64e5-742d-505e1d2f7b28</t>
  </si>
  <si>
    <t>International Toy Research Association</t>
  </si>
  <si>
    <t>http://www.itratoyresearch.org/index.php</t>
  </si>
  <si>
    <t>9b92cc4c-d85b-fb78-94c9-97189211570a</t>
  </si>
  <si>
    <t>International Trachoma Initiative</t>
  </si>
  <si>
    <t>http://trachoma.org/</t>
  </si>
  <si>
    <t>57e1d946-44b6-5bcc-d221-9e5cc9571fc7</t>
  </si>
  <si>
    <t>International Trade Administration</t>
  </si>
  <si>
    <t>http://trade.gov/</t>
  </si>
  <si>
    <t>bbd1dac2-536a-91cf-e6af-429501e366be</t>
  </si>
  <si>
    <t>International Trade Centre</t>
  </si>
  <si>
    <t>http://www.intracen.org/</t>
  </si>
  <si>
    <t>2c234ef3-8f64-5eea-6de0-0347ee2f0640</t>
  </si>
  <si>
    <t>International Trade Group</t>
  </si>
  <si>
    <t>http://www.intltradegroup.com/</t>
  </si>
  <si>
    <t>07848cef-6940-3ff9-1372-a9130744da47</t>
  </si>
  <si>
    <t>International Trade Union Confederation</t>
  </si>
  <si>
    <t>http://www.ituc-csi.org/</t>
  </si>
  <si>
    <t>8267f7dd-d81b-581a-d648-5b3ee2292217</t>
  </si>
  <si>
    <t>International Trading &amp; Technical Services Co. WLL</t>
  </si>
  <si>
    <t>http://www.intertekqatar.com/</t>
  </si>
  <si>
    <t>0ad443e8-609e-6807-a1a9-7086c1f2a497</t>
  </si>
  <si>
    <t>International Training Careers</t>
  </si>
  <si>
    <t>http://internationaltrainingcareers.net/</t>
  </si>
  <si>
    <t>71aacd4e-cafc-2362-3c3f-d5ab880a9cf5</t>
  </si>
  <si>
    <t>International Transformation Foundation</t>
  </si>
  <si>
    <t>http://itfsecretariat.org</t>
  </si>
  <si>
    <t>0d810afd-d5f8-2efa-49b1-b27898fbcd4e</t>
  </si>
  <si>
    <t>International Transport Forum</t>
  </si>
  <si>
    <t>http://www.internationaltransportforum.org</t>
  </si>
  <si>
    <t>5b30908b-7c10-cf17-834b-bcbbcea3632d</t>
  </si>
  <si>
    <t>International Trauma Life Support</t>
  </si>
  <si>
    <t>https://www.itrauma.org/</t>
  </si>
  <si>
    <t>32a85ca9-b087-bbfa-8c7a-929acd14c9c2</t>
  </si>
  <si>
    <t>International Travel and Health Insurance Conference (ITIC)</t>
  </si>
  <si>
    <t>http://www.itic.co/conference/global</t>
  </si>
  <si>
    <t>ac20af9e-e755-4416-9e0b-8ac629217672</t>
  </si>
  <si>
    <t>International Travel Connections Limited</t>
  </si>
  <si>
    <t>http://www.itcluxurytravelgroup.co.uk</t>
  </si>
  <si>
    <t>6481d03a-b5ae-fd70-8177-1f65bb78f426</t>
  </si>
  <si>
    <t>International Travel Education Group</t>
  </si>
  <si>
    <t>http://www.itegroup.info</t>
  </si>
  <si>
    <t>c6a13233-f858-f4be-1554-f0c6dad51a83</t>
  </si>
  <si>
    <t>International Travel House</t>
  </si>
  <si>
    <t>http://www.travellersindia.com</t>
  </si>
  <si>
    <t>20e263fe-4365-9f2d-f8e7-0a1ff26bd530</t>
  </si>
  <si>
    <t>International Travel Insurance Group</t>
  </si>
  <si>
    <t>http://www.internationalinsurance.com/</t>
  </si>
  <si>
    <t>39df4eb8-256e-37c5-24c8-47a779737f4d</t>
  </si>
  <si>
    <t>International Travel Weather Calculator</t>
  </si>
  <si>
    <t>http://www.itwcalculator.com</t>
  </si>
  <si>
    <t>b04b7569-6e11-a68e-b186-5db2871c0b46</t>
  </si>
  <si>
    <t>International Truck and Engine Corporation</t>
  </si>
  <si>
    <t>https://www.internationaltrucks.com</t>
  </si>
  <si>
    <t>f722f442-5953-fd5f-5afd-9edb0ea1ffb6</t>
  </si>
  <si>
    <t>International Turnkey Systems</t>
  </si>
  <si>
    <t>https://www.its.ws/</t>
  </si>
  <si>
    <t>51b61e1b-e7ff-e7a3-e7de-f9e669a59aeb</t>
  </si>
  <si>
    <t>International Tyre Trader</t>
  </si>
  <si>
    <t>http://www.tyretrader.com.au</t>
  </si>
  <si>
    <t>04e66fb2-aa5f-866d-2c74-dad7966719f9</t>
  </si>
  <si>
    <t>International Union of Pure and Applied Chemistry</t>
  </si>
  <si>
    <t>http://www.iupac.org/</t>
  </si>
  <si>
    <t>d84cd8e3-7d03-d8c5-e238-3db2dfce2fe2</t>
  </si>
  <si>
    <t>International University Audentes</t>
  </si>
  <si>
    <t>https://audentes.ee</t>
  </si>
  <si>
    <t>6110d88c-e8b5-e287-c979-8fcc3d25d113</t>
  </si>
  <si>
    <t>International University in Geneva</t>
  </si>
  <si>
    <t>http://www.iun.ch/</t>
  </si>
  <si>
    <t>90c2ff97-76d6-8aab-71a6-6e5d5773a337</t>
  </si>
  <si>
    <t>International University in Germany</t>
  </si>
  <si>
    <t>http://i-u.de/</t>
  </si>
  <si>
    <t>af349815-ce07-8a68-928a-99393874c8b2</t>
  </si>
  <si>
    <t>International University of Business Agriculture and Technology</t>
  </si>
  <si>
    <t>http://www.iubat.edu</t>
  </si>
  <si>
    <t>b47a74c9-e33c-3e8f-9787-d8fd8b7af1b3</t>
  </si>
  <si>
    <t>International University of La Rioja</t>
  </si>
  <si>
    <t>http://www.unir.net/</t>
  </si>
  <si>
    <t>370e7b35-3f30-132b-edef-e63a526ba529</t>
  </si>
  <si>
    <t>International University of Monaco</t>
  </si>
  <si>
    <t>http://www.monaco.edu</t>
  </si>
  <si>
    <t>31895eb4-622d-e190-0a94-397b967f34e4</t>
  </si>
  <si>
    <t>International Vacation Club</t>
  </si>
  <si>
    <t>http://www.intvacationclub.com</t>
  </si>
  <si>
    <t>015ad5b8-508f-99b6-aeca-d543cb147ff3</t>
  </si>
  <si>
    <t>International Vaccine Institute</t>
  </si>
  <si>
    <t>http://www.ivi.int</t>
  </si>
  <si>
    <t>14f30b9f-c7de-9b72-dd0f-3685234fc6da</t>
  </si>
  <si>
    <t>International Value Advisers</t>
  </si>
  <si>
    <t>https://www.ivafunds.com/</t>
  </si>
  <si>
    <t>c03af6cc-7721-67b8-d6c9-4762e9f15c23</t>
  </si>
  <si>
    <t>International Van Lines</t>
  </si>
  <si>
    <t>http://internationalvanlines.com</t>
  </si>
  <si>
    <t>be127f3e-037f-b4ce-503d-756f541d2318</t>
  </si>
  <si>
    <t>International Venture Club</t>
  </si>
  <si>
    <t>http://iventureclub.com/</t>
  </si>
  <si>
    <t>5086e340-6079-e470-75f6-bb66beb6c684</t>
  </si>
  <si>
    <t>International Venture Fund</t>
  </si>
  <si>
    <t>http://www.invencor.com</t>
  </si>
  <si>
    <t>3cb26c07-9eb5-9bf0-00c9-f2166ca38f46</t>
  </si>
  <si>
    <t>International Visual Literacy Association</t>
  </si>
  <si>
    <t>http://ivla.org/conference2016/</t>
  </si>
  <si>
    <t>c57dbb96-011f-7327-cfea-0604ce6a9ff4</t>
  </si>
  <si>
    <t>International Vitamin</t>
  </si>
  <si>
    <t>http://www.ivcinc.com</t>
  </si>
  <si>
    <t>421a5481-66ff-21e0-1088-da75abd4b9a5</t>
  </si>
  <si>
    <t>International Volunteer HQ</t>
  </si>
  <si>
    <t>https://www.volunteerhq.org/</t>
  </si>
  <si>
    <t>ad732462-c268-af69-68d5-82455ad15914</t>
  </si>
  <si>
    <t>international volunteer services</t>
  </si>
  <si>
    <t>http://intvs.org</t>
  </si>
  <si>
    <t>3e43732f-6d39-f2aa-f390-972230e781bf</t>
  </si>
  <si>
    <t>International Voyager, Inc.</t>
  </si>
  <si>
    <t>http://www.internationalvoyager.com</t>
  </si>
  <si>
    <t>23d5349d-7457-ba73-af78-645e0b8bac12</t>
  </si>
  <si>
    <t>International Waste Treatment</t>
  </si>
  <si>
    <t>http://www.iwtservices.net/</t>
  </si>
  <si>
    <t>110ced34-12fb-51ae-ec6d-a4dd63e97066</t>
  </si>
  <si>
    <t>International water mist association</t>
  </si>
  <si>
    <t>http://iwma.net</t>
  </si>
  <si>
    <t>c3bfc704-44c0-5daf-8fe3-6477ecbc2975</t>
  </si>
  <si>
    <t>International Wine &amp; Spirit Research</t>
  </si>
  <si>
    <t>http://theiwsr.com/</t>
  </si>
  <si>
    <t>6ea35a03-24e7-1067-54a5-6ac821bb13ca</t>
  </si>
  <si>
    <t>International Women Media Foundation - IWMF</t>
  </si>
  <si>
    <t>http://www.iwmf.org/</t>
  </si>
  <si>
    <t>ba70c14a-5403-2ad3-5ca9-6f10f2846854</t>
  </si>
  <si>
    <t>International Women's Democracy Center</t>
  </si>
  <si>
    <t>http://www.iwdc.org/</t>
  </si>
  <si>
    <t>9dfa1bc3-aa38-0748-3d49-1da8c8b4c38e</t>
  </si>
  <si>
    <t>International Women's Forum</t>
  </si>
  <si>
    <t>http://iwforum.org/</t>
  </si>
  <si>
    <t>f29c3ceb-29c1-17f9-e9e9-4864901619cc</t>
  </si>
  <si>
    <t>International Women's Health Coalition</t>
  </si>
  <si>
    <t>https://iwhc.org</t>
  </si>
  <si>
    <t>a8019091-2294-91f4-49dc-0601c5a02097</t>
  </si>
  <si>
    <t>International WOW Company</t>
  </si>
  <si>
    <t>http://www.internationalwow.com</t>
  </si>
  <si>
    <t>a8db7527-b918-c57e-f115-fac5cae5a8c2</t>
  </si>
  <si>
    <t>International Yacht Restoration School</t>
  </si>
  <si>
    <t>http://www.iyrs.org/</t>
  </si>
  <si>
    <t>f8e4ebb7-ebc9-40ae-efc2-9b9b31f8e68a</t>
  </si>
  <si>
    <t>International Youth Foundation</t>
  </si>
  <si>
    <t>http://www.iyfnet.org</t>
  </si>
  <si>
    <t>14b6dd26-0ced-3c3c-87ba-9413d87dfd8e</t>
  </si>
  <si>
    <t>International Youth Leadership Institute</t>
  </si>
  <si>
    <t>http://www.iyli.org/</t>
  </si>
  <si>
    <t>4f878273-afae-a559-e773-71e72109f34f</t>
  </si>
  <si>
    <t>International Youth Organization</t>
  </si>
  <si>
    <t>http://www.iyonewark.org/</t>
  </si>
  <si>
    <t>26c98995-41fa-2935-0383-ce0a3d596d22</t>
  </si>
  <si>
    <t>International-Matex Tank Terminals</t>
  </si>
  <si>
    <t>http://www.imtt.com/</t>
  </si>
  <si>
    <t>221a08a1-5728-e9dd-29cc-1782e6253a21</t>
  </si>
  <si>
    <t>InternationalCasinoNews.com</t>
  </si>
  <si>
    <t>http://www.internationalcasinonews.com/</t>
  </si>
  <si>
    <t>314805c9-30f9-49bb-7af6-e8f7e3fa6d4a</t>
  </si>
  <si>
    <t>Internationale Bodensee Konferenz</t>
  </si>
  <si>
    <t>http://www.bodenseekonferenz.org</t>
  </si>
  <si>
    <t>8c0ea100-366a-45dd-145f-b79527e8f10b</t>
  </si>
  <si>
    <t>Internationaler Wirtschaftsrat e.V.</t>
  </si>
  <si>
    <t>http://www.internationaler-wirtschaftsrat.com</t>
  </si>
  <si>
    <t>fda55796-8b17-ced2-a132-071771b68685</t>
  </si>
  <si>
    <t>Internationalfilmindustry.com</t>
  </si>
  <si>
    <t>http://www.internationalfilmindustry.com</t>
  </si>
  <si>
    <t>7aa3a145-08fa-60f0-e777-d04a3e5d0960</t>
  </si>
  <si>
    <t>InternationalMoneyTransfers.org</t>
  </si>
  <si>
    <t>http://internationalmoneytransfers.org</t>
  </si>
  <si>
    <t>efd72e8f-fb9c-70d0-88e5-64dba007eeb5</t>
  </si>
  <si>
    <t>InterNations GmbH</t>
  </si>
  <si>
    <t>http://www.internations.org</t>
  </si>
  <si>
    <t>1ef944a3-8b7c-6533-d64b-b17b0fd174e3</t>
  </si>
  <si>
    <t>Internatural AB</t>
  </si>
  <si>
    <t>http://www.kungmarkattaab.se/</t>
  </si>
  <si>
    <t>8b0551fa-f31c-f34c-bdce-6e8a1dbcacd1</t>
  </si>
  <si>
    <t>InternBuzz</t>
  </si>
  <si>
    <t>http://www.internbuzz.com</t>
  </si>
  <si>
    <t>5fe57246-9876-8cd5-9b61-e51ce2999344</t>
  </si>
  <si>
    <t>InternCHIPS</t>
  </si>
  <si>
    <t>http://tekeliakelly.wix.com/internchips</t>
  </si>
  <si>
    <t>67211451-6773-de9f-a740-9bac378c027e</t>
  </si>
  <si>
    <t>InternCircle</t>
  </si>
  <si>
    <t>http://www.interncircle.com</t>
  </si>
  <si>
    <t>2190d3c3-8759-c5cc-31f9-3bec67049ba6</t>
  </si>
  <si>
    <t>Interneate</t>
  </si>
  <si>
    <t>http://interneate.com/</t>
  </si>
  <si>
    <t>5ff743d4-1d59-9623-01f3-3938476d9966</t>
  </si>
  <si>
    <t>Internegos</t>
  </si>
  <si>
    <t>http://www.internegos.com/</t>
  </si>
  <si>
    <t>866cc03f-4eec-d8d9-d6a6-1c1c4f85d45f</t>
  </si>
  <si>
    <t>Internet &amp; Gesellschaft Collaboratory</t>
  </si>
  <si>
    <t>http://collaboratory.de/</t>
  </si>
  <si>
    <t>60ab159b-fffc-402f-2e07-9539b32e704d</t>
  </si>
  <si>
    <t>Internet &amp; Mobile Marketing Association of the Philippines</t>
  </si>
  <si>
    <t>http://www.immap.com.ph</t>
  </si>
  <si>
    <t>d275d5be-feec-f59e-f761-ac16c8d6c9fd</t>
  </si>
  <si>
    <t>Internet &amp; Telephone</t>
  </si>
  <si>
    <t>https://www.itllc.net</t>
  </si>
  <si>
    <t>98dac6c9-be9d-34f1-0291-06c12fc76097</t>
  </si>
  <si>
    <t>Internet Access Directory</t>
  </si>
  <si>
    <t>http://internetaccess.com/</t>
  </si>
  <si>
    <t>21ff26c7-6ef3-3fc9-4df3-82501dee02c5</t>
  </si>
  <si>
    <t>Internet Access Group</t>
  </si>
  <si>
    <t>http://www.verio.com</t>
  </si>
  <si>
    <t>b6db56ce-124b-1298-29eb-4a3302e16468</t>
  </si>
  <si>
    <t>Internet Action Force</t>
  </si>
  <si>
    <t>http://iaf.tv</t>
  </si>
  <si>
    <t>17d03e90-7065-dad6-287d-d5add31538f7</t>
  </si>
  <si>
    <t>Internet Advantage</t>
  </si>
  <si>
    <t>http://www.internetadvantage.com/</t>
  </si>
  <si>
    <t>1f7cc13a-36a8-e61b-d506-836374f33422</t>
  </si>
  <si>
    <t>Internet Advertising Bureau</t>
  </si>
  <si>
    <t>9fb7f035-53ee-63c6-21f4-2bd3e44a4b1e</t>
  </si>
  <si>
    <t>Internet Age</t>
  </si>
  <si>
    <t>http://www.internetage.pl</t>
  </si>
  <si>
    <t>ef15c35c-548f-ada4-0abf-0a47ee8e061c</t>
  </si>
  <si>
    <t>Internet Alliance</t>
  </si>
  <si>
    <t>http://www.internetalliance.org</t>
  </si>
  <si>
    <t>cc4c8e5d-e30b-e9b6-91a6-6c9b0c289dcb</t>
  </si>
  <si>
    <t>Internet America, Inc.</t>
  </si>
  <si>
    <t>http://www.internetamerica.com</t>
  </si>
  <si>
    <t>b8dab3b7-b73e-a9d8-4be3-b82dbe87c4f3</t>
  </si>
  <si>
    <t>Internet Appliance</t>
  </si>
  <si>
    <t>http://www.internetappliance.com/</t>
  </si>
  <si>
    <t>4ebb39ac-e711-7121-8d33-23e076cc30ee</t>
  </si>
  <si>
    <t>Internet Appliance Network</t>
  </si>
  <si>
    <t>http://www.internetappliance.net/</t>
  </si>
  <si>
    <t>ee052c08-4e46-6081-1e1e-ba9384aa5303</t>
  </si>
  <si>
    <t>Internet Architects</t>
  </si>
  <si>
    <t>http://www.internetarchitects.be</t>
  </si>
  <si>
    <t>4055b531-292e-968e-9464-aae5727bd3d6</t>
  </si>
  <si>
    <t>Internet Architecture Board - IETF</t>
  </si>
  <si>
    <t>https://www.iab.org/</t>
  </si>
  <si>
    <t>009d906a-40e4-9495-d37e-a388b658e7c7</t>
  </si>
  <si>
    <t>Internet Archive</t>
  </si>
  <si>
    <t>http://archive.org</t>
  </si>
  <si>
    <t>e3f45762-3597-d85b-bd67-15c5f960c3af</t>
  </si>
  <si>
    <t>Internet Attitude</t>
  </si>
  <si>
    <t>http://www.internet-attitude.eu</t>
  </si>
  <si>
    <t>13414c4d-5425-a6c5-64e7-fa02f3d19dac</t>
  </si>
  <si>
    <t>Internet Auction Co.</t>
  </si>
  <si>
    <t>http://www.auction.co.kr/</t>
  </si>
  <si>
    <t>15a340b4-b199-88f3-edeb-012f8d5a802f</t>
  </si>
  <si>
    <t>Internet Autoparts</t>
  </si>
  <si>
    <t>http://www.aboutiap.com/</t>
  </si>
  <si>
    <t>844ea3d0-9839-e7cd-fcff-22b7c914c475</t>
  </si>
  <si>
    <t>Internet Bail Bond</t>
  </si>
  <si>
    <t>http://www.montgomerycountybail.com</t>
  </si>
  <si>
    <t>8a51e65d-722b-7bb4-b0b1-a3eebdff433a</t>
  </si>
  <si>
    <t>Internet Beacon</t>
  </si>
  <si>
    <t>http://www.internetbeacon.com</t>
  </si>
  <si>
    <t>b0e9e6b3-dd2d-de5b-cf84-244eef208c2b</t>
  </si>
  <si>
    <t>Internet Brands</t>
  </si>
  <si>
    <t>http://www.internetbrands.com</t>
  </si>
  <si>
    <t>235d3b8c-ad8d-1b61-d839-40af2e9be839</t>
  </si>
  <si>
    <t>Internet Broadcasting Systems</t>
  </si>
  <si>
    <t>http://www.ibsys.com</t>
  </si>
  <si>
    <t>99558b2a-a60b-702a-23af-400a983afdc8</t>
  </si>
  <si>
    <t>Internet Buff</t>
  </si>
  <si>
    <t>http://www.internetbuff.co.uk</t>
  </si>
  <si>
    <t>3825de5e-6ba7-a7d7-de88-3546a47c851e</t>
  </si>
  <si>
    <t>Internet Bureau Layerfield</t>
  </si>
  <si>
    <t>http://www.layerfield.com</t>
  </si>
  <si>
    <t>5544aa5e-bc46-b5d7-34c1-1bc09014176a</t>
  </si>
  <si>
    <t>INTERNET BUSINESS IDEAS AND MARKETING LLC</t>
  </si>
  <si>
    <t>http://www.ibimarketing.com</t>
  </si>
  <si>
    <t>bc98802f-d14f-1cf4-dd26-116b3e86cd08</t>
  </si>
  <si>
    <t>Internet Business Source</t>
  </si>
  <si>
    <t>http://internetbusinesssource.com</t>
  </si>
  <si>
    <t>b904cef1-bb9d-140e-1414-b528366dab4a</t>
  </si>
  <si>
    <t>INTERNET BUSINESS TRADER</t>
  </si>
  <si>
    <t>http://internetbusinesstrader.com</t>
  </si>
  <si>
    <t>1dccd453-cbfc-9feb-400b-6fded6cc156f</t>
  </si>
  <si>
    <t>Internet Cashback</t>
  </si>
  <si>
    <t>http://www.internetcashback.co.uk</t>
  </si>
  <si>
    <t>7f8804c1-f83d-59a4-0ee8-b30a3bc462b2</t>
  </si>
  <si>
    <t>Internet Central</t>
  </si>
  <si>
    <t>http://www.internet-central.net</t>
  </si>
  <si>
    <t>d37e7819-4660-6a7d-fc5e-19c4970afb7c</t>
  </si>
  <si>
    <t>Internet college internation S.L.</t>
  </si>
  <si>
    <t>http://www.i-college.es</t>
  </si>
  <si>
    <t>eb804818-a57b-d1d0-d54d-ccbf8af793f8</t>
  </si>
  <si>
    <t>Internet Commerce Association</t>
  </si>
  <si>
    <t>http://www.internetcommerce.org/</t>
  </si>
  <si>
    <t>b52beb56-df37-82f3-eccf-2917bfea90fd</t>
  </si>
  <si>
    <t>Internet Commerce Corporation</t>
  </si>
  <si>
    <t>http://www.icc.net/</t>
  </si>
  <si>
    <t>3ef38e34-3d0b-5500-dc99-ae0df10bf6b3</t>
  </si>
  <si>
    <t>Internet Connectivity Group</t>
  </si>
  <si>
    <t>http://internetconnectivitygroup.com</t>
  </si>
  <si>
    <t>f072ce3b-85ce-5d9f-0649-3f6805b50af9</t>
  </si>
  <si>
    <t>Internet Consulting</t>
  </si>
  <si>
    <t>http://www.inetcons.it</t>
  </si>
  <si>
    <t>36cd836f-e3b1-131b-b97a-f89578ddab0b</t>
  </si>
  <si>
    <t>Internet Creations</t>
  </si>
  <si>
    <t>https://www.internetcreations.com</t>
  </si>
  <si>
    <t>7fc80445-9f94-a363-43f0-a1c7f7527cb1</t>
  </si>
  <si>
    <t>Internet Credit Union</t>
  </si>
  <si>
    <t>https://internetcreditunion.org/</t>
  </si>
  <si>
    <t>6c81f8c0-a3f4-6885-3b35-bf5e1a672153</t>
  </si>
  <si>
    <t>Internet Crime Against Children (ICAC)</t>
  </si>
  <si>
    <t>https://www.icactaskforce.org/pages/home.aspx</t>
  </si>
  <si>
    <t>42322282-3643-6439-03ba-2025016d5a49</t>
  </si>
  <si>
    <t>Internet Cyber Crime - ICC</t>
  </si>
  <si>
    <t>http://www.internetcybercrime.com</t>
  </si>
  <si>
    <t>53da098d-31cb-5964-8b1d-034ce5f6467b</t>
  </si>
  <si>
    <t>Internet DealBook</t>
  </si>
  <si>
    <t>http://www.internetdealbook.com</t>
  </si>
  <si>
    <t>5de5f0ed-5183-e0bf-767c-ccda3771b967</t>
  </si>
  <si>
    <t>Internet Design Zone</t>
  </si>
  <si>
    <t>http://www.internetdesignzone.com</t>
  </si>
  <si>
    <t>cf020da5-2b80-8f14-0763-87660ab11b86</t>
  </si>
  <si>
    <t>Internet Designers</t>
  </si>
  <si>
    <t>http://codehero.pl</t>
  </si>
  <si>
    <t>2ba932d8-4232-b528-b9c7-0121de7d7406</t>
  </si>
  <si>
    <t>Internet Development Group</t>
  </si>
  <si>
    <t>http://www.theinternetdevelopmentgroup.com</t>
  </si>
  <si>
    <t>7d99e058-4a5c-c434-6d2c-271c65e5122b</t>
  </si>
  <si>
    <t>Internet Digest VC</t>
  </si>
  <si>
    <t>http://internetdigestvc.com</t>
  </si>
  <si>
    <t>0561b0fa-dec8-7463-c4fe-eeba4efa1cfb</t>
  </si>
  <si>
    <t>Internet Digital Sports Network</t>
  </si>
  <si>
    <t>http://www.watchidsn.com</t>
  </si>
  <si>
    <t>81846107-b051-e240-2117-7c648cc231c7</t>
  </si>
  <si>
    <t>Internet Donkey</t>
  </si>
  <si>
    <t>https://abrahammanoj.com/internet-donkey/</t>
  </si>
  <si>
    <t>27aa82d2-7214-0f26-df1c-63b094e3d545</t>
  </si>
  <si>
    <t>Internet Dynamics</t>
  </si>
  <si>
    <t>https://www.internetdynamics.com</t>
  </si>
  <si>
    <t>79e0b75c-5b63-6aa7-7ce7-93cc32f31b40</t>
  </si>
  <si>
    <t>Internet Engineering Task Force</t>
  </si>
  <si>
    <t>http://www.ietf.org/</t>
  </si>
  <si>
    <t>649ba07c-970a-6436-e10a-d3370bbed8fe</t>
  </si>
  <si>
    <t>Internet Entrepreneur</t>
  </si>
  <si>
    <t>http://calvinaman.com</t>
  </si>
  <si>
    <t>55019e76-6d34-1e80-e707-da09e588f7e3</t>
  </si>
  <si>
    <t>Internet Exposure</t>
  </si>
  <si>
    <t>https://www.iexposure.com</t>
  </si>
  <si>
    <t>04e64fe9-6843-9f62-eea1-3e6fa2fcd861</t>
  </si>
  <si>
    <t>Internet Finance Partners</t>
  </si>
  <si>
    <t>http://www.ifinancepartners.com</t>
  </si>
  <si>
    <t>ddcc1999-5e17-94a0-296a-2bd304a4dba3</t>
  </si>
  <si>
    <t>Internet Financial Network</t>
  </si>
  <si>
    <t>http://www.ifn.com</t>
  </si>
  <si>
    <t>ab5256fa-0875-b11b-f14e-999439bb5a70</t>
  </si>
  <si>
    <t>Internet For Lawyers</t>
  </si>
  <si>
    <t>http://www.netforlawyers.com</t>
  </si>
  <si>
    <t>1f300c0f-feb0-f833-494f-6c75cc4a2992</t>
  </si>
  <si>
    <t>Internet Gold - Golden Lines</t>
  </si>
  <si>
    <t>http://www.igld.com</t>
  </si>
  <si>
    <t>ac605899-53ca-272e-dca4-56c517abd35c</t>
  </si>
  <si>
    <t>Internet Governance Forum</t>
  </si>
  <si>
    <t>http://www.intgovforum.org</t>
  </si>
  <si>
    <t>33f982c6-c56f-2fc8-c589-5bb12e57a5a4</t>
  </si>
  <si>
    <t>Internet Graffiti</t>
  </si>
  <si>
    <t>http://www.internet-graffiti.com</t>
  </si>
  <si>
    <t>a601fd22-0dbe-9779-af6e-5afb0986f344</t>
  </si>
  <si>
    <t>Internet Handel</t>
  </si>
  <si>
    <t>http://www.internethandel.de/</t>
  </si>
  <si>
    <t>93085cf8-9b83-8241-3826-97a4be9b3345</t>
  </si>
  <si>
    <t>Internet Handholding</t>
  </si>
  <si>
    <t>http://www.internethandholding.com</t>
  </si>
  <si>
    <t>7775c487-3ead-af23-2d11-0f7e951af61e</t>
  </si>
  <si>
    <t>Internet Healthcare Group</t>
  </si>
  <si>
    <t>http://www.ihcg.com</t>
  </si>
  <si>
    <t>aba30dc3-0fe0-5bc2-50e7-b72f165a313f</t>
  </si>
  <si>
    <t>Internet History Library</t>
  </si>
  <si>
    <t>http://internet-history.info/</t>
  </si>
  <si>
    <t>c8bdd4e8-2488-0a52-1939-11e3efb60a63</t>
  </si>
  <si>
    <t>Internet Hotel Marketing</t>
  </si>
  <si>
    <t>https://www.hotel-internet-marketing.com</t>
  </si>
  <si>
    <t>c1023f1d-a30f-4a60-3285-ba6db94ea5f2</t>
  </si>
  <si>
    <t>Internet HQ</t>
  </si>
  <si>
    <t>http://internethq.com</t>
  </si>
  <si>
    <t>2959cfe7-233d-b4aa-f89e-ba030d2c876a</t>
  </si>
  <si>
    <t>Internet Inferno</t>
  </si>
  <si>
    <t>http://www.internetinferno.com</t>
  </si>
  <si>
    <t>1554e0cc-5fa8-6fb6-96e4-34c2aaa87a5c</t>
  </si>
  <si>
    <t>Internet Infrastructure Coalition</t>
  </si>
  <si>
    <t>http://i2coalition.com</t>
  </si>
  <si>
    <t>674eb165-b627-9827-2907-cdf41faefd75</t>
  </si>
  <si>
    <t>Internet Initiative Japan</t>
  </si>
  <si>
    <t>http://www.iij.ad.jp</t>
  </si>
  <si>
    <t>f8c55c25-d1a1-9788-2159-3814c7f9276d</t>
  </si>
  <si>
    <t>Internet Initiatives Development Fund (IIDF)</t>
  </si>
  <si>
    <t>http://iidf.ru</t>
  </si>
  <si>
    <t>976f9ecf-58d2-ebe9-685f-145c2f2bf461</t>
  </si>
  <si>
    <t>Internet Innovation Alliance</t>
  </si>
  <si>
    <t>http://www.internetinnovation.org/</t>
  </si>
  <si>
    <t>15c6182b-f112-f53f-a6a9-4297928b116e</t>
  </si>
  <si>
    <t>Internet Insurance Group</t>
  </si>
  <si>
    <t>https://internetinsurancegroup.com</t>
  </si>
  <si>
    <t>de4f4c2e-a1fe-690a-bf0f-2de82208a4ed</t>
  </si>
  <si>
    <t>Internet Investment Fund (IIF)</t>
  </si>
  <si>
    <t>http://iif.pl/en</t>
  </si>
  <si>
    <t>ef1710a4-b944-6a75-a745-e33e769daea0</t>
  </si>
  <si>
    <t>Internet Jelly</t>
  </si>
  <si>
    <t>http://www.internetjelly.com</t>
  </si>
  <si>
    <t>e1076605-892c-c795-fcf7-e4e768ef7b50</t>
  </si>
  <si>
    <t>Internet Lab</t>
  </si>
  <si>
    <t>http://www.internetlab.org.br</t>
  </si>
  <si>
    <t>cd9788be-2856-79f0-831a-b7ca9a6f7aef</t>
  </si>
  <si>
    <t>Internet Libre</t>
  </si>
  <si>
    <t>http://internetlibre.cl</t>
  </si>
  <si>
    <t>ba4caf35-dcba-7b10-a781-2274f10f4c65</t>
  </si>
  <si>
    <t>Internet Life</t>
  </si>
  <si>
    <t>http://www.internetlife.co.il</t>
  </si>
  <si>
    <t>bab86962-1180-3ecb-010b-33212498581d</t>
  </si>
  <si>
    <t>Internet Life Initiative</t>
  </si>
  <si>
    <t>http://internet-life.org</t>
  </si>
  <si>
    <t>4669316b-db02-0292-db75-3adbe3be4831</t>
  </si>
  <si>
    <t>Internet Live Stats</t>
  </si>
  <si>
    <t>http://www.internetlivestats.com</t>
  </si>
  <si>
    <t>7fda854c-1ba7-7658-f374-3d50476769d1</t>
  </si>
  <si>
    <t>Internet Local Listings</t>
  </si>
  <si>
    <t>http://www.internetlocallistings.com</t>
  </si>
  <si>
    <t>f0fdd181-c670-8ebf-c624-23e7342538c3</t>
  </si>
  <si>
    <t>Internet Machines</t>
  </si>
  <si>
    <t>http://www.internetmachines.com/</t>
  </si>
  <si>
    <t>f8f1cc33-f071-6a45-a8f5-ccde00cb269f</t>
  </si>
  <si>
    <t>Internet Mall</t>
  </si>
  <si>
    <t>http://mall.cz</t>
  </si>
  <si>
    <t>14c2b700-a9c0-8ff8-c305-571d7cd46e00</t>
  </si>
  <si>
    <t>Internet Marketing</t>
  </si>
  <si>
    <t>http://agam-berry.com/</t>
  </si>
  <si>
    <t>342c8723-d004-cde8-eb4c-a28e51b5c929</t>
  </si>
  <si>
    <t>Internet Marketing Academy Australia</t>
  </si>
  <si>
    <t>http://internetmarketingacademy.com.au</t>
  </si>
  <si>
    <t>4ab79c64-b88a-9fb8-d6ab-cbdb3decb89f</t>
  </si>
  <si>
    <t>Internet Marketing Inc</t>
  </si>
  <si>
    <t>http://www.internetmarketinginc.com</t>
  </si>
  <si>
    <t>f65315fe-eb76-6258-1c43-bbdcb02fef0b</t>
  </si>
  <si>
    <t>Internet Marketing Media</t>
  </si>
  <si>
    <t>http://internetmarketing-media.com/</t>
  </si>
  <si>
    <t>fdb5ef8f-873b-b55b-0451-11836cdc702f</t>
  </si>
  <si>
    <t>Internet Marketing Ninjas</t>
  </si>
  <si>
    <t>http://www.internetmarketingninjas.com/</t>
  </si>
  <si>
    <t>1206664a-0167-9b49-1993-4aaa133a9707</t>
  </si>
  <si>
    <t>Internet Marketing, Web Design, PPC and SEO services in Toronto - TorontoDesigned</t>
  </si>
  <si>
    <t>http://torontodesigned.com</t>
  </si>
  <si>
    <t>53ef6ea7-cb4b-6332-174e-b32072080a91</t>
  </si>
  <si>
    <t>Internet Matters</t>
  </si>
  <si>
    <t>https://www.internetmatters.org</t>
  </si>
  <si>
    <t>ead12127-98b4-0c15-8a2e-c96e4e557052</t>
  </si>
  <si>
    <t>Internet Media Labs</t>
  </si>
  <si>
    <t>http://internetmedialabs.com/</t>
  </si>
  <si>
    <t>73b4898f-95c7-9e1b-92e6-e65ecb671bb9</t>
  </si>
  <si>
    <t>Internet Media Marketing</t>
  </si>
  <si>
    <t>http://www.themediagroup.eu</t>
  </si>
  <si>
    <t>8e38c310-6197-e0af-7439-e050fc8645d3</t>
  </si>
  <si>
    <t>Internet Media Services</t>
  </si>
  <si>
    <t>https://www.imspolska.com</t>
  </si>
  <si>
    <t>2959699f-0b4b-a327-13ef-e8f4e9458f55</t>
  </si>
  <si>
    <t>Internet Memory Foundation</t>
  </si>
  <si>
    <t>http://internetmemory.org/en/</t>
  </si>
  <si>
    <t>f468b179-3664-0af6-21b2-44bd4661a3d4</t>
  </si>
  <si>
    <t>Internet Memory Research</t>
  </si>
  <si>
    <t>https://internetmemory.net/en/</t>
  </si>
  <si>
    <t>886aaf89-3bf2-989c-4216-d33b19cb9d8b</t>
  </si>
  <si>
    <t>Internet Moguls</t>
  </si>
  <si>
    <t>http://www.internetmoguls.com</t>
  </si>
  <si>
    <t>6607675a-7b56-f082-e6ac-871b4609f57a</t>
  </si>
  <si>
    <t>Internet Money Management Association (IMMA) Corp</t>
  </si>
  <si>
    <t>http://imma-corp.com/</t>
  </si>
  <si>
    <t>b530d9e4-5304-80a5-1cac-fe92dc8a026f</t>
  </si>
  <si>
    <t>Internet Motors Corp.</t>
  </si>
  <si>
    <t>http://www.im.com/</t>
  </si>
  <si>
    <t>9eda6b09-e4fd-b7c2-a421-4aec8ee1162e</t>
  </si>
  <si>
    <t>Internet Music ltd</t>
  </si>
  <si>
    <t>http://internetmusicnow.com</t>
  </si>
  <si>
    <t>d8b39a20-500b-165e-be5c-51015b450a98</t>
  </si>
  <si>
    <t>INTERNET OF ARTISTS</t>
  </si>
  <si>
    <t>http://www.internetofartists.com/</t>
  </si>
  <si>
    <t>aa052d04-ff22-c4a4-5ee8-9beae836c1e0</t>
  </si>
  <si>
    <t>Internet of business</t>
  </si>
  <si>
    <t>http://www.internetofbusiness.co.uk</t>
  </si>
  <si>
    <t>03488e3c-f5d2-58d0-8796-4d15d13243ae</t>
  </si>
  <si>
    <t>Internet of People</t>
  </si>
  <si>
    <t>http://internetofpeople.eu/</t>
  </si>
  <si>
    <t>07c89229-a519-1776-a26f-5656125d0bb9</t>
  </si>
  <si>
    <t>Internet of Things</t>
  </si>
  <si>
    <t>http://iotintl.com/</t>
  </si>
  <si>
    <t>59631c83-ad11-d69c-53ae-c22a4088d4b6</t>
  </si>
  <si>
    <t>Internet of Things Academy</t>
  </si>
  <si>
    <t>http://iotacademy.org/</t>
  </si>
  <si>
    <t>9395832c-c244-acae-2c9d-696254c96d74</t>
  </si>
  <si>
    <t>Internet of Things Community (IoTC)</t>
  </si>
  <si>
    <t>https://www.linkedin.com/company/iot-community</t>
  </si>
  <si>
    <t>98d051e2-08fc-1755-69b5-f458ee3b1f77</t>
  </si>
  <si>
    <t>Internet of Things Consortium</t>
  </si>
  <si>
    <t>http://www.iofthings.org</t>
  </si>
  <si>
    <t>ca9811ea-bc67-d414-6911-02b638f28a36</t>
  </si>
  <si>
    <t>Internet of Things Innovation</t>
  </si>
  <si>
    <t>http://internet-of-things-innovation.com/</t>
  </si>
  <si>
    <t>3fdb87ec-55bd-6c31-2132-c2c1975034dc</t>
  </si>
  <si>
    <t>Internet of Things London</t>
  </si>
  <si>
    <t>http://iot.london</t>
  </si>
  <si>
    <t>84021873-dbec-4538-243b-ae4410215651</t>
  </si>
  <si>
    <t>Internet of Things World</t>
  </si>
  <si>
    <t>https://tmt.knect365.com/iot-world/</t>
  </si>
  <si>
    <t>efa12c95-4753-671b-6f62-6e0e30091857</t>
  </si>
  <si>
    <t>Internet of Things, Bangalore</t>
  </si>
  <si>
    <t>http://iotblr.org/</t>
  </si>
  <si>
    <t>3ca7fdea-ff09-f6ab-4468-a893e31f06dc</t>
  </si>
  <si>
    <t>Internet of Thinkers</t>
  </si>
  <si>
    <t>http://www.internetofthinkers.com</t>
  </si>
  <si>
    <t>154cebca-eb67-ca4a-37c2-222aa06122e1</t>
  </si>
  <si>
    <t>Internet Online Marketing</t>
  </si>
  <si>
    <t>http://www.internet-online-marketing.com</t>
  </si>
  <si>
    <t>bce0f8ef-2eaf-f17a-2219-8a341271de2d</t>
  </si>
  <si>
    <t>Internet Optimizado</t>
  </si>
  <si>
    <t>http://www.internetoptimizado.com</t>
  </si>
  <si>
    <t>b1165044-30c1-ca4f-6c2e-e4863cd714bc</t>
  </si>
  <si>
    <t>Internet pakcks</t>
  </si>
  <si>
    <t>https://internetpacks.in</t>
  </si>
  <si>
    <t>1d5d9670-d834-7586-f457-7e474badbcac</t>
  </si>
  <si>
    <t>InterNet Partners</t>
  </si>
  <si>
    <t>http://www.internet-partners.com</t>
  </si>
  <si>
    <t>720aaeea-0288-75c3-bee8-652197a415d4</t>
  </si>
  <si>
    <t>internet partnership</t>
  </si>
  <si>
    <t>http://www.ipartnership.de</t>
  </si>
  <si>
    <t>a582b3c5-3e6a-5233-fde7-f41c538a5131</t>
  </si>
  <si>
    <t>Internet Partnership Group</t>
  </si>
  <si>
    <t>http://www.internetpartnership.com/</t>
  </si>
  <si>
    <t>ed2daf40-554a-df46-9c94-eb636348fc36</t>
  </si>
  <si>
    <t>Internet Patents Corp</t>
  </si>
  <si>
    <t>http://www.internetpatentscorporation.net/</t>
  </si>
  <si>
    <t>a4b8fed9-e4aa-00d5-5648-7ed1d1506ce0</t>
  </si>
  <si>
    <t>Internet Pawn</t>
  </si>
  <si>
    <t>http://internetpawn.com</t>
  </si>
  <si>
    <t>679c47d0-8134-a929-1649-b8c853f3a5b1</t>
  </si>
  <si>
    <t>Internet Payment Exchange</t>
  </si>
  <si>
    <t>http://www.ipayx.com</t>
  </si>
  <si>
    <t>fb5653de-cef3-15da-d4e0-8b93b78d5fae</t>
  </si>
  <si>
    <t>Internet Payment Solutions</t>
  </si>
  <si>
    <t>http://www.paybycash.com</t>
  </si>
  <si>
    <t>3ca71b24-3b78-4706-290a-31143ad1e2ab</t>
  </si>
  <si>
    <t>Internet Pets</t>
  </si>
  <si>
    <t>http://www.internet-pets.co.uk</t>
  </si>
  <si>
    <t>f38c8f05-e571-ac55-eaff-adfc7da9ff5b</t>
  </si>
  <si>
    <t>Internet Pharmacy Ltd</t>
  </si>
  <si>
    <t>http://www.internetpharmacy.co.nz/</t>
  </si>
  <si>
    <t>249d349c-e86f-b074-2424-772134abb467</t>
  </si>
  <si>
    <t>Internet Photonics</t>
  </si>
  <si>
    <t>http://internetphotonics.com/</t>
  </si>
  <si>
    <t>a286bd82-3131-e11f-cf4f-38fad3f7f0d5</t>
  </si>
  <si>
    <t>Internet Plus</t>
  </si>
  <si>
    <t>http://www.internetplus.biz</t>
  </si>
  <si>
    <t>276f6c6b-70ec-3e51-6224-b99ab31a317a</t>
  </si>
  <si>
    <t>Internet Project Systems</t>
  </si>
  <si>
    <t>http://internetprojectsystems.com</t>
  </si>
  <si>
    <t>1638c22d-ae92-c78f-4011-7bc493d5d3c6</t>
  </si>
  <si>
    <t>Internet Providers Near Me</t>
  </si>
  <si>
    <t>http://www.internetprovidersnear.me</t>
  </si>
  <si>
    <t>26634057-2528-417c-4669-2652f7b363e0</t>
  </si>
  <si>
    <t>Internet Public Library</t>
  </si>
  <si>
    <t>http://ipl.org</t>
  </si>
  <si>
    <t>4372b856-91fc-d0bc-09a5-ea2bfd285b5b</t>
  </si>
  <si>
    <t>Internet Publishing Group</t>
  </si>
  <si>
    <t>http://www.ipgdirect.com</t>
  </si>
  <si>
    <t>06ae604c-12ba-0d72-f2d6-9b8db9d35402</t>
  </si>
  <si>
    <t>Internet Radio Controlled Hobby Supplies, Inc.</t>
  </si>
  <si>
    <t>http://www.hobbytron.com</t>
  </si>
  <si>
    <t>646daecd-02c0-a30e-d7c1-139f25d1e02e</t>
  </si>
  <si>
    <t>Internet Real Estate Group</t>
  </si>
  <si>
    <t>http://www.internetrealestate.com</t>
  </si>
  <si>
    <t>37d3b182-b5d3-1801-f76f-1debcc612f2e</t>
  </si>
  <si>
    <t>Internet REIT</t>
  </si>
  <si>
    <t>http://www.ireit.com</t>
  </si>
  <si>
    <t>aa3c8c79-f683-6a8c-9d2b-d4efc318e939</t>
  </si>
  <si>
    <t>Internet RepÌÄå¼blica</t>
  </si>
  <si>
    <t>http://www.internetrepublica.com</t>
  </si>
  <si>
    <t>dde415b5-50d5-26ee-367e-8edf31ddf38b</t>
  </si>
  <si>
    <t>Internet Reputation Firm</t>
  </si>
  <si>
    <t>http://internetreputationfirm.com/</t>
  </si>
  <si>
    <t>40606ce6-3ea8-3510-b98c-946dd759fd1b</t>
  </si>
  <si>
    <t>Internet Reshenia</t>
  </si>
  <si>
    <t>http://www.internetreshenia.com</t>
  </si>
  <si>
    <t>9039e14a-b208-b4b7-52ee-2bbc7ab6a8cb</t>
  </si>
  <si>
    <t>Internet Retailing</t>
  </si>
  <si>
    <t>http://internetretailing.net/</t>
  </si>
  <si>
    <t>e6b9f764-b9c3-9007-d9fb-b00342a22142</t>
  </si>
  <si>
    <t>Internet Sales Drive Limited</t>
  </si>
  <si>
    <t>http://www.internetsalesdrive.com</t>
  </si>
  <si>
    <t>18d7c331-a0e4-40ea-bb8c-fb6b862f9de5</t>
  </si>
  <si>
    <t>Internet Sales Extraordinaire, LLC.</t>
  </si>
  <si>
    <t>http://specialfamilieshavespecialneeds.com/</t>
  </si>
  <si>
    <t>4a082a74-aee4-c8c0-e4cf-bb69386886b0</t>
  </si>
  <si>
    <t>Internet Securities</t>
  </si>
  <si>
    <t>http://www.securities.com/</t>
  </si>
  <si>
    <t>69025545-c371-25d7-26d7-e7b86df6043d</t>
  </si>
  <si>
    <t>http://www.internetsec.com</t>
  </si>
  <si>
    <t>8ea62312-3f42-5d13-eba5-c585a28078bb</t>
  </si>
  <si>
    <t>Internet Security Alliance</t>
  </si>
  <si>
    <t>http://www.isalliance.org/</t>
  </si>
  <si>
    <t>b8ec85f3-2b1f-db5f-4b0b-a69be4ffd575</t>
  </si>
  <si>
    <t>Internet Security Research Group</t>
  </si>
  <si>
    <t>https://letsencrypt.org</t>
  </si>
  <si>
    <t>8f3ff1fc-763b-b848-6df0-49655c1ecc06</t>
  </si>
  <si>
    <t>Internet Security Systems</t>
  </si>
  <si>
    <t>http://www.iss.net/</t>
  </si>
  <si>
    <t>e94652e1-b7d2-dbfd-f994-e72b43fc29b5</t>
  </si>
  <si>
    <t>Internet Service Providers Association of India</t>
  </si>
  <si>
    <t>http://ispai.in</t>
  </si>
  <si>
    <t>9020ad91-ac83-f225-d2ad-b21fdec9ef53</t>
  </si>
  <si>
    <t>Internet Services ProvidersÌ¢åÛåª Association</t>
  </si>
  <si>
    <t>http://www.ispa.org.uk/</t>
  </si>
  <si>
    <t>57dc0917-c8a6-1174-21c2-83ec0a2b410d</t>
  </si>
  <si>
    <t>Internet Smartsec</t>
  </si>
  <si>
    <t>https://www.smartsec.fi/</t>
  </si>
  <si>
    <t>dfe5f90e-0a6d-41b8-70b9-eb95eb49775c</t>
  </si>
  <si>
    <t>Internet Society</t>
  </si>
  <si>
    <t>http://internetsociety.org</t>
  </si>
  <si>
    <t>039d7380-80c0-de1b-386b-3f2ca72d23ce</t>
  </si>
  <si>
    <t>Internet Society of Australia</t>
  </si>
  <si>
    <t>https://www.internet.org.au</t>
  </si>
  <si>
    <t>a3bfa839-c725-a6c1-83d9-2d147016c6f1</t>
  </si>
  <si>
    <t>Internet Society of China</t>
  </si>
  <si>
    <t>http://www.isc.org.cn/</t>
  </si>
  <si>
    <t>9748bdb5-c14c-6a5f-9128-8ae2b24ce9c1</t>
  </si>
  <si>
    <t>Internet Solution Source</t>
  </si>
  <si>
    <t>http://www.internetsolutionsource.com</t>
  </si>
  <si>
    <t>3b6bfebe-d1a3-9335-01fe-6a14d104d729</t>
  </si>
  <si>
    <t>Internet Solutions</t>
  </si>
  <si>
    <t>https://www.is.co.za</t>
  </si>
  <si>
    <t>d44315f7-262f-6fa3-603b-525fe58e6630</t>
  </si>
  <si>
    <t>Internet Solutions HK</t>
  </si>
  <si>
    <t>http://www.internetsolutions.hk</t>
  </si>
  <si>
    <t>656b56f0-d69f-dd15-a817-eb122686242d</t>
  </si>
  <si>
    <t>Internet Startup Course</t>
  </si>
  <si>
    <t>http://www.internetstartupcamp.com/online/</t>
  </si>
  <si>
    <t>97d36b76-3434-d351-f106-31869c671061</t>
  </si>
  <si>
    <t>Internet Systems Consortium (ISC)</t>
  </si>
  <si>
    <t>http://www.isc.org</t>
  </si>
  <si>
    <t>19bc59e0-35f5-d86e-98ea-8c3a5585077f</t>
  </si>
  <si>
    <t>Internet Tech News</t>
  </si>
  <si>
    <t>http://internettechnews.com</t>
  </si>
  <si>
    <t>47676c3a-5004-5c7e-0326-bb59c9a0adbc</t>
  </si>
  <si>
    <t>Internet Television Solutions</t>
  </si>
  <si>
    <t>http://pctvcables.com</t>
  </si>
  <si>
    <t>81333101-7d8a-bef5-964b-977172bd83dc</t>
  </si>
  <si>
    <t>Internet Traffic Solutions</t>
  </si>
  <si>
    <t>http://www.itsm.digital</t>
  </si>
  <si>
    <t>6c839274-a948-ac34-e7f5-d0eb757ce003</t>
  </si>
  <si>
    <t>Internet Trgovija</t>
  </si>
  <si>
    <t>http://www.trgovija.mk</t>
  </si>
  <si>
    <t>daf96aa0-51bb-4d75-0e6b-0616adf64591</t>
  </si>
  <si>
    <t>Internet Truckstop Group</t>
  </si>
  <si>
    <t>https://truckstopgroup.com/</t>
  </si>
  <si>
    <t>e2d5d26f-a509-fac1-f498-69724a3627e0</t>
  </si>
  <si>
    <t>internet ventures</t>
  </si>
  <si>
    <t>https://www.ivn.net/</t>
  </si>
  <si>
    <t>0e2adbce-5105-9926-0579-799516f9f1eb</t>
  </si>
  <si>
    <t>Internet Video Archive</t>
  </si>
  <si>
    <t>http://www.internetvideoarchive.com/</t>
  </si>
  <si>
    <t>27e4ae62-cec0-4767-47b2-18a1c54c2289</t>
  </si>
  <si>
    <t>Internet Vikings</t>
  </si>
  <si>
    <t>https://internetvikings.com/</t>
  </si>
  <si>
    <t>88d9cbe0-cead-819a-f691-092a29361dc3</t>
  </si>
  <si>
    <t>Internet Vision Technologies</t>
  </si>
  <si>
    <t>https://www.ivt.com.au</t>
  </si>
  <si>
    <t>7c3b1113-950c-13b4-20ba-c69732a97c3d</t>
  </si>
  <si>
    <t>Internet Watch Foundation</t>
  </si>
  <si>
    <t>https://www.iwf.org.uk/</t>
  </si>
  <si>
    <t>65adbb24-2b98-7622-8d8b-38824fffc911</t>
  </si>
  <si>
    <t>Internet Week</t>
  </si>
  <si>
    <t>http://www.internetweek.si/</t>
  </si>
  <si>
    <t>3819c967-820a-3a87-bce9-ae28a424e9eb</t>
  </si>
  <si>
    <t>Internet Week New York</t>
  </si>
  <si>
    <t>http://internetweekny.com</t>
  </si>
  <si>
    <t>674b4e57-1299-a0cd-0110-154926640d11</t>
  </si>
  <si>
    <t>Internet Wine Database</t>
  </si>
  <si>
    <t>http://www.iwinedb.com</t>
  </si>
  <si>
    <t>bde6af45-0bef-f8c9-a801-04f900fba5c8</t>
  </si>
  <si>
    <t>Internet Wire</t>
  </si>
  <si>
    <t>http://www.internetwire.de/</t>
  </si>
  <si>
    <t>2bbf1749-5692-0cc6-9011-ecd370ee986e</t>
  </si>
  <si>
    <t>Internet World</t>
  </si>
  <si>
    <t>http://www.internetworld.de/</t>
  </si>
  <si>
    <t>22c15c42-3d31-8f36-69c7-f9b022d81788</t>
  </si>
  <si>
    <t>Internet World Stats - IWS</t>
  </si>
  <si>
    <t>http://internetworldstats.com/</t>
  </si>
  <si>
    <t>b8a17c10-3167-392c-c7e7-ff64f99c71f7</t>
  </si>
  <si>
    <t>Internet Wrestling Database</t>
  </si>
  <si>
    <t>http://profightdb.com/</t>
  </si>
  <si>
    <t>a67442d4-e181-c7ea-1c11-f7990d8db78b</t>
  </si>
  <si>
    <t>Internet-Abend.de</t>
  </si>
  <si>
    <t>http://internet-abend.de</t>
  </si>
  <si>
    <t>22b15e5e-8621-9280-20d5-6a69468c6698</t>
  </si>
  <si>
    <t>Internet-ink</t>
  </si>
  <si>
    <t>http://www.internet-ink.co.uk</t>
  </si>
  <si>
    <t>2befe7ea-1d4a-97e8-81a9-664fe795b7c0</t>
  </si>
  <si>
    <t>Internet.bs Corp.</t>
  </si>
  <si>
    <t>http://www.internetbs.net/</t>
  </si>
  <si>
    <t>d60b6dad-67c9-13ab-1629-4574e1c8a5ba</t>
  </si>
  <si>
    <t>Internet.com</t>
  </si>
  <si>
    <t>http://www.internet.com</t>
  </si>
  <si>
    <t>c67f4e88-9b1e-c940-43a0-b05a35519442</t>
  </si>
  <si>
    <t>Internet.com Venture Partners</t>
  </si>
  <si>
    <t>https://www.internet.com</t>
  </si>
  <si>
    <t>b3b721ad-502e-a7be-c762-01b4bc172dec</t>
  </si>
  <si>
    <t>Internet.org</t>
  </si>
  <si>
    <t>http://internet.org</t>
  </si>
  <si>
    <t>9a8abdc5-22ef-b5ad-610f-e2bd74208a33</t>
  </si>
  <si>
    <t>Internet2</t>
  </si>
  <si>
    <t>http://www.internet2.edu</t>
  </si>
  <si>
    <t>a18bb5db-47d1-7ba1-2e9b-15f283082da9</t>
  </si>
  <si>
    <t>internet24</t>
  </si>
  <si>
    <t>http://www.internet24.de</t>
  </si>
  <si>
    <t>000d6316-0b0c-7906-945d-fd4343f597e2</t>
  </si>
  <si>
    <t>Interneta</t>
  </si>
  <si>
    <t>http://interneta.co</t>
  </si>
  <si>
    <t>77529d8f-37ff-cd2a-d476-7a6bb2cc862a</t>
  </si>
  <si>
    <t>InternetAcademi</t>
  </si>
  <si>
    <t>http://internetacademi.com</t>
  </si>
  <si>
    <t>b00dd7d7-51e7-b6d1-22c8-5a0e26aae106</t>
  </si>
  <si>
    <t>InternetArray</t>
  </si>
  <si>
    <t>http://internetarray.com</t>
  </si>
  <si>
    <t>893bf7db-17d7-0f89-d55e-6640e78e6dfa</t>
  </si>
  <si>
    <t>Internetbanking.com</t>
  </si>
  <si>
    <t>http://internetbanking.com/</t>
  </si>
  <si>
    <t>761182c2-856b-1906-adde-a628f3f8f3c9</t>
  </si>
  <si>
    <t>InternetBar.org</t>
  </si>
  <si>
    <t>https://www.internetbar.org</t>
  </si>
  <si>
    <t>3ff7309a-16a6-c176-5795-e67ecae76ec8</t>
  </si>
  <si>
    <t>Internetbolaget</t>
  </si>
  <si>
    <t>http://www.internetbolaget.se</t>
  </si>
  <si>
    <t>55b9acb2-6c08-6aab-4aaf-b3ec52f3721e</t>
  </si>
  <si>
    <t>InternetCoast</t>
  </si>
  <si>
    <t>http://www.icoast.com/</t>
  </si>
  <si>
    <t>465c6d38-6c85-9557-1211-ed8753f87d41</t>
  </si>
  <si>
    <t>InternetConnect</t>
  </si>
  <si>
    <t>http://www.internetconnect.net/</t>
  </si>
  <si>
    <t>4542e90d-f5d0-3b83-193b-a3a353cbb3fa</t>
  </si>
  <si>
    <t>InternetCorp</t>
  </si>
  <si>
    <t>http://www.internetcorp.ro</t>
  </si>
  <si>
    <t>37df2a48-eb59-5e87-9cda-fbc2bd83d8f4</t>
  </si>
  <si>
    <t>InternetDJ.com</t>
  </si>
  <si>
    <t>http://www.internetdj.com</t>
  </si>
  <si>
    <t>58f62423-df5e-e19f-7246-1b122826edcd</t>
  </si>
  <si>
    <t>InternetHotels.com</t>
  </si>
  <si>
    <t>http://www.internethotels.com</t>
  </si>
  <si>
    <t>7ebea773-0998-df74-dc87-cde1e4a4e363</t>
  </si>
  <si>
    <t>INTERNETKULTUR</t>
  </si>
  <si>
    <t>http://www.internetkultur.at/</t>
  </si>
  <si>
    <t>d3ae86e7-68cb-dd87-5478-973cbfff8fbb</t>
  </si>
  <si>
    <t>InternetLitigators</t>
  </si>
  <si>
    <t>http://www.internetlitigators.com</t>
  </si>
  <si>
    <t>4fe6a434-25cc-599b-1ded-e3b6e09b1a6b</t>
  </si>
  <si>
    <t>InternetMediaBrands.com</t>
  </si>
  <si>
    <t>http://www.internetmediabrands.com</t>
  </si>
  <si>
    <t>450515fd-1b34-5aaf-8f95-4354c17c1a30</t>
  </si>
  <si>
    <t>InternetNews.com</t>
  </si>
  <si>
    <t>http://www.internetnews.com/</t>
  </si>
  <si>
    <t>74f2dfd8-f14c-df04-9033-388a78e0b1ed</t>
  </si>
  <si>
    <t>InternetNZ</t>
  </si>
  <si>
    <t>https://internetnz.net.nz/</t>
  </si>
  <si>
    <t>b29853a6-7771-d7d7-1cf0-4aebdb3ec6af</t>
  </si>
  <si>
    <t>Internetphonetvdeals</t>
  </si>
  <si>
    <t>http://www.internetphonetvdeals.com</t>
  </si>
  <si>
    <t>d700695e-d649-f03b-a90b-d814049d1d10</t>
  </si>
  <si>
    <t>InternetQ</t>
  </si>
  <si>
    <t>http://www.internetq.com</t>
  </si>
  <si>
    <t>5885f405-c0f2-cef2-b069-25409262e99d</t>
  </si>
  <si>
    <t>InternetReputation.com</t>
  </si>
  <si>
    <t>http://www.internetreputation.com</t>
  </si>
  <si>
    <t>0f0b07dd-e57d-653d-ce5f-5cf0035fe6c8</t>
  </si>
  <si>
    <t>InternetRetailer (Digital Commerce 360)</t>
  </si>
  <si>
    <t>https://www.digitalcommerce360.com/</t>
  </si>
  <si>
    <t>30de3077-1828-2e66-9ce7-9f0c2cd08515</t>
  </si>
  <si>
    <t>Internetrix</t>
  </si>
  <si>
    <t>http://www.internetrix.net</t>
  </si>
  <si>
    <t>2144fab5-e5fa-24f7-0563-b58365eb3861</t>
  </si>
  <si>
    <t>InternetSafety.com</t>
  </si>
  <si>
    <t>http://www.internetsafety.com/</t>
  </si>
  <si>
    <t>4d052eb2-e5b5-5366-829a-04c7f7a0bcea</t>
  </si>
  <si>
    <t>InternetSearchInc</t>
  </si>
  <si>
    <t>http://www.internetsearchinc.com</t>
  </si>
  <si>
    <t>4321b073-0b17-58ab-52bf-a65e99a0cb9b</t>
  </si>
  <si>
    <t>Internetseer</t>
  </si>
  <si>
    <t>http://www.internetseer.com</t>
  </si>
  <si>
    <t>24f298c2-c9cd-38e8-e1df-fca4a701fa7c</t>
  </si>
  <si>
    <t>Internetservice box24</t>
  </si>
  <si>
    <t>http://www.box24.de</t>
  </si>
  <si>
    <t>6f3f6610-5733-cf4c-5e57-4f9204163350</t>
  </si>
  <si>
    <t>internetsoccer.com</t>
  </si>
  <si>
    <t>https://www.internetsoccer.com</t>
  </si>
  <si>
    <t>c5dde9d4-317f-9823-e228-cb0afbd49ed3</t>
  </si>
  <si>
    <t>InternetStart</t>
  </si>
  <si>
    <t>http://www.internetstart.com</t>
  </si>
  <si>
    <t>a2b9022a-fdcf-515f-6528-22d99d80bba0</t>
  </si>
  <si>
    <t>internetstores</t>
  </si>
  <si>
    <t>http://www.internetstores.de</t>
  </si>
  <si>
    <t>b11ce419-2b64-ad5e-cbf4-da9abff0fcf9</t>
  </si>
  <si>
    <t>InternetTime GmbH</t>
  </si>
  <si>
    <t>http://fundraiso.ch</t>
  </si>
  <si>
    <t>714967e7-4226-ad54-add6-dbb3bb0638e6</t>
  </si>
  <si>
    <t>InterneTV</t>
  </si>
  <si>
    <t>http://www.internetv.ro</t>
  </si>
  <si>
    <t>36baaeff-33ed-da02-3869-6c7331cb588c</t>
  </si>
  <si>
    <t>InternetVista</t>
  </si>
  <si>
    <t>http://www.internetvista.com</t>
  </si>
  <si>
    <t>b2e4d0a2-2ab7-ca5c-0df4-f54a065b9dd7</t>
  </si>
  <si>
    <t>Internetwise</t>
  </si>
  <si>
    <t>http://internetwise.net/</t>
  </si>
  <si>
    <t>0ad64f34-46e7-b593-6a28-fa3819cac178</t>
  </si>
  <si>
    <t>interNetwork AG</t>
  </si>
  <si>
    <t>http://www.internetwork-ag.de/</t>
  </si>
  <si>
    <t>b82ef0ec-f636-612b-299c-21e01315b803</t>
  </si>
  <si>
    <t>InterNetX</t>
  </si>
  <si>
    <t>https://www.internetx.com/</t>
  </si>
  <si>
    <t>289b828e-f226-8a37-00a9-36fcf581f716</t>
  </si>
  <si>
    <t>Internetzone I, Inc.</t>
  </si>
  <si>
    <t>http://www.internetzonei.com</t>
  </si>
  <si>
    <t>3702f015-d1ac-915a-200c-161ef72c7b8e</t>
  </si>
  <si>
    <t>Internews Network</t>
  </si>
  <si>
    <t>https://internews.org</t>
  </si>
  <si>
    <t>897ab6da-10b5-66c9-9a80-0d7da17821b0</t>
  </si>
  <si>
    <t>InterNex Capital</t>
  </si>
  <si>
    <t>http://internexcapital.com/</t>
  </si>
  <si>
    <t>a663ab80-3adf-66b5-18cf-e3c39d574531</t>
  </si>
  <si>
    <t>Internexa</t>
  </si>
  <si>
    <t>http://www.internexa.com</t>
  </si>
  <si>
    <t>3c7d599d-8633-c6bc-f2e1-cb727dad2970</t>
  </si>
  <si>
    <t>InterNey</t>
  </si>
  <si>
    <t>http://interney.net/</t>
  </si>
  <si>
    <t>631026c3-9018-396a-a9ad-2bc7074d469b</t>
  </si>
  <si>
    <t>InterNiche Technologies</t>
  </si>
  <si>
    <t>http://www.iniche.com/</t>
  </si>
  <si>
    <t>97f3b87e-395b-701f-e323-c9030ff4e566</t>
  </si>
  <si>
    <t>InternID</t>
  </si>
  <si>
    <t>http://www.intern-id.org/</t>
  </si>
  <si>
    <t>532325bc-fc67-df1d-34a9-f5496d32e1fd</t>
  </si>
  <si>
    <t>Internlelo.com</t>
  </si>
  <si>
    <t>http://www.internlelo.com</t>
  </si>
  <si>
    <t>1aa62fd2-bf12-42ce-48e3-600e96bacc54</t>
  </si>
  <si>
    <t>InternLink</t>
  </si>
  <si>
    <t>http://www.getinternlink.com</t>
  </si>
  <si>
    <t>b3aa65a6-198f-d267-1823-e1f30a09fb3f</t>
  </si>
  <si>
    <t>Internly</t>
  </si>
  <si>
    <t>http://www.intern.ly</t>
  </si>
  <si>
    <t>ec2a32b6-20f6-d255-d8b7-f99c43833141</t>
  </si>
  <si>
    <t>Internode</t>
  </si>
  <si>
    <t>http://www.internode.on.net/</t>
  </si>
  <si>
    <t>dd97a18c-65fc-387e-0144-9e65ca0f7efa</t>
  </si>
  <si>
    <t>InterNoded</t>
  </si>
  <si>
    <t>http://www.internoded.com</t>
  </si>
  <si>
    <t>64392d6b-bc86-9cd8-f319-d95578c13d74</t>
  </si>
  <si>
    <t>InterNotes Mobile</t>
  </si>
  <si>
    <t>http://www.internotesmobile.com/</t>
  </si>
  <si>
    <t>6685343e-f6bd-9a2b-3171-6c068c7d3011</t>
  </si>
  <si>
    <t>Internous Inc.</t>
  </si>
  <si>
    <t>https://www.internous.co.jp</t>
  </si>
  <si>
    <t>532f8b75-c01e-8415-6ed7-caadc7e67b5e</t>
  </si>
  <si>
    <t>internovent</t>
  </si>
  <si>
    <t>http://www.internovent.com</t>
  </si>
  <si>
    <t>c46cb580-652d-373c-dacc-afd197282f10</t>
  </si>
  <si>
    <t>Internovus</t>
  </si>
  <si>
    <t>http://www.internovus.com/</t>
  </si>
  <si>
    <t>cdf7efe7-359d-9828-4ee4-662004d9b9a1</t>
  </si>
  <si>
    <t>Internpub</t>
  </si>
  <si>
    <t>http://www.internpub.com/</t>
  </si>
  <si>
    <t>32ff2542-e3c3-e2ab-37e5-1d01f3a85597</t>
  </si>
  <si>
    <t>Interns Meet</t>
  </si>
  <si>
    <t>http://internsmeet.com/</t>
  </si>
  <si>
    <t>e29ad7aa-43d9-488a-a1a7-922ab91aa3a1</t>
  </si>
  <si>
    <t>Interns2Startups</t>
  </si>
  <si>
    <t>http://www.interns2startups.com/</t>
  </si>
  <si>
    <t>fd4d42f8-d4e1-364e-517c-1520e2410a71</t>
  </si>
  <si>
    <t>Internshala</t>
  </si>
  <si>
    <t>http://internshala.com/</t>
  </si>
  <si>
    <t>ce7cf7ff-dc83-b353-fef6-94c3c7ac84f2</t>
  </si>
  <si>
    <t>internSHARE</t>
  </si>
  <si>
    <t>http://www.internshare.com</t>
  </si>
  <si>
    <t>2fb4d3dd-4eda-6272-958c-6ec665b01ad6</t>
  </si>
  <si>
    <t>Internship it!</t>
  </si>
  <si>
    <t>http://www.internshipit.com</t>
  </si>
  <si>
    <t>5cee869a-fc0d-21fc-5ae7-4b9d6a6bde19</t>
  </si>
  <si>
    <t>Internship King</t>
  </si>
  <si>
    <t>http://www.internshipking.com</t>
  </si>
  <si>
    <t>4d95f9b8-30ab-1731-f9a7-8f1248fe2528</t>
  </si>
  <si>
    <t>Internship Makers</t>
  </si>
  <si>
    <t>http://company.internshipmakers.com</t>
  </si>
  <si>
    <t>baf17be7-4221-c129-517d-938379054e9d</t>
  </si>
  <si>
    <t>InternshipCrossing</t>
  </si>
  <si>
    <t>http://www.internshipcrossing.com</t>
  </si>
  <si>
    <t>c111a570-81d0-b82b-c84a-fc2f3e80e7a8</t>
  </si>
  <si>
    <t>InternshipIN</t>
  </si>
  <si>
    <t>http://internshipin.com</t>
  </si>
  <si>
    <t>3085b424-952d-87d5-eaff-49926e88d7e3</t>
  </si>
  <si>
    <t>InternshipRatings</t>
  </si>
  <si>
    <t>http://www.internshipratings.com</t>
  </si>
  <si>
    <t>fd97be78-b40f-f54c-0926-fed2162f8fd3</t>
  </si>
  <si>
    <t>Internships.com</t>
  </si>
  <si>
    <t>http://www.internships.com</t>
  </si>
  <si>
    <t>67f8f7e9-48c9-4672-4ebf-b938bb9dfc7d</t>
  </si>
  <si>
    <t>Internships.RU</t>
  </si>
  <si>
    <t>http://www.internships.ru/</t>
  </si>
  <si>
    <t>29e9ce16-b859-e1b7-8e42-a57eda0531bb</t>
  </si>
  <si>
    <t>InternsME</t>
  </si>
  <si>
    <t>http://www.internsme.com</t>
  </si>
  <si>
    <t>ae5c09dd-46b0-0960-210e-99a004328326</t>
  </si>
  <si>
    <t>Internster</t>
  </si>
  <si>
    <t>http://www.internster.com/</t>
  </si>
  <si>
    <t>1c42fc5c-0b7c-f342-bde5-ad56724a4960</t>
  </si>
  <si>
    <t>InternStreet</t>
  </si>
  <si>
    <t>https://internstreet.in</t>
  </si>
  <si>
    <t>ba97c5d9-a9ef-4c6c-4028-8052aac7ea41</t>
  </si>
  <si>
    <t>Interntional Counsil of Shopping Centers</t>
  </si>
  <si>
    <t>https://www.icsc.org</t>
  </si>
  <si>
    <t>e493cf09-ae64-8424-d008-0158b4b9d879</t>
  </si>
  <si>
    <t>Internum</t>
  </si>
  <si>
    <t>http://www.internum.com/</t>
  </si>
  <si>
    <t>092a037b-abbf-ef63-4f19-9e7bc68573c1</t>
  </si>
  <si>
    <t>ca3801f8-ae5b-cfa8-302a-1dff1dc97aea</t>
  </si>
  <si>
    <t>http://internum.com/miami/index.html</t>
  </si>
  <si>
    <t>653a788d-b485-7f31-1beb-0bf13d07599b</t>
  </si>
  <si>
    <t>Internuncio</t>
  </si>
  <si>
    <t>http://www.internuncio.ai</t>
  </si>
  <si>
    <t>21a21fc8-0a4d-52e4-4466-dcc9d49b1995</t>
  </si>
  <si>
    <t>InternWeb.com</t>
  </si>
  <si>
    <t>http://www.internweb.com</t>
  </si>
  <si>
    <t>36162246-d9d9-aeda-963b-d3e7ea3af027</t>
  </si>
  <si>
    <t>Internwise.co.uk</t>
  </si>
  <si>
    <t>http://www.internwise.co.uk</t>
  </si>
  <si>
    <t>e62beb40-87e2-e6cf-dcdb-67f8febc4835</t>
  </si>
  <si>
    <t>InternX</t>
  </si>
  <si>
    <t>http://intern-x.com</t>
  </si>
  <si>
    <t>a50c61e6-bb07-3e3b-974c-46f1a5580fe7</t>
  </si>
  <si>
    <t>Internxt</t>
  </si>
  <si>
    <t>https://internxt.io/</t>
  </si>
  <si>
    <t>40501c6a-2f84-a98b-fc3c-bbc4dde1ade5</t>
  </si>
  <si>
    <t>Intero Real Estate Services</t>
  </si>
  <si>
    <t>http://www.interorealestate.com/</t>
  </si>
  <si>
    <t>a68335f2-ee8f-4474-1019-328da16cec26</t>
  </si>
  <si>
    <t>Interoctavo</t>
  </si>
  <si>
    <t>http://interoctavo.com</t>
  </si>
  <si>
    <t>a76a98d7-f0f1-5a3d-17da-434204cac186</t>
  </si>
  <si>
    <t>InterOil Corporation</t>
  </si>
  <si>
    <t>http://www.interoil.com/</t>
  </si>
  <si>
    <t>ffd501e9-b51a-7325-a472-4cd5cb073d74</t>
  </si>
  <si>
    <t>Interomex BioPharmaceuticals</t>
  </si>
  <si>
    <t>https://www.interomex.com</t>
  </si>
  <si>
    <t>cf353233-b258-0a08-d55a-5761057b8dc5</t>
  </si>
  <si>
    <t>Interone</t>
  </si>
  <si>
    <t>http://www.interone.de</t>
  </si>
  <si>
    <t>b457959d-ebc8-4a4a-d8ae-4c658aeee87c</t>
  </si>
  <si>
    <t>Interop</t>
  </si>
  <si>
    <t>http://www.interop.com.br/</t>
  </si>
  <si>
    <t>2ba8b540-fcfb-7d40-46f2-928a827c0efa</t>
  </si>
  <si>
    <t>Interop Technologies</t>
  </si>
  <si>
    <t>http://www.interoptechnologies.com</t>
  </si>
  <si>
    <t>fadd7927-b467-b28c-f6be-6a4f7610451a</t>
  </si>
  <si>
    <t>Interoperability Bridges and Labs Center</t>
  </si>
  <si>
    <t>http://www.interoperabilitybridges.com</t>
  </si>
  <si>
    <t>16d2d162-b018-de2b-6dc1-e84c08795b7d</t>
  </si>
  <si>
    <t>Interoptex</t>
  </si>
  <si>
    <t>http://interoptex.com/</t>
  </si>
  <si>
    <t>525296cb-0f4c-9a15-333d-bc7ee5f5aee4</t>
  </si>
  <si>
    <t>InterOptic</t>
  </si>
  <si>
    <t>https://interoptic.com</t>
  </si>
  <si>
    <t>391a5f12-4f46-bfb0-9146-6905655419dd</t>
  </si>
  <si>
    <t>Interorient Shipmanagement</t>
  </si>
  <si>
    <t>http://interorientshipmanagement.com/</t>
  </si>
  <si>
    <t>6dec70c0-b7d4-f577-2106-3393c7676af6</t>
  </si>
  <si>
    <t>Interoute Communications</t>
  </si>
  <si>
    <t>http://www.interoute.com</t>
  </si>
  <si>
    <t>b0997259-6f60-49a0-16d7-1be159a4bb69</t>
  </si>
  <si>
    <t>Interpace Diagnostics</t>
  </si>
  <si>
    <t>http://www.interpacediagnostics.com/</t>
  </si>
  <si>
    <t>8a05822b-144e-aed5-78be-283a71d32c14</t>
  </si>
  <si>
    <t>Interpace Diagnostics Group</t>
  </si>
  <si>
    <t>http://pdi-inc.com/</t>
  </si>
  <si>
    <t>a8fa380d-3606-268d-0f94-05bcb947bff0</t>
  </si>
  <si>
    <t>InterPacket</t>
  </si>
  <si>
    <t>http://www.interpacket.net/</t>
  </si>
  <si>
    <t>df6ee527-b31e-6c62-624c-1e6f073a983d</t>
  </si>
  <si>
    <t>Interparcel</t>
  </si>
  <si>
    <t>http://www.interparcel.com</t>
  </si>
  <si>
    <t>04e7910a-447f-5244-8a46-ff0d2c2afc06</t>
  </si>
  <si>
    <t>InterPark Holdings</t>
  </si>
  <si>
    <t>http://www.interparkholdings.com/</t>
  </si>
  <si>
    <t>829fcc20-48e2-cef0-213c-22195d1a7339</t>
  </si>
  <si>
    <t>Interpath Australia</t>
  </si>
  <si>
    <t>http://www.alta-ibc.com.au/</t>
  </si>
  <si>
    <t>eaa60555-010d-fe3a-14c4-e4783139f9d2</t>
  </si>
  <si>
    <t>Interpath Communications</t>
  </si>
  <si>
    <t>http://www.interpath.net/</t>
  </si>
  <si>
    <t>fc3db10c-9b8e-f6e9-b16a-90a11a0992f2</t>
  </si>
  <si>
    <t>Interperformances Inc</t>
  </si>
  <si>
    <t>http://www.interperformances.com</t>
  </si>
  <si>
    <t>01156be0-ac10-73eb-a5d3-ae6d579ef013</t>
  </si>
  <si>
    <t>Interpersonal Frequency</t>
  </si>
  <si>
    <t>https://ifsight.com</t>
  </si>
  <si>
    <t>88972940-d0aa-2def-7a2b-44f4e9ed9757</t>
  </si>
  <si>
    <t>Interpersonal Technology Group</t>
  </si>
  <si>
    <t>http://www.itgroupinternational.com</t>
  </si>
  <si>
    <t>f3afca19-5e7d-9a2f-1b5b-a07b748adafa</t>
  </si>
  <si>
    <t>Interpet</t>
  </si>
  <si>
    <t>http://www.interpet.co.uk/</t>
  </si>
  <si>
    <t>baba5301-7e46-3c88-d6be-dd1b5a64cafc</t>
  </si>
  <si>
    <t>Interphase corporation</t>
  </si>
  <si>
    <t>http://www.iphase.com/</t>
  </si>
  <si>
    <t>8a686b3e-0677-5536-3ffc-f50a83402628</t>
  </si>
  <si>
    <t>Interphase Energy</t>
  </si>
  <si>
    <t>http://interphaseenergy.com/</t>
  </si>
  <si>
    <t>e96d79f7-f175-6ed3-cfca-f34f80baef88</t>
  </si>
  <si>
    <t>Interphase Materials</t>
  </si>
  <si>
    <t>http://www.interphasematerials.com/</t>
  </si>
  <si>
    <t>af6f9310-0887-72b4-8563-343b4dba2220</t>
  </si>
  <si>
    <t>Interpipe</t>
  </si>
  <si>
    <t>http://interpipe.biz</t>
  </si>
  <si>
    <t>4c12597f-6bfb-a42d-f2c2-87e292ce3cf5</t>
  </si>
  <si>
    <t>Interplan Health Group</t>
  </si>
  <si>
    <t>http://www.healthsmart.com</t>
  </si>
  <si>
    <t>7f5e5993-d67e-bd42-964f-2e3e66aa14a0</t>
  </si>
  <si>
    <t>Interplanetary Designs</t>
  </si>
  <si>
    <t>https://space-jewelry.com</t>
  </si>
  <si>
    <t>d4ceea8f-070c-cfae-9066-c0c7d525845d</t>
  </si>
  <si>
    <t>interplanetarypets.com</t>
  </si>
  <si>
    <t>http://interplanetarypets.com</t>
  </si>
  <si>
    <t>fbc223d0-2196-1868-db8c-f410a689a826</t>
  </si>
  <si>
    <t>Interplast</t>
  </si>
  <si>
    <t>http://www.interplast-uae.com/</t>
  </si>
  <si>
    <t>11c7a97f-d4b8-9806-7749-0985528b1881</t>
  </si>
  <si>
    <t>Interplay Agency</t>
  </si>
  <si>
    <t>http://www.interplayagency.com</t>
  </si>
  <si>
    <t>a96f7ec5-5914-9f06-f38a-39eacdd8c3fb</t>
  </si>
  <si>
    <t>Interplay Entertainment</t>
  </si>
  <si>
    <t>http://www.interplay.com</t>
  </si>
  <si>
    <t>ae1cfa60-92e3-3a21-7a88-08379a0c1867</t>
  </si>
  <si>
    <t>Interplay Learning</t>
  </si>
  <si>
    <t>http://www.interplay-learning.com/</t>
  </si>
  <si>
    <t>64f1cb95-6c3e-63c5-ae35-ad3df930b916</t>
  </si>
  <si>
    <t>Interplay Media</t>
  </si>
  <si>
    <t>http://interplaymedia.com.au/</t>
  </si>
  <si>
    <t>77897c05-076f-be47-3551-131117950f1c</t>
  </si>
  <si>
    <t>Interplay Ventures</t>
  </si>
  <si>
    <t>http://www.interplay.vc</t>
  </si>
  <si>
    <t>d296f85a-be71-159e-4954-f36c95113bcb</t>
  </si>
  <si>
    <t>Interplex Industries, Inc.</t>
  </si>
  <si>
    <t>http://www.interplex.com</t>
  </si>
  <si>
    <t>54c49713-ec99-c0ff-572e-8382031c2eaa</t>
  </si>
  <si>
    <t>Interpoint Partners</t>
  </si>
  <si>
    <t>http://www.interpointpartners.com/</t>
  </si>
  <si>
    <t>c1611fba-d766-7b0b-0edc-2c92e97aac8d</t>
  </si>
  <si>
    <t>INTERPOL</t>
  </si>
  <si>
    <t>http://www.interpol.int</t>
  </si>
  <si>
    <t>19dfa52d-75ce-7282-b066-0551e426c5dc</t>
  </si>
  <si>
    <t>Interpolls</t>
  </si>
  <si>
    <t>http://www.interpolls.com</t>
  </si>
  <si>
    <t>601972a9-3c04-d2c6-3509-06e45fcf36f8</t>
  </si>
  <si>
    <t>Interpolymer</t>
  </si>
  <si>
    <t>http://www.interpolymer.com/</t>
  </si>
  <si>
    <t>d5240f39-8149-0e55-7eec-7149d281124f</t>
  </si>
  <si>
    <t>Interpore Cross</t>
  </si>
  <si>
    <t>http://www.biomet.com</t>
  </si>
  <si>
    <t>bec779b4-7c10-7bd6-01c0-0d1caa51d902</t>
  </si>
  <si>
    <t>Interprefy</t>
  </si>
  <si>
    <t>http://interprefy.com/</t>
  </si>
  <si>
    <t>41a3a330-ba41-65c0-60ab-e33f56413b20</t>
  </si>
  <si>
    <t>InterPresent.dk Aps</t>
  </si>
  <si>
    <t>http://www.interpresent.dk/</t>
  </si>
  <si>
    <t>8c8dba13-5110-773b-fe27-b08727b5c721</t>
  </si>
  <si>
    <t>Interpret</t>
  </si>
  <si>
    <t>http://www.interpretllc.com</t>
  </si>
  <si>
    <t>050ff74d-aaa6-a329-8ed4-91b74d1f0153</t>
  </si>
  <si>
    <t>Interpreta</t>
  </si>
  <si>
    <t>http://www.interpreta.com</t>
  </si>
  <si>
    <t>add3689c-2044-3fde-9d68-104d6d2258fc</t>
  </si>
  <si>
    <t>interpreTap</t>
  </si>
  <si>
    <t>http://www.interpretap.com</t>
  </si>
  <si>
    <t>a6f6877b-c635-951c-b693-cbf31b96ca1e</t>
  </si>
  <si>
    <t>Interpretation Australia Association</t>
  </si>
  <si>
    <t>https://www.interpretationaustralia.asn.au/</t>
  </si>
  <si>
    <t>e2d7ae8e-4690-9f6a-9e60-5a903fd54b07</t>
  </si>
  <si>
    <t>Interpreter in Auckland</t>
  </si>
  <si>
    <t>http://www.translationinauckland.com</t>
  </si>
  <si>
    <t>0763b49f-24f8-0254-efbd-55bccfac9065</t>
  </si>
  <si>
    <t>Interpreter in Singapore</t>
  </si>
  <si>
    <t>http://www.translationinsingapore.com</t>
  </si>
  <si>
    <t>9944e01d-837b-6cd4-5eaf-d11ab2181b83</t>
  </si>
  <si>
    <t>Interpreters Unlimited</t>
  </si>
  <si>
    <t>http://interpretersunlimited.com</t>
  </si>
  <si>
    <t>7b0bbba6-24ad-8f17-7bdd-6da4a0e57b24</t>
  </si>
  <si>
    <t>InterpretersUSA</t>
  </si>
  <si>
    <t>http://www.interpretersusa.org/</t>
  </si>
  <si>
    <t>6204c52a-4b5f-991b-42aa-39ef20bdf1d1</t>
  </si>
  <si>
    <t>Interpretive</t>
  </si>
  <si>
    <t>https://www.interpretive.io</t>
  </si>
  <si>
    <t>a071f3b7-8d59-43f8-d12f-be5a732548e2</t>
  </si>
  <si>
    <t>InterpretOmics</t>
  </si>
  <si>
    <t>http://www.interpretomics.co</t>
  </si>
  <si>
    <t>38e3c8cd-6e32-8f7d-7ebb-bdfe70f06689</t>
  </si>
  <si>
    <t>Interprise Software Solutions</t>
  </si>
  <si>
    <t>http://www.interprisesuite.com</t>
  </si>
  <si>
    <t>5ac7b1cb-34ea-9efb-a768-16225df23a17</t>
  </si>
  <si>
    <t>INTERPRO consultants</t>
  </si>
  <si>
    <t>http://www.interproconsultants.ca</t>
  </si>
  <si>
    <t>812f2dec-6933-3ac0-bbb5-693f0f6884ce</t>
  </si>
  <si>
    <t>Interpro Models</t>
  </si>
  <si>
    <t>https://interpromodels.com/</t>
  </si>
  <si>
    <t>c4c17a15-99c0-297b-211e-9afcc2db1b6b</t>
  </si>
  <si>
    <t>InterPro Solutions</t>
  </si>
  <si>
    <t>http://interprosoft.com/</t>
  </si>
  <si>
    <t>e060a0af-2f70-a653-4ee0-cee33d749416</t>
  </si>
  <si>
    <t>Interpromedya</t>
  </si>
  <si>
    <t>http://www.interpromedya.com.tr</t>
  </si>
  <si>
    <t>952e14a1-94d4-9eef-fbb0-01f9507450b1</t>
  </si>
  <si>
    <t>Interprose</t>
  </si>
  <si>
    <t>http://www.interprosepr.com/</t>
  </si>
  <si>
    <t>2ce7e2e2-9b05-27d2-4a5b-96fe1661d70a</t>
  </si>
  <si>
    <t>Interpublic Group</t>
  </si>
  <si>
    <t>http://www.interpublic.com</t>
  </si>
  <si>
    <t>57a6030e-e5a1-a860-06db-bc4248815913</t>
  </si>
  <si>
    <t>Interpublic Mediabrands</t>
  </si>
  <si>
    <t>https://www.ipgmediabrands.com</t>
  </si>
  <si>
    <t>319c9169-2bac-46b9-6283-8fde3e6624b7</t>
  </si>
  <si>
    <t>Interpublic- AFG</t>
  </si>
  <si>
    <t>8d35ec3d-34c8-801b-f091-94a1d137254f</t>
  </si>
  <si>
    <t>INTERPUBLICATIONS LTD</t>
  </si>
  <si>
    <t>http://www.interpublications.com</t>
  </si>
  <si>
    <t>5a4087dd-c888-8e72-3592-d74b7d0d502b</t>
  </si>
  <si>
    <t>InterQuest Communications</t>
  </si>
  <si>
    <t>http://www.interquest.net/</t>
  </si>
  <si>
    <t>084ebc15-8f06-5c7e-bfce-2aacc4cdadb4</t>
  </si>
  <si>
    <t>InterQuest Group</t>
  </si>
  <si>
    <t>http://interquestgroup.com</t>
  </si>
  <si>
    <t>135ecdd8-a203-2114-2308-1bdb612b65c1</t>
  </si>
  <si>
    <t>Interra</t>
  </si>
  <si>
    <t>http://www.interrasystems.com</t>
  </si>
  <si>
    <t>88a38948-2807-e4d7-d123-9bd4989eaeea</t>
  </si>
  <si>
    <t>Interra Energy</t>
  </si>
  <si>
    <t>http://interraenergy.us</t>
  </si>
  <si>
    <t>e29bb055-27e9-666a-49e4-bf034185b555</t>
  </si>
  <si>
    <t>Interracial Dating</t>
  </si>
  <si>
    <t>http://www.interracialdating.com</t>
  </si>
  <si>
    <t>f21fa54a-12bc-d575-6fa8-0aa058cc34e0</t>
  </si>
  <si>
    <t>Interrad Medical</t>
  </si>
  <si>
    <t>http://www.interradmedical.com/</t>
  </si>
  <si>
    <t>ee17885e-cbe2-a65d-7382-b280913b3868</t>
  </si>
  <si>
    <t>Interreg Baltic Sea Region</t>
  </si>
  <si>
    <t>http://www.interreg-baltic.eu</t>
  </si>
  <si>
    <t>b5280fd2-1da0-4c7f-ac17-6e8e164200ff</t>
  </si>
  <si>
    <t>Interregnum Venture</t>
  </si>
  <si>
    <t>http://www.interregnum.com/</t>
  </si>
  <si>
    <t>96e1c90f-12fe-2cb7-5221-8420d676280f</t>
  </si>
  <si>
    <t>interRel Consulting</t>
  </si>
  <si>
    <t>http://www.interrel.com</t>
  </si>
  <si>
    <t>5c6a8767-a6f2-836c-47bc-fb67aad719d2</t>
  </si>
  <si>
    <t>InterRent REIT</t>
  </si>
  <si>
    <t>http://interrentreit.com/</t>
  </si>
  <si>
    <t>9cc115a9-2e31-7a23-663b-849bf4e7fb88</t>
  </si>
  <si>
    <t>InterResolve</t>
  </si>
  <si>
    <t>http://www.interresolve.co.uk</t>
  </si>
  <si>
    <t>7d537785-4ae6-3f49-0f72-eac73424ec7a</t>
  </si>
  <si>
    <t>InterRisk Solutions</t>
  </si>
  <si>
    <t>http://interrisksolutions.com</t>
  </si>
  <si>
    <t>93cf7aba-8a12-445b-62ab-5f1e52e5e14b</t>
  </si>
  <si>
    <t>INTERROBANG</t>
  </si>
  <si>
    <t>http://interrobang.international</t>
  </si>
  <si>
    <t>58981b9c-69b7-b547-6665-fe3e29811bba</t>
  </si>
  <si>
    <t>Interrogare</t>
  </si>
  <si>
    <t>http://www.interrogare.de/</t>
  </si>
  <si>
    <t>3b27c9e9-28c6-4971-f68e-60a7a30e4a0a</t>
  </si>
  <si>
    <t>Interros</t>
  </si>
  <si>
    <t>http://www.interros.ru</t>
  </si>
  <si>
    <t>a5005af5-343b-5423-5277-2e719ae11712</t>
  </si>
  <si>
    <t>Interrupt</t>
  </si>
  <si>
    <t>http://www.interruptdelivers.com</t>
  </si>
  <si>
    <t>3bb382a2-00f1-99ab-fbdf-4fba469629c6</t>
  </si>
  <si>
    <t>http://interrupt.nyc</t>
  </si>
  <si>
    <t>63073b48-aea8-b837-d549-392847eadda9</t>
  </si>
  <si>
    <t>InterSAN</t>
  </si>
  <si>
    <t>http://www.intersan.net/</t>
  </si>
  <si>
    <t>7beaeb98-e8dc-24c8-fc5f-78eb41032c5b</t>
  </si>
  <si>
    <t>Interscape Technologies</t>
  </si>
  <si>
    <t>http://www.interscapetech.com/</t>
  </si>
  <si>
    <t>a5916a5a-3a26-443b-8898-cedb25d4c5c4</t>
  </si>
  <si>
    <t>INTERSCHALT maritime systems</t>
  </si>
  <si>
    <t>http://www.interschalt.com/</t>
  </si>
  <si>
    <t>8991edfe-0d4a-0d4f-429b-f0c061d5bd0d</t>
  </si>
  <si>
    <t>InterSchola</t>
  </si>
  <si>
    <t>http://www.interschola.com</t>
  </si>
  <si>
    <t>3e9d6bda-1a94-2e90-fdb3-707b45ddb649</t>
  </si>
  <si>
    <t>Interscience Inc.</t>
  </si>
  <si>
    <t>http://www.intersci.com</t>
  </si>
  <si>
    <t>bcfbc661-6781-fecd-4daf-4d4453946911</t>
  </si>
  <si>
    <t>Interscope Geffen A&amp;M</t>
  </si>
  <si>
    <t>http://www.interscope.com</t>
  </si>
  <si>
    <t>a2318ddd-8362-1ae2-5e82-f3b8278184f2</t>
  </si>
  <si>
    <t>Interscope Records</t>
  </si>
  <si>
    <t>3665aa6f-bb57-a431-4bce-7792daf9ae6c</t>
  </si>
  <si>
    <t>Interscope Technologies</t>
  </si>
  <si>
    <t>http://www.interscopetech.com</t>
  </si>
  <si>
    <t>ecd266e3-d63b-fafc-29e3-bb42f3f58592</t>
  </si>
  <si>
    <t>Interscroller</t>
  </si>
  <si>
    <t>http://www.interscroller.co.uk/</t>
  </si>
  <si>
    <t>95e97988-ae8e-9c1a-72f4-f2c36376c748</t>
  </si>
  <si>
    <t>Interse</t>
  </si>
  <si>
    <t>http://www.interse.dk</t>
  </si>
  <si>
    <t>254eff4f-ebfc-ccec-e49a-40a0eebefa2c</t>
  </si>
  <si>
    <t>InterSearch Group</t>
  </si>
  <si>
    <t>http://www.intersearch.com</t>
  </si>
  <si>
    <t>37b222de-7a6c-ad70-7b83-18e36049f255</t>
  </si>
  <si>
    <t>Intersec</t>
  </si>
  <si>
    <t>http://www.intersec.com</t>
  </si>
  <si>
    <t>d86ca782-957d-6eae-7d20-e3c72ca087e8</t>
  </si>
  <si>
    <t>Interseco</t>
  </si>
  <si>
    <t>http://www.interseco.nl/</t>
  </si>
  <si>
    <t>c934fcfd-a66c-df51-7cf1-0bcfca47a043</t>
  </si>
  <si>
    <t>Intersect</t>
  </si>
  <si>
    <t>http://intersect.com</t>
  </si>
  <si>
    <t>6a5902df-dbad-1083-d12c-55c9e4defbad</t>
  </si>
  <si>
    <t>http://intersectx.com/</t>
  </si>
  <si>
    <t>d2477dc7-dc14-3270-3b8f-d2be8eaaf9c0</t>
  </si>
  <si>
    <t>Intersect 360 Inc.</t>
  </si>
  <si>
    <t>http://www.intersect360.com</t>
  </si>
  <si>
    <t>95074b77-6387-a2a6-bbcb-1938e72202d2</t>
  </si>
  <si>
    <t>Intersect Alliance</t>
  </si>
  <si>
    <t>https://www.intersectalliance.com/</t>
  </si>
  <si>
    <t>8e9f7372-2092-5b8b-0d8f-5340f620cf63</t>
  </si>
  <si>
    <t>Intersect ENT</t>
  </si>
  <si>
    <t>http://www.intersectent.com</t>
  </si>
  <si>
    <t>e5a6cf81-a8b0-59ae-e3c5-66a8ca06c895</t>
  </si>
  <si>
    <t>Intersect Health Information Technology</t>
  </si>
  <si>
    <t>http://www.intersecthealth.net/</t>
  </si>
  <si>
    <t>2a1bebad-6ba7-d6e7-b0c4-6c58c8ee1f0f</t>
  </si>
  <si>
    <t>Intersect Partners LLC.</t>
  </si>
  <si>
    <t>http://intersectllc.com</t>
  </si>
  <si>
    <t>3d185f9c-91b7-3b57-5993-07869a15839e</t>
  </si>
  <si>
    <t>Intersect World</t>
  </si>
  <si>
    <t>https://www.intersectuk.com</t>
  </si>
  <si>
    <t>aa6fcf4e-0629-85ee-f263-8e7ee9122a08</t>
  </si>
  <si>
    <t>Intersection</t>
  </si>
  <si>
    <t>http://www.intersection-lab.com/intersection/home/home.html</t>
  </si>
  <si>
    <t>1ca60a65-1a87-aadf-3d3c-b6b88c63f357</t>
  </si>
  <si>
    <t>http://www.intersection.com/</t>
  </si>
  <si>
    <t>a3ea45b5-42ed-042b-1b8e-0abe9e0a9f98</t>
  </si>
  <si>
    <t>Intersection Cities, Inc.</t>
  </si>
  <si>
    <t>http://www.intersectioncities.com</t>
  </si>
  <si>
    <t>b887c422-27fa-19bb-2b55-d247c8e1368f</t>
  </si>
  <si>
    <t>Intersection Consulting</t>
  </si>
  <si>
    <t>http://www.intersectionconsulting.com/</t>
  </si>
  <si>
    <t>67d3c69b-59fd-00e4-f364-e031a66fc635</t>
  </si>
  <si>
    <t>Intersection Estate Winery</t>
  </si>
  <si>
    <t>http://www.xwine.ca</t>
  </si>
  <si>
    <t>e7a367c3-7d75-5287-8a63-8be853cb687f</t>
  </si>
  <si>
    <t>Intersection for the Arts</t>
  </si>
  <si>
    <t>http://www.theintersection.org/</t>
  </si>
  <si>
    <t>e351af83-fd9e-0f6c-e670-39a0e802d07c</t>
  </si>
  <si>
    <t>Intersection Medical Inc</t>
  </si>
  <si>
    <t>http://www.intersectionmedical.com</t>
  </si>
  <si>
    <t>ebc9f24b-b6b9-196e-cac7-21ffaadcf2f4</t>
  </si>
  <si>
    <t>Intersection Space</t>
  </si>
  <si>
    <t>http://www.intersectionspace.com</t>
  </si>
  <si>
    <t>37eefda6-025b-fa6e-442e-2b40f9e4d954</t>
  </si>
  <si>
    <t>Intersection Technologies</t>
  </si>
  <si>
    <t>http://fandiexpress.com</t>
  </si>
  <si>
    <t>e61595ef-9541-445a-f016-524a3fbb3587</t>
  </si>
  <si>
    <t>Intersection X</t>
  </si>
  <si>
    <t>http://www.intersectionx.co</t>
  </si>
  <si>
    <t>921c3d4f-8924-7462-1f24-6ae0b4bc8365</t>
  </si>
  <si>
    <t>Intersections</t>
  </si>
  <si>
    <t>http://www.intersections.com</t>
  </si>
  <si>
    <t>81eab17a-42c0-1c70-0985-3e6ab279d8e8</t>
  </si>
  <si>
    <t>Intersective</t>
  </si>
  <si>
    <t>http://www.intersective.com/</t>
  </si>
  <si>
    <t>16c8c1ec-a771-fcba-ec95-d8919cf90f24</t>
  </si>
  <si>
    <t>Intersectorl3c.com</t>
  </si>
  <si>
    <t>http://www.intersectorl3c.com</t>
  </si>
  <si>
    <t>2d03358a-1144-2315-a97a-c28386de0d3e</t>
  </si>
  <si>
    <t>InterSelect</t>
  </si>
  <si>
    <t>http://www.myinterselect.de/en/</t>
  </si>
  <si>
    <t>6030b689-a181-d8bd-3d88-d549254d7b01</t>
  </si>
  <si>
    <t>Interseller</t>
  </si>
  <si>
    <t>https://www.interseller.io</t>
  </si>
  <si>
    <t>80bd82b4-9a44-9e95-32fe-43dcda77ad69</t>
  </si>
  <si>
    <t>InterSense</t>
  </si>
  <si>
    <t>http://www.intersense.com/</t>
  </si>
  <si>
    <t>8f445523-c7a7-50bc-ed1a-4ac1bd589e19</t>
  </si>
  <si>
    <t>Interserv</t>
  </si>
  <si>
    <t>http://www.interservlp.com</t>
  </si>
  <si>
    <t>305c9dd9-1a9a-9c88-e83c-ef4864578aca</t>
  </si>
  <si>
    <t>Interserve</t>
  </si>
  <si>
    <t>http://www.interserve.com</t>
  </si>
  <si>
    <t>8fdaa961-45c1-f302-a46b-539efc1681d0</t>
  </si>
  <si>
    <t>Interserve Healthcare</t>
  </si>
  <si>
    <t>http://www.interservehealthcare.com/</t>
  </si>
  <si>
    <t>9220623d-5a3a-dcfc-2b59-7951dac4898d</t>
  </si>
  <si>
    <t>Interset</t>
  </si>
  <si>
    <t>http://interset.com</t>
  </si>
  <si>
    <t>419adfa3-40a0-655b-4ae9-672fb139f927</t>
  </si>
  <si>
    <t>Intership</t>
  </si>
  <si>
    <t>http://intership.ug/</t>
  </si>
  <si>
    <t>d0ce0b5f-804a-1b91-5bd5-788745abea35</t>
  </si>
  <si>
    <t>Intershop Communications</t>
  </si>
  <si>
    <t>http://www.intershop.com</t>
  </si>
  <si>
    <t>635d1358-2a83-03b0-fb08-2952c37f1ccf</t>
  </si>
  <si>
    <t>InterSight Technologies</t>
  </si>
  <si>
    <t>http://intersight.iinet.net.au</t>
  </si>
  <si>
    <t>3339db07-2237-15e3-7a44-7d2150c98c61</t>
  </si>
  <si>
    <t>Intersil</t>
  </si>
  <si>
    <t>http://www.intersil.com</t>
  </si>
  <si>
    <t>e554b1aa-a744-0330-0599-6c8144b523e6</t>
  </si>
  <si>
    <t>Intersis</t>
  </si>
  <si>
    <t>https://www.intersis.org</t>
  </si>
  <si>
    <t>72037da1-1ce2-6c7f-05eb-3f5786493c5f</t>
  </si>
  <si>
    <t>Intersmart Solution</t>
  </si>
  <si>
    <t>http://www.intersmartsolution.com</t>
  </si>
  <si>
    <t>500a22a5-90b4-c104-3968-f80f4686bec3</t>
  </si>
  <si>
    <t>Intersmart Solution Pvt Ltd</t>
  </si>
  <si>
    <t>http://www.intersmart.ae/</t>
  </si>
  <si>
    <t>07af7368-650f-86ce-b43d-abdf14460c48</t>
  </si>
  <si>
    <t>Intersocietal Accreditation Commission</t>
  </si>
  <si>
    <t>http://www.intersocietal.org</t>
  </si>
  <si>
    <t>9e6deac5-51de-91bf-9ce3-3ed4820e9458</t>
  </si>
  <si>
    <t>InterSoft</t>
  </si>
  <si>
    <t>http://www.intersoftinc.com</t>
  </si>
  <si>
    <t>728d81a5-c24e-9816-692e-cc80e7c721c8</t>
  </si>
  <si>
    <t>Intersoft Eurasia</t>
  </si>
  <si>
    <t>http://intersofteurasia.ru</t>
  </si>
  <si>
    <t>942d4d4a-8a99-6e65-4f2a-c0907f601d3c</t>
  </si>
  <si>
    <t>Intersoft Systems &amp; Programming</t>
  </si>
  <si>
    <t>http://www.intersoft.co.uk/</t>
  </si>
  <si>
    <t>2410d091-01c4-e0af-5aa3-b998386a45ed</t>
  </si>
  <si>
    <t>Intersog</t>
  </si>
  <si>
    <t>http://www.intersog.com</t>
  </si>
  <si>
    <t>27ca04f0-ad7c-b528-76a5-8fc67678541f</t>
  </si>
  <si>
    <t>INTERSOLV</t>
  </si>
  <si>
    <t>http://www.intersolve.nl</t>
  </si>
  <si>
    <t>60c9b051-8258-5d89-3233-d8bbea58ed8a</t>
  </si>
  <si>
    <t>Intersouth Partner</t>
  </si>
  <si>
    <t>https://www.intersouth.com</t>
  </si>
  <si>
    <t>7be9ad03-310b-ef5b-51fb-5ffff6a77712</t>
  </si>
  <si>
    <t>Intersouth Partners</t>
  </si>
  <si>
    <t>http://www.intersouth.com</t>
  </si>
  <si>
    <t>b90f0098-8902-fcef-39c4-beaae20bb433</t>
  </si>
  <si>
    <t>Interspec</t>
  </si>
  <si>
    <t>https://interspec.com</t>
  </si>
  <si>
    <t>07c8e1ab-c3c9-e874-95b0-627b073dc0bd</t>
  </si>
  <si>
    <t>InterSpec</t>
  </si>
  <si>
    <t>http://www.e-specs.com/</t>
  </si>
  <si>
    <t>ab77a231-4344-a1e8-fc01-9041e3b10d13</t>
  </si>
  <si>
    <t>Interspire</t>
  </si>
  <si>
    <t>http://www.interspire.com</t>
  </si>
  <si>
    <t>f31208d4-e435-f262-4345-3fbc8ca79ea4</t>
  </si>
  <si>
    <t>Interspire Developers</t>
  </si>
  <si>
    <t>http://interspire-developers.com</t>
  </si>
  <si>
    <t>f170c2df-0f9a-4f4f-f085-da1a90bfefa7</t>
  </si>
  <si>
    <t>interspireSubmit</t>
  </si>
  <si>
    <t>http://www.interspiresubmit.com</t>
  </si>
  <si>
    <t>2e3469eb-7e69-d46b-1aa4-14bf513bd286</t>
  </si>
  <si>
    <t>Intersport ISI</t>
  </si>
  <si>
    <t>http://www.intersport.si/shop</t>
  </si>
  <si>
    <t>f3996b6a-2f39-10d1-4d46-31b14fc625b3</t>
  </si>
  <si>
    <t>Intersport Sweden</t>
  </si>
  <si>
    <t>https://www.intersport.se</t>
  </si>
  <si>
    <t>ca0c508f-9886-75af-42cb-8e8e394e1425</t>
  </si>
  <si>
    <t>interstacks</t>
  </si>
  <si>
    <t>http://interstacks.com</t>
  </si>
  <si>
    <t>6f4087d9-8ae9-55a9-7e56-bd2cf9d18575</t>
  </si>
  <si>
    <t>Interstate Analytics</t>
  </si>
  <si>
    <t>https://interstateanalytics.com/</t>
  </si>
  <si>
    <t>7b025f1c-d7e4-2910-c9a3-dd66e73fa73a</t>
  </si>
  <si>
    <t>Interstate Auto Auction</t>
  </si>
  <si>
    <t>http://www.iaa5.com/</t>
  </si>
  <si>
    <t>8e2eb867-f61a-0ef7-8ed6-aa6137a55299</t>
  </si>
  <si>
    <t>Interstate Batteries</t>
  </si>
  <si>
    <t>http://www.interstatebatteries.com/</t>
  </si>
  <si>
    <t>56bbdf1c-90ee-0ec7-dbd6-5afe56b813e7</t>
  </si>
  <si>
    <t>Interstate Battery System International, Inc.</t>
  </si>
  <si>
    <t>http://corporate.interstatebatteries.com/</t>
  </si>
  <si>
    <t>663684d3-e179-b3e7-e054-9c3c488cbcb5</t>
  </si>
  <si>
    <t>Interstate Building Materials</t>
  </si>
  <si>
    <t>https://www.interstatebldg.com/</t>
  </si>
  <si>
    <t>47181db0-1dc2-d55b-3cd9-39efd4f6eac6</t>
  </si>
  <si>
    <t>Interstate Commodities</t>
  </si>
  <si>
    <t>http://www.icigrain.com/</t>
  </si>
  <si>
    <t>e1a93289-0f2f-d0cf-1880-455d1634cae9</t>
  </si>
  <si>
    <t>Interstate Communications</t>
  </si>
  <si>
    <t>http://interstatecom.com</t>
  </si>
  <si>
    <t>1b39b1cb-e2f5-9357-54e1-d7b8664b5b33</t>
  </si>
  <si>
    <t>Interstate Company</t>
  </si>
  <si>
    <t>http://www.interstate-company.com/</t>
  </si>
  <si>
    <t>9b73bf51-6f85-4c2c-e616-ff49a13faf4c</t>
  </si>
  <si>
    <t>Interstate Distributor</t>
  </si>
  <si>
    <t>https://www.intd.com</t>
  </si>
  <si>
    <t>3d140987-65c3-c453-0082-af12c2d858f0</t>
  </si>
  <si>
    <t>http://www.intd.com</t>
  </si>
  <si>
    <t>64978ff4-8d49-4d50-6a67-c0dda0bf73ab</t>
  </si>
  <si>
    <t>Interstate Enterprises</t>
  </si>
  <si>
    <t>http://www.interstateenterprisesplumbing.com</t>
  </si>
  <si>
    <t>5f8c3f53-6fc3-9fe4-ee05-209b268c9234</t>
  </si>
  <si>
    <t>Interstate Filter Service Inc.</t>
  </si>
  <si>
    <t>http://www.interstatefilter.com</t>
  </si>
  <si>
    <t>371c9aa3-cef1-f89d-496c-aee72059cd61</t>
  </si>
  <si>
    <t>Interstate Hotels &amp; Resorts</t>
  </si>
  <si>
    <t>http://www.interstatehotels.com/</t>
  </si>
  <si>
    <t>dc802dad-19c2-e0f2-2383-7e36d77f0c2a</t>
  </si>
  <si>
    <t>Interstate Impressions</t>
  </si>
  <si>
    <t>http://www.interstateimpressions.com</t>
  </si>
  <si>
    <t>2416bca1-b9c6-d568-3d19-266cb0641816</t>
  </si>
  <si>
    <t>Interstate Industries</t>
  </si>
  <si>
    <t>http://interstateindustriesinc.com</t>
  </si>
  <si>
    <t>7e0718d2-c973-c74d-69b7-b9965986a39c</t>
  </si>
  <si>
    <t>Interstate Power &amp; Light</t>
  </si>
  <si>
    <t>http://www.alliantenergy.com</t>
  </si>
  <si>
    <t>0494ae87-8de3-ae3c-99b9-e2e9acc1f413</t>
  </si>
  <si>
    <t>Interstate Removals</t>
  </si>
  <si>
    <t>http://www.interstateremovals.com</t>
  </si>
  <si>
    <t>548ba729-1795-71d5-7515-b50f8e2e0a7a</t>
  </si>
  <si>
    <t>Interstate Resources Inc.</t>
  </si>
  <si>
    <t>http://www.interstateresources.com</t>
  </si>
  <si>
    <t>03b1f3b4-70d1-0d15-035d-ae85b9127e95</t>
  </si>
  <si>
    <t>Interstate Restoration</t>
  </si>
  <si>
    <t>http://www.interstaterestoration.com/</t>
  </si>
  <si>
    <t>0ea60e8d-85fa-3bdc-941b-29e8b6af9352</t>
  </si>
  <si>
    <t>Interstice Consulting</t>
  </si>
  <si>
    <t>http://www.intersticeconsulting.com</t>
  </si>
  <si>
    <t>b76532c7-ad84-7311-1150-8cebd073507b</t>
  </si>
  <si>
    <t>InterStilist Professionnel</t>
  </si>
  <si>
    <t>http://inter-stilist.com</t>
  </si>
  <si>
    <t>1607bcd9-2481-9f84-c354-7febe3ea1667</t>
  </si>
  <si>
    <t>Interstitial Cystitis Network</t>
  </si>
  <si>
    <t>http://www.ic-network.com</t>
  </si>
  <si>
    <t>dd2c1bb6-8f0f-6606-86c9-ac9a46713e0d</t>
  </si>
  <si>
    <t>Interstream Inc.</t>
  </si>
  <si>
    <t>http://www.interstream.com</t>
  </si>
  <si>
    <t>b6d99c88-cb37-90d1-2451-78de03af19e9</t>
  </si>
  <si>
    <t>Interstride</t>
  </si>
  <si>
    <t>http://www.interstride.com</t>
  </si>
  <si>
    <t>81b35a95-ee63-8ca4-c88b-409311418ea5</t>
  </si>
  <si>
    <t>interstruct AG</t>
  </si>
  <si>
    <t>http://www.interstruct.com</t>
  </si>
  <si>
    <t>0bcbd126-0eca-e5ea-5a8f-5159f0898cb1</t>
  </si>
  <si>
    <t>InterSurvey</t>
  </si>
  <si>
    <t>http://www.intersurvey.com</t>
  </si>
  <si>
    <t>4ef427a3-110f-5838-4dec-599a9e4b8ebe</t>
  </si>
  <si>
    <t>Interswitch</t>
  </si>
  <si>
    <t>https://www.interswitchgroup.com</t>
  </si>
  <si>
    <t>ec63c7da-1426-7bb0-8cd2-fe51940d4493</t>
  </si>
  <si>
    <t>Intersymbol</t>
  </si>
  <si>
    <t>http://www.inter-symbol.com</t>
  </si>
  <si>
    <t>b3d089a1-ae11-d8fc-3bc7-82c459a7da59</t>
  </si>
  <si>
    <t>InterSymbol Communications</t>
  </si>
  <si>
    <t>http://www.intersymbol.com</t>
  </si>
  <si>
    <t>f8625f0f-080a-974c-5349-34a26784cdf8</t>
  </si>
  <si>
    <t>Intersys</t>
  </si>
  <si>
    <t>https://www.intersysconsulting.com</t>
  </si>
  <si>
    <t>b8cb5dbe-94cf-77d1-ae03-9c2a0b500038</t>
  </si>
  <si>
    <t>Intersys Consulting</t>
  </si>
  <si>
    <t>http://www.intersysconsulting.com/</t>
  </si>
  <si>
    <t>9383b69f-48bf-3770-cc99-064e40b98bca</t>
  </si>
  <si>
    <t>Intersystems</t>
  </si>
  <si>
    <t>http://www.intersystems.com/</t>
  </si>
  <si>
    <t>f52de1d5-7c75-8b34-0c47-97c4167966ed</t>
  </si>
  <si>
    <t>Intersystems International</t>
  </si>
  <si>
    <t>http://www.intersystems.net/</t>
  </si>
  <si>
    <t>b057e5be-eda0-2b4a-60e2-5ef09442f279</t>
  </si>
  <si>
    <t>InterTAD LLC</t>
  </si>
  <si>
    <t>http://www.intertad.com</t>
  </si>
  <si>
    <t>8d6d4998-c26a-1547-f78a-cf479ea51d63</t>
  </si>
  <si>
    <t>Intertainer</t>
  </si>
  <si>
    <t>http://www.intertainer.com</t>
  </si>
  <si>
    <t>54ad3c2a-4af6-92df-c126-ee14b436a678</t>
  </si>
  <si>
    <t>Intertainment Media</t>
  </si>
  <si>
    <t>http://www.intertainmentmedia.com</t>
  </si>
  <si>
    <t>99e955b0-dc67-edad-3563-6ec52ba639fc</t>
  </si>
  <si>
    <t>Intertalent</t>
  </si>
  <si>
    <t>http://www.intertalent.co.za/</t>
  </si>
  <si>
    <t>dbb59d28-ce39-5bc7-8c48-183169d03e65</t>
  </si>
  <si>
    <t>InterTalent Agency, Endeavor</t>
  </si>
  <si>
    <t>http://www.intertalent.co.za</t>
  </si>
  <si>
    <t>4d341703-b528-842e-286a-87893d912346</t>
  </si>
  <si>
    <t>InterTalk Systems</t>
  </si>
  <si>
    <t>https://intertalksystems.com/</t>
  </si>
  <si>
    <t>6d6b8029-0e2b-e202-51f1-768926c68ac1</t>
  </si>
  <si>
    <t>Intertape polymer group</t>
  </si>
  <si>
    <t>http://www.itape.com/</t>
  </si>
  <si>
    <t>aaafbe50-3aa5-7080-683b-5639165a1cae</t>
  </si>
  <si>
    <t>Intertec Data Solutions</t>
  </si>
  <si>
    <t>http://www.intertecdatasolutions.com/</t>
  </si>
  <si>
    <t>efcf275c-3ded-6f43-9284-6f051de6b503</t>
  </si>
  <si>
    <t>Intertec Systems</t>
  </si>
  <si>
    <t>http://www.intertecsystems.com</t>
  </si>
  <si>
    <t>50f1e5d9-7641-82c6-b005-d7903f8cb82f</t>
  </si>
  <si>
    <t>Intertech</t>
  </si>
  <si>
    <t>https://www.intertech.com</t>
  </si>
  <si>
    <t>5a944a9a-b4a4-ccb5-9089-e66daed1dec2</t>
  </si>
  <si>
    <t>Intertech Corp</t>
  </si>
  <si>
    <t>http://www.intertechcorp.com/</t>
  </si>
  <si>
    <t>3dad0eed-fe52-bab9-ffe8-63094ec9a5da</t>
  </si>
  <si>
    <t>Intertech IT</t>
  </si>
  <si>
    <t>http://www.intertech.com.tr/</t>
  </si>
  <si>
    <t>6899b843-df33-34b5-39f7-5fe6ac8b9ea6</t>
  </si>
  <si>
    <t>Intertech Management Group</t>
  </si>
  <si>
    <t>http://www.intertek.com</t>
  </si>
  <si>
    <t>2b221e56-547e-6351-eccf-0ec370961050</t>
  </si>
  <si>
    <t>InterTech Science Park</t>
  </si>
  <si>
    <t>http://www.intertechsciencepark.com</t>
  </si>
  <si>
    <t>1c15076b-89a2-74c6-8d2b-96fd88c6a1ab</t>
  </si>
  <si>
    <t>Intertek</t>
  </si>
  <si>
    <t>d4efc8cd-7c28-79b8-72ff-d9dbb6c0a12b</t>
  </si>
  <si>
    <t>Intertek Testing Services</t>
  </si>
  <si>
    <t>d6652696-6a6f-351b-1dc1-3cbdfafe0693</t>
  </si>
  <si>
    <t>Intertel Investigations</t>
  </si>
  <si>
    <t>https://www.intertel.co.za</t>
  </si>
  <si>
    <t>af4dc220-6e2d-4e51-ef0e-0f1bd277635a</t>
  </si>
  <si>
    <t>Intertex Data AB</t>
  </si>
  <si>
    <t>http://www.intertex.se</t>
  </si>
  <si>
    <t>765c15b1-86b8-d9df-32e8-446392f03103</t>
  </si>
  <si>
    <t>Interthinx</t>
  </si>
  <si>
    <t>http://www.interthinx.com</t>
  </si>
  <si>
    <t>a79cf9d5-5fd9-2b10-8a53-a172aadff5e7</t>
  </si>
  <si>
    <t>Intertisement</t>
  </si>
  <si>
    <t>http://intertisement.com/</t>
  </si>
  <si>
    <t>f6f50c3a-eb27-99cc-25ed-55747fe2d941</t>
  </si>
  <si>
    <t>InterTrade</t>
  </si>
  <si>
    <t>http://www.intertrade.com</t>
  </si>
  <si>
    <t>9b33c42e-5f03-ef48-42e1-6f8700b30c53</t>
  </si>
  <si>
    <t>http://www.itrade.co.jp/</t>
  </si>
  <si>
    <t>cf642b81-5a3f-c099-a594-6a1456767b9f</t>
  </si>
  <si>
    <t>InterTradeIreland</t>
  </si>
  <si>
    <t>http://www.intertradeireland.com</t>
  </si>
  <si>
    <t>c16998ff-dff2-23ea-ff69-85633a462dd9</t>
  </si>
  <si>
    <t>InterTrader Direct</t>
  </si>
  <si>
    <t>https://www.intertrader.com/</t>
  </si>
  <si>
    <t>0537d73a-eb97-1b2c-fe8d-9e9e065bea18</t>
  </si>
  <si>
    <t>Intertransport Ltd</t>
  </si>
  <si>
    <t>http://www.intertransport.co.nz/</t>
  </si>
  <si>
    <t>1a8337c0-8598-5d2e-ad84-14c101f55588</t>
  </si>
  <si>
    <t>interTrend</t>
  </si>
  <si>
    <t>http://www.intertrend.com</t>
  </si>
  <si>
    <t>25f74319-6d36-69e9-6c95-f1c511cd58f2</t>
  </si>
  <si>
    <t>Intertrials.com</t>
  </si>
  <si>
    <t>http://www.intertrials.com/</t>
  </si>
  <si>
    <t>b00c9e31-bbd2-d42a-3202-b9aa4a4e52d5</t>
  </si>
  <si>
    <t>Intertrust</t>
  </si>
  <si>
    <t>https://www.intertrustgroup.com/</t>
  </si>
  <si>
    <t>2ecb599d-4468-b582-a7a7-96af3b0d2f56</t>
  </si>
  <si>
    <t>Intertrust Technologies</t>
  </si>
  <si>
    <t>http://www.intertrust.com</t>
  </si>
  <si>
    <t>d18dcfdd-f39e-ad83-680d-291d08442ede</t>
  </si>
  <si>
    <t>Intertwine</t>
  </si>
  <si>
    <t>http://www.intertwine.it</t>
  </si>
  <si>
    <t>413addb7-3435-bcec-c8dd-c159bcc10a68</t>
  </si>
  <si>
    <t>Intertwine Interactive</t>
  </si>
  <si>
    <t>http://www.intertwineinteractive.com</t>
  </si>
  <si>
    <t>3ba38d51-5a88-8d10-c2c7-b1b73869d888</t>
  </si>
  <si>
    <t>interualla.co</t>
  </si>
  <si>
    <t>http://www.interualla.co</t>
  </si>
  <si>
    <t>b721a719-1477-80ca-a5aa-e7a97ade058d</t>
  </si>
  <si>
    <t>InterUniversidades</t>
  </si>
  <si>
    <t>https://www.interuniversidades.com/</t>
  </si>
  <si>
    <t>89c9f1c0-8aa1-5b2a-e953-66cfaf6705f6</t>
  </si>
  <si>
    <t>Intervac Home Exchange</t>
  </si>
  <si>
    <t>http://intervac-homeexchange.com</t>
  </si>
  <si>
    <t>dd91b8d2-f227-5b2a-7d66-6788a49b2137</t>
  </si>
  <si>
    <t>Interval International</t>
  </si>
  <si>
    <t>http://www.intervalworld.com</t>
  </si>
  <si>
    <t>7f2b8be5-5050-5e26-0333-fd542f7f3d70</t>
  </si>
  <si>
    <t>Interval Leisure Group</t>
  </si>
  <si>
    <t>http://www.iilg.com/</t>
  </si>
  <si>
    <t>dca59866-bd0a-972a-66bb-72513cc1be76</t>
  </si>
  <si>
    <t>Intervale Capital</t>
  </si>
  <si>
    <t>http://www.intervalecapital.com</t>
  </si>
  <si>
    <t>4b2d537c-de9a-aa52-2134-ed51b76fc066</t>
  </si>
  <si>
    <t>Intervaliq</t>
  </si>
  <si>
    <t>http://www.intervaliq.com</t>
  </si>
  <si>
    <t>461c0f5c-1d9f-27e4-84f5-ce9db6fd4783</t>
  </si>
  <si>
    <t>Intervals</t>
  </si>
  <si>
    <t>http://www.myintervals.com</t>
  </si>
  <si>
    <t>fef367e8-eccb-fdef-b773-5b495c96a9a4</t>
  </si>
  <si>
    <t>InterValve</t>
  </si>
  <si>
    <t>http://intervalveinc.com</t>
  </si>
  <si>
    <t>cb4be40e-0a53-a2d9-a823-cb320aed6a26</t>
  </si>
  <si>
    <t>IntervalZero</t>
  </si>
  <si>
    <t>http://www.intervalzero.com</t>
  </si>
  <si>
    <t>83a86af0-d6ef-50d4-d5ad-b454aa20d5cf</t>
  </si>
  <si>
    <t>InterVarsity</t>
  </si>
  <si>
    <t>http://www.intervarsity.org</t>
  </si>
  <si>
    <t>7f0e6f38-79fb-9ac1-4c37-ea56f6ee78fe</t>
  </si>
  <si>
    <t>InterVene</t>
  </si>
  <si>
    <t>http://intervene-med.com</t>
  </si>
  <si>
    <t>62be248d-6011-cfb8-f0ec-234dc9543c6b</t>
  </si>
  <si>
    <t>Intervention 911</t>
  </si>
  <si>
    <t>http://www.intervention911.com</t>
  </si>
  <si>
    <t>eb231f8a-40f1-055b-e48d-6c18c5092c41</t>
  </si>
  <si>
    <t>Intervention Insights</t>
  </si>
  <si>
    <t>http://www.interventioninsights.com</t>
  </si>
  <si>
    <t>89b20a2b-dfef-3fdc-8874-611a4e454853</t>
  </si>
  <si>
    <t>Interventional Pain Management</t>
  </si>
  <si>
    <t>http://www.sapaindoc.com</t>
  </si>
  <si>
    <t>551da3ff-83df-8ce7-0b7b-bd6451ca03f7</t>
  </si>
  <si>
    <t>Interventional Paincenter</t>
  </si>
  <si>
    <t>http://www.interventionalpaincenter.net/</t>
  </si>
  <si>
    <t>c17495aa-1757-b764-9e76-bd87c9c32474</t>
  </si>
  <si>
    <t>Interventional Spine</t>
  </si>
  <si>
    <t>http://www.i-spineinc.com</t>
  </si>
  <si>
    <t>673fa79f-9a99-67d2-b2de-0a8ce2e2734d</t>
  </si>
  <si>
    <t>Interventional Systems Company</t>
  </si>
  <si>
    <t>http://interventionalsystems.eu</t>
  </si>
  <si>
    <t>0f5bd355-a573-4404-d800-433b1372ce03</t>
  </si>
  <si>
    <t>InterVerse</t>
  </si>
  <si>
    <t>http://interverse.com</t>
  </si>
  <si>
    <t>da2cee4f-588f-b8d0-7679-0565f24c22a7</t>
  </si>
  <si>
    <t>InterVest</t>
  </si>
  <si>
    <t>https://www.intervestcref.com</t>
  </si>
  <si>
    <t>d6bad7f5-256d-e395-2319-83285d928073</t>
  </si>
  <si>
    <t>InterVest Co.</t>
  </si>
  <si>
    <t>a59132b4-c111-c921-60dc-a9f53735d9ce</t>
  </si>
  <si>
    <t>Intervest National Bank</t>
  </si>
  <si>
    <t>https://www.intervestnatbank.com</t>
  </si>
  <si>
    <t>81062626-b2fb-141c-bc5d-7b8706ef4916</t>
  </si>
  <si>
    <t>Intervida</t>
  </si>
  <si>
    <t>http://www.intervida.org/en/home.aspx</t>
  </si>
  <si>
    <t>4a780a63-e8c3-8059-4387-7ae1b0da4939</t>
  </si>
  <si>
    <t>InterVideo</t>
  </si>
  <si>
    <t>http://www.intervideo.com/</t>
  </si>
  <si>
    <t>2f53a2ba-9543-9ce7-cfaf-e5be0d3951cd</t>
  </si>
  <si>
    <t>Interview</t>
  </si>
  <si>
    <t>http://www.interview-efm.com</t>
  </si>
  <si>
    <t>89a1df55-9f6b-35a2-616f-9c2a3ee7555d</t>
  </si>
  <si>
    <t>Interview Cake</t>
  </si>
  <si>
    <t>https://www.interviewcake.com</t>
  </si>
  <si>
    <t>924586f8-2100-b699-1569-9e03df695abc</t>
  </si>
  <si>
    <t>Interview Connections</t>
  </si>
  <si>
    <t>http://www.interviewconnections.com/</t>
  </si>
  <si>
    <t>c1697cbb-487f-7b4b-39c2-ce612d2dfe89</t>
  </si>
  <si>
    <t>Interview Helper</t>
  </si>
  <si>
    <t>http://www.interviewhelper.org</t>
  </si>
  <si>
    <t>88c2b09b-dd06-aada-e4e6-5d5911f6c7dc</t>
  </si>
  <si>
    <t>Interview Magazine</t>
  </si>
  <si>
    <t>http://www.interviewmagazine.com</t>
  </si>
  <si>
    <t>1c5e8e9b-ec7c-f43f-2ceb-105b26fe5406</t>
  </si>
  <si>
    <t>Interview Master</t>
  </si>
  <si>
    <t>http://www.interviewmaster.in</t>
  </si>
  <si>
    <t>599b3776-a0f9-5356-a7df-092df1e0e2a7</t>
  </si>
  <si>
    <t>Interview Mocha - Complete Pre-employment Skill Testing Solution</t>
  </si>
  <si>
    <t>https://www.interviewmocha.com</t>
  </si>
  <si>
    <t>f9841ab0-31d4-e5bf-f5c9-f7261da61348</t>
  </si>
  <si>
    <t>Interview Rocket</t>
  </si>
  <si>
    <t>http://interviewrocket.com</t>
  </si>
  <si>
    <t>c1b7cdcb-d7b3-34cb-0930-889ad65cdb0e</t>
  </si>
  <si>
    <t>Interview Room Systems LLC</t>
  </si>
  <si>
    <t>http://www.avtactical.com</t>
  </si>
  <si>
    <t>8aaff7d8-a640-e522-71e0-0315d1eb5266</t>
  </si>
  <si>
    <t>interview transcription services</t>
  </si>
  <si>
    <t>http://www.qualitytranscript.com</t>
  </si>
  <si>
    <t>cd448152-366d-8c9b-c83e-130162a4f65c</t>
  </si>
  <si>
    <t>Interview Zen</t>
  </si>
  <si>
    <t>http://www.interviewzen.com/</t>
  </si>
  <si>
    <t>68684846-3d4a-b6c9-9953-fe748d36bbc0</t>
  </si>
  <si>
    <t>InterviewApp</t>
  </si>
  <si>
    <t>https://itwapp.io</t>
  </si>
  <si>
    <t>890bec6f-3966-3936-d756-0012dd91252b</t>
  </si>
  <si>
    <t>InterviewBay Ltd</t>
  </si>
  <si>
    <t>http://www.interviewbay.com</t>
  </si>
  <si>
    <t>8902b836-b273-a11c-4094-9d3722a96f7a</t>
  </si>
  <si>
    <t>InterviewBest</t>
  </si>
  <si>
    <t>http://www.interviewbest.com</t>
  </si>
  <si>
    <t>efbed522-a602-008c-f0f7-373c19dfcadc</t>
  </si>
  <si>
    <t>InterviewBit</t>
  </si>
  <si>
    <t>https://www.interviewbit.com</t>
  </si>
  <si>
    <t>e0bcef88-3d20-b54f-ad25-e7ff5efef527</t>
  </si>
  <si>
    <t>InterviewBuddy</t>
  </si>
  <si>
    <t>https://interviewbuddy.in</t>
  </si>
  <si>
    <t>3bee350d-05a3-c355-1c0e-d133779de0de</t>
  </si>
  <si>
    <t>interviewchance</t>
  </si>
  <si>
    <t>http://www.interviewchance.com</t>
  </si>
  <si>
    <t>2209469d-748a-840f-8b01-7d4ae58004ff</t>
  </si>
  <si>
    <t>Intervieweb</t>
  </si>
  <si>
    <t>http://www.in-recruiting.com/en</t>
  </si>
  <si>
    <t>9cf4576e-4569-b940-ce6c-abf4df16ee28</t>
  </si>
  <si>
    <t>Interviewed</t>
  </si>
  <si>
    <t>https://www.interviewed.com/</t>
  </si>
  <si>
    <t>3e55162c-5d91-2b6f-37ef-8a68856f42af</t>
  </si>
  <si>
    <t>Interviewed.io</t>
  </si>
  <si>
    <t>http://interviewed.io</t>
  </si>
  <si>
    <t>75d4c4df-765c-fd7a-f374-ec0bb0396e4c</t>
  </si>
  <si>
    <t>interviewer.io</t>
  </si>
  <si>
    <t>http://interviewer.io</t>
  </si>
  <si>
    <t>580f3107-05d2-87ef-d0a6-5afecc728138</t>
  </si>
  <si>
    <t>Interviewher.com</t>
  </si>
  <si>
    <t>http://www.interviewer.com</t>
  </si>
  <si>
    <t>367fd5ab-8869-4fea-d172-e2f7bc94794d</t>
  </si>
  <si>
    <t>Interviewing</t>
  </si>
  <si>
    <t>http://www.interviewing.com/</t>
  </si>
  <si>
    <t>f628b950-6eb4-e36e-ef4d-c552987f2972</t>
  </si>
  <si>
    <t>interviewing.io</t>
  </si>
  <si>
    <t>http://interviewing.io/</t>
  </si>
  <si>
    <t>42fed0be-6f1e-4f11-81cc-ad9c464161fa</t>
  </si>
  <si>
    <t>InterviewJet</t>
  </si>
  <si>
    <t>http://interviewjet.com</t>
  </si>
  <si>
    <t>0eed3184-096a-8cd1-37f3-8a361651f738</t>
  </si>
  <si>
    <t>Interviewjoy, Inc.</t>
  </si>
  <si>
    <t>https://interviewjoy.com</t>
  </si>
  <si>
    <t>8d36c6b3-74fc-27b3-39a1-ce87bf2763b2</t>
  </si>
  <si>
    <t>Interviewly</t>
  </si>
  <si>
    <t>http://interviewly.com</t>
  </si>
  <si>
    <t>7b312bfc-09ed-0b5d-0107-ad98b3c040b4</t>
  </si>
  <si>
    <t>Interviewstars</t>
  </si>
  <si>
    <t>http://www.interviewstars.com</t>
  </si>
  <si>
    <t>2e36367f-097c-8b93-cda0-92f1942eec51</t>
  </si>
  <si>
    <t>InterviewSteps</t>
  </si>
  <si>
    <t>http://interviewsteps.com/</t>
  </si>
  <si>
    <t>8eb50f97-b142-0815-6abb-cc07145fdfe1</t>
  </si>
  <si>
    <t>InterviewStream</t>
  </si>
  <si>
    <t>http://interviewstream.com/</t>
  </si>
  <si>
    <t>93fa7754-a6df-7c99-de33-07d5d7053fa4</t>
  </si>
  <si>
    <t>Interviewsy</t>
  </si>
  <si>
    <t>http://interviewsy.com</t>
  </si>
  <si>
    <t>10319560-295d-b39a-41dc-281a443d8b44</t>
  </si>
  <si>
    <t>Intervisio</t>
  </si>
  <si>
    <t>http://www.intervisio.fi</t>
  </si>
  <si>
    <t>78d1dae4-d64f-7847-2d69-3278b9675e33</t>
  </si>
  <si>
    <t>InterVision Systems</t>
  </si>
  <si>
    <t>http://www.intervision.com</t>
  </si>
  <si>
    <t>d0a08ba4-2555-dbac-2db8-8f6a10c79f45</t>
  </si>
  <si>
    <t>InterVISTAS</t>
  </si>
  <si>
    <t>http://www.intervistas.com</t>
  </si>
  <si>
    <t>aef0485c-4736-a4fe-577b-49887441ab19</t>
  </si>
  <si>
    <t>Interviu Me</t>
  </si>
  <si>
    <t>https://interviu.me</t>
  </si>
  <si>
    <t>03565bba-9235-253f-e6ba-53e850e06aa5</t>
  </si>
  <si>
    <t>Intervoices ComunicaÌÄå¤ÌÄå£o Global</t>
  </si>
  <si>
    <t>http://www.intervoices.com</t>
  </si>
  <si>
    <t>9c1dc0bf-9e42-1617-4b35-9b764c52cec4</t>
  </si>
  <si>
    <t>Intervoke</t>
  </si>
  <si>
    <t>http://www.intervoke.com</t>
  </si>
  <si>
    <t>51290382-3138-f35d-2f06-b37ce354f25d</t>
  </si>
  <si>
    <t>Intervolve</t>
  </si>
  <si>
    <t>http://www.intervolve.com</t>
  </si>
  <si>
    <t>70b88930-f42a-222e-d9fb-c796878ea8fe</t>
  </si>
  <si>
    <t>Intervyo</t>
  </si>
  <si>
    <t>http://www.intervyo.com</t>
  </si>
  <si>
    <t>a59ee4fe-5b2d-e99c-2636-4d02578b2abd</t>
  </si>
  <si>
    <t>InterWallet</t>
  </si>
  <si>
    <t>http://interwallet.com</t>
  </si>
  <si>
    <t>cf8e46d9-a17c-5d48-c7e5-6eb9da4ea353</t>
  </si>
  <si>
    <t>Interware</t>
  </si>
  <si>
    <t>http://www.interware.ca</t>
  </si>
  <si>
    <t>534d4605-ac97-224e-c02c-0d381a571891</t>
  </si>
  <si>
    <t>interWAVE</t>
  </si>
  <si>
    <t>http://www.interwave.com/</t>
  </si>
  <si>
    <t>8ea5ed73-995e-b2e7-2a6e-d903153c31b8</t>
  </si>
  <si>
    <t>InterWave Studios</t>
  </si>
  <si>
    <t>http://www.interwavestudios.com</t>
  </si>
  <si>
    <t>5c6ef0a3-db56-09df-9850-0c7e218b64d9</t>
  </si>
  <si>
    <t>InterWave technology</t>
  </si>
  <si>
    <t>http://www.interwavetech.com</t>
  </si>
  <si>
    <t>0ab6163d-4604-a9c4-d44d-bb3e0735b238</t>
  </si>
  <si>
    <t>Interway</t>
  </si>
  <si>
    <t>http://www.groupe-interway.fr/</t>
  </si>
  <si>
    <t>e4ea39d5-8efd-7015-d8fd-98b70f93b95b</t>
  </si>
  <si>
    <t>Interweave</t>
  </si>
  <si>
    <t>http://www.interweavestore.com</t>
  </si>
  <si>
    <t>bf99307f-781a-7aa3-3b7d-d9513106aa7e</t>
  </si>
  <si>
    <t>Interweave Consulting</t>
  </si>
  <si>
    <t>http://www.interweave.in/</t>
  </si>
  <si>
    <t>c25178bb-99e5-d3b1-dcad-c2b8a751076f</t>
  </si>
  <si>
    <t>InterWeave Smart Solutions</t>
  </si>
  <si>
    <t>http://www.interweave.biz</t>
  </si>
  <si>
    <t>cc14991d-7a50-8584-5030-c0e5b17dbc3d</t>
  </si>
  <si>
    <t>Interweb iTech India PVT Limited</t>
  </si>
  <si>
    <t>http://www.interweb.co.in</t>
  </si>
  <si>
    <t>3eb9d040-1487-8d0e-4db8-72ec93ce32a5</t>
  </si>
  <si>
    <t>InterWest Partners</t>
  </si>
  <si>
    <t>http://www.interwest.com</t>
  </si>
  <si>
    <t>b0c41ab8-4af3-f6b4-f68f-928f6a49955d</t>
  </si>
  <si>
    <t>Interwest Safety Supply</t>
  </si>
  <si>
    <t>http://www.interwestsafety.com/</t>
  </si>
  <si>
    <t>c14e89fd-d1fa-3344-bda2-1c513cb3b8f9</t>
  </si>
  <si>
    <t>Interwise</t>
  </si>
  <si>
    <t>http://www.interwise.com</t>
  </si>
  <si>
    <t>1c831459-cbf6-24c2-627c-d5c82355526d</t>
  </si>
  <si>
    <t>InterWorking Labs</t>
  </si>
  <si>
    <t>http://iwl.com</t>
  </si>
  <si>
    <t>b2214f37-fa62-1d09-1895-2771d8ac6269</t>
  </si>
  <si>
    <t>InterWorks</t>
  </si>
  <si>
    <t>http://www.interworks.com</t>
  </si>
  <si>
    <t>6babdbbd-d5ad-e520-34c9-9f98904ce5d0</t>
  </si>
  <si>
    <t>interworks inc.</t>
  </si>
  <si>
    <t>http://interworks.jp/</t>
  </si>
  <si>
    <t>55aee698-fedb-9466-c8fc-66d36817fcce</t>
  </si>
  <si>
    <t>Interworks Technologies</t>
  </si>
  <si>
    <t>http://www.interworkscloud.com</t>
  </si>
  <si>
    <t>b5d3389c-2857-9cfd-5b67-0bc0890b4e93</t>
  </si>
  <si>
    <t>InterWorld</t>
  </si>
  <si>
    <t>http://www.interworld.com/</t>
  </si>
  <si>
    <t>eedfa06c-0015-50aa-20cc-08566c2856e0</t>
  </si>
  <si>
    <t>Interworld Commnet</t>
  </si>
  <si>
    <t>http://www.innovativepeople.com</t>
  </si>
  <si>
    <t>122b4df3-78a3-b391-4b18-956ae8458567</t>
  </si>
  <si>
    <t>InterWorx</t>
  </si>
  <si>
    <t>http://www.interworx.com</t>
  </si>
  <si>
    <t>db95becb-32c2-6866-0ce4-97d87a43ca16</t>
  </si>
  <si>
    <t>Interwoven</t>
  </si>
  <si>
    <t>http://www.interwoven.com</t>
  </si>
  <si>
    <t>58e7b571-d1b8-af8a-ee19-77853498ab5d</t>
  </si>
  <si>
    <t>Interwoven Design Group</t>
  </si>
  <si>
    <t>http://www.getinterwoven.com/</t>
  </si>
  <si>
    <t>35a24fb7-8a1e-c4e5-8cbc-67a6626f9dce</t>
  </si>
  <si>
    <t>InterWrap</t>
  </si>
  <si>
    <t>http://www.interwrap.com/</t>
  </si>
  <si>
    <t>239f2bb1-5b91-2b6d-f60f-48c2b5647a5e</t>
  </si>
  <si>
    <t>Interxion</t>
  </si>
  <si>
    <t>http://www.interxion.com</t>
  </si>
  <si>
    <t>68e10078-ca59-ccad-f6a3-42214c9b900e</t>
  </si>
  <si>
    <t>Intesa Leasing</t>
  </si>
  <si>
    <t>http://www.intesaleasesec.com/eng</t>
  </si>
  <si>
    <t>a35d0837-f3d3-60fd-402f-1e990046ce41</t>
  </si>
  <si>
    <t>Intesa Mediocredito</t>
  </si>
  <si>
    <t>http://www.mediocreditoitaliano.com/scriptweb20/vetrina/mediocredito/home.jsp</t>
  </si>
  <si>
    <t>4445cd7f-2203-3152-09bc-fc2c91faebb1</t>
  </si>
  <si>
    <t>Intesa Sanpaolo</t>
  </si>
  <si>
    <t>http://www.intesasanpaolo.com</t>
  </si>
  <si>
    <t>38abd092-3854-1110-3ac0-4dda16a0bab0</t>
  </si>
  <si>
    <t>Intesa Sanpaolo Start Up Initiative</t>
  </si>
  <si>
    <t>http://www.startupinitiative.com/en/index.html</t>
  </si>
  <si>
    <t>760897cb-da31-fe6d-7480-469def51ae03</t>
  </si>
  <si>
    <t>Intesa Sanpaolo Vita</t>
  </si>
  <si>
    <t>http://www.intesasanpaolovita.it</t>
  </si>
  <si>
    <t>c090ec93-db25-151d-2834-c3f70d3a7ec4</t>
  </si>
  <si>
    <t>intesens</t>
  </si>
  <si>
    <t>http://www.intesens.com</t>
  </si>
  <si>
    <t>3e127fc7-5715-7ba5-f0b2-b4530e3688ac</t>
  </si>
  <si>
    <t>Intesis Software</t>
  </si>
  <si>
    <t>http://www.intesis.com</t>
  </si>
  <si>
    <t>a0afeca7-e879-1fe3-c34f-ba8b75162c62</t>
  </si>
  <si>
    <t>InteSolv</t>
  </si>
  <si>
    <t>http://www.intesolv.com</t>
  </si>
  <si>
    <t>d1dbc275-cabb-ad7c-fbc4-745befe6fa85</t>
  </si>
  <si>
    <t>InteSource</t>
  </si>
  <si>
    <t>https://www.intesource.com</t>
  </si>
  <si>
    <t>17b168f2-8b73-257d-d541-1422cd5e5aa3</t>
  </si>
  <si>
    <t>inTest</t>
  </si>
  <si>
    <t>http://www.intest.com/</t>
  </si>
  <si>
    <t>badb17ec-99e5-d474-ad63-2f2ce7bfdaf0</t>
  </si>
  <si>
    <t>Intetics Inc.</t>
  </si>
  <si>
    <t>http://intetics.com</t>
  </si>
  <si>
    <t>bfb21f86-4e2d-d2a3-7d51-30e228444f5f</t>
  </si>
  <si>
    <t>Intevac</t>
  </si>
  <si>
    <t>http://www.intevac.com</t>
  </si>
  <si>
    <t>9a4aa378-777b-a90e-340c-fae2259783de</t>
  </si>
  <si>
    <t>Intevis Corporation</t>
  </si>
  <si>
    <t>http://www.intevis.eu</t>
  </si>
  <si>
    <t>d1149b13-d691-1975-3dd3-127f314cc0bb</t>
  </si>
  <si>
    <t>Intex</t>
  </si>
  <si>
    <t>http://www.intex.poznan.pl</t>
  </si>
  <si>
    <t>2c49f406-b602-27f1-ec70-69bff34c884f</t>
  </si>
  <si>
    <t>Intex Technologies</t>
  </si>
  <si>
    <t>http://intexmobile.in/</t>
  </si>
  <si>
    <t>cadb4fab-ccf6-bfc9-8e54-a9555108387c</t>
  </si>
  <si>
    <t>IntexSoft</t>
  </si>
  <si>
    <t>http://intexsoft.com</t>
  </si>
  <si>
    <t>4749e43c-a343-297d-a345-d88b80e4e7c4</t>
  </si>
  <si>
    <t>InText</t>
  </si>
  <si>
    <t>http://www.intext.net</t>
  </si>
  <si>
    <t>b6dceb2e-2d12-1ae0-8cbc-5f8d9acae153</t>
  </si>
  <si>
    <t>IntExt Cleaning</t>
  </si>
  <si>
    <t>http://www.hamiltoncleaners.co.nz</t>
  </si>
  <si>
    <t>c4f0f15e-38fa-6830-2c6e-07b817884e12</t>
  </si>
  <si>
    <t>intextra.web</t>
  </si>
  <si>
    <t>http://www.intextra.com</t>
  </si>
  <si>
    <t>6d527e0b-f43a-96f3-b85f-b19e3059bd2c</t>
  </si>
  <si>
    <t>Intexys</t>
  </si>
  <si>
    <t>http://www.intexysphotonics.com</t>
  </si>
  <si>
    <t>cd213173-269f-e97b-3fe6-7f8b513beaca</t>
  </si>
  <si>
    <t>Intezer</t>
  </si>
  <si>
    <t>http://www.intezer.com</t>
  </si>
  <si>
    <t>c7ad97f1-bc8b-d5be-38db-b98e242902c7</t>
  </si>
  <si>
    <t>Intezyne Technologies</t>
  </si>
  <si>
    <t>http://intezyne.com</t>
  </si>
  <si>
    <t>fb4a3671-eb8f-2d06-8722-827186b44651</t>
  </si>
  <si>
    <t>Intgrea Partners</t>
  </si>
  <si>
    <t>https://www.intgrea.com/</t>
  </si>
  <si>
    <t>2ec5b744-59f3-2a5d-9b8f-bec27f0f5b6b</t>
  </si>
  <si>
    <t>intheblog</t>
  </si>
  <si>
    <t>http://www.intheblog.com</t>
  </si>
  <si>
    <t>b7a03345-29dc-71c1-6a7d-cf9c72a74403</t>
  </si>
  <si>
    <t>InTheBox - Online Mixing</t>
  </si>
  <si>
    <t>http://www.itb-onlinemixing.com</t>
  </si>
  <si>
    <t>a1a64fbc-005b-2363-de02-49a8046fe74a</t>
  </si>
  <si>
    <t>InTheChat</t>
  </si>
  <si>
    <t>3ac88e75-e632-385f-f8c7-a6886fb53f45</t>
  </si>
  <si>
    <t>IntheGlo</t>
  </si>
  <si>
    <t>http://www.intheglo.com</t>
  </si>
  <si>
    <t>a65dda1f-b0e2-de2b-874f-d85999c01442</t>
  </si>
  <si>
    <t>InTheKnow Social Media Management</t>
  </si>
  <si>
    <t>http://www.intheknowsmm.com</t>
  </si>
  <si>
    <t>76070098-6a6b-ed52-4f90-443c65fff624</t>
  </si>
  <si>
    <t>InTheLoopKids.com</t>
  </si>
  <si>
    <t>https://www.intheloopkids.com</t>
  </si>
  <si>
    <t>a283c122-df95-8918-9e53-96dbdd42bb47</t>
  </si>
  <si>
    <t>InTheMoneyStocks.com</t>
  </si>
  <si>
    <t>http://www.inthemoneystocks.com</t>
  </si>
  <si>
    <t>fcb04d9e-72ee-7b3a-225e-4c60310d4145</t>
  </si>
  <si>
    <t>InThePocket</t>
  </si>
  <si>
    <t>https://www.inthepocket.mobi</t>
  </si>
  <si>
    <t>28779ad7-7efb-5cb5-467f-0d5e5d75fb2c</t>
  </si>
  <si>
    <t>InTheWeeds</t>
  </si>
  <si>
    <t>http://intheweeds.biz</t>
  </si>
  <si>
    <t>d29cc421-96c6-198a-b15e-e93e692c9678</t>
  </si>
  <si>
    <t>inthinc</t>
  </si>
  <si>
    <t>http://inthinc.com</t>
  </si>
  <si>
    <t>64c941be-cf64-32ae-2b88-6d241edf4b51</t>
  </si>
  <si>
    <t>Inthink</t>
  </si>
  <si>
    <t>http://www.ikvpl.com</t>
  </si>
  <si>
    <t>ade0af0c-26f9-9e84-ba37-d91e5d509520</t>
  </si>
  <si>
    <t>inThirty</t>
  </si>
  <si>
    <t>http://inthirty.net</t>
  </si>
  <si>
    <t>73bee39f-bcdc-e4a2-0267-9926a2a265a3</t>
  </si>
  <si>
    <t>inthis</t>
  </si>
  <si>
    <t>http://inthis.co</t>
  </si>
  <si>
    <t>f20483e5-b562-71a1-9bea-12544b5afb1c</t>
  </si>
  <si>
    <t>Inthree Access</t>
  </si>
  <si>
    <t>http://inthreeaccess.com/</t>
  </si>
  <si>
    <t>9cd87458-de12-9d6c-6a64-c15b0468e714</t>
  </si>
  <si>
    <t>InThrMa</t>
  </si>
  <si>
    <t>http://inthrma.com</t>
  </si>
  <si>
    <t>82b4ea77-b9d9-6865-6548-d7cbbe59e9e8</t>
  </si>
  <si>
    <t>Inti</t>
  </si>
  <si>
    <t>http://www.gobugle.com</t>
  </si>
  <si>
    <t>ee32d351-2f4f-3ac5-da63-677981b9ac35</t>
  </si>
  <si>
    <t>INTI International University</t>
  </si>
  <si>
    <t>http://www.newinti.edu.my</t>
  </si>
  <si>
    <t>598f85d4-15d5-1e42-8dd9-38440f032a5a</t>
  </si>
  <si>
    <t>INTICA Biomedical</t>
  </si>
  <si>
    <t>http://inticabio.com</t>
  </si>
  <si>
    <t>7fd85807-431e-609d-127f-dee3430ba4d7</t>
  </si>
  <si>
    <t>Inticiti</t>
  </si>
  <si>
    <t>http://www.inticiti.com</t>
  </si>
  <si>
    <t>e83a33e0-4124-680a-6dd1-3472cf9bd10f</t>
  </si>
  <si>
    <t>Inticketing</t>
  </si>
  <si>
    <t>950f0988-ed3b-2485-c065-de9738e28090</t>
  </si>
  <si>
    <t>INTICS Group</t>
  </si>
  <si>
    <t>http://www.intics.com</t>
  </si>
  <si>
    <t>bdd78836-81cd-4bc2-7579-45ecadbef922</t>
  </si>
  <si>
    <t>Intifi Education</t>
  </si>
  <si>
    <t>http://rymm.com/</t>
  </si>
  <si>
    <t>d75ab1e4-e453-d25c-fc9d-2a4081e524e8</t>
  </si>
  <si>
    <t>Intigate Technologies</t>
  </si>
  <si>
    <t>http://intigate.co.in/</t>
  </si>
  <si>
    <t>b9fd1888-69bd-82de-a9b7-a1fe7b813ea3</t>
  </si>
  <si>
    <t>Intigi</t>
  </si>
  <si>
    <t>https://contentgems.com</t>
  </si>
  <si>
    <t>ba86b076-efe4-3e53-ef92-7b23654c955c</t>
  </si>
  <si>
    <t>Intigma</t>
  </si>
  <si>
    <t>http://www.intigma.com</t>
  </si>
  <si>
    <t>28cc0b7f-84dd-8d26-3b37-cd8e70bd7275</t>
  </si>
  <si>
    <t>Intign Analytics</t>
  </si>
  <si>
    <t>http://intign.com</t>
  </si>
  <si>
    <t>1c3c1ee7-4cd0-7696-9b50-d1d8ad6444b7</t>
  </si>
  <si>
    <t>intigrent</t>
  </si>
  <si>
    <t>https://intigrent.com</t>
  </si>
  <si>
    <t>ce8f2bea-7e19-c671-30f4-6a87fc2bdf74</t>
  </si>
  <si>
    <t>intiGrow</t>
  </si>
  <si>
    <t>http://www.intigrow.com</t>
  </si>
  <si>
    <t>cbf858c3-9fa6-302d-3273-aed9c9e5b5f3</t>
  </si>
  <si>
    <t>Intigua</t>
  </si>
  <si>
    <t>http://www.intigua.com</t>
  </si>
  <si>
    <t>9256f460-c9d1-1235-edcc-3ba619290b70</t>
  </si>
  <si>
    <t>Intilaq</t>
  </si>
  <si>
    <t>http://www.intilaq.com</t>
  </si>
  <si>
    <t>f5c31b0f-cdee-0ead-11e3-0d7b3241f218</t>
  </si>
  <si>
    <t>Intilery.com</t>
  </si>
  <si>
    <t>http://www.intilery.com</t>
  </si>
  <si>
    <t>5a8494f2-9d5d-4299-30ac-b894ac37bb72</t>
  </si>
  <si>
    <t>Intilight</t>
  </si>
  <si>
    <t>http://intilight.com/</t>
  </si>
  <si>
    <t>c2e1d7f5-cfd6-22e3-bb58-a151c575d396</t>
  </si>
  <si>
    <t>Intilligent</t>
  </si>
  <si>
    <t>http://www.intilligent.com</t>
  </si>
  <si>
    <t>2bfecd97-e59e-e3a2-15a1-a2ea8e04a305</t>
  </si>
  <si>
    <t>Intilop</t>
  </si>
  <si>
    <t>http://www.intilop.com/</t>
  </si>
  <si>
    <t>20dc30e9-8879-64f0-f8dc-a5c550ddc23f</t>
  </si>
  <si>
    <t>Intimar Services</t>
  </si>
  <si>
    <t>http://www.intimar.in/</t>
  </si>
  <si>
    <t>73ea7cab-e90c-0b8c-15ba-8a797d4a6ae4</t>
  </si>
  <si>
    <t>Intime Retail</t>
  </si>
  <si>
    <t>http://intime.com.cn</t>
  </si>
  <si>
    <t>511e9d85-1971-5369-bb69-14ceeddecfa4</t>
  </si>
  <si>
    <t>InTime Software</t>
  </si>
  <si>
    <t>http://intimesoft.com</t>
  </si>
  <si>
    <t>3d815e73-0967-da56-d981-a8c5215b7cfd</t>
  </si>
  <si>
    <t>Intimi Box</t>
  </si>
  <si>
    <t>http://www.intimibox.com/</t>
  </si>
  <si>
    <t>d76cde59-d4da-3b6f-6277-a0fc5c70b46c</t>
  </si>
  <si>
    <t>Intimodo</t>
  </si>
  <si>
    <t>http://www.intimodo.com</t>
  </si>
  <si>
    <t>ec2e5bc4-5a65-f707-5f99-d0fae7942ceb</t>
  </si>
  <si>
    <t>24c9124d-da2a-91ad-7c55-66b5e3ad2c13</t>
  </si>
  <si>
    <t>https://www.intimodo.com</t>
  </si>
  <si>
    <t>dced6a93-c1f0-ea89-11cc-dc2d30cc1399</t>
  </si>
  <si>
    <t>http://www.intimodo.com/</t>
  </si>
  <si>
    <t>07a88f85-6d5f-aed0-24d0-f9acce52bb94</t>
  </si>
  <si>
    <t>Intineo</t>
  </si>
  <si>
    <t>http://www.intineo.com</t>
  </si>
  <si>
    <t>ed59dd3e-9701-76bc-8760-28b0227dc412</t>
  </si>
  <si>
    <t>Intinno</t>
  </si>
  <si>
    <t>http://www.intinno.com/</t>
  </si>
  <si>
    <t>2c97b7e2-1c12-697e-8b96-7f4709d0552e</t>
  </si>
  <si>
    <t>Intio</t>
  </si>
  <si>
    <t>http://www.intio.us</t>
  </si>
  <si>
    <t>bec5930f-1b8b-1d84-9b84-1d458e865e5e</t>
  </si>
  <si>
    <t>Intipi Limited</t>
  </si>
  <si>
    <t>http://intipi.co.uk</t>
  </si>
  <si>
    <t>338afc29-5e07-aff1-c024-29e2f3741b65</t>
  </si>
  <si>
    <t>Intis Telecom</t>
  </si>
  <si>
    <t>http://www.intistele.com</t>
  </si>
  <si>
    <t>cb3d45bc-8343-89e0-bb8e-04d9a156befa</t>
  </si>
  <si>
    <t>Intitutive Surgical</t>
  </si>
  <si>
    <t>http://www.intuitivesurgical.com</t>
  </si>
  <si>
    <t>a13a76ff-7172-f444-1b51-928df89e8e0c</t>
  </si>
  <si>
    <t>Intiva Health</t>
  </si>
  <si>
    <t>https://intivahealth.com</t>
  </si>
  <si>
    <t>ae71da7f-1b6e-74dd-b9cc-c17a3705851e</t>
  </si>
  <si>
    <t>Intivation</t>
  </si>
  <si>
    <t>http://www.intivation.nl</t>
  </si>
  <si>
    <t>d8fea5e5-96b2-a9ec-5dce-cb9edb1a933f</t>
  </si>
  <si>
    <t>intive</t>
  </si>
  <si>
    <t>https://www.intive.com/en</t>
  </si>
  <si>
    <t>d4f94a60-5be4-9c10-1dcf-25334f4a9e73</t>
  </si>
  <si>
    <t>Intive (VITE.ME)</t>
  </si>
  <si>
    <t>http://vite.me</t>
  </si>
  <si>
    <t>e3e30342-5688-eb14-c9cc-ff505a044153</t>
  </si>
  <si>
    <t>intive-FDV</t>
  </si>
  <si>
    <t>http://intive-fdv.com/</t>
  </si>
  <si>
    <t>682fda5b-0ce2-a962-044f-c0497055d1d9</t>
  </si>
  <si>
    <t>Intivia</t>
  </si>
  <si>
    <t>http://www.intivia.com</t>
  </si>
  <si>
    <t>e3c962a9-3971-8f93-4478-79ca78ddebb6</t>
  </si>
  <si>
    <t>Intivion Technologies</t>
  </si>
  <si>
    <t>http://www.intivion.com</t>
  </si>
  <si>
    <t>78472fde-1fd4-0504-3b79-89710d7f7911</t>
  </si>
  <si>
    <t>Intivix</t>
  </si>
  <si>
    <t>http://www.intivix.com</t>
  </si>
  <si>
    <t>23963339-daf5-00d0-857e-465ecdfe51cd</t>
  </si>
  <si>
    <t>Intix</t>
  </si>
  <si>
    <t>http://intix.eu/</t>
  </si>
  <si>
    <t>39c0e2f8-3d74-70e7-290b-49302cf5e313</t>
  </si>
  <si>
    <t>Intiza</t>
  </si>
  <si>
    <t>http://www.intiza.com</t>
  </si>
  <si>
    <t>862be971-c6fe-a3dc-a221-7fd312e383ad</t>
  </si>
  <si>
    <t>INTIZEN</t>
  </si>
  <si>
    <t>http://www.intizen.com.ar/</t>
  </si>
  <si>
    <t>18fa1f7f-247c-b0bc-abc0-8cddca26d378</t>
  </si>
  <si>
    <t>INTL FCStone</t>
  </si>
  <si>
    <t>http://www.intlfcstone.com</t>
  </si>
  <si>
    <t>2beaf65c-68c4-07f0-a443-e8eae2ddd8b6</t>
  </si>
  <si>
    <t>Intland Software</t>
  </si>
  <si>
    <t>http://www.intland.com</t>
  </si>
  <si>
    <t>883557c4-18f4-983c-932c-f1f80c2963d3</t>
  </si>
  <si>
    <t>intllab.com</t>
  </si>
  <si>
    <t>http://intllab.com/</t>
  </si>
  <si>
    <t>b7b49ca9-574b-ba7b-2808-9ed86bc23bfc</t>
  </si>
  <si>
    <t>Intlock</t>
  </si>
  <si>
    <t>http://www.intlock.com</t>
  </si>
  <si>
    <t>7a23db26-36be-cd26-4211-cebc88c6571f</t>
  </si>
  <si>
    <t>Intlum Technology Pvt. Ltd.</t>
  </si>
  <si>
    <t>https://www.intlum.com/</t>
  </si>
  <si>
    <t>2be6589d-0a10-3b29-b374-925815835d83</t>
  </si>
  <si>
    <t>Intnd</t>
  </si>
  <si>
    <t>http://www.intnd.io</t>
  </si>
  <si>
    <t>26c11cc5-1839-cb05-bf11-9133ee98a5ec</t>
  </si>
  <si>
    <t>Into Film</t>
  </si>
  <si>
    <t>http://www.intofilm.org/</t>
  </si>
  <si>
    <t>7ec14c08-c258-6905-755e-b5f2f5e93a2f</t>
  </si>
  <si>
    <t>INTO Global Business Communication</t>
  </si>
  <si>
    <t>http://intoer.com/en/</t>
  </si>
  <si>
    <t>cf547735-f4a8-65b2-ac09-609e98cdd97f</t>
  </si>
  <si>
    <t>Into Networks</t>
  </si>
  <si>
    <t>http://www.intonet.com</t>
  </si>
  <si>
    <t>fe5b094e-79cc-c51b-d7b6-fe24a65ed418</t>
  </si>
  <si>
    <t>Into the Blue Pools</t>
  </si>
  <si>
    <t>http://intothebluesrq.com/</t>
  </si>
  <si>
    <t>add7815c-5a08-ec62-70c3-6a788aeb319c</t>
  </si>
  <si>
    <t>Into The Gloss</t>
  </si>
  <si>
    <t>http://intothegloss.com</t>
  </si>
  <si>
    <t>140f3fac-0cbe-5548-14c8-1ef1c67caf25</t>
  </si>
  <si>
    <t>Into The Lab Mobile</t>
  </si>
  <si>
    <t>http://www.intothelab.com</t>
  </si>
  <si>
    <t>18f69eda-d2ed-f462-8975-75fcdf1cb53c</t>
  </si>
  <si>
    <t>into the meadows</t>
  </si>
  <si>
    <t>http://www.intothemeadows.com</t>
  </si>
  <si>
    <t>5a997add-8ecb-6f6b-5017-546e9d649ab5</t>
  </si>
  <si>
    <t>Into the VR World</t>
  </si>
  <si>
    <t>http://intothevrworld.com/</t>
  </si>
  <si>
    <t>f17628bc-22b1-7e1b-ee02-318fe0b1267a</t>
  </si>
  <si>
    <t>Into Tomorrow</t>
  </si>
  <si>
    <t>http://intotomorrow.com/</t>
  </si>
  <si>
    <t>6177764b-e44f-874c-7eb4-5839e423b128</t>
  </si>
  <si>
    <t>INTO University Partnerships</t>
  </si>
  <si>
    <t>http://www.into-corporate.com</t>
  </si>
  <si>
    <t>5e9d6123-d067-7450-9687-e7a6ef3ab958</t>
  </si>
  <si>
    <t>Into-Electronics</t>
  </si>
  <si>
    <t>http://www.into-electronics.com/</t>
  </si>
  <si>
    <t>ba9212f2-761e-72d9-755d-12a7f2a250ff</t>
  </si>
  <si>
    <t>Intoan Technology</t>
  </si>
  <si>
    <t>http://www.intoan.com/index_en.htm</t>
  </si>
  <si>
    <t>a7500d65-ce0f-506c-39cd-ca3740662d98</t>
  </si>
  <si>
    <t>IntoBeta</t>
  </si>
  <si>
    <t>http://www.intobeta.nl</t>
  </si>
  <si>
    <t>7d603d1b-7b3e-326f-6612-84833333b3a3</t>
  </si>
  <si>
    <t>Intocell</t>
  </si>
  <si>
    <t>http://www.intocell.co.kr/</t>
  </si>
  <si>
    <t>63c1bc8f-3637-d7e7-c183-68c0eef04147</t>
  </si>
  <si>
    <t>Intofeed</t>
  </si>
  <si>
    <t>http://finder.startupnationcentral.org</t>
  </si>
  <si>
    <t>d9b5b8a7-e9a5-1e7d-b68a-64c9df719771</t>
  </si>
  <si>
    <t>IntoGo LLC</t>
  </si>
  <si>
    <t>http://www.intogo.com</t>
  </si>
  <si>
    <t>31bbf2f0-af61-7761-fa4a-d2684320a434</t>
  </si>
  <si>
    <t>Intoino</t>
  </si>
  <si>
    <t>http://www.intoino.com</t>
  </si>
  <si>
    <t>46ef11bb-14d4-52ee-705c-f6f0ddc15360</t>
  </si>
  <si>
    <t>Intolan Computers</t>
  </si>
  <si>
    <t>http://www.intolan.com</t>
  </si>
  <si>
    <t>da7122a7-615e-4de0-4fb7-dcb5d9341062</t>
  </si>
  <si>
    <t>Intoli</t>
  </si>
  <si>
    <t>https://intoli.com</t>
  </si>
  <si>
    <t>5564bf24-8eea-915b-1b0c-eb6bb287d727</t>
  </si>
  <si>
    <t>Intoloop</t>
  </si>
  <si>
    <t>http://www.intoloop.com</t>
  </si>
  <si>
    <t>1647258c-aaa3-3cea-8ec0-ad29acafb5ac</t>
  </si>
  <si>
    <t>IntoMars.com</t>
  </si>
  <si>
    <t>http://www.intomars.com</t>
  </si>
  <si>
    <t>bb8eca37-b0da-7d90-c004-bb45d782e171</t>
  </si>
  <si>
    <t>Intomics</t>
  </si>
  <si>
    <t>https://www.intomics.com/</t>
  </si>
  <si>
    <t>da54c15d-bb10-e664-46fc-573acbf4071e</t>
  </si>
  <si>
    <t>IntoMobile</t>
  </si>
  <si>
    <t>http://www.intomobile.com</t>
  </si>
  <si>
    <t>0c335d32-d669-b9f2-d4ee-2f1f2dbe8369</t>
  </si>
  <si>
    <t>IntoNow</t>
  </si>
  <si>
    <t>http://www.intonow.com/ci</t>
  </si>
  <si>
    <t>ea0c8f1b-2046-1ad0-2d43-ac7285a3c880</t>
  </si>
  <si>
    <t>Intoo</t>
  </si>
  <si>
    <t>http://www.intooapp.com</t>
  </si>
  <si>
    <t>deb588c9-e06b-eb0b-ca36-cf36ee42caa0</t>
  </si>
  <si>
    <t>intoo</t>
  </si>
  <si>
    <t>http://intoo-app.com</t>
  </si>
  <si>
    <t>e9017b66-baa2-4253-1dc8-10ea88a9c435</t>
  </si>
  <si>
    <t>http://intoo.xyz/</t>
  </si>
  <si>
    <t>0a110f50-3fb0-9926-badd-bb62b7ab7cbb</t>
  </si>
  <si>
    <t>Intoo Inc</t>
  </si>
  <si>
    <t>http://intoo.im</t>
  </si>
  <si>
    <t>73aa3ae6-549f-fe87-6eb7-7ba464c7ca36</t>
  </si>
  <si>
    <t>IntooBR</t>
  </si>
  <si>
    <t>http://intoo.com.br</t>
  </si>
  <si>
    <t>b2e797b4-d530-b146-a44c-fe2a81f87114</t>
  </si>
  <si>
    <t>IntoParty</t>
  </si>
  <si>
    <t>http://www.intoparty.com/en/</t>
  </si>
  <si>
    <t>3c6d5c5c-2a5b-5607-9bdf-7ed874979e0d</t>
  </si>
  <si>
    <t>InTopic Media</t>
  </si>
  <si>
    <t>http://www.intopicmedia.com</t>
  </si>
  <si>
    <t>6e72cd3d-0161-1fb4-2014-a600e89ecc20</t>
  </si>
  <si>
    <t>INTORAW</t>
  </si>
  <si>
    <t>http://www.me-al.co.kr/</t>
  </si>
  <si>
    <t>bcd6bcd0-008b-241c-c22f-b453c7f65f22</t>
  </si>
  <si>
    <t>Intoria Web Architects</t>
  </si>
  <si>
    <t>http://www.intoria.com</t>
  </si>
  <si>
    <t>1d2571e7-4907-affe-ef73-7dd74e04ebbf</t>
  </si>
  <si>
    <t>INTORQUE</t>
  </si>
  <si>
    <t>http://www.intorque.com/</t>
  </si>
  <si>
    <t>d7be7add-4069-3bc5-b239-b1d035aca693</t>
  </si>
  <si>
    <t>InToSoft</t>
  </si>
  <si>
    <t>http://intosoft.nl/</t>
  </si>
  <si>
    <t>e2ea2d09-9995-7e95-1efc-5c4aa42d0960</t>
  </si>
  <si>
    <t>IntoSpace</t>
  </si>
  <si>
    <t>http://www.intospace.org</t>
  </si>
  <si>
    <t>bbf0a4da-ba69-ab31-a588-af0f7d16135a</t>
  </si>
  <si>
    <t>IntoSport Limited</t>
  </si>
  <si>
    <t>http://www.intosport.com</t>
  </si>
  <si>
    <t>a40332d0-0d37-a01f-33a7-a1cc902ac1de</t>
  </si>
  <si>
    <t>Intostream</t>
  </si>
  <si>
    <t>http://www.intostream.com/</t>
  </si>
  <si>
    <t>a583da37-af5a-d75d-e30d-3be0f3a1565a</t>
  </si>
  <si>
    <t>InToTally</t>
  </si>
  <si>
    <t>http://intotally.com</t>
  </si>
  <si>
    <t>565bd5d2-08a0-f61b-1cc0-c30bffba35a5</t>
  </si>
  <si>
    <t>Intoto</t>
  </si>
  <si>
    <t>http://www.intoto.com</t>
  </si>
  <si>
    <t>cc3b4cbf-fc17-98f5-ebce-7681a5ca1914</t>
  </si>
  <si>
    <t>Intotweets</t>
  </si>
  <si>
    <t>http://intotweets.com/</t>
  </si>
  <si>
    <t>5fa51370-a5cf-14ec-88b5-26b49cbade79</t>
  </si>
  <si>
    <t>Intouch</t>
  </si>
  <si>
    <t>http://www.getintouch.co/</t>
  </si>
  <si>
    <t>b9c313a7-4fad-36a6-c083-2e34733d20ff</t>
  </si>
  <si>
    <t>inTouch</t>
  </si>
  <si>
    <t>https://www.intouch.org</t>
  </si>
  <si>
    <t>a4fabb1a-a591-6818-2418-19027e19485b</t>
  </si>
  <si>
    <t>http://www.intouchapplication.com</t>
  </si>
  <si>
    <t>38513ec6-bd4f-3771-af51-bd23b497d696</t>
  </si>
  <si>
    <t>InTouch</t>
  </si>
  <si>
    <t>http://www.intouchcrm.com</t>
  </si>
  <si>
    <t>0a0fcd3f-174e-da9a-552c-d0d88469b4c4</t>
  </si>
  <si>
    <t>Intouch Group</t>
  </si>
  <si>
    <t>http://www.intouchgroup.in</t>
  </si>
  <si>
    <t>85373722-b5fe-fdbc-9f4d-f678774c284e</t>
  </si>
  <si>
    <t>InTouch Health</t>
  </si>
  <si>
    <t>http://www.intouchhealth.com/contact/</t>
  </si>
  <si>
    <t>e4f19a59-444f-665b-5452-b6a34e984786</t>
  </si>
  <si>
    <t>Intouch Holdings PCL</t>
  </si>
  <si>
    <t>http://www.intouchcompany.com</t>
  </si>
  <si>
    <t>6cca0f05-b2e5-d852-61d9-f788d4c32937</t>
  </si>
  <si>
    <t>InTouch Kiosk</t>
  </si>
  <si>
    <t>http://www.intouchkiosk.com</t>
  </si>
  <si>
    <t>ad7a7c67-9d79-ebcc-e6f4-e49caa058bf8</t>
  </si>
  <si>
    <t>Intouch Solutions</t>
  </si>
  <si>
    <t>http://www.intouchsol.com/careers/openings</t>
  </si>
  <si>
    <t>1480a9cd-5e69-c03f-3df4-cb8bc231b6bc</t>
  </si>
  <si>
    <t>InTouch Technology</t>
  </si>
  <si>
    <t>http://intouchfollowup.com</t>
  </si>
  <si>
    <t>93855e07-2849-9474-cbea-d3919772a92f</t>
  </si>
  <si>
    <t>InTouch Telecom</t>
  </si>
  <si>
    <t>http://www.intouch-tel.com</t>
  </si>
  <si>
    <t>43adbd7f-b160-bb3d-034e-180dae2b80b9</t>
  </si>
  <si>
    <t>Intouch.com</t>
  </si>
  <si>
    <t>http://www.intouch.com</t>
  </si>
  <si>
    <t>dda44015-48ef-acc6-e365-b02f9edb23dc</t>
  </si>
  <si>
    <t>InTouchApp</t>
  </si>
  <si>
    <t>http://intouchapp.com</t>
  </si>
  <si>
    <t>b25f7416-f27b-618b-f690-548fe16a4186</t>
  </si>
  <si>
    <t>INTOUR</t>
  </si>
  <si>
    <t>http://www.intour.com.vn/du-lich-nha-trang.html</t>
  </si>
  <si>
    <t>de23a5fd-7b89-777b-a1bc-27dc2420f766</t>
  </si>
  <si>
    <t>Intoware</t>
  </si>
  <si>
    <t>http://www.intoware.com</t>
  </si>
  <si>
    <t>e98aac87-21c7-0985-cc75-beab56f45654</t>
  </si>
  <si>
    <t>IntoWindows</t>
  </si>
  <si>
    <t>http://www.intowindows.com/</t>
  </si>
  <si>
    <t>5f0761cd-4617-0c19-e5de-26c85fd6aab4</t>
  </si>
  <si>
    <t>InTown</t>
  </si>
  <si>
    <t>http://intowndiscounts.com</t>
  </si>
  <si>
    <t>1a93991c-16af-875a-23cb-4a4373614079</t>
  </si>
  <si>
    <t>Intown Group</t>
  </si>
  <si>
    <t>http://www.intowngroup.in/</t>
  </si>
  <si>
    <t>db4a31a0-94c6-557e-93a1-95f185711ad2</t>
  </si>
  <si>
    <t>Intowow Innovation</t>
  </si>
  <si>
    <t>http://www.intowow.com/</t>
  </si>
  <si>
    <t>e9360b19-9e16-cb09-2a7e-c208d5a229b1</t>
  </si>
  <si>
    <t>Intoxalock</t>
  </si>
  <si>
    <t>https://www.intoxalock.com</t>
  </si>
  <si>
    <t>3106f1e4-6ac8-52a6-9c51-e31ce2b6667b</t>
  </si>
  <si>
    <t>INTP LLC</t>
  </si>
  <si>
    <t>http://intp.io</t>
  </si>
  <si>
    <t>93040170-64a8-0319-411d-d6e39abf49ea</t>
  </si>
  <si>
    <t>Intpostage, LLC</t>
  </si>
  <si>
    <t>http://intpostage.com</t>
  </si>
  <si>
    <t>ace15c1a-5fec-8a3f-afee-1ce6fa1a14d1</t>
  </si>
  <si>
    <t>Intra Capital Holdings LLC</t>
  </si>
  <si>
    <t>https://www.behance.net/intracapitalholdings</t>
  </si>
  <si>
    <t>1f2c82fe-b8c6-d0b6-9f6f-0cc55b99df54</t>
  </si>
  <si>
    <t>Intra-Cellular Therapies</t>
  </si>
  <si>
    <t>http://www.intracellulartherapies.com</t>
  </si>
  <si>
    <t>d0895e05-eafc-6058-4aae-de424b5932c5</t>
  </si>
  <si>
    <t>intra-mart</t>
  </si>
  <si>
    <t>http://www.intra-mart.hk/</t>
  </si>
  <si>
    <t>8d2a90b0-aaf8-2432-8f45-62ca1df2f864</t>
  </si>
  <si>
    <t>IntraACTIVE</t>
  </si>
  <si>
    <t>http://www.intraactive.com</t>
  </si>
  <si>
    <t>ba4e2bd4-015a-029e-af0f-cb526a4c3b04</t>
  </si>
  <si>
    <t>INTRABONE INC</t>
  </si>
  <si>
    <t>http://www.intrabone.com</t>
  </si>
  <si>
    <t>d26f11a6-3348-61d0-9a39-16b20187adfe</t>
  </si>
  <si>
    <t>Intraboom, Inc.</t>
  </si>
  <si>
    <t>https://www.intraboom.com</t>
  </si>
  <si>
    <t>de5b45a4-c676-e32e-6653-108615078161</t>
  </si>
  <si>
    <t>Intrac</t>
  </si>
  <si>
    <t>http://www.intrac.com.au/</t>
  </si>
  <si>
    <t>cf01268f-4cd1-3346-68d4-3738496d579e</t>
  </si>
  <si>
    <t>Intrac Email Money Transfers</t>
  </si>
  <si>
    <t>http://interac.ca</t>
  </si>
  <si>
    <t>557a36a8-18c0-aea0-267c-bcef67845213</t>
  </si>
  <si>
    <t>IntraCast</t>
  </si>
  <si>
    <t>http://intracast.co.za/</t>
  </si>
  <si>
    <t>f6c287fc-9ea0-60d1-14e5-aa18e8fc74e8</t>
  </si>
  <si>
    <t>IntraClinics</t>
  </si>
  <si>
    <t>http://www.intraclinics.com</t>
  </si>
  <si>
    <t>100d20df-ebca-0075-332c-9ad0a6ce33c0</t>
  </si>
  <si>
    <t>Intraco Systems</t>
  </si>
  <si>
    <t>http://www.intraco.com</t>
  </si>
  <si>
    <t>3cc6ab2a-0fb1-bc4c-f581-0944428fed56</t>
  </si>
  <si>
    <t>Intracoastal Realty</t>
  </si>
  <si>
    <t>http://www.intracoastalrealty.com</t>
  </si>
  <si>
    <t>05598864-e57e-36fa-b979-cbea242445ea</t>
  </si>
  <si>
    <t>Intracom Telecom</t>
  </si>
  <si>
    <t>http://www.intracom-telecom.com/</t>
  </si>
  <si>
    <t>59a602de-7d11-c386-f21f-589350498d11</t>
  </si>
  <si>
    <t>Intradebook</t>
  </si>
  <si>
    <t>http://www.intradebook.com</t>
  </si>
  <si>
    <t>65986a0e-5ad9-c0c7-6d2d-cd2e32030abe</t>
  </si>
  <si>
    <t>Intradiem</t>
  </si>
  <si>
    <t>http://www.intradiem.com</t>
  </si>
  <si>
    <t>e5e873a3-dc9c-95f7-d37a-b9e0238269fd</t>
  </si>
  <si>
    <t>Intradigm Corporation</t>
  </si>
  <si>
    <t>http://www.intradigm.com</t>
  </si>
  <si>
    <t>d4a0d8dc-6d7a-ec4b-bffd-c1477d7968ec</t>
  </si>
  <si>
    <t>Intrado</t>
  </si>
  <si>
    <t>http://www.intrado.com</t>
  </si>
  <si>
    <t>f02a2eeb-9614-ebff-c6c3-a2184cfc6760</t>
  </si>
  <si>
    <t>Intrado AG</t>
  </si>
  <si>
    <t>https://www.intrado.ch</t>
  </si>
  <si>
    <t>6d0dbca8-bda5-bbff-8e81-e4fbf493b48b</t>
  </si>
  <si>
    <t>Intradyn</t>
  </si>
  <si>
    <t>http://www.intradyn.com</t>
  </si>
  <si>
    <t>ae25f9e5-45b6-1fe6-5415-5029d9015e91</t>
  </si>
  <si>
    <t>IntraEdge</t>
  </si>
  <si>
    <t>http://www.intraedge.com</t>
  </si>
  <si>
    <t>c82ef55c-c207-cfad-0838-5af49b150902</t>
  </si>
  <si>
    <t>Intraevent</t>
  </si>
  <si>
    <t>http://www.intraevent.com</t>
  </si>
  <si>
    <t>872b34d5-0fcb-d02d-f221-c28de12a168b</t>
  </si>
  <si>
    <t>Intrafind Software AG</t>
  </si>
  <si>
    <t>http://www.intrafind.de/index_en</t>
  </si>
  <si>
    <t>2401ae7e-a3f2-3f1d-fa93-97be4da3f69f</t>
  </si>
  <si>
    <t>Intrafinity, Inc</t>
  </si>
  <si>
    <t>http://www.intrafinity.com/</t>
  </si>
  <si>
    <t>96c41666-72c0-61ce-dfda-6b1f1509cb22</t>
  </si>
  <si>
    <t>Intrafocus</t>
  </si>
  <si>
    <t>http://www.intrafocus.com</t>
  </si>
  <si>
    <t>5be3af9f-ea4b-1933-7ffa-a79fd6abc183</t>
  </si>
  <si>
    <t>Intrago</t>
  </si>
  <si>
    <t>http://www.intrago.co.in</t>
  </si>
  <si>
    <t>80b10478-e5d6-4081-4030-a79c8dcc3ae7</t>
  </si>
  <si>
    <t>IntraHealth International</t>
  </si>
  <si>
    <t>http://www.intrahealth.org</t>
  </si>
  <si>
    <t>26882565-e01a-3e74-9cdb-75f0d1905fad</t>
  </si>
  <si>
    <t>Intrahost</t>
  </si>
  <si>
    <t>http://www.intrahost.co.uk</t>
  </si>
  <si>
    <t>5d6f0d36-aa91-1aba-3f4b-36c3977528e8</t>
  </si>
  <si>
    <t>intraHouse</t>
  </si>
  <si>
    <t>http://www.intrahouse.eu</t>
  </si>
  <si>
    <t>24b3732e-c8d4-b3e8-e63e-d5b36c59a084</t>
  </si>
  <si>
    <t>InTraining</t>
  </si>
  <si>
    <t>http://www.intraining.co.uk</t>
  </si>
  <si>
    <t>e1856056-a8c7-7821-4b96-bfe2e9b2439c</t>
  </si>
  <si>
    <t>Intraix</t>
  </si>
  <si>
    <t>http://intraix.com</t>
  </si>
  <si>
    <t>565c96ac-1e15-58d6-7755-031c79654c96</t>
  </si>
  <si>
    <t>Intrakr</t>
  </si>
  <si>
    <t>http://intrakr.com</t>
  </si>
  <si>
    <t>7977a265-015b-e0ed-b20b-9957426cbd25</t>
  </si>
  <si>
    <t>IntraLase Corporation</t>
  </si>
  <si>
    <t>http://www.intralasefacts.com/</t>
  </si>
  <si>
    <t>b9b83198-9865-556f-83d3-039f5f4236bd</t>
  </si>
  <si>
    <t>IntraLens Vision</t>
  </si>
  <si>
    <t>http://www.intralensvision.com</t>
  </si>
  <si>
    <t>cff96e4b-119e-ab79-2b08-0c51839fa37a</t>
  </si>
  <si>
    <t>Intralign</t>
  </si>
  <si>
    <t>http://intralign.com</t>
  </si>
  <si>
    <t>fa7e01cf-d787-f494-66c5-98107b3adc57</t>
  </si>
  <si>
    <t>Intralink-Spine</t>
  </si>
  <si>
    <t>http://www.intralinkspine.com/</t>
  </si>
  <si>
    <t>a1f33d5b-b161-154e-88b9-7a41f0f4e98a</t>
  </si>
  <si>
    <t>Intralinks</t>
  </si>
  <si>
    <t>http://www.intralinks.com</t>
  </si>
  <si>
    <t>5b6025bb-4590-33ef-4bad-7348d5d1337b</t>
  </si>
  <si>
    <t>Intralinks DealNexus (formerly PE-Nexus)</t>
  </si>
  <si>
    <t>http://dealnexus.intralinks.com/static/home.html</t>
  </si>
  <si>
    <t>898f285c-572f-881f-f8b5-99542e082307</t>
  </si>
  <si>
    <t>Intralist</t>
  </si>
  <si>
    <t>http://www.intralist.com/</t>
  </si>
  <si>
    <t>9d55741f-6ce6-e97a-9f41-9701adaf312e</t>
  </si>
  <si>
    <t>Intralive</t>
  </si>
  <si>
    <t>http://www.intralive.com</t>
  </si>
  <si>
    <t>2b57190e-c8ad-22ab-dee2-427f15842024</t>
  </si>
  <si>
    <t>Intrallect</t>
  </si>
  <si>
    <t>http://www.intrallect.com</t>
  </si>
  <si>
    <t>2331103a-5f42-033a-ba05-48516b019c6a</t>
  </si>
  <si>
    <t>Intralot</t>
  </si>
  <si>
    <t>http://www.intralot.com</t>
  </si>
  <si>
    <t>2c08e8e2-664f-abcb-9a04-64015275bdfb</t>
  </si>
  <si>
    <t>Intralox</t>
  </si>
  <si>
    <t>http://www.intralox.com</t>
  </si>
  <si>
    <t>433431d3-e7ad-7440-fde4-0e7492a9fb9e</t>
  </si>
  <si>
    <t>Intralytix</t>
  </si>
  <si>
    <t>http://www.intralytix.com/</t>
  </si>
  <si>
    <t>040684f0-8d7b-c76e-bb2b-c8f61b554175</t>
  </si>
  <si>
    <t>Intramap</t>
  </si>
  <si>
    <t>http://www.intramap.co</t>
  </si>
  <si>
    <t>de4e4a1b-7440-cf59-5c0b-8d35686eead6</t>
  </si>
  <si>
    <t>Intrameta</t>
  </si>
  <si>
    <t>http://intrameta.com/</t>
  </si>
  <si>
    <t>7c508f84-5098-c627-2241-8818fb8c26e8</t>
  </si>
  <si>
    <t>IntraMicron</t>
  </si>
  <si>
    <t>http://www.intramicron.com/</t>
  </si>
  <si>
    <t>b51349f2-de61-b4a1-8101-f10160733afc</t>
  </si>
  <si>
    <t>Intraminds</t>
  </si>
  <si>
    <t>http://www.intraminds.com</t>
  </si>
  <si>
    <t>a780377e-8a64-07c7-dcc1-5d626ec50120</t>
  </si>
  <si>
    <t>Intramurals.com</t>
  </si>
  <si>
    <t>http://www.intramurals.com</t>
  </si>
  <si>
    <t>9141be09-c626-e74d-cfdb-5020821bba33</t>
  </si>
  <si>
    <t>intranda software</t>
  </si>
  <si>
    <t>http://www.intranda.com</t>
  </si>
  <si>
    <t>a469b1fc-fa25-4cab-52d9-ed6ffe18bd23</t>
  </si>
  <si>
    <t>Intranet Connections</t>
  </si>
  <si>
    <t>http://www.intranetconnections.com</t>
  </si>
  <si>
    <t>9cfabd59-4887-5c88-dcaf-b57a51ae106f</t>
  </si>
  <si>
    <t>INTRANET websystems</t>
  </si>
  <si>
    <t>http://www.intranetwebsystems.com/</t>
  </si>
  <si>
    <t>20bbe92f-49bd-adec-e5f5-a09b48d205f4</t>
  </si>
  <si>
    <t>Intranets.com</t>
  </si>
  <si>
    <t>http://www.intranets.com</t>
  </si>
  <si>
    <t>ff7aedfb-8eee-2d4e-a8ae-f4caf2f17196</t>
  </si>
  <si>
    <t>Intranetum</t>
  </si>
  <si>
    <t>http://intranetum.com/</t>
  </si>
  <si>
    <t>e8a5fcd2-22d6-4678-1df2-e48fdb6c1294</t>
  </si>
  <si>
    <t>IntraNext Systems</t>
  </si>
  <si>
    <t>https://intranext.com/</t>
  </si>
  <si>
    <t>f2de05d7-add2-f949-6784-1409c4dc6d99</t>
  </si>
  <si>
    <t>Intrango Web Design</t>
  </si>
  <si>
    <t>http://www.intrangowebdesign.co.uk/</t>
  </si>
  <si>
    <t>6f1f7f56-835b-5a09-1b61-a4febeb68a8c</t>
  </si>
  <si>
    <t>Intrannuity</t>
  </si>
  <si>
    <t>http://intrannuity.com</t>
  </si>
  <si>
    <t>c2b12b92-df28-edb2-1b1b-2198d2f1a845</t>
  </si>
  <si>
    <t>Intransa</t>
  </si>
  <si>
    <t>http://www.intransa.com</t>
  </si>
  <si>
    <t>d9b7b441-80af-4684-fa6e-221feeec442c</t>
  </si>
  <si>
    <t>inTRANSIT</t>
  </si>
  <si>
    <t>http://www.flyintransit.com</t>
  </si>
  <si>
    <t>5e9e3589-0f1e-3ae6-650e-ed421eb7342f</t>
  </si>
  <si>
    <t>Intransure Technologies Inc.</t>
  </si>
  <si>
    <t>http://www.intransure.com</t>
  </si>
  <si>
    <t>3ebf768b-0d54-8038-a468-cf4eb78adc53</t>
  </si>
  <si>
    <t>IntraOmega</t>
  </si>
  <si>
    <t>http://www.intraomega.com</t>
  </si>
  <si>
    <t>a5cea783-1bc1-b6cd-be33-3efd63ec9a79</t>
  </si>
  <si>
    <t>IntraOp Medical</t>
  </si>
  <si>
    <t>http://www.intraopmedical.com</t>
  </si>
  <si>
    <t>d9d5321e-367d-f307-abf4-0cca9a7c3879</t>
  </si>
  <si>
    <t>IntraPac International Corporation</t>
  </si>
  <si>
    <t>http://www.intrapacinternational.com</t>
  </si>
  <si>
    <t>24f3d20a-a568-cbc8-e90b-ffde8907d574</t>
  </si>
  <si>
    <t>Intrapace</t>
  </si>
  <si>
    <t>http://intrapace.com</t>
  </si>
  <si>
    <t>85a83b6b-e843-f3b5-c2b1-76437315c2cf</t>
  </si>
  <si>
    <t>Intrapharm Laboratories</t>
  </si>
  <si>
    <t>http://www.intrapharmlabs.com/</t>
  </si>
  <si>
    <t>024ded52-5d91-904f-6b23-9b66645c7e47</t>
  </si>
  <si>
    <t>IntraPosition</t>
  </si>
  <si>
    <t>https://www.intraposition.com</t>
  </si>
  <si>
    <t>32db7054-4d72-86f0-754b-7f9d9e692ecd</t>
  </si>
  <si>
    <t>Intrapromote</t>
  </si>
  <si>
    <t>http://www.intrapromote.com/</t>
  </si>
  <si>
    <t>17a8b3b2-ce6f-736b-8fac-1478e16bb78c</t>
  </si>
  <si>
    <t>Intraratio</t>
  </si>
  <si>
    <t>https://intraratio.com</t>
  </si>
  <si>
    <t>4a8c298c-b751-4aba-0e32-8eb8490cba76</t>
  </si>
  <si>
    <t>IntraSee</t>
  </si>
  <si>
    <t>https://intrasee.com/</t>
  </si>
  <si>
    <t>cdfaa4da-4e0d-bfbe-2714-767e9530f76d</t>
  </si>
  <si>
    <t>IntraServer Technology</t>
  </si>
  <si>
    <t>http://www.intraserver.com/</t>
  </si>
  <si>
    <t>c8430cb8-e72c-30e2-4a67-545282b0a3c0</t>
  </si>
  <si>
    <t>INTRASOFT</t>
  </si>
  <si>
    <t>http://www.intrasoft-spb.ru/en</t>
  </si>
  <si>
    <t>1e374266-5213-6699-3873-bbfc0fe71dfc</t>
  </si>
  <si>
    <t>INTRASOFT International</t>
  </si>
  <si>
    <t>http://www.intrasoft-intl.com/</t>
  </si>
  <si>
    <t>50cf10b2-ba2e-26a6-c986-3903e9a1f7da</t>
  </si>
  <si>
    <t>IntraSoft Technologies</t>
  </si>
  <si>
    <t>http://www.itlindia.com/</t>
  </si>
  <si>
    <t>5c54b81d-96c3-9898-a278-b4fa65143196</t>
  </si>
  <si>
    <t>Intrasol</t>
  </si>
  <si>
    <t>http://www.intrasolnz.com</t>
  </si>
  <si>
    <t>75535463-cfa7-77a9-8807-b54245b395f2</t>
  </si>
  <si>
    <t>Intrasonics</t>
  </si>
  <si>
    <t>http://www.intrasonics.com</t>
  </si>
  <si>
    <t>74614aeb-ed84-0561-bf36-58897eb8d2d7</t>
  </si>
  <si>
    <t>IntraStage</t>
  </si>
  <si>
    <t>http://www.intrastage.com</t>
  </si>
  <si>
    <t>f061eef0-29eb-024c-cf27-286a6b2150ea</t>
  </si>
  <si>
    <t>Intrasystems, Inc</t>
  </si>
  <si>
    <t>http://www.intrasystems.com/</t>
  </si>
  <si>
    <t>6642cc25-90c6-b184-1641-f8284d279900</t>
  </si>
  <si>
    <t>Intratech Medical</t>
  </si>
  <si>
    <t>http://www.intratechmedical.com/</t>
  </si>
  <si>
    <t>6f0f0d87-4c62-77fa-2fc3-11e85a265706</t>
  </si>
  <si>
    <t>Intravascular Imaging Incorporated</t>
  </si>
  <si>
    <t>https://i3-nirf.com/</t>
  </si>
  <si>
    <t>49994afd-e75f-e59f-f818-5b964f17f04a</t>
  </si>
  <si>
    <t>Intravation</t>
  </si>
  <si>
    <t>http://www.intravation.com</t>
  </si>
  <si>
    <t>b5b9a4c6-59ae-364c-6cea-47e8ed60e73a</t>
  </si>
  <si>
    <t>Intravelnet.com</t>
  </si>
  <si>
    <t>http://www.intravelnet.com/</t>
  </si>
  <si>
    <t>5bad9bb0-6b99-5de6-40a9-0852e4b1b087</t>
  </si>
  <si>
    <t>Intravision</t>
  </si>
  <si>
    <t>http://www.intravision.ru/eng/</t>
  </si>
  <si>
    <t>642ae264-0ba5-0001-a5ee-d110aae79270</t>
  </si>
  <si>
    <t>IntraVista Marketing Services Inc.</t>
  </si>
  <si>
    <t>https://intravista.com</t>
  </si>
  <si>
    <t>b1ff251d-6359-0ad3-825c-184e312fb892</t>
  </si>
  <si>
    <t>Intraware</t>
  </si>
  <si>
    <t>http://www.intraware.com</t>
  </si>
  <si>
    <t>af4fbe77-278e-b3dc-10c4-9de52eb7660d</t>
  </si>
  <si>
    <t>Intraway Corp.</t>
  </si>
  <si>
    <t>http://www.intraway.com</t>
  </si>
  <si>
    <t>ea411cd6-bc78-4347-13e0-46117ad4956d</t>
  </si>
  <si>
    <t>Intrawest Resorts Holdings</t>
  </si>
  <si>
    <t>http://intrawest.com</t>
  </si>
  <si>
    <t>7325ae94-2a9c-2f13-82b9-cf79dbabb07d</t>
  </si>
  <si>
    <t>IntraWorlds</t>
  </si>
  <si>
    <t>http://www.intraworlds.com</t>
  </si>
  <si>
    <t>9b54e6c4-5534-573e-51e7-4dfca222c900</t>
  </si>
  <si>
    <t>Intraxio</t>
  </si>
  <si>
    <t>http://intraxio.com</t>
  </si>
  <si>
    <t>862b2006-f41a-232c-c7c0-35424fcccf4f</t>
  </si>
  <si>
    <t>Intraz</t>
  </si>
  <si>
    <t>http://www.intraz.com/</t>
  </si>
  <si>
    <t>5130254e-c6e0-9e24-fcc6-4dcfca6a8945</t>
  </si>
  <si>
    <t>Intreis</t>
  </si>
  <si>
    <t>http://intreis.com/</t>
  </si>
  <si>
    <t>fb60ed1d-3bb9-d048-71fb-2c26f528d619</t>
  </si>
  <si>
    <t>Intren</t>
  </si>
  <si>
    <t>http://intren.hu/</t>
  </si>
  <si>
    <t>2e73ed3c-338c-ef7b-5c93-d7ae2d00de70</t>
  </si>
  <si>
    <t>http://www.intren.com</t>
  </si>
  <si>
    <t>695923a7-d306-52ec-035c-b62795d36a35</t>
  </si>
  <si>
    <t>INTREorg SYSTEMS</t>
  </si>
  <si>
    <t>http://intreorg.com</t>
  </si>
  <si>
    <t>7c5bd807-dff2-ca93-6a6c-af44d3d093e9</t>
  </si>
  <si>
    <t>Intrepid</t>
  </si>
  <si>
    <t>http://www.thinkintrepid.com</t>
  </si>
  <si>
    <t>5394ef36-0405-9d29-5f30-f7eafe41fc19</t>
  </si>
  <si>
    <t>http://intrepid.io</t>
  </si>
  <si>
    <t>00d84293-ea60-dc4f-e845-bafe8fc0152a</t>
  </si>
  <si>
    <t>Intrepid Aerospace Inc.</t>
  </si>
  <si>
    <t>http://www.intrepidaerospaceinc.com</t>
  </si>
  <si>
    <t>7ed1d3a1-5653-3423-c169-521462f39f8c</t>
  </si>
  <si>
    <t>Intrepid Bioinformatics</t>
  </si>
  <si>
    <t>http://intrepidbio.com</t>
  </si>
  <si>
    <t>4a06702e-210a-86bc-7220-81306f00b3cd</t>
  </si>
  <si>
    <t>Intrepid Business Acceleration Fund</t>
  </si>
  <si>
    <t>http://intrepidequity.com</t>
  </si>
  <si>
    <t>bf2e86c5-998d-c75f-454b-4b7e32b42b2b</t>
  </si>
  <si>
    <t>Intrepid Capital Partners</t>
  </si>
  <si>
    <t>http://www.intrepidpartners.com</t>
  </si>
  <si>
    <t>eb28caee-91d6-b2bb-c7c0-894a246b39b8</t>
  </si>
  <si>
    <t>Intrepid Control Systems</t>
  </si>
  <si>
    <t>https://www.intrepidcs.com/</t>
  </si>
  <si>
    <t>ece9c3dd-bf79-8ba7-4852-18abe41585de</t>
  </si>
  <si>
    <t>Intrepid Data, LLC.</t>
  </si>
  <si>
    <t>http://www.intrepiddata.com</t>
  </si>
  <si>
    <t>b08c99ff-2446-3d09-d406-0620d8bcd30c</t>
  </si>
  <si>
    <t>Intrepid Fallen Heroes Fund</t>
  </si>
  <si>
    <t>https://www.fallenheroesfund.org</t>
  </si>
  <si>
    <t>ba692aed-0e08-6cb5-edce-b776073b77d0</t>
  </si>
  <si>
    <t>Intrepid Group</t>
  </si>
  <si>
    <t>http://www.intrepidgroup.travel/</t>
  </si>
  <si>
    <t>1a9f4b32-e7d9-698e-648c-1cba613f7316</t>
  </si>
  <si>
    <t>Intrepid Investments</t>
  </si>
  <si>
    <t>http://www.intrepidinvestmentsllc.com</t>
  </si>
  <si>
    <t>f02743f7-bd04-ff17-dcd7-3c77d7fbc43b</t>
  </si>
  <si>
    <t>Intrepid Labs</t>
  </si>
  <si>
    <t>http://www.intrepid-labs.com</t>
  </si>
  <si>
    <t>445e8d3d-1095-ab04-62fd-75fe3632b64f</t>
  </si>
  <si>
    <t>Intrepid Learning, Inc.</t>
  </si>
  <si>
    <t>https://www.intrepidlearning.com/</t>
  </si>
  <si>
    <t>0491fdea-7bcf-cfb4-84be-14b67f98cfbc</t>
  </si>
  <si>
    <t>Intrepid Media Co</t>
  </si>
  <si>
    <t>http://www.intrepidmedia.co.uk</t>
  </si>
  <si>
    <t>28d81771-cdb3-7782-74f9-19d309c048fb</t>
  </si>
  <si>
    <t>Intrepid Minerals</t>
  </si>
  <si>
    <t>http://www.intrepid-minerals.com/</t>
  </si>
  <si>
    <t>cbf9b6e6-57c4-e0af-d98c-56503dbea5c9</t>
  </si>
  <si>
    <t>Intrepid Offshore Construction</t>
  </si>
  <si>
    <t>http://www.ioc-us.com</t>
  </si>
  <si>
    <t>67fd0a64-904b-1e47-3948-ddb4e6fc9e62</t>
  </si>
  <si>
    <t>Intrepid Sea, Air &amp; Space Museum</t>
  </si>
  <si>
    <t>http://www.intrepidmuseum.org</t>
  </si>
  <si>
    <t>b51e89d1-e2c9-3ac1-3e3b-0230ef718286</t>
  </si>
  <si>
    <t>Intrepid Theatre CIC</t>
  </si>
  <si>
    <t>http://www.intrepidtheatre.org.uk/</t>
  </si>
  <si>
    <t>171846de-b25b-770c-477c-920d1ecff11f</t>
  </si>
  <si>
    <t>Intrepid Travel</t>
  </si>
  <si>
    <t>https://www.intrepidtravel.com</t>
  </si>
  <si>
    <t>d8e48bf4-700e-0c42-7b49-5542ee0be0e5</t>
  </si>
  <si>
    <t>Intrepid USA Healthcare Services</t>
  </si>
  <si>
    <t>http://www.intrepidusa.com</t>
  </si>
  <si>
    <t>abbd710b-e339-5bbe-fbc7-44caec14689c</t>
  </si>
  <si>
    <t>Intrepid Ventures</t>
  </si>
  <si>
    <t>http://www.intrepid.ventures</t>
  </si>
  <si>
    <t>3eeaa72b-02f1-8000-c1c9-eae8252c1d25</t>
  </si>
  <si>
    <t>Intrepidbeats.com</t>
  </si>
  <si>
    <t>http://www.intrepidbeats.com</t>
  </si>
  <si>
    <t>f510abcd-f84e-d934-ce08-8f402e87128c</t>
  </si>
  <si>
    <t>Intrepidus</t>
  </si>
  <si>
    <t>http://www.intrepidus.com</t>
  </si>
  <si>
    <t>b85afe22-0b1e-405c-9bfe-7412e5955ee3</t>
  </si>
  <si>
    <t>Intrepidus Group</t>
  </si>
  <si>
    <t>https://intrepidusgroup.com</t>
  </si>
  <si>
    <t>6f6889de-9114-41cb-1401-6ec2207dec21</t>
  </si>
  <si>
    <t>Intrepy Healthcare Marketing</t>
  </si>
  <si>
    <t>http://intrepy.com/</t>
  </si>
  <si>
    <t>2de996d2-79e2-ba3d-780c-f0164dfcd883</t>
  </si>
  <si>
    <t>Intres Capital Partners</t>
  </si>
  <si>
    <t>http://www.intrescapital.com/</t>
  </si>
  <si>
    <t>85d47494-f7df-5844-4ab0-8749b2366ebb</t>
  </si>
  <si>
    <t>Intresco</t>
  </si>
  <si>
    <t>http://www.intresco.com.vn/</t>
  </si>
  <si>
    <t>d488ca3f-3ccc-c430-2f42-8ac4cc9cd3e6</t>
  </si>
  <si>
    <t>Intress.ee</t>
  </si>
  <si>
    <t>http://intress.ee/</t>
  </si>
  <si>
    <t>87ea299c-4010-9f9b-5a86-0144f253aab9</t>
  </si>
  <si>
    <t>Intrest</t>
  </si>
  <si>
    <t>http://www.intrest.at</t>
  </si>
  <si>
    <t>1f0b1a3e-64e3-8788-fa24-eb7a52df964d</t>
  </si>
  <si>
    <t>Intresys</t>
  </si>
  <si>
    <t>http://intresys.com</t>
  </si>
  <si>
    <t>9e54b3b5-1d87-f811-67dd-025fd5244f8b</t>
  </si>
  <si>
    <t>Intrexon Corporation</t>
  </si>
  <si>
    <t>http://www.dna.com</t>
  </si>
  <si>
    <t>5d1b4481-e8c9-01e2-c9b6-8a70be894ee8</t>
  </si>
  <si>
    <t>Intri-Plex Technologies</t>
  </si>
  <si>
    <t>http://www.mmi.com.sg</t>
  </si>
  <si>
    <t>faf3fef8-682e-40da-ddb9-e13940c3b288</t>
  </si>
  <si>
    <t>Intrical</t>
  </si>
  <si>
    <t>http://intrical.us</t>
  </si>
  <si>
    <t>9d5ff7a5-a769-9b70-8373-8d84b62ff3e3</t>
  </si>
  <si>
    <t>Intricare</t>
  </si>
  <si>
    <t>http://intricarehealth.com</t>
  </si>
  <si>
    <t>679acfc3-ec61-200e-f0dc-9014e8f5ae73</t>
  </si>
  <si>
    <t>INTRICATE FASHIONS INDIA PVT LTD</t>
  </si>
  <si>
    <t>http://intricatefashionsindia.com</t>
  </si>
  <si>
    <t>0cfb011d-08e8-68c8-1f72-3fe274e23e59</t>
  </si>
  <si>
    <t>Intricately</t>
  </si>
  <si>
    <t>https://www.intricately.com</t>
  </si>
  <si>
    <t>d98fcecb-aa30-654f-095f-519035468059</t>
  </si>
  <si>
    <t>IntriCon</t>
  </si>
  <si>
    <t>http://www.intricon.com</t>
  </si>
  <si>
    <t>3e45870e-7e6c-e18d-3551-f90067280966</t>
  </si>
  <si>
    <t>Intridea</t>
  </si>
  <si>
    <t>http://www.intridea.com</t>
  </si>
  <si>
    <t>de8a3bcb-2ff6-eb49-c4f5-edfb5c7d8818</t>
  </si>
  <si>
    <t>Intrideo</t>
  </si>
  <si>
    <t>http://www.intrideo.com</t>
  </si>
  <si>
    <t>827fe683-35e9-3624-4e46-cf6ebaad448f</t>
  </si>
  <si>
    <t>Intrigo Systems</t>
  </si>
  <si>
    <t>http://www.intrigosys.com</t>
  </si>
  <si>
    <t>46a4a53e-25fb-c2b8-5f23-0bbcd3da5759</t>
  </si>
  <si>
    <t>INTRIGUA SOFTWARE</t>
  </si>
  <si>
    <t>http://www.intrigua.com/</t>
  </si>
  <si>
    <t>19b81796-866b-2a30-7719-196120c8b57a</t>
  </si>
  <si>
    <t>Intrigue Fitness</t>
  </si>
  <si>
    <t>http://www.intrigue-fitness.com/</t>
  </si>
  <si>
    <t>f06a5798-e799-2428-e15c-708e71c89022</t>
  </si>
  <si>
    <t>Intriguing Ideas LLC</t>
  </si>
  <si>
    <t>http://www.intriguingideas.com</t>
  </si>
  <si>
    <t>a110b96e-875a-a825-4246-75d904e152fa</t>
  </si>
  <si>
    <t>Intrinio</t>
  </si>
  <si>
    <t>http://www.intrinio.com</t>
  </si>
  <si>
    <t>cb665770-b484-c1c1-6f37-592cdce2f40c</t>
  </si>
  <si>
    <t>Intrinsa</t>
  </si>
  <si>
    <t>http://www.intrinsa.com</t>
  </si>
  <si>
    <t>fd6f1638-5fc0-41f7-7bd4-7ba6e6285010</t>
  </si>
  <si>
    <t>Intrinsic</t>
  </si>
  <si>
    <t>https://www.intrinsic.com</t>
  </si>
  <si>
    <t>3088426c-7807-64a3-a13d-2c702ec660a5</t>
  </si>
  <si>
    <t>https://www.intrinsic.co.uk/</t>
  </si>
  <si>
    <t>7d7c4ae1-14ff-3a44-2e9d-937258b41351</t>
  </si>
  <si>
    <t>Intrinsic Europe</t>
  </si>
  <si>
    <t>http://www.intrinsic.digital/</t>
  </si>
  <si>
    <t>dd7155df-e2f6-fb92-41c3-eea641e7af6a</t>
  </si>
  <si>
    <t>Intrinsic Games</t>
  </si>
  <si>
    <t>http://www.intrinsicgames.com</t>
  </si>
  <si>
    <t>058e6d19-e8e1-1c93-0c68-32d8575c99f9</t>
  </si>
  <si>
    <t>Intrinsic Graphics</t>
  </si>
  <si>
    <t>http://www.intrinsic.com</t>
  </si>
  <si>
    <t>15c241ad-3e80-71a2-032c-cffdde87e8ef</t>
  </si>
  <si>
    <t>Intrinsic Imaging</t>
  </si>
  <si>
    <t>http://www.intrinsicimaging.com</t>
  </si>
  <si>
    <t>fb57feb3-dd8b-15ad-d225-ca92e9252111</t>
  </si>
  <si>
    <t>Intrinsic LifeSciences</t>
  </si>
  <si>
    <t>http://www.intrinsiclifesciences.com/</t>
  </si>
  <si>
    <t>39ffd4d7-41c3-cec7-67bf-45977f837d1d</t>
  </si>
  <si>
    <t>Intrinsic Technologies</t>
  </si>
  <si>
    <t>http://www.intrinsic.net</t>
  </si>
  <si>
    <t>b89822e3-1ae6-6602-8ffd-c51044594a67</t>
  </si>
  <si>
    <t>Intrinsic Technology Ltd</t>
  </si>
  <si>
    <t>d31b6833-062c-1d70-51a5-7d2bdc24ef40</t>
  </si>
  <si>
    <t>Intrinsic Therapeutics</t>
  </si>
  <si>
    <t>http://www.intrinsic-therapeutics.com</t>
  </si>
  <si>
    <t>d46f93f3-5971-c70a-25ad-6963d5b3b3a4</t>
  </si>
  <si>
    <t>Intrinsic-ID</t>
  </si>
  <si>
    <t>http://www.intrinsic-id.com</t>
  </si>
  <si>
    <t>5a9de767-9b5c-b16e-54fc-11ef1dc61e7c</t>
  </si>
  <si>
    <t>Intrinsic4D</t>
  </si>
  <si>
    <t>http://intrinsic4d.com/</t>
  </si>
  <si>
    <t>b67c18be-eddc-cbba-d49c-88887dab9dc0</t>
  </si>
  <si>
    <t>IntrinsiQ</t>
  </si>
  <si>
    <t>http://www.intrinsiq.com</t>
  </si>
  <si>
    <t>a5c791d6-434c-8cf4-4ad3-7231e9a8d2a9</t>
  </si>
  <si>
    <t>Intrinsiq Materials</t>
  </si>
  <si>
    <t>http://intrinsiqmaterials.com</t>
  </si>
  <si>
    <t>63981f31-d958-28e9-db04-8787690b4a58</t>
  </si>
  <si>
    <t>Intrinsity</t>
  </si>
  <si>
    <t>http://www.intrinsity.com</t>
  </si>
  <si>
    <t>1a6e4644-72fb-4e60-8f67-6e02369d2362</t>
  </si>
  <si>
    <t>Intrinsix Corp.</t>
  </si>
  <si>
    <t>http://www.intrinsix.com</t>
  </si>
  <si>
    <t>3ec74796-a435-73e6-631a-1de385df9407</t>
  </si>
  <si>
    <t>Intrinsyc Technologies</t>
  </si>
  <si>
    <t>http://www.intrinsyc.com/</t>
  </si>
  <si>
    <t>8b8d6654-bd04-cad1-0c74-d414549ccc13</t>
  </si>
  <si>
    <t>Intrior</t>
  </si>
  <si>
    <t>http://www.intrior.com</t>
  </si>
  <si>
    <t>3a0ec7fe-70da-477e-8fd8-a46dde1004a6</t>
  </si>
  <si>
    <t>Intriqate</t>
  </si>
  <si>
    <t>http://intriqate.com</t>
  </si>
  <si>
    <t>fbb2939c-efc2-2028-2999-bb105827ac0e</t>
  </si>
  <si>
    <t>Intrnational Travel Network</t>
  </si>
  <si>
    <t>http://www.itncorp.com/</t>
  </si>
  <si>
    <t>3703028e-327c-0247-5ad9-2bc9892307f8</t>
  </si>
  <si>
    <t>Intro</t>
  </si>
  <si>
    <t>http://www.introme.co/</t>
  </si>
  <si>
    <t>9cf2c74d-d06e-bf89-560f-6ab5dfc2bf9e</t>
  </si>
  <si>
    <t>http://www.introhere.com</t>
  </si>
  <si>
    <t>94a0c1fd-5195-6592-db99-02cf644e1bbc</t>
  </si>
  <si>
    <t>Intro App Inc.</t>
  </si>
  <si>
    <t>http://www.introapp.net</t>
  </si>
  <si>
    <t>b47ea3c4-f78f-126d-73a8-cc9e9951e38d</t>
  </si>
  <si>
    <t>Intro Bar</t>
  </si>
  <si>
    <t>http://introbar.com/</t>
  </si>
  <si>
    <t>e9d94e88-c4ce-9c1e-e97e-18eb9fdb8ee7</t>
  </si>
  <si>
    <t>INTRO Labs</t>
  </si>
  <si>
    <t>http://getintro.com</t>
  </si>
  <si>
    <t>bb936c55-c13d-086c-3e9e-d3ba6626521a</t>
  </si>
  <si>
    <t>INTRO Retail &amp; Media</t>
  </si>
  <si>
    <t>http://introverwaltung.de</t>
  </si>
  <si>
    <t>1f6403cd-9b89-855e-9eac-5509f0dc1f7d</t>
  </si>
  <si>
    <t>Intro UK</t>
  </si>
  <si>
    <t>http://www.intro-uk.com</t>
  </si>
  <si>
    <t>7c99adde-8da3-7a8b-7baf-3683c8e72d0d</t>
  </si>
  <si>
    <t>IntroAmerica</t>
  </si>
  <si>
    <t>http://www.introamerica.com</t>
  </si>
  <si>
    <t>baf170a1-74f4-22fa-bdd4-3fabf2fab69f</t>
  </si>
  <si>
    <t>IntroAnalytics Ltd</t>
  </si>
  <si>
    <t>http://www.introanalytics.com</t>
  </si>
  <si>
    <t>a6004856-95e8-3a7e-5a94-59c54078fc88</t>
  </si>
  <si>
    <t>IntRobots</t>
  </si>
  <si>
    <t>http://www.introbots.com.ua/</t>
  </si>
  <si>
    <t>a7c08953-a767-a632-2242-3dd6ce3f26b2</t>
  </si>
  <si>
    <t>IntroBridge</t>
  </si>
  <si>
    <t>http://www.introbridge.com</t>
  </si>
  <si>
    <t>b0e5ec20-cd11-d031-65e8-60c963f79ab7</t>
  </si>
  <si>
    <t>Introcept</t>
  </si>
  <si>
    <t>http://introcept.co/</t>
  </si>
  <si>
    <t>17f9ffc0-1064-0a8f-30c0-5021c4b3e805</t>
  </si>
  <si>
    <t>IntroDev</t>
  </si>
  <si>
    <t>http://introdev.az</t>
  </si>
  <si>
    <t>a216eaa3-4710-43c0-0656-a788f027f409</t>
  </si>
  <si>
    <t>introduction.io</t>
  </si>
  <si>
    <t>http://www.introduction.io</t>
  </si>
  <si>
    <t>0eaf893a-8135-554e-308a-678fbe245c42</t>
  </si>
  <si>
    <t>IntroFly</t>
  </si>
  <si>
    <t>http://introfly.com</t>
  </si>
  <si>
    <t>0116ce69-60ed-58be-e097-0235e1a18efd</t>
  </si>
  <si>
    <t>Introhive</t>
  </si>
  <si>
    <t>http://www.introhive.com</t>
  </si>
  <si>
    <t>fe8fea45-474e-9dab-f374-57a030ae3676</t>
  </si>
  <si>
    <t>Introhub</t>
  </si>
  <si>
    <t>http://www.introhub.com</t>
  </si>
  <si>
    <t>007a6b73-5ab6-219b-274a-c79c8d24ec15</t>
  </si>
  <si>
    <t>Introji</t>
  </si>
  <si>
    <t>https://www.indiegogo.com/projects/introji-a-crowdsourced-emoji-app-for-introverts#home</t>
  </si>
  <si>
    <t>ea1449b8-4071-a4c9-9ca7-8d56b7d39f00</t>
  </si>
  <si>
    <t>IntroMaps</t>
  </si>
  <si>
    <t>http://intromaps.com</t>
  </si>
  <si>
    <t>d66bbc9a-8c01-36cc-254f-3a717de6ad68</t>
  </si>
  <si>
    <t>IntroMe</t>
  </si>
  <si>
    <t>http://www.introme.com/</t>
  </si>
  <si>
    <t>62cf920c-7a07-1cb5-12fd-12572e6e45d6</t>
  </si>
  <si>
    <t>IntroMedix</t>
  </si>
  <si>
    <t>http://www.intromedix.com</t>
  </si>
  <si>
    <t>0d353a39-7b14-3260-0767-93c664799d67</t>
  </si>
  <si>
    <t>introMi</t>
  </si>
  <si>
    <t>http://www.intromi.co</t>
  </si>
  <si>
    <t>ad81ab2b-843c-7848-3a88-2d78d286e9a9</t>
  </si>
  <si>
    <t>IntroMoney Teknoloji A.S.</t>
  </si>
  <si>
    <t>http://www.intromoney.com/en</t>
  </si>
  <si>
    <t>a7b858aa-aee0-ad75-03f4-21b133abde24</t>
  </si>
  <si>
    <t>Intron</t>
  </si>
  <si>
    <t>http://intron.com</t>
  </si>
  <si>
    <t>259514c1-9948-dbfb-c53b-cb164b11fb28</t>
  </si>
  <si>
    <t>IntroNet</t>
  </si>
  <si>
    <t>http://intro.net</t>
  </si>
  <si>
    <t>bdc4e66b-7210-4157-3c23-0019b926f121</t>
  </si>
  <si>
    <t>introNetworks</t>
  </si>
  <si>
    <t>http://www.intronetworks.com</t>
  </si>
  <si>
    <t>d2187a42-d856-42b5-4462-e82d1bb3331d</t>
  </si>
  <si>
    <t>IntroNiche</t>
  </si>
  <si>
    <t>http://www.introniche.com</t>
  </si>
  <si>
    <t>79b08d4f-8189-4e16-e53c-55871191a25f</t>
  </si>
  <si>
    <t>Intronis</t>
  </si>
  <si>
    <t>http://www.intronis.com</t>
  </si>
  <si>
    <t>866bf053-9a3a-02cf-2fe6-eb7b16c67f1a</t>
  </si>
  <si>
    <t>Intronovo</t>
  </si>
  <si>
    <t>http://www.intronovo.com/</t>
  </si>
  <si>
    <t>e4ebe65e-1e75-9280-4fe9-c4a26695e639</t>
  </si>
  <si>
    <t>IntroPro</t>
  </si>
  <si>
    <t>https://www.intropro.com/</t>
  </si>
  <si>
    <t>f53c018d-237a-1cf1-bc81-45fa3f0ca50c</t>
  </si>
  <si>
    <t>IntroRocket</t>
  </si>
  <si>
    <t>http://www.introrocket.com</t>
  </si>
  <si>
    <t>a31f9013-7d3f-1fb8-e754-cdf0b18d63c8</t>
  </si>
  <si>
    <t>Intros</t>
  </si>
  <si>
    <t>http://intros.com</t>
  </si>
  <si>
    <t>e4656ff5-41f1-9512-b6c9-cd22151b6480</t>
  </si>
  <si>
    <t>Introspective Networks</t>
  </si>
  <si>
    <t>http://introspectivenetworks.com</t>
  </si>
  <si>
    <t>c2679fdf-ff0a-2982-c26a-5c26d28d913d</t>
  </si>
  <si>
    <t>Introspective Systems LLC</t>
  </si>
  <si>
    <t>http://www.introspectivesystems.com</t>
  </si>
  <si>
    <t>b18bb0fb-1f94-0854-2d8a-d776091be738</t>
  </si>
  <si>
    <t>Introspectr</t>
  </si>
  <si>
    <t>http://introspectr.com/</t>
  </si>
  <si>
    <t>62015e77-c928-4346-584a-8225e12a4730</t>
  </si>
  <si>
    <t>introstage</t>
  </si>
  <si>
    <t>http://www.introstage.com</t>
  </si>
  <si>
    <t>04fdf1af-3b92-10c7-a8f8-4444f5bc1a5f</t>
  </si>
  <si>
    <t>Introversion Software</t>
  </si>
  <si>
    <t>http://www.introversion.co.uk/introversion/</t>
  </si>
  <si>
    <t>0fa0f89a-fe7b-f830-03fd-1579d0c8523b</t>
  </si>
  <si>
    <t>Introvert Studios</t>
  </si>
  <si>
    <t>http://introvertstudios.com/</t>
  </si>
  <si>
    <t>8e370ee3-08e5-b30b-4d0f-e9e0c843edce</t>
  </si>
  <si>
    <t>Introview</t>
  </si>
  <si>
    <t>http://www.introview.co/</t>
  </si>
  <si>
    <t>1c2fc90c-5753-1737-9439-a764c1563f35</t>
  </si>
  <si>
    <t>Introvision R&amp;D</t>
  </si>
  <si>
    <t>http://www.introvision.ru/introvision-rnd</t>
  </si>
  <si>
    <t>06c09441-c9f0-e201-5b1c-05b624508833</t>
  </si>
  <si>
    <t>Introviz</t>
  </si>
  <si>
    <t>http://introviz.com/</t>
  </si>
  <si>
    <t>3b0be7f1-c0d1-4cab-fd11-e223d73d7187</t>
  </si>
  <si>
    <t>IntroWellness, LLC</t>
  </si>
  <si>
    <t>http://introwellness.com</t>
  </si>
  <si>
    <t>05d66b1b-13d3-387e-b8ac-a2faaa31a729</t>
  </si>
  <si>
    <t>IntroWizard</t>
  </si>
  <si>
    <t>http://www.createfreeiphoneapps.com</t>
  </si>
  <si>
    <t>cb2ac704-ad4f-c276-7898-9522ece9c4cc</t>
  </si>
  <si>
    <t>http://www.introwizard.com/</t>
  </si>
  <si>
    <t>d53d3a2d-24e5-8b3e-47db-8cee87b883b0</t>
  </si>
  <si>
    <t>Introworks</t>
  </si>
  <si>
    <t>http://www.intro.works</t>
  </si>
  <si>
    <t>f5200a20-34bb-b298-b4a4-0e971f1e2274</t>
  </si>
  <si>
    <t>Intruder</t>
  </si>
  <si>
    <t>http://www.intruder.io/</t>
  </si>
  <si>
    <t>f2aabd41-e774-5f8c-889e-1757c656d2b6</t>
  </si>
  <si>
    <t>Intruder Detection Systems, Inc.</t>
  </si>
  <si>
    <t>http://www.securityalarmdealer.com</t>
  </si>
  <si>
    <t>10d4f30a-71da-957c-8d9b-072bc1b3d958</t>
  </si>
  <si>
    <t>Intruders TV</t>
  </si>
  <si>
    <t>http://intruders.tv</t>
  </si>
  <si>
    <t>d1338237-82eb-0c64-d1d2-80fd48635eaf</t>
  </si>
  <si>
    <t>IntruGuard</t>
  </si>
  <si>
    <t>http://www.intruguard.com</t>
  </si>
  <si>
    <t>0286bc19-f991-375c-2e81-bc3e25153554</t>
  </si>
  <si>
    <t>Intrum Justitia</t>
  </si>
  <si>
    <t>https://www.intrum.com/en/services/</t>
  </si>
  <si>
    <t>c651905c-c30b-96ae-8a45-07d3cbeb8f8d</t>
  </si>
  <si>
    <t>Intruo.com</t>
  </si>
  <si>
    <t>http://www.intruo.com/</t>
  </si>
  <si>
    <t>1757238c-0fa8-49e8-fd95-382f78ba8d5c</t>
  </si>
  <si>
    <t>Intrusic</t>
  </si>
  <si>
    <t>http://www.masshightech.com/stories/2007/02/19/story2-exciting-intrusic-shuts-down.html</t>
  </si>
  <si>
    <t>eb930a1a-b604-0ebc-d00f-2b88586bdc29</t>
  </si>
  <si>
    <t>Intrusion</t>
  </si>
  <si>
    <t>http://www.intrusion.com</t>
  </si>
  <si>
    <t>7407700e-bdf3-439e-29ce-2b25d80347c8</t>
  </si>
  <si>
    <t>INTRUST Bank</t>
  </si>
  <si>
    <t>https://www.intrustbank.com</t>
  </si>
  <si>
    <t>94e9c037-118d-c252-af6d-0de0cf8df8bd</t>
  </si>
  <si>
    <t>IntruVert</t>
  </si>
  <si>
    <t>http://www.intruvert.com/</t>
  </si>
  <si>
    <t>d87bfabc-8f68-2515-7dcf-3722900285d9</t>
  </si>
  <si>
    <t>intryst</t>
  </si>
  <si>
    <t>http://intryst.me</t>
  </si>
  <si>
    <t>4d2051f7-e45c-48bb-2529-c1c0de61485c</t>
  </si>
  <si>
    <t>Intsig</t>
  </si>
  <si>
    <t>http://www.intsig.com/</t>
  </si>
  <si>
    <t>20edb86d-fa92-a34b-a03e-5ca6a924287f</t>
  </si>
  <si>
    <t>IntSights</t>
  </si>
  <si>
    <t>https://intsights.com/</t>
  </si>
  <si>
    <t>65f76843-fda9-3838-0e98-1ad02a680885</t>
  </si>
  <si>
    <t>INTSPEI</t>
  </si>
  <si>
    <t>http://www.intspei.com</t>
  </si>
  <si>
    <t>59519797-6117-3c12-6a5f-9eef887016c5</t>
  </si>
  <si>
    <t>intStream</t>
  </si>
  <si>
    <t>http://www.intstream.fi/en/</t>
  </si>
  <si>
    <t>14bba4b5-1cf2-65f6-fa0a-b2f66c1746e3</t>
  </si>
  <si>
    <t>Inttelix Software Technologies Pvt. Ltd.</t>
  </si>
  <si>
    <t>http://inttelix.com/</t>
  </si>
  <si>
    <t>b357930e-4c88-5cdd-e156-27f7c3de003f</t>
  </si>
  <si>
    <t>InTTENSITY</t>
  </si>
  <si>
    <t>http://www.inttensity.com/</t>
  </si>
  <si>
    <t>3189ec51-855f-6922-939b-3c179ac4c533</t>
  </si>
  <si>
    <t>INTTRA</t>
  </si>
  <si>
    <t>http://www.inttra.com</t>
  </si>
  <si>
    <t>eec5c718-6afe-12c6-a806-20134b367b3f</t>
  </si>
  <si>
    <t>intu</t>
  </si>
  <si>
    <t>https://www.intugroup.co.uk</t>
  </si>
  <si>
    <t>2a3c876c-da49-d6b1-ae2d-a2889d09a441</t>
  </si>
  <si>
    <t>intu Accelerate</t>
  </si>
  <si>
    <t>http://www.intuaccelerate.co.uk/</t>
  </si>
  <si>
    <t>6f768042-bbfd-1446-5b3f-2c28f813ec76</t>
  </si>
  <si>
    <t>intu Properties</t>
  </si>
  <si>
    <t>https://www.intugroup.co.uk/en/</t>
  </si>
  <si>
    <t>064dad56-d34c-e912-6804-987ec636c287</t>
  </si>
  <si>
    <t>INTUA</t>
  </si>
  <si>
    <t>http://intua.net</t>
  </si>
  <si>
    <t>3fdb59a1-49d4-7643-adcc-c1cc9fe60cdb</t>
  </si>
  <si>
    <t>IntuApps</t>
  </si>
  <si>
    <t>http://intuapps.com</t>
  </si>
  <si>
    <t>75e911d3-1d17-4d18-0c5a-2ce3c7258637</t>
  </si>
  <si>
    <t>Intubus</t>
  </si>
  <si>
    <t>https://www.intubus.video</t>
  </si>
  <si>
    <t>b9f4118a-1b11-1397-d213-e6c9b87aeb0d</t>
  </si>
  <si>
    <t>Intucell</t>
  </si>
  <si>
    <t>http://intucellsystems.com</t>
  </si>
  <si>
    <t>0079b90a-6ce1-bf00-2a87-c23369505379</t>
  </si>
  <si>
    <t>InTuch Inc</t>
  </si>
  <si>
    <t>http://intuch-inc.com/</t>
  </si>
  <si>
    <t>28571243-374d-60fb-3836-7eab436094d2</t>
  </si>
  <si>
    <t>Intucomm Technologies</t>
  </si>
  <si>
    <t>http://www.intucomm.com</t>
  </si>
  <si>
    <t>4e585a31-777b-b4a3-8c6e-2340681f233d</t>
  </si>
  <si>
    <t>IntuData</t>
  </si>
  <si>
    <t>https://green-o.com</t>
  </si>
  <si>
    <t>e5edea16-3638-d7bb-f74a-3a45408cbcb5</t>
  </si>
  <si>
    <t>Intudo Ventures</t>
  </si>
  <si>
    <t>https://www.intudovc.com/</t>
  </si>
  <si>
    <t>af843d6e-532a-a2d8-19b0-69775fbee8eb</t>
  </si>
  <si>
    <t>Intueri Inc</t>
  </si>
  <si>
    <t>https://scrap.me</t>
  </si>
  <si>
    <t>0323ff72-146c-3e7a-7763-4165aaf35a0c</t>
  </si>
  <si>
    <t>INTUG</t>
  </si>
  <si>
    <t>http://intug.org</t>
  </si>
  <si>
    <t>cdc77d37-50ef-724d-09eb-cfd7996b3ba0</t>
  </si>
  <si>
    <t>Intugine Technologies</t>
  </si>
  <si>
    <t>http://www.intugine.com</t>
  </si>
  <si>
    <t>b9cec650-e82d-4a8d-188b-07b539c23f03</t>
  </si>
  <si>
    <t>intui.travel</t>
  </si>
  <si>
    <t>http://en.intui.travel/</t>
  </si>
  <si>
    <t>1e4dfcd0-894a-5ecb-98c2-0e4b30a62013</t>
  </si>
  <si>
    <t>IntuiLab</t>
  </si>
  <si>
    <t>http://www.intuilab.com</t>
  </si>
  <si>
    <t>020b672a-e7f8-925a-c74a-95d84b985d67</t>
  </si>
  <si>
    <t>IntuiShip</t>
  </si>
  <si>
    <t>http://www.intuiship.com</t>
  </si>
  <si>
    <t>9ebf8aab-ab21-cedd-6859-3d0efcc0712b</t>
  </si>
  <si>
    <t>INTUISYZ</t>
  </si>
  <si>
    <t>http://intuisyz.com/</t>
  </si>
  <si>
    <t>fbef6457-9149-72cf-af57-7cfbe15c05f8</t>
  </si>
  <si>
    <t>Intuit</t>
  </si>
  <si>
    <t>http://www.intuit.com</t>
  </si>
  <si>
    <t>dea4db97-1381-edc5-64f9-f07aca23e3d7</t>
  </si>
  <si>
    <t>Intuit QuickBooks Small Business</t>
  </si>
  <si>
    <t>http://www.quickbooks.in/</t>
  </si>
  <si>
    <t>3a8e72eb-2759-7b9d-9ce7-b38f62f511a9</t>
  </si>
  <si>
    <t>Intuit UK</t>
  </si>
  <si>
    <t>http://www.intuit.co.uk</t>
  </si>
  <si>
    <t>9759d3ac-a29e-40af-16ca-84efc2a56297</t>
  </si>
  <si>
    <t>IntuiTap Medical, Inc</t>
  </si>
  <si>
    <t>http://www.intuitapmedical.com</t>
  </si>
  <si>
    <t>f1581f69-151e-4222-d6e3-b548b4dadeae</t>
  </si>
  <si>
    <t>Intuiti</t>
  </si>
  <si>
    <t>http://www.intuiti.net/</t>
  </si>
  <si>
    <t>090270d5-5c7e-235e-49da-a7a080d9bcd6</t>
  </si>
  <si>
    <t>Intuitics</t>
  </si>
  <si>
    <t>http://www.intuitics.com</t>
  </si>
  <si>
    <t>5c9da028-fae7-521d-a8df-a03019ac04f7</t>
  </si>
  <si>
    <t>Intuition Machine</t>
  </si>
  <si>
    <t>http://www.intuitionmachine.com/</t>
  </si>
  <si>
    <t>834e345c-a77a-143a-7145-c22463345313</t>
  </si>
  <si>
    <t>Intuition Publishing</t>
  </si>
  <si>
    <t>http://intuition.com</t>
  </si>
  <si>
    <t>d868ef30-d6f1-8e30-9653-3fd9a29f2a01</t>
  </si>
  <si>
    <t>Intuition Robotics</t>
  </si>
  <si>
    <t>http://www.intuitionrobotics.com</t>
  </si>
  <si>
    <t>5597d21a-12af-2b92-fac2-48d9842411ae</t>
  </si>
  <si>
    <t>Intuition Softech Australia</t>
  </si>
  <si>
    <t>http://www.intuitionsoftech.com.au/</t>
  </si>
  <si>
    <t>1e79cb66-58d9-77bb-13f9-43ec6e056593</t>
  </si>
  <si>
    <t>IntuitionHQ</t>
  </si>
  <si>
    <t>http://intuitionhq.com</t>
  </si>
  <si>
    <t>80fe4058-1dcb-3131-1625-cc63f86d5f69</t>
  </si>
  <si>
    <t>Intuitis LLC</t>
  </si>
  <si>
    <t>http://www.intuitis.fr/</t>
  </si>
  <si>
    <t>284ea534-ff5b-44ed-3c1d-929754f3e1e1</t>
  </si>
  <si>
    <t>Intuitivate</t>
  </si>
  <si>
    <t>http://www.intuitivate.com/</t>
  </si>
  <si>
    <t>d3ae3e70-c082-3dd4-363a-f117110e60eb</t>
  </si>
  <si>
    <t>Intuitive Automata</t>
  </si>
  <si>
    <t>http://www.intuitiveautomata.com</t>
  </si>
  <si>
    <t>0e6239c9-2670-3268-9856-e8478b773843</t>
  </si>
  <si>
    <t>Intuitive Biosciences</t>
  </si>
  <si>
    <t>http://www.intuitivebio.com</t>
  </si>
  <si>
    <t>d28d4ac0-87e6-83a2-5925-b9b43bcb3576</t>
  </si>
  <si>
    <t>Intuitive Business Intelligence</t>
  </si>
  <si>
    <t>http://www.intuitivebusinessintelligence.com</t>
  </si>
  <si>
    <t>38e4c432-7ed2-9234-db45-0074d46c20f5</t>
  </si>
  <si>
    <t>Intuitive Cognition Consulting</t>
  </si>
  <si>
    <t>http://intuitivecognition.com/</t>
  </si>
  <si>
    <t>f772d0dd-93b5-1e1b-ab4d-60b344d2f8cd</t>
  </si>
  <si>
    <t>Intuitive Company</t>
  </si>
  <si>
    <t>http://intuitivecompany.com/</t>
  </si>
  <si>
    <t>0b218980-c897-15ee-32ec-53bfe817ecd2</t>
  </si>
  <si>
    <t>Intuitive Creations</t>
  </si>
  <si>
    <t>http://www.faqs.org/patents/assignee/intuitive-creations-pte-ltd/</t>
  </si>
  <si>
    <t>f0e4368f-a224-549f-af6e-db2418eac868</t>
  </si>
  <si>
    <t>Intuitive Environments</t>
  </si>
  <si>
    <t>http://www.intuitiveenvironments.com</t>
  </si>
  <si>
    <t>09873105-7c99-b244-4060-5408e235460e</t>
  </si>
  <si>
    <t>Intuitive Genomics</t>
  </si>
  <si>
    <t>http://www.intuitivegenomics.com</t>
  </si>
  <si>
    <t>8e019736-718c-f271-b2c1-e815adff6adf</t>
  </si>
  <si>
    <t>Intuitive Inteligence</t>
  </si>
  <si>
    <t>http://www.intuitive-ux.com.br/</t>
  </si>
  <si>
    <t>f41de3b2-6e00-dbb0-d6a8-09559b4954ed</t>
  </si>
  <si>
    <t>Intuitive Labs</t>
  </si>
  <si>
    <t>http://www.intuitive-labs.com</t>
  </si>
  <si>
    <t>e48fe98f-bf6f-8735-6c60-2f82dcc7dbe2</t>
  </si>
  <si>
    <t>Intuitive Machines</t>
  </si>
  <si>
    <t>https://intuitivemachines.com/</t>
  </si>
  <si>
    <t>acf9abb8-863a-673d-a87c-8e7d1d9c9ced</t>
  </si>
  <si>
    <t>Intuitive Password</t>
  </si>
  <si>
    <t>http://www.intuitivepassword.com</t>
  </si>
  <si>
    <t>fc873dc8-96c6-ea70-f97e-57be63f3d79f</t>
  </si>
  <si>
    <t>Intuitive Reason</t>
  </si>
  <si>
    <t>http://intuitivereason.com</t>
  </si>
  <si>
    <t>1f3a736b-07b0-d6bc-82b2-1d74d791c2e1</t>
  </si>
  <si>
    <t>Intuitive Robots</t>
  </si>
  <si>
    <t>http://www.intuitive-robots.com/en/</t>
  </si>
  <si>
    <t>d75a965d-f37d-2a85-6ed0-2eb3d5666f36</t>
  </si>
  <si>
    <t>Intuitive Solutions</t>
  </si>
  <si>
    <t>http://www.intuitivesolutions.org</t>
  </si>
  <si>
    <t>79673e1a-7f8b-a1cd-0b71-97e0db515214</t>
  </si>
  <si>
    <t>Intuitive Surgery, Inc</t>
  </si>
  <si>
    <t>http://www.sia.org</t>
  </si>
  <si>
    <t>3da3df90-2b31-2167-c427-92a3fe0d3fad</t>
  </si>
  <si>
    <t>Intuitive Surgical</t>
  </si>
  <si>
    <t>aba6ef2e-40d3-0b16-7845-f6fba277879e</t>
  </si>
  <si>
    <t>Intuitive System inc.</t>
  </si>
  <si>
    <t>http://www.vumicro.com</t>
  </si>
  <si>
    <t>f279aa20-580b-13c4-0917-f662f4b9d343</t>
  </si>
  <si>
    <t>Intuitive Technologies</t>
  </si>
  <si>
    <t>http://lifeonit.com</t>
  </si>
  <si>
    <t>740aded0-c82c-4fed-ba15-b7cc1c985392</t>
  </si>
  <si>
    <t>Intuitive Technologies, LLC</t>
  </si>
  <si>
    <t>http://intuitivetech.com</t>
  </si>
  <si>
    <t>12ea5a68-1c64-a2b9-ed8e-2ba1ef2144ed</t>
  </si>
  <si>
    <t>Intuitive Venture Partners</t>
  </si>
  <si>
    <t>http://www.intuitivevp.com</t>
  </si>
  <si>
    <t>6e44bde7-4219-438e-bef9-25593aab8bf5</t>
  </si>
  <si>
    <t>Intuitive Web Solutions</t>
  </si>
  <si>
    <t>http://www.britecore.com</t>
  </si>
  <si>
    <t>6352bd5c-98d6-199c-60f7-e0d65436c341</t>
  </si>
  <si>
    <t>Intuitivegadgets</t>
  </si>
  <si>
    <t>http://intuitivegadgets.com/</t>
  </si>
  <si>
    <t>d337ce86-22f7-7785-b3c5-b86d40e017e2</t>
  </si>
  <si>
    <t>IntuitiveInnovation</t>
  </si>
  <si>
    <t>http://www.i2group.net</t>
  </si>
  <si>
    <t>7540857f-af97-e355-79c0-6b0c27a9293d</t>
  </si>
  <si>
    <t>IntuitThings</t>
  </si>
  <si>
    <t>https://intuitthings.com</t>
  </si>
  <si>
    <t>fcb113fe-976f-8282-8a8b-cc8f5120f0a0</t>
  </si>
  <si>
    <t>Intuity Lab</t>
  </si>
  <si>
    <t>http://www.intuity.de</t>
  </si>
  <si>
    <t>da1f6280-aa81-fd45-7329-f51c06b04317</t>
  </si>
  <si>
    <t>Intuity Life Lab GmbH</t>
  </si>
  <si>
    <t>http://www.lifelab.intuity.de</t>
  </si>
  <si>
    <t>4784b32a-ab2d-fc31-46cc-7fe360fce48e</t>
  </si>
  <si>
    <t>Intuity Medical</t>
  </si>
  <si>
    <t>http://www.intuitymedical.com</t>
  </si>
  <si>
    <t>2cbb67a1-6e97-1ba3-2d51-9dd2487366fe</t>
  </si>
  <si>
    <t>Intumescent Technologie</t>
  </si>
  <si>
    <t>http://www.intumescenttechnologies.com</t>
  </si>
  <si>
    <t>c5ae6e91-9cc3-0068-3b06-090ac87acb7e</t>
  </si>
  <si>
    <t>Intune Networks</t>
  </si>
  <si>
    <t>http://www.intunenetworks.com</t>
  </si>
  <si>
    <t>06725b08-a861-04f1-deeb-6fcc877966a4</t>
  </si>
  <si>
    <t>Intuned</t>
  </si>
  <si>
    <t>http://www.intuned.com</t>
  </si>
  <si>
    <t>9c0fca1c-211a-bb6e-5525-6e5affad593d</t>
  </si>
  <si>
    <t>Intunex</t>
  </si>
  <si>
    <t>http://intunex.fi</t>
  </si>
  <si>
    <t>534fe47f-66c9-1bc6-61fb-f8577de2ed49</t>
  </si>
  <si>
    <t>INTUO</t>
  </si>
  <si>
    <t>https://www.intuo.io/</t>
  </si>
  <si>
    <t>0b959f11-84ed-0fb4-d74d-3f7e1b7106e6</t>
  </si>
  <si>
    <t>Intuo Tech</t>
  </si>
  <si>
    <t>http://intuotech.com</t>
  </si>
  <si>
    <t>4cfb3e47-4d7a-d0fc-7a09-020c2e78bef1</t>
  </si>
  <si>
    <t>Intupac</t>
  </si>
  <si>
    <t>http://www.intupac.cl</t>
  </si>
  <si>
    <t>7939b18c-1e13-87c2-5cc2-2abe050474f4</t>
  </si>
  <si>
    <t>Intupod</t>
  </si>
  <si>
    <t>https://intupod.com/</t>
  </si>
  <si>
    <t>2b264f95-c72a-1aba-1fa4-b78161536f9f</t>
  </si>
  <si>
    <t>Inturact</t>
  </si>
  <si>
    <t>http://www.inturact.com</t>
  </si>
  <si>
    <t>349577b5-49db-c910-386a-3f86a9c9d7d7</t>
  </si>
  <si>
    <t>INTURN</t>
  </si>
  <si>
    <t>http://www.inturn.co</t>
  </si>
  <si>
    <t>290f642f-b964-9659-c508-f103672c8df1</t>
  </si>
  <si>
    <t>Intus Capital</t>
  </si>
  <si>
    <t>http://intuscapital.com/</t>
  </si>
  <si>
    <t>26971dd5-6881-1aa4-ed7f-2318f0fbee50</t>
  </si>
  <si>
    <t>Intutula</t>
  </si>
  <si>
    <t>http://www.intutula.com/</t>
  </si>
  <si>
    <t>9f07c4b8-f6b2-098d-b0dc-c16bc5cd210a</t>
  </si>
  <si>
    <t>InTuun Systems</t>
  </si>
  <si>
    <t>http://intuun.com</t>
  </si>
  <si>
    <t>c106a63c-3cb1-b78e-47da-e96a34759c3d</t>
  </si>
  <si>
    <t>Intuvi</t>
  </si>
  <si>
    <t>http://www.intuvi.com</t>
  </si>
  <si>
    <t>b0f4867b-39ad-ffec-e8f6-4ead6f41d6a9</t>
  </si>
  <si>
    <t>Intuvid</t>
  </si>
  <si>
    <t>http://www.intuvid.com/</t>
  </si>
  <si>
    <t>b052fe1a-4c41-f9ca-5982-4ba5e86f0e80</t>
  </si>
  <si>
    <t>IntuView</t>
  </si>
  <si>
    <t>http://www.intuview.com/</t>
  </si>
  <si>
    <t>dacb33cc-3d46-d59d-5957-d7ca2cd1ffac</t>
  </si>
  <si>
    <t>Intuvision</t>
  </si>
  <si>
    <t>http://www.intuvision.com</t>
  </si>
  <si>
    <t>2020ed5a-860b-2816-b9d8-937aab1f7599</t>
  </si>
  <si>
    <t>Intuwave</t>
  </si>
  <si>
    <t>http://www.intuwave.com/</t>
  </si>
  <si>
    <t>75d2852c-b0f9-21f3-180a-ba5a12dcf702</t>
  </si>
  <si>
    <t>Intuz</t>
  </si>
  <si>
    <t>https://www.intuz.com</t>
  </si>
  <si>
    <t>cdc12dc6-0889-18b8-8ab0-b43518ac3723</t>
  </si>
  <si>
    <t>Intventures</t>
  </si>
  <si>
    <t>http://www.hispanicsmb.com</t>
  </si>
  <si>
    <t>8af6bf32-99d7-858d-71b3-8536f137c599</t>
  </si>
  <si>
    <t>IntY</t>
  </si>
  <si>
    <t>http://intycascade.com</t>
  </si>
  <si>
    <t>2a37883f-5c95-2534-c2a3-9ecca57eb7bc</t>
  </si>
  <si>
    <t>Intya</t>
  </si>
  <si>
    <t>http://www.intya.cz</t>
  </si>
  <si>
    <t>6d368819-3174-828a-fc3d-a496d89dfbaf</t>
  </si>
  <si>
    <t>Intygral</t>
  </si>
  <si>
    <t>http://www.astonish.com</t>
  </si>
  <si>
    <t>410a9fe6-c792-98a9-a92a-4ddf993d46b0</t>
  </si>
  <si>
    <t>INTYGRITY</t>
  </si>
  <si>
    <t>http://shop.intygrity.com</t>
  </si>
  <si>
    <t>067a6b9e-6ef2-167d-78ba-525a0591cdea</t>
  </si>
  <si>
    <t>InTym</t>
  </si>
  <si>
    <t>http://www.intym.in</t>
  </si>
  <si>
    <t>a94d8f5e-098f-d898-ab33-0a4917946382</t>
  </si>
  <si>
    <t>Intymna.pl</t>
  </si>
  <si>
    <t>http://www.intymna.pl/</t>
  </si>
  <si>
    <t>ce525698-9990-ef6d-c979-4a56ec01e637</t>
  </si>
  <si>
    <t>Inu</t>
  </si>
  <si>
    <t>http://www.theinu.com</t>
  </si>
  <si>
    <t>5dd018b5-aeb0-1e52-3083-3bf426d9724d</t>
  </si>
  <si>
    <t>inub.co.uk</t>
  </si>
  <si>
    <t>http://www.inub.co.uk</t>
  </si>
  <si>
    <t>50f71329-cb7c-fd13-c38a-cdbcc64dc473</t>
  </si>
  <si>
    <t>INUcompany</t>
  </si>
  <si>
    <t>http://www.inucompany.com</t>
  </si>
  <si>
    <t>e373fe60-3ab4-ecee-64fd-caf92652fe2a</t>
  </si>
  <si>
    <t>Inuda Innovations</t>
  </si>
  <si>
    <t>http://www.inuda.com</t>
  </si>
  <si>
    <t>01f91b05-911c-d461-0d67-0efebc316846</t>
  </si>
  <si>
    <t>Inudu</t>
  </si>
  <si>
    <t>http://inudu.com</t>
  </si>
  <si>
    <t>b01702f9-8afb-3099-aa59-d535acdc9a81</t>
  </si>
  <si>
    <t>Inuit Cloud Technologies</t>
  </si>
  <si>
    <t>http://inuitcloud.com/</t>
  </si>
  <si>
    <t>d2e4dfa9-0233-3d6d-578f-b9062346e1ec</t>
  </si>
  <si>
    <t>Inuitive</t>
  </si>
  <si>
    <t>http://inuitive-tech.com/</t>
  </si>
  <si>
    <t>4dd9713b-fa24-fda1-4e6e-649965fec7e9</t>
  </si>
  <si>
    <t>Inuits</t>
  </si>
  <si>
    <t>http://www.inuits.eu/</t>
  </si>
  <si>
    <t>6ddbbb81-0740-eba8-fa67-82de5ae2b193</t>
  </si>
  <si>
    <t>Inuk Networks</t>
  </si>
  <si>
    <t>http://inuknetworks.com</t>
  </si>
  <si>
    <t>610ff0d9-48a3-0950-6f56-f305a8695721</t>
  </si>
  <si>
    <t>Inuktun</t>
  </si>
  <si>
    <t>http://www.inuktun.com/</t>
  </si>
  <si>
    <t>283be423-1c54-999d-d319-4424a532223f</t>
  </si>
  <si>
    <t>iNurture</t>
  </si>
  <si>
    <t>http://inurture.co.in</t>
  </si>
  <si>
    <t>def428cc-40ca-ead2-f3b2-c5a3a2195b80</t>
  </si>
  <si>
    <t>INURU</t>
  </si>
  <si>
    <t>http://www.inuru.de</t>
  </si>
  <si>
    <t>fe577b78-b6b3-e572-0aed-f31feb49383e</t>
  </si>
  <si>
    <t>Inuvi</t>
  </si>
  <si>
    <t>http://inuvi.com</t>
  </si>
  <si>
    <t>7e6f5cba-dac1-f284-17cc-82a3f0e1995e</t>
  </si>
  <si>
    <t>Inuvika</t>
  </si>
  <si>
    <t>http://www.inuvika.com</t>
  </si>
  <si>
    <t>462a8256-ac08-7441-3231-6c05d5f3b07a</t>
  </si>
  <si>
    <t>Inuvo</t>
  </si>
  <si>
    <t>http://www.inuvo.com</t>
  </si>
  <si>
    <t>1fc6a5eb-91e6-9a11-7318-cd1b06ed5060</t>
  </si>
  <si>
    <t>Inuxu Digital Media Technologies</t>
  </si>
  <si>
    <t>http://www.adgebra.in</t>
  </si>
  <si>
    <t>daa65c87-0e96-fef7-ad4d-a04ab5ab60f0</t>
  </si>
  <si>
    <t>INV Fintech</t>
  </si>
  <si>
    <t>http://www.invfintech.com/</t>
  </si>
  <si>
    <t>e40eb56a-9687-b915-e032-9fe3f45395ed</t>
  </si>
  <si>
    <t>INV Metals</t>
  </si>
  <si>
    <t>http://www.invmetals.com/</t>
  </si>
  <si>
    <t>5f164449-fdb4-ed45-aa2b-650615546241</t>
  </si>
  <si>
    <t>INV24</t>
  </si>
  <si>
    <t>http://inv24.com</t>
  </si>
  <si>
    <t>2f58ee17-86d6-d23c-7c08-eeea1fdc0f88</t>
  </si>
  <si>
    <t>Invacare Corporation</t>
  </si>
  <si>
    <t>http://invacare.com/cgi-bin/imhqprd</t>
  </si>
  <si>
    <t>75b3a224-50a8-6061-3b60-71c3027fae0f</t>
  </si>
  <si>
    <t>Invacio</t>
  </si>
  <si>
    <t>https://www.invacio.com</t>
  </si>
  <si>
    <t>22d41d48-3ef1-5ece-5901-3eb796057ea8</t>
  </si>
  <si>
    <t>Invade Industry</t>
  </si>
  <si>
    <t>http://invade.co/</t>
  </si>
  <si>
    <t>4acc8790-87a2-a03e-1fb3-354df5eed9ab</t>
  </si>
  <si>
    <t>InvaGen Pharmaceuticals</t>
  </si>
  <si>
    <t>http://www.invagen.com/</t>
  </si>
  <si>
    <t>73ee2cfe-9b66-037a-5086-fe0d9a052c14</t>
  </si>
  <si>
    <t>Invajo</t>
  </si>
  <si>
    <t>http://www.invajo.com</t>
  </si>
  <si>
    <t>924f86ae-55a8-7d2b-62b8-fa580aed6e6b</t>
  </si>
  <si>
    <t>InvalidisÌÄå_ÌÄå_tiÌÄå¦ Orton, Property Development</t>
  </si>
  <si>
    <t>http://www.orton.fi/en/invalidisaatio-orton/</t>
  </si>
  <si>
    <t>07fa8bb3-9fc5-259a-97b5-828df608192d</t>
  </si>
  <si>
    <t>Invalshoek</t>
  </si>
  <si>
    <t>https://invalshoek.nl/</t>
  </si>
  <si>
    <t>53d357e0-8c37-1021-2d77-0cae04f6b4ba</t>
  </si>
  <si>
    <t>Invaluable</t>
  </si>
  <si>
    <t>http://www.invaluable.com</t>
  </si>
  <si>
    <t>001a0b11-789e-086b-59b8-a20ada6d4408</t>
  </si>
  <si>
    <t>Invantest</t>
  </si>
  <si>
    <t>http://www.invantest.com</t>
  </si>
  <si>
    <t>f9822d37-7dfd-0fc6-56a6-0e532d90d386</t>
  </si>
  <si>
    <t>INVAP</t>
  </si>
  <si>
    <t>http://www.invap.com.ar/en/</t>
  </si>
  <si>
    <t>527f128b-70f4-7f73-ba73-7b773ffe8ed8</t>
  </si>
  <si>
    <t>Invapay</t>
  </si>
  <si>
    <t>http://invapay.com/</t>
  </si>
  <si>
    <t>ee504ed8-5cb1-7a22-5a36-b5d91789767a</t>
  </si>
  <si>
    <t>INVAR Studios</t>
  </si>
  <si>
    <t>http://invarstudios.com</t>
  </si>
  <si>
    <t>5a599ebb-a017-05ad-181c-fa14b828a198</t>
  </si>
  <si>
    <t>Invaria Tech</t>
  </si>
  <si>
    <t>http://www.invariatech.com</t>
  </si>
  <si>
    <t>9b0c28b4-4886-1575-d689-a58170f67f87</t>
  </si>
  <si>
    <t>Invariantes Fund</t>
  </si>
  <si>
    <t>http://www.invariantes.com</t>
  </si>
  <si>
    <t>56040793-76c8-3e15-6256-50f06ee558bd</t>
  </si>
  <si>
    <t>Invarium</t>
  </si>
  <si>
    <t>http://www.invarium.com</t>
  </si>
  <si>
    <t>9abc9ff9-66ef-3340-fccb-61d7b7a38764</t>
  </si>
  <si>
    <t>InVasc Therapeutics</t>
  </si>
  <si>
    <t>http://www.invasc.net</t>
  </si>
  <si>
    <t>c0066e63-884d-f2bc-21f2-7f2948ed9f2c</t>
  </si>
  <si>
    <t>Invasion</t>
  </si>
  <si>
    <t>http://invasion.com/</t>
  </si>
  <si>
    <t>9be0c1b7-b3dd-57f3-c178-234c008fd3ab</t>
  </si>
  <si>
    <t>Invasion Design oy</t>
  </si>
  <si>
    <t>http://shopmyapp.com</t>
  </si>
  <si>
    <t>9e688ebd-06df-f4d7-8940-19b7360e9612</t>
  </si>
  <si>
    <t>Invasion Technologies</t>
  </si>
  <si>
    <t>http://invasion-technologies.com</t>
  </si>
  <si>
    <t>aa658ef7-400c-06e6-9bdb-5687aea51b97</t>
  </si>
  <si>
    <t>INVASIVECODE</t>
  </si>
  <si>
    <t>http://invasivecode.com/</t>
  </si>
  <si>
    <t>cbf5f6d2-8f80-f9d5-5a8b-681d5a8bb020</t>
  </si>
  <si>
    <t>Invata</t>
  </si>
  <si>
    <t>http://www.invata.com</t>
  </si>
  <si>
    <t>60108e1e-55de-6311-19af-b5a789d97e8b</t>
  </si>
  <si>
    <t>InvataSa</t>
  </si>
  <si>
    <t>http://invatasa.ro</t>
  </si>
  <si>
    <t>1d01bc03-c527-b518-b437-84edc1dd6e0a</t>
  </si>
  <si>
    <t>Invatec</t>
  </si>
  <si>
    <t>http://www.invatec.com</t>
  </si>
  <si>
    <t>0a498735-ea5b-414f-ecab-bdf59d8ffb74</t>
  </si>
  <si>
    <t>Invec Solutions</t>
  </si>
  <si>
    <t>http://www.invec.co.uk/</t>
  </si>
  <si>
    <t>c3bae3db-7749-2c74-c3e8-b85447d27d71</t>
  </si>
  <si>
    <t>INVECAS Technologies Private Limited</t>
  </si>
  <si>
    <t>http://invecas.com</t>
  </si>
  <si>
    <t>57158b23-2bbd-5d9b-2b45-134b57f2c626</t>
  </si>
  <si>
    <t>Invector</t>
  </si>
  <si>
    <t>http://www.invector.eu/</t>
  </si>
  <si>
    <t>4cc7bc49-db67-9056-7148-a045e43bc72a</t>
  </si>
  <si>
    <t>Invedars</t>
  </si>
  <si>
    <t>http://www.invedars.com</t>
  </si>
  <si>
    <t>beb5fc09-938f-500f-9f03-90a4b071f2a7</t>
  </si>
  <si>
    <t>inveeno</t>
  </si>
  <si>
    <t>http://www.inveeno.com</t>
  </si>
  <si>
    <t>4577c0d4-eefc-03af-1f02-cebfee77aebb</t>
  </si>
  <si>
    <t>Inveera Technologies</t>
  </si>
  <si>
    <t>http://www.inveera.com</t>
  </si>
  <si>
    <t>a9dbf497-85f6-3cd6-1daa-12b8462d703a</t>
  </si>
  <si>
    <t>Invektek</t>
  </si>
  <si>
    <t>https://www.invektek.com/technology-1</t>
  </si>
  <si>
    <t>595a54d4-bebc-521a-14d9-2522fb5f2c26</t>
  </si>
  <si>
    <t>INVEL</t>
  </si>
  <si>
    <t>http://www.invel.ru</t>
  </si>
  <si>
    <t>6501d2a7-7f15-7fc8-1db5-d893b9a43b4b</t>
  </si>
  <si>
    <t>Invelop Now</t>
  </si>
  <si>
    <t>https://www.invelopnow.com</t>
  </si>
  <si>
    <t>683e22a4-58aa-d4fb-62c0-71c879c59352</t>
  </si>
  <si>
    <t>Invelos Software</t>
  </si>
  <si>
    <t>http://www.invelos.com</t>
  </si>
  <si>
    <t>ce6d3c0b-0b69-b5c8-3bad-8c434f37dac5</t>
  </si>
  <si>
    <t>invemax</t>
  </si>
  <si>
    <t>http://www.invemax.com</t>
  </si>
  <si>
    <t>bd3ffc01-ea11-7b68-0b36-c819bb8ea437</t>
  </si>
  <si>
    <t>Invemo</t>
  </si>
  <si>
    <t>http://www.invemo.com/</t>
  </si>
  <si>
    <t>74b37798-2c72-ac14-36b5-649446351cc7</t>
  </si>
  <si>
    <t>Inven Capital</t>
  </si>
  <si>
    <t>http://www.invencapital.cz/</t>
  </si>
  <si>
    <t>fc8a2ba5-c653-bb99-5893-8f2ab60fbc37</t>
  </si>
  <si>
    <t>Invenco Group Limited</t>
  </si>
  <si>
    <t>http://www.invenco.com</t>
  </si>
  <si>
    <t>d7258819-7d31-353d-a1ab-441222d4dde6</t>
  </si>
  <si>
    <t>Invencor</t>
  </si>
  <si>
    <t>http://invencor.com/</t>
  </si>
  <si>
    <t>0b9d4bfe-9e2a-dbef-68c7-b964d6f968b9</t>
  </si>
  <si>
    <t>Invend GmbH</t>
  </si>
  <si>
    <t>http://www.invend.co</t>
  </si>
  <si>
    <t>f047c480-09a6-2d31-f48e-b0290ff19211</t>
  </si>
  <si>
    <t>Invendium</t>
  </si>
  <si>
    <t>http://www.invendium.co.uk</t>
  </si>
  <si>
    <t>65b36ec0-39b5-a16c-d27b-7fda66c5e908</t>
  </si>
  <si>
    <t>invendo medical</t>
  </si>
  <si>
    <t>http://invendo-medical.com</t>
  </si>
  <si>
    <t>05565787-1b72-8a8d-5481-e0068a465289</t>
  </si>
  <si>
    <t>Invendogus</t>
  </si>
  <si>
    <t>http://invendogus.com/</t>
  </si>
  <si>
    <t>3ef7be8d-9549-7de7-7440-fb7662a1431b</t>
  </si>
  <si>
    <t>InVendor</t>
  </si>
  <si>
    <t>http://www.invendor.hu</t>
  </si>
  <si>
    <t>36a9ea5f-70d4-ec4d-32e4-1f15dcff47de</t>
  </si>
  <si>
    <t>Inveneo</t>
  </si>
  <si>
    <t>http://www.inveneo.org</t>
  </si>
  <si>
    <t>9503befc-74a1-bbec-b166-a4ad629166b7</t>
  </si>
  <si>
    <t>Invenergy</t>
  </si>
  <si>
    <t>http://www.invenergyllc.com</t>
  </si>
  <si>
    <t>3defe78b-4601-a939-a82f-5288250ac244</t>
  </si>
  <si>
    <t>Invenergy Future Fund</t>
  </si>
  <si>
    <t>https://invenergyfuturefund.com</t>
  </si>
  <si>
    <t>63a88f22-db3b-df60-9f5a-56e965c87ffe</t>
  </si>
  <si>
    <t>InVenFin</t>
  </si>
  <si>
    <t>http://www.invenfin.com</t>
  </si>
  <si>
    <t>3b18dad2-d290-2288-230c-02352f3ba155</t>
  </si>
  <si>
    <t>Invengo Information Technology</t>
  </si>
  <si>
    <t>http://www.invengo.cn</t>
  </si>
  <si>
    <t>c1356783-9a96-113d-054e-99d25592cc56</t>
  </si>
  <si>
    <t>Inveni</t>
  </si>
  <si>
    <t>http://www.inveni.com</t>
  </si>
  <si>
    <t>19acd628-f474-f9d5-8fec-4da40cf6df49</t>
  </si>
  <si>
    <t>Inveni Capital</t>
  </si>
  <si>
    <t>http://www.invenicapital.com</t>
  </si>
  <si>
    <t>cd1d1a27-c766-3e7f-bca4-7b7d5d8c7673</t>
  </si>
  <si>
    <t>Invenia</t>
  </si>
  <si>
    <t>http://www.invenia.ca</t>
  </si>
  <si>
    <t>c852e245-5afb-64ca-1eef-083b0bd5fe56</t>
  </si>
  <si>
    <t>Inveniam Innovation</t>
  </si>
  <si>
    <t>http://inveniam-innovation.com</t>
  </si>
  <si>
    <t>245016b7-480e-864a-28c3-71590e2cae5d</t>
  </si>
  <si>
    <t>Invenias</t>
  </si>
  <si>
    <t>http://invenias.com</t>
  </si>
  <si>
    <t>e8f211d0-c88f-1e63-837f-edd03523aa78</t>
  </si>
  <si>
    <t>Invenio Business Solutions</t>
  </si>
  <si>
    <t>http://invenio-solutions.com/</t>
  </si>
  <si>
    <t>ead9e752-85d6-17a8-4db3-ad8e980a3389</t>
  </si>
  <si>
    <t>Invenio Imaging</t>
  </si>
  <si>
    <t>http://www.invenio-imaging.com/</t>
  </si>
  <si>
    <t>1749ccb6-33bc-267b-1308-c52b9360dfe8</t>
  </si>
  <si>
    <t>Invenio Solutions</t>
  </si>
  <si>
    <t>http://www.inveniomarketing.com</t>
  </si>
  <si>
    <t>4a515f76-d91f-4778-1d47-29fdad744c13</t>
  </si>
  <si>
    <t>Invenios</t>
  </si>
  <si>
    <t>http://invenios.com/</t>
  </si>
  <si>
    <t>870255e9-748d-9d82-f902-f856f107b56f</t>
  </si>
  <si>
    <t>Invenis</t>
  </si>
  <si>
    <t>https://www.invenis.co</t>
  </si>
  <si>
    <t>e1340c03-9ed2-b519-fb17-eb3c79d76d9a</t>
  </si>
  <si>
    <t>Inveno</t>
  </si>
  <si>
    <t>http://www.inveno.cn</t>
  </si>
  <si>
    <t>28645410-a4cc-78fb-c494-41a1fac7eae5</t>
  </si>
  <si>
    <t>Invenox</t>
  </si>
  <si>
    <t>https://www.invenox.de//?lang=en</t>
  </si>
  <si>
    <t>4891e3a1-e646-55dd-4607-9379114ec870</t>
  </si>
  <si>
    <t>InvenQuery</t>
  </si>
  <si>
    <t>http://invenquery.com</t>
  </si>
  <si>
    <t>e356c026-1474-8227-9abc-26e3f0d55d38</t>
  </si>
  <si>
    <t>Invenra</t>
  </si>
  <si>
    <t>http://invenra.com</t>
  </si>
  <si>
    <t>c2fdef3a-0b7e-bb75-0e08-516c4428354e</t>
  </si>
  <si>
    <t>Invensas</t>
  </si>
  <si>
    <t>https://www.invensas.com/</t>
  </si>
  <si>
    <t>b05c932e-a37b-d90c-ff1a-e87b2a97b16a</t>
  </si>
  <si>
    <t>InvenSense</t>
  </si>
  <si>
    <t>http://www.invensense.com</t>
  </si>
  <si>
    <t>4b2f1a6b-38a0-7537-e643-3b544d40da7f</t>
  </si>
  <si>
    <t>Invenshure</t>
  </si>
  <si>
    <t>http://invenshure.com</t>
  </si>
  <si>
    <t>23c5230f-3c38-122f-4012-88bfa579a225</t>
  </si>
  <si>
    <t>Invensis Technologies</t>
  </si>
  <si>
    <t>http://www.invensis.net</t>
  </si>
  <si>
    <t>9fb5246b-a7c7-c26a-6c27-dc6ba5f1c645</t>
  </si>
  <si>
    <t>InvensisLearning</t>
  </si>
  <si>
    <t>http://www.invensislearning.com/</t>
  </si>
  <si>
    <t>a5163976-a15a-b5ad-8e7a-beec76097a02</t>
  </si>
  <si>
    <t>InvenSor GmbH</t>
  </si>
  <si>
    <t>http://www.invensor.com/de/start.htm</t>
  </si>
  <si>
    <t>c3faaa28-c3dc-e715-b786-961146cb681b</t>
  </si>
  <si>
    <t>Invensys</t>
  </si>
  <si>
    <t>http://invensys.com</t>
  </si>
  <si>
    <t>66e043b6-f599-d1f5-3b82-33accb637e74</t>
  </si>
  <si>
    <t>Invensys Operations Management</t>
  </si>
  <si>
    <t>http://iom.invensys.com</t>
  </si>
  <si>
    <t>70f5e9a3-08d2-04f2-59da-fb07a5cd3252</t>
  </si>
  <si>
    <t>Invensys Wonderware</t>
  </si>
  <si>
    <t>https://www.wonderware.com</t>
  </si>
  <si>
    <t>c99a8f6e-bff6-938b-20b6-a133e0b80476</t>
  </si>
  <si>
    <t>InVent</t>
  </si>
  <si>
    <t>http://www.inventvc.com</t>
  </si>
  <si>
    <t>19ef4d25-c2dc-e45d-56bb-c465fc7d2895</t>
  </si>
  <si>
    <t>Invent</t>
  </si>
  <si>
    <t>http://www.invent3d.ru/</t>
  </si>
  <si>
    <t>bb5ce397-3018-8db1-87ff-69860d2ed655</t>
  </si>
  <si>
    <t>Invent Baltics</t>
  </si>
  <si>
    <t>http://www.invent.ee</t>
  </si>
  <si>
    <t>44bb840f-ffe1-b514-d714-8790abcf25a4</t>
  </si>
  <si>
    <t>Invent Coworking</t>
  </si>
  <si>
    <t>http://inventcoworking.com/</t>
  </si>
  <si>
    <t>8a66ec7d-2603-c70f-33ed-8c7d519ae763</t>
  </si>
  <si>
    <t>Invent Farma</t>
  </si>
  <si>
    <t>http://www.invent-farma.es/</t>
  </si>
  <si>
    <t>7540f464-c495-7b45-8369-c82e6522ba6b</t>
  </si>
  <si>
    <t>Invent Media</t>
  </si>
  <si>
    <t>http://www.inventmedia.co</t>
  </si>
  <si>
    <t>e79a8bbc-12d3-5d2a-dce2-c0ae2936aff0</t>
  </si>
  <si>
    <t>Invent Network</t>
  </si>
  <si>
    <t>http://www.inventnetwork.co.uk/</t>
  </si>
  <si>
    <t>7c1b3446-abee-c657-e245-80e76bfe4f57</t>
  </si>
  <si>
    <t>Invent Observer</t>
  </si>
  <si>
    <t>http://www.remarkable.se</t>
  </si>
  <si>
    <t>fe91d527-57bc-0a1e-ec23-f6499e143f87</t>
  </si>
  <si>
    <t>Invent Orbit</t>
  </si>
  <si>
    <t>http://www.everscoop.com</t>
  </si>
  <si>
    <t>06743575-4845-83fc-7958-be970b6c75b5</t>
  </si>
  <si>
    <t>INVENT Umwelt- und Verfahrenstechnik</t>
  </si>
  <si>
    <t>http://www.invent-uv.de/</t>
  </si>
  <si>
    <t>863f7a13-fff6-eb85-8b74-90c1f17d9b97</t>
  </si>
  <si>
    <t>INVENT Ventures</t>
  </si>
  <si>
    <t>http://invent.vc</t>
  </si>
  <si>
    <t>b5053303-2244-1b5e-5647-4fa8a6f93d3b</t>
  </si>
  <si>
    <t>invent.to</t>
  </si>
  <si>
    <t>http://invent.to/</t>
  </si>
  <si>
    <t>b4f698e8-3778-5324-826e-1c27c782a38d</t>
  </si>
  <si>
    <t>Inventa International</t>
  </si>
  <si>
    <t>http://www.inventa.com</t>
  </si>
  <si>
    <t>4df0ce3b-7f75-d8da-ecab-a1c157afe952</t>
  </si>
  <si>
    <t>Inventa Partners</t>
  </si>
  <si>
    <t>http://www.inventapartners.com</t>
  </si>
  <si>
    <t>1c093e77-439d-0ab5-25d2-46d09563218d</t>
  </si>
  <si>
    <t>Inventables</t>
  </si>
  <si>
    <t>http://www.inventables.com</t>
  </si>
  <si>
    <t>d8abbb9f-d026-fefb-1837-73805070ebc1</t>
  </si>
  <si>
    <t>Inventages Venture Capital Investment Inc.</t>
  </si>
  <si>
    <t>http://www.inventages.com</t>
  </si>
  <si>
    <t>1d9104a6-3de6-f791-7936-36ee7d54a537</t>
  </si>
  <si>
    <t>Inventalator</t>
  </si>
  <si>
    <t>https://www.inventalator.com</t>
  </si>
  <si>
    <t>2d4a72df-1a3e-ee51-97b6-492dc22fe475</t>
  </si>
  <si>
    <t>Inventaprint</t>
  </si>
  <si>
    <t>https://www.inventaprint.com/</t>
  </si>
  <si>
    <t>8f052480-bb22-73ec-3ffc-a193b7ca7d85</t>
  </si>
  <si>
    <t>Inventario Total</t>
  </si>
  <si>
    <t>http://www.inventariototal.com</t>
  </si>
  <si>
    <t>0a96dd09-bf55-f285-77b7-6fa3afb196fa</t>
  </si>
  <si>
    <t>Inventarium.mobi</t>
  </si>
  <si>
    <t>http://inventarium.mobi</t>
  </si>
  <si>
    <t>4df700a8-4fa5-c066-ca3e-ddde4f8ff241</t>
  </si>
  <si>
    <t>Inventarland</t>
  </si>
  <si>
    <t>https://www.inventarland.dk/</t>
  </si>
  <si>
    <t>dced4f00-910c-4c88-5631-8324ee89f40d</t>
  </si>
  <si>
    <t>Inventas Ltd</t>
  </si>
  <si>
    <t>http://www.inventas.co.uk</t>
  </si>
  <si>
    <t>2d3f351a-a48a-42ad-0037-80d258de5872</t>
  </si>
  <si>
    <t>InventBay.com</t>
  </si>
  <si>
    <t>http://www.inventbay.com</t>
  </si>
  <si>
    <t>70f58ef4-cb35-c2ce-efff-1b52b82476d2</t>
  </si>
  <si>
    <t>Inventbuy</t>
  </si>
  <si>
    <t>http://www.inventbuy.com</t>
  </si>
  <si>
    <t>874332eb-0730-bd08-9d4f-0d7a735b04b0</t>
  </si>
  <si>
    <t>InventCommerce</t>
  </si>
  <si>
    <t>http://www.inventcommerce.com</t>
  </si>
  <si>
    <t>16ed7f09-8039-ee76-991a-efb91d2997d2</t>
  </si>
  <si>
    <t>InventCore</t>
  </si>
  <si>
    <t>http://www.inventcore.net</t>
  </si>
  <si>
    <t>4badef75-b6fb-a7d1-9d59-2c11776890ee</t>
  </si>
  <si>
    <t>InventDCU</t>
  </si>
  <si>
    <t>http://www.dcu.ie/invent/index.shtml</t>
  </si>
  <si>
    <t>2ba91e07-090e-9bf3-b71c-a5e28da1830d</t>
  </si>
  <si>
    <t>InventeAqui</t>
  </si>
  <si>
    <t>http://www.inventeaqui.com.br</t>
  </si>
  <si>
    <t>a0a40786-2773-a0fa-6e30-5b8f955a300a</t>
  </si>
  <si>
    <t>Inventec</t>
  </si>
  <si>
    <t>http://www.inventec.es</t>
  </si>
  <si>
    <t>0273afd7-47a6-36b2-f0fc-1734951bea87</t>
  </si>
  <si>
    <t>Inventec Corp.</t>
  </si>
  <si>
    <t>http://www.inventec.com/</t>
  </si>
  <si>
    <t>7113434e-77f8-f4ad-d71a-6b20b4715550</t>
  </si>
  <si>
    <t>Inventec Corporation</t>
  </si>
  <si>
    <t>http://www.iac.com.tw/</t>
  </si>
  <si>
    <t>5cdfe6c0-6a50-93cc-e3f8-002fc526909b</t>
  </si>
  <si>
    <t>INVENTEC PERFORMANCE CHEMICALS</t>
  </si>
  <si>
    <t>http://www.inventec.dehon.com/</t>
  </si>
  <si>
    <t>d69a7378-0bae-cb08-ff90-ee422c927634</t>
  </si>
  <si>
    <t>InvenTech</t>
  </si>
  <si>
    <t>http://www.inventech.co.il/</t>
  </si>
  <si>
    <t>fb18393e-f2dc-7a67-134b-a73dd4a694da</t>
  </si>
  <si>
    <t>Invented4 (i4 d.o.o.)</t>
  </si>
  <si>
    <t>http://www.inventedfor.com</t>
  </si>
  <si>
    <t>d12be4ec-7864-8889-cdfe-75fc55fb4021</t>
  </si>
  <si>
    <t>Inventergy</t>
  </si>
  <si>
    <t>http://inventergy.com</t>
  </si>
  <si>
    <t>5ded419f-f46d-5a41-b1e9-d419b289964e</t>
  </si>
  <si>
    <t>Inventev</t>
  </si>
  <si>
    <t>http://www.inventev.com/</t>
  </si>
  <si>
    <t>a2903950-d8cd-bdf1-7061-58e3acdb273b</t>
  </si>
  <si>
    <t>InventHelp</t>
  </si>
  <si>
    <t>http://www.inventhelp.com</t>
  </si>
  <si>
    <t>543e0700-9699-6015-9e5f-918ca5a7161e</t>
  </si>
  <si>
    <t>Inventia Agrarica</t>
  </si>
  <si>
    <t>http://cultivapp.com</t>
  </si>
  <si>
    <t>dca13fef-c7d7-095d-538d-29e4e5b90cd9</t>
  </si>
  <si>
    <t>INVENTIA SRL</t>
  </si>
  <si>
    <t>http://www.inventia.biz</t>
  </si>
  <si>
    <t>38c33f61-3a4f-06b9-9af3-135ae8ecc61e</t>
  </si>
  <si>
    <t>InventiaPlus</t>
  </si>
  <si>
    <t>http://inventiaplus.com</t>
  </si>
  <si>
    <t>9a91ba3a-cdbf-a2aa-ece5-e9b9ae6bd956</t>
  </si>
  <si>
    <t>Inventic Ltd.</t>
  </si>
  <si>
    <t>http://www.inventic.cz/</t>
  </si>
  <si>
    <t>f5dddbd0-2c19-11af-4fd4-8434546a8cb2</t>
  </si>
  <si>
    <t>Inventika Solutions</t>
  </si>
  <si>
    <t>http://inventikasolutions.com</t>
  </si>
  <si>
    <t>8c6db853-b3ff-30fc-7f03-f377bf209e86</t>
  </si>
  <si>
    <t>Inventikon Corporation</t>
  </si>
  <si>
    <t>http://www.inventikon.com</t>
  </si>
  <si>
    <t>86609f68-06ff-28a5-1162-d34a8cd37d44</t>
  </si>
  <si>
    <t>Inventilate</t>
  </si>
  <si>
    <t>http://www.en.inventilate.com/</t>
  </si>
  <si>
    <t>7ad153b3-bb49-e0fc-18f9-920a8bd84370</t>
  </si>
  <si>
    <t>INVENTINDIA Innovations pvt. ltd.</t>
  </si>
  <si>
    <t>http://www.inventindia.com</t>
  </si>
  <si>
    <t>e75c63be-9f17-4b73-8f5a-1879acbf2e79</t>
  </si>
  <si>
    <t>Inventing Daily</t>
  </si>
  <si>
    <t>http://www.inventingdaily.com</t>
  </si>
  <si>
    <t>c4124820-6dfe-68a4-d961-2d23876be6a8</t>
  </si>
  <si>
    <t>Inventing Room Productions</t>
  </si>
  <si>
    <t>http://www.inventingrooms.com</t>
  </si>
  <si>
    <t>8c4316cf-c94f-85bb-b8af-cf6b1d7fd415</t>
  </si>
  <si>
    <t>Inventio</t>
  </si>
  <si>
    <t>http://www.inventiopartners.com</t>
  </si>
  <si>
    <t>e93a8e26-5a4f-5930-588f-3df23b3d04cf</t>
  </si>
  <si>
    <t>Invention Arts</t>
  </si>
  <si>
    <t>http://inventionarts.squarespace.com</t>
  </si>
  <si>
    <t>8fc8c66e-73f2-9bd2-08d7-e13173a7f55c</t>
  </si>
  <si>
    <t>Invention Intention</t>
  </si>
  <si>
    <t>https://inventionintention.com</t>
  </si>
  <si>
    <t>fefc9b54-f975-d168-dab8-ea3bd46a93ed</t>
  </si>
  <si>
    <t>Invention Labs</t>
  </si>
  <si>
    <t>http://inventionlabs.in</t>
  </si>
  <si>
    <t>508546aa-7700-e773-8735-33a71919bf36</t>
  </si>
  <si>
    <t>Invention Machine</t>
  </si>
  <si>
    <t>https://invention-machine.com/</t>
  </si>
  <si>
    <t>4d8a6f2e-7ff6-ff2f-0f46-0f6631656cb0</t>
  </si>
  <si>
    <t>Inventioneers</t>
  </si>
  <si>
    <t>http://smartwheelusa.com/</t>
  </si>
  <si>
    <t>8ce91ab4-884f-29a6-43f5-46a68f7e0d75</t>
  </si>
  <si>
    <t>InventionHome</t>
  </si>
  <si>
    <t>http://inventionhome.com</t>
  </si>
  <si>
    <t>e08dbd2e-0795-bd1a-0ecc-3099bbac15ee</t>
  </si>
  <si>
    <t>Inventis Venture</t>
  </si>
  <si>
    <t>http://www.inventiscorp.com/ventures/</t>
  </si>
  <si>
    <t>7b67b9dc-87d1-462d-8852-c5ec5ba13d27</t>
  </si>
  <si>
    <t>inVentiv Health</t>
  </si>
  <si>
    <t>http://www.inventivhealth.com</t>
  </si>
  <si>
    <t>aaecb1ed-f50e-ca79-6f45-22069a6f97da</t>
  </si>
  <si>
    <t>Inventiva Pharma</t>
  </si>
  <si>
    <t>http://www.inventivapharma.com</t>
  </si>
  <si>
    <t>519f1d30-d4e3-9790-4949-73a7c0f144bf</t>
  </si>
  <si>
    <t>Inventive Architects</t>
  </si>
  <si>
    <t>http://www.inventivearchitects.com</t>
  </si>
  <si>
    <t>927ecabe-d462-2b37-c2c4-746c55094641</t>
  </si>
  <si>
    <t>Inventive Designers</t>
  </si>
  <si>
    <t>http://www.inventivedesigners.com</t>
  </si>
  <si>
    <t>455b063a-0748-2ae3-739e-af9b9fde21a9</t>
  </si>
  <si>
    <t>Inventive Labs, LLC</t>
  </si>
  <si>
    <t>http://inventivelabs.co</t>
  </si>
  <si>
    <t>5695f4dd-054c-64ea-95c6-22a65ffa845e</t>
  </si>
  <si>
    <t>Inventive Medical Ltd.</t>
  </si>
  <si>
    <t>http://www.inventivemedical.com/</t>
  </si>
  <si>
    <t>9698d12c-e31c-1522-1560-64d03113dfd5</t>
  </si>
  <si>
    <t>Inventive Power</t>
  </si>
  <si>
    <t>http://inventivepower.com.mx/</t>
  </si>
  <si>
    <t>af43ba68-4428-1873-41d6-07e19839bdeb</t>
  </si>
  <si>
    <t>inventiveera</t>
  </si>
  <si>
    <t>http://www.inventiveera.in</t>
  </si>
  <si>
    <t>290d1a25-e2b3-8cef-1755-b0c61d73cabf</t>
  </si>
  <si>
    <t>inventix</t>
  </si>
  <si>
    <t>https://www.inventix.nl</t>
  </si>
  <si>
    <t>48e10fa1-de47-8ae3-87a8-a1e3728b44f9</t>
  </si>
  <si>
    <t>Inventlo</t>
  </si>
  <si>
    <t>http://www.inventlo.co</t>
  </si>
  <si>
    <t>fd258650-575c-5046-37b1-0c2ec805749f</t>
  </si>
  <si>
    <t>InventMode</t>
  </si>
  <si>
    <t>http://www.inventmode.com</t>
  </si>
  <si>
    <t>c5ee622e-9975-81fd-5ec2-88965422db0b</t>
  </si>
  <si>
    <t>Invento Labs</t>
  </si>
  <si>
    <t>http://www.invento.by/en/about</t>
  </si>
  <si>
    <t>1e9c3166-7ada-e612-2ea1-0bbfe208a278</t>
  </si>
  <si>
    <t>Invento Makerspaces</t>
  </si>
  <si>
    <t>http://invento.tech</t>
  </si>
  <si>
    <t>ec19afb7-4453-8ca0-ea9c-b1960d57c021</t>
  </si>
  <si>
    <t>Invento Media Group</t>
  </si>
  <si>
    <t>http://www.inventomediagroup.ba</t>
  </si>
  <si>
    <t>e57bc254-1bb4-6b85-9284-91455f2aa084</t>
  </si>
  <si>
    <t>Inventop</t>
  </si>
  <si>
    <t>http://www.inventop.com</t>
  </si>
  <si>
    <t>f32810e7-ab7c-5cb6-f066-e1f65fc38dab</t>
  </si>
  <si>
    <t>Inventor Labs</t>
  </si>
  <si>
    <t>http://inventor-labs.com</t>
  </si>
  <si>
    <t>05d807be-c310-d98b-31ff-ededae94a269</t>
  </si>
  <si>
    <t>Inventor's Guild</t>
  </si>
  <si>
    <t>http://www.inventorsguild.io/</t>
  </si>
  <si>
    <t>d6d7b1a2-b51e-248b-5b99-f847c99b1c54</t>
  </si>
  <si>
    <t>Inventorium</t>
  </si>
  <si>
    <t>http://www.inventorium.org</t>
  </si>
  <si>
    <t>7a91ec7f-9b75-251b-1674-0299b5d6af2d</t>
  </si>
  <si>
    <t>Inventors Assistance League</t>
  </si>
  <si>
    <t>http://www.inventions.org/</t>
  </si>
  <si>
    <t>e192b9f9-2ad9-72cd-11bd-433a434059d4</t>
  </si>
  <si>
    <t>Inventors Forum</t>
  </si>
  <si>
    <t>http://inventorsforum.org</t>
  </si>
  <si>
    <t>a36e6f39-3a77-0f58-2c68-8e84f9e582c0</t>
  </si>
  <si>
    <t>Inventorum</t>
  </si>
  <si>
    <t>http://inventorum.com</t>
  </si>
  <si>
    <t>311056d0-6393-8a44-d501-01e9f25f35f9</t>
  </si>
  <si>
    <t>Inventory Counter</t>
  </si>
  <si>
    <t>http://www.inventorycounter.com</t>
  </si>
  <si>
    <t>4b5a7338-21a2-0318-594d-1cac7a335f3a</t>
  </si>
  <si>
    <t>Inventory Cubed</t>
  </si>
  <si>
    <t>http://inventorycubed.com/</t>
  </si>
  <si>
    <t>72e1cd06-3ee7-56c6-093c-73634f226baa</t>
  </si>
  <si>
    <t>Inventory Management Headquarters</t>
  </si>
  <si>
    <t>http://www.inventorymanagementhq.com</t>
  </si>
  <si>
    <t>49c247f4-7ef9-79e9-b3bd-ef696df539f7</t>
  </si>
  <si>
    <t>Inventory Skills</t>
  </si>
  <si>
    <t>http://www.inventoryskills.com</t>
  </si>
  <si>
    <t>3b377c37-9d3e-6e55-b331-6892588dd42c</t>
  </si>
  <si>
    <t>Inventory Source</t>
  </si>
  <si>
    <t>http://inventorysource.com</t>
  </si>
  <si>
    <t>f7b403ca-72b9-30e6-57d9-e0d395f849f0</t>
  </si>
  <si>
    <t>InventoryFlex</t>
  </si>
  <si>
    <t>http://inventoryflex.com</t>
  </si>
  <si>
    <t>e0eec312-d052-97d9-45c3-832adbe6ec06</t>
  </si>
  <si>
    <t>Inventous</t>
  </si>
  <si>
    <t>http://inventous.com/</t>
  </si>
  <si>
    <t>a8ce7f0e-3b96-356e-ffab-0aea73021ee3</t>
  </si>
  <si>
    <t>Inventram</t>
  </si>
  <si>
    <t>http://www.inventram.com</t>
  </si>
  <si>
    <t>fdd56235-2f73-fd04-a7c1-d1a9cf97cbf2</t>
  </si>
  <si>
    <t>Inventrix Engineering</t>
  </si>
  <si>
    <t>http://inventrix.com/</t>
  </si>
  <si>
    <t>924ad37b-c323-f982-410f-9a521393074f</t>
  </si>
  <si>
    <t>Inventrom</t>
  </si>
  <si>
    <t>http://www.inventrom.com</t>
  </si>
  <si>
    <t>7ac86d78-8d6c-5509-de14-20a4b02281ca</t>
  </si>
  <si>
    <t>InVentry</t>
  </si>
  <si>
    <t>http://inventry.co.uk/</t>
  </si>
  <si>
    <t>b2b0e41f-2c50-b05f-4e12-2721e0069b30</t>
  </si>
  <si>
    <t>Inventshift</t>
  </si>
  <si>
    <t>https://www.inventshift.com</t>
  </si>
  <si>
    <t>3dce0fcf-ef46-91cc-4022-5308cd4348c1</t>
  </si>
  <si>
    <t>Inventsys</t>
  </si>
  <si>
    <t>http://www.inventsys.com.br/</t>
  </si>
  <si>
    <t>5f86171a-c35c-fb2e-e712-b09d9e4eda06</t>
  </si>
  <si>
    <t>inventtory Ltd</t>
  </si>
  <si>
    <t>http://www.inventtory.com/</t>
  </si>
  <si>
    <t>ecb495b8-d0c0-5a1f-c44f-8d5f6d31de44</t>
  </si>
  <si>
    <t>Inventure Capital</t>
  </si>
  <si>
    <t>http://www.inventurecapital.dk</t>
  </si>
  <si>
    <t>ed467272-40ac-5c18-a29d-2fb434944adf</t>
  </si>
  <si>
    <t>InVenture Capital</t>
  </si>
  <si>
    <t>http://inventure.com/</t>
  </si>
  <si>
    <t>5b5c469b-bdff-3467-3472-7336624eeef2</t>
  </si>
  <si>
    <t>http://inventure3000.com</t>
  </si>
  <si>
    <t>8aa08378-db89-33db-48f0-77174cd5be4a</t>
  </si>
  <si>
    <t>Inventure Chemicals</t>
  </si>
  <si>
    <t>http://www.inventurechem.com</t>
  </si>
  <si>
    <t>11d14957-50f9-9d7e-3171-50f2e17925f0</t>
  </si>
  <si>
    <t>Inventure Cloud</t>
  </si>
  <si>
    <t>http://inventurecloud.com</t>
  </si>
  <si>
    <t>eede619b-7062-f3a3-f3fb-10d2a4e40bc7</t>
  </si>
  <si>
    <t>Inventure Enterprises</t>
  </si>
  <si>
    <t>http://www.inventureenterprises.com</t>
  </si>
  <si>
    <t>61bd09b8-a31f-e691-b198-2d066d82844a</t>
  </si>
  <si>
    <t>Inventure Management</t>
  </si>
  <si>
    <t>http://www.inventuremanagement.com</t>
  </si>
  <si>
    <t>e6e46588-3f1a-57af-b08b-4c435c6313cb</t>
  </si>
  <si>
    <t>Inventure Oy</t>
  </si>
  <si>
    <t>http://www.inventure.fi</t>
  </si>
  <si>
    <t>ff4dac03-cf4e-80bb-508b-b2e17f8099c0</t>
  </si>
  <si>
    <t>Inventure Partners</t>
  </si>
  <si>
    <t>http://inventurepartners.com</t>
  </si>
  <si>
    <t>d4759b2b-ca9c-2075-fd36-9e616130ef45</t>
  </si>
  <si>
    <t>Inventures</t>
  </si>
  <si>
    <t>http://www.inventures.com</t>
  </si>
  <si>
    <t>b8ecd159-e83a-4484-ba45-4659bd909c8f</t>
  </si>
  <si>
    <t>http://www.inventures.com.tr</t>
  </si>
  <si>
    <t>74239dee-383f-6b92-27d5-a7676fae3477</t>
  </si>
  <si>
    <t>Inventures Group</t>
  </si>
  <si>
    <t>http://www.ingroup.com</t>
  </si>
  <si>
    <t>64cd8e70-6397-fd2d-b53a-804babbf901d</t>
  </si>
  <si>
    <t>Inventures Ltd</t>
  </si>
  <si>
    <t>http://www.inventuresweb.co.uk/</t>
  </si>
  <si>
    <t>a06a7597-b7dc-ede7-6524-430bdc7dc4aa</t>
  </si>
  <si>
    <t>Inventures SA</t>
  </si>
  <si>
    <t>http://inventures.fund</t>
  </si>
  <si>
    <t>dce1a52f-0a7f-75ef-fdfe-35ebaf6d8447</t>
  </si>
  <si>
    <t>inventures.eu</t>
  </si>
  <si>
    <t>http://www.inventures.eu</t>
  </si>
  <si>
    <t>dbe1ef0c-71ed-cab4-28ee-7c5567f7e12f</t>
  </si>
  <si>
    <t>InventureXcel</t>
  </si>
  <si>
    <t>http://inventurexcel.com/</t>
  </si>
  <si>
    <t>b90f3bfd-1e01-5d37-5fb4-e3d13d60ddd1</t>
  </si>
  <si>
    <t>Inventus Biotec</t>
  </si>
  <si>
    <t>http://www.inventus-biotec.com/</t>
  </si>
  <si>
    <t>c00d6191-2fbe-f796-54b3-fab074445635</t>
  </si>
  <si>
    <t>Inventus Capital Partners</t>
  </si>
  <si>
    <t>http://www.inventuscap.com</t>
  </si>
  <si>
    <t>a45b491d-799c-13b4-5471-98ad094b6a70</t>
  </si>
  <si>
    <t>Inventus Law</t>
  </si>
  <si>
    <t>http://www.inventuslaw.com/</t>
  </si>
  <si>
    <t>0007accb-f745-5aee-b503-2812480a2544</t>
  </si>
  <si>
    <t>Inventus Power</t>
  </si>
  <si>
    <t>http://inventuspower.com/</t>
  </si>
  <si>
    <t>491fad52-1e38-10c2-1831-dd20e15714f5</t>
  </si>
  <si>
    <t>Inventus Solutions</t>
  </si>
  <si>
    <t>http://inventus.com/</t>
  </si>
  <si>
    <t>feb723bb-5f1c-64f4-0b09-1a07f603f6e6</t>
  </si>
  <si>
    <t>Inventux</t>
  </si>
  <si>
    <t>http://www.inventux.de/</t>
  </si>
  <si>
    <t>2b516bb5-2ea5-1eb7-18be-d60843029996</t>
  </si>
  <si>
    <t>Inventway</t>
  </si>
  <si>
    <t>http://www.inventwayamerica.com</t>
  </si>
  <si>
    <t>2d9353d4-394d-aa29-98e7-881111822705</t>
  </si>
  <si>
    <t>Inventwheel</t>
  </si>
  <si>
    <t>http://www.inventwheel.com</t>
  </si>
  <si>
    <t>db90a142-f8dc-484e-182e-a79d244efe9e</t>
  </si>
  <si>
    <t>Inventworks</t>
  </si>
  <si>
    <t>http://www.inventworksinc.com</t>
  </si>
  <si>
    <t>f420a7b7-f894-8e0a-b2dc-015b598e56c7</t>
  </si>
  <si>
    <t>Inventys Thermal Technologies</t>
  </si>
  <si>
    <t>http://www.inventysinc.com</t>
  </si>
  <si>
    <t>105bd16e-9a06-a277-dc77-b185f1810ad7</t>
  </si>
  <si>
    <t>InvenZone</t>
  </si>
  <si>
    <t>http://www.invenzone.com/</t>
  </si>
  <si>
    <t>0df9001b-1950-5e71-5d72-f0e5e64adcc7</t>
  </si>
  <si>
    <t>Inveon</t>
  </si>
  <si>
    <t>http://www.inveon.com.tr</t>
  </si>
  <si>
    <t>97706cd5-d072-051c-2f60-ba25029c196f</t>
  </si>
  <si>
    <t>Inver</t>
  </si>
  <si>
    <t>http://www.inver.com/en/</t>
  </si>
  <si>
    <t>aa1e703b-84e0-2332-f495-d50529790db5</t>
  </si>
  <si>
    <t>Inver Bathrooms</t>
  </si>
  <si>
    <t>http://www.inverbathrooms.ie/</t>
  </si>
  <si>
    <t>0c95adbf-a6cc-9920-1b5f-de0a11c51809</t>
  </si>
  <si>
    <t>Inver Energy</t>
  </si>
  <si>
    <t>http://inverenergy.ie/</t>
  </si>
  <si>
    <t>6bdd93ba-67e0-022c-6838-b8ae82edc5a3</t>
  </si>
  <si>
    <t>Inver Hills Community College</t>
  </si>
  <si>
    <t>http://www.inverhills.edu/</t>
  </si>
  <si>
    <t>0c275c13-0a7f-907d-7380-7fdb1fe191a9</t>
  </si>
  <si>
    <t>InverArgos</t>
  </si>
  <si>
    <t>https://www.grupoargos.com</t>
  </si>
  <si>
    <t>63e1fefc-bc13-7936-f616-13c32ec18574</t>
  </si>
  <si>
    <t>InVerba Translations</t>
  </si>
  <si>
    <t>http://www.inverbatranslations.com</t>
  </si>
  <si>
    <t>3c3c4425-d074-41c6-61d3-312c316ade8a</t>
  </si>
  <si>
    <t>Invercaria</t>
  </si>
  <si>
    <t>http://www.invercaria.es/cms/index.php</t>
  </si>
  <si>
    <t>5e147cba-fa14-bdf8-100d-e35313c4fc19</t>
  </si>
  <si>
    <t>INVERCERO</t>
  </si>
  <si>
    <t>http://www.invercero.com/</t>
  </si>
  <si>
    <t>ae0b2c8a-28b5-0ac3-07ec-91e1f5942dbe</t>
  </si>
  <si>
    <t>InverCloud</t>
  </si>
  <si>
    <t>http://www.invercloud.com</t>
  </si>
  <si>
    <t>48483894-f4d0-ca5f-503e-b0388c8fd8a0</t>
  </si>
  <si>
    <t>Invercoin</t>
  </si>
  <si>
    <t>http://www.invercoin.mx/</t>
  </si>
  <si>
    <t>ff26904c-b4a3-bb61-7a54-fcd3375b2b3d</t>
  </si>
  <si>
    <t>Inveready Technology Investment Group</t>
  </si>
  <si>
    <t>http://www.inveready.com</t>
  </si>
  <si>
    <t>2c0810f6-7859-ea44-19ee-4b99c7793a39</t>
  </si>
  <si>
    <t>INVEREM</t>
  </si>
  <si>
    <t>http://www.inverem.es/</t>
  </si>
  <si>
    <t>6ba06046-d76e-2ee0-04c0-ee9a375cf66a</t>
  </si>
  <si>
    <t>Invergarry Partners</t>
  </si>
  <si>
    <t>http://www.invergarrypartners.com/</t>
  </si>
  <si>
    <t>c6ca0e87-0918-af8b-4274-51cd6b338447</t>
  </si>
  <si>
    <t>InVerge, Inc.</t>
  </si>
  <si>
    <t>https://www.inverse.com</t>
  </si>
  <si>
    <t>8cc4cbd4-a611-b3ae-0110-281d050bc691</t>
  </si>
  <si>
    <t>Invergo Coffee</t>
  </si>
  <si>
    <t>http://invergocoffee.com</t>
  </si>
  <si>
    <t>07a505ec-4eb7-8ae9-1de4-35ff17e42f7a</t>
  </si>
  <si>
    <t>Inverine Marine</t>
  </si>
  <si>
    <t>https://sites.google.com/site/inverine/projects/kamloops-apartment-complex</t>
  </si>
  <si>
    <t>405e6dfe-a829-69da-51ee-86ed4eb69229</t>
  </si>
  <si>
    <t>Inveriti</t>
  </si>
  <si>
    <t>http://www.inveriti.com</t>
  </si>
  <si>
    <t>d22f9b1e-e498-301a-c43b-9f4c6111ec1f</t>
  </si>
  <si>
    <t>INVERK</t>
  </si>
  <si>
    <t>http://www.inverk.com</t>
  </si>
  <si>
    <t>663081b5-7979-98dd-8f50-3fe8e735049f</t>
  </si>
  <si>
    <t>InverLife</t>
  </si>
  <si>
    <t>http://inverlife.com/</t>
  </si>
  <si>
    <t>68e3b4e1-6420-3cd4-c072-b8330409cca7</t>
  </si>
  <si>
    <t>Invermaster LLC</t>
  </si>
  <si>
    <t>http://www.invermaster.com</t>
  </si>
  <si>
    <t>57c7cf75-c6ae-1f1d-ae05-652be2332f48</t>
  </si>
  <si>
    <t>Inverna</t>
  </si>
  <si>
    <t>http://www.metal-archives.com</t>
  </si>
  <si>
    <t>22b718e9-0069-368a-aea3-b08645156ac7</t>
  </si>
  <si>
    <t>Invernay</t>
  </si>
  <si>
    <t>http://www.invernay.com/</t>
  </si>
  <si>
    <t>bf879b3f-9b41-1682-db73-8301e60f628f</t>
  </si>
  <si>
    <t>Inverness Advisors</t>
  </si>
  <si>
    <t>http://www.inverness-advisors.com/</t>
  </si>
  <si>
    <t>c60acb08-5451-4c97-b634-6a7042d791dc</t>
  </si>
  <si>
    <t>Inverness Graham Investments</t>
  </si>
  <si>
    <t>http://www.invernessgraham.com</t>
  </si>
  <si>
    <t>120fc347-d9a8-da2d-63ce-d7c15128b292</t>
  </si>
  <si>
    <t>Inverness Medical Technology</t>
  </si>
  <si>
    <t>http://www.invernessmedical.com</t>
  </si>
  <si>
    <t>727c8e2c-6a78-121f-8021-cbd3011e7402</t>
  </si>
  <si>
    <t>Inverpyme</t>
  </si>
  <si>
    <t>http://www.inverpyme.com/home/inicio</t>
  </si>
  <si>
    <t>eea9e6b9-e3c8-60ab-b03d-92fce83a2686</t>
  </si>
  <si>
    <t>Inverse</t>
  </si>
  <si>
    <t>https://www.inverse.com/</t>
  </si>
  <si>
    <t>f9e06729-32ea-0f82-502c-a1962d9aa0c3</t>
  </si>
  <si>
    <t>Inverse Path</t>
  </si>
  <si>
    <t>https://inversepath.com/</t>
  </si>
  <si>
    <t>725fbb2d-5215-08ad-6f8c-c4e442deebc8</t>
  </si>
  <si>
    <t>Inverse-Square</t>
  </si>
  <si>
    <t>http://www.inverse-square.com/</t>
  </si>
  <si>
    <t>7150fa12-adeb-f280-036b-d42d22e9d588</t>
  </si>
  <si>
    <t>inversearch</t>
  </si>
  <si>
    <t>http://inversearch.com</t>
  </si>
  <si>
    <t>cf87c331-fd19-2eec-9e4a-503c715d3f3f</t>
  </si>
  <si>
    <t>Inversiones Centenario</t>
  </si>
  <si>
    <t>https://www.centenario.com.pe/</t>
  </si>
  <si>
    <t>39664b81-56a4-b289-869a-706973a8f801</t>
  </si>
  <si>
    <t>INVERSIONES SUNHUNTER</t>
  </si>
  <si>
    <t>https://startupxplore.com/investor/inversiones-sunhunter</t>
  </si>
  <si>
    <t>38770b37-c224-8c82-7888-c570bd8c42a8</t>
  </si>
  <si>
    <t>Inversiones.com</t>
  </si>
  <si>
    <t>http://www.inversiones.com</t>
  </si>
  <si>
    <t>fa1d3dea-9aa0-2f9d-eb6e-7b6a3cbe4317</t>
  </si>
  <si>
    <t>Inversis</t>
  </si>
  <si>
    <t>http://www.inversis.com</t>
  </si>
  <si>
    <t>f892661d-c8bc-504e-f27d-761bff5c6201</t>
  </si>
  <si>
    <t>Inversis Bank</t>
  </si>
  <si>
    <t>https://www.inversis.com</t>
  </si>
  <si>
    <t>2cb6565a-ed12-8f04-f69e-5f606cbfc1c9</t>
  </si>
  <si>
    <t>Inversoft</t>
  </si>
  <si>
    <t>https://www.inversoft.com</t>
  </si>
  <si>
    <t>088dc248-a7ac-dbc2-a11c-ccdcc208756c</t>
  </si>
  <si>
    <t>Inversor Global</t>
  </si>
  <si>
    <t>http://inversor.global</t>
  </si>
  <si>
    <t>5b32e7df-463d-6902-8435-c6e8d2e475d6</t>
  </si>
  <si>
    <t>Inversore</t>
  </si>
  <si>
    <t>http://www.inversore.com/</t>
  </si>
  <si>
    <t>c0700175-0ef1-9519-6187-37e10773108b</t>
  </si>
  <si>
    <t>InverSur Capital</t>
  </si>
  <si>
    <t>http://www.inversurcapital.com</t>
  </si>
  <si>
    <t>5079a2e8-dfb7-39ba-c057-a9358c7965bc</t>
  </si>
  <si>
    <t>Invert Robotics</t>
  </si>
  <si>
    <t>http://invertrobotics.com/</t>
  </si>
  <si>
    <t>7e4afed7-51de-c7f2-6018-8ecbf1cca1b0</t>
  </si>
  <si>
    <t>Invert Up</t>
  </si>
  <si>
    <t>http://www.invertup.com</t>
  </si>
  <si>
    <t>0283f469-1fd3-db60-db94-ef30f43e633e</t>
  </si>
  <si>
    <t>Invertalia</t>
  </si>
  <si>
    <t>http://www.invertalia.es/</t>
  </si>
  <si>
    <t>a6c41379-023f-d5a6-e82e-26396976d502</t>
  </si>
  <si>
    <t>Invertec Ltd.</t>
  </si>
  <si>
    <t>http://www.invertec.co.uk</t>
  </si>
  <si>
    <t>efe537f7-a2d0-8085-a63f-10ba6894cbf7</t>
  </si>
  <si>
    <t>Inverted Edge</t>
  </si>
  <si>
    <t>http://invertededge.com</t>
  </si>
  <si>
    <t>f2cd14dc-7686-aff6-2d0e-23f12c507474</t>
  </si>
  <si>
    <t>Inverted Software</t>
  </si>
  <si>
    <t>http://invertedsoftware.com</t>
  </si>
  <si>
    <t>6902824c-cb06-1542-80d9-4face6ca363f</t>
  </si>
  <si>
    <t>Inverter Go</t>
  </si>
  <si>
    <t>http://www.invertergo.com</t>
  </si>
  <si>
    <t>0f4e795c-a3b7-4044-98ff-9620c2aed8f1</t>
  </si>
  <si>
    <t>Inverters Unlimited, Inc.</t>
  </si>
  <si>
    <t>http://www.invertersunlimited.com</t>
  </si>
  <si>
    <t>6572dc35-4d25-cec0-2c0b-f0fd5b06ed1d</t>
  </si>
  <si>
    <t>Invertex</t>
  </si>
  <si>
    <t>http://www.invertex3d.com</t>
  </si>
  <si>
    <t>e3e30962-c84c-ecb7-f967-a8c7b830cc21</t>
  </si>
  <si>
    <t>Invertica</t>
  </si>
  <si>
    <t>http://www.invertica.com</t>
  </si>
  <si>
    <t>2677806f-ba48-3812-ff23-c9e912acb0b9</t>
  </si>
  <si>
    <t>INVERTIONS PLUS</t>
  </si>
  <si>
    <t>http://www.invertionsplus.com</t>
  </si>
  <si>
    <t>dde785fd-5804-13da-3180-d2f1e9bf61d5</t>
  </si>
  <si>
    <t>InvertirOnline.com</t>
  </si>
  <si>
    <t>http://www.invertironline.com</t>
  </si>
  <si>
    <t>e0d673a5-ec86-389d-9a40-baba8c0f242e</t>
  </si>
  <si>
    <t>Invertise</t>
  </si>
  <si>
    <t>http://invertise.com/</t>
  </si>
  <si>
    <t>36080ffd-82ff-b11e-f4c5-d3ccbefbeeaf</t>
  </si>
  <si>
    <t>Invertix Corp</t>
  </si>
  <si>
    <t>http://www.invertix.com</t>
  </si>
  <si>
    <t>eae459d7-354a-4fc5-76f9-1f8d55d5989b</t>
  </si>
  <si>
    <t>Inverto</t>
  </si>
  <si>
    <t>http://www.inverto.tv/</t>
  </si>
  <si>
    <t>5a61ed53-9c12-93ad-74e1-233c5ed5e07c</t>
  </si>
  <si>
    <t>InvertSports LLC</t>
  </si>
  <si>
    <t>http://www.invertsports.com</t>
  </si>
  <si>
    <t>9e15e97c-4689-e5f5-34eb-fbc2edc50d49</t>
  </si>
  <si>
    <t>Invesco</t>
  </si>
  <si>
    <t>http://www.invesco.com/portal/site/global</t>
  </si>
  <si>
    <t>acab3984-5ad7-4180-9ece-d750b6b756c4</t>
  </si>
  <si>
    <t>Invesco Mutual Fund</t>
  </si>
  <si>
    <t>https://invescomutualfund.com</t>
  </si>
  <si>
    <t>3a663dfc-4b48-a1ca-c6b8-bcf6a05abe62</t>
  </si>
  <si>
    <t>Invesco Perpetual</t>
  </si>
  <si>
    <t>https://www.invescoperpetual.co.uk/portal/site/ip/home</t>
  </si>
  <si>
    <t>1f53a714-1699-df71-4964-a1e5f8438b58</t>
  </si>
  <si>
    <t>Invesco Private Capital</t>
  </si>
  <si>
    <t>http://www.invesco.com/</t>
  </si>
  <si>
    <t>be6a9552-0e3d-aaa0-7f4c-3a858e15759d</t>
  </si>
  <si>
    <t>Invesd</t>
  </si>
  <si>
    <t>http://invesd.com</t>
  </si>
  <si>
    <t>26817551-ddde-889d-8b04-d74080b4e350</t>
  </si>
  <si>
    <t>Invesdor</t>
  </si>
  <si>
    <t>http://www.invesdor.com</t>
  </si>
  <si>
    <t>7396a650-3c9f-8d50-6205-61420d11172f</t>
  </si>
  <si>
    <t>Inveshare</t>
  </si>
  <si>
    <t>http://www.inveshare.com</t>
  </si>
  <si>
    <t>555bd6df-7123-f244-a4b7-c1b78a692872</t>
  </si>
  <si>
    <t>Inveshare-Technology</t>
  </si>
  <si>
    <t>32b7a853-69ee-c6a7-a5dd-161da5c8bd2f</t>
  </si>
  <si>
    <t>Inveslab</t>
  </si>
  <si>
    <t>http://www.inveslab.com/</t>
  </si>
  <si>
    <t>f79f9670-7770-abb6-1e7d-20d9b51014eb</t>
  </si>
  <si>
    <t>Inveslar</t>
  </si>
  <si>
    <t>https://inveslar.com/</t>
  </si>
  <si>
    <t>f6167aa8-5d06-5d2c-7f11-c369675ca5a8</t>
  </si>
  <si>
    <t>Invesmart</t>
  </si>
  <si>
    <t>http://www.invesmart.com</t>
  </si>
  <si>
    <t>3ef89ae3-bcb5-6a4c-810d-28671b3c6f86</t>
  </si>
  <si>
    <t>Invesp</t>
  </si>
  <si>
    <t>http://www.invesp.com</t>
  </si>
  <si>
    <t>b01636ef-b7be-f2fa-e6ea-0296389d8d54</t>
  </si>
  <si>
    <t>Invessence, Inc.</t>
  </si>
  <si>
    <t>http://www.invessence.com</t>
  </si>
  <si>
    <t>66f0768e-962d-42e4-d92e-9532443e2044</t>
  </si>
  <si>
    <t>Invest &amp; co</t>
  </si>
  <si>
    <t>http://www.investandco.com</t>
  </si>
  <si>
    <t>6e818480-7927-2cc9-5f65-b1ff196187d0</t>
  </si>
  <si>
    <t>Invest Africa</t>
  </si>
  <si>
    <t>http://www.investafrica.com/home.aspx</t>
  </si>
  <si>
    <t>d02bb680-d768-f62b-88b8-9e814d02eafe</t>
  </si>
  <si>
    <t>Invest and Finance Securities</t>
  </si>
  <si>
    <t>http://www.investfinance.com.pk/</t>
  </si>
  <si>
    <t>c9f8784d-f13b-19a0-c339-d4c934dfda68</t>
  </si>
  <si>
    <t>Invest Atlanta</t>
  </si>
  <si>
    <t>http://www.investatlanta.com/</t>
  </si>
  <si>
    <t>51a47f46-51e3-499e-b9af-ab9e4e182910</t>
  </si>
  <si>
    <t>Invest AZ</t>
  </si>
  <si>
    <t>http://www.investaz.com.tr/</t>
  </si>
  <si>
    <t>9e97a5f1-7886-0eee-4134-66d3dc11a2bb</t>
  </si>
  <si>
    <t>Invest Caribbean Now</t>
  </si>
  <si>
    <t>http://www.investcaribbeannow.com/</t>
  </si>
  <si>
    <t>b8a04e8b-c21c-363b-fe17-644414042d56</t>
  </si>
  <si>
    <t>Invest Conveyancing</t>
  </si>
  <si>
    <t>http://www.investconveyancing.com.au</t>
  </si>
  <si>
    <t>99b95bb1-0f21-d7d3-bb88-8a6046db161a</t>
  </si>
  <si>
    <t>Invest Correctly</t>
  </si>
  <si>
    <t>http://investcorrectly.com/</t>
  </si>
  <si>
    <t>d8e7d62f-51b8-6ec4-698e-fc33720938b5</t>
  </si>
  <si>
    <t>Invest Detroit</t>
  </si>
  <si>
    <t>http://investdetroit.com</t>
  </si>
  <si>
    <t>83d5e2ae-79ec-649b-0201-874b2c151409</t>
  </si>
  <si>
    <t>Invest Detroit Ventures</t>
  </si>
  <si>
    <t>http://www.investdetroit.vc/</t>
  </si>
  <si>
    <t>49572b9a-9695-80da-dfa3-646226318537</t>
  </si>
  <si>
    <t>Invest Domains</t>
  </si>
  <si>
    <t>http://www.investdomains.com</t>
  </si>
  <si>
    <t>8b850b9b-7557-0617-226e-63638975677e</t>
  </si>
  <si>
    <t>INVEST Essex</t>
  </si>
  <si>
    <t>http://investessex.co.uk/</t>
  </si>
  <si>
    <t>3b037ae6-34af-f0e0-dabb-c75d8e50d767</t>
  </si>
  <si>
    <t>Invest Europe - formerly EVCA</t>
  </si>
  <si>
    <t>http://www.investeurope.eu/</t>
  </si>
  <si>
    <t>2ac1ba96-bd03-2d6c-654b-f75fdcc7db8a</t>
  </si>
  <si>
    <t>INVEST Financial Corp.</t>
  </si>
  <si>
    <t>https://www.investfinancial.com</t>
  </si>
  <si>
    <t>c5563b9c-5b7f-41c2-b0e7-ac168ebc6760</t>
  </si>
  <si>
    <t>Invest Forward</t>
  </si>
  <si>
    <t>http://investforward.com</t>
  </si>
  <si>
    <t>62bcab49-f7ff-c611-78b6-11f761ffeb38</t>
  </si>
  <si>
    <t>Invest Frenzy</t>
  </si>
  <si>
    <t>http://www.investfrenzy.com</t>
  </si>
  <si>
    <t>05041008-8d15-1d45-4467-39403fc41a9f</t>
  </si>
  <si>
    <t>Invest Georgia</t>
  </si>
  <si>
    <t>https://www.investingeorgia.org</t>
  </si>
  <si>
    <t>2f112e8d-c0b9-64ac-9bb6-b80af65f28fe</t>
  </si>
  <si>
    <t>Invest in Bavaria</t>
  </si>
  <si>
    <t>http://bavaria.org/</t>
  </si>
  <si>
    <t>100b9cbc-a356-c334-98f6-81afb5a1150d</t>
  </si>
  <si>
    <t>Invest in Denmark</t>
  </si>
  <si>
    <t>http://www.investindk.com/</t>
  </si>
  <si>
    <t>5005e302-c567-dd0b-befd-5975086372ac</t>
  </si>
  <si>
    <t>Invest in Finland</t>
  </si>
  <si>
    <t>http://www.investinfinland.fi/main.php</t>
  </si>
  <si>
    <t>6d08ef19-ec39-b124-1369-261b132622a6</t>
  </si>
  <si>
    <t>Invest in Iceland</t>
  </si>
  <si>
    <t>http://www.invest.is/</t>
  </si>
  <si>
    <t>b1cba067-ed23-f171-33c1-1a26424d09b7</t>
  </si>
  <si>
    <t>Invest in Kainuu</t>
  </si>
  <si>
    <t>http://investinkainuu.com/</t>
  </si>
  <si>
    <t>c5aa1a46-ed5f-f81f-f8c0-7e5ea3a9d3d3</t>
  </si>
  <si>
    <t>Invest in Lyon</t>
  </si>
  <si>
    <t>https://www.aderly.fr/</t>
  </si>
  <si>
    <t>90e5e8cf-18a5-3a53-cbe1-d56d4226ea47</t>
  </si>
  <si>
    <t>Invest in Nottingham</t>
  </si>
  <si>
    <t>http://www.investinnottingham.com/</t>
  </si>
  <si>
    <t>3725a982-c691-6dba-6ef1-d5b56903d1c2</t>
  </si>
  <si>
    <t>Invest in Pomerania</t>
  </si>
  <si>
    <t>http://www.investinpomerania.pl</t>
  </si>
  <si>
    <t>c0f7d909-6f5d-f0c3-da53-374e16794050</t>
  </si>
  <si>
    <t>Invest in SkÌÄå´ne</t>
  </si>
  <si>
    <t>http://www.investinskane.com/</t>
  </si>
  <si>
    <t>2f0af6ae-fe6e-432e-7749-ea5a56c726f8</t>
  </si>
  <si>
    <t>Invest In the USA (IIUSA)</t>
  </si>
  <si>
    <t>https://iiusa.org</t>
  </si>
  <si>
    <t>ef8a6fe3-1d63-c23e-90f3-0a3211c95c0e</t>
  </si>
  <si>
    <t>Invest In Us Today</t>
  </si>
  <si>
    <t>http://www.investinus.today/</t>
  </si>
  <si>
    <t>b0ee8256-cf51-e325-43fe-6583b0f0c5e9</t>
  </si>
  <si>
    <t>Invest in Youth</t>
  </si>
  <si>
    <t>http://investinyouth.org/</t>
  </si>
  <si>
    <t>ee1bcbb9-4b1e-80bd-0501-3b9a1b1c0712</t>
  </si>
  <si>
    <t>Invest Inc</t>
  </si>
  <si>
    <t>http://www.investincgroup.com</t>
  </si>
  <si>
    <t>6108e44d-2825-089a-692d-6c8ccafb9eb1</t>
  </si>
  <si>
    <t>Invest India</t>
  </si>
  <si>
    <t>http://investindia.gov.in</t>
  </si>
  <si>
    <t>31b5bef0-8caa-2de0-8d19-097dcf7921b3</t>
  </si>
  <si>
    <t>Invest India Micro Pension Services Private Limited (IIMPS)</t>
  </si>
  <si>
    <t>http://www.micropensions.com</t>
  </si>
  <si>
    <t>afcc6072-f4dd-1882-1150-e76c1d905a21</t>
  </si>
  <si>
    <t>Invest Lithuania</t>
  </si>
  <si>
    <t>http://www.investlithuania.com/</t>
  </si>
  <si>
    <t>c0c61b14-1773-c4f8-0816-e590cd4aa30a</t>
  </si>
  <si>
    <t>Invest Liverpool</t>
  </si>
  <si>
    <t>http://www.invest-liverpool.com/</t>
  </si>
  <si>
    <t>fb6316c1-5760-1d7a-a50f-3a8cdc31062b</t>
  </si>
  <si>
    <t>Invest Michigan</t>
  </si>
  <si>
    <t>http://www.investmichiganfund.com</t>
  </si>
  <si>
    <t>da53c895-8b15-c7aa-c581-d8c03d216db5</t>
  </si>
  <si>
    <t>Invest Nebraska</t>
  </si>
  <si>
    <t>http://investnebraska.com</t>
  </si>
  <si>
    <t>f9878689-b255-9a0a-062e-dc6a76cabd05</t>
  </si>
  <si>
    <t>Invest Northern Ireland</t>
  </si>
  <si>
    <t>http://www.investni.com</t>
  </si>
  <si>
    <t>78644179-e6b7-95e0-069f-1c9428a92f8c</t>
  </si>
  <si>
    <t>Invest Nova Scotia Fund</t>
  </si>
  <si>
    <t>http://novascotia.ca/business/invest/</t>
  </si>
  <si>
    <t>2e59f31d-3b8f-1dd3-eb89-54273cd7cfab</t>
  </si>
  <si>
    <t>Invest On Board</t>
  </si>
  <si>
    <t>http://investonboard.com/</t>
  </si>
  <si>
    <t>fd87ee42-65fe-1d26-2d0b-45cc608f267f</t>
  </si>
  <si>
    <t>Invest Ottawa</t>
  </si>
  <si>
    <t>http://investottawa.ca</t>
  </si>
  <si>
    <t>7f79416b-44c8-5dc7-8798-d26043dcb76d</t>
  </si>
  <si>
    <t>Invest Property Maintenance - Carpet Cleaning and Property Maintenance Manchester</t>
  </si>
  <si>
    <t>http://www.investpropertymaintenance.com</t>
  </si>
  <si>
    <t>0768cde4-2fce-955b-786d-94f615bffe7a</t>
  </si>
  <si>
    <t>Invest Rigar - IR</t>
  </si>
  <si>
    <t>http://www.investeriga.lv/</t>
  </si>
  <si>
    <t>b570e610-ffbf-aaa3-fcb2-936cdfb16f9f</t>
  </si>
  <si>
    <t>Invest Ripple</t>
  </si>
  <si>
    <t>http://www.investripple.com</t>
  </si>
  <si>
    <t>61ae8d2a-2259-2a9f-e890-0e41d4aa83da</t>
  </si>
  <si>
    <t>Invest Southwest</t>
  </si>
  <si>
    <t>http://investsouthwest.org</t>
  </si>
  <si>
    <t>b30298ad-6bb1-8afe-7660-4c0f94827cd3</t>
  </si>
  <si>
    <t>Invest Tech</t>
  </si>
  <si>
    <t>http://www.investtech.com.br/</t>
  </si>
  <si>
    <t>296a9bee-06d8-12d7-2bd1-90c357dc0113</t>
  </si>
  <si>
    <t>Invest Victoria</t>
  </si>
  <si>
    <t>http://www.invest.vic.gov.au/</t>
  </si>
  <si>
    <t>31a88aec-25f5-d6fa-f0c5-614b22f74aa7</t>
  </si>
  <si>
    <t>Invest Western France</t>
  </si>
  <si>
    <t>http://www.invest-western-france.com</t>
  </si>
  <si>
    <t>505de78c-ff7d-249a-807a-2457112e077a</t>
  </si>
  <si>
    <t>Invest-idei</t>
  </si>
  <si>
    <t>https://invest-idei.ru</t>
  </si>
  <si>
    <t>01699089-70c2-3feb-5d9b-4f0248f14a55</t>
  </si>
  <si>
    <t>invest.com</t>
  </si>
  <si>
    <t>https://www.invest.com/</t>
  </si>
  <si>
    <t>c925f25b-51f3-be88-2f6b-9ce82f864de4</t>
  </si>
  <si>
    <t>Invest2care Technologies Private Limited</t>
  </si>
  <si>
    <t>http://www.invest2care.com</t>
  </si>
  <si>
    <t>90ca2517-d9cc-31e0-0e3d-f863f97c75cb</t>
  </si>
  <si>
    <t>Invest2Innovate</t>
  </si>
  <si>
    <t>http://invest2innovate.com</t>
  </si>
  <si>
    <t>ab798fd5-5fb2-dbe2-91ba-ff74326aa223</t>
  </si>
  <si>
    <t>Invest4Justice</t>
  </si>
  <si>
    <t>https://www.invest4justice.com</t>
  </si>
  <si>
    <t>cf766a43-e0ee-435d-b09d-75064d427d25</t>
  </si>
  <si>
    <t>Investa</t>
  </si>
  <si>
    <t>https://www.investa.com.au/</t>
  </si>
  <si>
    <t>e340b052-6993-a941-c2c3-b79ccd400342</t>
  </si>
  <si>
    <t>Investa FÌÄå¦retagskapital</t>
  </si>
  <si>
    <t>http://www.investa.se</t>
  </si>
  <si>
    <t>70faacdb-0cb9-ea80-c224-6e349bd98e86</t>
  </si>
  <si>
    <t>Investability</t>
  </si>
  <si>
    <t>https://www.investability.com/</t>
  </si>
  <si>
    <t>64684a87-1125-d1d2-bff3-5155a7b8cfc0</t>
  </si>
  <si>
    <t>Investable</t>
  </si>
  <si>
    <t>http://investable.vc/</t>
  </si>
  <si>
    <t>335d4d7c-6d3d-b7a3-c622-984d1a700c7a</t>
  </si>
  <si>
    <t>Investable Loans</t>
  </si>
  <si>
    <t>https://investableloans.com/</t>
  </si>
  <si>
    <t>ddc043a7-d97b-d42b-c174-d0e9af71c1da</t>
  </si>
  <si>
    <t>Investable Solutions</t>
  </si>
  <si>
    <t>http://investable.solutions</t>
  </si>
  <si>
    <t>96488739-fe05-7723-c341-7403ddb9359c</t>
  </si>
  <si>
    <t>Investacorp</t>
  </si>
  <si>
    <t>http://www.investacorp.com/</t>
  </si>
  <si>
    <t>0c86ba56-c127-ae91-adb4-882428cac96e</t>
  </si>
  <si>
    <t>InvestaCrowd</t>
  </si>
  <si>
    <t>https://www.investacrowd.com/</t>
  </si>
  <si>
    <t>7c177887-15c1-f6e9-0819-636ea2592727</t>
  </si>
  <si>
    <t>InvestAGrand</t>
  </si>
  <si>
    <t>http://investagrand.com/</t>
  </si>
  <si>
    <t>d925e16a-339c-a82a-d698-13895cc2253e</t>
  </si>
  <si>
    <t>InvestAmerican Investment Advisors</t>
  </si>
  <si>
    <t>http://www.investamericaventure.com</t>
  </si>
  <si>
    <t>7268aee3-10f2-aaab-38a9-d67a37b19756</t>
  </si>
  <si>
    <t>Investance</t>
  </si>
  <si>
    <t>http://www.investance.com</t>
  </si>
  <si>
    <t>4d8066c0-89d6-42fd-00e0-12de605c2f8b</t>
  </si>
  <si>
    <t>Investar Bank</t>
  </si>
  <si>
    <t>https://www.investarbank.com</t>
  </si>
  <si>
    <t>34215cc5-301a-5171-d439-734d74df298b</t>
  </si>
  <si>
    <t>InveStar Capital</t>
  </si>
  <si>
    <t>http://www.investar-cap.com.tw</t>
  </si>
  <si>
    <t>fbfdcbc8-f3d5-c013-4e90-fbd5635e1aa8</t>
  </si>
  <si>
    <t>Investarel</t>
  </si>
  <si>
    <t>http://www.investarel.com/</t>
  </si>
  <si>
    <t>61a1b744-5349-3ff5-b630-0411584d7d4c</t>
  </si>
  <si>
    <t>InvestAsian</t>
  </si>
  <si>
    <t>http://www.investasian.com</t>
  </si>
  <si>
    <t>058f5b83-1cda-57c0-c129-33686b9f421e</t>
  </si>
  <si>
    <t>Investaura Management Consultants</t>
  </si>
  <si>
    <t>http://www.investaura.co</t>
  </si>
  <si>
    <t>b96d0a46-e61d-f637-a064-f7daeb6e241e</t>
  </si>
  <si>
    <t>investback</t>
  </si>
  <si>
    <t>https://investback.de</t>
  </si>
  <si>
    <t>1f211cef-478b-3173-9689-f97cf7ad2b39</t>
  </si>
  <si>
    <t>InvestBAN</t>
  </si>
  <si>
    <t>http://www.investban.com/</t>
  </si>
  <si>
    <t>f8b9845b-801f-041e-86de-8c25877cdb0b</t>
  </si>
  <si>
    <t>InvestBraga</t>
  </si>
  <si>
    <t>http://investbraga.com/</t>
  </si>
  <si>
    <t>375d073e-b4c9-def7-bc88-f169bb89dd16</t>
  </si>
  <si>
    <t>Investbridge Capital</t>
  </si>
  <si>
    <t>http://www.investbridgecapital.com</t>
  </si>
  <si>
    <t>4660de89-50b0-e9d8-d62b-33ce7c963d80</t>
  </si>
  <si>
    <t>InvestCare Partners</t>
  </si>
  <si>
    <t>http://www.investcare.in</t>
  </si>
  <si>
    <t>8d298f0b-fd1f-e341-6562-9b555527dee0</t>
  </si>
  <si>
    <t>InvestCerto</t>
  </si>
  <si>
    <t>http://investcerto.com.br/</t>
  </si>
  <si>
    <t>da0dac7a-57c8-a80b-7cc5-195789540a96</t>
  </si>
  <si>
    <t>InvestCloud, Inc.</t>
  </si>
  <si>
    <t>http://www.investcloud.com</t>
  </si>
  <si>
    <t>2f09a625-dfd1-bea9-d16b-0a45158c80c9</t>
  </si>
  <si>
    <t>Investcorp</t>
  </si>
  <si>
    <t>http://www.investcorp.com/</t>
  </si>
  <si>
    <t>37d7d7e8-7fca-d6fe-3a10-b7295b67f7f3</t>
  </si>
  <si>
    <t>Investcorp SA</t>
  </si>
  <si>
    <t>http://www.investcorp.com</t>
  </si>
  <si>
    <t>fd4063d2-b93f-9957-d5e0-ea55adee609d</t>
  </si>
  <si>
    <t>Investcorp Technology Partners</t>
  </si>
  <si>
    <t>00aeba09-4c24-d760-8994-f4dae483795d</t>
  </si>
  <si>
    <t>Investcraft Limited</t>
  </si>
  <si>
    <t>http://www.investcraft.co.uk</t>
  </si>
  <si>
    <t>e6ae407c-2165-35f5-d24c-561e306927ce</t>
  </si>
  <si>
    <t>InvestDen</t>
  </si>
  <si>
    <t>http://www.investden.com/</t>
  </si>
  <si>
    <t>2cef849a-8977-a1b4-747c-6ab2cedd223a</t>
  </si>
  <si>
    <t>InvesteApp</t>
  </si>
  <si>
    <t>http://www.investeapp.com/</t>
  </si>
  <si>
    <t>19e9d2b8-327b-24a0-d827-1bee2adc1cb1</t>
  </si>
  <si>
    <t>InvestEasy</t>
  </si>
  <si>
    <t>http://www.investeasy.eu</t>
  </si>
  <si>
    <t>a900d938-3275-9c89-882b-27ca054d031a</t>
  </si>
  <si>
    <t>Investec</t>
  </si>
  <si>
    <t>http://www.investec.com</t>
  </si>
  <si>
    <t>148fbca4-b474-4c96-e660-22da9af06068</t>
  </si>
  <si>
    <t>Investec Asset Management</t>
  </si>
  <si>
    <t>http://www.investecassetmanagement.com</t>
  </si>
  <si>
    <t>f4666d64-c662-c20e-0df5-431e7855bf9b</t>
  </si>
  <si>
    <t>Investec Ventures Ireland Limited</t>
  </si>
  <si>
    <t>http://www.investec.ie</t>
  </si>
  <si>
    <t>8813cdd0-83b6-c3c2-25a4-47d6e8f40fd0</t>
  </si>
  <si>
    <t>Investeco Capital</t>
  </si>
  <si>
    <t>http://www.investeco.com</t>
  </si>
  <si>
    <t>084d609b-75c2-46b1-7942-4c35e725277e</t>
  </si>
  <si>
    <t>InvestED</t>
  </si>
  <si>
    <t>http://www.investedapp.com</t>
  </si>
  <si>
    <t>6b4f4d03-570b-71dd-25be-53a1f730f112</t>
  </si>
  <si>
    <t>Invested Development</t>
  </si>
  <si>
    <t>http://investeddevelopment.com</t>
  </si>
  <si>
    <t>b45735c2-65ab-eb8b-fd77-f4aa506c20bc</t>
  </si>
  <si>
    <t>Invested.in</t>
  </si>
  <si>
    <t>http://investedin.com</t>
  </si>
  <si>
    <t>fb92d05d-0bd0-9030-1196-49fd22bd6063</t>
  </si>
  <si>
    <t>InvestEdge</t>
  </si>
  <si>
    <t>http://www.investedge.com</t>
  </si>
  <si>
    <t>dc90f121-0c43-551b-d7db-7994fb8c1091</t>
  </si>
  <si>
    <t>Investerare Sydost</t>
  </si>
  <si>
    <t>http://investeraresydost.se/</t>
  </si>
  <si>
    <t>faed4dbd-c101-ba6c-e546-82390f84c1aa</t>
  </si>
  <si>
    <t>Investessor</t>
  </si>
  <si>
    <t>http://www.investessor.fr</t>
  </si>
  <si>
    <t>adda84cd-d826-5b03-3a7e-22db80644e3a</t>
  </si>
  <si>
    <t>InvestFar</t>
  </si>
  <si>
    <t>http://reinvestfar.com/</t>
  </si>
  <si>
    <t>02df13c0-f35a-f428-133c-ac5af415421c</t>
  </si>
  <si>
    <t>investFeed</t>
  </si>
  <si>
    <t>http://www.investfeed.com</t>
  </si>
  <si>
    <t>1366a6c6-bd32-a96f-af1d-3edbf7caf682</t>
  </si>
  <si>
    <t>Investfit</t>
  </si>
  <si>
    <t>http://www.investfit.com.au/</t>
  </si>
  <si>
    <t>931da06f-a2fc-7c3b-b406-aa5da5705c16</t>
  </si>
  <si>
    <t>InvestFly</t>
  </si>
  <si>
    <t>https://www.investfly.com/</t>
  </si>
  <si>
    <t>2eec207d-43b2-4953-d616-4d2b511f254c</t>
  </si>
  <si>
    <t>INVESTFORUM</t>
  </si>
  <si>
    <t>http://www.investforum.de/</t>
  </si>
  <si>
    <t>74527b81-c813-6779-c95e-172a519a65eb</t>
  </si>
  <si>
    <t>InvestFunds</t>
  </si>
  <si>
    <t>http://investfunds.ua/</t>
  </si>
  <si>
    <t>9ef757ad-ff23-5364-5dca-d4730649c087</t>
  </si>
  <si>
    <t>InvestGlass</t>
  </si>
  <si>
    <t>http://www.investglass.com</t>
  </si>
  <si>
    <t>af6db9a2-cb89-b7c8-d908-e3b07da17061</t>
  </si>
  <si>
    <t>InvestHER Ventures</t>
  </si>
  <si>
    <t>http://www.investherventures.com/</t>
  </si>
  <si>
    <t>b525abfa-6e1c-4994-fcfe-e1b06cc678f9</t>
  </si>
  <si>
    <t>InvestHK</t>
  </si>
  <si>
    <t>http://www.investhk.gov.hk/</t>
  </si>
  <si>
    <t>9b1527d1-77bf-ef6c-b3ae-7a03ac036387</t>
  </si>
  <si>
    <t>InvestHorizon</t>
  </si>
  <si>
    <t>http://investhorizon.eu/</t>
  </si>
  <si>
    <t>1a51a64b-c564-8ef1-c112-c9478024ba05</t>
  </si>
  <si>
    <t>Investible</t>
  </si>
  <si>
    <t>http://www.investible.com/</t>
  </si>
  <si>
    <t>a7c683bf-e798-c281-2a5b-a8bba23f60f6</t>
  </si>
  <si>
    <t>Investicare</t>
  </si>
  <si>
    <t>http://investicare.ca</t>
  </si>
  <si>
    <t>45efba21-e5b1-0e2b-7a3a-5b43b9df5ba7</t>
  </si>
  <si>
    <t>Investide</t>
  </si>
  <si>
    <t>http://www.investide.cn/</t>
  </si>
  <si>
    <t>ec33abe8-a626-83e8-4e48-04fbbea64fd7</t>
  </si>
  <si>
    <t>InvestieComp</t>
  </si>
  <si>
    <t>http://investiecomp.com/</t>
  </si>
  <si>
    <t>884be037-b3ed-6ea5-0510-3a3651f315a3</t>
  </si>
  <si>
    <t>investiere | Verve Capital Partners AG</t>
  </si>
  <si>
    <t>http://www.investiere.ch/en</t>
  </si>
  <si>
    <t>77ab168d-9019-9071-6549-0b2ec9a821be</t>
  </si>
  <si>
    <t>Investify Mexico</t>
  </si>
  <si>
    <t>https://investify.mx/</t>
  </si>
  <si>
    <t>501e762e-6316-e01a-21b1-9c6688779fd5</t>
  </si>
  <si>
    <t>investify S.A.</t>
  </si>
  <si>
    <t>http://investify.lu</t>
  </si>
  <si>
    <t>f0e4d921-e067-2ad9-1e78-985ec176e4f6</t>
  </si>
  <si>
    <t>Investigative Reporters and Editors</t>
  </si>
  <si>
    <t>http://ire.org/</t>
  </si>
  <si>
    <t>719083f9-be1e-859e-9372-5c4717ae660e</t>
  </si>
  <si>
    <t>Investigative Services Agency</t>
  </si>
  <si>
    <t>http://www.investigative-agency.com</t>
  </si>
  <si>
    <t>12fce948-3be4-68dc-6004-0a725b02ba9c</t>
  </si>
  <si>
    <t>Investigga</t>
  </si>
  <si>
    <t>http://investigga.com/</t>
  </si>
  <si>
    <t>8f7c7f69-d00f-0b72-c09b-784ef353220a</t>
  </si>
  <si>
    <t>Investigo</t>
  </si>
  <si>
    <t>http://www.investigo.net</t>
  </si>
  <si>
    <t>a9528aa2-de14-2db5-ea0c-abf3ff4cd8cb</t>
  </si>
  <si>
    <t>Investigroup</t>
  </si>
  <si>
    <t>http://investigroup.com</t>
  </si>
  <si>
    <t>206a928c-2564-e85d-6e59-fef8ef2c7ca7</t>
  </si>
  <si>
    <t>InvestiGroup</t>
  </si>
  <si>
    <t>http://www.investi.group</t>
  </si>
  <si>
    <t>b4d501b7-09f5-f8b9-c1e1-6676ee78cf82</t>
  </si>
  <si>
    <t>Investimonials</t>
  </si>
  <si>
    <t>http://www.investimonials.com</t>
  </si>
  <si>
    <t>63b17d7d-da8f-e731-775e-c22433dc05ba</t>
  </si>
  <si>
    <t>InvestinCannabis</t>
  </si>
  <si>
    <t>http://investincannabis.com/</t>
  </si>
  <si>
    <t>fe87d55e-0741-a041-837f-6bcdfdd7ca6a</t>
  </si>
  <si>
    <t>InvestIndustrial Holdings</t>
  </si>
  <si>
    <t>http://www.investindustrial.com/en</t>
  </si>
  <si>
    <t>1fa7a147-b531-aa22-084c-b4d969ddfbc1</t>
  </si>
  <si>
    <t>InvestInFuture</t>
  </si>
  <si>
    <t>https://investinfuture.nl</t>
  </si>
  <si>
    <t>e9ebb2fa-e0ca-ffb4-3077-678f244b23cb</t>
  </si>
  <si>
    <t>Investing Block</t>
  </si>
  <si>
    <t>http://investingblock.com</t>
  </si>
  <si>
    <t>e802d07d-6fc4-9a80-0c9f-e3ed23368aae</t>
  </si>
  <si>
    <t>Investing Contrarian</t>
  </si>
  <si>
    <t>http://investingcontrarian.com</t>
  </si>
  <si>
    <t>d1db0255-9c3a-bf80-003f-a392f83a34ce</t>
  </si>
  <si>
    <t>Investing Daily</t>
  </si>
  <si>
    <t>http://www.investingdaily.com</t>
  </si>
  <si>
    <t>8baaac96-872a-0266-d752-fd1eb2db4536</t>
  </si>
  <si>
    <t>Investing for Good</t>
  </si>
  <si>
    <t>http://www.investingforgood.co.uk</t>
  </si>
  <si>
    <t>de327680-2813-e2d5-d281-4d6bffee13d4</t>
  </si>
  <si>
    <t>Investing in Communities</t>
  </si>
  <si>
    <t>http://www.iiconline.org/</t>
  </si>
  <si>
    <t>8feae1a6-14aa-a4d6-8caa-459d5379a35d</t>
  </si>
  <si>
    <t>Investing Media Solutions</t>
  </si>
  <si>
    <t>http://investingmediasolutions.com/</t>
  </si>
  <si>
    <t>255d0a82-2595-bea0-58c5-a673ea628140</t>
  </si>
  <si>
    <t>Investing Minds</t>
  </si>
  <si>
    <t>http://www.investingminds.com</t>
  </si>
  <si>
    <t>7ffc5e19-8385-cd2f-a186-44fedc7b2de7</t>
  </si>
  <si>
    <t>Investing News Network</t>
  </si>
  <si>
    <t>http://investingnewsnetwork.com</t>
  </si>
  <si>
    <t>30bae7c9-9d6e-e7a8-9ac5-d1de4255b10b</t>
  </si>
  <si>
    <t>Investing Profit Wisely</t>
  </si>
  <si>
    <t>http://www.ipw.es/en/</t>
  </si>
  <si>
    <t>ddb546c1-5525-5060-56be-37ca5fd95a09</t>
  </si>
  <si>
    <t>Investing That Works</t>
  </si>
  <si>
    <t>http://investingthatworks.com</t>
  </si>
  <si>
    <t>d738e71b-8c04-8a3a-afc8-f3619fea5ac7</t>
  </si>
  <si>
    <t>Investing Women</t>
  </si>
  <si>
    <t>http://www.investingwomen.uk.com/</t>
  </si>
  <si>
    <t>b5140a9c-ca7f-154f-a396-e15113c8f47d</t>
  </si>
  <si>
    <t>Investing.com</t>
  </si>
  <si>
    <t>http://www.investing.com</t>
  </si>
  <si>
    <t>d8fee106-5a45-ae2e-84d1-656529740c1c</t>
  </si>
  <si>
    <t>InvestingAnswers</t>
  </si>
  <si>
    <t>http://www.investinganswers.com/</t>
  </si>
  <si>
    <t>1b8f3299-5926-285f-b0ba-4737dbc73046</t>
  </si>
  <si>
    <t>InvestingChannel, Inc.</t>
  </si>
  <si>
    <t>http://www.investingchannel.com</t>
  </si>
  <si>
    <t>a591fa08-4cf9-9981-96a0-9a9748babea9</t>
  </si>
  <si>
    <t>InvestingCopilot</t>
  </si>
  <si>
    <t>http://www.investingcopilot.com</t>
  </si>
  <si>
    <t>57071410-c167-3beb-9ba8-69e15372e7da</t>
  </si>
  <si>
    <t>InvestingNote</t>
  </si>
  <si>
    <t>http://www.investingnote.com</t>
  </si>
  <si>
    <t>16b51087-bf1d-ba4b-c9cc-10e46ef9dd71</t>
  </si>
  <si>
    <t>InvestingZone</t>
  </si>
  <si>
    <t>http://www.investingzone.com</t>
  </si>
  <si>
    <t>f2b5057d-4928-42ee-c261-03812ff81907</t>
  </si>
  <si>
    <t>Investinor</t>
  </si>
  <si>
    <t>http://www.investinor.no</t>
  </si>
  <si>
    <t>e52b69d8-837f-04a2-ac68-d04d43f65a98</t>
  </si>
  <si>
    <t>Investion</t>
  </si>
  <si>
    <t>http://www.investion.net</t>
  </si>
  <si>
    <t>28a211c3-f422-e37c-97a9-c10901ed08b1</t>
  </si>
  <si>
    <t>InvestiQuant</t>
  </si>
  <si>
    <t>http://www.masterthegap.com/</t>
  </si>
  <si>
    <t>3fb61112-383c-3ed4-990a-237ee0eb8665</t>
  </si>
  <si>
    <t>Investir en FinistÌÄå¬re</t>
  </si>
  <si>
    <t>http://www.investirenfinistere.fr/</t>
  </si>
  <si>
    <t>163d7265-e567-5460-48d3-7b77641b4c4d</t>
  </si>
  <si>
    <t>Investir99</t>
  </si>
  <si>
    <t>http://www.investir99.com/</t>
  </si>
  <si>
    <t>ee87ad31-326b-a8a9-8b13-98143138b660</t>
  </si>
  <si>
    <t>InvestireExpert</t>
  </si>
  <si>
    <t>http://www.investire-expert.it/</t>
  </si>
  <si>
    <t>b3c9f4e2-f0c5-2342-9315-0cddcc949679</t>
  </si>
  <si>
    <t>Investis</t>
  </si>
  <si>
    <t>http://www.investis.com</t>
  </si>
  <si>
    <t>e440641f-5464-aa6c-b52f-c1fa85f6133a</t>
  </si>
  <si>
    <t>Investissement Desjardins</t>
  </si>
  <si>
    <t>http://fondsdesjardins.com</t>
  </si>
  <si>
    <t>d9f3c7cd-ba54-6871-0215-734c50e8b988</t>
  </si>
  <si>
    <t>Investissement Quebec</t>
  </si>
  <si>
    <t>http://www.investquebec.com</t>
  </si>
  <si>
    <t>f443c714-ba55-cac5-46b3-53d9c112f11e</t>
  </si>
  <si>
    <t>Investisseurs &amp; Partenaires</t>
  </si>
  <si>
    <t>http://www.ietp.com/</t>
  </si>
  <si>
    <t>f3ff05d2-3cd2-03e5-bb07-ece60ad7dd83</t>
  </si>
  <si>
    <t>Investit</t>
  </si>
  <si>
    <t>http://investit.com</t>
  </si>
  <si>
    <t>16117d88-3917-226c-1209-302cc435073b</t>
  </si>
  <si>
    <t>Investitions- und Strukturbank Rheinland-Pfalz</t>
  </si>
  <si>
    <t>http://isb.rlp.de</t>
  </si>
  <si>
    <t>db45d62d-f434-5433-e45c-a0c4c4e310db</t>
  </si>
  <si>
    <t>Investitionsbank Berlin</t>
  </si>
  <si>
    <t>http://www.ibb.de</t>
  </si>
  <si>
    <t>08c1ea5f-d386-adbf-b306-48c80204a54c</t>
  </si>
  <si>
    <t>Investitionsbank des Landes Brandenburg</t>
  </si>
  <si>
    <t>https://www.ilb.de</t>
  </si>
  <si>
    <t>3dd2f3d3-c26b-56f1-e3e4-d6439de60def</t>
  </si>
  <si>
    <t>Investitori Associati S G R</t>
  </si>
  <si>
    <t>http://www.investitoriassociati.it/jumpch.asp/?idlang=eng&amp;idchannel=12&amp;iduser=0</t>
  </si>
  <si>
    <t>309aedbf-82f4-a956-2758-1a8333e58e4d</t>
  </si>
  <si>
    <t>InvestLab</t>
  </si>
  <si>
    <t>http://www.investlab.com</t>
  </si>
  <si>
    <t>92d60997-7267-67cf-5426-8426c20891b3</t>
  </si>
  <si>
    <t>InvestLinc Wealth Services</t>
  </si>
  <si>
    <t>http://investlincadvisors.com</t>
  </si>
  <si>
    <t>779e0684-43c8-3348-f146-81fac6f01be4</t>
  </si>
  <si>
    <t>Investly</t>
  </si>
  <si>
    <t>https://investly.co</t>
  </si>
  <si>
    <t>596eb0d1-ceec-5427-ede0-bfd2a5614cf2</t>
  </si>
  <si>
    <t>Investmania</t>
  </si>
  <si>
    <t>http://investmania.com.br</t>
  </si>
  <si>
    <t>3ca70f3f-f176-dbcf-4e42-134284630aba</t>
  </si>
  <si>
    <t>Investment</t>
  </si>
  <si>
    <t>http://investment.org.uk/</t>
  </si>
  <si>
    <t>afe4d899-a745-003e-293f-d154a0cd5e8e</t>
  </si>
  <si>
    <t>Investment &amp; Capital Corporation of the Philippines</t>
  </si>
  <si>
    <t>http://www.iccp.com.ph/</t>
  </si>
  <si>
    <t>bd384778-47e1-c26b-754d-67c05150f75d</t>
  </si>
  <si>
    <t>Investment &amp; Pensions Europe</t>
  </si>
  <si>
    <t>http://ipe.com</t>
  </si>
  <si>
    <t>36ab34ab-7b71-10db-2ab3-72094c5fa120</t>
  </si>
  <si>
    <t>Investment AB ÌÄåÐresund</t>
  </si>
  <si>
    <t>http://www.oresund.se</t>
  </si>
  <si>
    <t>692885b4-93d7-d5c8-5b6b-dbfecf0b5e27</t>
  </si>
  <si>
    <t>Investment AB Latour</t>
  </si>
  <si>
    <t>http://www.latour.se/en/home</t>
  </si>
  <si>
    <t>074c3b8e-fa35-c41a-09df-13027dc6ccdc</t>
  </si>
  <si>
    <t>Investment AB Spiltan</t>
  </si>
  <si>
    <t>http://www.spiltan.se</t>
  </si>
  <si>
    <t>7af506e4-b186-cbf8-9042-e313ad8d586a</t>
  </si>
  <si>
    <t>Investment and Venture Fund of the Republic of Tatarstan</t>
  </si>
  <si>
    <t>http://ivfrt.ru</t>
  </si>
  <si>
    <t>791cdb7d-9c16-d973-f110-e3f2f956d37f</t>
  </si>
  <si>
    <t>investment bank RippleWave</t>
  </si>
  <si>
    <t>http://www.ripplewave.net</t>
  </si>
  <si>
    <t>90f97ddf-a4d2-3aef-781f-99b340b555af</t>
  </si>
  <si>
    <t>Investment Banking Council of America</t>
  </si>
  <si>
    <t>https://www.investmentbankingcouncil.org/</t>
  </si>
  <si>
    <t>0569ad39-49e4-c433-67df-bf7e6cd03886</t>
  </si>
  <si>
    <t>Investment Centers of America</t>
  </si>
  <si>
    <t>http://www.joinica.com/</t>
  </si>
  <si>
    <t>4aca37f3-247a-1769-b067-6a02fd478afa</t>
  </si>
  <si>
    <t>Investment Company Institute</t>
  </si>
  <si>
    <t>http://www.ici.org</t>
  </si>
  <si>
    <t>a4c98cbd-8273-eaa0-2bec-3d1654bca66a</t>
  </si>
  <si>
    <t>Investment Corporation of Dubai (ICD)</t>
  </si>
  <si>
    <t>http://www.icd.gov.ae/</t>
  </si>
  <si>
    <t>a4e82861-3655-15f9-7371-546ae700515d</t>
  </si>
  <si>
    <t>Investment Counsel Inc</t>
  </si>
  <si>
    <t>http://www.invest-counsel.com</t>
  </si>
  <si>
    <t>9a57d73f-9cd0-5633-6cc6-87cdb4a0f6e0</t>
  </si>
  <si>
    <t>Investment Dealers Association of Canada</t>
  </si>
  <si>
    <t>http://www.iiroc.ca/</t>
  </si>
  <si>
    <t>93634ffd-ca12-fd5e-e192-e2ae64ebd6aa</t>
  </si>
  <si>
    <t>Investment For Growth &amp; Jobs Northern Ireland</t>
  </si>
  <si>
    <t>http://www.jobsandgrowthni.gov.uk/</t>
  </si>
  <si>
    <t>763b727b-2efc-8fd1-d51a-a838c14da7a1</t>
  </si>
  <si>
    <t>Investment Governance</t>
  </si>
  <si>
    <t>http://www.investmentgovernance.com</t>
  </si>
  <si>
    <t>7d4df321-3839-6673-fe40-59ec5d6253d1</t>
  </si>
  <si>
    <t>Investment Group of Santa Barbara</t>
  </si>
  <si>
    <t>http://www.santabarbaragroup.com</t>
  </si>
  <si>
    <t>ebac4d0a-375f-6fff-0a89-aab98470388d</t>
  </si>
  <si>
    <t>Investment Industry Association of Canada</t>
  </si>
  <si>
    <t>http://iiac.ca/</t>
  </si>
  <si>
    <t>607c85ed-67a4-fc08-0c11-80b53a890c5f</t>
  </si>
  <si>
    <t>Investment Industry Regulatory Organization</t>
  </si>
  <si>
    <t>http://www.iiroc.ca</t>
  </si>
  <si>
    <t>3f7a3fa6-6895-7a10-b04e-9bb6822dd80e</t>
  </si>
  <si>
    <t>Investment Intelligence</t>
  </si>
  <si>
    <t>http://invest-iq.net</t>
  </si>
  <si>
    <t>bc7161b3-2a66-ff2b-55f6-71da7f093b8b</t>
  </si>
  <si>
    <t>Investment Metrics</t>
  </si>
  <si>
    <t>https://www.invmetrics.com/</t>
  </si>
  <si>
    <t>5a224dae-b989-d39f-563a-8989f093acd2</t>
  </si>
  <si>
    <t>Investment Navigator</t>
  </si>
  <si>
    <t>https://www.investmentnavigator.com</t>
  </si>
  <si>
    <t>b34c527a-d0b9-6518-9799-5bd11e47c86e</t>
  </si>
  <si>
    <t>Investment News</t>
  </si>
  <si>
    <t>http://www.investmentnews.com/</t>
  </si>
  <si>
    <t>2fb912e0-9e5e-07d4-5e75-31ca920c533f</t>
  </si>
  <si>
    <t>Investment Partners</t>
  </si>
  <si>
    <t>http://investmentpartners.com</t>
  </si>
  <si>
    <t>e267d6c5-186d-62dc-eadd-bc1d97c8036b</t>
  </si>
  <si>
    <t>Investment Platforms Ltd</t>
  </si>
  <si>
    <t>http://www.theplatforum.com/</t>
  </si>
  <si>
    <t>f5e2b59e-651c-08f5-5618-a1b4856fd20c</t>
  </si>
  <si>
    <t>Investment POD</t>
  </si>
  <si>
    <t>http://www.investmentpod.com/</t>
  </si>
  <si>
    <t>f9cb7299-9406-7913-df6b-f1f7dcd64ef1</t>
  </si>
  <si>
    <t>Investment Preferences</t>
  </si>
  <si>
    <t>http://www.smartstartvf.org/</t>
  </si>
  <si>
    <t>58e77adf-887a-11eb-db96-0697be6924c9</t>
  </si>
  <si>
    <t>Investment Professionals - (IPI)</t>
  </si>
  <si>
    <t>https://www.invpro.com/</t>
  </si>
  <si>
    <t>434b1760-3c36-970f-ab27-2114b20d6f6e</t>
  </si>
  <si>
    <t>Investment Properties in Missouri</t>
  </si>
  <si>
    <t>https://wholesalemissourihomes.com/</t>
  </si>
  <si>
    <t>e50347d1-8ecf-e7bf-a2e2-5512a35dddbe</t>
  </si>
  <si>
    <t>Investment Properties OZ Pty Ltd</t>
  </si>
  <si>
    <t>https://investmentrealestate.biz/</t>
  </si>
  <si>
    <t>207905d1-d69e-7107-0171-9d3f9e8782b3</t>
  </si>
  <si>
    <t>Investment Properties, Inc</t>
  </si>
  <si>
    <t>http://investmentproperties.net</t>
  </si>
  <si>
    <t>7934e6d3-62f3-389a-6dec-2a2c67aa0eab</t>
  </si>
  <si>
    <t>Investment Property Management</t>
  </si>
  <si>
    <t>http://www.nomadicrealestate.com/property-management/</t>
  </si>
  <si>
    <t>606f584a-2d18-62f5-3eae-81d6f6401b32</t>
  </si>
  <si>
    <t>Investment Punk</t>
  </si>
  <si>
    <t>http://investmentpunk.com/</t>
  </si>
  <si>
    <t>ec27b473-2731-8b4c-01d2-f87af6100ae9</t>
  </si>
  <si>
    <t>Investment Quebec</t>
  </si>
  <si>
    <t>http://www.investquebec.com/</t>
  </si>
  <si>
    <t>23789445-983c-aba0-8c40-dd60df16c952</t>
  </si>
  <si>
    <t>Investment R/E Source</t>
  </si>
  <si>
    <t>http://www.investment-resource.com/</t>
  </si>
  <si>
    <t>9464abcc-e552-9b0b-bd81-55b16a1d7441</t>
  </si>
  <si>
    <t>Investment Ready</t>
  </si>
  <si>
    <t>http://investment-ready.nl</t>
  </si>
  <si>
    <t>466da2c7-65a9-3144-ae57-00362b05f3b1</t>
  </si>
  <si>
    <t>Investment Saskatchewan</t>
  </si>
  <si>
    <t>http://investsask.com/</t>
  </si>
  <si>
    <t>3f5c8152-2ef9-4d39-f6ca-033aec080937</t>
  </si>
  <si>
    <t>Investment Technology Group</t>
  </si>
  <si>
    <t>http://www.itg.com</t>
  </si>
  <si>
    <t>d4d3aae1-1d3d-e2d9-c3bd-4b401f6db746</t>
  </si>
  <si>
    <t>Investment Underground</t>
  </si>
  <si>
    <t>http://investmentunderground.com</t>
  </si>
  <si>
    <t>90345dea-952f-b5ae-b265-1a98501c0d93</t>
  </si>
  <si>
    <t>Investment Ventures</t>
  </si>
  <si>
    <t>http://www.investment.ventures</t>
  </si>
  <si>
    <t>fdc6fc18-4c35-790a-36bc-fffc8458ff0f</t>
  </si>
  <si>
    <t>Investment Zen</t>
  </si>
  <si>
    <t>http://www.investmentzen.com</t>
  </si>
  <si>
    <t>4e1361ec-601d-0bcf-03f5-0881eab922cf</t>
  </si>
  <si>
    <t>Investment.com</t>
  </si>
  <si>
    <t>https://www.investment.com</t>
  </si>
  <si>
    <t>da8012fe-2242-7106-d6e5-0cb1fecb9ae4</t>
  </si>
  <si>
    <t>InvestmentGuruIndia</t>
  </si>
  <si>
    <t>http://www.investmentguruindia.com/</t>
  </si>
  <si>
    <t>f3622ddd-6f22-d95a-a252-fc66ed015230</t>
  </si>
  <si>
    <t>InvestmentPositions.com</t>
  </si>
  <si>
    <t>https://www.investmentpositions.com</t>
  </si>
  <si>
    <t>f3e4e7c5-5f4c-0aad-99ec-4f47dc9d012c</t>
  </si>
  <si>
    <t>Investments Limited</t>
  </si>
  <si>
    <t>http://investmentslimited.com/</t>
  </si>
  <si>
    <t>e5e4c91a-7f55-183b-cd14-8806230c6b34</t>
  </si>
  <si>
    <t>InvestmentYogi</t>
  </si>
  <si>
    <t>http://www.investmentyogi.com</t>
  </si>
  <si>
    <t>ee91022b-212b-90bf-0aad-431ee6c250f2</t>
  </si>
  <si>
    <t>InvestMichigan</t>
  </si>
  <si>
    <t>http://www.investmichiganfund.com/growth</t>
  </si>
  <si>
    <t>eeb7f59f-a409-e50c-09a6-2b0f58fe77f5</t>
  </si>
  <si>
    <t>Investnet AG</t>
  </si>
  <si>
    <t>http://www.investnetag.ch/home/</t>
  </si>
  <si>
    <t>aeae3484-072e-51b3-ffe1-d89515c371a7</t>
  </si>
  <si>
    <t>InvestNews</t>
  </si>
  <si>
    <t>http://www.investnews.net</t>
  </si>
  <si>
    <t>cd82f5a1-93a6-c3d6-f727-f7c6149156cc</t>
  </si>
  <si>
    <t>InvestNextDoor</t>
  </si>
  <si>
    <t>http://www.investnextdoor.com</t>
  </si>
  <si>
    <t>e620c567-1ef3-8cfd-6fd4-d1555d426a6a</t>
  </si>
  <si>
    <t>Investo</t>
  </si>
  <si>
    <t>http://www.investomex.com</t>
  </si>
  <si>
    <t>859eecf8-710b-32c1-c0aa-e82e8b4e77b0</t>
  </si>
  <si>
    <t>Investodor, Inc.</t>
  </si>
  <si>
    <t>http://www.investodor.com</t>
  </si>
  <si>
    <t>2f35f86f-773d-29e1-5cc5-a297138902cd</t>
  </si>
  <si>
    <t>Investoo Group</t>
  </si>
  <si>
    <t>http://www.investoogroup.com/</t>
  </si>
  <si>
    <t>60926680-e225-48fc-fed2-2900e3890e80</t>
  </si>
  <si>
    <t>Investoo.com</t>
  </si>
  <si>
    <t>http://www.investoo.com/</t>
  </si>
  <si>
    <t>c92aeabc-fd70-7cf7-52b4-a6ce1a04c5c3</t>
  </si>
  <si>
    <t>Investools</t>
  </si>
  <si>
    <t>https://www.investools.com</t>
  </si>
  <si>
    <t>055a6b69-ce83-b26c-1b68-88913b4b6df6</t>
  </si>
  <si>
    <t>Investopad</t>
  </si>
  <si>
    <t>http://www.investopad.com</t>
  </si>
  <si>
    <t>ea8d9086-94dc-73aa-cec9-a8cf0dc6c97f</t>
  </si>
  <si>
    <t>Investopedia</t>
  </si>
  <si>
    <t>http://www.investopedia.com/</t>
  </si>
  <si>
    <t>37c39e2c-fc7f-0085-6600-3bb52541aab4</t>
  </si>
  <si>
    <t>Investopresto</t>
  </si>
  <si>
    <t>http://investopresto.com</t>
  </si>
  <si>
    <t>4a70479c-a0b4-219a-d94c-2cfc6866d812</t>
  </si>
  <si>
    <t>Investor - ICE211.com</t>
  </si>
  <si>
    <t>https://www.ice211.com</t>
  </si>
  <si>
    <t>455be864-c96e-a360-da57-afd9384fe563</t>
  </si>
  <si>
    <t>Investor AB</t>
  </si>
  <si>
    <t>http://www.investorab.com</t>
  </si>
  <si>
    <t>0160bcb2-1f7a-e130-44ce-d56b77097110</t>
  </si>
  <si>
    <t>Investor Analytics</t>
  </si>
  <si>
    <t>http://www.investoranalytics.com/</t>
  </si>
  <si>
    <t>83c0b91c-ef18-edef-f8bb-8007ee240a3b</t>
  </si>
  <si>
    <t>Investor Avenue</t>
  </si>
  <si>
    <t>http://www.investoravenue.com</t>
  </si>
  <si>
    <t>6833a001-0de4-3574-3780-1a72e10156d5</t>
  </si>
  <si>
    <t>Investor Broadcast Network</t>
  </si>
  <si>
    <t>http://www.investorbroadcast.com/</t>
  </si>
  <si>
    <t>f3d91ac5-370d-96e0-ade3-95c4e6fdd020</t>
  </si>
  <si>
    <t>Investor Calendar</t>
  </si>
  <si>
    <t>http://www.investorcalendar.com/</t>
  </si>
  <si>
    <t>3406e524-db51-c182-1c9a-cdc5bdcb8a2b</t>
  </si>
  <si>
    <t>Investor Cubed</t>
  </si>
  <si>
    <t>http://investor3.ca</t>
  </si>
  <si>
    <t>01a4d6ae-31db-6bd1-9bb4-99f929acdfca</t>
  </si>
  <si>
    <t>Investor Group Services (IGS)</t>
  </si>
  <si>
    <t>http://www.igsboston.com</t>
  </si>
  <si>
    <t>6cb9d6da-4e0f-3bac-6325-68627aab62cb</t>
  </si>
  <si>
    <t>Investor Growth Capital</t>
  </si>
  <si>
    <t>http://www.investorgrowthcapital.com</t>
  </si>
  <si>
    <t>6aa9b0b7-c413-33ac-8aa3-cfc546f3db2c</t>
  </si>
  <si>
    <t>Investor Junction</t>
  </si>
  <si>
    <t>http://www.investor-junction.in</t>
  </si>
  <si>
    <t>89129df9-2f40-e46f-e53f-ad11264f7278</t>
  </si>
  <si>
    <t>Investor Pitches</t>
  </si>
  <si>
    <t>http://investorpitches.com</t>
  </si>
  <si>
    <t>cc43737e-a3b7-0251-c9c0-54ce3039b403</t>
  </si>
  <si>
    <t>Investor Relations Exchange</t>
  </si>
  <si>
    <t>http://irx.exchange</t>
  </si>
  <si>
    <t>6f21bb78-9b16-c3ba-a553-f7d2c5d16736</t>
  </si>
  <si>
    <t>Investor Services Exchange LLC</t>
  </si>
  <si>
    <t>http://investorservices.us</t>
  </si>
  <si>
    <t>0606f653-7095-6020-d152-643394c7f360</t>
  </si>
  <si>
    <t>Investor Sheet</t>
  </si>
  <si>
    <t>http://investorsheet.com/</t>
  </si>
  <si>
    <t>30a6d2dc-be9a-0c08-98e1-ba464d6847e0</t>
  </si>
  <si>
    <t>Investor Solutions</t>
  </si>
  <si>
    <t>http://investorsolutions.com</t>
  </si>
  <si>
    <t>810471e5-a624-fe3d-a2c7-c309f8bc6bb2</t>
  </si>
  <si>
    <t>Investor Square - Property and Solar Investments</t>
  </si>
  <si>
    <t>http://www.investor-square.com</t>
  </si>
  <si>
    <t>a8267e82-02be-1966-49d9-9011d7b8d179</t>
  </si>
  <si>
    <t>Investor Stratum Resources</t>
  </si>
  <si>
    <t>http://www.isr-inc.ca/</t>
  </si>
  <si>
    <t>f112e735-1bc9-93ed-ba7b-4dbf4c72fe89</t>
  </si>
  <si>
    <t>Investor Trip</t>
  </si>
  <si>
    <t>http://www.investortrip.com</t>
  </si>
  <si>
    <t>0b8ce5ca-8d53-606b-d014-796178647353</t>
  </si>
  <si>
    <t>Investor's Business Daily</t>
  </si>
  <si>
    <t>http://news.investors.com/</t>
  </si>
  <si>
    <t>56d131e9-9bd8-2067-1eac-1fdaa2ef7076</t>
  </si>
  <si>
    <t>Investor's Circle</t>
  </si>
  <si>
    <t>http://www.investorscircle.net</t>
  </si>
  <si>
    <t>97a90b6b-eb19-9e31-846d-c26103e04b55</t>
  </si>
  <si>
    <t>Investorama</t>
  </si>
  <si>
    <t>http://investorama.com/</t>
  </si>
  <si>
    <t>2adff9aa-2f40-88c3-cb2c-065f2e6048bc</t>
  </si>
  <si>
    <t>investOrbit</t>
  </si>
  <si>
    <t>http://www.investorbit.com</t>
  </si>
  <si>
    <t>de7972ba-73ef-4d25-6f40-e7aff9752183</t>
  </si>
  <si>
    <t>InvestorClarity.org</t>
  </si>
  <si>
    <t>http://www.investorclarity.org</t>
  </si>
  <si>
    <t>a71412f4-932d-6f82-670a-65e078d9eea5</t>
  </si>
  <si>
    <t>InvestorEye</t>
  </si>
  <si>
    <t>http://www.investoreye.com</t>
  </si>
  <si>
    <t>3f6e4acf-2b53-8d42-46b8-ff75d9392e8e</t>
  </si>
  <si>
    <t>InvestorFlow</t>
  </si>
  <si>
    <t>http://www.investorflow.com</t>
  </si>
  <si>
    <t>30676041-0612-2fec-28ca-24884e5c3458</t>
  </si>
  <si>
    <t>InvestorForce</t>
  </si>
  <si>
    <t>http://investorforce.com</t>
  </si>
  <si>
    <t>82c8e07d-92fb-cd2a-d27c-52c4ce63084d</t>
  </si>
  <si>
    <t>Investorgoodies.com</t>
  </si>
  <si>
    <t>http://www.investorgoodies.com</t>
  </si>
  <si>
    <t>73290968-b50e-9363-e10b-f569240bf2b8</t>
  </si>
  <si>
    <t>Investorgrit.com</t>
  </si>
  <si>
    <t>http://investorgrit.com</t>
  </si>
  <si>
    <t>5fb7f2b1-4a8d-cab4-72cd-e077943dff10</t>
  </si>
  <si>
    <t>InvestorHeadStart.com</t>
  </si>
  <si>
    <t>http://www.investorheadstart.com</t>
  </si>
  <si>
    <t>c89d34f7-24c2-cbee-64e9-0ca4dc211adf</t>
  </si>
  <si>
    <t>Investorideas.com</t>
  </si>
  <si>
    <t>http://www.investorideas.com</t>
  </si>
  <si>
    <t>2f5c434a-0d92-cdb7-83ed-cd8a9c93fd0d</t>
  </si>
  <si>
    <t>InvestorIntel</t>
  </si>
  <si>
    <t>http://www.investorintel.com</t>
  </si>
  <si>
    <t>5c893173-be02-a9f9-7a1d-803bc47ef6c4</t>
  </si>
  <si>
    <t>Investorio.de</t>
  </si>
  <si>
    <t>http://www.investorio.de</t>
  </si>
  <si>
    <t>89f38771-d752-17ac-13cb-cba755e72014</t>
  </si>
  <si>
    <t>Investorise</t>
  </si>
  <si>
    <t>http://investorise.com</t>
  </si>
  <si>
    <t>2358ce34-dec1-bafb-3e28-9317bc34636f</t>
  </si>
  <si>
    <t>Investorist</t>
  </si>
  <si>
    <t>http://investorist.co.uk/</t>
  </si>
  <si>
    <t>3c37d5db-6be5-ee48-975f-5f6981f234e1</t>
  </si>
  <si>
    <t>Investorium</t>
  </si>
  <si>
    <t>http://www.investorium.com/</t>
  </si>
  <si>
    <t>c5c22636-f91b-2279-f8ba-bf4bd4afe6b7</t>
  </si>
  <si>
    <t>Investorlend</t>
  </si>
  <si>
    <t>http://investorlend.com.au</t>
  </si>
  <si>
    <t>b30e3d21-1bf8-126c-f979-d3019a642457</t>
  </si>
  <si>
    <t>InvestorLoft</t>
  </si>
  <si>
    <t>http://www.investorloft.com</t>
  </si>
  <si>
    <t>57483903-8c8b-b846-9a20-53dfe2d7107f</t>
  </si>
  <si>
    <t>Investormill</t>
  </si>
  <si>
    <t>http://investormill.com</t>
  </si>
  <si>
    <t>c5484b80-4d32-bc3a-5e03-52469d25a928</t>
  </si>
  <si>
    <t>InvestorPackages.com</t>
  </si>
  <si>
    <t>http://www.investorpackages.com/</t>
  </si>
  <si>
    <t>e8639ef3-6b71-bca1-091b-560b05065fc0</t>
  </si>
  <si>
    <t>InvestorPlace Media</t>
  </si>
  <si>
    <t>http://investorplace.com</t>
  </si>
  <si>
    <t>32372f19-774a-2be8-c8cf-70b58f3972b8</t>
  </si>
  <si>
    <t>InvestorPlus.com</t>
  </si>
  <si>
    <t>http://www.investorplus.com/</t>
  </si>
  <si>
    <t>d3dbe74e-7006-9abc-adc2-81c3654c9b18</t>
  </si>
  <si>
    <t>Investors Bancorp</t>
  </si>
  <si>
    <t>https://www.myinvestorsbank.com/home/home</t>
  </si>
  <si>
    <t>d95e79e7-cd13-eac3-75ff-a06d7a1fee9b</t>
  </si>
  <si>
    <t>Investors Capital Alliance</t>
  </si>
  <si>
    <t>http://www.calliance.com</t>
  </si>
  <si>
    <t>401c3fea-3025-6810-717d-d9408b48045d</t>
  </si>
  <si>
    <t>INVESTORS CAPITAL HOLDINGS</t>
  </si>
  <si>
    <t>http://www.investorscapital.com/</t>
  </si>
  <si>
    <t>d9063649-ef6e-e717-f082-b8cf78c2d83b</t>
  </si>
  <si>
    <t>Investors Circle</t>
  </si>
  <si>
    <t>http://www.investorscircle.net/</t>
  </si>
  <si>
    <t>d9cff495-6689-bdcb-4ab2-c692ff8e2715</t>
  </si>
  <si>
    <t>Investors Clinic</t>
  </si>
  <si>
    <t>http://www.investors-clinic.com/</t>
  </si>
  <si>
    <t>e78499db-7683-d47c-5b3e-8316b791391f</t>
  </si>
  <si>
    <t>Investors Cloud</t>
  </si>
  <si>
    <t>http://www.e-inv.co.jp/</t>
  </si>
  <si>
    <t>75faf356-063d-56a2-a3b4-12bbbcf21bfe</t>
  </si>
  <si>
    <t>Investors Collaborative</t>
  </si>
  <si>
    <t>http://www.investorscollaborative.com</t>
  </si>
  <si>
    <t>8fabd659-bfe3-5f79-88f5-f34b1cb597b2</t>
  </si>
  <si>
    <t>Investors Europe</t>
  </si>
  <si>
    <t>http://www.investorseurope.com</t>
  </si>
  <si>
    <t>080be4c9-667a-0a3a-1634-ed5dc63d373f</t>
  </si>
  <si>
    <t>Investors Group Inc.</t>
  </si>
  <si>
    <t>http://www.investorsgroup.com/</t>
  </si>
  <si>
    <t>e3556af6-22d6-7f9a-b7e6-86e2fdfc9ba7</t>
  </si>
  <si>
    <t>Investors King</t>
  </si>
  <si>
    <t>http://investorsking.com/</t>
  </si>
  <si>
    <t>951c824a-1f80-800d-d945-9497ae4e4baa</t>
  </si>
  <si>
    <t>Investors Management Corp</t>
  </si>
  <si>
    <t>http://www.investorsmanagement.com/</t>
  </si>
  <si>
    <t>1f067576-9045-cce3-2cd3-053f4779b497</t>
  </si>
  <si>
    <t>Investors Mosaic</t>
  </si>
  <si>
    <t>http://www.investorsmosaic.com</t>
  </si>
  <si>
    <t>4ddf94a4-5617-9cb9-60b3-a0bea3446ee4</t>
  </si>
  <si>
    <t>Investors Observer</t>
  </si>
  <si>
    <t>http://www.investorsobserver.com/</t>
  </si>
  <si>
    <t>3fac3db6-530d-859a-0622-64cb71b06d5c</t>
  </si>
  <si>
    <t>Investors Omaha</t>
  </si>
  <si>
    <t>http://www.investorsomaha.com/</t>
  </si>
  <si>
    <t>0cb76fe2-86d4-f2c8-579c-9cb3e6f27c6b</t>
  </si>
  <si>
    <t>Investors TFI</t>
  </si>
  <si>
    <t>http://tfi.investors.pl</t>
  </si>
  <si>
    <t>08c4244b-694b-6ff8-f0c1-1f5e993a8cf2</t>
  </si>
  <si>
    <t>Investors Title Insurance Company</t>
  </si>
  <si>
    <t>http://www.invtitle.com/</t>
  </si>
  <si>
    <t>73f54a0b-ba59-c917-871f-9f7ae6e75bd5</t>
  </si>
  <si>
    <t>Investors United</t>
  </si>
  <si>
    <t>http://www.investorsunited.com</t>
  </si>
  <si>
    <t>0f5be9f5-8b4b-878e-7e7d-632bb4dc0819</t>
  </si>
  <si>
    <t>Investors' Angel</t>
  </si>
  <si>
    <t>https://investorsangel.com/</t>
  </si>
  <si>
    <t>f2b43cd8-bb37-b652-b45b-edafe42f2ce4</t>
  </si>
  <si>
    <t>InvestorsAlly</t>
  </si>
  <si>
    <t>http://www.investorsally.com/</t>
  </si>
  <si>
    <t>edad37ad-1182-9345-4a5b-67ba73fb7bab</t>
  </si>
  <si>
    <t>Investorsforumindia</t>
  </si>
  <si>
    <t>http://investorforumindia.blogspot.com</t>
  </si>
  <si>
    <t>d9eff5c7-48df-bd8e-1d37-0594f3c24667</t>
  </si>
  <si>
    <t>Investortools</t>
  </si>
  <si>
    <t>http://www.invtools.com</t>
  </si>
  <si>
    <t>370a2829-cbda-42e6-5660-07090b346b4d</t>
  </si>
  <si>
    <t>InvestorVillage</t>
  </si>
  <si>
    <t>http://www.investorvillage.com</t>
  </si>
  <si>
    <t>a365c8cb-6f18-8d47-3a4b-a5e657f6a735</t>
  </si>
  <si>
    <t>InvestorWize.com</t>
  </si>
  <si>
    <t>http://www.investorwize.com</t>
  </si>
  <si>
    <t>dfe4e021-21a9-661a-27f1-ff97f15d4cf2</t>
  </si>
  <si>
    <t>investory.io</t>
  </si>
  <si>
    <t>http://investory.io</t>
  </si>
  <si>
    <t>b12065fa-c30c-6f93-676b-cfae3c1c1136</t>
  </si>
  <si>
    <t>Investoryatra</t>
  </si>
  <si>
    <t>http://www.investoryatra.com</t>
  </si>
  <si>
    <t>6ea59c78-2261-8b9e-2fce-8e29ad8d42f3</t>
  </si>
  <si>
    <t>InvestorZ</t>
  </si>
  <si>
    <t>http://www.investorz.com/</t>
  </si>
  <si>
    <t>a379ebde-54db-f2b7-6df8-e9450885e5a2</t>
  </si>
  <si>
    <t>InvestPlex</t>
  </si>
  <si>
    <t>https://www.investplex.com/</t>
  </si>
  <si>
    <t>5bd1f4dd-3373-fea7-e723-08fe08d9f019</t>
  </si>
  <si>
    <t>InVestra Financial Services</t>
  </si>
  <si>
    <t>http://www.investrafinancial.com/</t>
  </si>
  <si>
    <t>ea017b0d-246f-744b-b278-b99f1dcd0353</t>
  </si>
  <si>
    <t>InvestReady</t>
  </si>
  <si>
    <t>http://www.investready.com</t>
  </si>
  <si>
    <t>11555757-4095-834f-3fcb-8018dd31a68b</t>
  </si>
  <si>
    <t>Investree</t>
  </si>
  <si>
    <t>https://www.investree.id</t>
  </si>
  <si>
    <t>a22f1884-08b5-c876-f06d-1c00134a88f4</t>
  </si>
  <si>
    <t>investresearch.net</t>
  </si>
  <si>
    <t>http://www.investresearch.net/</t>
  </si>
  <si>
    <t>94675837-21a9-1f0d-cb3d-421173dc36e5</t>
  </si>
  <si>
    <t>Investronaut</t>
  </si>
  <si>
    <t>http://www.investronaut.com/</t>
  </si>
  <si>
    <t>dafe1d03-eb76-5482-8ec8-2dfcaab848ae</t>
  </si>
  <si>
    <t>Investronica Sistemas</t>
  </si>
  <si>
    <t>http://www.investronica-sis.es/</t>
  </si>
  <si>
    <t>e5bacfb1-3ba1-cd50-bc30-60bf29cd0d56</t>
  </si>
  <si>
    <t>InvestSMART</t>
  </si>
  <si>
    <t>https://www.investsmart.com.au/</t>
  </si>
  <si>
    <t>9669ef6f-8b0d-5123-ad64-3de15d6d5caa</t>
  </si>
  <si>
    <t>InvestSoft Technology</t>
  </si>
  <si>
    <t>http://www.investsoftech.com/</t>
  </si>
  <si>
    <t>8e893ce9-4a3c-cbd8-fb2d-faec2763bf3e</t>
  </si>
  <si>
    <t>InvestSpy</t>
  </si>
  <si>
    <t>http://www.investspy.com</t>
  </si>
  <si>
    <t>2bdfc0a2-d8b4-cada-ac3d-625056dfd511</t>
  </si>
  <si>
    <t>InvestTech</t>
  </si>
  <si>
    <t>http://www.investtechsystems.com</t>
  </si>
  <si>
    <t>1e5951fb-402a-f940-2988-26e0add446ec</t>
  </si>
  <si>
    <t>investUP</t>
  </si>
  <si>
    <t>https://www.investup.co/</t>
  </si>
  <si>
    <t>a16f7e4c-98df-71e0-2e9b-26a5e93c77ea</t>
  </si>
  <si>
    <t>Investure LLC</t>
  </si>
  <si>
    <t>http://www.investure.com/</t>
  </si>
  <si>
    <t>cc09fae5-9e0a-6a56-93ed-ee97cd8fa162</t>
  </si>
  <si>
    <t>InvestUS Property</t>
  </si>
  <si>
    <t>http://investus-property.com/</t>
  </si>
  <si>
    <t>75879e8d-4a62-fb41-dfd7-da7b143ffcb1</t>
  </si>
  <si>
    <t>Investview</t>
  </si>
  <si>
    <t>http://www.investview.com</t>
  </si>
  <si>
    <t>aac0b9f0-f303-819e-0ded-560cd16da3a8</t>
  </si>
  <si>
    <t>InvestVR</t>
  </si>
  <si>
    <t>http://investvr.co/</t>
  </si>
  <si>
    <t>16004e77-0be1-90bd-d6b8-79b08def9708</t>
  </si>
  <si>
    <t>InvestWall</t>
  </si>
  <si>
    <t>http://investwall.com/</t>
  </si>
  <si>
    <t>e8e5e59d-ca6f-916b-0f8c-327fbe3f8a98</t>
  </si>
  <si>
    <t>InvestWell</t>
  </si>
  <si>
    <t>http://www.investwellafrica.com</t>
  </si>
  <si>
    <t>07751770-2bab-fe5f-d684-2577c76f9ced</t>
  </si>
  <si>
    <t>InvestWings.com</t>
  </si>
  <si>
    <t>http://www.investwings.com</t>
  </si>
  <si>
    <t>f22b16f7-7176-1d53-9019-1e96590e0772</t>
  </si>
  <si>
    <t>InvestX Capital</t>
  </si>
  <si>
    <t>https://www.investx.com/</t>
  </si>
  <si>
    <t>3b3191bd-4510-c5a1-a0b6-6b6f3f990ffa</t>
  </si>
  <si>
    <t>Investy</t>
  </si>
  <si>
    <t>http://investy.com</t>
  </si>
  <si>
    <t>4b538163-f405-2c8f-8d7c-83fd162714ed</t>
  </si>
  <si>
    <t>InvestYourWay</t>
  </si>
  <si>
    <t>http://www.investyourway.com/</t>
  </si>
  <si>
    <t>7beca332-be2b-1fda-7efd-0057e9a69b18</t>
  </si>
  <si>
    <t>Inveterate</t>
  </si>
  <si>
    <t>http://www.inveterate.co.uk/</t>
  </si>
  <si>
    <t>4554e372-59f9-63a0-c402-064becc87863</t>
  </si>
  <si>
    <t>INVEX</t>
  </si>
  <si>
    <t>http://invex.com/</t>
  </si>
  <si>
    <t>f1527b89-9504-a28b-50f7-2539e2bf8041</t>
  </si>
  <si>
    <t>iNVEZZ</t>
  </si>
  <si>
    <t>http://invezz.com/</t>
  </si>
  <si>
    <t>3146e476-87a0-ff90-1cc5-fff36084a8e3</t>
  </si>
  <si>
    <t>InvGate</t>
  </si>
  <si>
    <t>http://www.invgate.com</t>
  </si>
  <si>
    <t>727f3c08-f68d-3d46-be68-784dd7ab44f5</t>
  </si>
  <si>
    <t>invi</t>
  </si>
  <si>
    <t>http://www.invi.com</t>
  </si>
  <si>
    <t>510c5fc8-8d4d-7d18-65ce-8f3b8277594c</t>
  </si>
  <si>
    <t>inVia Robotics</t>
  </si>
  <si>
    <t>http://www.inviarobotics.com</t>
  </si>
  <si>
    <t>a6bf2a24-5e2a-05bb-ac99-0016d1b095de</t>
  </si>
  <si>
    <t>Invia.cz</t>
  </si>
  <si>
    <t>http://www.invia.cz</t>
  </si>
  <si>
    <t>86bcd6c7-eff1-bda5-f485-6f1d2d75e659</t>
  </si>
  <si>
    <t>InVibe</t>
  </si>
  <si>
    <t>http://www.invibe.me</t>
  </si>
  <si>
    <t>e48f6deb-7b5b-7c80-76ce-0d105162fec6</t>
  </si>
  <si>
    <t>Invibed</t>
  </si>
  <si>
    <t>http://invibed.com/</t>
  </si>
  <si>
    <t>233beb29-27c8-b2aa-39ad-1231d499649d</t>
  </si>
  <si>
    <t>Invibes</t>
  </si>
  <si>
    <t>http://www.invibes.com/</t>
  </si>
  <si>
    <t>8625cf9a-61d6-ae4d-9a8a-0e36f6bdd6ee</t>
  </si>
  <si>
    <t>Invibox</t>
  </si>
  <si>
    <t>http://invibox.com</t>
  </si>
  <si>
    <t>b1ee4818-a59d-d580-670e-e25e7779b482</t>
  </si>
  <si>
    <t>Invicktus Inc</t>
  </si>
  <si>
    <t>http://www.invicktus.com</t>
  </si>
  <si>
    <t>e538d662-3450-acf2-7d97-1e141b5dbdfb</t>
  </si>
  <si>
    <t>inviCRO, LLC</t>
  </si>
  <si>
    <t>https://www.invicro.com/</t>
  </si>
  <si>
    <t>af2a18b2-5c08-7e4a-3f7c-99dd69a92592</t>
  </si>
  <si>
    <t>Invicta Angels</t>
  </si>
  <si>
    <t>http://www.invictaangels.pt</t>
  </si>
  <si>
    <t>a931f1cf-bade-0d46-6e11-770dc64799d9</t>
  </si>
  <si>
    <t>Invicta Leisure</t>
  </si>
  <si>
    <t>http://invictatravelandleisure.com</t>
  </si>
  <si>
    <t>85fb4299-3687-6ad9-b091-a0ca095e1999</t>
  </si>
  <si>
    <t>Invicta Medical</t>
  </si>
  <si>
    <t>http://www.invictamedical.com</t>
  </si>
  <si>
    <t>f9656cd9-b1a2-1bdb-44a6-03459397945a</t>
  </si>
  <si>
    <t>Invicta Networks</t>
  </si>
  <si>
    <t>http://www.invictanetworks.com</t>
  </si>
  <si>
    <t>51fac936-3300-d058-7756-3be0e2194b10</t>
  </si>
  <si>
    <t>Invictus Advisors</t>
  </si>
  <si>
    <t>http://invictus-advisors.com/</t>
  </si>
  <si>
    <t>bb4a2e1d-b63f-fa66-eab7-25e8e1398651</t>
  </si>
  <si>
    <t>Invictus Capital</t>
  </si>
  <si>
    <t>http://www.invictus-capital.com</t>
  </si>
  <si>
    <t>9f1389ae-836f-7b74-a816-78a06e088058</t>
  </si>
  <si>
    <t>Invictus Commercial Investment Corp.</t>
  </si>
  <si>
    <t>http://www.invictuscommercialinvestment.com</t>
  </si>
  <si>
    <t>361c1d35-46e9-61f2-0585-1b5e23286375</t>
  </si>
  <si>
    <t>Invictus Digital</t>
  </si>
  <si>
    <t>http://invictusdigital.com</t>
  </si>
  <si>
    <t>2a4f6b97-1f62-bde0-c614-e79738b425e3</t>
  </si>
  <si>
    <t>INVICTUS EUROPE</t>
  </si>
  <si>
    <t>https://www.invictuseurope.com</t>
  </si>
  <si>
    <t>6ebeebe1-05d3-693e-7f36-b5c82d465ab6</t>
  </si>
  <si>
    <t>Invictus Games</t>
  </si>
  <si>
    <t>https://invictusgamesfoundation.org</t>
  </si>
  <si>
    <t>8bf77533-41fa-55fd-8f77-244a120befe5</t>
  </si>
  <si>
    <t>Invictus Global Capital Inc.</t>
  </si>
  <si>
    <t>http://www.invictusipos.com</t>
  </si>
  <si>
    <t>c827307a-2357-57b1-9f0a-f6782b5536f2</t>
  </si>
  <si>
    <t>Invictus Group, Inc</t>
  </si>
  <si>
    <t>http://www.theinvictusgroupinc.com</t>
  </si>
  <si>
    <t>8bb8a133-12cc-f7e2-16f4-1cc6f1825bca</t>
  </si>
  <si>
    <t>Invictus Immigration and Placement Consultants</t>
  </si>
  <si>
    <t>http://www.invictusimmigration.com</t>
  </si>
  <si>
    <t>01780db6-ce21-6d66-1cdb-54988b968ab7</t>
  </si>
  <si>
    <t>Invictus Marketing</t>
  </si>
  <si>
    <t>http://www.invictusmarketing.com</t>
  </si>
  <si>
    <t>3aadff2f-7c5f-8d68-5807-9f453e9f8a27</t>
  </si>
  <si>
    <t>Invictus Medical</t>
  </si>
  <si>
    <t>http://www.invictusmed.com</t>
  </si>
  <si>
    <t>dd837504-65fc-7e1c-c0e2-867f787e55eb</t>
  </si>
  <si>
    <t>Invictus Oncology</t>
  </si>
  <si>
    <t>http://invictusoncology.com</t>
  </si>
  <si>
    <t>d11aac78-ff02-9066-8900-254d5d883b67</t>
  </si>
  <si>
    <t>Invictus Studio</t>
  </si>
  <si>
    <t>https://www.invictusstudio.com/logo-design/</t>
  </si>
  <si>
    <t>ba786f78-9ad6-43fa-00a4-3c37985b31e4</t>
  </si>
  <si>
    <t>Invictus Technology</t>
  </si>
  <si>
    <t>http://www.invictustechnology.co.uk</t>
  </si>
  <si>
    <t>dfdbd8c8-7516-b991-0ae2-fe0239696653</t>
  </si>
  <si>
    <t>Invictus Technology solutions (P) Ltd</t>
  </si>
  <si>
    <t>http://www.invictustech.net</t>
  </si>
  <si>
    <t>fb3a833e-4906-0c08-a352-6fa29c7a0243</t>
  </si>
  <si>
    <t>Invictus.mx</t>
  </si>
  <si>
    <t>http://invictus.mx</t>
  </si>
  <si>
    <t>ad689514-3961-3b49-dcd5-2b4ee7bf9ba4</t>
  </si>
  <si>
    <t>INVID</t>
  </si>
  <si>
    <t>http://www.invidpr.com</t>
  </si>
  <si>
    <t>46fdbc61-914e-3fa7-658f-b78193e2eb17</t>
  </si>
  <si>
    <t>INVIDI Technologies</t>
  </si>
  <si>
    <t>http://invidi.com</t>
  </si>
  <si>
    <t>5aa67600-f620-ef07-0cfb-712f324bc67f</t>
  </si>
  <si>
    <t>INVIDIA Corporation</t>
  </si>
  <si>
    <t>http://www.invidia.com.au</t>
  </si>
  <si>
    <t>dd9cce09-3dfb-2da4-801c-f8bc91a5744b</t>
  </si>
  <si>
    <t>Invidio</t>
  </si>
  <si>
    <t>http://www.invid.io</t>
  </si>
  <si>
    <t>3818b89e-371f-f534-8e6a-8681c8dee95e</t>
  </si>
  <si>
    <t>Invieo</t>
  </si>
  <si>
    <t>http://www.invieo.com</t>
  </si>
  <si>
    <t>f6aacf80-5b0a-13f7-5713-96f85fe5dd0d</t>
  </si>
  <si>
    <t>Invierte con Expertos</t>
  </si>
  <si>
    <t>http://www.invierteconexpertos.mx</t>
  </si>
  <si>
    <t>18a54a68-fd50-69a0-b494-9f1768fac287</t>
  </si>
  <si>
    <t>InvierteMe Ventures</t>
  </si>
  <si>
    <t>http://www.inviertemeventures.com/</t>
  </si>
  <si>
    <t>a00bf0f5-1dfb-633a-87ed-bcedc74ba232</t>
  </si>
  <si>
    <t>InvierteMe,SL</t>
  </si>
  <si>
    <t>http://www.invierteme.com</t>
  </si>
  <si>
    <t>dc61f21a-54ab-bff2-952a-a9e7eee21539</t>
  </si>
  <si>
    <t>Inview Ads</t>
  </si>
  <si>
    <t>https://www.inviewads.com</t>
  </si>
  <si>
    <t>ab6a92b2-eec3-6fee-0635-23f7b4c98069</t>
  </si>
  <si>
    <t>InView Technology</t>
  </si>
  <si>
    <t>http://www.inviewcorp.com</t>
  </si>
  <si>
    <t>9631c76a-d027-2e3c-b56c-f2758705db8f</t>
  </si>
  <si>
    <t>Invigo</t>
  </si>
  <si>
    <t>http://www.invigo.com/</t>
  </si>
  <si>
    <t>d59008d0-020d-a4d8-0990-f6a370b33160</t>
  </si>
  <si>
    <t>http://www.invigo.com</t>
  </si>
  <si>
    <t>e356b2e0-9b25-2687-de2a-78b591e54e37</t>
  </si>
  <si>
    <t>Invigo Marketing System Ltd</t>
  </si>
  <si>
    <t>http://www.invigo.ca</t>
  </si>
  <si>
    <t>80de9633-03ee-c298-833f-1ca1668fd06c</t>
  </si>
  <si>
    <t>Invigor Group</t>
  </si>
  <si>
    <t>https://www.invigorgroup.com</t>
  </si>
  <si>
    <t>5ee80597-e790-5fdf-2336-d42d371d114b</t>
  </si>
  <si>
    <t>INVIGORADE</t>
  </si>
  <si>
    <t>http://invigorade.com/</t>
  </si>
  <si>
    <t>7e36641d-4109-71cb-763b-4a450558893e</t>
  </si>
  <si>
    <t>Invigorate Now, Inc.</t>
  </si>
  <si>
    <t>http://www.invigoratenow.com</t>
  </si>
  <si>
    <t>ff6c87ff-f798-44b5-0bee-eb92122dec8e</t>
  </si>
  <si>
    <t>Invigoratti</t>
  </si>
  <si>
    <t>http://invigoratti.com</t>
  </si>
  <si>
    <t>ae65b459-a5f9-9b75-01ae-f6861f1107e9</t>
  </si>
  <si>
    <t>inviibe</t>
  </si>
  <si>
    <t>http://www.inviibe.com</t>
  </si>
  <si>
    <t>330e010e-6147-dcb2-cc4e-1337400de121</t>
  </si>
  <si>
    <t>Inviita</t>
  </si>
  <si>
    <t>http://inviita.com</t>
  </si>
  <si>
    <t>eb2115ec-a1e1-df95-2495-21facd4bb714</t>
  </si>
  <si>
    <t>Inviite</t>
  </si>
  <si>
    <t>http://inviite.com</t>
  </si>
  <si>
    <t>401246d7-72f6-80b2-761a-77116cc69414</t>
  </si>
  <si>
    <t>Invincea</t>
  </si>
  <si>
    <t>https://www.invincea.com</t>
  </si>
  <si>
    <t>3de48e52-8f6e-9b6a-9f6c-23396ec48e9f</t>
  </si>
  <si>
    <t>Invincibelle</t>
  </si>
  <si>
    <t>http://invincibellespirit.net</t>
  </si>
  <si>
    <t>0a1c91e2-aa57-ebb6-269c-fb33333c6069</t>
  </si>
  <si>
    <t>Invincible Creative</t>
  </si>
  <si>
    <t>http://www.invinciblecreative.com</t>
  </si>
  <si>
    <t>e503df15-9616-c763-6749-c6e5fe1bf014</t>
  </si>
  <si>
    <t>Invincy Solutions</t>
  </si>
  <si>
    <t>http://www.invincy.com/</t>
  </si>
  <si>
    <t>2169b903-32c1-9999-70cd-b009685638cd</t>
  </si>
  <si>
    <t>INVINE</t>
  </si>
  <si>
    <t>http://www.invine.com</t>
  </si>
  <si>
    <t>38069500-6644-2aba-b8ff-eef14823bc22</t>
  </si>
  <si>
    <t>invino</t>
  </si>
  <si>
    <t>http://www.invino.com</t>
  </si>
  <si>
    <t>90582653-8242-8210-3b42-a2d89cdbb2ef</t>
  </si>
  <si>
    <t>Invio</t>
  </si>
  <si>
    <t>https://invioinc.com/</t>
  </si>
  <si>
    <t>d6c5d1d5-ee35-3dfc-ac4e-1377a69d1360</t>
  </si>
  <si>
    <t>Invio - Warehouse &amp; Inventory Management SaaS</t>
  </si>
  <si>
    <t>http://www.getinvio.com</t>
  </si>
  <si>
    <t>3e373e1c-3898-ce72-f622-531cb59306a2</t>
  </si>
  <si>
    <t>invio software</t>
  </si>
  <si>
    <t>http://www.inviosoftware.com</t>
  </si>
  <si>
    <t>56a84c08-0398-b1a5-40cd-61ec80b0ba27</t>
  </si>
  <si>
    <t>Inviqa</t>
  </si>
  <si>
    <t>http://inviqa.com</t>
  </si>
  <si>
    <t>be815e51-05de-1434-d5d0-aae0ac040abc</t>
  </si>
  <si>
    <t>Inviragen</t>
  </si>
  <si>
    <t>http://www.inviragen.com</t>
  </si>
  <si>
    <t>c0cac1a6-11ec-dbb8-2da2-8f0df6c8847d</t>
  </si>
  <si>
    <t>Inviron</t>
  </si>
  <si>
    <t>http://www.inviron.com.br/</t>
  </si>
  <si>
    <t>0e3e8d69-5bb1-fe9b-70f0-910be6c8e897</t>
  </si>
  <si>
    <t>Invirsa</t>
  </si>
  <si>
    <t>http://invirsa.com/</t>
  </si>
  <si>
    <t>8077fc53-759c-bf75-84d0-3e7adfd34bff</t>
  </si>
  <si>
    <t>Invis</t>
  </si>
  <si>
    <t>http://www.getinvis.com</t>
  </si>
  <si>
    <t>9a406e7d-7142-f328-7557-7ce61a1bd50e</t>
  </si>
  <si>
    <t>InVisage Technologies</t>
  </si>
  <si>
    <t>http://www.invisage.com</t>
  </si>
  <si>
    <t>cb91c17d-6049-7656-d6fa-8bc2e133b14b</t>
  </si>
  <si>
    <t>Invisalert Solutions</t>
  </si>
  <si>
    <t>http://invisalertsolutions.com</t>
  </si>
  <si>
    <t>e2216c04-4717-6351-b9d8-f463c65c114e</t>
  </si>
  <si>
    <t>Invisalign</t>
  </si>
  <si>
    <t>https://www.invisalign.com/</t>
  </si>
  <si>
    <t>7c985410-2b36-d5c9-9c57-7ad8e36e2444</t>
  </si>
  <si>
    <t>Invisalign London</t>
  </si>
  <si>
    <t>https://www.invisalign-london.co.uk/</t>
  </si>
  <si>
    <t>18f25aa7-e1e0-b41a-45b4-42de8090d67a</t>
  </si>
  <si>
    <t>Invisequine</t>
  </si>
  <si>
    <t>http://www.invisequine.com</t>
  </si>
  <si>
    <t>43f2aebd-bdf8-83cc-4fd9-7f8f0612014b</t>
  </si>
  <si>
    <t>INVISI-ball Wall Mount</t>
  </si>
  <si>
    <t>http://www.invisi-ball.com</t>
  </si>
  <si>
    <t>be5cc838-e779-d423-5c42-90f9076e3408</t>
  </si>
  <si>
    <t>Invisian</t>
  </si>
  <si>
    <t>http://www.invisian.fi</t>
  </si>
  <si>
    <t>40a2313a-4771-236d-008a-df0a63be27a7</t>
  </si>
  <si>
    <t>Invisible</t>
  </si>
  <si>
    <t>http://invisible.ru</t>
  </si>
  <si>
    <t>984af290-2e52-0123-099a-56b1ec43f0e6</t>
  </si>
  <si>
    <t>Invisible Artists</t>
  </si>
  <si>
    <t>http://www.invisibleartists.com/</t>
  </si>
  <si>
    <t>d4c30522-7591-00ba-bb52-460d8fe3452b</t>
  </si>
  <si>
    <t>Invisible Boyfriend</t>
  </si>
  <si>
    <t>https://invisibleboyfriend.com/</t>
  </si>
  <si>
    <t>c2ba9ae7-8223-a449-4de9-7af3206a4bc3</t>
  </si>
  <si>
    <t>Invisible Children</t>
  </si>
  <si>
    <t>http://invisiblechildren.com</t>
  </si>
  <si>
    <t>75790b86-aeea-31fa-489d-e65eba653957</t>
  </si>
  <si>
    <t>Invisible Connect</t>
  </si>
  <si>
    <t>http://www.invisibleconnect.com/</t>
  </si>
  <si>
    <t>89a3dcae-841a-6d66-74b5-65484c394f99</t>
  </si>
  <si>
    <t>Invisible Disability Project</t>
  </si>
  <si>
    <t>http://www.invisibledisabilityproject.org/</t>
  </si>
  <si>
    <t>fb4e319d-c0ca-cdf1-652d-b97571eb13cd</t>
  </si>
  <si>
    <t>Invisible Fence Brand</t>
  </si>
  <si>
    <t>http://www.invisiblefence.com/</t>
  </si>
  <si>
    <t>893659ba-91d6-dc45-461c-642acc08c28b</t>
  </si>
  <si>
    <t>invisible friend</t>
  </si>
  <si>
    <t>https://invisiblefriend.com/</t>
  </si>
  <si>
    <t>dd45d3c4-4eee-691f-7f81-53beeae0315e</t>
  </si>
  <si>
    <t>Invisible Girlfriend</t>
  </si>
  <si>
    <t>http://invisiblegirlfriend.com</t>
  </si>
  <si>
    <t>660896f8-57ba-b8f6-dda7-da2959d3cba5</t>
  </si>
  <si>
    <t>Invisible Hand</t>
  </si>
  <si>
    <t>http://www.invisiblehand.com</t>
  </si>
  <si>
    <t>565c9a4b-eb87-0e17-01ff-e85f3cab4f2e</t>
  </si>
  <si>
    <t>Invisible Hands Networks</t>
  </si>
  <si>
    <t>http://www.invisiblehand.net</t>
  </si>
  <si>
    <t>1713ef02-1549-3621-0c15-e65674657690</t>
  </si>
  <si>
    <t>Invisible Imaging</t>
  </si>
  <si>
    <t>http://www.invisibleimaging.com</t>
  </si>
  <si>
    <t>68270d4c-bd77-4b5d-a864-3314a367569a</t>
  </si>
  <si>
    <t>Invisible Internet</t>
  </si>
  <si>
    <t>http://i2p.us/</t>
  </si>
  <si>
    <t>2ce7c6e3-a83b-63a6-aad7-107597f51329</t>
  </si>
  <si>
    <t>Invisible Light Network</t>
  </si>
  <si>
    <t>http://invisiblelightnetwork.com</t>
  </si>
  <si>
    <t>6af95f68-d333-3785-2cb9-7aa4012e22f8</t>
  </si>
  <si>
    <t>Invisible Media, Inc.</t>
  </si>
  <si>
    <t>http://www.invisiblemedia.com</t>
  </si>
  <si>
    <t>09403b2d-0146-930f-08a6-9f01a324cf81</t>
  </si>
  <si>
    <t>Invisible People</t>
  </si>
  <si>
    <t>http://invisiblepeople.tv/</t>
  </si>
  <si>
    <t>a6c31f82-4f0b-fa83-c29b-4b24681b6854</t>
  </si>
  <si>
    <t>Invisible Puppy</t>
  </si>
  <si>
    <t>http://www.invisiblepuppy.com</t>
  </si>
  <si>
    <t>55150713-11c2-82c9-3ffb-2f848b412415</t>
  </si>
  <si>
    <t>Invisible Sentinel</t>
  </si>
  <si>
    <t>http://invisiblesentinel.com</t>
  </si>
  <si>
    <t>fc8c4d81-8662-bbf6-a0b6-99fb3e72adf2</t>
  </si>
  <si>
    <t>Invisible Things Lab</t>
  </si>
  <si>
    <t>http://invisiblethingslab.com</t>
  </si>
  <si>
    <t>de521cea-a34c-655f-411f-3942e10933b1</t>
  </si>
  <si>
    <t>Invisible Worlds</t>
  </si>
  <si>
    <t>http://www.invisible.net</t>
  </si>
  <si>
    <t>998b4f0e-4367-7718-ddd0-912e36e5061d</t>
  </si>
  <si>
    <t>Invisible.io</t>
  </si>
  <si>
    <t>https://invisible.io/</t>
  </si>
  <si>
    <t>c8820955-0f3d-625b-406d-f537d01bd9fb</t>
  </si>
  <si>
    <t>Invisiblebed</t>
  </si>
  <si>
    <t>http://www.invisiblebed.com/</t>
  </si>
  <si>
    <t>ef795f1a-cb25-2619-ee59-9c111a44a32f</t>
  </si>
  <si>
    <t>InvisibleBrowsingVPN -IBVPN</t>
  </si>
  <si>
    <t>http://www.ibvpn.com/</t>
  </si>
  <si>
    <t>bb62bbce-21fd-615b-dd66-bbe71e1092e8</t>
  </si>
  <si>
    <t>InvisibleHand</t>
  </si>
  <si>
    <t>http://www.getinvisiblehand.com</t>
  </si>
  <si>
    <t>b3a5c258-8124-0e25-a975-26e83aa3fad3</t>
  </si>
  <si>
    <t>Invisio Communications</t>
  </si>
  <si>
    <t>http://www.invisio.dk/</t>
  </si>
  <si>
    <t>f4efa900-bf2d-e9ef-cc02-251080f420d6</t>
  </si>
  <si>
    <t>INVISION</t>
  </si>
  <si>
    <t>http://www.invisioninc.com</t>
  </si>
  <si>
    <t>65fd958b-d8ad-f2ab-8f36-f33e0a0b52c3</t>
  </si>
  <si>
    <t>InVision</t>
  </si>
  <si>
    <t>http://www.invisionapp.com</t>
  </si>
  <si>
    <t>d44b9485-df88-cf1e-4745-8aae1baa4cfb</t>
  </si>
  <si>
    <t>Invision California</t>
  </si>
  <si>
    <t>http://www.invisionca.com</t>
  </si>
  <si>
    <t>62b4b8d1-f9f3-8048-5c4f-9ca5929c88ff</t>
  </si>
  <si>
    <t>Invision Capital</t>
  </si>
  <si>
    <t>http://www.invcg.com/</t>
  </si>
  <si>
    <t>29b7f15f-39c8-ee4b-2453-361a169ebf98</t>
  </si>
  <si>
    <t>Invision Eye Care Optometry</t>
  </si>
  <si>
    <t>http://www.invisioncare.com</t>
  </si>
  <si>
    <t>c1943d64-7497-1e9d-7817-8b9d2e2e5183</t>
  </si>
  <si>
    <t>Invision Industries</t>
  </si>
  <si>
    <t>http://www.invisionindustries.com</t>
  </si>
  <si>
    <t>dab3adc7-ccdc-bc78-d740-c6c432b7ab45</t>
  </si>
  <si>
    <t>InVision Photography, Inc.</t>
  </si>
  <si>
    <t>http://invisionphoto.ws</t>
  </si>
  <si>
    <t>16a6b9f4-16aa-3be8-fa8a-2b5593d64945</t>
  </si>
  <si>
    <t>Invision Power Services</t>
  </si>
  <si>
    <t>http://www.invisionpower.com</t>
  </si>
  <si>
    <t>311962b3-b3b4-6b0b-824a-fdad33cf44e5</t>
  </si>
  <si>
    <t>Invision Private Equity AG</t>
  </si>
  <si>
    <t>http://www.invision.ch</t>
  </si>
  <si>
    <t>69ab2264-c12a-1d08-c8e4-dc3dffaf91e9</t>
  </si>
  <si>
    <t>InVision Technologies,Inc</t>
  </si>
  <si>
    <t>http://invtech.com</t>
  </si>
  <si>
    <t>27720a72-2718-f2ff-6dee-8cf6f607c850</t>
  </si>
  <si>
    <t>Invision.com</t>
  </si>
  <si>
    <t>http://invision.com</t>
  </si>
  <si>
    <t>0ceaaf18-f744-4a87-074b-2d09df3e5fea</t>
  </si>
  <si>
    <t>InVisioneer</t>
  </si>
  <si>
    <t>http://www.invisioneer.net</t>
  </si>
  <si>
    <t>fa118be5-7298-881f-7fc6-eb7ffab0d2b6</t>
  </si>
  <si>
    <t>InvisionHeart</t>
  </si>
  <si>
    <t>http://www.invisionheart.com</t>
  </si>
  <si>
    <t>67a56210-e350-741b-b597-5144a9447d7b</t>
  </si>
  <si>
    <t>INVISIONS TECHNICAL ARTS</t>
  </si>
  <si>
    <t>http://www.invisionsta.com</t>
  </si>
  <si>
    <t>56e5d404-116f-5133-591a-89fd7e51074e</t>
  </si>
  <si>
    <t>Invisiplay</t>
  </si>
  <si>
    <t>http://www.invisiplay.com</t>
  </si>
  <si>
    <t>a3dadb30-902d-1be2-1b9e-33c25b835707</t>
  </si>
  <si>
    <t>Invisipon</t>
  </si>
  <si>
    <t>http://www.invisipon.com</t>
  </si>
  <si>
    <t>c303327d-d15c-0f20-84ba-35fce9fa7806</t>
  </si>
  <si>
    <t>InvisiTrack</t>
  </si>
  <si>
    <t>http://www.invisitrack.com</t>
  </si>
  <si>
    <t>8beabc86-207b-2051-e0be-4eff78dc132e</t>
  </si>
  <si>
    <t>InVisM</t>
  </si>
  <si>
    <t>http://www.invism.com</t>
  </si>
  <si>
    <t>d32f4b05-6021-aa26-340f-0f2f39d17e9e</t>
  </si>
  <si>
    <t>Inviso</t>
  </si>
  <si>
    <t>http://www.inviso.com</t>
  </si>
  <si>
    <t>54a770dd-2c87-7d0b-abad-371b2db7206e</t>
  </si>
  <si>
    <t>Inviso Consulting Group</t>
  </si>
  <si>
    <t>http://www.invisocorp.com</t>
  </si>
  <si>
    <t>445473a8-3b7c-e594-eb64-d354043fe12c</t>
  </si>
  <si>
    <t>InviSocial</t>
  </si>
  <si>
    <t>http://www.invisocial.com</t>
  </si>
  <si>
    <t>6f12b209-1a7b-6f15-7387-2e95895f9c8d</t>
  </si>
  <si>
    <t>Invisotech</t>
  </si>
  <si>
    <t>http://invisotech.co.uk/</t>
  </si>
  <si>
    <t>35c5a15a-0b3d-0459-098c-f2e60f6ab354</t>
  </si>
  <si>
    <t>INVISTA</t>
  </si>
  <si>
    <t>http://www.invista.com/</t>
  </si>
  <si>
    <t>390429c1-83aa-16a1-104d-c6c5f5e10f66</t>
  </si>
  <si>
    <t>Invista Solutions</t>
  </si>
  <si>
    <t>http://www.invista.today</t>
  </si>
  <si>
    <t>7d850d33-dd4e-13ac-03ae-c1acc979f63c</t>
  </si>
  <si>
    <t>Invistics</t>
  </si>
  <si>
    <t>http://www.invistics.com</t>
  </si>
  <si>
    <t>5740cd9e-7ee2-0d4b-3d9f-f92e06183331</t>
  </si>
  <si>
    <t>Invisu.me</t>
  </si>
  <si>
    <t>http://invisu.me/</t>
  </si>
  <si>
    <t>1f71fb0c-e4c7-6e6e-500d-46415b4f87c8</t>
  </si>
  <si>
    <t>Invisume</t>
  </si>
  <si>
    <t>http://www.invisume.com</t>
  </si>
  <si>
    <t>099d9892-4165-bdb7-bf78-786730af56a9</t>
  </si>
  <si>
    <t>INVISUS</t>
  </si>
  <si>
    <t>http://www.invisus.com</t>
  </si>
  <si>
    <t>d80f32f2-b5c0-9922-a4a5-c0ec4a3047c7</t>
  </si>
  <si>
    <t>Invita Kuwait</t>
  </si>
  <si>
    <t>http://www.invita.com.kw/index.php</t>
  </si>
  <si>
    <t>110cc24e-b2bd-2cd1-d3ee-bd9838a47dba</t>
  </si>
  <si>
    <t>Invitae</t>
  </si>
  <si>
    <t>http://invitae.com</t>
  </si>
  <si>
    <t>1694b079-c205-b1c5-f579-e1d440821326</t>
  </si>
  <si>
    <t>Invitaenunclic</t>
  </si>
  <si>
    <t>http://www.invitaenunclic.com</t>
  </si>
  <si>
    <t>34625d12-5cbc-3dbd-8e7b-e48ede95909b</t>
  </si>
  <si>
    <t>Invitalia</t>
  </si>
  <si>
    <t>http://www.invitalia.it/site/eng/home.html</t>
  </si>
  <si>
    <t>8957242e-484f-fdec-9590-66ec66060c6f</t>
  </si>
  <si>
    <t>Invitalia Ventures</t>
  </si>
  <si>
    <t>http://www.invitaliaventures.it/</t>
  </si>
  <si>
    <t>1d9f0b54-3a07-0a6a-7f5e-ca7fb3f4e6e0</t>
  </si>
  <si>
    <t>Invitans</t>
  </si>
  <si>
    <t>http://www.invitans.com</t>
  </si>
  <si>
    <t>34b10a21-fdbf-de27-ba29-feb10fbc5642</t>
  </si>
  <si>
    <t>Invitation Consultants</t>
  </si>
  <si>
    <t>http://www.invitationconsultants.com</t>
  </si>
  <si>
    <t>0279970b-3ea3-c935-0349-9adb55088724</t>
  </si>
  <si>
    <t>Invitation Homes</t>
  </si>
  <si>
    <t>http://invitationhomes.com/</t>
  </si>
  <si>
    <t>e0eae12b-8401-f0cb-77a5-2b5c9bdfcad3</t>
  </si>
  <si>
    <t>Invitation House</t>
  </si>
  <si>
    <t>http://www.invitationhouse.net.au/</t>
  </si>
  <si>
    <t>7e60331d-8a2e-1ac3-bfc3-144b2201826a</t>
  </si>
  <si>
    <t>InvitationBox.com</t>
  </si>
  <si>
    <t>http://www.invitationbox.com</t>
  </si>
  <si>
    <t>1cbd9178-e98e-1be7-a1b3-f78262d23714</t>
  </si>
  <si>
    <t>invitationsbyk</t>
  </si>
  <si>
    <t>http://www.invitationsbyk.com</t>
  </si>
  <si>
    <t>c875fae9-62c9-56b2-d391-d416b5456a79</t>
  </si>
  <si>
    <t>InvitationsByU</t>
  </si>
  <si>
    <t>http://www.invitationsbyu.com</t>
  </si>
  <si>
    <t>8f905706-ee66-6ce4-d549-0c13708f0642</t>
  </si>
  <si>
    <t>Invitationstyles</t>
  </si>
  <si>
    <t>http://www.invitationstyles.com</t>
  </si>
  <si>
    <t>4b5b7b53-d57d-0e48-ee49-1a4aa03ceb5a</t>
  </si>
  <si>
    <t>InvitationSuite.com</t>
  </si>
  <si>
    <t>http://www.invitationsuite.com/</t>
  </si>
  <si>
    <t>4b5db230-00df-1e35-2930-0139e7f90b27</t>
  </si>
  <si>
    <t>InvitBox</t>
  </si>
  <si>
    <t>https://www.invitbox.com/</t>
  </si>
  <si>
    <t>f0324d8f-c6d9-95c1-adc8-d66734aba17a</t>
  </si>
  <si>
    <t>Invite</t>
  </si>
  <si>
    <t>http://invite.dating/</t>
  </si>
  <si>
    <t>7fd08fe2-1746-5599-3ab0-af61c25f0d4b</t>
  </si>
  <si>
    <t>Invite For A Bite</t>
  </si>
  <si>
    <t>http://inviteforabite.com/</t>
  </si>
  <si>
    <t>eea8d43c-8301-977b-9836-06823f12c080</t>
  </si>
  <si>
    <t>Invite Me To Dinner</t>
  </si>
  <si>
    <t>http://www.invitemetodinner.co.uk</t>
  </si>
  <si>
    <t>a8778acb-0295-f190-96e9-8b4afacfa767</t>
  </si>
  <si>
    <t>Invite Media</t>
  </si>
  <si>
    <t>http://www.invitemedia.com</t>
  </si>
  <si>
    <t>9b2d9319-9906-7574-d0d8-380d0d0ab359</t>
  </si>
  <si>
    <t>Invite Referrals</t>
  </si>
  <si>
    <t>http://www.invitereferrals.com</t>
  </si>
  <si>
    <t>5421928c-7c8a-6d14-1e65-18ff9569df19</t>
  </si>
  <si>
    <t>Invite2Watch</t>
  </si>
  <si>
    <t>http://www.invite2watch.com</t>
  </si>
  <si>
    <t>be6f7859-7762-5082-16d9-1520a7e705ea</t>
  </si>
  <si>
    <t>InviteBox</t>
  </si>
  <si>
    <t>http://invitebox.com</t>
  </si>
  <si>
    <t>b3284542-63eb-2b99-0e68-64a17a2c80f2</t>
  </si>
  <si>
    <t>Invitech Solutions</t>
  </si>
  <si>
    <t>https://www.invitech.hu/</t>
  </si>
  <si>
    <t>9f100b96-fee1-fc7e-5e96-4b41a273138a</t>
  </si>
  <si>
    <t>InviteDEV</t>
  </si>
  <si>
    <t>http://intricatedev.cu.cc</t>
  </si>
  <si>
    <t>4a7037d6-f014-2428-0859-35560b50d1bb</t>
  </si>
  <si>
    <t>InvitedHome</t>
  </si>
  <si>
    <t>https://invitedhome.com</t>
  </si>
  <si>
    <t>59aa2cf1-551c-4152-9942-309eb3c090eb</t>
  </si>
  <si>
    <t>Inviteez</t>
  </si>
  <si>
    <t>http://www.inviteez.com</t>
  </si>
  <si>
    <t>a5f5b72e-536e-4f8c-648e-df85ad00571a</t>
  </si>
  <si>
    <t>InviteIndia</t>
  </si>
  <si>
    <t>http://www.inviteindia.com</t>
  </si>
  <si>
    <t>8a33e419-967e-74b4-8cd2-f785dff83f73</t>
  </si>
  <si>
    <t>Invitel Holdings</t>
  </si>
  <si>
    <t>http://www.invitel.hu/</t>
  </si>
  <si>
    <t>19dfece9-5dec-c91b-4e11-3b550685ec90</t>
  </si>
  <si>
    <t>InviteManager</t>
  </si>
  <si>
    <t>https://www.invitemanager.com</t>
  </si>
  <si>
    <t>51032d82-b655-f80d-d313-7846650d25c6</t>
  </si>
  <si>
    <t>InviteMyGuest.in</t>
  </si>
  <si>
    <t>http://www.invitemyguest.in</t>
  </si>
  <si>
    <t>0398e46c-1598-548f-05d8-15ae952b93a9</t>
  </si>
  <si>
    <t>InvitePeople</t>
  </si>
  <si>
    <t>http://www.invitepeople.com</t>
  </si>
  <si>
    <t>762cd910-8fab-3b6d-8e07-ac4741330a90</t>
  </si>
  <si>
    <t>Inviter</t>
  </si>
  <si>
    <t>http://www.inviter.com</t>
  </si>
  <si>
    <t>a1ad9e3e-4396-c7ea-5b1a-4fff11195dbf</t>
  </si>
  <si>
    <t>Invites by Web2015</t>
  </si>
  <si>
    <t>http://invitesbyweb.com</t>
  </si>
  <si>
    <t>b56cdfc8-3826-edd4-e1f0-b926cc446425</t>
  </si>
  <si>
    <t>InviteShare</t>
  </si>
  <si>
    <t>http://www.inviteshare.com</t>
  </si>
  <si>
    <t>ce09d667-9fc0-1f02-b86f-a47360f0e097</t>
  </si>
  <si>
    <t>InviteToPray</t>
  </si>
  <si>
    <t>http://info.invitetopray.com</t>
  </si>
  <si>
    <t>cd450040-817a-dc8e-dbac-8f04145b9aef</t>
  </si>
  <si>
    <t>Inviting Expressions</t>
  </si>
  <si>
    <t>http://www.invitingexpressions.com</t>
  </si>
  <si>
    <t>7b90457e-e511-98c6-1763-3107aa47dc11</t>
  </si>
  <si>
    <t>Inviting Invitations</t>
  </si>
  <si>
    <t>http://www.invitinginvitations.com.au</t>
  </si>
  <si>
    <t>8824fdae-5b97-c573-d16c-3fddecca5134</t>
  </si>
  <si>
    <t>Invitons</t>
  </si>
  <si>
    <t>http://www.invitons.com</t>
  </si>
  <si>
    <t>8a029898-03d0-e1f2-21c1-a95f77232d7d</t>
  </si>
  <si>
    <t>InVitro Select</t>
  </si>
  <si>
    <t>http://www.ivselect.com</t>
  </si>
  <si>
    <t>e3e3501b-ab31-83a5-f0e4-dd2c49d9f468</t>
  </si>
  <si>
    <t>Invitrogen Corporation</t>
  </si>
  <si>
    <t>https://www.thermofisher.com</t>
  </si>
  <si>
    <t>81840d6c-9d5c-ca6b-ea6b-0ffbdcadc76a</t>
  </si>
  <si>
    <t>Invity</t>
  </si>
  <si>
    <t>http://invity.com</t>
  </si>
  <si>
    <t>cbb9f8a7-1f76-cf24-5f59-f387dcc3a58f</t>
  </si>
  <si>
    <t>Inviva</t>
  </si>
  <si>
    <t>http://www.inviva.ca</t>
  </si>
  <si>
    <t>617e856a-cce1-60cf-714c-30a097a2cdeb</t>
  </si>
  <si>
    <t>InVivioLink</t>
  </si>
  <si>
    <t>http://www.invivolink.com</t>
  </si>
  <si>
    <t>9b9b93cc-895b-f496-4987-1ddb90f08661</t>
  </si>
  <si>
    <t>InVivo</t>
  </si>
  <si>
    <t>http://www.invivo-group.com</t>
  </si>
  <si>
    <t>5abc3186-2ad7-cd86-da6f-8392afb64dd1</t>
  </si>
  <si>
    <t>InVivo Biotech Services GmbH</t>
  </si>
  <si>
    <t>http://www.invivo.de/</t>
  </si>
  <si>
    <t>362cbafe-26db-1ccf-fb4d-bbe056f919bb</t>
  </si>
  <si>
    <t>INVIVO Communications</t>
  </si>
  <si>
    <t>http://www.invivo.com</t>
  </si>
  <si>
    <t>7ea04f85-e5b2-6762-b707-7aa8a85de30b</t>
  </si>
  <si>
    <t>Invivo Corporation</t>
  </si>
  <si>
    <t>http://www.invivocorp.com/</t>
  </si>
  <si>
    <t>4e583e73-fd94-990d-c3e7-353bce42b415</t>
  </si>
  <si>
    <t>InVivo Therapeutics</t>
  </si>
  <si>
    <t>http://www.invivotherapeutics.com</t>
  </si>
  <si>
    <t>7736b4b6-bf16-80a3-9bfd-d6af61c077ed</t>
  </si>
  <si>
    <t>InvivoSciences</t>
  </si>
  <si>
    <t>http://invivosciences.com/</t>
  </si>
  <si>
    <t>0f5b2ddc-c1c9-9dc7-07a7-a50388f728c3</t>
  </si>
  <si>
    <t>Invivoscribe Technologies</t>
  </si>
  <si>
    <t>https://www.invivoscribe.com</t>
  </si>
  <si>
    <t>3d09bcf0-60da-1a18-4325-6931b868caa9</t>
  </si>
  <si>
    <t>Invivox</t>
  </si>
  <si>
    <t>https://www.invivox.com/</t>
  </si>
  <si>
    <t>5d84c4ec-4ac6-dc5b-9d75-a2509bdb2cf0</t>
  </si>
  <si>
    <t>Invixium</t>
  </si>
  <si>
    <t>http://www.invixium.com/</t>
  </si>
  <si>
    <t>ea62ede3-9233-a64a-2899-554b348e3b06</t>
  </si>
  <si>
    <t>Inviya - Indorama Industries Limited</t>
  </si>
  <si>
    <t>http://www.inviya.com</t>
  </si>
  <si>
    <t>04ab9196-b056-d241-180c-e9deb7f65b55</t>
  </si>
  <si>
    <t>InvizBox</t>
  </si>
  <si>
    <t>https://www.invizbox.io/</t>
  </si>
  <si>
    <t>981a2305-8702-ec45-3152-00fe1ceb4c1b</t>
  </si>
  <si>
    <t>Invizeon</t>
  </si>
  <si>
    <t>http://www.invizeon.com</t>
  </si>
  <si>
    <t>32162c7c-06d2-00d3-3a47-8f45fd65bfc8</t>
  </si>
  <si>
    <t>Invizua</t>
  </si>
  <si>
    <t>http://www.invizua.com</t>
  </si>
  <si>
    <t>45c5dbd2-0c3b-d8d2-bff1-5f58edf5bbd8</t>
  </si>
  <si>
    <t>InVMA</t>
  </si>
  <si>
    <t>http://www.invma.co.uk/</t>
  </si>
  <si>
    <t>4c5bfeec-1c3f-86d3-a977-9ec68e0013ed</t>
  </si>
  <si>
    <t>inVNT</t>
  </si>
  <si>
    <t>http://invnt.com</t>
  </si>
  <si>
    <t>ba266c1d-ca3e-3803-0cd0-21ff78b9346c</t>
  </si>
  <si>
    <t>INVNTN</t>
  </si>
  <si>
    <t>http://ari.vu/arivu</t>
  </si>
  <si>
    <t>96953b25-3b2a-171f-9508-383eefd45d79</t>
  </si>
  <si>
    <t>InvnTree Intellectual Property Services Private Limited</t>
  </si>
  <si>
    <t>http://www.invntree.com</t>
  </si>
  <si>
    <t>930b5958-538c-fa61-a581-07212841c2a5</t>
  </si>
  <si>
    <t>Invo Bioscience</t>
  </si>
  <si>
    <t>http://invobioscience.com</t>
  </si>
  <si>
    <t>d0fcdf3a-c3fd-03df-ea08-8bf6a70e215f</t>
  </si>
  <si>
    <t>INVO Group</t>
  </si>
  <si>
    <t>http://invogroup.com/</t>
  </si>
  <si>
    <t>c7402a3a-4838-8230-1d08-7762066a7606</t>
  </si>
  <si>
    <t>Invo HealthCare Holdings</t>
  </si>
  <si>
    <t>http://www.invohealthcare.com/</t>
  </si>
  <si>
    <t>cd7c7994-40dd-a45e-8cdc-6496b4fd2c2e</t>
  </si>
  <si>
    <t>Invoca</t>
  </si>
  <si>
    <t>http://www.invoca.com</t>
  </si>
  <si>
    <t>7b3d3390-e8fb-f397-77fa-de7c24045716</t>
  </si>
  <si>
    <t>InvoCare Australia Pty Ltd</t>
  </si>
  <si>
    <t>http://www.invocare.com.au/</t>
  </si>
  <si>
    <t>fd8a922b-417a-dc68-c7c1-39649566faf6</t>
  </si>
  <si>
    <t>Invoco Group</t>
  </si>
  <si>
    <t>http://invoco-group.com/index.php/en/</t>
  </si>
  <si>
    <t>878ea60f-88ff-db67-575f-938c003510a6</t>
  </si>
  <si>
    <t>Invodo</t>
  </si>
  <si>
    <t>http://invodo.com</t>
  </si>
  <si>
    <t>af1ff696-cea5-5087-6680-c8719c79da10</t>
  </si>
  <si>
    <t>Invoice Bazaar Holdings Limited</t>
  </si>
  <si>
    <t>https://invoicebazaar.com</t>
  </si>
  <si>
    <t>7aa1c12b-0d82-514e-cdae-2777d0228164</t>
  </si>
  <si>
    <t>Invoice Bee</t>
  </si>
  <si>
    <t>https://invoicebee.net</t>
  </si>
  <si>
    <t>571477e2-4b69-2048-0751-7c83983817ab</t>
  </si>
  <si>
    <t>Invoice Box</t>
  </si>
  <si>
    <t>http://www.invoice-box.com</t>
  </si>
  <si>
    <t>fe08d80d-975c-15b5-9cac-c1b0587b0ffc</t>
  </si>
  <si>
    <t>Invoice By Alto</t>
  </si>
  <si>
    <t>https://www.alto.co/</t>
  </si>
  <si>
    <t>314df770-2324-5dc2-e4e0-a79f80e442b7</t>
  </si>
  <si>
    <t>Invoice Capture</t>
  </si>
  <si>
    <t>https://www.invcapture.com/</t>
  </si>
  <si>
    <t>5cc1e9e9-6e4f-0749-da07-4a17f895c326</t>
  </si>
  <si>
    <t>Invoice Cloud</t>
  </si>
  <si>
    <t>http://www.invoicecloud.net/</t>
  </si>
  <si>
    <t>a50064e5-f9e1-4b2f-3fad-b4a325125a2d</t>
  </si>
  <si>
    <t>Invoice Connection</t>
  </si>
  <si>
    <t>http://www.invoiceconnection.com/</t>
  </si>
  <si>
    <t>81356463-68f9-b936-1ec4-6777f09a9eed</t>
  </si>
  <si>
    <t>INVOICE CYCLE</t>
  </si>
  <si>
    <t>https://www.invoicecycle.com/</t>
  </si>
  <si>
    <t>b0fcffe1-7f3e-817f-86dc-82d60806f85d</t>
  </si>
  <si>
    <t>Invoice Data Capture</t>
  </si>
  <si>
    <t>http://www.invoicedataentry.com/</t>
  </si>
  <si>
    <t>a906f5bc-da7f-c60c-2723-1e0815f0b686</t>
  </si>
  <si>
    <t>Invoice Data Entry ( Invoicedataentry.com )</t>
  </si>
  <si>
    <t>e064ef04-07e8-475c-4649-c6097cd11948</t>
  </si>
  <si>
    <t>Invoice Dude</t>
  </si>
  <si>
    <t>http://www.invoicedude.com</t>
  </si>
  <si>
    <t>d7313061-33b3-247d-f8af-7514930abf1d</t>
  </si>
  <si>
    <t>Invoice IT</t>
  </si>
  <si>
    <t>http://www.weinvoiceit.com</t>
  </si>
  <si>
    <t>71b3a646-717d-27fe-a21d-4a65349f16b6</t>
  </si>
  <si>
    <t>Invoice Ledger</t>
  </si>
  <si>
    <t>https://invoiceledger.co.uk</t>
  </si>
  <si>
    <t>e1b8cea1-c7bb-28f9-4938-57ce41c97292</t>
  </si>
  <si>
    <t>Invoice NG</t>
  </si>
  <si>
    <t>https://invoice.ng</t>
  </si>
  <si>
    <t>70e87b41-701d-91b9-c2c4-cd4ea6e61e22</t>
  </si>
  <si>
    <t>Invoice Ninja</t>
  </si>
  <si>
    <t>https://www.invoiceninja.com/</t>
  </si>
  <si>
    <t>ec1d523f-b25f-b98e-a412-21897a1981e4</t>
  </si>
  <si>
    <t>Invoice Scout</t>
  </si>
  <si>
    <t>https://www.invoicescout.com</t>
  </si>
  <si>
    <t>3507e296-3530-2695-9869-ee79e8f69e22</t>
  </si>
  <si>
    <t>Invoice2go</t>
  </si>
  <si>
    <t>http://www.invoice.2go.com</t>
  </si>
  <si>
    <t>78645c1f-61fc-09ff-3d35-8cb424f56bab</t>
  </si>
  <si>
    <t>Invoicea</t>
  </si>
  <si>
    <t>http://www.invoicea.com</t>
  </si>
  <si>
    <t>e5ccd86d-cf19-eff0-d6e1-91b823365d88</t>
  </si>
  <si>
    <t>Invoiceable</t>
  </si>
  <si>
    <t>http://invoiceable.co</t>
  </si>
  <si>
    <t>31dd78a0-7edc-e551-6193-14f76c9bab10</t>
  </si>
  <si>
    <t>InvoiceASAP</t>
  </si>
  <si>
    <t>http://www.invoiceasap.com</t>
  </si>
  <si>
    <t>7ba6035e-f489-ae6e-e8ec-fba95cb8e295</t>
  </si>
  <si>
    <t>InvoiceAtom</t>
  </si>
  <si>
    <t>http://www.invoiceatom.com</t>
  </si>
  <si>
    <t>cbaf44c8-f0f7-e36f-d860-9dc0ee91a7dc</t>
  </si>
  <si>
    <t>InvoiceBerry</t>
  </si>
  <si>
    <t>https://www.invoiceberry.com</t>
  </si>
  <si>
    <t>42a8d4e5-4232-63be-9428-4e47abda1ef9</t>
  </si>
  <si>
    <t>Invoicebus</t>
  </si>
  <si>
    <t>http://invoicebus.com</t>
  </si>
  <si>
    <t>761f52d2-82ef-1f03-6ded-04ceb6cee7bc</t>
  </si>
  <si>
    <t>InvoiceCare</t>
  </si>
  <si>
    <t>http://www.invoicecare.com</t>
  </si>
  <si>
    <t>8d9543b6-a5a1-7ae4-2ad1-12b566c027dd</t>
  </si>
  <si>
    <t>Invoiced</t>
  </si>
  <si>
    <t>4954ddb4-12e8-64f1-4540-830d2e4cbceb</t>
  </si>
  <si>
    <t>InvoiceFair</t>
  </si>
  <si>
    <t>http://www.invoicefair.com/</t>
  </si>
  <si>
    <t>0c2ad6dc-c164-9b70-07f8-c39df0cec7f5</t>
  </si>
  <si>
    <t>InvoiceFinance</t>
  </si>
  <si>
    <t>https://www.invoicefinance.com/nl/</t>
  </si>
  <si>
    <t>f39b18f4-7e2d-368b-ea4b-99a7ac5630aa</t>
  </si>
  <si>
    <t>InvoiceFox</t>
  </si>
  <si>
    <t>http://www.invoicefox.com</t>
  </si>
  <si>
    <t>6700291a-ec92-c25d-7180-f0d8a49ee321</t>
  </si>
  <si>
    <t>InvoiceInterchange</t>
  </si>
  <si>
    <t>http://invoiceinterchange.com</t>
  </si>
  <si>
    <t>6b166988-e685-3dd3-9232-61abea67fbf8</t>
  </si>
  <si>
    <t>InvoiceOcean</t>
  </si>
  <si>
    <t>http://invoiceocean.com</t>
  </si>
  <si>
    <t>268d49b3-6ad4-bbdc-4549-01892824e185</t>
  </si>
  <si>
    <t>Invoicer</t>
  </si>
  <si>
    <t>http://getinvoicer.com</t>
  </si>
  <si>
    <t>d3cbcd63-4985-29da-d7b3-943f9d1c82b5</t>
  </si>
  <si>
    <t>Invoicera</t>
  </si>
  <si>
    <t>http://www.invoicera.com</t>
  </si>
  <si>
    <t>1b1c0b9b-c6c7-e3c4-cd7b-31522d5bcd85</t>
  </si>
  <si>
    <t>InvoiceSharing</t>
  </si>
  <si>
    <t>http://invoicesharing.com</t>
  </si>
  <si>
    <t>51e30008-38dc-7948-25fd-5de1b5a31465</t>
  </si>
  <si>
    <t>InvoiceSmash</t>
  </si>
  <si>
    <t>https://www.invoicesmash.com</t>
  </si>
  <si>
    <t>87df21a5-9f08-d31a-5e7f-9e1231a3a558</t>
  </si>
  <si>
    <t>Invoiceware International</t>
  </si>
  <si>
    <t>http://www.invoicewareint.com</t>
  </si>
  <si>
    <t>eb90452e-7092-b289-faaa-aef1b82263cc</t>
  </si>
  <si>
    <t>InVoiceWorkx</t>
  </si>
  <si>
    <t>https://www.invoiceworx.co.za/</t>
  </si>
  <si>
    <t>5cbe95e1-d2ff-142f-76a6-5c99373f9695</t>
  </si>
  <si>
    <t>InvoiceXpress</t>
  </si>
  <si>
    <t>https://invoicexpress.com</t>
  </si>
  <si>
    <t>2b9a927d-436b-075c-c2d3-a8c536f42671</t>
  </si>
  <si>
    <t>Invoinet</t>
  </si>
  <si>
    <t>http://www.invoinet.com</t>
  </si>
  <si>
    <t>053b8887-47fd-b184-6f32-3e8ba4ac99b8</t>
  </si>
  <si>
    <t>Invoira, Inc.</t>
  </si>
  <si>
    <t>http://invoira.com</t>
  </si>
  <si>
    <t>ee18521c-7a0e-e592-bed2-130420ac8d75</t>
  </si>
  <si>
    <t>Invoke</t>
  </si>
  <si>
    <t>http://www.invokemedia.com</t>
  </si>
  <si>
    <t>0046e9ad-734f-c680-56b0-c9b10883c45e</t>
  </si>
  <si>
    <t>Invoke Capital Partners</t>
  </si>
  <si>
    <t>http://www.invokecapital.com/#sthash.ljbauj0r.dpuf</t>
  </si>
  <si>
    <t>d88c836c-45f8-4945-e9dc-a9f4f67f8201</t>
  </si>
  <si>
    <t>Invoke Labs</t>
  </si>
  <si>
    <t>https://www.invokedigital.co/</t>
  </si>
  <si>
    <t>3f1ad868-8b31-1a2f-1b35-77e2e22f14ef</t>
  </si>
  <si>
    <t>Invoke Software</t>
  </si>
  <si>
    <t>http://www.invoke-software.com/</t>
  </si>
  <si>
    <t>66e5b974-6aa0-3985-78e1-ac3d396c160f</t>
  </si>
  <si>
    <t>Invoke Solutions</t>
  </si>
  <si>
    <t>http://www.invoke.com</t>
  </si>
  <si>
    <t>b6512ba6-e418-7528-542a-49bec144fcd9</t>
  </si>
  <si>
    <t>Invoke Systems</t>
  </si>
  <si>
    <t>http://invokesm.com</t>
  </si>
  <si>
    <t>d1e09f26-6bac-a5f6-21db-2773ce6d3c79</t>
  </si>
  <si>
    <t>Invokevoke Digital Solutions</t>
  </si>
  <si>
    <t>http://www.invokevoke.com</t>
  </si>
  <si>
    <t>962535e2-76bd-e745-9d03-85c5d0aaaad7</t>
  </si>
  <si>
    <t>INVOLTA</t>
  </si>
  <si>
    <t>http://www.involta.com</t>
  </si>
  <si>
    <t>ddcc531c-71d6-61aa-d113-fad8be8313f6</t>
  </si>
  <si>
    <t>Involto Chile</t>
  </si>
  <si>
    <t>http://www.involto.cl</t>
  </si>
  <si>
    <t>4f7215dc-f9eb-0059-7cec-622be5d76469</t>
  </si>
  <si>
    <t>Involto DiseÌÄå±o Web</t>
  </si>
  <si>
    <t>http://www.involto.com.co</t>
  </si>
  <si>
    <t>bb45dc84-aae8-e43d-5f1f-2b8f3fa6511c</t>
  </si>
  <si>
    <t>Involto Panama</t>
  </si>
  <si>
    <t>http://www.involto.com.pa</t>
  </si>
  <si>
    <t>77433b81-3e02-4b83-8fc2-221c10142b24</t>
  </si>
  <si>
    <t>Involution Studios</t>
  </si>
  <si>
    <t>http://www.goinvo.com</t>
  </si>
  <si>
    <t>3a70b5b7-4f33-7bbf-237a-a80df544261f</t>
  </si>
  <si>
    <t>Involve</t>
  </si>
  <si>
    <t>http://www.involvesoft.com/</t>
  </si>
  <si>
    <t>c7d512ed-1380-5d02-e723-cedfe84af0db</t>
  </si>
  <si>
    <t>InvolveCare</t>
  </si>
  <si>
    <t>http://davidswilliamsiii.com</t>
  </si>
  <si>
    <t>aebe3648-e135-7529-2e23-fa6ab3f309d8</t>
  </si>
  <si>
    <t>Involved Digital</t>
  </si>
  <si>
    <t>https://www.involveddigital.com</t>
  </si>
  <si>
    <t>5c86fbed-37af-816d-99b2-ea3fdf54e33d</t>
  </si>
  <si>
    <t>iNvolved Media</t>
  </si>
  <si>
    <t>http://www.involvedmedia.com</t>
  </si>
  <si>
    <t>0b50a16c-f6e0-584d-950b-0e6a1cd01a8b</t>
  </si>
  <si>
    <t>InvolvEdu</t>
  </si>
  <si>
    <t>http://www.involvedu.com/</t>
  </si>
  <si>
    <t>5aa2dbdf-d8a4-241f-8a28-02e336fe1780</t>
  </si>
  <si>
    <t>Involver</t>
  </si>
  <si>
    <t>http://www.involver.com</t>
  </si>
  <si>
    <t>21df675e-c9fa-ca63-ba70-c6dcb614fd62</t>
  </si>
  <si>
    <t>Involver Social Volunteering</t>
  </si>
  <si>
    <t>http://www.involver.biz</t>
  </si>
  <si>
    <t>b15d833d-cf34-5490-e754-a9abd97aefbc</t>
  </si>
  <si>
    <t>Involves</t>
  </si>
  <si>
    <t>http://www.involves.com.br</t>
  </si>
  <si>
    <t>17e6d9bd-2dee-3ca8-e25e-d3ded298dd73</t>
  </si>
  <si>
    <t>Involvio</t>
  </si>
  <si>
    <t>http://involvio.com</t>
  </si>
  <si>
    <t>76d74065-1322-107a-e98c-0971d092caba</t>
  </si>
  <si>
    <t>InVooDoo</t>
  </si>
  <si>
    <t>http://invoodoo.com/</t>
  </si>
  <si>
    <t>bc331967-5db6-d233-f19b-c25dd51b97b5</t>
  </si>
  <si>
    <t>invoop</t>
  </si>
  <si>
    <t>http://www.invoop.com</t>
  </si>
  <si>
    <t>92116811-e6e9-a9aa-68a8-e60cdf080009</t>
  </si>
  <si>
    <t>Invoost</t>
  </si>
  <si>
    <t>http://invoost.com</t>
  </si>
  <si>
    <t>f0979cc4-83b5-31a7-8f26-b19a380b3a69</t>
  </si>
  <si>
    <t>InvOrOut</t>
  </si>
  <si>
    <t>http://www.invorout.com</t>
  </si>
  <si>
    <t>73f2da32-6b49-b1d1-c9ee-365edf9d79e9</t>
  </si>
  <si>
    <t>Invosys</t>
  </si>
  <si>
    <t>http://www.invosys.com</t>
  </si>
  <si>
    <t>b7755826-3e5b-8e0b-85e4-d3da181269ee</t>
  </si>
  <si>
    <t>Invotas</t>
  </si>
  <si>
    <t>http://invotas.io</t>
  </si>
  <si>
    <t>494e8b2d-58f5-36e9-cd64-f2b1cee345fe</t>
  </si>
  <si>
    <t>Invotech Solutions AB</t>
  </si>
  <si>
    <t>https://www.invotech.se</t>
  </si>
  <si>
    <t>f3daeaa6-2401-dfc4-6815-4d10e5d61381</t>
  </si>
  <si>
    <t>InvoTech Systems</t>
  </si>
  <si>
    <t>http://www.invotech.com</t>
  </si>
  <si>
    <t>f6367588-199a-4169-4fbd-ad1717f5ecd7</t>
  </si>
  <si>
    <t>InvoTek</t>
  </si>
  <si>
    <t>http://www.invotek.org/</t>
  </si>
  <si>
    <t>7f571891-b7f8-336f-cc38-9243e2aa33f3</t>
  </si>
  <si>
    <t>Invotra Ltd</t>
  </si>
  <si>
    <t>http://www.invotra.com</t>
  </si>
  <si>
    <t>12a2d32c-f2a8-98a8-6697-816e5c01b909</t>
  </si>
  <si>
    <t>Invouch.com</t>
  </si>
  <si>
    <t>https://www.invouch.com</t>
  </si>
  <si>
    <t>2badd6d6-5d09-8fb1-6dcc-0c4b0c949e53</t>
  </si>
  <si>
    <t>INVOX</t>
  </si>
  <si>
    <t>http://www.invox.ro/</t>
  </si>
  <si>
    <t>df883ae3-86d4-f058-3885-3946269493a3</t>
  </si>
  <si>
    <t>Invox Content Marketing</t>
  </si>
  <si>
    <t>http://invox.fr/</t>
  </si>
  <si>
    <t>35659ebc-9965-16f7-8403-28541c2b78b7</t>
  </si>
  <si>
    <t>Invox Technology</t>
  </si>
  <si>
    <t>http://www.invox.com</t>
  </si>
  <si>
    <t>5a45e0d9-61ed-39b7-6b50-81d3bbfb9295</t>
  </si>
  <si>
    <t>invoxia</t>
  </si>
  <si>
    <t>http://invoxia.com/en</t>
  </si>
  <si>
    <t>8716c5da-bfc7-154c-4eb7-ca03320fa5ab</t>
  </si>
  <si>
    <t>Invoy Technologies</t>
  </si>
  <si>
    <t>http://www.invoy.com</t>
  </si>
  <si>
    <t>96fdf97b-b9be-987a-3780-23ce46bf4062</t>
  </si>
  <si>
    <t>inVR</t>
  </si>
  <si>
    <t>http://www.invr.co</t>
  </si>
  <si>
    <t>77c1a1af-8692-7261-0317-d7639a2b9b70</t>
  </si>
  <si>
    <t>INVR.SPACE</t>
  </si>
  <si>
    <t>http://invr.space/</t>
  </si>
  <si>
    <t>93190f32-45f8-3dd7-c3b8-c780c91991d7</t>
  </si>
  <si>
    <t>Invrep - now trading as Reportally.com</t>
  </si>
  <si>
    <t>http://www.reportally.com</t>
  </si>
  <si>
    <t>7e6ea2ec-1db1-d78a-7ec3-57486b3b7f92</t>
  </si>
  <si>
    <t>inVRsion</t>
  </si>
  <si>
    <t>http://www.invrsion.com</t>
  </si>
  <si>
    <t>383d6ae6-82f3-ae82-ba81-739a007fbf6f</t>
  </si>
  <si>
    <t>invstr</t>
  </si>
  <si>
    <t>https://www.invstr.com</t>
  </si>
  <si>
    <t>7fa802b4-4a3e-1937-b107-efae545694a7</t>
  </si>
  <si>
    <t>invu technology</t>
  </si>
  <si>
    <t>http://www.invutechnology.com</t>
  </si>
  <si>
    <t>06d0e7d4-6e18-0770-f605-cec4b6e7709d</t>
  </si>
  <si>
    <t>InVue Security Products</t>
  </si>
  <si>
    <t>https://invue.com/</t>
  </si>
  <si>
    <t>11b9ced4-8e29-f305-215b-8a39f9bf3645</t>
  </si>
  <si>
    <t>Invuity</t>
  </si>
  <si>
    <t>http://www.invuity.com</t>
  </si>
  <si>
    <t>2b21e90f-e2ee-8722-5dac-95f37c6010bd</t>
  </si>
  <si>
    <t>Invulgah Media</t>
  </si>
  <si>
    <t>http://invulgah.com</t>
  </si>
  <si>
    <t>f2bb115f-a785-8d74-0853-e74885486110</t>
  </si>
  <si>
    <t>Invup</t>
  </si>
  <si>
    <t>http://invup.com</t>
  </si>
  <si>
    <t>f7974f3b-15e2-b15e-e6a9-c567651cbde5</t>
  </si>
  <si>
    <t>Invus</t>
  </si>
  <si>
    <t>http://www.invus.com</t>
  </si>
  <si>
    <t>040e949b-ff09-b023-4c06-4013e13ec6f7</t>
  </si>
  <si>
    <t>Invus Opportunities</t>
  </si>
  <si>
    <t>http://invus.com</t>
  </si>
  <si>
    <t>cda84ae2-835e-c2f2-e5de-c1c9fe1bd59c</t>
  </si>
  <si>
    <t>InvVax</t>
  </si>
  <si>
    <t>http://www.inv-vax.com</t>
  </si>
  <si>
    <t>e6f6e54e-79d1-04b4-db77-31267c16910d</t>
  </si>
  <si>
    <t>Invysta Technology Group</t>
  </si>
  <si>
    <t>http://www.invysta.com</t>
  </si>
  <si>
    <t>7267a9bd-fe69-ca3c-5564-31c6ef98d966</t>
  </si>
  <si>
    <t>Invyte</t>
  </si>
  <si>
    <t>http://invyte.de</t>
  </si>
  <si>
    <t>99af7165-7db0-0283-615b-03c6364010d5</t>
  </si>
  <si>
    <t>Invyte.de</t>
  </si>
  <si>
    <t>http://ganske.de</t>
  </si>
  <si>
    <t>afd4051c-2537-6a53-9ac9-a4e703ea21f6</t>
  </si>
  <si>
    <t>inward inc</t>
  </si>
  <si>
    <t>http://www.inwardinc.com</t>
  </si>
  <si>
    <t>98aa46c1-0ed5-429d-a69c-3f9d9fb574a2</t>
  </si>
  <si>
    <t>Inware</t>
  </si>
  <si>
    <t>http://www.elettroshop.com</t>
  </si>
  <si>
    <t>cd3953af-d37f-2f6e-66ea-1cba6c6710ca</t>
  </si>
  <si>
    <t>Inway Hosting</t>
  </si>
  <si>
    <t>http://www.inwayhosting.com/</t>
  </si>
  <si>
    <t>7ff55660-983f-828c-a72d-203ad07b9762</t>
  </si>
  <si>
    <t>Inway Studios</t>
  </si>
  <si>
    <t>http://www.inwaystudios.com/</t>
  </si>
  <si>
    <t>62811381-4c0d-53b1-2ae8-0ef6e9846f6e</t>
  </si>
  <si>
    <t>inWEB.al Web Design Studio</t>
  </si>
  <si>
    <t>http://www.inweb.al</t>
  </si>
  <si>
    <t>bbeb4d42-c6ef-7cbc-9916-05ceb5c2e20d</t>
  </si>
  <si>
    <t>inWebo Technologies</t>
  </si>
  <si>
    <t>http://www.inwebo.com</t>
  </si>
  <si>
    <t>8c44eb18-58d0-0a3d-348a-a3f08148eeca</t>
  </si>
  <si>
    <t>INWEBTURE Limited</t>
  </si>
  <si>
    <t>http://quoter-app.com</t>
  </si>
  <si>
    <t>04946c0d-1be1-cef0-37d7-0d769dec705e</t>
  </si>
  <si>
    <t>InWent Solutions</t>
  </si>
  <si>
    <t>https://www.inwentsolutions.com</t>
  </si>
  <si>
    <t>4a0654e0-2daa-fa9e-0c9d-a42185fc89a8</t>
  </si>
  <si>
    <t>INWIBE</t>
  </si>
  <si>
    <t>https://www.inwibe.com</t>
  </si>
  <si>
    <t>24a68605-8fed-fa97-94f5-fc886c27e34f</t>
  </si>
  <si>
    <t>Inwido AB</t>
  </si>
  <si>
    <t>http://www.inwido.com/sv/sweden</t>
  </si>
  <si>
    <t>dd275edc-e26d-46b5-202b-a3a2b97217cf</t>
  </si>
  <si>
    <t>Inwindow Outdoor</t>
  </si>
  <si>
    <t>http://www.inwindowoutdoor.com</t>
  </si>
  <si>
    <t>76056b02-2f9c-9bf6-c704-ecdf5b8caff0</t>
  </si>
  <si>
    <t>INWION</t>
  </si>
  <si>
    <t>http://www.inwion.com/</t>
  </si>
  <si>
    <t>04979e82-060c-d33f-ce1a-5a1efe0c29b0</t>
  </si>
  <si>
    <t>Inwise</t>
  </si>
  <si>
    <t>https://inwise.co</t>
  </si>
  <si>
    <t>9edd01d4-fe1c-b894-a11c-8662454f7edf</t>
  </si>
  <si>
    <t>Inwisnet</t>
  </si>
  <si>
    <t>http://www.inwisnet.com/</t>
  </si>
  <si>
    <t>e499a5df-2520-4ef7-57a2-20c417ff45cd</t>
  </si>
  <si>
    <t>InWithMedia</t>
  </si>
  <si>
    <t>http://www.inwithmedia.com/</t>
  </si>
  <si>
    <t>7ad3b3ea-05c3-4bed-7826-9cb25ada2dc0</t>
  </si>
  <si>
    <t>Inwius</t>
  </si>
  <si>
    <t>https://www.inwius.com/</t>
  </si>
  <si>
    <t>bee4692c-2d90-eebb-4868-d872bf30f94a</t>
  </si>
  <si>
    <t>Inwizards</t>
  </si>
  <si>
    <t>http://www.inwizards.com/</t>
  </si>
  <si>
    <t>84ce6a7b-4189-68ad-bc34-7f78f6fdb84d</t>
  </si>
  <si>
    <t>Inwo</t>
  </si>
  <si>
    <t>http://inwo.in</t>
  </si>
  <si>
    <t>cf2e01ae-a700-2a99-1ff5-98133c1aa2db</t>
  </si>
  <si>
    <t>Inwood Industries</t>
  </si>
  <si>
    <t>http://www.inwood-ind.com</t>
  </si>
  <si>
    <t>d9213ad3-8340-b9a6-970d-394bbbefa874</t>
  </si>
  <si>
    <t>inWords UG (haftungsbeschrÌÄå_nkt)</t>
  </si>
  <si>
    <t>http://www.inwords.com</t>
  </si>
  <si>
    <t>46985d65-d8c5-44c5-7c0f-a556196a1513</t>
  </si>
  <si>
    <t>inWrite</t>
  </si>
  <si>
    <t>http://www.inwrite.com</t>
  </si>
  <si>
    <t>544d44d0-2189-f98e-4975-ffc300b6b680</t>
  </si>
  <si>
    <t>Inwya</t>
  </si>
  <si>
    <t>http://www.inwya.com</t>
  </si>
  <si>
    <t>e0953732-bcbb-d45b-b1a2-bb0c4e34247e</t>
  </si>
  <si>
    <t>INX</t>
  </si>
  <si>
    <t>http://www.inxi.com</t>
  </si>
  <si>
    <t>f21faa77-855d-da43-4d3b-cf4b12419d97</t>
  </si>
  <si>
    <t>INX Software</t>
  </si>
  <si>
    <t>https://www.inxsoftware.com.au/</t>
  </si>
  <si>
    <t>7c7beefa-fd43-f00d-a2a6-00236bd4c73a</t>
  </si>
  <si>
    <t>INX-Gaming</t>
  </si>
  <si>
    <t>http://www.inx-gaming.com</t>
  </si>
  <si>
    <t>f0e94c0f-68ed-a34c-d2dc-559292fac1ca</t>
  </si>
  <si>
    <t>Inxee Systems Private Limited</t>
  </si>
  <si>
    <t>http://www.inxee.com/</t>
  </si>
  <si>
    <t>cca6aa95-7d65-adbb-0b5c-ee7f25c63b98</t>
  </si>
  <si>
    <t>Inxent</t>
  </si>
  <si>
    <t>http://www.inxent.com/</t>
  </si>
  <si>
    <t>ccd03432-949a-0b06-db0d-dc92dc7f6819</t>
  </si>
  <si>
    <t>Inxero</t>
  </si>
  <si>
    <t>http://www.inxero.com</t>
  </si>
  <si>
    <t>35d68d7b-d94c-a314-09f3-682ae765335a</t>
  </si>
  <si>
    <t>Inxight Software</t>
  </si>
  <si>
    <t>http://www.inxight.com</t>
  </si>
  <si>
    <t>97535456-a38b-2946-44fc-47af993259dd</t>
  </si>
  <si>
    <t>Inxignia</t>
  </si>
  <si>
    <t>http://www.inxignia.com</t>
  </si>
  <si>
    <t>c57f8bb6-2f06-d4be-4a71-c0b966e7844b</t>
  </si>
  <si>
    <t>inXile Entertainment</t>
  </si>
  <si>
    <t>http://www.inxile-entertainment.com</t>
  </si>
  <si>
    <t>42bec199-128e-4147-48ec-ad31777453d3</t>
  </si>
  <si>
    <t>Inxite Information Industry</t>
  </si>
  <si>
    <t>http://en.inxite.com.cn</t>
  </si>
  <si>
    <t>7172c48f-d88a-e4df-1a08-4bd18ba84563</t>
  </si>
  <si>
    <t>INXPO</t>
  </si>
  <si>
    <t>http://www.inxpo.com</t>
  </si>
  <si>
    <t>dee3820b-176e-33f7-917f-f280c7ef7a1d</t>
  </si>
  <si>
    <t>inxure.me</t>
  </si>
  <si>
    <t>https://www.inxure.me/</t>
  </si>
  <si>
    <t>9332652a-c392-0db9-1d23-8a6708e7928d</t>
  </si>
  <si>
    <t>Inyange Industries</t>
  </si>
  <si>
    <t>http://www.inyangeindustries.com/</t>
  </si>
  <si>
    <t>5fcf840c-1481-f0b1-d7e3-d9e5aa8bafd9</t>
  </si>
  <si>
    <t>Inyenyeri</t>
  </si>
  <si>
    <t>http://www.inyenyeri.org/</t>
  </si>
  <si>
    <t>39aa8b62-4df2-5a1b-17f1-3bd7c706a8f1</t>
  </si>
  <si>
    <t>InyoPay - Send money to other countries online. Simple, easy and fast.</t>
  </si>
  <si>
    <t>https://www.inyopay.com</t>
  </si>
  <si>
    <t>b9306b10-1f30-c240-e51a-6c716e07fe14</t>
  </si>
  <si>
    <t>InYourClass</t>
  </si>
  <si>
    <t>http://www.inyourclass.com</t>
  </si>
  <si>
    <t>8b54662d-89f7-b7bc-6706-417e35dd99ff</t>
  </si>
  <si>
    <t>Inyxa</t>
  </si>
  <si>
    <t>https://www.inyxa.com/</t>
  </si>
  <si>
    <t>a4a30cfa-b840-353e-9019-34ce3d3c8392</t>
  </si>
  <si>
    <t>INZ Axis Tech Services Pvt. Ltd</t>
  </si>
  <si>
    <t>http://www.inzaxis.com</t>
  </si>
  <si>
    <t>ab71b83a-f537-18e2-80fe-1122a03b3c83</t>
  </si>
  <si>
    <t>inZair</t>
  </si>
  <si>
    <t>http://www.inzair.com</t>
  </si>
  <si>
    <t>ea2127c1-6f85-434d-f2b1-62cf1442b52b</t>
  </si>
  <si>
    <t>Inzak Inc.</t>
  </si>
  <si>
    <t>https://mailzak.com</t>
  </si>
  <si>
    <t>544c7545-3e85-0580-0111-775a30980462</t>
  </si>
  <si>
    <t>Inzant App Developers</t>
  </si>
  <si>
    <t>http://www.inzant.com.au</t>
  </si>
  <si>
    <t>34cf7e72-d37d-6434-3a31-7f50f663cdf0</t>
  </si>
  <si>
    <t>iNZDR</t>
  </si>
  <si>
    <t>http://www.inzdr.com</t>
  </si>
  <si>
    <t>0bfe60c9-c9fd-ca17-6b1f-2c0cfb795fdf</t>
  </si>
  <si>
    <t>InZearch</t>
  </si>
  <si>
    <t>http://www.inzearch.com</t>
  </si>
  <si>
    <t>db1ddc33-a5f5-fdef-6806-ca18644ed1c5</t>
  </si>
  <si>
    <t>Inzen Studio</t>
  </si>
  <si>
    <t>http://www.inzenstudio.com</t>
  </si>
  <si>
    <t>9ace1d24-6ab7-3bc0-f238-9d579eaf0b55</t>
  </si>
  <si>
    <t>InZero Systems</t>
  </si>
  <si>
    <t>http://www.workplaytechnology.com</t>
  </si>
  <si>
    <t>e31fd2a0-4915-22ec-fa3d-aa0ffc30bd66</t>
  </si>
  <si>
    <t>Inzign</t>
  </si>
  <si>
    <t>http://inzign.com</t>
  </si>
  <si>
    <t>d958a37e-d4e3-1e18-6d98-cf8d7140cea1</t>
  </si>
  <si>
    <t>Inzite - The Professional Advice Marketplace &amp; SaaS Platform</t>
  </si>
  <si>
    <t>https://inzite.io</t>
  </si>
  <si>
    <t>ca623c91-b4b6-bb5e-bb6f-c3e5b5dfca5d</t>
  </si>
  <si>
    <t>Inzity</t>
  </si>
  <si>
    <t>http://www.inzity.com/</t>
  </si>
  <si>
    <t>fe02b311-d735-ddac-8484-c83c297cbfb2</t>
  </si>
  <si>
    <t>INZMO</t>
  </si>
  <si>
    <t>http://www.inzmo.com</t>
  </si>
  <si>
    <t>50be4e3b-51fb-aee8-e630-2740a3588b0b</t>
  </si>
  <si>
    <t>INZMORE</t>
  </si>
  <si>
    <t>http://www.inzmore.com</t>
  </si>
  <si>
    <t>266caff5-c2ba-2347-6904-c1881b84fa64</t>
  </si>
  <si>
    <t>Inzopa</t>
  </si>
  <si>
    <t>https://www.inzopa.com/</t>
  </si>
  <si>
    <t>1594c07b-8cd6-cd9e-b983-7b2979314567</t>
  </si>
  <si>
    <t>Inzpire</t>
  </si>
  <si>
    <t>https://inzpire.me/</t>
  </si>
  <si>
    <t>082e3f68-d25f-03cd-a75f-577a82326f82</t>
  </si>
  <si>
    <t>Inzumi</t>
  </si>
  <si>
    <t>http://inzumi.com</t>
  </si>
  <si>
    <t>e61ad49c-a23c-d5a8-35b5-598f61331113</t>
  </si>
  <si>
    <t>Inzura</t>
  </si>
  <si>
    <t>http://www.inzura.com/</t>
  </si>
  <si>
    <t>6b072dce-7a54-9278-17fc-9b5a7e1958a1</t>
  </si>
  <si>
    <t>Inzurer</t>
  </si>
  <si>
    <t>http://www.inzurer.com</t>
  </si>
  <si>
    <t>46032185-f829-bd3b-2860-24a7bbdd1d3f</t>
  </si>
  <si>
    <t>iNZURi</t>
  </si>
  <si>
    <t>http://www.inzuri.co</t>
  </si>
  <si>
    <t>37f25758-9b91-ceaa-0bdc-d99af463e631</t>
  </si>
  <si>
    <t>IO Biotech</t>
  </si>
  <si>
    <t>http://www.iobiotech.com/</t>
  </si>
  <si>
    <t>8084b8ca-0068-d4b4-7e6d-f4dbb839e7ff</t>
  </si>
  <si>
    <t>IO Education</t>
  </si>
  <si>
    <t>https://ioeducation.com</t>
  </si>
  <si>
    <t>c1c5317f-4268-9d85-060a-678efff62409</t>
  </si>
  <si>
    <t>iO Film</t>
  </si>
  <si>
    <t>http://www.iofilm.co.uk</t>
  </si>
  <si>
    <t>80c75ba3-4d89-9638-5b81-06a141d52fe1</t>
  </si>
  <si>
    <t>io Grow</t>
  </si>
  <si>
    <t>http://www.iogrow.com/welcome/</t>
  </si>
  <si>
    <t>2fdce8c0-580e-5232-0421-0a3558bf44d5</t>
  </si>
  <si>
    <t>IO HAWK</t>
  </si>
  <si>
    <t>http://iohawk.com</t>
  </si>
  <si>
    <t>31155172-360f-3a79-d7c9-b3c042e7f953</t>
  </si>
  <si>
    <t>IO Informatics</t>
  </si>
  <si>
    <t>http://www.io-informatics.com</t>
  </si>
  <si>
    <t>d69c144e-fecb-ae23-4d5c-875c09346485</t>
  </si>
  <si>
    <t>IO Integration</t>
  </si>
  <si>
    <t>http://www.iointegration.com/</t>
  </si>
  <si>
    <t>aafe3ba2-c10e-672a-e575-db79235cbcf8</t>
  </si>
  <si>
    <t>iO S.r.l. - Insurance Outfitter</t>
  </si>
  <si>
    <t>7d218035-6876-42ee-a814-d47282f874b2</t>
  </si>
  <si>
    <t>IO Semiconductor</t>
  </si>
  <si>
    <t>http://www.iosemi.com</t>
  </si>
  <si>
    <t>ae06157c-91e3-3565-0c03-ec8dabcc036e</t>
  </si>
  <si>
    <t>IO solar</t>
  </si>
  <si>
    <t>http://www.iosolar.com/</t>
  </si>
  <si>
    <t>12d230de-298a-e38d-3b60-0beddba956be</t>
  </si>
  <si>
    <t>IO Stock</t>
  </si>
  <si>
    <t>http://iostock.com</t>
  </si>
  <si>
    <t>0809c863-1424-51a6-909e-6aa0a3fa2afd</t>
  </si>
  <si>
    <t>Io Therapeutics</t>
  </si>
  <si>
    <t>http://io-therapeutics.com</t>
  </si>
  <si>
    <t>178839ff-2c6d-9800-0109-8df884c8ca03</t>
  </si>
  <si>
    <t>IO Turbine</t>
  </si>
  <si>
    <t>http://www.ioturbine.com</t>
  </si>
  <si>
    <t>c5d72fad-67f5-cbe1-44b8-3b95fb3883a0</t>
  </si>
  <si>
    <t>IO Visor Project</t>
  </si>
  <si>
    <t>https://www.iovisor.org/</t>
  </si>
  <si>
    <t>2f008c93-2e70-3ae8-ff7d-fd8e5d7628b5</t>
  </si>
  <si>
    <t>io-da</t>
  </si>
  <si>
    <t>http://www.io-da.com</t>
  </si>
  <si>
    <t>92261871-80d4-4fda-6dc4-d989c0238830</t>
  </si>
  <si>
    <t>Io-Interactive</t>
  </si>
  <si>
    <t>http://www.ioi.dk/</t>
  </si>
  <si>
    <t>2731f9f2-748c-7cee-3a1e-c2f08e688d23</t>
  </si>
  <si>
    <t>io-market AG</t>
  </si>
  <si>
    <t>http://www.io-market.com/</t>
  </si>
  <si>
    <t>496fda3a-bce4-1961-fbf0-7eaa8716507d</t>
  </si>
  <si>
    <t>Io-Tahoe</t>
  </si>
  <si>
    <t>https://io-tahoe.com/</t>
  </si>
  <si>
    <t>05a26081-7970-12bc-6b95-2e5be775c81b</t>
  </si>
  <si>
    <t>IO.com</t>
  </si>
  <si>
    <t>http://www.io.com</t>
  </si>
  <si>
    <t>9fa0a815-5f60-add9-88e9-62552a498acd</t>
  </si>
  <si>
    <t>io/LA</t>
  </si>
  <si>
    <t>http://iola.la/</t>
  </si>
  <si>
    <t>72a681c2-560b-41dd-bab2-bd908a49845f</t>
  </si>
  <si>
    <t>Io2HUB</t>
  </si>
  <si>
    <t>http://www.io2hub.com/</t>
  </si>
  <si>
    <t>4031db13-7dbf-247e-b4a0-c5de3ee6eeb3</t>
  </si>
  <si>
    <t>IOA Re</t>
  </si>
  <si>
    <t>http://www.ioare.com/</t>
  </si>
  <si>
    <t>3970bca3-c0c3-5b18-365a-23543e96382b</t>
  </si>
  <si>
    <t>IOActive</t>
  </si>
  <si>
    <t>http://www.ioactive.com</t>
  </si>
  <si>
    <t>2eea56a1-5cc8-c2ce-60c4-58a6e2786f2d</t>
  </si>
  <si>
    <t>iOasys</t>
  </si>
  <si>
    <t>http://www.ioasys.com.br/</t>
  </si>
  <si>
    <t>9c22cfa8-485f-0cfd-266c-80c97aaae494</t>
  </si>
  <si>
    <t>IOB Labs Ltd</t>
  </si>
  <si>
    <t>http://www.ioblabs.com</t>
  </si>
  <si>
    <t>e0970012-ad6a-bb29-5ab7-fbc7193a4d69</t>
  </si>
  <si>
    <t>iobeam</t>
  </si>
  <si>
    <t>http://www.iobeam.com/</t>
  </si>
  <si>
    <t>81d0d32f-72eb-b68a-e327-50d48d03f8a9</t>
  </si>
  <si>
    <t>iObeya</t>
  </si>
  <si>
    <t>http://www.iobeya.com</t>
  </si>
  <si>
    <t>825deee6-9586-0048-ce94-4bcefd4f584c</t>
  </si>
  <si>
    <t>IObit</t>
  </si>
  <si>
    <t>http://www.iobit.com</t>
  </si>
  <si>
    <t>d248e0b3-ccec-516d-5864-68b0ac112e0e</t>
  </si>
  <si>
    <t>iObjects</t>
  </si>
  <si>
    <t>http://www.i-objects.com/</t>
  </si>
  <si>
    <t>d1ac0e8c-4ba2-2755-e8dd-0bfb30a5d8fc</t>
  </si>
  <si>
    <t>iObjx</t>
  </si>
  <si>
    <t>http://www.iobjx.com</t>
  </si>
  <si>
    <t>06f12c8f-f10b-7c57-6874-08e829c60cbe</t>
  </si>
  <si>
    <t>ioBridge</t>
  </si>
  <si>
    <t>http://www.iobridge.com</t>
  </si>
  <si>
    <t>c51029e9-9619-32b9-1263-50d4bf97a48c</t>
  </si>
  <si>
    <t>ioby</t>
  </si>
  <si>
    <t>http://www.ioby.org/</t>
  </si>
  <si>
    <t>d874472b-17db-26dd-e801-ad816eb57b98</t>
  </si>
  <si>
    <t>IOC</t>
  </si>
  <si>
    <t>https://www.olympic.org</t>
  </si>
  <si>
    <t>eb091273-623f-19f7-1d7c-d4395526486e</t>
  </si>
  <si>
    <t>IoCare</t>
  </si>
  <si>
    <t>http://www.iocare.de/</t>
  </si>
  <si>
    <t>50024438-8837-2ae6-326e-3b2fdaa20831</t>
  </si>
  <si>
    <t>iOccam</t>
  </si>
  <si>
    <t>http://ioccam.com</t>
  </si>
  <si>
    <t>2abd6c88-df3f-c8b3-5c6b-9dbd6f9b5493</t>
  </si>
  <si>
    <t>IOCOM</t>
  </si>
  <si>
    <t>http://iocom.com</t>
  </si>
  <si>
    <t>8675f1d8-bdee-d6f2-dc97-a3df6441850f</t>
  </si>
  <si>
    <t>IOComparer</t>
  </si>
  <si>
    <t>http://iocomparer.com/</t>
  </si>
  <si>
    <t>99edb476-4193-72e6-0c47-1b53148d2c2f</t>
  </si>
  <si>
    <t>7253115f-da3b-48f5-dfcd-8730080c0718</t>
  </si>
  <si>
    <t>ioCubed LLC</t>
  </si>
  <si>
    <t>http://iocubed.com</t>
  </si>
  <si>
    <t>0098a622-625e-c559-92b5-4305a08fd0e3</t>
  </si>
  <si>
    <t>Iocvib es</t>
  </si>
  <si>
    <t>http://locvib.es/</t>
  </si>
  <si>
    <t>89870565-de27-2cab-a1e7-8fd948338649</t>
  </si>
  <si>
    <t>IOD Incorporated</t>
  </si>
  <si>
    <t>http://iodincorporated.com</t>
  </si>
  <si>
    <t>aa5c7eac-9a2b-c2d6-44d9-bd6a85298961</t>
  </si>
  <si>
    <t>IODA</t>
  </si>
  <si>
    <t>http://iodalliance.com</t>
  </si>
  <si>
    <t>34f82394-31ff-c727-ecfc-6b4618ae6998</t>
  </si>
  <si>
    <t>iode</t>
  </si>
  <si>
    <t>http://www.iode-informatique.com</t>
  </si>
  <si>
    <t>1039c451-0843-77f6-86df-898e0178f799</t>
  </si>
  <si>
    <t>Iodes</t>
  </si>
  <si>
    <t>https://www.iodes.com.tr</t>
  </si>
  <si>
    <t>f68d5993-bcb8-e2d0-12df-9f19409f048c</t>
  </si>
  <si>
    <t>Iodine</t>
  </si>
  <si>
    <t>http://www.iodine.com</t>
  </si>
  <si>
    <t>ee605509-00a1-62d3-2468-4bbfa93cd3e6</t>
  </si>
  <si>
    <t>iodParts Technologies</t>
  </si>
  <si>
    <t>http://www.iodparts.com</t>
  </si>
  <si>
    <t>d7978ab5-50f8-7551-5b0a-1f7c92b09854</t>
  </si>
  <si>
    <t>IOEXA, Inc.</t>
  </si>
  <si>
    <t>http://www.ioexa.com</t>
  </si>
  <si>
    <t>9b193ac7-3f5e-e210-8971-96716425faba</t>
  </si>
  <si>
    <t>ioFabric</t>
  </si>
  <si>
    <t>http://www.iofabric.com/</t>
  </si>
  <si>
    <t>295d3401-2841-7104-0743-8891712c6f69</t>
  </si>
  <si>
    <t>Ioffe Biotechnologies Inc.</t>
  </si>
  <si>
    <t>http://www.ioffebiotech.com</t>
  </si>
  <si>
    <t>04f6e280-43c3-1621-a257-2e3b8d96ee68</t>
  </si>
  <si>
    <t>ioFlare</t>
  </si>
  <si>
    <t>http://www.ioflare.com</t>
  </si>
  <si>
    <t>b5b75098-ea90-8c2e-7f82-170a9784aea0</t>
  </si>
  <si>
    <t>IOGames</t>
  </si>
  <si>
    <t>http://iogames.land</t>
  </si>
  <si>
    <t>fb8d4c2f-6274-f7c2-df6e-408e1933e02a</t>
  </si>
  <si>
    <t>ioGates</t>
  </si>
  <si>
    <t>http://www.iogates.com</t>
  </si>
  <si>
    <t>af27dce5-916b-4eea-09d8-cb30596c4bb6</t>
  </si>
  <si>
    <t>IOGEAR</t>
  </si>
  <si>
    <t>http://iogear.com</t>
  </si>
  <si>
    <t>5f0405f2-b94a-78b5-4abd-8b801e445e03</t>
  </si>
  <si>
    <t>ioGenetics</t>
  </si>
  <si>
    <t>http://iogenetics.com</t>
  </si>
  <si>
    <t>48cc6253-2377-d1c0-db96-2105b1ea78cb</t>
  </si>
  <si>
    <t>ioGlobal Consulting</t>
  </si>
  <si>
    <t>http://www.io-global.com</t>
  </si>
  <si>
    <t>86b2e68d-8fea-0747-fd1d-1771ff65d750</t>
  </si>
  <si>
    <t>iogyn</t>
  </si>
  <si>
    <t>http://iogyn.com</t>
  </si>
  <si>
    <t>4a951308-922e-b6f7-33b4-bce99f73686d</t>
  </si>
  <si>
    <t>ioimage</t>
  </si>
  <si>
    <t>43b547f1-5eec-4dd8-3afe-350a4e74c2ad</t>
  </si>
  <si>
    <t>IOIO Creative</t>
  </si>
  <si>
    <t>http://www.ioiocreative.com</t>
  </si>
  <si>
    <t>d95c1f63-5220-33e4-89e1-1bc4fcab644b</t>
  </si>
  <si>
    <t>iOiOgratis.com</t>
  </si>
  <si>
    <t>http://www.ioiogratis.com</t>
  </si>
  <si>
    <t>1ef6949d-a9ab-f715-7f9f-2f0242460789</t>
  </si>
  <si>
    <t>iOJ</t>
  </si>
  <si>
    <t>http://www.ioj.com</t>
  </si>
  <si>
    <t>1a6efea8-462e-fee7-3bcb-6e81906b1263</t>
  </si>
  <si>
    <t>ioko</t>
  </si>
  <si>
    <t>http://www.ioko.com</t>
  </si>
  <si>
    <t>620f8e56-b927-d0d5-6c07-a2613dba19d6</t>
  </si>
  <si>
    <t>IOL</t>
  </si>
  <si>
    <t>be835f89-5d52-c27d-8b50-94bb28ca9d08</t>
  </si>
  <si>
    <t>IOl Netcom</t>
  </si>
  <si>
    <t>http://iolnetcom.com/</t>
  </si>
  <si>
    <t>4669bd7b-eaee-fde9-8c2d-b58292c40dd9</t>
  </si>
  <si>
    <t>ioLight</t>
  </si>
  <si>
    <t>https://iolight.co.uk/</t>
  </si>
  <si>
    <t>bead967f-c5c5-32b0-e4c6-a9dfd40bf72e</t>
  </si>
  <si>
    <t>iOlivia</t>
  </si>
  <si>
    <t>http://www.iolivia.net</t>
  </si>
  <si>
    <t>5be58ecd-4c38-3ead-9eec-e39e55829256</t>
  </si>
  <si>
    <t>iolo technologies</t>
  </si>
  <si>
    <t>http://www.iolo.com</t>
  </si>
  <si>
    <t>10670e38-e5b1-03f3-c60c-7a80a083b0bd</t>
  </si>
  <si>
    <t>iologue</t>
  </si>
  <si>
    <t>http://iologue.com</t>
  </si>
  <si>
    <t>96ac21ce-4dee-6d90-443b-3b17cab3376f</t>
  </si>
  <si>
    <t>iololita</t>
  </si>
  <si>
    <t>http://www.iololita.com</t>
  </si>
  <si>
    <t>d21f0608-6332-0985-587b-0acc985630aa</t>
  </si>
  <si>
    <t>iolon, inc.</t>
  </si>
  <si>
    <t>http://www.iolon.com/</t>
  </si>
  <si>
    <t>7d012e1d-7994-f697-b57c-a7446fa10ba0</t>
  </si>
  <si>
    <t>iOM Pty Ltd</t>
  </si>
  <si>
    <t>http://www.iom.net.au/</t>
  </si>
  <si>
    <t>f97119cd-7dcf-f3ae-aef3-49a4ba2c59ab</t>
  </si>
  <si>
    <t>Iomai Corporation</t>
  </si>
  <si>
    <t>http://www.iomai.com</t>
  </si>
  <si>
    <t>df4f530a-7ef1-8c00-d3db-022f6de577d7</t>
  </si>
  <si>
    <t>iOmando</t>
  </si>
  <si>
    <t>http://www.iomando.com/</t>
  </si>
  <si>
    <t>2e3bd8d6-627d-07aa-b0f0-1358b99d76e5</t>
  </si>
  <si>
    <t>IOMarketing</t>
  </si>
  <si>
    <t>http://www.iomarketing.es</t>
  </si>
  <si>
    <t>12a65ec3-28d5-ec94-2e33-c89a2bd9bad0</t>
  </si>
  <si>
    <t>iomart Group</t>
  </si>
  <si>
    <t>http://www.iomart.com</t>
  </si>
  <si>
    <t>b7ca7ba5-33d5-d5d1-0f7e-e92dfb1aa8a9</t>
  </si>
  <si>
    <t>iomartcloud</t>
  </si>
  <si>
    <t>http://iomartcloud.com</t>
  </si>
  <si>
    <t>2fb43ef8-63c8-ebaa-03c8-2c9309b047e8</t>
  </si>
  <si>
    <t>IOMED</t>
  </si>
  <si>
    <t>http://www.iomed.es/</t>
  </si>
  <si>
    <t>08710a5e-c385-7f52-9751-8b3a89c5a26d</t>
  </si>
  <si>
    <t>Iomega</t>
  </si>
  <si>
    <t>http://www.iomega.com</t>
  </si>
  <si>
    <t>368d81fd-da18-7c6d-1fad-c384235b03ae</t>
  </si>
  <si>
    <t>IOmet Pharma</t>
  </si>
  <si>
    <t>http://iometpharma.com/</t>
  </si>
  <si>
    <t>89e17841-c47e-a1f4-97ee-9fd11fc9e991</t>
  </si>
  <si>
    <t>ioMetics</t>
  </si>
  <si>
    <t>http://www.iometics.info</t>
  </si>
  <si>
    <t>625891ae-0d0f-f38a-fccc-524b1a554501</t>
  </si>
  <si>
    <t>IOMO Limited</t>
  </si>
  <si>
    <t>http://www.iomo.com</t>
  </si>
  <si>
    <t>8fddc981-6009-a1ab-76a7-6d34c826f125</t>
  </si>
  <si>
    <t>iOmounts</t>
  </si>
  <si>
    <t>http://iomounts.com</t>
  </si>
  <si>
    <t>d1dcfe5e-e5b3-f78e-3f0a-343b505183df</t>
  </si>
  <si>
    <t>Iomulo</t>
  </si>
  <si>
    <t>http://www.iomulo.com</t>
  </si>
  <si>
    <t>ee76a1f4-4853-b7d8-5f66-ae6a23127fbc</t>
  </si>
  <si>
    <t>IOmx Therapeutics</t>
  </si>
  <si>
    <t>http://iomx.de/</t>
  </si>
  <si>
    <t>b11a513f-a657-94d3-9daf-9fd769600108</t>
  </si>
  <si>
    <t>ION</t>
  </si>
  <si>
    <t>https://www.tcsion.com</t>
  </si>
  <si>
    <t>7cbe41c5-f0e2-4a41-4710-dfb5efe6a8c0</t>
  </si>
  <si>
    <t>Ion Alkaline Water</t>
  </si>
  <si>
    <t>https://ionalkalinewater.com/</t>
  </si>
  <si>
    <t>782d3951-a4a6-5393-ae13-8722052e4645</t>
  </si>
  <si>
    <t>ION Audio</t>
  </si>
  <si>
    <t>http://www.ionaudio.com</t>
  </si>
  <si>
    <t>f62f5d13-0469-3664-cb00-3d985e855966</t>
  </si>
  <si>
    <t>Ion Beam Applications</t>
  </si>
  <si>
    <t>http://www.iba-worldwide.com</t>
  </si>
  <si>
    <t>3277f47d-6348-f54f-4be5-1cf75bb001bc</t>
  </si>
  <si>
    <t>Ion Beam Services</t>
  </si>
  <si>
    <t>http://www.ion-beam-services.com</t>
  </si>
  <si>
    <t>b0b9c423-fd7d-dade-a39b-9f7e2de8220b</t>
  </si>
  <si>
    <t>Ion Biotechnology (USA), Inc.</t>
  </si>
  <si>
    <t>http://www.ionbiotech.com</t>
  </si>
  <si>
    <t>08806abe-db59-73b4-34fc-5de16bf6f6c9</t>
  </si>
  <si>
    <t>Ion Channel</t>
  </si>
  <si>
    <t>http://www.ionchannel.io/</t>
  </si>
  <si>
    <t>cc761b4b-288e-3a42-4d9e-873b02c4a5cd</t>
  </si>
  <si>
    <t>Ion Citadel</t>
  </si>
  <si>
    <t>http://ioncitadel.com</t>
  </si>
  <si>
    <t>8b2eb8e9-d953-03d9-5609-d6e447c8bf34</t>
  </si>
  <si>
    <t>Ion Clash</t>
  </si>
  <si>
    <t>http://ionclash.com</t>
  </si>
  <si>
    <t>0dac2a10-5b82-2193-a6d0-636e79b26748</t>
  </si>
  <si>
    <t>Ion Core</t>
  </si>
  <si>
    <t>http://ioncoretechnology.com</t>
  </si>
  <si>
    <t>d8cb655d-601e-31b9-e5a7-a50d26f6a2dc</t>
  </si>
  <si>
    <t>ION DanÌãå±ÌÉåÙmanlÌãå±k</t>
  </si>
  <si>
    <t>http://www.iontasarim.com</t>
  </si>
  <si>
    <t>9751b273-9940-d917-3d5b-297df8a4d05f</t>
  </si>
  <si>
    <t>ION Design</t>
  </si>
  <si>
    <t>http://iondesign.com/</t>
  </si>
  <si>
    <t>801f7e37-d7e0-35e6-b3cb-d6a7ecee259e</t>
  </si>
  <si>
    <t>Ion Education</t>
  </si>
  <si>
    <t>http://www.ioneducation.com</t>
  </si>
  <si>
    <t>e6ddbb9b-6fa2-b43a-1ede-dc773d58a09a</t>
  </si>
  <si>
    <t>ION Energy</t>
  </si>
  <si>
    <t>http://www.ionenergy.co</t>
  </si>
  <si>
    <t>586327a5-7c3c-ff3b-148f-479dd46c48ad</t>
  </si>
  <si>
    <t>ION Engineering</t>
  </si>
  <si>
    <t>http://www.ion-engineering.com</t>
  </si>
  <si>
    <t>a380da46-7cbb-5d34-1155-b096d00253ae</t>
  </si>
  <si>
    <t>ION EXCHANGE LTD</t>
  </si>
  <si>
    <t>http://www.ionindia.com</t>
  </si>
  <si>
    <t>af3a45af-ea7e-e8fc-1b7a-904c1a214033</t>
  </si>
  <si>
    <t>Ion Flux</t>
  </si>
  <si>
    <t>http://www.ionflux.com</t>
  </si>
  <si>
    <t>f99429eb-bf23-87eb-c6a6-50b095a20dec</t>
  </si>
  <si>
    <t>ION Geophysical Corporation</t>
  </si>
  <si>
    <t>http://www.iongeo.com/</t>
  </si>
  <si>
    <t>9ece300e-7ab4-6a19-19b4-e8f4729cb7bd</t>
  </si>
  <si>
    <t>ION Glasses</t>
  </si>
  <si>
    <t>http://www.weonglasses.com/</t>
  </si>
  <si>
    <t>4d336b73-85fc-4aff-0624-2a10f07fadc2</t>
  </si>
  <si>
    <t>ION Group</t>
  </si>
  <si>
    <t>https://iongroup.com/</t>
  </si>
  <si>
    <t>62c48db8-df21-090e-55e0-53c8df29df4d</t>
  </si>
  <si>
    <t>Ion Healthcare</t>
  </si>
  <si>
    <t>https://www.ionhealthcare.com/</t>
  </si>
  <si>
    <t>1d95fd7a-e373-8a88-0d58-ccc8521b508d</t>
  </si>
  <si>
    <t>ION HoldCo</t>
  </si>
  <si>
    <t>http://www.i-o-n.com/</t>
  </si>
  <si>
    <t>5e6fb0b9-57f0-2869-2d5c-773e11145e62</t>
  </si>
  <si>
    <t>iOn Imagine Media</t>
  </si>
  <si>
    <t>http://www.ionimaginemedia.com</t>
  </si>
  <si>
    <t>5b93b2f8-47eb-1ef3-7767-adb8cc04c44d</t>
  </si>
  <si>
    <t>Ion Industries Ltd</t>
  </si>
  <si>
    <t>http://www.ionhq.co.uk</t>
  </si>
  <si>
    <t>edf91d43-764d-cb02-313d-f8e62c9c2f60</t>
  </si>
  <si>
    <t>ion interactive</t>
  </si>
  <si>
    <t>http://www.ioninteractive.com</t>
  </si>
  <si>
    <t>56829bf3-fcf1-188b-ad00-3c3cdf3f8acf</t>
  </si>
  <si>
    <t>ION Investment Group</t>
  </si>
  <si>
    <t>52086945-6732-2b97-d636-845c8c560271</t>
  </si>
  <si>
    <t>Ion light</t>
  </si>
  <si>
    <t>http://www.kickstarter.com/projects/lavallc/ion-a-music-detecting-mood-light-with-bluetooth-lo/?ref=discovery</t>
  </si>
  <si>
    <t>02db85f3-edfa-a458-815b-68916c9c2621</t>
  </si>
  <si>
    <t>Ion Linac Systems</t>
  </si>
  <si>
    <t>http://ionlinacs.com</t>
  </si>
  <si>
    <t>b324c857-de2a-af71-da88-343a30d2b3af</t>
  </si>
  <si>
    <t>ION Media Networks</t>
  </si>
  <si>
    <t>https://ionmedia.com/</t>
  </si>
  <si>
    <t>2642e2b9-cf5d-4b5b-bea4-1fdff578efab</t>
  </si>
  <si>
    <t>Ion Mincu University of Architecture and Urbanism</t>
  </si>
  <si>
    <t>http://www.uauim.ro/</t>
  </si>
  <si>
    <t>b64a80cf-fd32-8f99-8e6f-c6b7b7f08b0e</t>
  </si>
  <si>
    <t>ION Music</t>
  </si>
  <si>
    <t>a8cb032e-d08d-f0b4-b686-88cd14ab2a07</t>
  </si>
  <si>
    <t>ion objects</t>
  </si>
  <si>
    <t>http://www.ionobjects.com</t>
  </si>
  <si>
    <t>b1040681-e3ae-1fb8-66a8-f43a2edce7c2</t>
  </si>
  <si>
    <t>Ion Partners LLC</t>
  </si>
  <si>
    <t>http://www.ion-partners.com</t>
  </si>
  <si>
    <t>a6bb50f2-689b-09ad-ce69-ca95fbcd3c13</t>
  </si>
  <si>
    <t>ION Signature</t>
  </si>
  <si>
    <t>http://www.ionsigtech.com</t>
  </si>
  <si>
    <t>a4c4475a-88a6-fcdc-c667-984ef15b7942</t>
  </si>
  <si>
    <t>Ion Solar</t>
  </si>
  <si>
    <t>http://ionsolar.com/locations/utah/</t>
  </si>
  <si>
    <t>acc95ac3-4a9e-d4e9-707f-416caec4b2e9</t>
  </si>
  <si>
    <t>http://ionsolar.com/locations/austinsanantonio</t>
  </si>
  <si>
    <t>117174a9-de45-2d11-9237-5f6ab6208c5e</t>
  </si>
  <si>
    <t>Ion Solar - Charleston</t>
  </si>
  <si>
    <t>http://ionsolar.com/locations/southcarolina/charleston</t>
  </si>
  <si>
    <t>47f31cba-82a8-3c80-d460-ebbb40f25299</t>
  </si>
  <si>
    <t>Ion Solar - Concord</t>
  </si>
  <si>
    <t>http://ionsolar.com/locations/california/bayarea</t>
  </si>
  <si>
    <t>f3faa9c3-9485-3221-96cb-0dbff2674d0c</t>
  </si>
  <si>
    <t>Ion Systems</t>
  </si>
  <si>
    <t>http://www.ion-systems.net</t>
  </si>
  <si>
    <t>ac1b5cf2-6291-7162-7a2b-3b2f55bb2a17</t>
  </si>
  <si>
    <t>ION Technology</t>
  </si>
  <si>
    <t>http://www.ionvape.com/</t>
  </si>
  <si>
    <t>c4301d6c-51a0-c8c1-3bd2-89b807b59d2e</t>
  </si>
  <si>
    <t>Ion Three</t>
  </si>
  <si>
    <t>http://ionthree.com/</t>
  </si>
  <si>
    <t>139bec87-2673-423d-606e-7fdd182bb838</t>
  </si>
  <si>
    <t>Ion Thunder</t>
  </si>
  <si>
    <t>http://www.ionthunder.com</t>
  </si>
  <si>
    <t>4b2853e7-1e9c-132c-73f3-4bd6da08a201</t>
  </si>
  <si>
    <t>Ion Torrent</t>
  </si>
  <si>
    <t>http://www.iontorrent.com</t>
  </si>
  <si>
    <t>1de24f56-f313-ebe8-dedc-e4c7bc0dc787</t>
  </si>
  <si>
    <t>Ion Trading</t>
  </si>
  <si>
    <t>https://www.iontrading.com</t>
  </si>
  <si>
    <t>5299f1c1-5c58-7bdb-ccaf-19d3100d294c</t>
  </si>
  <si>
    <t>iON Worldwide</t>
  </si>
  <si>
    <t>http://www.ioncamera.com</t>
  </si>
  <si>
    <t>81913cb1-3ead-343b-ca96-8e129c754496</t>
  </si>
  <si>
    <t>ION Z BRAIN</t>
  </si>
  <si>
    <t>http://healthelitego.com/ion-z-brain/</t>
  </si>
  <si>
    <t>32d4de7c-701b-b9c6-2c9e-e18e8d3fe415</t>
  </si>
  <si>
    <t>ION-7</t>
  </si>
  <si>
    <t>https://www.ion7-games.com</t>
  </si>
  <si>
    <t>de892166-8151-d901-d138-1bc0eb69f463</t>
  </si>
  <si>
    <t>ION-E Group</t>
  </si>
  <si>
    <t>http://www.ion-e.com</t>
  </si>
  <si>
    <t>896514c5-5495-f977-386a-08169464b141</t>
  </si>
  <si>
    <t>Ion-ip</t>
  </si>
  <si>
    <t>http://www.ionip.com</t>
  </si>
  <si>
    <t>6d06b288-2bce-62d9-748e-24387150dc58</t>
  </si>
  <si>
    <t>ion8</t>
  </si>
  <si>
    <t>http://ion8.net</t>
  </si>
  <si>
    <t>99d64d61-c113-2e18-f716-d1833a0005e5</t>
  </si>
  <si>
    <t>Iona Capital Advisors</t>
  </si>
  <si>
    <t>http://ionacap.com</t>
  </si>
  <si>
    <t>83743890-eae7-7c5a-76e8-a3f85971b213</t>
  </si>
  <si>
    <t>Iona Capital Ltd</t>
  </si>
  <si>
    <t>http://www.ionacapital.co.uk</t>
  </si>
  <si>
    <t>fd106684-755c-7fd0-ae4e-fe77f5959278</t>
  </si>
  <si>
    <t>Iona College</t>
  </si>
  <si>
    <t>http://www.iona.edu/</t>
  </si>
  <si>
    <t>05839eea-5549-398e-a313-b15162cde0f3</t>
  </si>
  <si>
    <t>Iona Software</t>
  </si>
  <si>
    <t>http://ionasoftware.com</t>
  </si>
  <si>
    <t>8baa2bff-e089-45b5-cc62-9102818b35ce</t>
  </si>
  <si>
    <t>IONA Technologies</t>
  </si>
  <si>
    <t>http://www.iona.com</t>
  </si>
  <si>
    <t>e7661aa3-db24-a0bf-8f90-3d27bd375bd6</t>
  </si>
  <si>
    <t>ionadas local</t>
  </si>
  <si>
    <t>http://www.ionadas.com</t>
  </si>
  <si>
    <t>a93b41d6-8cb8-db95-c06d-53d8a754251e</t>
  </si>
  <si>
    <t>Ionalytics Corporation</t>
  </si>
  <si>
    <t>http://www.ionalytics.com/</t>
  </si>
  <si>
    <t>b91daefc-5ea5-effa-49b0-e03289b2da40</t>
  </si>
  <si>
    <t>iOne Digital</t>
  </si>
  <si>
    <t>https://ionedigital.com/</t>
  </si>
  <si>
    <t>f52d5160-4b90-2434-5c8f-456bf5e68158</t>
  </si>
  <si>
    <t>iOne Resources</t>
  </si>
  <si>
    <t>http://www.teledata.com/index.html</t>
  </si>
  <si>
    <t>58c69bb7-aee4-48e1-008a-f9e6eea841a6</t>
  </si>
  <si>
    <t>iOneSoft Solutions Pte Ltd</t>
  </si>
  <si>
    <t>http://www.ionesoftsolutions.com</t>
  </si>
  <si>
    <t>16270a26-4451-59b8-61cb-dcf753fea25d</t>
  </si>
  <si>
    <t>IONET Software</t>
  </si>
  <si>
    <t>http://www.ionetsoftware.com</t>
  </si>
  <si>
    <t>192ab560-cf74-333e-1a57-190c3cf75144</t>
  </si>
  <si>
    <t>Ionetix</t>
  </si>
  <si>
    <t>http://www.ionetix.com</t>
  </si>
  <si>
    <t>466c2db8-b4ee-ac9b-25a7-bcd75eb0e632</t>
  </si>
  <si>
    <t>IonFleets</t>
  </si>
  <si>
    <t>http://www.ionfleets.com/</t>
  </si>
  <si>
    <t>f199d79a-75a2-9630-ce74-ded3606d8559</t>
  </si>
  <si>
    <t>IonGlyph</t>
  </si>
  <si>
    <t>http://ionglyph.com/</t>
  </si>
  <si>
    <t>a029fe7f-7551-8f28-cf21-94cd997862a3</t>
  </si>
  <si>
    <t>ionGrid</t>
  </si>
  <si>
    <t>http://www.iongrid.com</t>
  </si>
  <si>
    <t>74ce41a1-39e7-9265-68f3-d7b46a907e53</t>
  </si>
  <si>
    <t>Ionia -Behavioral Insights</t>
  </si>
  <si>
    <t>http://ionia.co</t>
  </si>
  <si>
    <t>c8a6fc8c-9c87-645b-827c-3ac1966e72a3</t>
  </si>
  <si>
    <t>Ionia Corporation</t>
  </si>
  <si>
    <t>http://ioniacorporation.com</t>
  </si>
  <si>
    <t>48e92bd4-539e-dd4d-8327-8ae0b78dd8dc</t>
  </si>
  <si>
    <t>Ionia Pharmacy</t>
  </si>
  <si>
    <t>http://ioniapharmacy.com</t>
  </si>
  <si>
    <t>c6d4cc84-ec77-dc98-ebfb-4aa3ac650985</t>
  </si>
  <si>
    <t>Ionian Ventures</t>
  </si>
  <si>
    <t>http://www.ionianventures.com</t>
  </si>
  <si>
    <t>7d19a483-befd-c827-fe58-b92ca55ea8cd</t>
  </si>
  <si>
    <t>Ionic</t>
  </si>
  <si>
    <t>http://ionicframework.com/</t>
  </si>
  <si>
    <t>9e244a6e-55b3-c323-e6ec-497f3782a1da</t>
  </si>
  <si>
    <t>Ionic Balance</t>
  </si>
  <si>
    <t>http://ionic-balance.com/</t>
  </si>
  <si>
    <t>36da5d68-2eda-6b2e-efaf-7bbcb45981ca</t>
  </si>
  <si>
    <t>Ionic Business Systems</t>
  </si>
  <si>
    <t>http://www.ionic-web-design.ie/</t>
  </si>
  <si>
    <t>3ae735ed-43d7-3353-89a6-714d917ffd8c</t>
  </si>
  <si>
    <t>Ionic Media</t>
  </si>
  <si>
    <t>http://www.ionicmedia.com</t>
  </si>
  <si>
    <t>ef2a7409-8c44-679d-4a6d-ecb362cf734f</t>
  </si>
  <si>
    <t>Ionic Models</t>
  </si>
  <si>
    <t>http://ionicmodels.com</t>
  </si>
  <si>
    <t>d2b54ca6-2d1e-8ed5-4828-4c2a85fedc0d</t>
  </si>
  <si>
    <t>Ionic Security</t>
  </si>
  <si>
    <t>https://ionicsecurity.com/</t>
  </si>
  <si>
    <t>623ef88a-d88b-511f-646f-0256fa770b81</t>
  </si>
  <si>
    <t>Ionic Transport Assays</t>
  </si>
  <si>
    <t>http://ionictransport.com</t>
  </si>
  <si>
    <t>df44bf41-25dc-d26e-b1e8-15a5f2af5176</t>
  </si>
  <si>
    <t>IONIC3DP PTE. LTD.</t>
  </si>
  <si>
    <t>http://www.ionic3dp.com</t>
  </si>
  <si>
    <t>f837b6f6-f62a-9c41-ebe3-fd929c55a2c5</t>
  </si>
  <si>
    <t>IONICA</t>
  </si>
  <si>
    <t>http://www.ionica.ca</t>
  </si>
  <si>
    <t>9509c03d-55fc-ebf4-eaf1-155aaf48c120</t>
  </si>
  <si>
    <t>Ionics</t>
  </si>
  <si>
    <t>http://www.ionicsgroup.com</t>
  </si>
  <si>
    <t>b2b60e4f-aeb4-c211-e798-0bbb7cc5ce60</t>
  </si>
  <si>
    <t>IonIdea</t>
  </si>
  <si>
    <t>http://www.ionidea.com</t>
  </si>
  <si>
    <t>67df3dec-db74-b945-2f72-d8533646fbec</t>
  </si>
  <si>
    <t>Ionific</t>
  </si>
  <si>
    <t>http://www.ionific.com</t>
  </si>
  <si>
    <t>4d727598-79f3-ed3a-6b85-7eddbef76b85</t>
  </si>
  <si>
    <t>IONIGHT AG</t>
  </si>
  <si>
    <t>http://ionight.com</t>
  </si>
  <si>
    <t>02a749b4-6c48-1cbd-5f0e-a9b87fb0d62c</t>
  </si>
  <si>
    <t>Ioniqa Technologies</t>
  </si>
  <si>
    <t>http://www.ioniqa.com/</t>
  </si>
  <si>
    <t>4af1f7f8-2610-27b7-2a27-9581d7f06b9b</t>
  </si>
  <si>
    <t>IONIS Education Group</t>
  </si>
  <si>
    <t>https://www.ionis-group.com/</t>
  </si>
  <si>
    <t>2fbf8bbc-7db0-dfb1-97fc-558051888531</t>
  </si>
  <si>
    <t>Ionis Pharmaceuticals</t>
  </si>
  <si>
    <t>http://www.isispharm.com</t>
  </si>
  <si>
    <t>f9ae012c-0ee4-c445-a194-cca1147b05c5</t>
  </si>
  <si>
    <t>Ionisos</t>
  </si>
  <si>
    <t>http://www.ionisos.com/</t>
  </si>
  <si>
    <t>bc157c21-4497-2393-3e19-fb1aab6db96d</t>
  </si>
  <si>
    <t>Ionix</t>
  </si>
  <si>
    <t>http://www.ionixbricks.com</t>
  </si>
  <si>
    <t>60f16565-ebd0-f99f-f706-97755ae7e1ff</t>
  </si>
  <si>
    <t>Ionix Advanced Technologies</t>
  </si>
  <si>
    <t>http://www.ionixadvancedtechnologies.co.uk/</t>
  </si>
  <si>
    <t>6dd3c807-1ef2-9282-7fdd-fb99b7be180b</t>
  </si>
  <si>
    <t>Ionix Medical</t>
  </si>
  <si>
    <t>http://ionixmedical.com</t>
  </si>
  <si>
    <t>be74eefa-d10b-59e8-897a-419a327e6f29</t>
  </si>
  <si>
    <t>Ionize</t>
  </si>
  <si>
    <t>http://www.ionize.com.au/</t>
  </si>
  <si>
    <t>2a80c971-9d42-1c4e-5f8f-9bd15959a415</t>
  </si>
  <si>
    <t>Ionizr</t>
  </si>
  <si>
    <t>http://www.ionizr.com/</t>
  </si>
  <si>
    <t>15739c15-b1ad-3984-e69e-bd781d3b66d2</t>
  </si>
  <si>
    <t>IonLab</t>
  </si>
  <si>
    <t>http://www.ionlab.in</t>
  </si>
  <si>
    <t>1a439309-6121-9833-9f6f-5cbc7db608b8</t>
  </si>
  <si>
    <t>IonLogix Systems</t>
  </si>
  <si>
    <t>http://www.ionlogix.com</t>
  </si>
  <si>
    <t>f4e4dec2-1b20-ba1d-b11e-03a9408852a8</t>
  </si>
  <si>
    <t>IonMed</t>
  </si>
  <si>
    <t>http://www.ion-med.com/</t>
  </si>
  <si>
    <t>aeec8982-ce7a-7834-02b4-99ea35cfa2be</t>
  </si>
  <si>
    <t>Ionn Inc.</t>
  </si>
  <si>
    <t>https://www.ionn.com/</t>
  </si>
  <si>
    <t>cc16f0b6-6b30-0007-df56-80457a4a3bdb</t>
  </si>
  <si>
    <t>Iono</t>
  </si>
  <si>
    <t>http://www.ionosolutions.com</t>
  </si>
  <si>
    <t>98b5eb7c-5cc7-e791-8432-1b528cb47c1e</t>
  </si>
  <si>
    <t>Iono Pharma</t>
  </si>
  <si>
    <t>http://ionopharma.com/</t>
  </si>
  <si>
    <t>3c30b0fc-8caa-6982-12ca-1f02337ed703</t>
  </si>
  <si>
    <t>iono.fm</t>
  </si>
  <si>
    <t>http://iono.fm</t>
  </si>
  <si>
    <t>a3558fd6-eaad-d2bc-b578-9539a9e39968</t>
  </si>
  <si>
    <t>ionobell</t>
  </si>
  <si>
    <t>http://www.ionobell.com</t>
  </si>
  <si>
    <t>8eeea715-baab-db5c-5613-d43e4e4b7ff2</t>
  </si>
  <si>
    <t>IONODES</t>
  </si>
  <si>
    <t>http://www.ionodes.com</t>
  </si>
  <si>
    <t>84af1dd6-e1e7-2435-cde2-aed485c6c5c8</t>
  </si>
  <si>
    <t>Ionomr</t>
  </si>
  <si>
    <t>http://www.ionomr.com/</t>
  </si>
  <si>
    <t>cd8c618b-b94f-557c-ca5f-91e1fde4f831</t>
  </si>
  <si>
    <t>Ionos Networks</t>
  </si>
  <si>
    <t>http://www.ionosnetworks.com</t>
  </si>
  <si>
    <t>f3f5cfeb-234c-b6ed-c9cb-e783060843c8</t>
  </si>
  <si>
    <t>Ionosys</t>
  </si>
  <si>
    <t>http://www.ionosys.com/</t>
  </si>
  <si>
    <t>9caa6135-6881-6ad6-9e0f-f112e87dd455</t>
  </si>
  <si>
    <t>IonQ, Inc</t>
  </si>
  <si>
    <t>https://ionq.co</t>
  </si>
  <si>
    <t>95a4770d-0583-119e-a567-3d8376f5a189</t>
  </si>
  <si>
    <t>iOnRoad</t>
  </si>
  <si>
    <t>http://www.ionroad.com</t>
  </si>
  <si>
    <t>336b14a6-bdb8-c856-c2e8-c79c202c8691</t>
  </si>
  <si>
    <t>IONS, Inc.</t>
  </si>
  <si>
    <t>http://ionstech.com</t>
  </si>
  <si>
    <t>e84af1e8-bc99-563d-979c-42b88be193ee</t>
  </si>
  <si>
    <t>Ionscope Ltd</t>
  </si>
  <si>
    <t>http://www.ionscope.com</t>
  </si>
  <si>
    <t>730a89b1-90b3-7db0-2772-86c973f3457c</t>
  </si>
  <si>
    <t>Ionseed</t>
  </si>
  <si>
    <t>http://www.ionseed.eu/</t>
  </si>
  <si>
    <t>3ebdb2ba-ad73-b49c-bf3f-ca40b8a417be</t>
  </si>
  <si>
    <t>Iontera</t>
  </si>
  <si>
    <t>http://iontera.com</t>
  </si>
  <si>
    <t>9a336abf-7962-6553-fdf8-9c925573c5e4</t>
  </si>
  <si>
    <t>Ionth</t>
  </si>
  <si>
    <t>http://ionth.com/</t>
  </si>
  <si>
    <t>4562cb33-6a8e-baaa-1c09-b3e303e5309b</t>
  </si>
  <si>
    <t>IONU Security</t>
  </si>
  <si>
    <t>https://ionu.com/</t>
  </si>
  <si>
    <t>f340131a-3f7c-8698-b97a-81ddf4a9f54e</t>
  </si>
  <si>
    <t>IonVR</t>
  </si>
  <si>
    <t>https://ionvr.com</t>
  </si>
  <si>
    <t>c7c644e7-41ec-0804-91a1-e001d796bf35</t>
  </si>
  <si>
    <t>Ionwalk</t>
  </si>
  <si>
    <t>http://www.ionwalk.com/</t>
  </si>
  <si>
    <t>9b3031b5-e68f-ed06-a5ee-9459c89a5ce3</t>
  </si>
  <si>
    <t>IOOF</t>
  </si>
  <si>
    <t>http://www.ioof.org</t>
  </si>
  <si>
    <t>a8f78ca1-bba5-7640-92ba-d00c2d20004f</t>
  </si>
  <si>
    <t>IOOOTA - Let your things speak</t>
  </si>
  <si>
    <t>http://www.iooota.com</t>
  </si>
  <si>
    <t>0be25ede-c3c0-7205-fbac-75ccb27e3fd5</t>
  </si>
  <si>
    <t>IOP</t>
  </si>
  <si>
    <t>http://iop.io</t>
  </si>
  <si>
    <t>3518c27f-a119-383a-114b-0a2391fd72a3</t>
  </si>
  <si>
    <t>IOP Capital</t>
  </si>
  <si>
    <t>http://www.iopcapital.com/</t>
  </si>
  <si>
    <t>aacc43e2-5781-9d6a-9433-f7629ac1d064</t>
  </si>
  <si>
    <t>IOP Publishing</t>
  </si>
  <si>
    <t>http://ioppublishing.org/</t>
  </si>
  <si>
    <t>188200bd-836a-629a-235d-f79a6950dd52</t>
  </si>
  <si>
    <t>iOpener</t>
  </si>
  <si>
    <t>http://www.iopenermedia.com</t>
  </si>
  <si>
    <t>c71f50c4-aa87-1d54-9356-60a75e7d375e</t>
  </si>
  <si>
    <t>iOPEX technologies</t>
  </si>
  <si>
    <t>https://iopex.com</t>
  </si>
  <si>
    <t>48cfad88-13b6-8dd6-3709-4a270e0e4049</t>
  </si>
  <si>
    <t>iOpinion</t>
  </si>
  <si>
    <t>https://www.iopinion.com</t>
  </si>
  <si>
    <t>763d8773-bf7e-9745-7bf6-f36c2ec2976a</t>
  </si>
  <si>
    <t>IOpipe</t>
  </si>
  <si>
    <t>http://www.iopipe.com/</t>
  </si>
  <si>
    <t>43bae5f9-2404-f161-7d5c-4b67e88d3aa7</t>
  </si>
  <si>
    <t>ioplug</t>
  </si>
  <si>
    <t>http://ioplug.com/</t>
  </si>
  <si>
    <t>b317af39-1528-d85d-7f57-10c85f658d9d</t>
  </si>
  <si>
    <t>iOpted</t>
  </si>
  <si>
    <t>http://www.iopted.in</t>
  </si>
  <si>
    <t>65e5e3f0-3a21-d017-f9e9-512a623fa7cb</t>
  </si>
  <si>
    <t>Ioptima</t>
  </si>
  <si>
    <t>http://ioptima.co.il/</t>
  </si>
  <si>
    <t>24deb155-7805-7521-67c8-5964d2c25ec0</t>
  </si>
  <si>
    <t>iOption</t>
  </si>
  <si>
    <t>http://www.binaryoptionsupdown.com</t>
  </si>
  <si>
    <t>c73524ca-2503-d7bc-d3af-8d95347fdb09</t>
  </si>
  <si>
    <t>iOption Group LTD</t>
  </si>
  <si>
    <t>http://www.ioption.com</t>
  </si>
  <si>
    <t>27827f95-bb34-1ade-9073-5f315e838bbc</t>
  </si>
  <si>
    <t>iOpus</t>
  </si>
  <si>
    <t>http://www.iopus.com</t>
  </si>
  <si>
    <t>459c62e7-d87a-976a-bd48-62dcdab80757</t>
  </si>
  <si>
    <t>iOra</t>
  </si>
  <si>
    <t>http://www.iora.com</t>
  </si>
  <si>
    <t>32c4b5d6-9902-5092-80d9-8e93905e840f</t>
  </si>
  <si>
    <t>Iora Health</t>
  </si>
  <si>
    <t>http://www.iorahealth.com</t>
  </si>
  <si>
    <t>dad1575b-e076-055f-addc-762d25755cc3</t>
  </si>
  <si>
    <t>iorad</t>
  </si>
  <si>
    <t>http://iorad.com</t>
  </si>
  <si>
    <t>90826fc9-9617-f657-775b-0ab4edc817a9</t>
  </si>
  <si>
    <t>iOrbix</t>
  </si>
  <si>
    <t>http://iorbix.com</t>
  </si>
  <si>
    <t>2beabdbf-6849-f2e0-3d29-ee9b7212ccb3</t>
  </si>
  <si>
    <t>iOrderFresh</t>
  </si>
  <si>
    <t>http://iorderfresh.com/</t>
  </si>
  <si>
    <t>5d1a48b0-c548-c3c9-2b4a-bba6a277277c</t>
  </si>
  <si>
    <t>IORevolution</t>
  </si>
  <si>
    <t>http://powerinbox.com</t>
  </si>
  <si>
    <t>c7cc358b-d8ee-1977-3270-f5c1dd721224</t>
  </si>
  <si>
    <t>IORG</t>
  </si>
  <si>
    <t>http://iorgforum.org</t>
  </si>
  <si>
    <t>5e959849-65bc-aa72-be79-de3b484b64f7</t>
  </si>
  <si>
    <t>iORGA Group</t>
  </si>
  <si>
    <t>http://www.iorga.com</t>
  </si>
  <si>
    <t>ae33977b-1163-5e04-57c3-f85cc8a6e6e8</t>
  </si>
  <si>
    <t>iorni</t>
  </si>
  <si>
    <t>https://iorni.com</t>
  </si>
  <si>
    <t>cb30e9b8-9ff4-5b64-98f6-ae7460d4490c</t>
  </si>
  <si>
    <t>iOS | Android | CMS | SEO | Magento | Mobile Application Development Company In India</t>
  </si>
  <si>
    <t>http://www.webiletechnologies.com</t>
  </si>
  <si>
    <t>cd886f5c-b507-8ccf-3b7a-44d425d2306f</t>
  </si>
  <si>
    <t>iOS Academy</t>
  </si>
  <si>
    <t>http://iosacademy.io</t>
  </si>
  <si>
    <t>009166f6-2344-76e2-0436-ae90530a03c8</t>
  </si>
  <si>
    <t>Ios Android News</t>
  </si>
  <si>
    <t>http://www.iosdroid.net/</t>
  </si>
  <si>
    <t>ad6ee7d9-f6d2-24b3-29d9-03c1a6a0274a</t>
  </si>
  <si>
    <t>iOS Apps Austria</t>
  </si>
  <si>
    <t>http://www.iosapps.at</t>
  </si>
  <si>
    <t>9db1049a-e688-f797-356f-5418d02d23d2</t>
  </si>
  <si>
    <t>IOS Apps Development</t>
  </si>
  <si>
    <t>http://www.ios-apps-development.com/</t>
  </si>
  <si>
    <t>ba765687-61ea-a290-4b6a-5902c411dba5</t>
  </si>
  <si>
    <t>IOS Dev Weekly</t>
  </si>
  <si>
    <t>http://iosdevweekly.com/</t>
  </si>
  <si>
    <t>3a6418b6-1a9a-655d-6e85-5d1fc5545c88</t>
  </si>
  <si>
    <t>IOS Health Systems</t>
  </si>
  <si>
    <t>http://www.ioshealthsystems.com</t>
  </si>
  <si>
    <t>ec4786f6-9c20-20e4-4b4c-576e39459982</t>
  </si>
  <si>
    <t>iOS Mobile App Development Singapore</t>
  </si>
  <si>
    <t>107d63e3-de06-65f9-fcd2-98c06b5224a4</t>
  </si>
  <si>
    <t>IOS UDID Registration</t>
  </si>
  <si>
    <t>http://www.iosudidregistration.com/</t>
  </si>
  <si>
    <t>4bd26cdf-6db2-9780-0eb4-33e5ac090835</t>
  </si>
  <si>
    <t>iOS.Dev</t>
  </si>
  <si>
    <t>http://www.iospedia.com</t>
  </si>
  <si>
    <t>153f8125-638c-ffa3-1273-c38e226236fb</t>
  </si>
  <si>
    <t>ioSafe</t>
  </si>
  <si>
    <t>http://iosafe.com</t>
  </si>
  <si>
    <t>cca87c5c-c2dd-e5e2-987f-663086fdaa64</t>
  </si>
  <si>
    <t>IOSight</t>
  </si>
  <si>
    <t>http://www.iosight.com/</t>
  </si>
  <si>
    <t>27c02653-217b-2dcb-a22e-a1043ea8b56a</t>
  </si>
  <si>
    <t>iosil Energy</t>
  </si>
  <si>
    <t>http://www.enertechcapital.com/portfolio/iosil-energy---advanced-materials.html</t>
  </si>
  <si>
    <t>3482d160-ba09-23bf-6842-260a395e1ad6</t>
  </si>
  <si>
    <t>iOsmosi</t>
  </si>
  <si>
    <t>http://www.iosmosi.com</t>
  </si>
  <si>
    <t>2d42eb3c-804f-9740-cadb-ac3a336f78f8</t>
  </si>
  <si>
    <t>IOSOFT</t>
  </si>
  <si>
    <t>http://www.iosoftinc.com/</t>
  </si>
  <si>
    <t>3a910c77-3af2-db8c-ad10-cde489c3cc12</t>
  </si>
  <si>
    <t>iosoftware</t>
  </si>
  <si>
    <t>http://www.palmkingdoms.com</t>
  </si>
  <si>
    <t>3d0c3e90-8985-ee8a-44c1-a9d647f7d05a</t>
  </si>
  <si>
    <t>iosphere</t>
  </si>
  <si>
    <t>http://iosphere.de</t>
  </si>
  <si>
    <t>189085d4-e33b-a8d3-aece-440374ecbb90</t>
  </si>
  <si>
    <t>IOSPP - International Organisation for School Prefects and Presidents</t>
  </si>
  <si>
    <t>http://www.iospp.org</t>
  </si>
  <si>
    <t>53a0bc19-9e32-5587-90db-cdd8a09b25f8</t>
  </si>
  <si>
    <t>IOStash</t>
  </si>
  <si>
    <t>https://iostash.io</t>
  </si>
  <si>
    <t>be21fe1e-33ca-ae3b-8ba9-e087d825cecd</t>
  </si>
  <si>
    <t>Iostudio LLC</t>
  </si>
  <si>
    <t>http://www.iostudio.com</t>
  </si>
  <si>
    <t>46453811-b1b7-663b-deaf-57e8850f1a0f</t>
  </si>
  <si>
    <t>IoT - Internet of Things Corp</t>
  </si>
  <si>
    <t>https://iot.do</t>
  </si>
  <si>
    <t>567818b1-87c4-dcd6-4fa8-2abee232cfe9</t>
  </si>
  <si>
    <t>IoT Alliance Australia</t>
  </si>
  <si>
    <t>http://www.iot.org.au/</t>
  </si>
  <si>
    <t>52eb853f-6783-f774-a62c-863952ed6f84</t>
  </si>
  <si>
    <t>IoT Billing</t>
  </si>
  <si>
    <t>http://www.iot-billing.com/</t>
  </si>
  <si>
    <t>36292601-c812-40fe-f638-7302eff9e6c8</t>
  </si>
  <si>
    <t>IoT Business News</t>
  </si>
  <si>
    <t>https://iotbusinessnews.com/</t>
  </si>
  <si>
    <t>43bd79ef-013f-a738-8982-b9960e9400a3</t>
  </si>
  <si>
    <t>IOT Cafe</t>
  </si>
  <si>
    <t>http://iot-cafe.com/</t>
  </si>
  <si>
    <t>96014f2a-9430-73f2-c11a-ff2f80098651</t>
  </si>
  <si>
    <t>IoT Central</t>
  </si>
  <si>
    <t>http://www.iotcentral.co</t>
  </si>
  <si>
    <t>aa4927cb-4b11-0242-33be-7d0bab599b48</t>
  </si>
  <si>
    <t>IoT connctd GmbH</t>
  </si>
  <si>
    <t>http://www.connctd.com</t>
  </si>
  <si>
    <t>2b1cefea-baae-41d2-44b8-7187cf256de7</t>
  </si>
  <si>
    <t>IoT Defense Inc.</t>
  </si>
  <si>
    <t>http://iotdef.com</t>
  </si>
  <si>
    <t>f2ba1b07-6f41-a2c8-394d-7c9da27b529b</t>
  </si>
  <si>
    <t>IoT Design</t>
  </si>
  <si>
    <t>http://iotdesign.embedded-computing.com/</t>
  </si>
  <si>
    <t>6b8b9282-3a35-2c9d-7451-710465d1156c</t>
  </si>
  <si>
    <t>IoT Design Shop</t>
  </si>
  <si>
    <t>http://iotdesignshop.com</t>
  </si>
  <si>
    <t>bf4ed252-284e-895c-8a5e-61aa3826adc3</t>
  </si>
  <si>
    <t>IoT Disruptions</t>
  </si>
  <si>
    <t>http://www.iotdisruptions.com/</t>
  </si>
  <si>
    <t>f4f095cb-4d84-5d5c-6440-0e7e6149e45b</t>
  </si>
  <si>
    <t>IoT Flash</t>
  </si>
  <si>
    <t>http://iotflash.com/</t>
  </si>
  <si>
    <t>40dc6ac0-7898-012d-f47c-3195dc64f4a6</t>
  </si>
  <si>
    <t>IoT For All</t>
  </si>
  <si>
    <t>https://www.iot-for-all.com</t>
  </si>
  <si>
    <t>9bb0a50d-00d3-8ec4-2165-e30f17118df7</t>
  </si>
  <si>
    <t>IoT Fuse</t>
  </si>
  <si>
    <t>http://iotfuse.com</t>
  </si>
  <si>
    <t>9aaf87fa-3f63-af9d-bbe6-fda139e70dfc</t>
  </si>
  <si>
    <t>IoT Global Network</t>
  </si>
  <si>
    <t>http://www.iotglobalnetwork.com</t>
  </si>
  <si>
    <t>c6ca1164-f1dd-eac6-6cb2-84bd4c820294</t>
  </si>
  <si>
    <t>IoT Gurus</t>
  </si>
  <si>
    <t>http://iotgurus.net/</t>
  </si>
  <si>
    <t>8186758c-8f6b-85f7-3b61-5aaafe1ab9e4</t>
  </si>
  <si>
    <t>IoT Hackathon Series</t>
  </si>
  <si>
    <t>http://iothackathon.co/</t>
  </si>
  <si>
    <t>b64bcf4b-ea4c-cf1e-7f90-4049616d5420</t>
  </si>
  <si>
    <t>IoT Hub</t>
  </si>
  <si>
    <t>http://iothub.xyz</t>
  </si>
  <si>
    <t>46a2edc8-2e74-c4ad-0e1d-b0a39c96bd19</t>
  </si>
  <si>
    <t>IoT Impact LABS</t>
  </si>
  <si>
    <t>https://iotimpactlabs.com</t>
  </si>
  <si>
    <t>88b5d63d-fe79-cc42-9078-cb3e54a30adb</t>
  </si>
  <si>
    <t>IOT Insights</t>
  </si>
  <si>
    <t>http://www.iotinsights.com/</t>
  </si>
  <si>
    <t>3f5126a5-bc1e-9f85-e6a3-55501aa08c81</t>
  </si>
  <si>
    <t>Iot Kicks</t>
  </si>
  <si>
    <t>http://www.iotkicks.com</t>
  </si>
  <si>
    <t>2a91f31e-648a-f51c-a87a-22409d154444</t>
  </si>
  <si>
    <t>IOT NCR</t>
  </si>
  <si>
    <t>http://iotncr.org</t>
  </si>
  <si>
    <t>60845c7b-73b6-0b6a-e9cd-487c0268921e</t>
  </si>
  <si>
    <t>IoT Now</t>
  </si>
  <si>
    <t>http://www.iot-now.com/</t>
  </si>
  <si>
    <t>11a5c2ec-2d61-c3ea-c8bf-8de40a0c6330</t>
  </si>
  <si>
    <t>IoT ONE</t>
  </si>
  <si>
    <t>http://www.iotone.com</t>
  </si>
  <si>
    <t>84091f9a-fc40-c8d1-71b7-b5120cc62aac</t>
  </si>
  <si>
    <t>IoT Partners</t>
  </si>
  <si>
    <t>http://iot-partners.com</t>
  </si>
  <si>
    <t>34b2a329-7ef6-01ea-8d7f-eff82ff6dd85</t>
  </si>
  <si>
    <t>IoT Perspectives</t>
  </si>
  <si>
    <t>http://www.iotperspectives.com/</t>
  </si>
  <si>
    <t>0b9ae986-f1b3-3f0a-fdfe-7c10b199b195</t>
  </si>
  <si>
    <t>IOT Pot India Private Limited</t>
  </si>
  <si>
    <t>http://www.theklove.com</t>
  </si>
  <si>
    <t>d7a9e922-e120-b23e-d03e-f8d729f7930a</t>
  </si>
  <si>
    <t>IoT Projects</t>
  </si>
  <si>
    <t>http://iotprojects.io</t>
  </si>
  <si>
    <t>7dcb89f2-5bc3-28f3-885c-c0184de5fbe9</t>
  </si>
  <si>
    <t>IoT Security Foundation</t>
  </si>
  <si>
    <t>https://iotsecurityfoundation.org</t>
  </si>
  <si>
    <t>5e75f09b-9dca-2887-f4c2-e42f982c89dd</t>
  </si>
  <si>
    <t>IoT Sense</t>
  </si>
  <si>
    <t>http://www.iotsense.io/</t>
  </si>
  <si>
    <t>55ebab85-210a-71a0-0fc6-68ba95b9a710</t>
  </si>
  <si>
    <t>IOT SmartData Labs</t>
  </si>
  <si>
    <t>http://www.iotsmartlabs.com/</t>
  </si>
  <si>
    <t>0f60a3bf-ab30-99e2-36c3-40f6c92525a6</t>
  </si>
  <si>
    <t>IoT Talent Consortium</t>
  </si>
  <si>
    <t>https://www.iottalent.org</t>
  </si>
  <si>
    <t>6403d699-f9a6-c426-9ac9-1aa031412b29</t>
  </si>
  <si>
    <t>IoT Tech News</t>
  </si>
  <si>
    <t>http://www.iottechnews.com</t>
  </si>
  <si>
    <t>bca70689-d8e5-b8c4-ac47-07a1498424cd</t>
  </si>
  <si>
    <t>IoT Technologies</t>
  </si>
  <si>
    <t>http://www.iot.ee/</t>
  </si>
  <si>
    <t>660acc02-94b3-117e-e678-50de0b9ab99a</t>
  </si>
  <si>
    <t>IoT Tribe</t>
  </si>
  <si>
    <t>http://www.iottribe.org</t>
  </si>
  <si>
    <t>230bd8d1-c4f3-ec62-5636-94aef679d8ba</t>
  </si>
  <si>
    <t>IoT UK</t>
  </si>
  <si>
    <t>http://iotuk.org.uk/</t>
  </si>
  <si>
    <t>ef2a0d42-9ec3-755a-50d8-dcb865f27a7d</t>
  </si>
  <si>
    <t>IOT Valley</t>
  </si>
  <si>
    <t>http://www.iot-valley.fr/</t>
  </si>
  <si>
    <t>9c31845f-a715-9881-052a-1cb26d07f780</t>
  </si>
  <si>
    <t>IoT Weekly</t>
  </si>
  <si>
    <t>http://iotweeklynews.com/</t>
  </si>
  <si>
    <t>600e7c2c-74bf-4617-3b2b-10c0a972b979</t>
  </si>
  <si>
    <t>IoT WoRKS</t>
  </si>
  <si>
    <t>https://www.hcltech.com/internet-of-things-iot/</t>
  </si>
  <si>
    <t>cf70e701-b8cb-788d-c508-af48970a9f7d</t>
  </si>
  <si>
    <t>IOT World Labs</t>
  </si>
  <si>
    <t>http://iotworldlabs.com</t>
  </si>
  <si>
    <t>2b3cce6e-899a-bbe5-8504-ae21e0cb0a80</t>
  </si>
  <si>
    <t>IoT-EPI</t>
  </si>
  <si>
    <t>http://iot-epi.eu/</t>
  </si>
  <si>
    <t>1882865c-502c-ae1d-c524-b900123aded8</t>
  </si>
  <si>
    <t>Iot-Inc</t>
  </si>
  <si>
    <t>http://www.iot-inc.com/</t>
  </si>
  <si>
    <t>a2d1536f-3449-b62e-0943-08eb14ca4bb7</t>
  </si>
  <si>
    <t>IoT.nxt</t>
  </si>
  <si>
    <t>http://www.iotnxt.com/</t>
  </si>
  <si>
    <t>961b724b-05b6-35f6-8226-0e98edbcecd2</t>
  </si>
  <si>
    <t>IOTA</t>
  </si>
  <si>
    <t>http://iotafrica.com/</t>
  </si>
  <si>
    <t>0f96fdfb-3c9d-abf2-c997-8a1fa64244e8</t>
  </si>
  <si>
    <t>iota Computing</t>
  </si>
  <si>
    <t>http://iotacomputing.com</t>
  </si>
  <si>
    <t>7da818dc-2ea4-047e-07ff-7553bc307a5c</t>
  </si>
  <si>
    <t>IOTA Engineering</t>
  </si>
  <si>
    <t>http://www.iotaengineering.com</t>
  </si>
  <si>
    <t>f5bbedc2-1251-4396-0fd0-0adf2ca8d87b</t>
  </si>
  <si>
    <t>IOTA Foundation</t>
  </si>
  <si>
    <t>https://www.iota.org</t>
  </si>
  <si>
    <t>4ed62826-fb79-e0ec-1bcf-8319e75bdf1a</t>
  </si>
  <si>
    <t>Iota Labs</t>
  </si>
  <si>
    <t>http://doteverything.co/</t>
  </si>
  <si>
    <t>c009f50c-e7ba-102e-e6f4-ad3fa0a9c6fd</t>
  </si>
  <si>
    <t>Iota Phi Theta Fraternity</t>
  </si>
  <si>
    <t>http://www.iotaphitheta.org</t>
  </si>
  <si>
    <t>79c2da89-8ee6-4bac-bc6d-58616389870f</t>
  </si>
  <si>
    <t>Iota Security</t>
  </si>
  <si>
    <t>https://www.iotasecurity.com/</t>
  </si>
  <si>
    <t>778426bf-1739-4215-f3de-df155862edb6</t>
  </si>
  <si>
    <t>IOTA Technology</t>
  </si>
  <si>
    <t>http://www.iotatech.com/</t>
  </si>
  <si>
    <t>48c6ef1b-e446-5df5-fd62-8fca390ec8d1</t>
  </si>
  <si>
    <t>iotag</t>
  </si>
  <si>
    <t>https://www.iotag.com.au/</t>
  </si>
  <si>
    <t>9656922f-d1b0-7813-3874-ac27ab0ba5ce</t>
  </si>
  <si>
    <t>iotaMotion, Inc.</t>
  </si>
  <si>
    <t>http://www.iotamotion.com</t>
  </si>
  <si>
    <t>f89afd1c-aee9-03fc-2585-2fc7360319e2</t>
  </si>
  <si>
    <t>IOTAP</t>
  </si>
  <si>
    <t>http://www.iotap.in</t>
  </si>
  <si>
    <t>0ad3e3ce-58e9-6e94-7451-45ae33d94aad</t>
  </si>
  <si>
    <t>IOTAS, Inc.</t>
  </si>
  <si>
    <t>http://www.iotashome.com</t>
  </si>
  <si>
    <t>a74e1a61-db52-a929-a657-84fbf2690368</t>
  </si>
  <si>
    <t>iotaSquare</t>
  </si>
  <si>
    <t>http://www.iotasqr.com</t>
  </si>
  <si>
    <t>b86f9a1e-6ef1-1b17-53e1-cb5744b1b444</t>
  </si>
  <si>
    <t>IOTC360</t>
  </si>
  <si>
    <t>http://www.iotc360.com/</t>
  </si>
  <si>
    <t>2a51b191-ec21-fb4e-11f8-876caa8411fa</t>
  </si>
  <si>
    <t>iotec</t>
  </si>
  <si>
    <t>http://www.iotecglobal.com</t>
  </si>
  <si>
    <t>0385fe16-fce3-d15f-5102-0dfb4eeebc65</t>
  </si>
  <si>
    <t>IOtech, Inc</t>
  </si>
  <si>
    <t>http://www.mccdaq.com</t>
  </si>
  <si>
    <t>c28d01ff-778b-7962-a1e0-6adcf78ade08</t>
  </si>
  <si>
    <t>IoTecha Corp</t>
  </si>
  <si>
    <t>http://www.iotecha.com/</t>
  </si>
  <si>
    <t>7369086b-cf7d-34fb-8743-39785245cf5e</t>
  </si>
  <si>
    <t>ioTechie</t>
  </si>
  <si>
    <t>http://www.iotechie.com</t>
  </si>
  <si>
    <t>6c07954c-3150-338a-ccae-04a52a9bf38e</t>
  </si>
  <si>
    <t>IoTeen Co.,Ltd.</t>
  </si>
  <si>
    <t>http://www.ioteen.com</t>
  </si>
  <si>
    <t>02dc2cd5-aef2-4dd3-6f89-80c01b9fc34b</t>
  </si>
  <si>
    <t>Iotelligent</t>
  </si>
  <si>
    <t>http://www.iotelligent.com</t>
  </si>
  <si>
    <t>44f065d7-ca35-f4d8-8b11-47da88ee856a</t>
  </si>
  <si>
    <t>Iotera</t>
  </si>
  <si>
    <t>http://www.iotera.com</t>
  </si>
  <si>
    <t>ad602776-dafc-9721-c86d-73dc243ddcbc</t>
  </si>
  <si>
    <t>IoTfy</t>
  </si>
  <si>
    <t>http://iotfy.co</t>
  </si>
  <si>
    <t>c29c3426-825c-f0cf-2254-7bad3c4b0ec7</t>
  </si>
  <si>
    <t>ioTheatre</t>
  </si>
  <si>
    <t>http://iotheatre.co/2015/</t>
  </si>
  <si>
    <t>ae45c254-366a-2436-7a85-c83d9aac7025</t>
  </si>
  <si>
    <t>Iotheque</t>
  </si>
  <si>
    <t>https://iotheque.com</t>
  </si>
  <si>
    <t>1b11ebe5-7fd9-b515-5453-ca433f1dc350</t>
  </si>
  <si>
    <t>Iotic Labs</t>
  </si>
  <si>
    <t>https://iotic-labs.com</t>
  </si>
  <si>
    <t>bcb59e2e-0864-41e4-4f86-eed8da6c725c</t>
  </si>
  <si>
    <t>Iotify.io</t>
  </si>
  <si>
    <t>https://iotify.io/</t>
  </si>
  <si>
    <t>73ee5f79-2477-4902-6132-f4471648c6f2</t>
  </si>
  <si>
    <t>IoTini</t>
  </si>
  <si>
    <t>http://www.iotini.com</t>
  </si>
  <si>
    <t>8d658adb-2c2d-1079-95f2-2dc422c20cf0</t>
  </si>
  <si>
    <t>IoTium</t>
  </si>
  <si>
    <t>http://iotium.io/</t>
  </si>
  <si>
    <t>b9410ed8-3c4d-ad3b-158c-20d17f99c461</t>
  </si>
  <si>
    <t>Iotivity</t>
  </si>
  <si>
    <t>https://www.iotivity.org/</t>
  </si>
  <si>
    <t>c61188e1-b2d6-bb4f-bcdf-3dcc71768ecd</t>
  </si>
  <si>
    <t>IoTize SAS</t>
  </si>
  <si>
    <t>http://www.iotize.com</t>
  </si>
  <si>
    <t>9bedd05c-58fc-418b-5fec-d484eae46611</t>
  </si>
  <si>
    <t>Iotlist</t>
  </si>
  <si>
    <t>http://iotlist.co/</t>
  </si>
  <si>
    <t>2b1bc809-90ae-0439-e904-ef999493ec2b</t>
  </si>
  <si>
    <t>IoTM</t>
  </si>
  <si>
    <t>http://iotm.com.au/</t>
  </si>
  <si>
    <t>cf245b36-7a59-96c9-90e2-378bd78c9b21</t>
  </si>
  <si>
    <t>Iotnet</t>
  </si>
  <si>
    <t>http://www.iotnet.mx/</t>
  </si>
  <si>
    <t>60047dca-4539-e69a-1a69-edf82c74e358</t>
  </si>
  <si>
    <t>Iotomotif</t>
  </si>
  <si>
    <t>http://iotomotif.com/</t>
  </si>
  <si>
    <t>c27567e5-dfe3-1c28-12a2-998de08b7649</t>
  </si>
  <si>
    <t>IoTone Inc.</t>
  </si>
  <si>
    <t>http://www.iotone.co</t>
  </si>
  <si>
    <t>28e20b98-3b2a-dadb-fc29-9b48e9e7fc2b</t>
  </si>
  <si>
    <t>IoTPeople</t>
  </si>
  <si>
    <t>http://iotpeople.eu/</t>
  </si>
  <si>
    <t>73bb1cd7-7b31-479b-9339-1a3249a66793</t>
  </si>
  <si>
    <t>iotracks</t>
  </si>
  <si>
    <t>https://iotracks.com/</t>
  </si>
  <si>
    <t>8458cb86-0b99-2d86-96c9-160f3ce0d37b</t>
  </si>
  <si>
    <t>IOTransition</t>
  </si>
  <si>
    <t>http://www.iotransition.com/</t>
  </si>
  <si>
    <t>4a03f455-a1e8-2fba-d6c8-1bc36594df0b</t>
  </si>
  <si>
    <t>IoTrek</t>
  </si>
  <si>
    <t>http://www.iotrek.in/</t>
  </si>
  <si>
    <t>665258d9-b942-0c78-ad8c-3d7bad551ad0</t>
  </si>
  <si>
    <t>IoTSens</t>
  </si>
  <si>
    <t>http://www.iotsens.com</t>
  </si>
  <si>
    <t>5a7ce9ae-f071-67c6-97a1-304e8712772a</t>
  </si>
  <si>
    <t>IoTSploit.co</t>
  </si>
  <si>
    <t>https://iotsploit.co/</t>
  </si>
  <si>
    <t>39c4d8e4-06eb-2d2c-1393-2f4e702bb2df</t>
  </si>
  <si>
    <t>iOttie</t>
  </si>
  <si>
    <t>http://www.iottie.com/</t>
  </si>
  <si>
    <t>79095a6f-5767-f4e7-62c9-42578b5156a4</t>
  </si>
  <si>
    <t>iotum</t>
  </si>
  <si>
    <t>http://www.iotum.com</t>
  </si>
  <si>
    <t>ef28d744-a80c-948e-ef5b-b11caf66d903</t>
  </si>
  <si>
    <t>IoTwimm</t>
  </si>
  <si>
    <t>http://www.iotwimm.com</t>
  </si>
  <si>
    <t>acdde248-0c34-0e9b-71f1-514e8608bb89</t>
  </si>
  <si>
    <t>IOU</t>
  </si>
  <si>
    <t>http://www.ioudebtapp.com</t>
  </si>
  <si>
    <t>507894ab-b4ea-53e6-2138-b20dc740d151</t>
  </si>
  <si>
    <t>IOU Central</t>
  </si>
  <si>
    <t>http://www.ioucentral.com</t>
  </si>
  <si>
    <t>42938a22-5555-44ff-d27c-45483cddf52d</t>
  </si>
  <si>
    <t>IOU Financial</t>
  </si>
  <si>
    <t>http://ioufinancial.com/</t>
  </si>
  <si>
    <t>f86963fa-b9f7-b43e-57a6-b130ec8a613c</t>
  </si>
  <si>
    <t>IOUMoney Africa</t>
  </si>
  <si>
    <t>https://ioumoney.com.ng</t>
  </si>
  <si>
    <t>23564345-3661-3905-e25f-63f7316b7bcb</t>
  </si>
  <si>
    <t>IOV World</t>
  </si>
  <si>
    <t>http://www.iovworld.org/</t>
  </si>
  <si>
    <t>7d194776-2e04-ecda-5b8e-313a52e32a19</t>
  </si>
  <si>
    <t>IOV42</t>
  </si>
  <si>
    <t>http://www.iov42.com/</t>
  </si>
  <si>
    <t>2d38d619-7a2f-0596-3dc8-d5ffa7f3437e</t>
  </si>
  <si>
    <t>iovado</t>
  </si>
  <si>
    <t>http://www.iovado.com</t>
  </si>
  <si>
    <t>cd412d78-0497-8667-bdcc-2c8d3c0b1433</t>
  </si>
  <si>
    <t>Iovate Health Sciences International</t>
  </si>
  <si>
    <t>http://www.iovate.com/</t>
  </si>
  <si>
    <t>1b85463b-91a4-718c-45a2-6ac9aaecea7e</t>
  </si>
  <si>
    <t>iovation</t>
  </si>
  <si>
    <t>http://www.iovation.com</t>
  </si>
  <si>
    <t>a985d16f-2075-da62-2b8e-e5b401eaefea</t>
  </si>
  <si>
    <t>ioVentures</t>
  </si>
  <si>
    <t>http://www.ioventuresinc.com</t>
  </si>
  <si>
    <t>dbc3e5b6-c716-7b8f-3246-b5e219dbfddf</t>
  </si>
  <si>
    <t>IOVIO</t>
  </si>
  <si>
    <t>http://iovio.com</t>
  </si>
  <si>
    <t>67e20723-4d54-8be0-b6bb-a6891c2468f6</t>
  </si>
  <si>
    <t>IOVOX</t>
  </si>
  <si>
    <t>https://iovox.com/</t>
  </si>
  <si>
    <t>82dc7144-10de-09ec-0e82-e86dc6ea2a17</t>
  </si>
  <si>
    <t>Iowa AgriTech Accelerator</t>
  </si>
  <si>
    <t>https://agiowa.com/</t>
  </si>
  <si>
    <t>c552d51a-8af4-f3a4-faba-7af36412a54c</t>
  </si>
  <si>
    <t>Iowa Approach</t>
  </si>
  <si>
    <t>http://iowaapproach.com/iowaapproach.com/home.html</t>
  </si>
  <si>
    <t>cf6fed30-c650-6145-1168-069622902405</t>
  </si>
  <si>
    <t>Iowa Area Development Group</t>
  </si>
  <si>
    <t>http://www.iadg.com/</t>
  </si>
  <si>
    <t>8639ef0f-9499-966c-994d-a80411ba0c39</t>
  </si>
  <si>
    <t>Iowa Automobile Dealers Association</t>
  </si>
  <si>
    <t>http://www.iada.com/</t>
  </si>
  <si>
    <t>f2f80e69-7383-29cf-2327-1d7917ddeb72</t>
  </si>
  <si>
    <t>Iowa Capital Investment Corporation</t>
  </si>
  <si>
    <t>http://www.investiowa.com/</t>
  </si>
  <si>
    <t>7b4353c1-62a7-7ce7-919c-a25e03765eaf</t>
  </si>
  <si>
    <t>Iowa Capital Management</t>
  </si>
  <si>
    <t>http://www.iowacapital.com</t>
  </si>
  <si>
    <t>a7728f33-0760-f917-82e1-d02bb4f4c882</t>
  </si>
  <si>
    <t>Iowa Central College - Online School</t>
  </si>
  <si>
    <t>http://www.iowacentralonline.com/</t>
  </si>
  <si>
    <t>ba849365-f6e3-d74b-d8de-bebdfa4a1d49</t>
  </si>
  <si>
    <t>Iowa Central Community College</t>
  </si>
  <si>
    <t>http://www.iowacentral.edu/</t>
  </si>
  <si>
    <t>783b2bc5-83f0-595c-0b68-bccac1f063b8</t>
  </si>
  <si>
    <t>Iowa City Police Department</t>
  </si>
  <si>
    <t>http://www.icgov.org/police</t>
  </si>
  <si>
    <t>29cb22bd-2a48-acc3-6721-b80074851670</t>
  </si>
  <si>
    <t>Iowa Civil Rights Commission</t>
  </si>
  <si>
    <t>https://icrc.iowa.gov</t>
  </si>
  <si>
    <t>29ac432f-78b4-dd9e-0c28-daa06afa6a1f</t>
  </si>
  <si>
    <t>Iowa Corn Opportunities</t>
  </si>
  <si>
    <t>http://www.iowacornopportunities.com/</t>
  </si>
  <si>
    <t>754c63d6-1f4a-f395-7a8e-23914adffb95</t>
  </si>
  <si>
    <t>Iowa Dental Group</t>
  </si>
  <si>
    <t>http://www.iowadentalgroup.com/</t>
  </si>
  <si>
    <t>dd402567-4a9c-bf6c-e8f2-70994c289c68</t>
  </si>
  <si>
    <t>Iowa Department of Education</t>
  </si>
  <si>
    <t>https://www.educateiowa.gov/</t>
  </si>
  <si>
    <t>45075c4f-d584-a6b7-2f2b-bee4e9aca4c0</t>
  </si>
  <si>
    <t>Iowa Dept of Economic Development</t>
  </si>
  <si>
    <t>http://www.iowaeconomicdevelopment.com</t>
  </si>
  <si>
    <t>b0690493-0de9-dd79-a86d-24dc658b6410</t>
  </si>
  <si>
    <t>Iowa Innovation</t>
  </si>
  <si>
    <t>http://iowainnovationcorporation.com</t>
  </si>
  <si>
    <t>9e6d2267-5c59-ef66-aa2a-9785308d14a3</t>
  </si>
  <si>
    <t>Iowa Lakes Community College</t>
  </si>
  <si>
    <t>http://www.ilcc.cc.ia.us/</t>
  </si>
  <si>
    <t>f47f435c-bf44-132c-ed0a-9c455c04482a</t>
  </si>
  <si>
    <t>Iowa Lakes Corridor</t>
  </si>
  <si>
    <t>http://www.lakescorridor.com</t>
  </si>
  <si>
    <t>5fcf41b0-d546-8c65-e845-763340943e8e</t>
  </si>
  <si>
    <t>Iowa Legal Aid</t>
  </si>
  <si>
    <t>http://www.iowalegalaid.org/</t>
  </si>
  <si>
    <t>13acaf0e-91ec-2da7-73a3-2c023d1d1bf1</t>
  </si>
  <si>
    <t>Iowa Mold Tooling</t>
  </si>
  <si>
    <t>http://www.imt.com/</t>
  </si>
  <si>
    <t>3d22a5e5-ec7e-164e-def3-dbdff52ebcd8</t>
  </si>
  <si>
    <t>Iowa Realty</t>
  </si>
  <si>
    <t>http://www.iowarealty.com</t>
  </si>
  <si>
    <t>69d267a9-9b09-117e-e360-420f120d2973</t>
  </si>
  <si>
    <t>Iowa Seed Fund</t>
  </si>
  <si>
    <t>http://www.isf2.com/</t>
  </si>
  <si>
    <t>a39f0c8b-4340-dec5-d361-18c7517bec02</t>
  </si>
  <si>
    <t>Iowa Small Business Development Centers</t>
  </si>
  <si>
    <t>http://www.iowasbdc.org/</t>
  </si>
  <si>
    <t>f8e4aaf0-a402-41ae-c316-d4e3f128bb3d</t>
  </si>
  <si>
    <t>Iowa Startup Accelerator</t>
  </si>
  <si>
    <t>http://www.iowastartupaccelerator.com</t>
  </si>
  <si>
    <t>3a35f348-a07f-5b03-2db3-4cdb4574c3aa</t>
  </si>
  <si>
    <t>Iowa State Daily</t>
  </si>
  <si>
    <t>http://www.iowastatedaily.com</t>
  </si>
  <si>
    <t>28b0336f-4f5a-8227-ebde-c3e1f726841a</t>
  </si>
  <si>
    <t>Iowa State University</t>
  </si>
  <si>
    <t>http://www.iastate.edu</t>
  </si>
  <si>
    <t>2c6db7a8-807c-eb65-8ed1-c0b58cec97b8</t>
  </si>
  <si>
    <t>Iowa State University College of Business</t>
  </si>
  <si>
    <t>http://www.business.iastate.edu/</t>
  </si>
  <si>
    <t>991af8dd-6e82-fcde-093f-8a9a1dedd82a</t>
  </si>
  <si>
    <t>Iowa State University College of Liberal Arts &amp; Sciences</t>
  </si>
  <si>
    <t>http://www.las.iastate.edu/</t>
  </si>
  <si>
    <t>f370a389-57c6-d69d-6a46-ce8b0987453e</t>
  </si>
  <si>
    <t>Iowa State University College of Veterinary Medicine</t>
  </si>
  <si>
    <t>http://vetmed.iastate.edu/</t>
  </si>
  <si>
    <t>3c0c5d83-12f7-e9b6-1bdc-fb9b82e729da</t>
  </si>
  <si>
    <t>Iowa State University Foundation</t>
  </si>
  <si>
    <t>http://www.foundation.iastate.edu/s/1463/start.aspx</t>
  </si>
  <si>
    <t>6d702777-8eb0-9740-9240-62a38fd20cd9</t>
  </si>
  <si>
    <t>Iowa State University of Science and Technology</t>
  </si>
  <si>
    <t>https://www.iastate.edu</t>
  </si>
  <si>
    <t>08601f0b-f11b-45df-c958-b18b68a65d4f</t>
  </si>
  <si>
    <t>Iowa State University Research Park Corporation</t>
  </si>
  <si>
    <t>http://www.isupark.org</t>
  </si>
  <si>
    <t>06747e37-ef22-23ec-cbc3-8729173d6b1c</t>
  </si>
  <si>
    <t>Iowa Telecommunications Services</t>
  </si>
  <si>
    <t>http://www.iowatelecom.com</t>
  </si>
  <si>
    <t>401491bc-20d7-5cce-560f-8c4b553b7beb</t>
  </si>
  <si>
    <t>Iowa Wesleyan College</t>
  </si>
  <si>
    <t>http://www.iwc.edu/</t>
  </si>
  <si>
    <t>3a7a6868-b937-a06a-fdff-e314a201dd1e</t>
  </si>
  <si>
    <t>Iowa Western Community College - Online School</t>
  </si>
  <si>
    <t>http://iwcc.cc.ia.us/online/</t>
  </si>
  <si>
    <t>097896d3-dec7-1082-d272-34fa315a2937</t>
  </si>
  <si>
    <t>Iowa Western Community College, Council Bluffs</t>
  </si>
  <si>
    <t>http://www.iwcc.cc.ia.us/</t>
  </si>
  <si>
    <t>5f603ee3-efb8-3bb3-cbd4-8845eb2e8165</t>
  </si>
  <si>
    <t>IowaComputerGurus</t>
  </si>
  <si>
    <t>http://www.iowacomputergurus.com</t>
  </si>
  <si>
    <t>2336d624-b238-7356-9377-ad1326c1ff0d</t>
  </si>
  <si>
    <t>IOWare</t>
  </si>
  <si>
    <t>http://www.ioware.ch</t>
  </si>
  <si>
    <t>8b57fc48-abca-91cb-7c32-56f12bae668b</t>
  </si>
  <si>
    <t>IOWEYOU</t>
  </si>
  <si>
    <t>http://iouproject.com</t>
  </si>
  <si>
    <t>f4aadb1b-82ae-00f4-381e-4fc88f1c0024</t>
  </si>
  <si>
    <t>Iowme</t>
  </si>
  <si>
    <t>https://iowme.com</t>
  </si>
  <si>
    <t>c264dffd-0341-1f7f-4325-efed4aef28be</t>
  </si>
  <si>
    <t>iOwn</t>
  </si>
  <si>
    <t>http://www.iown.com/</t>
  </si>
  <si>
    <t>0766c812-1c80-7ea6-0276-9d13f1de9d08</t>
  </si>
  <si>
    <t>iown group</t>
  </si>
  <si>
    <t>http://www.iownclan.com</t>
  </si>
  <si>
    <t>ea83d308-a8fc-e66a-e58e-8181a748d34c</t>
  </si>
  <si>
    <t>ioWorld</t>
  </si>
  <si>
    <t>http://www.ioworld.com</t>
  </si>
  <si>
    <t>f712a353-e8ab-f450-60a9-5eaa3c9dc37b</t>
  </si>
  <si>
    <t>IOXD</t>
  </si>
  <si>
    <t>http://www.ioxd.com</t>
  </si>
  <si>
    <t>044526c5-292a-c5c1-b93d-3267a4728077</t>
  </si>
  <si>
    <t>Ioxus</t>
  </si>
  <si>
    <t>http://www.ioxus.com</t>
  </si>
  <si>
    <t>0272f5ce-e736-5f18-e485-91c43508a58c</t>
  </si>
  <si>
    <t>IP Architects</t>
  </si>
  <si>
    <t>http://iparchitects.com/</t>
  </si>
  <si>
    <t>80527d59-1ae8-3c9f-32d6-63cbb8d0ae41</t>
  </si>
  <si>
    <t>IP ASTRA</t>
  </si>
  <si>
    <t>http://ipastra.com/</t>
  </si>
  <si>
    <t>8262a43f-f35f-e382-9241-eb417ec23fc1</t>
  </si>
  <si>
    <t>IP Capital Partners</t>
  </si>
  <si>
    <t>http://ipcappartners.com</t>
  </si>
  <si>
    <t>efed6180-9ead-1cc3-77cf-0a895d4cb14d</t>
  </si>
  <si>
    <t>IP Cleaning S.p.A</t>
  </si>
  <si>
    <t>http://www.ipcleaning.com/</t>
  </si>
  <si>
    <t>93b97923-c40a-52d8-58cd-45b6c268a1f8</t>
  </si>
  <si>
    <t>IP COM</t>
  </si>
  <si>
    <t>http://www.ipcomnetwork.com</t>
  </si>
  <si>
    <t>d6c179c2-4c6c-e60f-5a79-8d680f15be1b</t>
  </si>
  <si>
    <t>IP Commerce</t>
  </si>
  <si>
    <t>https://www.ipcommerce.com/</t>
  </si>
  <si>
    <t>bf110fe4-cd48-5b57-8260-dc4937ec3b97</t>
  </si>
  <si>
    <t>IP Communications</t>
  </si>
  <si>
    <t>http://ip.net/</t>
  </si>
  <si>
    <t>e90aa886-d474-1478-67db-afd7df54e382</t>
  </si>
  <si>
    <t>IP Consulting</t>
  </si>
  <si>
    <t>http://www.ipconsultinginc.com</t>
  </si>
  <si>
    <t>1bc9c57d-b9f3-616c-4fb8-58d62dfd4cb0</t>
  </si>
  <si>
    <t>IP Dome</t>
  </si>
  <si>
    <t>http://ipdome.in</t>
  </si>
  <si>
    <t>378ccdeb-9a1f-2add-a088-7454b230f938</t>
  </si>
  <si>
    <t>IP Dynamics</t>
  </si>
  <si>
    <t>http://www.ipdynamics.de/</t>
  </si>
  <si>
    <t>c82da454-73ee-8ae2-689b-be45313a8c6d</t>
  </si>
  <si>
    <t>http://www.ipdynamics.com</t>
  </si>
  <si>
    <t>c86547e2-f951-3b26-465e-42923279edee</t>
  </si>
  <si>
    <t>IP Engineering GmbH</t>
  </si>
  <si>
    <t>https://www.tunnelventilation.pro</t>
  </si>
  <si>
    <t>8fcd645e-6640-262b-dce3-59979eb0ca45</t>
  </si>
  <si>
    <t>IP Fabric</t>
  </si>
  <si>
    <t>https://www.ipfabric.io/</t>
  </si>
  <si>
    <t>f81d780c-06eb-26f8-aa24-314bc83a3531</t>
  </si>
  <si>
    <t>IP Fabrics</t>
  </si>
  <si>
    <t>http://www.ipfabrics.com</t>
  </si>
  <si>
    <t>8658c0fd-2030-91c6-7a0f-2e51870db48e</t>
  </si>
  <si>
    <t>http://ipfabrics.net/products/brite-box-switch-cumulus-white-box-48-x-1gt-4x10g-sfp</t>
  </si>
  <si>
    <t>1c7d718f-fc17-1926-1c6c-0726a866ba53</t>
  </si>
  <si>
    <t>IP Galaxy Services</t>
  </si>
  <si>
    <t>http://www.ipgalaxyservices.com/</t>
  </si>
  <si>
    <t>d83147ba-881c-9807-0504-da1bea52f44b</t>
  </si>
  <si>
    <t>IP Ghoster</t>
  </si>
  <si>
    <t>http://ipghoster.com</t>
  </si>
  <si>
    <t>48b865eb-2510-99ef-fa44-7464a962bd8c</t>
  </si>
  <si>
    <t>IP Group Inc.</t>
  </si>
  <si>
    <t>http://www.ipgroupinc.com</t>
  </si>
  <si>
    <t>c3cffb5d-9b45-d78e-3688-65926897f259</t>
  </si>
  <si>
    <t>IP Group Plc</t>
  </si>
  <si>
    <t>http://www.ipgroupplc.com</t>
  </si>
  <si>
    <t>3a045ddd-6fcf-35a6-6789-577efd60b013</t>
  </si>
  <si>
    <t>IP Holdings</t>
  </si>
  <si>
    <t>http://www.ip-holdings.com</t>
  </si>
  <si>
    <t>f5ca9e1f-a8c5-ffce-c7c5-f1f9a564d4b8</t>
  </si>
  <si>
    <t>IP Infusion</t>
  </si>
  <si>
    <t>http://www.ipinfusion.com</t>
  </si>
  <si>
    <t>39a69c84-958a-7c05-7ac7-c04bc90a8b2d</t>
  </si>
  <si>
    <t>IP Investimenti Partecipazioni</t>
  </si>
  <si>
    <t>http://www.ipspa.it/</t>
  </si>
  <si>
    <t>d2fd926b-6c18-c73a-bfd0-b98fb4bdbe0b</t>
  </si>
  <si>
    <t>IP Label</t>
  </si>
  <si>
    <t>http://www.ip-label.co.uk</t>
  </si>
  <si>
    <t>ce4bb851-857b-2a7f-e9fe-110ec1864be3</t>
  </si>
  <si>
    <t>IP Labs</t>
  </si>
  <si>
    <t>http://www.iplabs.de</t>
  </si>
  <si>
    <t>f006a723-4e62-20cf-ad41-396606c11bc5</t>
  </si>
  <si>
    <t>IP Law Leaders</t>
  </si>
  <si>
    <t>http://www.iplawleaders.com</t>
  </si>
  <si>
    <t>d7787158-d5be-8c58-111d-7d8c05bbfd1a</t>
  </si>
  <si>
    <t>IP Light</t>
  </si>
  <si>
    <t>http://www.iplight.com/</t>
  </si>
  <si>
    <t>e218b2f8-01bb-402a-942a-9eb3d7ae676f</t>
  </si>
  <si>
    <t>IP Location</t>
  </si>
  <si>
    <t>https://iplocation.pro/</t>
  </si>
  <si>
    <t>4e30f485-fd57-3bb7-1b76-421aa558b7ab</t>
  </si>
  <si>
    <t>IP Mall</t>
  </si>
  <si>
    <t>http://ipmall.co</t>
  </si>
  <si>
    <t>eee1c7eb-cc51-d775-f72f-a93909af083f</t>
  </si>
  <si>
    <t>IP Medical</t>
  </si>
  <si>
    <t>8a4e7a07-f7c9-6c03-6534-5e778fa10c98</t>
  </si>
  <si>
    <t>IP Metrics Software</t>
  </si>
  <si>
    <t>http://www.ipmetrics.com</t>
  </si>
  <si>
    <t>4d893264-3e99-dfd8-b963-1ddba47741db</t>
  </si>
  <si>
    <t>IP Momentum</t>
  </si>
  <si>
    <t>http://www.ipmomentum.com</t>
  </si>
  <si>
    <t>9d8adcd5-d85e-2938-c977-e0d3321f654e</t>
  </si>
  <si>
    <t>http://www.ipmomentum.com/</t>
  </si>
  <si>
    <t>0e47c190-77a3-72a5-cc17-15af8aeeadeb</t>
  </si>
  <si>
    <t>IP Momentum - VoIP Providers</t>
  </si>
  <si>
    <t>ebc8d574-82d3-a0f4-c43e-123e38fa3297</t>
  </si>
  <si>
    <t>IP Navigation Group</t>
  </si>
  <si>
    <t>http://www.ipnav.com/</t>
  </si>
  <si>
    <t>42f92d26-45a1-acb0-d6d4-e37831795c67</t>
  </si>
  <si>
    <t>Ip Performance</t>
  </si>
  <si>
    <t>http://www.ip-performance.co.uk/</t>
  </si>
  <si>
    <t>fb2bdde4-30f8-2f90-4e76-f1b8c4905f83</t>
  </si>
  <si>
    <t>IP Phone Warehouse</t>
  </si>
  <si>
    <t>https://www.ipphone-warehouse.com</t>
  </si>
  <si>
    <t>3875bf37-caa7-0060-0236-d93555d30475</t>
  </si>
  <si>
    <t>IP Planet Network</t>
  </si>
  <si>
    <t>http://www.planet.com.tw</t>
  </si>
  <si>
    <t>2ee9aa41-07ba-0ffb-4679-b80753dea085</t>
  </si>
  <si>
    <t>IP Shark</t>
  </si>
  <si>
    <t>http://www.ip-shark.com</t>
  </si>
  <si>
    <t>20eacbf6-d723-3d72-255d-34d7254cbc56</t>
  </si>
  <si>
    <t>IP Solutions</t>
  </si>
  <si>
    <t>http://www.ipsolutions.co.uk</t>
  </si>
  <si>
    <t>bae686d6-6d7c-4bdc-90e8-70c0d9b4484b</t>
  </si>
  <si>
    <t>IP Street</t>
  </si>
  <si>
    <t>http://www.ipstreet.com</t>
  </si>
  <si>
    <t>e2bcde14-72ec-a7c0-a040-45d408b1ca63</t>
  </si>
  <si>
    <t>IP Systems</t>
  </si>
  <si>
    <t>http://ipsystems.hu</t>
  </si>
  <si>
    <t>94803c55-7665-5f0e-2c36-6f43c08b9edb</t>
  </si>
  <si>
    <t>IP Tax Solutions Ltd</t>
  </si>
  <si>
    <t>http://www.iptaxsolutions.co.uk</t>
  </si>
  <si>
    <t>2d1a4a9f-9e84-3887-4bde-677ce7048e4a</t>
  </si>
  <si>
    <t>iP TECH PROS</t>
  </si>
  <si>
    <t>http://iptechpros.com</t>
  </si>
  <si>
    <t>1335ac42-bff2-0ead-a66c-444168dcf704</t>
  </si>
  <si>
    <t>IP Tech Security</t>
  </si>
  <si>
    <t>http://iptechsecurity.com</t>
  </si>
  <si>
    <t>e7734ddb-fd5e-b5d0-4642-6844db5fa3b7</t>
  </si>
  <si>
    <t>IP Telecom</t>
  </si>
  <si>
    <t>http://iptelecom.ie/</t>
  </si>
  <si>
    <t>6d042c9a-7fd5-4dee-18aa-133f8f2b9c7d</t>
  </si>
  <si>
    <t>IP Trade</t>
  </si>
  <si>
    <t>http://www.iptrade-networks.com/</t>
  </si>
  <si>
    <t>9f75195d-3b24-249c-007d-170df49df9ad</t>
  </si>
  <si>
    <t>IP Unity</t>
  </si>
  <si>
    <t>http://ipunity.com/</t>
  </si>
  <si>
    <t>9e33f9ff-4e94-6173-a6c8-90575d80427e</t>
  </si>
  <si>
    <t>IP Unwired</t>
  </si>
  <si>
    <t>http://www.ipunwired.com/</t>
  </si>
  <si>
    <t>907c3201-eb17-ba5e-e52c-6a35ef460cdd</t>
  </si>
  <si>
    <t>IP Ventures Ltd</t>
  </si>
  <si>
    <t>http://www.ip-ventures.co.uk</t>
  </si>
  <si>
    <t>d9d6e191-a6aa-af02-b2c6-77e7522cc3e4</t>
  </si>
  <si>
    <t>IP Video Systems</t>
  </si>
  <si>
    <t>http://www.ipvideosys.com/</t>
  </si>
  <si>
    <t>a2a53fb7-4f41-007e-32f6-eba8de6e322b</t>
  </si>
  <si>
    <t>iP Virtual Office UK</t>
  </si>
  <si>
    <t>http://www.vital-tel.co.uk</t>
  </si>
  <si>
    <t>10d42e68-5c8a-6483-5cfd-3ff6a311f51f</t>
  </si>
  <si>
    <t>IP Wagon Pvt. Ltd.</t>
  </si>
  <si>
    <t>http://ipwagon.com/</t>
  </si>
  <si>
    <t>a020f8a6-e19a-09a4-55d7-ed0957598696</t>
  </si>
  <si>
    <t>IP-Coster</t>
  </si>
  <si>
    <t>http://www.ip-coster.com</t>
  </si>
  <si>
    <t>133df28e-1256-be10-c71f-85c2a71c4ef9</t>
  </si>
  <si>
    <t>IP-Max</t>
  </si>
  <si>
    <t>http://www.ip-max.net</t>
  </si>
  <si>
    <t>9cf4db8f-d702-422e-cb7c-4de9e81068a1</t>
  </si>
  <si>
    <t>IP-Only</t>
  </si>
  <si>
    <t>http://www.ip-only.com/</t>
  </si>
  <si>
    <t>2e659724-3a4a-91a1-5ede-c6872d06c7c5</t>
  </si>
  <si>
    <t>Ip-pabx.com</t>
  </si>
  <si>
    <t>http://www.ip-pabx.com</t>
  </si>
  <si>
    <t>9a1898fe-ab39-c368-1e56-c95ab3dc2ef8</t>
  </si>
  <si>
    <t>IP-TECH</t>
  </si>
  <si>
    <t>http://www.iptech-group.com/</t>
  </si>
  <si>
    <t>7d3b12f4-2d50-cbe1-612a-9901aafb6264</t>
  </si>
  <si>
    <t>ip.access</t>
  </si>
  <si>
    <t>http://www.ipaccess.com</t>
  </si>
  <si>
    <t>3ffe3f32-ad8f-bdb8-5768-8af8ae4ac955</t>
  </si>
  <si>
    <t>IP2Location</t>
  </si>
  <si>
    <t>http://www.ip2location.com</t>
  </si>
  <si>
    <t>f19b5436-0bef-4596-c69d-b452a31d6372</t>
  </si>
  <si>
    <t>IP4 Networkers</t>
  </si>
  <si>
    <t>http://www.ip4networkers.com/</t>
  </si>
  <si>
    <t>fb4eaa8d-cc68-f8b0-1f81-2bbf64090b9c</t>
  </si>
  <si>
    <t>IP6net Ltd</t>
  </si>
  <si>
    <t>https://www.ip6net.net</t>
  </si>
  <si>
    <t>7f7113a4-58a5-08ed-686b-f119ebfdc312</t>
  </si>
  <si>
    <t>IPA Canada</t>
  </si>
  <si>
    <t>http://www.ipacanada.ca</t>
  </si>
  <si>
    <t>d4e71308-6ea8-1f8b-6a3b-47d55726a3b5</t>
  </si>
  <si>
    <t>IPA Technologies Pvt Ltd</t>
  </si>
  <si>
    <t>http://www.ipatechno.com/</t>
  </si>
  <si>
    <t>16b2a210-8b3c-11a1-7dda-2ce1e11196fa</t>
  </si>
  <si>
    <t>IPA, Japan</t>
  </si>
  <si>
    <t>http://www.ipa.go.jp</t>
  </si>
  <si>
    <t>d48172cb-2c5b-cd30-c5ff-5636fe7b8306</t>
  </si>
  <si>
    <t>IPAC</t>
  </si>
  <si>
    <t>http://www.ipac.com.au/</t>
  </si>
  <si>
    <t>65d3fe82-97eb-8a4d-f609-a08c5a02932d</t>
  </si>
  <si>
    <t>iPace</t>
  </si>
  <si>
    <t>http://www.ipace.com</t>
  </si>
  <si>
    <t>9c08b008-77be-4494-0827-22e77b2b6aaa</t>
  </si>
  <si>
    <t>Ipack-Ima SpA</t>
  </si>
  <si>
    <t>http://www.ipack-ima.com/</t>
  </si>
  <si>
    <t>9aa2cb78-94be-2bb1-db36-391a3461b599</t>
  </si>
  <si>
    <t>Ipackchem</t>
  </si>
  <si>
    <t>http://www.ipackchem.com/</t>
  </si>
  <si>
    <t>6241e765-c164-d4e1-d793-c8b5d65ca8ce</t>
  </si>
  <si>
    <t>IPaCSO</t>
  </si>
  <si>
    <t>http://ipacso.eu</t>
  </si>
  <si>
    <t>b158fed1-f81f-99df-514b-a860312080d5</t>
  </si>
  <si>
    <t>iPad Accessories Reviews</t>
  </si>
  <si>
    <t>http://www.ipadaccessoriesonlinestore.com</t>
  </si>
  <si>
    <t>f248daf7-506f-406b-dd49-fb01193da48e</t>
  </si>
  <si>
    <t>iPad Case</t>
  </si>
  <si>
    <t>http://www.ipadcasefinder.com</t>
  </si>
  <si>
    <t>47614a80-8d02-f9ee-2f96-20e79d1fa406</t>
  </si>
  <si>
    <t>Ipad Cloud EPOS</t>
  </si>
  <si>
    <t>http://ipadcloudepos.com/</t>
  </si>
  <si>
    <t>80bbc75b-887d-d1d5-8c6b-f1074b40bda9</t>
  </si>
  <si>
    <t>iPad cover</t>
  </si>
  <si>
    <t>http://www.smartvarer.dk/</t>
  </si>
  <si>
    <t>09dad655-ed46-1cc5-0b49-1a4077180c9d</t>
  </si>
  <si>
    <t>Ipad Servis</t>
  </si>
  <si>
    <t>http://www.saintscomputer.com/ipad-servis.html</t>
  </si>
  <si>
    <t>4637fe16-e25e-d57d-605e-ecfc987cdcc7</t>
  </si>
  <si>
    <t>IPADE Business School</t>
  </si>
  <si>
    <t>http://www.ipade.mx/pages/inicio.aspx</t>
  </si>
  <si>
    <t>43560844-32bc-ad6d-81b4-7702cf064984</t>
  </si>
  <si>
    <t>iPadian</t>
  </si>
  <si>
    <t>http://ipadian.net</t>
  </si>
  <si>
    <t>e29f2a1e-447e-0ce1-075e-b67f3f615c94</t>
  </si>
  <si>
    <t>iPadibook</t>
  </si>
  <si>
    <t>http://www.ipadibookdownloads.com</t>
  </si>
  <si>
    <t>e030136f-7055-b93c-ec0a-afd3b75b7ab8</t>
  </si>
  <si>
    <t>ipadio</t>
  </si>
  <si>
    <t>http://www.ipadio.com/corporate</t>
  </si>
  <si>
    <t>634c27a3-4831-54b8-1977-f10ddc632c4b</t>
  </si>
  <si>
    <t>iPadizate</t>
  </si>
  <si>
    <t>http://www.ipadizate.es</t>
  </si>
  <si>
    <t>04e38bed-16ff-0c90-feb4-232fe90a5694</t>
  </si>
  <si>
    <t>Ipag Business School</t>
  </si>
  <si>
    <t>http://www.ipag.fr/en</t>
  </si>
  <si>
    <t>59c1bbc3-6920-4854-db3d-87484360a32b</t>
  </si>
  <si>
    <t>ipagoo</t>
  </si>
  <si>
    <t>http://www.ipagoo.com</t>
  </si>
  <si>
    <t>f53d43a2-6d10-6cfc-029f-b03f8cf983ab</t>
  </si>
  <si>
    <t>iPaguri</t>
  </si>
  <si>
    <t>http://www.ipaguri.com</t>
  </si>
  <si>
    <t>5e88c11d-e086-d76a-c5da-a40c1a6035c0</t>
  </si>
  <si>
    <t>iPainel</t>
  </si>
  <si>
    <t>http://www.ipainel.net/</t>
  </si>
  <si>
    <t>115114f5-60d8-7333-8d1b-e7e41b8d1e82</t>
  </si>
  <si>
    <t>IPaintMyMind</t>
  </si>
  <si>
    <t>http://ipaintmymind.org/</t>
  </si>
  <si>
    <t>6b29cf6a-7543-4c7d-cb3d-4cb54a3a42cd</t>
  </si>
  <si>
    <t>IPAL Fund Managers</t>
  </si>
  <si>
    <t>http://www.ipal.co.in/</t>
  </si>
  <si>
    <t>8e1aa189-1b2c-ede0-df08-6981e3d39b2c</t>
  </si>
  <si>
    <t>Ipalco Enterprises</t>
  </si>
  <si>
    <t>4d9a3532-7183-330f-81d2-cda79d413df7</t>
  </si>
  <si>
    <t>IPAM The Marketing School</t>
  </si>
  <si>
    <t>http://www.ipam.pt</t>
  </si>
  <si>
    <t>6a9e32be-bfa3-3013-e155-156e637f9866</t>
  </si>
  <si>
    <t>ipanamea</t>
  </si>
  <si>
    <t>http://www.todogenius.com/ipanamea/ipanamea/index.html</t>
  </si>
  <si>
    <t>e9139008-e206-31a0-90ed-b9e091eafc95</t>
  </si>
  <si>
    <t>Ipanema Technologies</t>
  </si>
  <si>
    <t>http://www.ipanematech.com</t>
  </si>
  <si>
    <t>f13b8b56-adae-44f0-b716-951bf3294587</t>
  </si>
  <si>
    <t>ipapi.co</t>
  </si>
  <si>
    <t>https://ipapi.co/</t>
  </si>
  <si>
    <t>03199a78-59fa-2f62-2ade-83d95dbc8438</t>
  </si>
  <si>
    <t>iPara</t>
  </si>
  <si>
    <t>https://www.ipara.com.tr</t>
  </si>
  <si>
    <t>06f9434f-bdb4-6df7-f068-87303d09187d</t>
  </si>
  <si>
    <t>iParadigms</t>
  </si>
  <si>
    <t>http://www.iparadigms.com</t>
  </si>
  <si>
    <t>b403749f-c78e-97b5-0449-7519fd13f0ac</t>
  </si>
  <si>
    <t>iPark</t>
  </si>
  <si>
    <t>http://www.ipark.no/hjem</t>
  </si>
  <si>
    <t>155e2c43-0eb2-9393-3a1f-79e1cbaf1aac</t>
  </si>
  <si>
    <t>Ipark - Innovation Park Stavanger</t>
  </si>
  <si>
    <t>0653bde3-8db1-3ec0-8b8a-6996993f2fdd</t>
  </si>
  <si>
    <t>iPark Brasil</t>
  </si>
  <si>
    <t>http://iparkbrasil.com/</t>
  </si>
  <si>
    <t>07d9cc2f-157b-39e7-3cce-fb3b0362d283</t>
  </si>
  <si>
    <t>iParse</t>
  </si>
  <si>
    <t>http://www.iparse.com/</t>
  </si>
  <si>
    <t>cef2b449-9776-1027-d7df-e56293cac7e9</t>
  </si>
  <si>
    <t>IPartee</t>
  </si>
  <si>
    <t>http://www.ipartee.com</t>
  </si>
  <si>
    <t>9d72b293-5161-8463-fc19-73c044600b89</t>
  </si>
  <si>
    <t>iPartie</t>
  </si>
  <si>
    <t>http://www.ipartie.com/</t>
  </si>
  <si>
    <t>8332afde-922b-06b6-18f9-7ddd0ce5ff62</t>
  </si>
  <si>
    <t>iParts</t>
  </si>
  <si>
    <t>http://www.iparts.pl</t>
  </si>
  <si>
    <t>d50aed0f-32a9-0a71-f7ed-e1fa75644539</t>
  </si>
  <si>
    <t>IPARTTIME</t>
  </si>
  <si>
    <t>http://iparttime.com</t>
  </si>
  <si>
    <t>3578279c-3cc5-6d07-054b-a8c2791fc4db</t>
  </si>
  <si>
    <t>iParty</t>
  </si>
  <si>
    <t>http://iparty.com/</t>
  </si>
  <si>
    <t>4614fd53-af7d-4656-ef8e-eda000f0afd0</t>
  </si>
  <si>
    <t>iParty! Mobile</t>
  </si>
  <si>
    <t>http://ipartymobile.com</t>
  </si>
  <si>
    <t>979db963-0d0e-0075-f6d4-c08e07cd55c9</t>
  </si>
  <si>
    <t>Ipas</t>
  </si>
  <si>
    <t>http://www.ipas.org</t>
  </si>
  <si>
    <t>5f3b8d97-6278-adca-c851-da9ab4d3b753</t>
  </si>
  <si>
    <t>iPass</t>
  </si>
  <si>
    <t>http://ipass.com</t>
  </si>
  <si>
    <t>2be34e7a-2442-4fb2-f108-bc404015ddfa</t>
  </si>
  <si>
    <t>ipassio E-learning Technologies Private Limited</t>
  </si>
  <si>
    <t>https://www.ipassio.com/</t>
  </si>
  <si>
    <t>23fbefed-66df-27fc-212b-6d5f0be1c0b5</t>
  </si>
  <si>
    <t>ipaster</t>
  </si>
  <si>
    <t>http://www.ipaster.com</t>
  </si>
  <si>
    <t>1c1c3238-2267-d8a9-a464-388582129838</t>
  </si>
  <si>
    <t>Ipath Footwear</t>
  </si>
  <si>
    <t>http://ipath.com</t>
  </si>
  <si>
    <t>86634da4-a9a1-f753-bab3-e4e697d574ec</t>
  </si>
  <si>
    <t>iPath Solutions</t>
  </si>
  <si>
    <t>http://ipathsolutions.co.in</t>
  </si>
  <si>
    <t>ac378081-d7c4-5402-3a7a-cf9741045365</t>
  </si>
  <si>
    <t>http://www.ipathsolutions.com.</t>
  </si>
  <si>
    <t>a0a96749-6568-6237-5322-f88df0057af1</t>
  </si>
  <si>
    <t>iPatient</t>
  </si>
  <si>
    <t>http://ipatient.com</t>
  </si>
  <si>
    <t>5e8531c8-80f2-ad47-7faa-1f4385cf15c1</t>
  </si>
  <si>
    <t>IPATIMUP</t>
  </si>
  <si>
    <t>http://www.i3s.up.pt</t>
  </si>
  <si>
    <t>43e20e79-d893-5395-1c6f-01a2c612030d</t>
  </si>
  <si>
    <t>iPATROL</t>
  </si>
  <si>
    <t>https://www.ipatrol.net/</t>
  </si>
  <si>
    <t>3a6934b0-b9d3-fb71-310e-45fdf9bb1d38</t>
  </si>
  <si>
    <t>ipatter.com</t>
  </si>
  <si>
    <t>http://www.ipatter.com</t>
  </si>
  <si>
    <t>192b1140-6879-1926-cc53-cd0e3b097f3d</t>
  </si>
  <si>
    <t>iPawn</t>
  </si>
  <si>
    <t>http://www.ipawn.com</t>
  </si>
  <si>
    <t>b1ea6c73-f108-0769-2457-520ce46c3260</t>
  </si>
  <si>
    <t>iPay Affiliates</t>
  </si>
  <si>
    <t>http://www.ipayaffiliates.com</t>
  </si>
  <si>
    <t>e7be9416-5728-5bd1-3e60-c51016240e0d</t>
  </si>
  <si>
    <t>iPAY International</t>
  </si>
  <si>
    <t>https://www.ipay.eu/ind/en/home</t>
  </si>
  <si>
    <t>2cf537e0-4e3a-5d9e-e54f-01efb2d8fee6</t>
  </si>
  <si>
    <t>IPay Tech India</t>
  </si>
  <si>
    <t>http://www.ipay.in</t>
  </si>
  <si>
    <t>964b1d57-0d0b-195b-979e-d24c6a14ed95</t>
  </si>
  <si>
    <t>iPay Technologies</t>
  </si>
  <si>
    <t>http://ipaytechnologies.com</t>
  </si>
  <si>
    <t>1e47be31-c48d-5e41-e10e-2a64dd880924</t>
  </si>
  <si>
    <t>iPay88</t>
  </si>
  <si>
    <t>http://www.ipay88.com</t>
  </si>
  <si>
    <t>2d112ab9-b11c-5d0d-f144-a2081e1cc482</t>
  </si>
  <si>
    <t>iPayables</t>
  </si>
  <si>
    <t>http://www.ipayables.com</t>
  </si>
  <si>
    <t>a35a7a7d-f756-6549-c1f7-ddada1b350f5</t>
  </si>
  <si>
    <t>iPayment</t>
  </si>
  <si>
    <t>http://ipaymentinc.com</t>
  </si>
  <si>
    <t>6a39938a-72b0-a4d9-a61a-9df648596e14</t>
  </si>
  <si>
    <t>iPaymy</t>
  </si>
  <si>
    <t>http://www.ipaymy.com</t>
  </si>
  <si>
    <t>499e0c8a-379c-00d6-05b9-3186200de39c</t>
  </si>
  <si>
    <t>iPAYst</t>
  </si>
  <si>
    <t>http://www.ipayst.com</t>
  </si>
  <si>
    <t>c1ab8d13-58bd-f825-a868-47b6121916fb</t>
  </si>
  <si>
    <t>iPayStation</t>
  </si>
  <si>
    <t>http://www.ipaystation.com</t>
  </si>
  <si>
    <t>f977d71c-4b05-6e47-8e1a-eb7cbbc8dca4</t>
  </si>
  <si>
    <t>iPayy</t>
  </si>
  <si>
    <t>http://ipayy.com</t>
  </si>
  <si>
    <t>703e9966-c144-3636-ec67-9118ebd2eab5</t>
  </si>
  <si>
    <t>IPB Customize</t>
  </si>
  <si>
    <t>http://www.ipbcustomize.com</t>
  </si>
  <si>
    <t>a22d18c3-27ff-71a8-7d98-ab76f46b66a7</t>
  </si>
  <si>
    <t>IPBridge,Inc.</t>
  </si>
  <si>
    <t>http://ipbridge.co.jp/en/about</t>
  </si>
  <si>
    <t>4ddcc2ef-385e-b155-7ba5-dff9d5384121</t>
  </si>
  <si>
    <t>IPC</t>
  </si>
  <si>
    <t>http://www.ipc.org</t>
  </si>
  <si>
    <t>4800aa45-5e59-8d42-bebe-a1c58fc49943</t>
  </si>
  <si>
    <t>869e89aa-3807-a8d1-3c5e-ed5d09bbcba0</t>
  </si>
  <si>
    <t>IPC Global</t>
  </si>
  <si>
    <t>http://www.ipc-global.com</t>
  </si>
  <si>
    <t>957a0c5b-746f-5dd9-e1a1-47fb4845b787</t>
  </si>
  <si>
    <t>IPC Information Systems Inc</t>
  </si>
  <si>
    <t>http://www.ipc.com</t>
  </si>
  <si>
    <t>f1e57529-2311-448e-c1f4-5569166f9fe4</t>
  </si>
  <si>
    <t>IPC Lydon</t>
  </si>
  <si>
    <t>http://www.ipclydon.com/</t>
  </si>
  <si>
    <t>d05bbcd3-88c1-95c1-66a1-382adb33089e</t>
  </si>
  <si>
    <t>IPC Media</t>
  </si>
  <si>
    <t>http://www.ipcmedia.com</t>
  </si>
  <si>
    <t>c4991c03-fb76-6927-fc73-10733c747b16</t>
  </si>
  <si>
    <t>IPC Oil and Gas Holdings</t>
  </si>
  <si>
    <t>http://www.ipc-oil.com</t>
  </si>
  <si>
    <t>cea1fab2-3414-b304-b461-9e85bc1c9d39</t>
  </si>
  <si>
    <t>IPC Systems</t>
  </si>
  <si>
    <t>b7564068-25bf-28e6-698d-f2792fc3d156</t>
  </si>
  <si>
    <t>eb95cf9e-34c7-3030-e286-92578884f03a</t>
  </si>
  <si>
    <t>IPC Ventures</t>
  </si>
  <si>
    <t>http://ipcventures.co/</t>
  </si>
  <si>
    <t>80b7b5f0-a14d-410d-6c51-bbfd1f0c4354</t>
  </si>
  <si>
    <t>IPC-The Hospitalist Company</t>
  </si>
  <si>
    <t>http://www.hospitalist.com/</t>
  </si>
  <si>
    <t>3528faae-6511-f459-cca1-dc61a0de22d4</t>
  </si>
  <si>
    <t>IPC2U</t>
  </si>
  <si>
    <t>http://ipc2u.com</t>
  </si>
  <si>
    <t>473908be-81ac-6209-406e-2faa07c6b766</t>
  </si>
  <si>
    <t>Ipca Laboratories</t>
  </si>
  <si>
    <t>http://www.ipcalabs.com/</t>
  </si>
  <si>
    <t>7c2ae02f-c568-7e9d-2209-e1d91bde6d24</t>
  </si>
  <si>
    <t>IPcelerate</t>
  </si>
  <si>
    <t>http://www.ipcelerate.com</t>
  </si>
  <si>
    <t>cb861c25-e12d-829a-e146-c032e8666b04</t>
  </si>
  <si>
    <t>IPCell Technologies</t>
  </si>
  <si>
    <t>http://www.ipcell.com</t>
  </si>
  <si>
    <t>ab8e9227-b424-62e7-2c31-f4cab3f9882d</t>
  </si>
  <si>
    <t>IPcerts</t>
  </si>
  <si>
    <t>http://www.ipcert.com</t>
  </si>
  <si>
    <t>6e90f5be-c1b7-894e-efa1-f1021903a8a9</t>
  </si>
  <si>
    <t>IPcom Technologies</t>
  </si>
  <si>
    <t>http://ipcomsa.com</t>
  </si>
  <si>
    <t>5b84d664-71cb-7ca0-4969-539a25d5b29f</t>
  </si>
  <si>
    <t>IPCommerce</t>
  </si>
  <si>
    <t>d840b16f-9630-3b57-ced8-c4ceceea6a55</t>
  </si>
  <si>
    <t>IPCOnline</t>
  </si>
  <si>
    <t>http://ipconline.net</t>
  </si>
  <si>
    <t>a229ab34-1ca8-003a-1aa5-b9bd52ac6f8e</t>
  </si>
  <si>
    <t>IPCorp</t>
  </si>
  <si>
    <t>http://www.ipcorp.com.ar</t>
  </si>
  <si>
    <t>6fff2e47-9091-d076-1f21-160420611f25</t>
  </si>
  <si>
    <t>ipcortex</t>
  </si>
  <si>
    <t>http://www.ipcortex.co.uk</t>
  </si>
  <si>
    <t>9986896e-adcc-23ab-28aa-428aebfbc7b8</t>
  </si>
  <si>
    <t>ipCreate</t>
  </si>
  <si>
    <t>http://ipcreateinc.com</t>
  </si>
  <si>
    <t>ca9c1b29-8ecb-4f35-a6cd-b78de72d49fc</t>
  </si>
  <si>
    <t>iPCS</t>
  </si>
  <si>
    <t>http://www.ipcswirelessinc.com</t>
  </si>
  <si>
    <t>92d78f0e-57d2-bb04-35d2-e833f18b2612</t>
  </si>
  <si>
    <t>IPCybercrime</t>
  </si>
  <si>
    <t>http://ipcybercrime.com</t>
  </si>
  <si>
    <t>6c70fdee-3cec-54c5-6220-154803ae5441</t>
  </si>
  <si>
    <t>iPD Partners</t>
  </si>
  <si>
    <t>http://www.ipdpartnersllc.com</t>
  </si>
  <si>
    <t>ad492c24-ea65-6c0a-946e-77a0974687ea</t>
  </si>
  <si>
    <t>ipDatatel</t>
  </si>
  <si>
    <t>http://www.ipdatatel.com</t>
  </si>
  <si>
    <t>649cfe7b-5df6-b217-4938-4f993265e41b</t>
  </si>
  <si>
    <t>IPDC of Bangladesh</t>
  </si>
  <si>
    <t>http://www.ipdcbd.com/</t>
  </si>
  <si>
    <t>3e9bc820-1b95-3b86-1383-e5fa235c65ea</t>
  </si>
  <si>
    <t>IPDIA</t>
  </si>
  <si>
    <t>http://www.ipdia.com</t>
  </si>
  <si>
    <t>a8ef8ec5-b8e5-e8ad-9413-21f5a55e84d6</t>
  </si>
  <si>
    <t>IPE</t>
  </si>
  <si>
    <t>http://www.ipeglobal.com</t>
  </si>
  <si>
    <t>91543422-f021-5010-20fe-ba007ced832c</t>
  </si>
  <si>
    <t>http://www.ipe.com/</t>
  </si>
  <si>
    <t>1df017d1-cd99-7e17-92f6-5b844b1c26b8</t>
  </si>
  <si>
    <t>IPe Engenharia de Redes</t>
  </si>
  <si>
    <t>http://www.ipetic.com.br</t>
  </si>
  <si>
    <t>c64feb19-45c9-90c5-38b0-f9db194b58aa</t>
  </si>
  <si>
    <t>IPE InvestmentPitch Enterprises</t>
  </si>
  <si>
    <t>http://www.investmentpitch.com</t>
  </si>
  <si>
    <t>e8cd7599-947b-9878-5a4f-6cb95c59b18a</t>
  </si>
  <si>
    <t>IPE-Lab</t>
  </si>
  <si>
    <t>https://ipelab.commons.gc.cuny.edu/</t>
  </si>
  <si>
    <t>da978f07-3d91-d547-beae-541bf372e4b9</t>
  </si>
  <si>
    <t>iPeak</t>
  </si>
  <si>
    <t>http://ipeak.us/</t>
  </si>
  <si>
    <t>e839f90f-4ee4-913d-aae2-f4ef6579b1a0</t>
  </si>
  <si>
    <t>iPear</t>
  </si>
  <si>
    <t>http://apps.ipear.nl</t>
  </si>
  <si>
    <t>d2c3d7cc-118d-0d40-3ba7-dc8939c13f57</t>
  </si>
  <si>
    <t>IPEC</t>
  </si>
  <si>
    <t>http://www.ipec.co.uk/</t>
  </si>
  <si>
    <t>64a7c2cf-0dd0-8b74-138c-4c9bdf12d7c4</t>
  </si>
  <si>
    <t>IPEC Consultants</t>
  </si>
  <si>
    <t>http://www.ipec.ca</t>
  </si>
  <si>
    <t>3c95b826-5a8b-3de2-3b5a-e2b1016f0d2c</t>
  </si>
  <si>
    <t>IPEC LLC</t>
  </si>
  <si>
    <t>http://www.ipecgroup.com/</t>
  </si>
  <si>
    <t>4c39d297-7e01-a836-4385-06579d9d5f33</t>
  </si>
  <si>
    <t>iPeen</t>
  </si>
  <si>
    <t>http://www.ipeen.com.tw</t>
  </si>
  <si>
    <t>61c00e63-be34-50a8-f5d5-15e8fb860dad</t>
  </si>
  <si>
    <t>iPEK Spezial TV</t>
  </si>
  <si>
    <t>http://www.ipek.at</t>
  </si>
  <si>
    <t>a7435234-eddf-fecb-80d9-64e014ada249</t>
  </si>
  <si>
    <t>IPEL Ivy Plus European Leaders</t>
  </si>
  <si>
    <t>http://www.ivy-plus-european-leaders.com/</t>
  </si>
  <si>
    <t>778dded4-fc98-0ff5-6d1a-6e526f1569c6</t>
  </si>
  <si>
    <t>IPEMA</t>
  </si>
  <si>
    <t>http://www.ipema.org/</t>
  </si>
  <si>
    <t>28c78857-6ff2-5840-f4a2-cbaa0c04d959</t>
  </si>
  <si>
    <t>iPen.net</t>
  </si>
  <si>
    <t>http://www.ipen.net/</t>
  </si>
  <si>
    <t>bd239beb-d88c-c433-af1a-02af3d8c6342</t>
  </si>
  <si>
    <t>Ipendo</t>
  </si>
  <si>
    <t>https://login.ipendo.com</t>
  </si>
  <si>
    <t>07f16eb1-704f-1eb6-09af-c3cc83f7b84b</t>
  </si>
  <si>
    <t>iPensatori</t>
  </si>
  <si>
    <t>http://ipensatori.com</t>
  </si>
  <si>
    <t>d964819f-b012-ea00-d92e-c0df6b5505a4</t>
  </si>
  <si>
    <t>iPeople Solutions Pvt Ltd</t>
  </si>
  <si>
    <t>http://www.ipeoplesolutions.in</t>
  </si>
  <si>
    <t>89d4dbc7-ae21-a07d-9c1e-b942defa0576</t>
  </si>
  <si>
    <t>iPEP</t>
  </si>
  <si>
    <t>http://ipep.org</t>
  </si>
  <si>
    <t>4fcca09c-79d3-a6a2-31f5-124862c05fd3</t>
  </si>
  <si>
    <t>iper.net</t>
  </si>
  <si>
    <t>http://www.iper.net</t>
  </si>
  <si>
    <t>93514abd-bc9c-232e-f5c3-087da68300b3</t>
  </si>
  <si>
    <t>Ipera Group</t>
  </si>
  <si>
    <t>http://www.iperagroup.com/</t>
  </si>
  <si>
    <t>79511d2e-8c62-2439-51d2-eac9e08c2705</t>
  </si>
  <si>
    <t>Ipera Technology</t>
  </si>
  <si>
    <t>http://www.iperatech.com</t>
  </si>
  <si>
    <t>129f4137-3af4-4fc5-6814-189a51af4558</t>
  </si>
  <si>
    <t>Ipercast</t>
  </si>
  <si>
    <t>http://www.ipercast.com</t>
  </si>
  <si>
    <t>5d5b150a-cd00-4ffa-ff72-299b34e4dc1f</t>
  </si>
  <si>
    <t>iPerceptions</t>
  </si>
  <si>
    <t>http://www.iperceptions.com</t>
  </si>
  <si>
    <t>49acad8a-b9cc-9612-52f2-ce93c28c567e</t>
  </si>
  <si>
    <t>iPerform</t>
  </si>
  <si>
    <t>http://www.iperform.com</t>
  </si>
  <si>
    <t>f633c00f-bcb0-98b4-e07e-c3a2e2341756</t>
  </si>
  <si>
    <t>iPerHour Ltd</t>
  </si>
  <si>
    <t>https://www.iperhour.com</t>
  </si>
  <si>
    <t>d6e243ab-6722-9901-9dd8-4ba08d0245b8</t>
  </si>
  <si>
    <t>Iperia</t>
  </si>
  <si>
    <t>http://www.iperia.com</t>
  </si>
  <si>
    <t>a8dbe78f-11b8-77fc-51cf-869e85b55d04</t>
  </si>
  <si>
    <t>IPERION</t>
  </si>
  <si>
    <t>https://iperion.nl/</t>
  </si>
  <si>
    <t>ae838e3e-4471-f5a8-1d3c-fd98587744f4</t>
  </si>
  <si>
    <t>Iperium Consulting</t>
  </si>
  <si>
    <t>http://www.iperium.com</t>
  </si>
  <si>
    <t>bcddb42d-994d-147b-4086-9bc076636522</t>
  </si>
  <si>
    <t>IperLane</t>
  </si>
  <si>
    <t>http://www.iperlane.com/</t>
  </si>
  <si>
    <t>51eb3aa7-3ea3-a2d3-f3aa-b9e393352df9</t>
  </si>
  <si>
    <t>Ipesi</t>
  </si>
  <si>
    <t>http://www.ipesi.com.br/</t>
  </si>
  <si>
    <t>4fd86809-4c58-53f7-6007-e6fcaca54264</t>
  </si>
  <si>
    <t>iPetBrand</t>
  </si>
  <si>
    <t>http://www.ipetbrand.com</t>
  </si>
  <si>
    <t>eebd3272-0262-5f75-c994-92df2f7bc86a</t>
  </si>
  <si>
    <t>iPetitions</t>
  </si>
  <si>
    <t>http://www.ipetitions.com/</t>
  </si>
  <si>
    <t>a8379ad9-c51a-a9a8-e36b-3b8fd3cd17ae</t>
  </si>
  <si>
    <t>IPEVO</t>
  </si>
  <si>
    <t>http://www.ipevo.com</t>
  </si>
  <si>
    <t>c7121b05-89b6-e8f4-fe59-4f2857b0721e</t>
  </si>
  <si>
    <t>IPExchange</t>
  </si>
  <si>
    <t>http://ipexc.com</t>
  </si>
  <si>
    <t>bb908d11-2a00-ea37-5e6e-ed554bdcb38d</t>
  </si>
  <si>
    <t>IPexpert</t>
  </si>
  <si>
    <t>http://www.ipexpert.com</t>
  </si>
  <si>
    <t>fb09abd7-8577-219e-456e-d85ffcd38d0a</t>
  </si>
  <si>
    <t>IPextreme</t>
  </si>
  <si>
    <t>http://www.ip-extreme.com</t>
  </si>
  <si>
    <t>7dd0b590-adb3-61f4-4734-e41206b2bce3</t>
  </si>
  <si>
    <t>IPF Partners</t>
  </si>
  <si>
    <t>http://www.ipfpartners.com</t>
  </si>
  <si>
    <t>c8d72826-5c36-5d49-0180-711d1bc5381f</t>
  </si>
  <si>
    <t>IPFingerprint</t>
  </si>
  <si>
    <t>http://www.ipfingerprint.com</t>
  </si>
  <si>
    <t>58ceae4d-db40-600e-c803-29eb3b8731b0</t>
  </si>
  <si>
    <t>IPfolio</t>
  </si>
  <si>
    <t>http://www.ipfolio.com</t>
  </si>
  <si>
    <t>11e06142-3e27-b92e-0309-0870eaaeb3d6</t>
  </si>
  <si>
    <t>IPFonline</t>
  </si>
  <si>
    <t>http://www.ipfonline.com</t>
  </si>
  <si>
    <t>e5e87a62-0768-892f-31ea-bf7f25edc657</t>
  </si>
  <si>
    <t>IPforAsia</t>
  </si>
  <si>
    <t>http://www.ipforasia.com</t>
  </si>
  <si>
    <t>e39e29f1-3db3-cc4c-fa5a-b6d30ac49fa5</t>
  </si>
  <si>
    <t>IPFS</t>
  </si>
  <si>
    <t>https://ipfs.io/</t>
  </si>
  <si>
    <t>14e8c95a-3d7d-0fd7-ddf1-4d6abecbcb24</t>
  </si>
  <si>
    <t>IPG</t>
  </si>
  <si>
    <t>http://ipg.com</t>
  </si>
  <si>
    <t>42c2d77a-37f2-a0ee-67cc-25b9e98fc397</t>
  </si>
  <si>
    <t>IPG Communications</t>
  </si>
  <si>
    <t>http://ipg-comm.com</t>
  </si>
  <si>
    <t>d9037a33-9a08-9154-fcca-0230b1d04c75</t>
  </si>
  <si>
    <t>IPG Media Lab</t>
  </si>
  <si>
    <t>http://www.ipglab.com/</t>
  </si>
  <si>
    <t>57c6a2d2-6b4d-9d4c-61e5-23d9bad6eeb9</t>
  </si>
  <si>
    <t>IPG Mediabrands</t>
  </si>
  <si>
    <t>https://www.ipgmediabrands.com/</t>
  </si>
  <si>
    <t>39dc0706-fd9d-1b40-bbb5-7b3791180576</t>
  </si>
  <si>
    <t>IPG Photonics</t>
  </si>
  <si>
    <t>http://www.ipgphotonics.com</t>
  </si>
  <si>
    <t>919efecb-10ad-e17c-9f3d-0263b7970521</t>
  </si>
  <si>
    <t>IPG Systems</t>
  </si>
  <si>
    <t>http://www.ipgsystems.net</t>
  </si>
  <si>
    <t>06ca5612-19b8-4dd3-becd-0ca1a732e854</t>
  </si>
  <si>
    <t>IPG Worldwide</t>
  </si>
  <si>
    <t>https://www.interpublic.com</t>
  </si>
  <si>
    <t>5f643a30-4908-b803-8ed0-0e80aa8634c6</t>
  </si>
  <si>
    <t>IPGA</t>
  </si>
  <si>
    <t>http://www.iproperty.com</t>
  </si>
  <si>
    <t>3b0902ec-ccfe-3e0b-aa60-6afde26d0988</t>
  </si>
  <si>
    <t>IPgallery</t>
  </si>
  <si>
    <t>http://www.ipgallery.com/</t>
  </si>
  <si>
    <t>d9c8e991-78c7-13be-a242-611da006b486</t>
  </si>
  <si>
    <t>IpGet.me</t>
  </si>
  <si>
    <t>http://ipget.me</t>
  </si>
  <si>
    <t>179b0266-eac4-554d-d4e3-9d330a2834cf</t>
  </si>
  <si>
    <t>IPGL</t>
  </si>
  <si>
    <t>http://www.ddcap.co.uk/ipgl/</t>
  </si>
  <si>
    <t>24d5cce3-9394-4531-eac7-5ea1b797f807</t>
  </si>
  <si>
    <t>IpGlobal</t>
  </si>
  <si>
    <t>http://www.ipglobal.es/en</t>
  </si>
  <si>
    <t>600d04c5-68df-065e-ad15-0af39523ab51</t>
  </si>
  <si>
    <t>iPGMail</t>
  </si>
  <si>
    <t>http://ipgmail.com</t>
  </si>
  <si>
    <t>a3c4df0e-9348-3db3-e2a7-f5b9cd180aca</t>
  </si>
  <si>
    <t>IPGME&amp;R</t>
  </si>
  <si>
    <t>http://www.ipgmer.gov.in</t>
  </si>
  <si>
    <t>eada3984-84f6-1db4-cee4-9f001c95e300</t>
  </si>
  <si>
    <t>IPH</t>
  </si>
  <si>
    <t>http://www.group-iph.com</t>
  </si>
  <si>
    <t>325decd0-d978-021b-0ad4-ebb360258ffc</t>
  </si>
  <si>
    <t>iPharro Media</t>
  </si>
  <si>
    <t>http://www.ipharro.com</t>
  </si>
  <si>
    <t>73a54748-84d8-5c1d-7a03-19d86c470a1e</t>
  </si>
  <si>
    <t>iPhase Technologies</t>
  </si>
  <si>
    <t>http://www.stlouiscomputertechs.com</t>
  </si>
  <si>
    <t>5109f33f-3b73-e624-ace0-fffdc4fd22f7</t>
  </si>
  <si>
    <t>IPHawk</t>
  </si>
  <si>
    <t>https://www.iphawk.com/</t>
  </si>
  <si>
    <t>36511a22-e552-dddc-7252-4d186853605d</t>
  </si>
  <si>
    <t>IPHighway</t>
  </si>
  <si>
    <t>http://www.iphighway.com/</t>
  </si>
  <si>
    <t>7d3bd6ef-32b6-469c-aceb-503a063ea960</t>
  </si>
  <si>
    <t>iPhind.com</t>
  </si>
  <si>
    <t>http://iphind.com</t>
  </si>
  <si>
    <t>c9891212-4288-b3d7-2a4d-45b2f895fd52</t>
  </si>
  <si>
    <t>ipho chilli wack</t>
  </si>
  <si>
    <t>http://iphochilliwack.ca/</t>
  </si>
  <si>
    <t>4a861f35-5a81-55f0-cf6b-040dd38ac5c2</t>
  </si>
  <si>
    <t>IPhocus</t>
  </si>
  <si>
    <t>http://iphocusapp.com/</t>
  </si>
  <si>
    <t>9f5d3572-5bd6-a4c8-e9b8-12b3f4d79bf2</t>
  </si>
  <si>
    <t>Iphoideas</t>
  </si>
  <si>
    <t>http://www.iphoideas.com</t>
  </si>
  <si>
    <t>1b011118-ea0c-1eae-87dd-7ea10e512787</t>
  </si>
  <si>
    <t>iPhone 4 Covers Blog</t>
  </si>
  <si>
    <t>http://www.iphone4coversblog.com</t>
  </si>
  <si>
    <t>d2cc9c88-4338-b9c9-c3e2-d012f49a7371</t>
  </si>
  <si>
    <t>iPhone Alley</t>
  </si>
  <si>
    <t>http://iphonealley.com</t>
  </si>
  <si>
    <t>c4f762ce-00b1-beed-e23f-c5bfba8b0c05</t>
  </si>
  <si>
    <t>iPhone Antidote</t>
  </si>
  <si>
    <t>http://www.iphoneantidote.com</t>
  </si>
  <si>
    <t>0d3a9cf4-3ab0-c5fc-0d93-af2a5fd9a013</t>
  </si>
  <si>
    <t>iPhone Application - Development</t>
  </si>
  <si>
    <t>http://www.iphoneapplication-development.com</t>
  </si>
  <si>
    <t>af736a61-5620-b303-21aa-4e3537ba6292</t>
  </si>
  <si>
    <t>iPhone Application List</t>
  </si>
  <si>
    <t>http://www.iphoneapplicationlist.com</t>
  </si>
  <si>
    <t>69a3065a-b03a-0687-8ad9-1a910ce39f13</t>
  </si>
  <si>
    <t>iPhone Apps Programming</t>
  </si>
  <si>
    <t>http://www.iphoneappsprogramming.com</t>
  </si>
  <si>
    <t>20246a7c-c38d-a360-fb37-f7cf51be8b8f</t>
  </si>
  <si>
    <t>iPhone AT&amp;T Unlock Service</t>
  </si>
  <si>
    <t>http://www.iphoneattunlock.com/</t>
  </si>
  <si>
    <t>cc885fd6-b408-d374-c701-c36e05bf6fbb</t>
  </si>
  <si>
    <t>iPhone Dev SDK</t>
  </si>
  <si>
    <t>http://www.iphonedevsdk.com</t>
  </si>
  <si>
    <t>b8c4459a-0015-0902-4418-bc02f58c18d4</t>
  </si>
  <si>
    <t>iPhone Developer</t>
  </si>
  <si>
    <t>http://www.i-phonedeveloper.com</t>
  </si>
  <si>
    <t>db3b346f-ef68-f362-20db-45122bffe473</t>
  </si>
  <si>
    <t>iPHONE Developer Conference</t>
  </si>
  <si>
    <t>https://developer.apple.com</t>
  </si>
  <si>
    <t>6569e3b4-b85e-d436-9469-37f1c9b30a48</t>
  </si>
  <si>
    <t>iPhone Developer Labs</t>
  </si>
  <si>
    <t>http://www.iphonedeveloperlabs.com</t>
  </si>
  <si>
    <t>01e1a931-7d20-0da5-c0aa-56bd98ee7cce</t>
  </si>
  <si>
    <t>iPhone Fixed</t>
  </si>
  <si>
    <t>http://iphonefixed.co.uk/</t>
  </si>
  <si>
    <t>7ea265a6-e0c1-28e8-13f6-499c0e4f27a1</t>
  </si>
  <si>
    <t>Iphone Game Creator</t>
  </si>
  <si>
    <t>http://www.iphonegamecreator.com</t>
  </si>
  <si>
    <t>b8712049-f116-d22d-1cbc-cd8ce2fc6255</t>
  </si>
  <si>
    <t>iPhone Hacks</t>
  </si>
  <si>
    <t>http://www.iphonehacks.com/</t>
  </si>
  <si>
    <t>567c54be-63b5-7b79-17a9-360c5fdd95d2</t>
  </si>
  <si>
    <t>iPhone IMEI Checker</t>
  </si>
  <si>
    <t>http://imei.unlockboot.com/</t>
  </si>
  <si>
    <t>84354b9b-15b9-31e6-d9e9-c45ca1d3b007</t>
  </si>
  <si>
    <t>iPhone in Canada</t>
  </si>
  <si>
    <t>http://www.iphoneincanada.ca</t>
  </si>
  <si>
    <t>4dd99785-69f7-72ca-8627-6227a4e1ff41</t>
  </si>
  <si>
    <t>iPhone Pro</t>
  </si>
  <si>
    <t>http://www.iphonepro.eu</t>
  </si>
  <si>
    <t>71da8ade-d42c-eec5-1153-9ef7d31ab131</t>
  </si>
  <si>
    <t>iphone ringtones</t>
  </si>
  <si>
    <t>4c59b3e5-283a-fe78-161d-7593fb326256</t>
  </si>
  <si>
    <t>iPhone SMS Recovery</t>
  </si>
  <si>
    <t>http://www.iphonesmsrecovery.net</t>
  </si>
  <si>
    <t>a703159e-9011-f6b6-a2af-a8cd84756aa1</t>
  </si>
  <si>
    <t>Iphone Training Ahmedabad</t>
  </si>
  <si>
    <t>http://www.iphonetrainingahmedabad.com</t>
  </si>
  <si>
    <t>6648daba-efc4-50e2-56f3-e1d0d9dba328</t>
  </si>
  <si>
    <t>iPhone-Support.biz</t>
  </si>
  <si>
    <t>http://www.iphone-support.biz</t>
  </si>
  <si>
    <t>ffdbfb43-f4cc-00f0-577b-bf50180129a3</t>
  </si>
  <si>
    <t>iPhoneAppQuotes.com</t>
  </si>
  <si>
    <t>http://www.iphoneappquotes.com</t>
  </si>
  <si>
    <t>11171392-6eb3-e38f-2d23-eeba45bb9029</t>
  </si>
  <si>
    <t>iphoneBestSoft.com</t>
  </si>
  <si>
    <t>http://www.iphonebestsoft.com</t>
  </si>
  <si>
    <t>313bd18f-44af-c32d-c0d1-87623c48fc9d</t>
  </si>
  <si>
    <t>iphonedroid</t>
  </si>
  <si>
    <t>http://www.iphonedroid.com</t>
  </si>
  <si>
    <t>769ffdaa-ba83-87c7-e348-0994db74bc2e</t>
  </si>
  <si>
    <t>iPhonefix Asia</t>
  </si>
  <si>
    <t>http://sg.iphonefix.asia</t>
  </si>
  <si>
    <t>58b1233a-3efb-7927-3892-e9e705fe952c</t>
  </si>
  <si>
    <t>iPhonefootprint</t>
  </si>
  <si>
    <t>http://www.iphonefootprint.com</t>
  </si>
  <si>
    <t>9d2ae29f-826b-f8d4-2b9f-7220e5ecc29c</t>
  </si>
  <si>
    <t>iPhoneGu</t>
  </si>
  <si>
    <t>http://iphonegu.com</t>
  </si>
  <si>
    <t>f75af23b-9afd-ed0b-2fd0-8836c8125f18</t>
  </si>
  <si>
    <t>iphonejz</t>
  </si>
  <si>
    <t>http://www.iphonejz.com/</t>
  </si>
  <si>
    <t>7ad3e11d-0f3e-18fb-1444-d9d1d5c1b1ff</t>
  </si>
  <si>
    <t>iPhoneSeattle</t>
  </si>
  <si>
    <t>http://iphoneseattle.com</t>
  </si>
  <si>
    <t>91117aaf-bfa1-e169-788e-981c72940007</t>
  </si>
  <si>
    <t>iPhormation</t>
  </si>
  <si>
    <t>http://www.iphormation.com</t>
  </si>
  <si>
    <t>b4eea2c1-a987-995b-cb32-65d641cdff92</t>
  </si>
  <si>
    <t>iPhort</t>
  </si>
  <si>
    <t>http://iphort.com/</t>
  </si>
  <si>
    <t>a361259f-a193-e4d6-5873-1f02b48946c4</t>
  </si>
  <si>
    <t>iPhotonic</t>
  </si>
  <si>
    <t>http://www.iphotonic.com</t>
  </si>
  <si>
    <t>3836a7db-cf84-574f-b1e5-4303932ccf6e</t>
  </si>
  <si>
    <t>iPhrase Technologies</t>
  </si>
  <si>
    <t>http://www.iphrase.com</t>
  </si>
  <si>
    <t>5f9140e6-6031-2ddd-58ef-bdc3a69a7864</t>
  </si>
  <si>
    <t>Iphso</t>
  </si>
  <si>
    <t>http://www.iphso.com</t>
  </si>
  <si>
    <t>376982f0-1fb4-32f3-b1c7-17620fb959e3</t>
  </si>
  <si>
    <t>iPhysicist</t>
  </si>
  <si>
    <t>http://www.iphysicist.com/</t>
  </si>
  <si>
    <t>95e9e745-9477-d9dc-4383-1f61e37ab500</t>
  </si>
  <si>
    <t>IPI Melbourne</t>
  </si>
  <si>
    <t>http://www.inspectmelbourne.com.au/</t>
  </si>
  <si>
    <t>44d506d2-2b09-2a14-7f85-cf923a6834e5</t>
  </si>
  <si>
    <t>IPI Solutions</t>
  </si>
  <si>
    <t>http://www.ipisoftware.com</t>
  </si>
  <si>
    <t>f9f960d1-772a-67b2-b877-e819d8590042</t>
  </si>
  <si>
    <t>iPiao</t>
  </si>
  <si>
    <t>http://www.ipiao.com/</t>
  </si>
  <si>
    <t>a65963ba-5692-fabe-5b32-e064e845162d</t>
  </si>
  <si>
    <t>IPIC</t>
  </si>
  <si>
    <t>https://www.ipic.ca/</t>
  </si>
  <si>
    <t>bb90885d-707e-0e5d-b72e-f40538a92c5e</t>
  </si>
  <si>
    <t>IPIC Integrated Sdn Bhd</t>
  </si>
  <si>
    <t>http://www.ipic.com.my</t>
  </si>
  <si>
    <t>adc554d4-ed7f-dc79-27a8-83a49f7509d4</t>
  </si>
  <si>
    <t>iPic Theaters</t>
  </si>
  <si>
    <t>https://www.ipictheaters.com/</t>
  </si>
  <si>
    <t>07067622-ade2-2b71-f2d5-e33e4117f316</t>
  </si>
  <si>
    <t>iPiccy</t>
  </si>
  <si>
    <t>http://ipiccy.com</t>
  </si>
  <si>
    <t>dff8a7bf-5e9b-008d-cde0-a8e024cd9893</t>
  </si>
  <si>
    <t>IPICO</t>
  </si>
  <si>
    <t>http://www.ipico.com</t>
  </si>
  <si>
    <t>b2e039a2-2822-2028-ff86-9deffcd9c1bc</t>
  </si>
  <si>
    <t>iPictory</t>
  </si>
  <si>
    <t>http://ipictory.ru/</t>
  </si>
  <si>
    <t>f7c15817-e97d-8d54-2482-72c103258e68</t>
  </si>
  <si>
    <t>iPierian</t>
  </si>
  <si>
    <t>http://www.ipierian.com</t>
  </si>
  <si>
    <t>236edb6b-e616-49e4-473c-befa032df58e</t>
  </si>
  <si>
    <t>ipiit</t>
  </si>
  <si>
    <t>http://www.ipiit.com</t>
  </si>
  <si>
    <t>36acb6d0-c6b3-f683-8801-12d9cfab6f8a</t>
  </si>
  <si>
    <t>iPilot</t>
  </si>
  <si>
    <t>https://advertise.bingads.microsoft.com</t>
  </si>
  <si>
    <t>4d67c9f4-cd6d-6783-16d9-49f7828e0a59</t>
  </si>
  <si>
    <t>iPIN</t>
  </si>
  <si>
    <t>http://www.ipin.com</t>
  </si>
  <si>
    <t>17816245-fc53-6e8e-7653-5554871336eb</t>
  </si>
  <si>
    <t>iPinca</t>
  </si>
  <si>
    <t>http://ipinca.com</t>
  </si>
  <si>
    <t>705db7f4-a713-b2a1-7921-c4c433b05788</t>
  </si>
  <si>
    <t>iPing</t>
  </si>
  <si>
    <t>http://iping.org/</t>
  </si>
  <si>
    <t>d851e7e4-2e58-557a-2358-94b549424b61</t>
  </si>
  <si>
    <t>ipInstruments</t>
  </si>
  <si>
    <t>http://ipinstruments.com/</t>
  </si>
  <si>
    <t>54495580-2120-708b-9d11-3cfc131c6f44</t>
  </si>
  <si>
    <t>IPintentio</t>
  </si>
  <si>
    <t>http://ipintentio.com</t>
  </si>
  <si>
    <t>412bb69d-d9d7-2ea2-459d-2bd05029473d</t>
  </si>
  <si>
    <t>IPinteria</t>
  </si>
  <si>
    <t>http://www.ipinteria.com/</t>
  </si>
  <si>
    <t>b4c6110d-ad38-1c37-a734-900c6c288c35</t>
  </si>
  <si>
    <t>iPintoo</t>
  </si>
  <si>
    <t>http://www.ipintoo.com</t>
  </si>
  <si>
    <t>0d87c17f-56e7-677c-abb4-c68abd3425c3</t>
  </si>
  <si>
    <t>iPinYou</t>
  </si>
  <si>
    <t>http://www.ipinyou.com.cn</t>
  </si>
  <si>
    <t>4709543c-e8dc-1336-ad0f-5f11ec3e94e0</t>
  </si>
  <si>
    <t>iPipe</t>
  </si>
  <si>
    <t>http://www.ipipe.com</t>
  </si>
  <si>
    <t>5c29296a-47e5-5906-9f21-474e47558245</t>
  </si>
  <si>
    <t>iPipeline</t>
  </si>
  <si>
    <t>http://www.ipipeline.com</t>
  </si>
  <si>
    <t>171d305b-dc01-ed14-4625-7e3ad51ff958</t>
  </si>
  <si>
    <t>iPiphany Group</t>
  </si>
  <si>
    <t>https://ipiphanygroup.wordpress.com</t>
  </si>
  <si>
    <t>270a1bb9-4630-3972-1b81-929df8e835e8</t>
  </si>
  <si>
    <t>iPistis Technologies Pvt. Ltd.</t>
  </si>
  <si>
    <t>https://www.ipistis.com/</t>
  </si>
  <si>
    <t>a2958d34-b042-6775-9ece-1a7047cb4daf</t>
  </si>
  <si>
    <t>IPitimi</t>
  </si>
  <si>
    <t>http://www.ipitimi.com</t>
  </si>
  <si>
    <t>20c90f95-a6d7-91f2-b8f0-26c851cff3d4</t>
  </si>
  <si>
    <t>iPivot.co</t>
  </si>
  <si>
    <t>http://ipivot.co/</t>
  </si>
  <si>
    <t>33c4b1be-5556-a2c9-da99-654da739ddd8</t>
  </si>
  <si>
    <t>IPIX</t>
  </si>
  <si>
    <t>http://www.ipix.com/</t>
  </si>
  <si>
    <t>ca8ca2ff-20ab-b6ff-1b9a-d9e89af6ea9b</t>
  </si>
  <si>
    <t>IPIX Solutions Pvt Ltd</t>
  </si>
  <si>
    <t>http://ipixsolutions.com/</t>
  </si>
  <si>
    <t>b916347b-87cd-a98c-d751-21d34a2fa69f</t>
  </si>
  <si>
    <t>IPIX Technologies</t>
  </si>
  <si>
    <t>https://www.ipixtechnologies.com</t>
  </si>
  <si>
    <t>3515257f-49e6-9abf-f349-b6fc10102138</t>
  </si>
  <si>
    <t>iPixCel</t>
  </si>
  <si>
    <t>http://www.ipixcel.com</t>
  </si>
  <si>
    <t>bf2820e0-f07a-519f-1a59-b1b665e38980</t>
  </si>
  <si>
    <t>IPK-Berlin</t>
  </si>
  <si>
    <t>https://www.ipk.fraunhofer.de</t>
  </si>
  <si>
    <t>858343c1-fec7-c63b-a020-f2c7f63f2f1c</t>
  </si>
  <si>
    <t>IPKO Foundation</t>
  </si>
  <si>
    <t>http://ipkofoundation.org/</t>
  </si>
  <si>
    <t>2365ed14-8cd8-970c-46d1-af56d2716812</t>
  </si>
  <si>
    <t>IPKO Telecommunications LLC</t>
  </si>
  <si>
    <t>http://ipko.com/en/</t>
  </si>
  <si>
    <t>c21ec896-2c6d-d02a-fb83-a01003b8ab0e</t>
  </si>
  <si>
    <t>IPL</t>
  </si>
  <si>
    <t>https://www.ipl.com/</t>
  </si>
  <si>
    <t>1c8b7feb-4d04-161f-1b3c-ffb3b9bef9ee</t>
  </si>
  <si>
    <t>IPL, Inc.</t>
  </si>
  <si>
    <t>http://www.ipl-plastics.com/en</t>
  </si>
  <si>
    <t>2ca0a303-03ef-a470-8ee5-0e0b544e4cf2</t>
  </si>
  <si>
    <t>iPlace USA</t>
  </si>
  <si>
    <t>http://www.iplaceusa.com</t>
  </si>
  <si>
    <t>0fb89c45-5e84-88ec-94fa-3c899be2c306</t>
  </si>
  <si>
    <t>iPlace.com</t>
  </si>
  <si>
    <t>https://www.iplace.com</t>
  </si>
  <si>
    <t>37232dea-768f-9285-0a79-fe98dd6144d1</t>
  </si>
  <si>
    <t>iPlaceBook</t>
  </si>
  <si>
    <t>http://www.iplacebook.com</t>
  </si>
  <si>
    <t>51f6e27a-e613-1afd-7406-59070034ba01</t>
  </si>
  <si>
    <t>IPLAN WEALTH MANAGEMENT SERVICES LLP</t>
  </si>
  <si>
    <t>http://www.iplan.co.in/</t>
  </si>
  <si>
    <t>531ddfc8-c954-76f9-e1ef-43212d5b920c</t>
  </si>
  <si>
    <t>iPlanet (IL)</t>
  </si>
  <si>
    <t>http://www.iplanet.com/</t>
  </si>
  <si>
    <t>7b5d555f-3625-46ac-8211-c7382d677b2c</t>
  </si>
  <si>
    <t>iPlanmaker</t>
  </si>
  <si>
    <t>http://www.iplanmaker.com</t>
  </si>
  <si>
    <t>3b0f6ac7-fa79-00c2-8cb1-53b036f172d2</t>
  </si>
  <si>
    <t>iPlanner</t>
  </si>
  <si>
    <t>http://www.iplanner.net</t>
  </si>
  <si>
    <t>60ed3b4f-89b2-41ca-6f61-cb97c1f32075</t>
  </si>
  <si>
    <t>iPlantÌÄå£o</t>
  </si>
  <si>
    <t>http://iplantao.com.br/</t>
  </si>
  <si>
    <t>f373595e-7808-516d-c772-89e575c04cfd</t>
  </si>
  <si>
    <t>iPlanWare</t>
  </si>
  <si>
    <t>http://www.iplanware.com</t>
  </si>
  <si>
    <t>2d1237f0-2b12-a665-d81e-7959a53c886f</t>
  </si>
  <si>
    <t>iPlateia</t>
  </si>
  <si>
    <t>http://www.iplateia.com</t>
  </si>
  <si>
    <t>4bfcd50b-2a8f-29f8-088d-32a328a3fae5</t>
  </si>
  <si>
    <t>iPlatform Ltd</t>
  </si>
  <si>
    <t>http://theiplatform.com</t>
  </si>
  <si>
    <t>4735d706-e763-d2f2-9993-3c6818102115</t>
  </si>
  <si>
    <t>iPlay</t>
  </si>
  <si>
    <t>http://www.iplayamerica.com</t>
  </si>
  <si>
    <t>51d964b9-f1c6-c064-37a6-6922d7bc4c0b</t>
  </si>
  <si>
    <t>Iplay</t>
  </si>
  <si>
    <t>http://www.iplay.global/</t>
  </si>
  <si>
    <t>62a38cdd-0b57-c0df-ddef-8fe90c299c39</t>
  </si>
  <si>
    <t>iPlayDeal</t>
  </si>
  <si>
    <t>https://www.iplaydeal.com</t>
  </si>
  <si>
    <t>acafa732-ebf6-4be1-3dcd-42d43d0e4f63</t>
  </si>
  <si>
    <t>iPlayerHD</t>
  </si>
  <si>
    <t>https://www.iplayerhd.com</t>
  </si>
  <si>
    <t>7d0f2dc6-caca-33f3-af6b-f1d15ffad383</t>
  </si>
  <si>
    <t>IplayGyms</t>
  </si>
  <si>
    <t>http://www.iplaygyms.co.za</t>
  </si>
  <si>
    <t>d88fe92a-fb5a-6aff-87e0-197dd0fc9933</t>
  </si>
  <si>
    <t>iPlayMusic</t>
  </si>
  <si>
    <t>http://iplaymusic.blogspot.in</t>
  </si>
  <si>
    <t>bb349b6b-9458-a559-a2b7-af28d2542434</t>
  </si>
  <si>
    <t>iPlayTones</t>
  </si>
  <si>
    <t>http://www.iplaytones.com</t>
  </si>
  <si>
    <t>140a987d-be00-fb67-7dc8-dea66416384f</t>
  </si>
  <si>
    <t>IPleaders</t>
  </si>
  <si>
    <t>http://ipleaders.in/</t>
  </si>
  <si>
    <t>93af94c9-2778-1c3d-80ca-0e151d5ac3ac</t>
  </si>
  <si>
    <t>iPledg</t>
  </si>
  <si>
    <t>https://www.ipledg.com</t>
  </si>
  <si>
    <t>0fb4ca4c-5f52-f16a-d7e4-6a5aa86ea5a6</t>
  </si>
  <si>
    <t>iPling</t>
  </si>
  <si>
    <t>http://www.ipling.com</t>
  </si>
  <si>
    <t>d9bdba4a-6314-e246-e7c0-e6faeeb36ca3</t>
  </si>
  <si>
    <t>IPLogic</t>
  </si>
  <si>
    <t>http://www.iplogic.com</t>
  </si>
  <si>
    <t>2e051407-2af3-d084-1d76-87c9c84cb502</t>
  </si>
  <si>
    <t>iplotz</t>
  </si>
  <si>
    <t>http://iplotz.com</t>
  </si>
  <si>
    <t>02bba38a-f27e-9a7e-1b20-7bef66106390</t>
  </si>
  <si>
    <t>IPLSHOP Brasil</t>
  </si>
  <si>
    <t>http://www.iplshop.net</t>
  </si>
  <si>
    <t>8e538fe1-2531-12df-67b9-985516ddcff8</t>
  </si>
  <si>
    <t>iPlugger</t>
  </si>
  <si>
    <t>http://www.ipluggers.com</t>
  </si>
  <si>
    <t>d32471fc-512d-cbe2-0c15-0e2e667e9b4a</t>
  </si>
  <si>
    <t>iPlum</t>
  </si>
  <si>
    <t>https://iplum.com</t>
  </si>
  <si>
    <t>5261fb6f-4512-015a-1643-1be99288d905</t>
  </si>
  <si>
    <t>iPluss</t>
  </si>
  <si>
    <t>http://www.ipluss.me/</t>
  </si>
  <si>
    <t>cb3a38a7-d468-2569-e298-76641607b236</t>
  </si>
  <si>
    <t>IPlytics</t>
  </si>
  <si>
    <t>http://www.iplytics.com</t>
  </si>
  <si>
    <t>5aa3d273-47b3-ad8b-ab9b-24ee50675b03</t>
  </si>
  <si>
    <t>IPM</t>
  </si>
  <si>
    <t>https://www.ipm.com</t>
  </si>
  <si>
    <t>d5dd636c-769a-c92f-f0df-67968fff40c6</t>
  </si>
  <si>
    <t>IPM Advancement</t>
  </si>
  <si>
    <t>http://www.ipmadvancement.com/</t>
  </si>
  <si>
    <t>80b94697-2c1d-486a-e7fe-cb840b201c4d</t>
  </si>
  <si>
    <t>IPM Biotech</t>
  </si>
  <si>
    <t>http://www.ipm-biotech.de</t>
  </si>
  <si>
    <t>14790a5f-eaa3-bb40-05c7-563bc1f5154b</t>
  </si>
  <si>
    <t>IPM EDGE</t>
  </si>
  <si>
    <t>http://www.ipmedge.com/</t>
  </si>
  <si>
    <t>caae1932-aea5-533b-4555-ff6a4d1c30d9</t>
  </si>
  <si>
    <t>IPM France</t>
  </si>
  <si>
    <t>http://www.ipmfrance.fr</t>
  </si>
  <si>
    <t>23511157-4591-38d9-558a-37a82cc81564</t>
  </si>
  <si>
    <t>IPM HK LIMITED</t>
  </si>
  <si>
    <t>http://ipm-kr.com/</t>
  </si>
  <si>
    <t>08b573eb-4548-a3a1-a23c-38cf2c0b5842</t>
  </si>
  <si>
    <t>IPM Integrated Pest Management</t>
  </si>
  <si>
    <t>http://www.ipmnj.com/</t>
  </si>
  <si>
    <t>47c6198e-f03a-25ab-d24c-12ffe6c09666</t>
  </si>
  <si>
    <t>IPM Korea</t>
  </si>
  <si>
    <t>http://www.ipm-kr.com/</t>
  </si>
  <si>
    <t>4bba05b4-33c8-ef5d-734c-32418f984cab</t>
  </si>
  <si>
    <t>IPM LifeKeep Ltd.</t>
  </si>
  <si>
    <t>http://www.lifekeep.com</t>
  </si>
  <si>
    <t>9bb37c2c-0d67-2b82-6de3-5e931c2786f2</t>
  </si>
  <si>
    <t>IPM Safety Services</t>
  </si>
  <si>
    <t>http://www.indipharm.com</t>
  </si>
  <si>
    <t>58cd940e-73cc-5e24-035a-291291c27145</t>
  </si>
  <si>
    <t>IPM Services</t>
  </si>
  <si>
    <t>http://www.ipmgreen.ca</t>
  </si>
  <si>
    <t>08a51ec6-ca07-50c3-4383-a495e3e03725</t>
  </si>
  <si>
    <t>IPMA</t>
  </si>
  <si>
    <t>http://www.apmgt.org/</t>
  </si>
  <si>
    <t>6437090f-33ee-bbc4-4821-72aebd0924ca</t>
  </si>
  <si>
    <t>iPMCG</t>
  </si>
  <si>
    <t>http://ipmcginc.com</t>
  </si>
  <si>
    <t>2b29c0d0-420b-86eb-870f-f00654008e89</t>
  </si>
  <si>
    <t>IPMI International Business School</t>
  </si>
  <si>
    <t>http://ipmi.ac.id</t>
  </si>
  <si>
    <t>80a867f9-ff68-a76b-7079-7c003f7dd559</t>
  </si>
  <si>
    <t>IPmobile</t>
  </si>
  <si>
    <t>http://www.ipmobile.com</t>
  </si>
  <si>
    <t>75dbb148-34ee-a87c-32b7-5a9d6e584354</t>
  </si>
  <si>
    <t>IPMobileNet</t>
  </si>
  <si>
    <t>http://www.ipmn.com/</t>
  </si>
  <si>
    <t>2c9bf4c7-afcb-f861-64bb-bdd3bbbd216f</t>
  </si>
  <si>
    <t>IPneo</t>
  </si>
  <si>
    <t>http://www.ipneo.com</t>
  </si>
  <si>
    <t>decdcc11-4ea3-91fa-375e-106f13a11a14</t>
  </si>
  <si>
    <t>IPNET Communications Co</t>
  </si>
  <si>
    <t>http://www.ipnet.net.tw/</t>
  </si>
  <si>
    <t>0543d89b-acf0-bfeb-823a-bb29fd243df2</t>
  </si>
  <si>
    <t>IPNet Solutions</t>
  </si>
  <si>
    <t>http://www.ipnetsolutions.com/</t>
  </si>
  <si>
    <t>b54f87ca-2035-0f1f-0cc8-427bdbfb5165</t>
  </si>
  <si>
    <t>IPnett</t>
  </si>
  <si>
    <t>http://www.ipnett.com</t>
  </si>
  <si>
    <t>fbc66e3a-0f67-dd35-201f-d7d28ce8da41</t>
  </si>
  <si>
    <t>IPNetVoice</t>
  </si>
  <si>
    <t>http://www.ipnetvoice.com/</t>
  </si>
  <si>
    <t>6f204b47-8087-3696-a328-5a2e2601a5b4</t>
  </si>
  <si>
    <t>IPnetwork</t>
  </si>
  <si>
    <t>http://www.ip-network.com</t>
  </si>
  <si>
    <t>63f0cc60-a7e4-4a9f-8ffd-13a566c7e184</t>
  </si>
  <si>
    <t>IPNETZONE COMMUNICATIONS INC.</t>
  </si>
  <si>
    <t>http://www.ipnetzone.com</t>
  </si>
  <si>
    <t>0a0c43da-33ea-dde6-5a3b-ad1356d793d1</t>
  </si>
  <si>
    <t>ipnexus</t>
  </si>
  <si>
    <t>http://www.ipnexus.com</t>
  </si>
  <si>
    <t>3f8ad274-d3ff-5217-62e6-54b8cbef4a87</t>
  </si>
  <si>
    <t>IPnP Ltd</t>
  </si>
  <si>
    <t>https://www.environmental-expert.com</t>
  </si>
  <si>
    <t>fb3abff4-55ce-b455-377a-81bbf42d65aa</t>
  </si>
  <si>
    <t>ipnrstatus</t>
  </si>
  <si>
    <t>http://ipnrstatus.in</t>
  </si>
  <si>
    <t>11072559-bd59-873b-878d-b2bec4aed7d2</t>
  </si>
  <si>
    <t>IPO</t>
  </si>
  <si>
    <t>http://www.ipo.pl</t>
  </si>
  <si>
    <t>88754fe0-0c95-b386-9559-53a9d2568cea</t>
  </si>
  <si>
    <t>IPO Beteiligungs-Management</t>
  </si>
  <si>
    <t>http://www.ipo-austria.at</t>
  </si>
  <si>
    <t>896a3724-3c3d-fa65-acbf-c8b7429c92a1</t>
  </si>
  <si>
    <t>IPO Village</t>
  </si>
  <si>
    <t>http://www.ipovillage.com</t>
  </si>
  <si>
    <t>533cd403-2488-0097-55de-2e2217bdf8cb</t>
  </si>
  <si>
    <t>IPO Wealth</t>
  </si>
  <si>
    <t>http://www.ipowealth.com.au</t>
  </si>
  <si>
    <t>501087aa-e95b-7556-46ec-e9d7ea06cdeb</t>
  </si>
  <si>
    <t>IPO.COM</t>
  </si>
  <si>
    <t>http://www.ipo.com</t>
  </si>
  <si>
    <t>9f4b7da4-fa97-a3d0-1c5b-47de282bc7dd</t>
  </si>
  <si>
    <t>IPO2.0</t>
  </si>
  <si>
    <t>http://ipo2.0.launchrock.com</t>
  </si>
  <si>
    <t>a74ff6c9-222a-f98f-bd9e-da7b2ed0058c</t>
  </si>
  <si>
    <t>IPOboard</t>
  </si>
  <si>
    <t>http://ipoboard.ru/</t>
  </si>
  <si>
    <t>377fd229-691b-6714-5078-3bc9428d3a22</t>
  </si>
  <si>
    <t>iPoint</t>
  </si>
  <si>
    <t>http://ipoint-tech.com/</t>
  </si>
  <si>
    <t>9c5096fc-2e89-bc42-50f9-17ae7d7b60ae</t>
  </si>
  <si>
    <t>ipoint investments</t>
  </si>
  <si>
    <t>http://ipoint.com</t>
  </si>
  <si>
    <t>7410f076-a231-bf0c-8783-25c9218c79d5</t>
  </si>
  <si>
    <t>iPoint-systems</t>
  </si>
  <si>
    <t>http://www.ipoint-systems.com</t>
  </si>
  <si>
    <t>84064974-316b-beb5-6930-4ceb2549ed49</t>
  </si>
  <si>
    <t>iPointer</t>
  </si>
  <si>
    <t>http://www.ipointer.com</t>
  </si>
  <si>
    <t>a490fc05-156e-7631-faa1-3b306c2c5118</t>
  </si>
  <si>
    <t>IPOIQ</t>
  </si>
  <si>
    <t>https://ipoiq.com/</t>
  </si>
  <si>
    <t>957533fd-26be-bc22-b94c-e595ccc1ff31</t>
  </si>
  <si>
    <t>Ipoki</t>
  </si>
  <si>
    <t>http://www.ipoki.com</t>
  </si>
  <si>
    <t>b2e369c6-9569-bce4-99b4-8189c4deb43e</t>
  </si>
  <si>
    <t>iPolÌÄå_tico</t>
  </si>
  <si>
    <t>http://www.ipolitico.com.br/#</t>
  </si>
  <si>
    <t>f318fc6b-8e76-004d-e915-a36df70c7c51</t>
  </si>
  <si>
    <t>iPolicy Networks</t>
  </si>
  <si>
    <t>http://www.ipolicynet.com</t>
  </si>
  <si>
    <t>7c4b3f94-20aa-0255-05da-7a76a4d667fb</t>
  </si>
  <si>
    <t>iPolitics</t>
  </si>
  <si>
    <t>http://www.ipolitics.com</t>
  </si>
  <si>
    <t>0ebaba96-0066-e03a-d30c-866fb1959304</t>
  </si>
  <si>
    <t>iPont</t>
  </si>
  <si>
    <t>http://ipont.jubilo.ca/ip</t>
  </si>
  <si>
    <t>e739da61-48fe-2900-1622-6892ae97834e</t>
  </si>
  <si>
    <t>IPONWEB</t>
  </si>
  <si>
    <t>http://www.iponweb.com</t>
  </si>
  <si>
    <t>899a8fbe-54bb-5580-d4c2-a06a568f4132</t>
  </si>
  <si>
    <t>ipoque</t>
  </si>
  <si>
    <t>http://ipoque.com</t>
  </si>
  <si>
    <t>b254bf83-cba2-db46-250d-bbf2894c0d4c</t>
  </si>
  <si>
    <t>iPorta</t>
  </si>
  <si>
    <t>http://www.iportacorp.com</t>
  </si>
  <si>
    <t>6c2ac868-9ea8-4782-eb65-8ab0132ff463</t>
  </si>
  <si>
    <t>iPortfolio</t>
  </si>
  <si>
    <t>http://iportfolio.co.kr</t>
  </si>
  <si>
    <t>57a12c8d-463c-61a3-00a1-8e4968d5f891</t>
  </si>
  <si>
    <t>Iportive</t>
  </si>
  <si>
    <t>http://iportive.com</t>
  </si>
  <si>
    <t>23eb7ed2-38a4-b88e-786f-e8404b54c590</t>
  </si>
  <si>
    <t>Iportwine</t>
  </si>
  <si>
    <t>https://iportwine.com/</t>
  </si>
  <si>
    <t>f876ab40-9a0e-cce0-a149-fbb2770fbb73</t>
  </si>
  <si>
    <t>IPOS</t>
  </si>
  <si>
    <t>http://www.ipos.com.tr</t>
  </si>
  <si>
    <t>d42a24d0-86e1-37e2-270a-101b79993b0a</t>
  </si>
  <si>
    <t>IPOScoop</t>
  </si>
  <si>
    <t>http://www.iposcoop.com/</t>
  </si>
  <si>
    <t>2a4b7a89-f922-eac4-05e3-e52a88ad01ba</t>
  </si>
  <si>
    <t>iPosen</t>
  </si>
  <si>
    <t>https://www.iposen.dk/</t>
  </si>
  <si>
    <t>32ebc752-efef-89e7-d6f6-85d6dd28191e</t>
  </si>
  <si>
    <t>iPosi</t>
  </si>
  <si>
    <t>http://iposi.com</t>
  </si>
  <si>
    <t>317539f5-9a66-af6f-afd8-619f5dc38c58</t>
  </si>
  <si>
    <t>iPosition</t>
  </si>
  <si>
    <t>http://www.iposition.us</t>
  </si>
  <si>
    <t>bdf963cb-ca06-33c0-e3e4-eceb393432b2</t>
  </si>
  <si>
    <t>iPositioning Inc.</t>
  </si>
  <si>
    <t>http://ipositioning.com</t>
  </si>
  <si>
    <t>feadbe71-f175-3a7f-1cac-240649c0f411</t>
  </si>
  <si>
    <t>ipost</t>
  </si>
  <si>
    <t>http://www.ipost.com</t>
  </si>
  <si>
    <t>658a0109-7868-b973-b24f-4145067e38ed</t>
  </si>
  <si>
    <t>iPostal</t>
  </si>
  <si>
    <t>http://ipostal.com.br</t>
  </si>
  <si>
    <t>bda2920f-ad53-95c8-89a8-47f871ebc367</t>
  </si>
  <si>
    <t>Iposture</t>
  </si>
  <si>
    <t>http://www.iposture.com/</t>
  </si>
  <si>
    <t>17aa4699-b98b-2912-a3f2-a0eb989ddbf8</t>
  </si>
  <si>
    <t>iPot</t>
  </si>
  <si>
    <t>http://hashspot.com</t>
  </si>
  <si>
    <t>fcde8e4e-baaf-0952-984e-a7f2788c6099</t>
  </si>
  <si>
    <t>iPOT Technologies</t>
  </si>
  <si>
    <t>http://www.ipottechnologies.com/</t>
  </si>
  <si>
    <t>d7ca75cd-4a87-82cf-43a6-aa3946ba02c0</t>
  </si>
  <si>
    <t>iPOTT Softech India Private Limited</t>
  </si>
  <si>
    <t>http://www.ipott.com</t>
  </si>
  <si>
    <t>a3917bd1-3c34-903d-84d1-110210ee7037</t>
  </si>
  <si>
    <t>iPourit</t>
  </si>
  <si>
    <t>http://www.ipouritinc.com</t>
  </si>
  <si>
    <t>8ee87f71-47e9-0a83-0d75-92b1f417279d</t>
  </si>
  <si>
    <t>iPower</t>
  </si>
  <si>
    <t>https://www.ipower.com/</t>
  </si>
  <si>
    <t>d050863e-f696-bfbe-4145-a7d7100c375b</t>
  </si>
  <si>
    <t>IPOWER Energy Systems</t>
  </si>
  <si>
    <t>http://www.ipoweres.com</t>
  </si>
  <si>
    <t>27af04fb-5420-9c3f-1d35-fa3f10c7ceb9</t>
  </si>
  <si>
    <t>iPower Technologies</t>
  </si>
  <si>
    <t>http://www.goipower.com/</t>
  </si>
  <si>
    <t>4637d451-9ca2-0fd9-be19-a98d10729d06</t>
  </si>
  <si>
    <t>IPowerApps</t>
  </si>
  <si>
    <t>http://www.ipowerapps.com</t>
  </si>
  <si>
    <t>79318c46-8436-3bb8-7ef2-244f9c5cd76a</t>
  </si>
  <si>
    <t>iPowerPlay</t>
  </si>
  <si>
    <t>http://www.ipowerplay.com</t>
  </si>
  <si>
    <t>c83331d5-1571-89cf-c50c-7086b948aa80</t>
  </si>
  <si>
    <t>iPowerUp</t>
  </si>
  <si>
    <t>http://www.ipowerup.net</t>
  </si>
  <si>
    <t>b5b64899-59ff-56e1-329f-617906c51f30</t>
  </si>
  <si>
    <t>iPowow</t>
  </si>
  <si>
    <t>https://www.ipowow.com</t>
  </si>
  <si>
    <t>8237f8f7-f3ad-3de0-ac50-dfdd11f9ef7a</t>
  </si>
  <si>
    <t>Ipox Schuster</t>
  </si>
  <si>
    <t>http://www.ipoxschuster.com/</t>
  </si>
  <si>
    <t>494b905c-aeda-fd8f-421b-f0a947f750fd</t>
  </si>
  <si>
    <t>iPoz</t>
  </si>
  <si>
    <t>http://www.ipoz.net</t>
  </si>
  <si>
    <t>6f99d946-bfb3-ea04-a676-bbdf15d956b2</t>
  </si>
  <si>
    <t>IPPAWARDS</t>
  </si>
  <si>
    <t>http://www.ippawards.com</t>
  </si>
  <si>
    <t>dbe961a4-8ad6-0918-e729-0ee6bf4e1871</t>
  </si>
  <si>
    <t>Ippies</t>
  </si>
  <si>
    <t>https://www.ippies.nl/</t>
  </si>
  <si>
    <t>d23b838a-0370-c6ce-6ab7-01d7ce5c11b7</t>
  </si>
  <si>
    <t>IPPINKA</t>
  </si>
  <si>
    <t>http://www.ippinka.com</t>
  </si>
  <si>
    <t>09b668ee-d14a-a5c9-35c2-b5c00ad39632</t>
  </si>
  <si>
    <t>IPPLEX</t>
  </si>
  <si>
    <t>http://www.nantworks.com/</t>
  </si>
  <si>
    <t>9f139798-489c-f640-de12-377f30d8bf3b</t>
  </si>
  <si>
    <t>Ipply</t>
  </si>
  <si>
    <t>http://www.ipply.com</t>
  </si>
  <si>
    <t>5423ab17-afb9-91da-053a-380beb5676c8</t>
  </si>
  <si>
    <t>IPPOLITA</t>
  </si>
  <si>
    <t>http://www.ippolita.com</t>
  </si>
  <si>
    <t>460771ad-91d6-4b83-c272-ec074f5ea636</t>
  </si>
  <si>
    <t>Ippon Technologies</t>
  </si>
  <si>
    <t>http://www.ippon.fr/</t>
  </si>
  <si>
    <t>0df31fd1-2f7e-8a5c-8fc2-303fcca3daa0</t>
  </si>
  <si>
    <t>IPPR</t>
  </si>
  <si>
    <t>http://www.ippr.org/</t>
  </si>
  <si>
    <t>b7dd8135-4c54-46c6-cb77-e8e07c264f41</t>
  </si>
  <si>
    <t>IPPTA</t>
  </si>
  <si>
    <t>http://www.ipptaonline.org/</t>
  </si>
  <si>
    <t>752cfb5c-169f-f996-14c3-ebe933ca57c4</t>
  </si>
  <si>
    <t>IPR Insights</t>
  </si>
  <si>
    <t>http://ipr.hu</t>
  </si>
  <si>
    <t>23444ced-d9a5-6bb4-ec6d-24e5bdc2051f</t>
  </si>
  <si>
    <t>IPR International</t>
  </si>
  <si>
    <t>http://iprsecure.com</t>
  </si>
  <si>
    <t>bf30b7df-231a-644f-e489-2f178e951b2e</t>
  </si>
  <si>
    <t>IPR Venture Capital</t>
  </si>
  <si>
    <t>http://www.ipr-vc.com</t>
  </si>
  <si>
    <t>1814945b-5de3-4e36-8f82-98690f72c210</t>
  </si>
  <si>
    <t>IPR Verlag</t>
  </si>
  <si>
    <t>http://www.ipr-verlag.de</t>
  </si>
  <si>
    <t>a0510f4e-4987-e29c-eacb-e5a31202e5c2</t>
  </si>
  <si>
    <t>IPR.VC</t>
  </si>
  <si>
    <t>http://ipr.vc/</t>
  </si>
  <si>
    <t>bbcf6bfd-bf2e-80e2-7336-947c002f1ea5</t>
  </si>
  <si>
    <t>Ipracom</t>
  </si>
  <si>
    <t>http://www.ipracom.com</t>
  </si>
  <si>
    <t>59d0ce08-9308-54cd-69e4-f38084537b07</t>
  </si>
  <si>
    <t>iPractice Group</t>
  </si>
  <si>
    <t>http://www.ipracticegroup.com/</t>
  </si>
  <si>
    <t>e610a8b0-d155-53cb-ebc4-856f79383ae5</t>
  </si>
  <si>
    <t>iPractice Healthcare Consultants</t>
  </si>
  <si>
    <t>http://www.ipracticehealthcare.com/</t>
  </si>
  <si>
    <t>efdd22ee-d774-dd46-44df-d04a0a0f059f</t>
  </si>
  <si>
    <t>ipracticemath</t>
  </si>
  <si>
    <t>http://www.ipracticemath.com</t>
  </si>
  <si>
    <t>a73fbb3c-4a53-7b8e-f699-6ae0ab7213ae</t>
  </si>
  <si>
    <t>Ipraxa Software Solutions Pvt. Ltd.</t>
  </si>
  <si>
    <t>http://www.ipraxa.com</t>
  </si>
  <si>
    <t>20fdbf4b-d974-d509-1c3a-4aa7f239f776</t>
  </si>
  <si>
    <t>iPrecinct</t>
  </si>
  <si>
    <t>http://www.iprecinct.us</t>
  </si>
  <si>
    <t>cb78c6ca-f1b8-2201-5337-38c5539462ad</t>
  </si>
  <si>
    <t>IPREDator</t>
  </si>
  <si>
    <t>https://ipredator.se</t>
  </si>
  <si>
    <t>20bf65ed-8022-320f-b4f1-21724d4c9882</t>
  </si>
  <si>
    <t>Ipredia</t>
  </si>
  <si>
    <t>http://www.ipredia.org</t>
  </si>
  <si>
    <t>9655d00d-aedf-281a-d83d-65ff08a94e7d</t>
  </si>
  <si>
    <t>iPredikt</t>
  </si>
  <si>
    <t>http://www.ipredikt.com/</t>
  </si>
  <si>
    <t>ff4402ce-6b40-50a3-c2fb-204e8e394183</t>
  </si>
  <si>
    <t>iPremise</t>
  </si>
  <si>
    <t>https://www.ipremise.com/</t>
  </si>
  <si>
    <t>6a8b6dd5-e54b-7755-6a99-30a7f3c96809</t>
  </si>
  <si>
    <t>Ipreo</t>
  </si>
  <si>
    <t>https://ipreo.com/</t>
  </si>
  <si>
    <t>8d73be28-a992-d12b-d936-27ca0e9b7cc4</t>
  </si>
  <si>
    <t>Ipreo Private Capital Markets</t>
  </si>
  <si>
    <t>http://pcm.ipreo.com</t>
  </si>
  <si>
    <t>3f5dc7f4-89af-1f55-5ee0-b54a3ad7092f</t>
  </si>
  <si>
    <t>iPREPpress</t>
  </si>
  <si>
    <t>http://www.ipreppress.com</t>
  </si>
  <si>
    <t>08f10282-3668-d813-7e3b-33915b5e09e1</t>
  </si>
  <si>
    <t>iPrescribe</t>
  </si>
  <si>
    <t>https://www.iprescribe.net</t>
  </si>
  <si>
    <t>2b0e2435-f4bd-2724-0be4-eef919c71f0a</t>
  </si>
  <si>
    <t>iPresent</t>
  </si>
  <si>
    <t>http://www.ipresent.com</t>
  </si>
  <si>
    <t>d1e75f4b-fae7-27c2-8db9-5f3af44e21c1</t>
  </si>
  <si>
    <t>iPress</t>
  </si>
  <si>
    <t>https://www.ipress.com</t>
  </si>
  <si>
    <t>0730e045-fc2d-fabb-d678-4b2f3cbcef84</t>
  </si>
  <si>
    <t>ipressl</t>
  </si>
  <si>
    <t>http://www.ipressl.com/</t>
  </si>
  <si>
    <t>964b1fb0-ff05-e4dc-f6c9-704b706adaa4</t>
  </si>
  <si>
    <t>iPressLIVE</t>
  </si>
  <si>
    <t>http://www.ipresslive.it</t>
  </si>
  <si>
    <t>761896f8-11a4-b987-5884-684e54178796</t>
  </si>
  <si>
    <t>iPresso</t>
  </si>
  <si>
    <t>http://ipresso.com/</t>
  </si>
  <si>
    <t>246515bb-9f3f-9cbd-5f61-4077605e06fc</t>
  </si>
  <si>
    <t>iPressroom</t>
  </si>
  <si>
    <t>http://iprsoftware.com</t>
  </si>
  <si>
    <t>29157bcd-72d2-a8a2-bfb1-14a61195d739</t>
  </si>
  <si>
    <t>iPrice</t>
  </si>
  <si>
    <t>http://iprice.my/</t>
  </si>
  <si>
    <t>035c6f5e-d38d-8cde-0fed-1de7bb09aa89</t>
  </si>
  <si>
    <t>iPrice Philippines</t>
  </si>
  <si>
    <t>https://iprice.ph</t>
  </si>
  <si>
    <t>861a1ab7-5c94-aa2f-2578-0c179484b675</t>
  </si>
  <si>
    <t>iPriceCars.com</t>
  </si>
  <si>
    <t>http://www.ipricecars.com</t>
  </si>
  <si>
    <t>516b8efd-aacb-781a-2659-664804ea9237</t>
  </si>
  <si>
    <t>iPriceSG</t>
  </si>
  <si>
    <t>http://iprice.sg</t>
  </si>
  <si>
    <t>8f840746-088d-3405-2869-ed9f8380c62b</t>
  </si>
  <si>
    <t>iPrimaryCare</t>
  </si>
  <si>
    <t>http://www.iprimarycare.com</t>
  </si>
  <si>
    <t>963188a5-b334-bd01-34e3-7c3a2fda2d6a</t>
  </si>
  <si>
    <t>iPrint</t>
  </si>
  <si>
    <t>http://www.iprint.com</t>
  </si>
  <si>
    <t>ce48652a-ce00-ebc6-b576-60ad2045ad67</t>
  </si>
  <si>
    <t>iPrint Technologies</t>
  </si>
  <si>
    <t>http://www.iprinttechnologies.com</t>
  </si>
  <si>
    <t>4a9e5b05-ea81-387d-28f6-1888bf4eeade</t>
  </si>
  <si>
    <t>iPrism Global</t>
  </si>
  <si>
    <t>http://www.myofficeportals.com</t>
  </si>
  <si>
    <t>a1917d56-ae0f-a0af-1e88-34d578466326</t>
  </si>
  <si>
    <t>iPrism Technologies</t>
  </si>
  <si>
    <t>http://www.iprismtech.com</t>
  </si>
  <si>
    <t>6456cd6e-6bca-076c-155e-2601eea905df</t>
  </si>
  <si>
    <t>IPRO</t>
  </si>
  <si>
    <t>http://www.ipro.com</t>
  </si>
  <si>
    <t>0512fe44-894f-934c-d32e-d814a4ddf6ff</t>
  </si>
  <si>
    <t>iPro Accountants</t>
  </si>
  <si>
    <t>http://www.iproaccountants.com</t>
  </si>
  <si>
    <t>e2fdb7fc-149e-8043-fb9e-65e25eb93ee3</t>
  </si>
  <si>
    <t>Ipro Tech</t>
  </si>
  <si>
    <t>https://iprotech.com/</t>
  </si>
  <si>
    <t>a6620d16-34b0-6a0c-d765-1865eaa7b147</t>
  </si>
  <si>
    <t>Ipro Technology Co. Ltd</t>
  </si>
  <si>
    <t>http://www.iprochina.com</t>
  </si>
  <si>
    <t>fabd8964-56d4-d739-7d70-ac84a75e192c</t>
  </si>
  <si>
    <t>iPro, Inc.</t>
  </si>
  <si>
    <t>https://ringitgames.com/</t>
  </si>
  <si>
    <t>d48e3497-90fe-f424-d241-3f896ddab119</t>
  </si>
  <si>
    <t>iProA</t>
  </si>
  <si>
    <t>http://www.iproa.org/</t>
  </si>
  <si>
    <t>fac60473-c4fc-df0b-3b6d-d712d595e245</t>
  </si>
  <si>
    <t>iProcess Education</t>
  </si>
  <si>
    <t>http://iprocesseducation.com.br/</t>
  </si>
  <si>
    <t>184476cb-c68d-7252-fbfd-69c5428ca27a</t>
  </si>
  <si>
    <t>iProCon</t>
  </si>
  <si>
    <t>https://www.iprocon.de</t>
  </si>
  <si>
    <t>f0cb8ad1-d9a5-0546-3c6a-20f7133a7010</t>
  </si>
  <si>
    <t>iProcure</t>
  </si>
  <si>
    <t>http://iprocureafrica.co</t>
  </si>
  <si>
    <t>7c1c8936-1f50-6fa8-545d-9130d98ca892</t>
  </si>
  <si>
    <t>http://www.iprocure.co.ke/</t>
  </si>
  <si>
    <t>233804f5-23d6-3c8a-16c2-f1c402cd0137</t>
  </si>
  <si>
    <t>https://iprocu.re/</t>
  </si>
  <si>
    <t>dc8ac074-26d4-a4d8-50ef-05ba14256d60</t>
  </si>
  <si>
    <t>iProDoos</t>
  </si>
  <si>
    <t>https://iprodoos.com/</t>
  </si>
  <si>
    <t>a4cdb693-8df1-3977-d34b-b7999bbdb5a7</t>
  </si>
  <si>
    <t>iProf Learning Solutions</t>
  </si>
  <si>
    <t>http://iprofindia.com</t>
  </si>
  <si>
    <t>65c89ea6-7cc1-75d6-a08f-ce6f33600b22</t>
  </si>
  <si>
    <t>iProfile</t>
  </si>
  <si>
    <t>http://www.iprofile.net</t>
  </si>
  <si>
    <t>cc46aecf-d8cc-835d-4523-a16008c4fa66</t>
  </si>
  <si>
    <t>iProfile Ltd</t>
  </si>
  <si>
    <t>http://www.iprofile.org</t>
  </si>
  <si>
    <t>5bd6744c-0715-e96b-c61d-af41ffcb171c</t>
  </si>
  <si>
    <t>iprofilez</t>
  </si>
  <si>
    <t>http://www.iprofilez.com</t>
  </si>
  <si>
    <t>219bdffe-4a90-dd4f-801e-443014a4a583</t>
  </si>
  <si>
    <t>iProgr.am</t>
  </si>
  <si>
    <t>http://www.iprogr.am</t>
  </si>
  <si>
    <t>0e9ba53e-8a70-a10a-04f4-4d16b29daf5d</t>
  </si>
  <si>
    <t>iProgrammer Solutions Pvt. Ltd.</t>
  </si>
  <si>
    <t>http://www.iprogrammer.com</t>
  </si>
  <si>
    <t>fc3458af-d965-8ef1-7b3f-773bc036593d</t>
  </si>
  <si>
    <t>iPromo LLC</t>
  </si>
  <si>
    <t>http://www.ipromo.com</t>
  </si>
  <si>
    <t>42afd659-d39d-dec5-2ee8-32af2d74cb1b</t>
  </si>
  <si>
    <t>iPromote</t>
  </si>
  <si>
    <t>http://www.ipromote.com</t>
  </si>
  <si>
    <t>7593ca2e-2a78-f248-0dc5-a969dc27bca1</t>
  </si>
  <si>
    <t>iProof - The Foundation for the Internet of ThingsÌ¢åãå¢</t>
  </si>
  <si>
    <t>http://www.iproof.com</t>
  </si>
  <si>
    <t>df471a97-c469-04a6-d47b-3c03e713af8a</t>
  </si>
  <si>
    <t>iProov</t>
  </si>
  <si>
    <t>https://www.iproov.com/</t>
  </si>
  <si>
    <t>13d5b0d4-1574-5576-f9ab-e8c9fe4b9578</t>
  </si>
  <si>
    <t>iProperty Network</t>
  </si>
  <si>
    <t>http://www.ipropertynetwork.co.uk/</t>
  </si>
  <si>
    <t>24ea5f41-d1ff-786c-0b1b-092068cf1700</t>
  </si>
  <si>
    <t>iProperty Singapore</t>
  </si>
  <si>
    <t>http://www.iproperty.com.sg/</t>
  </si>
  <si>
    <t>b9fb2fc5-b6bd-4fc6-e0e4-e9f08fff1284</t>
  </si>
  <si>
    <t>iProperty.com</t>
  </si>
  <si>
    <t>http://www.iproperty.com.my/</t>
  </si>
  <si>
    <t>57c78641-ba5b-4ec8-e43c-92a5a3705199</t>
  </si>
  <si>
    <t>iProperty.com Inc</t>
  </si>
  <si>
    <t>https://www.iproperty.com</t>
  </si>
  <si>
    <t>d67a93e1-736c-b458-cb25-7aad1ec17ce9</t>
  </si>
  <si>
    <t>iProperty.com India</t>
  </si>
  <si>
    <t>c54f259b-3387-661f-b70d-0ded19f83d3d</t>
  </si>
  <si>
    <t>IpropertyListing.com</t>
  </si>
  <si>
    <t>http://www.ipropertylisting.com/listing_category/rental-condo/</t>
  </si>
  <si>
    <t>0443d594-9bd7-7cc5-dddc-ffc1f295b09f</t>
  </si>
  <si>
    <t>iPropertyWebsites</t>
  </si>
  <si>
    <t>http://www.ipropertywebsites.com</t>
  </si>
  <si>
    <t>377fee3e-dd0a-7241-e045-129542025496</t>
  </si>
  <si>
    <t>iProspect</t>
  </si>
  <si>
    <t>http://www.iprospect.com</t>
  </si>
  <si>
    <t>7c815185-3632-4981-1ffd-99348e12a88a</t>
  </si>
  <si>
    <t>iProspect France</t>
  </si>
  <si>
    <t>https://www.iprospect.com</t>
  </si>
  <si>
    <t>085b0b35-20ab-377f-cbb5-dd9c566e45bc</t>
  </si>
  <si>
    <t>iProspect Ireland</t>
  </si>
  <si>
    <t>http://www.iprospect.ie</t>
  </si>
  <si>
    <t>1aeddaa8-a77e-69d4-e6bf-9dc22ad452e8</t>
  </si>
  <si>
    <t>iProsper Media Digital Marketing Agency</t>
  </si>
  <si>
    <t>http://www.iprospermedia.co.uk/</t>
  </si>
  <si>
    <t>c173862a-9939-1543-4151-1c916e76f3c6</t>
  </si>
  <si>
    <t>iPROT</t>
  </si>
  <si>
    <t>http://iprot.info/cms/</t>
  </si>
  <si>
    <t>4084f5e2-fea4-aed3-3fe6-5090db2cbb98</t>
  </si>
  <si>
    <t>iProtean</t>
  </si>
  <si>
    <t>https://www.iprotean.com</t>
  </si>
  <si>
    <t>c4f9b66a-1356-0563-0dae-d37e277a7ec8</t>
  </si>
  <si>
    <t>iProtect</t>
  </si>
  <si>
    <t>http://www.i-protect.co</t>
  </si>
  <si>
    <t>f750b0fa-ecc2-7300-ccd9-a0eb6235e8f2</t>
  </si>
  <si>
    <t>iProtego SAS</t>
  </si>
  <si>
    <t>http://www.iprotego.com/</t>
  </si>
  <si>
    <t>d01e0ed9-b301-299c-0268-f7ebf3862e30</t>
  </si>
  <si>
    <t>Iproteos</t>
  </si>
  <si>
    <t>http://www.iproteos.com/</t>
  </si>
  <si>
    <t>b545e7df-a9e6-f9e1-f1d5-68d7a90cf9ba</t>
  </si>
  <si>
    <t>iProv, LLC</t>
  </si>
  <si>
    <t>https://iprovonline.com/</t>
  </si>
  <si>
    <t>ccbe330e-b719-5d91-faa7-c924fc3ccf6c</t>
  </si>
  <si>
    <t>iprovidenow</t>
  </si>
  <si>
    <t>http://iprovidenow.com</t>
  </si>
  <si>
    <t>05765e6d-d5aa-711a-f9a8-4ecf84d9924a</t>
  </si>
  <si>
    <t>iProximity</t>
  </si>
  <si>
    <t>http://www.iproximity.net</t>
  </si>
  <si>
    <t>0afd89a2-1595-ed50-aad6-e34689e53930</t>
  </si>
  <si>
    <t>iPRSoftware</t>
  </si>
  <si>
    <t>http://www.iprsoftware.com</t>
  </si>
  <si>
    <t>d20a59c0-b25b-79d1-c4e6-70444623fc51</t>
  </si>
  <si>
    <t>IPS</t>
  </si>
  <si>
    <t>https://www.ips-inter.com</t>
  </si>
  <si>
    <t>503a411b-10a0-291d-9580-2b70cfbd2139</t>
  </si>
  <si>
    <t>iPS Academia Japan</t>
  </si>
  <si>
    <t>http://ips-cell.net/j/index.php</t>
  </si>
  <si>
    <t>105dbd2b-0c6b-7504-e387-ee7c5f05e23d</t>
  </si>
  <si>
    <t>IPS Academy , Indore</t>
  </si>
  <si>
    <t>http://www.ipsacademy.org/#</t>
  </si>
  <si>
    <t>3675dfbf-b697-9b23-9ef4-f79d560c1f24</t>
  </si>
  <si>
    <t>ips All Natural</t>
  </si>
  <si>
    <t>http://ipsallnatural.com</t>
  </si>
  <si>
    <t>49068670-6f4b-569f-7102-2c44e02d3bb2</t>
  </si>
  <si>
    <t>IPS Corporation</t>
  </si>
  <si>
    <t>http://ipscorp.com</t>
  </si>
  <si>
    <t>458101be-d344-85de-e89c-05b9e3a03ee3</t>
  </si>
  <si>
    <t>IPS Fund Services LLC</t>
  </si>
  <si>
    <t>http://www.ipsfundservices.com</t>
  </si>
  <si>
    <t>f53a65d3-4ff1-1923-52ed-4f0a2f6cf262</t>
  </si>
  <si>
    <t>IPS Group</t>
  </si>
  <si>
    <t>http://ipsgroupinc.com</t>
  </si>
  <si>
    <t>b48c96d4-4cba-449c-617d-5900c836879d</t>
  </si>
  <si>
    <t>IPS Health Care</t>
  </si>
  <si>
    <t>http://www.ipsservices.com</t>
  </si>
  <si>
    <t>2d045806-172e-ec15-cc56-a36b72b3fdec</t>
  </si>
  <si>
    <t>IPS Intelligent Process Solutions</t>
  </si>
  <si>
    <t>http://www.ips-energy.com/</t>
  </si>
  <si>
    <t>e06058cd-a549-3466-5a64-05c7dc08f630</t>
  </si>
  <si>
    <t>IPS Investigation, Polygraph &amp; Security LLC</t>
  </si>
  <si>
    <t>http://secureips.com/</t>
  </si>
  <si>
    <t>49fe1cf2-ba8a-cacd-dec9-00cda9165f29</t>
  </si>
  <si>
    <t>IPS MeteoStar</t>
  </si>
  <si>
    <t>http://wxweb.meteostar.com</t>
  </si>
  <si>
    <t>42bea96e-0e10-a944-c288-85a343599307</t>
  </si>
  <si>
    <t>IPS Polymer Systems</t>
  </si>
  <si>
    <t>http://www.ipspolymer.com/</t>
  </si>
  <si>
    <t>79b5de57-5bfb-7abc-3daf-a76eca4a10a3</t>
  </si>
  <si>
    <t>IPS Technology Services</t>
  </si>
  <si>
    <t>http://www.ipstechnologyservices.com/</t>
  </si>
  <si>
    <t>9f9f6f87-4a04-0a1f-0696-3b0ab39f8c46</t>
  </si>
  <si>
    <t>IPS_ESCE - Escola Superior de CiÌÄå»ncias Empresariais</t>
  </si>
  <si>
    <t>http://www.esce.ips.pt/</t>
  </si>
  <si>
    <t>2a3a5002-4390-8874-36bc-1a78b3244df8</t>
  </si>
  <si>
    <t>IPSA</t>
  </si>
  <si>
    <t>https://wc2016.ipsa.org</t>
  </si>
  <si>
    <t>4e2cc054-1aa4-a951-3dc8-fdd25c7a356d</t>
  </si>
  <si>
    <t>IPscape</t>
  </si>
  <si>
    <t>http://ipscape.com.au</t>
  </si>
  <si>
    <t>9c86c1cb-4116-15c9-6bec-8d5909eb14f5</t>
  </si>
  <si>
    <t>ipscindia</t>
  </si>
  <si>
    <t>http://ipscindia.com/</t>
  </si>
  <si>
    <t>82cb48e5-92b7-a75e-6af8-b2930dfed93e</t>
  </si>
  <si>
    <t>IPSE</t>
  </si>
  <si>
    <t>http://www.ipse.co.uk</t>
  </si>
  <si>
    <t>3907e579-59e3-4f65-881f-707b9a4fef77</t>
  </si>
  <si>
    <t>Ipselex</t>
  </si>
  <si>
    <t>http://www.ipselex.com</t>
  </si>
  <si>
    <t>5dbcea4b-de53-7796-02d5-3f2d8020c62f</t>
  </si>
  <si>
    <t>Ipsen</t>
  </si>
  <si>
    <t>http://www.ipsen.com</t>
  </si>
  <si>
    <t>3cc3e260-3f84-8276-ee74-68b1ce0b7b01</t>
  </si>
  <si>
    <t>IPSense</t>
  </si>
  <si>
    <t>http://www.ipsense.com.br/</t>
  </si>
  <si>
    <t>4747a8c8-7fbe-a488-51a7-c06d4e2e9158</t>
  </si>
  <si>
    <t>ipserver</t>
  </si>
  <si>
    <t>http://www.ipserver.es</t>
  </si>
  <si>
    <t>e3d77d52-6ad9-55af-23fa-be599414e31a</t>
  </si>
  <si>
    <t>IPServerOne</t>
  </si>
  <si>
    <t>http://www.ipserverone.com/</t>
  </si>
  <si>
    <t>4692dc81-1b9f-ea22-968d-092e07ce4cf0</t>
  </si>
  <si>
    <t>ipsh!</t>
  </si>
  <si>
    <t>http://www.themarketingarm.com/</t>
  </si>
  <si>
    <t>28cdf3bb-823f-4336-15f2-58660ab93c2b</t>
  </si>
  <si>
    <t>Ipside</t>
  </si>
  <si>
    <t>https://www.ipside.fr/</t>
  </si>
  <si>
    <t>55bcd1c7-0e94-d638-5897-289a006ae316</t>
  </si>
  <si>
    <t>Ipsidy</t>
  </si>
  <si>
    <t>http://www.idglobal.com/</t>
  </si>
  <si>
    <t>92d60a9b-16ad-450d-18aa-299a10e785ef</t>
  </si>
  <si>
    <t>IPSIT Enterprises</t>
  </si>
  <si>
    <t>http://www.ipsitprojects.com</t>
  </si>
  <si>
    <t>fd351244-c081-8c69-bfe3-d12108fe32a5</t>
  </si>
  <si>
    <t>IPSO</t>
  </si>
  <si>
    <t>http://www.ipso.co.com/</t>
  </si>
  <si>
    <t>86f5dba5-316b-5423-2d84-3dc576938527</t>
  </si>
  <si>
    <t>IPSO Alliance</t>
  </si>
  <si>
    <t>http://www.ipso-alliance.org/</t>
  </si>
  <si>
    <t>2a047bc7-0055-5823-f435-16629ff1c0f7</t>
  </si>
  <si>
    <t>Ipso Microelectronics Sarl</t>
  </si>
  <si>
    <t>http://ipsomicro.com</t>
  </si>
  <si>
    <t>d851310b-0e21-1c54-8d60-3e4de19d56ed</t>
  </si>
  <si>
    <t>Ipso Ventures</t>
  </si>
  <si>
    <t>http://www.ipsoventures.com</t>
  </si>
  <si>
    <t>9dc9ae0c-cf18-239a-7c13-f4d248e365f0</t>
  </si>
  <si>
    <t>IPSOFACTO IT Services</t>
  </si>
  <si>
    <t>http://now.ipsofacto.net/</t>
  </si>
  <si>
    <t>faf411fc-be79-7522-32f4-3db1a2d37c8a</t>
  </si>
  <si>
    <t>ipsofacto labs</t>
  </si>
  <si>
    <t>http://www.ipsofactolabs.com</t>
  </si>
  <si>
    <t>d4761afd-d2e6-b9e8-2634-656be5f8d747</t>
  </si>
  <si>
    <t>IPsoft</t>
  </si>
  <si>
    <t>http://www.ipsoft.com</t>
  </si>
  <si>
    <t>51edd2f7-e9bc-891f-f5b1-b9eb097886ef</t>
  </si>
  <si>
    <t>Ipsogen</t>
  </si>
  <si>
    <t>https://www.qiagen.com#orderi</t>
  </si>
  <si>
    <t>f664a966-f96b-83d4-e40e-77894bbc9db3</t>
  </si>
  <si>
    <t>ipsojobs</t>
  </si>
  <si>
    <t>http://www.ipsojobs.com</t>
  </si>
  <si>
    <t>27d5a4bb-02df-a461-5ce0-e4b829141ef0</t>
  </si>
  <si>
    <t>Ipsos</t>
  </si>
  <si>
    <t>http://www.ipsos.com</t>
  </si>
  <si>
    <t>0c6660bd-a7d1-273d-a12b-cbf56d5edfb5</t>
  </si>
  <si>
    <t>Ipsos Comcon</t>
  </si>
  <si>
    <t>http://ipsos-comcon.ru</t>
  </si>
  <si>
    <t>12f6c1e9-a007-6244-b101-80d3bd8e2e51</t>
  </si>
  <si>
    <t>Ipsos Korea</t>
  </si>
  <si>
    <t>http://www.ipsoskorea.com</t>
  </si>
  <si>
    <t>0c125a30-d3a9-202e-ca58-6000b2fcc027</t>
  </si>
  <si>
    <t>Ipsos Marketing</t>
  </si>
  <si>
    <t>http://ipsos.com</t>
  </si>
  <si>
    <t>1831c673-05f3-1ee0-e3e7-03d8ae487814</t>
  </si>
  <si>
    <t>Ipsos MORI</t>
  </si>
  <si>
    <t>http://www.ipsos-mori.com</t>
  </si>
  <si>
    <t>cbf5f4f2-2aa9-1b84-bee1-8a83c3d779dd</t>
  </si>
  <si>
    <t>Ipsos North America</t>
  </si>
  <si>
    <t>http://ipsos-na.com</t>
  </si>
  <si>
    <t>4e4c4b4a-93be-1547-ba26-679aac21cdf8</t>
  </si>
  <si>
    <t>Ipsos TÌÄå_rkiye</t>
  </si>
  <si>
    <t>http://www.ipsos.com.tr</t>
  </si>
  <si>
    <t>fcb18f1d-59e6-e468-fe8a-e59b6895e61b</t>
  </si>
  <si>
    <t>Ipsotek</t>
  </si>
  <si>
    <t>http://www.ipsotek.com</t>
  </si>
  <si>
    <t>3bef605b-7f4c-3682-e5cf-091e6775119a</t>
  </si>
  <si>
    <t>IPSS Consulting Company</t>
  </si>
  <si>
    <t>http://www.ipssconsulting.com</t>
  </si>
  <si>
    <t>27bf5662-b043-8d5a-ff18-ccff38928efc</t>
  </si>
  <si>
    <t>IPStudies SÌÄåÊrl</t>
  </si>
  <si>
    <t>http://www.ipstudies.ch/</t>
  </si>
  <si>
    <t>075195af-ad03-89a9-325f-421dfa46fbd4</t>
  </si>
  <si>
    <t>Ipsum</t>
  </si>
  <si>
    <t>http://www.ipsumapp.co</t>
  </si>
  <si>
    <t>85cf4421-81d8-c064-5667-f7ac0a3a8bbb</t>
  </si>
  <si>
    <t>Ipsum Energy</t>
  </si>
  <si>
    <t>http://ipsumenergy.com</t>
  </si>
  <si>
    <t>da7a3343-0b21-f490-f8db-43a861c29b9b</t>
  </si>
  <si>
    <t>Ipsum Works</t>
  </si>
  <si>
    <t>http://www.lims.onl/</t>
  </si>
  <si>
    <t>06d35005-b6a7-6a91-3d7f-5c0ab215cfde</t>
  </si>
  <si>
    <t>IPsupermarket</t>
  </si>
  <si>
    <t>http://www.ipsupermarket.com</t>
  </si>
  <si>
    <t>e0cab60e-09c2-04a1-e9e3-096d2d0c572d</t>
  </si>
  <si>
    <t>Ipswitch</t>
  </si>
  <si>
    <t>http://www.ipswitch.com</t>
  </si>
  <si>
    <t>f9d496b0-d18b-560e-934d-562c9a2e0609</t>
  </si>
  <si>
    <t>ipsy</t>
  </si>
  <si>
    <t>http://www.ipsy.com</t>
  </si>
  <si>
    <t>a2621300-fada-3ed2-b0ce-05e590259673</t>
  </si>
  <si>
    <t>ipt</t>
  </si>
  <si>
    <t>http://ipt.ch</t>
  </si>
  <si>
    <t>9676c2cf-f1a3-b7b1-4259-12ee665d8c5b</t>
  </si>
  <si>
    <t>IPT PowerTech</t>
  </si>
  <si>
    <t>http://www.iptpowertech.com/</t>
  </si>
  <si>
    <t>a2737f0d-c5e5-3699-d461-fba3ccc100da</t>
  </si>
  <si>
    <t>IPTEGO</t>
  </si>
  <si>
    <t>http://www.iptego.com</t>
  </si>
  <si>
    <t>d8f260d1-034f-b1fc-f54d-c6db15e799ca</t>
  </si>
  <si>
    <t>Iptivia</t>
  </si>
  <si>
    <t>http://www.iptivia.com/</t>
  </si>
  <si>
    <t>a04819e4-522b-2b75-89cf-7a8800e64275</t>
  </si>
  <si>
    <t>Iptor</t>
  </si>
  <si>
    <t>http://iptor.com</t>
  </si>
  <si>
    <t>2a0a07cc-50c1-2336-04f9-86c99a94f689</t>
  </si>
  <si>
    <t>IPtronics A/S</t>
  </si>
  <si>
    <t>http://www.iptronics.com</t>
  </si>
  <si>
    <t>07172064-22c0-3fe6-67ea-7f920d58f561</t>
  </si>
  <si>
    <t>Iptune</t>
  </si>
  <si>
    <t>http://www.iptune.com</t>
  </si>
  <si>
    <t>8bab7184-ce65-8d3a-37c6-7996a0f2740e</t>
  </si>
  <si>
    <t>IPTV</t>
  </si>
  <si>
    <t>http://www.iptvdigital.com</t>
  </si>
  <si>
    <t>c08fdd7b-b451-f968-189d-bc757e66fd35</t>
  </si>
  <si>
    <t>IPTV HOLDING</t>
  </si>
  <si>
    <t>http://www.icms.com.tr</t>
  </si>
  <si>
    <t>f7e719c6-dced-05fc-5fb9-852d5866d713</t>
  </si>
  <si>
    <t>Iptv World</t>
  </si>
  <si>
    <t>https://iptvworld.tv/en/about/</t>
  </si>
  <si>
    <t>5a65b7c0-4d84-0306-4842-36b5435df9f7</t>
  </si>
  <si>
    <t>iPublicis!COM</t>
  </si>
  <si>
    <t>http://ipublicis.com</t>
  </si>
  <si>
    <t>36c7ced1-502a-6bbb-4cf9-7fa13e06d25d</t>
  </si>
  <si>
    <t>iPublishing</t>
  </si>
  <si>
    <t>http://ipublishing.me</t>
  </si>
  <si>
    <t>4039e5ad-1d03-5da7-c55c-97bd9e3e5a68</t>
  </si>
  <si>
    <t>iPublishing s.r.o</t>
  </si>
  <si>
    <t>http://www.moravska-galerie.cz</t>
  </si>
  <si>
    <t>119f415a-114e-b268-bdb2-e3896d96cda7</t>
  </si>
  <si>
    <t>IPubSci</t>
  </si>
  <si>
    <t>http://ipubsci.com/</t>
  </si>
  <si>
    <t>66b37d8b-0392-1900-2867-23c4eafc7d28</t>
  </si>
  <si>
    <t>iPug</t>
  </si>
  <si>
    <t>http://home.ipug.co</t>
  </si>
  <si>
    <t>9d415396-d34e-1da0-db00-4e9238dd09cb</t>
  </si>
  <si>
    <t>iPullRank</t>
  </si>
  <si>
    <t>http://ipullrank.com</t>
  </si>
  <si>
    <t>b40363df-e875-ced0-a0e6-feeb121f454e</t>
  </si>
  <si>
    <t>iPunch</t>
  </si>
  <si>
    <t>http://www.ipunch.com/</t>
  </si>
  <si>
    <t>34b60dec-a3a9-e4cc-6973-6b4252597b11</t>
  </si>
  <si>
    <t>ipunkt Business Solutions OHG</t>
  </si>
  <si>
    <t>http://www.ipunkt.biz</t>
  </si>
  <si>
    <t>9df5a630-87e8-4cb1-6669-1c82959adcc2</t>
  </si>
  <si>
    <t>ipUnplugged</t>
  </si>
  <si>
    <t>http://www.ipunplugged.com/</t>
  </si>
  <si>
    <t>df0df92a-feb6-c1f5-e7cd-673eb01667b6</t>
  </si>
  <si>
    <t>iPushPull</t>
  </si>
  <si>
    <t>https://www.ipushpull.com/</t>
  </si>
  <si>
    <t>d517393a-a7ae-fbb1-89b8-a4332933e757</t>
  </si>
  <si>
    <t>IPV</t>
  </si>
  <si>
    <t>http://www.ipv.com/</t>
  </si>
  <si>
    <t>3aaf4e60-1c71-2b24-6e98-7c65225e3c1d</t>
  </si>
  <si>
    <t>IPV Capital</t>
  </si>
  <si>
    <t>http://www.ipvcap.com</t>
  </si>
  <si>
    <t>a7ca65bf-dd41-432c-8b95-036a0fadd411</t>
  </si>
  <si>
    <t>IPV Cyber Tech</t>
  </si>
  <si>
    <t>http://www.ipvcybertech.com/</t>
  </si>
  <si>
    <t>4f9e5546-a485-71c6-c8cb-90cb0b790424</t>
  </si>
  <si>
    <t>IPV Energia</t>
  </si>
  <si>
    <t>http://www.ipvenergia.it</t>
  </si>
  <si>
    <t>bff2e681-d56b-dda0-6d02-d0f215a98689</t>
  </si>
  <si>
    <t>IPV Security</t>
  </si>
  <si>
    <t>http://www.ipvsecurity.com</t>
  </si>
  <si>
    <t>c62855cd-f2bb-6a09-e8c0-a0daae468583</t>
  </si>
  <si>
    <t>IPv17</t>
  </si>
  <si>
    <t>http://www.ipv17.com</t>
  </si>
  <si>
    <t>a927eb38-583d-586f-14f8-0f5df70b8e55</t>
  </si>
  <si>
    <t>IPv4 Market Group</t>
  </si>
  <si>
    <t>http://ipv4marketgroup.com/</t>
  </si>
  <si>
    <t>3c9c3179-f732-50f0-d3c3-937bacf2da32</t>
  </si>
  <si>
    <t>IPv6 Forum</t>
  </si>
  <si>
    <t>http://www.ipv6forum.com/</t>
  </si>
  <si>
    <t>d3ff54b9-bf05-d804-e431-954a4689b3d0</t>
  </si>
  <si>
    <t>IPVALUE Management</t>
  </si>
  <si>
    <t>http://www.ipvalue.com/</t>
  </si>
  <si>
    <t>68694ca8-83f3-5f68-d52a-5dc433f61b0d</t>
  </si>
  <si>
    <t>IPValueServe</t>
  </si>
  <si>
    <t>http://ipvalueserve.com/eng/index.html</t>
  </si>
  <si>
    <t>ad7a3be7-fa8e-b6d0-55b9-8e3b21288b33</t>
  </si>
  <si>
    <t>IPVanish</t>
  </si>
  <si>
    <t>http://www.ipvanish.com</t>
  </si>
  <si>
    <t>88364516-f3c8-34b1-d520-8c78cf81a3d3</t>
  </si>
  <si>
    <t>ipVerse</t>
  </si>
  <si>
    <t>http://www.ipverse.com/</t>
  </si>
  <si>
    <t>614faa52-d38b-1c59-660c-5ec36cdf38c2</t>
  </si>
  <si>
    <t>IPVision</t>
  </si>
  <si>
    <t>http://www.ipvision.dk</t>
  </si>
  <si>
    <t>1e55ec0d-27ae-ced3-b491-210042983642</t>
  </si>
  <si>
    <t>IPVision Inc.</t>
  </si>
  <si>
    <t>http://web.ipvisioninc.com/</t>
  </si>
  <si>
    <t>dea366f5-704e-08dd-c362-827f731e0a39</t>
  </si>
  <si>
    <t>ipvive</t>
  </si>
  <si>
    <t>http://www.ipvive.com</t>
  </si>
  <si>
    <t>a2882fe2-e7bc-dc91-4827-5ccfb74a4ed4</t>
  </si>
  <si>
    <t>IPVM - IP Video Market Info</t>
  </si>
  <si>
    <t>http://ipvm.com</t>
  </si>
  <si>
    <t>28671033-36c8-1da9-e260-74e46185298e</t>
  </si>
  <si>
    <t>IPVtec</t>
  </si>
  <si>
    <t>http://www.ipvtec.com/</t>
  </si>
  <si>
    <t>d86dfd0f-f51f-16a4-55c9-5447edd54b2a</t>
  </si>
  <si>
    <t>IPWatchdog</t>
  </si>
  <si>
    <t>http://www.ipwatchdog.com/</t>
  </si>
  <si>
    <t>a0753dbe-797c-2cc7-496c-4a204139aae5</t>
  </si>
  <si>
    <t>IPWireless</t>
  </si>
  <si>
    <t>http://www.ipwireless.com</t>
  </si>
  <si>
    <t>1d9fe8c5-b6af-f083-2019-35b764314fab</t>
  </si>
  <si>
    <t>IPWorx, LLC</t>
  </si>
  <si>
    <t>http://www.ipworxllc.com</t>
  </si>
  <si>
    <t>20ebdde3-94eb-ea27-7248-8d1cb57e3648</t>
  </si>
  <si>
    <t>IPX</t>
  </si>
  <si>
    <t>http://ipxco.com</t>
  </si>
  <si>
    <t>244042b7-6c20-7fed-7d1c-69846b6e796e</t>
  </si>
  <si>
    <t>http://www.ipxinc.com/</t>
  </si>
  <si>
    <t>3be25fb9-a0fe-4beb-cc18-7b93f94d7196</t>
  </si>
  <si>
    <t>IPX Capital</t>
  </si>
  <si>
    <t>http://www.ipxcapital.com</t>
  </si>
  <si>
    <t>abc82872-c0b2-0d21-07df-7c8f112c887b</t>
  </si>
  <si>
    <t>IPX TECHNOLOGIES</t>
  </si>
  <si>
    <t>http://ipxtech.com/</t>
  </si>
  <si>
    <t>df2c4cfc-800c-f043-c948-8c2c1e227e5b</t>
  </si>
  <si>
    <t>IPXI</t>
  </si>
  <si>
    <t>http://www.ipxi.com</t>
  </si>
  <si>
    <t>12b1f62e-3187-c4b9-e7d3-5ae05aaf67a6</t>
  </si>
  <si>
    <t>iPyxel Creations</t>
  </si>
  <si>
    <t>http://www.ipyxel.com</t>
  </si>
  <si>
    <t>20e3530e-c001-a2a7-5310-0d91b62af716</t>
  </si>
  <si>
    <t>IQ Agency</t>
  </si>
  <si>
    <t>http://www.iqagency.com/</t>
  </si>
  <si>
    <t>ece4ea32-09ac-a2ba-70dd-1f2fad916cf1</t>
  </si>
  <si>
    <t>IQ Auto Buyers</t>
  </si>
  <si>
    <t>http://iqautobuyers.com</t>
  </si>
  <si>
    <t>756a3873-e9e8-cb1f-a93d-ce8045d4a4db</t>
  </si>
  <si>
    <t>IQ Backoffice</t>
  </si>
  <si>
    <t>http://www.iqbackoffice.com</t>
  </si>
  <si>
    <t>8ac99552-d314-70fb-155c-e2300c390a38</t>
  </si>
  <si>
    <t>IQ Biometrix</t>
  </si>
  <si>
    <t>http://www.iqbiometrix.com/</t>
  </si>
  <si>
    <t>61ac8861-f5a0-7e5f-89dc-84c49235c9d8</t>
  </si>
  <si>
    <t>iQ Browser</t>
  </si>
  <si>
    <t>http://iq-browser.en.malavida.com/</t>
  </si>
  <si>
    <t>e0b9f883-71b6-fadc-5449-ff1c5b546af7</t>
  </si>
  <si>
    <t>IQ Business America</t>
  </si>
  <si>
    <t>http://www.iqbusinesschicago.com/</t>
  </si>
  <si>
    <t>3f5b9813-a7ba-b7fa-565c-cb975ee26eea</t>
  </si>
  <si>
    <t>IQ BUSINESS CENTER</t>
  </si>
  <si>
    <t>http://www.iqbusinesscenter.com/</t>
  </si>
  <si>
    <t>64ee0aef-9578-02f3-3be4-4575f1f22024</t>
  </si>
  <si>
    <t>IQ Business South Africa</t>
  </si>
  <si>
    <t>http://www.iqbusiness.net/</t>
  </si>
  <si>
    <t>2643af4b-b2e2-e55f-905a-1bb84518bc34</t>
  </si>
  <si>
    <t>IQ Capital</t>
  </si>
  <si>
    <t>https://www.capitaliq.com</t>
  </si>
  <si>
    <t>e170f006-12e5-3bff-0fd5-4bf99cb1781b</t>
  </si>
  <si>
    <t>IQ Capital Partners LLP</t>
  </si>
  <si>
    <t>http://www.iqcapital.vc</t>
  </si>
  <si>
    <t>3b4578e2-3954-0b3d-a424-e53576557562</t>
  </si>
  <si>
    <t>IQ Chocolate</t>
  </si>
  <si>
    <t>http://www.iqchoc.com</t>
  </si>
  <si>
    <t>954cd770-891b-20d1-2731-67ae6266863e</t>
  </si>
  <si>
    <t>iQ Content</t>
  </si>
  <si>
    <t>http://www.iqcontent.com</t>
  </si>
  <si>
    <t>f9ace492-a210-4b60-2a20-cce4a768ec2f</t>
  </si>
  <si>
    <t>IQ Direct Inc.</t>
  </si>
  <si>
    <t>http://iq.direct</t>
  </si>
  <si>
    <t>5789b5a1-fb10-024d-e420-79da5300ac86</t>
  </si>
  <si>
    <t>IQ Elite</t>
  </si>
  <si>
    <t>71cc29b4-676a-5af5-729b-fd1341651089</t>
  </si>
  <si>
    <t>IQ Engines</t>
  </si>
  <si>
    <t>http://www.iqengines.com</t>
  </si>
  <si>
    <t>392fa3e2-57aa-cbef-d5f9-1f4a1c787925</t>
  </si>
  <si>
    <t>IQ Foundry</t>
  </si>
  <si>
    <t>http://www.playiqgames.com</t>
  </si>
  <si>
    <t>13e24c4a-b4cf-aaae-57c8-b441553be330</t>
  </si>
  <si>
    <t>IQ Friends</t>
  </si>
  <si>
    <t>http://www.iqfriends.com</t>
  </si>
  <si>
    <t>3e7ba616-5113-1ac7-8898-2171163904ef</t>
  </si>
  <si>
    <t>IQ International</t>
  </si>
  <si>
    <t>https://www.iqint.org/</t>
  </si>
  <si>
    <t>a6f7fdc5-17b1-ed68-0276-00f2dc90889f</t>
  </si>
  <si>
    <t>IQ Irrigation</t>
  </si>
  <si>
    <t>http://www.iqirrigation.com/</t>
  </si>
  <si>
    <t>75d93bd7-4097-0498-948c-4e4c5be2d9be</t>
  </si>
  <si>
    <t>IQ Joe</t>
  </si>
  <si>
    <t>http://www.zoommath.com</t>
  </si>
  <si>
    <t>fa8363ab-7dac-8774-4e7b-4393ec05347d</t>
  </si>
  <si>
    <t>IQ Labs</t>
  </si>
  <si>
    <t>http://www.iqlabs.net</t>
  </si>
  <si>
    <t>073ca413-cbab-8771-6a40-319b75020f12</t>
  </si>
  <si>
    <t>iQ License</t>
  </si>
  <si>
    <t>http://www.iqlicense.com</t>
  </si>
  <si>
    <t>50439875-e404-78d7-430c-5e73c0acb3d5</t>
  </si>
  <si>
    <t>IQ Logic</t>
  </si>
  <si>
    <t>http://smartqloud.com</t>
  </si>
  <si>
    <t>224018fc-32a3-e3c9-34e9-4d4f3531154a</t>
  </si>
  <si>
    <t>iQ Media</t>
  </si>
  <si>
    <t>http://www.iq.media</t>
  </si>
  <si>
    <t>a2be5aa1-d874-b4fd-21b2-23c72ff34fac</t>
  </si>
  <si>
    <t>IQ Messenger</t>
  </si>
  <si>
    <t>http://www.iqmessenger.nl/</t>
  </si>
  <si>
    <t>3fae61c1-eb97-1945-ff92-9cbe9f0ff358</t>
  </si>
  <si>
    <t>IQ mobile</t>
  </si>
  <si>
    <t>http://www.iq-mobile.com/</t>
  </si>
  <si>
    <t>f98cafcc-a00f-fa3b-2a8d-ddddee3d279e</t>
  </si>
  <si>
    <t>IQ One</t>
  </si>
  <si>
    <t>http://iqone.ru/</t>
  </si>
  <si>
    <t>60b48f31-52ad-4d36-c326-5bc873e3a192</t>
  </si>
  <si>
    <t>IQ option</t>
  </si>
  <si>
    <t>https://iqoption.com/</t>
  </si>
  <si>
    <t>68bf9f92-b582-f405-bf11-99c47d4343fe</t>
  </si>
  <si>
    <t>IQ Partners</t>
  </si>
  <si>
    <t>http://www.iqpartners.pl</t>
  </si>
  <si>
    <t>1e7df8d3-66c6-98a9-567c-50f67867aff4</t>
  </si>
  <si>
    <t>IQ PC Services</t>
  </si>
  <si>
    <t>http://www.iqpc.net.au</t>
  </si>
  <si>
    <t>b2557464-1d15-078e-a556-3ffd8729e69d</t>
  </si>
  <si>
    <t>IQ Plumbers</t>
  </si>
  <si>
    <t>http://www.iqplumbers.co.uk/</t>
  </si>
  <si>
    <t>c22132c3-cad2-4b78-4089-2a3574db7807</t>
  </si>
  <si>
    <t>IQ Polls</t>
  </si>
  <si>
    <t>http://iqpolls.com</t>
  </si>
  <si>
    <t>f82d4bcd-f117-23e2-ce0e-12ae49c93414</t>
  </si>
  <si>
    <t>IQ Publishing Solutions IQPS</t>
  </si>
  <si>
    <t>http://www.iqepub.ru</t>
  </si>
  <si>
    <t>fbdc5660-fd45-2946-6b6b-025ab069d27e</t>
  </si>
  <si>
    <t>IQ Resource</t>
  </si>
  <si>
    <t>http://iqresourcegroup.com</t>
  </si>
  <si>
    <t>288e66f7-3adc-0c16-f321-8417796ab1aa</t>
  </si>
  <si>
    <t>IQ Software Services</t>
  </si>
  <si>
    <t>http://www.iqss.net/</t>
  </si>
  <si>
    <t>5debc7e0-8df0-1e79-27e6-8ec705d28c5c</t>
  </si>
  <si>
    <t>iQ solutions</t>
  </si>
  <si>
    <t>http://www.iqsolutions.com.br/</t>
  </si>
  <si>
    <t>55d0b1b1-9a4c-4c7e-3afc-64440db5016f</t>
  </si>
  <si>
    <t>IQ Sport</t>
  </si>
  <si>
    <t>http://iqsport.co/</t>
  </si>
  <si>
    <t>475bb511-5f04-e0bc-69ea-c0df0d4b780c</t>
  </si>
  <si>
    <t>IQ Sports Solutions</t>
  </si>
  <si>
    <t>http://www.iqsportssolutions.com</t>
  </si>
  <si>
    <t>2df88462-1c59-2f24-02b6-75eb7176add1</t>
  </si>
  <si>
    <t>IQ Talent Partners</t>
  </si>
  <si>
    <t>http://www.iqtalentpartners.com/</t>
  </si>
  <si>
    <t>e0fd105c-d572-3c08-ab11-e992a1d8e82a</t>
  </si>
  <si>
    <t>IQ Tech Pros</t>
  </si>
  <si>
    <t>http://www.iqtechpros.com</t>
  </si>
  <si>
    <t>6215e62f-a39d-78d9-9d14-87e6187c6743</t>
  </si>
  <si>
    <t>iQ Technologies</t>
  </si>
  <si>
    <t>http://www.iq-technologies.com</t>
  </si>
  <si>
    <t>5df96b5b-9651-4933-ca5e-7516644a0474</t>
  </si>
  <si>
    <t>IQ Technologies</t>
  </si>
  <si>
    <t>http://www.iqtechnologiesinc.com/</t>
  </si>
  <si>
    <t>5e438dc8-ac29-cb0b-dd3e-ae33d8f6be17</t>
  </si>
  <si>
    <t>IQ Venture Advisors</t>
  </si>
  <si>
    <t>http://iqventureadvisors.com/index.html</t>
  </si>
  <si>
    <t>6eb49a1e-ed72-e577-b4e4-eb616f9fe549</t>
  </si>
  <si>
    <t>IQ Ventures</t>
  </si>
  <si>
    <t>http://www.iq.ventures</t>
  </si>
  <si>
    <t>7a94decf-7cd7-3e4b-8e0d-12204bcc158e</t>
  </si>
  <si>
    <t>IQ-Analog Corporation</t>
  </si>
  <si>
    <t>http://www.iqanalog.com</t>
  </si>
  <si>
    <t>a356ec1b-b5fc-f774-08d4-fbf52a859f78</t>
  </si>
  <si>
    <t>IQ.pl</t>
  </si>
  <si>
    <t>http://en.iq.pl/</t>
  </si>
  <si>
    <t>d5fe58d0-e774-30d8-0a0e-98111cf800b3</t>
  </si>
  <si>
    <t>iQ2Labs</t>
  </si>
  <si>
    <t>https://iq2labs.com</t>
  </si>
  <si>
    <t>f02f4567-17a9-b688-74b4-bc1369e66580</t>
  </si>
  <si>
    <t>iqads</t>
  </si>
  <si>
    <t>http://www.iqads.ro/</t>
  </si>
  <si>
    <t>1cbf194a-9b20-5587-aa90-fe5da56de0da</t>
  </si>
  <si>
    <t>iQapla</t>
  </si>
  <si>
    <t>http://iqapla.com/</t>
  </si>
  <si>
    <t>5cd65ba8-ba36-3132-dd56-47098a259116</t>
  </si>
  <si>
    <t>iQapps</t>
  </si>
  <si>
    <t>http://www.iqapps.eu</t>
  </si>
  <si>
    <t>06954f2a-71a2-5f02-4e0d-fe43ab795031</t>
  </si>
  <si>
    <t>IQBG</t>
  </si>
  <si>
    <t>http://www.iqbginc.com</t>
  </si>
  <si>
    <t>83f394e3-e634-2d1c-9d48-7a9723f10e47</t>
  </si>
  <si>
    <t>IQbility</t>
  </si>
  <si>
    <t>http://www.iqbility.com</t>
  </si>
  <si>
    <t>3dfdc4ac-805a-45d7-1231-283006e0ac45</t>
  </si>
  <si>
    <t>IQBOXY</t>
  </si>
  <si>
    <t>https://www.iqboxy.com/</t>
  </si>
  <si>
    <t>2191d80f-864a-4aaf-6829-accf5d0e73dd</t>
  </si>
  <si>
    <t>IQBroker</t>
  </si>
  <si>
    <t>https://www.iqbroker.com</t>
  </si>
  <si>
    <t>978356a8-0ca6-5ebb-abf3-4dfcf6f64b79</t>
  </si>
  <si>
    <t>IQcard</t>
  </si>
  <si>
    <t>http://iqcard.ru</t>
  </si>
  <si>
    <t>dd52c9c3-f681-310d-eab8-3e7f061e3390</t>
  </si>
  <si>
    <t>iQdeals.com</t>
  </si>
  <si>
    <t>http://www.iqdeals.com</t>
  </si>
  <si>
    <t>fdd99afe-906c-f72b-df5d-799e0a535cf9</t>
  </si>
  <si>
    <t>IQDEMY</t>
  </si>
  <si>
    <t>http://iqdemy.pro</t>
  </si>
  <si>
    <t>06dab7ee-1c4a-894e-d3fa-acc00f89873a</t>
  </si>
  <si>
    <t>iQDesk</t>
  </si>
  <si>
    <t>http://www.iqdesk.net</t>
  </si>
  <si>
    <t>cb3444d7-d909-d581-090e-7000563e67b6</t>
  </si>
  <si>
    <t>IQE</t>
  </si>
  <si>
    <t>http://www.iqep.com</t>
  </si>
  <si>
    <t>b9290868-cdbe-5758-6924-32523d6918c5</t>
  </si>
  <si>
    <t>iqgeek</t>
  </si>
  <si>
    <t>http://www.iqgeek.com</t>
  </si>
  <si>
    <t>14354567-f913-2914-7820-5ffad364b2ac</t>
  </si>
  <si>
    <t>IQHQ</t>
  </si>
  <si>
    <t>http://www.iqhq.co.uk/</t>
  </si>
  <si>
    <t>65f2b72b-717d-c1e7-d411-d633a8c660f7</t>
  </si>
  <si>
    <t>Iqianbang</t>
  </si>
  <si>
    <t>http://iqianbang.com/</t>
  </si>
  <si>
    <t>a22cbc93-e0d0-c169-d491-78a1b2240732</t>
  </si>
  <si>
    <t>IQID</t>
  </si>
  <si>
    <t>http://www.iqid.com</t>
  </si>
  <si>
    <t>e4e8e100-949c-c910-6cc2-49e5b19ed1c3</t>
  </si>
  <si>
    <t>iqinsider</t>
  </si>
  <si>
    <t>http://www.iqinsider.com</t>
  </si>
  <si>
    <t>e4059553-79b0-7cf5-9ae4-5529e116f2bb</t>
  </si>
  <si>
    <t>IQity Solutions</t>
  </si>
  <si>
    <t>http://www.iqitysolutions.com</t>
  </si>
  <si>
    <t>741d0e64-2745-f16e-f567-3f6b2cde9cb3</t>
  </si>
  <si>
    <t>iQiyi</t>
  </si>
  <si>
    <t>http://www.iqiyi.com</t>
  </si>
  <si>
    <t>6acf0398-dd9b-7d2e-c197-2a22182e9124</t>
  </si>
  <si>
    <t>Iqlandia</t>
  </si>
  <si>
    <t>http://www.iqlandia.cz/</t>
  </si>
  <si>
    <t>b9b5ed92-ccd4-864f-3168-62312fd3dc43</t>
  </si>
  <si>
    <t>IQLECT</t>
  </si>
  <si>
    <t>http://www.iqlect.com</t>
  </si>
  <si>
    <t>eba17a9c-92ef-9c98-7448-399a79795ecc</t>
  </si>
  <si>
    <t>IQM Corporation</t>
  </si>
  <si>
    <t>http://iqm.com/</t>
  </si>
  <si>
    <t>62f821b8-550f-db27-cc10-d5d2362e787c</t>
  </si>
  <si>
    <t>IQM2</t>
  </si>
  <si>
    <t>http://www.iqm2.com</t>
  </si>
  <si>
    <t>0a76680b-afa3-427b-e6fe-6bd8431c0ef7</t>
  </si>
  <si>
    <t>IQmates</t>
  </si>
  <si>
    <t>http://www.iqmates.com</t>
  </si>
  <si>
    <t>c0e48855-2a1b-534a-0e7c-073bc7f088c8</t>
  </si>
  <si>
    <t>IQMax</t>
  </si>
  <si>
    <t>http://iqmax.com</t>
  </si>
  <si>
    <t>0da69686-6cff-6a7f-fabc-6b43f52df18d</t>
  </si>
  <si>
    <t>iQmetrix</t>
  </si>
  <si>
    <t>http://www.iqmetrix.com</t>
  </si>
  <si>
    <t>4161e7bc-1bcd-7b4d-68b4-d3dbad801eab</t>
  </si>
  <si>
    <t>IQMS</t>
  </si>
  <si>
    <t>http://www.iqms.com</t>
  </si>
  <si>
    <t>53fb7a55-27b5-07f9-bec9-c2f94a7ba1c5</t>
  </si>
  <si>
    <t>IQNavigator</t>
  </si>
  <si>
    <t>http://iqnavigator.com</t>
  </si>
  <si>
    <t>cc1a68cc-86d8-7df9-de4f-6f3df3f29d7f</t>
  </si>
  <si>
    <t>IQnection Ì¢åÛåÒ A Philadelphia SEO Company</t>
  </si>
  <si>
    <t>http://www.iqnection.com/philadelphia-seo-company/</t>
  </si>
  <si>
    <t>ba8272e1-d593-4502-9e81-36422a6b8c09</t>
  </si>
  <si>
    <t>iQNote 1.1</t>
  </si>
  <si>
    <t>6f5b08bc-3662-40de-f268-148bfb19b349</t>
  </si>
  <si>
    <t>IQON</t>
  </si>
  <si>
    <t>http://www.iqon.jp/</t>
  </si>
  <si>
    <t>691e1965-4e60-2cdb-5e57-9647e9ca3a1a</t>
  </si>
  <si>
    <t>iQonoMi</t>
  </si>
  <si>
    <t>http://www.iqonomi.com</t>
  </si>
  <si>
    <t>97d7db4c-7d2d-5f2c-569d-2ff61677eecd</t>
  </si>
  <si>
    <t>iQor</t>
  </si>
  <si>
    <t>http://www.iqor.com</t>
  </si>
  <si>
    <t>7ed86eaa-6ed9-4a71-0a57-d37b8334b2c7</t>
  </si>
  <si>
    <t>IQP Corporation</t>
  </si>
  <si>
    <t>http://www.iqp-iot.com</t>
  </si>
  <si>
    <t>358c43d4-8889-14f3-a441-9105e300ad49</t>
  </si>
  <si>
    <t>IQPC</t>
  </si>
  <si>
    <t>http://www.socialmediamarketingme.com</t>
  </si>
  <si>
    <t>f3aa0cfa-eb03-a3cd-e5f6-83fdbe3119a9</t>
  </si>
  <si>
    <t>http://www.iqpc.com</t>
  </si>
  <si>
    <t>da866afb-bf6e-5feb-5e87-1719fe443695</t>
  </si>
  <si>
    <t>IQPC Singapore</t>
  </si>
  <si>
    <t>https://www.iqpc.com/</t>
  </si>
  <si>
    <t>d85eae8f-5c31-d141-a8aa-cd23b7ed25c0</t>
  </si>
  <si>
    <t>IQPlanner</t>
  </si>
  <si>
    <t>https://www.iqplanner.com/</t>
  </si>
  <si>
    <t>4a7d193f-d6f1-44ff-fff3-0652288268b9</t>
  </si>
  <si>
    <t>iqPOSitive</t>
  </si>
  <si>
    <t>http://www.iqpos.ru/</t>
  </si>
  <si>
    <t>8b6c3ed4-e187-7692-c6ec-e0c3e0b9e5cd</t>
  </si>
  <si>
    <t>IQR Consulting</t>
  </si>
  <si>
    <t>http://www.iqrdataanalytics.com</t>
  </si>
  <si>
    <t>88d33f45-d2f1-2274-0645-8716890fca8e</t>
  </si>
  <si>
    <t>Iqra University</t>
  </si>
  <si>
    <t>http://www.iqra.edu.pk/</t>
  </si>
  <si>
    <t>76ae72e7-add5-0cb1-ebb8-f7c33e68b400</t>
  </si>
  <si>
    <t>iQrave</t>
  </si>
  <si>
    <t>http://www.iqrave.com</t>
  </si>
  <si>
    <t>a8259b34-df40-e2dc-d629-71cf31c69c64</t>
  </si>
  <si>
    <t>IQRF Alliance</t>
  </si>
  <si>
    <t>http://www.iqrfalliance.org/</t>
  </si>
  <si>
    <t>634c321a-0439-b3fd-0075-24a3a7b535fd</t>
  </si>
  <si>
    <t>Iqrup + Ritz</t>
  </si>
  <si>
    <t>http://www.iqrupandritz.com/</t>
  </si>
  <si>
    <t>a19d8c50-e90d-b1f2-f370-2614c2580ab3</t>
  </si>
  <si>
    <t>IQrypt</t>
  </si>
  <si>
    <t>http://iqrypt.com</t>
  </si>
  <si>
    <t>99138fc1-da7d-da46-169b-70cc8f9a6883</t>
  </si>
  <si>
    <t>IQS</t>
  </si>
  <si>
    <t>http://www.iqs.com/</t>
  </si>
  <si>
    <t>287c713e-64c9-21e6-f2c8-00a0566d3925</t>
  </si>
  <si>
    <t>iQser AG</t>
  </si>
  <si>
    <t>https://www.iqser.com</t>
  </si>
  <si>
    <t>497ea780-9141-0ab8-4fdd-b4685bb281da</t>
  </si>
  <si>
    <t>iQsim</t>
  </si>
  <si>
    <t>http://www.iqsim.com/</t>
  </si>
  <si>
    <t>a272a65e-cc18-eab3-6cb1-b7a763a95858</t>
  </si>
  <si>
    <t>iQSpace</t>
  </si>
  <si>
    <t>http://www.iqspace.biz/</t>
  </si>
  <si>
    <t>a0a914c7-391d-7901-01c2-4f68118c9d35</t>
  </si>
  <si>
    <t>IQTaxi, Inc.</t>
  </si>
  <si>
    <t>http://www.iqtaxi.com</t>
  </si>
  <si>
    <t>5e2e531e-0322-daf9-b31d-a58664a2b0e8</t>
  </si>
  <si>
    <t>iqtechline</t>
  </si>
  <si>
    <t>http://www.iqtechline.com</t>
  </si>
  <si>
    <t>c4f6993c-56b1-8d2b-8c7f-40ec2e2deff8</t>
  </si>
  <si>
    <t>IQTell.com, LLC</t>
  </si>
  <si>
    <t>http://www.iqtell.com</t>
  </si>
  <si>
    <t>fafe6aea-85e1-64b4-1b61-308790f2b6ff</t>
  </si>
  <si>
    <t>IQTHINK</t>
  </si>
  <si>
    <t>http://iqthink.com</t>
  </si>
  <si>
    <t>9974105d-bb0b-8d40-18ce-efb1035f97e9</t>
  </si>
  <si>
    <t>iQTwo</t>
  </si>
  <si>
    <t>http://iqtwo.com/</t>
  </si>
  <si>
    <t>d73a9295-2538-ff10-c007-8d9ead7069c3</t>
  </si>
  <si>
    <t>iQU</t>
  </si>
  <si>
    <t>http://www.iqu.com</t>
  </si>
  <si>
    <t>cff306aa-772c-af7e-8f3e-504ab5669d9a</t>
  </si>
  <si>
    <t>Iqua</t>
  </si>
  <si>
    <t>http://www.iqua.com</t>
  </si>
  <si>
    <t>01e34254-f2f3-2915-c511-780fa9b39645</t>
  </si>
  <si>
    <t>Iquadrat</t>
  </si>
  <si>
    <t>http://www.iquadrat.com</t>
  </si>
  <si>
    <t>3a246b49-a699-99d9-8a5b-effffa19e44f</t>
  </si>
  <si>
    <t>iQual Tech</t>
  </si>
  <si>
    <t>http://www.i-qualtech.com</t>
  </si>
  <si>
    <t>74789860-ccf1-5b9e-babd-ac137a1abc02</t>
  </si>
  <si>
    <t>Iquall Networks</t>
  </si>
  <si>
    <t>http://www.iquall.net</t>
  </si>
  <si>
    <t>cdff7450-9608-764d-963e-f3cca57483a6</t>
  </si>
  <si>
    <t>iQualTech</t>
  </si>
  <si>
    <t>https://www.iqualtech.com/</t>
  </si>
  <si>
    <t>7e6987fe-f4d4-7145-9785-9998e8ee500d</t>
  </si>
  <si>
    <t>iQuanti</t>
  </si>
  <si>
    <t>http://www.iquanti.com</t>
  </si>
  <si>
    <t>929600ef-a5d2-ac97-1218-63be53a112f4</t>
  </si>
  <si>
    <t>iQuantifi, Inc.</t>
  </si>
  <si>
    <t>http://www.iquantifi.com</t>
  </si>
  <si>
    <t>3a409f30-4a45-cc7c-27ed-ea96c1b275d3</t>
  </si>
  <si>
    <t>iQuantile</t>
  </si>
  <si>
    <t>http://www.iquantile.com</t>
  </si>
  <si>
    <t>fd3b5a0c-a40d-8baa-4a10-809afed4383d</t>
  </si>
  <si>
    <t>iQuartic</t>
  </si>
  <si>
    <t>http://iquartic.com</t>
  </si>
  <si>
    <t>0be08f4c-2095-8f20-edc7-9985f4a81e15</t>
  </si>
  <si>
    <t>iQuate</t>
  </si>
  <si>
    <t>http://www.iquate.com</t>
  </si>
  <si>
    <t>8694368f-8ba6-dc77-410f-aa6140747a96</t>
  </si>
  <si>
    <t>IQube</t>
  </si>
  <si>
    <t>http://iqube.org.in</t>
  </si>
  <si>
    <t>66fa9195-c7fe-da85-5709-25239f9f9a9b</t>
  </si>
  <si>
    <t>iQube Labs</t>
  </si>
  <si>
    <t>http://iqubebase.com</t>
  </si>
  <si>
    <t>0576fc4a-468d-5bb8-91a9-ce3900a26ca7</t>
  </si>
  <si>
    <t>IQuBit</t>
  </si>
  <si>
    <t>http://umip.com/iqubit/</t>
  </si>
  <si>
    <t>5de66cad-364f-c3c6-61e9-5e0b6912c0fd</t>
  </si>
  <si>
    <t>iQuest</t>
  </si>
  <si>
    <t>http://www.i-questllc.com</t>
  </si>
  <si>
    <t>7d88c949-e4bb-d0df-723b-9151f14bf757</t>
  </si>
  <si>
    <t>https://www.iquest.ie/</t>
  </si>
  <si>
    <t>b2496ec6-5557-671f-0bf3-3ae98a372c2d</t>
  </si>
  <si>
    <t>http://www.iquestcorp.com</t>
  </si>
  <si>
    <t>9994a433-2c9e-815c-a899-acb7c262b92a</t>
  </si>
  <si>
    <t>iQuest Analytics</t>
  </si>
  <si>
    <t>http://iquestglobal.com</t>
  </si>
  <si>
    <t>2b58fbbd-d5ed-e4fb-7c0d-47221a9344b7</t>
  </si>
  <si>
    <t>iQuest Group</t>
  </si>
  <si>
    <t>http://www.iquestgroup.com</t>
  </si>
  <si>
    <t>6e1bf39b-5f52-a710-a904-91a4de1923b3</t>
  </si>
  <si>
    <t>iQueue</t>
  </si>
  <si>
    <t>http://www.iqueue.it</t>
  </si>
  <si>
    <t>eb1f35ec-b1db-3972-f13f-64238596fdd4</t>
  </si>
  <si>
    <t>iQuickie Games</t>
  </si>
  <si>
    <t>http://www.iquickiegames.com</t>
  </si>
  <si>
    <t>f3d3afc4-a371-aedd-221a-3582968a76ee</t>
  </si>
  <si>
    <t>Iquii Srl</t>
  </si>
  <si>
    <t>http://iquii.com</t>
  </si>
  <si>
    <t>b3917c01-ce80-a65b-47b7-20a2d2b5faea</t>
  </si>
  <si>
    <t>iQuilibrio</t>
  </si>
  <si>
    <t>http://www.iquilibrio.com.br</t>
  </si>
  <si>
    <t>4eb56788-99d7-f47b-2e65-047d905b0237</t>
  </si>
  <si>
    <t>IQuity, Inc.</t>
  </si>
  <si>
    <t>http://www.iquity.com</t>
  </si>
  <si>
    <t>064cc9ff-8fdb-2c02-c9ab-0c4356b01f65</t>
  </si>
  <si>
    <t>IQUL GmbH - Digital Assessment</t>
  </si>
  <si>
    <t>http://www.q-exam.net</t>
  </si>
  <si>
    <t>0c87671a-f925-a091-fd94-c53951382190</t>
  </si>
  <si>
    <t>IQumulus</t>
  </si>
  <si>
    <t>http://iqumulus.com</t>
  </si>
  <si>
    <t>e9175968-5917-5e36-3fd9-ca5f7259e92e</t>
  </si>
  <si>
    <t>iQuote Xpress</t>
  </si>
  <si>
    <t>http://www.iquotexpress.com</t>
  </si>
  <si>
    <t>45d4cd6b-56b5-a94e-5c7f-1a4566eed3c3</t>
  </si>
  <si>
    <t>IQup</t>
  </si>
  <si>
    <t>https://www.iqup.com</t>
  </si>
  <si>
    <t>0e5ac32b-222f-f65b-a919-81eb75d59c5a</t>
  </si>
  <si>
    <t>iQuriousKids Inc.</t>
  </si>
  <si>
    <t>https://www.iquriouskids.com/</t>
  </si>
  <si>
    <t>c8f4a00a-b39a-76e1-ed15-fc232e7a7cb5</t>
  </si>
  <si>
    <t>IQuum</t>
  </si>
  <si>
    <t>http://www.iquum.com</t>
  </si>
  <si>
    <t>d7727011-e8be-bcd9-6122-7dfcf04c99b9</t>
  </si>
  <si>
    <t>IQvantage</t>
  </si>
  <si>
    <t>http://www.iqvantage.com/</t>
  </si>
  <si>
    <t>eec85d3e-a07b-bb30-09b9-04b98cec3c2b</t>
  </si>
  <si>
    <t>iQVCloud</t>
  </si>
  <si>
    <t>http://www.iqvcloud.net</t>
  </si>
  <si>
    <t>b6845d85-3103-9a58-b7c4-ef1cd5d824d1</t>
  </si>
  <si>
    <t>IQVIS</t>
  </si>
  <si>
    <t>http://www.iqvis.com</t>
  </si>
  <si>
    <t>b9c61d15-9ec7-7caf-0732-d30c21d69488</t>
  </si>
  <si>
    <t>IQWaterloo</t>
  </si>
  <si>
    <t>http://www.iqwaterloo.com</t>
  </si>
  <si>
    <t>8c7d6230-a5a2-4bc4-d73c-40e6a3a08328</t>
  </si>
  <si>
    <t>IQX</t>
  </si>
  <si>
    <t>http://iqx.com</t>
  </si>
  <si>
    <t>25204037-2b82-125e-de00-ff2cc2748258</t>
  </si>
  <si>
    <t>IQzone</t>
  </si>
  <si>
    <t>http://iqzone.com</t>
  </si>
  <si>
    <t>d47b4120-1a95-8da8-ee68-eecaf69246da</t>
  </si>
  <si>
    <t>IR Architects</t>
  </si>
  <si>
    <t>http://irarchitects.us</t>
  </si>
  <si>
    <t>80258940-f70a-940f-ce41-ac1f92510b25</t>
  </si>
  <si>
    <t>ir design FZ LLC</t>
  </si>
  <si>
    <t>http://www.irdesign.org</t>
  </si>
  <si>
    <t>9e21221f-efa4-2161-d6ec-e91c0d4c02b2</t>
  </si>
  <si>
    <t>IR Robot</t>
  </si>
  <si>
    <t>https://irrobotusa.com</t>
  </si>
  <si>
    <t>f5d7ca86-76c5-d0d6-3e43-be490940d8f5</t>
  </si>
  <si>
    <t>IR Smartt</t>
  </si>
  <si>
    <t>http://irsmartt.com/</t>
  </si>
  <si>
    <t>1d17c52a-b7d6-bf3a-9c1c-35bf72c462b4</t>
  </si>
  <si>
    <t>IR Solutions</t>
  </si>
  <si>
    <t>http://irsolutions.com</t>
  </si>
  <si>
    <t>20f5c526-9515-5990-01e1-304b5c693380</t>
  </si>
  <si>
    <t>IR Touring</t>
  </si>
  <si>
    <t>http://www.irtouring.com</t>
  </si>
  <si>
    <t>168bb7b9-0004-c9d2-325d-5eb6accacda3</t>
  </si>
  <si>
    <t>IR-LOCK</t>
  </si>
  <si>
    <t>http://www.irlock.com</t>
  </si>
  <si>
    <t>4cd178c7-39c8-255f-3bbf-88b7779488e0</t>
  </si>
  <si>
    <t>IR48</t>
  </si>
  <si>
    <t>http://ir48.com/</t>
  </si>
  <si>
    <t>526de1d8-b7e6-f021-f62d-7e984262ae3a</t>
  </si>
  <si>
    <t>IRA 3D</t>
  </si>
  <si>
    <t>http://ira3d.com</t>
  </si>
  <si>
    <t>81b8dd8d-9933-bcbc-04a5-968ea234a811</t>
  </si>
  <si>
    <t>Ira A. Fulton Schools of Engineering</t>
  </si>
  <si>
    <t>http://engineering.asu.edu/</t>
  </si>
  <si>
    <t>0292ceae-1fc7-aa03-b0a7-b21259feca93</t>
  </si>
  <si>
    <t>IRA Checkbook</t>
  </si>
  <si>
    <t>http://iracheckbook.com</t>
  </si>
  <si>
    <t>5685b9ae-00b9-856e-7ff7-652e418ace8a</t>
  </si>
  <si>
    <t>IRA in Gold</t>
  </si>
  <si>
    <t>http://www.iraingold.com</t>
  </si>
  <si>
    <t>bacdc9b1-ef90-8f56-717d-ac0362ee4e68</t>
  </si>
  <si>
    <t>IRA Publishing House</t>
  </si>
  <si>
    <t>http://www.irapublishing.com</t>
  </si>
  <si>
    <t>181c32c7-a8cf-d6ef-04fe-972af55cb1a2</t>
  </si>
  <si>
    <t>Ira Pump &amp; Supply Co</t>
  </si>
  <si>
    <t>http://www.irapump.com</t>
  </si>
  <si>
    <t>247cdaed-a7b3-d5ca-d574-dd018d959127</t>
  </si>
  <si>
    <t>IRA Services Trust Company</t>
  </si>
  <si>
    <t>https://www.iraservicestrust.com</t>
  </si>
  <si>
    <t>1a13b66f-8d9f-915e-9b54-63d2dd2507d4</t>
  </si>
  <si>
    <t>iRacing</t>
  </si>
  <si>
    <t>http://www.iracing.com/</t>
  </si>
  <si>
    <t>52658cbb-e5bb-1da9-4230-360652025a4d</t>
  </si>
  <si>
    <t>Iracore International</t>
  </si>
  <si>
    <t>http://www.irproducts.com/</t>
  </si>
  <si>
    <t>2f55ad98-c77a-ea26-a4a3-4bdb8a2a0470</t>
  </si>
  <si>
    <t>iRadek Software</t>
  </si>
  <si>
    <t>http://www.iradek.com</t>
  </si>
  <si>
    <t>00ec0130-6614-2582-ab5d-3f786cbbace4</t>
  </si>
  <si>
    <t>iRadeo</t>
  </si>
  <si>
    <t>http://iradeo.com</t>
  </si>
  <si>
    <t>1fcd2249-e00f-7207-0df8-ad5605e5f2df</t>
  </si>
  <si>
    <t>IRadimed</t>
  </si>
  <si>
    <t>http://www.iradimed.com/</t>
  </si>
  <si>
    <t>8d84d6e2-d326-677e-018e-ffb8f01be809</t>
  </si>
  <si>
    <t>IRAISERS INTERNATIONAL</t>
  </si>
  <si>
    <t>https://iraisers.org/</t>
  </si>
  <si>
    <t>1b80f17d-a49c-e6cf-c4db-7e502af5607a</t>
  </si>
  <si>
    <t>Irakli Tchitanava</t>
  </si>
  <si>
    <t>http://rent-car.ge/</t>
  </si>
  <si>
    <t>3d04be74-248c-0216-c588-225db73a8c36</t>
  </si>
  <si>
    <t>iraLogix</t>
  </si>
  <si>
    <t>http://www.iralogix.com</t>
  </si>
  <si>
    <t>92124e9d-1048-9216-b609-d7016ca2b35f</t>
  </si>
  <si>
    <t>IRAmarket</t>
  </si>
  <si>
    <t>http://www.iramarket.com</t>
  </si>
  <si>
    <t>5ec802be-02eb-5f9b-9d62-a885c6cae703</t>
  </si>
  <si>
    <t>Iran &amp; Its Future.org</t>
  </si>
  <si>
    <t>https://www.irananditsfuture.org</t>
  </si>
  <si>
    <t>3dff9fe8-1f2a-cbd7-b808-49c5cae8bd89</t>
  </si>
  <si>
    <t>Iran Autonics</t>
  </si>
  <si>
    <t>http://www.autonicsproduct.ir/</t>
  </si>
  <si>
    <t>c1d6ce29-3e34-acfb-afdd-c9d870fea790</t>
  </si>
  <si>
    <t>Iran Entrepreneurship Association(IEA)</t>
  </si>
  <si>
    <t>http://iranea.com</t>
  </si>
  <si>
    <t>cfed09b5-48bd-5333-0c6c-7a0f1f412ae8</t>
  </si>
  <si>
    <t>Iran gamification Assocciation</t>
  </si>
  <si>
    <t>http://irangamification.com/</t>
  </si>
  <si>
    <t>268bf8d6-3377-1c3f-6480-aee871abff4f</t>
  </si>
  <si>
    <t>Iran Gamification Association</t>
  </si>
  <si>
    <t>http://gamificationclub.com/</t>
  </si>
  <si>
    <t>5fc83109-dfb0-4b22-fdc6-2e1321c30467</t>
  </si>
  <si>
    <t>Iran Internet Group</t>
  </si>
  <si>
    <t>http://www.iranig.com/</t>
  </si>
  <si>
    <t>a5971fd1-8aa7-b1bc-2cac-b908b8b81822</t>
  </si>
  <si>
    <t>Iran Medium</t>
  </si>
  <si>
    <t>http://iranmedium.com/</t>
  </si>
  <si>
    <t>e6d2b5bc-990a-bc68-d8d5-d1d6faa6ae6b</t>
  </si>
  <si>
    <t>Iran Recruit</t>
  </si>
  <si>
    <t>http://www.iranrecruit.com/</t>
  </si>
  <si>
    <t>a286d053-6c72-e598-f714-d539bf8acf88</t>
  </si>
  <si>
    <t>Iran Startups</t>
  </si>
  <si>
    <t>http://irstartups.com</t>
  </si>
  <si>
    <t>75bd85da-c68e-1755-5f14-2f2b965eef36</t>
  </si>
  <si>
    <t>Iranea</t>
  </si>
  <si>
    <t>http://iranea.com/</t>
  </si>
  <si>
    <t>9a1147f5-d2df-b1c8-7d79-67363b542969</t>
  </si>
  <si>
    <t>IRange</t>
  </si>
  <si>
    <t>http://www.irange.net</t>
  </si>
  <si>
    <t>760762d2-73ba-0de4-f434-16bdcd1da2fc</t>
  </si>
  <si>
    <t>Iranian Aviation &amp; Space Industries Association</t>
  </si>
  <si>
    <t>http://www.iasia.ir/en/</t>
  </si>
  <si>
    <t>c93b3481-5f2f-2531-d0c9-553898589c29</t>
  </si>
  <si>
    <t>Iranian Cheetah Society</t>
  </si>
  <si>
    <t>http://www.wildlife.ir/en/</t>
  </si>
  <si>
    <t>6e677b06-3b4d-a39d-6604-4aa1f791db78</t>
  </si>
  <si>
    <t>Iranian Net Co.</t>
  </si>
  <si>
    <t>http://iranian-net.ir/</t>
  </si>
  <si>
    <t>0913ca99-af2c-0752-9c60-69f6c62ca604</t>
  </si>
  <si>
    <t>Iranian Space Agency</t>
  </si>
  <si>
    <t>http://isa.ir/index.php</t>
  </si>
  <si>
    <t>b8c75989-6cf0-59a9-b7c3-63dc1726973e</t>
  </si>
  <si>
    <t>iRank</t>
  </si>
  <si>
    <t>http://irank.website/</t>
  </si>
  <si>
    <t>fa7ec066-df9b-9879-6dfa-88ac8a916f67</t>
  </si>
  <si>
    <t>IranMCT</t>
  </si>
  <si>
    <t>http://www.iranmct.com</t>
  </si>
  <si>
    <t>f357d0ef-7b16-e841-2484-4a46ad1015d8</t>
  </si>
  <si>
    <t>Iranseda radio broadcast</t>
  </si>
  <si>
    <t>http://www.iranseda.ir</t>
  </si>
  <si>
    <t>8df6ea9a-90ad-8706-6382-7c58e88405fb</t>
  </si>
  <si>
    <t>Iraq Outlet</t>
  </si>
  <si>
    <t>http://www.iraqoutlet.com/</t>
  </si>
  <si>
    <t>a427de05-d186-d56d-382b-5c06f9bf7914</t>
  </si>
  <si>
    <t>Iraqi Media Network (Al Iraqiya)</t>
  </si>
  <si>
    <t>http://www.imn.iq/</t>
  </si>
  <si>
    <t>996bc731-9c75-3d6b-4699-5d4266ffa914</t>
  </si>
  <si>
    <t>Iraqi Reporter</t>
  </si>
  <si>
    <t>http://www.iraqireporter.us</t>
  </si>
  <si>
    <t>d78d0c81-5d70-4825-965b-619dbaf8e9a1</t>
  </si>
  <si>
    <t>irasia.com</t>
  </si>
  <si>
    <t>http://irasia.com/</t>
  </si>
  <si>
    <t>ad1bed28-fe3a-a875-e347-c9456aaa97ff</t>
  </si>
  <si>
    <t>Iratel Ventures</t>
  </si>
  <si>
    <t>http://www.iratelventures.com/</t>
  </si>
  <si>
    <t>14e2d367-7be0-e541-97b8-c10b51fa6bc9</t>
  </si>
  <si>
    <t>iRates</t>
  </si>
  <si>
    <t>http://www.i-rates.com</t>
  </si>
  <si>
    <t>c55b64b9-f81b-ac99-84f4-15c5023ef223</t>
  </si>
  <si>
    <t>Iration</t>
  </si>
  <si>
    <t>http://irationmusic.com</t>
  </si>
  <si>
    <t>a198c429-c65a-17a2-ff64-e1856ead6777</t>
  </si>
  <si>
    <t>Iraw</t>
  </si>
  <si>
    <t>http://www.irawhealthyhabits.com</t>
  </si>
  <si>
    <t>7a3652e1-e8d7-59d1-c026-037ee9555e91</t>
  </si>
  <si>
    <t>iRay Tech</t>
  </si>
  <si>
    <t>http://www.iraytech.com/</t>
  </si>
  <si>
    <t>beff3230-697d-8570-66a5-4c07d9f76008</t>
  </si>
  <si>
    <t>IRB Bacelona</t>
  </si>
  <si>
    <t>http://www.irbbarcelona.org</t>
  </si>
  <si>
    <t>2f03bdc4-6eb9-39a2-1b81-6492a83edec4</t>
  </si>
  <si>
    <t>IRB Infrastrtucture Owner</t>
  </si>
  <si>
    <t>http://www.irb.co.in/home/</t>
  </si>
  <si>
    <t>058c59ca-43d9-6f98-bde7-6f51f85252dd</t>
  </si>
  <si>
    <t>IRB Infrastructure Developers</t>
  </si>
  <si>
    <t>http://www.irb.co.in/</t>
  </si>
  <si>
    <t>82504907-63bf-a2dd-fbb7-00f87cf43a64</t>
  </si>
  <si>
    <t>Irban Group</t>
  </si>
  <si>
    <t>http://www.irbangroup.com</t>
  </si>
  <si>
    <t>9255ee80-d4a6-f810-3bfd-ae76d884791f</t>
  </si>
  <si>
    <t>IRBCAM</t>
  </si>
  <si>
    <t>http://irbcam.com/</t>
  </si>
  <si>
    <t>eae898bc-3d61-3226-93e6-ec8181c2ab15</t>
  </si>
  <si>
    <t>Irby Construction</t>
  </si>
  <si>
    <t>http://www.irbyconst.com/</t>
  </si>
  <si>
    <t>9c34c622-d27b-8c57-c059-61417e9cfbc9</t>
  </si>
  <si>
    <t>Irby Utilities</t>
  </si>
  <si>
    <t>https://www.irby.com</t>
  </si>
  <si>
    <t>81713b7a-4191-daac-b08f-22f700ccaec9</t>
  </si>
  <si>
    <t>IRC Galleria</t>
  </si>
  <si>
    <t>http://irc-galleria.net</t>
  </si>
  <si>
    <t>e1986a77-8958-e04e-95bb-86c521a4c231</t>
  </si>
  <si>
    <t>IRC Group</t>
  </si>
  <si>
    <t>http://irclgroup.com</t>
  </si>
  <si>
    <t>ef50c1be-8e1c-7051-c2fd-230cbac8295f</t>
  </si>
  <si>
    <t>IRCA</t>
  </si>
  <si>
    <t>http://irca.eu/</t>
  </si>
  <si>
    <t>4c3b3047-a595-a66a-1b59-df94a644806e</t>
  </si>
  <si>
    <t>IRCAD Institut de Recherche contre les Cancers de lÌ¢åÛåªAppareil Digestif</t>
  </si>
  <si>
    <t>http://www.ircad.fr/</t>
  </si>
  <si>
    <t>46ba52e2-a302-2810-1deb-5b4dc45ab567</t>
  </si>
  <si>
    <t>IRCAM</t>
  </si>
  <si>
    <t>https://www.ircam.fr</t>
  </si>
  <si>
    <t>2c9abae4-0955-adc3-0b35-adb33b97a7d1</t>
  </si>
  <si>
    <t>Ircantec</t>
  </si>
  <si>
    <t>https://www.ircantec.retraites.fr/</t>
  </si>
  <si>
    <t>b4c54af0-e381-73b7-2838-1949b83492d7</t>
  </si>
  <si>
    <t>IRCCloud</t>
  </si>
  <si>
    <t>https://www.irccloud.com</t>
  </si>
  <si>
    <t>291d5caa-fb11-d457-62c7-552a49905294</t>
  </si>
  <si>
    <t>Ircona</t>
  </si>
  <si>
    <t>http://www.ircona.com/</t>
  </si>
  <si>
    <t>8ab51c45-b29b-cb31-5e32-d6347e91cccc</t>
  </si>
  <si>
    <t>IRCTC</t>
  </si>
  <si>
    <t>http://www.irctc24.com/</t>
  </si>
  <si>
    <t>c4f4f519-0dff-b8d9-c9a1-2f52bb622604</t>
  </si>
  <si>
    <t>IRCTC PNR</t>
  </si>
  <si>
    <t>http://www.irctcpnr.in</t>
  </si>
  <si>
    <t>a17cfcdf-b141-53e7-4903-60da4fcfc9d2</t>
  </si>
  <si>
    <t>Irctc Pnr Status</t>
  </si>
  <si>
    <t>http://irctc-pnr-status.com</t>
  </si>
  <si>
    <t>89ea7305-2de8-cc50-1ca2-9a8fe3e2f216</t>
  </si>
  <si>
    <t>IRCTC PNR Status</t>
  </si>
  <si>
    <t>http://irctcpnrstatus.co.in/</t>
  </si>
  <si>
    <t>784bf765-18c1-e39e-04f0-f4aecad167d4</t>
  </si>
  <si>
    <t>IRD Group</t>
  </si>
  <si>
    <t>http://irdgroup.com.au/</t>
  </si>
  <si>
    <t>fe541f1d-9232-0ae1-9d77-36fc582fd1c7</t>
  </si>
  <si>
    <t>IRDAÌ¢åÛåªs Health Insurance Working Group</t>
  </si>
  <si>
    <t>https://www.irdai.gov.in</t>
  </si>
  <si>
    <t>ccf0015f-f92d-e43d-9c65-ed50655d1701</t>
  </si>
  <si>
    <t>IRDAI</t>
  </si>
  <si>
    <t>https://www.irda.gov.in</t>
  </si>
  <si>
    <t>5b29457a-3cb7-5ea9-eef4-0e80b448c82c</t>
  </si>
  <si>
    <t>Irdeto</t>
  </si>
  <si>
    <t>http://irdeto.com</t>
  </si>
  <si>
    <t>75f2495d-f602-2cef-8096-90bb25911b0c</t>
  </si>
  <si>
    <t>Irdeto Access</t>
  </si>
  <si>
    <t>http://www.irdetoaccess.com/</t>
  </si>
  <si>
    <t>350e06d4-be9d-99f9-8ff6-601872272e55</t>
  </si>
  <si>
    <t>IRDI</t>
  </si>
  <si>
    <t>http://www.irdigestion.fr</t>
  </si>
  <si>
    <t>860ea02c-5876-6d34-c117-23e5814c406f</t>
  </si>
  <si>
    <t>IRDI-ICSO</t>
  </si>
  <si>
    <t>http://www.icso.fr</t>
  </si>
  <si>
    <t>05996f5d-a79c-9479-24fc-706943d08edb</t>
  </si>
  <si>
    <t>IRDNA</t>
  </si>
  <si>
    <t>https://www.irdna.org</t>
  </si>
  <si>
    <t>93bd345d-59e1-da32-1f63-c69f67b7089a</t>
  </si>
  <si>
    <t>iReachm</t>
  </si>
  <si>
    <t>http://ireachm.com</t>
  </si>
  <si>
    <t>1922ee9b-c0a5-225f-6f1f-27b261ad6cf0</t>
  </si>
  <si>
    <t>iReady</t>
  </si>
  <si>
    <t>http://www.iready.com/</t>
  </si>
  <si>
    <t>8fe3e3d8-e937-f76a-d428-c966c6fc00c9</t>
  </si>
  <si>
    <t>Irealestates</t>
  </si>
  <si>
    <t>http://www.irealestates.in/</t>
  </si>
  <si>
    <t>8d2bc348-1fe3-fe94-90b4-ea34715553b3</t>
  </si>
  <si>
    <t>iRealty.co</t>
  </si>
  <si>
    <t>http://irealty.co</t>
  </si>
  <si>
    <t>06e3b5f7-e434-706e-03bf-83c72cf19bfb</t>
  </si>
  <si>
    <t>iRealtyManager</t>
  </si>
  <si>
    <t>https://irealtymanager.com</t>
  </si>
  <si>
    <t>7201e95e-1200-453c-fe56-7afc4a5015e8</t>
  </si>
  <si>
    <t>iRebal</t>
  </si>
  <si>
    <t>http://www.irebal.com</t>
  </si>
  <si>
    <t>5c31c6f8-3179-4b29-6797-ed491a85fe5c</t>
  </si>
  <si>
    <t>ireckon</t>
  </si>
  <si>
    <t>http://www.ireckon.com</t>
  </si>
  <si>
    <t>15333974-4eee-b86b-b3f1-2a4e0250291c</t>
  </si>
  <si>
    <t>iReconCars</t>
  </si>
  <si>
    <t>https://www.ireconcars.com/index.html</t>
  </si>
  <si>
    <t>7a74bc00-9179-75a3-ca5c-c48afae2761a</t>
  </si>
  <si>
    <t>iRecruit Australia PTY LTD</t>
  </si>
  <si>
    <t>http://www.irecruitaustralia.com.au</t>
  </si>
  <si>
    <t>1ba0df64-88eb-337e-1fd8-3158cf950591</t>
  </si>
  <si>
    <t>iRefers</t>
  </si>
  <si>
    <t>https://www.irefers.com</t>
  </si>
  <si>
    <t>59186f54-4696-c593-c591-86b19645c017</t>
  </si>
  <si>
    <t>iReff</t>
  </si>
  <si>
    <t>http://www.ireff.in/</t>
  </si>
  <si>
    <t>8d75734e-e70f-f9dd-5e2d-237d8319fb67</t>
  </si>
  <si>
    <t>iReformat</t>
  </si>
  <si>
    <t>http://www.recruiteze.com/resume-management/</t>
  </si>
  <si>
    <t>6561e79b-ce68-13bb-2d70-607128674576</t>
  </si>
  <si>
    <t>iRefurbstock AG</t>
  </si>
  <si>
    <t>https://irefurbstock.com/</t>
  </si>
  <si>
    <t>7fe7489e-e615-299a-b733-efb22a8dc76b</t>
  </si>
  <si>
    <t>Irehab</t>
  </si>
  <si>
    <t>http://www.irehab.com</t>
  </si>
  <si>
    <t>e5675f82-af7a-ca5b-a517-4d5cb632251b</t>
  </si>
  <si>
    <t>iRehab</t>
  </si>
  <si>
    <t>http://www.irehab.co/</t>
  </si>
  <si>
    <t>cfc7145d-507b-84f1-5c18-5309d0b9820b</t>
  </si>
  <si>
    <t>Ireland Chapter of PMI</t>
  </si>
  <si>
    <t>http://www.pmi-ireland.org/</t>
  </si>
  <si>
    <t>ce7d1f33-0d86-7987-aa83-8a5991d4e6d0</t>
  </si>
  <si>
    <t>Ireland China Business Association</t>
  </si>
  <si>
    <t>http://www.irelandchina.org/</t>
  </si>
  <si>
    <t>b813a51c-9caa-c14c-f598-676a2c6baeea</t>
  </si>
  <si>
    <t>Ireland France Chamber of Commerce</t>
  </si>
  <si>
    <t>http://www.franceireland.ie/</t>
  </si>
  <si>
    <t>143c793d-3b56-428a-d69f-544b928221fe</t>
  </si>
  <si>
    <t>Ireland India Business Association</t>
  </si>
  <si>
    <t>http://www.iiba.ie/</t>
  </si>
  <si>
    <t>be8b7f5c-2aa3-04eb-966b-175073c5a623</t>
  </si>
  <si>
    <t>Ireland India Council</t>
  </si>
  <si>
    <t>http://www.irelandindiacouncil.ie/</t>
  </si>
  <si>
    <t>dfdd23fa-5221-2cdc-e4e3-7ee14821b383</t>
  </si>
  <si>
    <t>Ireland Japan Association</t>
  </si>
  <si>
    <t>http://www.ija.ie/</t>
  </si>
  <si>
    <t>529e6caa-1d87-7fe8-b315-704f421ba31a</t>
  </si>
  <si>
    <t>Ireland Poland Business Association</t>
  </si>
  <si>
    <t>http://www.ireland-poland.com/</t>
  </si>
  <si>
    <t>009dda92-339b-4586-d4dd-b2deed0f3312</t>
  </si>
  <si>
    <t>Ireland Removals Ltd</t>
  </si>
  <si>
    <t>http://irelandremovals.org.uk</t>
  </si>
  <si>
    <t>cddfbd8a-b404-f5bd-87e8-18917ca30978</t>
  </si>
  <si>
    <t>Ireland Russia Business Association</t>
  </si>
  <si>
    <t>http://irba.ie/</t>
  </si>
  <si>
    <t>16418848-835e-2540-e380-f69f2752d5fc</t>
  </si>
  <si>
    <t>Ireland SEO</t>
  </si>
  <si>
    <t>https://www.irelandseo.ie/</t>
  </si>
  <si>
    <t>54344e14-34df-8ccc-44ed-24d662d63f3a</t>
  </si>
  <si>
    <t>Ireland Strategic Investment Fund</t>
  </si>
  <si>
    <t>http://isif.ie/</t>
  </si>
  <si>
    <t>3f601a54-0c85-525c-bcf0-25043402bd87</t>
  </si>
  <si>
    <t>Ireland-Austrailia Business Association</t>
  </si>
  <si>
    <t>http://www.irelandaustralia.org/</t>
  </si>
  <si>
    <t>a6cd0126-460a-2028-74e0-a38a4fce549a</t>
  </si>
  <si>
    <t>Ireland's Technology Blog</t>
  </si>
  <si>
    <t>http://www.irelandstechnologyblog.com/</t>
  </si>
  <si>
    <t>0c98367c-4423-d39d-7bdc-cb90d2fa532d</t>
  </si>
  <si>
    <t>IrelandFx.com - Foreign Exchange Specialist</t>
  </si>
  <si>
    <t>https://www.irelandfx.com/</t>
  </si>
  <si>
    <t>a8f47738-21ae-c90c-778c-4c0a5b5c1ac9</t>
  </si>
  <si>
    <t>Irelandia Aviation</t>
  </si>
  <si>
    <t>http://www.irelandiaaviation.ie</t>
  </si>
  <si>
    <t>2be4981d-8d0f-d41b-f339-3b5e7fe50cd9</t>
  </si>
  <si>
    <t>iRelaunch</t>
  </si>
  <si>
    <t>http://www.irelaunch.com/</t>
  </si>
  <si>
    <t>85899aa6-d55a-56fb-9a00-08f6a1307643</t>
  </si>
  <si>
    <t>iRelaxa</t>
  </si>
  <si>
    <t>http://www.irelaxa.com</t>
  </si>
  <si>
    <t>dddb150f-650c-c309-11c1-594ee8294723</t>
  </si>
  <si>
    <t>Irell &amp; Manella</t>
  </si>
  <si>
    <t>http://www.irell.com</t>
  </si>
  <si>
    <t>03b1ce2f-84f3-c222-9e79-5c7e97deabbe</t>
  </si>
  <si>
    <t>Irell and Manella Graduate School of Biological Sciences</t>
  </si>
  <si>
    <t>http://www.cityofhope.org/education/irell-and-manella-graduate-school-of-biological-sciences</t>
  </si>
  <si>
    <t>c194b404-14a9-dce1-acaf-64370e583d8d</t>
  </si>
  <si>
    <t>IRememba</t>
  </si>
  <si>
    <t>http://irememba.com</t>
  </si>
  <si>
    <t>21dbd30d-4403-59d8-863a-a91526f44009</t>
  </si>
  <si>
    <t>iRemodel</t>
  </si>
  <si>
    <t>http://iremodel.com</t>
  </si>
  <si>
    <t>91b0cba5-2a51-af28-f8bb-38acd5c8bf68</t>
  </si>
  <si>
    <t>Iren Models</t>
  </si>
  <si>
    <t>http://irenmodels.com/</t>
  </si>
  <si>
    <t>5af4cc2c-1b05-9b23-1049-0f8850119e72</t>
  </si>
  <si>
    <t>Iren SpA</t>
  </si>
  <si>
    <t>http://www.gruppoiren.it</t>
  </si>
  <si>
    <t>558496a4-d88f-5a7c-d8b8-c2524ba3b0ad</t>
  </si>
  <si>
    <t>IRENA</t>
  </si>
  <si>
    <t>http://www.irena.org/</t>
  </si>
  <si>
    <t>c3d9cc9e-be8d-bf10-189b-694d4e28f399</t>
  </si>
  <si>
    <t>IRENA - The Revolutionary Football Experience</t>
  </si>
  <si>
    <t>https://www.irena.com.br</t>
  </si>
  <si>
    <t>94a3cdc6-4443-2cd7-bc9f-2c0aa73da4ff</t>
  </si>
  <si>
    <t>Irena Sposato PA</t>
  </si>
  <si>
    <t>http://ftlauderdaleluxurycondos.com/</t>
  </si>
  <si>
    <t>1d21a0a9-a58e-c712-0ec2-cfaf5013da1a</t>
  </si>
  <si>
    <t>Irena Travel &amp; Tours</t>
  </si>
  <si>
    <t>http://www.irenatravel.com/</t>
  </si>
  <si>
    <t>296d0fd2-4044-ecc9-6222-5b80fa162524</t>
  </si>
  <si>
    <t>Irene's Myomassology Institute</t>
  </si>
  <si>
    <t>http://www.irenes.edu/</t>
  </si>
  <si>
    <t>eb2d42b0-defb-1adc-823c-0a585d0dc00b</t>
  </si>
  <si>
    <t>irenesanchezcelis</t>
  </si>
  <si>
    <t>http://irenesanchezcelis.com/</t>
  </si>
  <si>
    <t>6ce9d3bd-35b8-2bc2-9472-e56d3f45b305</t>
  </si>
  <si>
    <t>iRent</t>
  </si>
  <si>
    <t>https://www.irent.com</t>
  </si>
  <si>
    <t>cd9edff4-2358-98e5-8b40-351c5a9b7377</t>
  </si>
  <si>
    <t>IRentMyMotorhome</t>
  </si>
  <si>
    <t>https://www.irentmymotorhome.com/</t>
  </si>
  <si>
    <t>06e65bc5-56c5-742f-7b2c-223dbe63b99f</t>
  </si>
  <si>
    <t>IRentShare</t>
  </si>
  <si>
    <t>http://www.irentshare.com</t>
  </si>
  <si>
    <t>b44d0c92-cb6c-e892-41ef-3e1068075ab4</t>
  </si>
  <si>
    <t>IREP</t>
  </si>
  <si>
    <t>http://www.irep.co.jp/english/</t>
  </si>
  <si>
    <t>5bad4ea1-ca4e-c3bf-ab17-6e5d2e07fee8</t>
  </si>
  <si>
    <t>iRepair Heating and Air</t>
  </si>
  <si>
    <t>http://irepairheatingandair.com</t>
  </si>
  <si>
    <t>0af540ad-9cc5-bef1-b622-3e8dc786bfa0</t>
  </si>
  <si>
    <t>iRepair India</t>
  </si>
  <si>
    <t>http://www.irepair.in</t>
  </si>
  <si>
    <t>e0434b74-7c3c-8840-7be4-29f1e4f9526c</t>
  </si>
  <si>
    <t>iRepairz</t>
  </si>
  <si>
    <t>http://www.irepairz.co.uk</t>
  </si>
  <si>
    <t>b9fd9175-4615-0a37-3c6f-3f2e8b6db674</t>
  </si>
  <si>
    <t>iRepControl, Inc</t>
  </si>
  <si>
    <t>http://irepcontrol.com</t>
  </si>
  <si>
    <t>87afaf9c-b59a-2707-a0fb-cefa2392d20e</t>
  </si>
  <si>
    <t>iReplay</t>
  </si>
  <si>
    <t>http://ireplay.fr</t>
  </si>
  <si>
    <t>4c2f6b74-b704-1ab4-6d9e-085aa9e9af3d</t>
  </si>
  <si>
    <t>iReportSource</t>
  </si>
  <si>
    <t>http://ireportsource.com/</t>
  </si>
  <si>
    <t>feff4f0c-7b9e-d269-764e-c971e21b6ba5</t>
  </si>
  <si>
    <t>iReputation Advisor</t>
  </si>
  <si>
    <t>http://www.ireputationadvisor.com</t>
  </si>
  <si>
    <t>8a2d8750-4540-db49-2730-d32154b96480</t>
  </si>
  <si>
    <t>iReputationReviews.com</t>
  </si>
  <si>
    <t>https://www.ireputationreviews.com</t>
  </si>
  <si>
    <t>3a21d95e-cb1a-d1e7-40cd-0010c4189636</t>
  </si>
  <si>
    <t>IRES Corp</t>
  </si>
  <si>
    <t>http://www.iris-corp.com</t>
  </si>
  <si>
    <t>0960062c-ca59-fbc8-cc66-069ab3ff8e2c</t>
  </si>
  <si>
    <t>iResearch Capital</t>
  </si>
  <si>
    <t>http://capital.iresearch.com.cn</t>
  </si>
  <si>
    <t>d76a5dc1-9854-d1f3-4170-ca35ebf8810e</t>
  </si>
  <si>
    <t>iResearch Consulting Group</t>
  </si>
  <si>
    <t>http://www.iresearchchina.com</t>
  </si>
  <si>
    <t>5671dfd7-093c-a210-252c-1a768cbcdaa4</t>
  </si>
  <si>
    <t>iResearch Services</t>
  </si>
  <si>
    <t>http://www.iresearchservices.com</t>
  </si>
  <si>
    <t>3a866926-cdaa-9de3-788e-913cc44715d6</t>
  </si>
  <si>
    <t>ireserve.com</t>
  </si>
  <si>
    <t>http://www.ireserve.com/</t>
  </si>
  <si>
    <t>227d9424-00fc-1cce-254a-61316d193485</t>
  </si>
  <si>
    <t>iResources</t>
  </si>
  <si>
    <t>http://www.i-resources.co.uk</t>
  </si>
  <si>
    <t>c4446ca4-ab5b-7301-9ad5-ca65ab90dfb5</t>
  </si>
  <si>
    <t>iResQ</t>
  </si>
  <si>
    <t>http://www.iresq.com</t>
  </si>
  <si>
    <t>c40d9b33-38c9-3c14-7ef2-5bfc3f8c8191</t>
  </si>
  <si>
    <t>IRESS</t>
  </si>
  <si>
    <t>http://www.iress.com/</t>
  </si>
  <si>
    <t>d2adbfc9-09b9-f70f-c6a4-243c8e17d7c7</t>
  </si>
  <si>
    <t>iRessources</t>
  </si>
  <si>
    <t>http://www.iressources.com</t>
  </si>
  <si>
    <t>ad609769-c92a-a952-1188-f62cf6961272</t>
  </si>
  <si>
    <t>Irest Massager</t>
  </si>
  <si>
    <t>http://www.irestmassager.com/</t>
  </si>
  <si>
    <t>96bc546a-ac97-80cb-b65a-6b6ec0e93436</t>
  </si>
  <si>
    <t>iRestart</t>
  </si>
  <si>
    <t>http://irestart.co</t>
  </si>
  <si>
    <t>5b7c8f57-5971-0462-f450-ab613ada5c38</t>
  </si>
  <si>
    <t>iRestaurante</t>
  </si>
  <si>
    <t>http://www.irestaurante.com.br</t>
  </si>
  <si>
    <t>5184d7ed-09d0-cd11-c4e7-3d2ce449d68d</t>
  </si>
  <si>
    <t>iResTech</t>
  </si>
  <si>
    <t>http://www.irestech.net/</t>
  </si>
  <si>
    <t>e4e16d67-1e4b-7717-8318-15d3c66d5c4d</t>
  </si>
  <si>
    <t>iRestify</t>
  </si>
  <si>
    <t>https://irestify.com/</t>
  </si>
  <si>
    <t>2fdbd637-f194-7d5f-cfa6-f6b57ece330c</t>
  </si>
  <si>
    <t>iResume</t>
  </si>
  <si>
    <t>http://www.iresume.net</t>
  </si>
  <si>
    <t>4bc5eb81-733d-ae69-7ea7-6c9a2bd45c4a</t>
  </si>
  <si>
    <t>iReTron, Inc</t>
  </si>
  <si>
    <t>http://www.iretron.com</t>
  </si>
  <si>
    <t>fbb3e394-b77c-f9de-eecc-699372ee1b53</t>
  </si>
  <si>
    <t>iReviews</t>
  </si>
  <si>
    <t>http://ireviews.com</t>
  </si>
  <si>
    <t>ce621d46-47d4-67fe-e9f9-ae90e2dc4e16</t>
  </si>
  <si>
    <t>iRevise.com</t>
  </si>
  <si>
    <t>http://www.irevise.com/</t>
  </si>
  <si>
    <t>128bbb38-8ec1-3e69-bcc9-2688bbe9f1b4</t>
  </si>
  <si>
    <t>Irevna Research Services</t>
  </si>
  <si>
    <t>http://irevna.com/</t>
  </si>
  <si>
    <t>26ff5523-7c4b-218c-b629-93330eda97d6</t>
  </si>
  <si>
    <t>iRevo Multimedia</t>
  </si>
  <si>
    <t>http://www.irevomm.com/</t>
  </si>
  <si>
    <t>dcded56f-56fb-7a12-24c5-9945f8100c2a</t>
  </si>
  <si>
    <t>iRevu</t>
  </si>
  <si>
    <t>https://irevu.me/</t>
  </si>
  <si>
    <t>0664b506-dff4-9c30-61f4-9cad67d07a2b</t>
  </si>
  <si>
    <t>iRewardChart</t>
  </si>
  <si>
    <t>http://www.irewardchart.com</t>
  </si>
  <si>
    <t>b6ddd285-79ce-0505-6fdd-80c7b1ff1237</t>
  </si>
  <si>
    <t>iRewardHealth</t>
  </si>
  <si>
    <t>http://www.irewardhealth.com</t>
  </si>
  <si>
    <t>106c2093-ef47-9d49-696c-56077f84ddb6</t>
  </si>
  <si>
    <t>iRewind</t>
  </si>
  <si>
    <t>http://new.irewind.com/</t>
  </si>
  <si>
    <t>33719d85-cece-7dd9-e2a9-637dbc132166</t>
  </si>
  <si>
    <t>IREX</t>
  </si>
  <si>
    <t>https://www.irex.org</t>
  </si>
  <si>
    <t>7f51e9e4-4b8c-a00c-f8f9-e24aee35b238</t>
  </si>
  <si>
    <t>iRex Technologies</t>
  </si>
  <si>
    <t>http://www.irextechnologies.com</t>
  </si>
  <si>
    <t>d848a2d6-c964-8d77-487b-b1383340c49f</t>
  </si>
  <si>
    <t>iRexx Technologies Ltd</t>
  </si>
  <si>
    <t>http://www.irexxinc.com</t>
  </si>
  <si>
    <t>dc2f67d6-86f7-ac25-4f1e-96cef2120a0a</t>
  </si>
  <si>
    <t>iRexx Technologies Pvt Ltd</t>
  </si>
  <si>
    <t>http://irexxinc.com/</t>
  </si>
  <si>
    <t>10a9e073-7247-203f-6c01-3d8d28943b91</t>
  </si>
  <si>
    <t>iRezQ</t>
  </si>
  <si>
    <t>http://www.irezq.com</t>
  </si>
  <si>
    <t>5bbe6f14-9585-7d40-eea7-e0e9d1b0a16b</t>
  </si>
  <si>
    <t>IRF Media</t>
  </si>
  <si>
    <t>http://www.irf-media.com</t>
  </si>
  <si>
    <t>e7141f94-9e82-032c-5740-229e0e89bb6b</t>
  </si>
  <si>
    <t>Irfan Wadood</t>
  </si>
  <si>
    <t>http://www.buyhealthpharmacy.com/product/buy-adderall-core-30mg-online/</t>
  </si>
  <si>
    <t>202fef77-6773-5c38-a25c-c0ae3e78074b</t>
  </si>
  <si>
    <t>IrfanView</t>
  </si>
  <si>
    <t>http://www.irfanview.com</t>
  </si>
  <si>
    <t>96f1b017-6721-2bad-282b-a10f9ef1f2da</t>
  </si>
  <si>
    <t>IRG</t>
  </si>
  <si>
    <t>http://www.irg.com/</t>
  </si>
  <si>
    <t>f680fb7c-3881-28b8-9f5b-62d8a36e59ff</t>
  </si>
  <si>
    <t>iRG Limited</t>
  </si>
  <si>
    <t>http://irg.biz</t>
  </si>
  <si>
    <t>dc8ef61e-1c2f-5041-3860-f2d342313cac</t>
  </si>
  <si>
    <t>IRGSoft</t>
  </si>
  <si>
    <t>http://www.irgsoft.com</t>
  </si>
  <si>
    <t>79e272a2-525a-9271-ed6e-de205fc550d8</t>
  </si>
  <si>
    <t>Irhal</t>
  </si>
  <si>
    <t>http://irhal.com/</t>
  </si>
  <si>
    <t>aa5c3d9f-c9ac-6055-4e3d-a185ceddae20</t>
  </si>
  <si>
    <t>iRhythm Technologies</t>
  </si>
  <si>
    <t>http://www.irhythmtech.com</t>
  </si>
  <si>
    <t>28c0d91f-89d1-5e5c-1a77-e2f1a276f084</t>
  </si>
  <si>
    <t>IRI</t>
  </si>
  <si>
    <t>http://www.iriworldwide.com</t>
  </si>
  <si>
    <t>1ebcc5bb-e699-9f8d-9563-b8db705637bd</t>
  </si>
  <si>
    <t>IRI Software</t>
  </si>
  <si>
    <t>http://www.iri.com</t>
  </si>
  <si>
    <t>b84ef338-3e86-d313-ed99-21f87d6badcf</t>
  </si>
  <si>
    <t>Iricent</t>
  </si>
  <si>
    <t>http://iricent.com/</t>
  </si>
  <si>
    <t>d154d64f-63d6-0391-c5f6-c9d2322acaa7</t>
  </si>
  <si>
    <t>IRIDAS</t>
  </si>
  <si>
    <t>http://www.iridas.com</t>
  </si>
  <si>
    <t>d85f5253-2b21-a114-b357-a4bc96c67df9</t>
  </si>
  <si>
    <t>Irideon SL</t>
  </si>
  <si>
    <t>http://irideon.eu</t>
  </si>
  <si>
    <t>30dd9b4e-32d0-8861-9308-80cfa018f907</t>
  </si>
  <si>
    <t>Iridescent</t>
  </si>
  <si>
    <t>http://iridescentlearning.org</t>
  </si>
  <si>
    <t>68ec421c-31f6-974c-7171-c2b0499ba05b</t>
  </si>
  <si>
    <t>Iridescent Entertainment</t>
  </si>
  <si>
    <t>452e4167-5b19-6fa1-8041-3dc95e63fc76</t>
  </si>
  <si>
    <t>Iridescent Imaging</t>
  </si>
  <si>
    <t>http://iridescentimaging.com</t>
  </si>
  <si>
    <t>12e3ae94-6995-4610-d0f2-251767ca9241</t>
  </si>
  <si>
    <t>iRideShare</t>
  </si>
  <si>
    <t>http://www.irideshare.net/</t>
  </si>
  <si>
    <t>a6c2ea54-ccf9-2c3a-c58a-40d36b62e530</t>
  </si>
  <si>
    <t>IRIDEX</t>
  </si>
  <si>
    <t>http://www.iridex.com</t>
  </si>
  <si>
    <t>3b94b771-ff82-3f5b-5e52-40f2090662bb</t>
  </si>
  <si>
    <t>iRidge</t>
  </si>
  <si>
    <t>http://iridge.jp</t>
  </si>
  <si>
    <t>fef4f08d-5fa6-7870-36b4-75f003dfff0b</t>
  </si>
  <si>
    <t>Iridian Technologies</t>
  </si>
  <si>
    <t>http://www.iridiantech.com</t>
  </si>
  <si>
    <t>4a7c8bf3-c841-3e05-cc3d-6bff58eddd7c</t>
  </si>
  <si>
    <t>Iridigm Display Corporation</t>
  </si>
  <si>
    <t>http://www.iridigm.com</t>
  </si>
  <si>
    <t>3dc8a6ec-9393-05e6-ec5e-1a81aae16294</t>
  </si>
  <si>
    <t>Iridium</t>
  </si>
  <si>
    <t>http://www.iridium.com/</t>
  </si>
  <si>
    <t>86267bac-f0e1-d930-a954-cd01c75a4d91</t>
  </si>
  <si>
    <t>Iridium Development</t>
  </si>
  <si>
    <t>http://www.iridiumdevllc.com</t>
  </si>
  <si>
    <t>f3b7f4b3-5f23-fc80-3935-724720f4352f</t>
  </si>
  <si>
    <t>iRidium mobile</t>
  </si>
  <si>
    <t>http://www.iridiummobile.ru/</t>
  </si>
  <si>
    <t>95ed5331-b116-3f0f-68b2-5055ba6e2737</t>
  </si>
  <si>
    <t>Iridium Systems and Robotics</t>
  </si>
  <si>
    <t>http://www.isrcorp.co.uk/</t>
  </si>
  <si>
    <t>fb7a47c7-2e7c-770f-9c9f-4484d5f29408</t>
  </si>
  <si>
    <t>Iridize</t>
  </si>
  <si>
    <t>http://www.iridize.com</t>
  </si>
  <si>
    <t>7d5c7e5e-2dfb-97c1-ae35-e99747521359</t>
  </si>
  <si>
    <t>iRiego</t>
  </si>
  <si>
    <t>http://iriego.es/</t>
  </si>
  <si>
    <t>748e641d-f0aa-e9f9-e3b0-68b983032e30</t>
  </si>
  <si>
    <t>IRIENCE</t>
  </si>
  <si>
    <t>http://irience.com/</t>
  </si>
  <si>
    <t>a565e653-564c-1f75-dcca-6d1c1d9c7f8c</t>
  </si>
  <si>
    <t>iRikai - Communicate Better, Achieve More</t>
  </si>
  <si>
    <t>http://www.irikai.com</t>
  </si>
  <si>
    <t>379edca6-fd14-5b34-139a-bcb5bfc563a5</t>
  </si>
  <si>
    <t>Irina Simeonova Collection</t>
  </si>
  <si>
    <t>http://www.irinasimeonova.com</t>
  </si>
  <si>
    <t>094d2532-0f69-af0c-c3d0-8c3ac1f9088d</t>
  </si>
  <si>
    <t>Irinhawk</t>
  </si>
  <si>
    <t>http://irinhawk.com</t>
  </si>
  <si>
    <t>7ba574b4-ffd0-059e-d58e-9d17c3ed0d3f</t>
  </si>
  <si>
    <t>Iris</t>
  </si>
  <si>
    <t>http://iris2-irisproject.rhcloud.com/</t>
  </si>
  <si>
    <t>633be055-eb44-1e5f-f1aa-bba516737bb9</t>
  </si>
  <si>
    <t>IRIS</t>
  </si>
  <si>
    <t>http://www.iris-france.org/en/</t>
  </si>
  <si>
    <t>b4a90592-8524-6c26-8b98-812e1fecacb8</t>
  </si>
  <si>
    <t>http://irisdesk.io</t>
  </si>
  <si>
    <t>86dc6db0-1546-d292-b116-e6a1d758e9ff</t>
  </si>
  <si>
    <t>IRIS Analytics</t>
  </si>
  <si>
    <t>http://www.iris-analytics.com</t>
  </si>
  <si>
    <t>fccdfaee-3585-078d-16ef-b9e841c4ce37</t>
  </si>
  <si>
    <t>Iris Associates</t>
  </si>
  <si>
    <t>http://www.irisassociates.com</t>
  </si>
  <si>
    <t>fc0dce40-0e56-75b2-b129-14e74894fcf4</t>
  </si>
  <si>
    <t>Iris Athletic Club</t>
  </si>
  <si>
    <t>http://www.irisathleticclub.com</t>
  </si>
  <si>
    <t>291ab3bf-64dd-0ef0-c98f-5e6a90a081d1</t>
  </si>
  <si>
    <t>Iris Automation</t>
  </si>
  <si>
    <t>http://www.irisonboard.com</t>
  </si>
  <si>
    <t>406b294c-fbd1-f8de-fd52-dbe8a1d9aa63</t>
  </si>
  <si>
    <t>Iris Biotech</t>
  </si>
  <si>
    <t>http://www.iris-biotech.de/</t>
  </si>
  <si>
    <t>52db922f-e0f4-ff82-db9e-a29ec5a75969</t>
  </si>
  <si>
    <t>IRIS Business</t>
  </si>
  <si>
    <t>http://www.irisbusiness.com</t>
  </si>
  <si>
    <t>7e3c6bff-b982-8d47-5560-4e8c73639a68</t>
  </si>
  <si>
    <t>Iris Capital</t>
  </si>
  <si>
    <t>http://www.iriscapital.com</t>
  </si>
  <si>
    <t>b926d100-b9b1-cae9-f244-eaf09487bdbb</t>
  </si>
  <si>
    <t>IRIS Connect</t>
  </si>
  <si>
    <t>http://www.irisconnect.co.uk</t>
  </si>
  <si>
    <t>12ad0ed9-eef7-4109-2dba-03cac0437d5b</t>
  </si>
  <si>
    <t>IRIS Corporation Berhad</t>
  </si>
  <si>
    <t>http://www.iris.com.my/</t>
  </si>
  <si>
    <t>f419832b-c357-e960-7899-8d5a09e49a94</t>
  </si>
  <si>
    <t>IRIS CRM</t>
  </si>
  <si>
    <t>http://www.iriscrm.com/</t>
  </si>
  <si>
    <t>31b1a59e-4a1f-ebdb-00fd-779b257c193e</t>
  </si>
  <si>
    <t>Iris Data Services</t>
  </si>
  <si>
    <t>http://www.irisds.com</t>
  </si>
  <si>
    <t>70fb62a0-b130-4d68-a101-f3415da45ad2</t>
  </si>
  <si>
    <t>Iris Dynamics Ltd.</t>
  </si>
  <si>
    <t>http://irisdynamics.com</t>
  </si>
  <si>
    <t>5f3ec531-021d-79d3-e0b5-0d31f1a3a3a4</t>
  </si>
  <si>
    <t>Iris Escola</t>
  </si>
  <si>
    <t>http://www.irisescola.com.br</t>
  </si>
  <si>
    <t>6c98c206-ae03-d2c5-4f11-8080d8584b37</t>
  </si>
  <si>
    <t>Iris Experience</t>
  </si>
  <si>
    <t>http://www.irisexperience.com</t>
  </si>
  <si>
    <t>bdd1999e-3750-c5fb-b047-fbf071a37d82</t>
  </si>
  <si>
    <t>Iris Global</t>
  </si>
  <si>
    <t>http://www.irisglobal.org</t>
  </si>
  <si>
    <t>987ed7c0-b5d1-f0f5-acf0-0c1d4c311911</t>
  </si>
  <si>
    <t>IRIS Group</t>
  </si>
  <si>
    <t>http://www.grupoiris.net</t>
  </si>
  <si>
    <t>21574567-2724-cdf4-a43f-c50098587464</t>
  </si>
  <si>
    <t>IRIS GROUPS</t>
  </si>
  <si>
    <t>http://www.irisgroups.com</t>
  </si>
  <si>
    <t>f1eafd63-222d-ca60-0880-29da9bcfe4b9</t>
  </si>
  <si>
    <t>Iris HjÌÄå_lpmedel AB</t>
  </si>
  <si>
    <t>http://www.irishjalpmedel.se/</t>
  </si>
  <si>
    <t>ecef3f6b-7781-4354-adfe-559b3ef8a048</t>
  </si>
  <si>
    <t>Iris Holidays &amp; Travel Planners Pvt. Ltd</t>
  </si>
  <si>
    <t>http://www.irisholidays.com</t>
  </si>
  <si>
    <t>37541658-c9ca-6af8-b0be-b37b982c81e3</t>
  </si>
  <si>
    <t>Iris Life Communications</t>
  </si>
  <si>
    <t>http://www.irislc.com/</t>
  </si>
  <si>
    <t>19973e1b-d882-d2ad-117a-e8b23472fd5a</t>
  </si>
  <si>
    <t>Iris media</t>
  </si>
  <si>
    <t>http://irismediainc.com/</t>
  </si>
  <si>
    <t>c6555ed6-dc8b-9cb5-af2b-ad1f0455b055</t>
  </si>
  <si>
    <t>IRIS Media Network</t>
  </si>
  <si>
    <t>http://thetechiris.com</t>
  </si>
  <si>
    <t>84d55013-b0fe-a7d3-ed78-42bddb69deae</t>
  </si>
  <si>
    <t>Iris MediaWorks</t>
  </si>
  <si>
    <t>http://www.irismediaworks.com/</t>
  </si>
  <si>
    <t>cc171db8-0921-7410-a915-d3cd76f50985</t>
  </si>
  <si>
    <t>iris Nation</t>
  </si>
  <si>
    <t>http://www.iris-worldwide.com</t>
  </si>
  <si>
    <t>985ade1a-9525-dba3-4d1a-5c60af4faf5e</t>
  </si>
  <si>
    <t>IRIS PhotoBooth</t>
  </si>
  <si>
    <t>http://www.irisphotobooth.com</t>
  </si>
  <si>
    <t>7ce81115-da23-8a5f-8be1-5a6a8f6d37c3</t>
  </si>
  <si>
    <t>Iris Plans</t>
  </si>
  <si>
    <t>http://www.irisplans.com</t>
  </si>
  <si>
    <t>c9cbb576-01ca-b475-cc56-a514a175b5ee</t>
  </si>
  <si>
    <t>Iris PR Software</t>
  </si>
  <si>
    <t>http://www.myirispr.com/</t>
  </si>
  <si>
    <t>b177250f-cb91-0f63-0735-6521f5668b0a</t>
  </si>
  <si>
    <t>Iris Public Relations DMCC</t>
  </si>
  <si>
    <t>http://www.irispr.net/</t>
  </si>
  <si>
    <t>b278b6dc-e179-4f0c-f54a-aec63efbe7bb</t>
  </si>
  <si>
    <t>IRIS Software Group</t>
  </si>
  <si>
    <t>http://www.iris.co.uk</t>
  </si>
  <si>
    <t>f18b65cd-dd89-d9b7-3e13-fff8dd31b3c9</t>
  </si>
  <si>
    <t>Iris Solutions</t>
  </si>
  <si>
    <t>http://www.iris.ps</t>
  </si>
  <si>
    <t>29a2a3d9-2eb4-b20d-0a0c-1fdd8bc5d770</t>
  </si>
  <si>
    <t>Iris Technologies</t>
  </si>
  <si>
    <t>http://www.iristechnologies.ca/</t>
  </si>
  <si>
    <t>3bc2a596-4991-f3fd-ad91-af7ff7df33f9</t>
  </si>
  <si>
    <t>Iris Technologies Inc.</t>
  </si>
  <si>
    <t>https://www.iristechnology.com</t>
  </si>
  <si>
    <t>28baee08-20c0-0691-e835-ddbe986ffff2</t>
  </si>
  <si>
    <t>IRIS Telecom</t>
  </si>
  <si>
    <t>http://www.iris-tele.com/</t>
  </si>
  <si>
    <t>b26b2fd9-3c93-43ba-b898-988f8bd5d8b6</t>
  </si>
  <si>
    <t>Iris Ventures</t>
  </si>
  <si>
    <t>c320b64e-d011-bffe-8758-d4c0e5ed6eec</t>
  </si>
  <si>
    <t>IRIS Web Technologies</t>
  </si>
  <si>
    <t>http://www.iriswebtech.com</t>
  </si>
  <si>
    <t>63bcc582-053f-72a4-bb8c-a64616c84ede</t>
  </si>
  <si>
    <t>Iris Wireless, LLC</t>
  </si>
  <si>
    <t>http://www.iriswireless.com</t>
  </si>
  <si>
    <t>f929d260-771a-09e4-7c8d-6eec19a964ff</t>
  </si>
  <si>
    <t>Iris Worldwide</t>
  </si>
  <si>
    <t>http://www.iris-worldwide.com/</t>
  </si>
  <si>
    <t>8690161f-f4b0-dbb0-b25e-1a7900a8d659</t>
  </si>
  <si>
    <t>iris-Infrared Intelligent Sensors</t>
  </si>
  <si>
    <t>http://www.irisgmbh.de/en</t>
  </si>
  <si>
    <t>bbc9a2d0-ad05-59dd-04b3-9062661ef555</t>
  </si>
  <si>
    <t>IRIS-RFID</t>
  </si>
  <si>
    <t>http://www.iris-rfid.com</t>
  </si>
  <si>
    <t>c00b32ff-0d9d-c1d2-8fd3-bbccf7514376</t>
  </si>
  <si>
    <t>IRIS-Tech</t>
  </si>
  <si>
    <t>http://www.iris-tech.tn/en/</t>
  </si>
  <si>
    <t>b1714bdd-9ba8-d175-3169-eb8ea353401d</t>
  </si>
  <si>
    <t>IRIS: Integrated Reporting is Simple</t>
  </si>
  <si>
    <t>94655b0c-15e5-1413-20c9-d67c93d59f0b</t>
  </si>
  <si>
    <t>Iris.ai</t>
  </si>
  <si>
    <t>http://iris.ai</t>
  </si>
  <si>
    <t>260f8f1a-4b56-d7f6-3e46-d548c1f18eee</t>
  </si>
  <si>
    <t>IRIS.TV</t>
  </si>
  <si>
    <t>http://www.iris.tv</t>
  </si>
  <si>
    <t>dba6f768-c695-5f9a-a355-f379c70a8921</t>
  </si>
  <si>
    <t>Iris's Coffee and Tea Room</t>
  </si>
  <si>
    <t>http://www.iriscoffeeandtea.com</t>
  </si>
  <si>
    <t>0e54e27c-ae16-649b-bba2-0cc83235e35e</t>
  </si>
  <si>
    <t>Irisbond</t>
  </si>
  <si>
    <t>http://irisbond.com/</t>
  </si>
  <si>
    <t>646ea8f9-ac50-2e80-9856-2525f6b31993</t>
  </si>
  <si>
    <t>Iriscouch</t>
  </si>
  <si>
    <t>http://iriscouch.com</t>
  </si>
  <si>
    <t>f003caf3-0460-04d1-8634-516de47a1183</t>
  </si>
  <si>
    <t>iRise</t>
  </si>
  <si>
    <t>http://www.irise.com</t>
  </si>
  <si>
    <t>14f5aa16-bad3-3677-a64a-31e8842b6918</t>
  </si>
  <si>
    <t>IRISena</t>
  </si>
  <si>
    <t>http://www.irisena.com</t>
  </si>
  <si>
    <t>773af08a-c61e-0262-2bb8-837f6a5d2c11</t>
  </si>
  <si>
    <t>IrisGuard Inc.</t>
  </si>
  <si>
    <t>http://irisguard.com/</t>
  </si>
  <si>
    <t>156bcfdc-0a7d-5d0b-1fec-20cdb05d3a91</t>
  </si>
  <si>
    <t>Irish Abroad</t>
  </si>
  <si>
    <t>http://www.irishabroad.com</t>
  </si>
  <si>
    <t>fa821530-6f22-b954-a09e-9c318a4af56b</t>
  </si>
  <si>
    <t>Irish Academy of Public Relations</t>
  </si>
  <si>
    <t>http://irishacademy.com</t>
  </si>
  <si>
    <t>bb7ed4cc-e6e8-1645-306d-b28b5fa71fdf</t>
  </si>
  <si>
    <t>Irish America Magazine</t>
  </si>
  <si>
    <t>http://irishamerica.com</t>
  </si>
  <si>
    <t>b79cbad1-8219-c58b-f1e2-d68e732963ec</t>
  </si>
  <si>
    <t>Irish Ancestral Holidays</t>
  </si>
  <si>
    <t>http://irishancestralholidays.com/</t>
  </si>
  <si>
    <t>c58f5c25-e65a-524d-cfca-5fc5efcf98f0</t>
  </si>
  <si>
    <t>Irish Archives Resource</t>
  </si>
  <si>
    <t>http://iar.ie/</t>
  </si>
  <si>
    <t>4abf790e-75d2-737c-0cc3-071b46db7c4c</t>
  </si>
  <si>
    <t>Irish Aviation Authority</t>
  </si>
  <si>
    <t>https://www.iaa.ie/</t>
  </si>
  <si>
    <t>46e9906c-f2e6-10c3-6b92-389f8652d0c8</t>
  </si>
  <si>
    <t>Irish Bio-Composites</t>
  </si>
  <si>
    <t>http://www.irishcomposites.ie</t>
  </si>
  <si>
    <t>dc3733af-31fd-aabe-7328-f46a17e26ecb</t>
  </si>
  <si>
    <t>Irish BioIndustry Association</t>
  </si>
  <si>
    <t>https://biotechspain.com</t>
  </si>
  <si>
    <t>a82bac69-d0f9-3730-c59d-7f6e85ef2ac6</t>
  </si>
  <si>
    <t>Irish Blood Transfusion Service</t>
  </si>
  <si>
    <t>http://giveblood.ie</t>
  </si>
  <si>
    <t>73a3df2a-dfca-e185-0fe4-74f7a9ac22df</t>
  </si>
  <si>
    <t>Irish Brands</t>
  </si>
  <si>
    <t>http://www.irishbrands.com</t>
  </si>
  <si>
    <t>39681745-5bdd-21c5-b2fa-0d72a29d5932</t>
  </si>
  <si>
    <t>Irish Business Systems</t>
  </si>
  <si>
    <t>http://www.ibs.ie/</t>
  </si>
  <si>
    <t>53984c47-3b8e-2359-1c82-70ea79cff5f3</t>
  </si>
  <si>
    <t>Irish Cancer Society</t>
  </si>
  <si>
    <t>http://cancer.ie</t>
  </si>
  <si>
    <t>930d3422-cd68-f0ec-e5b3-2e27a6598fa9</t>
  </si>
  <si>
    <t>Irish Car Rentals</t>
  </si>
  <si>
    <t>https://www.irishcarrentals.com</t>
  </si>
  <si>
    <t>b31fe0fb-310a-101d-7695-b481f3ab7cee</t>
  </si>
  <si>
    <t>Irish Centre for Composites Research</t>
  </si>
  <si>
    <t>http://icomp.ie</t>
  </si>
  <si>
    <t>bd15b8ad-adec-0f59-98b4-eea4424e3df1</t>
  </si>
  <si>
    <t>Irish Computer Society</t>
  </si>
  <si>
    <t>http://www.ics.ie/</t>
  </si>
  <si>
    <t>9bd20b4a-544c-abd6-8245-4c2eb5a8e90f</t>
  </si>
  <si>
    <t>Irish Daily Mirror</t>
  </si>
  <si>
    <t>http://www.irishmirror.ie/</t>
  </si>
  <si>
    <t>78737cef-3c4e-d85a-99bf-e86ab1992d89</t>
  </si>
  <si>
    <t>Irish Design Shop</t>
  </si>
  <si>
    <t>http://irishdesignshop.com/</t>
  </si>
  <si>
    <t>8637051d-dd10-a0db-1703-7c719421ab99</t>
  </si>
  <si>
    <t>Irish Distillers Ltd</t>
  </si>
  <si>
    <t>http://www.irishdistillers.ie</t>
  </si>
  <si>
    <t>0a9b1200-e994-dd23-3803-b86bda8e6259</t>
  </si>
  <si>
    <t>Irish Domains</t>
  </si>
  <si>
    <t>http://www.irishdomains.com</t>
  </si>
  <si>
    <t>2011e926-4be4-f1f4-ddd4-f599c89217f1</t>
  </si>
  <si>
    <t>Irish Entrepreneurs Network</t>
  </si>
  <si>
    <t>https://www2.business.nd.edu/gigot/irishangels/</t>
  </si>
  <si>
    <t>a5134e05-c221-a370-df8f-1c343d6ac909</t>
  </si>
  <si>
    <t>Irish Examiner</t>
  </si>
  <si>
    <t>http://www.irishexaminer.com/</t>
  </si>
  <si>
    <t>65540c1e-5bab-ff72-3a94-cd4abb4ded7a</t>
  </si>
  <si>
    <t>Irish Global Health Education Innovation</t>
  </si>
  <si>
    <t>http://iheed.org/</t>
  </si>
  <si>
    <t>a7ca83be-bf15-0faa-85af-3c0601fac8d3</t>
  </si>
  <si>
    <t>Irish Guards</t>
  </si>
  <si>
    <t>http://www.irishguards.org.uk</t>
  </si>
  <si>
    <t>67ed0986-5d49-2b24-1886-1974bb63979c</t>
  </si>
  <si>
    <t>Irish Hitech Pvt Ltd</t>
  </si>
  <si>
    <t>http://plus.google.com/+irishightechpvtltdnewdelhi</t>
  </si>
  <si>
    <t>49df2c4d-057f-8cea-a0a0-cbc62c43faea</t>
  </si>
  <si>
    <t>Irish International</t>
  </si>
  <si>
    <t>http://irishinternational.com</t>
  </si>
  <si>
    <t>da576bba-d645-7572-e533-fdae762724c0</t>
  </si>
  <si>
    <t>Irish International Business Network</t>
  </si>
  <si>
    <t>http://www.iibn.com</t>
  </si>
  <si>
    <t>1ef64f2b-eb7f-2c1e-959c-a9f00b9589c8</t>
  </si>
  <si>
    <t>Irish Internet Association</t>
  </si>
  <si>
    <t>http://www.iia.ie</t>
  </si>
  <si>
    <t>ce2e1383-b1f0-a35f-434f-db2c728e2a8c</t>
  </si>
  <si>
    <t>Irish Life</t>
  </si>
  <si>
    <t>http://irishlife.ie</t>
  </si>
  <si>
    <t>a3097b3d-011b-891a-5a41-f9aaf3930f24</t>
  </si>
  <si>
    <t>Irish Lottery Results</t>
  </si>
  <si>
    <t>http://www.irishlottery.com</t>
  </si>
  <si>
    <t>ea2574aa-2a69-640e-3e68-2ce3f5dc0254</t>
  </si>
  <si>
    <t>Irish Management Institute</t>
  </si>
  <si>
    <t>http://www.imi.ie</t>
  </si>
  <si>
    <t>a6be70ae-e311-df27-6fbc-e0e93fb2cabc</t>
  </si>
  <si>
    <t>Irish Marketing Journal</t>
  </si>
  <si>
    <t>http://www.irishmarketingjournal.ie/</t>
  </si>
  <si>
    <t>c2a5c740-9359-5f3b-cb98-4287a89c85cf</t>
  </si>
  <si>
    <t>Irish Media Agency</t>
  </si>
  <si>
    <t>http://www.irishmediaagency.ie</t>
  </si>
  <si>
    <t>f4d0453f-ea4a-5241-5593-e98fa7024991</t>
  </si>
  <si>
    <t>Irish Memorial Cards</t>
  </si>
  <si>
    <t>http://www.irishmemorycards.com/</t>
  </si>
  <si>
    <t>b94805d9-2122-335d-327c-d0954341b339</t>
  </si>
  <si>
    <t>Irish Men's Sheds Association</t>
  </si>
  <si>
    <t>http://menssheds.ie/</t>
  </si>
  <si>
    <t>543a4488-60bd-306d-4ce0-f5f21ad7c0df</t>
  </si>
  <si>
    <t>Irish National Pensions Reserve Fund</t>
  </si>
  <si>
    <t>http://www.nprf.ie</t>
  </si>
  <si>
    <t>2685bdee-55c8-5a41-6b4a-7a85320c67ef</t>
  </si>
  <si>
    <t>Irish Photo Archive</t>
  </si>
  <si>
    <t>http://www.irishphotoarchive.ie/</t>
  </si>
  <si>
    <t>de146e00-bdf9-6152-8512-5ba4d5bd0773</t>
  </si>
  <si>
    <t>Irish Polish Society</t>
  </si>
  <si>
    <t>http://irishpolishsociety.ie/</t>
  </si>
  <si>
    <t>90fdc15b-d567-3d3b-680e-f8744d595981</t>
  </si>
  <si>
    <t>Irish Pub Passport</t>
  </si>
  <si>
    <t>https://trulymadlytrev.com/</t>
  </si>
  <si>
    <t>eda5ca1a-f1a6-54bd-5e0b-af0c078aa8ae</t>
  </si>
  <si>
    <t>Irish Radioplayer</t>
  </si>
  <si>
    <t>http://radioplayer.ie</t>
  </si>
  <si>
    <t>b6846540-0638-cca4-7c73-03cd1eb6d7bc</t>
  </si>
  <si>
    <t>Irish Research Council(IRC)</t>
  </si>
  <si>
    <t>http://research.ie</t>
  </si>
  <si>
    <t>02038c8a-5030-4d04-227e-747b6f9a3537</t>
  </si>
  <si>
    <t>Irish Seafood Producers Group</t>
  </si>
  <si>
    <t>http://irishseafoodproducersgroup.ie</t>
  </si>
  <si>
    <t>37c07073-6026-f7f0-e32f-bdb4c70ea6ad</t>
  </si>
  <si>
    <t>Irish Ship &amp; Barge Fabrication</t>
  </si>
  <si>
    <t>http://isbf.ie/</t>
  </si>
  <si>
    <t>e10ef06f-93b8-006b-e4ea-cc13c427c336</t>
  </si>
  <si>
    <t>Irish Software Testing Board (ISTB)</t>
  </si>
  <si>
    <t>http://www.istb.ie/</t>
  </si>
  <si>
    <t>20a0a2b0-3078-2422-826c-812bd9cbea9c</t>
  </si>
  <si>
    <t>Irish Stock Exchange</t>
  </si>
  <si>
    <t>http://ise.ie/</t>
  </si>
  <si>
    <t>457a501a-e92a-3261-7b63-9a4a5c3798c3</t>
  </si>
  <si>
    <t>Irish Takeover Panel</t>
  </si>
  <si>
    <t>http://irishtakeoverpanel.ie</t>
  </si>
  <si>
    <t>fadab3bd-a202-2e7f-ab37-34a48ceb2761</t>
  </si>
  <si>
    <t>Irish Tech News</t>
  </si>
  <si>
    <t>http://www.irishtechnews.ie/</t>
  </si>
  <si>
    <t>a95d5a51-9362-8203-ffe9-132cae9f9b54</t>
  </si>
  <si>
    <t>Irish Technology Leadership Group</t>
  </si>
  <si>
    <t>http://www.itlg.org/</t>
  </si>
  <si>
    <t>297dc5d4-dde8-03e1-5d08-8f5db57818b1</t>
  </si>
  <si>
    <t>Irish Times Training</t>
  </si>
  <si>
    <t>http://www.irishtimestraining.com/</t>
  </si>
  <si>
    <t>accf30dc-9e97-fead-81fd-c966a9b46ed3</t>
  </si>
  <si>
    <t>Irish Titan</t>
  </si>
  <si>
    <t>http://www.irishtitan.com</t>
  </si>
  <si>
    <t>2db78687-d30e-86eb-d102-dbb35509ea06</t>
  </si>
  <si>
    <t>Irish Triathlon</t>
  </si>
  <si>
    <t>http://www.irishtriathlon.com/</t>
  </si>
  <si>
    <t>ff3bcc2f-008b-5106-6418-771115c9fda4</t>
  </si>
  <si>
    <t>IRISH TV</t>
  </si>
  <si>
    <t>http://www.irishtv.ie</t>
  </si>
  <si>
    <t>333f8938-b5d9-e077-f967-46a8534cafbf</t>
  </si>
  <si>
    <t>Irish Uniform</t>
  </si>
  <si>
    <t>http://www.isu.ie/</t>
  </si>
  <si>
    <t>78f2d80c-91f5-7bcb-1e4c-377ed75d8180</t>
  </si>
  <si>
    <t>Irish Venture Capital Association</t>
  </si>
  <si>
    <t>http://www.ivca.ie/</t>
  </si>
  <si>
    <t>3bd2d011-03d2-20f9-127e-0a0e858697fd</t>
  </si>
  <si>
    <t>Irish Web Developers</t>
  </si>
  <si>
    <t>http://www.irishwebdevelopers.ie</t>
  </si>
  <si>
    <t>0f1c51aa-dafa-069a-349e-ed584f18824a</t>
  </si>
  <si>
    <t>Irish Web HQ</t>
  </si>
  <si>
    <t>http://www.irishwebhq.com</t>
  </si>
  <si>
    <t>d0fa8245-e5a2-83d6-4250-5b0e2d95af91</t>
  </si>
  <si>
    <t>Irish Welcome Tours</t>
  </si>
  <si>
    <t>http://www.irishwelcometours.com/</t>
  </si>
  <si>
    <t>613a13c7-d311-52b5-5d68-eb0c24b9133b</t>
  </si>
  <si>
    <t>Irish Whiskey Museum</t>
  </si>
  <si>
    <t>http://www.irishwhiskeymuseum.ie/</t>
  </si>
  <si>
    <t>bcf70a62-9643-0f63-e324-c7e050c48824</t>
  </si>
  <si>
    <t>Irish Wind Energy Association - IWEA</t>
  </si>
  <si>
    <t>http://www.iwea.com/</t>
  </si>
  <si>
    <t>d0a90de4-cd66-3399-2589-bba65b5dc98f</t>
  </si>
  <si>
    <t>Irish Woodcraft</t>
  </si>
  <si>
    <t>http://www.irishwoodcraft.ie</t>
  </si>
  <si>
    <t>dcaa791a-d122-fe89-7ca9-e2e8c170b6c2</t>
  </si>
  <si>
    <t>Irish Yapping</t>
  </si>
  <si>
    <t>http://www.irishyapping.com/</t>
  </si>
  <si>
    <t>0f99c84e-1af1-faef-c90e-fdf3cf5afc06</t>
  </si>
  <si>
    <t>IrishAngels</t>
  </si>
  <si>
    <t>http://irishangels.com</t>
  </si>
  <si>
    <t>bd78827f-fd69-db8d-9eee-dedf4146493e</t>
  </si>
  <si>
    <t>IrishCentral</t>
  </si>
  <si>
    <t>http://www.irishcentral.com</t>
  </si>
  <si>
    <t>45006a50-15a1-167f-a26d-39c5d1812d7c</t>
  </si>
  <si>
    <t>IRISHDEV</t>
  </si>
  <si>
    <t>http://irishdev.com/</t>
  </si>
  <si>
    <t>f1a0cd09-0d29-ccaa-a629-79f9c804bb40</t>
  </si>
  <si>
    <t>IrishDirect.com</t>
  </si>
  <si>
    <t>https://irishdirect.com</t>
  </si>
  <si>
    <t>4fcda8b7-d011-5c86-f9a6-439205c26d08</t>
  </si>
  <si>
    <t>IrishJobs ie</t>
  </si>
  <si>
    <t>http://www.irishjobs.ie/</t>
  </si>
  <si>
    <t>cdeee161-be1c-3dfe-50e4-a222ba664210</t>
  </si>
  <si>
    <t>irisnote</t>
  </si>
  <si>
    <t>http://irisnote.com</t>
  </si>
  <si>
    <t>bddfed76-c5d8-1a11-98b9-f027cfeba683</t>
  </si>
  <si>
    <t>iRISQ</t>
  </si>
  <si>
    <t>http://www.irisq.com</t>
  </si>
  <si>
    <t>ccd6f6b1-61d9-ce4d-e84f-014cc34195c4</t>
  </si>
  <si>
    <t>IRISS</t>
  </si>
  <si>
    <t>http://www.iriss.com</t>
  </si>
  <si>
    <t>411a7115-64b7-e580-792f-699a3f8ff08b</t>
  </si>
  <si>
    <t>Iristick</t>
  </si>
  <si>
    <t>https://www.iristick.com</t>
  </si>
  <si>
    <t>c74b4822-04d4-a319-24a1-2312bdb10c4f</t>
  </si>
  <si>
    <t>Iristrace</t>
  </si>
  <si>
    <t>http://www.iristrace.com</t>
  </si>
  <si>
    <t>a9394af9-5db8-7555-d52c-684733e9e73b</t>
  </si>
  <si>
    <t>IrisVR, Inc.</t>
  </si>
  <si>
    <t>http://www.irisvr.com</t>
  </si>
  <si>
    <t>52dc9b59-fd8a-7f41-ca3f-9eeb0ac91650</t>
  </si>
  <si>
    <t>Irisys</t>
  </si>
  <si>
    <t>http://irisys.com</t>
  </si>
  <si>
    <t>c167dc2b-32b5-a407-f262-6275718760a1</t>
  </si>
  <si>
    <t>http://www.irisys.net</t>
  </si>
  <si>
    <t>acb1d46f-1381-d8eb-96da-d6ed7bd67e1d</t>
  </si>
  <si>
    <t>http://irisys.co.kr</t>
  </si>
  <si>
    <t>ffecbe08-499e-3c5a-a014-a7f20be45011</t>
  </si>
  <si>
    <t>Irium Software</t>
  </si>
  <si>
    <t>http://www.irium-group.com/</t>
  </si>
  <si>
    <t>57abf536-12b1-c1eb-6209-7f5ce5eb02f0</t>
  </si>
  <si>
    <t>iRiver</t>
  </si>
  <si>
    <t>http://www.iriverinc.com/</t>
  </si>
  <si>
    <t>4626560e-a3be-f7e9-f95f-a4c89cdaccc7</t>
  </si>
  <si>
    <t>iRiver Ltd</t>
  </si>
  <si>
    <t>http://www.iriver.com/</t>
  </si>
  <si>
    <t>f87d2e74-e67c-28a5-47a5-aa35f2d797a9</t>
  </si>
  <si>
    <t>IRIWP</t>
  </si>
  <si>
    <t>http://www.iriwp.com</t>
  </si>
  <si>
    <t>423a7427-09f7-270d-eb94-e46f64e2ce64</t>
  </si>
  <si>
    <t>IRIX</t>
  </si>
  <si>
    <t>https://irixlens.com</t>
  </si>
  <si>
    <t>965ef474-97c3-ad39-a710-8c3865749c07</t>
  </si>
  <si>
    <t>IrixMedia, LLC</t>
  </si>
  <si>
    <t>http://irixmedia.com</t>
  </si>
  <si>
    <t>ea7bf8c0-bb51-864c-e1e4-17b94bd9cb5f</t>
  </si>
  <si>
    <t>Irknet Telecom</t>
  </si>
  <si>
    <t>https://irkutsk.irknet.ru/</t>
  </si>
  <si>
    <t>6e3132d6-01f5-2b24-e6bc-fbe84a3400e8</t>
  </si>
  <si>
    <t>Irkutsk State Technical University</t>
  </si>
  <si>
    <t>http://www.istu.edu/eng/</t>
  </si>
  <si>
    <t>737d38bc-d157-fdeb-b4b6-b72ec51575e3</t>
  </si>
  <si>
    <t>Irkutsk State University</t>
  </si>
  <si>
    <t>http://www.isu.ru</t>
  </si>
  <si>
    <t>5eb8488d-5f07-cffa-17ad-818fb3ca41c5</t>
  </si>
  <si>
    <t>IRL</t>
  </si>
  <si>
    <t>http://irlapp.com/</t>
  </si>
  <si>
    <t>29f0defe-fd9e-4441-121b-f746b4503ae6</t>
  </si>
  <si>
    <t>IRL Connect</t>
  </si>
  <si>
    <t>http://www.irlconnect.com</t>
  </si>
  <si>
    <t>c799f651-68cf-e732-6fb7-27783794b8c2</t>
  </si>
  <si>
    <t>IRL Gaming</t>
  </si>
  <si>
    <t>http://www.irlgaming.com</t>
  </si>
  <si>
    <t>f55dd95d-b9aa-be67-d8b7-964ea0320e65</t>
  </si>
  <si>
    <t>IRL Networks Inc</t>
  </si>
  <si>
    <t>http://itchable.com</t>
  </si>
  <si>
    <t>c57386b1-9fda-dd23-1133-e7f7bdf2f4fe</t>
  </si>
  <si>
    <t>irLike</t>
  </si>
  <si>
    <t>http://irlike.com</t>
  </si>
  <si>
    <t>b0bfc607-cf88-5b6b-178b-7110211d2e00</t>
  </si>
  <si>
    <t>IRLYNX</t>
  </si>
  <si>
    <t>http://www.irlynx.com/</t>
  </si>
  <si>
    <t>e0668aa9-1c6f-825a-8250-047b82ef3727</t>
  </si>
  <si>
    <t>IRMC (iQor)</t>
  </si>
  <si>
    <t>https://www.iqor.com</t>
  </si>
  <si>
    <t>172ef740-de93-f358-cd82-1e005c1ecaf2</t>
  </si>
  <si>
    <t>IRMFT - I Remember My First Time</t>
  </si>
  <si>
    <t>http://www.iremembermyfirsttime.com/</t>
  </si>
  <si>
    <t>5d5c65b4-8d47-d871-d2c4-8abded8c0c12</t>
  </si>
  <si>
    <t>Irmo Primary Care</t>
  </si>
  <si>
    <t>http://irmopc.com</t>
  </si>
  <si>
    <t>e3b40625-259d-3eba-1329-9b32f72f173d</t>
  </si>
  <si>
    <t>irms360</t>
  </si>
  <si>
    <t>http://www.irms360.com/</t>
  </si>
  <si>
    <t>96f1c902-a264-098e-b53f-9761c425bc67</t>
  </si>
  <si>
    <t>IRMSA</t>
  </si>
  <si>
    <t>http://www.irmsa.org.za</t>
  </si>
  <si>
    <t>7c384e71-3730-b0df-7ddf-3e0ad2545022</t>
  </si>
  <si>
    <t>IRnova</t>
  </si>
  <si>
    <t>http://www.ir-nova.se/</t>
  </si>
  <si>
    <t>ffabdff8-049f-e17e-4457-2aac94c50925</t>
  </si>
  <si>
    <t>IROA Technologies</t>
  </si>
  <si>
    <t>http://www.iroatech.com</t>
  </si>
  <si>
    <t>a3267eac-8aaa-bff6-3b6f-e2c63c7de03d</t>
  </si>
  <si>
    <t>iRoam Mobile Solutions</t>
  </si>
  <si>
    <t>http://www.iroam.com</t>
  </si>
  <si>
    <t>59cbad1d-fdeb-59f1-2bbb-8382001a1b51</t>
  </si>
  <si>
    <t>iRobinHood</t>
  </si>
  <si>
    <t>http://www.irobinhood.org</t>
  </si>
  <si>
    <t>08aa3f15-243a-f095-a504-20f51a9f18c3</t>
  </si>
  <si>
    <t>iRobot</t>
  </si>
  <si>
    <t>http://www.irobot.com</t>
  </si>
  <si>
    <t>bde09c7e-a69d-95d0-4a08-e59c315f6b3d</t>
  </si>
  <si>
    <t>iRobot Ventures</t>
  </si>
  <si>
    <t>https://www.irobot.com/about-irobot/company-information/ventures.aspx</t>
  </si>
  <si>
    <t>d6a56fc4-79b6-2e35-2976-2a8dd99237fa</t>
  </si>
  <si>
    <t>iRoboticist</t>
  </si>
  <si>
    <t>http://workshop.iroboticist.com</t>
  </si>
  <si>
    <t>569898ab-9cf1-fe51-6a35-d337c5f46307</t>
  </si>
  <si>
    <t>IROC Energy Services</t>
  </si>
  <si>
    <t>http://www.iroccorp.com/</t>
  </si>
  <si>
    <t>73f72286-b51b-b729-0bfe-b1abf332354e</t>
  </si>
  <si>
    <t>iROC Technologies</t>
  </si>
  <si>
    <t>https://www.iroctech.com</t>
  </si>
  <si>
    <t>6e70ddf1-55b4-e649-9599-130950c19df3</t>
  </si>
  <si>
    <t>Irock</t>
  </si>
  <si>
    <t>http://www.irocktech.com</t>
  </si>
  <si>
    <t>65ec828b-39a8-0e71-0f96-09a65e267bb1</t>
  </si>
  <si>
    <t>IROCKBAGS</t>
  </si>
  <si>
    <t>http://irockbags.com</t>
  </si>
  <si>
    <t>ebfcfac7-eb87-944b-a7da-24cc39cffd3e</t>
  </si>
  <si>
    <t>IROCKE</t>
  </si>
  <si>
    <t>http://www.irocke.com</t>
  </si>
  <si>
    <t>ad0d6495-2dea-d8f8-8d8f-5dca9124ff02</t>
  </si>
  <si>
    <t>iRocket Ventures</t>
  </si>
  <si>
    <t>http://irocketventures.com/</t>
  </si>
  <si>
    <t>9b33c0c0-178d-d5ef-2c05-f1bb014abe0b</t>
  </si>
  <si>
    <t>Irody</t>
  </si>
  <si>
    <t>http://www.irody.com</t>
  </si>
  <si>
    <t>983f1c08-0af1-6b77-67d4-e049bceee78f</t>
  </si>
  <si>
    <t>IroFit</t>
  </si>
  <si>
    <t>http://www.irofit.com</t>
  </si>
  <si>
    <t>3736cb42-f92f-872f-ae3c-13d2f8c847ae</t>
  </si>
  <si>
    <t>Irogon</t>
  </si>
  <si>
    <t>http://irogon.com</t>
  </si>
  <si>
    <t>10bfc2c1-4abb-3327-6eb2-722d61222a90</t>
  </si>
  <si>
    <t>iROKO Partners</t>
  </si>
  <si>
    <t>http://iroko.ng</t>
  </si>
  <si>
    <t>39def725-c42f-f349-1af9-72c8501df6e1</t>
  </si>
  <si>
    <t>Iroko Pharmaceuticals</t>
  </si>
  <si>
    <t>http://iroko.com</t>
  </si>
  <si>
    <t>16dc302e-ae47-f818-335f-5a6ac4ce5c77</t>
  </si>
  <si>
    <t>iROKOtv</t>
  </si>
  <si>
    <t>http://irokotv.com</t>
  </si>
  <si>
    <t>9c93c200-6c4b-170e-be67-a88ac83ed69d</t>
  </si>
  <si>
    <t>IROL LLC</t>
  </si>
  <si>
    <t>https://inspectionreportsonline.net#.v85q8pl97dc</t>
  </si>
  <si>
    <t>e55b8a96-2871-c687-e8e9-cd4e5ff6be9d</t>
  </si>
  <si>
    <t>IROM TECH</t>
  </si>
  <si>
    <t>http://www.e-irom.com</t>
  </si>
  <si>
    <t>5172eecd-0e03-294b-6cc4-8e68fc7ef077</t>
  </si>
  <si>
    <t>iromono</t>
  </si>
  <si>
    <t>https://omocom.jp</t>
  </si>
  <si>
    <t>396d867b-ad47-ec8a-333c-d1e848568cda</t>
  </si>
  <si>
    <t>Iron Age Office</t>
  </si>
  <si>
    <t>https://ironageoffice.com/</t>
  </si>
  <si>
    <t>201f93c7-6fae-bc5d-0a2b-d0523bbf09b4</t>
  </si>
  <si>
    <t>Iron Belt Studios</t>
  </si>
  <si>
    <t>http://www.iron-belt.com</t>
  </si>
  <si>
    <t>fa3fa882-fba7-fecd-0053-fa087c548fdb</t>
  </si>
  <si>
    <t>Iron Bow</t>
  </si>
  <si>
    <t>https://www.ironbow.com/</t>
  </si>
  <si>
    <t>8c46d995-e517-59f9-f8a9-e415c0859ab2</t>
  </si>
  <si>
    <t>Iron Capital</t>
  </si>
  <si>
    <t>http://www.ironcapitalpartners.com</t>
  </si>
  <si>
    <t>342decce-2dca-406f-c46e-8e3f521665cb</t>
  </si>
  <si>
    <t>Iron City Acquisitions</t>
  </si>
  <si>
    <t>http://www.ironcityacquisitions.com/</t>
  </si>
  <si>
    <t>d73fd01f-860e-00a8-57ed-240338cc96d1</t>
  </si>
  <si>
    <t>Iron Container</t>
  </si>
  <si>
    <t>http://ironcontainer.com/</t>
  </si>
  <si>
    <t>4c3f76aa-38c6-e24c-3582-7ccdea9f993f</t>
  </si>
  <si>
    <t>Iron Cove Solutions</t>
  </si>
  <si>
    <t>http://ironcovesolutions.com</t>
  </si>
  <si>
    <t>3379ad47-afde-a9fe-871e-f712d25ea790</t>
  </si>
  <si>
    <t>Iron Drone Inc</t>
  </si>
  <si>
    <t>http://irondroneinc.com</t>
  </si>
  <si>
    <t>b094fffa-35c4-fa3d-5b95-745761feb44a</t>
  </si>
  <si>
    <t>Iron Entrepreneurship Association</t>
  </si>
  <si>
    <t>http://en.iranea.com</t>
  </si>
  <si>
    <t>7bc01acb-2b9c-50b8-b795-f5396892aca2</t>
  </si>
  <si>
    <t>Iron Fund</t>
  </si>
  <si>
    <t>http://ironfund.com</t>
  </si>
  <si>
    <t>1504406a-ce90-26b1-f3bf-ab64e6176528</t>
  </si>
  <si>
    <t>Iron Galaxy Studios</t>
  </si>
  <si>
    <t>http://www.irongalaxystudios.com/</t>
  </si>
  <si>
    <t>118044d3-9b22-d138-76de-5dd011ff5cdf</t>
  </si>
  <si>
    <t>Iron Gate Capital</t>
  </si>
  <si>
    <t>http://irongatecapital.com</t>
  </si>
  <si>
    <t>6df39feb-d5fb-5a83-0d8a-a4254073353b</t>
  </si>
  <si>
    <t>Iron Group</t>
  </si>
  <si>
    <t>https://irongroup.co/</t>
  </si>
  <si>
    <t>ce57773c-75b6-0bb8-263f-294df6a49dd7</t>
  </si>
  <si>
    <t>5d89c731-6854-6e6e-1fee-98901ed64548</t>
  </si>
  <si>
    <t>Iron Horse Diagnostics</t>
  </si>
  <si>
    <t>http://ironhorsedx.com</t>
  </si>
  <si>
    <t>bbd1c4bc-9717-ad8a-03a2-457064a70380</t>
  </si>
  <si>
    <t>Iron Horse Resource Partners</t>
  </si>
  <si>
    <t>http://www.ihresllc.com</t>
  </si>
  <si>
    <t>f759aa87-49be-e62c-3d12-f4228dfcacba</t>
  </si>
  <si>
    <t>Iron Horse Ventures</t>
  </si>
  <si>
    <t>http://ironhorse.io</t>
  </si>
  <si>
    <t>6d983250-1796-fe30-6805-00c0f16949e4</t>
  </si>
  <si>
    <t>Iron jungle Supplements</t>
  </si>
  <si>
    <t>http://www.ironjunglesupplements.com</t>
  </si>
  <si>
    <t>b83b6092-46eb-e75c-54de-edaffdb8d8f5</t>
  </si>
  <si>
    <t>Iron King Kennels</t>
  </si>
  <si>
    <t>http://ironkingkennels.com</t>
  </si>
  <si>
    <t>a4a0ca0e-0523-9b17-6f14-9194c37a44ad</t>
  </si>
  <si>
    <t>Iron Mike Productions</t>
  </si>
  <si>
    <t>http://ironmikeproductions.com</t>
  </si>
  <si>
    <t>3aff06a1-23b2-8a5b-a06f-ce8c7ad2ec82</t>
  </si>
  <si>
    <t>Iron Mountain</t>
  </si>
  <si>
    <t>http://www.ironmountain.com</t>
  </si>
  <si>
    <t>58febffb-6d92-c1bd-78d3-a1b2b25c8596</t>
  </si>
  <si>
    <t>Iron Mountain - Russia/Ukraine</t>
  </si>
  <si>
    <t>http://www.ironmountain.com.ua/</t>
  </si>
  <si>
    <t>29ce6f05-acf3-c09c-ae34-211eac4921fd</t>
  </si>
  <si>
    <t>Iron Mountains in the Clouds Ltd.</t>
  </si>
  <si>
    <t>http://imitclouds.com/</t>
  </si>
  <si>
    <t>acc975a2-0e3d-424c-577f-632e87804867</t>
  </si>
  <si>
    <t>Iron Network</t>
  </si>
  <si>
    <t>http://theironnetwork.org/</t>
  </si>
  <si>
    <t>1b8d0523-0562-4c68-8c5c-da68bb7e797d</t>
  </si>
  <si>
    <t>Iron Networks</t>
  </si>
  <si>
    <t>http://www.ironnetworks.com/</t>
  </si>
  <si>
    <t>cb96e408-56e4-d1c1-0934-c1aab997a2d2</t>
  </si>
  <si>
    <t>Iron Ocean</t>
  </si>
  <si>
    <t>http://www.ironocean.co.uk/</t>
  </si>
  <si>
    <t>9133de2c-413a-25fb-de04-6197576b65bc</t>
  </si>
  <si>
    <t>Iron Orchard</t>
  </si>
  <si>
    <t>http://www.ironorchard.com</t>
  </si>
  <si>
    <t>dbafc979-527f-4f01-4cfc-1dd50a459d37</t>
  </si>
  <si>
    <t>Iron Ore Company of Canada</t>
  </si>
  <si>
    <t>http://www.ironore.ca/</t>
  </si>
  <si>
    <t>53443059-e1dd-84ff-2b83-e2975a896eb8</t>
  </si>
  <si>
    <t>Iron Ox</t>
  </si>
  <si>
    <t>http://www.ironox.com/</t>
  </si>
  <si>
    <t>1e976a80-e550-d2e7-53ca-b63d4a39cfe7</t>
  </si>
  <si>
    <t>Iron Peak Advisors</t>
  </si>
  <si>
    <t>https://www.ironpeakadvisors.com/</t>
  </si>
  <si>
    <t>e6328b74-a8d5-1f72-3020-9accd7a51d34</t>
  </si>
  <si>
    <t>IRON phoenix Technologies</t>
  </si>
  <si>
    <t>http://www.ironphoenixtechnologies.com</t>
  </si>
  <si>
    <t>387c78bd-4567-c145-f09d-3bbeddaf22bc</t>
  </si>
  <si>
    <t>Iron Pillar</t>
  </si>
  <si>
    <t>https://www.ironpillarfund.com/</t>
  </si>
  <si>
    <t>6ec1cba3-5673-b975-8b23-3e6ec4dae8c9</t>
  </si>
  <si>
    <t>Iron Point Partners</t>
  </si>
  <si>
    <t>http://www.ironpointpartners.com</t>
  </si>
  <si>
    <t>29dcd245-6eaa-d584-279a-daaab9189455</t>
  </si>
  <si>
    <t>Iron Range Capital</t>
  </si>
  <si>
    <t>http://www.ironrangecapital.com/</t>
  </si>
  <si>
    <t>0fcab0ad-ecce-c521-72b1-c3dcf21a2b67</t>
  </si>
  <si>
    <t>Iron Rock</t>
  </si>
  <si>
    <t>http://www.ironrockoffroad.com</t>
  </si>
  <si>
    <t>1b513ca1-5270-1a4e-f1cd-21ea77528b75</t>
  </si>
  <si>
    <t>Iron Sight Executive Search</t>
  </si>
  <si>
    <t>http://ironsightsearch.com</t>
  </si>
  <si>
    <t>e2c97e50-a3af-b0bb-9026-d7341d445f98</t>
  </si>
  <si>
    <t>Iron Solutions</t>
  </si>
  <si>
    <t>http://www.ironsolutions.com</t>
  </si>
  <si>
    <t>fb35b2f4-a134-3def-add6-270554a52333</t>
  </si>
  <si>
    <t>Iron Springs Design</t>
  </si>
  <si>
    <t>http://www.ironspringsdesign.com/</t>
  </si>
  <si>
    <t>2ae44cd6-1ed6-9ecf-9cfa-8015a2da6e5c</t>
  </si>
  <si>
    <t>Iron Street Labs</t>
  </si>
  <si>
    <t>http://www.ironstreetlabs.com</t>
  </si>
  <si>
    <t>46f7684a-a5d1-c130-dc80-ecd67637c1f5</t>
  </si>
  <si>
    <t>Iron Systems Inc.</t>
  </si>
  <si>
    <t>http://www.ironsystems.com</t>
  </si>
  <si>
    <t>d77f10f6-2832-af0b-517a-4307d664e03c</t>
  </si>
  <si>
    <t>Iron Traffic</t>
  </si>
  <si>
    <t>http://www.irontraffic.com</t>
  </si>
  <si>
    <t>93e5177b-cdb0-24a1-7eac-f274e49af0e3</t>
  </si>
  <si>
    <t>Iron Triangle Payment Systems</t>
  </si>
  <si>
    <t>http://www.irontrianglepaymentsystems.com</t>
  </si>
  <si>
    <t>7ab95d85-bed1-702b-d4cb-70fec4b300a4</t>
  </si>
  <si>
    <t>Iron Tribe Fitness</t>
  </si>
  <si>
    <t>http://irontribefitness.com</t>
  </si>
  <si>
    <t>a691cc50-093e-6c27-2120-513f70925c77</t>
  </si>
  <si>
    <t>Iron Will Innovations</t>
  </si>
  <si>
    <t>http://theperegrine.com</t>
  </si>
  <si>
    <t>bc35dfd1-8871-7c5f-81a4-8190fffad8b8</t>
  </si>
  <si>
    <t>Iron Yard Ventures</t>
  </si>
  <si>
    <t>http://ironyardventures.com</t>
  </si>
  <si>
    <t>a9e2c711-9d38-2381-c4d6-87d929a44c85</t>
  </si>
  <si>
    <t>Iron-Point Marketing</t>
  </si>
  <si>
    <t>http://www.iron-point.com/</t>
  </si>
  <si>
    <t>9345afd8-2085-1446-ed6f-961f8fcd870e</t>
  </si>
  <si>
    <t>Iron.io</t>
  </si>
  <si>
    <t>http://www.iron.io</t>
  </si>
  <si>
    <t>c5732016-f669-7cec-fa85-62a73cecf4ee</t>
  </si>
  <si>
    <t>Ironark Software</t>
  </si>
  <si>
    <t>http://ironark.com/</t>
  </si>
  <si>
    <t>1f2056fd-7fe7-39d4-2737-de2f6f8e3231</t>
  </si>
  <si>
    <t>Ironbay</t>
  </si>
  <si>
    <t>https://dax.ironbay.digital</t>
  </si>
  <si>
    <t>c0052e6d-aaa1-6764-4a0a-7d70cbf8076f</t>
  </si>
  <si>
    <t>Ironbee</t>
  </si>
  <si>
    <t>https://www.ironbee.com/</t>
  </si>
  <si>
    <t>2dc2da43-aeeb-6f76-0b28-917ccab062b4</t>
  </si>
  <si>
    <t>Ironbridge Capital</t>
  </si>
  <si>
    <t>http://www.ironbridgellc.net</t>
  </si>
  <si>
    <t>0c3d4065-30cb-67d7-2eec-e460484af725</t>
  </si>
  <si>
    <t>Ironbridge Equity Partners</t>
  </si>
  <si>
    <t>http://ironbridgeequity.com</t>
  </si>
  <si>
    <t>25f279a6-5ef5-e3fa-6319-676502ff03e5</t>
  </si>
  <si>
    <t>IronCapital</t>
  </si>
  <si>
    <t>https://iron-capital.co/</t>
  </si>
  <si>
    <t>27bde34d-e097-a59b-fa3b-0a8b7bc1d510</t>
  </si>
  <si>
    <t>Ironclad</t>
  </si>
  <si>
    <t>https://www.ironcladapp.com/</t>
  </si>
  <si>
    <t>966116dc-077e-758d-ccd4-e2d7bb04c4ce</t>
  </si>
  <si>
    <t>IRONCloud Industries</t>
  </si>
  <si>
    <t>http://www.ironcloud.co.za</t>
  </si>
  <si>
    <t>f89af168-3a4c-7165-2866-3aee903f0366</t>
  </si>
  <si>
    <t>IronCore Labs</t>
  </si>
  <si>
    <t>https://ironcorelabs.com</t>
  </si>
  <si>
    <t>432a24ad-bca4-9b01-516a-94940556d525</t>
  </si>
  <si>
    <t>IronCurtain Entertainment</t>
  </si>
  <si>
    <t>http://www.utopia-revolution.com</t>
  </si>
  <si>
    <t>dd984a23-99e0-0886-5ee4-87239cf638ad</t>
  </si>
  <si>
    <t>Irondev</t>
  </si>
  <si>
    <t>http://irondev.com.mx</t>
  </si>
  <si>
    <t>b875fe79-a4e2-f6d3-782a-9378707217d0</t>
  </si>
  <si>
    <t>IronDoors.com</t>
  </si>
  <si>
    <t>http://www.irondoors.com</t>
  </si>
  <si>
    <t>be4190f8-b04b-13e2-0472-7dca6ee48627</t>
  </si>
  <si>
    <t>Irondrone</t>
  </si>
  <si>
    <t>https://www.irondrone.net</t>
  </si>
  <si>
    <t>3ffb29fb-4092-eca2-d5a1-61f2850054d2</t>
  </si>
  <si>
    <t>ironfire</t>
  </si>
  <si>
    <t>http://ironfire.co</t>
  </si>
  <si>
    <t>21cc3b8c-9e34-487c-fa7b-b912aa0d0965</t>
  </si>
  <si>
    <t>Ironfire Capital</t>
  </si>
  <si>
    <t>http://www.ironfirecapital.com</t>
  </si>
  <si>
    <t>d4c42858-6558-7757-0719-09b4c80793e4</t>
  </si>
  <si>
    <t>IronFist Design</t>
  </si>
  <si>
    <t>https://ironfistdesign.com/</t>
  </si>
  <si>
    <t>804043e2-ed2f-3162-8bef-93a2693d5532</t>
  </si>
  <si>
    <t>Ironflow Technologies</t>
  </si>
  <si>
    <t>http://www.ironflow.com</t>
  </si>
  <si>
    <t>36718356-42ba-6fe6-503b-24134ff0aa7d</t>
  </si>
  <si>
    <t>IronFX</t>
  </si>
  <si>
    <t>http://www.ironfx.com/en</t>
  </si>
  <si>
    <t>58fca4b7-2d9e-d7b6-2767-a39ce7a7ffd5</t>
  </si>
  <si>
    <t>IronGate</t>
  </si>
  <si>
    <t>http://www.iron-gate.net</t>
  </si>
  <si>
    <t>5fe2ba6d-b9aa-2c80-9a73-7004d8ec7d34</t>
  </si>
  <si>
    <t>IronGate Energy Services</t>
  </si>
  <si>
    <t>http://irongatees.com/</t>
  </si>
  <si>
    <t>f12a7954-89be-5845-a0c7-08a2962b37f2</t>
  </si>
  <si>
    <t>IronGate Security Networks</t>
  </si>
  <si>
    <t>http://irongatesecurity.net/</t>
  </si>
  <si>
    <t>897e630e-ec00-d8a5-a83d-335e76e6b7b6</t>
  </si>
  <si>
    <t>Irongeek</t>
  </si>
  <si>
    <t>http://www.irongeek.com/</t>
  </si>
  <si>
    <t>0c8afc43-7f05-ca41-f59f-181d5d46132e</t>
  </si>
  <si>
    <t>Ironhack</t>
  </si>
  <si>
    <t>http://www.ironhack.com/en/</t>
  </si>
  <si>
    <t>13422c48-75f1-afbb-4a8c-7620710b96b6</t>
  </si>
  <si>
    <t>Ironhawk Technologies</t>
  </si>
  <si>
    <t>http://www.ironhawk.com</t>
  </si>
  <si>
    <t>2ba327b8-e291-acfa-5ffc-7846cb764566</t>
  </si>
  <si>
    <t>Ironheart Corporate Advisory</t>
  </si>
  <si>
    <t>https://www.ironheart.co</t>
  </si>
  <si>
    <t>f7e99f0c-9b9d-6d46-c2c1-94d129445628</t>
  </si>
  <si>
    <t>IronHeart Security</t>
  </si>
  <si>
    <t>http://www.ironheartsecurity.net</t>
  </si>
  <si>
    <t>31231154-e6a8-0f09-d5db-615a874639f2</t>
  </si>
  <si>
    <t>Ironhide Game</t>
  </si>
  <si>
    <t>http://www.ironhidegames.com</t>
  </si>
  <si>
    <t>b42fd319-9114-b57d-08f8-05b6c2310e56</t>
  </si>
  <si>
    <t>IronHill Partners</t>
  </si>
  <si>
    <t>http://www.ironhillpartners.com</t>
  </si>
  <si>
    <t>981dc4e8-2596-ea86-2926-a6a28b6dd064</t>
  </si>
  <si>
    <t>Ironic Software</t>
  </si>
  <si>
    <t>http://www.ironicsoftware.com/</t>
  </si>
  <si>
    <t>b24a1a18-b0a5-5e40-a45a-490ce2cf4212</t>
  </si>
  <si>
    <t>IronKey</t>
  </si>
  <si>
    <t>http://www.ironkey.com</t>
  </si>
  <si>
    <t>9e213019-5b93-7016-520b-55aee376a6a3</t>
  </si>
  <si>
    <t>IronMan</t>
  </si>
  <si>
    <t>http://eu.ironman.com/</t>
  </si>
  <si>
    <t>9fadcab0-381c-0ef3-f07a-afe47849f397</t>
  </si>
  <si>
    <t>Ironmark Law Group</t>
  </si>
  <si>
    <t>http://ironmarklaw.com/</t>
  </si>
  <si>
    <t>20d2913d-8097-81b8-219b-faf64c0216ec</t>
  </si>
  <si>
    <t>Ironmax</t>
  </si>
  <si>
    <t>http://www.ironmax.com</t>
  </si>
  <si>
    <t>491304c4-9fe8-ccb7-ff7d-6e28bfe9c7a6</t>
  </si>
  <si>
    <t>Ironmongery Online</t>
  </si>
  <si>
    <t>http://www.ironmongeryonline.com</t>
  </si>
  <si>
    <t>3c4267a4-1139-a028-1eed-19012fb83f74</t>
  </si>
  <si>
    <t>IronNet Cybersecurity</t>
  </si>
  <si>
    <t>http://ironnetcyber.com</t>
  </si>
  <si>
    <t>e3f2f053-cce2-f776-2962-008f72a68d94</t>
  </si>
  <si>
    <t>IronOak Energy</t>
  </si>
  <si>
    <t>http://www.ironoak.energy</t>
  </si>
  <si>
    <t>0c758de1-113d-ac28-6278-604a5e520225</t>
  </si>
  <si>
    <t>IronOak IT</t>
  </si>
  <si>
    <t>http://www.ironoakit.com</t>
  </si>
  <si>
    <t>d2d35877-7ca1-2d32-46b8-b098b4f55d6e</t>
  </si>
  <si>
    <t>IronOffers Affiliate Network</t>
  </si>
  <si>
    <t>http://www.ironoffers.com/</t>
  </si>
  <si>
    <t>6174af8a-6b2f-8516-983e-cb881a0abbdd</t>
  </si>
  <si>
    <t>Ironone Technologies</t>
  </si>
  <si>
    <t>http://www.irononetech.com</t>
  </si>
  <si>
    <t>b3280bc5-f024-8a4e-0d82-0b6de7dc5670</t>
  </si>
  <si>
    <t>Ironpaper</t>
  </si>
  <si>
    <t>http://www.ironpaper.com</t>
  </si>
  <si>
    <t>6f1ec268-3ed7-c96d-f731-029b945bf320</t>
  </si>
  <si>
    <t>IronPearl</t>
  </si>
  <si>
    <t>http://www.ironpearl.com</t>
  </si>
  <si>
    <t>aad40833-2091-0900-d28a-ea3fc13e162a</t>
  </si>
  <si>
    <t>IronPlanet</t>
  </si>
  <si>
    <t>http://www.ironplanet.com</t>
  </si>
  <si>
    <t>a296b84e-d603-c560-3b61-dfa268a59140</t>
  </si>
  <si>
    <t>IronPort Systems</t>
  </si>
  <si>
    <t>http://www.ironport.com</t>
  </si>
  <si>
    <t>0b0c8ae4-700e-b7ce-3527-8254dc336eb9</t>
  </si>
  <si>
    <t>Ironqloud</t>
  </si>
  <si>
    <t>http://ironqloud.com/</t>
  </si>
  <si>
    <t>139c18d8-faca-6678-6f73-ef07ba07c794</t>
  </si>
  <si>
    <t>IronRidge Resources</t>
  </si>
  <si>
    <t>https://www.ironridgeresources.com.au/en</t>
  </si>
  <si>
    <t>4c9c5d72-416c-031f-c475-66d1367d9b4d</t>
  </si>
  <si>
    <t>Ironridge Technology</t>
  </si>
  <si>
    <t>http://www.ironridgeglobal.com</t>
  </si>
  <si>
    <t>36bb4d8b-2547-85ba-3fc1-e6668c6cafd9</t>
  </si>
  <si>
    <t>Ironroad USA</t>
  </si>
  <si>
    <t>http://www.vmsplay.com/</t>
  </si>
  <si>
    <t>6a436d75-5f18-1c60-4d8e-e12b19c22ab3</t>
  </si>
  <si>
    <t>Ironrock Solutions</t>
  </si>
  <si>
    <t>http://ironrocksolutions.com/</t>
  </si>
  <si>
    <t>325552a1-b9ed-54de-bf89-4faca309f73f</t>
  </si>
  <si>
    <t>Ironrod Media</t>
  </si>
  <si>
    <t>http://www.ironrodmedia.com</t>
  </si>
  <si>
    <t>4c8a2848-a83b-5066-f14d-323304ecf3c5</t>
  </si>
  <si>
    <t>IronScales</t>
  </si>
  <si>
    <t>http://ironscales.com</t>
  </si>
  <si>
    <t>d5da2ce4-eee1-f0fb-06bf-49f76488cef1</t>
  </si>
  <si>
    <t>Ironshore Insurance</t>
  </si>
  <si>
    <t>http://www.ironshore.com/</t>
  </si>
  <si>
    <t>10f998a0-98f8-cddd-1dd4-8990292b22de</t>
  </si>
  <si>
    <t>Ironshore Pharmaceuticals</t>
  </si>
  <si>
    <t>http://www.highlandtherapeutics.com</t>
  </si>
  <si>
    <t>1e81be5d-7455-1322-4ec7-e57d04e6e70f</t>
  </si>
  <si>
    <t>Ironside</t>
  </si>
  <si>
    <t>https://ironsidegroup.com</t>
  </si>
  <si>
    <t>6247179a-8af9-7a52-042d-5b627c086ddf</t>
  </si>
  <si>
    <t>Ironside Capital</t>
  </si>
  <si>
    <t>http://www.ironsidecapital.com/</t>
  </si>
  <si>
    <t>c31e8649-4e06-455c-fa2a-1281d7d96984</t>
  </si>
  <si>
    <t>Ironside Technologies</t>
  </si>
  <si>
    <t>http://ironside.com</t>
  </si>
  <si>
    <t>dbccd888-2ace-af6f-dd59-7194b290b338</t>
  </si>
  <si>
    <t>Ironside Ventures</t>
  </si>
  <si>
    <t>http://www.ironsideventures.com</t>
  </si>
  <si>
    <t>13fa2a68-5f7e-5738-d453-8d7145eab926</t>
  </si>
  <si>
    <t>Ironskye</t>
  </si>
  <si>
    <t>http://www.ironskye.com</t>
  </si>
  <si>
    <t>8db956f5-f54c-449a-5b96-b0c97e4ae0d3</t>
  </si>
  <si>
    <t>ironSource</t>
  </si>
  <si>
    <t>http://www.ironsrc.com</t>
  </si>
  <si>
    <t>60ce6e63-9d2e-c2db-086b-c05e182cab95</t>
  </si>
  <si>
    <t>Ironstar Helsinki</t>
  </si>
  <si>
    <t>http://www.ironstarhelsinki.com</t>
  </si>
  <si>
    <t>f2492b53-4708-c13e-635e-bc8fd8dfda2e</t>
  </si>
  <si>
    <t>Ironstate Development Company</t>
  </si>
  <si>
    <t>http://ironstate.net/</t>
  </si>
  <si>
    <t>86034d24-d4cd-d1b5-3418-99f30d8e0296</t>
  </si>
  <si>
    <t>Ironstone Group Inc.</t>
  </si>
  <si>
    <t>http://www.ironstonegroupinc.com</t>
  </si>
  <si>
    <t>9e34ea13-7673-b973-7507-0c35ba0928c0</t>
  </si>
  <si>
    <t>Ironstone Medical Clinic</t>
  </si>
  <si>
    <t>http://ironstonemedicalclinic.com/</t>
  </si>
  <si>
    <t>fc24e9d2-3c07-689c-2704-9f0029f9ad6a</t>
  </si>
  <si>
    <t>Ironstone Resources Limited</t>
  </si>
  <si>
    <t>https://www.ironstoneresources.com/</t>
  </si>
  <si>
    <t>eeaf6fd7-14e0-76b2-5e50-fe5d63216ce4</t>
  </si>
  <si>
    <t>Ironstratus</t>
  </si>
  <si>
    <t>http://www.gemalto.com/press/pages/news_1733.aspx</t>
  </si>
  <si>
    <t>095f335e-ce1c-0000-a7de-e3fc161e6d0c</t>
  </si>
  <si>
    <t>Ironwasp</t>
  </si>
  <si>
    <t>http://ironwasp.org</t>
  </si>
  <si>
    <t>19af128e-a526-7903-00a5-43c060ee75be</t>
  </si>
  <si>
    <t>IronWifi</t>
  </si>
  <si>
    <t>https://www.ironwifi.com</t>
  </si>
  <si>
    <t>69bf118a-ef02-b2bd-4f60-01dcc27c0e1d</t>
  </si>
  <si>
    <t>Ironwood Capital</t>
  </si>
  <si>
    <t>http://www.ironwoodcap.com</t>
  </si>
  <si>
    <t>7faef2d0-0199-869a-8d68-d80727f981a6</t>
  </si>
  <si>
    <t>IRONWOOD Capital Partners</t>
  </si>
  <si>
    <t>https://www.ironwoodca.com</t>
  </si>
  <si>
    <t>d1565d1c-7fc5-9dd8-761d-af561078dc69</t>
  </si>
  <si>
    <t>Ironwood Electronics</t>
  </si>
  <si>
    <t>http://www.ironwoodelectronics.com/</t>
  </si>
  <si>
    <t>8e17c185-fe4d-be46-443e-99fc1be5909f</t>
  </si>
  <si>
    <t>Ironwood Equity Fund</t>
  </si>
  <si>
    <t>http://ironwoodcap.com</t>
  </si>
  <si>
    <t>fa780c5e-1e1c-30a1-08a8-201e7ddf6253</t>
  </si>
  <si>
    <t>Ironwood Pharmaceuticals</t>
  </si>
  <si>
    <t>http://www.ironwoodpharma.com</t>
  </si>
  <si>
    <t>80324f08-be09-8e3f-82fa-ffffe06fde0b</t>
  </si>
  <si>
    <t>Ironworkers Union</t>
  </si>
  <si>
    <t>http://www.ironworkers.org/</t>
  </si>
  <si>
    <t>3428ed85-9688-14e6-ee81-914184e32b55</t>
  </si>
  <si>
    <t>iROO-INDONESIA.COM</t>
  </si>
  <si>
    <t>http://www.iroo-indonesia.com</t>
  </si>
  <si>
    <t>07cb264f-4dbd-6010-689a-a4c0ca5f50a6</t>
  </si>
  <si>
    <t>iRoofing</t>
  </si>
  <si>
    <t>http://www.iroofing.org</t>
  </si>
  <si>
    <t>4d60fe69-1690-2cc1-0b6a-f02ce7f8c1d6</t>
  </si>
  <si>
    <t>Iropke</t>
  </si>
  <si>
    <t>http://www.iropke.com</t>
  </si>
  <si>
    <t>12ad88f6-1cfc-4eb3-71fb-eb601e8a2a74</t>
  </si>
  <si>
    <t>Iroquois Capital</t>
  </si>
  <si>
    <t>http://iroquoiscapitalgroup.com/</t>
  </si>
  <si>
    <t>7309e5a7-7f41-8230-a9a7-39840e347b55</t>
  </si>
  <si>
    <t>Iroquois Products</t>
  </si>
  <si>
    <t>http://www.iroquoisproducts.com</t>
  </si>
  <si>
    <t>8c1ae70f-0430-d97b-b76b-ac5396b6a564</t>
  </si>
  <si>
    <t>Iroquote</t>
  </si>
  <si>
    <t>http://www.iroquote.com</t>
  </si>
  <si>
    <t>4851526b-7f5d-9379-f8c6-52c2d68fcdec</t>
  </si>
  <si>
    <t>iRose IT Solutions</t>
  </si>
  <si>
    <t>http://iroseitsolutions.com/</t>
  </si>
  <si>
    <t>a7f9ba7c-d395-c6cb-8e97-c5bcbbb4cd26</t>
  </si>
  <si>
    <t>iRovr</t>
  </si>
  <si>
    <t>http://www.irovr.com</t>
  </si>
  <si>
    <t>6c95235d-522d-c8d3-d321-f3a16dbadb3f</t>
  </si>
  <si>
    <t>IROYA K.K</t>
  </si>
  <si>
    <t>https://iroya.jp/</t>
  </si>
  <si>
    <t>cbc39802-1192-868c-284c-fa431b58b9d6</t>
  </si>
  <si>
    <t>Iroyin</t>
  </si>
  <si>
    <t>http://www.iroy.in</t>
  </si>
  <si>
    <t>4e545d6a-eeac-ef7e-9024-80faae1ce90e</t>
  </si>
  <si>
    <t>IRP (Institut International de Recherche en ParaplÌÄå©gie)</t>
  </si>
  <si>
    <t>http://www.irp.ch</t>
  </si>
  <si>
    <t>c2ae1389-9eca-1efb-19d5-02ec8eed5e3c</t>
  </si>
  <si>
    <t>IRP Commerce</t>
  </si>
  <si>
    <t>http://www.irpcommerce.com</t>
  </si>
  <si>
    <t>2a90122b-c9e0-e64a-b9cd-367365a5f055</t>
  </si>
  <si>
    <t>IRPAC</t>
  </si>
  <si>
    <t>http://www.irpac-cac.com</t>
  </si>
  <si>
    <t>c52b0cc5-0b3c-0fa6-2230-864907f5082b</t>
  </si>
  <si>
    <t>IRradiance Glass</t>
  </si>
  <si>
    <t>http://irradianceglass.com</t>
  </si>
  <si>
    <t>08cf4e77-111e-6b80-1ba2-f765b188079b</t>
  </si>
  <si>
    <t>Irradiated Software</t>
  </si>
  <si>
    <t>http://www.irradiatedsoftware.com/</t>
  </si>
  <si>
    <t>c3e2ffda-0c68-3cf7-2b5b-73182fd392fe</t>
  </si>
  <si>
    <t>Irras</t>
  </si>
  <si>
    <t>http://irras.com/</t>
  </si>
  <si>
    <t>01ef4bf4-d36f-9a1f-e90a-5e6d3f479eb0</t>
  </si>
  <si>
    <t>Irrational Games</t>
  </si>
  <si>
    <t>http://irrationalgames.com/</t>
  </si>
  <si>
    <t>c7464dc4-901d-2d23-cd8c-2030c4c60c80</t>
  </si>
  <si>
    <t>Irrational Labs</t>
  </si>
  <si>
    <t>http://irrationallabs.org/</t>
  </si>
  <si>
    <t>6582dc03-fe75-1878-781e-b9ab0a6d27f5</t>
  </si>
  <si>
    <t>Irrational PI</t>
  </si>
  <si>
    <t>http://www.irrationalpi.com/</t>
  </si>
  <si>
    <t>b1e1b798-0460-a2f1-5041-50607f17e760</t>
  </si>
  <si>
    <t>Irrational Technologies</t>
  </si>
  <si>
    <t>http://irrationaltechnologies.com</t>
  </si>
  <si>
    <t>416cecff-6692-8b43-2b00-8f5473c8e6d0</t>
  </si>
  <si>
    <t>Irrelevant Fish</t>
  </si>
  <si>
    <t>http://irrelevantfish.com/primalflame</t>
  </si>
  <si>
    <t>9f88a02c-c67c-bbc4-ac7b-cc6c73be1447</t>
  </si>
  <si>
    <t>Irrelon Software</t>
  </si>
  <si>
    <t>http://www.isogenicengine.com</t>
  </si>
  <si>
    <t>9e78a4ed-0b3b-db1c-850c-133d538e1385</t>
  </si>
  <si>
    <t>Irrigation Components International</t>
  </si>
  <si>
    <t>http://irricomp.com/</t>
  </si>
  <si>
    <t>49e58e61-b335-bdf4-3784-83d89353e24e</t>
  </si>
  <si>
    <t>Irrigation Design &amp; Construction</t>
  </si>
  <si>
    <t>https://idcsupply.com/</t>
  </si>
  <si>
    <t>29089d01-9228-8268-8b3c-c443ef7d1d61</t>
  </si>
  <si>
    <t>Irrigation du colon Hygiacolon</t>
  </si>
  <si>
    <t>http://www.hygiacolon.fr</t>
  </si>
  <si>
    <t>666ac3f9-8251-719d-f5e4-060e6af2e61c</t>
  </si>
  <si>
    <t>Irrigation Water Techologies America</t>
  </si>
  <si>
    <t>http://kisssusa.com</t>
  </si>
  <si>
    <t>b34af5ae-4b6e-7b2a-4b3d-53f255da9191</t>
  </si>
  <si>
    <t>irrive</t>
  </si>
  <si>
    <t>http://www.irrive.com</t>
  </si>
  <si>
    <t>5f0eb7a9-f10c-b371-c318-c8ff34bfe221</t>
  </si>
  <si>
    <t>IRRTOK</t>
  </si>
  <si>
    <t>http://www.irrtok.com</t>
  </si>
  <si>
    <t>02811e2f-4b1f-fd54-1c98-1e412cb13f92</t>
  </si>
  <si>
    <t>Irrus Investments</t>
  </si>
  <si>
    <t>http://www.irrusinvestments.com/</t>
  </si>
  <si>
    <t>02c019f8-5423-8e07-725a-fdedd6b24b88</t>
  </si>
  <si>
    <t>IRS Debt Help</t>
  </si>
  <si>
    <t>http://irsdebthelp.com/</t>
  </si>
  <si>
    <t>873fe637-98ba-a733-6a3d-e259919feae5</t>
  </si>
  <si>
    <t>IRS Offer in Compromise</t>
  </si>
  <si>
    <t>http://www.irsofferincompromise.net</t>
  </si>
  <si>
    <t>871e480d-1a14-145a-d00e-573f9c540ff2</t>
  </si>
  <si>
    <t>IRS Solutions</t>
  </si>
  <si>
    <t>https://www.irssolutions.com/</t>
  </si>
  <si>
    <t>0031697c-9e4c-b4da-90e0-e4f437a1b5c5</t>
  </si>
  <si>
    <t>IRS Tax Lien</t>
  </si>
  <si>
    <t>http://www.irstaxlien.net</t>
  </si>
  <si>
    <t>92be2d1d-4702-f67e-70c5-17d0d8b52a61</t>
  </si>
  <si>
    <t>IRSA Propiedades Comerciales</t>
  </si>
  <si>
    <t>http://www.irsacp.com.ar/</t>
  </si>
  <si>
    <t>6fc874b2-5a25-bfca-d336-612afa956c0f</t>
  </si>
  <si>
    <t>IRSeeK</t>
  </si>
  <si>
    <t>http://www.irseek.com</t>
  </si>
  <si>
    <t>0dbb0cf4-67d2-7482-13c1-4f66231d7c67</t>
  </si>
  <si>
    <t>IRSI</t>
  </si>
  <si>
    <t>http://www.irsi.org</t>
  </si>
  <si>
    <t>084b1a23-3314-2223-e07d-cd3d991f7706</t>
  </si>
  <si>
    <t>IRT</t>
  </si>
  <si>
    <t>http://www.irt.com</t>
  </si>
  <si>
    <t>096e5729-74ba-30c9-a5d8-d6e8bc3920d2</t>
  </si>
  <si>
    <t>IRT Technologies</t>
  </si>
  <si>
    <t>http://www.irttechnologies.com/</t>
  </si>
  <si>
    <t>7c1a385f-0ea6-c7b2-a743-e3df0c86ffa2</t>
  </si>
  <si>
    <t>IRTA</t>
  </si>
  <si>
    <t>https://www.irta.com/</t>
  </si>
  <si>
    <t>ed323b38-bdb2-478d-d2d3-b30552ae1b12</t>
  </si>
  <si>
    <t>Irth</t>
  </si>
  <si>
    <t>http://irth.com.sa/</t>
  </si>
  <si>
    <t>8f9151cf-5a6b-fc24-3b92-ffb15057f57f</t>
  </si>
  <si>
    <t>IRTH Communications</t>
  </si>
  <si>
    <t>http://www.irthcommunications.com/</t>
  </si>
  <si>
    <t>fe39b1ab-2f58-56a3-0c1e-9c3b0880f693</t>
  </si>
  <si>
    <t>Irth Solutions</t>
  </si>
  <si>
    <t>http://www.irthsolutions.com/</t>
  </si>
  <si>
    <t>cf7cc14b-98e8-0082-bb22-9ee9563a083d</t>
  </si>
  <si>
    <t>iRthym</t>
  </si>
  <si>
    <t>6d3c5f2f-da46-cfa6-56fc-008e29263378</t>
  </si>
  <si>
    <t>iRuggy Systems</t>
  </si>
  <si>
    <t>http://www.iruggy.com</t>
  </si>
  <si>
    <t>0e81411e-b46e-9135-7ed4-fc67e0a52c5d</t>
  </si>
  <si>
    <t>IRUJA</t>
  </si>
  <si>
    <t>http://www.iruja.kr</t>
  </si>
  <si>
    <t>2cdbe225-4a8d-3e47-cc7c-28db2b60e381</t>
  </si>
  <si>
    <t>iRule</t>
  </si>
  <si>
    <t>http://www.iruleathome.com</t>
  </si>
  <si>
    <t>f4b99adb-4737-b1e1-6135-2e5eed19f624</t>
  </si>
  <si>
    <t>iRULU</t>
  </si>
  <si>
    <t>https://www.irulu.com/</t>
  </si>
  <si>
    <t>31176ca6-f0a8-0cfa-4250-3d16a4d59c8e</t>
  </si>
  <si>
    <t>iRunway India Pvt. Ltd.</t>
  </si>
  <si>
    <t>http://www.i-runway.com</t>
  </si>
  <si>
    <t>f71ebbc3-8775-40d5-1a56-67200cd02697</t>
  </si>
  <si>
    <t>Irusu Technologies Pvt Ltd</t>
  </si>
  <si>
    <t>http://irusu.co.in/</t>
  </si>
  <si>
    <t>60005add-1842-006b-f3ef-a8ebc20cf681</t>
  </si>
  <si>
    <t>IRVEES Technology</t>
  </si>
  <si>
    <t>http://www.irvees.com/</t>
  </si>
  <si>
    <t>2a7918b8-c7a6-f154-601b-105db067fd11</t>
  </si>
  <si>
    <t>Irventu</t>
  </si>
  <si>
    <t>http://irventu.com</t>
  </si>
  <si>
    <t>805dc0a1-8fbc-1925-3b62-7d4d74321325</t>
  </si>
  <si>
    <t>Irvin Automotive</t>
  </si>
  <si>
    <t>http://www.irvinautomotive.com/</t>
  </si>
  <si>
    <t>72362e3a-17e6-04eb-e901-c05ae0e56a78</t>
  </si>
  <si>
    <t>Irvine Company</t>
  </si>
  <si>
    <t>http://www.irvinecompany.com</t>
  </si>
  <si>
    <t>57273240-c0be-441a-f2b7-0842a000bef7</t>
  </si>
  <si>
    <t>Irvine Compounding Pharmacy</t>
  </si>
  <si>
    <t>http://www.compoundingpharmacyirvine.com/</t>
  </si>
  <si>
    <t>72f1fc80-f2f9-dc11-2ecb-7bb421f8f106</t>
  </si>
  <si>
    <t>Irvine Consulting Services Inc</t>
  </si>
  <si>
    <t>http://www.irvineconsulting.com</t>
  </si>
  <si>
    <t>fe21497d-1c6b-657c-e8bd-d1dd00187c49</t>
  </si>
  <si>
    <t>Irvine Networks</t>
  </si>
  <si>
    <t>http://www.irvinenetworks.com/</t>
  </si>
  <si>
    <t>8937eb06-8795-9dd1-e715-bc2694f9cbe9</t>
  </si>
  <si>
    <t>Irvine Pharmaceutical Services</t>
  </si>
  <si>
    <t>http://www.irvinepharma.com</t>
  </si>
  <si>
    <t>743d8131-b114-ab07-a12f-84a9dfed1911</t>
  </si>
  <si>
    <t>Irvine Public Schools Foundation</t>
  </si>
  <si>
    <t>https://ipsf.net/</t>
  </si>
  <si>
    <t>e54cc64c-cb1c-42a2-9135-97ee6f779d55</t>
  </si>
  <si>
    <t>Irvine Scientific</t>
  </si>
  <si>
    <t>http://www.irvinesci.com</t>
  </si>
  <si>
    <t>9b7dc758-a13a-0481-bc12-b5067beefaff</t>
  </si>
  <si>
    <t>Irvine Sensors Corporation</t>
  </si>
  <si>
    <t>http://irvine-sensors.com</t>
  </si>
  <si>
    <t>2cdafe84-27f6-cca2-8e6b-6a76e199ac65</t>
  </si>
  <si>
    <t>Irvine Software Company</t>
  </si>
  <si>
    <t>http://www.irvinesoftwarecompany.com</t>
  </si>
  <si>
    <t>0ec08384-955c-4774-3ed2-b51ccf61dd0d</t>
  </si>
  <si>
    <t>Irvine Tech Hub</t>
  </si>
  <si>
    <t>http://www.irvinetechhub.com/</t>
  </si>
  <si>
    <t>c0c4ff9f-93d2-3b66-653b-670f6bbfc019</t>
  </si>
  <si>
    <t>Irvine Technologies Pvt. Ltd.</t>
  </si>
  <si>
    <t>http://www.irvineindia.com</t>
  </si>
  <si>
    <t>434868cd-96d6-57b6-2ed6-1fd690d9f024</t>
  </si>
  <si>
    <t>Irvine Valley College</t>
  </si>
  <si>
    <t>http://www.ivc.edu/</t>
  </si>
  <si>
    <t>82fbf838-d8c4-b668-a4bd-3e59f1180866</t>
  </si>
  <si>
    <t>Irvine's Best HVAC Experts</t>
  </si>
  <si>
    <t>http://www.heatingacirvine.com</t>
  </si>
  <si>
    <t>323e45af-fb41-ff1f-4291-6172b55a5ad1</t>
  </si>
  <si>
    <t>Irvine's Top Electricians</t>
  </si>
  <si>
    <t>http://www.electricirvine.com</t>
  </si>
  <si>
    <t>aa05f520-b170-d396-54a0-ae27a93e8cd3</t>
  </si>
  <si>
    <t>Irvine365.com</t>
  </si>
  <si>
    <t>http://irvine365.com</t>
  </si>
  <si>
    <t>009f47a2-8e1c-0fd9-faac-3efdfc14d2d5</t>
  </si>
  <si>
    <t>Irving Investors</t>
  </si>
  <si>
    <t>http://irvinginvestors.com/</t>
  </si>
  <si>
    <t>056f81b9-0715-0fa6-185a-023ce9934072</t>
  </si>
  <si>
    <t>Irving Oil</t>
  </si>
  <si>
    <t>http://www.irvingoil.com/</t>
  </si>
  <si>
    <t>d6cd60e4-3712-bc31-9793-d11d603b2225</t>
  </si>
  <si>
    <t>Irving Place Capital</t>
  </si>
  <si>
    <t>http://www.irvingplacecapital.com</t>
  </si>
  <si>
    <t>479f76f6-1443-9df8-7b53-9f3de6db98ac</t>
  </si>
  <si>
    <t>Irving Scott</t>
  </si>
  <si>
    <t>http://www.irvingscott.com</t>
  </si>
  <si>
    <t>a2491ddd-b547-c366-bb04-7f576e50cc1c</t>
  </si>
  <si>
    <t>Irving Wire Products</t>
  </si>
  <si>
    <t>http://www.irvingwire.ca/</t>
  </si>
  <si>
    <t>472ca1ed-b039-acd5-2f27-d23f5506aafd</t>
  </si>
  <si>
    <t>IRW Consulting AB</t>
  </si>
  <si>
    <t>http://irwcro.com</t>
  </si>
  <si>
    <t>514c8a21-3e13-ccd0-ebcd-de1fa8dcd8f2</t>
  </si>
  <si>
    <t>IRW Systems</t>
  </si>
  <si>
    <t>http://www.irw.co.uk</t>
  </si>
  <si>
    <t>de1c23c5-4d4c-2ed0-20d9-d8eed437c964</t>
  </si>
  <si>
    <t>Irwaa</t>
  </si>
  <si>
    <t>http://irwaa.com</t>
  </si>
  <si>
    <t>b2f40f72-7544-9977-3264-2c410a6c751e</t>
  </si>
  <si>
    <t>IRWIN</t>
  </si>
  <si>
    <t>http://www.irwin.com</t>
  </si>
  <si>
    <t>f302f3ff-2741-c16c-5506-329c2d946241</t>
  </si>
  <si>
    <t>Irwin Mitchell</t>
  </si>
  <si>
    <t>http://irwinmitchell.com</t>
  </si>
  <si>
    <t>a4956bee-55d1-3433-c1e1-d13d24308c91</t>
  </si>
  <si>
    <t>Irwin smigel</t>
  </si>
  <si>
    <t>http://www.smigel.com</t>
  </si>
  <si>
    <t>3220acfb-0555-64ae-f742-1c59e90f70dc</t>
  </si>
  <si>
    <t>Irwin Ventures</t>
  </si>
  <si>
    <t>http://www.irwinventures.com</t>
  </si>
  <si>
    <t>cf7963fb-8088-9317-257e-4c663803fbfb</t>
  </si>
  <si>
    <t>Irwins Study</t>
  </si>
  <si>
    <t>http://irwins-study.com/</t>
  </si>
  <si>
    <t>b94dbdb2-c0f8-c862-faaa-377a2a3eea28</t>
  </si>
  <si>
    <t>IRX Innovations</t>
  </si>
  <si>
    <t>http://www.irx-innovations.com</t>
  </si>
  <si>
    <t>95a521c1-1889-b668-4509-f6f0083878d2</t>
  </si>
  <si>
    <t>iRx Reminder</t>
  </si>
  <si>
    <t>http://www.irxreminder.com</t>
  </si>
  <si>
    <t>bb9910b6-543c-0594-214f-bf822c1ca489</t>
  </si>
  <si>
    <t>IRX Therapeutics</t>
  </si>
  <si>
    <t>http://irxtherapeutics.com</t>
  </si>
  <si>
    <t>40d523ee-1969-5c1c-74eb-7607e4937886</t>
  </si>
  <si>
    <t>Iryaa Consulting Services</t>
  </si>
  <si>
    <t>http://www.iryaa.com</t>
  </si>
  <si>
    <t>cc8a6d27-9105-50db-ffc9-c48e01fec13e</t>
  </si>
  <si>
    <t>Iryap</t>
  </si>
  <si>
    <t>http://iryap.com/</t>
  </si>
  <si>
    <t>975484e9-4f25-536c-8157-39f36fa50311</t>
  </si>
  <si>
    <t>iryessa juriya</t>
  </si>
  <si>
    <t>http://t90xplodecanada.us/raw-power-xl/</t>
  </si>
  <si>
    <t>d7ed6268-6d98-c9eb-f778-9855b5213a9f</t>
  </si>
  <si>
    <t>Irynsoft</t>
  </si>
  <si>
    <t>http://irynsoft.com</t>
  </si>
  <si>
    <t>c5bc2826-55ea-64a0-db53-bd5becbb4d15</t>
  </si>
  <si>
    <t>IRYS School of Technology &amp; Trades</t>
  </si>
  <si>
    <t>https://iyrs.edu/</t>
  </si>
  <si>
    <t>3c3f97e7-ee27-b8b1-fe1b-4863b6451710</t>
  </si>
  <si>
    <t>IRYSTEC</t>
  </si>
  <si>
    <t>http://irystec.com</t>
  </si>
  <si>
    <t>ab65309d-36ff-b053-0db1-f4ec90d9a031</t>
  </si>
  <si>
    <t>Is Arayanlar</t>
  </si>
  <si>
    <t>http://www.isarayanlar.com</t>
  </si>
  <si>
    <t>9be55f12-e5df-9983-6ae5-660857e00572</t>
  </si>
  <si>
    <t>Is Clean Air</t>
  </si>
  <si>
    <t>http://www.iscleanair.com/</t>
  </si>
  <si>
    <t>c55a65a1-5da8-64c1-1a5e-088dfa3cf020</t>
  </si>
  <si>
    <t>IS Decisions</t>
  </si>
  <si>
    <t>http://www.isdecisions.com</t>
  </si>
  <si>
    <t>dc1f4466-b199-c94c-7ae4-fa52aa3f9c7c</t>
  </si>
  <si>
    <t>IS Global Web</t>
  </si>
  <si>
    <t>http://www.isglobalweb.com</t>
  </si>
  <si>
    <t>fba215e1-c5b5-8675-0cb6-76ab8662087f</t>
  </si>
  <si>
    <t>IS Group</t>
  </si>
  <si>
    <t>https://www.internedservices.nl/</t>
  </si>
  <si>
    <t>787de784-dfd1-80a0-7f23-7c5b3fa369a9</t>
  </si>
  <si>
    <t>Is It Bad For You?</t>
  </si>
  <si>
    <t>https://www.isitbadforyou.com</t>
  </si>
  <si>
    <t>d7383ad3-cbe3-f616-0727-676f6e822eec</t>
  </si>
  <si>
    <t>is it fresh GmbH</t>
  </si>
  <si>
    <t>http://www.is-it-fresh.com/</t>
  </si>
  <si>
    <t>3553b381-fa74-0d95-0e63-61c495e7c762</t>
  </si>
  <si>
    <t>Is it old?</t>
  </si>
  <si>
    <t>http://isitold.com</t>
  </si>
  <si>
    <t>57c11668-4ea4-e2ad-63d7-1f90337942ea</t>
  </si>
  <si>
    <t>Is It Vegan</t>
  </si>
  <si>
    <t>http://isitvegan.net</t>
  </si>
  <si>
    <t>301eb7d8-fdae-a79e-179a-a90493ce3a9e</t>
  </si>
  <si>
    <t>IS Pharma</t>
  </si>
  <si>
    <t>http://www.ispharma.plc.uk</t>
  </si>
  <si>
    <t>9ad5c98e-5e22-d981-d413-a5029db08c1d</t>
  </si>
  <si>
    <t>IS Prime</t>
  </si>
  <si>
    <t>https://www.isprimefx.com/</t>
  </si>
  <si>
    <t>412bb060-01c5-03a7-c6a4-5a92989f5c9d</t>
  </si>
  <si>
    <t>Is Rail Male Enhancement powerful or trick?</t>
  </si>
  <si>
    <t>http://supplementvalley.com/rail-male-enhancement/</t>
  </si>
  <si>
    <t>1f50db1f-156b-67f8-08cc-bbfdde3d90aa</t>
  </si>
  <si>
    <t>IS Real Estate</t>
  </si>
  <si>
    <t>http://www.is-re.com</t>
  </si>
  <si>
    <t>a5987fcf-0737-de42-40bb-923868195f9f</t>
  </si>
  <si>
    <t>Is That Odd</t>
  </si>
  <si>
    <t>http://www.isthatodd.com</t>
  </si>
  <si>
    <t>f2af97b1-6b1e-374a-bdf4-861b6f5d3b1e</t>
  </si>
  <si>
    <t>IS Tools</t>
  </si>
  <si>
    <t>http://www.istools.com</t>
  </si>
  <si>
    <t>bf92ddc6-d1ec-7d75-8689-9f4c12cc0ded</t>
  </si>
  <si>
    <t>IS-Group</t>
  </si>
  <si>
    <t>http://isgroupltd.com</t>
  </si>
  <si>
    <t>d055b738-510f-8835-f673-d6aa53af7b38</t>
  </si>
  <si>
    <t>is-pos</t>
  </si>
  <si>
    <t>http://www.is-pos.com</t>
  </si>
  <si>
    <t>d3f37b9f-0244-4f08-497c-6ad86b68a3be</t>
  </si>
  <si>
    <t>is.gd</t>
  </si>
  <si>
    <t>http://is.gd</t>
  </si>
  <si>
    <t>8a04d068-143f-92ec-74c6-83af7b829df5</t>
  </si>
  <si>
    <t>IS&amp;T</t>
  </si>
  <si>
    <t>https://www.is-t.net/</t>
  </si>
  <si>
    <t>f8b48a0e-0b6f-776c-4035-8175ba76f835</t>
  </si>
  <si>
    <t>IS2CP</t>
  </si>
  <si>
    <t>http://www.is2cp.com/</t>
  </si>
  <si>
    <t>3ca713de-c39e-a30b-2f08-509c11893da6</t>
  </si>
  <si>
    <t>IS2Monitor</t>
  </si>
  <si>
    <t>http://www.is2monitor.com</t>
  </si>
  <si>
    <t>b469cf9f-8108-7444-02ec-5f6b5b22a23f</t>
  </si>
  <si>
    <t>IS2you</t>
  </si>
  <si>
    <t>http://www.is2you.eu/is2you/</t>
  </si>
  <si>
    <t>c7513541-88e3-d4bc-3efb-3368e0546548</t>
  </si>
  <si>
    <t>iS3</t>
  </si>
  <si>
    <t>http://www.is3.com/</t>
  </si>
  <si>
    <t>e43bc983-264f-bc80-ab75-ab84f61c9f49</t>
  </si>
  <si>
    <t>iS5 Communications</t>
  </si>
  <si>
    <t>http://www.is5com.com/</t>
  </si>
  <si>
    <t>e25760a2-232a-ef66-fb32-7192baba909d</t>
  </si>
  <si>
    <t>ISA</t>
  </si>
  <si>
    <t>http://www.isapartners.org/</t>
  </si>
  <si>
    <t>0e318709-8057-c2ec-77fb-4c4455a8f36c</t>
  </si>
  <si>
    <t>ISA - INTELLIGENT SENSING ANYWHERE</t>
  </si>
  <si>
    <t>http://www.isasensing.com</t>
  </si>
  <si>
    <t>52151c5f-7906-d3ff-9dd3-b1157eea3a63</t>
  </si>
  <si>
    <t>ISA - International Society of Automation</t>
  </si>
  <si>
    <t>https://www.isa.org/</t>
  </si>
  <si>
    <t>f051b6ba-525a-5713-d333-8a4cd25dab10</t>
  </si>
  <si>
    <t>ISA Aachen e.V</t>
  </si>
  <si>
    <t>http://isa-aachen.de</t>
  </si>
  <si>
    <t>9dfca41b-7dfd-721b-7dfe-527ff5acdc34</t>
  </si>
  <si>
    <t>ISA Claims LLC</t>
  </si>
  <si>
    <t>http://www.isaclaims.com/</t>
  </si>
  <si>
    <t>5d216c2e-789b-6224-8199-56cf5399e9bd</t>
  </si>
  <si>
    <t>Isa Genius</t>
  </si>
  <si>
    <t>http://www.isa-genius.com.au/</t>
  </si>
  <si>
    <t>ad3103b9-a926-b47e-d0c4-5d9f66562b9a</t>
  </si>
  <si>
    <t>ISA Kit</t>
  </si>
  <si>
    <t>http://www.isakit.com</t>
  </si>
  <si>
    <t>56cf9291-c73c-0bda-f7a6-d77241287b63</t>
  </si>
  <si>
    <t>ISA Pharmaceuticals</t>
  </si>
  <si>
    <t>http://www.isa-pharma.com</t>
  </si>
  <si>
    <t>bb3ee889-a6dc-ce2b-a83b-9a0c58149820</t>
  </si>
  <si>
    <t>Isaac Anthony</t>
  </si>
  <si>
    <t>http://www.isaacanthonyhomes.com/</t>
  </si>
  <si>
    <t>855ca499-692c-1245-a243-c9d674f852d9</t>
  </si>
  <si>
    <t>Isaac Newton Academy</t>
  </si>
  <si>
    <t>http://isaacnewtonacademy.org/</t>
  </si>
  <si>
    <t>e186a913-581b-b01d-6288-1f776e38b371</t>
  </si>
  <si>
    <t>Isaac Newton School Tumbes</t>
  </si>
  <si>
    <t>http://www.newtontumbes.edu.pe/</t>
  </si>
  <si>
    <t>ea912c58-7fc5-62de-75a7-37268baa95f5</t>
  </si>
  <si>
    <t>Isaac Reinsurance Group</t>
  </si>
  <si>
    <t>http://www.isaacre.com/</t>
  </si>
  <si>
    <t>e6627002-1aa5-4675-7e23-41bff447f46c</t>
  </si>
  <si>
    <t>isaac10 GmbH</t>
  </si>
  <si>
    <t>http://www.isaac10.com</t>
  </si>
  <si>
    <t>e55366c2-769a-a38b-9ec9-355242c7322d</t>
  </si>
  <si>
    <t>IsaaCloud</t>
  </si>
  <si>
    <t>https://isaacloud.com/</t>
  </si>
  <si>
    <t>450d2dc2-9f62-9541-0a15-70dd6065bd58</t>
  </si>
  <si>
    <t>Isaacs &amp; Isaacs Personal Injury Attorneys</t>
  </si>
  <si>
    <t>https://www.isaacsandisaacs.com/</t>
  </si>
  <si>
    <t>335d8e7c-d734-7dc7-bf2c-4f08c0ac4de0</t>
  </si>
  <si>
    <t>Isaacson &amp; Moore P.C.</t>
  </si>
  <si>
    <t>http://iandmlaw.com</t>
  </si>
  <si>
    <t>65e941d0-9e7b-ef88-3d72-b574adbea7a6</t>
  </si>
  <si>
    <t>Isabel Fernandes-Cunha Real Estate</t>
  </si>
  <si>
    <t>http://www.isabelfcunha.com</t>
  </si>
  <si>
    <t>44ab9ed8-5407-3a9e-a42c-6e930621d339</t>
  </si>
  <si>
    <t>Isabel Galvis</t>
  </si>
  <si>
    <t>https://isabelgalvis.wordpress.com/</t>
  </si>
  <si>
    <t>c16b94f9-a32e-e94a-33e8-f5fc8cb7a162</t>
  </si>
  <si>
    <t>Isabel Healthcare</t>
  </si>
  <si>
    <t>http://www.isabelhealthcare.com</t>
  </si>
  <si>
    <t>1e0dfe29-5799-131e-4023-e72652baa9be</t>
  </si>
  <si>
    <t>Isabel Marant</t>
  </si>
  <si>
    <t>http://www.isabelmarant.com/</t>
  </si>
  <si>
    <t>3c5922d9-9fd5-9708-5b48-4339db1f5812</t>
  </si>
  <si>
    <t>Isabella Capital</t>
  </si>
  <si>
    <t>http://www.fundisabella.com</t>
  </si>
  <si>
    <t>14e7c07a-0a28-6d74-a0ac-46926adb838b</t>
  </si>
  <si>
    <t>Isabella G Hart School of Practical Nursing</t>
  </si>
  <si>
    <t>http://www.rochestergeneral.org/igh</t>
  </si>
  <si>
    <t>5c3a4f47-fe09-9b00-5375-17b2e75d652e</t>
  </si>
  <si>
    <t>Isabella Oliver</t>
  </si>
  <si>
    <t>http://isabellaoliver.com/uk</t>
  </si>
  <si>
    <t>58a9349e-c200-7c82-42ad-625fe6bb3dd3</t>
  </si>
  <si>
    <t>Isabella Products</t>
  </si>
  <si>
    <t>http://www.isabellaproducts.com</t>
  </si>
  <si>
    <t>af838035-9275-2e31-fe44-494969017b94</t>
  </si>
  <si>
    <t>Isabella Rychlewska Bankrupt</t>
  </si>
  <si>
    <t>http://courtrecords.online/profiles/hall,%20isabella%20rychlewska.3774556.html</t>
  </si>
  <si>
    <t>38f4c4ee-4772-8140-fa7a-5557a95f1fa3</t>
  </si>
  <si>
    <t>Isabella Wren</t>
  </si>
  <si>
    <t>http://isabellawren.com/</t>
  </si>
  <si>
    <t>8c8451b0-a8b5-af98-2239-74bea0507daa</t>
  </si>
  <si>
    <t>Isabella's Wedding Center</t>
  </si>
  <si>
    <t>http://www.weddingretailer.com/</t>
  </si>
  <si>
    <t>5a6d5607-b425-f5e5-fd9e-1f5263e23f05</t>
  </si>
  <si>
    <t>Isabellas Passion</t>
  </si>
  <si>
    <t>http://www.isabellaspassion.com.au</t>
  </si>
  <si>
    <t>aa89d204-b45a-a0fd-43b7-9b1d5133ee7e</t>
  </si>
  <si>
    <t>Isabelle Ives</t>
  </si>
  <si>
    <t>https://toptarots.com/</t>
  </si>
  <si>
    <t>a0b07f18-cfee-6445-8ee5-4d102dc8c858</t>
  </si>
  <si>
    <t>IsaBuy</t>
  </si>
  <si>
    <t>http://isabuy.com.au</t>
  </si>
  <si>
    <t>cd0e5ec6-b700-e715-3cba-59c4861cb0de</t>
  </si>
  <si>
    <t>ISACA</t>
  </si>
  <si>
    <t>8f16a444-2c02-c8a0-5e2a-0a707c72bab7</t>
  </si>
  <si>
    <t>ISACGlobal</t>
  </si>
  <si>
    <t>http://www.isacglobal.com/isac</t>
  </si>
  <si>
    <t>9152e63a-9140-3856-5119-b5c9f633acec</t>
  </si>
  <si>
    <t>IsaCleanse</t>
  </si>
  <si>
    <t>http://www.isacleanse.com.au</t>
  </si>
  <si>
    <t>1207959d-1c96-acd2-92b3-22c966892ff7</t>
  </si>
  <si>
    <t>ISACS</t>
  </si>
  <si>
    <t>http://www.isacs.org</t>
  </si>
  <si>
    <t>f092dc09-3915-fbdb-9392-677412c56d61</t>
  </si>
  <si>
    <t>Isadora Agency</t>
  </si>
  <si>
    <t>http://isadoradigitalagency.com/</t>
  </si>
  <si>
    <t>935ee7fb-409a-7869-cc9d-281345f493c2</t>
  </si>
  <si>
    <t>Isadra</t>
  </si>
  <si>
    <t>http://www.isadora.com</t>
  </si>
  <si>
    <t>83301f22-0295-f595-f035-46f20470321c</t>
  </si>
  <si>
    <t>Isae-Supaero</t>
  </si>
  <si>
    <t>http://www.isae.fr/</t>
  </si>
  <si>
    <t>2442861b-b673-442b-263a-e989bc6d1fa4</t>
  </si>
  <si>
    <t>ISAF</t>
  </si>
  <si>
    <t>http://www.sailing.org</t>
  </si>
  <si>
    <t>bedf929e-2da8-2cdd-1e47-20f94d64af70</t>
  </si>
  <si>
    <t>iSafeguard Software</t>
  </si>
  <si>
    <t>http://www.isafeguard.com</t>
  </si>
  <si>
    <t>8244a4db-1f30-decc-734e-cd2753975388</t>
  </si>
  <si>
    <t>ISAFETYSHOP</t>
  </si>
  <si>
    <t>http://www.isafetyshop.com</t>
  </si>
  <si>
    <t>3d5f4915-7801-eac2-17a7-7d2b6fb19985</t>
  </si>
  <si>
    <t>Isagen</t>
  </si>
  <si>
    <t>http://www.isagen.com.co</t>
  </si>
  <si>
    <t>90863b13-0744-11fb-aa09-0c50a79909db</t>
  </si>
  <si>
    <t>Isagenix Dani Esten</t>
  </si>
  <si>
    <t>http://daniesten.isagenix.com</t>
  </si>
  <si>
    <t>3ff4de9c-aa82-bccf-30bd-249f07149296</t>
  </si>
  <si>
    <t>Isagenix International</t>
  </si>
  <si>
    <t>http://www.isagenix.com</t>
  </si>
  <si>
    <t>85bc5608-53f4-63b3-a8c1-9b8554b3cf2b</t>
  </si>
  <si>
    <t>Isagenix International Associate</t>
  </si>
  <si>
    <t>http://tequilamills.isagenix.com</t>
  </si>
  <si>
    <t>c6c73281-540a-3012-720c-9f22a2433d58</t>
  </si>
  <si>
    <t>ISAGRI</t>
  </si>
  <si>
    <t>http://www.isagri.com</t>
  </si>
  <si>
    <t>0be7e715-b23f-4e15-3782-72a5d7991c19</t>
  </si>
  <si>
    <t>Isai</t>
  </si>
  <si>
    <t>http://www.isai.fr</t>
  </si>
  <si>
    <t>8942f6ef-75d2-ce8d-aca0-45acab47f5cc</t>
  </si>
  <si>
    <t>isala.com is for sale</t>
  </si>
  <si>
    <t>http://www.isala.com</t>
  </si>
  <si>
    <t>f5fedb95-37b9-6a28-817f-f38a60b769bd</t>
  </si>
  <si>
    <t>iSale Global</t>
  </si>
  <si>
    <t>http://isaleglobal.com</t>
  </si>
  <si>
    <t>2db22dd3-3647-153c-643c-20a2a834f2b4</t>
  </si>
  <si>
    <t>iSales Strategy, Inc.</t>
  </si>
  <si>
    <t>http://isalesstrategy.com</t>
  </si>
  <si>
    <t>d7e62b86-d521-443e-d6a8-54deb4462a36</t>
  </si>
  <si>
    <t>iSALUS Healthcare</t>
  </si>
  <si>
    <t>http://www.isalushealthcare.com</t>
  </si>
  <si>
    <t>3d5b822d-5e2f-07a4-ad91-a4c7a830d564</t>
  </si>
  <si>
    <t>iSalvage.com</t>
  </si>
  <si>
    <t>http://www.isalvage.com/</t>
  </si>
  <si>
    <t>c076c8a8-bf5e-daa5-8232-34108e5b307a</t>
  </si>
  <si>
    <t>iSalvex.com</t>
  </si>
  <si>
    <t>http://isalvex.com/</t>
  </si>
  <si>
    <t>6c9f9de6-a09c-b5ca-a328-8d1124fbf675</t>
  </si>
  <si>
    <t>iSama</t>
  </si>
  <si>
    <t>http://www.isama.com.sa</t>
  </si>
  <si>
    <t>186db043-a374-a390-4d9a-fbfef58c8b95</t>
  </si>
  <si>
    <t>iSAMS Independent</t>
  </si>
  <si>
    <t>https://www.isams.com/</t>
  </si>
  <si>
    <t>28f3fc1f-d87b-8a69-e45a-863aa9a7b7ed</t>
  </si>
  <si>
    <t>Isana Systems</t>
  </si>
  <si>
    <t>http://www.isanasystems.com</t>
  </si>
  <si>
    <t>97cef021-bd6e-69de-287a-68d33d82023c</t>
  </si>
  <si>
    <t>isango!</t>
  </si>
  <si>
    <t>http://www.isango.com</t>
  </si>
  <si>
    <t>efbb2e8a-a330-2e10-2627-97489829a5d3</t>
  </si>
  <si>
    <t>Isansys Lifecare</t>
  </si>
  <si>
    <t>http://www.isansys.com/</t>
  </si>
  <si>
    <t>19b7e4c7-f47c-2285-1f78-37a8b91db119</t>
  </si>
  <si>
    <t>ISAO</t>
  </si>
  <si>
    <t>http://www.isao.co.jp/</t>
  </si>
  <si>
    <t>d36def59-80a9-1170-53c6-8bcf3fd45924</t>
  </si>
  <si>
    <t>Isapre Masvida</t>
  </si>
  <si>
    <t>http://www.masvida.cl/</t>
  </si>
  <si>
    <t>364bfafb-9167-8443-1d77-496f1502a496</t>
  </si>
  <si>
    <t>IsaPure</t>
  </si>
  <si>
    <t>http://www.isapure.com.au/</t>
  </si>
  <si>
    <t>f177983d-0080-a8da-bb35-a887d20dbcd4</t>
  </si>
  <si>
    <t>iSAQB</t>
  </si>
  <si>
    <t>http://www.isaqb.org</t>
  </si>
  <si>
    <t>b9f6e29c-7a0c-c4fe-211b-11dd0c8f804c</t>
  </si>
  <si>
    <t>ISARA Corporation</t>
  </si>
  <si>
    <t>https://www.isara.com</t>
  </si>
  <si>
    <t>e7577575-25a5-ca13-4670-cfb69cfcb074</t>
  </si>
  <si>
    <t>Isarna Therapeutics GmbH</t>
  </si>
  <si>
    <t>http://www.isarna-therapeutics.com</t>
  </si>
  <si>
    <t>72fb0b97-1e4d-671b-5628-7bc41436096e</t>
  </si>
  <si>
    <t>Isarvest GmbH</t>
  </si>
  <si>
    <t>http://www.isarvest.de/</t>
  </si>
  <si>
    <t>2e0502bd-f01d-8e28-4b1d-b1e98e1199fd</t>
  </si>
  <si>
    <t>Isat InteligÌÄå»ncia Digital</t>
  </si>
  <si>
    <t>http://www.isat.com.br</t>
  </si>
  <si>
    <t>de7dd46a-9a1b-aee0-a2b6-e7ab9db7f851</t>
  </si>
  <si>
    <t>Isatis Capital</t>
  </si>
  <si>
    <t>http://www.isatis-capital.fr/en/</t>
  </si>
  <si>
    <t>cb8ab108-17c4-0003-c74b-bb2a194db160</t>
  </si>
  <si>
    <t>Isatis Intellectual Innovative Iranian Ideas</t>
  </si>
  <si>
    <t>http://iiiii.ir</t>
  </si>
  <si>
    <t>ad9ca502-55fc-415f-5bd7-93db1b0a9566</t>
  </si>
  <si>
    <t>iSatisfy.com</t>
  </si>
  <si>
    <t>http://www.isatisfy.com</t>
  </si>
  <si>
    <t>bc14ba8c-5160-80bb-a60c-8f9d60c8068d</t>
  </si>
  <si>
    <t>iSatori</t>
  </si>
  <si>
    <t>http://www.isatori.com</t>
  </si>
  <si>
    <t>5fead313-e9fd-4642-88be-42929f96a858</t>
  </si>
  <si>
    <t>iSave</t>
  </si>
  <si>
    <t>http://www.isave.ie</t>
  </si>
  <si>
    <t>f40864ab-7c74-6fa0-6f6e-25e90ebb9f79</t>
  </si>
  <si>
    <t>iSaveLocal</t>
  </si>
  <si>
    <t>http://www.isavelocal.com.au/</t>
  </si>
  <si>
    <t>e32fca65-fc92-ffcd-1f6d-ed85a33a5e6d</t>
  </si>
  <si>
    <t>Isax</t>
  </si>
  <si>
    <t>http://isax.ie</t>
  </si>
  <si>
    <t>0779fade-ead0-1a29-3ec4-4bc7ce912641</t>
  </si>
  <si>
    <t>IsayBlog!</t>
  </si>
  <si>
    <t>http://www.isayblog.com</t>
  </si>
  <si>
    <t>af3f71ed-4fc8-6d73-0d8d-1296d28c730c</t>
  </si>
  <si>
    <t>ISayOrganic</t>
  </si>
  <si>
    <t>http://www.isayorganic.com</t>
  </si>
  <si>
    <t>43fb8959-a1d9-7538-34f4-91b6dcf7a12b</t>
  </si>
  <si>
    <t>Isayu</t>
  </si>
  <si>
    <t>http://www.isayu.com</t>
  </si>
  <si>
    <t>b4f26c22-6325-74bc-a596-6728d9868e0b</t>
  </si>
  <si>
    <t>isayusay</t>
  </si>
  <si>
    <t>http://isayusay.net</t>
  </si>
  <si>
    <t>1796043e-b227-fcbc-56d5-61c1bed15637</t>
  </si>
  <si>
    <t>Isazi Consulting</t>
  </si>
  <si>
    <t>http://www.isaziconsulting.co.za/</t>
  </si>
  <si>
    <t>e7afc51b-fc35-c09c-3e9b-92b7ebf910c5</t>
  </si>
  <si>
    <t>ISB bank</t>
  </si>
  <si>
    <t>http://www.isbcoaching.com</t>
  </si>
  <si>
    <t>e40b2d1b-2ff3-9149-9255-c8898a398140</t>
  </si>
  <si>
    <t>ISB Canada</t>
  </si>
  <si>
    <t>http://www.isbc.ca/home.html</t>
  </si>
  <si>
    <t>55438355-5469-4ee4-940d-a1246e4f79a5</t>
  </si>
  <si>
    <t>ISB Mainz</t>
  </si>
  <si>
    <t>ca1c0efa-a620-17e7-3f8a-d0f20b54d142</t>
  </si>
  <si>
    <t>isbaalvy</t>
  </si>
  <si>
    <t>http://www.jquerytrainingindelhi.in/</t>
  </si>
  <si>
    <t>5aa643b4-5e74-1490-d289-73404738a912</t>
  </si>
  <si>
    <t>ISBAK</t>
  </si>
  <si>
    <t>http://isbak.istanbul/en/</t>
  </si>
  <si>
    <t>16a76093-e59a-22ca-5f7b-4c63c9036684</t>
  </si>
  <si>
    <t>ISBAN</t>
  </si>
  <si>
    <t>http://www.isban.es</t>
  </si>
  <si>
    <t>80bde56e-c17a-1c3a-8fce-4d26d5d489b3</t>
  </si>
  <si>
    <t>ISBAN Global Services</t>
  </si>
  <si>
    <t>http://isbanjobs.com</t>
  </si>
  <si>
    <t>348c23db-f375-3404-6b96-3875781abbb1</t>
  </si>
  <si>
    <t>Isbank</t>
  </si>
  <si>
    <t>http://www.isbank.com.tr/en/home/pages/home.aspx</t>
  </si>
  <si>
    <t>07a950a5-004a-2309-0693-e361dd264117</t>
  </si>
  <si>
    <t>Isbasvurum.com</t>
  </si>
  <si>
    <t>http://www.isbasvurum.com</t>
  </si>
  <si>
    <t>50c0795b-1e9d-88d7-80c1-32415f040eb1</t>
  </si>
  <si>
    <t>ISBGMO Biosafety Conference</t>
  </si>
  <si>
    <t>http://www.isbgmo.com</t>
  </si>
  <si>
    <t>ee62ba9f-e8ae-6bd3-8599-948bbc352bf0</t>
  </si>
  <si>
    <t>ISBIS LLC</t>
  </si>
  <si>
    <t>http://isbis.net</t>
  </si>
  <si>
    <t>c3877853-98cf-049d-7df0-2c72debb6555</t>
  </si>
  <si>
    <t>ISBIT</t>
  </si>
  <si>
    <t>https://isbit.co</t>
  </si>
  <si>
    <t>5e6ca867-1953-ac35-b633-5464d074d4a3</t>
  </si>
  <si>
    <t>Isbit</t>
  </si>
  <si>
    <t>http://isbitgames.com</t>
  </si>
  <si>
    <t>84c5144e-6931-4626-ad51-2f9e798f9fcc</t>
  </si>
  <si>
    <t>Isbit Games</t>
  </si>
  <si>
    <t>http://isbitgames.com/</t>
  </si>
  <si>
    <t>e250625f-dff9-3e14-182e-9f035602a53c</t>
  </si>
  <si>
    <t>ISBM Mumbai</t>
  </si>
  <si>
    <t>http://www.isbm.org.in/</t>
  </si>
  <si>
    <t>401c9caf-9147-7474-ada4-544e7247ff02</t>
  </si>
  <si>
    <t>http://www.isbm.org.in</t>
  </si>
  <si>
    <t>15879a86-0b15-e8f1-aa8d-149bc5aa3b90</t>
  </si>
  <si>
    <t>Isbul.net</t>
  </si>
  <si>
    <t>http://www.isbul.net</t>
  </si>
  <si>
    <t>3b8fafcd-28dd-c8c6-2c18-55e00b1e550d</t>
  </si>
  <si>
    <t>ISBX</t>
  </si>
  <si>
    <t>http://isbx.com</t>
  </si>
  <si>
    <t>19fe0c6b-eaf6-786e-3419-89eac40828f6</t>
  </si>
  <si>
    <t>ISC America</t>
  </si>
  <si>
    <t>http://iscamerica.com/</t>
  </si>
  <si>
    <t>bea9993b-6073-a9ae-621f-ee2a4dd39d32</t>
  </si>
  <si>
    <t>ISC Constructors, L.L.C.</t>
  </si>
  <si>
    <t>http://www.iscgrp.com</t>
  </si>
  <si>
    <t>147a3b70-8690-00b4-913c-3db6f3b83765</t>
  </si>
  <si>
    <t>ISC Events</t>
  </si>
  <si>
    <t>http://www.isc-events.com</t>
  </si>
  <si>
    <t>1175b9aa-9bf1-3ecd-6e2d-8ef0f9142b17</t>
  </si>
  <si>
    <t>ISC Group</t>
  </si>
  <si>
    <t>http://iscgroup.com/</t>
  </si>
  <si>
    <t>0388e4db-d3eb-332a-c1e3-c353f54b5362</t>
  </si>
  <si>
    <t>ISC Paris Business School</t>
  </si>
  <si>
    <t>http://international.iscparis.com/</t>
  </si>
  <si>
    <t>6337af5e-5c4d-a5b1-b1ad-a9252dca3a02</t>
  </si>
  <si>
    <t>ISC Science</t>
  </si>
  <si>
    <t>http://www.isc-science.es/compuestos-marcados-isotopicamente-isotopos-espectrometria-de-masas/espanol/empresa_4_1_ap.html</t>
  </si>
  <si>
    <t>a0df0037-b0fe-cbfd-1d6c-0ba9f8ace7ea</t>
  </si>
  <si>
    <t>ISC Systems</t>
  </si>
  <si>
    <t>http://www.isc-br.com</t>
  </si>
  <si>
    <t>e6f010ff-a4a2-9d0d-9d7b-18403ba004c4</t>
  </si>
  <si>
    <t>ISC8</t>
  </si>
  <si>
    <t>http://www.isc8.com</t>
  </si>
  <si>
    <t>dec02a1d-b8df-999a-1e3c-161abbb86e39</t>
  </si>
  <si>
    <t>ISCA</t>
  </si>
  <si>
    <t>http://www.isca.org.au</t>
  </si>
  <si>
    <t>7ab8e02e-b0fe-7ff6-31f7-2d67bd3ff100</t>
  </si>
  <si>
    <t>ISCAE</t>
  </si>
  <si>
    <t>http://www.iscae.fr/ecole/</t>
  </si>
  <si>
    <t>04a3cef4-9366-fe4b-3262-eab09873de27</t>
  </si>
  <si>
    <t>iScan Online</t>
  </si>
  <si>
    <t>http://www.iscanonline.com</t>
  </si>
  <si>
    <t>a6004682-75b7-eeda-b4a2-7b1020d26d78</t>
  </si>
  <si>
    <t>ISCAR Metalworking</t>
  </si>
  <si>
    <t>http://www.iscar.com/</t>
  </si>
  <si>
    <t>0b43f57c-0da5-c69c-f145-88387e357d23</t>
  </si>
  <si>
    <t>ISCC</t>
  </si>
  <si>
    <t>http://www.isccllc.com</t>
  </si>
  <si>
    <t>fbbcfbbd-264b-a5e0-1d70-d5a4807950ad</t>
  </si>
  <si>
    <t>ISCG</t>
  </si>
  <si>
    <t>http://www.iscginc.com#workplaceinspired</t>
  </si>
  <si>
    <t>e0b19c40-a16c-ac4a-51c3-a140a5dffb73</t>
  </si>
  <si>
    <t>Ischemia Care</t>
  </si>
  <si>
    <t>http://iscdx.com</t>
  </si>
  <si>
    <t>594c86e8-afcc-fc25-777a-3c2aa63c24bc</t>
  </si>
  <si>
    <t>Ischemix</t>
  </si>
  <si>
    <t>http://ischemix.com/</t>
  </si>
  <si>
    <t>5ee7d115-28d3-8d31-0072-d2054b238b19</t>
  </si>
  <si>
    <t>iScholar Education Services Pvt Ltd</t>
  </si>
  <si>
    <t>http://www.ischolareducation.com</t>
  </si>
  <si>
    <t>9fa15343-2925-bf58-60ac-79fa8b545e84</t>
  </si>
  <si>
    <t>iScholar.my</t>
  </si>
  <si>
    <t>https://ischolar.my</t>
  </si>
  <si>
    <t>75789300-57b0-1b9e-e302-317a38f70904</t>
  </si>
  <si>
    <t>iSchool Campus</t>
  </si>
  <si>
    <t>http://www.ischoolcampus.com</t>
  </si>
  <si>
    <t>1421dfbc-5e68-1cbb-e1ca-6cf2da335506</t>
  </si>
  <si>
    <t>iScience Interventional</t>
  </si>
  <si>
    <t>http://www.iscienceinterventional.com</t>
  </si>
  <si>
    <t>9437630c-264a-d5e7-12f2-082bc3cb4de2</t>
  </si>
  <si>
    <t>IScienceWriter</t>
  </si>
  <si>
    <t>http://internationalsciencewriter.com/</t>
  </si>
  <si>
    <t>8e039bc7-b76f-2e81-fabd-67c51a5b22d1</t>
  </si>
  <si>
    <t>ISCO International</t>
  </si>
  <si>
    <t>http://www.iscointl.com</t>
  </si>
  <si>
    <t>5a37df51-e891-9c58-d008-13a5f9c77e13</t>
  </si>
  <si>
    <t>ISCOM</t>
  </si>
  <si>
    <t>http://www.iscom.fr/</t>
  </si>
  <si>
    <t>4a205ba4-1339-4e68-28ef-86b181571663</t>
  </si>
  <si>
    <t>ISCOM Business School</t>
  </si>
  <si>
    <t>http://www.iscom.fr</t>
  </si>
  <si>
    <t>138ad1f2-5d47-7203-f44f-dbf56a8582e8</t>
  </si>
  <si>
    <t>IsCool Entertainment</t>
  </si>
  <si>
    <t>http://www.iscoolentertainment.com</t>
  </si>
  <si>
    <t>e5158d24-08ca-5aea-35ee-46482bb0cac3</t>
  </si>
  <si>
    <t>Iscoord</t>
  </si>
  <si>
    <t>http://www.iscoord.com/</t>
  </si>
  <si>
    <t>6202ee9d-d4b7-2071-5d3b-71b71b2f16a9</t>
  </si>
  <si>
    <t>Iscopia Software</t>
  </si>
  <si>
    <t>http://www.iscopia.com</t>
  </si>
  <si>
    <t>56c2ce8a-6af9-2d3e-9a13-ab00773838be</t>
  </si>
  <si>
    <t>iScrap App</t>
  </si>
  <si>
    <t>http://www.iscrapapp.com</t>
  </si>
  <si>
    <t>54cd7402-148b-5f70-e86a-b063899a0be8</t>
  </si>
  <si>
    <t>iScreed Technologies</t>
  </si>
  <si>
    <t>http://iscreed.com</t>
  </si>
  <si>
    <t>ea195c54-95ac-1242-a2cb-58a851451cbe</t>
  </si>
  <si>
    <t>iScreen Vision</t>
  </si>
  <si>
    <t>http://www.iscreenvision.com</t>
  </si>
  <si>
    <t>5763b25b-2eca-d933-f4dd-82987e773415</t>
  </si>
  <si>
    <t>iScriba</t>
  </si>
  <si>
    <t>http://www.iscriba.com</t>
  </si>
  <si>
    <t>7be04b23-1f67-3f5b-38ff-9fb6ee02607e</t>
  </si>
  <si>
    <t>Iscribblers</t>
  </si>
  <si>
    <t>http://iscribblers.com/</t>
  </si>
  <si>
    <t>8dfd389f-c874-055a-01ce-2ad6c125f782</t>
  </si>
  <si>
    <t>iScribe</t>
  </si>
  <si>
    <t>http://www.iscribe.com</t>
  </si>
  <si>
    <t>a2920a4b-e3cf-0aab-92e5-48546cdaec5b</t>
  </si>
  <si>
    <t>iScribes</t>
  </si>
  <si>
    <t>http://www.iscribes.co</t>
  </si>
  <si>
    <t>b2b5bfc9-59e8-c293-d779-aca1b29d3ad5</t>
  </si>
  <si>
    <t>iScript.com</t>
  </si>
  <si>
    <t>http://www.iscript.com</t>
  </si>
  <si>
    <t>a43d10c3-9af7-81be-13b5-20831f1a3f2b</t>
  </si>
  <si>
    <t>iScripts</t>
  </si>
  <si>
    <t>http://www.iscripts.com</t>
  </si>
  <si>
    <t>75701d1d-1361-2406-32ba-4d0668352f82</t>
  </si>
  <si>
    <t>iScroll</t>
  </si>
  <si>
    <t>http://www.iscroll.com</t>
  </si>
  <si>
    <t>9e98c939-c2a1-8c7b-98e2-b16e675b5bfd</t>
  </si>
  <si>
    <t>ISCS</t>
  </si>
  <si>
    <t>http://iscs.com/</t>
  </si>
  <si>
    <t>252da381-4250-fcec-ff34-0bf7dd1d7e22</t>
  </si>
  <si>
    <t>ISCTE Ì¢åÛåÒ Lisbon University Institute</t>
  </si>
  <si>
    <t>http://iscte-iul.pt/</t>
  </si>
  <si>
    <t>8cc0d265-7e05-1fb5-c6f1-89e6ff0cf068</t>
  </si>
  <si>
    <t>ISCTE Business School</t>
  </si>
  <si>
    <t>http://ibs.iscte-iul.pt/</t>
  </si>
  <si>
    <t>33fb2ee7-6b70-b64d-b030-52ad4f23ef06</t>
  </si>
  <si>
    <t>ISD Corporation</t>
  </si>
  <si>
    <t>http://www.isdcorporation.com</t>
  </si>
  <si>
    <t>ee56f5ed-4c53-9384-2bee-6d34b85bfd61</t>
  </si>
  <si>
    <t>ISD Innovation, Inc.</t>
  </si>
  <si>
    <t>http://www.isdinnovations.org</t>
  </si>
  <si>
    <t>22b1ad67-a929-d0b7-bf69-1d63ac883c14</t>
  </si>
  <si>
    <t>ISDC</t>
  </si>
  <si>
    <t>http://www.isdc.eu/</t>
  </si>
  <si>
    <t>27c35f35-32db-f103-1c5c-b0ddc2090f73</t>
  </si>
  <si>
    <t>ISDI</t>
  </si>
  <si>
    <t>http://www.isdi.es</t>
  </si>
  <si>
    <t>19f25c80-c54f-93d1-eb2f-52820c8a58fa</t>
  </si>
  <si>
    <t>ISDI Digital University</t>
  </si>
  <si>
    <t>http://www.isdidigital.university/</t>
  </si>
  <si>
    <t>66e48967-acfb-a07c-19d4-ff8aa3b2275a</t>
  </si>
  <si>
    <t>ISDN-Net</t>
  </si>
  <si>
    <t>http://www.isdn.net</t>
  </si>
  <si>
    <t>7c74be0e-7fd1-a273-4e93-78341b991a2e</t>
  </si>
  <si>
    <t>IsDocIn</t>
  </si>
  <si>
    <t>https://www.isdocin.com/front/</t>
  </si>
  <si>
    <t>62e136ca-896c-b346-47fb-0059fb3a4064</t>
  </si>
  <si>
    <t>ISE</t>
  </si>
  <si>
    <t>https://www.ise.com</t>
  </si>
  <si>
    <t>1f424ab0-9167-336f-394e-c4f82a285e8f</t>
  </si>
  <si>
    <t>ISE Corporation</t>
  </si>
  <si>
    <t>http://isecorp.com</t>
  </si>
  <si>
    <t>1c302bcd-a81a-ccf9-c2a7-263fd9b50988</t>
  </si>
  <si>
    <t>ISE Group</t>
  </si>
  <si>
    <t>https://www.ise-group.com</t>
  </si>
  <si>
    <t>1a5586b1-bb7f-0ca0-9b31-196022bd59dc</t>
  </si>
  <si>
    <t>ISE Labs</t>
  </si>
  <si>
    <t>http://www.iselabs.com/template/</t>
  </si>
  <si>
    <t>0670bb29-5db4-13b3-0503-166e040dad2a</t>
  </si>
  <si>
    <t>ISE Test Training</t>
  </si>
  <si>
    <t>http://www.isetraining.de</t>
  </si>
  <si>
    <t>118c972e-3f0a-c6c0-60ed-1aea7f6d1a27</t>
  </si>
  <si>
    <t>ISE-MagTech, Inc</t>
  </si>
  <si>
    <t>http://isemagtech.com/</t>
  </si>
  <si>
    <t>88d83645-a0af-59c0-f04b-3850e393a2bc</t>
  </si>
  <si>
    <t>iSearchPlant</t>
  </si>
  <si>
    <t>http://www.isearchplant.co.za</t>
  </si>
  <si>
    <t>f41f2937-a3e9-0e22-c534-17984b073813</t>
  </si>
  <si>
    <t>iSearchSolution</t>
  </si>
  <si>
    <t>http://www.isearchsolution.com</t>
  </si>
  <si>
    <t>09eebc63-a54c-ad59-8c9a-f253c40aba5f</t>
  </si>
  <si>
    <t>iSeatz</t>
  </si>
  <si>
    <t>http://www.iseatz.com/</t>
  </si>
  <si>
    <t>1c5966ca-30d2-0dd2-c749-cdbb562a37ba</t>
  </si>
  <si>
    <t>ISEBOX</t>
  </si>
  <si>
    <t>http://isebox.com</t>
  </si>
  <si>
    <t>2d24a766-def7-2c1c-1005-63016654fbcd</t>
  </si>
  <si>
    <t>ISEC Group</t>
  </si>
  <si>
    <t>http://www.isec.com/</t>
  </si>
  <si>
    <t>bdb236cb-1570-fc0a-6e1a-5ab4d6adab42</t>
  </si>
  <si>
    <t>ISEC Industrial Security</t>
  </si>
  <si>
    <t>http://www.isec.se</t>
  </si>
  <si>
    <t>d7e5a0a1-09d7-21e6-29e6-645b09f174e3</t>
  </si>
  <si>
    <t>iSEC Partners</t>
  </si>
  <si>
    <t>http://www.isecpartners.com</t>
  </si>
  <si>
    <t>c9293f6e-3d43-905a-5bfe-cd2ae9f29a22</t>
  </si>
  <si>
    <t>ISEC, Inc.</t>
  </si>
  <si>
    <t>http://www.isecinc.com</t>
  </si>
  <si>
    <t>59339a82-08ac-baee-a760-56a272d607c3</t>
  </si>
  <si>
    <t>ISEC7</t>
  </si>
  <si>
    <t>http://www.isec7.com/en/</t>
  </si>
  <si>
    <t>7589f1b2-ded7-4388-7063-0a67a0e36dac</t>
  </si>
  <si>
    <t>iSecure</t>
  </si>
  <si>
    <t>https://isecurenet.net</t>
  </si>
  <si>
    <t>2ebcbce4-0dac-2b3f-dd32-5d5ab051067e</t>
  </si>
  <si>
    <t>iSecureDoc</t>
  </si>
  <si>
    <t>http://www.isecuredoc.com</t>
  </si>
  <si>
    <t>9be97b3f-66b6-a0d0-47f1-b61a9d905109</t>
  </si>
  <si>
    <t>iSecureNet</t>
  </si>
  <si>
    <t>http://www.isecurenet.in/</t>
  </si>
  <si>
    <t>e992d309-ca09-209d-2ef2-d476b6f5f042</t>
  </si>
  <si>
    <t>iSECUREtrac</t>
  </si>
  <si>
    <t>http://www.isecuretrac.com</t>
  </si>
  <si>
    <t>deaf8df9-dc62-da72-b862-c783facc6008</t>
  </si>
  <si>
    <t>ISee</t>
  </si>
  <si>
    <t>http://isee.org.vn/vi</t>
  </si>
  <si>
    <t>7726f76e-7fda-c942-b9df-991441417096</t>
  </si>
  <si>
    <t>Isee Communications</t>
  </si>
  <si>
    <t>http://www.isee.com.au</t>
  </si>
  <si>
    <t>8c928471-a684-f5f2-a070-d23731090c89</t>
  </si>
  <si>
    <t>iSee Software Solutions</t>
  </si>
  <si>
    <t>http://www.iseesystems.com</t>
  </si>
  <si>
    <t>2200c636-66ef-61fb-9b3f-3c6bb962cf68</t>
  </si>
  <si>
    <t>isee systems</t>
  </si>
  <si>
    <t>0496444e-6230-8276-440b-b238b00f7e17</t>
  </si>
  <si>
    <t>iSee VC Pty Limited</t>
  </si>
  <si>
    <t>http://isee-meetings.com</t>
  </si>
  <si>
    <t>5e2bb6ba-0101-7b13-d52d-255e47ffe23c</t>
  </si>
  <si>
    <t>iSeeCars</t>
  </si>
  <si>
    <t>http://www.iseecars.com</t>
  </si>
  <si>
    <t>fc06fa71-acab-9985-c2cc-91d4f9fa1515</t>
  </si>
  <si>
    <t>ISeeChange</t>
  </si>
  <si>
    <t>https://www.iseechange.org/</t>
  </si>
  <si>
    <t>95fc5842-9119-4fe7-c703-2c0ae0a90c73</t>
  </si>
  <si>
    <t>iSEED</t>
  </si>
  <si>
    <t>http://iseed-edu.in/</t>
  </si>
  <si>
    <t>d9c347f0-2724-5ff4-7057-7ebfe2615d3e</t>
  </si>
  <si>
    <t>iSeed Ltd</t>
  </si>
  <si>
    <t>http://iseed.co</t>
  </si>
  <si>
    <t>4bf2831c-8b8a-1a2f-ee80-e76268b19ccc</t>
  </si>
  <si>
    <t>iSeed Ventures</t>
  </si>
  <si>
    <t>http://www.iseedvc.com</t>
  </si>
  <si>
    <t>1c5cf3aa-a559-f8c5-7507-92a5aa8ac979</t>
  </si>
  <si>
    <t>iseeireportnews</t>
  </si>
  <si>
    <t>http://iseeireportnews.ning.com</t>
  </si>
  <si>
    <t>622e0cac-c0ce-166f-a8e1-9aff3d2ad5a4</t>
  </si>
  <si>
    <t>iseeireportnews.ning.com</t>
  </si>
  <si>
    <t>https://www.ning.com</t>
  </si>
  <si>
    <t>2c539573-a81b-4344-e84e-dd49f12d079c</t>
  </si>
  <si>
    <t>iSEEit</t>
  </si>
  <si>
    <t>http://now.iseeit.com</t>
  </si>
  <si>
    <t>c1f23b20-4452-9922-ceb0-2473f3299948</t>
  </si>
  <si>
    <t>iseek</t>
  </si>
  <si>
    <t>http://www.iseek.com.au/</t>
  </si>
  <si>
    <t>7c5587df-0861-67e6-cfce-7696ea63ec51</t>
  </si>
  <si>
    <t>IseeQ</t>
  </si>
  <si>
    <t>http://iseeq.co/</t>
  </si>
  <si>
    <t>c54cf379-ea0b-3b20-07d6-ded6d2020c3d</t>
  </si>
  <si>
    <t>Iseewhatyousay</t>
  </si>
  <si>
    <t>http://iseewhatyousay.com</t>
  </si>
  <si>
    <t>15708fd1-1acf-6fbb-8cdc-6978d0de3e95</t>
  </si>
  <si>
    <t>ISEEYOU Co., Ltd.</t>
  </si>
  <si>
    <t>http://iseeyou.co.kr/</t>
  </si>
  <si>
    <t>c81be711-b9c0-e2b4-73ca-f8763dada8f7</t>
  </si>
  <si>
    <t>ISEG - Lisboa School of Economics &amp; Management</t>
  </si>
  <si>
    <t>http://aquila5.iseg.ulisboa.pt/aquila/instituicao/iseg</t>
  </si>
  <si>
    <t>454eee00-79b4-221c-eab8-0e8e00f84ba4</t>
  </si>
  <si>
    <t>ISEG Limited</t>
  </si>
  <si>
    <t>http://www.iseg.co/</t>
  </si>
  <si>
    <t>4807c2dd-4da7-8b49-9309-754e825c1fc4</t>
  </si>
  <si>
    <t>Isegen South Africa</t>
  </si>
  <si>
    <t>https://www.isegen.co.za/</t>
  </si>
  <si>
    <t>56643536-0fd8-2fca-1a82-dbccd067e43f</t>
  </si>
  <si>
    <t>iSegurosdeSalud.com</t>
  </si>
  <si>
    <t>https://www.isegurosdesalud.com/</t>
  </si>
  <si>
    <t>4784f161-7802-97c4-4161-49e870023638</t>
  </si>
  <si>
    <t>ISEIF</t>
  </si>
  <si>
    <t>http://www.iseif.org/</t>
  </si>
  <si>
    <t>88faaa8a-d376-a4fe-dc6d-f24e4d59fab2</t>
  </si>
  <si>
    <t>iSekurity, Inc.</t>
  </si>
  <si>
    <t>http://www.isekurity.com</t>
  </si>
  <si>
    <t>60abc93e-5697-67d7-d8db-62c4d18d9cdd</t>
  </si>
  <si>
    <t>ISEL - Instituto Superior de Engenharia de Lisboa</t>
  </si>
  <si>
    <t>https://www.isel.pt/</t>
  </si>
  <si>
    <t>6bc188ad-5cb9-ba24-4746-ca391f5f1107</t>
  </si>
  <si>
    <t>iSelect</t>
  </si>
  <si>
    <t>http://www.iselect.com.au</t>
  </si>
  <si>
    <t>881b53c7-827d-daf2-37ce-a4536cd3d2ce</t>
  </si>
  <si>
    <t>iSELECT FUND</t>
  </si>
  <si>
    <t>http://www.iselectfund.com</t>
  </si>
  <si>
    <t>9f7aeec1-403c-a50e-904b-9b59cc208ee4</t>
  </si>
  <si>
    <t>iSelect Fund Management</t>
  </si>
  <si>
    <t>http://www.iselectfund.com/iselect/</t>
  </si>
  <si>
    <t>742a0b46-671c-5e55-74e2-f839d0a4d332</t>
  </si>
  <si>
    <t>iSell.com</t>
  </si>
  <si>
    <t>http://www.isell.com</t>
  </si>
  <si>
    <t>0ccef372-701f-224b-4f18-de3bc34a8621</t>
  </si>
  <si>
    <t>ISEN | Ilizwe Start-ups Enterprise Network</t>
  </si>
  <si>
    <t>http://startupsenterprise.com/</t>
  </si>
  <si>
    <t>00a3ae2c-aa80-9e20-bf92-052a756dcd84</t>
  </si>
  <si>
    <t>ISEN Lille</t>
  </si>
  <si>
    <t>http://www.isen-lille.fr/</t>
  </si>
  <si>
    <t>fe69bbc9-46b5-66c3-91ff-b61a7b2e0c96</t>
  </si>
  <si>
    <t>Isenberg &amp; Hewitt</t>
  </si>
  <si>
    <t>http://www.isenberg-hewitt.com/</t>
  </si>
  <si>
    <t>b3ef2a34-9124-b1d3-aa2e-911b03530156</t>
  </si>
  <si>
    <t>Isenberg School of Management</t>
  </si>
  <si>
    <t>http://www.isenberg.umass.edu</t>
  </si>
  <si>
    <t>c2a9a0c3-c4f4-805b-8d59-ac158ce4f2a9</t>
  </si>
  <si>
    <t>ISENCORE Technologies</t>
  </si>
  <si>
    <t>http://www.isencore.com</t>
  </si>
  <si>
    <t>8aa9a21d-1651-6864-9438-bda9a55b8c3c</t>
  </si>
  <si>
    <t>iSend, LLC</t>
  </si>
  <si>
    <t>http://www.isend.com/</t>
  </si>
  <si>
    <t>0b6f552b-2469-a8ed-4f68-c1f9bf825d72</t>
  </si>
  <si>
    <t>iSeniorSolutions.com</t>
  </si>
  <si>
    <t>http://www.iseniorsolutions.com</t>
  </si>
  <si>
    <t>b684b3ea-5180-e2ff-d22a-8fe840320fd0</t>
  </si>
  <si>
    <t>iSense-SK</t>
  </si>
  <si>
    <t>http://isense-sk.ru</t>
  </si>
  <si>
    <t>a0092747-2697-190c-a8e4-d89533d2f8e7</t>
  </si>
  <si>
    <t>ISENSIT</t>
  </si>
  <si>
    <t>http://isensit.com</t>
  </si>
  <si>
    <t>9b491ec4-5425-d31f-f257-7e532c82d357</t>
  </si>
  <si>
    <t>iSensor Magic</t>
  </si>
  <si>
    <t>http://www.isensormagic.com</t>
  </si>
  <si>
    <t>37797d44-d47e-47bf-c8c3-e964720e32f4</t>
  </si>
  <si>
    <t>Isentia</t>
  </si>
  <si>
    <t>http://www.isentia.com</t>
  </si>
  <si>
    <t>b293b59b-1ba7-318a-e3e3-3fd7bd7d461b</t>
  </si>
  <si>
    <t>Isentio</t>
  </si>
  <si>
    <t>http://www.isentio.com</t>
  </si>
  <si>
    <t>ffbbba38-5274-7ef8-c090-cfdf664fc16e</t>
  </si>
  <si>
    <t>iSENTIUM LLC</t>
  </si>
  <si>
    <t>http://www.isentium.com</t>
  </si>
  <si>
    <t>360dd644-f45c-57cb-364e-aec7e7d4f225</t>
  </si>
  <si>
    <t>iSentric Sdn</t>
  </si>
  <si>
    <t>http://www.isentric.com/</t>
  </si>
  <si>
    <t>77916219-f827-d4e1-3ec9-eabe4caf634c</t>
  </si>
  <si>
    <t>Isentropic</t>
  </si>
  <si>
    <t>http://www.isentropic.co.uk</t>
  </si>
  <si>
    <t>4db3684f-3de1-70fb-c8e7-25a071df0cca</t>
  </si>
  <si>
    <t>ISEO</t>
  </si>
  <si>
    <t>http://www.iseo.ru/</t>
  </si>
  <si>
    <t>d4caf0f4-7578-047c-d08b-09723fe87621</t>
  </si>
  <si>
    <t>ISEO Online Marketing</t>
  </si>
  <si>
    <t>http://www.iseo.de</t>
  </si>
  <si>
    <t>51da5e7c-725f-9941-bea7-3d7143677e81</t>
  </si>
  <si>
    <t>ISEP Business Angels</t>
  </si>
  <si>
    <t>f6de0aeb-8d02-7e16-61e2-8289bdb3bc04</t>
  </si>
  <si>
    <t>ISERO</t>
  </si>
  <si>
    <t>http://isero.nl/</t>
  </si>
  <si>
    <t>0a71f0c3-50bb-025f-8d70-9ce318112855</t>
  </si>
  <si>
    <t>iServ Solutions Pvt Ltd</t>
  </si>
  <si>
    <t>http://www.iserv.guru</t>
  </si>
  <si>
    <t>e29fb9d5-54ad-85d5-cb09-1497164a8d31</t>
  </si>
  <si>
    <t>iServe Financial</t>
  </si>
  <si>
    <t>http://www.iservefinancial.com/</t>
  </si>
  <si>
    <t>dea7f943-1660-8d08-023d-fbde65c7c497</t>
  </si>
  <si>
    <t>Iserversupport</t>
  </si>
  <si>
    <t>http://iserversupport.com/</t>
  </si>
  <si>
    <t>699b865a-2187-2a5a-acde-644aa68b0b9e</t>
  </si>
  <si>
    <t>iService</t>
  </si>
  <si>
    <t>http://iservice.hr/</t>
  </si>
  <si>
    <t>30073d8b-0e24-3455-809b-26ad7eca6f74</t>
  </si>
  <si>
    <t>ISET</t>
  </si>
  <si>
    <t>http://isetservice.com</t>
  </si>
  <si>
    <t>c9105281-f6ec-c7af-20f8-0f89e3c1f636</t>
  </si>
  <si>
    <t>Isetan Mitsukoshi Holdings</t>
  </si>
  <si>
    <t>http://www.imhds.co.jp</t>
  </si>
  <si>
    <t>1d2e6387-5ea6-0b5b-6c56-5008539b31fc</t>
  </si>
  <si>
    <t>iSetWatch</t>
  </si>
  <si>
    <t>http://isetwatch.com/</t>
  </si>
  <si>
    <t>488ebfdc-f0d8-0d4a-41c9-569fb3687594</t>
  </si>
  <si>
    <t>iSeva</t>
  </si>
  <si>
    <t>http://www.isevabiz.com</t>
  </si>
  <si>
    <t>9ee7628c-0bf4-dac3-bdfe-e11597d6a1b7</t>
  </si>
  <si>
    <t>ISF Bank</t>
  </si>
  <si>
    <t>https://www.isfbank.com/</t>
  </si>
  <si>
    <t>5b3c4aa7-ce5e-810c-510f-deb397681935</t>
  </si>
  <si>
    <t>ISF SuccÌÄå¬s Europe</t>
  </si>
  <si>
    <t>http://www.succes-europe.com</t>
  </si>
  <si>
    <t>de063849-9fea-27ab-06a2-70385346b170</t>
  </si>
  <si>
    <t>Isfahan University of Art</t>
  </si>
  <si>
    <t>http://aui.ac.ir/</t>
  </si>
  <si>
    <t>d1f20c21-9157-4f0a-5c8e-eb9dffc87e77</t>
  </si>
  <si>
    <t>Isfahan University of Technology</t>
  </si>
  <si>
    <t>http://www.iut.ac.ir/</t>
  </si>
  <si>
    <t>546c1b6f-e330-6907-835a-4d22ef230c3f</t>
  </si>
  <si>
    <t>ISFE</t>
  </si>
  <si>
    <t>http://isfe.eu</t>
  </si>
  <si>
    <t>13823a7b-c5f8-251f-cf48-e5ee5337f018</t>
  </si>
  <si>
    <t>ISFeed</t>
  </si>
  <si>
    <t>http://www.isfeed.com</t>
  </si>
  <si>
    <t>642d5133-00ab-4dd7-8f23-098fa2fdbc7c</t>
  </si>
  <si>
    <t>ISFMA</t>
  </si>
  <si>
    <t>http://www.isfma.com/</t>
  </si>
  <si>
    <t>703906c9-21b8-ecdf-a71d-132d4f0a3a87</t>
  </si>
  <si>
    <t>ISG</t>
  </si>
  <si>
    <t>http://www.isgplc.com/</t>
  </si>
  <si>
    <t>e45102f1-6928-8068-7cd1-76d723d33ec4</t>
  </si>
  <si>
    <t>iSG</t>
  </si>
  <si>
    <t>http://www.isg.com.tw/</t>
  </si>
  <si>
    <t>55786fba-29c0-ad41-14a2-56c126c5cced</t>
  </si>
  <si>
    <t>http://www.isg.global/</t>
  </si>
  <si>
    <t>94cbeb42-b26a-c7e3-c56b-16f812c8b845</t>
  </si>
  <si>
    <t>ISG Business School</t>
  </si>
  <si>
    <t>http://www.isg.fr</t>
  </si>
  <si>
    <t>db42c9b1-d8a8-115c-a426-ebe0c157dfa1</t>
  </si>
  <si>
    <t>ISG Capital</t>
  </si>
  <si>
    <t>http://www.isgcapital.com</t>
  </si>
  <si>
    <t>bf1532f4-effc-8217-6393-06ff29f5b780</t>
  </si>
  <si>
    <t>ISG Consulting</t>
  </si>
  <si>
    <t>http://isg-consulting.com</t>
  </si>
  <si>
    <t>78e4454a-b973-9983-bb14-bf5f74d058d0</t>
  </si>
  <si>
    <t>ISG International</t>
  </si>
  <si>
    <t>https://www.isgintl.com/</t>
  </si>
  <si>
    <t>a919390d-4ac7-635b-8570-7bb917400017</t>
  </si>
  <si>
    <t>iSG Investment Works</t>
  </si>
  <si>
    <t>http://www.isgs-iw.com/home/</t>
  </si>
  <si>
    <t>a875bc2d-7503-f250-e5c0-3d9ac2c3c9c1</t>
  </si>
  <si>
    <t>ISG ISG-Intelligent Systems Group</t>
  </si>
  <si>
    <t>http://www.egisg.com</t>
  </si>
  <si>
    <t>6c646b1e-1713-1ce2-a8aa-2c59117e8540</t>
  </si>
  <si>
    <t>ISG Resources</t>
  </si>
  <si>
    <t>http://isg-resources.com</t>
  </si>
  <si>
    <t>fe04e231-ccb6-c88c-04a2-2c74cd5fb07c</t>
  </si>
  <si>
    <t>ISG Technology Ltd</t>
  </si>
  <si>
    <t>http://www.isg-technology.com</t>
  </si>
  <si>
    <t>90e7c000-34de-c9c9-35be-67c8480df470</t>
  </si>
  <si>
    <t>ISGN Corporation</t>
  </si>
  <si>
    <t>http://isgn.com</t>
  </si>
  <si>
    <t>bf6eb212-5c61-9cc6-6714-11a7377c5602</t>
  </si>
  <si>
    <t>IsGreen technology</t>
  </si>
  <si>
    <t>http://isgreen.eu</t>
  </si>
  <si>
    <t>baf3745e-1b8a-53ad-66de-859c807a8fad</t>
  </si>
  <si>
    <t>ISGroup</t>
  </si>
  <si>
    <t>http://www.isgroup.biz</t>
  </si>
  <si>
    <t>8a8d492f-2196-65e3-d616-ec3b287b3a52</t>
  </si>
  <si>
    <t>iSGS Investment Works</t>
  </si>
  <si>
    <t>http://isgs-iw.com/home/p995</t>
  </si>
  <si>
    <t>a65a54a1-fd1f-0fb2-4eb4-e78696f714a5</t>
  </si>
  <si>
    <t>ISH Capital</t>
  </si>
  <si>
    <t>http://www.weblocal.ca/ish-capital-inc-calgary-ab.html</t>
  </si>
  <si>
    <t>a81d8d53-f454-c53e-322c-f7fd4286e909</t>
  </si>
  <si>
    <t>Ish Entertainment</t>
  </si>
  <si>
    <t>http://ish.tv/shows.php</t>
  </si>
  <si>
    <t>f8ad9889-71e6-ff36-ef9e-d35a2543bb60</t>
  </si>
  <si>
    <t>Isha Home School</t>
  </si>
  <si>
    <t>http://ishahomeschool.org/</t>
  </si>
  <si>
    <t>fbfe7a81-a05f-baa3-a317-20265e6a4944</t>
  </si>
  <si>
    <t>ishaadiplanner</t>
  </si>
  <si>
    <t>http://www.ishaadiplanner.com</t>
  </si>
  <si>
    <t>f27d259c-0592-f61b-fd32-d3cd2ba4304c</t>
  </si>
  <si>
    <t>Ishaan Softech</t>
  </si>
  <si>
    <t>http://www.ishaansoftech.com/</t>
  </si>
  <si>
    <t>495398d0-8c1c-8abd-c2be-e2f01c320571</t>
  </si>
  <si>
    <t>iShareLab</t>
  </si>
  <si>
    <t>http://www.isharelab.com/</t>
  </si>
  <si>
    <t>326f9a73-a72b-05b0-47f5-d2602152e159</t>
  </si>
  <si>
    <t>iShareLife</t>
  </si>
  <si>
    <t>http://www.isharelife.com.br</t>
  </si>
  <si>
    <t>39010bf5-5891-d0a2-a2fb-b3aa10447191</t>
  </si>
  <si>
    <t>iShareMySpeech LLC.</t>
  </si>
  <si>
    <t>http://www.isharemyspeech.com</t>
  </si>
  <si>
    <t>73dabae9-25bb-0beb-fa0a-141da6ac44c3</t>
  </si>
  <si>
    <t>iShares</t>
  </si>
  <si>
    <t>http://ishares.com</t>
  </si>
  <si>
    <t>482cce97-5cef-1e24-1e2e-36a8ea23ff53</t>
  </si>
  <si>
    <t>iShareTextbooks, Inc.</t>
  </si>
  <si>
    <t>http://www.isharetextbooks.com</t>
  </si>
  <si>
    <t>f5315c43-222f-00a0-2ddd-5a9e24f07013</t>
  </si>
  <si>
    <t>IShareWeShare</t>
  </si>
  <si>
    <t>http://www.ishareweshare.com</t>
  </si>
  <si>
    <t>05fbd527-56b6-89ee-e64d-3ab403cc5a74</t>
  </si>
  <si>
    <t>iSharingSoft</t>
  </si>
  <si>
    <t>http://isharingsoft.com/en/</t>
  </si>
  <si>
    <t>b64083c4-e865-b922-6ce6-d61eb7f879fa</t>
  </si>
  <si>
    <t>iSharp</t>
  </si>
  <si>
    <t>http://www.isharptech.com</t>
  </si>
  <si>
    <t>eb881d9d-593e-e038-e4ae-6d8ede33b91d</t>
  </si>
  <si>
    <t>Isharya India</t>
  </si>
  <si>
    <t>http://www.india.isharya.com</t>
  </si>
  <si>
    <t>7b9a7486-f8a0-a906-4d62-9ac3d25183b9</t>
  </si>
  <si>
    <t>ishBowl</t>
  </si>
  <si>
    <t>http://www.ishbowl.com</t>
  </si>
  <si>
    <t>a00448c3-9fa2-7be8-517d-7ad63241f7b9</t>
  </si>
  <si>
    <t>iSheetMusic</t>
  </si>
  <si>
    <t>https://www.isheetmusic.com/</t>
  </si>
  <si>
    <t>d4234478-4a4d-adab-f21a-57e1ad3d66ee</t>
  </si>
  <si>
    <t>isheriff</t>
  </si>
  <si>
    <t>http://www.isheriff.com</t>
  </si>
  <si>
    <t>8a31543d-66e2-6e29-811e-1b33a2da6d64</t>
  </si>
  <si>
    <t>iSherpa Capital</t>
  </si>
  <si>
    <t>http://www.isherpa.net</t>
  </si>
  <si>
    <t>b5e4848c-0b25-9e7f-aa2c-0c08d86d1b66</t>
  </si>
  <si>
    <t>Ishi Maya SELLEx</t>
  </si>
  <si>
    <t>http://sellex.ishimaya.com</t>
  </si>
  <si>
    <t>982e61e5-8a0d-9664-fec5-2b7e988ede60</t>
  </si>
  <si>
    <t>Ishi Systems</t>
  </si>
  <si>
    <t>http://www.picksie.com</t>
  </si>
  <si>
    <t>533b3ebc-3d24-a225-0a09-ff69e314c8e5</t>
  </si>
  <si>
    <t>Ishii Sports</t>
  </si>
  <si>
    <t>http://www.ici-sports.com/</t>
  </si>
  <si>
    <t>a3001f46-fdbc-0d64-172a-52af0d46b5fd</t>
  </si>
  <si>
    <t>Ishin USA, Inc.</t>
  </si>
  <si>
    <t>http://svs100.com/</t>
  </si>
  <si>
    <t>b481d36c-851b-64b5-498f-964667894b93</t>
  </si>
  <si>
    <t>iShip</t>
  </si>
  <si>
    <t>http://www.iship.pk/</t>
  </si>
  <si>
    <t>b97576d3-a2a5-1eab-33e9-51448bf307ac</t>
  </si>
  <si>
    <t>Iship</t>
  </si>
  <si>
    <t>http://ishipz.com/</t>
  </si>
  <si>
    <t>bf8b3036-497f-dfa4-a736-f67c57b15b1e</t>
  </si>
  <si>
    <t>iShipdit</t>
  </si>
  <si>
    <t>http://ishipdit.com</t>
  </si>
  <si>
    <t>61a9e6c7-4b9e-c83c-2e0f-780a00709c99</t>
  </si>
  <si>
    <t>iShippo.com</t>
  </si>
  <si>
    <t>http://www.ishippo.com</t>
  </si>
  <si>
    <t>82f29707-0c35-1e89-5468-b24548ab12c4</t>
  </si>
  <si>
    <t>ISHIR</t>
  </si>
  <si>
    <t>http://www.ishir.com</t>
  </si>
  <si>
    <t>8379b073-8008-c9cb-ef00-43a1768ca864</t>
  </si>
  <si>
    <t>ISHO VIET NAM</t>
  </si>
  <si>
    <t>http://www.ishovn.com/business.html</t>
  </si>
  <si>
    <t>2bf20a4c-0680-0189-b4cf-f4899ad403fa</t>
  </si>
  <si>
    <t>iShoe</t>
  </si>
  <si>
    <t>http://www.ishoe.co.uk</t>
  </si>
  <si>
    <t>6416cac8-6ea7-e2b7-d335-7fa3c97d07a5</t>
  </si>
  <si>
    <t>Ishoni Networks</t>
  </si>
  <si>
    <t>http://www.ishoni.com</t>
  </si>
  <si>
    <t>73f99f9a-0931-5c6c-5b5b-ce24f81ca050</t>
  </si>
  <si>
    <t>iShopit.com</t>
  </si>
  <si>
    <t>http://www.ishopit.com</t>
  </si>
  <si>
    <t>bfb8fce7-f33f-2e1f-ffbf-29955ed611fc</t>
  </si>
  <si>
    <t>iShopping.pk</t>
  </si>
  <si>
    <t>https://www.ishopping.pk/</t>
  </si>
  <si>
    <t>448bd79b-c497-b52f-93e8-cf4d184e1bc0</t>
  </si>
  <si>
    <t>iShopWiser</t>
  </si>
  <si>
    <t>http://www.ishopwiser.com</t>
  </si>
  <si>
    <t>dbbd7ea7-743c-c6b0-a999-54c6d94533fb</t>
  </si>
  <si>
    <t>iShore Software</t>
  </si>
  <si>
    <t>http://ishoresoftware.com/</t>
  </si>
  <si>
    <t>3d9c80a5-d816-f220-b148-773bf4d24095</t>
  </si>
  <si>
    <t>iShow.es</t>
  </si>
  <si>
    <t>http://ishow.es/</t>
  </si>
  <si>
    <t>5a74efbc-54a0-ca8b-f0ca-c09c03a17279</t>
  </si>
  <si>
    <t>Ishpi Information Technologies</t>
  </si>
  <si>
    <t>http://www.ishpi.net</t>
  </si>
  <si>
    <t>e75f4a5e-0d3e-c767-78c1-9c9e44f4bc82</t>
  </si>
  <si>
    <t>Ishqballe</t>
  </si>
  <si>
    <t>http://www.ishqballe.com</t>
  </si>
  <si>
    <t>2ae7e798-f1cb-4c60-5f39-fec24c2d967c</t>
  </si>
  <si>
    <t>Ishqr</t>
  </si>
  <si>
    <t>https://www.ishqr.com/</t>
  </si>
  <si>
    <t>09429aa5-3436-4e45-8f42-0aadda6a9b22</t>
  </si>
  <si>
    <t>ISHR Group</t>
  </si>
  <si>
    <t>http://www.ishrgroup.com/</t>
  </si>
  <si>
    <t>99f34a68-c6d6-4a4e-2f45-782eae750b88</t>
  </si>
  <si>
    <t>Ishto</t>
  </si>
  <si>
    <t>https://www.ishtoapp.com</t>
  </si>
  <si>
    <t>a33e533d-c805-167c-14ba-ec634fb2ee75</t>
  </si>
  <si>
    <t>Ishu Gems</t>
  </si>
  <si>
    <t>http://www.ishugems.com/</t>
  </si>
  <si>
    <t>b849e55b-d7be-c8be-8548-99fa68440115</t>
  </si>
  <si>
    <t>Ishuads.in free classifieds india</t>
  </si>
  <si>
    <t>http://www.ishuads.in</t>
  </si>
  <si>
    <t>8a76df10-dbe4-1b0c-de2e-3fd9bac8dbdc</t>
  </si>
  <si>
    <t>Ishva.org</t>
  </si>
  <si>
    <t>http://www.ishva.org</t>
  </si>
  <si>
    <t>a9bb76d1-91ca-cc97-90ff-2003945e9b2e</t>
  </si>
  <si>
    <t>Ishwar Parmar Group</t>
  </si>
  <si>
    <t>http://www.ishwarparmargroup.com/</t>
  </si>
  <si>
    <t>1572cf5f-c19c-61f5-0271-3e272dd58923</t>
  </si>
  <si>
    <t>ISI International Strategy &amp; Investment</t>
  </si>
  <si>
    <t>http://www.isigrp.com</t>
  </si>
  <si>
    <t>590c70bd-7ba1-cefe-edfb-95a3b674370b</t>
  </si>
  <si>
    <t>ISI Mustang</t>
  </si>
  <si>
    <t>http://www.isi-solutions.com/</t>
  </si>
  <si>
    <t>4ab2f7f4-6b23-c36d-5d74-43098bf89304</t>
  </si>
  <si>
    <t>ISI Telemanagement Solutions</t>
  </si>
  <si>
    <t>http://www.isi-info.com/</t>
  </si>
  <si>
    <t>58cc7267-a7d1-bf96-e0ed-6a3b579f25ce</t>
  </si>
  <si>
    <t>ISI-Dentsu of America</t>
  </si>
  <si>
    <t>http://www.isidentsu.com/</t>
  </si>
  <si>
    <t>9cbb870f-8a9c-afae-b323-53b05fc1c7c4</t>
  </si>
  <si>
    <t>ISIAO</t>
  </si>
  <si>
    <t>http://www.isiao.it/</t>
  </si>
  <si>
    <t>396b69d2-296b-6bac-4d46-ada249fa594d</t>
  </si>
  <si>
    <t>ISID</t>
  </si>
  <si>
    <t>http://www.isid.com</t>
  </si>
  <si>
    <t>f79368f4-629a-08a6-3099-3a89b7df3fe9</t>
  </si>
  <si>
    <t>iSideSleep</t>
  </si>
  <si>
    <t>http://www.isidesleep.com</t>
  </si>
  <si>
    <t>eb3dcf29-3aa7-ab6a-9884-29d21a04f720</t>
  </si>
  <si>
    <t>iSideWith</t>
  </si>
  <si>
    <t>http://www.isidewith.com</t>
  </si>
  <si>
    <t>6276f689-f68a-cedc-ccfa-fc922b4dcc84</t>
  </si>
  <si>
    <t>Isidore Electronics Recycling</t>
  </si>
  <si>
    <t>http://www.isidorerecycling.com</t>
  </si>
  <si>
    <t>35b41c35-9ae2-2b58-eef9-e164b22e73d5</t>
  </si>
  <si>
    <t>Isidorey</t>
  </si>
  <si>
    <t>http://www.isidorey.com</t>
  </si>
  <si>
    <t>163b5cfa-7380-5f4a-1c04-f93e2268466d</t>
  </si>
  <si>
    <t>isiFederal</t>
  </si>
  <si>
    <t>http://isifederal.com</t>
  </si>
  <si>
    <t>15a0ce8c-432b-bc5b-010c-03f7470a9273</t>
  </si>
  <si>
    <t>iSIGHT Partners</t>
  </si>
  <si>
    <t>http://www.isightpartners.com</t>
  </si>
  <si>
    <t>bb7b0221-96e7-1a07-b43a-c640163aa70b</t>
  </si>
  <si>
    <t>iSights.org</t>
  </si>
  <si>
    <t>http://www.isights.org/</t>
  </si>
  <si>
    <t>9a883e67-3cea-866e-38e0-c5380fdb197e</t>
  </si>
  <si>
    <t>iSIGMA</t>
  </si>
  <si>
    <t>http://www1.isigma.net/</t>
  </si>
  <si>
    <t>939b6ca1-e664-75c5-45b8-86f5eb748311</t>
  </si>
  <si>
    <t>ISigma Capital Corporation</t>
  </si>
  <si>
    <t>http://www.i-sigma-capital.co.jp</t>
  </si>
  <si>
    <t>d1acfacd-42b8-02ab-e764-ef86d8c46b0a</t>
  </si>
  <si>
    <t>iSign International</t>
  </si>
  <si>
    <t>http://isignintl.com/</t>
  </si>
  <si>
    <t>788a3381-4928-114c-6c28-c4d384fb309e</t>
  </si>
  <si>
    <t>ISIGN Media</t>
  </si>
  <si>
    <t>http://www.isignmedia.com</t>
  </si>
  <si>
    <t>c096808b-c431-7c42-8b73-ccef71528fed</t>
  </si>
  <si>
    <t>Isign Solutions</t>
  </si>
  <si>
    <t>http://www.isignnow.com/</t>
  </si>
  <si>
    <t>e7341c00-1be4-f049-d3ea-44351cfadd62</t>
  </si>
  <si>
    <t>iSignal Tech</t>
  </si>
  <si>
    <t>https://isignal.tech</t>
  </si>
  <si>
    <t>ff51cf6a-5518-b643-9929-d36cb755084e</t>
  </si>
  <si>
    <t>iSigned</t>
  </si>
  <si>
    <t>http://www.isigned.com</t>
  </si>
  <si>
    <t>1d79e48f-5f6c-aa29-efd1-e85d494458fb</t>
  </si>
  <si>
    <t>iSignthis Ltd (ASX : ISX / FRA : TA8)</t>
  </si>
  <si>
    <t>http://www.isignthis.com/</t>
  </si>
  <si>
    <t>6d7873b8-9ba8-50f3-293d-493cc16d7abf</t>
  </si>
  <si>
    <t>iSignz</t>
  </si>
  <si>
    <t>http://www.innovatio.nl</t>
  </si>
  <si>
    <t>ff15ebe0-ddb1-5145-0a3e-0b07eb2e1c00</t>
  </si>
  <si>
    <t>Isik University</t>
  </si>
  <si>
    <t>http://www.isikun.edu.tr</t>
  </si>
  <si>
    <t>39fdceaf-05da-b58c-25bd-341fd6a2b181</t>
  </si>
  <si>
    <t>iSilkRoute Software Technologies Pvt. Ltd.</t>
  </si>
  <si>
    <t>http://www.biggyan.com</t>
  </si>
  <si>
    <t>9e68a92c-58d3-50f9-6c13-25551b750cc3</t>
  </si>
  <si>
    <t>Isilon Systems</t>
  </si>
  <si>
    <t>http://www.isilon.com</t>
  </si>
  <si>
    <t>52da9181-1533-e28d-759c-e92b76fb2e46</t>
  </si>
  <si>
    <t>isimbak.com</t>
  </si>
  <si>
    <t>http://www.isimbak.com</t>
  </si>
  <si>
    <t>26da3983-21b8-cc06-b900-b3ebaa5b57f5</t>
  </si>
  <si>
    <t>ISInc</t>
  </si>
  <si>
    <t>http://www.isinc.com</t>
  </si>
  <si>
    <t>d8c0bf35-5909-4c17-9712-780d27ce9687</t>
  </si>
  <si>
    <t>iSing</t>
  </si>
  <si>
    <t>http://ising.pl</t>
  </si>
  <si>
    <t>83da1c78-7a2e-2ffd-cf28-d97931d412b4</t>
  </si>
  <si>
    <t>isiogames.com</t>
  </si>
  <si>
    <t>http://isiogames.com/</t>
  </si>
  <si>
    <t>7a16b5ac-f358-2688-336e-059672dd5c84</t>
  </si>
  <si>
    <t>isiQiri interface technologies</t>
  </si>
  <si>
    <t>http://www.isiqiri.com/</t>
  </si>
  <si>
    <t>4e9f1271-a891-4c79-11fb-0e0681d606a1</t>
  </si>
  <si>
    <t>iSirona</t>
  </si>
  <si>
    <t>http://isirona.com</t>
  </si>
  <si>
    <t>1f152a9c-dfe7-2895-59f8-93bf9ec0b11a</t>
  </si>
  <si>
    <t>Isis Biopolymer</t>
  </si>
  <si>
    <t>http://www.isisbiopolymer.com</t>
  </si>
  <si>
    <t>f8e07ab7-b09a-57b9-9583-1b068794647c</t>
  </si>
  <si>
    <t>ISIS Capital Management</t>
  </si>
  <si>
    <t>http://www.isisllc.com/</t>
  </si>
  <si>
    <t>40736552-cd89-5779-abd6-3b0e9e7ae771</t>
  </si>
  <si>
    <t>Isis Design Services</t>
  </si>
  <si>
    <t>http://www.isisdsn.com</t>
  </si>
  <si>
    <t>527601f2-f0c9-f837-3724-6e0e7351ea65</t>
  </si>
  <si>
    <t>Isis Energy</t>
  </si>
  <si>
    <t>http://isisenergy.jben.net</t>
  </si>
  <si>
    <t>26e70fa4-24dc-8fa3-ca81-39b7009e9435</t>
  </si>
  <si>
    <t>Isis for Women</t>
  </si>
  <si>
    <t>http://isisforwomen.com</t>
  </si>
  <si>
    <t>fdb2001f-111f-066d-55e6-654349cec102</t>
  </si>
  <si>
    <t>Isis Forensics</t>
  </si>
  <si>
    <t>http://www.isis-forensics.com/</t>
  </si>
  <si>
    <t>f5d390d1-fc89-8585-ecfa-f6e04237bae7</t>
  </si>
  <si>
    <t>Isis Holdings</t>
  </si>
  <si>
    <t>http://www.praetorianguard.net</t>
  </si>
  <si>
    <t>a7095397-7146-6e7f-ad26-a794ba5883a5</t>
  </si>
  <si>
    <t>Isis Medical Instruments, Inc.</t>
  </si>
  <si>
    <t>http://www.isismed.net</t>
  </si>
  <si>
    <t>cd125290-aff1-3d43-a8e3-a46888e9e3a8</t>
  </si>
  <si>
    <t>ISIS Papyrus</t>
  </si>
  <si>
    <t>http://www.isis-papyrus.com/</t>
  </si>
  <si>
    <t>acb5c95a-1208-1ff2-9b7a-a2abca5aaf6c</t>
  </si>
  <si>
    <t>Isis Parenting</t>
  </si>
  <si>
    <t>http://www.isisparenting.com</t>
  </si>
  <si>
    <t>85ffc16b-2d55-bfc3-54de-5760449a0fe8</t>
  </si>
  <si>
    <t>Isis Producciones y Cia. Ltda</t>
  </si>
  <si>
    <t>http://www.isisproducciones.cl</t>
  </si>
  <si>
    <t>f395169c-b468-5868-fc69-cab2c9b55a25</t>
  </si>
  <si>
    <t>ISIS Research Centre</t>
  </si>
  <si>
    <t>http://www.sauder.ubc.ca/faculty/research_centres/isis/</t>
  </si>
  <si>
    <t>7f416fcb-0e14-f201-68d4-b0edb8f0accb</t>
  </si>
  <si>
    <t>ISIS sentronics</t>
  </si>
  <si>
    <t>http://www.isis-sentronics.de</t>
  </si>
  <si>
    <t>fa8cb1d5-12d1-76dc-40de-17382256e96c</t>
  </si>
  <si>
    <t>ISIS solar</t>
  </si>
  <si>
    <t>http://www.isis-solar.com/</t>
  </si>
  <si>
    <t>72c4fe09-1f05-1335-7313-dc27379afecc</t>
  </si>
  <si>
    <t>Isis Telecommunications</t>
  </si>
  <si>
    <t>https://www.isistelecom.com</t>
  </si>
  <si>
    <t>79006b33-cbc1-4906-5517-e63b9de37df4</t>
  </si>
  <si>
    <t>Isis3D</t>
  </si>
  <si>
    <t>http://www.isis3d.net/</t>
  </si>
  <si>
    <t>8ac7e91e-bdca-989a-c1e8-02372c108e82</t>
  </si>
  <si>
    <t>ISISPOS</t>
  </si>
  <si>
    <t>http://www.aireus.com</t>
  </si>
  <si>
    <t>7982725b-6d17-5f58-4ff7-576a7d381baa</t>
  </si>
  <si>
    <t>ISIT eLearning</t>
  </si>
  <si>
    <t>http://www.grupoisit.com</t>
  </si>
  <si>
    <t>cde07cfb-3123-21f0-2217-bc0fa20e275c</t>
  </si>
  <si>
    <t>isitdownrightnow.com</t>
  </si>
  <si>
    <t>http://www.isitdownrightnow.com</t>
  </si>
  <si>
    <t>e5444e9f-0f05-3fd5-5959-ed1c9d37552a</t>
  </si>
  <si>
    <t>iSites</t>
  </si>
  <si>
    <t>http://isites.us</t>
  </si>
  <si>
    <t>d8959526-8048-18b3-d357-a34d8852f42e</t>
  </si>
  <si>
    <t>iSiteTV</t>
  </si>
  <si>
    <t>http://isite.solutions/</t>
  </si>
  <si>
    <t>9739871c-6996-b379-31df-7789fb4977a3</t>
  </si>
  <si>
    <t>isits AG International School of IT Security</t>
  </si>
  <si>
    <t>https://www.is-its.org/en</t>
  </si>
  <si>
    <t>54aff8d6-5d5a-aa2a-64df-1928fcf9b556</t>
  </si>
  <si>
    <t>isitt</t>
  </si>
  <si>
    <t>http://isittinc.com</t>
  </si>
  <si>
    <t>8931af52-30cd-de03-c46c-9326933a79d6</t>
  </si>
  <si>
    <t>IsItUp Dotcom</t>
  </si>
  <si>
    <t>https://www.isitup.com</t>
  </si>
  <si>
    <t>7bf174c7-2eee-0398-334d-4b85786b2274</t>
  </si>
  <si>
    <t>IsItYou</t>
  </si>
  <si>
    <t>http://www.isityou-online.com/</t>
  </si>
  <si>
    <t>970dace6-5d21-1736-e939-bf9c6097151c</t>
  </si>
  <si>
    <t>Isivi</t>
  </si>
  <si>
    <t>https://isivi.pl/</t>
  </si>
  <si>
    <t>679bf085-8a9f-c874-d8ce-9b59b4e94374</t>
  </si>
  <si>
    <t>ISIX Communications</t>
  </si>
  <si>
    <t>http://www.i6c.co.uk/</t>
  </si>
  <si>
    <t>ffdadc16-9457-be53-45f2-8f211c5184c3</t>
  </si>
  <si>
    <t>Isix Corporations</t>
  </si>
  <si>
    <t>http://www.isix.com/</t>
  </si>
  <si>
    <t>9fba90fb-8813-166d-cb94-dec95176d67a</t>
  </si>
  <si>
    <t>isixtech</t>
  </si>
  <si>
    <t>http://www.isixtech.com</t>
  </si>
  <si>
    <t>03e183ed-0f88-5fd0-7c27-b3154e96a944</t>
  </si>
  <si>
    <t>ISJ</t>
  </si>
  <si>
    <t>http://www.ijsurgery.com</t>
  </si>
  <si>
    <t>85b4f0e3-a971-b919-8964-acdbd1d384ad</t>
  </si>
  <si>
    <t>ISK Institute</t>
  </si>
  <si>
    <t>http://www.iskinstitute.com</t>
  </si>
  <si>
    <t>32cb6de9-0f3d-1676-c44d-ca4006d8ee12</t>
  </si>
  <si>
    <t>ISK INTERNATIONAL, INC.</t>
  </si>
  <si>
    <t>http://iskinternational.com</t>
  </si>
  <si>
    <t>ea4b5aa6-2e05-af26-d989-8c34ee4b48fd</t>
  </si>
  <si>
    <t>Iskandar Investment Berhad</t>
  </si>
  <si>
    <t>http://www.iskandarinvestment.com</t>
  </si>
  <si>
    <t>9d5f087d-a1aa-218a-ca70-1bf9d35b62e9</t>
  </si>
  <si>
    <t>Iskandar Malaysia</t>
  </si>
  <si>
    <t>http://iskandarmalaysia.com.my/</t>
  </si>
  <si>
    <t>cb5e2995-5353-10b9-2373-e1303d5295f2</t>
  </si>
  <si>
    <t>Iskander Business Partner</t>
  </si>
  <si>
    <t>http://i-b-partner.com/en</t>
  </si>
  <si>
    <t>db89c9fb-38cd-b3fa-f1de-153a2730428e</t>
  </si>
  <si>
    <t>Iskcon Dwarka</t>
  </si>
  <si>
    <t>http://iskcondwarka.org/</t>
  </si>
  <si>
    <t>4939768f-ea83-ed02-1c3e-bd156d63aeb2</t>
  </si>
  <si>
    <t>IskiUski.com</t>
  </si>
  <si>
    <t>http://www.iskiuski.com/</t>
  </si>
  <si>
    <t>99d49aa6-e6bc-8999-435d-ccb7ad60e192</t>
  </si>
  <si>
    <t>ISKN</t>
  </si>
  <si>
    <t>http://www.isketchnote.com/</t>
  </si>
  <si>
    <t>d1acbd4c-b243-76ca-e844-2453b8b74c29</t>
  </si>
  <si>
    <t>ISKN Inc</t>
  </si>
  <si>
    <t>http://www.iskn.co</t>
  </si>
  <si>
    <t>bf73331a-976e-c3ad-b612-f4f3b023fe53</t>
  </si>
  <si>
    <t>Iskolig</t>
  </si>
  <si>
    <t>http://www.iskolig.com</t>
  </si>
  <si>
    <t>301ed09b-263f-660e-fd1c-eaac39b549b9</t>
  </si>
  <si>
    <t>iSkoot</t>
  </si>
  <si>
    <t>http://iskoot.com</t>
  </si>
  <si>
    <t>d1c2f58e-a12a-049a-1756-0bec74e9cca6</t>
  </si>
  <si>
    <t>ISKPRO</t>
  </si>
  <si>
    <t>http://www.iskpro.com/</t>
  </si>
  <si>
    <t>3a36ef05-2579-8054-ca44-03086a7a3113</t>
  </si>
  <si>
    <t>Iskra</t>
  </si>
  <si>
    <t>http://iskra.cat/en/</t>
  </si>
  <si>
    <t>f848f493-a50a-9ec0-4320-964ad2951e1a</t>
  </si>
  <si>
    <t>Iskratel</t>
  </si>
  <si>
    <t>http://www.iskratel.com</t>
  </si>
  <si>
    <t>212ffa2b-b2f8-c955-95c2-def39c36ef1c</t>
  </si>
  <si>
    <t>Iskwelahan</t>
  </si>
  <si>
    <t>http://iskwelahan.com/</t>
  </si>
  <si>
    <t>ef2937bb-a208-de89-028d-6ffc5748ee5e</t>
  </si>
  <si>
    <t>iSKY</t>
  </si>
  <si>
    <t>http://www.isky.com/</t>
  </si>
  <si>
    <t>8457e048-9ee3-b4d3-4df0-3166bbf1f7c5</t>
  </si>
  <si>
    <t>iSkysoft</t>
  </si>
  <si>
    <t>http://www.iskysoft.com</t>
  </si>
  <si>
    <t>5135bc02-b39c-55c4-c406-0f62d7efa9dd</t>
  </si>
  <si>
    <t>iSkyView</t>
  </si>
  <si>
    <t>http://iskyviewllc.com</t>
  </si>
  <si>
    <t>9ad5c17e-3fe5-9640-0973-299e7e1fbe3a</t>
  </si>
  <si>
    <t>ISL Consulting</t>
  </si>
  <si>
    <t>http://www.islconsulting.in/</t>
  </si>
  <si>
    <t>b73eac43-e848-860e-71ad-c5858d318c34</t>
  </si>
  <si>
    <t>ISL Online</t>
  </si>
  <si>
    <t>http://www.islonline.com</t>
  </si>
  <si>
    <t>01abccaf-3b89-2e35-3a65-15d1c42fa2da</t>
  </si>
  <si>
    <t>Isla Bahia Ventures, LLC</t>
  </si>
  <si>
    <t>https://www.islabahiaventures.com</t>
  </si>
  <si>
    <t>c2f8312a-84bf-f812-995c-7ad6aa44e5e6</t>
  </si>
  <si>
    <t>ISLA Impact Ventures</t>
  </si>
  <si>
    <t>http://www.islaimpactventures.com</t>
  </si>
  <si>
    <t>84801708-9c99-47d7-8a68-36a9828b9bb5</t>
  </si>
  <si>
    <t>Isla Soft</t>
  </si>
  <si>
    <t>http://www.islasoft.com</t>
  </si>
  <si>
    <t>3b910cfa-40b9-6058-9817-7f336d9f5c8a</t>
  </si>
  <si>
    <t>Isla Vista Recreation and Park District</t>
  </si>
  <si>
    <t>http://www.ivparks.org</t>
  </si>
  <si>
    <t>64f6175e-b17f-bc66-41da-5c1523fca552</t>
  </si>
  <si>
    <t>Isladentro</t>
  </si>
  <si>
    <t>http://www.isladentro.net/</t>
  </si>
  <si>
    <t>05d69e76-6091-ade9-d79d-be4ca307c42f</t>
  </si>
  <si>
    <t>Islais</t>
  </si>
  <si>
    <t>http://isla.is</t>
  </si>
  <si>
    <t>9e9fdf11-6e5a-e76e-2070-eeb13b38189d</t>
  </si>
  <si>
    <t>Islam Pray Institute for Quran and Qibla</t>
  </si>
  <si>
    <t>http://islamprayinstitute.com</t>
  </si>
  <si>
    <t>310ab276-17bf-87f9-c64b-a3345a951208</t>
  </si>
  <si>
    <t>Islamabad Model College</t>
  </si>
  <si>
    <t>http://imcb.edu.pk/</t>
  </si>
  <si>
    <t>b0864063-88ec-30e0-8f1b-3b447b193c3e</t>
  </si>
  <si>
    <t>Islamap</t>
  </si>
  <si>
    <t>http://www.islamap.com/</t>
  </si>
  <si>
    <t>155f322c-1c6f-d28e-05db-b1be7f4944fc</t>
  </si>
  <si>
    <t>islamart</t>
  </si>
  <si>
    <t>http://islamart.biz</t>
  </si>
  <si>
    <t>0d88bb8f-9339-9526-1f94-1d9ba855924e</t>
  </si>
  <si>
    <t>Islamia College University</t>
  </si>
  <si>
    <t>http://www.icp.edu.pk</t>
  </si>
  <si>
    <t>36283a74-b5c5-6eeb-1063-40eb41d510e2</t>
  </si>
  <si>
    <t>Islamia University</t>
  </si>
  <si>
    <t>http://www.iub.edu.pk/</t>
  </si>
  <si>
    <t>9ff92d25-8a03-69c7-324c-a7d4659f1aa9</t>
  </si>
  <si>
    <t>Islamia University Bahawalpur</t>
  </si>
  <si>
    <t>http://www.iub.edu.pk</t>
  </si>
  <si>
    <t>30960ac9-efab-ed18-6c25-37708ed3b428</t>
  </si>
  <si>
    <t>Islamic Azad University</t>
  </si>
  <si>
    <t>http://www.iau.ac.ir</t>
  </si>
  <si>
    <t>246816aa-803f-8780-ebeb-1662f3b74998</t>
  </si>
  <si>
    <t>Islamic Azad University of Karaj</t>
  </si>
  <si>
    <t>http://www.kiau.ac.ir/fa</t>
  </si>
  <si>
    <t>87ab7682-ac68-8863-b4cb-c37e8c478c8a</t>
  </si>
  <si>
    <t>Islamic Azad University of Mashhad</t>
  </si>
  <si>
    <t>http://www.mshdiau.ac.ir/</t>
  </si>
  <si>
    <t>45ddbd42-558a-cdfb-8f05-319ab112f673</t>
  </si>
  <si>
    <t>Islamic Azad University of Shiraz</t>
  </si>
  <si>
    <t>http://www.iaushiraz.ac.ir</t>
  </si>
  <si>
    <t>6b7a23d5-80e9-3954-79c5-5392af67e020</t>
  </si>
  <si>
    <t>Islamic Azad University South Tehran Branch</t>
  </si>
  <si>
    <t>http://en.azad.ac.ir/</t>
  </si>
  <si>
    <t>3dd107d7-3dea-a371-be02-773298e14154</t>
  </si>
  <si>
    <t>Islamic Azad University, Central Tehran Branch</t>
  </si>
  <si>
    <t>http://iauctb.ac.ir/</t>
  </si>
  <si>
    <t>5e3a7226-bd02-b960-9f13-8e16fcc4206b</t>
  </si>
  <si>
    <t>Islamic Azad University, Qazvin</t>
  </si>
  <si>
    <t>http://www.qiau.ac.ir</t>
  </si>
  <si>
    <t>320ff64e-21ed-5456-ec81-95dcc4057895</t>
  </si>
  <si>
    <t>Islamic Clothing Shop</t>
  </si>
  <si>
    <t>http://islamicclothing.biz</t>
  </si>
  <si>
    <t>7b95f761-07d7-8e22-5b6d-5e21cebabb26</t>
  </si>
  <si>
    <t>Islamic Countries Young Entrepreneurs Network</t>
  </si>
  <si>
    <t>http://www.oicyen.org</t>
  </si>
  <si>
    <t>5a14f1a2-17c8-cfc9-76a6-838c0bc599fd</t>
  </si>
  <si>
    <t>Islamic Design House</t>
  </si>
  <si>
    <t>http://www.islamicdesignhouse.com</t>
  </si>
  <si>
    <t>e38c6574-437f-aa32-d7d7-5d0558ecb0ea</t>
  </si>
  <si>
    <t>Islamic Development Bank</t>
  </si>
  <si>
    <t>http://www.isdb.org/irj/portal/anonymous</t>
  </si>
  <si>
    <t>aa9dac53-0703-f2ba-67ee-eb37b65506ef</t>
  </si>
  <si>
    <t>Islamic Educational Trust</t>
  </si>
  <si>
    <t>https://muslimedu.org/</t>
  </si>
  <si>
    <t>44590ecb-9b42-72ac-af98-a666166a1875</t>
  </si>
  <si>
    <t>Islamic Finder</t>
  </si>
  <si>
    <t>http://www.islamicfinder.org</t>
  </si>
  <si>
    <t>7ca033ac-e4fa-cf26-ed12-c6519854444e</t>
  </si>
  <si>
    <t>Islamic Halal</t>
  </si>
  <si>
    <t>http://www.islamichalal.org</t>
  </si>
  <si>
    <t>2eed9bb3-2aa0-ac2f-d71d-98900a707a68</t>
  </si>
  <si>
    <t>Islamic Relief Worldwide</t>
  </si>
  <si>
    <t>http://www.islamic-relief.org</t>
  </si>
  <si>
    <t>0dc46a6c-4ed7-fdc4-8978-339164097f92</t>
  </si>
  <si>
    <t>Islamic University of Technology</t>
  </si>
  <si>
    <t>http://www.iutoic-dhaka.edu/</t>
  </si>
  <si>
    <t>b4cb3bd1-6b16-f59b-04fd-fed8a8181919</t>
  </si>
  <si>
    <t>IslamicBanker.com</t>
  </si>
  <si>
    <t>https://www.islamicbanker.com/</t>
  </si>
  <si>
    <t>00f9fbe2-7033-3d3c-e06d-5a0eee47e856</t>
  </si>
  <si>
    <t>IslamicEvents</t>
  </si>
  <si>
    <t>http://www.islamicevents.sg/</t>
  </si>
  <si>
    <t>a27e49b1-f3cc-7cc3-e3e7-e4298c3eaf90</t>
  </si>
  <si>
    <t>ISLAMOBILE</t>
  </si>
  <si>
    <t>http://islamobile.net</t>
  </si>
  <si>
    <t>d9908165-4412-3f17-4fc0-3c546094c57d</t>
  </si>
  <si>
    <t>Island</t>
  </si>
  <si>
    <t>https://weareisland.com/</t>
  </si>
  <si>
    <t>1a33a68d-e5ac-0bae-01fa-9d65dfc9dc71</t>
  </si>
  <si>
    <t>Island 20 Ventures</t>
  </si>
  <si>
    <t>http://island20ventures.com/</t>
  </si>
  <si>
    <t>c5299880-74bf-95bd-8754-5e0090728c7c</t>
  </si>
  <si>
    <t>Island Air</t>
  </si>
  <si>
    <t>http://islandair.com</t>
  </si>
  <si>
    <t>1d3c48ef-d128-ec65-f91a-331bfe7491c5</t>
  </si>
  <si>
    <t>island bay video</t>
  </si>
  <si>
    <t>http://islandbayvideo.co.nz/</t>
  </si>
  <si>
    <t>a789d071-7898-c8e1-182e-7676c6850431</t>
  </si>
  <si>
    <t>Island Bio Greens</t>
  </si>
  <si>
    <t>http://www.islandbiogreens.com/</t>
  </si>
  <si>
    <t>fef0edb2-a198-f173-d1de-f205fb60ffcc</t>
  </si>
  <si>
    <t>Island Breeze Holidays</t>
  </si>
  <si>
    <t>http://www.holidayconcepts.com.au</t>
  </si>
  <si>
    <t>fc9002a2-e605-17c7-cc00-f322b2e56c14</t>
  </si>
  <si>
    <t>Island Capital</t>
  </si>
  <si>
    <t>https://www.islecap.com</t>
  </si>
  <si>
    <t>d8583740-b54e-8dcd-f516-ec24da6afb00</t>
  </si>
  <si>
    <t>Island Charters</t>
  </si>
  <si>
    <t>http://www.islandcharters.co.uk</t>
  </si>
  <si>
    <t>0cdee998-7ae9-2ec9-4248-d110960baead</t>
  </si>
  <si>
    <t>Island City Baking</t>
  </si>
  <si>
    <t>http://www.islandcitybaking.com/</t>
  </si>
  <si>
    <t>3929afe2-6a68-3c3f-48af-b3f9c3e6ce3b</t>
  </si>
  <si>
    <t>Island Conservation</t>
  </si>
  <si>
    <t>http://www.islandconservation.org/</t>
  </si>
  <si>
    <t>a048a1f8-d89e-ef5a-67db-fb85305add12</t>
  </si>
  <si>
    <t>Island Drafting and Technical Institute</t>
  </si>
  <si>
    <t>http://www.islanddrafting.com/</t>
  </si>
  <si>
    <t>eafd5ea1-1100-11b9-4a78-6c5348c324d6</t>
  </si>
  <si>
    <t>Island Graphics</t>
  </si>
  <si>
    <t>http://www.islandgraphics.ca</t>
  </si>
  <si>
    <t>bb38b496-8c01-3a7f-8c36-209bdb34ac56</t>
  </si>
  <si>
    <t>Island Institute</t>
  </si>
  <si>
    <t>http://www.islandinstitute.org</t>
  </si>
  <si>
    <t>50e3ff5f-fe23-9ae8-29c5-aadd6a533701</t>
  </si>
  <si>
    <t>Island Medical Management (IMM)</t>
  </si>
  <si>
    <t>http://www.immh.com/</t>
  </si>
  <si>
    <t>b319dbba-afa4-f8ba-cfbe-8f4e9547a341</t>
  </si>
  <si>
    <t>Island Oasis</t>
  </si>
  <si>
    <t>http://www.islandoasis.com/</t>
  </si>
  <si>
    <t>6755011d-29cc-afca-bfee-af56fdda1b80</t>
  </si>
  <si>
    <t>Island of the Moon</t>
  </si>
  <si>
    <t>http://islandofthemoon.com</t>
  </si>
  <si>
    <t>bb9e580d-bd37-4856-cc66-3a480350e62d</t>
  </si>
  <si>
    <t>Island Pacific</t>
  </si>
  <si>
    <t>http://islandpacificmarket.com</t>
  </si>
  <si>
    <t>2e6a9702-603f-1973-7ca7-381874adc95c</t>
  </si>
  <si>
    <t>Island Palms Motor inn</t>
  </si>
  <si>
    <t>http://islandpalms.com.au</t>
  </si>
  <si>
    <t>8fc210bb-70b1-3ffe-b15a-5f58ea2c2593</t>
  </si>
  <si>
    <t>Island Park Investments</t>
  </si>
  <si>
    <t>http://www.islandparkinvestments.com</t>
  </si>
  <si>
    <t>d25594c3-f198-0112-690b-a51b55bb383a</t>
  </si>
  <si>
    <t>Island Photography PR</t>
  </si>
  <si>
    <t>http://islandphotographypr.com</t>
  </si>
  <si>
    <t>6e78bc33-262b-7a6c-9ff0-80dfac4d49e7</t>
  </si>
  <si>
    <t>Island Records</t>
  </si>
  <si>
    <t>http://www.islandrecords.com</t>
  </si>
  <si>
    <t>767af5e4-9820-cbde-15e2-1d29e141632f</t>
  </si>
  <si>
    <t>Island Support Services CIC</t>
  </si>
  <si>
    <t>http://www.islandsupportservices.org/</t>
  </si>
  <si>
    <t>61f45afd-f966-870f-cbc9-91e3b8a17dbc</t>
  </si>
  <si>
    <t>Island Technologies</t>
  </si>
  <si>
    <t>http://islandtechnologies.net/</t>
  </si>
  <si>
    <t>0ab6d491-8300-de81-e2ad-72e14b7ce1fb</t>
  </si>
  <si>
    <t>Island Wall Entertainment</t>
  </si>
  <si>
    <t>http://islandwall.com</t>
  </si>
  <si>
    <t>7cd451dc-0957-1328-1a63-1d61ea520a48</t>
  </si>
  <si>
    <t>Island Water Technologies</t>
  </si>
  <si>
    <t>http://islandwatertech.com/</t>
  </si>
  <si>
    <t>cfbaf574-5ab4-9065-1630-a5238fac9c5b</t>
  </si>
  <si>
    <t>Island Web Solutions</t>
  </si>
  <si>
    <t>http://www.islandwebsolutions.com</t>
  </si>
  <si>
    <t>2fe8a269-6357-353c-5466-167b993cbae2</t>
  </si>
  <si>
    <t>Island Yarn Boutique</t>
  </si>
  <si>
    <t>http://www.islandyarnboutique.com</t>
  </si>
  <si>
    <t>1ca08dad-0c1c-6433-a12d-9b7271c98acb</t>
  </si>
  <si>
    <t>Islander Holdings, LLC</t>
  </si>
  <si>
    <t>http://www.eroberto.com</t>
  </si>
  <si>
    <t>ee264f9b-4342-017e-7d0c-191174dff331</t>
  </si>
  <si>
    <t>IslandJohn.com</t>
  </si>
  <si>
    <t>http://www.islandjohn.com</t>
  </si>
  <si>
    <t>28e9cbb2-0297-8fc8-9dc1-8be18a94b853</t>
  </si>
  <si>
    <t>Islands</t>
  </si>
  <si>
    <t>http://islands.im</t>
  </si>
  <si>
    <t>dfd7664a-6349-4f76-20b5-fc620cc08c86</t>
  </si>
  <si>
    <t>Islands Restaurants</t>
  </si>
  <si>
    <t>http://islandsrestaurants.com</t>
  </si>
  <si>
    <t>7d8b3585-09b6-c8ae-c125-4c59ec74a6ad</t>
  </si>
  <si>
    <t>IslandWood</t>
  </si>
  <si>
    <t>https://islandwood.org</t>
  </si>
  <si>
    <t>b71b6599-4d4a-3118-e94a-763834ff5dba</t>
  </si>
  <si>
    <t>IslandX</t>
  </si>
  <si>
    <t>http://www.islandx.com</t>
  </si>
  <si>
    <t>b468db3f-d3b9-d116-b08a-d8b07a94140c</t>
  </si>
  <si>
    <t>iSlayer</t>
  </si>
  <si>
    <t>http://www.islayer.com</t>
  </si>
  <si>
    <t>44d7a413-ad14-ac30-e763-dec102b7305c</t>
  </si>
  <si>
    <t>Isle Brewers Guild</t>
  </si>
  <si>
    <t>http://www.islebrewers.com/</t>
  </si>
  <si>
    <t>cf62b85a-d08c-1183-d0e4-393dbd5897c3</t>
  </si>
  <si>
    <t>Isle of Anglesey County Council</t>
  </si>
  <si>
    <t>http://www.anglesey.gov.uk</t>
  </si>
  <si>
    <t>59966b94-5440-d980-855f-327b4763ef4b</t>
  </si>
  <si>
    <t>Isle of Capri Casinos</t>
  </si>
  <si>
    <t>http://www.islecorp.com/</t>
  </si>
  <si>
    <t>10428430-5d0c-9f37-e3d1-76315da76aa8</t>
  </si>
  <si>
    <t>Isle of Charlie</t>
  </si>
  <si>
    <t>http://isleofcharlie.com.au</t>
  </si>
  <si>
    <t>0f741a7b-0f9b-cea2-ea9d-3e065eb255d5</t>
  </si>
  <si>
    <t>Isle of Code</t>
  </si>
  <si>
    <t>https://isleofcode.com</t>
  </si>
  <si>
    <t>d459b18d-510a-5bcb-a4de-594d483bd1b1</t>
  </si>
  <si>
    <t>Isle of Hope Volunteer Fire Department</t>
  </si>
  <si>
    <t>http://www.iohmarina.com</t>
  </si>
  <si>
    <t>ba51a213-c42a-24d2-f777-3f9fbe7e23ea</t>
  </si>
  <si>
    <t>Isle of Man Chamber of Commerce</t>
  </si>
  <si>
    <t>http://www.iomchamber.org.im</t>
  </si>
  <si>
    <t>c926897e-ecd7-858b-65c4-d69790e44bc1</t>
  </si>
  <si>
    <t>Isle of Man Society of Chartered Accountants</t>
  </si>
  <si>
    <t>cf49055f-f331-6f0a-65eb-c5cac7e2dda0</t>
  </si>
  <si>
    <t>Isle of Man Steam Packet</t>
  </si>
  <si>
    <t>https://www.steam-packet.com</t>
  </si>
  <si>
    <t>04193f65-00f4-36c5-bcb4-ecf0ce1844fc</t>
  </si>
  <si>
    <t>Isle of Wight College</t>
  </si>
  <si>
    <t>http://www.iwcollege.ac.uk</t>
  </si>
  <si>
    <t>c60cbf0b-daa4-9101-f08b-db1339e2ebe6</t>
  </si>
  <si>
    <t>Isle of Wight County Press</t>
  </si>
  <si>
    <t>http://www.iwcp.co.uk/</t>
  </si>
  <si>
    <t>935679d8-29cf-8f94-7172-791328951a89</t>
  </si>
  <si>
    <t>Isle Systems</t>
  </si>
  <si>
    <t>http://www.islesystems.com/</t>
  </si>
  <si>
    <t>ea93970e-35fc-a1f3-41dd-950dd2c7ce38</t>
  </si>
  <si>
    <t>Isle Utilities</t>
  </si>
  <si>
    <t>http://www.isleutilities.com/</t>
  </si>
  <si>
    <t>0b9b39b2-15bd-a6ce-19fb-21919ff84fdb</t>
  </si>
  <si>
    <t>Isle-7</t>
  </si>
  <si>
    <t>http://isle-7.com</t>
  </si>
  <si>
    <t>b8d52dd9-530f-82eb-c55f-e1c2b8e8c05a</t>
  </si>
  <si>
    <t>isleemploy</t>
  </si>
  <si>
    <t>http://www.isleemploy.com</t>
  </si>
  <si>
    <t>295876d2-ee2f-5d95-9a90-13569727e3cb</t>
  </si>
  <si>
    <t>Isleptthroughclass.com</t>
  </si>
  <si>
    <t>http://www.isleptthroughclass.com</t>
  </si>
  <si>
    <t>902a5085-c92d-35be-f9d8-9cda6f94c395</t>
  </si>
  <si>
    <t>Isles</t>
  </si>
  <si>
    <t>http://isles.org/</t>
  </si>
  <si>
    <t>0a957cae-9245-97b0-c410-c379e16a79c5</t>
  </si>
  <si>
    <t>IsleStartup</t>
  </si>
  <si>
    <t>http://www.islestartup.com</t>
  </si>
  <si>
    <t>4ee458f2-45a3-8d93-5db5-e8d8321cf8a9</t>
  </si>
  <si>
    <t>Islet Sciences</t>
  </si>
  <si>
    <t>http://isletsciences.com</t>
  </si>
  <si>
    <t>1ad8220b-ac19-f10d-f822-58510563b76a</t>
  </si>
  <si>
    <t>iSlimSolutions</t>
  </si>
  <si>
    <t>http://www.islimsolutions.com/</t>
  </si>
  <si>
    <t>ed198ee5-a30c-3787-5b66-3ae427cb9b33</t>
  </si>
  <si>
    <t>Islington minicab</t>
  </si>
  <si>
    <t>http://islington-minicab.co.uk</t>
  </si>
  <si>
    <t>ac5ede3a-73df-18e3-6b60-85373395f382</t>
  </si>
  <si>
    <t>Islington Plumbers</t>
  </si>
  <si>
    <t>http://www.islington-plumber-n1.co.uk</t>
  </si>
  <si>
    <t>a475d756-5261-6627-9abf-6e958caac522</t>
  </si>
  <si>
    <t>Islington Taxi</t>
  </si>
  <si>
    <t>http://www.islingtontaxi.co.uk</t>
  </si>
  <si>
    <t>be2e8f81-3c83-8483-1f4d-9dde6e04025f</t>
  </si>
  <si>
    <t>iSlumped</t>
  </si>
  <si>
    <t>http://www.islumped.com</t>
  </si>
  <si>
    <t>2bf8736f-ef46-9a7a-49ee-f6241f47bcd0</t>
  </si>
  <si>
    <t>ISM - Immune System Management</t>
  </si>
  <si>
    <t>http://www.aminomics.com</t>
  </si>
  <si>
    <t>9f734622-e2d4-b9e1-d784-bc094ac0300d</t>
  </si>
  <si>
    <t>ISM Capital</t>
  </si>
  <si>
    <t>http://www.ismcapital.com/</t>
  </si>
  <si>
    <t>595f1bf3-ca79-0cdf-455d-908843d2c719</t>
  </si>
  <si>
    <t>Ism Energie</t>
  </si>
  <si>
    <t>http://www.ism-energie.fr/en</t>
  </si>
  <si>
    <t>69eb4b5c-ccec-2aad-32b7-699b9cdd3f00</t>
  </si>
  <si>
    <t>ISM Gcorp</t>
  </si>
  <si>
    <t>http://www.ismgcorp.com/</t>
  </si>
  <si>
    <t>f2568df7-c0fe-4093-5a9a-42f6e87e0469</t>
  </si>
  <si>
    <t>ISM University of Management and Economics</t>
  </si>
  <si>
    <t>http://www.ism.lt/</t>
  </si>
  <si>
    <t>c09c369a-5813-308f-00fe-76fe3f3d93e6</t>
  </si>
  <si>
    <t>ISM Waste</t>
  </si>
  <si>
    <t>http://www.ismwaste.co.uk</t>
  </si>
  <si>
    <t>0d2c1dc9-cb32-5d8b-e841-08ef4daa4ca6</t>
  </si>
  <si>
    <t>ismael records</t>
  </si>
  <si>
    <t>http://ismaelrecords.net</t>
  </si>
  <si>
    <t>b175baff-b330-9810-7134-ae37a9bddba7</t>
  </si>
  <si>
    <t>Ismail BENAISSI</t>
  </si>
  <si>
    <t>http://www.benaissi-avocat.fr</t>
  </si>
  <si>
    <t>308b3aa7-034c-7207-3fd2-b3a45830a715</t>
  </si>
  <si>
    <t>iSmart</t>
  </si>
  <si>
    <t>http://www.ismart.co.za/</t>
  </si>
  <si>
    <t>e5d97b1e-e44d-a390-af79-49362ae09fea</t>
  </si>
  <si>
    <t>iSmart Alarm</t>
  </si>
  <si>
    <t>http://www.ismartalarm.com</t>
  </si>
  <si>
    <t>d5af0f56-7bb4-ea68-765a-67b1197fb659</t>
  </si>
  <si>
    <t>Ismart Deals</t>
  </si>
  <si>
    <t>http://ismartdeals.com/</t>
  </si>
  <si>
    <t>71538b0e-e4fe-a1d8-41da-6d2bab9fd4d2</t>
  </si>
  <si>
    <t>iSmart Glass</t>
  </si>
  <si>
    <t>http://ismartglass.ae/</t>
  </si>
  <si>
    <t>c1718ad3-8883-737f-bfa4-bd5c422bfd95</t>
  </si>
  <si>
    <t>iSmart Realty</t>
  </si>
  <si>
    <t>https://www.dallasrr.com/</t>
  </si>
  <si>
    <t>58ba3d00-1759-6606-83ed-862c2327a919</t>
  </si>
  <si>
    <t>iSmart Solutions</t>
  </si>
  <si>
    <t>http://www.ppi.co.uk</t>
  </si>
  <si>
    <t>449d2e84-b35a-685b-acd3-3592a43c17cd</t>
  </si>
  <si>
    <t>iSmashPhone.com</t>
  </si>
  <si>
    <t>http://ismashphone.com</t>
  </si>
  <si>
    <t>90ca6d92-07b0-51d4-e87a-2406a28ee7f8</t>
  </si>
  <si>
    <t>Ismaya Group</t>
  </si>
  <si>
    <t>http://ismaya.com</t>
  </si>
  <si>
    <t>ff5aa127-a89a-d715-f539-0f7e8a7ae1ae</t>
  </si>
  <si>
    <t>Ismeca</t>
  </si>
  <si>
    <t>http://ismeca-semiconductor.com</t>
  </si>
  <si>
    <t>4522df29-3e62-a19b-c771-d85db9dfbe42</t>
  </si>
  <si>
    <t>IsMedia</t>
  </si>
  <si>
    <t>http://www.ismedia.jp/</t>
  </si>
  <si>
    <t>e9634012-9cfc-57d6-1471-771d0c7684d8</t>
  </si>
  <si>
    <t>Ismoip</t>
  </si>
  <si>
    <t>http://www.ismoip.com</t>
  </si>
  <si>
    <t>6e966234-11a5-dd17-16ee-13c3a736ca86</t>
  </si>
  <si>
    <t>iSmoker eu</t>
  </si>
  <si>
    <t>http://ismoker.eu/</t>
  </si>
  <si>
    <t>00f71d43-3012-8584-55e4-dc61c20ecd57</t>
  </si>
  <si>
    <t>Ismole</t>
  </si>
  <si>
    <t>http://www.ismole.com</t>
  </si>
  <si>
    <t>ee6ddb57-0c9a-8ad1-9a52-e9725edab9b0</t>
  </si>
  <si>
    <t>Ismooth Run</t>
  </si>
  <si>
    <t>http://www.ismoothrun.com/</t>
  </si>
  <si>
    <t>0b8ac4e8-e75c-a2b5-f105-6d6e19946e7d</t>
  </si>
  <si>
    <t>ISMRM - international Society for Magnetic Resonance</t>
  </si>
  <si>
    <t>http://www.ismrm.org/</t>
  </si>
  <si>
    <t>8a77984c-dcbe-02b2-06ce-c80c40687a09</t>
  </si>
  <si>
    <t>Isms</t>
  </si>
  <si>
    <t>https://thatsanism.com</t>
  </si>
  <si>
    <t>294bc8e4-b6b2-4b95-bf43-3251e6501adc</t>
  </si>
  <si>
    <t>ISMS Forum</t>
  </si>
  <si>
    <t>http://www.ismsforum.es/</t>
  </si>
  <si>
    <t>b3d37f63-2ba9-cc8e-cef0-1ebcdae5dc94</t>
  </si>
  <si>
    <t>ISMS Solutions</t>
  </si>
  <si>
    <t>http://www.ismssolutions.com</t>
  </si>
  <si>
    <t>7e7dbd4f-c834-7baf-b592-4ca659931043</t>
  </si>
  <si>
    <t>Ismuser</t>
  </si>
  <si>
    <t>http://www.ismuser.com/</t>
  </si>
  <si>
    <t>d5ca46e9-cbd1-05e5-e0de-2ecb86ddb67b</t>
  </si>
  <si>
    <t>IsMyNumberUp</t>
  </si>
  <si>
    <t>http://www.ismynumberup.com</t>
  </si>
  <si>
    <t>f115007e-603f-9225-1523-fa85b5cf5442</t>
  </si>
  <si>
    <t>ISN</t>
  </si>
  <si>
    <t>http://www.isn.com</t>
  </si>
  <si>
    <t>eb6b0a5e-76c5-9de7-ea63-a2e1521be6ec</t>
  </si>
  <si>
    <t>ISN Solutions</t>
  </si>
  <si>
    <t>http://isnsolutions.co.uk</t>
  </si>
  <si>
    <t>16a19cde-0f51-4ef3-3c70-3b7fb3d1c16d</t>
  </si>
  <si>
    <t>ISN Virtual Worlds</t>
  </si>
  <si>
    <t>http://www.isnvirtualworlds.com</t>
  </si>
  <si>
    <t>4e1d1071-41d0-6aea-0431-940d162135e3</t>
  </si>
  <si>
    <t>Isn't She Lovely Store</t>
  </si>
  <si>
    <t>http://www.isntshelovelystore.com</t>
  </si>
  <si>
    <t>b32d403f-5305-70f6-f4a4-98908e8508d9</t>
  </si>
  <si>
    <t>iSnap</t>
  </si>
  <si>
    <t>http://business.isnap.com</t>
  </si>
  <si>
    <t>0de55097-6793-7f96-a61b-2c3a3b2c1f42</t>
  </si>
  <si>
    <t>iSnapp</t>
  </si>
  <si>
    <t>http://www.isnapp.nl</t>
  </si>
  <si>
    <t>e393f517-6a00-0d9f-a337-b6acdb7f4ffc</t>
  </si>
  <si>
    <t>iSnaps.com</t>
  </si>
  <si>
    <t>http://www.isnaps.com</t>
  </si>
  <si>
    <t>1af3eb2d-843f-621c-754d-859b68598176</t>
  </si>
  <si>
    <t>iSnare Online Solutions</t>
  </si>
  <si>
    <t>http://www.isnare.com</t>
  </si>
  <si>
    <t>a5ff8758-fd34-db03-c4f9-f78e363f88d3</t>
  </si>
  <si>
    <t>iSnoop.fr</t>
  </si>
  <si>
    <t>http://www.itvshowsapp.com</t>
  </si>
  <si>
    <t>b576ac1a-e36d-6925-5a73-7663b474ccb3</t>
  </si>
  <si>
    <t>isnotTV.com</t>
  </si>
  <si>
    <t>http://www.isnottv.com/newspapers</t>
  </si>
  <si>
    <t>35e81f67-c81a-0aec-ce80-de086a3d4a1f</t>
  </si>
  <si>
    <t>ISO Consultants in Chennai</t>
  </si>
  <si>
    <t>http://www.isochennai.com</t>
  </si>
  <si>
    <t>22ad80e7-c04c-abef-e7d3-27bde7c73b0b</t>
  </si>
  <si>
    <t>ISO Developers</t>
  </si>
  <si>
    <t>http://www.isodevelopers.com</t>
  </si>
  <si>
    <t>137551de-86c7-bf04-1687-2c578bf9edac</t>
  </si>
  <si>
    <t>ISO Genie</t>
  </si>
  <si>
    <t>http://www.isogenie.com/</t>
  </si>
  <si>
    <t>ffa76a59-78cb-cd81-6186-cd4d46a63696</t>
  </si>
  <si>
    <t>ISO Group</t>
  </si>
  <si>
    <t>http://www.iso-group.com</t>
  </si>
  <si>
    <t>7f3c3fdd-2710-4d04-e2c4-8149dd01ae7b</t>
  </si>
  <si>
    <t>ISO Health Group</t>
  </si>
  <si>
    <t>https://www.isoa.org</t>
  </si>
  <si>
    <t>16f031f0-4ef5-7978-fd5f-01f303dabc3a</t>
  </si>
  <si>
    <t>ISO Interactive</t>
  </si>
  <si>
    <t>http://www.isointeractive.com</t>
  </si>
  <si>
    <t>03ddebd8-7520-ef1f-efb4-a2f2d4bdd7e5</t>
  </si>
  <si>
    <t>ISO New England</t>
  </si>
  <si>
    <t>http://www.iso-ne.com</t>
  </si>
  <si>
    <t>9265d1d1-e089-0f04-5035-f791cd30bd86</t>
  </si>
  <si>
    <t>ISO Republic</t>
  </si>
  <si>
    <t>http://isorepublic.com</t>
  </si>
  <si>
    <t>cb4627e9-64ce-b7ed-1fd6-17918914a41c</t>
  </si>
  <si>
    <t>Iso Sell</t>
  </si>
  <si>
    <t>http://www.iso-sell.com/</t>
  </si>
  <si>
    <t>2785cd7f-e9ee-501a-0cab-38e09702c3c1</t>
  </si>
  <si>
    <t>ISO Services</t>
  </si>
  <si>
    <t>http://isoservices.co.in/services.html</t>
  </si>
  <si>
    <t>681a282a-0d84-2797-bb73-b2a809409082</t>
  </si>
  <si>
    <t>ISO Spaces</t>
  </si>
  <si>
    <t>http://www.isospaces.co.uk/</t>
  </si>
  <si>
    <t>c437d8e1-ac54-d10e-b596-191456f265e6</t>
  </si>
  <si>
    <t>ISO-travaux</t>
  </si>
  <si>
    <t>http://www.iso-travaux.com/</t>
  </si>
  <si>
    <t>18952a81-4bec-9981-3e20-5959ea3389ab</t>
  </si>
  <si>
    <t>ISO9.com</t>
  </si>
  <si>
    <t>http://www.iso9.com</t>
  </si>
  <si>
    <t>630b1c4f-329f-6b38-2a17-631e992b37ca</t>
  </si>
  <si>
    <t>ISOA Group</t>
  </si>
  <si>
    <t>http://www.isoagroup.com</t>
  </si>
  <si>
    <t>64d50d26-74c1-3277-317b-bf8a01b1c79b</t>
  </si>
  <si>
    <t>IsoAds</t>
  </si>
  <si>
    <t>http://getisoads.com</t>
  </si>
  <si>
    <t>753286ab-a064-0695-23c2-df57b35c6ad6</t>
  </si>
  <si>
    <t>isoaudit consultant</t>
  </si>
  <si>
    <t>http://www.isoaudit-checklist.us</t>
  </si>
  <si>
    <t>eab8c13f-9ca4-0ea3-ff77-aadac94faef6</t>
  </si>
  <si>
    <t>Isoaventura</t>
  </si>
  <si>
    <t>https://www.isoaventura.es/</t>
  </si>
  <si>
    <t>f10aa352-918c-e070-3282-3b173cccf991</t>
  </si>
  <si>
    <t>Isobar</t>
  </si>
  <si>
    <t>http://www.isobar.com/</t>
  </si>
  <si>
    <t>73da5cb1-943c-4eef-6f16-aea940426845</t>
  </si>
  <si>
    <t>Isobar-iProspect Advertising Services S.A.</t>
  </si>
  <si>
    <t>http://www.mindworks.gr/</t>
  </si>
  <si>
    <t>5a587739-ee3e-5a9c-5098-69fd9ec5d3fc</t>
  </si>
  <si>
    <t>ISOC</t>
  </si>
  <si>
    <t>436062d4-6188-c463-1fcb-d62a0328af26</t>
  </si>
  <si>
    <t>ISOC-AR</t>
  </si>
  <si>
    <t>http://sitiosimple.com/isoc-argentina-/#!/-bienvenido</t>
  </si>
  <si>
    <t>ec8d6fa6-923e-35e5-7afe-1b0f406ce511</t>
  </si>
  <si>
    <t>iSoccer</t>
  </si>
  <si>
    <t>http://playisoccer.com</t>
  </si>
  <si>
    <t>c495f776-dc1f-d821-1ba9-e290bb63af44</t>
  </si>
  <si>
    <t>Isocel Telecom</t>
  </si>
  <si>
    <t>http://www.isoceltelecom.com</t>
  </si>
  <si>
    <t>3c17910f-1d29-53c2-9f06-c0f47fdfbf97</t>
  </si>
  <si>
    <t>Isocell</t>
  </si>
  <si>
    <t>http://glisodine.fr</t>
  </si>
  <si>
    <t>0e8bc19b-7de6-e584-2462-919310ec1362</t>
  </si>
  <si>
    <t>Isochron Data</t>
  </si>
  <si>
    <t>http://www.isochron.com/</t>
  </si>
  <si>
    <t>7305da6d-6014-809e-7449-251f66557462</t>
  </si>
  <si>
    <t>iSOCIA</t>
  </si>
  <si>
    <t>http://www.isocia.com</t>
  </si>
  <si>
    <t>3e9d30d0-3fe1-0048-4b20-016c18647f32</t>
  </si>
  <si>
    <t>iSocial</t>
  </si>
  <si>
    <t>http://isocial.com.au</t>
  </si>
  <si>
    <t>e0b9a811-b48b-0ec2-0110-7b03df2638dd</t>
  </si>
  <si>
    <t>iSociallab</t>
  </si>
  <si>
    <t>http://isociallab.com</t>
  </si>
  <si>
    <t>eec41ef2-1460-69f0-3ef9-668037841fd1</t>
  </si>
  <si>
    <t>isocket</t>
  </si>
  <si>
    <t>http://www.isocket.com</t>
  </si>
  <si>
    <t>8a1c2d94-6570-eda3-8350-3247432a6b46</t>
  </si>
  <si>
    <t>iSocket Systems</t>
  </si>
  <si>
    <t>https://www.isocketsystems.com/</t>
  </si>
  <si>
    <t>8bdcf7d3-f06c-c1ec-fc0e-8c5867655378</t>
  </si>
  <si>
    <t>Isocline Ventures</t>
  </si>
  <si>
    <t>http://isoclineventures.com/</t>
  </si>
  <si>
    <t>a7c80187-9004-921e-476b-558e189fddc6</t>
  </si>
  <si>
    <t>iSOCO</t>
  </si>
  <si>
    <t>http://www.isoco.com</t>
  </si>
  <si>
    <t>ce85b521-2005-fb04-0df8-098fa627339a</t>
  </si>
  <si>
    <t>ISOCOR</t>
  </si>
  <si>
    <t>http://www.isocor.pt</t>
  </si>
  <si>
    <t>4df16261-ef14-609e-ce68-c2bc7b249486</t>
  </si>
  <si>
    <t>Isodiol</t>
  </si>
  <si>
    <t>https://isodiol.com/</t>
  </si>
  <si>
    <t>ee22c989-a460-d1f1-29e2-94d1cbf0e31e</t>
  </si>
  <si>
    <t>ISOdx</t>
  </si>
  <si>
    <t>http://www.isodxsolutions.com</t>
  </si>
  <si>
    <t>0ed112af-4f67-f6c5-b034-2299b4b770a3</t>
  </si>
  <si>
    <t>ISOE Finishing Academy</t>
  </si>
  <si>
    <t>http://www.internationalschoolofetiquette.co.in/</t>
  </si>
  <si>
    <t>f62a316e-a26d-5f71-94a3-7fdea343aab5</t>
  </si>
  <si>
    <t>IsoFit</t>
  </si>
  <si>
    <t>http://isofit.ie</t>
  </si>
  <si>
    <t>aee084b4-1aa2-4eb0-7d4a-f02471465140</t>
  </si>
  <si>
    <t>Isoflow (Pty) Ltd</t>
  </si>
  <si>
    <t>https://www.isoflow.co.za</t>
  </si>
  <si>
    <t>7fa4374e-604d-4c53-35f9-24e75d46c5ea</t>
  </si>
  <si>
    <t>Isoflux</t>
  </si>
  <si>
    <t>http://www.isofluxinc.com</t>
  </si>
  <si>
    <t>4dce189b-68f8-df63-0410-02df27053bc8</t>
  </si>
  <si>
    <t>Isofrost.com</t>
  </si>
  <si>
    <t>http://www.isofrost.com</t>
  </si>
  <si>
    <t>32a8db57-6888-93aa-1ecc-efbccf8f5676</t>
  </si>
  <si>
    <t>iSOFT Group</t>
  </si>
  <si>
    <t>http://www.isofthealth.com/</t>
  </si>
  <si>
    <t>03b1bbf0-bb19-b6a0-615c-dd2ff75fd94f</t>
  </si>
  <si>
    <t>iSoftStone</t>
  </si>
  <si>
    <t>http://www.isoftstone.com</t>
  </si>
  <si>
    <t>21671d31-b5fd-a97e-b6dc-9726d09cc75a</t>
  </si>
  <si>
    <t>Isogen Life Science</t>
  </si>
  <si>
    <t>http://www.isogen-lifescience.com</t>
  </si>
  <si>
    <t>e21af32e-5a9d-8fd9-c77c-515abcfcdd44</t>
  </si>
  <si>
    <t>Isogenica</t>
  </si>
  <si>
    <t>http://www.isogenica.com</t>
  </si>
  <si>
    <t>314fab67-ba55-cce4-a547-db648de796d3</t>
  </si>
  <si>
    <t>ISOGEO</t>
  </si>
  <si>
    <t>http://www.isogeo.com/</t>
  </si>
  <si>
    <t>16251c43-bc8c-cca4-9c0c-d8b4156f760f</t>
  </si>
  <si>
    <t>iSOKE Technologies and Services Pvt Ltd</t>
  </si>
  <si>
    <t>http://www.isoke-technologies.com</t>
  </si>
  <si>
    <t>ed3dd699-96e9-ae57-58c9-e910a7f66120</t>
  </si>
  <si>
    <t>isokineticsinc</t>
  </si>
  <si>
    <t>http://www.isokineticsinc.com/</t>
  </si>
  <si>
    <t>4e209f47-f2de-d93d-0a88-e28b40a26b53</t>
  </si>
  <si>
    <t>ISOLA</t>
  </si>
  <si>
    <t>http://loveisola.com</t>
  </si>
  <si>
    <t>15bdc103-ec00-5c0e-beea-60e4c061f4ff</t>
  </si>
  <si>
    <t>Isola Group Ltd.</t>
  </si>
  <si>
    <t>http://www.isola-group.com</t>
  </si>
  <si>
    <t>295bd655-9679-62e9-ebf6-44d75f4bf3b3</t>
  </si>
  <si>
    <t>Isola Sociale</t>
  </si>
  <si>
    <t>http://www.isolasociale.it/</t>
  </si>
  <si>
    <t>b08841d1-80c4-6300-99b7-6441b047b4bb</t>
  </si>
  <si>
    <t>ISOLAB</t>
  </si>
  <si>
    <t>http://isolab.ess.washington.edu</t>
  </si>
  <si>
    <t>dd640e42-ea4a-44b4-145b-341184b7fdcf</t>
  </si>
  <si>
    <t>iSolarix</t>
  </si>
  <si>
    <t>http://www.isolarix.com</t>
  </si>
  <si>
    <t>a1070cc4-db09-00dd-00cc-0ad7b0e377ac</t>
  </si>
  <si>
    <t>Isolation Network</t>
  </si>
  <si>
    <t>http://www.isolationnetwork.com</t>
  </si>
  <si>
    <t>eb180314-e3ac-f399-ec08-ca91de94ba66</t>
  </si>
  <si>
    <t>Isolation Sciences</t>
  </si>
  <si>
    <t>http://www.isolationsciences.com</t>
  </si>
  <si>
    <t>f1e94d0c-384b-c4c7-20a8-d89beeafa064</t>
  </si>
  <si>
    <t>iSold It</t>
  </si>
  <si>
    <t>http://www.i-soldit.com</t>
  </si>
  <si>
    <t>1f8ea244-5ae6-69d5-0f9e-32cbde57fd76</t>
  </si>
  <si>
    <t>iSold.com</t>
  </si>
  <si>
    <t>https://www.isold.com</t>
  </si>
  <si>
    <t>4ba3e7dc-2a23-ba63-ebb4-56bde72728c6</t>
  </si>
  <si>
    <t>ISOLEE</t>
  </si>
  <si>
    <t>http://www.isolee.de</t>
  </si>
  <si>
    <t>dc7348be-5ad5-6e75-5eb5-e55db0881243</t>
  </si>
  <si>
    <t>iSolution Microsystems Pvt Ltd</t>
  </si>
  <si>
    <t>https://www.isolutiononline.com</t>
  </si>
  <si>
    <t>0e492966-8fa8-f852-1b87-cfa8657fb4d4</t>
  </si>
  <si>
    <t>iSolutions Media Company</t>
  </si>
  <si>
    <t>http://www.smartonlinepros.com</t>
  </si>
  <si>
    <t>9e23a6a2-9cdc-2e6b-f038-e95318ea35df</t>
  </si>
  <si>
    <t>iSolutive</t>
  </si>
  <si>
    <t>http://www.isolutive.com/en/</t>
  </si>
  <si>
    <t>9b0f555e-1128-c015-6483-fbb53eaf4355</t>
  </si>
  <si>
    <t>iSolve</t>
  </si>
  <si>
    <t>http://www.isolve.com/</t>
  </si>
  <si>
    <t>c6d78f5c-398d-7a27-c4c8-70e299f62ae1</t>
  </si>
  <si>
    <t>ISOLVE CNC SOLUTIONS</t>
  </si>
  <si>
    <t>http://www.isolvecnc.com</t>
  </si>
  <si>
    <t>c58148a1-e073-8fe6-c5e6-2c763fce0a6c</t>
  </si>
  <si>
    <t>iSolve Technologies</t>
  </si>
  <si>
    <t>http://www.isolvetechnologies.net/</t>
  </si>
  <si>
    <t>2312f58a-40a0-12f9-6bdc-3688434cec43</t>
  </si>
  <si>
    <t>iSolved HCM</t>
  </si>
  <si>
    <t>https://www.isolvedhcm.com/</t>
  </si>
  <si>
    <t>b0cfb899-107e-010b-5476-6d71e51bb5bc</t>
  </si>
  <si>
    <t>Isomark</t>
  </si>
  <si>
    <t>http://isomark.com</t>
  </si>
  <si>
    <t>a2958114-bea2-ae2a-3d21-b54fd0e784be</t>
  </si>
  <si>
    <t>Isomedia</t>
  </si>
  <si>
    <t>http://www.isomediainc.com</t>
  </si>
  <si>
    <t>f24594ff-6a3c-ca2d-4899-7f34527b1fc5</t>
  </si>
  <si>
    <t>Isomer</t>
  </si>
  <si>
    <t>https://www.isomer.cc</t>
  </si>
  <si>
    <t>3bc73158-900e-1808-a081-147ebdd76ebd</t>
  </si>
  <si>
    <t>Isomer Capital</t>
  </si>
  <si>
    <t>http://www.isomercapital.com/</t>
  </si>
  <si>
    <t>b9017c44-719e-b91d-6fa0-84d402aaf685</t>
  </si>
  <si>
    <t>Isomerase Therapeutics</t>
  </si>
  <si>
    <t>http://www.isomerase.co.uk/</t>
  </si>
  <si>
    <t>8235d2d0-5fb5-721a-3688-83853030702a</t>
  </si>
  <si>
    <t>Isometric Studio</t>
  </si>
  <si>
    <t>http://www.isometricstudio.com</t>
  </si>
  <si>
    <t>fe8c961e-6e46-8281-bba0-07888142ca8c</t>
  </si>
  <si>
    <t>Isomir</t>
  </si>
  <si>
    <t>http://www.isomir.org/</t>
  </si>
  <si>
    <t>aa96fb08-a0f0-e241-84f1-bf62504975b9</t>
  </si>
  <si>
    <t>Isommune</t>
  </si>
  <si>
    <t>http://isommune.com/</t>
  </si>
  <si>
    <t>3f48705d-5c13-8b46-3745-0bc958ac4997</t>
  </si>
  <si>
    <t>isomorÌ åÕ</t>
  </si>
  <si>
    <t>https://isomorf.io</t>
  </si>
  <si>
    <t>46a4941d-60e2-c633-0147-cfa944d09ae2</t>
  </si>
  <si>
    <t>Isomorphic Software</t>
  </si>
  <si>
    <t>http://www.smartclient.com</t>
  </si>
  <si>
    <t>b4cca61f-dc5d-3da4-96b1-f39d16a1acae</t>
  </si>
  <si>
    <t>iSON Innovation and Investments</t>
  </si>
  <si>
    <t>http://www.isoninnovation.com/</t>
  </si>
  <si>
    <t>002744f8-d59f-c62d-6652-7bdb339341e3</t>
  </si>
  <si>
    <t>ISON Technologies</t>
  </si>
  <si>
    <t>http://www.isontechnologies.com</t>
  </si>
  <si>
    <t>1a045e2a-7b5a-641f-2270-0f2c76710603</t>
  </si>
  <si>
    <t>Isonas</t>
  </si>
  <si>
    <t>http://portal.isonas.com/</t>
  </si>
  <si>
    <t>b0887281-8a3a-ef4a-8cd1-3322112ea06b</t>
  </si>
  <si>
    <t>Isondai Corporation</t>
  </si>
  <si>
    <t>http://www.isondai.com</t>
  </si>
  <si>
    <t>945b8191-1ab8-cf0f-ca8c-a437668a3ed8</t>
  </si>
  <si>
    <t>iSonea Limited</t>
  </si>
  <si>
    <t>http://isoneamed.com/</t>
  </si>
  <si>
    <t>79472d96-dc1a-a315-849a-3b70f0b18f8b</t>
  </si>
  <si>
    <t>isonect</t>
  </si>
  <si>
    <t>https://www.isonect.com</t>
  </si>
  <si>
    <t>b36a85dd-d1e3-3db4-14cc-22383822df3e</t>
  </si>
  <si>
    <t>iSono Health</t>
  </si>
  <si>
    <t>http://www.isonohealth.com/</t>
  </si>
  <si>
    <t>eeef6155-7201-6a26-6d9c-0501dc171353</t>
  </si>
  <si>
    <t>Isopanel Ltd.</t>
  </si>
  <si>
    <t>http://isopanelgh.com</t>
  </si>
  <si>
    <t>38b8c64d-44e4-2be9-dafa-5a6550e65fb9</t>
  </si>
  <si>
    <t>ISOPLANIT</t>
  </si>
  <si>
    <t>http://www.isoplanit.com</t>
  </si>
  <si>
    <t>9fa9e41c-191d-88e1-ea29-3660064701ca</t>
  </si>
  <si>
    <t>IsoPlexis</t>
  </si>
  <si>
    <t>http://isoplexis.com/</t>
  </si>
  <si>
    <t>bba5167e-c10e-e543-157d-38fd7eb643a6</t>
  </si>
  <si>
    <t>Isoplus</t>
  </si>
  <si>
    <t>http://isoplus.co.za/</t>
  </si>
  <si>
    <t>e91f481a-20a2-4611-7f02-375bc7450749</t>
  </si>
  <si>
    <t>ISOPur Fluid Technologies</t>
  </si>
  <si>
    <t>http://www.isopurfluid.com/</t>
  </si>
  <si>
    <t>6df9830b-4f00-86a5-62cd-81cc10add9c2</t>
  </si>
  <si>
    <t>Isoquant Media</t>
  </si>
  <si>
    <t>https://www.isoquantmedia.com/</t>
  </si>
  <si>
    <t>931564ac-7132-5440-05d9-114cb85529e7</t>
  </si>
  <si>
    <t>ISOQUE</t>
  </si>
  <si>
    <t>http://www.isoque.com</t>
  </si>
  <si>
    <t>2d4b44dc-b4c2-eb67-c5e6-a885f0f4c12a</t>
  </si>
  <si>
    <t>ISOReady</t>
  </si>
  <si>
    <t>http://www.isoready.com</t>
  </si>
  <si>
    <t>6415f620-0b62-d6c8-a046-c1bd5c49b9bd</t>
  </si>
  <si>
    <t>ISORG</t>
  </si>
  <si>
    <t>http://www.isorg.fr/</t>
  </si>
  <si>
    <t>b09c89c0-af08-ec44-019a-58b16dc0891f</t>
  </si>
  <si>
    <t>Isorg</t>
  </si>
  <si>
    <t>http://www.isorg.com</t>
  </si>
  <si>
    <t>a01c7ef7-ed22-2465-04e0-c5431f2f86d9</t>
  </si>
  <si>
    <t>ISOS Group</t>
  </si>
  <si>
    <t>http://www.isosgroup.com</t>
  </si>
  <si>
    <t>9003453f-90bd-e05c-16b5-8f023b9c4d34</t>
  </si>
  <si>
    <t>Isos Technology</t>
  </si>
  <si>
    <t>http://www.isostech.com/</t>
  </si>
  <si>
    <t>252f3a52-6e20-b676-b689-8963bcdc613d</t>
  </si>
  <si>
    <t>Isosceles Finance</t>
  </si>
  <si>
    <t>http://www.isoscelesfinance.co.uk</t>
  </si>
  <si>
    <t>9f855d1e-6072-909d-1651-3f051952b75b</t>
  </si>
  <si>
    <t>IsoShell</t>
  </si>
  <si>
    <t>http://isoshell.com/</t>
  </si>
  <si>
    <t>5fbcff42-9480-1747-2767-72513f458f6a</t>
  </si>
  <si>
    <t>isoSize</t>
  </si>
  <si>
    <t>http://isosize.com/</t>
  </si>
  <si>
    <t>600a24d7-c3b0-05a2-6f1e-a048db6cd004</t>
  </si>
  <si>
    <t>IsoStem</t>
  </si>
  <si>
    <t>http://www.isostem.de</t>
  </si>
  <si>
    <t>510ff0a2-8327-a765-3402-04eec7482bcd</t>
  </si>
  <si>
    <t>IsoTalent</t>
  </si>
  <si>
    <t>http://www.isotalent.com</t>
  </si>
  <si>
    <t>6a6f5571-c806-12f2-8aad-737105170f91</t>
  </si>
  <si>
    <t>Isotank</t>
  </si>
  <si>
    <t>http://isotank.co.uk/</t>
  </si>
  <si>
    <t>0bcc5f9e-1ed6-a132-e053-0d6e8f229aae</t>
  </si>
  <si>
    <t>ISOTeam</t>
  </si>
  <si>
    <t>http://www.isoteam.com.sg/</t>
  </si>
  <si>
    <t>d9a62a85-346e-4518-3050-24027ccf6933</t>
  </si>
  <si>
    <t>Isotera</t>
  </si>
  <si>
    <t>http://www.isotera.com</t>
  </si>
  <si>
    <t>7b429f56-2f7f-ed6b-1bd1-f3d701fe469f</t>
  </si>
  <si>
    <t>Isothermal Community College</t>
  </si>
  <si>
    <t>http://www.isothermal.edu/</t>
  </si>
  <si>
    <t>615abebc-7832-f669-40e9-8ed1d4e5ba21</t>
  </si>
  <si>
    <t>Isothermal Systems Research</t>
  </si>
  <si>
    <t>294228b0-d266-c9ab-1daa-deed5402bf87</t>
  </si>
  <si>
    <t>ISOThrive</t>
  </si>
  <si>
    <t>https://www.isothrive.com/</t>
  </si>
  <si>
    <t>bbfdf8f3-d497-52f2-6201-5330cd956901</t>
  </si>
  <si>
    <t>Isotoma</t>
  </si>
  <si>
    <t>https://www.isotoma.com/</t>
  </si>
  <si>
    <t>5bf7e352-17cd-6877-fcd3-173616763b75</t>
  </si>
  <si>
    <t>Isotope</t>
  </si>
  <si>
    <t>http://isotopecomics.com/</t>
  </si>
  <si>
    <t>39230d4f-78c8-423f-e1c7-c1efa11bc573</t>
  </si>
  <si>
    <t>Isotope 244</t>
  </si>
  <si>
    <t>http://www.isotope244.com</t>
  </si>
  <si>
    <t>12b105c6-7347-04f9-6123-25c83e59cc55</t>
  </si>
  <si>
    <t>Isotope Technologies</t>
  </si>
  <si>
    <t>http://sidms.com</t>
  </si>
  <si>
    <t>872f7dbe-1b1d-e626-12aa-ebad472aa865</t>
  </si>
  <si>
    <t>Isotopen Technologien MÌÄå_nchen AG</t>
  </si>
  <si>
    <t>http://www.itm.ag/</t>
  </si>
  <si>
    <t>e0225bfc-e38c-bc80-1752-4ec84905e510</t>
  </si>
  <si>
    <t>Isotrak Inc</t>
  </si>
  <si>
    <t>http://isotrak.com</t>
  </si>
  <si>
    <t>26dc3bf8-a0c8-0703-54e6-f4ffa5fb8db5</t>
  </si>
  <si>
    <t>Isotropic Systems Limited</t>
  </si>
  <si>
    <t>http://www.isotropicsystems.com/</t>
  </si>
  <si>
    <t>5cf9c63f-b707-6e86-fba1-e910387428aa</t>
  </si>
  <si>
    <t>Isotropix</t>
  </si>
  <si>
    <t>http://www.isotropix.com/</t>
  </si>
  <si>
    <t>a1b65f1f-0b5e-c3b6-7b27-5beb4b33ab61</t>
  </si>
  <si>
    <t>IsoTruss Industries LLC</t>
  </si>
  <si>
    <t>http://www.isotruss.com</t>
  </si>
  <si>
    <t>ff88a328-17d5-2276-0cde-3dd7408fa90b</t>
  </si>
  <si>
    <t>iSource Online Services</t>
  </si>
  <si>
    <t>http://www.isourcecorp.com</t>
  </si>
  <si>
    <t>8f391f0d-288c-75a2-8de6-5988df7725fd</t>
  </si>
  <si>
    <t>iSource Transcription</t>
  </si>
  <si>
    <t>http://www.isourcetranscription.com</t>
  </si>
  <si>
    <t>8248f0dd-19fd-8a12-1a1a-dd1598b8a09b</t>
  </si>
  <si>
    <t>isource.ie</t>
  </si>
  <si>
    <t>http://www.isource.ie</t>
  </si>
  <si>
    <t>ff135901-8d63-747a-8b8d-954119ad0d92</t>
  </si>
  <si>
    <t>ISOutsource</t>
  </si>
  <si>
    <t>http://www.isoutsource.com/</t>
  </si>
  <si>
    <t>325acf25-4335-700f-68a2-cd308ae86e89</t>
  </si>
  <si>
    <t>Isovera</t>
  </si>
  <si>
    <t>https://www.isovera.com</t>
  </si>
  <si>
    <t>33ea98e5-3dae-b7ea-9219-505e5640e111</t>
  </si>
  <si>
    <t>Isovia</t>
  </si>
  <si>
    <t>http://www.isovia.com</t>
  </si>
  <si>
    <t>d6ae6c7a-3bc7-cb73-c7e7-531f8c238810</t>
  </si>
  <si>
    <t>Isovin Systems</t>
  </si>
  <si>
    <t>http://www.isovinsystems.com.au/</t>
  </si>
  <si>
    <t>7b12d448-2b25-c72f-1279-20cc502c0cce</t>
  </si>
  <si>
    <t>Isowalk</t>
  </si>
  <si>
    <t>http://isowalk.com</t>
  </si>
  <si>
    <t>5b9e51a4-2b60-b031-b4c5-a3f7c9b5a3d2</t>
  </si>
  <si>
    <t>ISP Digital</t>
  </si>
  <si>
    <t>http://www.ispdigital.com/</t>
  </si>
  <si>
    <t>0f404435-1d72-04a0-1f2a-043cd04abb67</t>
  </si>
  <si>
    <t>ISP Flex</t>
  </si>
  <si>
    <t>http://www.ispflex.com</t>
  </si>
  <si>
    <t>7fecbc2f-6c1b-c8c1-6d4a-e9f4b62680ec</t>
  </si>
  <si>
    <t>ISP Optics Corp.</t>
  </si>
  <si>
    <t>http://www.ispoptics.com/</t>
  </si>
  <si>
    <t>370cff73-61ca-51d9-86f5-4c3fd0d51a39</t>
  </si>
  <si>
    <t>ISP Tech</t>
  </si>
  <si>
    <t>http://www.isptech.com.br</t>
  </si>
  <si>
    <t>b4b4ed0e-54ee-aa29-b66e-1e11c6e16c3c</t>
  </si>
  <si>
    <t>ISP-Market LLC</t>
  </si>
  <si>
    <t>http://www.isp-market.com</t>
  </si>
  <si>
    <t>20c841f4-b258-2de1-de25-8a88e267f2a8</t>
  </si>
  <si>
    <t>ISPA Consulting</t>
  </si>
  <si>
    <t>http://www.ispaconsulting.com/</t>
  </si>
  <si>
    <t>c4361530-a9d0-d761-7c53-e5842816751e</t>
  </si>
  <si>
    <t>ISPA Member</t>
  </si>
  <si>
    <t>http://experienceispa.com/</t>
  </si>
  <si>
    <t>79c13021-8eeb-d0e3-652a-e27310beef69</t>
  </si>
  <si>
    <t>iSpace</t>
  </si>
  <si>
    <t>http://ispacegh.com</t>
  </si>
  <si>
    <t>7d8d2f96-6671-23b8-a3cd-70741386c617</t>
  </si>
  <si>
    <t>iSpace Environments</t>
  </si>
  <si>
    <t>http://www.ispaceenvironments.com/about-us/</t>
  </si>
  <si>
    <t>eb717f6e-1d80-68c0-547e-d3695fed807b</t>
  </si>
  <si>
    <t>ispace technologies, inc.</t>
  </si>
  <si>
    <t>http://ispace-inc.com/</t>
  </si>
  <si>
    <t>851f56f1-a0e0-30c0-04c6-d2854951c5de</t>
  </si>
  <si>
    <t>ISPACE/artlab</t>
  </si>
  <si>
    <t>http://ispaceartlab.com/</t>
  </si>
  <si>
    <t>9291ee17-652b-4fc5-ff3b-3cc44aef6f71</t>
  </si>
  <si>
    <t>iSpaces</t>
  </si>
  <si>
    <t>http://www.ispaces.com</t>
  </si>
  <si>
    <t>388ada21-25fe-8d7b-13ee-f5c75ad8f2d4</t>
  </si>
  <si>
    <t>iSpani</t>
  </si>
  <si>
    <t>http://ispanigroup.co.za/</t>
  </si>
  <si>
    <t>3812ffda-d418-e054-b6fd-690b385126c3</t>
  </si>
  <si>
    <t>iSpazio</t>
  </si>
  <si>
    <t>http://www.ispazio.net/</t>
  </si>
  <si>
    <t>b50dabd0-add4-9bbf-1128-0f521c00baee</t>
  </si>
  <si>
    <t>ISPCircle</t>
  </si>
  <si>
    <t>https://ispcircle.com/</t>
  </si>
  <si>
    <t>7626cb36-9cb3-a804-e88d-3452aa71816d</t>
  </si>
  <si>
    <t>ISPE-Boston</t>
  </si>
  <si>
    <t>http://www.ispeboston.org</t>
  </si>
  <si>
    <t>73f2d265-f5ca-3574-46f8-d433c6de2e74</t>
  </si>
  <si>
    <t>ISpeak</t>
  </si>
  <si>
    <t>http://www.ispeak.cn</t>
  </si>
  <si>
    <t>e8a409c1-538b-da7f-2a4d-13d08c98aab2</t>
  </si>
  <si>
    <t>iSpecimen</t>
  </si>
  <si>
    <t>http://ispecimen.com</t>
  </si>
  <si>
    <t>dd0cb817-f42f-a162-cfd5-713b07bd9fdd</t>
  </si>
  <si>
    <t>iSpeech</t>
  </si>
  <si>
    <t>http://www.ispeech.org</t>
  </si>
  <si>
    <t>193c9a54-e7a7-c048-0f65-7bab090295c4</t>
  </si>
  <si>
    <t>ISPG Technologies (I) Pvt LTD</t>
  </si>
  <si>
    <t>http://www.ispg.co/</t>
  </si>
  <si>
    <t>ece66fd5-b995-2709-ac94-ab2912cab3aa</t>
  </si>
  <si>
    <t>iSpheres</t>
  </si>
  <si>
    <t>http://isphere.net</t>
  </si>
  <si>
    <t>d0a5c6b4-7502-8a0e-175a-e63ebd71e28b</t>
  </si>
  <si>
    <t>ISPI</t>
  </si>
  <si>
    <t>http://www.ispionline.it/en</t>
  </si>
  <si>
    <t>21861bfa-271f-8332-b3f7-324005d5e476</t>
  </si>
  <si>
    <t>Ispiano</t>
  </si>
  <si>
    <t>http://www.ispiano.com</t>
  </si>
  <si>
    <t>bb6a7299-5848-306a-c002-faf84097d89d</t>
  </si>
  <si>
    <t>iSpicePhotos</t>
  </si>
  <si>
    <t>http://ispicephotos.com</t>
  </si>
  <si>
    <t>4e1a66b4-1c8a-8817-9515-fe435bf856e9</t>
  </si>
  <si>
    <t>iSpiice Integrated Social Programs in Indian child Education</t>
  </si>
  <si>
    <t>http://www.volunteerindiaispiice.com</t>
  </si>
  <si>
    <t>a8ea7fb7-e440-5041-9400-40ecf6f8666b</t>
  </si>
  <si>
    <t>iSpiice Volunteer And Travel In India</t>
  </si>
  <si>
    <t>http://www.volunteerindiaispiice.com/</t>
  </si>
  <si>
    <t>6f4ca000-055c-a2ad-5b50-97c4a9aafb3d</t>
  </si>
  <si>
    <t>iSpiice Volunteer India</t>
  </si>
  <si>
    <t>http://volunteeringinindia.com</t>
  </si>
  <si>
    <t>8889b127-a1e8-1172-2774-db834f2d4504</t>
  </si>
  <si>
    <t>iSpiny</t>
  </si>
  <si>
    <t>http://www.spinysoft.co.uk</t>
  </si>
  <si>
    <t>0015e544-9821-1c0e-ac9f-62066c52ab08</t>
  </si>
  <si>
    <t>iSPIRAL IT solutions</t>
  </si>
  <si>
    <t>http://www.i-spiral.com/</t>
  </si>
  <si>
    <t>d5fffdb1-abc4-d011-3cbc-6cb1358054af</t>
  </si>
  <si>
    <t>Ispirata</t>
  </si>
  <si>
    <t>http://ispirata.com</t>
  </si>
  <si>
    <t>8aca0b84-9ffc-5ced-70e4-9766d23f9a26</t>
  </si>
  <si>
    <t>Ispirer Systems</t>
  </si>
  <si>
    <t>http://www.ispirer.com</t>
  </si>
  <si>
    <t>1be999d2-28c1-086d-3ec8-7efde93aba0f</t>
  </si>
  <si>
    <t>iSPIRT Foundation</t>
  </si>
  <si>
    <t>http://www.ispirt.in</t>
  </si>
  <si>
    <t>59f1795e-d336-4f0a-0db3-7acfa5e12a96</t>
  </si>
  <si>
    <t>iSplack</t>
  </si>
  <si>
    <t>http://www.isplack.com</t>
  </si>
  <si>
    <t>2c7b1037-63b0-9deb-d386-d0686c2d9ade</t>
  </si>
  <si>
    <t>ISPMA (HQ Frankfurt)</t>
  </si>
  <si>
    <t>http://ispma.org</t>
  </si>
  <si>
    <t>a47b114d-bcb5-7988-29cd-b9c147c2e197</t>
  </si>
  <si>
    <t>ISPN</t>
  </si>
  <si>
    <t>https://www.ispn.net</t>
  </si>
  <si>
    <t>d0bddf16-5759-c1d1-1b00-7bc785ef7815</t>
  </si>
  <si>
    <t>ISPO</t>
  </si>
  <si>
    <t>http://ispo.com/en/index.html</t>
  </si>
  <si>
    <t>fcd4d564-c320-9bbc-7360-061f3eaeb341</t>
  </si>
  <si>
    <t>iSpoc</t>
  </si>
  <si>
    <t>http://www.ispoc.com</t>
  </si>
  <si>
    <t>3d109928-e5db-5071-eeb0-139bc89cde50</t>
  </si>
  <si>
    <t>iSpot.tv, Inc.</t>
  </si>
  <si>
    <t>http://www.ispot.tv</t>
  </si>
  <si>
    <t>241d3e68-bba0-371e-8148-6872dd39ee51</t>
  </si>
  <si>
    <t>iSpotlight</t>
  </si>
  <si>
    <t>http://www.ispotlight.com</t>
  </si>
  <si>
    <t>6122bfef-677c-677d-dc1e-27902b9389ad</t>
  </si>
  <si>
    <t>ISpottedYou.com</t>
  </si>
  <si>
    <t>http://ispottedyou.com</t>
  </si>
  <si>
    <t>237290c9-fde1-4434-46ca-a744d3ad5b0c</t>
  </si>
  <si>
    <t>ISPRAS</t>
  </si>
  <si>
    <t>http://www.ispras.ru</t>
  </si>
  <si>
    <t>7f86b690-2b9d-7dfc-d5e8-8102ca4dbb68</t>
  </si>
  <si>
    <t>ISPreview.co.uk</t>
  </si>
  <si>
    <t>http://ispreview.co.uk</t>
  </si>
  <si>
    <t>99406ab4-371c-0f56-6d91-dceb4ab09ae5</t>
  </si>
  <si>
    <t>ISPrime</t>
  </si>
  <si>
    <t>http://isprime.com</t>
  </si>
  <si>
    <t>03dee69a-1931-6db9-9daa-a8205fef555c</t>
  </si>
  <si>
    <t>iSpring Capital</t>
  </si>
  <si>
    <t>http://www.ispringcapital.com</t>
  </si>
  <si>
    <t>405192cf-12bb-c0f6-5a8c-8d2fe111d46a</t>
  </si>
  <si>
    <t>iSpring Solutions, Inc</t>
  </si>
  <si>
    <t>http://www.ispringsolutions.com</t>
  </si>
  <si>
    <t>469ba673-a42a-79cb-d561-05b96d693262</t>
  </si>
  <si>
    <t>ISPsystem</t>
  </si>
  <si>
    <t>https://www.ispsystem.com/</t>
  </si>
  <si>
    <t>77f2a367-7f32-8c00-c65a-ed58e24be492</t>
  </si>
  <si>
    <t>ISPW BenchMark Technologies</t>
  </si>
  <si>
    <t>http://www.ispw.com/</t>
  </si>
  <si>
    <t>8626b4d2-6d57-705c-ce54-dcc4de913572</t>
  </si>
  <si>
    <t>iSPY Visuals, Inc.</t>
  </si>
  <si>
    <t>https://beta.ispyvisuals.com/</t>
  </si>
  <si>
    <t>93bfc869-1599-0953-3ea2-e785c638cd19</t>
  </si>
  <si>
    <t>iSpyConnect</t>
  </si>
  <si>
    <t>http://www.ispyconnect.com</t>
  </si>
  <si>
    <t>77d54c5d-c977-2aa6-560b-6e0fea3756a6</t>
  </si>
  <si>
    <t>iSpye</t>
  </si>
  <si>
    <t>http://www.ispye.net</t>
  </si>
  <si>
    <t>7f086a2d-29f6-de85-2851-3df39643fd0e</t>
  </si>
  <si>
    <t>iSpyPrice</t>
  </si>
  <si>
    <t>http://www.ispyprice.com</t>
  </si>
  <si>
    <t>2b451ea0-0ab8-f181-f0b4-626312943c9f</t>
  </si>
  <si>
    <t>ISQ Fund</t>
  </si>
  <si>
    <t>http://www.isq.pt</t>
  </si>
  <si>
    <t>5e84f1dc-1a29-2bec-78d9-1349ffbbfe9c</t>
  </si>
  <si>
    <t>ISQ Solutions</t>
  </si>
  <si>
    <t>http://www.isqsolutions.com</t>
  </si>
  <si>
    <t>5edfbfbc-12cb-fd76-baa0-c84cbd2abd38</t>
  </si>
  <si>
    <t>iSqFt</t>
  </si>
  <si>
    <t>http://www.isqft.com</t>
  </si>
  <si>
    <t>4a96694c-dd5d-7037-89b0-f51288cb9991</t>
  </si>
  <si>
    <t>iSquare</t>
  </si>
  <si>
    <t>http://www.isquareinc.com</t>
  </si>
  <si>
    <t>d929962e-8307-1502-de97-d249ff0e8032</t>
  </si>
  <si>
    <t>iSquare Mobility</t>
  </si>
  <si>
    <t>https://www.isquaremobility.com/</t>
  </si>
  <si>
    <t>692cb619-b833-077f-14a7-0fe05c1185c0</t>
  </si>
  <si>
    <t>iSquare Technologies</t>
  </si>
  <si>
    <t>http://www.isquaretechnologies.com</t>
  </si>
  <si>
    <t>f905286d-126a-1385-81f7-30d5aafcd573</t>
  </si>
  <si>
    <t>isquarecube</t>
  </si>
  <si>
    <t>http://www.isquarecube.fr</t>
  </si>
  <si>
    <t>2924a226-5bdf-b052-e44b-0fa8ec7b0e9d</t>
  </si>
  <si>
    <t>Isquik</t>
  </si>
  <si>
    <t>https://isquik.com</t>
  </si>
  <si>
    <t>bca9a9a3-3eb5-0d47-c894-0c3aec59bc9b</t>
  </si>
  <si>
    <t>ISR Information Security Research LLC</t>
  </si>
  <si>
    <t>http://www.isr.com.tr</t>
  </si>
  <si>
    <t>b86c2a1b-494f-0935-913f-6f729984e7e8</t>
  </si>
  <si>
    <t>ISR Technologies</t>
  </si>
  <si>
    <t>http://www.isr-t.com</t>
  </si>
  <si>
    <t>7a183f92-bd98-9d9f-1b2c-06b275402445</t>
  </si>
  <si>
    <t>ISR Transit</t>
  </si>
  <si>
    <t>http://www.isrtransit.com</t>
  </si>
  <si>
    <t>c96eda33-d3b8-6bce-b7ae-3dea77b35c8e</t>
  </si>
  <si>
    <t>Isra Home Tours</t>
  </si>
  <si>
    <t>http://israhometours.com/</t>
  </si>
  <si>
    <t>06b35543-b715-ebe3-49f4-a481463c8043</t>
  </si>
  <si>
    <t>ISRA Ltd</t>
  </si>
  <si>
    <t>http://www.israltd.co.uk</t>
  </si>
  <si>
    <t>005fe0e3-0fb3-b871-a3af-4c7f37c01391</t>
  </si>
  <si>
    <t>ISRA Vision Parsytec</t>
  </si>
  <si>
    <t>http://www.parsytec.de</t>
  </si>
  <si>
    <t>ec79f540-58bb-df30-e908-9d53381f7394</t>
  </si>
  <si>
    <t>Isra-Juk Electronics</t>
  </si>
  <si>
    <t>http://www.isra-juk.com</t>
  </si>
  <si>
    <t>5a77b9c6-78ad-753f-333c-275fc8ea586f</t>
  </si>
  <si>
    <t>IsraCrowd</t>
  </si>
  <si>
    <t>http://www.isracrowd.com/</t>
  </si>
  <si>
    <t>758905ad-edee-636b-9be1-802e0e4c2f98</t>
  </si>
  <si>
    <t>Israel Academy of Sciences and Humanities</t>
  </si>
  <si>
    <t>http://academy.ac.il/</t>
  </si>
  <si>
    <t>b53b5265-a2a5-9fae-1d39-83a1632bbdfa</t>
  </si>
  <si>
    <t>Israel Advanced Technology Industries</t>
  </si>
  <si>
    <t>http://www.iati.co.il/</t>
  </si>
  <si>
    <t>3dfa7470-3c9b-103a-5d92-8755930b5857</t>
  </si>
  <si>
    <t>Israel Aerospace Industries</t>
  </si>
  <si>
    <t>http://www.iai.co.il/</t>
  </si>
  <si>
    <t>b0cff328-f610-7518-1717-f4815caf151c</t>
  </si>
  <si>
    <t>Israel Air Force</t>
  </si>
  <si>
    <t>http://www.iaf.org.il</t>
  </si>
  <si>
    <t>0b3dc6fc-e4b5-3a99-077d-8e5a73302746</t>
  </si>
  <si>
    <t>Israel Antiquities Authority</t>
  </si>
  <si>
    <t>http://antiquities.org.il</t>
  </si>
  <si>
    <t>1a8f2570-b3c7-b92c-f183-7c5420a43f45</t>
  </si>
  <si>
    <t>Israel Biotech Fund</t>
  </si>
  <si>
    <t>http://israelbiotechfund.com/</t>
  </si>
  <si>
    <t>256586df-1bcc-a08b-565f-9a2bf17fa800</t>
  </si>
  <si>
    <t>Israel Brain Technologies</t>
  </si>
  <si>
    <t>http://www.israelbrain.org</t>
  </si>
  <si>
    <t>6a95484a-06b8-5b92-11d1-e6b36b3c0b3d</t>
  </si>
  <si>
    <t>Israel Cancer Research Fund</t>
  </si>
  <si>
    <t>http://www.icrfonline.org</t>
  </si>
  <si>
    <t>e6e884fa-2ddc-87b4-bb74-f036cdef1a29</t>
  </si>
  <si>
    <t>Israel Chemicals</t>
  </si>
  <si>
    <t>af2cedd8-9611-ce34-6b28-d3d308f29d7e</t>
  </si>
  <si>
    <t>Israel Cleantech Ventures (ICV)</t>
  </si>
  <si>
    <t>http://www.icv.vc</t>
  </si>
  <si>
    <t>fe03c587-b1e4-9d44-fd24-e244a170274c</t>
  </si>
  <si>
    <t>Israel Corp</t>
  </si>
  <si>
    <t>cc7d68e4-c91e-f116-2ba2-3cd9dd151fea</t>
  </si>
  <si>
    <t>Israel Defense Forces (IDF)</t>
  </si>
  <si>
    <t>http://www.idf.il</t>
  </si>
  <si>
    <t>1dbade75-3660-1ce4-b937-d17ae4524373</t>
  </si>
  <si>
    <t>Israel Democracy Institute</t>
  </si>
  <si>
    <t>http://en.idi.org.il</t>
  </si>
  <si>
    <t>baf47a12-20df-42be-8a81-09258d20e47b</t>
  </si>
  <si>
    <t>Israel Diamond</t>
  </si>
  <si>
    <t>http://www.israeldiamond.com/</t>
  </si>
  <si>
    <t>1dcdec1f-d509-1ab5-2c59-01391e4c426c</t>
  </si>
  <si>
    <t>Israel Discount Bank</t>
  </si>
  <si>
    <t>http://phx.corporate-ir.net/phoenix.zhtml/?c=166348&amp;p=irol-irhome</t>
  </si>
  <si>
    <t>18682747-3d4f-d2fa-5e66-c6ea6e9e96dc</t>
  </si>
  <si>
    <t>Israel Discount Capital Markets</t>
  </si>
  <si>
    <t>http://www.dcm.co.il/default.asp/?lang=en</t>
  </si>
  <si>
    <t>2ac0642e-bad0-0728-e666-26c29aec439f</t>
  </si>
  <si>
    <t>Israel Economic Mission</t>
  </si>
  <si>
    <t>http://itrade.gov.il/us-ny</t>
  </si>
  <si>
    <t>abd7d5c2-3bf0-5d97-0b96-52b92fab1f99</t>
  </si>
  <si>
    <t>Israel Electric Corporation</t>
  </si>
  <si>
    <t>https://www.iec.co.il/en</t>
  </si>
  <si>
    <t>947f0ddc-bcaa-68b7-cc29-922ba05e29cd</t>
  </si>
  <si>
    <t>Israel Energy Initiatives (IEI)</t>
  </si>
  <si>
    <t>http://www.iei-energy.com/</t>
  </si>
  <si>
    <t>4fc225f1-f26e-758b-e86a-b1c6960c49c7</t>
  </si>
  <si>
    <t>Israel Experience at Bar Ilan</t>
  </si>
  <si>
    <t>http://israelxp.com</t>
  </si>
  <si>
    <t>4b57009b-f19d-0fec-26a7-cc6df8d2f502</t>
  </si>
  <si>
    <t>Israel Growth Partners</t>
  </si>
  <si>
    <t>http://www.israelgrowthpartners.com</t>
  </si>
  <si>
    <t>0979719e-8b0c-096a-1ed0-2f5a7772044f</t>
  </si>
  <si>
    <t>Israel Hayom</t>
  </si>
  <si>
    <t>http://www.israelhayom.com/</t>
  </si>
  <si>
    <t>26e4ba89-ea96-b813-3f74-f06cdde44cb3</t>
  </si>
  <si>
    <t>Israel Healthcare Ventures</t>
  </si>
  <si>
    <t>http://www.ihcv.co.il</t>
  </si>
  <si>
    <t>c31ce9d6-0244-148e-9cfd-e0e1da58130d</t>
  </si>
  <si>
    <t>ISRAEL HLS CYBER</t>
  </si>
  <si>
    <t>https://www.israelhlscyber.com</t>
  </si>
  <si>
    <t>60b80848-a3b4-53f2-2996-f0eac8f6c650</t>
  </si>
  <si>
    <t>Israel Innovation Authority</t>
  </si>
  <si>
    <t>http://www.economy.gov.il/madan</t>
  </si>
  <si>
    <t>149ed795-d28a-f49e-e1cb-a4058923f19e</t>
  </si>
  <si>
    <t>Israel Innovation Institute</t>
  </si>
  <si>
    <t>885d4ce9-ea7f-3578-4e16-94da804ecb94</t>
  </si>
  <si>
    <t>Israel Military Industries</t>
  </si>
  <si>
    <t>http://www.imi-israel.com</t>
  </si>
  <si>
    <t>822f4acf-3659-ffe8-f418-e2d2039d6b0c</t>
  </si>
  <si>
    <t>Israel Ministry of Education</t>
  </si>
  <si>
    <t>http://edu.gov.il/owlheb/aboutus/freedomofinformation/pages/english.aspx</t>
  </si>
  <si>
    <t>00421140-3d50-c210-79f7-bec335222863</t>
  </si>
  <si>
    <t>Israel Ministry of Finance</t>
  </si>
  <si>
    <t>http://www.financeisrael.mof.gov.il/financeisrael/pages/en/home.aspx</t>
  </si>
  <si>
    <t>d7e4b5ec-1aa7-37f6-60f9-11ead5e63f28</t>
  </si>
  <si>
    <t>Israel Ministry of Foreign Affairs</t>
  </si>
  <si>
    <t>http://mfa.gov.il</t>
  </si>
  <si>
    <t>ac3ac90b-83f1-5727-6c64-73d095a3ded8</t>
  </si>
  <si>
    <t>Israel News Ltd</t>
  </si>
  <si>
    <t>f5b834fb-e546-0790-d48a-69d1ff51d4fa</t>
  </si>
  <si>
    <t>Israel on Campus Coalition</t>
  </si>
  <si>
    <t>http://www.israelcc.org</t>
  </si>
  <si>
    <t>5f4ee980-9a39-2b05-e1fa-bef6af2a1a3e</t>
  </si>
  <si>
    <t>Israel Secondary Fund (ISF)</t>
  </si>
  <si>
    <t>http://www.israelsecondary.com/</t>
  </si>
  <si>
    <t>315b5523-1848-6ce4-83b2-296a21d37d36</t>
  </si>
  <si>
    <t>Israel Seed Partners</t>
  </si>
  <si>
    <t>http://www.israelseed.com</t>
  </si>
  <si>
    <t>ed4f40f2-4e9b-454f-ddf1-97e91b4af12d</t>
  </si>
  <si>
    <t>Israel Sports Betting Board</t>
  </si>
  <si>
    <t>https://www.winner.co.il</t>
  </si>
  <si>
    <t>c309c71c-1844-4dc3-57be-cf007a478cd5</t>
  </si>
  <si>
    <t>Israel Tech Challenge</t>
  </si>
  <si>
    <t>http://www.israeltechallenge.com</t>
  </si>
  <si>
    <t>6dbd4850-3497-6d2e-e23b-13657467216b</t>
  </si>
  <si>
    <t>Israel Trade West Coast</t>
  </si>
  <si>
    <t>http://www.israeltradeca.org/</t>
  </si>
  <si>
    <t>08db2686-1eb1-c53b-6c3e-3137306ad89f</t>
  </si>
  <si>
    <t>Israel Travel Advisor Ltd</t>
  </si>
  <si>
    <t>http://www.israeltraveladvisor.com</t>
  </si>
  <si>
    <t>54ea3700-d27e-121e-985c-684853bbfea6</t>
  </si>
  <si>
    <t>Israel Unlimited</t>
  </si>
  <si>
    <t>http://www.israelunlimited.com</t>
  </si>
  <si>
    <t>aa5a809e-df53-bf36-4190-05210d74e742</t>
  </si>
  <si>
    <t>Israel Venture Network</t>
  </si>
  <si>
    <t>http://ivnus.org</t>
  </si>
  <si>
    <t>de77016a-cf93-189c-b6ab-7717e53d7364</t>
  </si>
  <si>
    <t>Israel-America Chamber of Commerce</t>
  </si>
  <si>
    <t>http://amcham.co.il</t>
  </si>
  <si>
    <t>f3fd88dc-9684-bb0e-6eb5-7f4abe8901fd</t>
  </si>
  <si>
    <t>Israel-based Valens Semiconductor</t>
  </si>
  <si>
    <t>http://www.valens.com</t>
  </si>
  <si>
    <t>3d722600-aec2-39da-9633-fc6800695f18</t>
  </si>
  <si>
    <t>Israel-France Chamber of Commerce &amp; Industry</t>
  </si>
  <si>
    <t>a9351a56-fceb-30bb-301b-b494b9e41092</t>
  </si>
  <si>
    <t>Israel's Ministry Of Industry, Trade &amp; Labor</t>
  </si>
  <si>
    <t>https://www.btl.gov.il</t>
  </si>
  <si>
    <t>0b62c383-fe0a-1db6-3e39-fa297fec940c</t>
  </si>
  <si>
    <t>ISRAEL21c</t>
  </si>
  <si>
    <t>http://www.israel21c.org/</t>
  </si>
  <si>
    <t>f9149a3c-6e59-8112-89d6-278e866b04c4</t>
  </si>
  <si>
    <t>IsraelÌ¢åÛåªs Tech Transfer Network</t>
  </si>
  <si>
    <t>http://www.ittn.org.il</t>
  </si>
  <si>
    <t>53a13665-c46e-33dd-7926-6c8d22fbebc0</t>
  </si>
  <si>
    <t>Israeli Airport Authority</t>
  </si>
  <si>
    <t>http://www.iaa.gov.il/en-us/rashot/pages/default.aspx</t>
  </si>
  <si>
    <t>9b4fda92-f3ec-ece5-ac7f-3f8b08854a41</t>
  </si>
  <si>
    <t>Israeli Bar Association</t>
  </si>
  <si>
    <t>http://www.israelbar.org.il</t>
  </si>
  <si>
    <t>f5d0ae48-6735-8649-9dc9-246362a1f9c8</t>
  </si>
  <si>
    <t>Israeli Bitcoin Association</t>
  </si>
  <si>
    <t>http://www.bitcoin.org.il/</t>
  </si>
  <si>
    <t>1fda9581-dc2e-3cd6-194c-9ec91c907493</t>
  </si>
  <si>
    <t>Israeli Cattle Breeders Association</t>
  </si>
  <si>
    <t>http://www.icba-israel.com</t>
  </si>
  <si>
    <t>c8237324-ada5-b5b5-9c02-38800e32dc2f</t>
  </si>
  <si>
    <t>Israeli College of Management</t>
  </si>
  <si>
    <t>http://www.isramun.org</t>
  </si>
  <si>
    <t>f9219b1d-743c-ab06-526b-1a93a109adc8</t>
  </si>
  <si>
    <t>Israeli Founders</t>
  </si>
  <si>
    <t>https://angel.co/israel-syndicate</t>
  </si>
  <si>
    <t>2e310cdc-92ef-42b1-7a35-0faad3f5f191</t>
  </si>
  <si>
    <t>Israeli Immunology Society</t>
  </si>
  <si>
    <t>http://www.immunology.org.il</t>
  </si>
  <si>
    <t>f859bb05-6c73-14ff-919f-afdcc363fd28</t>
  </si>
  <si>
    <t>Israeli Legal Bar Association</t>
  </si>
  <si>
    <t>076e1e28-d7e4-a107-a177-df4e1908d2bb</t>
  </si>
  <si>
    <t>Israeli Mapped in NY</t>
  </si>
  <si>
    <t>http://www.israelimappedinny.com</t>
  </si>
  <si>
    <t>8fa25e9d-b262-cef7-c5f5-4d99031e5b2e</t>
  </si>
  <si>
    <t>Israeli Ministry of Defense</t>
  </si>
  <si>
    <t>http://www.mod.gov.il</t>
  </si>
  <si>
    <t>7a5cd05f-a7db-a94c-46db-fac3fea7f15d</t>
  </si>
  <si>
    <t>Israeli Ministry of Economy</t>
  </si>
  <si>
    <t>http://economy.gov.il/pages/default.aspx</t>
  </si>
  <si>
    <t>d3949694-8eb7-d328-cc3e-c0b7d493c2de</t>
  </si>
  <si>
    <t>Israeli Ministry of Finance</t>
  </si>
  <si>
    <t>http://www.financeisrael.mof.gov.il</t>
  </si>
  <si>
    <t>81ae9f69-4e4b-440e-54ce-9d4655165f79</t>
  </si>
  <si>
    <t>Israeli Ministry of Health</t>
  </si>
  <si>
    <t>http://www.health.gov.il</t>
  </si>
  <si>
    <t>e5e5cc5b-f9d5-9a7b-3664-a22f8e24d18f</t>
  </si>
  <si>
    <t>Israeli Navy</t>
  </si>
  <si>
    <t>http://www.idf.il/1514-en/dover.aspx</t>
  </si>
  <si>
    <t>f1ca7976-0935-80fa-9f4d-1e02b4ab37ff</t>
  </si>
  <si>
    <t>Israeli Startups NYC</t>
  </si>
  <si>
    <t>http://israelistartupsnyc.com/</t>
  </si>
  <si>
    <t>ff56362b-aa22-4ced-c39a-ec6d9a0ffa8e</t>
  </si>
  <si>
    <t>Israellycool</t>
  </si>
  <si>
    <t>http://www.israellycool.com/</t>
  </si>
  <si>
    <t>1802a3a2-aa1c-0390-9e72-21b861af4ee3</t>
  </si>
  <si>
    <t>IsraelStrategist.com</t>
  </si>
  <si>
    <t>http://israelstrategist.com/</t>
  </si>
  <si>
    <t>6efe67ec-68d1-56ac-b666-8b86bc61b5a5</t>
  </si>
  <si>
    <t>Israir</t>
  </si>
  <si>
    <t>http://www.israirairlines.com</t>
  </si>
  <si>
    <t>97f4583f-f16e-c837-77ab-b14aa5f72b73</t>
  </si>
  <si>
    <t>Israk Technology Sdn. Bhd</t>
  </si>
  <si>
    <t>http://www.israk.my</t>
  </si>
  <si>
    <t>1f1eaa5e-0cb5-f681-e99c-3fa7883dde46</t>
  </si>
  <si>
    <t>Isralift Industries</t>
  </si>
  <si>
    <t>http://www.isralift.co.il/</t>
  </si>
  <si>
    <t>84c3e844-2344-5982-7aab-625a18f80dfe</t>
  </si>
  <si>
    <t>iSRAT MD</t>
  </si>
  <si>
    <t>http://www.isratmd.com/</t>
  </si>
  <si>
    <t>4d4a039b-8dce-827e-bb7d-3cff2506c064</t>
  </si>
  <si>
    <t>IsraTransfer</t>
  </si>
  <si>
    <t>https://isratransfer.com/</t>
  </si>
  <si>
    <t>bf3b033c-f791-0158-3623-bff34d870004</t>
  </si>
  <si>
    <t>IsraZion</t>
  </si>
  <si>
    <t>http://www.israzion.com/</t>
  </si>
  <si>
    <t>207ec4d7-83e7-8646-56cf-de56b648f8f7</t>
  </si>
  <si>
    <t>Isreic World</t>
  </si>
  <si>
    <t>https://www.isreicworld.com</t>
  </si>
  <si>
    <t>fece4c07-3bdf-e8a1-d9bd-2f5d46a923e7</t>
  </si>
  <si>
    <t>iSrishti Technologies</t>
  </si>
  <si>
    <t>http://www.isrishti.com</t>
  </si>
  <si>
    <t>1859345a-a356-fe0e-87c8-1e2aa52d36bb</t>
  </si>
  <si>
    <t>ISRO</t>
  </si>
  <si>
    <t>http://www.isro.org</t>
  </si>
  <si>
    <t>cd15ff60-2a97-0fb4-d512-8cb8a21d4e26</t>
  </si>
  <si>
    <t>ISS</t>
  </si>
  <si>
    <t>https://www.issgovernance.com</t>
  </si>
  <si>
    <t>66050acc-558a-2b57-1f20-f2eb09da6e3a</t>
  </si>
  <si>
    <t>http://www.issworld.com</t>
  </si>
  <si>
    <t>9546fc79-c4e8-b436-414c-b264ada1627c</t>
  </si>
  <si>
    <t>ISS Art</t>
  </si>
  <si>
    <t>https://www.issart.com/en/</t>
  </si>
  <si>
    <t>96035f19-560a-ab38-1115-276123e5985f</t>
  </si>
  <si>
    <t>ISS Art, LLC</t>
  </si>
  <si>
    <t>http://www.issart.com/en/</t>
  </si>
  <si>
    <t>065c67f8-0aae-b0b1-5999-826d2d995254</t>
  </si>
  <si>
    <t>ISS Group</t>
  </si>
  <si>
    <t>https://www.issgroup.co.uk/</t>
  </si>
  <si>
    <t>cf07c2d6-ce1e-48d1-d24a-0e08923ae276</t>
  </si>
  <si>
    <t>ISS Management LLC</t>
  </si>
  <si>
    <t>http://www.issdesignbuild.com</t>
  </si>
  <si>
    <t>348bc411-185b-4e2f-9e73-502d1e1000a5</t>
  </si>
  <si>
    <t>ISS Solutions</t>
  </si>
  <si>
    <t>http://www.isssolutions.com</t>
  </si>
  <si>
    <t>f54e1369-75f1-f2a5-fe6b-ee72c6df08d3</t>
  </si>
  <si>
    <t>ISSA</t>
  </si>
  <si>
    <t>http://www.issa.com</t>
  </si>
  <si>
    <t>bec13908-6e76-da39-22f7-c173e4d23218</t>
  </si>
  <si>
    <t>ISSA Chicago</t>
  </si>
  <si>
    <t>https://issa-chicago.org</t>
  </si>
  <si>
    <t>0ca2c4a6-49fd-2eca-7c95-3c0a89b91c7a</t>
  </si>
  <si>
    <t>Issa Trust Foundation</t>
  </si>
  <si>
    <t>http://issatrustfoundation.com/</t>
  </si>
  <si>
    <t>27d18a3b-bb8b-7c3e-9d2a-626bc208a48a</t>
  </si>
  <si>
    <t>Issaquah Financial</t>
  </si>
  <si>
    <t>http://www.issaquahfinancial.com</t>
  </si>
  <si>
    <t>dffd27aa-ffcd-d9ac-30f1-91c5253b14a7</t>
  </si>
  <si>
    <t>Issaquah Highlands</t>
  </si>
  <si>
    <t>https://www.linkedin.com/in/ac-braddock-3a132464/</t>
  </si>
  <si>
    <t>7be4f854-a8a7-4983-fcdb-3a64ff44d62d</t>
  </si>
  <si>
    <t>ISSARA</t>
  </si>
  <si>
    <t>http://www.issara.co/</t>
  </si>
  <si>
    <t>e18be3f2-b2b9-5695-94ab-601afe8f36e6</t>
  </si>
  <si>
    <t>ISSC Technologies Corp</t>
  </si>
  <si>
    <t>http://issc-tech.com</t>
  </si>
  <si>
    <t>183406f2-071e-2867-491c-56f11fa3fbb7</t>
  </si>
  <si>
    <t>ISSCC Committee</t>
  </si>
  <si>
    <t>http://isscc.org</t>
  </si>
  <si>
    <t>67d2b0fc-d2ce-23a0-332d-04ba524c1d86</t>
  </si>
  <si>
    <t>ISSCR</t>
  </si>
  <si>
    <t>http://www.isscr.org/</t>
  </si>
  <si>
    <t>f8a1c802-02b9-ca9a-b167-7bf1fc144f35</t>
  </si>
  <si>
    <t>ISSECO</t>
  </si>
  <si>
    <t>http://www.isseco.org/</t>
  </si>
  <si>
    <t>0debd480-212f-3431-9284-9c2216b277b9</t>
  </si>
  <si>
    <t>Isselnord</t>
  </si>
  <si>
    <t>http://www.isselnord.it</t>
  </si>
  <si>
    <t>6a32f994-fbdf-5665-ebf8-e2bb5f68b830</t>
  </si>
  <si>
    <t>ISSI Data</t>
  </si>
  <si>
    <t>http://www.issi.com</t>
  </si>
  <si>
    <t>485248ec-25e7-c1fa-a705-34d795669882</t>
  </si>
  <si>
    <t>Issim</t>
  </si>
  <si>
    <t>http://www.issimindustrial.com/</t>
  </si>
  <si>
    <t>f83f2549-8116-5cc2-e84e-241880ecd367</t>
  </si>
  <si>
    <t>iSSimple</t>
  </si>
  <si>
    <t>http://www.issimple.co</t>
  </si>
  <si>
    <t>a007629a-fe5f-1ca2-8aa2-1dfc450b6765</t>
  </si>
  <si>
    <t>Issio Solutions</t>
  </si>
  <si>
    <t>http://www.issio.com</t>
  </si>
  <si>
    <t>e5278699-a95a-d426-3f20-761bddb7218e</t>
  </si>
  <si>
    <t>ISSQUARED</t>
  </si>
  <si>
    <t>http://www.issquaredinc.com/</t>
  </si>
  <si>
    <t>033ee37c-3c62-68e5-057d-b963ef4c0200</t>
  </si>
  <si>
    <t>Issta Sport</t>
  </si>
  <si>
    <t>http://www.issta.co.il/sport</t>
  </si>
  <si>
    <t>81a74dc2-ae8d-4e86-c31b-c4c9e255a220</t>
  </si>
  <si>
    <t>Issue</t>
  </si>
  <si>
    <t>http://issueapp.com</t>
  </si>
  <si>
    <t>967aeb60-e420-0db5-ff7c-00685b6e525b</t>
  </si>
  <si>
    <t>Issue One</t>
  </si>
  <si>
    <t>https://www.issueone.org/</t>
  </si>
  <si>
    <t>c55410f6-27b1-48d2-db43-2bd042c764db</t>
  </si>
  <si>
    <t>Issue Stand Ltd.</t>
  </si>
  <si>
    <t>http://issuestand.com</t>
  </si>
  <si>
    <t>450e0dab-edbe-55b6-d87b-d48c20406233</t>
  </si>
  <si>
    <t>IssueFly</t>
  </si>
  <si>
    <t>http://www.issuefly.com</t>
  </si>
  <si>
    <t>5bbecde9-1a93-7067-b959-2b0b1695d66c</t>
  </si>
  <si>
    <t>IssueNation</t>
  </si>
  <si>
    <t>http://www.issuenation.com</t>
  </si>
  <si>
    <t>af5bdb68-b16b-ed20-8a60-eccd519557f9</t>
  </si>
  <si>
    <t>Issuer Direct</t>
  </si>
  <si>
    <t>https://www.issuerdirect.com/</t>
  </si>
  <si>
    <t>64838a39-2fcd-4a30-80a1-3e43a29e1d51</t>
  </si>
  <si>
    <t>Issuers Capital Advisors</t>
  </si>
  <si>
    <t>http://issuerscap.com</t>
  </si>
  <si>
    <t>aae96508-0159-772e-3cbd-ce9b13f0c9e4</t>
  </si>
  <si>
    <t>IssueTrak</t>
  </si>
  <si>
    <t>http://www.issuetrak.com</t>
  </si>
  <si>
    <t>a408b028-5f32-c89e-3a83-e55f251b9a15</t>
  </si>
  <si>
    <t>Issuu</t>
  </si>
  <si>
    <t>http://www.issuu.com</t>
  </si>
  <si>
    <t>981c41d3-6d2f-e3ed-8f53-20c08eeafb48</t>
  </si>
  <si>
    <t>IST Cube</t>
  </si>
  <si>
    <t>http://ist-cube.com/</t>
  </si>
  <si>
    <t>70f6cab6-65ad-2ce6-7435-fd3192ccf330</t>
  </si>
  <si>
    <t>IST Energy</t>
  </si>
  <si>
    <t>http://www.istenergy.com</t>
  </si>
  <si>
    <t>8cb799da-b45d-410a-5bd8-01eb1ca5a0a2</t>
  </si>
  <si>
    <t>IST Group</t>
  </si>
  <si>
    <t>http://www.istgroup.com/</t>
  </si>
  <si>
    <t>7da2f483-11ce-18d0-c3fa-d844413864ed</t>
  </si>
  <si>
    <t>IST Management Services</t>
  </si>
  <si>
    <t>http://www.istmanagement.com</t>
  </si>
  <si>
    <t>e0c4ff7d-519d-feb5-d5ad-72ac50ac4a1c</t>
  </si>
  <si>
    <t>IST Networks</t>
  </si>
  <si>
    <t>http://www.istnetworks.com</t>
  </si>
  <si>
    <t>745be506-370c-39f4-251d-85b135646484</t>
  </si>
  <si>
    <t>IST Research</t>
  </si>
  <si>
    <t>http://www.istresearch.com/</t>
  </si>
  <si>
    <t>f555e723-3902-99a8-4de6-0b75e95e302c</t>
  </si>
  <si>
    <t>IST Sweden</t>
  </si>
  <si>
    <t>https://www.ist.com/</t>
  </si>
  <si>
    <t>3bcf9f13-fe30-1ca2-c39e-c96617c5a6e6</t>
  </si>
  <si>
    <t>ista International</t>
  </si>
  <si>
    <t>https://www.ista.com/corporate/</t>
  </si>
  <si>
    <t>b787baec-69c1-aa29-fc0e-33aa31518795</t>
  </si>
  <si>
    <t>Ista soft</t>
  </si>
  <si>
    <t>http://www.istasoft.com</t>
  </si>
  <si>
    <t>312713bd-ec2c-4752-7c29-f3f0927364de</t>
  </si>
  <si>
    <t>Istabia</t>
  </si>
  <si>
    <t>http://istabai.com/</t>
  </si>
  <si>
    <t>ba438097-f8af-6169-1333-be31b26129f1</t>
  </si>
  <si>
    <t>iStack Software</t>
  </si>
  <si>
    <t>http://istack.in</t>
  </si>
  <si>
    <t>8541f7b4-0150-ca21-ad07-68efa018f7c2</t>
  </si>
  <si>
    <t>iStaffDiscount</t>
  </si>
  <si>
    <t>http://www.istaffdiscount.com</t>
  </si>
  <si>
    <t>59a88ea4-dafa-155c-37d0-3c4f85b0302a</t>
  </si>
  <si>
    <t>Istafind Ltd</t>
  </si>
  <si>
    <t>http://www.istafind.com</t>
  </si>
  <si>
    <t>622810b2-45ba-fe72-0f82-31e88a8cfdfb</t>
  </si>
  <si>
    <t>istaga</t>
  </si>
  <si>
    <t>http://istaga.com/</t>
  </si>
  <si>
    <t>c8a6a095-1bd3-6768-2646-ae79d256d5a3</t>
  </si>
  <si>
    <t>iStaging</t>
  </si>
  <si>
    <t>http://istaging.co/en/</t>
  </si>
  <si>
    <t>d5914cfd-f97b-af13-3704-6889981eb5a9</t>
  </si>
  <si>
    <t>iStaging Corp.</t>
  </si>
  <si>
    <t>https://www.istaging.com/</t>
  </si>
  <si>
    <t>acce9c1a-c14a-b631-1993-f88269a17774</t>
  </si>
  <si>
    <t>Istanbay</t>
  </si>
  <si>
    <t>https://istanbay.com/</t>
  </si>
  <si>
    <t>dd95b2c4-9df6-1fe9-6585-718f1a7cc2e3</t>
  </si>
  <si>
    <t>Istanbella</t>
  </si>
  <si>
    <t>http://istanbella.com</t>
  </si>
  <si>
    <t>897537f2-034d-8a0e-24cb-c1b67b1896bb</t>
  </si>
  <si>
    <t>Istanbul Bilgi University</t>
  </si>
  <si>
    <t>http://www.bilgi.edu.tr/</t>
  </si>
  <si>
    <t>8ac331a8-e4f5-388f-8b82-d5db967a555f</t>
  </si>
  <si>
    <t>Istanbul Chamber of Commerce</t>
  </si>
  <si>
    <t>http://english.ito.org.tr</t>
  </si>
  <si>
    <t>a628c264-5093-c4c8-820c-049a12902112</t>
  </si>
  <si>
    <t>Istanbul Chamber of Industry</t>
  </si>
  <si>
    <t>http://www.iso.org.tr/home/</t>
  </si>
  <si>
    <t>e888905d-616d-a615-f34b-f1dbfc8a0e83</t>
  </si>
  <si>
    <t>Istanbul Commerce University</t>
  </si>
  <si>
    <t>http://www.ticaret.edu.tr</t>
  </si>
  <si>
    <t>c5f8b360-8724-4e37-db28-d52c437c1132</t>
  </si>
  <si>
    <t>Istanbul Convention&amp;Exhibition Centre - ICEC</t>
  </si>
  <si>
    <t>http://icec.org/</t>
  </si>
  <si>
    <t>c09fdf1c-b149-767f-6305-3b3c066dcce4</t>
  </si>
  <si>
    <t>Istanbul Exporters Association</t>
  </si>
  <si>
    <t>http://www.iib.org.tr/en/</t>
  </si>
  <si>
    <t>ea4ddbb1-7c2e-2201-d1bf-305477836f3c</t>
  </si>
  <si>
    <t>Istanbul Foundation for Culture and Arts</t>
  </si>
  <si>
    <t>http://www.iksv.org/tr</t>
  </si>
  <si>
    <t>0fdc6e8f-b4de-1a0e-f700-c9027a6fb4ec</t>
  </si>
  <si>
    <t>Istanbul KÌÄå_ltÌÄå_r University</t>
  </si>
  <si>
    <t>http://www.iku.edu.tr/tr/</t>
  </si>
  <si>
    <t>274465a3-885f-6189-6e2b-0b3bc7ce82bf</t>
  </si>
  <si>
    <t>Istanbul Kemerburgaz University</t>
  </si>
  <si>
    <t>http://www.kemerburgaz.edu.tr</t>
  </si>
  <si>
    <t>02c2f945-777a-71c2-4f24-6e91eb41355f</t>
  </si>
  <si>
    <t>Istanbul Maritime and Aquaculture Vocational High School</t>
  </si>
  <si>
    <t>http://denizcilik.meb.k12.tr/</t>
  </si>
  <si>
    <t>5985bb1f-0ac1-0d92-67a1-ef40c8b377df</t>
  </si>
  <si>
    <t>Istanbul Medipol Hospital</t>
  </si>
  <si>
    <t>http://www.medipol.com.tr/</t>
  </si>
  <si>
    <t>70de7016-65bd-d3e7-12c4-c54626dd312f</t>
  </si>
  <si>
    <t>Istanbul Sehir University</t>
  </si>
  <si>
    <t>http://www.sehir.edu.tr</t>
  </si>
  <si>
    <t>acf73a11-07ec-c51c-44a1-d661d72ee806</t>
  </si>
  <si>
    <t>Istanbul Startup Angels</t>
  </si>
  <si>
    <t>http://www.istanbulstartupangels.com/new-page-2</t>
  </si>
  <si>
    <t>dd24c47b-4045-31c3-823d-e181643fe91c</t>
  </si>
  <si>
    <t>Istanbul Stopover Tours</t>
  </si>
  <si>
    <t>http://www.istanbulstopovertours.com/gallipoli-tours/</t>
  </si>
  <si>
    <t>1ed61b73-efbd-3d42-2e4b-1c4843644208</t>
  </si>
  <si>
    <t>Istanbul Technical University</t>
  </si>
  <si>
    <t>http://www.itu.edu.tr/</t>
  </si>
  <si>
    <t>1b3cc38a-3512-5245-f484-4a8fb7b146ca</t>
  </si>
  <si>
    <t>Istanbul Ticaret Hirdavat Sanayi</t>
  </si>
  <si>
    <t>http://www.isttic.com/</t>
  </si>
  <si>
    <t>ad991315-15fb-10cf-6f84-e5e22d41fb9d</t>
  </si>
  <si>
    <t>Istanbul University</t>
  </si>
  <si>
    <t>http://www.istanbul.edu.tr</t>
  </si>
  <si>
    <t>2380ac7d-c24f-93f8-6778-63d146532214</t>
  </si>
  <si>
    <t>Istanbul Venture Capital Initiative (iVCi)</t>
  </si>
  <si>
    <t>http://www.ivci.com.tr/</t>
  </si>
  <si>
    <t>8b86c614-8e3f-0d6e-d1e9-05ac64a46df8</t>
  </si>
  <si>
    <t>Istanbul.net</t>
  </si>
  <si>
    <t>http://www.istanbul.net</t>
  </si>
  <si>
    <t>b6542561-e3f0-b43c-0682-b8cd6245d56b</t>
  </si>
  <si>
    <t>ISTANBULDIJITAL</t>
  </si>
  <si>
    <t>http://www.istanbuldijital.com</t>
  </si>
  <si>
    <t>0017845b-6172-373c-156e-acbe37d44669</t>
  </si>
  <si>
    <t>Istanbullabs Software</t>
  </si>
  <si>
    <t>http://www.istanbullabs.com</t>
  </si>
  <si>
    <t>ab775725-9868-e1b7-7328-f1f7801b03f8</t>
  </si>
  <si>
    <t>IstanbulMarka Web Hizmetleri</t>
  </si>
  <si>
    <t>http://www.istanbulmarka.net</t>
  </si>
  <si>
    <t>b2869b82-a660-6b3f-962c-90b0ad6d54fc</t>
  </si>
  <si>
    <t>Istanta Group</t>
  </si>
  <si>
    <t>http://www.istanagroup.com</t>
  </si>
  <si>
    <t>989569ff-a6ec-0945-a246-093489c2838a</t>
  </si>
  <si>
    <t>ISTAO</t>
  </si>
  <si>
    <t>http://istao.it</t>
  </si>
  <si>
    <t>794ad32c-45a2-d0ef-918b-a0d131d9ba83</t>
  </si>
  <si>
    <t>iSTAR</t>
  </si>
  <si>
    <t>http://www.istarindia.com</t>
  </si>
  <si>
    <t>a0eeac73-e37f-9a75-7379-fdd2e620a9c7</t>
  </si>
  <si>
    <t>iStar Financial</t>
  </si>
  <si>
    <t>http://www.istar.com</t>
  </si>
  <si>
    <t>86f810ea-003c-6d96-6f09-6eba1ed3bfbf</t>
  </si>
  <si>
    <t>iSTAR Medical</t>
  </si>
  <si>
    <t>http://istarmed.com</t>
  </si>
  <si>
    <t>bc8a4b1b-d35f-282e-f2a3-bfe095ab9a9e</t>
  </si>
  <si>
    <t>iStar UAV</t>
  </si>
  <si>
    <t>http://istaruav.com</t>
  </si>
  <si>
    <t>861decd1-c054-b3fe-07ef-4e7349d3b26e</t>
  </si>
  <si>
    <t>iStart</t>
  </si>
  <si>
    <t>http://istart.org</t>
  </si>
  <si>
    <t>815953b0-8f74-e8db-0cfa-edf20837551d</t>
  </si>
  <si>
    <t>iStart Ventures</t>
  </si>
  <si>
    <t>http://www.istartventures.com/</t>
  </si>
  <si>
    <t>51466c6f-b1c5-0e7f-a713-87016d773b58</t>
  </si>
  <si>
    <t>iStarter</t>
  </si>
  <si>
    <t>http://www.istarter.it</t>
  </si>
  <si>
    <t>5b5860b6-f442-6933-d5dd-db38cb12730c</t>
  </si>
  <si>
    <t>iStartus.com</t>
  </si>
  <si>
    <t>https://www.istartus.com</t>
  </si>
  <si>
    <t>c05662bc-4d9b-f4c9-23df-741549ed4f06</t>
  </si>
  <si>
    <t>iStartValley</t>
  </si>
  <si>
    <t>http://www.istartvalley.org/</t>
  </si>
  <si>
    <t>55be159c-044e-1a7b-4d3d-63da42a6bf45</t>
  </si>
  <si>
    <t>iStatZ</t>
  </si>
  <si>
    <t>http://www.istatz.com</t>
  </si>
  <si>
    <t>47c1ef4b-5974-38bd-f711-01e9a862c99b</t>
  </si>
  <si>
    <t>Istavrit Games</t>
  </si>
  <si>
    <t>http://www.istavritgames.com</t>
  </si>
  <si>
    <t>f9f19a21-dfc4-02bf-1151-7c8e22a16101</t>
  </si>
  <si>
    <t>iStay.com</t>
  </si>
  <si>
    <t>http://www.istay.com</t>
  </si>
  <si>
    <t>6c26d757-ded5-9c29-8737-e46516e86b23</t>
  </si>
  <si>
    <t>ISTE</t>
  </si>
  <si>
    <t>http://www.iste.org</t>
  </si>
  <si>
    <t>5b39f1eb-3256-6754-60ab-7ecd0c8f6cc0</t>
  </si>
  <si>
    <t>Istebdaa</t>
  </si>
  <si>
    <t>http://istebdaa.org/</t>
  </si>
  <si>
    <t>8df0d0ac-57f5-7a92-0a69-7de1f0a93cf1</t>
  </si>
  <si>
    <t>ISTEC - Ecole SupÌÄå©rieure de Commerce et de Marketing</t>
  </si>
  <si>
    <t>http://www.istec.fr</t>
  </si>
  <si>
    <t>0b25b91e-85df-3c19-41e1-2a02be83ffba</t>
  </si>
  <si>
    <t>iStencils</t>
  </si>
  <si>
    <t>http://www.istencils.com</t>
  </si>
  <si>
    <t>1f801678-e4da-984f-4947-0f23fd3c3f42</t>
  </si>
  <si>
    <t>IstenHaber</t>
  </si>
  <si>
    <t>http://www.istenhaber.com</t>
  </si>
  <si>
    <t>8400fa34-09ed-5f9e-816a-4ece5ccb3fa9</t>
  </si>
  <si>
    <t>iSteps App Ventures</t>
  </si>
  <si>
    <t>http://isteps.de</t>
  </si>
  <si>
    <t>4ce0578b-5109-4be4-6d38-d01abd5d7670</t>
  </si>
  <si>
    <t>ister piÌÉåÙir ister ye</t>
  </si>
  <si>
    <t>http://www.isterpisiristerye.com</t>
  </si>
  <si>
    <t>b2c5e213-8e03-54f7-da42-eb430ece8776</t>
  </si>
  <si>
    <t>istermisin.com</t>
  </si>
  <si>
    <t>http://www.istermisin.com</t>
  </si>
  <si>
    <t>d4c906ed-3b75-840a-ecfa-663949f4ab4c</t>
  </si>
  <si>
    <t>Isthmus</t>
  </si>
  <si>
    <t>http://www.isthmus.com/</t>
  </si>
  <si>
    <t>50fded9d-7074-f1f5-3684-ca6fb54a2795</t>
  </si>
  <si>
    <t>Isthmus Partners</t>
  </si>
  <si>
    <t>http://www.isthmuspartners.ae</t>
  </si>
  <si>
    <t>a3f36dc3-ceb6-7518-6041-c1823d646372</t>
  </si>
  <si>
    <t>iSticker Pte. Limited</t>
  </si>
  <si>
    <t>https://www.isticker.com</t>
  </si>
  <si>
    <t>e01be42b-b0c2-4bbe-bca4-c028126df2af</t>
  </si>
  <si>
    <t>Istikana</t>
  </si>
  <si>
    <t>http://www.istikana.com</t>
  </si>
  <si>
    <t>40658fe0-967e-03fa-4f1c-170dbe1736c1</t>
  </si>
  <si>
    <t>Istio</t>
  </si>
  <si>
    <t>https://istio.io/</t>
  </si>
  <si>
    <t>9ace158d-59d6-fe7c-7738-ba736ce1303f</t>
  </si>
  <si>
    <t>Istithmar</t>
  </si>
  <si>
    <t>http://www.istithmarworld.com/</t>
  </si>
  <si>
    <t>046c5af2-9887-3aef-cee2-50f910a4025f</t>
  </si>
  <si>
    <t>Istituto Clinico Humanitas</t>
  </si>
  <si>
    <t>http://www.humanitas.it/en</t>
  </si>
  <si>
    <t>173d754f-ad61-9ede-9a7c-652be3a9fd51</t>
  </si>
  <si>
    <t>Istituto Europeo di Design</t>
  </si>
  <si>
    <t>http://www.ied.it/</t>
  </si>
  <si>
    <t>1939a598-8a54-200d-7498-deddb619ef81</t>
  </si>
  <si>
    <t>Istituto Europeo di Oncologia</t>
  </si>
  <si>
    <t>https://www.ieo.it/en/</t>
  </si>
  <si>
    <t>3412de2a-54bb-4fb2-c42f-56760581ab88</t>
  </si>
  <si>
    <t>Istituto Italiano Di Cultura Toronto</t>
  </si>
  <si>
    <t>http://www.iictoronto.esteri.it</t>
  </si>
  <si>
    <t>31fc81cd-80b8-29b6-10dc-0fd7b246764b</t>
  </si>
  <si>
    <t>Istituto Italiano di Tecnologia (IIT)</t>
  </si>
  <si>
    <t>https://www.iit.it</t>
  </si>
  <si>
    <t>b99ebe35-3f8a-4655-9983-a71c43453787</t>
  </si>
  <si>
    <t>Istituto Marangoni</t>
  </si>
  <si>
    <t>http://www.istitutomarangoni.com/en/</t>
  </si>
  <si>
    <t>edb55642-7afd-9c2b-6c29-51e40371b760</t>
  </si>
  <si>
    <t>Istituto Professionale Casanova</t>
  </si>
  <si>
    <t>http://www.istitutocasanova.it</t>
  </si>
  <si>
    <t>d63d3e3c-1170-2495-a09d-98a656e5b9c7</t>
  </si>
  <si>
    <t>Istituto Superiore di Sanita</t>
  </si>
  <si>
    <t>http://www.iss.it</t>
  </si>
  <si>
    <t>59d35e49-d818-4902-29ef-64cdba70fb62</t>
  </si>
  <si>
    <t>Istituto Superiore Mario Boella</t>
  </si>
  <si>
    <t>http://www.ismb.it</t>
  </si>
  <si>
    <t>f574aef4-a1cd-b6f3-ebac-e39a535a0d74</t>
  </si>
  <si>
    <t>Istituto Superiore per le Industrie Artistiche(ISIA)</t>
  </si>
  <si>
    <t>http://www.isiafaenza.it/</t>
  </si>
  <si>
    <t>e66b1bdd-4069-5c55-6058-ff4cc58c0fa9</t>
  </si>
  <si>
    <t>Istituto Tecnico Commerciale Battisti</t>
  </si>
  <si>
    <t>http://www.itebz.it/</t>
  </si>
  <si>
    <t>b1c29b06-d52c-4b3b-658f-e00819e76754</t>
  </si>
  <si>
    <t>Istituto Tecnico Commerciale Palau</t>
  </si>
  <si>
    <t>http://www.iisfalconeborsellino.it</t>
  </si>
  <si>
    <t>03a861b5-8ebe-58e1-181f-b317000574cd</t>
  </si>
  <si>
    <t>Istituto Tecnico e Commerciale per Geometri</t>
  </si>
  <si>
    <t>http://www.itcgap.com</t>
  </si>
  <si>
    <t>2444be32-38a8-46f2-4831-1b69c30ba6f2</t>
  </si>
  <si>
    <t>Isto Technologies</t>
  </si>
  <si>
    <t>http://www.istotech.com</t>
  </si>
  <si>
    <t>323543c7-069c-5986-5fe2-f9fe59358128</t>
  </si>
  <si>
    <t>iStock</t>
  </si>
  <si>
    <t>http://www.istockphoto.com</t>
  </si>
  <si>
    <t>5042c5e8-fdc9-0954-7c1e-6a9394545250</t>
  </si>
  <si>
    <t>iStockAlerts</t>
  </si>
  <si>
    <t>http://www.istockalerts.com/</t>
  </si>
  <si>
    <t>bf7bad8f-ff12-aa35-8163-29f49c3458c4</t>
  </si>
  <si>
    <t>iStockCV</t>
  </si>
  <si>
    <t>http://www.istockcv.com</t>
  </si>
  <si>
    <t>1d4d4386-f62f-ae71-c006-43ac008df336</t>
  </si>
  <si>
    <t>iStockNow</t>
  </si>
  <si>
    <t>http://www.istocknow.com/</t>
  </si>
  <si>
    <t>c18086e3-b5c8-938d-501b-ba81389603ca</t>
  </si>
  <si>
    <t>Istom Games Kft</t>
  </si>
  <si>
    <t>http://www.istomgames.com</t>
  </si>
  <si>
    <t>ff5d83cc-3c9e-bf25-57b3-269e6099e646</t>
  </si>
  <si>
    <t>Istonz</t>
  </si>
  <si>
    <t>http://istonz.com.au/</t>
  </si>
  <si>
    <t>f448c18e-d21b-e4c9-e89c-32ed45a0baae</t>
  </si>
  <si>
    <t>iStopOver</t>
  </si>
  <si>
    <t>http://www.istopover.com</t>
  </si>
  <si>
    <t>7293ad25-0069-a3f5-0a27-d0b6dbd98333</t>
  </si>
  <si>
    <t>iStorage</t>
  </si>
  <si>
    <t>http://istorageapp.com/</t>
  </si>
  <si>
    <t>b4c00682-dafe-fb40-c8ea-bd432ead545d</t>
  </si>
  <si>
    <t>https://istorage-uk.com</t>
  </si>
  <si>
    <t>98db22f4-0701-9337-904b-e0fe7bc601b7</t>
  </si>
  <si>
    <t>iStorage Norfolk</t>
  </si>
  <si>
    <t>http://istorage.com/self-storage/virginia/istorage-norfolk</t>
  </si>
  <si>
    <t>a8f9019a-22a5-f0c7-ee26-f0ea70fd256b</t>
  </si>
  <si>
    <t>iStorez</t>
  </si>
  <si>
    <t>http://www.istorez.com</t>
  </si>
  <si>
    <t>635a7172-8182-cd63-10e0-bef673e7cb0e</t>
  </si>
  <si>
    <t>istoryboard.biz</t>
  </si>
  <si>
    <t>http://www.istoryboard.biz</t>
  </si>
  <si>
    <t>f5e5dc99-3247-6b7c-d5eb-f1d3816d7ee0</t>
  </si>
  <si>
    <t>iStoryTime</t>
  </si>
  <si>
    <t>http://www.istorytime.com</t>
  </si>
  <si>
    <t>46d45fef-bf62-7f25-4543-cacd65a25dfa</t>
  </si>
  <si>
    <t>Istpika</t>
  </si>
  <si>
    <t>http://www.istpika.com/</t>
  </si>
  <si>
    <t>11c30cd1-a1e0-c434-0cff-b73ee2eb189d</t>
  </si>
  <si>
    <t>Istra Research</t>
  </si>
  <si>
    <t>http://www.istrallc.com/</t>
  </si>
  <si>
    <t>b64ff6c5-7d58-ceae-8c3d-a68ea2d1f782</t>
  </si>
  <si>
    <t>Istra Taxi Trips</t>
  </si>
  <si>
    <t>http://www.istrataxi.com/</t>
  </si>
  <si>
    <t>abd0828f-75a1-2129-381f-8ac31271182f</t>
  </si>
  <si>
    <t>iStrat Software</t>
  </si>
  <si>
    <t>http://www.istrat.in/</t>
  </si>
  <si>
    <t>8bf3af36-a2b9-97f5-0b60-32ee5be2bf2b</t>
  </si>
  <si>
    <t>iStrategyLabs</t>
  </si>
  <si>
    <t>http://www.istrategylabs.com</t>
  </si>
  <si>
    <t>170595c6-e76e-d379-3c11-39292ed3e0a8</t>
  </si>
  <si>
    <t>iStream Network</t>
  </si>
  <si>
    <t>http://istreamnetworks.com/</t>
  </si>
  <si>
    <t>458d16f6-5a11-a185-eebc-3cd3b6b39fd6</t>
  </si>
  <si>
    <t>iStream.com</t>
  </si>
  <si>
    <t>http://www.istream.com</t>
  </si>
  <si>
    <t>687f3fba-bb76-a7e1-84d8-58f2defa5b30</t>
  </si>
  <si>
    <t>iStreamPlanet</t>
  </si>
  <si>
    <t>http://www.istreamplanet.com</t>
  </si>
  <si>
    <t>c59d9938-248c-36da-b47f-c5cf4193cefc</t>
  </si>
  <si>
    <t>Istrobanka</t>
  </si>
  <si>
    <t>https://www.istrobanka.sk</t>
  </si>
  <si>
    <t>9d5a68e9-5906-7aca-b2a0-04d7d4effbb8</t>
  </si>
  <si>
    <t>ISTS</t>
  </si>
  <si>
    <t>http://www.ists.dartmouth.edu/</t>
  </si>
  <si>
    <t>4741a7c9-da07-c40d-9173-e416d82f69af</t>
  </si>
  <si>
    <t>Istuary Innovation Group</t>
  </si>
  <si>
    <t>http://www.istuary.com/</t>
  </si>
  <si>
    <t>f9e2a6c9-b104-e6d0-a4c4-4dd7954e44c0</t>
  </si>
  <si>
    <t>ISTUDENT</t>
  </si>
  <si>
    <t>http://www.istudent.net.au</t>
  </si>
  <si>
    <t>7922ca71-540f-8494-a65b-0380de242119</t>
  </si>
  <si>
    <t>iStudent</t>
  </si>
  <si>
    <t>http://istudent.com/</t>
  </si>
  <si>
    <t>142cfe54-6f76-d1e5-70df-d35dd7516539</t>
  </si>
  <si>
    <t>iStudiez Pro</t>
  </si>
  <si>
    <t>http://www.istudentpro.com</t>
  </si>
  <si>
    <t>411f6754-59f2-4f61-13a9-f3b0129d174c</t>
  </si>
  <si>
    <t>Istudyapp</t>
  </si>
  <si>
    <t>http://www.istudyapp.com</t>
  </si>
  <si>
    <t>ef11ec4e-9c28-fca4-9ca0-85a158612e57</t>
  </si>
  <si>
    <t>Istueta Roofing</t>
  </si>
  <si>
    <t>http://www.istuetaroofing.com</t>
  </si>
  <si>
    <t>70c34388-ddec-66b8-0451-4c5d07c46031</t>
  </si>
  <si>
    <t>iStuff</t>
  </si>
  <si>
    <t>http://www.istuff.org</t>
  </si>
  <si>
    <t>4438eb38-2983-3a50-29e1-4a2a92a213df</t>
  </si>
  <si>
    <t>iStumbler Labs</t>
  </si>
  <si>
    <t>https://istumbler.net</t>
  </si>
  <si>
    <t>6fba31dd-d165-a67d-82ce-d055f17ca040</t>
  </si>
  <si>
    <t>iStyla</t>
  </si>
  <si>
    <t>http://www.istyla.com</t>
  </si>
  <si>
    <t>512a64c8-e169-1313-6b25-23560da78c03</t>
  </si>
  <si>
    <t>iStyle Furniture</t>
  </si>
  <si>
    <t>http://istylefurniture.com.au</t>
  </si>
  <si>
    <t>b88e5ce6-39a8-c468-b414-1a8e63267578</t>
  </si>
  <si>
    <t>iStyle Inc.</t>
  </si>
  <si>
    <t>http://istyle.co.jp</t>
  </si>
  <si>
    <t>3ad1007c-ff0a-884e-21af-bf451f622875</t>
  </si>
  <si>
    <t>iStyle99.com</t>
  </si>
  <si>
    <t>http://www.istyle99.com/</t>
  </si>
  <si>
    <t>7049b324-7876-a952-72e9-3db16c8dc4b7</t>
  </si>
  <si>
    <t>ISTYLEMYSELF</t>
  </si>
  <si>
    <t>https://itunes.apple.com/gb/app/istylemyself/id893157588/?mt=8</t>
  </si>
  <si>
    <t>2c1d7673-2185-5618-3811-f5635294cc07</t>
  </si>
  <si>
    <t>iSTYLEUP</t>
  </si>
  <si>
    <t>https://www.istyleup.com</t>
  </si>
  <si>
    <t>a98f7d85-22e9-1d50-9380-a640214ee4bd</t>
  </si>
  <si>
    <t>IStyleYou - Fashion Tech Lab</t>
  </si>
  <si>
    <t>http://istyleyou.in/</t>
  </si>
  <si>
    <t>2f6d554c-a200-b41d-0f6f-d5d3e834ec7b</t>
  </si>
  <si>
    <t>iStylista</t>
  </si>
  <si>
    <t>http://www.istylista.com</t>
  </si>
  <si>
    <t>c209f2bf-a555-5a39-6bb4-a5e0a80afb84</t>
  </si>
  <si>
    <t>iStylr</t>
  </si>
  <si>
    <t>http://istylr.com</t>
  </si>
  <si>
    <t>02e238a0-052f-64f6-a801-6e69273299b5</t>
  </si>
  <si>
    <t>ISU</t>
  </si>
  <si>
    <t>b52deec4-919a-4966-05e9-dfa420e9bcf6</t>
  </si>
  <si>
    <t>isubscribe</t>
  </si>
  <si>
    <t>http://www.isubscribe.co.uk</t>
  </si>
  <si>
    <t>8c1b1326-bfbe-f09e-6611-3540b09c3ff2</t>
  </si>
  <si>
    <t>isubTECH Corp.</t>
  </si>
  <si>
    <t>http://www.isubtech.com</t>
  </si>
  <si>
    <t>36b11475-f183-94fb-8fa1-ca240114ddfa</t>
  </si>
  <si>
    <t>iSuggest</t>
  </si>
  <si>
    <t>http://www.isuggest.com</t>
  </si>
  <si>
    <t>1300ba87-3d55-3011-73e0-07d30449bc79</t>
  </si>
  <si>
    <t>ISUMA</t>
  </si>
  <si>
    <t>http://www.isuma.ca</t>
  </si>
  <si>
    <t>c953e908-792c-18ba-9ac4-8d808fe4a79d</t>
  </si>
  <si>
    <t>IsumaTV</t>
  </si>
  <si>
    <t>http://www.isuma.tv</t>
  </si>
  <si>
    <t>fd04f946-5b02-c89b-7328-42b909071ea8</t>
  </si>
  <si>
    <t>iSun Networks</t>
  </si>
  <si>
    <t>http://www.isunnetworks.com</t>
  </si>
  <si>
    <t>399ae515-ba0c-2490-8cd3-934297b2f4a7</t>
  </si>
  <si>
    <t>ISUOG</t>
  </si>
  <si>
    <t>http://www.isuog.org</t>
  </si>
  <si>
    <t>df679dc6-7c16-34bd-5e57-49732935b2ed</t>
  </si>
  <si>
    <t>iSuppli</t>
  </si>
  <si>
    <t>http://www.isuppli.com</t>
  </si>
  <si>
    <t>e80af921-1fd8-6db3-7e9b-ed2b29d51050</t>
  </si>
  <si>
    <t>ISUPPLY ELECTRICAL</t>
  </si>
  <si>
    <t>http://www.isupplyelectrical.com.au/</t>
  </si>
  <si>
    <t>dee4015d-461f-e83a-d7fe-20855ebffef9</t>
  </si>
  <si>
    <t>iSupport</t>
  </si>
  <si>
    <t>https://www.isupport.com</t>
  </si>
  <si>
    <t>a870a9c6-4d60-6adf-bfe4-3418b0a44bef</t>
  </si>
  <si>
    <t>Isupportnumber</t>
  </si>
  <si>
    <t>http://www.isupportnumber.com/</t>
  </si>
  <si>
    <t>c1916b6f-6603-ea6e-dac8-4ed6e1150842</t>
  </si>
  <si>
    <t>iSurfTV Corporation</t>
  </si>
  <si>
    <t>http://www.isurftv.com/</t>
  </si>
  <si>
    <t>f69b4a42-8c15-2c96-631a-37091e6b5f6b</t>
  </si>
  <si>
    <t>iSustain Recycling</t>
  </si>
  <si>
    <t>http://www.isustainrecycling.com/</t>
  </si>
  <si>
    <t>f8eb7094-64a8-570e-eb3f-e12c63a44bea</t>
  </si>
  <si>
    <t>Isuzu Motors</t>
  </si>
  <si>
    <t>http://www.isuzu.com/</t>
  </si>
  <si>
    <t>473d96cc-fda3-5f41-0520-93ef51aa2a09</t>
  </si>
  <si>
    <t>ISVA Vernici</t>
  </si>
  <si>
    <t>http://www.isva.it/</t>
  </si>
  <si>
    <t>c72e1696-a2cb-bc79-c9a5-f23482979564</t>
  </si>
  <si>
    <t>ISVR</t>
  </si>
  <si>
    <t>http://www.is-vr.com/</t>
  </si>
  <si>
    <t>9ee7d486-8b8d-f20c-efb7-a38f9e1e3a0b</t>
  </si>
  <si>
    <t>ISVS</t>
  </si>
  <si>
    <t>http://skillverification.net</t>
  </si>
  <si>
    <t>bf981cf8-2ae1-313f-7721-2e76b0bd9b56</t>
  </si>
  <si>
    <t>ISVWorld</t>
  </si>
  <si>
    <t>http://www.isvworld.com</t>
  </si>
  <si>
    <t>6c96aa6b-6ec0-67ab-5e06-136296a2f37b</t>
  </si>
  <si>
    <t>iSwag</t>
  </si>
  <si>
    <t>http://www.iswag.com/</t>
  </si>
  <si>
    <t>4c2bf977-9c9f-de42-50e8-b5311f504b61</t>
  </si>
  <si>
    <t>iSwapp</t>
  </si>
  <si>
    <t>http://www.iswapp.info/</t>
  </si>
  <si>
    <t>e82cfc58-67c6-52e7-a3e3-e929f5631b20</t>
  </si>
  <si>
    <t>iSwifter</t>
  </si>
  <si>
    <t>http://iswifter.net</t>
  </si>
  <si>
    <t>0158e39c-b46c-8196-1b3c-1fe9b5ca4cc5</t>
  </si>
  <si>
    <t>iSwile LLC</t>
  </si>
  <si>
    <t>http://www.swile.com</t>
  </si>
  <si>
    <t>7b82cfaa-4de9-4d11-60d2-3ac678f8fed5</t>
  </si>
  <si>
    <t>iSwing</t>
  </si>
  <si>
    <t>http://www.iswingapp.com</t>
  </si>
  <si>
    <t>5d63939c-9c2e-f632-a2d7-b16d843d914c</t>
  </si>
  <si>
    <t>ISX Programs</t>
  </si>
  <si>
    <t>http://www.iscommx.com</t>
  </si>
  <si>
    <t>ca039289-c7a4-0ad4-f8cb-e1e0c6ffc11a</t>
  </si>
  <si>
    <t>isygnet</t>
  </si>
  <si>
    <t>https://www.isygnet.com</t>
  </si>
  <si>
    <t>f0042ce9-7215-f5d8-b6ac-4685469c8237</t>
  </si>
  <si>
    <t>iSyndica</t>
  </si>
  <si>
    <t>http://www.isyndica.com</t>
  </si>
  <si>
    <t>ee55a756-85a0-e959-ffb7-8c2d26ce79b5</t>
  </si>
  <si>
    <t>iSYS</t>
  </si>
  <si>
    <t>https://isyscm.com</t>
  </si>
  <si>
    <t>6a577b3e-1172-6669-7b98-a34eef90e1c9</t>
  </si>
  <si>
    <t>Isys Group</t>
  </si>
  <si>
    <t>http://www.isys-group.co.uk</t>
  </si>
  <si>
    <t>1ad6d95a-b0fe-8da5-e61c-6e84c770a77c</t>
  </si>
  <si>
    <t>ISYS Search Software</t>
  </si>
  <si>
    <t>http://www.isys-search.com</t>
  </si>
  <si>
    <t>7d3886be-5a1f-81dd-485e-0991f8ac5d63</t>
  </si>
  <si>
    <t>iSystems</t>
  </si>
  <si>
    <t>http://www.evolutionpayroll.com/</t>
  </si>
  <si>
    <t>09a2c795-b7be-f667-2783-d855cabd73b0</t>
  </si>
  <si>
    <t>iSystemsNow</t>
  </si>
  <si>
    <t>http://www.isystemsnow.com</t>
  </si>
  <si>
    <t>6595e4de-ea93-c013-b1a6-22cc3522328f</t>
  </si>
  <si>
    <t>IT &amp; BASIC</t>
  </si>
  <si>
    <t>http://www.itnbasic.com</t>
  </si>
  <si>
    <t>700bd9cf-128d-3336-e838-083fd23c5ecb</t>
  </si>
  <si>
    <t>IT Aire</t>
  </si>
  <si>
    <t>http://www.itaire.com/</t>
  </si>
  <si>
    <t>38aa094e-2e71-7d6b-4178-44841980fd03</t>
  </si>
  <si>
    <t>IT and Business Process Association of the Philippines (IBPAP)</t>
  </si>
  <si>
    <t>http://www.ibpap.org/</t>
  </si>
  <si>
    <t>fe8b2f2a-3c1f-05f4-88b9-6b32175a46ec</t>
  </si>
  <si>
    <t>IT AND VIP</t>
  </si>
  <si>
    <t>http://www.itandvip.com</t>
  </si>
  <si>
    <t>63581dbc-c308-11c8-e3ea-c511a029fe37</t>
  </si>
  <si>
    <t>IT Angels</t>
  </si>
  <si>
    <t>http://www.itangels.fr/en</t>
  </si>
  <si>
    <t>9834d325-10ed-c129-ac95-109102448faa</t>
  </si>
  <si>
    <t>IT Answers UK</t>
  </si>
  <si>
    <t>http://www.itanswers.com</t>
  </si>
  <si>
    <t>6b4f08e6-9f6a-2e2d-06da-b40b428b56c0</t>
  </si>
  <si>
    <t>IT Arsenal</t>
  </si>
  <si>
    <t>http://www.itarsenal.com</t>
  </si>
  <si>
    <t>74786ee3-ee6e-a964-e396-925d0925540c</t>
  </si>
  <si>
    <t>IT Associates</t>
  </si>
  <si>
    <t>http://www.it-associates.com</t>
  </si>
  <si>
    <t>8311e659-ce57-861c-4f9a-972a3924f00b</t>
  </si>
  <si>
    <t>IT Association of America (ITAA)</t>
  </si>
  <si>
    <t>http://www.itaa.org</t>
  </si>
  <si>
    <t>ac3a41d5-be64-7e0d-b8a8-9120cec47e8c</t>
  </si>
  <si>
    <t>IT Briefcase</t>
  </si>
  <si>
    <t>http://www.itbriefcase.com/</t>
  </si>
  <si>
    <t>b7866874-81ea-b354-7abf-e0868fedaff7</t>
  </si>
  <si>
    <t>IT Business</t>
  </si>
  <si>
    <t>http://www.itbusiness.ca/</t>
  </si>
  <si>
    <t>7b17fac0-c73c-6134-9fc5-05de9d048c6a</t>
  </si>
  <si>
    <t>IT Business Edge</t>
  </si>
  <si>
    <t>http://www.itbusinessedge.com</t>
  </si>
  <si>
    <t>a2fccb5c-69fa-8c09-d55d-95b06ab07bad</t>
  </si>
  <si>
    <t>IT Business Expander</t>
  </si>
  <si>
    <t>http://itbe.pl</t>
  </si>
  <si>
    <t>ec2ca804-3453-ee27-42db-6b8285a6a1df</t>
  </si>
  <si>
    <t>IT Business Support Ltd</t>
  </si>
  <si>
    <t>http://www.itbusinesssupport.co.uk</t>
  </si>
  <si>
    <t>454c5255-c048-633d-bd79-3bbcf9ef2618</t>
  </si>
  <si>
    <t>IT Business Week</t>
  </si>
  <si>
    <t>http://www.itbusinessweek.com</t>
  </si>
  <si>
    <t>07aeca40-a59d-7ffa-a2b4-250f8dcfbc90</t>
  </si>
  <si>
    <t>IT by BAJAJ</t>
  </si>
  <si>
    <t>http://www.itbybajaj.in</t>
  </si>
  <si>
    <t>8f0e65c4-a0c0-c1b3-f3da-36e31eca1c46</t>
  </si>
  <si>
    <t>It Can Appen</t>
  </si>
  <si>
    <t>http://itcanappen.com</t>
  </si>
  <si>
    <t>19a1a5fe-3f61-b946-d985-e1d390378f33</t>
  </si>
  <si>
    <t>IT Capital</t>
  </si>
  <si>
    <t>http://www.capitalit.com</t>
  </si>
  <si>
    <t>a83e1b9b-fa2d-48df-d00c-83ed71d01467</t>
  </si>
  <si>
    <t>IT Central Station</t>
  </si>
  <si>
    <t>http://www.itcentralstation.com</t>
  </si>
  <si>
    <t>90cb6886-1630-b479-e887-16f0db849433</t>
  </si>
  <si>
    <t>IT chimes</t>
  </si>
  <si>
    <t>https://www.itchimes.com</t>
  </si>
  <si>
    <t>5d57b375-b883-b55a-4568-395ee534b08d</t>
  </si>
  <si>
    <t>IT City</t>
  </si>
  <si>
    <t>http://www.itcity.lt</t>
  </si>
  <si>
    <t>60a3025c-de8b-8e61-99aa-6d68253af5b2</t>
  </si>
  <si>
    <t>IT Co</t>
  </si>
  <si>
    <t>http://www.it-co.ru</t>
  </si>
  <si>
    <t>31177eaa-825e-8772-cb24-15d2ff84b81c</t>
  </si>
  <si>
    <t>It Communication</t>
  </si>
  <si>
    <t>http://mustit.co.kr</t>
  </si>
  <si>
    <t>66c3a50c-300a-621a-5948-3c820aa9b7dc</t>
  </si>
  <si>
    <t>It Companies In Indore</t>
  </si>
  <si>
    <t>http://samaritaninfotech.blogspot.com/</t>
  </si>
  <si>
    <t>ba309412-0cb8-7a7a-c631-a0471859318e</t>
  </si>
  <si>
    <t>IT Competence Group SE (ITCG)</t>
  </si>
  <si>
    <t>http://www.itcg.de/</t>
  </si>
  <si>
    <t>19ad1666-31f6-fee4-71d5-79619261b6fc</t>
  </si>
  <si>
    <t>IT Connect (Aust) Pty Ltd</t>
  </si>
  <si>
    <t>http://infotechconnect.com.au</t>
  </si>
  <si>
    <t>dc4b25f8-420e-8683-c2b2-5a80653aa741</t>
  </si>
  <si>
    <t>IT Consultis</t>
  </si>
  <si>
    <t>http://www.it-consultis.com</t>
  </si>
  <si>
    <t>42afecdf-2247-6aac-b634-54488ac2fac2</t>
  </si>
  <si>
    <t>IT Convergence</t>
  </si>
  <si>
    <t>http://www.itconvergence.com/</t>
  </si>
  <si>
    <t>39893e15-ee2b-d2aa-efa5-a835161a5e24</t>
  </si>
  <si>
    <t>http://www.itconvergence.com</t>
  </si>
  <si>
    <t>1946aa4a-6378-925d-19de-9566812f40b2</t>
  </si>
  <si>
    <t>IT Cosmetics</t>
  </si>
  <si>
    <t>http://www.itcosmetics.com/</t>
  </si>
  <si>
    <t>60e93990-481c-841a-3ca7-8081f37571cc</t>
  </si>
  <si>
    <t>IT Crowd Argentina</t>
  </si>
  <si>
    <t>http://www.itcrowdarg.com</t>
  </si>
  <si>
    <t>8752a535-95cd-082d-53c8-61466ffd7fe1</t>
  </si>
  <si>
    <t>IT Dashboard</t>
  </si>
  <si>
    <t>https://itdashboard.gov/</t>
  </si>
  <si>
    <t>3a041f13-3ca7-d28e-be62-c7625b6b26df</t>
  </si>
  <si>
    <t>IT Delight</t>
  </si>
  <si>
    <t>http://itdelight.com</t>
  </si>
  <si>
    <t>4dd89acc-4d1d-51e2-1c3a-dad5c75473a4</t>
  </si>
  <si>
    <t>IT Denni</t>
  </si>
  <si>
    <t>http://www.it-denni.dk</t>
  </si>
  <si>
    <t>0d3c0864-90c3-672d-9424-eb531cd4c8d6</t>
  </si>
  <si>
    <t>IT Department, Moscow City Government</t>
  </si>
  <si>
    <t>https://www.mos.ru/en/</t>
  </si>
  <si>
    <t>eb8e9333-4275-3a7f-8192-a97531670a01</t>
  </si>
  <si>
    <t>IT Direct, LLC</t>
  </si>
  <si>
    <t>https://www.gettingyouconnected.com</t>
  </si>
  <si>
    <t>2fb47072-40bb-652c-c0cb-eec7b52bc0fb</t>
  </si>
  <si>
    <t>IT Donut</t>
  </si>
  <si>
    <t>http://www.itdonut.co.uk</t>
  </si>
  <si>
    <t>743973c5-771d-ae77-8f83-9c88bdb02e45</t>
  </si>
  <si>
    <t>IT Due Diligence Guide</t>
  </si>
  <si>
    <t>http://www.itduediligenceguide.com</t>
  </si>
  <si>
    <t>deb40b0d-eff7-ec54-7ddc-b4924972f635</t>
  </si>
  <si>
    <t>IT Entrepreneur</t>
  </si>
  <si>
    <t>http://www.itentrepreneur.com.au</t>
  </si>
  <si>
    <t>fca1f2c9-3172-7e43-afab-3627bc7b20c4</t>
  </si>
  <si>
    <t>IT Exchange Group</t>
  </si>
  <si>
    <t>http://www.itexgroup.com</t>
  </si>
  <si>
    <t>337d2b1b-d8b1-1164-8160-ec4b2905af5f</t>
  </si>
  <si>
    <t>IT EYE Magazine</t>
  </si>
  <si>
    <t>http://www.iteyemag.com</t>
  </si>
  <si>
    <t>4d12272c-6561-bb22-1412-7795eb29cf37</t>
  </si>
  <si>
    <t>IT Fight Series</t>
  </si>
  <si>
    <t>http://www.irontigerfightseries.com/</t>
  </si>
  <si>
    <t>6ce08c49-68a7-9d8c-ae0b-81058343dc52</t>
  </si>
  <si>
    <t>IT Focus</t>
  </si>
  <si>
    <t>http://iphonefocus.net</t>
  </si>
  <si>
    <t>5d5a6f2c-d975-c4d9-0c09-0479ba013aa1</t>
  </si>
  <si>
    <t>IT FOR WORK</t>
  </si>
  <si>
    <t>http://www.it-for-work.de</t>
  </si>
  <si>
    <t>ae2cd65e-f4ff-ffdc-bbe3-a5c379e6fba3</t>
  </si>
  <si>
    <t>IT Force</t>
  </si>
  <si>
    <t>http://www.itforce.ie/</t>
  </si>
  <si>
    <t>8d789616-60ae-f2df-972a-7677cfc9419e</t>
  </si>
  <si>
    <t>IT Freelancing</t>
  </si>
  <si>
    <t>http://www.itfreelancing.net</t>
  </si>
  <si>
    <t>3ec620c0-9219-6aa7-d5f9-aedb1643ad51</t>
  </si>
  <si>
    <t>IT Futures</t>
  </si>
  <si>
    <t>http://itfutures.edu.au</t>
  </si>
  <si>
    <t>c0672449-b78c-b3b2-4731-19c8c5d84572</t>
  </si>
  <si>
    <t>IT Galaxy</t>
  </si>
  <si>
    <t>https://www.itgalaxy.company</t>
  </si>
  <si>
    <t>87c3b338-78b8-3379-ad01-288e06eaca89</t>
  </si>
  <si>
    <t>It Gets Better Project</t>
  </si>
  <si>
    <t>http://www.itgetsbetter.org/</t>
  </si>
  <si>
    <t>470aba51-d722-1698-b4cd-79069d71d170</t>
  </si>
  <si>
    <t>It Girls</t>
  </si>
  <si>
    <t>http://www.itgirls.nyc</t>
  </si>
  <si>
    <t>78e26e27-dbdc-8a69-4af6-a059495b57e6</t>
  </si>
  <si>
    <t>IT Glue</t>
  </si>
  <si>
    <t>https://www.itglue.com</t>
  </si>
  <si>
    <t>26a92a65-053e-6f55-be31-369bcd3297ec</t>
  </si>
  <si>
    <t>IT Graphix Koh Samui Web Design</t>
  </si>
  <si>
    <t>http://www.itgraphix.com</t>
  </si>
  <si>
    <t>5d51330d-aeed-5aa8-f74e-0a49c193bc37</t>
  </si>
  <si>
    <t>IT Group World</t>
  </si>
  <si>
    <t>http://www.itgroupworld.com</t>
  </si>
  <si>
    <t>30901d3c-50d1-473c-b172-e80a0eef87e3</t>
  </si>
  <si>
    <t>IT Gurukul</t>
  </si>
  <si>
    <t>http://www.itgurukul.co.in/</t>
  </si>
  <si>
    <t>452052eb-b68c-d39a-d1bb-e27499f36fc7</t>
  </si>
  <si>
    <t>IT Help Crew</t>
  </si>
  <si>
    <t>http://www.ithelpcrew.com</t>
  </si>
  <si>
    <t>cbf4f396-c7b7-04a3-0183-5f52059703dd</t>
  </si>
  <si>
    <t>IT Help Zone</t>
  </si>
  <si>
    <t>http://www.helpitx.com</t>
  </si>
  <si>
    <t>5f7ea5af-5c9a-643c-8a6e-8ac483289da4</t>
  </si>
  <si>
    <t>IT HIT</t>
  </si>
  <si>
    <t>http://www.ithit.com</t>
  </si>
  <si>
    <t>8a8db263-9935-b34a-617c-2af45947a975</t>
  </si>
  <si>
    <t>IT House</t>
  </si>
  <si>
    <t>http://www.ithome.com/</t>
  </si>
  <si>
    <t>674ecfd1-bf29-1d3b-137a-36ff78aee089</t>
  </si>
  <si>
    <t>IT INFOMAK</t>
  </si>
  <si>
    <t>http://www.itinfomak.com/</t>
  </si>
  <si>
    <t>c21277d9-25b0-a35a-3dd1-4fd4259f03b1</t>
  </si>
  <si>
    <t>IT Innovations</t>
  </si>
  <si>
    <t>http://www.itinnovations.com</t>
  </si>
  <si>
    <t>b4b80aaa-43fb-e221-0106-222f463fefc3</t>
  </si>
  <si>
    <t>IT Insider International (III)</t>
  </si>
  <si>
    <t>http://itinsiderinternational.org/</t>
  </si>
  <si>
    <t>1ba98e66-3761-878d-8e6c-898a8a9d1bfe</t>
  </si>
  <si>
    <t>IT intouch</t>
  </si>
  <si>
    <t>http://www.it-intouch.de</t>
  </si>
  <si>
    <t>813a7f39-2a09-6a96-94b1-85825e89cbfa</t>
  </si>
  <si>
    <t>IT Itch</t>
  </si>
  <si>
    <t>http://ititch.com</t>
  </si>
  <si>
    <t>e04b4fff-bf59-9b83-86b3-c8470f5f2dba</t>
  </si>
  <si>
    <t>IT Job Pro</t>
  </si>
  <si>
    <t>http://www.itjobpro.com</t>
  </si>
  <si>
    <t>6d193a0e-9c1e-3a96-6dbd-d2b5c8a4b3b0</t>
  </si>
  <si>
    <t>IT Job Training and Placement</t>
  </si>
  <si>
    <t>http://www.itjobtrainingandplacement.in/</t>
  </si>
  <si>
    <t>93e14940-754e-b064-f103-3526ab113dba</t>
  </si>
  <si>
    <t>IT Jobs in Belgium</t>
  </si>
  <si>
    <t>http://itjobsinbelgium.com</t>
  </si>
  <si>
    <t>298f57bf-4dfb-94a1-57ff-f3b7ca8d2261</t>
  </si>
  <si>
    <t>IT Jungle</t>
  </si>
  <si>
    <t>http://www.itjungle.com</t>
  </si>
  <si>
    <t>953fdda4-0e2d-bc16-e32d-cc301bbff853</t>
  </si>
  <si>
    <t>IT Kontrakt</t>
  </si>
  <si>
    <t>http://www.itkontrakt.pl//?lang=en</t>
  </si>
  <si>
    <t>cca740f6-7610-110f-805c-dca2484f6560</t>
  </si>
  <si>
    <t>IT Lab Limited</t>
  </si>
  <si>
    <t>http://www.itlab.com/</t>
  </si>
  <si>
    <t>c746ea0b-2bb0-200e-a810-70272608ba5d</t>
  </si>
  <si>
    <t>IT Labs, LLC</t>
  </si>
  <si>
    <t>http://www.it-labs.com</t>
  </si>
  <si>
    <t>5b69c968-fa9c-a171-bf21-f37d77d9d1d2</t>
  </si>
  <si>
    <t>IT Lawyers SC</t>
  </si>
  <si>
    <t>http://www.itlawyers.mx/</t>
  </si>
  <si>
    <t>07b0987a-1483-389e-a130-dc68e9065b93</t>
  </si>
  <si>
    <t>IT Liquidators</t>
  </si>
  <si>
    <t>http://www.itliquidators.com</t>
  </si>
  <si>
    <t>1cbb6aa4-c966-fa53-7c3b-2c20bff8d3a6</t>
  </si>
  <si>
    <t>IT Logic GmbH</t>
  </si>
  <si>
    <t>http://www.it-logic.de</t>
  </si>
  <si>
    <t>c57c66c3-7967-0886-9968-f81752d3e1bb</t>
  </si>
  <si>
    <t>IT Management Associates</t>
  </si>
  <si>
    <t>http://www.itma.com.au</t>
  </si>
  <si>
    <t>af0d9906-6783-9740-a7aa-1e08418522f7</t>
  </si>
  <si>
    <t>It Marketing Services</t>
  </si>
  <si>
    <t>http://www.merketingservices.com</t>
  </si>
  <si>
    <t>9dcf8f0a-d704-9f5f-89b3-7b866f30ab5b</t>
  </si>
  <si>
    <t>IT Martini</t>
  </si>
  <si>
    <t>http://www.itmartini.com</t>
  </si>
  <si>
    <t>77d12378-ebb1-2d36-4d90-9cdb8ad6e753</t>
  </si>
  <si>
    <t>IT Master Services</t>
  </si>
  <si>
    <t>http://www.itmsnv.com</t>
  </si>
  <si>
    <t>742ead5b-382f-fbc3-9829-f71481189438</t>
  </si>
  <si>
    <t>IT Masters</t>
  </si>
  <si>
    <t>https://www.itmasters.edu.au</t>
  </si>
  <si>
    <t>de6da958-1fd4-718f-aa3a-c34e9556dfd7</t>
  </si>
  <si>
    <t>IT Matters</t>
  </si>
  <si>
    <t>http://www.itmatters.ca</t>
  </si>
  <si>
    <t>37981d5a-e279-0063-1e0b-944c0c693d97</t>
  </si>
  <si>
    <t>IT Mentors</t>
  </si>
  <si>
    <t>http://itmentors.com/</t>
  </si>
  <si>
    <t>615fad14-0831-d1c7-a78e-7d86347bbb3c</t>
  </si>
  <si>
    <t>It Model Management</t>
  </si>
  <si>
    <t>http://itmodelmanagement.com/</t>
  </si>
  <si>
    <t>a9912c93-8833-c6f4-115a-9047a5fcda5f</t>
  </si>
  <si>
    <t>IT Monteur</t>
  </si>
  <si>
    <t>http://www.itmonteur.net</t>
  </si>
  <si>
    <t>918da277-cb0a-787d-c515-70ead9cd5ae3</t>
  </si>
  <si>
    <t>IT Motives</t>
  </si>
  <si>
    <t>http://www.itmotives.com</t>
  </si>
  <si>
    <t>d3a90b70-72bd-e346-f9e0-390f77adb3f3</t>
  </si>
  <si>
    <t>IT Ncr</t>
  </si>
  <si>
    <t>http://itncr.com</t>
  </si>
  <si>
    <t>75e88646-1a75-90e2-be05-26ab340e134b</t>
  </si>
  <si>
    <t>IT NETWORK BUSINESS</t>
  </si>
  <si>
    <t>http://www.justcal.in</t>
  </si>
  <si>
    <t>9d3d99ac-6273-68ce-e28f-fb3e2f94a7d0</t>
  </si>
  <si>
    <t>IT News Online</t>
  </si>
  <si>
    <t>http://www.itnewsonline.com</t>
  </si>
  <si>
    <t>f5846f57-93e0-fbbf-3227-2a96e986fb78</t>
  </si>
  <si>
    <t>IT NewsWire</t>
  </si>
  <si>
    <t>http://www.itnewswire.info/</t>
  </si>
  <si>
    <t>ef35353b-3cf9-3101-fd0e-1e9192bd0f72</t>
  </si>
  <si>
    <t>IT Noida</t>
  </si>
  <si>
    <t>http://www.itnoida.com</t>
  </si>
  <si>
    <t>87ae4075-b4cc-8649-fe3e-0a6353161fb8</t>
  </si>
  <si>
    <t>IT Noida India</t>
  </si>
  <si>
    <t>http://www.itnoidaindia.com</t>
  </si>
  <si>
    <t>d3ac17e9-5d77-dc06-5a0f-b32bd7ff594c</t>
  </si>
  <si>
    <t>IT Offer</t>
  </si>
  <si>
    <t>http://itoffer.dk</t>
  </si>
  <si>
    <t>e941597c-e4f2-75db-2c8f-e32b6dfe4bc5</t>
  </si>
  <si>
    <t>IT One</t>
  </si>
  <si>
    <t>http://www.itone.lu</t>
  </si>
  <si>
    <t>a441df33-641e-f7b1-78da-387581b4e345</t>
  </si>
  <si>
    <t>IT Originator</t>
  </si>
  <si>
    <t>http://www.itoriginator.com</t>
  </si>
  <si>
    <t>0780acdc-fc5d-a224-089b-676ce390d342</t>
  </si>
  <si>
    <t>IT Outlet</t>
  </si>
  <si>
    <t>http://itoutlet.com/</t>
  </si>
  <si>
    <t>c17a1cbe-34c1-b471-8bc7-e1f21bf5469a</t>
  </si>
  <si>
    <t>IT Outsourcing China</t>
  </si>
  <si>
    <t>http://www.itoutsourcingchina.net/</t>
  </si>
  <si>
    <t>a04eef8c-bed2-520e-0eb1-867616dbcfd6</t>
  </si>
  <si>
    <t>IT Pathshala Private Limited</t>
  </si>
  <si>
    <t>http://www.itpathshala.com</t>
  </si>
  <si>
    <t>1fce131d-255c-c8a5-1223-4e1f7ba85d28</t>
  </si>
  <si>
    <t>IT Power</t>
  </si>
  <si>
    <t>http://www.itpau.com.au/</t>
  </si>
  <si>
    <t>2d4b3ba7-95a9-0925-c3f1-91e08cfabafb</t>
  </si>
  <si>
    <t>IT PRO</t>
  </si>
  <si>
    <t>http://www.itpro.co.uk</t>
  </si>
  <si>
    <t>dfb4d786-626c-8f78-1f5d-eeddb5c667e2</t>
  </si>
  <si>
    <t>IT Pros</t>
  </si>
  <si>
    <t>http://www.hireitpros.com</t>
  </si>
  <si>
    <t>9f50196d-ce49-eb2d-9778-5619b915a49a</t>
  </si>
  <si>
    <t>IT Pros - Philadelphia</t>
  </si>
  <si>
    <t>https://www.linkedin.com/groups/2040403</t>
  </si>
  <si>
    <t>df8192a2-2649-4825-55b9-1db17466a814</t>
  </si>
  <si>
    <t>IT PULP</t>
  </si>
  <si>
    <t>http://itpulp.com</t>
  </si>
  <si>
    <t>faf88ebb-5932-9e92-ec74-b847f0bc69a6</t>
  </si>
  <si>
    <t>IT Quadrat</t>
  </si>
  <si>
    <t>http://www.it-quadrat.de</t>
  </si>
  <si>
    <t>5539c1eb-4f7d-d2bc-77b5-43344d3c760f</t>
  </si>
  <si>
    <t>IT Quests</t>
  </si>
  <si>
    <t>http://itquests.com/</t>
  </si>
  <si>
    <t>05dca2f0-f6e9-eafd-b02e-0fc911e401c5</t>
  </si>
  <si>
    <t>IT Rationale</t>
  </si>
  <si>
    <t>http://www.itrationale.com/</t>
  </si>
  <si>
    <t>96d42a83-0b75-c4ee-189f-1c7b666ee2ca</t>
  </si>
  <si>
    <t>IT Relation</t>
  </si>
  <si>
    <t>http://www.itrelation.dk</t>
  </si>
  <si>
    <t>8d882037-bf11-af95-e266-ac3ac84ef546</t>
  </si>
  <si>
    <t>IT Resource Center</t>
  </si>
  <si>
    <t>http://www.itrcphost.com</t>
  </si>
  <si>
    <t>df4e8bbe-fe09-936c-11c1-8e1ace3b13ce</t>
  </si>
  <si>
    <t>IT Resource Solutions.net</t>
  </si>
  <si>
    <t>http://www.it-rs.net</t>
  </si>
  <si>
    <t>0389eebe-7adc-e87e-c255-d97fc002cdb2</t>
  </si>
  <si>
    <t>IT Retail</t>
  </si>
  <si>
    <t>https://www.itretail.com</t>
  </si>
  <si>
    <t>6c389b42-ab62-29c0-c6d4-ad378b986057</t>
  </si>
  <si>
    <t>IT Revolution</t>
  </si>
  <si>
    <t>http://itrevolution.com/</t>
  </si>
  <si>
    <t>8bfebf6d-bfb4-6090-9947-f33ecc093542</t>
  </si>
  <si>
    <t>IT Risk Managers</t>
  </si>
  <si>
    <t>http://www.itriskmgrs.com/</t>
  </si>
  <si>
    <t>5814ce6e-8b6d-e6c4-de87-507b658b051b</t>
  </si>
  <si>
    <t>It Rocks Studio</t>
  </si>
  <si>
    <t>http://itrocksstudio.com</t>
  </si>
  <si>
    <t>dec099e7-66d2-9be2-21c7-08bb4fa3565a</t>
  </si>
  <si>
    <t>IT Rockstars</t>
  </si>
  <si>
    <t>http://www.itrockstars.co.uk</t>
  </si>
  <si>
    <t>93e7e8c4-5dbf-ebd0-712d-ab184f87acae</t>
  </si>
  <si>
    <t>IT Sales Leads</t>
  </si>
  <si>
    <t>http://www.it-sales-leads.com</t>
  </si>
  <si>
    <t>ccd19cc7-a9d9-0054-56d5-0ffc9f13dcaa</t>
  </si>
  <si>
    <t>IT Sector</t>
  </si>
  <si>
    <t>http://www.itsector.pt</t>
  </si>
  <si>
    <t>0f596afa-927d-b644-79a5-7f8c05ca93a9</t>
  </si>
  <si>
    <t>IT Security</t>
  </si>
  <si>
    <t>http://itsecuritypro.gr</t>
  </si>
  <si>
    <t>04623afa-3c3b-0a42-18fd-cf43346cad96</t>
  </si>
  <si>
    <t>http://www.it-security-inc.com</t>
  </si>
  <si>
    <t>677f2c09-5f5c-9d15-1039-5e89e88b03f1</t>
  </si>
  <si>
    <t>IT Security Guru</t>
  </si>
  <si>
    <t>http://itsecurityguru.org/</t>
  </si>
  <si>
    <t>7a188f03-97ac-a3ef-f83b-30270b256271</t>
  </si>
  <si>
    <t>IT Security Today</t>
  </si>
  <si>
    <t>b4bc9fbc-0ae8-42e6-ccda-f4c4f25f3356</t>
  </si>
  <si>
    <t>IT Security Watch</t>
  </si>
  <si>
    <t>http://www.itsecuritywatch.com/</t>
  </si>
  <si>
    <t>6128e94c-2f14-e063-2ad5-78471b1214e6</t>
  </si>
  <si>
    <t>IT Service Management Forum</t>
  </si>
  <si>
    <t>http://www.itsmf.co.uk</t>
  </si>
  <si>
    <t>b767727a-ff77-d196-3fa7-95983aab8503</t>
  </si>
  <si>
    <t>IT Services Marketing Association</t>
  </si>
  <si>
    <t>http://www.itsma.com</t>
  </si>
  <si>
    <t>d2d3ba58-3925-0d80-2113-7e997412303d</t>
  </si>
  <si>
    <t>IT SIX Global Services</t>
  </si>
  <si>
    <t>http://www.itsix.com</t>
  </si>
  <si>
    <t>0d9e83e5-aacf-07c4-2d32-20b883e8df1e</t>
  </si>
  <si>
    <t>IT Sky Consulting GmbH</t>
  </si>
  <si>
    <t>http://www.it-sky-consulting.com/en/</t>
  </si>
  <si>
    <t>260040fd-a800-1c24-b725-816873da8faf</t>
  </si>
  <si>
    <t>IT SmartDesk</t>
  </si>
  <si>
    <t>http://www.itsmartdesk.com</t>
  </si>
  <si>
    <t>4dd686a5-2691-9cec-feed-a48d8d78d9ea</t>
  </si>
  <si>
    <t>IT SOFTWARE</t>
  </si>
  <si>
    <t>http://www.itsoftware.it</t>
  </si>
  <si>
    <t>be6a862c-b622-61d5-5bec-9fa7b6c76c31</t>
  </si>
  <si>
    <t>IT Solution</t>
  </si>
  <si>
    <t>http://www.buyadwordcoupons.in/</t>
  </si>
  <si>
    <t>38e1d6a0-e139-72b5-c38d-c1b68c7c8598</t>
  </si>
  <si>
    <t>IT Solutions</t>
  </si>
  <si>
    <t>http://www.it-solutions.com.mx/</t>
  </si>
  <si>
    <t>eff7c023-24b7-1b6e-e7d4-278476c8c6cd</t>
  </si>
  <si>
    <t>IT Solutions Inc.</t>
  </si>
  <si>
    <t>http://www.itsolutions-inc.com</t>
  </si>
  <si>
    <t>c5dbf734-966d-d77d-e972-3227fa97b8bd</t>
  </si>
  <si>
    <t>It space in Chandigarh</t>
  </si>
  <si>
    <t>http://www.itspacechandigarh.com/</t>
  </si>
  <si>
    <t>be386631-90be-1825-1039-26f955ffec98</t>
  </si>
  <si>
    <t>IT Specialist</t>
  </si>
  <si>
    <t>http://www.itspecialistdr.com</t>
  </si>
  <si>
    <t>2534236c-2342-57aa-c221-d5069ae1ca8d</t>
  </si>
  <si>
    <t>IT St.Gallen rockt</t>
  </si>
  <si>
    <t>http://www.itrockt.ch</t>
  </si>
  <si>
    <t>ff74d030-c1c7-faf6-a533-e4e71268523d</t>
  </si>
  <si>
    <t>IT Step Academy</t>
  </si>
  <si>
    <t>https://itstep.org/ua/</t>
  </si>
  <si>
    <t>7667d592-3d70-f172-979f-f88b80d00c45</t>
  </si>
  <si>
    <t>IT Stocklist</t>
  </si>
  <si>
    <t>http://www.itstocklist.com</t>
  </si>
  <si>
    <t>2e88f75f-da18-b867-9b85-b27a8bb609c8</t>
  </si>
  <si>
    <t>It Straps On, Inc.</t>
  </si>
  <si>
    <t>http://isostainless.com/</t>
  </si>
  <si>
    <t>b9b0d5cb-7cde-377a-abff-250629cd60b8</t>
  </si>
  <si>
    <t>IT Strategies</t>
  </si>
  <si>
    <t>http://www.it-strategies.com</t>
  </si>
  <si>
    <t>e59702f3-2941-2a5b-a9da-edd29415ca05</t>
  </si>
  <si>
    <t>IT Street</t>
  </si>
  <si>
    <t>http://www.pl-app.com</t>
  </si>
  <si>
    <t>9a1e8b4d-65a1-c156-6c64-c617b831cbd0</t>
  </si>
  <si>
    <t>IT Support LA</t>
  </si>
  <si>
    <t>https://itsupportla.com</t>
  </si>
  <si>
    <t>a75c73e4-5ffb-d834-e5ef-92f71d0f9d8e</t>
  </si>
  <si>
    <t>IT Support London HQ</t>
  </si>
  <si>
    <t>http://www.itsupportlondonhq.co.uk</t>
  </si>
  <si>
    <t>86ce3a77-6fa6-27ad-0163-cef6aecdab0b</t>
  </si>
  <si>
    <t>IT Support Services by Cardonet Ltd</t>
  </si>
  <si>
    <t>http://cardonet.co.uk</t>
  </si>
  <si>
    <t>e32c4ad7-a22b-9a40-ec53-2b8464f72a66</t>
  </si>
  <si>
    <t>It Sux To Be Fat</t>
  </si>
  <si>
    <t>http://www.itsuxtobefat.com</t>
  </si>
  <si>
    <t>f567e757-7fd5-89c6-c0e7-22cd339a4170</t>
  </si>
  <si>
    <t>IT Svit</t>
  </si>
  <si>
    <t>https://itsvit.com</t>
  </si>
  <si>
    <t>ab2d55e3-e8d1-7e50-2314-4b7352947f41</t>
  </si>
  <si>
    <t>IT Talents</t>
  </si>
  <si>
    <t>http://www.ittalents.bg/</t>
  </si>
  <si>
    <t>befe7530-ffaa-b6eb-8508-452d3fe7e94d</t>
  </si>
  <si>
    <t>It Today</t>
  </si>
  <si>
    <t>http://www.ittoday.info/</t>
  </si>
  <si>
    <t>aea1417e-82ae-edd0-f91d-196f1958c6bc</t>
  </si>
  <si>
    <t>IT Trading</t>
  </si>
  <si>
    <t>http://www.ittradingllc.com</t>
  </si>
  <si>
    <t>f7ac3822-cff8-d939-8cd1-4f73bbb6a6af</t>
  </si>
  <si>
    <t>IT Traunau</t>
  </si>
  <si>
    <t>http://www.traunau.at</t>
  </si>
  <si>
    <t>0c12f19a-f60f-8c2b-0d63-9fe2320f73ec</t>
  </si>
  <si>
    <t>IT Ukraine Association</t>
  </si>
  <si>
    <t>http://itukraine.org.ua/en</t>
  </si>
  <si>
    <t>22c6c57d-3f1c-6730-c3e5-ac83ddba07d9</t>
  </si>
  <si>
    <t>IT Unity</t>
  </si>
  <si>
    <t>http://www.itunity.com</t>
  </si>
  <si>
    <t>46e32557-2745-da60-94d6-df05963f26a0</t>
  </si>
  <si>
    <t>IT University of Copenhagen</t>
  </si>
  <si>
    <t>http://www.itu.dk/</t>
  </si>
  <si>
    <t>eb162bcd-c22e-e86a-52ce-f129f0f6bcd3</t>
  </si>
  <si>
    <t>IT University Online</t>
  </si>
  <si>
    <t>http://ituonline.com</t>
  </si>
  <si>
    <t>673158e3-b671-4027-7d76-b3abdbc2fc18</t>
  </si>
  <si>
    <t>IT Ventures</t>
  </si>
  <si>
    <t>http://www.itventures.co.nz</t>
  </si>
  <si>
    <t>cca4fdb6-d3df-b4f8-80ea-ab6ea37dbe88</t>
  </si>
  <si>
    <t>IT Vision</t>
  </si>
  <si>
    <t>http://itvision.com.au</t>
  </si>
  <si>
    <t>0ef01a88-3430-6662-7d37-725a1e04884b</t>
  </si>
  <si>
    <t>IT Voice</t>
  </si>
  <si>
    <t>http://www.itvoice.in/</t>
  </si>
  <si>
    <t>9e8e063e-9eb5-4b00-51ff-44017ea8ed07</t>
  </si>
  <si>
    <t>IT Warranty</t>
  </si>
  <si>
    <t>http://www.itwarranty.com</t>
  </si>
  <si>
    <t>691afaaf-9487-204b-a9c8-203391525690</t>
  </si>
  <si>
    <t>IT Wavelength</t>
  </si>
  <si>
    <t>http://www.itwavelength.com</t>
  </si>
  <si>
    <t>05af4ca4-ef7f-07a7-8e11-a6b605358d3b</t>
  </si>
  <si>
    <t>IT Web</t>
  </si>
  <si>
    <t>http://www.itweb.co.za</t>
  </si>
  <si>
    <t>0ec5dde6-61a4-5669-dfee-9174a9a5e640</t>
  </si>
  <si>
    <t>IT Werks Software</t>
  </si>
  <si>
    <t>http://www.itwerks.com.au</t>
  </si>
  <si>
    <t>a6e760f6-f16f-f71d-2085-cb2d69d14d34</t>
  </si>
  <si>
    <t>IT Wingz</t>
  </si>
  <si>
    <t>http://www.itwingz.com</t>
  </si>
  <si>
    <t>16be0a32-06b2-1d1e-eca2-a034825de5b7</t>
  </si>
  <si>
    <t>IT Works</t>
  </si>
  <si>
    <t>http://www.itworks-inc.com/</t>
  </si>
  <si>
    <t>e6c46964-7893-150b-b195-e58ac678fdfe</t>
  </si>
  <si>
    <t>It Works!</t>
  </si>
  <si>
    <t>http://evek.myitworks.com</t>
  </si>
  <si>
    <t>578fcdd8-1763-e3c3-5203-1d234ee6d214</t>
  </si>
  <si>
    <t>It Works! Body Wraps and More</t>
  </si>
  <si>
    <t>http://www.wrapmeupright.com</t>
  </si>
  <si>
    <t>eb6ccd8b-bedb-974c-2c2f-b7438cf0e67b</t>
  </si>
  <si>
    <t>IT World Canada</t>
  </si>
  <si>
    <t>http://www.itworldcanada.com/</t>
  </si>
  <si>
    <t>fd08a5e6-eab6-dbb2-fc49-2c0c9ecc7076</t>
  </si>
  <si>
    <t>IT World Web.com</t>
  </si>
  <si>
    <t>http://www.itworldweb.com</t>
  </si>
  <si>
    <t>9ff9e5a9-e35e-0117-28f3-616090def8ae</t>
  </si>
  <si>
    <t>It You</t>
  </si>
  <si>
    <t>https://ityou.co/</t>
  </si>
  <si>
    <t>84c51c6b-d7c8-e003-0e80-b4ee5063d2dc</t>
  </si>
  <si>
    <t>IT-Academy Minsk</t>
  </si>
  <si>
    <t>http://www.it-academy.by</t>
  </si>
  <si>
    <t>48b902cc-c24d-8ef3-b01a-3a38ae2f640d</t>
  </si>
  <si>
    <t>it-agile</t>
  </si>
  <si>
    <t>https://www.it-agile.de</t>
  </si>
  <si>
    <t>8df6161b-51ca-86d2-91da-79c1c2ee353b</t>
  </si>
  <si>
    <t>IT-Cluster</t>
  </si>
  <si>
    <t>http://it-cluster.if.ua/</t>
  </si>
  <si>
    <t>e4839d26-1188-5bec-3b4b-724b3a297079</t>
  </si>
  <si>
    <t>IT-Conductor Inc.</t>
  </si>
  <si>
    <t>http://itconductor.com</t>
  </si>
  <si>
    <t>20a5ccbc-ec97-c268-3514-1ef80312f91b</t>
  </si>
  <si>
    <t>IT-Development</t>
  </si>
  <si>
    <t>http://en.it-development.com/</t>
  </si>
  <si>
    <t>4982fcde-32fc-c5a7-f453-5eebcebcce96</t>
  </si>
  <si>
    <t>it-dimension.com</t>
  </si>
  <si>
    <t>http://it-dimension.com</t>
  </si>
  <si>
    <t>01e3eea0-1bfd-1634-3123-5fba68a0c95b</t>
  </si>
  <si>
    <t>IT-Director.com</t>
  </si>
  <si>
    <t>http://www.it-director.com</t>
  </si>
  <si>
    <t>403a7525-dff7-85b3-881f-55b8a0ae02a9</t>
  </si>
  <si>
    <t>IT-Ernity</t>
  </si>
  <si>
    <t>https://www.it-ernity.nl/</t>
  </si>
  <si>
    <t>fdd6a4c6-b3f8-6805-4678-60fd52f52993</t>
  </si>
  <si>
    <t>IT-Farm</t>
  </si>
  <si>
    <t>https://www.it-farm.com/en/</t>
  </si>
  <si>
    <t>9e4ca59f-06a9-2f9c-0ad1-c637e4a1a242</t>
  </si>
  <si>
    <t>IT-Harvest</t>
  </si>
  <si>
    <t>http://www.it-harvest.com</t>
  </si>
  <si>
    <t>b0f3171c-1605-8109-cdc4-7125aa3039a1</t>
  </si>
  <si>
    <t>IT-Helpdesk.Co</t>
  </si>
  <si>
    <t>http://www.it-helpdesk.co</t>
  </si>
  <si>
    <t>db3eefda-7da8-9629-9adc-5d06f6c195cf</t>
  </si>
  <si>
    <t>IT-Lifeline</t>
  </si>
  <si>
    <t>http://www.itlifeline.net</t>
  </si>
  <si>
    <t>8f636df9-bcae-55ea-a1e4-8af4bd55a68c</t>
  </si>
  <si>
    <t>it-mark</t>
  </si>
  <si>
    <t>http://www.it-mark.com/</t>
  </si>
  <si>
    <t>0086e590-7cc4-627b-a266-edf391cfb8a3</t>
  </si>
  <si>
    <t>IT-Netlogistics</t>
  </si>
  <si>
    <t>http://www.it-netlogistics.com</t>
  </si>
  <si>
    <t>d96eed4e-f5de-f68a-8323-9da57414238e</t>
  </si>
  <si>
    <t>IT-Networks</t>
  </si>
  <si>
    <t>http://www.itnetworks.com.au</t>
  </si>
  <si>
    <t>f40479ff-fc7a-e2d1-de17-85faf63bccd3</t>
  </si>
  <si>
    <t>it-objects</t>
  </si>
  <si>
    <t>http://www.it-objects.de/</t>
  </si>
  <si>
    <t>0215cc00-9d48-d31e-1ea4-0845e1efb39c</t>
  </si>
  <si>
    <t>IT-Online</t>
  </si>
  <si>
    <t>http://it-online.co.za/</t>
  </si>
  <si>
    <t>75a2929b-2c3e-602e-885a-37e5bd1e62a4</t>
  </si>
  <si>
    <t>IT-Park</t>
  </si>
  <si>
    <t>http://bi.itpark-kazan.ru/en</t>
  </si>
  <si>
    <t>ae79e781-37c5-e793-42fa-8ea883e29a57</t>
  </si>
  <si>
    <t>IT-Serve.com</t>
  </si>
  <si>
    <t>http://www.it-serve.com/index.html</t>
  </si>
  <si>
    <t>76b94a13-f0bd-4e4c-c4a9-280bf94a35fe</t>
  </si>
  <si>
    <t>IT-Simplified</t>
  </si>
  <si>
    <t>http://www.it-simplified.com</t>
  </si>
  <si>
    <t>f2ca0e02-4b6d-2dd1-ac72-45174f788657</t>
  </si>
  <si>
    <t>IT-Sitter GmbH</t>
  </si>
  <si>
    <t>http://www.itsitter.de</t>
  </si>
  <si>
    <t>ea847a70-4160-9e1c-3fb0-23b8d6def6f8</t>
  </si>
  <si>
    <t>IT-Steps24</t>
  </si>
  <si>
    <t>http://www.hep-verlag.ch</t>
  </si>
  <si>
    <t>d67c451e-4db3-4b4a-fda6-7b1e16298b0f</t>
  </si>
  <si>
    <t>IT-TE</t>
  </si>
  <si>
    <t>http://www.it-te.com</t>
  </si>
  <si>
    <t>597b8160-fde9-211c-a69e-0ca0b792f69c</t>
  </si>
  <si>
    <t>IT-Territory</t>
  </si>
  <si>
    <t>http://it-territory.ru</t>
  </si>
  <si>
    <t>9e986445-14be-55a8-0b36-f9154971ec67</t>
  </si>
  <si>
    <t>It-transformation.com</t>
  </si>
  <si>
    <t>http://it-transformation.com</t>
  </si>
  <si>
    <t>99fb8e06-f74f-e058-3a86-a69a34a466d8</t>
  </si>
  <si>
    <t>IT-Translation</t>
  </si>
  <si>
    <t>http://it-translation.fr/en/</t>
  </si>
  <si>
    <t>c3a1d721-b684-fab1-c52c-72c83d22c0e3</t>
  </si>
  <si>
    <t>it!</t>
  </si>
  <si>
    <t>http://www.ittheapp.com</t>
  </si>
  <si>
    <t>4764a044-e777-a341-1fbd-ec9387417b6b</t>
  </si>
  <si>
    <t>IT.CappuccinoNet.com</t>
  </si>
  <si>
    <t>https://www.cappuccinonet.com</t>
  </si>
  <si>
    <t>1c978794-d6ac-26b8-226e-454303c72685</t>
  </si>
  <si>
    <t>It's Agreed</t>
  </si>
  <si>
    <t>http://itsagreed.com</t>
  </si>
  <si>
    <t>04b32636-762a-6043-3cc5-5340e0964a7c</t>
  </si>
  <si>
    <t>It's Alive!</t>
  </si>
  <si>
    <t>https://itsalive.io/</t>
  </si>
  <si>
    <t>730b378b-82f8-b49b-a50a-bbf04aa2870f</t>
  </si>
  <si>
    <t>It's All Tech</t>
  </si>
  <si>
    <t>http://itsalltech.com</t>
  </si>
  <si>
    <t>ac7a29b0-8e29-1429-53e3-ff3e6bd1c1a8</t>
  </si>
  <si>
    <t>IT'S ART</t>
  </si>
  <si>
    <t>http://www.itsartmag.com</t>
  </si>
  <si>
    <t>12f81cf4-2df7-149e-ef46-e82c1df62240</t>
  </si>
  <si>
    <t>It's Bailey! Entertainment</t>
  </si>
  <si>
    <t>http://www.itsbaileyentertainment.com</t>
  </si>
  <si>
    <t>779a035f-40b8-e751-e4ab-334eca7781be</t>
  </si>
  <si>
    <t>It's Borrowed</t>
  </si>
  <si>
    <t>http://itsborrowed.com/</t>
  </si>
  <si>
    <t>21a01dbd-34ca-f147-4753-a434c5f295fc</t>
  </si>
  <si>
    <t>It's Bspoke</t>
  </si>
  <si>
    <t>http://www.itsbspoke.com/</t>
  </si>
  <si>
    <t>ffb9e6d8-dbfd-d7cf-f07d-be868f9e593d</t>
  </si>
  <si>
    <t>It's Canada Time</t>
  </si>
  <si>
    <t>https://www.itscanadatime.com</t>
  </si>
  <si>
    <t>a9f802f0-af11-91d8-1c0c-67f597ad8897</t>
  </si>
  <si>
    <t>It's Digital</t>
  </si>
  <si>
    <t>http://itsdigital.com.br/</t>
  </si>
  <si>
    <t>a54cba2c-ce70-abc9-3678-c7c719678281</t>
  </si>
  <si>
    <t>It's In the Map</t>
  </si>
  <si>
    <t>http://www.itsinthemap.net</t>
  </si>
  <si>
    <t>30ac1e4a-225d-beaf-b29b-e6816c9d9dab</t>
  </si>
  <si>
    <t>It's More Fun In The Philippines</t>
  </si>
  <si>
    <t>http://itsmorefuninthephilippines.com/#</t>
  </si>
  <si>
    <t>ad244f67-baa9-770a-a0d4-9a3fcb974ad4</t>
  </si>
  <si>
    <t>It's My Car</t>
  </si>
  <si>
    <t>https://www.itsmycar.fr/</t>
  </si>
  <si>
    <t>79155acd-2af1-e7bc-5dc6-db626cad0598</t>
  </si>
  <si>
    <t>It's My Chance</t>
  </si>
  <si>
    <t>http://www.itsmychance.com</t>
  </si>
  <si>
    <t>779484bc-9ce3-99f2-e98f-46e17aaa9d28</t>
  </si>
  <si>
    <t>It's Nice That</t>
  </si>
  <si>
    <t>http://www.itsnicethat.com</t>
  </si>
  <si>
    <t>1bdb15f7-2aec-9586-ccdc-88ff83a118a1</t>
  </si>
  <si>
    <t>It's only Audio</t>
  </si>
  <si>
    <t>http://www.itsonlyaudio.com</t>
  </si>
  <si>
    <t>98641c81-6fc6-5a52-f678-84521785cb79</t>
  </si>
  <si>
    <t>It's rugby</t>
  </si>
  <si>
    <t>http://www.itsrugby.fr</t>
  </si>
  <si>
    <t>c6ba9816-f396-0d7d-42a1-451d89dedfac</t>
  </si>
  <si>
    <t>It's Skin</t>
  </si>
  <si>
    <t>http://www.itsskin.com/eng/index.asp</t>
  </si>
  <si>
    <t>19cc4642-4299-a896-ce97-4ac25033a48b</t>
  </si>
  <si>
    <t>It's The Community</t>
  </si>
  <si>
    <t>http://itsthecommunity.com/</t>
  </si>
  <si>
    <t>7a035287-f9cd-efcb-35d0-017be1a32fed</t>
  </si>
  <si>
    <t>It's Your Sex Life</t>
  </si>
  <si>
    <t>http://www.itsyoursexlife.com</t>
  </si>
  <si>
    <t>4ab3bfd1-730a-2d54-f4fb-342f7a43ee00</t>
  </si>
  <si>
    <t>It's Your Skills</t>
  </si>
  <si>
    <t>https://www.itsyourskills.com</t>
  </si>
  <si>
    <t>311f0872-d55c-17f1-233a-339e81a88832</t>
  </si>
  <si>
    <t>IT'S YOUR TRIP</t>
  </si>
  <si>
    <t>https://www.its-your-trip.com</t>
  </si>
  <si>
    <t>44a56acc-43ec-3fb7-2751-0095772a1a6f</t>
  </si>
  <si>
    <t>It'sByU</t>
  </si>
  <si>
    <t>http://itsbyu.com</t>
  </si>
  <si>
    <t>75463cce-8df1-ae72-b9da-49299928a338</t>
  </si>
  <si>
    <t>it'seeze Luton</t>
  </si>
  <si>
    <t>http://www.itseeze-luton.co.uk</t>
  </si>
  <si>
    <t>000d2ed5-c915-31ed-ad83-d39e31f4be02</t>
  </si>
  <si>
    <t>IT'SUGAR</t>
  </si>
  <si>
    <t>http://itsugar.com</t>
  </si>
  <si>
    <t>b1637f87-695d-f76a-9f30-9259215196d6</t>
  </si>
  <si>
    <t>it@cork</t>
  </si>
  <si>
    <t>http://www.itcork.ie/</t>
  </si>
  <si>
    <t>68c9092a-4355-ea22-0455-22be45841712</t>
  </si>
  <si>
    <t>IT/IQ Tech Recruiters</t>
  </si>
  <si>
    <t>http://www.it-iq.com</t>
  </si>
  <si>
    <t>6d0a822d-6a39-1c1e-a2fb-29d850fac1b9</t>
  </si>
  <si>
    <t>IT&amp;B Campus</t>
  </si>
  <si>
    <t>http://itnb.ac.id/</t>
  </si>
  <si>
    <t>bd8cd86a-17b7-534d-12fe-848201462a8a</t>
  </si>
  <si>
    <t>IT&amp;C</t>
  </si>
  <si>
    <t>http://www.itcsupport.nl</t>
  </si>
  <si>
    <t>8cc079c1-58b2-f245-ad7b-8a6852e6bea1</t>
  </si>
  <si>
    <t>IT&amp;T Expertise</t>
  </si>
  <si>
    <t>fab493bd-5a7c-b6c7-4e93-ef97ea77ff83</t>
  </si>
  <si>
    <t>IT+Robotics</t>
  </si>
  <si>
    <t>http://www.it-robotics.it/</t>
  </si>
  <si>
    <t>a2504766-eef9-2abb-0b7c-00814b220fd5</t>
  </si>
  <si>
    <t>iT2 Technologies</t>
  </si>
  <si>
    <t>http://it2.io</t>
  </si>
  <si>
    <t>084ba9ae-2c51-8de5-272e-ef80ed2099a2</t>
  </si>
  <si>
    <t>IT2 Treasury Solutions</t>
  </si>
  <si>
    <t>http://www.it2tms.com/</t>
  </si>
  <si>
    <t>023dab49-be8f-2798-8c2b-7b22cd7a45f2</t>
  </si>
  <si>
    <t>It24 Inc.</t>
  </si>
  <si>
    <t>http://www.it24.io</t>
  </si>
  <si>
    <t>b5be651e-b45a-a2b7-86ac-3570cc77c779</t>
  </si>
  <si>
    <t>IT2U GmbH</t>
  </si>
  <si>
    <t>http://www.it2u.de</t>
  </si>
  <si>
    <t>8c479de3-3c9f-36a3-9032-c19bcb3f4e56</t>
  </si>
  <si>
    <t>IT4biz</t>
  </si>
  <si>
    <t>http://www.it4biz.com.br</t>
  </si>
  <si>
    <t>78f673be-6995-16fb-c80a-5bc35cedfcdf</t>
  </si>
  <si>
    <t>IT4Innovations National Supercomputing Center</t>
  </si>
  <si>
    <t>https://www.it4i.cz</t>
  </si>
  <si>
    <t>c97002e0-beb3-a1ff-73a1-4fa6b4d4854f</t>
  </si>
  <si>
    <t>ITA</t>
  </si>
  <si>
    <t>http://www.nueyelab.com</t>
  </si>
  <si>
    <t>247ffa1e-f564-eea8-70b3-bf7c37caa623</t>
  </si>
  <si>
    <t>Ita Colomy</t>
  </si>
  <si>
    <t>http://www.itacolomy.net/</t>
  </si>
  <si>
    <t>26f31d00-9f14-faf7-fdbc-e4b80fafe513</t>
  </si>
  <si>
    <t>ITA Group, Inc.</t>
  </si>
  <si>
    <t>https://www.itagroup.com</t>
  </si>
  <si>
    <t>e95b39db-82c5-d150-87b3-a90a430dde96</t>
  </si>
  <si>
    <t>ITA School of Performing Arts</t>
  </si>
  <si>
    <t>http://www.itaspa.in</t>
  </si>
  <si>
    <t>7093b8f6-b320-4d23-fe02-333884490da1</t>
  </si>
  <si>
    <t>ITA Software</t>
  </si>
  <si>
    <t>http://www.itasoftware.com</t>
  </si>
  <si>
    <t>b5d14f7c-0465-2754-56ce-3e67bd07cf73</t>
  </si>
  <si>
    <t>ItÌ¢åÛåªs About Time</t>
  </si>
  <si>
    <t>http://itsabouttime.co.za/</t>
  </si>
  <si>
    <t>c7532dfa-80a0-1326-1aec-525c4be41277</t>
  </si>
  <si>
    <t>ItÌ¢åÛåªs All About Me</t>
  </si>
  <si>
    <t>http://iaamadoption.org</t>
  </si>
  <si>
    <t>5fc8e20c-9d54-0566-6a47-adc04d260cb3</t>
  </si>
  <si>
    <t>ItÌ¢åÛåªs Just Lunch</t>
  </si>
  <si>
    <t>http://www.itsjustlunch.com/</t>
  </si>
  <si>
    <t>c37e443b-2690-3120-2ca4-3dfdfef6fdc5</t>
  </si>
  <si>
    <t>ItaÌÄå¼ BBA International plc</t>
  </si>
  <si>
    <t>https://www.itau.com.br</t>
  </si>
  <si>
    <t>9e2d61e1-4e51-1064-ff64-1bb7f17710ee</t>
  </si>
  <si>
    <t>ItaÌÄå¼sa</t>
  </si>
  <si>
    <t>http://www.itausa.com.br</t>
  </si>
  <si>
    <t>c00a59e9-a6fb-32b6-0d1d-836355ddfd4c</t>
  </si>
  <si>
    <t>itaas</t>
  </si>
  <si>
    <t>http://www.itaas.com/</t>
  </si>
  <si>
    <t>5f92c661-165e-c971-7e67-9ff226fed80b</t>
  </si>
  <si>
    <t>iTabletPCshop</t>
  </si>
  <si>
    <t>http://www.itabletpcshop.com</t>
  </si>
  <si>
    <t>4024d3c9-5d84-ec83-5d80-e5d594b0b019</t>
  </si>
  <si>
    <t>ITAC</t>
  </si>
  <si>
    <t>http://www.itac.org/</t>
  </si>
  <si>
    <t>a8406690-1e8a-41c5-d661-ebc4381292f4</t>
  </si>
  <si>
    <t>iTAC Software</t>
  </si>
  <si>
    <t>http://www.itac.de/</t>
  </si>
  <si>
    <t>82e9d49e-1ae0-3f8e-3177-30b5e3f69b33</t>
  </si>
  <si>
    <t>Itaconix</t>
  </si>
  <si>
    <t>http://www.itaconix.com</t>
  </si>
  <si>
    <t>18e5d793-ff67-f4e1-9e78-7b05e804096f</t>
  </si>
  <si>
    <t>iTACTIC</t>
  </si>
  <si>
    <t>http://www.itactic.it</t>
  </si>
  <si>
    <t>8d87146d-2620-c07e-4887-d155883fdfa1</t>
  </si>
  <si>
    <t>Itadakimasu Studios</t>
  </si>
  <si>
    <t>http://www.i-studios.org</t>
  </si>
  <si>
    <t>8677743e-8604-bf86-a490-439d640b500a</t>
  </si>
  <si>
    <t>ITAdapter Corp. Inc.</t>
  </si>
  <si>
    <t>http://itadapter.com/</t>
  </si>
  <si>
    <t>ae392b77-ad30-7da7-0870-cf6455706708</t>
  </si>
  <si>
    <t>ITADSecurity</t>
  </si>
  <si>
    <t>http://www.itadsecurity.com</t>
  </si>
  <si>
    <t>c678e1ef-1d5e-bfcb-3dac-5ff39ff83b0d</t>
  </si>
  <si>
    <t>iTag</t>
  </si>
  <si>
    <t>http://itag.es/home.do</t>
  </si>
  <si>
    <t>81cdcd80-dd8f-0d6a-5e0d-bad2ce5d5207</t>
  </si>
  <si>
    <t>iTager</t>
  </si>
  <si>
    <t>http://www.itagergear.com</t>
  </si>
  <si>
    <t>3cae174c-10fb-7cf6-02c8-5e7592dac5ed</t>
  </si>
  <si>
    <t>iTagged</t>
  </si>
  <si>
    <t>http://www.itagged.com</t>
  </si>
  <si>
    <t>0ffe271e-8722-2774-23a8-fdca0295fd2c</t>
  </si>
  <si>
    <t>iTaggit</t>
  </si>
  <si>
    <t>http://www.itaggit.com</t>
  </si>
  <si>
    <t>080c0c35-aa0e-4b38-fa1f-d1ab2a54583a</t>
  </si>
  <si>
    <t>ITAI GmbH</t>
  </si>
  <si>
    <t>http://itai-gmbh.com/en/investments-in-sme/</t>
  </si>
  <si>
    <t>271a6e50-3f66-8c51-a5ba-ee7169a8c6bd</t>
  </si>
  <si>
    <t>Itailor Clone Script</t>
  </si>
  <si>
    <t>http://itailorclone.net</t>
  </si>
  <si>
    <t>b8ad443d-95ec-cd2e-b802-fc8f6772bba6</t>
  </si>
  <si>
    <t>Itaituba Aqui</t>
  </si>
  <si>
    <t>http://www.itaitubaaqui.com/</t>
  </si>
  <si>
    <t>985f13b7-4573-3378-b320-b4982a8ec308</t>
  </si>
  <si>
    <t>ITAKA</t>
  </si>
  <si>
    <t>http://www.itaka.pl/en</t>
  </si>
  <si>
    <t>f211f7ca-f69e-7141-9710-93476972c5b9</t>
  </si>
  <si>
    <t>ITAKE.ME</t>
  </si>
  <si>
    <t>http://itake.me/market.html</t>
  </si>
  <si>
    <t>7189ea71-c64f-c2c4-253c-ed1a378ef535</t>
  </si>
  <si>
    <t>Ital'Design</t>
  </si>
  <si>
    <t>http://www.italdesign.it</t>
  </si>
  <si>
    <t>538bbbcd-8fca-6074-fc35-69ba46e31f86</t>
  </si>
  <si>
    <t>Italc</t>
  </si>
  <si>
    <t>http://italc.sourceforge.net</t>
  </si>
  <si>
    <t>8267df1b-9388-d738-a6ad-4b0223108210</t>
  </si>
  <si>
    <t>Italcenter</t>
  </si>
  <si>
    <t>http://www.italcenter.it</t>
  </si>
  <si>
    <t>a624f999-42da-2b17-fc65-19f76a0a9914</t>
  </si>
  <si>
    <t>Italchimici Spa</t>
  </si>
  <si>
    <t>http://www.italchimici.it/italchimici/</t>
  </si>
  <si>
    <t>ad74ef94-cef3-57f8-63c4-eae417c660e1</t>
  </si>
  <si>
    <t>Italeaf S.p.A.</t>
  </si>
  <si>
    <t>http://www.italeaf.com/</t>
  </si>
  <si>
    <t>1ea55e88-4f6a-bd95-41d2-e8d6e0fa65cb</t>
  </si>
  <si>
    <t>iTalent</t>
  </si>
  <si>
    <t>http://www.italent.co.il</t>
  </si>
  <si>
    <t>d9ff47af-b66a-a111-321d-0a3b327d164c</t>
  </si>
  <si>
    <t>iTalent Corporation</t>
  </si>
  <si>
    <t>http://www.italentcorp.com</t>
  </si>
  <si>
    <t>6d77075e-bda9-87dd-a15d-1c9157ccb899</t>
  </si>
  <si>
    <t>iTalentJob</t>
  </si>
  <si>
    <t>http://www.blog.italentjob.com</t>
  </si>
  <si>
    <t>8f329bc8-07c4-fe26-d113-4af166710215</t>
  </si>
  <si>
    <t>Italfarmaco</t>
  </si>
  <si>
    <t>https://www.italfarmaco.com</t>
  </si>
  <si>
    <t>a3d8c907-5474-8e4a-ae34-7784acc44a4f</t>
  </si>
  <si>
    <t>Italferr S.p.A.</t>
  </si>
  <si>
    <t>http://www.italferr.it/</t>
  </si>
  <si>
    <t>3ee0708e-1883-6f14-e32d-877490ee66b6</t>
  </si>
  <si>
    <t>ItalFoods</t>
  </si>
  <si>
    <t>http://www.italfoodsinc.com/index.asp</t>
  </si>
  <si>
    <t>2069df9e-3f45-368f-ebfc-fae5529b1e96</t>
  </si>
  <si>
    <t>Italia Crafts</t>
  </si>
  <si>
    <t>https://italiacrafts.arcadier.io</t>
  </si>
  <si>
    <t>490212a9-65f6-e270-8209-32a48f7e42db</t>
  </si>
  <si>
    <t>Italia Group, India</t>
  </si>
  <si>
    <t>http://www.italiagroup.in/</t>
  </si>
  <si>
    <t>599cbc6e-e9c6-9f95-8a72-3998f48ac649</t>
  </si>
  <si>
    <t>Italia Pellets</t>
  </si>
  <si>
    <t>http://www.italiapellets.com</t>
  </si>
  <si>
    <t>dc72b229-8ef4-9de2-d4a8-f0975171f665</t>
  </si>
  <si>
    <t>Italia Startup</t>
  </si>
  <si>
    <t>http://www.italiastartup.it/</t>
  </si>
  <si>
    <t>b0e4444a-e8b8-247c-947e-8f7615a29f60</t>
  </si>
  <si>
    <t>ItaliaCamp</t>
  </si>
  <si>
    <t>http://www.italiacamp.it</t>
  </si>
  <si>
    <t>29bea8a6-fb8e-0723-ebdb-e5a8cbe0c0ae</t>
  </si>
  <si>
    <t>ItaliaCollezione</t>
  </si>
  <si>
    <t>https://www.italiacollezione.com</t>
  </si>
  <si>
    <t>8cc766ba-222c-866e-1a81-d90a634fb7f8</t>
  </si>
  <si>
    <t>italiamultimedia</t>
  </si>
  <si>
    <t>http://www.italiamultimedia.com/index.html</t>
  </si>
  <si>
    <t>7eba19e7-8472-deaa-7270-2a8a6c1047ec</t>
  </si>
  <si>
    <t>Italian American Community Center</t>
  </si>
  <si>
    <t>http://iaccrochester.org/</t>
  </si>
  <si>
    <t>2ed3f1da-7e54-c52b-f1c9-08eeae90f40b</t>
  </si>
  <si>
    <t>Italian Angels for Growth</t>
  </si>
  <si>
    <t>http://www.italianangels.net</t>
  </si>
  <si>
    <t>0fb1746e-f97f-24f4-ec90-ab4fcb131224</t>
  </si>
  <si>
    <t>Italian Business &amp; Investment Initiative</t>
  </si>
  <si>
    <t>http://italianbusiness.org/</t>
  </si>
  <si>
    <t>b1f8b825-c760-b8f9-7a1a-193972c78e24</t>
  </si>
  <si>
    <t>Italian Business Angel Network (IBAN)</t>
  </si>
  <si>
    <t>http://www.iban.it</t>
  </si>
  <si>
    <t>457e8637-c883-aa43-4033-2118f1789b52</t>
  </si>
  <si>
    <t>Italian Chamber of Commerce - Tel Aviv</t>
  </si>
  <si>
    <t>http://www.italia-israel.com</t>
  </si>
  <si>
    <t>85589120-8d13-9cdc-daba-83a8a6cbc4a5</t>
  </si>
  <si>
    <t>Italian Cobblers</t>
  </si>
  <si>
    <t>http://www.italiancobblers.it/en</t>
  </si>
  <si>
    <t>5d4b43d1-e6d1-ebef-d72a-46b8074a8680</t>
  </si>
  <si>
    <t>Italian Design Brands s.r.l.</t>
  </si>
  <si>
    <t>http://www.italiandesignbrands.com/en</t>
  </si>
  <si>
    <t>e484ee4c-f507-102f-9ce1-1115f26e44ef</t>
  </si>
  <si>
    <t>Italian Football Daily</t>
  </si>
  <si>
    <t>http://www.italianfootballdaily.com</t>
  </si>
  <si>
    <t>b86d997e-1964-b7f7-3a19-c7ba9816393c</t>
  </si>
  <si>
    <t>Italian For a Day</t>
  </si>
  <si>
    <t>http://www.italianforaday.it</t>
  </si>
  <si>
    <t>5a5281a8-0969-a3f1-9c2f-1e99e21b70d5</t>
  </si>
  <si>
    <t>Italian Hospital Group SpA</t>
  </si>
  <si>
    <t>http://www.italianhospitalgroup.it</t>
  </si>
  <si>
    <t>8c356443-463e-ef3a-cc7c-979c2e4bdae2</t>
  </si>
  <si>
    <t>Italian Ministry of Health</t>
  </si>
  <si>
    <t>https://moh-it.pure.elsevier.com/</t>
  </si>
  <si>
    <t>b4dc8668-a977-e7f1-d99a-8e610c52d559</t>
  </si>
  <si>
    <t>Italian Python Association</t>
  </si>
  <si>
    <t>http://www.python.it</t>
  </si>
  <si>
    <t>7be9dca7-55b8-4265-9fca-1702c30f89d2</t>
  </si>
  <si>
    <t>Italian Trade Agency</t>
  </si>
  <si>
    <t>http://www.ice.gov.it/</t>
  </si>
  <si>
    <t>1e0c59ec-c8b3-d937-d056-42f14200a2a4</t>
  </si>
  <si>
    <t>Italian Trade Commission</t>
  </si>
  <si>
    <t>http://www.italtrade.com/</t>
  </si>
  <si>
    <t>381d7fed-f477-0a8d-bc3d-aeb41742f07a</t>
  </si>
  <si>
    <t>Italian Volt</t>
  </si>
  <si>
    <t>http://italianvolt.com</t>
  </si>
  <si>
    <t>1c13c4d5-8a08-8da0-71b5-b6b8b3f8e543</t>
  </si>
  <si>
    <t>Italian Wholesale Jewellers</t>
  </si>
  <si>
    <t>http://iwjdesigns.co.za/</t>
  </si>
  <si>
    <t>268a71d2-7580-8aa9-6afa-a2baaa16a2e0</t>
  </si>
  <si>
    <t>Italiaonline</t>
  </si>
  <si>
    <t>http://www.italiaonline.it</t>
  </si>
  <si>
    <t>875ea9dc-575d-d60b-804e-8eab6783ee44</t>
  </si>
  <si>
    <t>Italica Furniture Private Limited</t>
  </si>
  <si>
    <t>http://italicafurniture.com</t>
  </si>
  <si>
    <t>c8263ec3-1d17-456e-17e3-e66d7270db82</t>
  </si>
  <si>
    <t>italics</t>
  </si>
  <si>
    <t>http://italics.in/</t>
  </si>
  <si>
    <t>ce9b9665-8a00-10a4-b5ad-4e0b37fbf26d</t>
  </si>
  <si>
    <t>italist</t>
  </si>
  <si>
    <t>http://www.italist.com</t>
  </si>
  <si>
    <t>d72d761b-97dc-f22a-9f1d-b57b4927da87</t>
  </si>
  <si>
    <t>iTalk</t>
  </si>
  <si>
    <t>http://www.italkmobility.com</t>
  </si>
  <si>
    <t>38454692-294d-87b0-691b-3dd7c4cf9545</t>
  </si>
  <si>
    <t>iTalk Studios</t>
  </si>
  <si>
    <t>http://www.italkstudios.com.au/</t>
  </si>
  <si>
    <t>ddf07c61-a87f-85ca-fb3d-a592f943db84</t>
  </si>
  <si>
    <t>Italkcool</t>
  </si>
  <si>
    <t>http://www.italkcool.com</t>
  </si>
  <si>
    <t>2db882ca-c2bf-9bef-99e1-4f8ec50009c9</t>
  </si>
  <si>
    <t>italki</t>
  </si>
  <si>
    <t>http://www.italki.com</t>
  </si>
  <si>
    <t>4a28ac1d-0f1e-e930-981f-7cde2da24c8e</t>
  </si>
  <si>
    <t>iTALKonline</t>
  </si>
  <si>
    <t>http://www.italkonline.co.uk</t>
  </si>
  <si>
    <t>d9c05d37-fa40-6f8a-8a83-2f12b8da711f</t>
  </si>
  <si>
    <t>Italmatch Chemicals</t>
  </si>
  <si>
    <t>http://www.italmatch.it</t>
  </si>
  <si>
    <t>3ce44820-0b27-35bb-ac26-9121bb5c9a3c</t>
  </si>
  <si>
    <t>Italmobiliare SpA</t>
  </si>
  <si>
    <t>http://www.italmobiliare.it/en</t>
  </si>
  <si>
    <t>e2060337-cc94-077c-27f3-2308496dda8e</t>
  </si>
  <si>
    <t>Italpresse Industrie</t>
  </si>
  <si>
    <t>http://www.italpresse.it</t>
  </si>
  <si>
    <t>4f69105d-3312-7e21-60d9-b9f796b9dcf3</t>
  </si>
  <si>
    <t>Italstereo Resin Labels S.r.l</t>
  </si>
  <si>
    <t>http://www.italstereo.it/</t>
  </si>
  <si>
    <t>6f061c3d-5b55-f60f-78b4-b2b357c2389a</t>
  </si>
  <si>
    <t>Italtel</t>
  </si>
  <si>
    <t>http://www.italtel.com</t>
  </si>
  <si>
    <t>5d333066-efa5-7f82-a212-49152d283d38</t>
  </si>
  <si>
    <t>Italy ID</t>
  </si>
  <si>
    <t>http://www.italyid.com</t>
  </si>
  <si>
    <t>de814b0e-3873-7969-eb1a-481b94760413</t>
  </si>
  <si>
    <t>ITALY Magazine</t>
  </si>
  <si>
    <t>http://www.italymagazine.com/</t>
  </si>
  <si>
    <t>7785b141-0597-d5bc-3ae0-6747c61ec110</t>
  </si>
  <si>
    <t>Italy Service Consulting</t>
  </si>
  <si>
    <t>http://www.italyserviceconsulting.com</t>
  </si>
  <si>
    <t>3d739d6c-fa4a-c77f-4fc0-aae526b4ee4b</t>
  </si>
  <si>
    <t>Italy Service Consulting SRL</t>
  </si>
  <si>
    <t>459d183b-2f60-71ca-5c6b-2ae81fd17558</t>
  </si>
  <si>
    <t>Italy Service Consulting SRLS</t>
  </si>
  <si>
    <t>979d91ab-91f9-49c7-dc14-ced97dbac771</t>
  </si>
  <si>
    <t>Italy-China Foundation</t>
  </si>
  <si>
    <t>http://www.italychina.org</t>
  </si>
  <si>
    <t>0ebaf1c8-62cf-d32f-0b5a-acde01a0dfb9</t>
  </si>
  <si>
    <t>ITALY'S GOT STYLE</t>
  </si>
  <si>
    <t>https://italygotstyle.com/</t>
  </si>
  <si>
    <t>caed5b73-81b6-9fee-a5e5-1dee70b05e99</t>
  </si>
  <si>
    <t>ItalyCities.eu</t>
  </si>
  <si>
    <t>http://www.italycities.eu</t>
  </si>
  <si>
    <t>66aa65a3-9f38-b4eb-f79e-77775997eae6</t>
  </si>
  <si>
    <t>ItalyGourmet.co</t>
  </si>
  <si>
    <t>http://italygourmet.co</t>
  </si>
  <si>
    <t>eb2d7c2f-429d-2428-8900-a0d325d4a791</t>
  </si>
  <si>
    <t>ItalyXP.com</t>
  </si>
  <si>
    <t>http://www.italyxp.com</t>
  </si>
  <si>
    <t>7e56e331-c019-c1e2-e3d0-294c20d51547</t>
  </si>
  <si>
    <t>Itamae</t>
  </si>
  <si>
    <t>http://www.itamae.co.za</t>
  </si>
  <si>
    <t>a56a77cd-9708-5dda-73af-e06cfd0e2260</t>
  </si>
  <si>
    <t>Itamar Medical</t>
  </si>
  <si>
    <t>http://www.itamar-medical.com/</t>
  </si>
  <si>
    <t>51623e20-9ddf-2ed4-7992-590b2497cbdf</t>
  </si>
  <si>
    <t>ITAMCO</t>
  </si>
  <si>
    <t>http://www.itamco.com</t>
  </si>
  <si>
    <t>b1142b1f-ef42-bb00-604c-d08f6f93df08</t>
  </si>
  <si>
    <t>ITAMSA</t>
  </si>
  <si>
    <t>http://www.itamsa.co.za/</t>
  </si>
  <si>
    <t>4dad6984-b19a-05e0-2da0-d390819435f9</t>
  </si>
  <si>
    <t>Itan Images</t>
  </si>
  <si>
    <t>http://www.itanimages.com</t>
  </si>
  <si>
    <t>030bee99-670a-d38e-ffed-6f2bc753edf6</t>
  </si>
  <si>
    <t>Itandi</t>
  </si>
  <si>
    <t>http://itandi.co.jp</t>
  </si>
  <si>
    <t>3d222ec4-c948-9d4b-1f66-80bf0738848b</t>
  </si>
  <si>
    <t>ITango</t>
  </si>
  <si>
    <t>http://www.itango.com</t>
  </si>
  <si>
    <t>097c2955-1783-cd2a-d1a6-f1de7041abf5</t>
  </si>
  <si>
    <t>ITao</t>
  </si>
  <si>
    <t>https://en.itao.com</t>
  </si>
  <si>
    <t>639fbbc2-ce78-5e5e-3d8f-00ee8a2df382</t>
  </si>
  <si>
    <t>iTap Gloves</t>
  </si>
  <si>
    <t>http://www.itapgloves.com</t>
  </si>
  <si>
    <t>ef284d87-925c-84e7-1c09-161cf0cf301b</t>
  </si>
  <si>
    <t>ITapp</t>
  </si>
  <si>
    <t>http://www.itapp.com</t>
  </si>
  <si>
    <t>0aff7650-e3c9-78c4-be2d-e7503674b54f</t>
  </si>
  <si>
    <t>ITAR-TASS</t>
  </si>
  <si>
    <t>http://itar-tass.com/</t>
  </si>
  <si>
    <t>a94b8f3a-418b-53d4-6704-27420564133c</t>
  </si>
  <si>
    <t>ITarchitectJobs</t>
  </si>
  <si>
    <t>http://www.itarchitectjobs.com</t>
  </si>
  <si>
    <t>32c1566f-a4bf-361e-55d2-bba3497295a4</t>
  </si>
  <si>
    <t>itarget.com</t>
  </si>
  <si>
    <t>http://www.itarget.com/</t>
  </si>
  <si>
    <t>c8a6a9cc-97bf-e023-fd6d-1f86432985eb</t>
  </si>
  <si>
    <t>Itarle AG</t>
  </si>
  <si>
    <t>https://itarle.com</t>
  </si>
  <si>
    <t>6fb0042a-ad05-47b7-8a10-678e5e2fda19</t>
  </si>
  <si>
    <t>Itaro</t>
  </si>
  <si>
    <t>http://www.itaro.com.br</t>
  </si>
  <si>
    <t>389fd76f-0f89-9662-a7a7-3d3d5edb1e90</t>
  </si>
  <si>
    <t>Itasca Community College</t>
  </si>
  <si>
    <t>http://www.itascacc.edu/</t>
  </si>
  <si>
    <t>8663b372-a36e-d372-e849-8e12fd5a2c37</t>
  </si>
  <si>
    <t>iTaste</t>
  </si>
  <si>
    <t>http://www.itaste.com</t>
  </si>
  <si>
    <t>98dd282c-dfe4-9d05-433a-fb8b2499083b</t>
  </si>
  <si>
    <t>iTasveer</t>
  </si>
  <si>
    <t>http://www.itasveer.com</t>
  </si>
  <si>
    <t>0170e119-731f-e8c5-ec25-4f9b24b3ef1e</t>
  </si>
  <si>
    <t>Itatake.com</t>
  </si>
  <si>
    <t>http://itatake.com</t>
  </si>
  <si>
    <t>57bb7cbe-3a01-7d51-6e37-281a57ea28f2</t>
  </si>
  <si>
    <t>Itatijuca Biotech</t>
  </si>
  <si>
    <t>http://www.itatijuca.com</t>
  </si>
  <si>
    <t>3feadd28-a9a3-07ce-36cd-c4be55a5cf86</t>
  </si>
  <si>
    <t>Itau Securities</t>
  </si>
  <si>
    <t>http://www.itausecurities.com/home/pages/home.html</t>
  </si>
  <si>
    <t>fe46efab-7a5d-4f87-2932-f76dce72f9ef</t>
  </si>
  <si>
    <t>Itau Unibanco</t>
  </si>
  <si>
    <t>http://itau.com</t>
  </si>
  <si>
    <t>38375161-cf17-ab08-d254-f2104edaaf4c</t>
  </si>
  <si>
    <t>Itavio</t>
  </si>
  <si>
    <t>http://itavio.com</t>
  </si>
  <si>
    <t>d81bfb35-54e0-49df-f32e-c56616532686</t>
  </si>
  <si>
    <t>Itawamba Community College</t>
  </si>
  <si>
    <t>http://www.icc.cc.ms.us/</t>
  </si>
  <si>
    <t>9ce992d3-fe6e-4c84-0966-4efdb59f7142</t>
  </si>
  <si>
    <t>ITax Group</t>
  </si>
  <si>
    <t>https://enterprise.fadv.com</t>
  </si>
  <si>
    <t>69db9bb2-5a97-d738-a848-0bc8a3be3f13</t>
  </si>
  <si>
    <t>ITaxi</t>
  </si>
  <si>
    <t>http://itaxi.pl/</t>
  </si>
  <si>
    <t>d7243600-fa1e-68ae-5ce1-1c986296d99c</t>
  </si>
  <si>
    <t>Itaxi ma</t>
  </si>
  <si>
    <t>http://itaxi.ma</t>
  </si>
  <si>
    <t>27872a80-5439-c74b-86df-e36bcf891b84</t>
  </si>
  <si>
    <t>ITAZ Technologies</t>
  </si>
  <si>
    <t>http://www.itaz.com/</t>
  </si>
  <si>
    <t>0ec12c0f-b974-a55d-44b5-13fceacf9958</t>
  </si>
  <si>
    <t>iTB Holdings</t>
  </si>
  <si>
    <t>http://itbconnect.com</t>
  </si>
  <si>
    <t>3de59fc6-80cd-49f1-47e3-b51783b8fac3</t>
  </si>
  <si>
    <t>ITB Software</t>
  </si>
  <si>
    <t>http://www.itbsoftware.co.za</t>
  </si>
  <si>
    <t>5dfd2200-d27e-5280-b978-7a727e12655c</t>
  </si>
  <si>
    <t>ITB Venture Capital, LLC</t>
  </si>
  <si>
    <t>http://www.itb.vc</t>
  </si>
  <si>
    <t>20b521d8-ef50-9faf-99f4-f1f2fe6d1cd9</t>
  </si>
  <si>
    <t>itBAF techangels</t>
  </si>
  <si>
    <t>http://itbaf.com/techangels</t>
  </si>
  <si>
    <t>64d5f656-e49e-9996-0132-a401759833b9</t>
  </si>
  <si>
    <t>itBit</t>
  </si>
  <si>
    <t>https://www.itbit.com</t>
  </si>
  <si>
    <t>425d7c50-30b8-a99e-0d65-d2e3338b943c</t>
  </si>
  <si>
    <t>itbook</t>
  </si>
  <si>
    <t>http://itbook.es</t>
  </si>
  <si>
    <t>83fa735a-adf9-7496-b498-ea7e2d39bc59</t>
  </si>
  <si>
    <t>itbreaks</t>
  </si>
  <si>
    <t>http://www.itbreaks.com</t>
  </si>
  <si>
    <t>e1d33a2e-95d6-d12b-b3ca-75719b97b919</t>
  </si>
  <si>
    <t>ITBrix</t>
  </si>
  <si>
    <t>http://wordframe.com</t>
  </si>
  <si>
    <t>4aaf3f28-89f4-afb7-1917-881817a78780</t>
  </si>
  <si>
    <t>ITBVision Pvt. Limited</t>
  </si>
  <si>
    <t>http://www.itbvision.com</t>
  </si>
  <si>
    <t>c37bd414-1a17-8454-8360-ec0703f991e8</t>
  </si>
  <si>
    <t>ITC</t>
  </si>
  <si>
    <t>http://itcmed.com</t>
  </si>
  <si>
    <t>594a655c-6d7d-7a17-8c21-520a5106e8c6</t>
  </si>
  <si>
    <t>https://itcaustin.com</t>
  </si>
  <si>
    <t>e4a2b8b7-6cf0-748d-7037-dee2144d5b4c</t>
  </si>
  <si>
    <t>ITC Capital Partners</t>
  </si>
  <si>
    <t>http://itccap.com/</t>
  </si>
  <si>
    <t>9df8fceb-4307-df4d-2407-ac708744dd8a</t>
  </si>
  <si>
    <t>Itc Cars</t>
  </si>
  <si>
    <t>http://www.itccars.com</t>
  </si>
  <si>
    <t>e94bab22-4a4e-5a9c-637b-615effded3da</t>
  </si>
  <si>
    <t>ITC e-shopping</t>
  </si>
  <si>
    <t>http://www.itcompraenusa.com</t>
  </si>
  <si>
    <t>ae0f17af-34c1-e555-9160-aa90077864ff</t>
  </si>
  <si>
    <t>ITC Global</t>
  </si>
  <si>
    <t>http://www.itcglobal.com</t>
  </si>
  <si>
    <t>e35133dd-b484-2ef8-8fa6-0256d50a15e3</t>
  </si>
  <si>
    <t>ITC Holding Company</t>
  </si>
  <si>
    <t>http://www.itchold.com/content/home.asp</t>
  </si>
  <si>
    <t>8662b0be-9ced-e500-5284-b146dff7b540</t>
  </si>
  <si>
    <t>ITC Holdings</t>
  </si>
  <si>
    <t>http://www.itc-holdings.com/</t>
  </si>
  <si>
    <t>dfb6421b-1b17-13e8-9ac3-810ca5d7f411</t>
  </si>
  <si>
    <t>ITC Hotels</t>
  </si>
  <si>
    <t>http://www.itchotels.in/</t>
  </si>
  <si>
    <t>1a44285e-dc2d-a76a-5350-a531365b8a06</t>
  </si>
  <si>
    <t>ITC Infotech</t>
  </si>
  <si>
    <t>http://www.itcinfotech.com</t>
  </si>
  <si>
    <t>9dcf05b7-1ad6-8508-284b-084231439456</t>
  </si>
  <si>
    <t>ITC Ltd</t>
  </si>
  <si>
    <t>http://www.itcportal.com</t>
  </si>
  <si>
    <t>faadeeb9-1cb1-8e5c-4f68-378ef071f952</t>
  </si>
  <si>
    <t>ITC Luxury Travel Group</t>
  </si>
  <si>
    <t>https://www.itcluxurytravel.co.uk/</t>
  </si>
  <si>
    <t>e87e8ea0-c69a-5ec8-7f32-862ef5fd089a</t>
  </si>
  <si>
    <t>ITC Promotions</t>
  </si>
  <si>
    <t>http://www.itc.com.kw/</t>
  </si>
  <si>
    <t>86869348-d619-794d-79fd-67aeb5796f86</t>
  </si>
  <si>
    <t>ITC Sales</t>
  </si>
  <si>
    <t>http://www.itcsales.co.uk</t>
  </si>
  <si>
    <t>b553acf0-2382-4180-6078-48e59db56180</t>
  </si>
  <si>
    <t>ITC Secure Networking</t>
  </si>
  <si>
    <t>https://itcsecure.com</t>
  </si>
  <si>
    <t>13693773-72fd-7fd3-19c3-872b43597921</t>
  </si>
  <si>
    <t>ITC Service Group</t>
  </si>
  <si>
    <t>http://www.callitc.com/</t>
  </si>
  <si>
    <t>67f308e5-49a0-101c-4e4c-e54ba87e685c</t>
  </si>
  <si>
    <t>itcampus web2test</t>
  </si>
  <si>
    <t>http://en.web2test.de</t>
  </si>
  <si>
    <t>1d48e05e-a1f6-e55a-4741-89b1d5ea5831</t>
  </si>
  <si>
    <t>ITCandor</t>
  </si>
  <si>
    <t>http://www.itcandor.com</t>
  </si>
  <si>
    <t>988e22e1-9d95-2786-1e36-fe026858281a</t>
  </si>
  <si>
    <t>ITCareerFinder</t>
  </si>
  <si>
    <t>http://www.itcareerfinder.com</t>
  </si>
  <si>
    <t>d4fb4311-32fc-5a54-afd2-982c18185eb0</t>
  </si>
  <si>
    <t>ITCerebral</t>
  </si>
  <si>
    <t>http://itcerebral.com</t>
  </si>
  <si>
    <t>7bb264ca-9156-25ac-dee6-e07dbcfcb612</t>
  </si>
  <si>
    <t>ITCH Experience</t>
  </si>
  <si>
    <t>http://itchexperience.com/</t>
  </si>
  <si>
    <t>6c6ade57-6ce4-db63-ee03-5e23dc6fb49c</t>
  </si>
  <si>
    <t>Itch Mania</t>
  </si>
  <si>
    <t>http://itchmedia.nl</t>
  </si>
  <si>
    <t>9e20d64d-2e83-c22c-b768-0db4d27d167f</t>
  </si>
  <si>
    <t>Itchable</t>
  </si>
  <si>
    <t>http://www.itchable.com</t>
  </si>
  <si>
    <t>3147bb51-e503-ef04-3896-e5c25abb18e3</t>
  </si>
  <si>
    <t>itcher</t>
  </si>
  <si>
    <t>http://itcher.com</t>
  </si>
  <si>
    <t>8be1aae3-b031-f3a9-bb02-7a647537f8b0</t>
  </si>
  <si>
    <t>ITChimes</t>
  </si>
  <si>
    <t>http://www.itchimes.com</t>
  </si>
  <si>
    <t>4a21958b-f699-e25a-05ce-8ac6ac937ea0</t>
  </si>
  <si>
    <t>ITchintu</t>
  </si>
  <si>
    <t>http://www.itchintu.com</t>
  </si>
  <si>
    <t>0d93aae7-e016-dd1a-3db9-9c699df1c35b</t>
  </si>
  <si>
    <t>Itchlist</t>
  </si>
  <si>
    <t>http://www.theitchlist.com/</t>
  </si>
  <si>
    <t>5bf30f14-25e4-1a79-b0ba-fbd53d84c17d</t>
  </si>
  <si>
    <t>itchwork</t>
  </si>
  <si>
    <t>http://itchwork.com</t>
  </si>
  <si>
    <t>4109edcf-8f75-5d4e-c003-05eb3f72bc1b</t>
  </si>
  <si>
    <t>ITCN Web Development</t>
  </si>
  <si>
    <t>http://www.itcn.com</t>
  </si>
  <si>
    <t>47dd4f90-187b-ad21-97cc-993b56f36e5b</t>
  </si>
  <si>
    <t>ITCOIL</t>
  </si>
  <si>
    <t>http://www.itcoil.com/</t>
  </si>
  <si>
    <t>8dfc3629-b477-41a7-3ede-1f6b7cfdbeed</t>
  </si>
  <si>
    <t>Itconic Innovate IT</t>
  </si>
  <si>
    <t>https://www.itconic.com/en/</t>
  </si>
  <si>
    <t>769f48af-3036-e27b-848b-cfa544c36b2f</t>
  </si>
  <si>
    <t>itContracting</t>
  </si>
  <si>
    <t>http://itcontracting.ie</t>
  </si>
  <si>
    <t>b24287dd-6a8b-1c67-ed3a-492f4852baf1</t>
  </si>
  <si>
    <t>ITCowork</t>
  </si>
  <si>
    <t>http://www.itcowork.co.jp</t>
  </si>
  <si>
    <t>4668681e-2844-fe01-1148-f7d804d9c849</t>
  </si>
  <si>
    <t>itCraft</t>
  </si>
  <si>
    <t>http://itcraftapps.com</t>
  </si>
  <si>
    <t>6530958a-d2c6-dff0-7320-64a97a914415</t>
  </si>
  <si>
    <t>ITCS Service Support</t>
  </si>
  <si>
    <t>http://itcs-service-support.com</t>
  </si>
  <si>
    <t>d3ac4304-86b2-da0b-33d3-5c6aabd6cc09</t>
  </si>
  <si>
    <t>ITCube BPO Solution</t>
  </si>
  <si>
    <t>http://www.itcubebpo.com</t>
  </si>
  <si>
    <t>f60f78e8-1146-98d5-8088-2a44cbe1a942</t>
  </si>
  <si>
    <t>ITCube Solutions</t>
  </si>
  <si>
    <t>http://www.itcube.net</t>
  </si>
  <si>
    <t>dfa8f6b1-5471-2d9f-f687-10d55e1b27b9</t>
  </si>
  <si>
    <t>itcx</t>
  </si>
  <si>
    <t>http://itcx.io</t>
  </si>
  <si>
    <t>ff7bd348-7408-070e-b5fc-c6c31f7348bb</t>
  </si>
  <si>
    <t>ITD Interactive</t>
  </si>
  <si>
    <t>http://itdinteractive.com</t>
  </si>
  <si>
    <t>133dcffe-f31f-eefd-b7a8-28b87f4185db</t>
  </si>
  <si>
    <t>ITData</t>
  </si>
  <si>
    <t>http://itdata.com</t>
  </si>
  <si>
    <t>8a369ba3-7f44-c5b1-6571-6754fb97998f</t>
  </si>
  <si>
    <t>ITDatabase</t>
  </si>
  <si>
    <t>http://www.itdatabase.com</t>
  </si>
  <si>
    <t>9b1714f4-ac68-beab-aaa7-f8dd4265fdcd</t>
  </si>
  <si>
    <t>itdexon</t>
  </si>
  <si>
    <t>http://www.zurfrr.com</t>
  </si>
  <si>
    <t>5a0832a3-87a8-fc3f-3076-f5cef6a4e0fb</t>
  </si>
  <si>
    <t>iTDi</t>
  </si>
  <si>
    <t>http://itdi.pro</t>
  </si>
  <si>
    <t>fe48c19e-5246-6504-6525-cbf599b64d3c</t>
  </si>
  <si>
    <t>itdoes</t>
  </si>
  <si>
    <t>http://www.itdoes.com</t>
  </si>
  <si>
    <t>535e8eec-b4ed-f86a-cf5b-8ef0f8f08181</t>
  </si>
  <si>
    <t>itDuzzit</t>
  </si>
  <si>
    <t>http://cloud.itduzzit.com/</t>
  </si>
  <si>
    <t>b73ebf7a-45eb-e3b6-e14b-6ab702ec150b</t>
  </si>
  <si>
    <t>ITE Group Plc</t>
  </si>
  <si>
    <t>http://www.ite-exhibitions.com/</t>
  </si>
  <si>
    <t>f1f47e09-4401-a36f-5e6a-b8bef088054a</t>
  </si>
  <si>
    <t>Ite wiki</t>
  </si>
  <si>
    <t>http://www.itewiki.fi/</t>
  </si>
  <si>
    <t>05e9c6a4-255a-510e-54e8-7d2911b810b5</t>
  </si>
  <si>
    <t>iTeach.world</t>
  </si>
  <si>
    <t>https://iteach.world/</t>
  </si>
  <si>
    <t>81476d16-345f-bfb2-9cc8-914010bc8167</t>
  </si>
  <si>
    <t>ITEAD INTELLIGENT SYSTEMS LIMITED</t>
  </si>
  <si>
    <t>https://www.itead.cc/</t>
  </si>
  <si>
    <t>89104643-87e3-3f1d-b544-bc8a4fadd5f8</t>
  </si>
  <si>
    <t>ITeam</t>
  </si>
  <si>
    <t>http://iteam.com</t>
  </si>
  <si>
    <t>e0f963b2-c2ae-2d44-1961-b4a552485c56</t>
  </si>
  <si>
    <t>Iteam Solutions</t>
  </si>
  <si>
    <t>http://iteam.se</t>
  </si>
  <si>
    <t>6ec472ad-36ff-22d2-53a2-51daf7851595</t>
  </si>
  <si>
    <t>iTeam Web Solutions</t>
  </si>
  <si>
    <t>http://www.iteamweb.com</t>
  </si>
  <si>
    <t>8538f2e9-faaa-2608-6120-dde211e84000</t>
  </si>
  <si>
    <t>itEANz</t>
  </si>
  <si>
    <t>http://www.iteanz.com</t>
  </si>
  <si>
    <t>2ec81cc9-4ccb-95da-5a79-3f5debb38a12</t>
  </si>
  <si>
    <t>Iteanz technologies India Private Limited</t>
  </si>
  <si>
    <t>http://www.iteanzgroups.com</t>
  </si>
  <si>
    <t>170d86b9-5816-7109-71ab-910dcf3c928d</t>
  </si>
  <si>
    <t>ITEC</t>
  </si>
  <si>
    <t>http://plataformaitec.com.br/</t>
  </si>
  <si>
    <t>9cc87a88-efe0-bf1b-f3d2-8b6443302b02</t>
  </si>
  <si>
    <t>Itec Connect</t>
  </si>
  <si>
    <t>http://www.itecgroup.co.uk</t>
  </si>
  <si>
    <t>d55c31f4-7006-1e14-3ddc-9f6083c366b8</t>
  </si>
  <si>
    <t>ITEC Global</t>
  </si>
  <si>
    <t>http://itecglobal.co.uk/</t>
  </si>
  <si>
    <t>bf2d3d7c-6a6c-78e2-c45c-f9635a262e31</t>
  </si>
  <si>
    <t>iTech</t>
  </si>
  <si>
    <t>http://itechind.com</t>
  </si>
  <si>
    <t>68c5e13d-2624-7ae8-cd53-9417df2efdbb</t>
  </si>
  <si>
    <t>iTech Acharya</t>
  </si>
  <si>
    <t>http://www.itechacharya.com</t>
  </si>
  <si>
    <t>b37b381d-2d6d-6a63-6c23-133c1fa0997f</t>
  </si>
  <si>
    <t>iTech Atlanta</t>
  </si>
  <si>
    <t>http://www.itechatlanta.com</t>
  </si>
  <si>
    <t>2e38d57e-edf2-a681-e67a-b55954899b2d</t>
  </si>
  <si>
    <t>iTech Capital</t>
  </si>
  <si>
    <t>http://www.itcap.vc</t>
  </si>
  <si>
    <t>fc47f07e-5b23-32b7-81a9-e5e52d76480f</t>
  </si>
  <si>
    <t>iTECH CONSULT</t>
  </si>
  <si>
    <t>http://www.itech-consult.net</t>
  </si>
  <si>
    <t>ae363ade-fe64-435e-1751-a9e7ebc6a613</t>
  </si>
  <si>
    <t>iTech Developers</t>
  </si>
  <si>
    <t>http://kevinmc.media</t>
  </si>
  <si>
    <t>babedb9c-e137-0603-3536-ba4f2740c602</t>
  </si>
  <si>
    <t>iTech Digital</t>
  </si>
  <si>
    <t>http://itechdigital.com</t>
  </si>
  <si>
    <t>5d6e38f0-f67c-801a-2984-182cfd2558a9</t>
  </si>
  <si>
    <t>iTech Graphics</t>
  </si>
  <si>
    <t>https://www.itechgraphics.com/</t>
  </si>
  <si>
    <t>142eb4fc-e316-18a2-d677-d1462485fa91</t>
  </si>
  <si>
    <t>iTech Holdings Limited</t>
  </si>
  <si>
    <t>http://www.itechvc.com//?weblan=e</t>
  </si>
  <si>
    <t>184c4e97-81ee-ad59-67de-474bcacb24a4</t>
  </si>
  <si>
    <t>ITech Logik</t>
  </si>
  <si>
    <t>http://www.itechlogik.com</t>
  </si>
  <si>
    <t>d20cc7d2-4ed6-e1c9-d0ae-4b2b8d9c33d4</t>
  </si>
  <si>
    <t>iTech Media</t>
  </si>
  <si>
    <t>http://itech.media</t>
  </si>
  <si>
    <t>37cdad1a-4a06-bf10-c8cd-a77002368362</t>
  </si>
  <si>
    <t>iTECH PEOPLE</t>
  </si>
  <si>
    <t>http://www.itechpeople.com</t>
  </si>
  <si>
    <t>247c7988-4be3-dc30-0ae2-9561e8640e44</t>
  </si>
  <si>
    <t>iTech Report</t>
  </si>
  <si>
    <t>http://itechreport.com</t>
  </si>
  <si>
    <t>30e01e61-4727-9d25-c4b9-e25d3d0b3004</t>
  </si>
  <si>
    <t>iTech San Diego</t>
  </si>
  <si>
    <t>http://www.itech-sandiego.com/</t>
  </si>
  <si>
    <t>eb8312cf-9839-d078-a577-4479c47f9a9b</t>
  </si>
  <si>
    <t>iTechArt</t>
  </si>
  <si>
    <t>http://www.itechart.com</t>
  </si>
  <si>
    <t>da2c4bc3-c2f9-a53c-3525-71a02b890321</t>
  </si>
  <si>
    <t>iTechbook</t>
  </si>
  <si>
    <t>http://itechbook.net</t>
  </si>
  <si>
    <t>8e9ad07b-2731-5f53-faab-157758b0019d</t>
  </si>
  <si>
    <t>iTechGen</t>
  </si>
  <si>
    <t>http://www.realmobilesimulation.com</t>
  </si>
  <si>
    <t>f28aed1d-14fe-2cad-7e43-dc179e25e0b9</t>
  </si>
  <si>
    <t>iTechGlobally</t>
  </si>
  <si>
    <t>https://www.itechglobally.com/</t>
  </si>
  <si>
    <t>862bdd19-0f75-399a-b8e6-b738443e84cd</t>
  </si>
  <si>
    <t>ITechLaw</t>
  </si>
  <si>
    <t>http://www.itechlaw.org</t>
  </si>
  <si>
    <t>bdae12bc-c9b6-c865-406c-a62ad203a718</t>
  </si>
  <si>
    <t>itechnews.net</t>
  </si>
  <si>
    <t>http://www.itechnews.net/</t>
  </si>
  <si>
    <t>d8190a7f-23d7-ba33-574d-aac7a9820130</t>
  </si>
  <si>
    <t>iTechnician</t>
  </si>
  <si>
    <t>http://www.itechnician.co.uk</t>
  </si>
  <si>
    <t>c038dd72-140a-1f6e-4a1b-62252d068de9</t>
  </si>
  <si>
    <t>iTechnoBlog</t>
  </si>
  <si>
    <t>http://www.itechnoblog.com</t>
  </si>
  <si>
    <t>529a217e-e83c-0e20-0ea2-897aac1fc57d</t>
  </si>
  <si>
    <t>ITECHNOCARE SYSTEMS</t>
  </si>
  <si>
    <t>http://www.itechnocare.com</t>
  </si>
  <si>
    <t>0ded13a9-3a58-f9c3-aade-3503f9024521</t>
  </si>
  <si>
    <t>iTechnoLab</t>
  </si>
  <si>
    <t>http://www.itechnolab.com</t>
  </si>
  <si>
    <t>e4666537-c48a-3b38-89f2-765b516ea9c2</t>
  </si>
  <si>
    <t>iTechnology Planet</t>
  </si>
  <si>
    <t>http://www.itechnologyplanet.com</t>
  </si>
  <si>
    <t>d988622d-25fd-395a-ba7c-81fc721039f4</t>
  </si>
  <si>
    <t>iTechshark</t>
  </si>
  <si>
    <t>https://itechshark.com</t>
  </si>
  <si>
    <t>f6a08187-c44a-c670-6f77-b00a6db64475</t>
  </si>
  <si>
    <t>Iteco</t>
  </si>
  <si>
    <t>http://iteco.bg</t>
  </si>
  <si>
    <t>448a79e7-f777-2d45-7e2c-cbf648b28aad</t>
  </si>
  <si>
    <t>iTecom</t>
  </si>
  <si>
    <t>http://www.itecom.be</t>
  </si>
  <si>
    <t>a401dee3-81c2-173f-08d4-baa9fd0c86a7</t>
  </si>
  <si>
    <t>Iteego</t>
  </si>
  <si>
    <t>http://iteego.com</t>
  </si>
  <si>
    <t>19de268d-c849-ce7b-1a49-fe34091f5643</t>
  </si>
  <si>
    <t>ITeezy</t>
  </si>
  <si>
    <t>http://www.iteezy.com</t>
  </si>
  <si>
    <t>de5f37b2-512b-9d4c-326e-7d28598066df</t>
  </si>
  <si>
    <t>Itegria</t>
  </si>
  <si>
    <t>http://www.itegria.com/</t>
  </si>
  <si>
    <t>53944ba2-ced5-3594-1700-a83962a203b0</t>
  </si>
  <si>
    <t>ITEK AS</t>
  </si>
  <si>
    <t>http://www.itek.no/</t>
  </si>
  <si>
    <t>14df508c-c706-42a8-8dc1-a7817da0c363</t>
  </si>
  <si>
    <t>iTeknik Holding</t>
  </si>
  <si>
    <t>http://www.iteknik.com</t>
  </si>
  <si>
    <t>91ab2579-caf7-23e5-77c8-122a27a4e301</t>
  </si>
  <si>
    <t>Itekube</t>
  </si>
  <si>
    <t>http://www.itekube.com/en/</t>
  </si>
  <si>
    <t>9659ac04-cecb-d950-8eb7-952aeb79988a</t>
  </si>
  <si>
    <t>iTel Companies, Inc.</t>
  </si>
  <si>
    <t>https://www.itelcompanies.com/</t>
  </si>
  <si>
    <t>3b78222e-ed57-154e-18fe-a5f234b95773</t>
  </si>
  <si>
    <t>ITEL_am</t>
  </si>
  <si>
    <t>https://www.itel.am/en</t>
  </si>
  <si>
    <t>3f960f2a-90ab-077c-9ca5-923e14de7ab6</t>
  </si>
  <si>
    <t>ITeLab</t>
  </si>
  <si>
    <t>http://www.itelab.eu/</t>
  </si>
  <si>
    <t>5bac8148-910d-4f01-5c90-40a33cd712bf</t>
  </si>
  <si>
    <t>ITelagen</t>
  </si>
  <si>
    <t>http://itelagen.com</t>
  </si>
  <si>
    <t>f214a070-8116-19c7-3de2-8197f8323560</t>
  </si>
  <si>
    <t>iTeLearn</t>
  </si>
  <si>
    <t>http://itelearn.com/</t>
  </si>
  <si>
    <t>bab2830d-8b0d-4fb2-0378-838c79ecad36</t>
  </si>
  <si>
    <t>iTelebill</t>
  </si>
  <si>
    <t>http://www.itelebill.com</t>
  </si>
  <si>
    <t>6e573252-682c-beca-e5b3-fbcb7e3d02d3</t>
  </si>
  <si>
    <t>iTeleport</t>
  </si>
  <si>
    <t>http://www.iteleportmobile.com/</t>
  </si>
  <si>
    <t>0a027fa2-a932-2531-65f9-644bd0916dc5</t>
  </si>
  <si>
    <t>itelligence</t>
  </si>
  <si>
    <t>http://www.itelligencegroup.com</t>
  </si>
  <si>
    <t>3b0516fc-9e66-c707-6725-5a90fa4c7a2f</t>
  </si>
  <si>
    <t>Itelligence Infotech</t>
  </si>
  <si>
    <t>https://etlhive.com/</t>
  </si>
  <si>
    <t>92f85afa-7c4b-8933-b7f0-19a4c64f6a9a</t>
  </si>
  <si>
    <t>iTellio</t>
  </si>
  <si>
    <t>http://itell.io</t>
  </si>
  <si>
    <t>a0ef57d4-88e3-8c00-5e29-4d022f3326fa</t>
  </si>
  <si>
    <t>Itellity</t>
  </si>
  <si>
    <t>http://www.itellity.com/</t>
  </si>
  <si>
    <t>715e1ec9-e343-b2ae-56c3-9347526c3e75</t>
  </si>
  <si>
    <t>Itello</t>
  </si>
  <si>
    <t>http://www.itello.se/en</t>
  </si>
  <si>
    <t>2821df8e-599e-9b80-174c-0237bb4216e5</t>
  </si>
  <si>
    <t>Itelo Sp. z o.o.</t>
  </si>
  <si>
    <t>http://itelo.pl</t>
  </si>
  <si>
    <t>3718c6cf-277d-eed5-19e2-43180e5b088c</t>
  </si>
  <si>
    <t>Item Box</t>
  </si>
  <si>
    <t>http://www.itemboxapps.com</t>
  </si>
  <si>
    <t>dfcf2d4a-86e4-fff7-b51e-846de6ea0de8</t>
  </si>
  <si>
    <t>Item FormaciÌÄå_n</t>
  </si>
  <si>
    <t>http://www.itemformacion.com</t>
  </si>
  <si>
    <t>29f33b45-c272-7c76-048d-17895a60f86b</t>
  </si>
  <si>
    <t>Item Media</t>
  </si>
  <si>
    <t>http://www.item-media.co.il/</t>
  </si>
  <si>
    <t>a99397c1-a6a7-615d-5fdb-abe2176f4ce3</t>
  </si>
  <si>
    <t>ITema</t>
  </si>
  <si>
    <t>http://www.itema.com</t>
  </si>
  <si>
    <t>68d5e3ae-34de-a55a-9593-4698fe28f311</t>
  </si>
  <si>
    <t>ITEMA.lt</t>
  </si>
  <si>
    <t>http://www.itema.lt</t>
  </si>
  <si>
    <t>9ee487b2-a270-3d35-5e76-50c5c8c59603</t>
  </si>
  <si>
    <t>itembase</t>
  </si>
  <si>
    <t>http://www.itembase.com</t>
  </si>
  <si>
    <t>fd13c780-ada1-6f41-83ef-c7da15b441fb</t>
  </si>
  <si>
    <t>ItemBounty</t>
  </si>
  <si>
    <t>https://itembounty.com</t>
  </si>
  <si>
    <t>831503d1-029e-282c-50a9-9bafb680f706</t>
  </si>
  <si>
    <t>Itemcycle</t>
  </si>
  <si>
    <t>http://www.itemcycle.com</t>
  </si>
  <si>
    <t>759458e9-c021-6331-9d82-c97c75088d88</t>
  </si>
  <si>
    <t>ItemField</t>
  </si>
  <si>
    <t>http://www.itemfield.com/</t>
  </si>
  <si>
    <t>06cf6a08-1a26-7ecc-ff75-cf03eba384d2</t>
  </si>
  <si>
    <t>itemfoo</t>
  </si>
  <si>
    <t>http://itemfoo.com</t>
  </si>
  <si>
    <t>0e9ee6fc-1640-8479-16e5-027637108651</t>
  </si>
  <si>
    <t>Itemize Corp.</t>
  </si>
  <si>
    <t>http://itemize.com</t>
  </si>
  <si>
    <t>67d986a6-2257-c7d9-0fa9-9d95fedc7924</t>
  </si>
  <si>
    <t>ItemLogic</t>
  </si>
  <si>
    <t>http://www.itemlogic.com</t>
  </si>
  <si>
    <t>4618dcea-a7c3-18c3-2bf6-1c9fd3c10491</t>
  </si>
  <si>
    <t>itemMaster</t>
  </si>
  <si>
    <t>https://www.itemmaster.com/</t>
  </si>
  <si>
    <t>6cd035b1-e9fb-d0fb-e4a3-8553b0110a54</t>
  </si>
  <si>
    <t>itemmissing.com</t>
  </si>
  <si>
    <t>https://www.itemmissing.com/</t>
  </si>
  <si>
    <t>d961d57b-d393-d388-1c38-bbbbf8663c9b</t>
  </si>
  <si>
    <t>Itemology</t>
  </si>
  <si>
    <t>http://itemology.com/</t>
  </si>
  <si>
    <t>842a132b-8f4a-c5b5-dc45-711289bb482a</t>
  </si>
  <si>
    <t>Itempath</t>
  </si>
  <si>
    <t>http://itempath.com/</t>
  </si>
  <si>
    <t>b1a5eb13-8c3b-15a0-adf7-b99054c355c1</t>
  </si>
  <si>
    <t>ITEMS International</t>
  </si>
  <si>
    <t>http://www.items.fr</t>
  </si>
  <si>
    <t>db99a2d8-da9d-e731-77d8-e2f9594a829a</t>
  </si>
  <si>
    <t>ItemScope</t>
  </si>
  <si>
    <t>http://www.itemscope.com</t>
  </si>
  <si>
    <t>9237c3c9-eee5-c2d2-79c2-58e233095c31</t>
  </si>
  <si>
    <t>Itemtopia</t>
  </si>
  <si>
    <t>https://itemtopia.com/</t>
  </si>
  <si>
    <t>ad759334-3594-282f-3294-bbd1817591aa</t>
  </si>
  <si>
    <t>itemz</t>
  </si>
  <si>
    <t>http://itemzapp.com</t>
  </si>
  <si>
    <t>c84fc157-6147-7c9e-8d0e-df4414bb00b5</t>
  </si>
  <si>
    <t>Iten</t>
  </si>
  <si>
    <t>http://www.itenstl.org</t>
  </si>
  <si>
    <t>8a819b60-5c44-e32f-c686-920c25358b33</t>
  </si>
  <si>
    <t>ITEN Solutions</t>
  </si>
  <si>
    <t>http://www.iten.pt</t>
  </si>
  <si>
    <t>6ca10b64-26ea-79d5-5cc6-a32bf8462531</t>
  </si>
  <si>
    <t>iTenderyou.com</t>
  </si>
  <si>
    <t>https://www.itenderyou.com/</t>
  </si>
  <si>
    <t>bbf9ead5-32e9-6a65-40da-c16a6cccd32c</t>
  </si>
  <si>
    <t>iTennis India</t>
  </si>
  <si>
    <t>http://www.itennis.in</t>
  </si>
  <si>
    <t>a9139341-9e21-3808-c0e4-34c8be506e18</t>
  </si>
  <si>
    <t>Iteo</t>
  </si>
  <si>
    <t>http://www.iteo.co</t>
  </si>
  <si>
    <t>628f49b2-39d7-4a2d-24bc-030b96f09f82</t>
  </si>
  <si>
    <t>Iteon</t>
  </si>
  <si>
    <t>http://www.iteon.net</t>
  </si>
  <si>
    <t>bec29c89-f69e-cf34-b138-c87d5ff3dc64</t>
  </si>
  <si>
    <t>Iteora GmbH. Software Development</t>
  </si>
  <si>
    <t>https://www.iteora.de</t>
  </si>
  <si>
    <t>63f7f6a0-0422-d6ab-c8c1-56dd937c6fe9</t>
  </si>
  <si>
    <t>ITeos Therapeutics</t>
  </si>
  <si>
    <t>http://iteostherapeutics.com/</t>
  </si>
  <si>
    <t>4d245fdf-580c-17cb-a8c2-aac2d4042a5e</t>
  </si>
  <si>
    <t>ITEQ</t>
  </si>
  <si>
    <t>http://www.iteq.com.tw/</t>
  </si>
  <si>
    <t>414a59e7-44b6-d9ea-832c-1d54885c66a4</t>
  </si>
  <si>
    <t>ITER Organization</t>
  </si>
  <si>
    <t>http://www.iter.org</t>
  </si>
  <si>
    <t>76e0df88-0fc0-7b88-0e64-610385a3a8c3</t>
  </si>
  <si>
    <t>Itera</t>
  </si>
  <si>
    <t>http://www.itera.no/en/</t>
  </si>
  <si>
    <t>d6434f4f-b93a-5bb0-0abd-b6e6bde1d8d1</t>
  </si>
  <si>
    <t>Itera Energy International</t>
  </si>
  <si>
    <t>https://iterainternationalenergy.wordpress.com</t>
  </si>
  <si>
    <t>2f35b0c0-d109-4803-ccaa-26af0bb27a80</t>
  </si>
  <si>
    <t>Itera International Energy</t>
  </si>
  <si>
    <t>http://www.itera.ru/isp/eng</t>
  </si>
  <si>
    <t>5f1715b0-ef09-8147-3429-2a8042a8a5e3</t>
  </si>
  <si>
    <t>Itera Research</t>
  </si>
  <si>
    <t>http://www.itera-research.com/</t>
  </si>
  <si>
    <t>3d94cc89-3573-bfc4-803a-87b529b34ed9</t>
  </si>
  <si>
    <t>Iterable</t>
  </si>
  <si>
    <t>http://iterable.com</t>
  </si>
  <si>
    <t>90766055-6a30-2029-ab75-00c230465748</t>
  </si>
  <si>
    <t>Iterasi</t>
  </si>
  <si>
    <t>http://www.iterasi.com</t>
  </si>
  <si>
    <t>28a8b9ff-8e82-ed04-af66-568ca970cd34</t>
  </si>
  <si>
    <t>Iterate</t>
  </si>
  <si>
    <t>http://www.iterate.ie/</t>
  </si>
  <si>
    <t>941c05d3-a210-5a26-5412-d7c621c89212</t>
  </si>
  <si>
    <t>https://iteratehq.com/</t>
  </si>
  <si>
    <t>f351d96b-830f-6aa5-df75-8207b2764c31</t>
  </si>
  <si>
    <t>Iterate Marketing</t>
  </si>
  <si>
    <t>http://www.iteratemarketing.com</t>
  </si>
  <si>
    <t>31b39502-2bdf-9596-9793-0185b07f7c9b</t>
  </si>
  <si>
    <t>Iterate Studio</t>
  </si>
  <si>
    <t>http://www.iteratestudio.com</t>
  </si>
  <si>
    <t>44e0c619-7c08-b866-87ee-8680d366cddd</t>
  </si>
  <si>
    <t>Iteratia</t>
  </si>
  <si>
    <t>http://www.iteratia.com/</t>
  </si>
  <si>
    <t>73142fc5-8c17-0c0d-e71f-1e902ae910da</t>
  </si>
  <si>
    <t>Iteration Group</t>
  </si>
  <si>
    <t>http://www.iterationgroup.com</t>
  </si>
  <si>
    <t>867bc6f7-c5e4-fb20-5363-2b9cb1eb89ef</t>
  </si>
  <si>
    <t>Iterative</t>
  </si>
  <si>
    <t>http://www.it-erative.com</t>
  </si>
  <si>
    <t>af8f3e8f-e090-8502-acbc-293ccf443a86</t>
  </si>
  <si>
    <t>Iterative Capital Management, L.P.</t>
  </si>
  <si>
    <t>http://iterativeinstinct.com</t>
  </si>
  <si>
    <t>5690b56b-16ce-3ffa-f68d-d280dffdffca</t>
  </si>
  <si>
    <t>Iterend</t>
  </si>
  <si>
    <t>http://www.iterend.com</t>
  </si>
  <si>
    <t>0e606266-dd13-27ef-3511-6426d055c888</t>
  </si>
  <si>
    <t>ITERIOS</t>
  </si>
  <si>
    <t>https://iterios.com/</t>
  </si>
  <si>
    <t>e6a22390-4fd3-9b8c-8bfd-997df148b369</t>
  </si>
  <si>
    <t>Iteris</t>
  </si>
  <si>
    <t>http://www.iteris.com</t>
  </si>
  <si>
    <t>c95b91fd-0807-f8e2-94fe-4cb0d3bee7c3</t>
  </si>
  <si>
    <t>ITERNOVA</t>
  </si>
  <si>
    <t>http://www.iternova.net</t>
  </si>
  <si>
    <t>996229cc-b60b-8c96-beb1-4025f1c01013</t>
  </si>
  <si>
    <t>Iterum Therapeutics</t>
  </si>
  <si>
    <t>http://www.iterumtx.com/</t>
  </si>
  <si>
    <t>0b851461-fa50-b9c5-9e6e-713b159b8a5a</t>
  </si>
  <si>
    <t>ITES group</t>
  </si>
  <si>
    <t>http://itesgroup.org</t>
  </si>
  <si>
    <t>794baf75-58e2-7c37-4895-d249a181e71a</t>
  </si>
  <si>
    <t>ITESA &amp; Get Customer Experience</t>
  </si>
  <si>
    <t>http://www.itesa.com</t>
  </si>
  <si>
    <t>ab775aca-4e69-0a06-a297-0b934b62acc2</t>
  </si>
  <si>
    <t>ITESM</t>
  </si>
  <si>
    <t>http://www.itesm.mx</t>
  </si>
  <si>
    <t>18d6e2d8-5e0c-b264-25f6-7aca4d82f8e2</t>
  </si>
  <si>
    <t>ITespresso</t>
  </si>
  <si>
    <t>http://www.itespresso.fr</t>
  </si>
  <si>
    <t>610ef050-f6a2-d1ca-dfa4-f5513362faba</t>
  </si>
  <si>
    <t>Itesso BV</t>
  </si>
  <si>
    <t>http://www.itesso.com/</t>
  </si>
  <si>
    <t>12dce2f7-fc39-eb74-bdf8-07927b1535d6</t>
  </si>
  <si>
    <t>iTest</t>
  </si>
  <si>
    <t>http://itest.tk</t>
  </si>
  <si>
    <t>ad305756-1c55-2b49-c657-22da16cd2215</t>
  </si>
  <si>
    <t>iTestiWin</t>
  </si>
  <si>
    <t>http://www.itestiwin.com</t>
  </si>
  <si>
    <t>66487b79-67c8-cbdd-4f64-1670c8489118</t>
  </si>
  <si>
    <t>Itex Corporation</t>
  </si>
  <si>
    <t>https://www.itex.com</t>
  </si>
  <si>
    <t>e3ea650b-116e-1299-9e62-cd6b1c44675b</t>
  </si>
  <si>
    <t>iTexico</t>
  </si>
  <si>
    <t>http://www.itexico.com</t>
  </si>
  <si>
    <t>0d5a8028-dca6-f7ce-7d7d-9a67a45432ce</t>
  </si>
  <si>
    <t>ITExpertMag.com</t>
  </si>
  <si>
    <t>http://www.itexpertmag.com</t>
  </si>
  <si>
    <t>47fab7ee-0483-6d73-e9a9-2f2f9648e679</t>
  </si>
  <si>
    <t>iText Software Corp</t>
  </si>
  <si>
    <t>http://itextpdf.com</t>
  </si>
  <si>
    <t>e0f2d4be-7944-20ec-dbc9-9fb44f37b274</t>
  </si>
  <si>
    <t>Itextdeals</t>
  </si>
  <si>
    <t>http://www.freelancecomputers.co.uk</t>
  </si>
  <si>
    <t>81f96818-171c-721d-f9c9-70d5697638cf</t>
  </si>
  <si>
    <t>Itexus</t>
  </si>
  <si>
    <t>http://www.itexus.com</t>
  </si>
  <si>
    <t>1d8c78f0-d9a4-841d-717d-4f73444bff0f</t>
  </si>
  <si>
    <t>itEzzi</t>
  </si>
  <si>
    <t>http://www.itezzi.com</t>
  </si>
  <si>
    <t>bac6ea71-8dab-5628-4897-1ea206c3f98d</t>
  </si>
  <si>
    <t>itFarm</t>
  </si>
  <si>
    <t>http://www.itfarm.org</t>
  </si>
  <si>
    <t>d133c828-97e0-6853-e3dc-d1cb6844287e</t>
  </si>
  <si>
    <t>ITFC</t>
  </si>
  <si>
    <t>http://www.itfc.com</t>
  </si>
  <si>
    <t>68e3780c-ae77-507e-be77-85e89e1633d8</t>
  </si>
  <si>
    <t>ITFinity</t>
  </si>
  <si>
    <t>http://www.itfinity.com/</t>
  </si>
  <si>
    <t>79b09d94-4c0e-adfd-f103-e1942ba941f0</t>
  </si>
  <si>
    <t>itfreelances.com</t>
  </si>
  <si>
    <t>http://itfreelances.com</t>
  </si>
  <si>
    <t>ae6ccf90-101e-946c-4d05-04f0a4fdb0c1</t>
  </si>
  <si>
    <t>ITG</t>
  </si>
  <si>
    <t>e2a32a3c-fb78-d429-0071-b548312e5653</t>
  </si>
  <si>
    <t>ITG Isotope Technologies Garching</t>
  </si>
  <si>
    <t>http://www.itg-garching.de/</t>
  </si>
  <si>
    <t>56824132-9756-4b92-7f99-9544f332f717</t>
  </si>
  <si>
    <t>ITG S.A.</t>
  </si>
  <si>
    <t>http://itg-sa.com.ar</t>
  </si>
  <si>
    <t>a9594ef0-d9e1-92a3-e813-feacd610afab</t>
  </si>
  <si>
    <t>ITG Salzburg</t>
  </si>
  <si>
    <t>https://www.itg-salzburg.at/</t>
  </si>
  <si>
    <t>18c7bd8f-5639-e9e6-d07f-61cc8b4a00c9</t>
  </si>
  <si>
    <t>ITG Store</t>
  </si>
  <si>
    <t>http://www.itgstore-consulting.com/</t>
  </si>
  <si>
    <t>0f6e8833-fc55-8118-2940-e92bdba9cfdf</t>
  </si>
  <si>
    <t>ITG Studios LTDA -ME</t>
  </si>
  <si>
    <t>http://www.itg-productions.com</t>
  </si>
  <si>
    <t>6f425859-5f62-9cf1-125d-399842329715</t>
  </si>
  <si>
    <t>ITgallery</t>
  </si>
  <si>
    <t>http://www.itgalleryapp.com/</t>
  </si>
  <si>
    <t>42416346-6e11-5d74-c14f-c7aab09fa5f4</t>
  </si>
  <si>
    <t>ITGBets</t>
  </si>
  <si>
    <t>http://www.itgbets.com</t>
  </si>
  <si>
    <t>57834967-352b-508e-082e-4ed3f2212e8e</t>
  </si>
  <si>
    <t>ITGenerations</t>
  </si>
  <si>
    <t>http://www.itgenerations.com</t>
  </si>
  <si>
    <t>f6bd9e7d-8a7a-03da-1ee0-02f1f095183b</t>
  </si>
  <si>
    <t>itGenius</t>
  </si>
  <si>
    <t>http://www.itgenius.com/</t>
  </si>
  <si>
    <t>c38beb17-70a0-e31a-f8ac-198da25b7ef6</t>
  </si>
  <si>
    <t>itGenius Australia</t>
  </si>
  <si>
    <t>http://www.itgenius.com</t>
  </si>
  <si>
    <t>3b34628b-5fa1-9d5e-7cf6-8ee49afeac00</t>
  </si>
  <si>
    <t>ITGest</t>
  </si>
  <si>
    <t>http://itgest.pt/</t>
  </si>
  <si>
    <t>00b8e496-c519-5997-d49f-d2557a2677e7</t>
  </si>
  <si>
    <t>ITGI Medical Ltd.</t>
  </si>
  <si>
    <t>http://www.itgimedical.com/</t>
  </si>
  <si>
    <t>969de465-8f62-2771-5aa9-9faf6243183b</t>
  </si>
  <si>
    <t>ITgma</t>
  </si>
  <si>
    <t>http://www.itgma.com</t>
  </si>
  <si>
    <t>3454b566-e48e-ee21-2eef-a6a5a007a691</t>
  </si>
  <si>
    <t>itgroove Professional Services Ltd.</t>
  </si>
  <si>
    <t>http://itgroove.net</t>
  </si>
  <si>
    <t>78842942-baef-c2a2-defe-eb4b6caf1143</t>
  </si>
  <si>
    <t>ITGS Search</t>
  </si>
  <si>
    <t>http://www.itgshr.fr</t>
  </si>
  <si>
    <t>e6c20d80-3a9b-e3a1-c6f4-ed9d43c76d99</t>
  </si>
  <si>
    <t>ITH</t>
  </si>
  <si>
    <t>http://www.ithcity.com</t>
  </si>
  <si>
    <t>598374d2-8845-7d17-91ff-85e749ead69e</t>
  </si>
  <si>
    <t>Itha Express</t>
  </si>
  <si>
    <t>http://www.ithaexpress.com/</t>
  </si>
  <si>
    <t>6e41fc2d-ba68-f6ce-89d1-600c3beda60b</t>
  </si>
  <si>
    <t>Ithaca Audio</t>
  </si>
  <si>
    <t>http://www.ithacaaudio.com</t>
  </si>
  <si>
    <t>71801c0b-f11b-9c3f-e885-728743e3a022</t>
  </si>
  <si>
    <t>Ithaca Beer</t>
  </si>
  <si>
    <t>http://ithacabeer.com</t>
  </si>
  <si>
    <t>f8608353-7888-3f71-ff06-3a0a8bb74721</t>
  </si>
  <si>
    <t>Ithaca Carshare</t>
  </si>
  <si>
    <t>http://www.ithacacarshare.org/</t>
  </si>
  <si>
    <t>fe292f79-4165-137e-2446-15edd891b31d</t>
  </si>
  <si>
    <t>Ithaca College</t>
  </si>
  <si>
    <t>http://www.ithaca.edu/</t>
  </si>
  <si>
    <t>cc746b72-3844-12e1-6795-3180f62d2daa</t>
  </si>
  <si>
    <t>Ithaca Energy</t>
  </si>
  <si>
    <t>http://www.ithacaenergy.com/</t>
  </si>
  <si>
    <t>daec6f92-24a1-9935-db3c-fa38fad669fc</t>
  </si>
  <si>
    <t>Ithaca Hummus</t>
  </si>
  <si>
    <t>http://ithacahummus.com</t>
  </si>
  <si>
    <t>c330eef5-35f2-472f-860a-a8ec03fb5424</t>
  </si>
  <si>
    <t>Ithaca South Beach Hotel</t>
  </si>
  <si>
    <t>http://ithacasouthbeach.com</t>
  </si>
  <si>
    <t>2d57de33-c640-1f91-a306-82ea4bc328b2</t>
  </si>
  <si>
    <t>ITHACA Ventures</t>
  </si>
  <si>
    <t>http://www.ithaca-ventures.com/</t>
  </si>
  <si>
    <t>183a743b-e8bc-3602-f48d-4bf71a6286ed</t>
  </si>
  <si>
    <t>Ithacan Newspaper</t>
  </si>
  <si>
    <t>http://theithacan.org</t>
  </si>
  <si>
    <t>955d6be9-f37c-8045-b95d-5828ccf23594</t>
  </si>
  <si>
    <t>Ithaka</t>
  </si>
  <si>
    <t>http://www.ithaka.org</t>
  </si>
  <si>
    <t>8df9c2f2-55ff-3495-a10a-d4a8963ce36d</t>
  </si>
  <si>
    <t>https://www.ithaka.travel</t>
  </si>
  <si>
    <t>6ae8941e-b699-5029-40ac-6ad1f84899f7</t>
  </si>
  <si>
    <t>https://ithaka.io</t>
  </si>
  <si>
    <t>46db2339-f18a-3acf-ebcc-695424267ce7</t>
  </si>
  <si>
    <t>Ithaka Life Sciences</t>
  </si>
  <si>
    <t>http://www.ithaka.co.uk</t>
  </si>
  <si>
    <t>17936d04-2015-54c3-a007-590447f4ab7d</t>
  </si>
  <si>
    <t>IThanks</t>
  </si>
  <si>
    <t>http://www.ithanks.com/</t>
  </si>
  <si>
    <t>bfaa2412-6244-4311-0b2a-6eeb334d2a2c</t>
  </si>
  <si>
    <t>ITHelping</t>
  </si>
  <si>
    <t>http://www.ithelping.com</t>
  </si>
  <si>
    <t>5cd3405b-eec2-c246-6f8e-04c0498bb8ff</t>
  </si>
  <si>
    <t>iThemes Media</t>
  </si>
  <si>
    <t>http://ithemes.com</t>
  </si>
  <si>
    <t>a25ec73d-642c-b055-929f-0f959b686580</t>
  </si>
  <si>
    <t>iThena Logic</t>
  </si>
  <si>
    <t>http://www.stresslessincome.com/</t>
  </si>
  <si>
    <t>b438bec2-dba4-ba35-4400-274a13668f65</t>
  </si>
  <si>
    <t>iThenticate</t>
  </si>
  <si>
    <t>http://www.ithenticate.com</t>
  </si>
  <si>
    <t>85093836-41e2-f067-f800-cf9ac3af0857</t>
  </si>
  <si>
    <t>iTheo.com</t>
  </si>
  <si>
    <t>http://www.itheo.com/</t>
  </si>
  <si>
    <t>51f3659b-504e-a8d3-48fd-da58173f095e</t>
  </si>
  <si>
    <t>iThera Medical</t>
  </si>
  <si>
    <t>http://www.ithera-medical.com</t>
  </si>
  <si>
    <t>b7f3a317-dc13-b371-6d31-49a41c90d9e4</t>
  </si>
  <si>
    <t>iTherapyDocs</t>
  </si>
  <si>
    <t>http://itherapydocs.com/</t>
  </si>
  <si>
    <t>88e1d6c4-69e6-904e-f653-28916ba9052e</t>
  </si>
  <si>
    <t>iTherm</t>
  </si>
  <si>
    <t>http://www.ithermapp.com/</t>
  </si>
  <si>
    <t>118d433e-490a-23ee-6704-02c675538f88</t>
  </si>
  <si>
    <t>iTherX</t>
  </si>
  <si>
    <t>http://www.itxpharma.com</t>
  </si>
  <si>
    <t>0f1e29ef-7674-8ee2-0ed3-19d0a10c0b55</t>
  </si>
  <si>
    <t>iThink Corporation</t>
  </si>
  <si>
    <t>http://www.i-think.co.jp</t>
  </si>
  <si>
    <t>cef9c1e0-6987-b045-a81e-df3561cea37b</t>
  </si>
  <si>
    <t>iThink Infotech Pvt.Ltd</t>
  </si>
  <si>
    <t>http://www.ithinkinfotech.com</t>
  </si>
  <si>
    <t>9ef6efe6-ee2a-1188-cdbe-fb65fdc19ae4</t>
  </si>
  <si>
    <t>iThinkdiff</t>
  </si>
  <si>
    <t>http://ithinkdiff.net</t>
  </si>
  <si>
    <t>7592903c-de42-1c09-afd6-148c1ed6e43b</t>
  </si>
  <si>
    <t>iThinkDifferent</t>
  </si>
  <si>
    <t>http://www.ithinkdiff.com/</t>
  </si>
  <si>
    <t>667392d3-e850-36b1-6e8b-12b0c4477e33</t>
  </si>
  <si>
    <t>iThinkMedia</t>
  </si>
  <si>
    <t>http://www.ithinkmedia.co.uk</t>
  </si>
  <si>
    <t>2119e7c4-6752-3ad9-b95e-79fa80e381f1</t>
  </si>
  <si>
    <t>ithinkmusic.com</t>
  </si>
  <si>
    <t>http://www.ithinkmusic.com</t>
  </si>
  <si>
    <t>7ecdda04-8172-b7a2-0bea-c3b41b48f8d3</t>
  </si>
  <si>
    <t>ithinksport</t>
  </si>
  <si>
    <t>http://www.ithinksport.com</t>
  </si>
  <si>
    <t>b32524a9-10e4-240d-b35f-bada16268e2b</t>
  </si>
  <si>
    <t>iThinQware</t>
  </si>
  <si>
    <t>http://www.ithinqware.net</t>
  </si>
  <si>
    <t>1a25a4d2-6654-4472-1306-752faa085f0a</t>
  </si>
  <si>
    <t>Ithmaar Bank</t>
  </si>
  <si>
    <t>https://www.ithmaarbank.com/</t>
  </si>
  <si>
    <t>a35d13c5-34fd-6249-e55a-2175c42b779a</t>
  </si>
  <si>
    <t>Ithmar Capital</t>
  </si>
  <si>
    <t>http://ithmar.com</t>
  </si>
  <si>
    <t>363ad875-3344-3c2f-ca46-a835ca488d2f</t>
  </si>
  <si>
    <t>Ithority</t>
  </si>
  <si>
    <t>http://www.ithority.co.za</t>
  </si>
  <si>
    <t>bddb7fe0-bda8-56b0-a4fe-754e0133c323</t>
  </si>
  <si>
    <t>Ithos Global</t>
  </si>
  <si>
    <t>https://www.ithosglobal.com</t>
  </si>
  <si>
    <t>3053e377-a5c9-936a-86a7-b1a01810eead</t>
  </si>
  <si>
    <t>iThottam</t>
  </si>
  <si>
    <t>https://ithottam.com</t>
  </si>
  <si>
    <t>17da816f-a529-b59f-5a4a-761683628f41</t>
  </si>
  <si>
    <t>iThoughtz</t>
  </si>
  <si>
    <t>http://ithoughtz.com</t>
  </si>
  <si>
    <t>170c157f-21f1-78ab-ad2e-d6d5605ceaa1</t>
  </si>
  <si>
    <t>IThound.com</t>
  </si>
  <si>
    <t>http://www.ithound.com</t>
  </si>
  <si>
    <t>4dd04d00-4ba2-c5f8-199a-a66383ae58c2</t>
  </si>
  <si>
    <t>Ithraa Capital</t>
  </si>
  <si>
    <t>http://ithraacapital.com</t>
  </si>
  <si>
    <t>0f852862-d2fe-1842-ef47-ee0ea70469f7</t>
  </si>
  <si>
    <t>IThrive Games</t>
  </si>
  <si>
    <t>http://ithrivegames.com/</t>
  </si>
  <si>
    <t>83494484-2a13-ce47-c918-c933d23975a8</t>
  </si>
  <si>
    <t>iThryv</t>
  </si>
  <si>
    <t>http://www.ithryv.com</t>
  </si>
  <si>
    <t>6381c812-bd53-97a2-f5b5-9bde7ac8e76e</t>
  </si>
  <si>
    <t>Ithuba Capital</t>
  </si>
  <si>
    <t>http://www.ithubacapital.com/home.html</t>
  </si>
  <si>
    <t>560097ce-74cd-4b19-4c5b-f386b336eddd</t>
  </si>
  <si>
    <t>ITI Data</t>
  </si>
  <si>
    <t>http://www.itidata.com</t>
  </si>
  <si>
    <t>a5d5418d-5288-b0db-123a-e175c09853c2</t>
  </si>
  <si>
    <t>ITI GmbH</t>
  </si>
  <si>
    <t>https://www.simulationx.com/</t>
  </si>
  <si>
    <t>c1696d26-6840-a2b9-15c9-94ab6e99764a</t>
  </si>
  <si>
    <t>iTi Health</t>
  </si>
  <si>
    <t>http://itihealth.com/</t>
  </si>
  <si>
    <t>71146b55-b2f6-af59-4e81-01848aeb97fa</t>
  </si>
  <si>
    <t>ITI Scotland</t>
  </si>
  <si>
    <t>http://www.itiscotland.com</t>
  </si>
  <si>
    <t>8935851d-e5d1-3f0e-abc0-60bfe7c3d827</t>
  </si>
  <si>
    <t>ITI Tech</t>
  </si>
  <si>
    <t>http://www.illiti.com</t>
  </si>
  <si>
    <t>75576d00-91a0-2771-1f7a-726d40096553</t>
  </si>
  <si>
    <t>Itibia Technologies</t>
  </si>
  <si>
    <t>http://www.itibia.com.cn</t>
  </si>
  <si>
    <t>936cfbcd-52ba-f4d6-092e-d73526008c0a</t>
  </si>
  <si>
    <t>ITIC</t>
  </si>
  <si>
    <t>http://www.itic.com.tw/</t>
  </si>
  <si>
    <t>e1dd5c84-9d7f-e309-8498-d22620b1aefc</t>
  </si>
  <si>
    <t>iTICKET</t>
  </si>
  <si>
    <t>http://www.iticket.co.nz</t>
  </si>
  <si>
    <t>cc976bcd-4caa-110a-c3c1-aad46a49dfc5</t>
  </si>
  <si>
    <t>iTiffin</t>
  </si>
  <si>
    <t>http://itiffin.in/</t>
  </si>
  <si>
    <t>b912f55b-97e7-ae19-6a80-72db7d3791c1</t>
  </si>
  <si>
    <t>itiliti</t>
  </si>
  <si>
    <t>http://www.itiliti.com/</t>
  </si>
  <si>
    <t>b33e1974-54fe-b12c-5f84-4492aed3a083</t>
  </si>
  <si>
    <t>Itility</t>
  </si>
  <si>
    <t>http://itility.nl</t>
  </si>
  <si>
    <t>1e72ca76-f670-c7d3-c682-ca8290021bdd</t>
  </si>
  <si>
    <t>Itim Group</t>
  </si>
  <si>
    <t>http://www.itim.com</t>
  </si>
  <si>
    <t>15fb9172-cfa5-573f-1e4e-357883607609</t>
  </si>
  <si>
    <t>iTime Fund LLC.</t>
  </si>
  <si>
    <t>http://www.itimefund.com</t>
  </si>
  <si>
    <t>98f80be2-bcc5-fb8c-9e1d-2697954157c7</t>
  </si>
  <si>
    <t>itimes</t>
  </si>
  <si>
    <t>http://itimes.com</t>
  </si>
  <si>
    <t>b49d1d25-0a5e-a1b0-9e16-b2b75937290b</t>
  </si>
  <si>
    <t>iTina Systems Inc.</t>
  </si>
  <si>
    <t>http://www.itinasys.com</t>
  </si>
  <si>
    <t>9fd2302f-1fec-13cf-0a24-95bf00ff77e8</t>
  </si>
  <si>
    <t>itinari</t>
  </si>
  <si>
    <t>https://www.itinari.com</t>
  </si>
  <si>
    <t>dbe35a3a-cd64-5541-a2b2-bc7df650f211</t>
  </si>
  <si>
    <t>ITINE TOURS</t>
  </si>
  <si>
    <t>http://www.itinetours.com/en</t>
  </si>
  <si>
    <t>894df8fb-47b1-bc17-4ebb-148f9e114c14</t>
  </si>
  <si>
    <t>Itinerarium</t>
  </si>
  <si>
    <t>http://itinerarium.cat</t>
  </si>
  <si>
    <t>c6caa533-bbbf-0786-e715-98399ddadf35</t>
  </si>
  <si>
    <t>Itinerary Market Solutions</t>
  </si>
  <si>
    <t>http://www.itinerarymarketsolutions.com/</t>
  </si>
  <si>
    <t>8d69fd44-bfab-a71d-7fbb-483129c26b96</t>
  </si>
  <si>
    <t>ItineraryPro</t>
  </si>
  <si>
    <t>http://www.itinerarypro.com</t>
  </si>
  <si>
    <t>dc7b62e8-d060-7f7b-8c76-48e300a22476</t>
  </si>
  <si>
    <t>Itineris</t>
  </si>
  <si>
    <t>http://www.itineris.net</t>
  </si>
  <si>
    <t>4ec48fe7-0667-6f62-7346-a04b0da7600a</t>
  </si>
  <si>
    <t>Itineris Online</t>
  </si>
  <si>
    <t>http://www.viaromania.eu</t>
  </si>
  <si>
    <t>7b21314a-471f-079e-f388-1eff45f2e515</t>
  </si>
  <si>
    <t>itinerize.co</t>
  </si>
  <si>
    <t>http://www.itinerize.co/</t>
  </si>
  <si>
    <t>e97537da-a9fc-ad24-9620-8be197167403</t>
  </si>
  <si>
    <t>itinnovativ GmbH</t>
  </si>
  <si>
    <t>http://www.itinnovativ.ch</t>
  </si>
  <si>
    <t>5b5c1e5e-d27d-ddd0-51d1-183904d0fd5f</t>
  </si>
  <si>
    <t>Itinographer</t>
  </si>
  <si>
    <t>http://itinographer.com/</t>
  </si>
  <si>
    <t>aba1345b-d366-e8d3-01b0-4b9a3a72e7a9</t>
  </si>
  <si>
    <t>ITinSell</t>
  </si>
  <si>
    <t>http://www.itinsell.com/</t>
  </si>
  <si>
    <t>33da2957-3916-cfbd-6763-7d16a279f41a</t>
  </si>
  <si>
    <t>ITIntegrans</t>
  </si>
  <si>
    <t>http://www.itintegrans.com</t>
  </si>
  <si>
    <t>b308687f-3f26-54e6-7a3f-d8b666586598</t>
  </si>
  <si>
    <t>ITinvest</t>
  </si>
  <si>
    <t>http://www.itinvest.ru/</t>
  </si>
  <si>
    <t>f38039f8-56b3-e9b2-4b79-35727a997f97</t>
  </si>
  <si>
    <t>ITInvolve</t>
  </si>
  <si>
    <t>http://www.itinvolve.com/</t>
  </si>
  <si>
    <t>90097cf3-f3dd-d6ad-06f1-e6185e9846e7</t>
  </si>
  <si>
    <t>Itipic</t>
  </si>
  <si>
    <t>http://www.itipic.com</t>
  </si>
  <si>
    <t>06f459d6-ccdf-e808-bf27-fb1e94b8843b</t>
  </si>
  <si>
    <t>itiraf.com</t>
  </si>
  <si>
    <t>http://www.itiraf.com</t>
  </si>
  <si>
    <t>5f3d3135-cdde-2f7f-ede9-240245b4df81</t>
  </si>
  <si>
    <t>ITiran</t>
  </si>
  <si>
    <t>http://itiran.com/</t>
  </si>
  <si>
    <t>2871e3d9-8167-b5fb-5b94-2f455ecc6755</t>
  </si>
  <si>
    <t>ITIS Holdings</t>
  </si>
  <si>
    <t>http://www.itisholdings.com</t>
  </si>
  <si>
    <t>2c6473c6-c80c-2b16-8400-b30b1dbbef41</t>
  </si>
  <si>
    <t>Itis Nullo Baldini</t>
  </si>
  <si>
    <t>http://www.itisravenna.gov.it</t>
  </si>
  <si>
    <t>c5a60341-c1c6-441b-9a18-0ccfd3388c51</t>
  </si>
  <si>
    <t>ITIS Sarrocchi</t>
  </si>
  <si>
    <t>http://www.sarrocchi.it/</t>
  </si>
  <si>
    <t>750ce1b0-9653-bfad-f489-1e4b6b52c190</t>
  </si>
  <si>
    <t>ITIS Services</t>
  </si>
  <si>
    <t>http://www.itisservices.com</t>
  </si>
  <si>
    <t>6172e6a0-64ef-2549-91b1-b8271b3c2c66</t>
  </si>
  <si>
    <t>ItisMee</t>
  </si>
  <si>
    <t>http://itismee.com</t>
  </si>
  <si>
    <t>d1000bd6-12c3-1235-c1fe-9bd1881a235e</t>
  </si>
  <si>
    <t>ITISNET FORMACIÌÄåÒN</t>
  </si>
  <si>
    <t>https://itisnet.wordpress.com</t>
  </si>
  <si>
    <t>f4ff45b7-8d07-541e-bf57-2c3b71303615</t>
  </si>
  <si>
    <t>ItIsWhatIt.Is</t>
  </si>
  <si>
    <t>http://itiswhatit.is</t>
  </si>
  <si>
    <t>6d0cf367-439f-4647-5038-7a594c09b53a</t>
  </si>
  <si>
    <t>Itiva</t>
  </si>
  <si>
    <t>http://www.itiva.com</t>
  </si>
  <si>
    <t>f09f7b5e-bd78-ac11-8260-5abe0745ab89</t>
  </si>
  <si>
    <t>itive</t>
  </si>
  <si>
    <t>http://www.itive.net</t>
  </si>
  <si>
    <t>4e765540-ae54-452f-dd48-8a31fb356571</t>
  </si>
  <si>
    <t>Itiviti</t>
  </si>
  <si>
    <t>http://www.itiviti.com</t>
  </si>
  <si>
    <t>cda17fc9-2df3-f86b-9fa5-ed6c7eda3572</t>
  </si>
  <si>
    <t>iTiZZiMO AG</t>
  </si>
  <si>
    <t>http://www.simplifier.io</t>
  </si>
  <si>
    <t>4f55fcd8-f474-6785-a796-3223e8a16273</t>
  </si>
  <si>
    <t>ITJobCafe</t>
  </si>
  <si>
    <t>http://www.itjobcafe.com</t>
  </si>
  <si>
    <t>d656e6d5-6920-7aa1-8168-1637c73a4d8a</t>
  </si>
  <si>
    <t>ITJobsCo</t>
  </si>
  <si>
    <t>http://itjobsco.com/</t>
  </si>
  <si>
    <t>5d117373-f2b5-aa6e-1666-ee0fb19437e4</t>
  </si>
  <si>
    <t>ITJobZone</t>
  </si>
  <si>
    <t>http://www.itjobzone.biz</t>
  </si>
  <si>
    <t>0caee54a-5e54-1a08-8f41-bf7fa56fcb2b</t>
  </si>
  <si>
    <t>ITjuzi</t>
  </si>
  <si>
    <t>http://itjuzi.com</t>
  </si>
  <si>
    <t>86b5f912-faa6-8eff-7af5-78cd4f5ad066</t>
  </si>
  <si>
    <t>ITK Engineering</t>
  </si>
  <si>
    <t>http://www.itk-karriere.de/english/</t>
  </si>
  <si>
    <t>b715ca0e-948c-acc6-ad03-43194fbb7ecf</t>
  </si>
  <si>
    <t>ITK Group</t>
  </si>
  <si>
    <t>http://www.itkalbania.com</t>
  </si>
  <si>
    <t>8696fb53-4c40-d29c-7e13-f831462d80fd</t>
  </si>
  <si>
    <t>ITK Systems</t>
  </si>
  <si>
    <t>http://www.itksys.com</t>
  </si>
  <si>
    <t>c622d218-7e1a-6b6b-52c8-30ba5b8f619d</t>
  </si>
  <si>
    <t>ITKeyMedia</t>
  </si>
  <si>
    <t>https://itkey.media</t>
  </si>
  <si>
    <t>9fe66583-43fb-6e51-e7b4-cc48ab96e4a0</t>
  </si>
  <si>
    <t>ITKO</t>
  </si>
  <si>
    <t>cbe03a58-9758-2897-c0fd-ca623e0d6af1</t>
  </si>
  <si>
    <t>itkusagi</t>
  </si>
  <si>
    <t>http://itkusagi.com</t>
  </si>
  <si>
    <t>97362544-00aa-7962-69d3-87b512e024fd</t>
  </si>
  <si>
    <t>ITLaddu Technology</t>
  </si>
  <si>
    <t>http://www.itladdu.com</t>
  </si>
  <si>
    <t>e6adec79-b4e7-d1a0-b9a9-9bab676cc809</t>
  </si>
  <si>
    <t>ITLANDMARK</t>
  </si>
  <si>
    <t>http://www.itlandmark.com</t>
  </si>
  <si>
    <t>043c8363-9666-fbe1-dc95-0880fc5e368f</t>
  </si>
  <si>
    <t>ITLEX INCORPORATED</t>
  </si>
  <si>
    <t>http://www.it-lex.org</t>
  </si>
  <si>
    <t>53451faa-55b5-18be-a550-81117756f743</t>
  </si>
  <si>
    <t>ITligence Technology Solutions</t>
  </si>
  <si>
    <t>http://itligencesolutions.com</t>
  </si>
  <si>
    <t>f224dfd9-82cf-f7ff-c887-f5ccf286ea64</t>
  </si>
  <si>
    <t>itLogistixs</t>
  </si>
  <si>
    <t>http://www.itlogistixs.com</t>
  </si>
  <si>
    <t>24fecb66-a0f1-4328-2446-6aea96358a8c</t>
  </si>
  <si>
    <t>ITLY Ì¢åÛåÒ Authentic Italian Merchandise Online</t>
  </si>
  <si>
    <t>https://www.itly.com/</t>
  </si>
  <si>
    <t>7aea2e65-d9e7-b3e0-634c-1912fe8b2b6b</t>
  </si>
  <si>
    <t>ITM - Group of Institutions</t>
  </si>
  <si>
    <t>http://www.itm.edu/</t>
  </si>
  <si>
    <t>f0605022-f4e2-4adf-a2af-4f7b6cdf25c6</t>
  </si>
  <si>
    <t>ITM Business School</t>
  </si>
  <si>
    <t>http://www.itm.edu</t>
  </si>
  <si>
    <t>e0518994-fde0-7dd3-07aa-f950faba61be</t>
  </si>
  <si>
    <t>ITM Group</t>
  </si>
  <si>
    <t>4c047af9-dcbb-ba84-c447-dc585346732d</t>
  </si>
  <si>
    <t>ITM Mobile</t>
  </si>
  <si>
    <t>http://www.itmmobile.com</t>
  </si>
  <si>
    <t>732d26c6-1a64-6286-4b07-1893cec60810</t>
  </si>
  <si>
    <t>ITM Platform</t>
  </si>
  <si>
    <t>http://itmplatform.com/en</t>
  </si>
  <si>
    <t>d0cf2fd7-6074-75a4-9cf7-e68d0291e9cc</t>
  </si>
  <si>
    <t>ITM Power</t>
  </si>
  <si>
    <t>http://www.itm-power.com</t>
  </si>
  <si>
    <t>7457d772-d8f3-042d-d413-d39e807d0676</t>
  </si>
  <si>
    <t>ITM Software</t>
  </si>
  <si>
    <t>http://itm-software.com</t>
  </si>
  <si>
    <t>e287c63d-0a68-194a-f97d-f61f2a0ddff7</t>
  </si>
  <si>
    <t>ITM Solutions</t>
  </si>
  <si>
    <t>http://www.itmrevolution.com</t>
  </si>
  <si>
    <t>665ca9d7-a29c-011a-fcd5-84ed433ea1b5</t>
  </si>
  <si>
    <t>ITM University, Gwalior</t>
  </si>
  <si>
    <t>http://www.itmuniversity.ac.in</t>
  </si>
  <si>
    <t>98f55efc-3c3a-cb2c-fd88-8db75b5a1b98</t>
  </si>
  <si>
    <t>ITMAGINATION</t>
  </si>
  <si>
    <t>http://www.itmagination.com</t>
  </si>
  <si>
    <t>c4bf19d9-8942-3655-6804-60d4b17277b8</t>
  </si>
  <si>
    <t>ITMaker</t>
  </si>
  <si>
    <t>https://sites.google.com/site/themakeit/</t>
  </si>
  <si>
    <t>87e32fb0-22a8-c89b-1790-e1aa31f927ad</t>
  </si>
  <si>
    <t>iTMan</t>
  </si>
  <si>
    <t>http://itman24.ru</t>
  </si>
  <si>
    <t>3ad87476-17bc-8c7c-ac55-35ec852f9f32</t>
  </si>
  <si>
    <t>ITmanager.net</t>
  </si>
  <si>
    <t>http://www.itmanager.net</t>
  </si>
  <si>
    <t>9619000f-92b2-4ceb-90dc-c97072308021</t>
  </si>
  <si>
    <t>ITMaster</t>
  </si>
  <si>
    <t>829f588e-fc57-b354-0a0c-397ba0d29938</t>
  </si>
  <si>
    <t>ITMaverix Solutions</t>
  </si>
  <si>
    <t>http://itmaverix.net</t>
  </si>
  <si>
    <t>52aa0253-6d0f-b44d-175a-4fe06a514db4</t>
  </si>
  <si>
    <t>itMayBe Media</t>
  </si>
  <si>
    <t>http://itmay.be</t>
  </si>
  <si>
    <t>abfb0288-8f76-c6ca-682d-0273f70d9bc8</t>
  </si>
  <si>
    <t>itMD</t>
  </si>
  <si>
    <t>http://www.itmd.net</t>
  </si>
  <si>
    <t>1a19c742-f782-88ad-d639-0ba1337288c5</t>
  </si>
  <si>
    <t>ITmedia KK</t>
  </si>
  <si>
    <t>http://itmedia.co.jp</t>
  </si>
  <si>
    <t>ee414a7d-c3cf-819b-6da0-221173ddeabd</t>
  </si>
  <si>
    <t>ITMG</t>
  </si>
  <si>
    <t>http://www.itmg.co.jp/</t>
  </si>
  <si>
    <t>6a1cdf2c-006a-4fd5-76c5-67f50a30ad70</t>
  </si>
  <si>
    <t>ITmidst</t>
  </si>
  <si>
    <t>http://itmidst.com/</t>
  </si>
  <si>
    <t>9028a6eb-e056-f1a9-8486-6f3a0670c4d1</t>
  </si>
  <si>
    <t>ITML GmbH</t>
  </si>
  <si>
    <t>http://www.itml.de/</t>
  </si>
  <si>
    <t>fb3cded1-b41b-d82a-18c9-a67f87494f6e</t>
  </si>
  <si>
    <t>ITMO University</t>
  </si>
  <si>
    <t>http://en.ifmo.ru</t>
  </si>
  <si>
    <t>d2ca5d3d-2e63-c341-4e40-2a6aed0dcfd8</t>
  </si>
  <si>
    <t>ITmobile</t>
  </si>
  <si>
    <t>https://itmobile.com/en</t>
  </si>
  <si>
    <t>76545d54-c9bd-81c2-4239-96ae027ec61c</t>
  </si>
  <si>
    <t>ITmozg</t>
  </si>
  <si>
    <t>http://itmozg.ru</t>
  </si>
  <si>
    <t>547ff7c6-ca92-ab61-30bc-ba9268d81d53</t>
  </si>
  <si>
    <t>ITMRD</t>
  </si>
  <si>
    <t>http://www.itmrd.com</t>
  </si>
  <si>
    <t>ee1792ec-aaab-1a31-7208-1ad7d32a4417</t>
  </si>
  <si>
    <t>ITMS Group</t>
  </si>
  <si>
    <t>http://www.itmsgroup.net/</t>
  </si>
  <si>
    <t>51d3cb3d-06c4-e3ee-a87e-9d67f8c17431</t>
  </si>
  <si>
    <t>ITN</t>
  </si>
  <si>
    <t>http://www.itnsa.com</t>
  </si>
  <si>
    <t>e01e814c-7b2b-5480-6fb6-09766509e5bf</t>
  </si>
  <si>
    <t>http://itn.co.uk</t>
  </si>
  <si>
    <t>5008d334-e079-0e26-8827-8833c9cabc07</t>
  </si>
  <si>
    <t>ITN Edu</t>
  </si>
  <si>
    <t>http://www.itnedu.com/</t>
  </si>
  <si>
    <t>96f320e1-443d-bb29-ffed-6ad9475e9110</t>
  </si>
  <si>
    <t>ITN Energy Systems</t>
  </si>
  <si>
    <t>http://www.itnes.com</t>
  </si>
  <si>
    <t>b44e84c0-6875-124c-214d-f5faad70f5b4</t>
  </si>
  <si>
    <t>ITN Las Vegas Valley</t>
  </si>
  <si>
    <t>http://itnlasvegasvalley.org</t>
  </si>
  <si>
    <t>e4ee07be-adae-caae-d46c-430a695e25ab</t>
  </si>
  <si>
    <t>ITN Mark Education</t>
  </si>
  <si>
    <t>http://www.itnmark.com/roles/locations/london</t>
  </si>
  <si>
    <t>feec3798-837b-21e9-19ae-28d5a112e2b7</t>
  </si>
  <si>
    <t>ITN Networks</t>
  </si>
  <si>
    <t>http://itn-digital.com/</t>
  </si>
  <si>
    <t>3a91c8e2-426d-acb7-7d26-afc4f252508f</t>
  </si>
  <si>
    <t>ITN Productions</t>
  </si>
  <si>
    <t>http://itnproductions.co.uk</t>
  </si>
  <si>
    <t>8c839e1d-30b2-1027-697f-6a770ced4729</t>
  </si>
  <si>
    <t>ITN Source</t>
  </si>
  <si>
    <t>http://www.itnsource.com</t>
  </si>
  <si>
    <t>a0118f86-f771-b10e-44c7-a45b9f1b6b7b</t>
  </si>
  <si>
    <t>ItnaEasy</t>
  </si>
  <si>
    <t>https://www.itnaeasy.com</t>
  </si>
  <si>
    <t>618696db-7a78-94f8-9ff4-17e7e664c3d5</t>
  </si>
  <si>
    <t>ITNavigator</t>
  </si>
  <si>
    <t>http://www.itnv.com/</t>
  </si>
  <si>
    <t>b97a4d72-c4c5-0d75-a1d3-55cdff1ff184</t>
  </si>
  <si>
    <t>ITnery Limited</t>
  </si>
  <si>
    <t>http://www.itnery.com/</t>
  </si>
  <si>
    <t>ec25da78-9b2b-bf67-aebe-764124744dff</t>
  </si>
  <si>
    <t>iTnews</t>
  </si>
  <si>
    <t>http://www.itnews.com.au/</t>
  </si>
  <si>
    <t>0e28d504-ab65-3b44-4806-a23bd8999a31</t>
  </si>
  <si>
    <t>itnews.bg</t>
  </si>
  <si>
    <t>http://www.itnews.bg</t>
  </si>
  <si>
    <t>b0444631-389e-7a65-c320-08a6426242fa</t>
  </si>
  <si>
    <t>ITNewsAfrica</t>
  </si>
  <si>
    <t>http://www.itnewsafrica.com/</t>
  </si>
  <si>
    <t>22fde74c-a6dd-5725-6ea9-107e4502b1a7</t>
  </si>
  <si>
    <t>ITnext</t>
  </si>
  <si>
    <t>http://www.itnext.nl</t>
  </si>
  <si>
    <t>5e089f89-8fef-7669-4322-471e7b24b6d2</t>
  </si>
  <si>
    <t>itnig</t>
  </si>
  <si>
    <t>http://itnig.net</t>
  </si>
  <si>
    <t>e988ce8e-dfed-66c7-6e9d-8706e6b7e4a1</t>
  </si>
  <si>
    <t>ITNinja</t>
  </si>
  <si>
    <t>http://www.itninja.com</t>
  </si>
  <si>
    <t>f55cf921-50dc-a85b-d7a5-a527ad3221be</t>
  </si>
  <si>
    <t>ItnPlan</t>
  </si>
  <si>
    <t>http://www.itnplan.com/</t>
  </si>
  <si>
    <t>7013e84a-0849-5c4b-165e-a30c19da148e</t>
  </si>
  <si>
    <t>Itnry</t>
  </si>
  <si>
    <t>http://www.itnry.com</t>
  </si>
  <si>
    <t>c94c8255-97fe-9bd6-82bb-65b6fac3c9e9</t>
  </si>
  <si>
    <t>ITNT</t>
  </si>
  <si>
    <t>http://www.itnt.ro</t>
  </si>
  <si>
    <t>4b50ea17-f667-871b-c816-a1cd7902e719</t>
  </si>
  <si>
    <t>ITO</t>
  </si>
  <si>
    <t>http://i.to/</t>
  </si>
  <si>
    <t>2b4a103d-0ad2-a377-ccd8-16215da58d5b</t>
  </si>
  <si>
    <t>Ito En</t>
  </si>
  <si>
    <t>http://www.itoen.com/</t>
  </si>
  <si>
    <t>355401ed-2656-34a8-9694-1ef43df5eca8</t>
  </si>
  <si>
    <t>Ito World</t>
  </si>
  <si>
    <t>http://www.itoworld.com</t>
  </si>
  <si>
    <t>8308ec7a-a3ab-15b9-99f6-31d50869d10a</t>
  </si>
  <si>
    <t>Ito-Yokado</t>
  </si>
  <si>
    <t>http://www.itoyokado.co.jp</t>
  </si>
  <si>
    <t>37ec6fe0-b3bd-91c3-4d35-12ebbd2b43d9</t>
  </si>
  <si>
    <t>itoall</t>
  </si>
  <si>
    <t>http://www.itoall.com</t>
  </si>
  <si>
    <t>bc679139-20f4-a44d-4e28-6724e9e28c56</t>
  </si>
  <si>
    <t>ITOC Australia</t>
  </si>
  <si>
    <t>http://www.itoc.com.au</t>
  </si>
  <si>
    <t>b8d4ddc5-9011-0bf5-0908-c5930cfef0f8</t>
  </si>
  <si>
    <t>ITOCHU Corporation</t>
  </si>
  <si>
    <t>http://www.itochu.co.jp</t>
  </si>
  <si>
    <t>bccf86d4-625e-3827-a061-99e0fba9bf09</t>
  </si>
  <si>
    <t>Itochu Finance</t>
  </si>
  <si>
    <t>http://www.itcfnc.co.jp</t>
  </si>
  <si>
    <t>b7724681-019a-4f51-381c-265170820eaa</t>
  </si>
  <si>
    <t>ITOCHU Techno Solutions America</t>
  </si>
  <si>
    <t>http://www.ctc-america.com/</t>
  </si>
  <si>
    <t>99e71894-dcdd-9e32-31d1-28665bf7427d</t>
  </si>
  <si>
    <t>ITOCHU Techno-Solutions Corporation (CTC)</t>
  </si>
  <si>
    <t>http://www.ctc-g.co.jp/</t>
  </si>
  <si>
    <t>ffd1b775-b4cd-4f13-6f9c-6995901bbc50</t>
  </si>
  <si>
    <t>ITOCHU Technology Ventures</t>
  </si>
  <si>
    <t>http://www.techv.co.jp</t>
  </si>
  <si>
    <t>8456496c-3f90-2dca-98fc-2dbb811ccfa0</t>
  </si>
  <si>
    <t>iTodoweb.com</t>
  </si>
  <si>
    <t>https://itodoweb.com/</t>
  </si>
  <si>
    <t>fe522530-0efd-d1fc-bb79-5a8f59c96666</t>
  </si>
  <si>
    <t>ITOG, Inc.</t>
  </si>
  <si>
    <t>http://www.itog.com</t>
  </si>
  <si>
    <t>1d694db4-d73d-2e66-525a-7af1f2219796</t>
  </si>
  <si>
    <t>Itography</t>
  </si>
  <si>
    <t>http://www.itography.com</t>
  </si>
  <si>
    <t>4df7e14e-fae1-7877-7430-b896ff963731</t>
  </si>
  <si>
    <t>iTokas</t>
  </si>
  <si>
    <t>http://www.itokas.com</t>
  </si>
  <si>
    <t>3f7bc588-df5c-27b3-7fac-4da6d6c58c45</t>
  </si>
  <si>
    <t>ITokri</t>
  </si>
  <si>
    <t>http://www.itokri.com/</t>
  </si>
  <si>
    <t>2f6a37ba-93b9-49dc-454a-7731b9a9c501</t>
  </si>
  <si>
    <t>iTollFreeService</t>
  </si>
  <si>
    <t>http://www.itollfreeservice.com/</t>
  </si>
  <si>
    <t>a6fb2b87-d7a6-65b5-e819-882fe1323c7e</t>
  </si>
  <si>
    <t>iTolosa</t>
  </si>
  <si>
    <t>http://www.itolosa.fr</t>
  </si>
  <si>
    <t>74292085-d40d-890a-edb6-8ba5bf102511</t>
  </si>
  <si>
    <t>Itom Invest</t>
  </si>
  <si>
    <t>http://itominvest.com/</t>
  </si>
  <si>
    <t>854d4cfd-eb13-21c0-d861-ed5f0e60c720</t>
  </si>
  <si>
    <t>Itomic</t>
  </si>
  <si>
    <t>http://www.itomic.com.au</t>
  </si>
  <si>
    <t>e8cacc3b-cf17-e60d-3fee-e32e289e015c</t>
  </si>
  <si>
    <t>iTomych Studio</t>
  </si>
  <si>
    <t>http://www.itomychstudio.com</t>
  </si>
  <si>
    <t>4201c242-b6eb-34e5-f730-fee97f029f1e</t>
  </si>
  <si>
    <t>ITONICS</t>
  </si>
  <si>
    <t>http://www.itonics.de</t>
  </si>
  <si>
    <t>de5cd0cb-64aa-0a54-7cd4-9953e4346c53</t>
  </si>
  <si>
    <t>Itonis</t>
  </si>
  <si>
    <t>http://itonisholdings.com</t>
  </si>
  <si>
    <t>aabdf7f9-591c-7596-bed4-4c19413d9ad8</t>
  </si>
  <si>
    <t>iToolPro Systems</t>
  </si>
  <si>
    <t>http://www.itoolpro.com/</t>
  </si>
  <si>
    <t>0c90a8cd-8bfd-4590-403d-8552cb00444a</t>
  </si>
  <si>
    <t>ITOP ÌÄå©ducation</t>
  </si>
  <si>
    <t>http://www.itopeducation.fr/</t>
  </si>
  <si>
    <t>f4663c32-1354-0c83-6526-809ffcca3d26</t>
  </si>
  <si>
    <t>ITOP CONSULTING</t>
  </si>
  <si>
    <t>http://www.itop.es</t>
  </si>
  <si>
    <t>610d1898-7011-7b41-edfc-6f60bfcd8d1f</t>
  </si>
  <si>
    <t>itop.fm</t>
  </si>
  <si>
    <t>http://itop.fm</t>
  </si>
  <si>
    <t>d38a917a-5cca-4d02-2ca0-911e7e7f038f</t>
  </si>
  <si>
    <t>itopia</t>
  </si>
  <si>
    <t>http://www.itopia.com</t>
  </si>
  <si>
    <t>9752181c-ba72-41f9-d104-b3b7ca5edcd7</t>
  </si>
  <si>
    <t>Itoplas</t>
  </si>
  <si>
    <t>http://itoplas.com</t>
  </si>
  <si>
    <t>07c7faeb-b905-0e8f-7f95-575251702d0a</t>
  </si>
  <si>
    <t>Itos Technology</t>
  </si>
  <si>
    <t>http://itos.es/</t>
  </si>
  <si>
    <t>46637522-b9ae-9fc3-7d0d-dd91489d775b</t>
  </si>
  <si>
    <t>ITOSDA - Nordic IT association</t>
  </si>
  <si>
    <t>http://nordicit.org/</t>
  </si>
  <si>
    <t>5ece59d6-ae05-77ac-ef1a-51f8ffe2d00d</t>
  </si>
  <si>
    <t>iTot Apps</t>
  </si>
  <si>
    <t>http://itotapps.com/site/welcome.html</t>
  </si>
  <si>
    <t>eb28aa10-2feb-d82c-12d8-95ff2ae6db0b</t>
  </si>
  <si>
    <t>itotafrica</t>
  </si>
  <si>
    <t>http://www.itotafrica.com</t>
  </si>
  <si>
    <t>90895e91-7c10-3dca-cd56-32b3132cbd29</t>
  </si>
  <si>
    <t>iTouch Messaging Services</t>
  </si>
  <si>
    <t>https://itouch.co.za/</t>
  </si>
  <si>
    <t>941808b2-2047-5cb2-1231-f771ba8b5a06</t>
  </si>
  <si>
    <t>iTouchPoint</t>
  </si>
  <si>
    <t>http://www.itouchpoint.com</t>
  </si>
  <si>
    <t>fe1ddd14-5cf6-f5e3-3363-ee3aecf5f0b7</t>
  </si>
  <si>
    <t>iTouchStats.com</t>
  </si>
  <si>
    <t>http://itouchstats.com</t>
  </si>
  <si>
    <t>71c66425-6bdf-1584-ed1f-41331b0dbfc0</t>
  </si>
  <si>
    <t>iTouchVision</t>
  </si>
  <si>
    <t>https://www.itouchvision.com/</t>
  </si>
  <si>
    <t>24aaf37a-3dd7-ee19-03ba-5c3201f92719</t>
  </si>
  <si>
    <t>iTour Malta</t>
  </si>
  <si>
    <t>http://itourmalta.com/</t>
  </si>
  <si>
    <t>85ab8c0c-3854-7886-28f3-f1c06a3f2b8b</t>
  </si>
  <si>
    <t>iTour Nepal P Ltd.</t>
  </si>
  <si>
    <t>http://www.itournepal.com</t>
  </si>
  <si>
    <t>c10edb41-b0ff-7216-898e-189f3d3cbab5</t>
  </si>
  <si>
    <t>iTourSoftware.com</t>
  </si>
  <si>
    <t>https://www.itoursoftware.com</t>
  </si>
  <si>
    <t>8cd42ee8-d2f2-d40b-17b0-300e3e6c439b</t>
  </si>
  <si>
    <t>iTourU</t>
  </si>
  <si>
    <t>http://itou.ru</t>
  </si>
  <si>
    <t>edb14e97-c3ee-f4f4-5c8b-cf1d0b7edaf5</t>
  </si>
  <si>
    <t>Itouzi.com</t>
  </si>
  <si>
    <t>https://www.itouzi.com/</t>
  </si>
  <si>
    <t>61d2500d-5a6f-17fb-2b1b-570d381d2760</t>
  </si>
  <si>
    <t>iToxicated</t>
  </si>
  <si>
    <t>http://itoxicated.com/</t>
  </si>
  <si>
    <t>4f7f02af-2a79-d899-8b68-bd28cfb04175</t>
  </si>
  <si>
    <t>iToys</t>
  </si>
  <si>
    <t>http://itoys.co.za/</t>
  </si>
  <si>
    <t>949843a6-ab8a-9d2a-d455-ea9be7eae050</t>
  </si>
  <si>
    <t>iToyToy.com</t>
  </si>
  <si>
    <t>http://itoytoy.com</t>
  </si>
  <si>
    <t>29db3383-4c70-1608-c21e-958f40eb1f30</t>
  </si>
  <si>
    <t>ITP Publishing Group</t>
  </si>
  <si>
    <t>http://www.itp.com</t>
  </si>
  <si>
    <t>7c0f316e-cf62-2118-e6b2-5f22c085dfbf</t>
  </si>
  <si>
    <t>ITP VoIP</t>
  </si>
  <si>
    <t>http://www.itpvoip.com</t>
  </si>
  <si>
    <t>6d8e5b60-b649-0fbf-837b-6cd4b803b035</t>
  </si>
  <si>
    <t>ITP.net</t>
  </si>
  <si>
    <t>http://www.itp.net</t>
  </si>
  <si>
    <t>f023ebd2-3cc6-7d89-a3d0-21c12b74e18a</t>
  </si>
  <si>
    <t>ITPA Group</t>
  </si>
  <si>
    <t>http://www.itpagroup.com</t>
  </si>
  <si>
    <t>2ff9490a-28e3-afd7-1bcb-889387b1b495</t>
  </si>
  <si>
    <t>iTPace</t>
  </si>
  <si>
    <t>http://itpace.com</t>
  </si>
  <si>
    <t>1cdfbeb8-b3de-0cba-23e0-697ff39b56e5</t>
  </si>
  <si>
    <t>itpakistan</t>
  </si>
  <si>
    <t>http://www.itpakistan.com.pk</t>
  </si>
  <si>
    <t>f4e1a8da-cb3b-20c3-7bd4-f7323bf8ec8a</t>
  </si>
  <si>
    <t>itPanda</t>
  </si>
  <si>
    <t>http://www.itpanda.co.kr</t>
  </si>
  <si>
    <t>2ef2f482-01b1-19ef-2450-41868e20f9d1</t>
  </si>
  <si>
    <t>ITParade.com</t>
  </si>
  <si>
    <t>http://www.venderis.com/</t>
  </si>
  <si>
    <t>d163f8aa-31ae-3b4d-afc3-53d018502c82</t>
  </si>
  <si>
    <t>ITPGroup</t>
  </si>
  <si>
    <t>http://www.itpgroup.co.uk</t>
  </si>
  <si>
    <t>58bf52a7-8f16-e5c0-36a6-f3fd987bbabd</t>
  </si>
  <si>
    <t>itpints</t>
  </si>
  <si>
    <t>http://itpints.com</t>
  </si>
  <si>
    <t>385c9295-c76d-f495-5238-7ad64b0d140f</t>
  </si>
  <si>
    <t>Itplane</t>
  </si>
  <si>
    <t>http://www.itplane.com</t>
  </si>
  <si>
    <t>3c0c4f35-d34f-a091-0cb1-b629235e4173</t>
  </si>
  <si>
    <t>ITPlanet Pk</t>
  </si>
  <si>
    <t>http://itplanet.pk/</t>
  </si>
  <si>
    <t>f0ec6291-2479-97e9-95fc-3136498b9120</t>
  </si>
  <si>
    <t>ITPM Consulting</t>
  </si>
  <si>
    <t>http://www.itpmconsulting.com/</t>
  </si>
  <si>
    <t>6939d453-72f9-54e8-37ae-5981353e77e9</t>
  </si>
  <si>
    <t>ITpod</t>
  </si>
  <si>
    <t>http://www.itpod.co.uk</t>
  </si>
  <si>
    <t>46df74d7-912f-8fc5-6229-0794ba4c6678</t>
  </si>
  <si>
    <t>ITpreneurs</t>
  </si>
  <si>
    <t>http://www.itpreneurs.nl/</t>
  </si>
  <si>
    <t>25146ec0-ddb3-765e-8ac8-5a0aba266342</t>
  </si>
  <si>
    <t>ITPro</t>
  </si>
  <si>
    <t>http://itpro.ir</t>
  </si>
  <si>
    <t>1c3cb77b-ad56-6f74-5307-d5160fddd41c</t>
  </si>
  <si>
    <t>ITPro.TV / EdutainmentLIVE</t>
  </si>
  <si>
    <t>http://itpro.tv</t>
  </si>
  <si>
    <t>49d5a812-b94b-9e58-492c-57c384a76a47</t>
  </si>
  <si>
    <t>ITProPortal</t>
  </si>
  <si>
    <t>http://www.itproportal.com/</t>
  </si>
  <si>
    <t>4c3a9313-1e40-cb7b-75e1-bb799f4afdc4</t>
  </si>
  <si>
    <t>ITPS</t>
  </si>
  <si>
    <t>http://itpsus.com</t>
  </si>
  <si>
    <t>80986742-d7ab-5852-1c20-37523af2bfe8</t>
  </si>
  <si>
    <t>ITPSTUDYABROAD</t>
  </si>
  <si>
    <t>http://www.itpstudyabroad.com</t>
  </si>
  <si>
    <t>8931d618-eb7a-e91a-8eb9-d1f3cd653bb9</t>
  </si>
  <si>
    <t>ITQlick.com</t>
  </si>
  <si>
    <t>http://www.itqlick.com</t>
  </si>
  <si>
    <t>8aeb2bea-f808-86de-3ab7-da91fdc9a20e</t>
  </si>
  <si>
    <t>itquetas</t>
  </si>
  <si>
    <t>http://www.itquetas.com/</t>
  </si>
  <si>
    <t>8fc42275-c906-8400-1194-fcbe5bebeb88</t>
  </si>
  <si>
    <t>ITR mobility</t>
  </si>
  <si>
    <t>http://itr-mobility.com</t>
  </si>
  <si>
    <t>742e4f05-9b91-9d5b-96b4-930ab9c97081</t>
  </si>
  <si>
    <t>ITR VENTURES, LLC</t>
  </si>
  <si>
    <t>http://www.itrventures.com</t>
  </si>
  <si>
    <t>372d181a-24b4-e1b4-0e95-cefb799c502c</t>
  </si>
  <si>
    <t>itr8group</t>
  </si>
  <si>
    <t>http://www.itr8group.com</t>
  </si>
  <si>
    <t>a250f828-c74c-9e57-5bb7-66503fa20579</t>
  </si>
  <si>
    <t>iTRAC Global</t>
  </si>
  <si>
    <t>http://itracglobal.com/</t>
  </si>
  <si>
    <t>69416e80-e59f-58cf-78d3-57376b65b796</t>
  </si>
  <si>
    <t>iTrack</t>
  </si>
  <si>
    <t>http://www.itrack-llc.com/</t>
  </si>
  <si>
    <t>867abeee-801a-6d7a-5bea-344af6bd3b3d</t>
  </si>
  <si>
    <t>https://i-track.ro/en</t>
  </si>
  <si>
    <t>f1c297e7-0951-d766-1020-38355c71fd8e</t>
  </si>
  <si>
    <t>iTrack Fleet Tracking</t>
  </si>
  <si>
    <t>https://www.itrack.bg</t>
  </si>
  <si>
    <t>09354de3-13d1-def0-488d-f37ab4a3a818</t>
  </si>
  <si>
    <t>iTrackmine</t>
  </si>
  <si>
    <t>http://www.itrackmine.com</t>
  </si>
  <si>
    <t>f648f4e8-4098-b264-ff46-dfdd2497adec</t>
  </si>
  <si>
    <t>itracks</t>
  </si>
  <si>
    <t>https://www.itracks.com</t>
  </si>
  <si>
    <t>27438930-bf9f-0dcb-cd7f-75c30e54e030</t>
  </si>
  <si>
    <t>iTracs</t>
  </si>
  <si>
    <t>http://www.itracs.com</t>
  </si>
  <si>
    <t>5054948b-5266-0036-207a-d5f0441ddab8</t>
  </si>
  <si>
    <t>iTrade Integrated Systems</t>
  </si>
  <si>
    <t>http://itrade-systems.ro</t>
  </si>
  <si>
    <t>927377e1-26ea-2364-b810-a2f837463b39</t>
  </si>
  <si>
    <t>iTradeNetwork</t>
  </si>
  <si>
    <t>65fa0145-df9b-589f-2dbb-9649f84a0b58</t>
  </si>
  <si>
    <t>ITRADER</t>
  </si>
  <si>
    <t>https://www.itrader.com/</t>
  </si>
  <si>
    <t>780bbdbf-f872-94a1-7545-4e1712ed8b3c</t>
  </si>
  <si>
    <t>iTraff Technology</t>
  </si>
  <si>
    <t>http://www.itrafftech.com/</t>
  </si>
  <si>
    <t>270ec5f5-9c1f-abc2-db2a-c189ad42a6e0</t>
  </si>
  <si>
    <t>iTrain (M) Sdn Bhd</t>
  </si>
  <si>
    <t>http://www.itrainmalaysia.com</t>
  </si>
  <si>
    <t>110ba600-9db4-7037-d19f-8ff77063e5f2</t>
  </si>
  <si>
    <t>Itrainer</t>
  </si>
  <si>
    <t>http://insight-sports.com</t>
  </si>
  <si>
    <t>21a0f0c9-b91f-4265-99b4-bace88f1ccb9</t>
  </si>
  <si>
    <t>iTrans</t>
  </si>
  <si>
    <t>http://www.itrans.co.in</t>
  </si>
  <si>
    <t>3323154a-6ae2-9411-c202-b5e0c2d8f36b</t>
  </si>
  <si>
    <t>iTrans Technologies</t>
  </si>
  <si>
    <t>http://www.itransglobal.com</t>
  </si>
  <si>
    <t>cfa21c5e-fce6-be9a-5d74-f0ecba41a2cf</t>
  </si>
  <si>
    <t>iTranscript360</t>
  </si>
  <si>
    <t>http://www.itranscript360.com/</t>
  </si>
  <si>
    <t>94aea07d-9a7d-4407-376a-9fb9e5647b2a</t>
  </si>
  <si>
    <t>Itransition</t>
  </si>
  <si>
    <t>https://www.itransition.com</t>
  </si>
  <si>
    <t>65789c2d-efa7-5a91-75cf-23badb906504</t>
  </si>
  <si>
    <t>iTransparity</t>
  </si>
  <si>
    <t>http://itransparity.com/</t>
  </si>
  <si>
    <t>b807270d-da0d-3b91-3708-5133f307f1d5</t>
  </si>
  <si>
    <t>iTraq</t>
  </si>
  <si>
    <t>https://itraq.com/</t>
  </si>
  <si>
    <t>e2beb18e-0344-8bb5-6289-ed0f47e949d6</t>
  </si>
  <si>
    <t>itravel</t>
  </si>
  <si>
    <t>http://www.itravel.de</t>
  </si>
  <si>
    <t>ccd76278-9910-486d-ec40-b6c5a73443bc</t>
  </si>
  <si>
    <t>itravel2000</t>
  </si>
  <si>
    <t>http://www.itravel2000.com</t>
  </si>
  <si>
    <t>8056c7f8-15f6-d317-5db4-d3eb03f6699a</t>
  </si>
  <si>
    <t>iTravelChile.com</t>
  </si>
  <si>
    <t>http://www.itravelchile.com</t>
  </si>
  <si>
    <t>58ea41e9-ade5-33ff-9af2-4bc4ea57a91a</t>
  </si>
  <si>
    <t>iTravelJerusalem</t>
  </si>
  <si>
    <t>http://www.itraveljerusalem.com/</t>
  </si>
  <si>
    <t>67cfb9dc-4f8a-2027-acf6-efbe33f7bc09</t>
  </si>
  <si>
    <t>iTraveller</t>
  </si>
  <si>
    <t>http://itraveller.com</t>
  </si>
  <si>
    <t>4bebd569-47d0-cf94-aec1-83147a022aa8</t>
  </si>
  <si>
    <t>itravelnz</t>
  </si>
  <si>
    <t>http://www.itravelnz.com</t>
  </si>
  <si>
    <t>67fa80f4-6dd6-a23e-b473-8cf3cb6b86ec</t>
  </si>
  <si>
    <t>iTravey</t>
  </si>
  <si>
    <t>http://www.itravey.com</t>
  </si>
  <si>
    <t>0587ca14-9de1-13b6-ea1d-71863ef291df</t>
  </si>
  <si>
    <t>iTreatMD</t>
  </si>
  <si>
    <t>http://www.itreatmd.com/</t>
  </si>
  <si>
    <t>52a04937-20e2-b76c-7d6f-e8f8f380a047</t>
  </si>
  <si>
    <t>iTrekkers - Outdoor Adventures</t>
  </si>
  <si>
    <t>https://itrekkers.com</t>
  </si>
  <si>
    <t>cb99c22f-b2b8-3cff-98a2-e287fcb114c7</t>
  </si>
  <si>
    <t>iTrellis</t>
  </si>
  <si>
    <t>http://www.itrellis.com/</t>
  </si>
  <si>
    <t>240048f5-4548-763d-6bca-4c0e4093878b</t>
  </si>
  <si>
    <t>iTrend</t>
  </si>
  <si>
    <t>http://www.itrendcorporation.com</t>
  </si>
  <si>
    <t>e44b2e88-06d7-ba20-4899-589f8ac08a71</t>
  </si>
  <si>
    <t>ITRespublica</t>
  </si>
  <si>
    <t>http://www.itrespublica.eu/</t>
  </si>
  <si>
    <t>ba53beab-119a-9f7e-e567-3b0fd63101b7</t>
  </si>
  <si>
    <t>iTriage</t>
  </si>
  <si>
    <t>http://itriagehealth.com</t>
  </si>
  <si>
    <t>ae35b200-ce46-45af-12aa-fd9bb50537bb</t>
  </si>
  <si>
    <t>iTriangle Infotech Pvt. Ltd</t>
  </si>
  <si>
    <t>https://www.triangle.in</t>
  </si>
  <si>
    <t>3d34efd2-3035-a264-3b05-a87affd629e4</t>
  </si>
  <si>
    <t>Itrim</t>
  </si>
  <si>
    <t>http://www.itrim.us</t>
  </si>
  <si>
    <t>904526f9-54e9-98c4-d0bb-fb487377e20e</t>
  </si>
  <si>
    <t>iTrinegy</t>
  </si>
  <si>
    <t>http://www.itrinegy.com/</t>
  </si>
  <si>
    <t>97be563c-568f-ff20-7dc4-c7d66d0199e8</t>
  </si>
  <si>
    <t>iTrip</t>
  </si>
  <si>
    <t>http://www.itrip.net</t>
  </si>
  <si>
    <t>267b7708-40b7-df39-1b97-b0ba51051318</t>
  </si>
  <si>
    <t>iTripdit.com</t>
  </si>
  <si>
    <t>http://itripdit.com/</t>
  </si>
  <si>
    <t>6377a5ee-0be4-dd07-4019-b3bda610e7f0</t>
  </si>
  <si>
    <t>Itris BV</t>
  </si>
  <si>
    <t>http://www.itris.nl/</t>
  </si>
  <si>
    <t>b62cc822-ce0a-bd40-9d53-c709c2410281</t>
  </si>
  <si>
    <t>Itron</t>
  </si>
  <si>
    <t>http://www.itron.com</t>
  </si>
  <si>
    <t>b2bbb061-3666-96fc-8831-0c47755c90a8</t>
  </si>
  <si>
    <t>Itronics</t>
  </si>
  <si>
    <t>http://itronics.com/</t>
  </si>
  <si>
    <t>719e05de-ca58-4ca3-a37c-3ed9d47da055</t>
  </si>
  <si>
    <t>Itronix</t>
  </si>
  <si>
    <t>http://www.itronix.com</t>
  </si>
  <si>
    <t>b6ae8260-b602-7894-3efc-8d516b2938de</t>
  </si>
  <si>
    <t>iTRONYC</t>
  </si>
  <si>
    <t>http://itronyc.com</t>
  </si>
  <si>
    <t>3e7a8958-cb62-0fce-e084-1bd493178c5e</t>
  </si>
  <si>
    <t>ITRP Institute</t>
  </si>
  <si>
    <t>http://itrp.com</t>
  </si>
  <si>
    <t>27615318-adc7-7051-ef29-e410406a5c95</t>
  </si>
  <si>
    <t>ITRS Group</t>
  </si>
  <si>
    <t>http://www.itrsgroup.com</t>
  </si>
  <si>
    <t>cc62c779-d498-3265-79d2-24ff2f6bf867</t>
  </si>
  <si>
    <t>iTrulyCare</t>
  </si>
  <si>
    <t>http://itrulycare.com</t>
  </si>
  <si>
    <t>04d42eed-e144-ed46-e5e7-3d4c508760b7</t>
  </si>
  <si>
    <t>ItRunsInMyFamily.com</t>
  </si>
  <si>
    <t>http://www.itrunsinmyfamily.com</t>
  </si>
  <si>
    <t>5b957b20-6bfc-34f9-dc70-b06d67d42dc5</t>
  </si>
  <si>
    <t>ITrust</t>
  </si>
  <si>
    <t>http://www.itrust.fr/en/</t>
  </si>
  <si>
    <t>c43e7c5e-75bc-9e26-f0b1-609b73437722</t>
  </si>
  <si>
    <t>iTrust</t>
  </si>
  <si>
    <t>https://www.itrustinc.com</t>
  </si>
  <si>
    <t>18f1d49a-e8b7-22d8-0b30-d7724eb0519d</t>
  </si>
  <si>
    <t>ItrybeforeIbuy</t>
  </si>
  <si>
    <t>http://itry.cn</t>
  </si>
  <si>
    <t>c1f780ac-7845-8abf-9a76-19bcb0aea84a</t>
  </si>
  <si>
    <t>Its a Mans World</t>
  </si>
  <si>
    <t>http://www.itsamansworld.uk.com/</t>
  </si>
  <si>
    <t>f00ed2eb-f745-4bef-119f-03017aca4a14</t>
  </si>
  <si>
    <t>Its About Time</t>
  </si>
  <si>
    <t>http://www.iat.com</t>
  </si>
  <si>
    <t>7b737da3-828c-e234-ae96-297d777c1d56</t>
  </si>
  <si>
    <t>ITS America</t>
  </si>
  <si>
    <t>http://itsa.org/</t>
  </si>
  <si>
    <t>36f88843-8b3c-787c-52de-2ba17dc7ce23</t>
  </si>
  <si>
    <t>ITS Circle LLC</t>
  </si>
  <si>
    <t>http://www.itscircle.com/</t>
  </si>
  <si>
    <t>57b0a2ca-b810-f829-25a6-1e1de0984387</t>
  </si>
  <si>
    <t>ITS Compliance</t>
  </si>
  <si>
    <t>http://itscompliance.com</t>
  </si>
  <si>
    <t>4e131e27-4b7f-722e-42bd-4fb317eb8608</t>
  </si>
  <si>
    <t>ITS Consulting Services</t>
  </si>
  <si>
    <t>http://itsconsultingservices.com/</t>
  </si>
  <si>
    <t>12d2d635-8bcd-240c-3723-ebc3ad6785d0</t>
  </si>
  <si>
    <t>ITS Global</t>
  </si>
  <si>
    <t>http://www.itsglobal.net/</t>
  </si>
  <si>
    <t>ff877c54-025d-89fb-ff85-a7f97b7e0c6d</t>
  </si>
  <si>
    <t>Its Gonna Be A Good Life</t>
  </si>
  <si>
    <t>http://www.itsgonnabeagoodlife.com</t>
  </si>
  <si>
    <t>3760c168-585b-da3f-c580-b7862d3ffa3e</t>
  </si>
  <si>
    <t>ITS Group</t>
  </si>
  <si>
    <t>http://www.itsgroup.com/en</t>
  </si>
  <si>
    <t>211d2b9b-53b8-0cb0-5287-12015b916afa</t>
  </si>
  <si>
    <t>http://www.ind-training.co.uk/</t>
  </si>
  <si>
    <t>39fd5156-5c44-fb26-2419-582d151730f1</t>
  </si>
  <si>
    <t>ITS Group S.A.</t>
  </si>
  <si>
    <t>http://www.itssa.com/empresa.html</t>
  </si>
  <si>
    <t>76f63d0a-d70d-0d18-b595-86ba10561420</t>
  </si>
  <si>
    <t>ITS KOOL</t>
  </si>
  <si>
    <t>http://coolfx.com</t>
  </si>
  <si>
    <t>18711452-c03d-4c92-20fa-4cb3a8dd4767</t>
  </si>
  <si>
    <t>its learning</t>
  </si>
  <si>
    <t>http://www.itslearning.eu</t>
  </si>
  <si>
    <t>4008aa78-fdc3-5eb0-d9c8-fb82c5bbc60b</t>
  </si>
  <si>
    <t>Its My Songs</t>
  </si>
  <si>
    <t>http://www.itsmysongs.com</t>
  </si>
  <si>
    <t>c3ec7152-604b-64b5-1396-3dace7a5aeb0</t>
  </si>
  <si>
    <t>Its Our Studio</t>
  </si>
  <si>
    <t>http://www.itsourstudio.com</t>
  </si>
  <si>
    <t>d27a0a55-cb3f-951e-f078-57589253cb24</t>
  </si>
  <si>
    <t>ITS Overlap</t>
  </si>
  <si>
    <t>http://www.itsoverlap.com/</t>
  </si>
  <si>
    <t>7d768827-f642-a95e-81d6-762202dcdbb2</t>
  </si>
  <si>
    <t>Its Time Compliance</t>
  </si>
  <si>
    <t>http://www.itstimecompliance.com/</t>
  </si>
  <si>
    <t>841b8110-a780-4b36-7a97-aa69cdd82747</t>
  </si>
  <si>
    <t>ITS-SEO - Best SEO Services Company</t>
  </si>
  <si>
    <t>http://www.its-seo.com/index.html</t>
  </si>
  <si>
    <t>3aa667c3-2467-d8bb-3e02-43453a693836</t>
  </si>
  <si>
    <t>ITS-Telecom Ltd</t>
  </si>
  <si>
    <t>http://www.itstelecom.ca</t>
  </si>
  <si>
    <t>363ed2bf-ac34-47bc-c0e5-98df468a1549</t>
  </si>
  <si>
    <t>ITSA International</t>
  </si>
  <si>
    <t>https://itsainternational.org</t>
  </si>
  <si>
    <t>d813c5b1-2d1d-04e1-25c8-9e78e21fdbe2</t>
  </si>
  <si>
    <t>ItsaCheckmate.com Inc.</t>
  </si>
  <si>
    <t>https://www.itsacheckmate.com</t>
  </si>
  <si>
    <t>f9b3d3ea-782d-786e-9f2c-286c9bb15c24</t>
  </si>
  <si>
    <t>Itsalat International</t>
  </si>
  <si>
    <t>http://www.itsalat.com/index.html</t>
  </si>
  <si>
    <t>dc9d69dd-a76f-0a0a-8fa5-7a41fa6f2fe6</t>
  </si>
  <si>
    <t>itsashort.com</t>
  </si>
  <si>
    <t>http://itsashort.com/</t>
  </si>
  <si>
    <t>de9ccd69-9ef0-b725-9a98-a1a23976a7f3</t>
  </si>
  <si>
    <t>itsbeta</t>
  </si>
  <si>
    <t>http://www.itsbeta.com</t>
  </si>
  <si>
    <t>65bddced-3e53-6762-5061-3105f7d782da</t>
  </si>
  <si>
    <t>ITSC Technologies</t>
  </si>
  <si>
    <t>http://www.itscglobal.com</t>
  </si>
  <si>
    <t>d92df4d3-f852-deeb-7289-ab308e1d53a2</t>
  </si>
  <si>
    <t>ITSCAPE</t>
  </si>
  <si>
    <t>http://www.itscape.com</t>
  </si>
  <si>
    <t>0547545c-300b-163e-c4eb-2cbca3a015c4</t>
  </si>
  <si>
    <t>ITsce</t>
  </si>
  <si>
    <t>http://www.eitsec.co.uk</t>
  </si>
  <si>
    <t>b113a80d-4edb-975a-2c68-b89349158e91</t>
  </si>
  <si>
    <t>itscollected</t>
  </si>
  <si>
    <t>https://itscollected.com</t>
  </si>
  <si>
    <t>aa9c1c65-cb53-f11f-2dbb-637fa26c67d0</t>
  </si>
  <si>
    <t>iTSCOM</t>
  </si>
  <si>
    <t>http://www.itscom.net/en/</t>
  </si>
  <si>
    <t>7752d9e2-9469-3400-076e-f6d0792c8d07</t>
  </si>
  <si>
    <t>ITScope.info</t>
  </si>
  <si>
    <t>http://itscope.info</t>
  </si>
  <si>
    <t>30804fca-72df-3566-d9ae-4d08ea8af5a4</t>
  </si>
  <si>
    <t>itsDapper</t>
  </si>
  <si>
    <t>http://www.dapperjobs.com</t>
  </si>
  <si>
    <t>ce0a225d-05be-bfba-3779-0bdb89f49cfc</t>
  </si>
  <si>
    <t>itsDark</t>
  </si>
  <si>
    <t>http://apps.facebook.com/itsdark</t>
  </si>
  <si>
    <t>eb282a46-1efd-6fb4-5a52-db419f4d49a5</t>
  </si>
  <si>
    <t>ITsecurity</t>
  </si>
  <si>
    <t>http://itsecurity.co.uk</t>
  </si>
  <si>
    <t>8e325ba3-27a8-30b0-5044-93d025b83047</t>
  </si>
  <si>
    <t>Itseez</t>
  </si>
  <si>
    <t>http://itseez.com</t>
  </si>
  <si>
    <t>25461a52-b0c5-7a1c-31d0-7555d7df1a42</t>
  </si>
  <si>
    <t>ItSeez3D</t>
  </si>
  <si>
    <t>http://itseez3d.com/</t>
  </si>
  <si>
    <t>90701c4c-960a-9061-f8ed-3be8bec8b088</t>
  </si>
  <si>
    <t>Itseeze</t>
  </si>
  <si>
    <t>https://www.itseeze.com</t>
  </si>
  <si>
    <t>142043a1-67e9-d6e7-383a-6d7dec4b037d</t>
  </si>
  <si>
    <t>Itsere</t>
  </si>
  <si>
    <t>https://itsere.com</t>
  </si>
  <si>
    <t>219b99ba-32e4-5a60-e6bd-16e4a2347857</t>
  </si>
  <si>
    <t>ItsGoinOn</t>
  </si>
  <si>
    <t>http://www.itsgoinon.com</t>
  </si>
  <si>
    <t>3061d50f-fd90-b06c-b9e2-8de52f1b9a80</t>
  </si>
  <si>
    <t>ItsGoodGolf</t>
  </si>
  <si>
    <t>http://itsgoodgolf.com</t>
  </si>
  <si>
    <t>bdcd528e-9c3e-d277-25a0-a9bcffea92ff</t>
  </si>
  <si>
    <t>itshappy.com</t>
  </si>
  <si>
    <t>http://www.itshappy.com/</t>
  </si>
  <si>
    <t>7e68de5c-6155-f8f6-87c6-d06dfbe75c0b</t>
  </si>
  <si>
    <t>Itshot.com</t>
  </si>
  <si>
    <t>http://www.itshot.com/</t>
  </si>
  <si>
    <t>f42df1a6-6787-d7d2-f397-eb37a74e05e5</t>
  </si>
  <si>
    <t>ITSI-Gilbane</t>
  </si>
  <si>
    <t>http://itsigilbane.com</t>
  </si>
  <si>
    <t>a658ac88-6c6f-2b0d-200d-62b7e910cbb1</t>
  </si>
  <si>
    <t>itsikshana</t>
  </si>
  <si>
    <t>http://www.itsikshana.com</t>
  </si>
  <si>
    <t>1398eb95-75eb-85c6-dd5b-1ea425ee816c</t>
  </si>
  <si>
    <t>ITSitio</t>
  </si>
  <si>
    <t>http://www.itsitio.com/ar/</t>
  </si>
  <si>
    <t>a4bf64bd-3b42-0f14-ac52-3411c1f06aee</t>
  </si>
  <si>
    <t>ITSkills Trainig Service-ITST</t>
  </si>
  <si>
    <t>http://www.it-skillstraining.com</t>
  </si>
  <si>
    <t>1e915a96-2549-a021-19a9-a68f95909513</t>
  </si>
  <si>
    <t>ITSM Corp.</t>
  </si>
  <si>
    <t>http://www.itsm.ph/</t>
  </si>
  <si>
    <t>ace786eb-085f-0940-f584-342170d6dee6</t>
  </si>
  <si>
    <t>ITsmart</t>
  </si>
  <si>
    <t>https://www.itsmart.gr</t>
  </si>
  <si>
    <t>22fbfae4-f488-57ae-3853-05ea13420211</t>
  </si>
  <si>
    <t>itsme</t>
  </si>
  <si>
    <t>http://itsme.com.bd/</t>
  </si>
  <si>
    <t>d19a3d61-6265-9113-8b5a-8768e22e12eb</t>
  </si>
  <si>
    <t>https://www.itsme3d.com</t>
  </si>
  <si>
    <t>1904a564-0bb8-afb8-cc9e-a2a04f20bf1c</t>
  </si>
  <si>
    <t>itsMe!Rocks Inc.</t>
  </si>
  <si>
    <t>http://itsmerocks.com</t>
  </si>
  <si>
    <t>ba1f6c67-faa1-dfe7-72a1-85e480fd9e87</t>
  </si>
  <si>
    <t>ItsMyCareer</t>
  </si>
  <si>
    <t>http://www.itsmycareer.com</t>
  </si>
  <si>
    <t>99d65dbd-8483-2148-0458-724ebc1699a5</t>
  </si>
  <si>
    <t>http://itsmycareer.net</t>
  </si>
  <si>
    <t>c477280b-98dc-6a33-f0f8-83a243914083</t>
  </si>
  <si>
    <t>ItsMyGiftRegistry</t>
  </si>
  <si>
    <t>http://www.itsmygiftregistry.com</t>
  </si>
  <si>
    <t>0fbb59b7-ca43-6ebe-a734-7d3e85a99312</t>
  </si>
  <si>
    <t>itsmylife</t>
  </si>
  <si>
    <t>http://www.itsmylifellc.com</t>
  </si>
  <si>
    <t>29b5e146-8c4b-8ed7-9959-b4b425a689ed</t>
  </si>
  <si>
    <t>itsmysearch</t>
  </si>
  <si>
    <t>http://www.itsmysearch.com</t>
  </si>
  <si>
    <t>2bca06b4-07ab-cedd-67a9-206f8f1508e6</t>
  </si>
  <si>
    <t>ItsMyURLs</t>
  </si>
  <si>
    <t>https://itsmyurls.com</t>
  </si>
  <si>
    <t>c19e23e0-4f11-d66f-4d90-fd1449707b82</t>
  </si>
  <si>
    <t>Itsmyviews</t>
  </si>
  <si>
    <t>http://itsmyviews.com</t>
  </si>
  <si>
    <t>5850615e-c1a9-2f06-9da1-9a7f8a638ace</t>
  </si>
  <si>
    <t>ItsNOON</t>
  </si>
  <si>
    <t>https://www.itsnoon.net/</t>
  </si>
  <si>
    <t>ec2657bd-4872-8863-aded-3aaa231faf17</t>
  </si>
  <si>
    <t>ITSoft Solutions</t>
  </si>
  <si>
    <t>http://www.it-soft.com.my</t>
  </si>
  <si>
    <t>d98fc401-0131-96ec-b5a3-392823d11d48</t>
  </si>
  <si>
    <t>ItsOn</t>
  </si>
  <si>
    <t>http://www.itsoninc.com</t>
  </si>
  <si>
    <t>d1b39dae-e8eb-1cce-5f29-ca11456ad06f</t>
  </si>
  <si>
    <t>ItsOnMe</t>
  </si>
  <si>
    <t>http://www.itson.me</t>
  </si>
  <si>
    <t>6fae4c06-1d48-6cda-da28-ca0b3301b452</t>
  </si>
  <si>
    <t>ItsOnTheGrid.com</t>
  </si>
  <si>
    <t>http://powergrid.thewrap.com/</t>
  </si>
  <si>
    <t>6a464753-0609-2d59-0fa2-2d99075a4f6d</t>
  </si>
  <si>
    <t>ITSPA</t>
  </si>
  <si>
    <t>http://www.itspa.org.uk/</t>
  </si>
  <si>
    <t>4011a6bf-e099-8b91-0d86-cc5294bf92f9</t>
  </si>
  <si>
    <t>ITSpecialistLA.com</t>
  </si>
  <si>
    <t>http://www.itspecialistla.com</t>
  </si>
  <si>
    <t>77e746d0-82a0-ef23-907b-462aea7dfd4c</t>
  </si>
  <si>
    <t>ItsPlatonic</t>
  </si>
  <si>
    <t>http://itsplatonic.com</t>
  </si>
  <si>
    <t>2c72b716-575f-c791-071f-e26e2f27e3e5</t>
  </si>
  <si>
    <t>itspleaZure</t>
  </si>
  <si>
    <t>http://www.itspleazure.com</t>
  </si>
  <si>
    <t>151d7f5a-5144-05c1-eb39-66c085e5263f</t>
  </si>
  <si>
    <t>ITSPmagazine</t>
  </si>
  <si>
    <t>https://itspmagazine.com</t>
  </si>
  <si>
    <t>ba83e096-916d-c7d8-2667-a7ee360ee093</t>
  </si>
  <si>
    <t>ITSportsNet</t>
  </si>
  <si>
    <t>http://www.itsportsnet.com</t>
  </si>
  <si>
    <t>a7d8d1e5-b4a3-b0b4-36fa-a1080d6f1a6c</t>
  </si>
  <si>
    <t>Itspossible - Best Discount Card of India</t>
  </si>
  <si>
    <t>http://www.privilegecard.in</t>
  </si>
  <si>
    <t>e00ef3c8-2af5-c94d-aabf-bde0aec10609</t>
  </si>
  <si>
    <t>ItsRevolution</t>
  </si>
  <si>
    <t>https://www.itsrevolution.com</t>
  </si>
  <si>
    <t>02ac270f-ec94-0a92-6482-35d86d8fc9e7</t>
  </si>
  <si>
    <t>itsThoughtful</t>
  </si>
  <si>
    <t>http://www.ugiftideas.com/</t>
  </si>
  <si>
    <t>af4c1ab8-497a-170b-f03d-c3ad4eeb7bc8</t>
  </si>
  <si>
    <t>itstream</t>
  </si>
  <si>
    <t>http://www.itstream.pl</t>
  </si>
  <si>
    <t>0a8585ae-db98-4bf1-4d26-2f098d2f3c2c</t>
  </si>
  <si>
    <t>ItsTrending</t>
  </si>
  <si>
    <t>http://itstrending.com</t>
  </si>
  <si>
    <t>e792defc-16cb-c38f-50a4-a22d02463ccd</t>
  </si>
  <si>
    <t>itsums</t>
  </si>
  <si>
    <t>https://itsums.com/</t>
  </si>
  <si>
    <t>85e488f8-557f-c3af-df32-b338ee0289dc</t>
  </si>
  <si>
    <t>itsusefulstuff</t>
  </si>
  <si>
    <t>http://www.itsusefulstuff.com</t>
  </si>
  <si>
    <t>1d7f132a-9385-94e1-c9ad-e9ea0b9716dc</t>
  </si>
  <si>
    <t>ItsWindows</t>
  </si>
  <si>
    <t>http://itswindows.com</t>
  </si>
  <si>
    <t>743aa6e9-677d-5ca1-f120-70af15f8109b</t>
  </si>
  <si>
    <t>itsws</t>
  </si>
  <si>
    <t>http://www.itsws.com/</t>
  </si>
  <si>
    <t>3b600dc2-f698-aba0-52b7-b3c245345646</t>
  </si>
  <si>
    <t>Itsy Bitsy</t>
  </si>
  <si>
    <t>http://itsybitsy.info</t>
  </si>
  <si>
    <t>1c93de24-e3a3-98f7-6fc3-7315efa2376b</t>
  </si>
  <si>
    <t>ItsYogaNica.com</t>
  </si>
  <si>
    <t>http://www.itsyoganica.com/</t>
  </si>
  <si>
    <t>4af9e169-b4b2-4fd0-d7fd-119c30a162c7</t>
  </si>
  <si>
    <t>ITT Blakers</t>
  </si>
  <si>
    <t>http://www.ittblakers.com/</t>
  </si>
  <si>
    <t>7b4ea802-6e57-8497-d9dc-be938393bd0d</t>
  </si>
  <si>
    <t>ITT Bornemann</t>
  </si>
  <si>
    <t>http://www.bornemann.com/</t>
  </si>
  <si>
    <t>f520124e-7374-a5a1-f651-0e76e98fa76c</t>
  </si>
  <si>
    <t>ITT Corporation</t>
  </si>
  <si>
    <t>e257f525-073b-e833-2296-728b7ca9f8d7</t>
  </si>
  <si>
    <t>ITT Educational Services Inc.</t>
  </si>
  <si>
    <t>http://www.ittesi.com</t>
  </si>
  <si>
    <t>a2b5449c-050e-76f1-79ff-6a20b8587528</t>
  </si>
  <si>
    <t>ITT EXIM</t>
  </si>
  <si>
    <t>http://www.ittexim.com</t>
  </si>
  <si>
    <t>0eb3ac00-abdc-2e3a-6ea1-0552d1ed9f91</t>
  </si>
  <si>
    <t>ITT Financial</t>
  </si>
  <si>
    <t>http://celco-csu.com</t>
  </si>
  <si>
    <t>2583b416-6612-3946-a4aa-48ccba46c8c7</t>
  </si>
  <si>
    <t>ITT Industries</t>
  </si>
  <si>
    <t>http://www.ittind.com</t>
  </si>
  <si>
    <t>103aa126-2066-e9aa-511b-1862c8581b0c</t>
  </si>
  <si>
    <t>ITT Jetpak</t>
  </si>
  <si>
    <t>http://www.ittjetpak.com.au</t>
  </si>
  <si>
    <t>60e01d92-b166-a5ae-fcd1-bb2566660170</t>
  </si>
  <si>
    <t>ITT Sheraton</t>
  </si>
  <si>
    <t>af1f9acf-a88e-697f-cea5-44d5f8a4d9c6</t>
  </si>
  <si>
    <t>ITT Technical Institute</t>
  </si>
  <si>
    <t>http://www.itt-tech.edu</t>
  </si>
  <si>
    <t>4ec31206-ec2c-4a00-19b4-d133431364b3</t>
  </si>
  <si>
    <t>ITTA - International Travel &amp; Tourism Academy</t>
  </si>
  <si>
    <t>http://www.itta.in</t>
  </si>
  <si>
    <t>ed33f648-f99b-3e6e-ec0e-0645a65f14a3</t>
  </si>
  <si>
    <t>ITTAGS</t>
  </si>
  <si>
    <t>http://www.ittags.com</t>
  </si>
  <si>
    <t>ddc50b6d-7a16-eb3e-a460-f1c9ce809f4e</t>
  </si>
  <si>
    <t>ITTECH Pty Ltd</t>
  </si>
  <si>
    <t>http://www.ittech-automation.com.au/</t>
  </si>
  <si>
    <t>23e99ef7-44b6-aa03-942f-1ac78e775ad1</t>
  </si>
  <si>
    <t>itteco</t>
  </si>
  <si>
    <t>http://www.tadagraph.com</t>
  </si>
  <si>
    <t>dfc26012-d38f-0036-a289-7290d14d59cd</t>
  </si>
  <si>
    <t>ITTI</t>
  </si>
  <si>
    <t>http://www.ittiho.com/</t>
  </si>
  <si>
    <t>5ce756b5-baa4-5b92-243d-83ae1e19a3d8</t>
  </si>
  <si>
    <t>Ittiam Systems (Pvt)</t>
  </si>
  <si>
    <t>http://www.ittiam.com</t>
  </si>
  <si>
    <t>710de093-7a36-8327-c7c5-157e00a87d0b</t>
  </si>
  <si>
    <t>ITTIER</t>
  </si>
  <si>
    <t>http://www.ittier.com</t>
  </si>
  <si>
    <t>eb447edf-a2f0-e6f7-ce35-b606c0d660d1</t>
  </si>
  <si>
    <t>ittify</t>
  </si>
  <si>
    <t>http://ittify.com/</t>
  </si>
  <si>
    <t>ac7ce5bb-dbd1-e668-5197-374482ddf748</t>
  </si>
  <si>
    <t>Ittisa Digital Media Services Pvt. Ltd</t>
  </si>
  <si>
    <t>http://ittisa.com/</t>
  </si>
  <si>
    <t>db63e52c-72ab-fb7c-6ef1-2e6dfd35d042</t>
  </si>
  <si>
    <t>ITTITLE</t>
  </si>
  <si>
    <t>http://ittitle.com</t>
  </si>
  <si>
    <t>d75d56d9-a40c-99d2-aa84-f3a3c853de9e</t>
  </si>
  <si>
    <t>ITtoolbox</t>
  </si>
  <si>
    <t>http://it.toolbox.com</t>
  </si>
  <si>
    <t>e7f35405-f8ac-d383-4812-ff1d76658a8e</t>
  </si>
  <si>
    <t>itTREND electronic journal</t>
  </si>
  <si>
    <t>http://www.ittrend.am</t>
  </si>
  <si>
    <t>5789824f-cb8b-e738-f6c6-1177f7f8d108</t>
  </si>
  <si>
    <t>ITU GINOVA</t>
  </si>
  <si>
    <t>http://ginova.itu.edu.tr/</t>
  </si>
  <si>
    <t>0703b091-30b1-4bf0-54a1-b2e60cb2481f</t>
  </si>
  <si>
    <t>ITU Innovators</t>
  </si>
  <si>
    <t>http://itu-innovators.dk</t>
  </si>
  <si>
    <t>cfacca03-80e2-77c6-e6e6-8098efa4d0b7</t>
  </si>
  <si>
    <t>ITU Management Engineering Department</t>
  </si>
  <si>
    <t>http://www.islmuh.itu.edu.tr</t>
  </si>
  <si>
    <t>c979ee45-bd2d-d92d-fe34-19c07a850897</t>
  </si>
  <si>
    <t>ITU Ventures</t>
  </si>
  <si>
    <t>http://www.itu.com</t>
  </si>
  <si>
    <t>57e57fec-5acb-248d-f1fb-a0bfa035fed3</t>
  </si>
  <si>
    <t>ITUARI Teknokent</t>
  </si>
  <si>
    <t>http://www.ariteknokent.com.tr/en</t>
  </si>
  <si>
    <t>03510469-30ee-a9b2-0332-8d92b2c6d14c</t>
  </si>
  <si>
    <t>Itubombas LocaÌÄå¤ÌÄå£o ComÌÄå©rcio ImportaÌÄå¤ÌÄå£o e ExportaÌÄå¤ÌÄå£o</t>
  </si>
  <si>
    <t>http://itubombas.com.br/</t>
  </si>
  <si>
    <t>65f5a957-a05e-dfa5-c479-48ca4dba78e5</t>
  </si>
  <si>
    <t>ituDewa.net Agen Judi Poker Domino QQ Ceme Online Indonesia</t>
  </si>
  <si>
    <t>http://m.kwikku.com/situsjudi/post/132656</t>
  </si>
  <si>
    <t>1b17824a-bb13-47e2-e58c-0fdfa79377ad</t>
  </si>
  <si>
    <t>Itugo</t>
  </si>
  <si>
    <t>http://itugo.com</t>
  </si>
  <si>
    <t>03b09805-68ba-01c9-ec93-41fc75594034</t>
  </si>
  <si>
    <t>iTulip</t>
  </si>
  <si>
    <t>http://www.itulip.com/</t>
  </si>
  <si>
    <t>ffa2a2cc-7ffd-8610-5e10-bb6f5a993441</t>
  </si>
  <si>
    <t>ituma GmbH</t>
  </si>
  <si>
    <t>http://www.ituma.eu/</t>
  </si>
  <si>
    <t>dad57c5b-bea8-f425-cd5e-a3e557778ebc</t>
  </si>
  <si>
    <t>ItumX</t>
  </si>
  <si>
    <t>http://www.itumx.no</t>
  </si>
  <si>
    <t>a6318fac-8f80-9353-b6f0-cc1d223ff1f4</t>
  </si>
  <si>
    <t>iTuneAppReviews.com</t>
  </si>
  <si>
    <t>http://www.ituneappreviews.com</t>
  </si>
  <si>
    <t>5f3d713a-d6ec-76a4-c119-a1c26d512d84</t>
  </si>
  <si>
    <t>Ituran</t>
  </si>
  <si>
    <t>http://www.ituran.com/en/</t>
  </si>
  <si>
    <t>5f6bda95-21e4-526f-0313-b4c3713c2c8a</t>
  </si>
  <si>
    <t>Ituran GPS</t>
  </si>
  <si>
    <t>http://www.ituran.co.il</t>
  </si>
  <si>
    <t>e2522c46-acdf-8265-11df-f329e356b888</t>
  </si>
  <si>
    <t>iTurf</t>
  </si>
  <si>
    <t>http://www.iturf.fr</t>
  </si>
  <si>
    <t>af02e97f-0bd2-5751-83f2-8936203fb1d6</t>
  </si>
  <si>
    <t>Iturus Limited</t>
  </si>
  <si>
    <t>https://www.iturus.net</t>
  </si>
  <si>
    <t>fe0a631f-bd21-18ad-785d-4fd50db7d174</t>
  </si>
  <si>
    <t>Itus Networks</t>
  </si>
  <si>
    <t>https://itusnetworks.com/</t>
  </si>
  <si>
    <t>dc037977-68cb-19ee-ec7f-b320ed095b37</t>
  </si>
  <si>
    <t>iTutor.com Inc.</t>
  </si>
  <si>
    <t>https://www.itutor.com</t>
  </si>
  <si>
    <t>43b3597b-2cea-0536-934d-46106dd72fd1</t>
  </si>
  <si>
    <t>iTutorGroup</t>
  </si>
  <si>
    <t>http://www.itutorgroup.com</t>
  </si>
  <si>
    <t>95940eb4-c2c1-dcba-b1b6-5116dffbd502</t>
  </si>
  <si>
    <t>itutorial</t>
  </si>
  <si>
    <t>http://itutorial.in</t>
  </si>
  <si>
    <t>2f2574cc-97b9-83ce-e146-c172952a63c1</t>
  </si>
  <si>
    <t>ITV</t>
  </si>
  <si>
    <t>http://www.itv.com/</t>
  </si>
  <si>
    <t>62da127d-9053-6803-f65e-2392e29649cf</t>
  </si>
  <si>
    <t>iTV Production</t>
  </si>
  <si>
    <t>http://www.itvproduction.com.au</t>
  </si>
  <si>
    <t>818a8ed4-a884-c03a-907a-166da9c98246</t>
  </si>
  <si>
    <t>iTV Project</t>
  </si>
  <si>
    <t>http://www.intacto.com.br</t>
  </si>
  <si>
    <t>5523e57d-d91f-8ca4-e013-3c26e521f412</t>
  </si>
  <si>
    <t>ITV Studios</t>
  </si>
  <si>
    <t>https://itvstudios.com</t>
  </si>
  <si>
    <t>e095dc1a-0a42-17cd-415d-6184cacf664f</t>
  </si>
  <si>
    <t>ITV Studios Australia</t>
  </si>
  <si>
    <t>http://itvstudios.com.au</t>
  </si>
  <si>
    <t>a833fbd7-7fd3-dde2-4c39-b0cc35470789</t>
  </si>
  <si>
    <t>iTV-3</t>
  </si>
  <si>
    <t>http://www.itv-3.com/</t>
  </si>
  <si>
    <t>0cccb04f-f225-003e-b3e7-869ae4052617</t>
  </si>
  <si>
    <t>ITverse</t>
  </si>
  <si>
    <t>http://www.itverse.com</t>
  </si>
  <si>
    <t>a7d6034d-159e-5080-5d7e-72d331aa6622</t>
  </si>
  <si>
    <t>ITvessel Limited</t>
  </si>
  <si>
    <t>http://itvessel.com</t>
  </si>
  <si>
    <t>7993766e-7fa1-c9d3-d0a8-27f1f6cd02b4</t>
  </si>
  <si>
    <t>ITviec</t>
  </si>
  <si>
    <t>http://itviec.com/</t>
  </si>
  <si>
    <t>93d2e006-47d9-3f9b-99e0-8892fcc24b9e</t>
  </si>
  <si>
    <t>ITVS</t>
  </si>
  <si>
    <t>http://itvs.org/</t>
  </si>
  <si>
    <t>c8e2cb6f-657d-43a6-2816-c674666f2165</t>
  </si>
  <si>
    <t>ITW</t>
  </si>
  <si>
    <t>http://www.itw.com</t>
  </si>
  <si>
    <t>23e8c708-26e2-eb51-626f-14968bd17076</t>
  </si>
  <si>
    <t>ITW Angleboard</t>
  </si>
  <si>
    <t>http://www.angleboard.com</t>
  </si>
  <si>
    <t>2e40495c-57f3-5f26-66f4-bcd38ad1aed0</t>
  </si>
  <si>
    <t>ITW Covid Security Group</t>
  </si>
  <si>
    <t>http://www.itwcovid.com/</t>
  </si>
  <si>
    <t>e5c8f7e7-a48e-445c-7148-4f95c3026459</t>
  </si>
  <si>
    <t>ITW ECPS</t>
  </si>
  <si>
    <t>http://www.itwecps.com</t>
  </si>
  <si>
    <t>78c67494-9a88-ccde-bbd6-206a4678bc18</t>
  </si>
  <si>
    <t>ITW Electronic Business</t>
  </si>
  <si>
    <t>http://www.itweba.com/</t>
  </si>
  <si>
    <t>1e519d04-64e6-70a0-adcc-5bf882f6cdff</t>
  </si>
  <si>
    <t>ITW GSE Military</t>
  </si>
  <si>
    <t>http://itwgse.com</t>
  </si>
  <si>
    <t>2fa821ed-f4bc-4c2c-f2d9-8f75bef3af1c</t>
  </si>
  <si>
    <t>ITW Performance Polymers &amp; Fluids</t>
  </si>
  <si>
    <t>http://www.itwperformers.com</t>
  </si>
  <si>
    <t>51c784d3-0c4c-30b5-d803-44b2464c8f9d</t>
  </si>
  <si>
    <t>ItWatch</t>
  </si>
  <si>
    <t>http://itwatch.de</t>
  </si>
  <si>
    <t>f9da531e-f196-7e08-cf19-27b73adb4429</t>
  </si>
  <si>
    <t>ITWatchIT</t>
  </si>
  <si>
    <t>http://itwatchit.com/</t>
  </si>
  <si>
    <t>aa3ac544-5f46-a356-9ddd-89e393e9e611</t>
  </si>
  <si>
    <t>Itway S.p.A</t>
  </si>
  <si>
    <t>https://www.itway.com/</t>
  </si>
  <si>
    <t>b7d0ef39-a7ee-3590-2c19-eef79a3d9e2b</t>
  </si>
  <si>
    <t>itwek</t>
  </si>
  <si>
    <t>http://www.itwek.com</t>
  </si>
  <si>
    <t>8a63cf5e-2394-d5ab-ec37-f426bc3bcbb1</t>
  </si>
  <si>
    <t>iTwin</t>
  </si>
  <si>
    <t>http://www.itwin.com/</t>
  </si>
  <si>
    <t>4ab5c702-72dc-2f52-25f2-bb80a8550a3d</t>
  </si>
  <si>
    <t>ITWire</t>
  </si>
  <si>
    <t>http://www.itwire.com</t>
  </si>
  <si>
    <t>42e03891-bf9d-7219-8517-e66c50a55185</t>
  </si>
  <si>
    <t>iTwixie</t>
  </si>
  <si>
    <t>http://itwixie.com</t>
  </si>
  <si>
    <t>9e4e712b-a292-84ba-39ad-d2aad23c933d</t>
  </si>
  <si>
    <t>ITWorksMe</t>
  </si>
  <si>
    <t>http://www.itworksme.com</t>
  </si>
  <si>
    <t>3d2526d6-f3f7-600e-3a36-1589375b93ce</t>
  </si>
  <si>
    <t>ITworld</t>
  </si>
  <si>
    <t>http://www.itworld.com</t>
  </si>
  <si>
    <t>430d1537-ddc9-2163-6ed8-ab71144098f3</t>
  </si>
  <si>
    <t>ITWorx</t>
  </si>
  <si>
    <t>http://www.itworx.com</t>
  </si>
  <si>
    <t>f66055b8-d303-d573-9ebe-ee89faf5c08e</t>
  </si>
  <si>
    <t>ITWORX Education</t>
  </si>
  <si>
    <t>http://www.itworx.education/</t>
  </si>
  <si>
    <t>4f4e91bb-47c7-9a49-4ecb-99105f52044c</t>
  </si>
  <si>
    <t>ITWorx.gr</t>
  </si>
  <si>
    <t>http://www.itworx.gr</t>
  </si>
  <si>
    <t>ac56d388-23e0-b90d-3103-39a86ccd52b5</t>
  </si>
  <si>
    <t>ITWS India</t>
  </si>
  <si>
    <t>http://www.itwsindia.com</t>
  </si>
  <si>
    <t>800dfad5-f3b0-c8df-3dd9-547a3884a342</t>
  </si>
  <si>
    <t>ITX Corporation</t>
  </si>
  <si>
    <t>http://www.itx.com/</t>
  </si>
  <si>
    <t>9d98394d-7457-7dcb-ac2c-8fecf3eeb808</t>
  </si>
  <si>
    <t>itX Group</t>
  </si>
  <si>
    <t>http://www.itx.com.au</t>
  </si>
  <si>
    <t>6f865b74-1fee-80a0-2a68-b804ddf895a6</t>
  </si>
  <si>
    <t>ITX International Holdings</t>
  </si>
  <si>
    <t>http://www.itxintl.com</t>
  </si>
  <si>
    <t>d8932d4a-260d-1fde-89b8-0815af203b2f</t>
  </si>
  <si>
    <t>ITXCHG.com</t>
  </si>
  <si>
    <t>http://www.itxchg.com</t>
  </si>
  <si>
    <t>1d11a76c-cc96-5b7f-34eb-bd93023f684b</t>
  </si>
  <si>
    <t>ITXDesign</t>
  </si>
  <si>
    <t>http://itxdesign.com</t>
  </si>
  <si>
    <t>80e29c8a-9e1b-cb1a-9329-86ac6649b52c</t>
  </si>
  <si>
    <t>Itxinwen.com</t>
  </si>
  <si>
    <t>http://www.itxinwen.com</t>
  </si>
  <si>
    <t>4c2bc740-953a-7111-517d-17f8333deb2a</t>
  </si>
  <si>
    <t>ITXITPro</t>
  </si>
  <si>
    <t>http://www.itxitpro.com/</t>
  </si>
  <si>
    <t>2161dee0-7b39-7780-79dd-4baa471b42f6</t>
  </si>
  <si>
    <t>ITXpertpanel</t>
  </si>
  <si>
    <t>http://itxpertpanel.com</t>
  </si>
  <si>
    <t>27b3220e-ab2c-4191-75bf-0bda5340199b</t>
  </si>
  <si>
    <t>iTypeFastR</t>
  </si>
  <si>
    <t>http://www.itypefastr.com</t>
  </si>
  <si>
    <t>259e1f1d-e4a1-dcd7-3e7d-0ad1b8d467a7</t>
  </si>
  <si>
    <t>ITYZ</t>
  </si>
  <si>
    <t>http://www.ityz.me</t>
  </si>
  <si>
    <t>e2d9f128-ee2d-b9b2-afeb-9c5574af2c9a</t>
  </si>
  <si>
    <t>itzat</t>
  </si>
  <si>
    <t>http://itzat.com</t>
  </si>
  <si>
    <t>4977e82c-2dd7-a4da-e747-4fc743a407c7</t>
  </si>
  <si>
    <t>itzbig</t>
  </si>
  <si>
    <t>http://www.itzbig.com</t>
  </si>
  <si>
    <t>0c472368-2c94-1590-55b6-4844518a2d74</t>
  </si>
  <si>
    <t>ItzCash Card Ltd.</t>
  </si>
  <si>
    <t>http://itzcash.com</t>
  </si>
  <si>
    <t>e7677ac1-b562-3251-d894-e3c415bdb1ed</t>
  </si>
  <si>
    <t>Itzdigital</t>
  </si>
  <si>
    <t>http://itzdigital.com/</t>
  </si>
  <si>
    <t>be50c51f-aada-505a-0424-d6219707db4c</t>
  </si>
  <si>
    <t>itzeazy.com</t>
  </si>
  <si>
    <t>https://www.itzeazy.com</t>
  </si>
  <si>
    <t>f150d8e0-7553-ce11-330c-585638d92109</t>
  </si>
  <si>
    <t>ITzetta LLC</t>
  </si>
  <si>
    <t>http://www.itzetta.com</t>
  </si>
  <si>
    <t>9c78532b-69bc-cdfa-e2df-124e7a4bd452</t>
  </si>
  <si>
    <t>itzMe</t>
  </si>
  <si>
    <t>http://www.itzme.ai</t>
  </si>
  <si>
    <t>3a271ec5-0d6d-c73b-7db2-353ed444a469</t>
  </si>
  <si>
    <t>Itzu Media</t>
  </si>
  <si>
    <t>http://www.itzumedia.com</t>
  </si>
  <si>
    <t>696fd2f1-55bd-42e7-fe95-9cb8480931aa</t>
  </si>
  <si>
    <t>IU e-Magazine</t>
  </si>
  <si>
    <t>http://www.iuemag.com/</t>
  </si>
  <si>
    <t>257765e9-e3c3-a3fa-fbc8-40ae4efcbea3</t>
  </si>
  <si>
    <t>IU Software</t>
  </si>
  <si>
    <t>https://iuware.iu.edu</t>
  </si>
  <si>
    <t>2178a0e4-8903-43db-b192-b60f9904aaff</t>
  </si>
  <si>
    <t>iubble</t>
  </si>
  <si>
    <t>http://iubble.com</t>
  </si>
  <si>
    <t>72f62151-3c65-2b0b-6c15-0b313b0493eb</t>
  </si>
  <si>
    <t>iubenda</t>
  </si>
  <si>
    <t>http://www.iubenda.com</t>
  </si>
  <si>
    <t>031bb35a-9379-f52f-d4c7-4e0238006159</t>
  </si>
  <si>
    <t>IUBH</t>
  </si>
  <si>
    <t>http://www.iubh.de/</t>
  </si>
  <si>
    <t>7433242f-5228-ef2f-05dc-124f9481b484</t>
  </si>
  <si>
    <t>iubo</t>
  </si>
  <si>
    <t>http://iubo.co.uk</t>
  </si>
  <si>
    <t>a62dad38-6853-7f25-1c09-c0c03468bf8f</t>
  </si>
  <si>
    <t>IUBO</t>
  </si>
  <si>
    <t>http://iuboapp.com/</t>
  </si>
  <si>
    <t>76387533-23c3-735b-76f0-08827dffd89a</t>
  </si>
  <si>
    <t>IUCN</t>
  </si>
  <si>
    <t>http://iucn.org/</t>
  </si>
  <si>
    <t>d8c2164e-a50b-8bb9-b18b-d7ab4555f4d6</t>
  </si>
  <si>
    <t>Iudica</t>
  </si>
  <si>
    <t>https://iudica.me</t>
  </si>
  <si>
    <t>bc850010-4ef2-5022-1304-0563a725c0dc</t>
  </si>
  <si>
    <t>IUEditor</t>
  </si>
  <si>
    <t>http://www.iueditor.org</t>
  </si>
  <si>
    <t>e5313874-8f2c-7ee9-7f74-db30d4c71f0d</t>
  </si>
  <si>
    <t>iugo</t>
  </si>
  <si>
    <t>http://www.iugo.me</t>
  </si>
  <si>
    <t>cfb32897-1f75-f5c4-9edb-d7bfb77682e5</t>
  </si>
  <si>
    <t>iUGO</t>
  </si>
  <si>
    <t>http://www.iugo.tech/</t>
  </si>
  <si>
    <t>7403af6e-4e65-2130-3316-91bd972f1789</t>
  </si>
  <si>
    <t>IUGO Mobile Entertainment</t>
  </si>
  <si>
    <t>http://iugome.com/</t>
  </si>
  <si>
    <t>1e583bb4-168a-f906-84d3-c0d7c4d531b1</t>
  </si>
  <si>
    <t>Iugo Panton</t>
  </si>
  <si>
    <t>http://toostis.com</t>
  </si>
  <si>
    <t>4605afec-f0b2-856b-004b-51a6b753ded8</t>
  </si>
  <si>
    <t>Iugo Software and Design Studio</t>
  </si>
  <si>
    <t>http://iugo.com.uy</t>
  </si>
  <si>
    <t>35dd1b4e-614d-b0c4-ea86-c031eb04b073</t>
  </si>
  <si>
    <t>IUGO Teknoloji</t>
  </si>
  <si>
    <t>https://www.iugo.tech/</t>
  </si>
  <si>
    <t>1137509c-cd89-1af4-4926-0dc60b5218bb</t>
  </si>
  <si>
    <t>IUGO Ventures</t>
  </si>
  <si>
    <t>http://www.iugo.com</t>
  </si>
  <si>
    <t>72cb3fdc-28eb-5455-cef6-43d2a9643904</t>
  </si>
  <si>
    <t>Iugu</t>
  </si>
  <si>
    <t>http://iugu.com</t>
  </si>
  <si>
    <t>8d46c1bc-dfd9-499d-7d07-a3e7c6852080</t>
  </si>
  <si>
    <t>IUI Mobile</t>
  </si>
  <si>
    <t>http://www.iuimobile.com</t>
  </si>
  <si>
    <t>b8743e19-98a9-995a-a56f-54377a4ed9ae</t>
  </si>
  <si>
    <t>IULM University of MilanOrganization[edit]</t>
  </si>
  <si>
    <t>http://www.iulm.it/</t>
  </si>
  <si>
    <t>1ce6efe4-af1b-81cb-277a-f8795202edf4</t>
  </si>
  <si>
    <t>Ium</t>
  </si>
  <si>
    <t>http://www.i-um.com</t>
  </si>
  <si>
    <t>639a9180-3b1e-3bec-b430-90c3ade88a77</t>
  </si>
  <si>
    <t>IUMA</t>
  </si>
  <si>
    <t>http://www.iuma.com</t>
  </si>
  <si>
    <t>27e87cbd-cbda-7690-db1c-0520f6e8dc71</t>
  </si>
  <si>
    <t>iumecca</t>
  </si>
  <si>
    <t>http://www.iumecca.com</t>
  </si>
  <si>
    <t>d7664060-2eda-f6db-07ac-da004f1242a4</t>
  </si>
  <si>
    <t>Iunika</t>
  </si>
  <si>
    <t>http://www.iunika.com</t>
  </si>
  <si>
    <t>a6e55cd2-7731-db60-0ba1-b8662e21855a</t>
  </si>
  <si>
    <t>iUniverse</t>
  </si>
  <si>
    <t>http://www.iuniverse.com/</t>
  </si>
  <si>
    <t>1d6187d9-5cea-bd56-4cae-c96eff1672d4</t>
  </si>
  <si>
    <t>iUnlock-iPhone</t>
  </si>
  <si>
    <t>http://iunlock-iphone.com</t>
  </si>
  <si>
    <t>39552fae-fffd-8c3a-c82a-54c0e0ad30d5</t>
  </si>
  <si>
    <t>iUnlockAppleiPhone.com</t>
  </si>
  <si>
    <t>http://iunlockappleiphone.com</t>
  </si>
  <si>
    <t>2e4584bc-d45d-a9b4-1e52-53d0e1d0b502</t>
  </si>
  <si>
    <t>iUNU</t>
  </si>
  <si>
    <t>https://lunapowered.com/</t>
  </si>
  <si>
    <t>cf765e6b-f82d-924a-1bf2-7ff56b72b13a</t>
  </si>
  <si>
    <t>IUP</t>
  </si>
  <si>
    <t>8cb17441-b06f-f601-cdbe-9bf0deb33f68</t>
  </si>
  <si>
    <t>Iurii Borysov</t>
  </si>
  <si>
    <t>http://www.iuriiborysov.com/</t>
  </si>
  <si>
    <t>760a1460-4684-2919-79d4-91f3fdd88ae1</t>
  </si>
  <si>
    <t>iURL</t>
  </si>
  <si>
    <t>http://www.iurlad.com</t>
  </si>
  <si>
    <t>e76d013c-cf47-ed5f-e144-c5ef93741712</t>
  </si>
  <si>
    <t>IUS Technologies</t>
  </si>
  <si>
    <t>http://www.ius-tech.com</t>
  </si>
  <si>
    <t>cfa7f246-3795-4396-4d76-87f6d0e74e7f</t>
  </si>
  <si>
    <t>IUSA Water Inc.</t>
  </si>
  <si>
    <t>http://iusawatermeters.com/</t>
  </si>
  <si>
    <t>d4648457-3cf9-2c77-b161-d7e32d393495</t>
  </si>
  <si>
    <t>Iusacell</t>
  </si>
  <si>
    <t>http://iusacell.com.mx</t>
  </si>
  <si>
    <t>413b20be-3d48-5ab9-128b-1140e39788a4</t>
  </si>
  <si>
    <t>iusehrfiusehf</t>
  </si>
  <si>
    <t>972e3bde-1d0d-714f-4b18-f20d90e74ae7</t>
  </si>
  <si>
    <t>iUsem</t>
  </si>
  <si>
    <t>http://iusem.com</t>
  </si>
  <si>
    <t>3cb1f402-5184-ee30-3170-2c107a2cf0ae</t>
  </si>
  <si>
    <t>Iusethis.com</t>
  </si>
  <si>
    <t>http://iusethis.com</t>
  </si>
  <si>
    <t>01354d7a-e9e8-cce8-fcdb-893ac302a545</t>
  </si>
  <si>
    <t>IUSFORO (Privacy Data)</t>
  </si>
  <si>
    <t>http://www.protegedatos.com</t>
  </si>
  <si>
    <t>bd576316-28ba-1da6-254e-638d6431bde7</t>
  </si>
  <si>
    <t>Iustus</t>
  </si>
  <si>
    <t>http://iust.us</t>
  </si>
  <si>
    <t>9bdddb85-440b-3d7c-ce58-9a01ea28711f</t>
  </si>
  <si>
    <t>IUT Institut fur Umwelttechnologien</t>
  </si>
  <si>
    <t>http://www.iut-berlin.info/17.0.html/?&amp;l=1</t>
  </si>
  <si>
    <t>ef1aa65e-8f7d-71c7-d24a-5da8f8810828</t>
  </si>
  <si>
    <t>IuTrain</t>
  </si>
  <si>
    <t>https://www.iutrain.com</t>
  </si>
  <si>
    <t>63a6db4a-d9fa-1e98-8daa-70c85087adfb</t>
  </si>
  <si>
    <t>iUV</t>
  </si>
  <si>
    <t>http://iuvsohappy.co.in</t>
  </si>
  <si>
    <t>249070c0-b808-7b9a-280b-7d6df0f791a9</t>
  </si>
  <si>
    <t>Iuve Travel</t>
  </si>
  <si>
    <t>http://www.iuvetravel.ro</t>
  </si>
  <si>
    <t>c981884d-9be1-bf6d-0543-97ae8c4be869</t>
  </si>
  <si>
    <t>iUVO Agency</t>
  </si>
  <si>
    <t>http://www.iuvo.agency</t>
  </si>
  <si>
    <t>bd52a5de-f0c5-12be-53bd-dc9b4652d869</t>
  </si>
  <si>
    <t>iuvoDesk</t>
  </si>
  <si>
    <t>http://www.iuvodesk.com</t>
  </si>
  <si>
    <t>92bc7273-e01b-958f-dc21-74d7bd9f3dae</t>
  </si>
  <si>
    <t>iUZ Technologies</t>
  </si>
  <si>
    <t>http://iuz.pt</t>
  </si>
  <si>
    <t>803eca90-1793-f08c-3f26-77c3caec29fd</t>
  </si>
  <si>
    <t>iuzeit Inc.</t>
  </si>
  <si>
    <t>http://www.iuzeit.com</t>
  </si>
  <si>
    <t>be824bfe-e78c-2706-5c6d-80177d083f57</t>
  </si>
  <si>
    <t>IV Diagnostics</t>
  </si>
  <si>
    <t>http://ivdiagnostics.com</t>
  </si>
  <si>
    <t>2c736c7c-e419-4061-f700-564298a42544</t>
  </si>
  <si>
    <t>IV Group</t>
  </si>
  <si>
    <t>http://www.ivgroup.com/</t>
  </si>
  <si>
    <t>f09d8eaf-b664-db04-4dd4-41bc210f9e0b</t>
  </si>
  <si>
    <t>IV Holdings</t>
  </si>
  <si>
    <t>http://iv-holdings.com</t>
  </si>
  <si>
    <t>be93e4b3-f77b-a28d-3e41-f1bb1af549e2</t>
  </si>
  <si>
    <t>IV Media</t>
  </si>
  <si>
    <t>http://ivmedia.co/</t>
  </si>
  <si>
    <t>88898d23-1507-d9b5-a43b-2edbc13d5225</t>
  </si>
  <si>
    <t>IV Property Management</t>
  </si>
  <si>
    <t>http://www.ivpm.co.uk/</t>
  </si>
  <si>
    <t>71ec0213-af5d-2e0a-caf9-649bb54af01e</t>
  </si>
  <si>
    <t>IV Support</t>
  </si>
  <si>
    <t>http://ivsupport.com</t>
  </si>
  <si>
    <t>6bdc953c-44e5-2096-e9b7-197035be6ac6</t>
  </si>
  <si>
    <t>IV systems</t>
  </si>
  <si>
    <t>http://finch-vr.com</t>
  </si>
  <si>
    <t>f44818a7-8296-539a-8ffa-b294fee96744</t>
  </si>
  <si>
    <t>iv-Robotics</t>
  </si>
  <si>
    <t>http://iv-robotics.com</t>
  </si>
  <si>
    <t>06d98400-c1e2-136a-fa67-0048bf43b1b8</t>
  </si>
  <si>
    <t>iv3 CUS</t>
  </si>
  <si>
    <t>http://www.iv3solutions.com</t>
  </si>
  <si>
    <t>d46f8a9f-81ef-1e55-12bf-4e23095d3d88</t>
  </si>
  <si>
    <t>IVA</t>
  </si>
  <si>
    <t>https://www.ivafunds.com</t>
  </si>
  <si>
    <t>085fff8c-3057-5539-3891-4f5930f6ea94</t>
  </si>
  <si>
    <t>Iva</t>
  </si>
  <si>
    <t>http://iva.se/iva-in-english/</t>
  </si>
  <si>
    <t>a35138f2-1ca9-28f3-0e6c-ad860a8095aa</t>
  </si>
  <si>
    <t>iVa Archive</t>
  </si>
  <si>
    <t>http://www.iva.co.ke</t>
  </si>
  <si>
    <t>23c578e4-d1e6-6529-00f1-4f209c2f6e73</t>
  </si>
  <si>
    <t>iVacAsia</t>
  </si>
  <si>
    <t>http://www.ivacasia.com</t>
  </si>
  <si>
    <t>04214c53-edf5-5c1a-487f-3e7fd3bd05c8</t>
  </si>
  <si>
    <t>Ivaco Rolling Mills</t>
  </si>
  <si>
    <t>http://ivacorm.com</t>
  </si>
  <si>
    <t>80f76d75-b382-7da7-385a-9ff14489182f</t>
  </si>
  <si>
    <t>Ivacy</t>
  </si>
  <si>
    <t>http://ivacy.com</t>
  </si>
  <si>
    <t>94a5d319-976e-df85-ee1c-f3c3f425b07b</t>
  </si>
  <si>
    <t>IVÌÄå KST</t>
  </si>
  <si>
    <t>http://ivaekst.dk/</t>
  </si>
  <si>
    <t>34902b82-5c9b-d8ae-d6b6-fddecffa5aa8</t>
  </si>
  <si>
    <t>IvÌÄå_rkmagasinet</t>
  </si>
  <si>
    <t>http://www.ivaerkmagasinet.dk/</t>
  </si>
  <si>
    <t>a1b459ed-1f84-037d-3b1d-66840e091c49</t>
  </si>
  <si>
    <t>IVAINDIA</t>
  </si>
  <si>
    <t>65470942-bbed-189d-b8a2-1e52e99cbef2</t>
  </si>
  <si>
    <t>Ivaldi</t>
  </si>
  <si>
    <t>http://www.purigate.com/</t>
  </si>
  <si>
    <t>57a4b0fa-2d82-6928-c7a5-38e35cbd9985</t>
  </si>
  <si>
    <t>iValidate.me</t>
  </si>
  <si>
    <t>http://www.ivalidate.me</t>
  </si>
  <si>
    <t>1f76608c-f338-eeb6-8d55-1b5ea6474a55</t>
  </si>
  <si>
    <t>iValley Innovation Center</t>
  </si>
  <si>
    <t>http://www.ivalley.co</t>
  </si>
  <si>
    <t>462ff073-8df2-08bd-a0f6-a5b406f64f6d</t>
  </si>
  <si>
    <t>Ivalo</t>
  </si>
  <si>
    <t>https://ivalo.com/en/</t>
  </si>
  <si>
    <t>912c205e-7362-c7cf-7127-0ddd56fbbb88</t>
  </si>
  <si>
    <t>Ivalua</t>
  </si>
  <si>
    <t>http://www.ivalua.com</t>
  </si>
  <si>
    <t>1340410f-1276-2e54-b585-3b163bc364fe</t>
  </si>
  <si>
    <t>iValue</t>
  </si>
  <si>
    <t>http://www.ivalue.be</t>
  </si>
  <si>
    <t>fdf01be7-5e76-8316-cb43-1bfb50ec4555</t>
  </si>
  <si>
    <t>iValueHealth.NET</t>
  </si>
  <si>
    <t>http://www.ivaluehealth.net</t>
  </si>
  <si>
    <t>eaa0a849-e866-bf68-4e56-bcd4b95a5f8a</t>
  </si>
  <si>
    <t>Ivan Hadjienov</t>
  </si>
  <si>
    <t>http://pgih.org/</t>
  </si>
  <si>
    <t>17bcf1b7-098c-8592-c80f-c537e06a6012</t>
  </si>
  <si>
    <t>Ivan Karpan &amp; Evgeniy Lebed</t>
  </si>
  <si>
    <t>http://globefamilyapps.com</t>
  </si>
  <si>
    <t>e18fa440-fa55-2041-57b2-99b71e208f96</t>
  </si>
  <si>
    <t>Ivango</t>
  </si>
  <si>
    <t>http://ivango.info</t>
  </si>
  <si>
    <t>41e1bb4c-82fa-8ac8-4e2e-065b54f59d1d</t>
  </si>
  <si>
    <t>Ivanhoe Cambridge</t>
  </si>
  <si>
    <t>http://www.ivanhoecambridge.com/en</t>
  </si>
  <si>
    <t>c089b09d-7a2c-4f7a-e31a-7a734562c0b0</t>
  </si>
  <si>
    <t>Ivanhoe Energy Inc</t>
  </si>
  <si>
    <t>http://www.ivanhoeenergy.com/</t>
  </si>
  <si>
    <t>d5799013-1222-4387-c4f6-d73ec349240b</t>
  </si>
  <si>
    <t>Ivanhoe Mines</t>
  </si>
  <si>
    <t>http://www.ivanhoemines.com/</t>
  </si>
  <si>
    <t>493a973e-9ed4-2682-79f0-2fe97f670c41</t>
  </si>
  <si>
    <t>Ivanhoe Pictures</t>
  </si>
  <si>
    <t>http://www.ivanhoepictures.com</t>
  </si>
  <si>
    <t>8cc9533c-0dd8-dd0a-15ec-9f58110436d1</t>
  </si>
  <si>
    <t>Ivanhoff Capital</t>
  </si>
  <si>
    <t>http://ivanhoff.com</t>
  </si>
  <si>
    <t>4955b0ae-557c-4ad6-6797-012ab5436666</t>
  </si>
  <si>
    <t>Ivano Technologies Private Limited</t>
  </si>
  <si>
    <t>http://www.ivanotech.com</t>
  </si>
  <si>
    <t>44d0e871-8f65-4409-da70-c4bdcdc9c935</t>
  </si>
  <si>
    <t>Ivano-Frankivsk National Technical University of Oil and Gas</t>
  </si>
  <si>
    <t>http://nung.edu.ua</t>
  </si>
  <si>
    <t>67282980-fe57-393c-0f8c-42389a3efb08</t>
  </si>
  <si>
    <t>Ivanov Real Estate</t>
  </si>
  <si>
    <t>http://realtorstpetersburgfl.com</t>
  </si>
  <si>
    <t>c2b456cb-52fb-e960-aa2c-3ca8c4df6cd9</t>
  </si>
  <si>
    <t>Ivanovich Games</t>
  </si>
  <si>
    <t>http://www.ivanovichgames.com/web/</t>
  </si>
  <si>
    <t>abfa1ee1-b92f-fa21-7cf9-c64e60870336</t>
  </si>
  <si>
    <t>IVANS</t>
  </si>
  <si>
    <t>http://www.ivans.com</t>
  </si>
  <si>
    <t>53790c58-4ea5-1f83-1314-0abba3095ee7</t>
  </si>
  <si>
    <t>IVANS Insurance Solutions</t>
  </si>
  <si>
    <t>http://ivansinsurance.com</t>
  </si>
  <si>
    <t>07e79659-4724-47c4-8856-b5e17eee1de5</t>
  </si>
  <si>
    <t>iVantage</t>
  </si>
  <si>
    <t>http://www.i-vantage.com</t>
  </si>
  <si>
    <t>0e390a4a-8388-922b-fa99-6c88325872c6</t>
  </si>
  <si>
    <t>iVantage Health Analytics</t>
  </si>
  <si>
    <t>http://www.ivantagehealth.com</t>
  </si>
  <si>
    <t>39b8e1df-1599-e231-9900-f8266af2baa5</t>
  </si>
  <si>
    <t>Ivanti</t>
  </si>
  <si>
    <t>http://www.ivanti.com</t>
  </si>
  <si>
    <t>bd725f41-cf59-e0ec-a24b-9d2cd2529420</t>
  </si>
  <si>
    <t>Ivantis</t>
  </si>
  <si>
    <t>http://www.ivantisinc.com</t>
  </si>
  <si>
    <t>2564f4ce-5a09-11f8-f4b4-e72e19268c89</t>
  </si>
  <si>
    <t>iVanya</t>
  </si>
  <si>
    <t>http://www.ivanya.com</t>
  </si>
  <si>
    <t>8512fb2d-dc1e-d103-b08e-3f8b687e9875</t>
  </si>
  <si>
    <t>Ivao</t>
  </si>
  <si>
    <t>http://www.ivao.com</t>
  </si>
  <si>
    <t>941da5cc-c1d6-db43-6c5c-2b4e409b6f68</t>
  </si>
  <si>
    <t>Ivar Jacobson International</t>
  </si>
  <si>
    <t>http://www.ivarjacobson.com/</t>
  </si>
  <si>
    <t>a4aaf0db-4e9b-999e-5518-af127f56e6a7</t>
  </si>
  <si>
    <t>Ivarejo</t>
  </si>
  <si>
    <t>http://www.ivarejo.com.br/</t>
  </si>
  <si>
    <t>d2aefffd-6c70-0f9f-e1c7-84d6e7b86521</t>
  </si>
  <si>
    <t>Ivarface</t>
  </si>
  <si>
    <t>https://ivarface.com/</t>
  </si>
  <si>
    <t>06761f04-4b19-e154-9a41-02a65dd37ba3</t>
  </si>
  <si>
    <t>ivarium</t>
  </si>
  <si>
    <t>http://ivarium.com/</t>
  </si>
  <si>
    <t>a59dc231-7c28-5315-cb7b-9e15612af5da</t>
  </si>
  <si>
    <t>ivary</t>
  </si>
  <si>
    <t>https://www.ivary.io/</t>
  </si>
  <si>
    <t>8c6e957c-16d0-97c3-e7dd-d1a91806d141</t>
  </si>
  <si>
    <t>iVascular</t>
  </si>
  <si>
    <t>http://www.ivascular.global/</t>
  </si>
  <si>
    <t>98028cd2-ec01-056c-bcb8-84cf950604a8</t>
  </si>
  <si>
    <t>iVast</t>
  </si>
  <si>
    <t>http://www.ivast.com/</t>
  </si>
  <si>
    <t>993e03cd-3e72-26c8-aa3d-000a1bbe77cd</t>
  </si>
  <si>
    <t>IVB UMWELTTECHNIK GMBH</t>
  </si>
  <si>
    <t>http://www.ivb-umwelttechnik.com/</t>
  </si>
  <si>
    <t>9a9c3b02-44fa-e874-8708-7a4ef6ec9c3c</t>
  </si>
  <si>
    <t>Ivbar Institute AB</t>
  </si>
  <si>
    <t>http://ivbar.com/</t>
  </si>
  <si>
    <t>77886d81-7414-31ef-7be5-b84d57576e39</t>
  </si>
  <si>
    <t>IvBeenThere</t>
  </si>
  <si>
    <t>http://www.ivbeenthere.com</t>
  </si>
  <si>
    <t>9377c025-0b6c-fa3e-35a3-dfa41f24365d</t>
  </si>
  <si>
    <t>IVC</t>
  </si>
  <si>
    <t>http://ivc.es</t>
  </si>
  <si>
    <t>b0633230-6244-bd41-393d-7b975d11c8f5</t>
  </si>
  <si>
    <t>IVC Group</t>
  </si>
  <si>
    <t>http://www.ivcgroup.com</t>
  </si>
  <si>
    <t>dd729230-f52e-6131-c7f0-132811fb8954</t>
  </si>
  <si>
    <t>IVC Research Center</t>
  </si>
  <si>
    <t>http://www.ivc-online.com/</t>
  </si>
  <si>
    <t>f31b3e60-6de8-df47-7c05-e5c89e6b14e7</t>
  </si>
  <si>
    <t>IVC Venture Capital</t>
  </si>
  <si>
    <t>http://www.ivc-venture-capital.com</t>
  </si>
  <si>
    <t>0aac5d32-73df-5d80-9ea6-fa55db06f9bc</t>
  </si>
  <si>
    <t>IVCI</t>
  </si>
  <si>
    <t>http://www.ivci.com</t>
  </si>
  <si>
    <t>06e0ff37-674b-6f5d-b930-1cb25cf0c2ce</t>
  </si>
  <si>
    <t>IVD Industry Connectivity Consortium</t>
  </si>
  <si>
    <t>http://www.ivdconnectivity.org</t>
  </si>
  <si>
    <t>5c7e5420-dd89-56f3-cf0f-952dd0875ff3</t>
  </si>
  <si>
    <t>IVDA</t>
  </si>
  <si>
    <t>http://ivda.biz</t>
  </si>
  <si>
    <t>526fccc1-bce3-5a5c-2f14-ef6193a37ef7</t>
  </si>
  <si>
    <t>IVDesk - The easiest way to get to the cloud</t>
  </si>
  <si>
    <t>http://ivdesk.com/</t>
  </si>
  <si>
    <t>49e3adee-0b5c-a195-8159-2804f7e7064d</t>
  </si>
  <si>
    <t>Ive</t>
  </si>
  <si>
    <t>http://ivegroup.com.au/</t>
  </si>
  <si>
    <t>2996525c-b188-2379-7f96-47a057f96781</t>
  </si>
  <si>
    <t>IVEA labs</t>
  </si>
  <si>
    <t>http://ivea.io/</t>
  </si>
  <si>
    <t>bd0b5de1-f5e4-6714-81d9-815a754e0898</t>
  </si>
  <si>
    <t>Iveco</t>
  </si>
  <si>
    <t>http://www.iveco.com</t>
  </si>
  <si>
    <t>74a7a89d-1ab5-afe1-1aa8-b7be217576aa</t>
  </si>
  <si>
    <t>Iveda Solutions</t>
  </si>
  <si>
    <t>http://www.iveda.com</t>
  </si>
  <si>
    <t>9dde05df-e89e-19e6-dd29-b78f186eb554</t>
  </si>
  <si>
    <t>iVEDiX</t>
  </si>
  <si>
    <t>http://www.ivedix.com/</t>
  </si>
  <si>
    <t>c09d6418-28dc-082c-fe11-e4f2b49eb50e</t>
  </si>
  <si>
    <t>ivee</t>
  </si>
  <si>
    <t>http://www.helloivee.com/</t>
  </si>
  <si>
    <t>e5456838-b46f-43fe-a765-8fc87d2be09f</t>
  </si>
  <si>
    <t>iVeena</t>
  </si>
  <si>
    <t>http://iveenamed.com/</t>
  </si>
  <si>
    <t>5f4eaa0a-e925-0dac-f53c-9339d0b17eb7</t>
  </si>
  <si>
    <t>iVeew</t>
  </si>
  <si>
    <t>http://www.iveew.co/</t>
  </si>
  <si>
    <t>869ff774-73f4-ebc0-6afb-3d8cbd3033be</t>
  </si>
  <si>
    <t>iVeeya Innovation Labs</t>
  </si>
  <si>
    <t>http://www.iveeya.com</t>
  </si>
  <si>
    <t>7be3d04b-e278-3470-1453-d5106134e137</t>
  </si>
  <si>
    <t>iVeggieDate</t>
  </si>
  <si>
    <t>http://iveggiedate.com</t>
  </si>
  <si>
    <t>72fee148-2aa3-37ed-b7c1-d9ceaaf3c00e</t>
  </si>
  <si>
    <t>Iven</t>
  </si>
  <si>
    <t>https://iven.io</t>
  </si>
  <si>
    <t>edddd087-c637-9c68-32cd-af4c38e2910e</t>
  </si>
  <si>
    <t>Iven &amp; Hillmann</t>
  </si>
  <si>
    <t>http://www.iven-hillmann.com</t>
  </si>
  <si>
    <t>3bd8bfe0-5569-7b3e-b68d-b50d359ef727</t>
  </si>
  <si>
    <t>Iven Information and Communication Technologies</t>
  </si>
  <si>
    <t>http://www.iven.io</t>
  </si>
  <si>
    <t>d7b9bc5f-309f-c815-9919-5977da44cc96</t>
  </si>
  <si>
    <t>iVendor</t>
  </si>
  <si>
    <t>https://www.ivendor.com/</t>
  </si>
  <si>
    <t>c500cc28-2ea7-0272-772d-bdc91c43e476</t>
  </si>
  <si>
    <t>iVendTech</t>
  </si>
  <si>
    <t>https://www.ivendtech.com</t>
  </si>
  <si>
    <t>3f5d53fb-5689-9715-c65e-4787ec562e3c</t>
  </si>
  <si>
    <t>iVengo</t>
  </si>
  <si>
    <t>http://i-vengo.com</t>
  </si>
  <si>
    <t>9ae9b0ea-0a5b-fe92-8c53-97e979b4c946</t>
  </si>
  <si>
    <t>Ivenix</t>
  </si>
  <si>
    <t>http://www.ivenix.com/</t>
  </si>
  <si>
    <t>cd0e9f11-087d-9905-c6d9-65486d4fd3e6</t>
  </si>
  <si>
    <t>Ivent IT Solutions</t>
  </si>
  <si>
    <t>http://www.itivent.com</t>
  </si>
  <si>
    <t>93bd73fd-95fc-ae2b-7ed6-fd9afa67f94e</t>
  </si>
  <si>
    <t>Iventa Corporation</t>
  </si>
  <si>
    <t>http://www.iventa.com</t>
  </si>
  <si>
    <t>e59854e6-4d25-2247-7a49-69ba6452928b</t>
  </si>
  <si>
    <t>IventiaJobs</t>
  </si>
  <si>
    <t>http://www.iventiajobs.com/</t>
  </si>
  <si>
    <t>8bf5ad14-4aa2-9299-3bc1-51d6dd488ad5</t>
  </si>
  <si>
    <t>iVentLABS</t>
  </si>
  <si>
    <t>http://iventlabs.com</t>
  </si>
  <si>
    <t>0bef518f-514f-450b-54b2-54366d51ab5a</t>
  </si>
  <si>
    <t>iVenture Accelerator</t>
  </si>
  <si>
    <t>http://iventure.illinois.edu/</t>
  </si>
  <si>
    <t>04edd503-0819-e90a-892c-47b0da2ee713</t>
  </si>
  <si>
    <t>iVenture AFRICA</t>
  </si>
  <si>
    <t>http://iventureafrica.ug/</t>
  </si>
  <si>
    <t>683049dc-a083-75f2-d521-701eb22aa314</t>
  </si>
  <si>
    <t>iVenture Solutions</t>
  </si>
  <si>
    <t>https://www.iventuresolutions.com/</t>
  </si>
  <si>
    <t>53e0f46a-8406-6a66-b8d1-d568c2c4b898</t>
  </si>
  <si>
    <t>iVentureCapital</t>
  </si>
  <si>
    <t>http://www.iventurecapital.com</t>
  </si>
  <si>
    <t>079f9e92-351b-fb19-6963-5309ba905236</t>
  </si>
  <si>
    <t>iVenturers</t>
  </si>
  <si>
    <t>http://www.iventurers.com</t>
  </si>
  <si>
    <t>eaa3e284-777b-b84e-68e5-f1f3d5e110e8</t>
  </si>
  <si>
    <t>iVentures Asia Ltd</t>
  </si>
  <si>
    <t>1aa06d96-7c4f-f557-4cfe-d8889bd09bca</t>
  </si>
  <si>
    <t>iVenus</t>
  </si>
  <si>
    <t>http://www.ivenus.fr</t>
  </si>
  <si>
    <t>e250cccb-1852-ad64-04c3-08a6ae26a9cc</t>
  </si>
  <si>
    <t>IVEO AB</t>
  </si>
  <si>
    <t>http://iveo.se</t>
  </si>
  <si>
    <t>17cdeaf4-5c8e-98a1-3165-c45028b5628b</t>
  </si>
  <si>
    <t>Ivera Medical</t>
  </si>
  <si>
    <t>http://curos.com</t>
  </si>
  <si>
    <t>71f034b2-2658-e020-6dcf-7539bebaf7e4</t>
  </si>
  <si>
    <t>iVerbum</t>
  </si>
  <si>
    <t>https://www.ipieta.com/</t>
  </si>
  <si>
    <t>06f33110-24c2-99f3-9b03-bc4cba7b0c3e</t>
  </si>
  <si>
    <t>iVeridis</t>
  </si>
  <si>
    <t>http://www.iveridis.com</t>
  </si>
  <si>
    <t>a2650d02-9dc8-fb89-b745-41ddcb18d057</t>
  </si>
  <si>
    <t>iVerify</t>
  </si>
  <si>
    <t>http://www.iverify.com</t>
  </si>
  <si>
    <t>81419273-844a-8bb3-a057-51303b167149</t>
  </si>
  <si>
    <t>Iverify</t>
  </si>
  <si>
    <t>http://www.iverify.net/</t>
  </si>
  <si>
    <t>2276702a-176e-d038-f5d2-d66c6716fe58</t>
  </si>
  <si>
    <t>Ivers Lee AG</t>
  </si>
  <si>
    <t>http://www.iverslee.com//?lang=en</t>
  </si>
  <si>
    <t>6f04e72f-db5c-64f8-6ecd-be7e5025ba59</t>
  </si>
  <si>
    <t>iVerse Media</t>
  </si>
  <si>
    <t>http://iversemedia.com</t>
  </si>
  <si>
    <t>68899da6-dac4-3439-41c1-e4f185966edc</t>
  </si>
  <si>
    <t>iversity</t>
  </si>
  <si>
    <t>http://iversity.org</t>
  </si>
  <si>
    <t>f87c5f9c-d834-1f83-c6cb-77f490986cc9</t>
  </si>
  <si>
    <t>Iversoft</t>
  </si>
  <si>
    <t>http://www.iversoft.ca</t>
  </si>
  <si>
    <t>7a687dcb-f368-ef22-ba1d-8ee3891b98f3</t>
  </si>
  <si>
    <t>Iverson Business School and Court Reporting</t>
  </si>
  <si>
    <t>http://www.iversonschool.edu/</t>
  </si>
  <si>
    <t>38375057-f191-d898-5944-f3baf8ba89cd</t>
  </si>
  <si>
    <t>Iverson Dental Labs</t>
  </si>
  <si>
    <t>http://www.iversondental-labs.com/</t>
  </si>
  <si>
    <t>4209934c-f92f-9bfd-a97c-503ea3fef50e</t>
  </si>
  <si>
    <t>Iverson Genetic Diagnostics</t>
  </si>
  <si>
    <t>http://www.iversongenetics.com</t>
  </si>
  <si>
    <t>1a6be832-1f43-d81d-1547-e2a9d97ed0f1</t>
  </si>
  <si>
    <t>Ivertexo Internet Solutions</t>
  </si>
  <si>
    <t>http://www.ivertex.com</t>
  </si>
  <si>
    <t>30e02c85-425f-4ea8-1e8e-e08712d721f9</t>
  </si>
  <si>
    <t>Iverticals Web Technologies Private Limited</t>
  </si>
  <si>
    <t>http://iverticals.in</t>
  </si>
  <si>
    <t>40dbcdb0-c013-8179-1afe-f88f0d4a84cd</t>
  </si>
  <si>
    <t>Ivesia Solutions</t>
  </si>
  <si>
    <t>http://www.ivesia.com</t>
  </si>
  <si>
    <t>69d7d1e3-554c-194e-1171-cc6ea8e03b84</t>
  </si>
  <si>
    <t>Ivesta International</t>
  </si>
  <si>
    <t>http://ivestainternational.com</t>
  </si>
  <si>
    <t>0b414ff6-ab4d-31ef-e48d-0eef9aaf0a3b</t>
  </si>
  <si>
    <t>IveTime</t>
  </si>
  <si>
    <t>http://ivetime.net</t>
  </si>
  <si>
    <t>b1530a87-5e99-8193-9586-4a00d3d6fe66</t>
  </si>
  <si>
    <t>IVEXE</t>
  </si>
  <si>
    <t>https://ivexe.com</t>
  </si>
  <si>
    <t>4e37f09b-174b-cda5-16c3-deda7a187552</t>
  </si>
  <si>
    <t>Ivey</t>
  </si>
  <si>
    <t>http://ijco-cpa.com</t>
  </si>
  <si>
    <t>f163ac97-0a96-cae9-bdef-876c4f8ca1a7</t>
  </si>
  <si>
    <t>Ivey Business School</t>
  </si>
  <si>
    <t>http://www.ivey.uwo.ca</t>
  </si>
  <si>
    <t>0c5aa03f-7d17-615e-ba14-e0ae065e8bde</t>
  </si>
  <si>
    <t>Ivey International Centre for Health Innovation</t>
  </si>
  <si>
    <t>http://sites.ivey.ca</t>
  </si>
  <si>
    <t>0876af0a-acf8-706b-1282-59196b8a1237</t>
  </si>
  <si>
    <t>Ivey, Barnum &amp; O'Mara</t>
  </si>
  <si>
    <t>http://www.ibolaw.com</t>
  </si>
  <si>
    <t>74434020-5754-75db-9ec5-5bbb0f128966</t>
  </si>
  <si>
    <t>IVF Bioscience</t>
  </si>
  <si>
    <t>http://ivfbioscience.com/</t>
  </si>
  <si>
    <t>99f84e63-7cf0-0752-fdb0-0f2517dc3ce2</t>
  </si>
  <si>
    <t>IVF Expert India</t>
  </si>
  <si>
    <t>http://www.ivfexpertindia.com/aboutus.php</t>
  </si>
  <si>
    <t>8b7876cf-48c9-b0f0-9726-fb76cd91d111</t>
  </si>
  <si>
    <t>IVF GANGARAM HOSPITAL</t>
  </si>
  <si>
    <t>http://www.ivfgangaram.com</t>
  </si>
  <si>
    <t>eeb6f5e8-8a2c-a87b-0667-30dbba124278</t>
  </si>
  <si>
    <t>IVF Services Thailand</t>
  </si>
  <si>
    <t>http://www.ivfservicesthailand.com/</t>
  </si>
  <si>
    <t>b4dd33a8-2a97-434b-c787-a03e4f524bdd</t>
  </si>
  <si>
    <t>IVF Treatment Center In Delhi</t>
  </si>
  <si>
    <t>http://www.ivftreatmentcenterindelhi.blogspot.in</t>
  </si>
  <si>
    <t>9c8d2b96-a990-2211-5423-22cc3cde723b</t>
  </si>
  <si>
    <t>Ivfhelpline</t>
  </si>
  <si>
    <t>http://www.ivfhelpline.com</t>
  </si>
  <si>
    <t>5bd97da5-a00f-2ec8-fe4b-f1a52e308866</t>
  </si>
  <si>
    <t>IVFXPERT</t>
  </si>
  <si>
    <t>http://www.ivfxpert.com</t>
  </si>
  <si>
    <t>df265c78-3c3a-24cf-8bf6-f41e9aa18839</t>
  </si>
  <si>
    <t>IVG Immobilien AG</t>
  </si>
  <si>
    <t>https://ivg.de/en/</t>
  </si>
  <si>
    <t>b5a52703-db7c-d331-bac7-fef7f9ef5073</t>
  </si>
  <si>
    <t>IVI - Innovative Vehicle Institute</t>
  </si>
  <si>
    <t>http://www.ivisolutions.ca/en/</t>
  </si>
  <si>
    <t>e90ac051-7310-85dd-af8c-c6c38a7175ec</t>
  </si>
  <si>
    <t>ivi, Inc.</t>
  </si>
  <si>
    <t>http://ivi.tv</t>
  </si>
  <si>
    <t>db2aea07-987a-3955-4594-7251f517b810</t>
  </si>
  <si>
    <t>ivi.ru</t>
  </si>
  <si>
    <t>http://www.ivi.ru</t>
  </si>
  <si>
    <t>6465bd68-7647-71f2-d502-7873d17221b3</t>
  </si>
  <si>
    <t>iVice Mobile Apps</t>
  </si>
  <si>
    <t>http://ivicemobileapps.com</t>
  </si>
  <si>
    <t>547b3891-ba19-2a6a-d870-709dd0594e6c</t>
  </si>
  <si>
    <t>Ivida</t>
  </si>
  <si>
    <t>http://www.bancodecordonivida.com</t>
  </si>
  <si>
    <t>a54729a0-956c-5ac7-bf19-f460077a7740</t>
  </si>
  <si>
    <t>ividence</t>
  </si>
  <si>
    <t>http://www.ividence.com</t>
  </si>
  <si>
    <t>3723a086-3a22-56db-c876-0868ebbc398d</t>
  </si>
  <si>
    <t>ivideo</t>
  </si>
  <si>
    <t>http://www.ivideo.ie</t>
  </si>
  <si>
    <t>a63f4f9d-dbb7-ccb3-0a54-e3279581b291</t>
  </si>
  <si>
    <t>Ivideon</t>
  </si>
  <si>
    <t>http://www.ivideon.com</t>
  </si>
  <si>
    <t>b1ab9ace-ee86-0871-aca9-8dd1ff6d0ea4</t>
  </si>
  <si>
    <t>iVideosongs</t>
  </si>
  <si>
    <t>http://www.ivideosongs.com</t>
  </si>
  <si>
    <t>3ee8683a-f8cf-000d-a82e-82f738fcdf3e</t>
  </si>
  <si>
    <t>Ividix</t>
  </si>
  <si>
    <t>http://www.ividix.net</t>
  </si>
  <si>
    <t>ba41fa30-940b-97f5-c906-837837b626ae</t>
  </si>
  <si>
    <t>Ivie &amp; Associates</t>
  </si>
  <si>
    <t>http://www.ivieinc.com/</t>
  </si>
  <si>
    <t>0af14986-f2f1-e009-6941-db0f31a78907</t>
  </si>
  <si>
    <t>iView Displays</t>
  </si>
  <si>
    <t>http://www.iviewdisplays.com/</t>
  </si>
  <si>
    <t>b3154f9f-92fa-59f1-d883-4d97018439e7</t>
  </si>
  <si>
    <t>iView Labs Pvt. Ltd.</t>
  </si>
  <si>
    <t>http://www.iviewlabs.com/</t>
  </si>
  <si>
    <t>33e0d3a1-efea-a557-1a05-9366a3a64cad</t>
  </si>
  <si>
    <t>iviewcom</t>
  </si>
  <si>
    <t>http://www.iviewcom.com</t>
  </si>
  <si>
    <t>ff23c571-aba4-2b61-4285-f444e32f103e</t>
  </si>
  <si>
    <t>iViewSystems</t>
  </si>
  <si>
    <t>http://www.iviewsystems.com</t>
  </si>
  <si>
    <t>9d2bfe6a-d397-aa95-7d8d-a0b594e35c20</t>
  </si>
  <si>
    <t>IviewUS</t>
  </si>
  <si>
    <t>http://www.iviewus.com</t>
  </si>
  <si>
    <t>63657ad8-59e1-ff6d-f97c-f40226786514</t>
  </si>
  <si>
    <t>iviGene</t>
  </si>
  <si>
    <t>http://www.ivigene.com</t>
  </si>
  <si>
    <t>c62f68e2-78ba-0434-6883-50bcf128d338</t>
  </si>
  <si>
    <t>iViioo</t>
  </si>
  <si>
    <t>http://www.iviioo.com</t>
  </si>
  <si>
    <t>512ee5e8-673f-15b2-404c-46087fe04ae2</t>
  </si>
  <si>
    <t>iVilka</t>
  </si>
  <si>
    <t>http://ivilka.ru</t>
  </si>
  <si>
    <t>41bd06bd-af9a-eb07-d38c-ba2dfa32a3bb</t>
  </si>
  <si>
    <t>iVillage</t>
  </si>
  <si>
    <t>http://ivillage.com</t>
  </si>
  <si>
    <t>92acb755-a032-6185-40ac-718d52417bc1</t>
  </si>
  <si>
    <t>iVinci Health</t>
  </si>
  <si>
    <t>http://ivincihealth.com</t>
  </si>
  <si>
    <t>d429c8da-ffaa-eef3-906c-2ef75f16c58b</t>
  </si>
  <si>
    <t>Ivinco</t>
  </si>
  <si>
    <t>http://getwebsitesearch.com</t>
  </si>
  <si>
    <t>bd2fb025-cff0-83e0-e1c4-93f3fd61f59f</t>
  </si>
  <si>
    <t>Ivinex</t>
  </si>
  <si>
    <t>http://ivinex.com/</t>
  </si>
  <si>
    <t>b4655be1-f75d-1b6a-df58-9e8f62f6da41</t>
  </si>
  <si>
    <t>iVinny</t>
  </si>
  <si>
    <t>http://ivinnyapps.com</t>
  </si>
  <si>
    <t>8d7e33af-8ead-7f4d-e197-436068c87506</t>
  </si>
  <si>
    <t>Ivinson Memorial Hospital</t>
  </si>
  <si>
    <t>http://www.ivinsonhospital.org</t>
  </si>
  <si>
    <t>1a75dbcd-c6e1-42cc-051a-b105f822fdc5</t>
  </si>
  <si>
    <t>iVIP</t>
  </si>
  <si>
    <t>http://ivipworld.com</t>
  </si>
  <si>
    <t>f5748976-d1db-fe65-9b4f-d1752401f3d6</t>
  </si>
  <si>
    <t>ivips fleet management</t>
  </si>
  <si>
    <t>http://ivips.eu/</t>
  </si>
  <si>
    <t>51ea68f4-d632-03a4-e1e9-831b2f108082</t>
  </si>
  <si>
    <t>iVirtual Employee</t>
  </si>
  <si>
    <t>http://www.ivirtualemployee.com/</t>
  </si>
  <si>
    <t>c59f17b6-e86f-fb49-f312-ac3c02136762</t>
  </si>
  <si>
    <t>iVision</t>
  </si>
  <si>
    <t>http://telstraivision.com/</t>
  </si>
  <si>
    <t>6bc60353-78b6-a265-522b-afbb802ed158</t>
  </si>
  <si>
    <t>iVision Mobile</t>
  </si>
  <si>
    <t>http://www.ivisionmobile.com</t>
  </si>
  <si>
    <t>97b0d019-4bdb-5b8b-1ff8-2596adfb6515</t>
  </si>
  <si>
    <t>iVisionary Ventures</t>
  </si>
  <si>
    <t>http://www.ivisionary.com</t>
  </si>
  <si>
    <t>f9baba5c-9f98-7490-2ac0-0985355b1947</t>
  </si>
  <si>
    <t>iVisions</t>
  </si>
  <si>
    <t>https://ivisions.tylertech.com</t>
  </si>
  <si>
    <t>19985f76-dff5-c4cc-464c-cc65b6c70052</t>
  </si>
  <si>
    <t>iVisions GmbH</t>
  </si>
  <si>
    <t>http://www.ivisions-gmbh.com</t>
  </si>
  <si>
    <t>a7e2c848-91bb-dd3a-e384-e24528d9fba7</t>
  </si>
  <si>
    <t>iVisit</t>
  </si>
  <si>
    <t>http://ivisit.com</t>
  </si>
  <si>
    <t>03ec3a9f-092c-013e-08d4-0a81f63d7bf4</t>
  </si>
  <si>
    <t>Ivisys</t>
  </si>
  <si>
    <t>http://www.ivisys.com/</t>
  </si>
  <si>
    <t>2792a25f-ddca-bd29-cef7-61b6c260eb5f</t>
  </si>
  <si>
    <t>iVita</t>
  </si>
  <si>
    <t>http://www.ivita.com</t>
  </si>
  <si>
    <t>f9a9d7af-4ec6-0624-5e0b-e969f90d5e1f</t>
  </si>
  <si>
    <t>iVitalz</t>
  </si>
  <si>
    <t>http://ivitals.co/</t>
  </si>
  <si>
    <t>9629db62-e2b7-1528-1caf-ebb80544b3e8</t>
  </si>
  <si>
    <t>iViu Technologies</t>
  </si>
  <si>
    <t>http://www.iviutech.com</t>
  </si>
  <si>
    <t>61ba0b5b-7fc2-1aa8-34e0-b49df958a704</t>
  </si>
  <si>
    <t>iviva medical</t>
  </si>
  <si>
    <t>https://ivivamedical.com/</t>
  </si>
  <si>
    <t>b3d2d4bf-a76b-a587-3975-b67eb619fa6b</t>
  </si>
  <si>
    <t>Ivivi Health Sciences</t>
  </si>
  <si>
    <t>http://www.ivivihealthsciences.com</t>
  </si>
  <si>
    <t>af343faf-0710-c2e6-002a-1da5aa7068a1</t>
  </si>
  <si>
    <t>iVivity</t>
  </si>
  <si>
    <t>http://www.ivivity.com</t>
  </si>
  <si>
    <t>862aa2b2-a148-61e4-f412-167e4b5d884f</t>
  </si>
  <si>
    <t>IVivu</t>
  </si>
  <si>
    <t>http://www.ivivu.com/vi/</t>
  </si>
  <si>
    <t>af23a165-31f8-47a6-8dac-1148e5105c41</t>
  </si>
  <si>
    <t>iViZ Security</t>
  </si>
  <si>
    <t>http://www.ivizsecurity.com</t>
  </si>
  <si>
    <t>61258e28-25dd-2f86-71b3-4549c2d0848e</t>
  </si>
  <si>
    <t>ivLessons</t>
  </si>
  <si>
    <t>http://www.ivlessons.com/</t>
  </si>
  <si>
    <t>f9d7251b-fb3e-1bbb-4ed2-4ba62a82a1b3</t>
  </si>
  <si>
    <t>iVlogÌ¢åãå¢</t>
  </si>
  <si>
    <t>http://ivlog.com</t>
  </si>
  <si>
    <t>59de2a43-c943-2c21-eb05-c841ca3799da</t>
  </si>
  <si>
    <t>iVM</t>
  </si>
  <si>
    <t>http://www.ivmstore.com</t>
  </si>
  <si>
    <t>bdac2638-064e-311c-3902-41faa9ab3103</t>
  </si>
  <si>
    <t>IVM - International Value Market</t>
  </si>
  <si>
    <t>http://internationalvaluemarket.com/</t>
  </si>
  <si>
    <t>7607abba-bf89-98e5-b1b7-53d44b927d33</t>
  </si>
  <si>
    <t>ivMob</t>
  </si>
  <si>
    <t>http://www.ivmob.com</t>
  </si>
  <si>
    <t>eb7bc9a2-f35d-e065-8536-cf89325645e2</t>
  </si>
  <si>
    <t>IvoCall Aps</t>
  </si>
  <si>
    <t>http://www.ivocall.dk</t>
  </si>
  <si>
    <t>b26f87c2-adb6-706d-9d8b-413dc1c1f0e3</t>
  </si>
  <si>
    <t>iVocate</t>
  </si>
  <si>
    <t>http://www.ivocateapp.com</t>
  </si>
  <si>
    <t>9a4b9c34-3fd3-a816-d57d-09d8d7e2dbf2</t>
  </si>
  <si>
    <t>Ivocatus</t>
  </si>
  <si>
    <t>http://www.ivocatus.com.br/</t>
  </si>
  <si>
    <t>909089dc-1a4d-7c66-eff0-88ed58375cdb</t>
  </si>
  <si>
    <t>Ivoclar Vivadent</t>
  </si>
  <si>
    <t>http://www.ivoclarvivadent.com/</t>
  </si>
  <si>
    <t>9f96b109-8414-8017-1a27-adbd7d0cc6d6</t>
  </si>
  <si>
    <t>Ivogen</t>
  </si>
  <si>
    <t>http://www.ivogen.com</t>
  </si>
  <si>
    <t>23e4f8b8-e680-a02a-1138-94e6d3ef6030</t>
  </si>
  <si>
    <t>Ivoire Consultancy</t>
  </si>
  <si>
    <t>http://www.ivoireconsultancy.org</t>
  </si>
  <si>
    <t>e30cf5ad-a3ab-9fd7-fbce-984bb4a9d6d4</t>
  </si>
  <si>
    <t>Ivoke</t>
  </si>
  <si>
    <t>http://www.ivoke.co/</t>
  </si>
  <si>
    <t>116cbdc0-9091-1a8f-ddd6-c18066217330</t>
  </si>
  <si>
    <t>iVolve</t>
  </si>
  <si>
    <t>http://www.ivolve.com</t>
  </si>
  <si>
    <t>b3dd7c7b-dd2a-bba3-fab7-e4a27011bf1b</t>
  </si>
  <si>
    <t>IVONA Text-To-Speech</t>
  </si>
  <si>
    <t>http://www.ivona.com</t>
  </si>
  <si>
    <t>ba52a379-911e-ffea-365d-7c3df33e786c</t>
  </si>
  <si>
    <t>IVOO TV</t>
  </si>
  <si>
    <t>http://ivoo.tv</t>
  </si>
  <si>
    <t>c7ec656e-a9c1-110f-5b75-449a3ff7cdaf</t>
  </si>
  <si>
    <t>iVoox</t>
  </si>
  <si>
    <t>http://www.ivoox.com/</t>
  </si>
  <si>
    <t>b471dbde-da78-6949-0e13-98531fcb7d66</t>
  </si>
  <si>
    <t>Ivory Clasp</t>
  </si>
  <si>
    <t>http://www.ivoryclasp.com/</t>
  </si>
  <si>
    <t>120de858-fccc-0a89-dd2b-8c3e3a296824</t>
  </si>
  <si>
    <t>Ivory Group</t>
  </si>
  <si>
    <t>http://www.ivorygroup.eu</t>
  </si>
  <si>
    <t>6b321bbd-4e01-89e7-85ac-d39643c75012</t>
  </si>
  <si>
    <t>Ivory Option binary platform</t>
  </si>
  <si>
    <t>http://www.ivoryoption.com</t>
  </si>
  <si>
    <t>8d143b61-6a6d-e41f-3cd6-49b70d6b443b</t>
  </si>
  <si>
    <t>Ivory Row Cashmere</t>
  </si>
  <si>
    <t>http://www.ivoryrow.com</t>
  </si>
  <si>
    <t>813bcfe6-8ffd-b780-ced9-ebab234dde6e</t>
  </si>
  <si>
    <t>Ivory Shore Web Design</t>
  </si>
  <si>
    <t>http://www.ivoryshorewebsite.com</t>
  </si>
  <si>
    <t>cfefa095-d927-e3bb-53e1-42a930567d75</t>
  </si>
  <si>
    <t>Ivory Software</t>
  </si>
  <si>
    <t>http://www.ivory-sw.com/</t>
  </si>
  <si>
    <t>f02d5c37-d73d-c593-fd8a-b756ddba71fa</t>
  </si>
  <si>
    <t>Ivory Standard</t>
  </si>
  <si>
    <t>http://ivorystandard.com</t>
  </si>
  <si>
    <t>1e8faf92-5617-4588-72fd-cf2ad84e0aab</t>
  </si>
  <si>
    <t>IvoryEdge</t>
  </si>
  <si>
    <t>http://www.ivoryedge.com</t>
  </si>
  <si>
    <t>93a4743d-a6a4-3f42-e1e0-1461f0ada255</t>
  </si>
  <si>
    <t>IvoryPrint</t>
  </si>
  <si>
    <t>http://www.ivoryprint.com</t>
  </si>
  <si>
    <t>6f7dcef5-c868-808c-d72b-9a7f9f8ddf6a</t>
  </si>
  <si>
    <t>IvoryTicket</t>
  </si>
  <si>
    <t>http://www.ivoryticket.com</t>
  </si>
  <si>
    <t>a3223d9d-9672-7662-b287-aa7867df9ffa</t>
  </si>
  <si>
    <t>iVote</t>
  </si>
  <si>
    <t>http://ivote.mk/</t>
  </si>
  <si>
    <t>0d25a651-993f-d6b5-2daa-5d91cd9e3f97</t>
  </si>
  <si>
    <t>iVoted</t>
  </si>
  <si>
    <t>http://www.ivoted.com</t>
  </si>
  <si>
    <t>9052b95d-a046-1ef2-6b01-69b1ed5d6db1</t>
  </si>
  <si>
    <t>ivotify</t>
  </si>
  <si>
    <t>http://get.ivotify.com</t>
  </si>
  <si>
    <t>236cdcec-7a66-b791-75db-2644de3d6521</t>
  </si>
  <si>
    <t>Ivotism</t>
  </si>
  <si>
    <t>http://www.ivotism.com</t>
  </si>
  <si>
    <t>4f7fb90c-79db-da28-2f31-5cfbeac6be4b</t>
  </si>
  <si>
    <t>iVoucher</t>
  </si>
  <si>
    <t>http://www.ivoucher.com/</t>
  </si>
  <si>
    <t>0c541096-8b16-507b-3889-db068da7bbd1</t>
  </si>
  <si>
    <t>ivouchercodes Singapore</t>
  </si>
  <si>
    <t>http://ivouchercodes.sg</t>
  </si>
  <si>
    <t>864c9a64-76f0-bbf1-36da-34c876aaa5ad</t>
  </si>
  <si>
    <t>iVoucherCodes.ph</t>
  </si>
  <si>
    <t>http://ivouchercodes.ph</t>
  </si>
  <si>
    <t>ecf997b9-a6e4-5e98-3bbf-9140fe18a979</t>
  </si>
  <si>
    <t>IVOX</t>
  </si>
  <si>
    <t>http://www.ivoxdata.com</t>
  </si>
  <si>
    <t>4271ab11-a066-e36b-7859-0e87590f15b9</t>
  </si>
  <si>
    <t>iVoy</t>
  </si>
  <si>
    <t>http://www.ivoy.mx</t>
  </si>
  <si>
    <t>c9faceeb-f35c-8a9a-02d4-43b573b46e36</t>
  </si>
  <si>
    <t>IVP - Innovations &amp; Venture - Partners GmbH</t>
  </si>
  <si>
    <t>a2281da9-8a3e-da3d-56b2-b8e0725b1b51</t>
  </si>
  <si>
    <t>IVP (Institutional Venture Partners)</t>
  </si>
  <si>
    <t>http://www.ivp.com</t>
  </si>
  <si>
    <t>95b5ea84-d212-26aa-870a-87144f2d1414</t>
  </si>
  <si>
    <t>IVPCARE Reproductive Health Services</t>
  </si>
  <si>
    <t>http://www.ivpcare.com/</t>
  </si>
  <si>
    <t>8f813826-481f-0e65-446e-e80d78681d5a</t>
  </si>
  <si>
    <t>IVPL</t>
  </si>
  <si>
    <t>http://www.investmentpal.com</t>
  </si>
  <si>
    <t>687babf4-a89e-3ed7-7333-42cf6f82b013</t>
  </si>
  <si>
    <t>IVPN</t>
  </si>
  <si>
    <t>http://www.ivpn.net</t>
  </si>
  <si>
    <t>a0735644-444d-abc8-64c2-7eb7adcc3ca7</t>
  </si>
  <si>
    <t>IVR Buddy</t>
  </si>
  <si>
    <t>https://ivrbuddy.com/</t>
  </si>
  <si>
    <t>6fbe9a6f-4faf-9034-1342-176d1226b835</t>
  </si>
  <si>
    <t>IVR Designer</t>
  </si>
  <si>
    <t>http://www.ivrdesigner.com</t>
  </si>
  <si>
    <t>65614e39-6baa-f8e4-7580-d604da57c8a8</t>
  </si>
  <si>
    <t>IVR GURU</t>
  </si>
  <si>
    <t>http://www.ivrguru.com</t>
  </si>
  <si>
    <t>0a92322b-7e48-c178-3d19-2c8943b3b287</t>
  </si>
  <si>
    <t>IVR Lab</t>
  </si>
  <si>
    <t>http://www.ivr-lab.com</t>
  </si>
  <si>
    <t>8f749c39-06d2-4a67-bd1a-4d853cad5831</t>
  </si>
  <si>
    <t>IVR nation</t>
  </si>
  <si>
    <t>http://ivrnation.com</t>
  </si>
  <si>
    <t>55c6234f-ec00-f938-2f5e-e5ffda3d6079</t>
  </si>
  <si>
    <t>IVR Technologies</t>
  </si>
  <si>
    <t>http://www.ivr.com</t>
  </si>
  <si>
    <t>425ce618-a311-7d36-2e91-785c654d5dad</t>
  </si>
  <si>
    <t>IVR Technology Group</t>
  </si>
  <si>
    <t>http://www.ivrtechgroup.com/</t>
  </si>
  <si>
    <t>0a0832d7-fbf0-b5ef-4266-6a7626242e9f</t>
  </si>
  <si>
    <t>iVrach</t>
  </si>
  <si>
    <t>http://www.ivrach.com</t>
  </si>
  <si>
    <t>941a8ab4-2b57-c750-e636-72eec1e199dc</t>
  </si>
  <si>
    <t>IVRPA</t>
  </si>
  <si>
    <t>http://ivrpa.org/</t>
  </si>
  <si>
    <t>1ddfbdb1-773d-555c-e6a7-ef2f30aff455</t>
  </si>
  <si>
    <t>IVRTrain</t>
  </si>
  <si>
    <t>http://ivrtrain.com/</t>
  </si>
  <si>
    <t>92153bde-c217-1641-84b3-21a3915aecc9</t>
  </si>
  <si>
    <t>IVSZ - Association of Hungarian IT Companies</t>
  </si>
  <si>
    <t>http://ivsz.hu</t>
  </si>
  <si>
    <t>5c9eb62d-7dd5-f19d-1ae3-fc99e744e106</t>
  </si>
  <si>
    <t>IVT Medical</t>
  </si>
  <si>
    <t>http://www.ivtmedical.com/</t>
  </si>
  <si>
    <t>fab94408-3403-0031-5879-b6b171af7042</t>
  </si>
  <si>
    <t>IVU Traffic Technologies AG</t>
  </si>
  <si>
    <t>https://www.ivu.com/</t>
  </si>
  <si>
    <t>41ed2fe9-07e1-13cb-5fd3-196f70cdc434</t>
  </si>
  <si>
    <t>iVUE Camera</t>
  </si>
  <si>
    <t>http://ivuecamera.com/</t>
  </si>
  <si>
    <t>d36542e8-b463-961e-386c-915f82db37c0</t>
  </si>
  <si>
    <t>IVV Consultants</t>
  </si>
  <si>
    <t>http://www.ivvconsulting.com</t>
  </si>
  <si>
    <t>aa8ab88b-c3f2-8c63-ef6a-da4518a1a6a9</t>
  </si>
  <si>
    <t>iVvy</t>
  </si>
  <si>
    <t>http://www.ivvy.com</t>
  </si>
  <si>
    <t>80af034c-8ae0-bab4-1883-b1317dc34880</t>
  </si>
  <si>
    <t>ivWatch</t>
  </si>
  <si>
    <t>http://ivwatch.com</t>
  </si>
  <si>
    <t>e87bd969-e750-41e6-5fc1-3136e320c238</t>
  </si>
  <si>
    <t>Ivy</t>
  </si>
  <si>
    <t>http://ivy.im</t>
  </si>
  <si>
    <t>86ca54ff-2079-97b0-99d2-eaa4fa39748c</t>
  </si>
  <si>
    <t>IVY</t>
  </si>
  <si>
    <t>http://www.ivy.com</t>
  </si>
  <si>
    <t>0355078b-3428-a2bc-8fc6-1983e05cad65</t>
  </si>
  <si>
    <t>http://www.ivymark.com</t>
  </si>
  <si>
    <t>0e64641d-369a-1de1-ea12-23d7d15c0e99</t>
  </si>
  <si>
    <t>Ivy Asset Management</t>
  </si>
  <si>
    <t>http://www.ivyasset.com</t>
  </si>
  <si>
    <t>51766835-cdd1-e558-dbbe-1f3da82353ba</t>
  </si>
  <si>
    <t>Ivy Bridge College of Tiffin University - Online School</t>
  </si>
  <si>
    <t>http://ivybridge.tiffin.edu/</t>
  </si>
  <si>
    <t>f8eed790-8c07-4e49-c873-0f7245e393ff</t>
  </si>
  <si>
    <t>Ivy Capital</t>
  </si>
  <si>
    <t>http://www.ivycapital.com</t>
  </si>
  <si>
    <t>d2564469-fee6-5048-462c-5eb73f3346a0</t>
  </si>
  <si>
    <t>Ivy Capital Partners</t>
  </si>
  <si>
    <t>http://www.ivycapitalpartners.com</t>
  </si>
  <si>
    <t>3a67b4f1-bd96-89ca-1cef-dd9856ed2c68</t>
  </si>
  <si>
    <t>Ivy Engine</t>
  </si>
  <si>
    <t>http://www.ivyengine.com</t>
  </si>
  <si>
    <t>59da7621-a919-e551-d9d9-3b267c53bb58</t>
  </si>
  <si>
    <t>Ivy Exec</t>
  </si>
  <si>
    <t>http://www.ivyexec.com</t>
  </si>
  <si>
    <t>84e37798-9893-7fcf-f1c3-20be7e978772</t>
  </si>
  <si>
    <t>Ivy Florist</t>
  </si>
  <si>
    <t>https://floristcampbelltown.com.au/</t>
  </si>
  <si>
    <t>ae927c25-9b5f-8475-541a-2795780f7333</t>
  </si>
  <si>
    <t>Ivy Foundation</t>
  </si>
  <si>
    <t>http://ivyfoundation.org</t>
  </si>
  <si>
    <t>d2d9c0f1-e5db-46cc-34ef-85ca7c48ee60</t>
  </si>
  <si>
    <t>Ivy Health and Life Sciences</t>
  </si>
  <si>
    <t>http://ivyhospital.com</t>
  </si>
  <si>
    <t>370185de-4ac4-9dde-f173-272708bef420</t>
  </si>
  <si>
    <t>Ivy Insiders</t>
  </si>
  <si>
    <t>http://www.ivyinsiders.com</t>
  </si>
  <si>
    <t>619c0399-cbc8-15ca-d183-69d41b0a31f8</t>
  </si>
  <si>
    <t>Ivy Insurance</t>
  </si>
  <si>
    <t>http://ivyinsurance.net/</t>
  </si>
  <si>
    <t>339a1fa3-7b8c-6de6-9406-dd0f18cac8c3</t>
  </si>
  <si>
    <t>IVY Labs</t>
  </si>
  <si>
    <t>http://www.ivylabs.org</t>
  </si>
  <si>
    <t>eea1b08d-67cc-2e9b-9f75-18d7bd4313a9</t>
  </si>
  <si>
    <t>Ivy League Day Camp</t>
  </si>
  <si>
    <t>http://www.ivyleaguekids.com</t>
  </si>
  <si>
    <t>bebbb890-778c-ab58-21c7-65c308de9ac4</t>
  </si>
  <si>
    <t>Ivy Lumpkin</t>
  </si>
  <si>
    <t>http://www.telitoapp.com</t>
  </si>
  <si>
    <t>8ff743ac-38c1-fd7c-461d-b94de588f412</t>
  </si>
  <si>
    <t>Ivy Plus</t>
  </si>
  <si>
    <t>http://www.ivyplus.biz</t>
  </si>
  <si>
    <t>ec3fe079-6678-b864-aca5-3e112a2f47e4</t>
  </si>
  <si>
    <t>Ivy Softworks</t>
  </si>
  <si>
    <t>http://www.ivysoftworks.com</t>
  </si>
  <si>
    <t>27199c91-3cc9-e098-567f-5c1a863b973d</t>
  </si>
  <si>
    <t>Ivy Sports Medicine</t>
  </si>
  <si>
    <t>http://www.ivysportsmed.com/</t>
  </si>
  <si>
    <t>8b5ca99b-0d25-7b9c-a1ad-0e7d807c0bde</t>
  </si>
  <si>
    <t>Ivy Tech Community College of Indiana</t>
  </si>
  <si>
    <t>http://www.ivytech.edu/</t>
  </si>
  <si>
    <t>2baa4c15-1219-f46d-6006-41f7c934ca21</t>
  </si>
  <si>
    <t>Ivy Ventures</t>
  </si>
  <si>
    <t>http://www.ivyventures.com.au/</t>
  </si>
  <si>
    <t>5ca78409-43c1-e084-70e6-4fb181cc2b7b</t>
  </si>
  <si>
    <t>IvyApps</t>
  </si>
  <si>
    <t>https://ivyapps.org/</t>
  </si>
  <si>
    <t>5baaaf4f-509a-948b-1b6b-ae1da16dcb75</t>
  </si>
  <si>
    <t>IvyCamp</t>
  </si>
  <si>
    <t>http://www.ivycamp.in/</t>
  </si>
  <si>
    <t>eeab3931-7ad7-20df-ec2e-4ad9d61b25a7</t>
  </si>
  <si>
    <t>IvyCap Ventures</t>
  </si>
  <si>
    <t>http://www.ivycapventures.com</t>
  </si>
  <si>
    <t>28c6d30e-7919-cf37-f7d6-27250941e33d</t>
  </si>
  <si>
    <t>Ivycation</t>
  </si>
  <si>
    <t>https://www.ivycation.edu.vn/</t>
  </si>
  <si>
    <t>5b20f232-0404-de8f-84fb-910f24072133</t>
  </si>
  <si>
    <t>Ivycorp</t>
  </si>
  <si>
    <t>http://www.ivytalk.com</t>
  </si>
  <si>
    <t>2fc812a4-5671-0bee-4a37-5d76ab0a1560</t>
  </si>
  <si>
    <t>IVYGOOD</t>
  </si>
  <si>
    <t>http://www.ivygood.com/</t>
  </si>
  <si>
    <t>e7f2aa08-e6c6-ef4d-91bf-c9436fa0b6fc</t>
  </si>
  <si>
    <t>IvyInsidr</t>
  </si>
  <si>
    <t>http://www.ivyinsidr.com</t>
  </si>
  <si>
    <t>a5e7b38c-0dbb-93d6-8c94-1e22ad97ad82</t>
  </si>
  <si>
    <t>Ivyleads</t>
  </si>
  <si>
    <t>https://ivyleads.co</t>
  </si>
  <si>
    <t>5efc18eb-3619-0ac4-72d4-21a97440ab42</t>
  </si>
  <si>
    <t>IVYLISH</t>
  </si>
  <si>
    <t>http://www.ivylish.com</t>
  </si>
  <si>
    <t>6490d02b-c814-cff3-faf0-c67c90ba1772</t>
  </si>
  <si>
    <t>Ivylla</t>
  </si>
  <si>
    <t>http://www.ivylla.com</t>
  </si>
  <si>
    <t>90dc0ed8-b1b7-626b-0c65-f6c4d1612450</t>
  </si>
  <si>
    <t>IvyMax</t>
  </si>
  <si>
    <t>http://www.ivymax.com</t>
  </si>
  <si>
    <t>4a1f6389-00e1-bd89-f697-90d54f1ae49b</t>
  </si>
  <si>
    <t>IvyRehab</t>
  </si>
  <si>
    <t>http://www.ivyrehab.com/</t>
  </si>
  <si>
    <t>0c0a2ed0-a982-03a8-674a-db47ab29561a</t>
  </si>
  <si>
    <t>Ivyrevel</t>
  </si>
  <si>
    <t>https://www.ivyrevel.com</t>
  </si>
  <si>
    <t>e6c7dc93-aaf2-3840-bc1d-96a5d1372ac7</t>
  </si>
  <si>
    <t>IvyRoads</t>
  </si>
  <si>
    <t>http://ivyroads.com/eng/index.html</t>
  </si>
  <si>
    <t>0da0c538-29df-7652-9422-94a08a2abf8b</t>
  </si>
  <si>
    <t>IvyRoot</t>
  </si>
  <si>
    <t>http://ivyroot.com</t>
  </si>
  <si>
    <t>2936df41-15cb-eca1-660b-d0099c84e5de</t>
  </si>
  <si>
    <t>Ivysport.com</t>
  </si>
  <si>
    <t>https://www.ivysport.com</t>
  </si>
  <si>
    <t>f1496df2-c4d3-e7ba-4bf5-f3dba52cf2c5</t>
  </si>
  <si>
    <t>Ivystudentsprofile</t>
  </si>
  <si>
    <t>http://www.ivystudentsprofile.com</t>
  </si>
  <si>
    <t>029b0444-ec50-f5ad-abdf-981a7d10cab6</t>
  </si>
  <si>
    <t>IvyTies</t>
  </si>
  <si>
    <t>http://www.ivyties.com</t>
  </si>
  <si>
    <t>df59da6e-49ec-e245-5519-35d403efe28a</t>
  </si>
  <si>
    <t>IW Capital</t>
  </si>
  <si>
    <t>http://iwcapital.co.uk/</t>
  </si>
  <si>
    <t>ef0709f7-ebf3-a709-7bf7-fdf78cdc661c</t>
  </si>
  <si>
    <t>IW Financial</t>
  </si>
  <si>
    <t>http://info.iwfinancial.com/</t>
  </si>
  <si>
    <t>249b894a-143e-6440-f690-a07ede5713f8</t>
  </si>
  <si>
    <t>IW Interpreters Worldwide</t>
  </si>
  <si>
    <t>https://www.interpreters.travel/</t>
  </si>
  <si>
    <t>f3e14365-e701-d0ec-8bed-5d2b006479f4</t>
  </si>
  <si>
    <t>IWA</t>
  </si>
  <si>
    <t>http://www.iwa.fi</t>
  </si>
  <si>
    <t>dd3c1239-dc91-8c73-8c33-1ba32543b1ea</t>
  </si>
  <si>
    <t>iWABOO Inc.</t>
  </si>
  <si>
    <t>http://www.iwaboo.com</t>
  </si>
  <si>
    <t>431b8972-80ec-9e40-5ee7-d3074cdfb38b</t>
  </si>
  <si>
    <t>iWaiter</t>
  </si>
  <si>
    <t>http://www.iwaiter.com</t>
  </si>
  <si>
    <t>58ec2339-b132-ac51-e0d6-e342c79a24a5</t>
  </si>
  <si>
    <t>iwaku</t>
  </si>
  <si>
    <t>http://iwaku.com</t>
  </si>
  <si>
    <t>39a81c79-290c-f95a-e37b-ef8c0c99fb93</t>
  </si>
  <si>
    <t>iWall</t>
  </si>
  <si>
    <t>http://iwallhq.com/</t>
  </si>
  <si>
    <t>29dc1b14-8ad8-30ff-0ea7-663ec7867eee</t>
  </si>
  <si>
    <t>IWallet</t>
  </si>
  <si>
    <t>http://iwalletusa.com/</t>
  </si>
  <si>
    <t>142a2b7e-3f9c-ae7a-9941-c2dc522f14a0</t>
  </si>
  <si>
    <t>iWanado</t>
  </si>
  <si>
    <t>http://iwanado.it</t>
  </si>
  <si>
    <t>dc4ad0da-914d-a4b1-f858-94ace9709de9</t>
  </si>
  <si>
    <t>IWANDO LLC</t>
  </si>
  <si>
    <t>https://iwando.com</t>
  </si>
  <si>
    <t>3405ef82-f852-cdcf-4976-b262ed3e78c9</t>
  </si>
  <si>
    <t>Iwane Laboratories</t>
  </si>
  <si>
    <t>http://www.iwane.com/</t>
  </si>
  <si>
    <t>16480249-3ef7-50cb-f537-8f66bc9fa459</t>
  </si>
  <si>
    <t>iWANNA.travel</t>
  </si>
  <si>
    <t>http://www.iwanna.travel/es/</t>
  </si>
  <si>
    <t>b978c9f0-6a35-41df-2ece-217434a1d5f6</t>
  </si>
  <si>
    <t>IWannaGoToCamp</t>
  </si>
  <si>
    <t>https://iwannagotocamp.com</t>
  </si>
  <si>
    <t>b03646bb-2eb2-21bf-382b-7c8a6df8a3e1</t>
  </si>
  <si>
    <t>iWannaVacation</t>
  </si>
  <si>
    <t>http://www.iwannavacation.com/</t>
  </si>
  <si>
    <t>7bd31efc-a1c8-1571-7154-06fe54804dc3</t>
  </si>
  <si>
    <t>iWant Technologies Pvt Ltd</t>
  </si>
  <si>
    <t>http://www.iwantunlimited.com</t>
  </si>
  <si>
    <t>ae333424-5acb-b267-c6f6-285c56e8d489</t>
  </si>
  <si>
    <t>IWANT.com</t>
  </si>
  <si>
    <t>https://www.iwant.com/</t>
  </si>
  <si>
    <t>b5a00c8b-4186-fb4a-927d-db0eca1a9c20</t>
  </si>
  <si>
    <t>iwantacar</t>
  </si>
  <si>
    <t>http://www.iwantacar.co.uk</t>
  </si>
  <si>
    <t>b5907be1-ffa8-95ea-0b81-3d7f8e4f4e3d</t>
  </si>
  <si>
    <t>iwantasurprise.com</t>
  </si>
  <si>
    <t>http://iwantasurprise.com</t>
  </si>
  <si>
    <t>c763da16-33c7-00d7-b3f3-8b1a51bcfe78</t>
  </si>
  <si>
    <t>Iwantavideo.com</t>
  </si>
  <si>
    <t>http://iwantavideo.com</t>
  </si>
  <si>
    <t>946a5217-ccfc-76b3-a69a-99986ed967b9</t>
  </si>
  <si>
    <t>IWantCheats</t>
  </si>
  <si>
    <t>http://www.iwantcheats.com</t>
  </si>
  <si>
    <t>7265b3a5-a17b-038e-559b-3b052425e54f</t>
  </si>
  <si>
    <t>iwantdev</t>
  </si>
  <si>
    <t>http://iwantdev.com</t>
  </si>
  <si>
    <t>dceae980-c2fe-68b4-2189-b87219cc5d59</t>
  </si>
  <si>
    <t>iWantGreatCare</t>
  </si>
  <si>
    <t>https://www.iwantgreatcare.org/</t>
  </si>
  <si>
    <t>6b161f66-e1aa-18ae-5c4b-8bfcf33f6311</t>
  </si>
  <si>
    <t>IWANTIC</t>
  </si>
  <si>
    <t>http://www.iwantic.com</t>
  </si>
  <si>
    <t>f1b5d098-95b2-c39d-baa5-bf3505a50660</t>
  </si>
  <si>
    <t>iwantmyname</t>
  </si>
  <si>
    <t>https://iwantmyname.com</t>
  </si>
  <si>
    <t>52790e96-b9c8-4eb6-cb73-3c64b09fe067</t>
  </si>
  <si>
    <t>IWANTODO</t>
  </si>
  <si>
    <t>http://www.iwantodo.net</t>
  </si>
  <si>
    <t>4ebcdde3-bcb4-51b1-e353-f5e47e1362b4</t>
  </si>
  <si>
    <t>Iwantoneofthose.com</t>
  </si>
  <si>
    <t>http://www.iwantoneofthose.com</t>
  </si>
  <si>
    <t>a9cb1da2-0dee-004a-60a6-7af042627167</t>
  </si>
  <si>
    <t>iWantoo</t>
  </si>
  <si>
    <t>http://iwantoo.com</t>
  </si>
  <si>
    <t>6733a252-c71b-16b9-1a73-63f12416b9f0</t>
  </si>
  <si>
    <t>iWantRobot</t>
  </si>
  <si>
    <t>http://www.iwantrobot.com/</t>
  </si>
  <si>
    <t>ce9abb9a-0e0a-501d-eab6-f8f681a284f5</t>
  </si>
  <si>
    <t>iWantSeats</t>
  </si>
  <si>
    <t>http://iwantseats.com.ph/</t>
  </si>
  <si>
    <t>b71a2644-5f18-7457-ff82-c9197335c31d</t>
  </si>
  <si>
    <t>iWantSun.co.uk</t>
  </si>
  <si>
    <t>http://www.iwantsun.co.uk</t>
  </si>
  <si>
    <t>9bec8003-749a-0370-194d-9b10f92ece9d</t>
  </si>
  <si>
    <t>iwantthathouse</t>
  </si>
  <si>
    <t>http://www.iwantthathouse.co.uk</t>
  </si>
  <si>
    <t>2bc3c6fb-b93c-e710-2349-3ec676974462</t>
  </si>
  <si>
    <t>iWantTutor</t>
  </si>
  <si>
    <t>http://www.iwanttutor.com</t>
  </si>
  <si>
    <t>7ca8424e-cadd-d288-3d55-363efb540d1d</t>
  </si>
  <si>
    <t>iWarda</t>
  </si>
  <si>
    <t>http://iwarda.com/</t>
  </si>
  <si>
    <t>d7416cc2-ab1b-ae26-9c12-18ccf74e8de2</t>
  </si>
  <si>
    <t>iWare Designs</t>
  </si>
  <si>
    <t>http://www.iwaredesigns.co.uk</t>
  </si>
  <si>
    <t>2e31e5f3-8b09-ed95-5428-d865cf5c9b04</t>
  </si>
  <si>
    <t>Iwasbald</t>
  </si>
  <si>
    <t>http://www.iwasbald.com</t>
  </si>
  <si>
    <t>39733af0-6107-8e4d-0ece-1cc8161bb9b8</t>
  </si>
  <si>
    <t>iWatchLife</t>
  </si>
  <si>
    <t>http://www.iwatchlife.com</t>
  </si>
  <si>
    <t>791b2e24-2e51-ea6d-4f1f-eb0ede84b6e0</t>
  </si>
  <si>
    <t>iWatchSystems LLC</t>
  </si>
  <si>
    <t>http://www.iwatchsystems.com</t>
  </si>
  <si>
    <t>6cff6a24-3be5-be05-7982-333e3cc012fc</t>
  </si>
  <si>
    <t>Iwate University</t>
  </si>
  <si>
    <t>http://www.iwate-u.ac.jp/english/</t>
  </si>
  <si>
    <t>92bb184a-b334-9ad8-4a0a-a808b344cfb1</t>
  </si>
  <si>
    <t>IWAtech</t>
  </si>
  <si>
    <t>http://www.iwa-tech.com/</t>
  </si>
  <si>
    <t>ce68c60c-da1a-b7c9-127e-161de6c424d4</t>
  </si>
  <si>
    <t>iWaterways.com</t>
  </si>
  <si>
    <t>http://www.iwaterways.com/</t>
  </si>
  <si>
    <t>420455bb-8691-133f-9551-00f8f87b4e28</t>
  </si>
  <si>
    <t>iWatt</t>
  </si>
  <si>
    <t>http://www.iwatt.com</t>
  </si>
  <si>
    <t>07ee9a71-f14a-c27c-eccb-b70c6ce11a56</t>
  </si>
  <si>
    <t>iWave</t>
  </si>
  <si>
    <t>https://www.iwave.com</t>
  </si>
  <si>
    <t>194abb72-e46d-0571-1298-1b4b2c08297d</t>
  </si>
  <si>
    <t>iWave Systems</t>
  </si>
  <si>
    <t>http://www.iwavesystems.com/</t>
  </si>
  <si>
    <t>b856618b-e2b0-62af-6065-dd5e81f104e4</t>
  </si>
  <si>
    <t>iWay Software</t>
  </si>
  <si>
    <t>http://www.informationbuilders.com/iway_software</t>
  </si>
  <si>
    <t>173615d8-9048-e17f-bede-dfc93a5e531e</t>
  </si>
  <si>
    <t>iWazat</t>
  </si>
  <si>
    <t>http://iwaz.at</t>
  </si>
  <si>
    <t>5bf1968b-5302-08e1-458f-a169a574b5aa</t>
  </si>
  <si>
    <t>Iwazeer</t>
  </si>
  <si>
    <t>http://weareallnomads.com/</t>
  </si>
  <si>
    <t>99a5d9cc-25c4-f855-3384-e59b2a34429d</t>
  </si>
  <si>
    <t>IwbodyWraps</t>
  </si>
  <si>
    <t>http://iwbodywraps.com</t>
  </si>
  <si>
    <t>486f6b1f-22d5-0c3f-8a33-7200ca400c49</t>
  </si>
  <si>
    <t>IWC Media</t>
  </si>
  <si>
    <t>http://www.iwcmedia.co.uk</t>
  </si>
  <si>
    <t>cd0dcfb7-18f8-dd67-aab6-706900951519</t>
  </si>
  <si>
    <t>IWC Media Services</t>
  </si>
  <si>
    <t>http://www.iwcmedia.com</t>
  </si>
  <si>
    <t>67949996-5381-0910-b7ff-b6b88ddcb9c8</t>
  </si>
  <si>
    <t>IWC Schaffhausen</t>
  </si>
  <si>
    <t>http://www.iwc.com/en/</t>
  </si>
  <si>
    <t>8b77b552-30da-7755-6b67-87bcc3ae327a</t>
  </si>
  <si>
    <t>IWCO Direct</t>
  </si>
  <si>
    <t>http://www.iwco.com</t>
  </si>
  <si>
    <t>32d93045-fc8a-b7ad-3f1e-136035bbe089</t>
  </si>
  <si>
    <t>IWD Agency</t>
  </si>
  <si>
    <t>http://www.iwdagency.com</t>
  </si>
  <si>
    <t>9ca834c1-18d5-a7d1-44a9-a3650585aff6</t>
  </si>
  <si>
    <t>IWE</t>
  </si>
  <si>
    <t>http://iwe.ink/</t>
  </si>
  <si>
    <t>84081f0d-0701-c7ee-223d-a001d02ab52a</t>
  </si>
  <si>
    <t>iWE</t>
  </si>
  <si>
    <t>http://www.iwecloud.com</t>
  </si>
  <si>
    <t>f3db5fe4-23e1-293f-39dc-1609627e66cc</t>
  </si>
  <si>
    <t>iWe Studio</t>
  </si>
  <si>
    <t>http://iwestudio.org</t>
  </si>
  <si>
    <t>dca1e4ca-b08a-c6b5-cb92-da867a1ac66b</t>
  </si>
  <si>
    <t>iweb FTP</t>
  </si>
  <si>
    <t>http://www.iweb-ftp.co.uk</t>
  </si>
  <si>
    <t>c0d0597d-5cb7-dcfe-2b2c-3ac07936f2cd</t>
  </si>
  <si>
    <t>iWeb Scraping Services</t>
  </si>
  <si>
    <t>http://www.iwebscraping.com</t>
  </si>
  <si>
    <t>68eacad9-4a93-5619-04d7-f61534d63267</t>
  </si>
  <si>
    <t>iweb solutions company in UAE</t>
  </si>
  <si>
    <t>http://www.iweb.ae/iservices.aspx</t>
  </si>
  <si>
    <t>ad02ab6b-c998-34de-25ec-31c9cb985e4a</t>
  </si>
  <si>
    <t>iWeb Tech Expert</t>
  </si>
  <si>
    <t>http://www.iwebtechexpert.com</t>
  </si>
  <si>
    <t>d6a68816-c544-70e0-f464-876c96bca065</t>
  </si>
  <si>
    <t>iWeb Technologies</t>
  </si>
  <si>
    <t>http://iweb.com</t>
  </si>
  <si>
    <t>de2d5535-0fa5-df34-c69f-b0bf3759aff6</t>
  </si>
  <si>
    <t>iWeb Technology Solutions Pvt.Ltd.</t>
  </si>
  <si>
    <t>http://www.iwebtechno.com</t>
  </si>
  <si>
    <t>f9060672-f67b-d6d5-1b8f-5f8d1eeb0cd6</t>
  </si>
  <si>
    <t>Iwebalize</t>
  </si>
  <si>
    <t>http://iwebalize.com</t>
  </si>
  <si>
    <t>2d35b1e4-1fc9-4ddb-9b67-869a5ae3edeb</t>
  </si>
  <si>
    <t>Iweballey Solutions</t>
  </si>
  <si>
    <t>http://www.iweballey.com</t>
  </si>
  <si>
    <t>6bd7f235-a035-097a-ce30-61429e2ae77c</t>
  </si>
  <si>
    <t>iWebBox</t>
  </si>
  <si>
    <t>http://www.iwebbox.com</t>
  </si>
  <si>
    <t>26921842-9839-39c4-69e4-0e439630189c</t>
  </si>
  <si>
    <t>iwebion Technologies</t>
  </si>
  <si>
    <t>http://www.iwebion.com</t>
  </si>
  <si>
    <t>cee37830-1fbf-84cf-5806-5a0a58490747</t>
  </si>
  <si>
    <t>iWebReader</t>
  </si>
  <si>
    <t>http://iwebreader.com</t>
  </si>
  <si>
    <t>42a6777c-490c-45b9-6dd8-90332a57653d</t>
  </si>
  <si>
    <t>iWEBss.com</t>
  </si>
  <si>
    <t>http://www.iwebss.com</t>
  </si>
  <si>
    <t>389f3eec-81a1-27b8-eeaa-ea63fc6caec2</t>
  </si>
  <si>
    <t>iWebTrack</t>
  </si>
  <si>
    <t>http://iwebtrack.com/</t>
  </si>
  <si>
    <t>e2dc31e0-3abb-3c83-2d05-2ab9f4b9a898</t>
  </si>
  <si>
    <t>IwebYou</t>
  </si>
  <si>
    <t>http://www.iwebyou.fr</t>
  </si>
  <si>
    <t>e93a0608-f177-72f4-0fa8-40bf7e3bf94c</t>
  </si>
  <si>
    <t>iWebz Retail Private Limited (OPC)</t>
  </si>
  <si>
    <t>http://www.iwebzretail.com</t>
  </si>
  <si>
    <t>5c01dddc-1ae4-d8a0-53cd-f591b0b60546</t>
  </si>
  <si>
    <t>Iwedia Technologies</t>
  </si>
  <si>
    <t>http://www.iwedia.com</t>
  </si>
  <si>
    <t>9b10ddbb-404e-869d-fba9-64d6efc0ab79</t>
  </si>
  <si>
    <t>iWeebo</t>
  </si>
  <si>
    <t>http://www.iweebo.com</t>
  </si>
  <si>
    <t>bdf44539-95f7-8d9f-33a9-2e276d054f16</t>
  </si>
  <si>
    <t>iWEECARE Co., Ltd</t>
  </si>
  <si>
    <t>http://www.iweecare.com</t>
  </si>
  <si>
    <t>82141825-b0af-115e-56de-c10bd4a7929f</t>
  </si>
  <si>
    <t>iweiyi</t>
  </si>
  <si>
    <t>https://www.iweiyi.com</t>
  </si>
  <si>
    <t>de897a4e-eb0b-d69f-aa95-cdc6d1515e56</t>
  </si>
  <si>
    <t>iWelcome</t>
  </si>
  <si>
    <t>http://www.iwelcome.com</t>
  </si>
  <si>
    <t>df193352-0d8a-3142-2bee-0f8fce64da04</t>
  </si>
  <si>
    <t>Iwerks Entertainment</t>
  </si>
  <si>
    <t>http://www.simex-iwerks.com</t>
  </si>
  <si>
    <t>0869d87e-6204-819d-0ed9-7a361d4e0d71</t>
  </si>
  <si>
    <t>iweshu</t>
  </si>
  <si>
    <t>http://iweshu.com/</t>
  </si>
  <si>
    <t>d505f964-a9af-3018-63ca-cb7f9b31facd</t>
  </si>
  <si>
    <t>iWet Media,Inc</t>
  </si>
  <si>
    <t>http://iwett-shirts.com</t>
  </si>
  <si>
    <t>34de1f11-78be-1c7a-5872-a3191c690713</t>
  </si>
  <si>
    <t>iWhisper Ltd</t>
  </si>
  <si>
    <t>http://iwhisper.nl/</t>
  </si>
  <si>
    <t>82fbf0c9-923d-d73e-84da-f92c6bff7817</t>
  </si>
  <si>
    <t>iwi</t>
  </si>
  <si>
    <t>https://www.iwi.us</t>
  </si>
  <si>
    <t>7bdd60a3-e7c8-abc9-f2e2-4edd761de0de</t>
  </si>
  <si>
    <t>iWillRecover</t>
  </si>
  <si>
    <t>http://www.iwillrecover.com</t>
  </si>
  <si>
    <t>7ad2ac55-27bc-4b88-cc2a-ef6131ef70fa</t>
  </si>
  <si>
    <t>iWillStudy.com</t>
  </si>
  <si>
    <t>http://www.iwillstudy.com</t>
  </si>
  <si>
    <t>629497d5-782c-47eb-16b6-066718218e98</t>
  </si>
  <si>
    <t>iWillTeachYouTo.com</t>
  </si>
  <si>
    <t>http://www.iwillteachyouto.com</t>
  </si>
  <si>
    <t>6dc0df79-643f-397e-7b96-629a62909be5</t>
  </si>
  <si>
    <t>iWin</t>
  </si>
  <si>
    <t>http://iwin.com</t>
  </si>
  <si>
    <t>71cd6d6a-35f4-9a11-10aa-457dadccc4b9</t>
  </si>
  <si>
    <t>iWIN</t>
  </si>
  <si>
    <t>http://iwantitnow.me/</t>
  </si>
  <si>
    <t>50d10c3c-8d0b-8125-ad3c-6b928ec8c0ce</t>
  </si>
  <si>
    <t>iWingChun Enterprise</t>
  </si>
  <si>
    <t>http://iwingchun.ca</t>
  </si>
  <si>
    <t>75ca095d-fdff-02b2-4c59-dda8f342eedd</t>
  </si>
  <si>
    <t>iwingle</t>
  </si>
  <si>
    <t>http://www.iwingle.com</t>
  </si>
  <si>
    <t>3518ea47-2599-f0de-996f-cba346c3796b</t>
  </si>
  <si>
    <t>iwinks</t>
  </si>
  <si>
    <t>https://iwinks.org/</t>
  </si>
  <si>
    <t>f30ed847-be67-8f1d-3eb7-4854fa83392a</t>
  </si>
  <si>
    <t>iwinsoft</t>
  </si>
  <si>
    <t>http://www.iwinsoft.com</t>
  </si>
  <si>
    <t>1ac8db9e-55ca-20e2-a91e-66310af70974</t>
  </si>
  <si>
    <t>iWinUX</t>
  </si>
  <si>
    <t>http://www.iwinux.net</t>
  </si>
  <si>
    <t>887b98e6-2293-5f07-a788-9a49e57a40f5</t>
  </si>
  <si>
    <t>iWireless Solutions</t>
  </si>
  <si>
    <t>http://iwireless-solutions.com/</t>
  </si>
  <si>
    <t>94c646e3-988c-cd4d-1736-6926a5b0bf41</t>
  </si>
  <si>
    <t>iWise</t>
  </si>
  <si>
    <t>http://www.iwise.com</t>
  </si>
  <si>
    <t>fd9bb6e4-bcfa-a252-d279-c9280e12abba</t>
  </si>
  <si>
    <t>IWISH</t>
  </si>
  <si>
    <t>http://www.iwishone.com</t>
  </si>
  <si>
    <t>dd3a59e5-d9dc-727e-2893-0f6761ef95ce</t>
  </si>
  <si>
    <t>Iwish</t>
  </si>
  <si>
    <t>http://www.tryiwish.com/</t>
  </si>
  <si>
    <t>a54f82fb-a9f5-d914-6462-aa216d35cf20</t>
  </si>
  <si>
    <t>iWishfor</t>
  </si>
  <si>
    <t>http://www.iwishfor.ca</t>
  </si>
  <si>
    <t>db686a65-4a22-7ef6-a0cc-fad4634b11c8</t>
  </si>
  <si>
    <t>IWissh</t>
  </si>
  <si>
    <t>http://www.iwissh.com</t>
  </si>
  <si>
    <t>c38ae0d3-9b3b-3d60-c738-2b367a8f261e</t>
  </si>
  <si>
    <t>iWithin</t>
  </si>
  <si>
    <t>http://www.iwithin.com/</t>
  </si>
  <si>
    <t>47d2b696-e86d-9b23-2986-4c38310a68f8</t>
  </si>
  <si>
    <t>iwithwe.com</t>
  </si>
  <si>
    <t>http://iwithwe.com</t>
  </si>
  <si>
    <t>49112174-22f5-3a82-d6a1-39712a093921</t>
  </si>
  <si>
    <t>iWitness</t>
  </si>
  <si>
    <t>http://perpcast.com</t>
  </si>
  <si>
    <t>b4d18304-2b57-2ca2-9698-d5689df04c47</t>
  </si>
  <si>
    <t>iwix.net</t>
  </si>
  <si>
    <t>http://www.iwix.net</t>
  </si>
  <si>
    <t>33f643f3-b79a-8e93-0c63-0f8d0d093033</t>
  </si>
  <si>
    <t>Iwjw</t>
  </si>
  <si>
    <t>http://www.iwjw.com/</t>
  </si>
  <si>
    <t>72be870c-54fa-2519-a64e-b42efae693df</t>
  </si>
  <si>
    <t>IWK Verpackungstechnik GmbH</t>
  </si>
  <si>
    <t>http://www.iwk.de</t>
  </si>
  <si>
    <t>b712f65a-d333-28d2-34f4-6ac095dfb5df</t>
  </si>
  <si>
    <t>IWM Network</t>
  </si>
  <si>
    <t>http://www.iwmnetwork.com</t>
  </si>
  <si>
    <t>63fd29af-bc46-85cf-89c0-4fffba63571b</t>
  </si>
  <si>
    <t>iwNetworks</t>
  </si>
  <si>
    <t>http://www.iwnetworks.com</t>
  </si>
  <si>
    <t>d581fdb4-1265-69ad-5bdf-b7390e8c3f65</t>
  </si>
  <si>
    <t>iwoca</t>
  </si>
  <si>
    <t>https://www.iwoca.co.uk</t>
  </si>
  <si>
    <t>0083de9d-95d1-6889-29d5-74d151419540</t>
  </si>
  <si>
    <t>iWon</t>
  </si>
  <si>
    <t>http://www.iwon.com/</t>
  </si>
  <si>
    <t>30b18975-a435-19a1-67b0-d4b01d264d88</t>
  </si>
  <si>
    <t>iWOPI</t>
  </si>
  <si>
    <t>http://www.iwopi.org/</t>
  </si>
  <si>
    <t>c9b64058-b2ff-dcdc-c72f-948a847dc0b5</t>
  </si>
  <si>
    <t>iWork.com</t>
  </si>
  <si>
    <t>https://www.iwork.com</t>
  </si>
  <si>
    <t>5dd5c383-b7e8-ae12-3481-8409abf781ab</t>
  </si>
  <si>
    <t>iWorktickets</t>
  </si>
  <si>
    <t>http://iworktickets.com/</t>
  </si>
  <si>
    <t>e629a2e5-89c6-c2c1-1ab5-89b50733c40a</t>
  </si>
  <si>
    <t>Iworld Holdings</t>
  </si>
  <si>
    <t>http://www.iworld.net</t>
  </si>
  <si>
    <t>3decee27-50b8-2f68-960b-69da50624db2</t>
  </si>
  <si>
    <t>iWorldServices</t>
  </si>
  <si>
    <t>http://www.iworldservices.com</t>
  </si>
  <si>
    <t>1f18f362-5a6a-0b86-06ea-41e203317530</t>
  </si>
  <si>
    <t>iWorQ Systems</t>
  </si>
  <si>
    <t>http://www.iworq.com/</t>
  </si>
  <si>
    <t>230b9919-2714-64f0-96d1-b922799ae5ec</t>
  </si>
  <si>
    <t>iWow</t>
  </si>
  <si>
    <t>http://www.iwow.com.sg</t>
  </si>
  <si>
    <t>564ffa93-1720-cae9-92db-95a8086206cb</t>
  </si>
  <si>
    <t>IWP plc</t>
  </si>
  <si>
    <t>http://www.iwp.ie</t>
  </si>
  <si>
    <t>39a041f3-699c-8db1-9e4c-06607ed8f3bb</t>
  </si>
  <si>
    <t>IWP Web Designers</t>
  </si>
  <si>
    <t>http://www.iwpdesigns.com/</t>
  </si>
  <si>
    <t>90182dbe-cb1a-cf2c-106c-9c90b3e77b01</t>
  </si>
  <si>
    <t>iWriteEssay</t>
  </si>
  <si>
    <t>https://www.iwriteessays.com/</t>
  </si>
  <si>
    <t>ff7b2180-f52a-2950-a0ea-40d3ae447b34</t>
  </si>
  <si>
    <t>iwriteessays.com</t>
  </si>
  <si>
    <t>https://www.iwriteessays.com</t>
  </si>
  <si>
    <t>7a61468d-2ecc-0b1e-279a-5e6697117903</t>
  </si>
  <si>
    <t>iWriteReadRate.com</t>
  </si>
  <si>
    <t>http://www.iwritereadrate.com</t>
  </si>
  <si>
    <t>84448b51-cfb8-e734-72de-39983360b6ca</t>
  </si>
  <si>
    <t>IWT</t>
  </si>
  <si>
    <t>http://www.iwasthereproof.com</t>
  </si>
  <si>
    <t>6381a099-2b5d-af9d-247f-ebf2c28ec00d</t>
  </si>
  <si>
    <t>iWT health</t>
  </si>
  <si>
    <t>http://iwthealth.com/</t>
  </si>
  <si>
    <t>ff9c3b4f-5a96-4767-0823-6f09ac5cb6aa</t>
  </si>
  <si>
    <t>IWT.BE</t>
  </si>
  <si>
    <t>http://iwt.be</t>
  </si>
  <si>
    <t>78ca9e07-7505-3e70-fe39-5a1870031ec0</t>
  </si>
  <si>
    <t>IWTÌâå¨ - MultiFonks BiliÌÉåÙim Hiz.</t>
  </si>
  <si>
    <t>http://www.iwt.com.tr/</t>
  </si>
  <si>
    <t>e866f08d-c887-4635-bbf0-dfe34041fb98</t>
  </si>
  <si>
    <t>iwte.in</t>
  </si>
  <si>
    <t>http://www.iwte.in/</t>
  </si>
  <si>
    <t>a40ae905-17d8-f8bf-f6e4-4a7cb6bbf59e</t>
  </si>
  <si>
    <t>iwupmobile</t>
  </si>
  <si>
    <t>http://iwupmobile.com</t>
  </si>
  <si>
    <t>fba02d8d-a6a5-88fd-0c7f-42e846a63827</t>
  </si>
  <si>
    <t>Ix Innovations</t>
  </si>
  <si>
    <t>http://pocketpico.com/</t>
  </si>
  <si>
    <t>e071b76b-fa87-7783-5b52-5bf774c65284</t>
  </si>
  <si>
    <t>IX Power Foundation</t>
  </si>
  <si>
    <t>http://ixpower.com/</t>
  </si>
  <si>
    <t>d7e91724-a35f-f603-9bc4-acaad938e1f7</t>
  </si>
  <si>
    <t>IX Web Hosting</t>
  </si>
  <si>
    <t>http://www.ixwebhosting.com</t>
  </si>
  <si>
    <t>030af2c7-be79-1a6b-a4d4-9467438db159</t>
  </si>
  <si>
    <t>IX-ONE</t>
  </si>
  <si>
    <t>http://www.ix-one.net/</t>
  </si>
  <si>
    <t>44c106d5-aedb-9b1a-a235-eb68df10a511</t>
  </si>
  <si>
    <t>IX-Points</t>
  </si>
  <si>
    <t>http://ix-points.com/</t>
  </si>
  <si>
    <t>4f483509-2b68-f6a7-dff4-3a7f5fca2752</t>
  </si>
  <si>
    <t>Ix'Zaa</t>
  </si>
  <si>
    <t>http://ixzaa.com</t>
  </si>
  <si>
    <t>892abfc2-b842-abbc-d0ae-90dfe5425872</t>
  </si>
  <si>
    <t>IXACT Contact</t>
  </si>
  <si>
    <t>http://www.ixactcontact.com</t>
  </si>
  <si>
    <t>fb4f7d01-b439-ec52-76e9-2ade9ea1f766</t>
  </si>
  <si>
    <t>Ixaltis</t>
  </si>
  <si>
    <t>http://www.ixaltis.com/</t>
  </si>
  <si>
    <t>1c1ad6eb-b848-f790-73ef-e76a4d9ac024</t>
  </si>
  <si>
    <t>IXAPI</t>
  </si>
  <si>
    <t>https://ixapi.com</t>
  </si>
  <si>
    <t>9d87ac24-c53a-2aa5-0ae9-268676ec7484</t>
  </si>
  <si>
    <t>Ixaris Systems</t>
  </si>
  <si>
    <t>http://www.ixaris.com</t>
  </si>
  <si>
    <t>fcb48742-f3e2-2a48-9b7f-ff131ff72d64</t>
  </si>
  <si>
    <t>iXBlue</t>
  </si>
  <si>
    <t>http://www.ixblue.com</t>
  </si>
  <si>
    <t>1ba7382f-e5fc-140b-3829-eb0442d60423</t>
  </si>
  <si>
    <t>IXBT Labs</t>
  </si>
  <si>
    <t>http://ixbtlabs.com/</t>
  </si>
  <si>
    <t>a9d87be6-22ba-bc94-1a57-7c841af96650</t>
  </si>
  <si>
    <t>IXcellerate</t>
  </si>
  <si>
    <t>http://ixcellerate.com</t>
  </si>
  <si>
    <t>579fcfc4-e63d-469f-83f7-212f932c2e79</t>
  </si>
  <si>
    <t>iXCells Biotechnologies</t>
  </si>
  <si>
    <t>http://www.ixcellsbiotech.com/</t>
  </si>
  <si>
    <t>061f2537-b0a0-dd94-c7de-1b17aeabd4f4</t>
  </si>
  <si>
    <t>Ixchelsis</t>
  </si>
  <si>
    <t>http://ixchelsis.com</t>
  </si>
  <si>
    <t>e6738e5d-4505-7376-f8aa-147cd26b7015</t>
  </si>
  <si>
    <t>IXcore</t>
  </si>
  <si>
    <t>http://www.ixcore.com</t>
  </si>
  <si>
    <t>6413b6cb-dd94-b33e-b1ec-a0967aa23a0e</t>
  </si>
  <si>
    <t>IXD</t>
  </si>
  <si>
    <t>http://ixd.co/</t>
  </si>
  <si>
    <t>d54083ce-7f67-1676-4c7c-c277d222067a</t>
  </si>
  <si>
    <t>IxDA</t>
  </si>
  <si>
    <t>http://ixda.org</t>
  </si>
  <si>
    <t>68ef8f91-cf87-1694-7d0a-f007867669a0</t>
  </si>
  <si>
    <t>IXDS</t>
  </si>
  <si>
    <t>https://www.ixds.com/</t>
  </si>
  <si>
    <t>2d5eac59-10c1-5ac9-324c-eb8db0bd8df1</t>
  </si>
  <si>
    <t>IXEAU UG (haftungsbeschrÌÄå_nkt)</t>
  </si>
  <si>
    <t>http://www.ixeau.com</t>
  </si>
  <si>
    <t>cc1f7742-6f06-1aff-3711-f1b667e5a31b</t>
  </si>
  <si>
    <t>Ixem Labs</t>
  </si>
  <si>
    <t>http://ixem.org/</t>
  </si>
  <si>
    <t>5af8b6a6-cc20-bfd0-4703-8d842295c457</t>
  </si>
  <si>
    <t>iXemel</t>
  </si>
  <si>
    <t>http://www.ixemel.fr/</t>
  </si>
  <si>
    <t>f0429ada-dac3-5362-af8e-26099a5dc8ac</t>
  </si>
  <si>
    <t>iXensor</t>
  </si>
  <si>
    <t>https://www.ixensor.com</t>
  </si>
  <si>
    <t>006e5d65-51b5-3344-047a-3f5380aeef2d</t>
  </si>
  <si>
    <t>iXerv Global</t>
  </si>
  <si>
    <t>https://www.ixerv.com</t>
  </si>
  <si>
    <t>0ba8ac5f-021e-bc9f-9b43-240d52a7274b</t>
  </si>
  <si>
    <t>IXFocus</t>
  </si>
  <si>
    <t>http://ixfocus.com</t>
  </si>
  <si>
    <t>ed535175-8478-05df-c357-985ab1be4281</t>
  </si>
  <si>
    <t>IXI</t>
  </si>
  <si>
    <t>http://www.ixicorp.com</t>
  </si>
  <si>
    <t>5ee50c96-023f-e40d-348a-622c9438c345</t>
  </si>
  <si>
    <t>IXI Mobile</t>
  </si>
  <si>
    <t>http://www.ixi.com</t>
  </si>
  <si>
    <t>b75eee25-a3ba-032f-7c10-ff4231233892</t>
  </si>
  <si>
    <t>IXI-Play</t>
  </si>
  <si>
    <t>http://ixiplay.com</t>
  </si>
  <si>
    <t>70d38275-5a5f-e583-b308-321618fdb15d</t>
  </si>
  <si>
    <t>IXIA</t>
  </si>
  <si>
    <t>http://www.ixiacom.com</t>
  </si>
  <si>
    <t>5f27b711-3bb8-4449-b8d4-df40ffd86828</t>
  </si>
  <si>
    <t>Ixiasoft</t>
  </si>
  <si>
    <t>http://www.ixiasoft.com</t>
  </si>
  <si>
    <t>527a0268-5dff-2bc7-ecc0-b160b4437321</t>
  </si>
  <si>
    <t>Ixico</t>
  </si>
  <si>
    <t>http://www.ixico.com</t>
  </si>
  <si>
    <t>cf15aa26-b5cb-b0bf-5a80-39fbcaeab36b</t>
  </si>
  <si>
    <t>ixigo.com</t>
  </si>
  <si>
    <t>http://www.ixigo.com</t>
  </si>
  <si>
    <t>3b9b1ee9-2eef-8705-c517-3fb5c4bf3ef8</t>
  </si>
  <si>
    <t>IXION</t>
  </si>
  <si>
    <t>http://ixion.es/en/</t>
  </si>
  <si>
    <t>e2739510-e5a3-a0dc-d693-81a35922c9cb</t>
  </si>
  <si>
    <t>iXiphias</t>
  </si>
  <si>
    <t>http://ixiphias.com</t>
  </si>
  <si>
    <t>822b9dff-3077-7047-8eba-6450209991a7</t>
  </si>
  <si>
    <t>Ixis IT</t>
  </si>
  <si>
    <t>http://www.ixis.co.uk</t>
  </si>
  <si>
    <t>d1baa088-7fc8-c222-ecc3-f96ef089dc38</t>
  </si>
  <si>
    <t>IXIT Corp</t>
  </si>
  <si>
    <t>https://www.ixit.co.jp/</t>
  </si>
  <si>
    <t>1402fb89-10f4-6a6f-2f61-3c528453e13d</t>
  </si>
  <si>
    <t>ixive</t>
  </si>
  <si>
    <t>http://www.docsntalks.com</t>
  </si>
  <si>
    <t>bca9784a-a54f-ad3c-b3cf-28eab63314ed</t>
  </si>
  <si>
    <t>iXL</t>
  </si>
  <si>
    <t>http://www.ixl.com</t>
  </si>
  <si>
    <t>f17e8789-dfbf-d84c-fc4c-b9bb2852c5a3</t>
  </si>
  <si>
    <t>IXL Learning</t>
  </si>
  <si>
    <t>http://www.ixl.com/company</t>
  </si>
  <si>
    <t>7da7fbf0-0cb9-27bc-e4dd-285f621889ab</t>
  </si>
  <si>
    <t>iXL Technology Consulting Group</t>
  </si>
  <si>
    <t>http://www.ixltc.com</t>
  </si>
  <si>
    <t>ce99e5dd-9076-64b2-33be-b3af762f9944</t>
  </si>
  <si>
    <t>IXLeeds</t>
  </si>
  <si>
    <t>http://ixleeds.net/</t>
  </si>
  <si>
    <t>d5f443af-5a67-1784-d3a1-fc5b061fd783</t>
  </si>
  <si>
    <t>iXLink</t>
  </si>
  <si>
    <t>http://www.telarix.com</t>
  </si>
  <si>
    <t>6143f5fa-0675-fb10-a1c4-63c312df96e0</t>
  </si>
  <si>
    <t>iXmatch.com</t>
  </si>
  <si>
    <t>https://www.ixmatch.com</t>
  </si>
  <si>
    <t>66fe50bf-af9d-7615-ab74-04844f1c9164</t>
  </si>
  <si>
    <t>IXN - Insurance Experts Network, Inc.</t>
  </si>
  <si>
    <t>https://ixn.tech/</t>
  </si>
  <si>
    <t>56b5a11a-4ad6-309e-2d22-cd45846e156c</t>
  </si>
  <si>
    <t>IXO</t>
  </si>
  <si>
    <t>https://www.ixope.fr/</t>
  </si>
  <si>
    <t>e379dc53-b548-a574-a38e-654a889c982f</t>
  </si>
  <si>
    <t>IXO Private Equity</t>
  </si>
  <si>
    <t>http://www.ixope.fr</t>
  </si>
  <si>
    <t>2f0f0eda-3506-a722-27d3-f769bb56a625</t>
  </si>
  <si>
    <t>IXOLIT</t>
  </si>
  <si>
    <t>http://www.ixolit.com</t>
  </si>
  <si>
    <t>15a84028-5813-cc97-81de-025973f72127</t>
  </si>
  <si>
    <t>IXON</t>
  </si>
  <si>
    <t>http://www.ixon.net</t>
  </si>
  <si>
    <t>8f4fab3d-f266-9e13-c26a-2052b372d959</t>
  </si>
  <si>
    <t>Ixora Corporate Services</t>
  </si>
  <si>
    <t>http://www.ixoragroup.com</t>
  </si>
  <si>
    <t>7c87c04a-61aa-2d3a-1822-ba89b37b6f52</t>
  </si>
  <si>
    <t>iXora Solution Ltd</t>
  </si>
  <si>
    <t>http://ixorasolution.com/</t>
  </si>
  <si>
    <t>e3af5378-84ca-0663-2c57-10b4defca9f7</t>
  </si>
  <si>
    <t>Ixora Ventures</t>
  </si>
  <si>
    <t>http://www.ixoraventures.com</t>
  </si>
  <si>
    <t>dd2ce92d-861d-1d05-e50d-2d7d1fa354d3</t>
  </si>
  <si>
    <t>iXperience</t>
  </si>
  <si>
    <t>http://www.ixperience.co.za</t>
  </si>
  <si>
    <t>764a9f3f-0092-007e-e69f-43bdeb675fe1</t>
  </si>
  <si>
    <t>iXpert</t>
  </si>
  <si>
    <t>http://www.ixpert.co.uk</t>
  </si>
  <si>
    <t>b322bfa6-9135-4c7f-e125-91458d357176</t>
  </si>
  <si>
    <t>Ixpleo</t>
  </si>
  <si>
    <t>http://www.ixpleo.com</t>
  </si>
  <si>
    <t>67dc1bad-ff4c-819b-74c7-e2ef1500dc05</t>
  </si>
  <si>
    <t>Ixquick</t>
  </si>
  <si>
    <t>http://www.ixquick.com</t>
  </si>
  <si>
    <t>fb3aa1bf-49c9-7dcc-e4ef-d66a4686b952</t>
  </si>
  <si>
    <t>IxReveal</t>
  </si>
  <si>
    <t>http://www.ureveal.com</t>
  </si>
  <si>
    <t>6914fd57-603b-d945-ce44-0a57cb2fb043</t>
  </si>
  <si>
    <t>IXRF Systems</t>
  </si>
  <si>
    <t>http://www.ixrfsystems.com/</t>
  </si>
  <si>
    <t>b3976a03-3760-9615-18d9-3a30720e9109</t>
  </si>
  <si>
    <t>Ixsight Technologies</t>
  </si>
  <si>
    <t>http://www.ixsight.com</t>
  </si>
  <si>
    <t>382830bb-0d56-2fec-bbca-0ab298b25287</t>
  </si>
  <si>
    <t>iXsystems</t>
  </si>
  <si>
    <t>http://ixsystems.com</t>
  </si>
  <si>
    <t>7512042c-eb97-d96e-a45e-8fe7f15c827f</t>
  </si>
  <si>
    <t>ixtel</t>
  </si>
  <si>
    <t>https://ixtel.com/</t>
  </si>
  <si>
    <t>fbcc301d-627d-4785-873c-22e4a9cb966b</t>
  </si>
  <si>
    <t>iXtentia</t>
  </si>
  <si>
    <t>http://www.ixtentia.com</t>
  </si>
  <si>
    <t>33c8582a-60ae-e81c-4158-bf83983fa4ba</t>
  </si>
  <si>
    <t>Ixtoria</t>
  </si>
  <si>
    <t>http://ixtoria.com/</t>
  </si>
  <si>
    <t>f0ca2743-d10d-c9ba-a122-e4583f71884c</t>
  </si>
  <si>
    <t>Ixty</t>
  </si>
  <si>
    <t>https://ixty.io/</t>
  </si>
  <si>
    <t>d17f361f-4288-5e6b-c91e-adb0c6b88837</t>
  </si>
  <si>
    <t>ixxam.com</t>
  </si>
  <si>
    <t>http://www.ixxam.com/</t>
  </si>
  <si>
    <t>6abc60a6-8437-ff7f-b1fb-326d66eb28c9</t>
  </si>
  <si>
    <t>IXXO</t>
  </si>
  <si>
    <t>http://www.ixxo.fr/index.php/en</t>
  </si>
  <si>
    <t>4afd8562-a22e-a8a2-c2a7-95eba20cca24</t>
  </si>
  <si>
    <t>Ixxus</t>
  </si>
  <si>
    <t>http://www.ixxus.com/</t>
  </si>
  <si>
    <t>4561be06-c83d-38f1-09b6-67eb3c6aa479</t>
  </si>
  <si>
    <t>iXyr Media</t>
  </si>
  <si>
    <t>http://ixyr.com</t>
  </si>
  <si>
    <t>070f4cff-db4a-dfd1-d7bc-1fb215b25353</t>
  </si>
  <si>
    <t>IXYS</t>
  </si>
  <si>
    <t>http://www.ixys.com</t>
  </si>
  <si>
    <t>eb361e93-1560-480d-6e1b-13b5b6ebde3b</t>
  </si>
  <si>
    <t>IXYS San Sebastian</t>
  </si>
  <si>
    <t>https://www.ixysiss.com/</t>
  </si>
  <si>
    <t>89190e14-816b-923c-435b-5ba618d125e8</t>
  </si>
  <si>
    <t>iYa Ventures</t>
  </si>
  <si>
    <t>http://iyaventures.com/</t>
  </si>
  <si>
    <t>122b4228-c3bf-0141-422c-c255de9b743c</t>
  </si>
  <si>
    <t>iYaka</t>
  </si>
  <si>
    <t>http://www.iyaka.co.in/web</t>
  </si>
  <si>
    <t>71ee6c26-19d1-82e8-cf1e-b5aa142155d1</t>
  </si>
  <si>
    <t>IYASSU</t>
  </si>
  <si>
    <t>http://www.iyassu.com/</t>
  </si>
  <si>
    <t>4b2cb852-34ad-0cbc-88d4-8b509ad76544</t>
  </si>
  <si>
    <t>Iyda</t>
  </si>
  <si>
    <t>http://www.iyda.co.in</t>
  </si>
  <si>
    <t>a09b6cde-a00b-8d93-27b4-7ccbb44a2bce</t>
  </si>
  <si>
    <t>Iyer Law Office LLC</t>
  </si>
  <si>
    <t>http://www.iyerlawoffice.com</t>
  </si>
  <si>
    <t>6fc66fa7-6f53-374d-f92d-ee943e9ae78e</t>
  </si>
  <si>
    <t>iyeTek</t>
  </si>
  <si>
    <t>http://www.iyetek.com/</t>
  </si>
  <si>
    <t>75ca51e0-ab5b-32f8-a7b2-5bd46e5702a1</t>
  </si>
  <si>
    <t>iyi.net</t>
  </si>
  <si>
    <t>http://www.iyi.net</t>
  </si>
  <si>
    <t>5974eef3-2a76-75b5-5484-6bd7b25a9993</t>
  </si>
  <si>
    <t>IYIA Technologies</t>
  </si>
  <si>
    <t>http://www.iyiatechnologies.com</t>
  </si>
  <si>
    <t>3a613238-7784-2880-c55b-137651c223e9</t>
  </si>
  <si>
    <t>iyifiyatcom</t>
  </si>
  <si>
    <t>http://iyifiyat.com</t>
  </si>
  <si>
    <t>cdfb1138-bc57-031c-cd86-5f2e14f75cc9</t>
  </si>
  <si>
    <t>iyisahne</t>
  </si>
  <si>
    <t>https://www.iyisahne.com/</t>
  </si>
  <si>
    <t>8d90b8fd-bbaa-e0d4-d656-0efcea4c3932</t>
  </si>
  <si>
    <t>iyitasarimci</t>
  </si>
  <si>
    <t>http://www.iyitasarimci.com/</t>
  </si>
  <si>
    <t>3c79a898-12c3-cfac-b1c4-c11ff9659f09</t>
  </si>
  <si>
    <t>iyiyes</t>
  </si>
  <si>
    <t>http://www.iyiyes.com</t>
  </si>
  <si>
    <t>e2dafa52-dd00-e280-5714-79164f01c6ab</t>
  </si>
  <si>
    <t>iYobo</t>
  </si>
  <si>
    <t>http://www.iyobo.com</t>
  </si>
  <si>
    <t>1ac901e9-a5d2-9edc-c2f9-5f828cda5bb6</t>
  </si>
  <si>
    <t>IYoga Props Australia</t>
  </si>
  <si>
    <t>http://www.iyogaprops.com.au/</t>
  </si>
  <si>
    <t>883ab854-a75e-df84-7969-f0fd414579a8</t>
  </si>
  <si>
    <t>iYogi</t>
  </si>
  <si>
    <t>http://iyogi.com</t>
  </si>
  <si>
    <t>74e32ae4-515c-7361-b4f6-a8273aced287</t>
  </si>
  <si>
    <t>iyotee inc.</t>
  </si>
  <si>
    <t>http://www.iyotee.com</t>
  </si>
  <si>
    <t>26f5b808-b20b-f184-2546-0f0860ad5fe5</t>
  </si>
  <si>
    <t>iyotta Software</t>
  </si>
  <si>
    <t>http://iyottasoft.com</t>
  </si>
  <si>
    <t>4e534ec8-5699-e950-20ca-d991b3f84ea1</t>
  </si>
  <si>
    <t>iYouth Lab</t>
  </si>
  <si>
    <t>http://www.iyouthlab.com</t>
  </si>
  <si>
    <t>b4c31c09-a8f2-c342-7393-67881d7147a5</t>
  </si>
  <si>
    <t>IYSERT Energy</t>
  </si>
  <si>
    <t>http://iysertenergy.com/</t>
  </si>
  <si>
    <t>a34f763f-0c75-2333-bfec-d793d1d7f17b</t>
  </si>
  <si>
    <t>IYUNO Media Group</t>
  </si>
  <si>
    <t>http://www.iyunomg.com</t>
  </si>
  <si>
    <t>fc65bd4a-feee-ffa5-8a74-02377d19ccb0</t>
  </si>
  <si>
    <t>iyzico</t>
  </si>
  <si>
    <t>http://www.iyzico.com</t>
  </si>
  <si>
    <t>f1ee94ff-19d2-b0e5-58f8-134fa80925a7</t>
  </si>
  <si>
    <t>IZ</t>
  </si>
  <si>
    <t>http://www.iz.com/home</t>
  </si>
  <si>
    <t>5611de92-c134-bd5c-61ec-358a2f85a8b5</t>
  </si>
  <si>
    <t>IZ REAL Marketing L3C</t>
  </si>
  <si>
    <t>http://musicindustrycrutch.com</t>
  </si>
  <si>
    <t>52e4aff3-f271-176b-6c16-d8a756e769b1</t>
  </si>
  <si>
    <t>iZ3D</t>
  </si>
  <si>
    <t>http://www.iz3d.com</t>
  </si>
  <si>
    <t>5da8f1e9-f79e-1b90-d624-09e3e97460f8</t>
  </si>
  <si>
    <t>IzaberiFaks</t>
  </si>
  <si>
    <t>http://www.izaberifaks.com/</t>
  </si>
  <si>
    <t>d05bdfac-5eb7-042d-eb7f-3b7573dd90cf</t>
  </si>
  <si>
    <t>izahrul</t>
  </si>
  <si>
    <t>http://imo.im</t>
  </si>
  <si>
    <t>f5311b1c-cd92-9420-15ca-e19f0d21e963</t>
  </si>
  <si>
    <t>Izard Nobel</t>
  </si>
  <si>
    <t>http://www.izardnobel.com/</t>
  </si>
  <si>
    <t>67d94ea6-946c-c0f3-32c7-1e9b59b2999a</t>
  </si>
  <si>
    <t>iZaRia</t>
  </si>
  <si>
    <t>http://www.izaria.us</t>
  </si>
  <si>
    <t>58f885a3-fac9-0bf1-d4f9-a4f7cc47b5c1</t>
  </si>
  <si>
    <t>Izatt International</t>
  </si>
  <si>
    <t>http://izatt.com</t>
  </si>
  <si>
    <t>82b90fdf-1db6-b20a-1d45-6642569da42d</t>
  </si>
  <si>
    <t>IZBERG Marketplace</t>
  </si>
  <si>
    <t>http://www.izberg-marketplace.com</t>
  </si>
  <si>
    <t>7b29412c-4df9-5378-3db4-0430d072537b</t>
  </si>
  <si>
    <t>Izderevni.ua</t>
  </si>
  <si>
    <t>http://www.izderevni.ua</t>
  </si>
  <si>
    <t>f73e6dab-19b5-b001-dc95-98e27c3ab07b</t>
  </si>
  <si>
    <t>izdigit</t>
  </si>
  <si>
    <t>http://www.izdigit.com</t>
  </si>
  <si>
    <t>1a1b666d-f9fb-d422-a0f4-9c0ed561c830</t>
  </si>
  <si>
    <t>IZE</t>
  </si>
  <si>
    <t>http://izeize.com</t>
  </si>
  <si>
    <t>f40f7f6b-9852-8e64-f4eb-10b333451391</t>
  </si>
  <si>
    <t>IZEA</t>
  </si>
  <si>
    <t>http://corp.izea.com</t>
  </si>
  <si>
    <t>e9372055-701b-af4b-4bb7-14e44f7ae73c</t>
  </si>
  <si>
    <t>IZee Business School</t>
  </si>
  <si>
    <t>http://izeebschool.com/</t>
  </si>
  <si>
    <t>3c8215a4-a9e8-54bb-6849-8f528d3f3038</t>
  </si>
  <si>
    <t>izeezi</t>
  </si>
  <si>
    <t>http://www.izeezi.com</t>
  </si>
  <si>
    <t>519a2ec4-4c1a-da97-68d3-391697e27a6c</t>
  </si>
  <si>
    <t>Izen Digital</t>
  </si>
  <si>
    <t>http://izen.in/</t>
  </si>
  <si>
    <t>6cc714c4-6ab1-3daf-de60-0873d59453ae</t>
  </si>
  <si>
    <t>IzenBridge</t>
  </si>
  <si>
    <t>http://www.izenbridge.com</t>
  </si>
  <si>
    <t>c3e283c8-545f-47ce-d7fb-5e1fa347ff3e</t>
  </si>
  <si>
    <t>Izenda, Inc.</t>
  </si>
  <si>
    <t>http://www.izenda.com</t>
  </si>
  <si>
    <t>f9d29ecd-1fac-b1d5-40da-bdf71d79b2e7</t>
  </si>
  <si>
    <t>Izeni</t>
  </si>
  <si>
    <t>http://izeni.com</t>
  </si>
  <si>
    <t>8eb396ab-9b1d-d81b-5744-92fc2bc4276e</t>
  </si>
  <si>
    <t>iZeno</t>
  </si>
  <si>
    <t>http://izeno.com/</t>
  </si>
  <si>
    <t>92fbd803-8d42-12f8-fc58-9bf85d6f25fc</t>
  </si>
  <si>
    <t>Izeos</t>
  </si>
  <si>
    <t>http://www.izeos.com</t>
  </si>
  <si>
    <t>6f7b6b13-3e33-a558-ee01-b828b72aee11</t>
  </si>
  <si>
    <t>izepper</t>
  </si>
  <si>
    <t>http://www.izepper.com</t>
  </si>
  <si>
    <t>2e4a6c62-c319-0131-f406-e8809a84df25</t>
  </si>
  <si>
    <t>iZepto</t>
  </si>
  <si>
    <t>http://www.izepto.com</t>
  </si>
  <si>
    <t>2c86cdb9-2407-8214-71c5-ff59c671cc13</t>
  </si>
  <si>
    <t>Izertis</t>
  </si>
  <si>
    <t>http://www.izertis.com</t>
  </si>
  <si>
    <t>6093de34-5382-f34c-a207-efa92470048b</t>
  </si>
  <si>
    <t>iZettle</t>
  </si>
  <si>
    <t>http://www.izettle.com</t>
  </si>
  <si>
    <t>8ae4e156-142d-6e76-9395-ae60b9a3829a</t>
  </si>
  <si>
    <t>Izhevsk State Technical University</t>
  </si>
  <si>
    <t>http://inter.istu.ru/</t>
  </si>
  <si>
    <t>0bfc4c39-7732-d3d2-b7a1-be87fe2ab69b</t>
  </si>
  <si>
    <t>izi</t>
  </si>
  <si>
    <t>http://www.izi.ai</t>
  </si>
  <si>
    <t>32467cd8-1555-ef09-6c5d-bb5ff33c5da9</t>
  </si>
  <si>
    <t>IZI Medical Products</t>
  </si>
  <si>
    <t>http://izimed.com</t>
  </si>
  <si>
    <t>6c543bf0-fc0d-282a-ff29-b27259e04e95</t>
  </si>
  <si>
    <t>IZI-collecte</t>
  </si>
  <si>
    <t>http://www.izi-collecte.com</t>
  </si>
  <si>
    <t>218117a6-8bbc-df88-e83f-ef36dd3d7bb2</t>
  </si>
  <si>
    <t>izi.TRAVEL</t>
  </si>
  <si>
    <t>http://www.izi.travel</t>
  </si>
  <si>
    <t>95a86b69-4adb-a7ea-4828-35ef0bc287d8</t>
  </si>
  <si>
    <t>Izi'Nov</t>
  </si>
  <si>
    <t>http://www.ca.izi-nov.com/</t>
  </si>
  <si>
    <t>273772df-b2f0-d240-a746-22514d2676f6</t>
  </si>
  <si>
    <t>IZICAP</t>
  </si>
  <si>
    <t>https://izicap.com/</t>
  </si>
  <si>
    <t>447c2127-666c-a2b6-76fb-ca3a54920c21</t>
  </si>
  <si>
    <t>Iziflux</t>
  </si>
  <si>
    <t>http://www.iziflux.com</t>
  </si>
  <si>
    <t>dcf8f812-ced9-b693-1f14-a50206630334</t>
  </si>
  <si>
    <t>iZigg Mobile</t>
  </si>
  <si>
    <t>http://izigg.com</t>
  </si>
  <si>
    <t>560f2346-fd48-26f0-a70f-e9d19e161fd0</t>
  </si>
  <si>
    <t>izikart</t>
  </si>
  <si>
    <t>https://www.izikart.co.uk/</t>
  </si>
  <si>
    <t>ac7b84a3-d055-93bd-ede9-d974e27d3736</t>
  </si>
  <si>
    <t>izilogistic</t>
  </si>
  <si>
    <t>http://izilogistic.com/</t>
  </si>
  <si>
    <t>68fe9a74-0f53-e689-490e-6dd1d6a47b9e</t>
  </si>
  <si>
    <t>izin.io</t>
  </si>
  <si>
    <t>http://izin.io/</t>
  </si>
  <si>
    <t>0a4d7446-eb5f-e8b2-9525-7bdbbdfe3098</t>
  </si>
  <si>
    <t>izisystem</t>
  </si>
  <si>
    <t>http://www.izisystem.pl</t>
  </si>
  <si>
    <t>3387006e-96f2-44b9-b11c-3ef39e8a9de5</t>
  </si>
  <si>
    <t>Izla Technologies</t>
  </si>
  <si>
    <t>http://izlatechnologies.com/</t>
  </si>
  <si>
    <t>c43f09f9-7137-d79e-d553-9a8056ca5bed</t>
  </si>
  <si>
    <t>Izlesene</t>
  </si>
  <si>
    <t>http://www.izlesene.com</t>
  </si>
  <si>
    <t>bb8fc37e-cc6a-fd39-52e2-f366609dc814</t>
  </si>
  <si>
    <t>IZMAYLOVA</t>
  </si>
  <si>
    <t>https://izmaylova.wordpress.com</t>
  </si>
  <si>
    <t>e46b57e2-5deb-808f-d625-0727111478c3</t>
  </si>
  <si>
    <t>izmir evden eve nakliyat</t>
  </si>
  <si>
    <t>http://www.metropolevdenevenakliyat.com/</t>
  </si>
  <si>
    <t>fa2781be-8f0e-5b5a-2219-c70240e6f508</t>
  </si>
  <si>
    <t>Izmir Institute of Technology</t>
  </si>
  <si>
    <t>http://www.iyte.edu.tr/</t>
  </si>
  <si>
    <t>9448fdcc-d5e9-78c7-71c4-1b6004b79913</t>
  </si>
  <si>
    <t>izmocars</t>
  </si>
  <si>
    <t>http://www.izmocars.com</t>
  </si>
  <si>
    <t>1e213714-8deb-9421-fcc7-6545de28f030</t>
  </si>
  <si>
    <t>izmoFB</t>
  </si>
  <si>
    <t>http://izmofb.izmocars.com/</t>
  </si>
  <si>
    <t>51c22a53-e9bd-3fdd-45a4-5f56ebab4737</t>
  </si>
  <si>
    <t>izmostudio</t>
  </si>
  <si>
    <t>http://www.izmostudio.com</t>
  </si>
  <si>
    <t>8fe3c2e0-e6a5-8af5-e80a-ea5d12041f27</t>
  </si>
  <si>
    <t>izmotion</t>
  </si>
  <si>
    <t>http://www.izmotion.com/</t>
  </si>
  <si>
    <t>d87a8cb2-54d0-d1f0-c321-507fc03e0815</t>
  </si>
  <si>
    <t>izmoweb</t>
  </si>
  <si>
    <t>https://www.izmoweb.com/</t>
  </si>
  <si>
    <t>aada3881-b2da-0c1e-a21a-e3e1ddd7dce6</t>
  </si>
  <si>
    <t>Iznajmljivanje apartmana</t>
  </si>
  <si>
    <t>http://www.iznajmljivanjeapartmana.com</t>
  </si>
  <si>
    <t>be9d0b32-4f46-4609-9111-92c6ccdc467c</t>
  </si>
  <si>
    <t>IZO</t>
  </si>
  <si>
    <t>http://www.izo.es</t>
  </si>
  <si>
    <t>1ff9e9cd-5e4e-e6a2-e25e-d03030557950</t>
  </si>
  <si>
    <t>iZoca</t>
  </si>
  <si>
    <t>http://www.izoca.com</t>
  </si>
  <si>
    <t>efdedb9a-8171-c3e4-92d2-ba9bdcb71e5d</t>
  </si>
  <si>
    <t>izocard</t>
  </si>
  <si>
    <t>http://www.izocard.com</t>
  </si>
  <si>
    <t>60e5b432-d58c-2c50-8961-bd550f9080f2</t>
  </si>
  <si>
    <t>izocenteryapi</t>
  </si>
  <si>
    <t>http://www.izocenteryapi.com.tr</t>
  </si>
  <si>
    <t>2d8e4a4c-5fc4-3e56-461f-06b527fc7617</t>
  </si>
  <si>
    <t>IZOD</t>
  </si>
  <si>
    <t>http://izod.com/</t>
  </si>
  <si>
    <t>7bf7ee17-27cf-2c5e-2393-fc764e1ac27c</t>
  </si>
  <si>
    <t>iZofy.com</t>
  </si>
  <si>
    <t>http://www.izofy.com</t>
  </si>
  <si>
    <t>feca8985-e69b-db0f-6a51-2f68b09ae837</t>
  </si>
  <si>
    <t>Izola Shower Curtains</t>
  </si>
  <si>
    <t>http://www.izolashower.com</t>
  </si>
  <si>
    <t>e801d44e-4e1a-8edc-4d4a-982ac59e3714</t>
  </si>
  <si>
    <t>izolacjenatryskowe</t>
  </si>
  <si>
    <t>http://izolacjenatryskowe.eu</t>
  </si>
  <si>
    <t>9aa67f70-c6c5-8270-5b87-621b17711858</t>
  </si>
  <si>
    <t>IZOME</t>
  </si>
  <si>
    <t>http://www.izome.com</t>
  </si>
  <si>
    <t>5c18c404-b8e6-f340-1cc9-3870e1213071</t>
  </si>
  <si>
    <t>Izoncam</t>
  </si>
  <si>
    <t>http://www.izoncam.com</t>
  </si>
  <si>
    <t>1a9a0791-33c1-39ae-7ecd-d94d5bf511b0</t>
  </si>
  <si>
    <t>iZone</t>
  </si>
  <si>
    <t>http://izones.org/</t>
  </si>
  <si>
    <t>0692a245-c624-fa55-b487-98da3c4a5c12</t>
  </si>
  <si>
    <t>IZone NYC</t>
  </si>
  <si>
    <t>http://izonenyc.org/</t>
  </si>
  <si>
    <t>1f6eefbe-ae0a-dfdb-1619-2a59924ffdea</t>
  </si>
  <si>
    <t>Izooble</t>
  </si>
  <si>
    <t>http://izooble.com</t>
  </si>
  <si>
    <t>5af5547d-fd10-d97e-8aaa-80f8462ebf24</t>
  </si>
  <si>
    <t>Izotop</t>
  </si>
  <si>
    <t>http://www.izotop.hu/</t>
  </si>
  <si>
    <t>ba193c6f-3823-bc9b-0044-d53dae052d33</t>
  </si>
  <si>
    <t>iZotope</t>
  </si>
  <si>
    <t>http://izotope.com</t>
  </si>
  <si>
    <t>9092ae8d-eed4-552a-fb37-a82ff8f0b8fb</t>
  </si>
  <si>
    <t>IZP Technologies</t>
  </si>
  <si>
    <t>http://www.izptec.com/en</t>
  </si>
  <si>
    <t>0c2dd2e4-574f-38a4-2ad2-6e4f571f7aca</t>
  </si>
  <si>
    <t>izrestorana.ru</t>
  </si>
  <si>
    <t>http://www.izrestorana.ru</t>
  </si>
  <si>
    <t>a0e2e53c-b51e-4b28-f9a2-c21a62ab95f7</t>
  </si>
  <si>
    <t>iZSearch</t>
  </si>
  <si>
    <t>http://izsearch.com/</t>
  </si>
  <si>
    <t>31b9d62a-219e-509b-4f6a-ef55a4bf510b</t>
  </si>
  <si>
    <t>iZully</t>
  </si>
  <si>
    <t>http://www.izully.com</t>
  </si>
  <si>
    <t>da449354-7f17-be65-2896-61112d8f659b</t>
  </si>
  <si>
    <t>iZumi Bio</t>
  </si>
  <si>
    <t>http://www.izumibio.com</t>
  </si>
  <si>
    <t>05c315fe-af14-9545-e14a-ab610a86e96d</t>
  </si>
  <si>
    <t>IzumoBase</t>
  </si>
  <si>
    <t>http://izumobase.com/en/</t>
  </si>
  <si>
    <t>86d3e402-b992-6001-cc3b-da075c7b7575</t>
  </si>
  <si>
    <t>Izun Pharmaceuticals</t>
  </si>
  <si>
    <t>http://izunpharma.com</t>
  </si>
  <si>
    <t>7e33800d-77d3-fc82-dffe-bb51d6a3b2e1</t>
  </si>
  <si>
    <t>iZupt</t>
  </si>
  <si>
    <t>http://izupt.com.w3snoop.com</t>
  </si>
  <si>
    <t>0f683074-93cb-955a-1cb1-203b2aa724ce</t>
  </si>
  <si>
    <t>Izurium Capital</t>
  </si>
  <si>
    <t>http://www.izurium.com</t>
  </si>
  <si>
    <t>9fe6dbda-35dd-1001-1fad-2c0613aba159</t>
  </si>
  <si>
    <t>Izvestia.ru</t>
  </si>
  <si>
    <t>http://izvestia.ru</t>
  </si>
  <si>
    <t>445a4260-fd87-511d-d6cf-9a9a6b4cc44f</t>
  </si>
  <si>
    <t>IZWE Loans</t>
  </si>
  <si>
    <t>https://www.izweloans.com/</t>
  </si>
  <si>
    <t>46d3dc35-6ceb-fbfd-9c32-9a34cdc7e074</t>
  </si>
  <si>
    <t>Izyshop</t>
  </si>
  <si>
    <t>https://izyshop.co.mz/</t>
  </si>
  <si>
    <t>3347a351-3869-8a23-70d9-3236f3e5d18e</t>
  </si>
  <si>
    <t>IzyTrack</t>
  </si>
  <si>
    <t>http://www.izytrack.com/</t>
  </si>
  <si>
    <t>f94d4185-c020-932b-a0c1-5054215818c0</t>
  </si>
  <si>
    <t>Izzardtech</t>
  </si>
  <si>
    <t>http://www.izzardtech.com</t>
  </si>
  <si>
    <t>9594568f-8201-291a-34bb-b3d295802f18</t>
  </si>
  <si>
    <t>IZZE Beverage</t>
  </si>
  <si>
    <t>http://www.izze.com/</t>
  </si>
  <si>
    <t>527cdd15-ab2f-ac11-74f2-fa11d6d21a13</t>
  </si>
  <si>
    <t>iZZi Gadgets</t>
  </si>
  <si>
    <t>http://www.izzigadgets.com</t>
  </si>
  <si>
    <t>ed1e5633-442c-9aae-4344-ccb26a192700</t>
  </si>
  <si>
    <t>IzziRent</t>
  </si>
  <si>
    <t>http://www.izzirent.com</t>
  </si>
  <si>
    <t>23170d29-2a1a-e322-9ac2-e6fa606b48c9</t>
  </si>
  <si>
    <t>izzly</t>
  </si>
  <si>
    <t>http://www.izzly.co</t>
  </si>
  <si>
    <t>34e19d05-5d77-7f15-8fd9-d7d94bcb731b</t>
  </si>
  <si>
    <t>Izzo Golf</t>
  </si>
  <si>
    <t>http://www.izzo.com</t>
  </si>
  <si>
    <t>f0a36cb7-f732-9703-398d-42653bcb2471</t>
  </si>
  <si>
    <t>Izzudrecoba</t>
  </si>
  <si>
    <t>http://www.izzudrecoba.com/</t>
  </si>
  <si>
    <t>7440f7df-2624-88d4-9eef-31aeb35b2b88</t>
  </si>
  <si>
    <t>Izzui</t>
  </si>
  <si>
    <t>http://www.izzui.com</t>
  </si>
  <si>
    <t>3a3d817c-9ee8-05c0-ca2b-eca5b97429a2</t>
  </si>
  <si>
    <t>IZZY</t>
  </si>
  <si>
    <t>http://izcollection.com/</t>
  </si>
  <si>
    <t>7f42b2e5-ca45-7a76-d3d1-c3924fea4783</t>
  </si>
  <si>
    <t>Izzy Apps</t>
  </si>
  <si>
    <t>http://www.draftswagg.com</t>
  </si>
  <si>
    <t>60ac184d-ceb7-10ee-fd77-d5076541774a</t>
  </si>
  <si>
    <t>Izzy Money</t>
  </si>
  <si>
    <t>http://www.izzy-money.com/</t>
  </si>
  <si>
    <t>bd38dce7-dd3e-8302-93e2-a44f84c2c919</t>
  </si>
  <si>
    <t>Izzy Wheels</t>
  </si>
  <si>
    <t>https://www.izzywheels.com/</t>
  </si>
  <si>
    <t>2995e68f-99b7-3474-086e-55908a97aa02</t>
  </si>
  <si>
    <t>izzyme</t>
  </si>
  <si>
    <t>http://www.izzyme.com</t>
  </si>
  <si>
    <t>e9c6e094-100d-5c43-8839-41c4eeb6abad</t>
  </si>
  <si>
    <t>J &amp; A Roofing Company</t>
  </si>
  <si>
    <t>http://www.jaroofing.com</t>
  </si>
  <si>
    <t>280e6f4e-ffe2-687f-ce87-607700c020b0</t>
  </si>
  <si>
    <t>J &amp; B Uniforms</t>
  </si>
  <si>
    <t>http://www.jbuniforms.com</t>
  </si>
  <si>
    <t>8b6574ae-79e1-24fa-02ea-d81e91b0da98</t>
  </si>
  <si>
    <t>J &amp; C</t>
  </si>
  <si>
    <t>http://jundc.com/</t>
  </si>
  <si>
    <t>8b5d5e70-0fc5-5d02-cdf9-a1d44a74c089</t>
  </si>
  <si>
    <t>J &amp; J</t>
  </si>
  <si>
    <t>https://www.jnjindia.com</t>
  </si>
  <si>
    <t>9826e7fa-b257-0b0e-ed0d-3f35c632cff4</t>
  </si>
  <si>
    <t>J &amp; J Construction of Illinois Inc</t>
  </si>
  <si>
    <t>http://www.jandjconstruction.com</t>
  </si>
  <si>
    <t>fe84850d-049b-02ed-1c6a-c2afc0c704a8</t>
  </si>
  <si>
    <t>J &amp; J Heating and Plumbing</t>
  </si>
  <si>
    <t>http://www.jjheatingandplumbing.net</t>
  </si>
  <si>
    <t>e9105a94-3b07-82cb-b456-de17c1480b81</t>
  </si>
  <si>
    <t>J &amp; K Electronics</t>
  </si>
  <si>
    <t>http://www.jandkelectronics.com</t>
  </si>
  <si>
    <t>aa5d4d2c-9425-5850-2f5d-be3f470ee040</t>
  </si>
  <si>
    <t>J &amp; P Electrical Sunshine Coast</t>
  </si>
  <si>
    <t>http://www.jandpelectrical.com</t>
  </si>
  <si>
    <t>c5e856f9-f5c4-d41a-20b1-a123700f74c6</t>
  </si>
  <si>
    <t>J &amp; R Events</t>
  </si>
  <si>
    <t>http://www.eventsjackratna.com/about-us/</t>
  </si>
  <si>
    <t>b3bea646-68ca-60f9-877e-ced7bc470193</t>
  </si>
  <si>
    <t>J &amp; S Air</t>
  </si>
  <si>
    <t>http://jsair.com</t>
  </si>
  <si>
    <t>48267b9e-7e0f-4820-46e3-cc67c7faafa3</t>
  </si>
  <si>
    <t>J &amp; S Medical Associates</t>
  </si>
  <si>
    <t>http://www.jsmed.com</t>
  </si>
  <si>
    <t>50279e84-60d8-ccb0-08aa-c06cc83ffaac</t>
  </si>
  <si>
    <t>J &amp; W Seligman</t>
  </si>
  <si>
    <t>http://www.seligman.com</t>
  </si>
  <si>
    <t>43c0f0fa-a1be-ab5a-2dca-ef60c33b3cf5</t>
  </si>
  <si>
    <t>J &amp;J Investments</t>
  </si>
  <si>
    <t>c7e499c1-6756-61fd-d2b1-9a88889b6470</t>
  </si>
  <si>
    <t>J A Kemp</t>
  </si>
  <si>
    <t>http://www.jakemp.com</t>
  </si>
  <si>
    <t>81747c40-9682-4294-de7e-97c7bddadf1b</t>
  </si>
  <si>
    <t>J Ì¢åÛåÒ CAD International</t>
  </si>
  <si>
    <t>http://jcadusa.com/</t>
  </si>
  <si>
    <t>2f3799ea-fcac-be4f-b88e-1fb9d0b5d22e</t>
  </si>
  <si>
    <t>J Albert &amp; Son Pty Ltd</t>
  </si>
  <si>
    <t>http://albertmusic.com/</t>
  </si>
  <si>
    <t>5358d428-055a-2522-3e1a-a02250714a26</t>
  </si>
  <si>
    <t>J and J Ecycle Group</t>
  </si>
  <si>
    <t>http://jandjecyclegroup.com</t>
  </si>
  <si>
    <t>e7a88ab3-5e34-e325-2457-9bf3fe08d4eb</t>
  </si>
  <si>
    <t>J and K Towing</t>
  </si>
  <si>
    <t>http://jandktowing.com/</t>
  </si>
  <si>
    <t>4696232f-8315-bdd2-6bf0-8ecfb898953a</t>
  </si>
  <si>
    <t>J And S Press</t>
  </si>
  <si>
    <t>http://jandspress.com/</t>
  </si>
  <si>
    <t>ff47f1ef-a464-2533-9e93-b17ca6b617db</t>
  </si>
  <si>
    <t>J Arnold &amp; Associates</t>
  </si>
  <si>
    <t>http://www.jarnoldassociates.com/</t>
  </si>
  <si>
    <t>0d061591-9761-83ae-a2b8-064872c81ce4</t>
  </si>
  <si>
    <t>J Berube Design</t>
  </si>
  <si>
    <t>http://www.jberubedesign.com</t>
  </si>
  <si>
    <t>8bdf104e-0113-68c4-a4b4-bacab70b0c3c</t>
  </si>
  <si>
    <t>J C Lads</t>
  </si>
  <si>
    <t>http://biosig-id.com</t>
  </si>
  <si>
    <t>7391c7ca-956e-e063-e1d0-c15f8d832faf</t>
  </si>
  <si>
    <t>J Carter Marketing</t>
  </si>
  <si>
    <t>http://jcartermarketing.com/</t>
  </si>
  <si>
    <t>3e09c398-2dfb-50a1-c332-771c5b912971</t>
  </si>
  <si>
    <t>J D Industries</t>
  </si>
  <si>
    <t>http://www.jdindia.net</t>
  </si>
  <si>
    <t>ae669f2c-5aec-6d64-daed-e568609b4ac8</t>
  </si>
  <si>
    <t>J D Irving Limited</t>
  </si>
  <si>
    <t>https://www.jdirving.com</t>
  </si>
  <si>
    <t>95b13036-9300-ec87-1662-ba9eeeb976c9</t>
  </si>
  <si>
    <t>J D Wetherspoon</t>
  </si>
  <si>
    <t>https://www.jdwetherspoon.com</t>
  </si>
  <si>
    <t>c6f3ea1e-b8f8-9a03-da23-6ab00be939d1</t>
  </si>
  <si>
    <t>J Darker Consultancy</t>
  </si>
  <si>
    <t>http://darker.co.za/</t>
  </si>
  <si>
    <t>81523760-5de7-9e1b-2d7e-90a91b860d7b</t>
  </si>
  <si>
    <t>J Davidson Scrap Metal Processors</t>
  </si>
  <si>
    <t>http://www.jdavidsonscrap.com</t>
  </si>
  <si>
    <t>57a823e3-99c4-956a-611f-7492088a1636</t>
  </si>
  <si>
    <t>J DuClos LLC</t>
  </si>
  <si>
    <t>http://jduclos.com</t>
  </si>
  <si>
    <t>e780d995-195d-e3a1-e4b4-f80d60663527</t>
  </si>
  <si>
    <t>J Equity Partners</t>
  </si>
  <si>
    <t>http://www.jequitypartners.com/</t>
  </si>
  <si>
    <t>d79f5202-70b6-8959-bc11-36cfad38564e</t>
  </si>
  <si>
    <t>J Everett Light Career Center</t>
  </si>
  <si>
    <t>http://www.jelcc.com/</t>
  </si>
  <si>
    <t>810d0542-2755-c525-c22b-01d0f927e0cd</t>
  </si>
  <si>
    <t>J F Bodman Ltd</t>
  </si>
  <si>
    <t>http://www.jfbodman.com/</t>
  </si>
  <si>
    <t>77ddb989-f8ef-5960-e5b5-765ef647b72a</t>
  </si>
  <si>
    <t>J F Drake State Technical College</t>
  </si>
  <si>
    <t>http://www.dstc.cc.al.us/</t>
  </si>
  <si>
    <t>1a299b1a-db00-ce41-9208-81ad1e277b7a</t>
  </si>
  <si>
    <t>J Fuller Homes</t>
  </si>
  <si>
    <t>http://fullerlanddev.com/homebuilding</t>
  </si>
  <si>
    <t>14ea42a8-0522-a44d-4129-283f25275007</t>
  </si>
  <si>
    <t>J Galvin and Associates</t>
  </si>
  <si>
    <t>40ee7ad5-ea97-900e-b6a2-079215854a88</t>
  </si>
  <si>
    <t>J Group Robotics</t>
  </si>
  <si>
    <t>http://www.jgrouprobotics.com</t>
  </si>
  <si>
    <t>9cb43a25-5443-696a-f798-40c5701f89c4</t>
  </si>
  <si>
    <t>J H Whitney</t>
  </si>
  <si>
    <t>http://www.whitney.com</t>
  </si>
  <si>
    <t>3ac91732-19cb-3998-20f2-e4537854f678</t>
  </si>
  <si>
    <t>J Holmes Bedrooms</t>
  </si>
  <si>
    <t>http://jholmesbedrooms.co.uk</t>
  </si>
  <si>
    <t>5f9884d5-576d-9384-6e17-d53aebaf33da</t>
  </si>
  <si>
    <t>J Hoque Photography</t>
  </si>
  <si>
    <t>https://www.jhoque.com</t>
  </si>
  <si>
    <t>7943fa31-953d-3aa4-8647-d4829efc7aff</t>
  </si>
  <si>
    <t>J J Keller &amp; Associates Inc</t>
  </si>
  <si>
    <t>http://www.jjkeller.com/shop/home</t>
  </si>
  <si>
    <t>985c5c8d-ebe9-66d1-7350-78543f811a16</t>
  </si>
  <si>
    <t>J J Plank Corp.</t>
  </si>
  <si>
    <t>http://www.jjplank.com/</t>
  </si>
  <si>
    <t>a265741e-fb2d-13de-0041-23c0d8ca37d6</t>
  </si>
  <si>
    <t>J K Standard Steel</t>
  </si>
  <si>
    <t>http://www.jkrailing.com</t>
  </si>
  <si>
    <t>ac415cd3-7fe6-10e3-3b4e-3a9c4114f2fb</t>
  </si>
  <si>
    <t>J King Legal</t>
  </si>
  <si>
    <t>http://www.jkinglegal.com.au</t>
  </si>
  <si>
    <t>a731e43d-ae8c-6622-102f-0e7699060514</t>
  </si>
  <si>
    <t>J Kumar Infraprojects</t>
  </si>
  <si>
    <t>http://www.jkumar.com</t>
  </si>
  <si>
    <t>ed3218b8-a1e6-25f6-ce89-7c1a8708a2b2</t>
  </si>
  <si>
    <t>J M Smith Corporation</t>
  </si>
  <si>
    <t>http://jmsmithcorp.com/</t>
  </si>
  <si>
    <t>401a5881-8639-4fc2-2d76-35754fe641a7</t>
  </si>
  <si>
    <t>J N Industries</t>
  </si>
  <si>
    <t>http://www.cashewmachineries.com</t>
  </si>
  <si>
    <t>4b8f0b0d-337f-d017-7f84-d3dbbd1b0d06</t>
  </si>
  <si>
    <t>J Net Enterprises</t>
  </si>
  <si>
    <t>http://www.jnettech.com/</t>
  </si>
  <si>
    <t>642e68fd-1f8d-2297-7cb9-358d4a46ffed</t>
  </si>
  <si>
    <t>J O Hambro Capital Management Limited</t>
  </si>
  <si>
    <t>https://www.johcm.com</t>
  </si>
  <si>
    <t>ed5390bd-9ea5-7844-4fca-0c62939b589e</t>
  </si>
  <si>
    <t>J O O N - PHOTOGRAPHE DE MARIAGE</t>
  </si>
  <si>
    <t>http://www.sumodori.com</t>
  </si>
  <si>
    <t>3d59effa-8311-7f50-ea37-a9960b7b1306</t>
  </si>
  <si>
    <t>J P Kids &amp; Company</t>
  </si>
  <si>
    <t>http://www.jpkidsandcompany.com</t>
  </si>
  <si>
    <t>d3ea59f2-75fc-5fc9-713c-027410ecc20e</t>
  </si>
  <si>
    <t>J P Morgan Chase Card Services</t>
  </si>
  <si>
    <t>https://www.jpmorgan.com</t>
  </si>
  <si>
    <t>a8d67587-f17e-186a-77c2-a7d510acf4ad</t>
  </si>
  <si>
    <t>J P N SOFT</t>
  </si>
  <si>
    <t>http://jpnsoft.com</t>
  </si>
  <si>
    <t>d9b85915-3dce-6df1-0bde-99602f657558</t>
  </si>
  <si>
    <t>J Peterman Legal Group LLC</t>
  </si>
  <si>
    <t>http://www.jpetermanlegalgroup.com/</t>
  </si>
  <si>
    <t>a5cfc29b-ae4c-1ba8-3a3f-3bf54e602500</t>
  </si>
  <si>
    <t>J Plus Corporation Limited</t>
  </si>
  <si>
    <t>http://www.jpluscorp.com</t>
  </si>
  <si>
    <t>4c062ea7-ec9b-9afc-0964-9dcc90460218</t>
  </si>
  <si>
    <t>J Ramos Law Firm</t>
  </si>
  <si>
    <t>http://www.jramoslawfirm.com</t>
  </si>
  <si>
    <t>7186bccf-f540-2235-2fda-b085d37219bb</t>
  </si>
  <si>
    <t>J Ranger</t>
  </si>
  <si>
    <t>http://www.sy-ranger.com</t>
  </si>
  <si>
    <t>a6044b34-b963-4494-eb26-43699f8a5574</t>
  </si>
  <si>
    <t>J Raymond Pearson, CPA</t>
  </si>
  <si>
    <t>http://jraymondcpa.com/</t>
  </si>
  <si>
    <t>681f3b7d-434b-8d35-f265-e66abb67d849</t>
  </si>
  <si>
    <t>J S B Market Research Pvt. Ltd</t>
  </si>
  <si>
    <t>http://www.jsbmarketresearch.com</t>
  </si>
  <si>
    <t>44a07f29-54ea-87f6-ff01-c05acbaaac57</t>
  </si>
  <si>
    <t>J Sargeant Reynolds Community College</t>
  </si>
  <si>
    <t>http://www.reynolds.edu/</t>
  </si>
  <si>
    <t>2228d9c3-1b9e-430b-e35a-8bb1e37e295d</t>
  </si>
  <si>
    <t>J Shoes</t>
  </si>
  <si>
    <t>http://www.jshoesonline.co.uk</t>
  </si>
  <si>
    <t>65a193d2-c777-ee85-b30b-d000793b2187</t>
  </si>
  <si>
    <t>J Squared Media</t>
  </si>
  <si>
    <t>http://www.j-squaredmedia.com</t>
  </si>
  <si>
    <t>d073ef9c-b3ee-65cc-fb2b-49f90b598f7a</t>
  </si>
  <si>
    <t>J Squared Multimedia</t>
  </si>
  <si>
    <t>http://www.j2mm.com/</t>
  </si>
  <si>
    <t>db790fd8-2488-3663-4b93-3300e489453c</t>
  </si>
  <si>
    <t>J Thomas</t>
  </si>
  <si>
    <t>http://www.jthomasindia.com</t>
  </si>
  <si>
    <t>7dd903f0-c7b0-753c-bd0b-3f2f0be0c2a4</t>
  </si>
  <si>
    <t>J V Price Ltd</t>
  </si>
  <si>
    <t>http://www.jvprice.co.uk</t>
  </si>
  <si>
    <t>c7f1a2e4-1bfa-e8a9-54e9-45fff1649a51</t>
  </si>
  <si>
    <t>J Walcher Communications</t>
  </si>
  <si>
    <t>http://www.jwalcher.com/</t>
  </si>
  <si>
    <t>45b68104-885b-c3c0-8f1b-03899335cfe4</t>
  </si>
  <si>
    <t>J Walter Thompson</t>
  </si>
  <si>
    <t>https://www.jwt.com/</t>
  </si>
  <si>
    <t>486b5202-1336-8cb7-b20c-60d4d65b892b</t>
  </si>
  <si>
    <t>J weekly</t>
  </si>
  <si>
    <t>http://www.jweekly.com/</t>
  </si>
  <si>
    <t>18932647-efe4-8992-b1aa-fd19faba97b9</t>
  </si>
  <si>
    <t>J-14 Magazine</t>
  </si>
  <si>
    <t>http://www.j-14.com/</t>
  </si>
  <si>
    <t>07d05b65-6a3d-fe44-fc71-31b8c385ee5d</t>
  </si>
  <si>
    <t>J-Back Roofing &amp; Construction</t>
  </si>
  <si>
    <t>http://www.jbackroofing.net</t>
  </si>
  <si>
    <t>ab197358-fe6e-afce-9200-1d2f74707956</t>
  </si>
  <si>
    <t>J-beads</t>
  </si>
  <si>
    <t>http://www.j-beads.com</t>
  </si>
  <si>
    <t>4f532b39-f4bb-11c5-ca1e-ae22a316639f</t>
  </si>
  <si>
    <t>J-COM Serwis Jacek Rutkowski</t>
  </si>
  <si>
    <t>http://www.j-com.pl</t>
  </si>
  <si>
    <t>34627ad1-fd5a-04c0-3a44-13704c57e15d</t>
  </si>
  <si>
    <t>J-Curve Technologies</t>
  </si>
  <si>
    <t>http://www.jcurve.com</t>
  </si>
  <si>
    <t>b498ca32-9fa7-7a15-e374-944ff9a0bc76</t>
  </si>
  <si>
    <t>J-dek Investments</t>
  </si>
  <si>
    <t>http://www.j-dek.com/</t>
  </si>
  <si>
    <t>cfbb10c7-ba37-eb64-0778-84df13100b46</t>
  </si>
  <si>
    <t>J-Devices Corp</t>
  </si>
  <si>
    <t>http://www.j-devices.co.jp/</t>
  </si>
  <si>
    <t>d9ee7849-f99a-631d-055d-dbdf0e11d9f5</t>
  </si>
  <si>
    <t>J-Games</t>
  </si>
  <si>
    <t>http://www.jgames.ch</t>
  </si>
  <si>
    <t>8ba4b320-e218-ce59-3b0a-d500099ae47f</t>
  </si>
  <si>
    <t>j-Grab</t>
  </si>
  <si>
    <t>http://www.j-grab.co.jp/en</t>
  </si>
  <si>
    <t>67f0cc2e-06ed-523e-44dd-954596044756</t>
  </si>
  <si>
    <t>J-Kri TechLabs</t>
  </si>
  <si>
    <t>http://www.j-kri.com/</t>
  </si>
  <si>
    <t>f8286dd6-c382-ab6f-6754-8f9dda7ccf81</t>
  </si>
  <si>
    <t>J-List</t>
  </si>
  <si>
    <t>http://www.jlist.com</t>
  </si>
  <si>
    <t>66094be3-97b6-a4d6-48ce-39b7dca9bffe</t>
  </si>
  <si>
    <t>J-Magic</t>
  </si>
  <si>
    <t>http://www.j-magic.co.jp</t>
  </si>
  <si>
    <t>3e84aa11-437e-e8ea-3eb8-fbca9fa1b3ea</t>
  </si>
  <si>
    <t>J-Novel Club</t>
  </si>
  <si>
    <t>https://j-novel.club</t>
  </si>
  <si>
    <t>acc1d252-058d-9af0-d0b0-4f93094af913</t>
  </si>
  <si>
    <t>J-PAL</t>
  </si>
  <si>
    <t>https://www.povertyactionlab.org</t>
  </si>
  <si>
    <t>967309d3-6861-1f96-b2f5-b9bc5ee4ed28</t>
  </si>
  <si>
    <t>J-POWER</t>
  </si>
  <si>
    <t>http://www.jpower.co.jp/english/index.html</t>
  </si>
  <si>
    <t>81ce992b-c4b2-2388-1137-87885d519247</t>
  </si>
  <si>
    <t>J-POWER USA</t>
  </si>
  <si>
    <t>http://www.jpowerusa.com</t>
  </si>
  <si>
    <t>27e20617-a1be-7b59-afc1-e2905c6891ef</t>
  </si>
  <si>
    <t>J-R Cigar</t>
  </si>
  <si>
    <t>http://www.jrcigars.com/jr/index.cfm</t>
  </si>
  <si>
    <t>ec053e86-4e9e-8282-34ba-7d7e6d7884b8</t>
  </si>
  <si>
    <t>J-Seed Ventures</t>
  </si>
  <si>
    <t>http://www.j-seed.com/</t>
  </si>
  <si>
    <t>e133421e-b81e-553b-b6aa-91f8c1fa221d</t>
  </si>
  <si>
    <t>J-STAR</t>
  </si>
  <si>
    <t>http://www.j-star.co.jp</t>
  </si>
  <si>
    <t>167baaef-f394-1a7e-6ecb-6fbc26dd0d08</t>
  </si>
  <si>
    <t>J-Stream</t>
  </si>
  <si>
    <t>http://www.stream.co.jp</t>
  </si>
  <si>
    <t>0a949b51-ba86-4c58-e0be-1f84ee0b520e</t>
  </si>
  <si>
    <t>J-TEC</t>
  </si>
  <si>
    <t>http://www.jpte.co.jp</t>
  </si>
  <si>
    <t>5d431346-f685-c5fc-1b91-992dfeb48dba</t>
  </si>
  <si>
    <t>J-Tech</t>
  </si>
  <si>
    <t>http://www.jtech.org/</t>
  </si>
  <si>
    <t>97bc55bc-a4ee-7811-9fb5-bd9888132e47</t>
  </si>
  <si>
    <t>J-Tech Capital</t>
  </si>
  <si>
    <t>http://www.j-techcapital.com</t>
  </si>
  <si>
    <t>99b81ee4-641c-a49a-cafc-59f8a86cdb6d</t>
  </si>
  <si>
    <t>J-Tech Digital INC</t>
  </si>
  <si>
    <t>http://www.jtechdigital.com</t>
  </si>
  <si>
    <t>eeb943c2-76b6-4bfe-1f52-13d297b3c469</t>
  </si>
  <si>
    <t>J-Town Internet Services Ltd.</t>
  </si>
  <si>
    <t>http://j-town.co.il</t>
  </si>
  <si>
    <t>c8fafa88-f989-cc2a-cb11-eb9b503a2cd5</t>
  </si>
  <si>
    <t>J!NX</t>
  </si>
  <si>
    <t>https://www.jinx.com</t>
  </si>
  <si>
    <t>fd59c2ac-3e15-bb87-45f2-a636300dca23</t>
  </si>
  <si>
    <t>J!Quant</t>
  </si>
  <si>
    <t>http://www.jquant.com.br/</t>
  </si>
  <si>
    <t>13d1a922-4dcf-a21f-b3ca-cf717a26ae77</t>
  </si>
  <si>
    <t>J. Abraham Consultants</t>
  </si>
  <si>
    <t>http://www.abrahamconsultants.co.nz</t>
  </si>
  <si>
    <t>505069ad-ae4e-01f0-1f5b-85de0a89b085</t>
  </si>
  <si>
    <t>J. Alec Helms Family Dentistry</t>
  </si>
  <si>
    <t>http://www.huntsvillefamilydental.com</t>
  </si>
  <si>
    <t>df3f05c3-d3a8-eef4-e98f-4a6b93758b7a</t>
  </si>
  <si>
    <t>J. AlexanderÌ¢åÛåªs Corporation</t>
  </si>
  <si>
    <t>http://www.jalexandersholdings.com/</t>
  </si>
  <si>
    <t>52b6ad28-f173-e3f5-c1a5-05497f3d124e</t>
  </si>
  <si>
    <t>J. B. Poindexter &amp; Co.</t>
  </si>
  <si>
    <t>http://www.jbpoindexter.com/</t>
  </si>
  <si>
    <t>1af4b270-339a-bebf-af13-31e702978536</t>
  </si>
  <si>
    <t>J. Bergman Consulting</t>
  </si>
  <si>
    <t>http://businesscoachsandiego.com</t>
  </si>
  <si>
    <t>ae704fb5-3b90-33aa-fe53-0f9f8a234f25</t>
  </si>
  <si>
    <t>J. Burke Capital Partners</t>
  </si>
  <si>
    <t>http://jburkecapital.com</t>
  </si>
  <si>
    <t>8aff43bc-a125-aa54-087e-75883d2c8eaf</t>
  </si>
  <si>
    <t>J. C. Hall &amp; Associates, Inc.</t>
  </si>
  <si>
    <t>http://www.jchallcompany.com</t>
  </si>
  <si>
    <t>27f88594-f953-d8c5-634b-77d31450ce3f</t>
  </si>
  <si>
    <t>J. Craig Venter Institute</t>
  </si>
  <si>
    <t>http://www.jcvi.org</t>
  </si>
  <si>
    <t>b3912743-d5d9-d764-a296-0ca6e626476b</t>
  </si>
  <si>
    <t>J. Crew</t>
  </si>
  <si>
    <t>http://www.jcrew.com</t>
  </si>
  <si>
    <t>99ef4e48-0d0d-af90-0e90-e5db67228726</t>
  </si>
  <si>
    <t>J. D. Heiskell &amp; Co</t>
  </si>
  <si>
    <t>http://www.heiskell.com/</t>
  </si>
  <si>
    <t>1f002c61-2d63-2316-341b-16d3868bf5a3</t>
  </si>
  <si>
    <t>J. D. Power and Associates</t>
  </si>
  <si>
    <t>http://www.jdpower.com</t>
  </si>
  <si>
    <t>07f64dd5-c5c8-4241-9519-40b2e84626d1</t>
  </si>
  <si>
    <t>j. David Group</t>
  </si>
  <si>
    <t>http://www.thejdavidgroup.com/</t>
  </si>
  <si>
    <t>e84e2a9a-7655-74b5-fcb1-aada9554247f</t>
  </si>
  <si>
    <t>J. David Tax Law, LLC</t>
  </si>
  <si>
    <t>http://www.jdavidtaxrelief.com/</t>
  </si>
  <si>
    <t>0d55564c-8b65-1428-c748-a0d0c0626951</t>
  </si>
  <si>
    <t>J. Design Group</t>
  </si>
  <si>
    <t>http://www.jdesigngroup.com</t>
  </si>
  <si>
    <t>f9c3dd97-6e9f-3b01-c7e1-139429a48da3</t>
  </si>
  <si>
    <t>J. East</t>
  </si>
  <si>
    <t>https://www.kickstarter.com/projects/755643515/j-east-mens-shirts-meant-to-be-worn-untucked/?ref=nav_search</t>
  </si>
  <si>
    <t>bc2fd941-3e60-3397-e66e-dc690cfd8f96</t>
  </si>
  <si>
    <t>J. Front Retailing</t>
  </si>
  <si>
    <t>http://www.j-front-retailing.com</t>
  </si>
  <si>
    <t>4190a541-3963-e9e6-b3cd-b37931f678f8</t>
  </si>
  <si>
    <t>J. Goodin</t>
  </si>
  <si>
    <t>http://www.jgoodin.com</t>
  </si>
  <si>
    <t>c437c555-fe46-0b43-f7a0-1b4d1bdae852</t>
  </si>
  <si>
    <t>J. Hathaway</t>
  </si>
  <si>
    <t>https://www.traveljhathaway.com</t>
  </si>
  <si>
    <t>bdfb10f2-19f8-d550-4172-7a050de8d855</t>
  </si>
  <si>
    <t>J. Hilburn</t>
  </si>
  <si>
    <t>http://www.jhilburn.com</t>
  </si>
  <si>
    <t>252a9771-4387-472d-d062-be950cf652d5</t>
  </si>
  <si>
    <t>J. Hunt Holdings</t>
  </si>
  <si>
    <t>http://jhuntholdings.com/</t>
  </si>
  <si>
    <t>78fc4e0d-f72a-9139-1586-36d67e9f485d</t>
  </si>
  <si>
    <t>J. K. Ansell Ltd</t>
  </si>
  <si>
    <t>http://www.raymond.in/grp_jkal.asp#.wzbcod4jgm8</t>
  </si>
  <si>
    <t>edd7b29e-714d-3c8e-0f8e-8726fcd962a9</t>
  </si>
  <si>
    <t>J. Lauritzen Shipowner</t>
  </si>
  <si>
    <t>http://www.j-l.com</t>
  </si>
  <si>
    <t>c481952e-61f5-64d2-8eff-0203034b2946</t>
  </si>
  <si>
    <t>J. Locke &amp; Company</t>
  </si>
  <si>
    <t>http://www.jlockeco.com/</t>
  </si>
  <si>
    <t>0ce6052b-b35b-d9ea-f893-44a3b29a314b</t>
  </si>
  <si>
    <t>J. Lorber Plumbing Supply</t>
  </si>
  <si>
    <t>http://www.jlorber.com</t>
  </si>
  <si>
    <t>e379a11c-bce5-71f2-bc20-c9a79f7f58c8</t>
  </si>
  <si>
    <t>J. M. Waller Associates</t>
  </si>
  <si>
    <t>http://jmwaller.com</t>
  </si>
  <si>
    <t>22aa3514-aa46-7911-38ea-c04925ae4e90</t>
  </si>
  <si>
    <t>J. Mac Rust, Attorney</t>
  </si>
  <si>
    <t>http://www.rustlaw.net/</t>
  </si>
  <si>
    <t>f9b7e011-ca97-d09f-4d23-8b6018ae34a1</t>
  </si>
  <si>
    <t>J. Moore Partners</t>
  </si>
  <si>
    <t>http://www.jmoorepartners.com/</t>
  </si>
  <si>
    <t>d066744e-431f-e5c3-55cf-106d03d0ad5c</t>
  </si>
  <si>
    <t>J. Myers and Associates, LLC</t>
  </si>
  <si>
    <t>http://www.jmyersandassociates.com</t>
  </si>
  <si>
    <t>9fc260d7-0081-7c99-765f-7c9b67b8c0f8</t>
  </si>
  <si>
    <t>J. Nelson Entertainment</t>
  </si>
  <si>
    <t>http://www.jnelsonent.com</t>
  </si>
  <si>
    <t>986820a1-f20d-095d-64fa-c3431a582fb8</t>
  </si>
  <si>
    <t>J. Opulence</t>
  </si>
  <si>
    <t>http://www.j-opulence.com</t>
  </si>
  <si>
    <t>15822152-7199-b189-33db-cbfe9f621586</t>
  </si>
  <si>
    <t>J. P. Pattern</t>
  </si>
  <si>
    <t>http://www.jppattern.com</t>
  </si>
  <si>
    <t>c842a773-d73a-0e64-28b5-f92415be3b46</t>
  </si>
  <si>
    <t>J. Palmero Sales Company</t>
  </si>
  <si>
    <t>https://www.palmerohealth.com/</t>
  </si>
  <si>
    <t>bfd01b05-8b98-be9f-8462-2f5a9ffce2fe</t>
  </si>
  <si>
    <t>J. Patrick &amp; Associates, Inc.</t>
  </si>
  <si>
    <t>http://www.jpatrick.com/</t>
  </si>
  <si>
    <t>da5c9621-96a3-b092-20a7-e5ccd3795d0a</t>
  </si>
  <si>
    <t>J. Patrick Duiven, Psy.D, PC</t>
  </si>
  <si>
    <t>http://www.drduiven.com/</t>
  </si>
  <si>
    <t>3753f6de-1aaf-3324-e3a6-c063a20bc218</t>
  </si>
  <si>
    <t>J. Philip Real Estate</t>
  </si>
  <si>
    <t>http://jphilip.com/</t>
  </si>
  <si>
    <t>50a6a6a2-5dcd-21bb-0462-62da234cd003</t>
  </si>
  <si>
    <t>J. Reuben Clark Law School</t>
  </si>
  <si>
    <t>http://www.law.byu.edu/</t>
  </si>
  <si>
    <t>d335fab8-50ac-5d06-9785-a1e84a4b7812</t>
  </si>
  <si>
    <t>J. Rieger &amp; Co.</t>
  </si>
  <si>
    <t>http://jriegerco.com/</t>
  </si>
  <si>
    <t>d930a30c-e467-1fc9-2b00-b9701bb41c60</t>
  </si>
  <si>
    <t>J. River</t>
  </si>
  <si>
    <t>https://www.jriver.com</t>
  </si>
  <si>
    <t>cf875f82-63c0-7b25-e8a4-d80174ce5381</t>
  </si>
  <si>
    <t>J. Robert Scott</t>
  </si>
  <si>
    <t>http://www.j-robert-scott.com</t>
  </si>
  <si>
    <t>dcc294d9-795b-0c27-2d5a-a8531bf2e6cb</t>
  </si>
  <si>
    <t>J. Robinson Group</t>
  </si>
  <si>
    <t>http://www.jrobinsongroup.com</t>
  </si>
  <si>
    <t>edd70fc4-21e9-b207-1514-d0f1211dfb30</t>
  </si>
  <si>
    <t>J. Ross &amp; Associates</t>
  </si>
  <si>
    <t>http://www.jrossassoc.com</t>
  </si>
  <si>
    <t>e3a421b3-01f3-a8a8-e2fb-8deb51637259</t>
  </si>
  <si>
    <t>J. Safra Sarasin</t>
  </si>
  <si>
    <t>https://www.jsafrasarasin.com</t>
  </si>
  <si>
    <t>dfe31e16-8845-f3cd-bf54-7f9f22d8ca2f</t>
  </si>
  <si>
    <t>J. Smith Lanier &amp; Co.</t>
  </si>
  <si>
    <t>http://www.jsmithlanier.com/</t>
  </si>
  <si>
    <t>24486a0a-6d5f-1cf7-2317-c849a38d20b3</t>
  </si>
  <si>
    <t>J. V Engg. &amp; Conveyors Pvt. Ltd.</t>
  </si>
  <si>
    <t>http://www.jvec.in</t>
  </si>
  <si>
    <t>b0d4eceb-8737-c3a1-ebde-319d2d36d83c</t>
  </si>
  <si>
    <t>J. van de Put Fresh Cargo Handling</t>
  </si>
  <si>
    <t>http://www.vandeput.nl/</t>
  </si>
  <si>
    <t>80b82f4b-06aa-dcff-bb87-0580e1d4ff11</t>
  </si>
  <si>
    <t>J. W. and Sons Custom Builders</t>
  </si>
  <si>
    <t>http://www.jwscb.com</t>
  </si>
  <si>
    <t>123594e8-0748-ebb4-6967-c42cb26209cb</t>
  </si>
  <si>
    <t>J. Walter Thompson Copenhagen</t>
  </si>
  <si>
    <t>http://jwt.dk</t>
  </si>
  <si>
    <t>2a82a8f5-981b-4891-3d9c-20d52685f80c</t>
  </si>
  <si>
    <t>J. Walter Thompson Worldwide</t>
  </si>
  <si>
    <t>https://www.jwt.com</t>
  </si>
  <si>
    <t>f54a6259-8fcb-0fde-ca2c-45b4dddaafb1</t>
  </si>
  <si>
    <t>J. William Fulbright Foreign Scholarship Board</t>
  </si>
  <si>
    <t>https://eca.state.gov</t>
  </si>
  <si>
    <t>bd49ebbe-572d-8d55-2663-d6340cf2b5ec</t>
  </si>
  <si>
    <t>J.A. Thomas and Associates</t>
  </si>
  <si>
    <t>http://www.jathomas.com</t>
  </si>
  <si>
    <t>d02e818d-d162-63b0-ca27-47d3b8ad3198</t>
  </si>
  <si>
    <t>J.A. Wilder Builders</t>
  </si>
  <si>
    <t>http://www.jawilderbuilders.com</t>
  </si>
  <si>
    <t>12115a13-e2f2-87df-2214-9b5098ae7a8d</t>
  </si>
  <si>
    <t>J.A.B.'s Freelance World</t>
  </si>
  <si>
    <t>http://www.jabsfreelanceworld.com/</t>
  </si>
  <si>
    <t>16e9e1f5-a338-20d6-2c2a-9d93407f56ae</t>
  </si>
  <si>
    <t>J.A.Y Vision Studios</t>
  </si>
  <si>
    <t>http://jayvstudios.com</t>
  </si>
  <si>
    <t>56a2937e-d903-498f-f5ed-97f1ba9f4d43</t>
  </si>
  <si>
    <t>J.B. Bieske &amp; Jennifer Alfonsi, Attorneys at Law</t>
  </si>
  <si>
    <t>http://www.ssdfighters.com/locations/detroit-law-office/</t>
  </si>
  <si>
    <t>9c6a253d-08bf-f894-4fea-674f10e9b0ed</t>
  </si>
  <si>
    <t>J.B. Brown &amp; Son</t>
  </si>
  <si>
    <t>http://www.jbbrown.com/</t>
  </si>
  <si>
    <t>93f0ddde-2116-a37b-24c7-3b683cf468c1</t>
  </si>
  <si>
    <t>J.B. Hunt Transport</t>
  </si>
  <si>
    <t>http://www.jbhunt.com</t>
  </si>
  <si>
    <t>592f3203-e479-1c52-7a64-1c898c60ae49</t>
  </si>
  <si>
    <t>J.B. Institute of Engineering and Technology</t>
  </si>
  <si>
    <t>http://www.jbiet.edu.in</t>
  </si>
  <si>
    <t>0c706908-3921-64f8-0eb4-9b4f3ceca57c</t>
  </si>
  <si>
    <t>J.C. Flowers &amp; Co.</t>
  </si>
  <si>
    <t>http://www.jcfco.com</t>
  </si>
  <si>
    <t>5a65cdd5-ae70-49de-2f6e-8d5d72b719fe</t>
  </si>
  <si>
    <t>J.C. Restoration, Inc.</t>
  </si>
  <si>
    <t>http://www.jcrestoration.com/</t>
  </si>
  <si>
    <t>b1244af0-30a3-fdbf-3da9-a2163006b7c3</t>
  </si>
  <si>
    <t>J.C. uni-tec</t>
  </si>
  <si>
    <t>http://www.jcunitec.com</t>
  </si>
  <si>
    <t>8ce37b94-f99e-18f4-4ce3-4294509d7e0a</t>
  </si>
  <si>
    <t>J.D. Associates</t>
  </si>
  <si>
    <t>http://www.jdapos.com</t>
  </si>
  <si>
    <t>fe6581ad-2f93-c165-3b4f-414de9c6a5f8</t>
  </si>
  <si>
    <t>J.D. Byrider</t>
  </si>
  <si>
    <t>http://www.jdbyrider.com</t>
  </si>
  <si>
    <t>36d28bc6-df85-6a24-fc3b-6a0adce3f29f</t>
  </si>
  <si>
    <t>J.D. Daddario Co.</t>
  </si>
  <si>
    <t>http://www.jddaddario.com/</t>
  </si>
  <si>
    <t>b1fa67dc-ac97-2d5a-1ac9-2b17fc440e73</t>
  </si>
  <si>
    <t>J.D. Edwards</t>
  </si>
  <si>
    <t>http://www.jdedwards.com/</t>
  </si>
  <si>
    <t>c8f1e250-cd39-c15d-0701-fd900435188a</t>
  </si>
  <si>
    <t>J.D. Fields &amp; Company., Inc.</t>
  </si>
  <si>
    <t>http://jdfields.com/</t>
  </si>
  <si>
    <t>a4f3572a-6b19-901c-7af0-1c07ca9cdf9a</t>
  </si>
  <si>
    <t>J.D. Power and Associates</t>
  </si>
  <si>
    <t>http://jdpower.com</t>
  </si>
  <si>
    <t>a1e888bd-7bc6-d686-22d0-656c4a07fcc0</t>
  </si>
  <si>
    <t>J.E. Berman Associates</t>
  </si>
  <si>
    <t>http://jonathanberman.net/</t>
  </si>
  <si>
    <t>5edde4d9-2747-1e48-3611-aea0ef5e4046</t>
  </si>
  <si>
    <t>J.E. CONSEIL Paris</t>
  </si>
  <si>
    <t>http://www.jeconseil.net</t>
  </si>
  <si>
    <t>88e812ff-f3a2-8a7a-b124-3e3d8825b215</t>
  </si>
  <si>
    <t>J.E. Moody and Company</t>
  </si>
  <si>
    <t>http://www.jemoody.com</t>
  </si>
  <si>
    <t>4b00244d-7da9-46cd-e536-8acfdb23137e</t>
  </si>
  <si>
    <t>J.E. Robert Companies</t>
  </si>
  <si>
    <t>http://www.jer.com</t>
  </si>
  <si>
    <t>359d55af-8bef-1b01-d0fb-da6126830cfb</t>
  </si>
  <si>
    <t>J.F. Lehman &amp; Co</t>
  </si>
  <si>
    <t>http://www.jflpartners.com</t>
  </si>
  <si>
    <t>fc541e84-7f54-a883-a63a-f7b9b485aaf4</t>
  </si>
  <si>
    <t>J.F. MÌÄå_ller &amp; Sohn AG</t>
  </si>
  <si>
    <t>http://www.mueller-sohn-ag.de</t>
  </si>
  <si>
    <t>ff89b9a6-a868-f11f-dfac-56adcca3a418</t>
  </si>
  <si>
    <t>J.F. Rabbit's Veg Water</t>
  </si>
  <si>
    <t>http://www.jfrabbit.com/</t>
  </si>
  <si>
    <t>f29e1d15-fcca-0920-9bde-c722423bff4b</t>
  </si>
  <si>
    <t>J.G. ink</t>
  </si>
  <si>
    <t>http://jginkcreative.com/</t>
  </si>
  <si>
    <t>b3c53629-ddf0-d27e-a19a-cac786824b1e</t>
  </si>
  <si>
    <t>J.Gold Associates</t>
  </si>
  <si>
    <t>http://jgoldassociates.com/</t>
  </si>
  <si>
    <t>66036532-2f56-9c2b-0542-5815509e2334</t>
  </si>
  <si>
    <t>J.H. Whitney &amp; Co</t>
  </si>
  <si>
    <t>http://www.whitney.com/</t>
  </si>
  <si>
    <t>c1dd55b9-a3f8-1e8a-ba12-fd1423f1cdc1</t>
  </si>
  <si>
    <t>J.H. Whitney Investment Management LLC</t>
  </si>
  <si>
    <t>http://www.jhwhitney.com/</t>
  </si>
  <si>
    <t>b0adce79-811f-c72c-b952-cdf9208674b9</t>
  </si>
  <si>
    <t>J.J. Gumberg Co</t>
  </si>
  <si>
    <t>http://www.jjgumberg.com</t>
  </si>
  <si>
    <t>47182756-5d32-a5a4-ff24-5ea3c4abaf48</t>
  </si>
  <si>
    <t>J.J. Kane Auctioneers</t>
  </si>
  <si>
    <t>http://www.jjkane.com</t>
  </si>
  <si>
    <t>920a923c-8c6c-8306-8938-5b4621e53b13</t>
  </si>
  <si>
    <t>J.J. Threads</t>
  </si>
  <si>
    <t>http://www.jjthreads.com</t>
  </si>
  <si>
    <t>93276409-2721-b39a-e3eb-478e26f9e684</t>
  </si>
  <si>
    <t>J.J.B. Hilliard, W.L. Lyons</t>
  </si>
  <si>
    <t>8134eb2b-91cf-bca2-8cb7-46e4d2ca2635</t>
  </si>
  <si>
    <t>J.Jill</t>
  </si>
  <si>
    <t>http://www.jjill.com/</t>
  </si>
  <si>
    <t>0a351b63-5faa-8527-8a5e-6a157c35603b</t>
  </si>
  <si>
    <t>J.K. Machine Tools</t>
  </si>
  <si>
    <t>http://jkmachinetools.com/</t>
  </si>
  <si>
    <t>a6a26ff6-5892-2acb-23db-2fc200264376</t>
  </si>
  <si>
    <t>J.L Powell &amp; Co</t>
  </si>
  <si>
    <t>http://plankfloors.com</t>
  </si>
  <si>
    <t>acb163d1-fd90-01e8-04c4-3e7bd486ba98</t>
  </si>
  <si>
    <t>J.L. Kellogg School,</t>
  </si>
  <si>
    <t>http://www.kellogg.northwestern.edu</t>
  </si>
  <si>
    <t>10103a9b-e8cf-83df-241f-e2a658705998</t>
  </si>
  <si>
    <t>J.M. Field Marketing</t>
  </si>
  <si>
    <t>http://www.jmfieldmarketing.com</t>
  </si>
  <si>
    <t>5091fe15-77fd-f7c3-eb73-1756e2f24a77</t>
  </si>
  <si>
    <t>J.M. Huber Corporation</t>
  </si>
  <si>
    <t>http://www.huber.com</t>
  </si>
  <si>
    <t>30751455-860a-a833-4027-29a8dadc21e4</t>
  </si>
  <si>
    <t>J.M.E. Marketing</t>
  </si>
  <si>
    <t>http://www.jmemarketing.com</t>
  </si>
  <si>
    <t>258a5803-271f-73ec-6793-48465c2e7e9f</t>
  </si>
  <si>
    <t>J.N. Mason Agency</t>
  </si>
  <si>
    <t>http://jnmasonagency.com</t>
  </si>
  <si>
    <t>196fbbea-8177-ff9e-bb63-e92363342180</t>
  </si>
  <si>
    <t>J.N. Medical College Belgaum</t>
  </si>
  <si>
    <t>http://www.jnmc.edu</t>
  </si>
  <si>
    <t>da1a80b3-ad06-8a48-13c4-003cd17348da</t>
  </si>
  <si>
    <t>J.P. King Auction</t>
  </si>
  <si>
    <t>http://www.jpking.com</t>
  </si>
  <si>
    <t>d89fcb1f-9807-57aa-0526-08c11f3184ff</t>
  </si>
  <si>
    <t>J.P. Morgan Asset Management</t>
  </si>
  <si>
    <t>https://am.jpmorgan.com</t>
  </si>
  <si>
    <t>f5cd39e5-9178-d95d-7cf1-b093c7891f57</t>
  </si>
  <si>
    <t>J.P. Morgan Cazenove</t>
  </si>
  <si>
    <t>https://www.jpmorgan.com/pages/jpmorgan/emea/business/cazenove</t>
  </si>
  <si>
    <t>290cfe1c-965b-9a01-de19-242b712d93b7</t>
  </si>
  <si>
    <t>J.P. Morgan Securities Inc.</t>
  </si>
  <si>
    <t>http://www.jpmorgansecurities.com</t>
  </si>
  <si>
    <t>4cce75c6-4024-2c37-946b-c1703f08e9ee</t>
  </si>
  <si>
    <t>J.P. Morgan Ventures Energy Corporation</t>
  </si>
  <si>
    <t>http://www.jpmorgan.com</t>
  </si>
  <si>
    <t>d3bc804b-c0b9-cbfc-97fb-7de997d6227f</t>
  </si>
  <si>
    <t>J.Puchar &amp; Associates</t>
  </si>
  <si>
    <t>http://jpuchar.com</t>
  </si>
  <si>
    <t>aec08ad3-39eb-2899-d99c-b41f13154d6d</t>
  </si>
  <si>
    <t>J.R. Dunn Jewelers</t>
  </si>
  <si>
    <t>http://www.jewelermoreheadcity.com</t>
  </si>
  <si>
    <t>1091422b-55ab-4bb7-35eb-9429bc2d28ca</t>
  </si>
  <si>
    <t>J.R. Shooter Inc.</t>
  </si>
  <si>
    <t>http://jrshooter.com/</t>
  </si>
  <si>
    <t>bf37d766-5e96-8cb3-59be-2e3bf7910355</t>
  </si>
  <si>
    <t>J.R. Simplot</t>
  </si>
  <si>
    <t>http://www.simplot.com/</t>
  </si>
  <si>
    <t>087234c1-39d1-911b-d26c-10060a868f21</t>
  </si>
  <si>
    <t>J.S. Held</t>
  </si>
  <si>
    <t>http://jsheld.com/</t>
  </si>
  <si>
    <t>efd9f166-a485-b812-f8a5-daba0576845b</t>
  </si>
  <si>
    <t>J.W. Business Acquisitions</t>
  </si>
  <si>
    <t>http://www.jwbainc.com</t>
  </si>
  <si>
    <t>a5d27962-1d8c-8ada-035f-a54372da2187</t>
  </si>
  <si>
    <t>J.W. Childs Associates</t>
  </si>
  <si>
    <t>http://www.jwchilds.com/</t>
  </si>
  <si>
    <t>8eb4eab2-77ce-16cf-4e46-3a4aafe5ab97</t>
  </si>
  <si>
    <t>J'adore Instytut</t>
  </si>
  <si>
    <t>http://www.jadoreinstytut.com</t>
  </si>
  <si>
    <t>b80d9399-35d2-0307-e8d0-bd4f28c8a758</t>
  </si>
  <si>
    <t>J'aime Attendre</t>
  </si>
  <si>
    <t>http://www.jaimeattendre.com</t>
  </si>
  <si>
    <t>9b32b411-9e34-1d5f-a10e-85a9aafdbf67</t>
  </si>
  <si>
    <t>J's Taxi</t>
  </si>
  <si>
    <t>http://www.petalumataxis.com/</t>
  </si>
  <si>
    <t>e3a63ca3-78c2-2aeb-ac25-37bc72dfa0b8</t>
  </si>
  <si>
    <t>J'son &amp; Partners Consulting</t>
  </si>
  <si>
    <t>http://json.tv/en</t>
  </si>
  <si>
    <t>193cf358-61f3-981f-dbc2-440b51488464</t>
  </si>
  <si>
    <t>j/k media agency</t>
  </si>
  <si>
    <t>http://www.jkmagency.com/</t>
  </si>
  <si>
    <t>7860843c-b7a3-0d7a-1041-ead4de24b1ad</t>
  </si>
  <si>
    <t>J&amp;A Industries</t>
  </si>
  <si>
    <t>http://www.railmart.com/</t>
  </si>
  <si>
    <t>9474d98c-4d2f-ff81-8a05-f87fa54e3a53</t>
  </si>
  <si>
    <t>J&amp;B Cleaning Services</t>
  </si>
  <si>
    <t>http://www.jbcleaning.com</t>
  </si>
  <si>
    <t>57258a8e-d287-7e12-dea9-0c03c48d1cab</t>
  </si>
  <si>
    <t>J&amp;B Electrical Services</t>
  </si>
  <si>
    <t>http://jandbelectrictx.com/</t>
  </si>
  <si>
    <t>442db46d-eada-9bef-c98f-0f1895b9e88d</t>
  </si>
  <si>
    <t>J&amp;B software</t>
  </si>
  <si>
    <t>http://www.jbsoftware.co.in</t>
  </si>
  <si>
    <t>9d78f7a4-196d-39cc-3195-62b480c6304b</t>
  </si>
  <si>
    <t>J&amp;C Services</t>
  </si>
  <si>
    <t>http://codyjohnson.net</t>
  </si>
  <si>
    <t>55cfe0cb-f11c-1a90-7836-50a91446de00</t>
  </si>
  <si>
    <t>J&amp;J Africa</t>
  </si>
  <si>
    <t>http://www.jjafrica.com</t>
  </si>
  <si>
    <t>aa0435d3-18e1-5856-b0e5-ce36b58c342b</t>
  </si>
  <si>
    <t>J&amp;J Bri pet food company</t>
  </si>
  <si>
    <t>http://www.jjsnack.com</t>
  </si>
  <si>
    <t>e4f5d464-4045-e4ad-26ba-162a7f69be7f</t>
  </si>
  <si>
    <t>J&amp;J Development</t>
  </si>
  <si>
    <t>http://www.jjdevelopment.com</t>
  </si>
  <si>
    <t>a31d7781-2455-bfbc-51d0-30d0b21209b7</t>
  </si>
  <si>
    <t>J&amp;J Ethicon</t>
  </si>
  <si>
    <t>46a5f48f-a20f-5211-5c2b-a462eee693a0</t>
  </si>
  <si>
    <t>J&amp;J Exterminating</t>
  </si>
  <si>
    <t>http://www.jjext.com/locations/new-orleans-pest-control</t>
  </si>
  <si>
    <t>2ef24429-a337-d6d5-15b6-dfb1679b5743</t>
  </si>
  <si>
    <t>J&amp;J Snack Foods Corp</t>
  </si>
  <si>
    <t>http://www.jjsnack.com/</t>
  </si>
  <si>
    <t>34651429-a07e-82ca-1bc7-0f54b897994f</t>
  </si>
  <si>
    <t>J&amp;J Solutions</t>
  </si>
  <si>
    <t>http://jjsolutionsinc.com</t>
  </si>
  <si>
    <t>acbd538a-634c-e8c1-5e10-7356a4ae6b0e</t>
  </si>
  <si>
    <t>J&amp;M Machine</t>
  </si>
  <si>
    <t>http://www.jmmachine.com/</t>
  </si>
  <si>
    <t>16ba87ce-0ca8-86ed-6ded-7b6275419c4c</t>
  </si>
  <si>
    <t>J&amp;N</t>
  </si>
  <si>
    <t>http://www.jnelectric.com/</t>
  </si>
  <si>
    <t>8dd000c1-544c-9fd0-8c0e-6a3688be0d2d</t>
  </si>
  <si>
    <t>J&amp;O</t>
  </si>
  <si>
    <t>http://fashionple.kr</t>
  </si>
  <si>
    <t>d62549ea-97d5-205a-a327-dc9233f274f5</t>
  </si>
  <si>
    <t>J&amp;P Emerging Enterprises</t>
  </si>
  <si>
    <t>http://jpemergingenterprises.blogspot.com</t>
  </si>
  <si>
    <t>99cde2a5-acf3-9f45-25ee-448e2734f75b</t>
  </si>
  <si>
    <t>J&amp;R</t>
  </si>
  <si>
    <t>http://jr.com</t>
  </si>
  <si>
    <t>72545d8e-7d11-89da-c277-837bf7934a27</t>
  </si>
  <si>
    <t>J&amp;R 3D Filaments</t>
  </si>
  <si>
    <t>http://jrfilaments.com</t>
  </si>
  <si>
    <t>c0bac009-746d-deed-3567-d7db4c118889</t>
  </si>
  <si>
    <t>J&amp;S Accessories - Doncaster</t>
  </si>
  <si>
    <t>http://www.jsaccessories.co.uk</t>
  </si>
  <si>
    <t>7e81c3a5-2a77-4a45-6890-112e049a2c30</t>
  </si>
  <si>
    <t>J&amp;S Telecoms IntÌ¢åÛåªl</t>
  </si>
  <si>
    <t>http://www.jstelecoms.com/</t>
  </si>
  <si>
    <t>9655df35-796c-40e9-2f43-5bdde6ca9abf</t>
  </si>
  <si>
    <t>J&amp;T VENTURES</t>
  </si>
  <si>
    <t>http://jtventures.cz/en/</t>
  </si>
  <si>
    <t>235338da-0f6e-fba6-5678-fe99d6f3f554</t>
  </si>
  <si>
    <t>J&amp;V Big Game Outfitters</t>
  </si>
  <si>
    <t>http://www.jnvbiggameoutfitters.com</t>
  </si>
  <si>
    <t>35a02c30-f9f0-a05d-1f54-1498831e8105</t>
  </si>
  <si>
    <t>J&amp;V LOGISTICS &amp; TRANSPORT</t>
  </si>
  <si>
    <t>http://jandv.com.my</t>
  </si>
  <si>
    <t>2dcf8bce-4b81-fb8d-b46e-ccec22bbe409</t>
  </si>
  <si>
    <t>J+D Labs Pharma Manufacturing</t>
  </si>
  <si>
    <t>http://www.jdlabs.com</t>
  </si>
  <si>
    <t>788b3bbf-e206-8856-374a-e04c37b88ed0</t>
  </si>
  <si>
    <t>J+O Firm</t>
  </si>
  <si>
    <t>http://www.jofirm.com</t>
  </si>
  <si>
    <t>9433c720-d06a-4659-11de-eda475973532</t>
  </si>
  <si>
    <t>J2 Global, Inc.</t>
  </si>
  <si>
    <t>http://www.j2global.com</t>
  </si>
  <si>
    <t>b3f9d248-eeed-fc28-0eba-c4aedabcea93</t>
  </si>
  <si>
    <t>J2 Innovations</t>
  </si>
  <si>
    <t>http://j2inn.com/</t>
  </si>
  <si>
    <t>c6c13a7c-2379-1337-3420-9d634e917f52</t>
  </si>
  <si>
    <t>J21 Corporation</t>
  </si>
  <si>
    <t>https://www.japan21.co.jp/</t>
  </si>
  <si>
    <t>a14d01d9-22bd-7fbf-8ccc-4d54d45fb0c7</t>
  </si>
  <si>
    <t>J21Media</t>
  </si>
  <si>
    <t>http://www.j21media.co.uk</t>
  </si>
  <si>
    <t>a139d943-917c-9141-3793-043b7d1a6f08</t>
  </si>
  <si>
    <t>J29 Associates</t>
  </si>
  <si>
    <t>http://j29associates.com/</t>
  </si>
  <si>
    <t>642d28b0-5cad-eeb7-2684-5445a312d74b</t>
  </si>
  <si>
    <t>J2Com</t>
  </si>
  <si>
    <t>http://www.j2com.co.uk</t>
  </si>
  <si>
    <t>d3b627ac-b781-1684-28cf-ac4f5cda8f16</t>
  </si>
  <si>
    <t>J2H Digital Boston SEO</t>
  </si>
  <si>
    <t>http://j2hdigital.com/boston-seo/</t>
  </si>
  <si>
    <t>fa8b63a8-ad2d-c445-2813-6ae0493f0f38</t>
  </si>
  <si>
    <t>J2OR</t>
  </si>
  <si>
    <t>http://www.j2or.es</t>
  </si>
  <si>
    <t>d6efef30-9fdd-5367-3b26-a6f3b189f2c5</t>
  </si>
  <si>
    <t>J2P USA</t>
  </si>
  <si>
    <t>http://j2pusa.com</t>
  </si>
  <si>
    <t>6626151f-d74c-afc7-c984-0d7b4125639f</t>
  </si>
  <si>
    <t>J2WORK</t>
  </si>
  <si>
    <t>http://www.j2work.com</t>
  </si>
  <si>
    <t>95fde371-b30c-ba25-6a72-e31c8e6044e1</t>
  </si>
  <si>
    <t>J3 Point of Sale</t>
  </si>
  <si>
    <t>http://www.j3pos.biz</t>
  </si>
  <si>
    <t>961e8774-a572-7117-c64c-4ca31d16b6ec</t>
  </si>
  <si>
    <t>J3SG Securities Brokerage</t>
  </si>
  <si>
    <t>http://j3sg.com</t>
  </si>
  <si>
    <t>bef3058b-583e-1c23-b408-a4ea5567baaf</t>
  </si>
  <si>
    <t>J4 Promotional Marketing</t>
  </si>
  <si>
    <t>http://www.j4promo.com/</t>
  </si>
  <si>
    <t>bfc1a50e-dbc7-fda0-3177-2510f09f36f8</t>
  </si>
  <si>
    <t>J5 Infrastructure Partners</t>
  </si>
  <si>
    <t>http://j5infrastructurepartners.com/</t>
  </si>
  <si>
    <t>4c3d772f-67e5-5c67-0d65-b0ba21d7a176</t>
  </si>
  <si>
    <t>J5MEDIA</t>
  </si>
  <si>
    <t>http://www.j5media.de/</t>
  </si>
  <si>
    <t>8e15578c-3a0b-d336-eeaf-f0be48201d84</t>
  </si>
  <si>
    <t>J7 Marketing</t>
  </si>
  <si>
    <t>http://www.j7marketing.com</t>
  </si>
  <si>
    <t>7c61ba02-e860-3325-3eff-5dfa49767811</t>
  </si>
  <si>
    <t>j7code</t>
  </si>
  <si>
    <t>http://www.j7code.com</t>
  </si>
  <si>
    <t>6771bc1a-6668-8a8a-d325-78508944d62c</t>
  </si>
  <si>
    <t>J9 Ventures</t>
  </si>
  <si>
    <t>http://www.j9ventures.com/jv/index.html</t>
  </si>
  <si>
    <t>43ce3f77-f8eb-4321-4e8f-6536f4cf8ac5</t>
  </si>
  <si>
    <t>JA Capital Investments</t>
  </si>
  <si>
    <t>http://www.jacapitalinvestments.com</t>
  </si>
  <si>
    <t>86d9a26d-4e22-84ef-ef24-71d95ce84afb</t>
  </si>
  <si>
    <t>JA Europe</t>
  </si>
  <si>
    <t>http://ja-ye.org/</t>
  </si>
  <si>
    <t>c519d505-3a6f-3b97-e5b1-04cab1851027</t>
  </si>
  <si>
    <t>JA Interactive</t>
  </si>
  <si>
    <t>http://www.jatxt.com</t>
  </si>
  <si>
    <t>c28e71e1-283c-b4de-0961-5baecedbe0ab</t>
  </si>
  <si>
    <t>JA Jack &amp; Sons</t>
  </si>
  <si>
    <t>http://jajack.com/</t>
  </si>
  <si>
    <t>20368cd1-ecc7-e908-f2da-85588201f23d</t>
  </si>
  <si>
    <t>JA Knapp</t>
  </si>
  <si>
    <t>http://jaknapp.com</t>
  </si>
  <si>
    <t>ea91e3ff-90a5-3e6f-c8f6-af8fe9eaaf75</t>
  </si>
  <si>
    <t>JA Mitsui Leasing</t>
  </si>
  <si>
    <t>http://www.jamitsuilease.co.jp/</t>
  </si>
  <si>
    <t>4eb4c70d-7620-3d15-f9cc-35de6f58a88d</t>
  </si>
  <si>
    <t>JA Publications, Inc.</t>
  </si>
  <si>
    <t>https://ja-publications.com</t>
  </si>
  <si>
    <t>c5dbfdb9-0e35-4247-1a9b-c7edf048416a</t>
  </si>
  <si>
    <t>https://www.ja-publications.agency</t>
  </si>
  <si>
    <t>be01a5e0-d28d-b570-b7a4-987c6106ba0d</t>
  </si>
  <si>
    <t>JA SOLAR</t>
  </si>
  <si>
    <t>http://jasolar.com</t>
  </si>
  <si>
    <t>a6bc9485-e85c-7725-30a2-633274dc1210</t>
  </si>
  <si>
    <t>JA-PSI</t>
  </si>
  <si>
    <t>http://www.japsi.net</t>
  </si>
  <si>
    <t>a25559ae-14b1-e114-4d76-521bf55c06ce</t>
  </si>
  <si>
    <t>Jaaga</t>
  </si>
  <si>
    <t>http://jaaga.in</t>
  </si>
  <si>
    <t>bcd5696e-d9be-587d-9738-85963d64f4a5</t>
  </si>
  <si>
    <t>Jaagaa</t>
  </si>
  <si>
    <t>http://www.jaagaa.com</t>
  </si>
  <si>
    <t>13e39f3f-679b-d3c3-44d6-8c25c8ff5bd8</t>
  </si>
  <si>
    <t>Jaagriti Solar</t>
  </si>
  <si>
    <t>http://www.jaagritisolar.com</t>
  </si>
  <si>
    <t>ce9bfb67-265b-e79b-5890-76f12d98fea1</t>
  </si>
  <si>
    <t>JAAK</t>
  </si>
  <si>
    <t>http://jaak.io</t>
  </si>
  <si>
    <t>446d7755-0f38-dbbf-8f01-47140c56e2d6</t>
  </si>
  <si>
    <t>Jaalia</t>
  </si>
  <si>
    <t>http://www.jaalia.com</t>
  </si>
  <si>
    <t>4c385ab3-8e5e-dc13-e567-b7bb5c704da7</t>
  </si>
  <si>
    <t>JaaMaa</t>
  </si>
  <si>
    <t>http://jaamaa.com</t>
  </si>
  <si>
    <t>989b633f-5554-9de6-2d44-1e6b44d04fd1</t>
  </si>
  <si>
    <t>Jaano</t>
  </si>
  <si>
    <t>http://jaano.de</t>
  </si>
  <si>
    <t>5f3331eb-6e00-101d-9b1b-4471bf9292f4</t>
  </si>
  <si>
    <t>JAANTE GmbH</t>
  </si>
  <si>
    <t>http://www.jaante.com</t>
  </si>
  <si>
    <t>e59a1150-5205-223f-9692-09e3b0f616a7</t>
  </si>
  <si>
    <t>Jaanuu</t>
  </si>
  <si>
    <t>http://www.jaanuu.com</t>
  </si>
  <si>
    <t>c22f5c95-a6bc-5c1e-9748-00c15e0bdb71</t>
  </si>
  <si>
    <t>Jaap.nl</t>
  </si>
  <si>
    <t>http://jaap.nl</t>
  </si>
  <si>
    <t>a32e7a76-d66a-cc95-a78a-e3bda28fe8c8</t>
  </si>
  <si>
    <t>Jaarbeurs</t>
  </si>
  <si>
    <t>http://www.jaarbeurs.nl/en</t>
  </si>
  <si>
    <t>a388b6fc-1523-151f-bf0e-f109dd0f4a6c</t>
  </si>
  <si>
    <t>JAARS, Inc.</t>
  </si>
  <si>
    <t>https://www.jaars.org/</t>
  </si>
  <si>
    <t>c873ac39-a2ec-ce0e-1e05-41829c0bf90b</t>
  </si>
  <si>
    <t>Jaarvis</t>
  </si>
  <si>
    <t>http://jaarvis.com/</t>
  </si>
  <si>
    <t>748a9102-3bf6-e954-4632-0c22cad077c4</t>
  </si>
  <si>
    <t>Jaarvis Accelerator</t>
  </si>
  <si>
    <t>http://jaarvisaccelerator.com/</t>
  </si>
  <si>
    <t>498d57b4-4e92-c89f-e4ad-08aa1ac88f2b</t>
  </si>
  <si>
    <t>Jaarvis Accelerator Pvt. Ltd.</t>
  </si>
  <si>
    <t>http://jaarvisaccelerator.com</t>
  </si>
  <si>
    <t>cbe9935e-c391-fc86-2f8d-d14afdf4f959</t>
  </si>
  <si>
    <t>Jaarwis</t>
  </si>
  <si>
    <t>http://jaarwis.com/</t>
  </si>
  <si>
    <t>204de1e8-fd84-a05d-dd1d-81fd10d96224</t>
  </si>
  <si>
    <t>Jaaydaad</t>
  </si>
  <si>
    <t>http://www.jaaydaad.com</t>
  </si>
  <si>
    <t>531a2478-1084-efa2-1167-b936afe5c54f</t>
  </si>
  <si>
    <t>Jaaz Portal Ltd.</t>
  </si>
  <si>
    <t>http://company.jaaz.eu/</t>
  </si>
  <si>
    <t>7e67d256-928f-f829-e8f5-32b83af2b2d0</t>
  </si>
  <si>
    <t>Jab</t>
  </si>
  <si>
    <t>http://www.jab.fi</t>
  </si>
  <si>
    <t>27746da3-357a-2de8-2154-ba9ab9f1c3d9</t>
  </si>
  <si>
    <t>jab Brands</t>
  </si>
  <si>
    <t>http://www.jabbrands.com/</t>
  </si>
  <si>
    <t>2df42faf-bbbf-a989-95e0-b1ed1e7b99c8</t>
  </si>
  <si>
    <t>JAB Broadband</t>
  </si>
  <si>
    <t>http://www.jabbroadband.com</t>
  </si>
  <si>
    <t>d3819740-3ea1-88b1-ce04-a724f3e9891d</t>
  </si>
  <si>
    <t>JAB Dried Fruit Products</t>
  </si>
  <si>
    <t>http://jabfruit.co.za/</t>
  </si>
  <si>
    <t>725cae3b-b99c-756f-e532-a59fe4351cab</t>
  </si>
  <si>
    <t>JAB Holding Company</t>
  </si>
  <si>
    <t>http://www.jabholco.com/</t>
  </si>
  <si>
    <t>b4ca00c4-0e9e-593c-d32e-9a59ac872d0d</t>
  </si>
  <si>
    <t>Jaba Technologies</t>
  </si>
  <si>
    <t>http://www.jabasoftware.com/index.html</t>
  </si>
  <si>
    <t>d1b0d38d-4ea1-110e-f1fd-22c53d706f00</t>
  </si>
  <si>
    <t>JabaTalks</t>
  </si>
  <si>
    <t>http://jabatalks.co/</t>
  </si>
  <si>
    <t>9db3f9d5-9e9a-ba6f-d3e0-d0406f5a4825</t>
  </si>
  <si>
    <t>JABBA Connect</t>
  </si>
  <si>
    <t>http://www.jabbaconnect.co.za/</t>
  </si>
  <si>
    <t>c1c3ddc3-9669-9cec-008f-3384bad34e2b</t>
  </si>
  <si>
    <t>Jabbar Group</t>
  </si>
  <si>
    <t>http://www.jabbar.com</t>
  </si>
  <si>
    <t>bde2d9d5-e9bf-e207-a188-b213ac6f0454</t>
  </si>
  <si>
    <t>Jabbar Internet Group</t>
  </si>
  <si>
    <t>95ef6547-7318-f0ea-9492-3e5a378ef29c</t>
  </si>
  <si>
    <t>Jabber</t>
  </si>
  <si>
    <t>http://www.jabber.org</t>
  </si>
  <si>
    <t>88586a6b-f2fe-fc0a-be8a-0a4d60e0a101</t>
  </si>
  <si>
    <t>Jabber Labs</t>
  </si>
  <si>
    <t>https://www.jabbercast.com/</t>
  </si>
  <si>
    <t>697cc92f-319f-5922-5a98-02d186e14335</t>
  </si>
  <si>
    <t>jabberBrain</t>
  </si>
  <si>
    <t>http://www.jabberbrain.com</t>
  </si>
  <si>
    <t>b6ae4010-1e97-69d7-d148-aa82b6e549b5</t>
  </si>
  <si>
    <t>Jabberly</t>
  </si>
  <si>
    <t>http://www.jabberly.com</t>
  </si>
  <si>
    <t>e50a018b-c53c-ac4e-5bdd-7e18184ae6e6</t>
  </si>
  <si>
    <t>Jabbers</t>
  </si>
  <si>
    <t>http://www.jabbers.ie</t>
  </si>
  <si>
    <t>0285afe8-5dc1-c04d-02f7-6b0aa98e87d7</t>
  </si>
  <si>
    <t>Jabbersmack</t>
  </si>
  <si>
    <t>http://jabbersmack.com/#login</t>
  </si>
  <si>
    <t>48e12fb3-a7f6-985f-3eaf-80cfc2b93d10</t>
  </si>
  <si>
    <t>Jabbit</t>
  </si>
  <si>
    <t>http://www.jabbit.com</t>
  </si>
  <si>
    <t>9789df17-099d-bce7-c4c5-f7fcf8e1ba0a</t>
  </si>
  <si>
    <t>Jabbrrbox</t>
  </si>
  <si>
    <t>https://www.jabbrrbox.com/about</t>
  </si>
  <si>
    <t>18c186bd-19e1-051d-0134-9538de47e8e2</t>
  </si>
  <si>
    <t>Jabbtech</t>
  </si>
  <si>
    <t>http://jabbtech.com</t>
  </si>
  <si>
    <t>f86553a2-5255-ea15-ae41-58abe200cfe8</t>
  </si>
  <si>
    <t>jabc.in</t>
  </si>
  <si>
    <t>http://www.jabc.in</t>
  </si>
  <si>
    <t>0a15860f-506d-5246-c7ce-50266b918719</t>
  </si>
  <si>
    <t>Jabeklah</t>
  </si>
  <si>
    <t>http://www.jabeklah.com</t>
  </si>
  <si>
    <t>dff18726-621f-f9bf-87e1-24fb15c287f1</t>
  </si>
  <si>
    <t>JABFAB Inc.</t>
  </si>
  <si>
    <t>http://www.jabfab.com</t>
  </si>
  <si>
    <t>9d5da5cb-9db6-7eee-ba1d-4b662e8345d6</t>
  </si>
  <si>
    <t>Jabi Lake Mall</t>
  </si>
  <si>
    <t>http://jabilakemall.com/</t>
  </si>
  <si>
    <t>80fa2230-b0ac-3957-ed21-c7b19540d2fe</t>
  </si>
  <si>
    <t>Jabico Enterprise</t>
  </si>
  <si>
    <t>http://www.jabico.com</t>
  </si>
  <si>
    <t>94e2b45e-8880-30b0-4a49-c0321335c78c</t>
  </si>
  <si>
    <t>Jabid</t>
  </si>
  <si>
    <t>https://www.jabid.com/#!/login</t>
  </si>
  <si>
    <t>5ba943cc-5cec-a14a-f30e-6dcaf2148dc6</t>
  </si>
  <si>
    <t>Jabil</t>
  </si>
  <si>
    <t>http://www.jabil.com</t>
  </si>
  <si>
    <t>e4285997-0ce9-4ffc-70cb-a221569ed36d</t>
  </si>
  <si>
    <t>Jabil Chad Automation</t>
  </si>
  <si>
    <t>https://www.chadautomation.com/</t>
  </si>
  <si>
    <t>5a01c738-85d6-7c0e-9260-5a769fed0ed5</t>
  </si>
  <si>
    <t>Jabil Inala</t>
  </si>
  <si>
    <t>ebf192a7-320e-5c9a-f225-5924638fee06</t>
  </si>
  <si>
    <t>Jables</t>
  </si>
  <si>
    <t>http://jables.com/</t>
  </si>
  <si>
    <t>23152535-b229-e2ec-15a0-7ae6c19e06e7</t>
  </si>
  <si>
    <t>Jablite</t>
  </si>
  <si>
    <t>http://www.jablite.co.uk</t>
  </si>
  <si>
    <t>ea266877-2686-1fd9-e8ad-71b70846afc0</t>
  </si>
  <si>
    <t>Jabong.com</t>
  </si>
  <si>
    <t>http://www.jabong.com</t>
  </si>
  <si>
    <t>240d015b-c920-7264-ed44-7bdfc9aea760</t>
  </si>
  <si>
    <t>Jabongworld</t>
  </si>
  <si>
    <t>http://www.jabongworld.com</t>
  </si>
  <si>
    <t>2566fc3e-6eb2-5d95-7c36-2d9bb15bba01</t>
  </si>
  <si>
    <t>Jabord Inc.</t>
  </si>
  <si>
    <t>http://www.jabord.com</t>
  </si>
  <si>
    <t>f800ec4b-39ee-5fd4-0beb-290a0d482607</t>
  </si>
  <si>
    <t>JABOSiTES</t>
  </si>
  <si>
    <t>http://www.jabosites.com</t>
  </si>
  <si>
    <t>f053d31d-ab17-d64b-4cba-681f383097a1</t>
  </si>
  <si>
    <t>Jabra</t>
  </si>
  <si>
    <t>http://www.jabra.com</t>
  </si>
  <si>
    <t>8900f68c-8a22-1296-ffde-cedaf2dfc923</t>
  </si>
  <si>
    <t>Jabrik &amp; Floon</t>
  </si>
  <si>
    <t>http://jabrikandfloon.com</t>
  </si>
  <si>
    <t>8014dec4-018a-c4bd-5dc8-753eb3df659d</t>
  </si>
  <si>
    <t>Jabudays - Phuket Yacht Charter</t>
  </si>
  <si>
    <t>http://www.jabudays.com</t>
  </si>
  <si>
    <t>572be142-6cd7-561b-c7db-23a8d87a17fa</t>
  </si>
  <si>
    <t>JABUHR INC.</t>
  </si>
  <si>
    <t>http://www.jabuhr.com/</t>
  </si>
  <si>
    <t>8f538873-e696-1373-a912-671c4ba7f18f</t>
  </si>
  <si>
    <t>Jabulani Furniture</t>
  </si>
  <si>
    <t>http://www.jabulani.dk/furniture</t>
  </si>
  <si>
    <t>3a9e8815-3beb-bc7d-9e6a-a1e73f9b2b30</t>
  </si>
  <si>
    <t>Jabz Internet Marketing GmbH</t>
  </si>
  <si>
    <t>http://jabz.net</t>
  </si>
  <si>
    <t>bff61954-1367-fff9-28f2-67ba39b61512</t>
  </si>
  <si>
    <t>JAC Motors</t>
  </si>
  <si>
    <t>http://jacen.jac.com.cn/</t>
  </si>
  <si>
    <t>2ef868fd-9486-6f9d-d961-ca8d3f7b2894</t>
  </si>
  <si>
    <t>JAC Vapour</t>
  </si>
  <si>
    <t>http://www.jacvapour.com</t>
  </si>
  <si>
    <t>f75bbc36-c4c3-7cda-e3d6-a1d282a89205</t>
  </si>
  <si>
    <t>JAC Youth Opportunities Community Interest Company</t>
  </si>
  <si>
    <t>http://www.the-network.info/groups/79204/the_network/young_people/youth_work/jac/jac.aspx</t>
  </si>
  <si>
    <t>0b94be1e-0d93-05d7-8816-54346bb95240</t>
  </si>
  <si>
    <t>Jacada</t>
  </si>
  <si>
    <t>http://www.jacada.com</t>
  </si>
  <si>
    <t>3c8b1e5a-a5b6-1401-0b7d-095399301b52</t>
  </si>
  <si>
    <t>Jacana Partners</t>
  </si>
  <si>
    <t>http://www.jacanapartners.com</t>
  </si>
  <si>
    <t>2e3fa47a-f017-edc1-ccc9-acf064a9bdce</t>
  </si>
  <si>
    <t>Jacanda Capital</t>
  </si>
  <si>
    <t>http://www.jacandacapital.com.au/</t>
  </si>
  <si>
    <t>1c602885-2d54-5f0b-2a59-b3055e9c4d14</t>
  </si>
  <si>
    <t>jacando</t>
  </si>
  <si>
    <t>http://www.jacando.com</t>
  </si>
  <si>
    <t>9d440da9-9fd5-593b-2c8d-37498a728955</t>
  </si>
  <si>
    <t>Jacaranda FM</t>
  </si>
  <si>
    <t>https://www.jacarandafm.com</t>
  </si>
  <si>
    <t>4f8f1285-496a-8bb2-d285-b157bfece388</t>
  </si>
  <si>
    <t>Jacaranda Health</t>
  </si>
  <si>
    <t>http://jacarandahealth.org</t>
  </si>
  <si>
    <t>7236ec88-f965-afa9-62fd-a39fca47db1a</t>
  </si>
  <si>
    <t>Jacaranda Partners</t>
  </si>
  <si>
    <t>http://www.jacarandacapitalpartners.com</t>
  </si>
  <si>
    <t>a4e7ad78-0c19-2357-9b65-3ce4eacdf61f</t>
  </si>
  <si>
    <t>JacarandÌÄåÁ ÌÄåudio</t>
  </si>
  <si>
    <t>https://www.jacarandatrilhas.com</t>
  </si>
  <si>
    <t>9d3b9a90-5caa-92ba-5689-23092810a3fc</t>
  </si>
  <si>
    <t>Jacard Investimentos</t>
  </si>
  <si>
    <t>http://jacard.com.br/wp/</t>
  </si>
  <si>
    <t>54a2576b-36df-87ee-a5e6-886e41bbaadf</t>
  </si>
  <si>
    <t>Jaccar</t>
  </si>
  <si>
    <t>http://www.jaccar.net</t>
  </si>
  <si>
    <t>71671d0d-8767-f2ce-20c6-df02f3646fa8</t>
  </si>
  <si>
    <t>Jacent Technologies</t>
  </si>
  <si>
    <t>http://www.jacent.com</t>
  </si>
  <si>
    <t>c445ba3b-0dce-1e47-4c35-7fb278554fb6</t>
  </si>
  <si>
    <t>Jacently</t>
  </si>
  <si>
    <t>http://www.jacently.com</t>
  </si>
  <si>
    <t>564cdc3e-22b0-a894-9bfe-e804de08570f</t>
  </si>
  <si>
    <t>Jacho</t>
  </si>
  <si>
    <t>http://www.jacho.in</t>
  </si>
  <si>
    <t>401365fb-17de-4e7c-ea3d-f903b2b40e11</t>
  </si>
  <si>
    <t>Jachunt.com</t>
  </si>
  <si>
    <t>http://www.jachunt.com</t>
  </si>
  <si>
    <t>63be3f3b-99e0-2c1c-c504-5f6c04bba4b7</t>
  </si>
  <si>
    <t>Jaciar</t>
  </si>
  <si>
    <t>http://www.veetul.com</t>
  </si>
  <si>
    <t>18772f5a-2f5c-5133-4535-6588bc181211</t>
  </si>
  <si>
    <t>Jacidy.com</t>
  </si>
  <si>
    <t>http://www.jacidy.com</t>
  </si>
  <si>
    <t>d5c299ad-0912-55ac-f09a-1a0a3d54b4de</t>
  </si>
  <si>
    <t>Jack</t>
  </si>
  <si>
    <t>http://tennesseeirisfestival.com/</t>
  </si>
  <si>
    <t>a585c647-33f5-be5f-2681-f2d71cb779b6</t>
  </si>
  <si>
    <t>http://www.247jack.com/</t>
  </si>
  <si>
    <t>b046dc87-3224-66f5-2556-2befcf0e10f1</t>
  </si>
  <si>
    <t>Jack &amp; Jones AB</t>
  </si>
  <si>
    <t>http://www.jackjones.com/</t>
  </si>
  <si>
    <t>ec491cc2-0e3d-d542-04da-4e7167a40d0b</t>
  </si>
  <si>
    <t>Jack and JakeÌ¢åÛåªs</t>
  </si>
  <si>
    <t>http://www.jackandjakes.com</t>
  </si>
  <si>
    <t>685266b4-b2bb-0a53-74ba-53fadefc7f48</t>
  </si>
  <si>
    <t>Jack and Jill Boutique</t>
  </si>
  <si>
    <t>http://www.jackandjillboutique.com/</t>
  </si>
  <si>
    <t>be2be46f-b4e6-2bcf-1fa2-b2483cfe32dd</t>
  </si>
  <si>
    <t>Jack Arthur, Inc.</t>
  </si>
  <si>
    <t>http://www.jackarthur.org</t>
  </si>
  <si>
    <t>d0b8a955-accf-19e1-2624-0902677d96f2</t>
  </si>
  <si>
    <t>Jack Boles Services</t>
  </si>
  <si>
    <t>https://www.jackboles.com</t>
  </si>
  <si>
    <t>c0f7b9b8-16a3-8c69-a4a3-0ca2dab277cf</t>
  </si>
  <si>
    <t>Jack Calder</t>
  </si>
  <si>
    <t>http://www.codeglas.com/</t>
  </si>
  <si>
    <t>6820ec09-49f8-3e5f-d770-ca43369fdd9c</t>
  </si>
  <si>
    <t>Jack Daniels</t>
  </si>
  <si>
    <t>http://www.jackdaniels.com/</t>
  </si>
  <si>
    <t>ab307799-d397-31b2-b087-bd19a410eca7</t>
  </si>
  <si>
    <t>Jack Detroit</t>
  </si>
  <si>
    <t>http://jackdetroit.com</t>
  </si>
  <si>
    <t>c59ec5fc-bbcd-9e03-6285-53015e480399</t>
  </si>
  <si>
    <t>Jack Erwin</t>
  </si>
  <si>
    <t>http://www.jackerwin.com</t>
  </si>
  <si>
    <t>16d20aa3-6a5a-16a2-71b8-684b1f458dfc</t>
  </si>
  <si>
    <t>Jack Frost Design</t>
  </si>
  <si>
    <t>http://www.jackfrostdesign.com</t>
  </si>
  <si>
    <t>04857c14-d85e-6545-c73b-c432aa45e2a2</t>
  </si>
  <si>
    <t>Jack Henry &amp; Associates</t>
  </si>
  <si>
    <t>http://www.jackhenry.com</t>
  </si>
  <si>
    <t>6a57999f-31a9-89ca-a8b4-ba5f3bb122d6</t>
  </si>
  <si>
    <t>Jack Herny</t>
  </si>
  <si>
    <t>http://www.getclashroyaleapk.com/2016/05/clash-royale-for-iphone-ipad-ios.html</t>
  </si>
  <si>
    <t>3df5834f-9cbb-f5c3-d785-2bf86cc9541d</t>
  </si>
  <si>
    <t>Jack in the Box</t>
  </si>
  <si>
    <t>http://jackinthebox.com</t>
  </si>
  <si>
    <t>7ed08acb-41c8-b353-9c94-8b81b1e3d517</t>
  </si>
  <si>
    <t>Jack Jennings &amp; Sons</t>
  </si>
  <si>
    <t>https://www.jackjennings.com</t>
  </si>
  <si>
    <t>e421e00d-1941-3638-c137-a6efada075f7</t>
  </si>
  <si>
    <t>Jack Johnson Company</t>
  </si>
  <si>
    <t>http://jackjohnson.com</t>
  </si>
  <si>
    <t>541079a9-c2a3-3948-08bf-81044cdba34d</t>
  </si>
  <si>
    <t>Jack Kain Ford</t>
  </si>
  <si>
    <t>http://www.kainford.com/</t>
  </si>
  <si>
    <t>86d1a2b5-1282-84b4-48ff-90f968f21fae</t>
  </si>
  <si>
    <t>Jack Kent Cooke</t>
  </si>
  <si>
    <t>http://www.jkcf.org</t>
  </si>
  <si>
    <t>8b271fb4-75c6-bfd8-db99-6666d5dcee7f</t>
  </si>
  <si>
    <t>Jack Link's Protein Snacks</t>
  </si>
  <si>
    <t>http://www.jacklinks.com</t>
  </si>
  <si>
    <t>deee1b96-039e-c1b3-537d-0921c1687a29</t>
  </si>
  <si>
    <t>Jack London Square</t>
  </si>
  <si>
    <t>http://www.jacklondonsquare.com/</t>
  </si>
  <si>
    <t>70b08155-77ca-1aab-3520-cec0e376048b</t>
  </si>
  <si>
    <t>Jack Media</t>
  </si>
  <si>
    <t>http://www.jack.media</t>
  </si>
  <si>
    <t>92fa2cdf-eb3d-8153-be0e-0b294af566df</t>
  </si>
  <si>
    <t>Jack Mobile</t>
  </si>
  <si>
    <t>http://www.onjack.com/</t>
  </si>
  <si>
    <t>5d338fc7-15e5-f69f-087b-6ee9e165c748</t>
  </si>
  <si>
    <t>Jack Morton Worldwide</t>
  </si>
  <si>
    <t>http://www.jackmorton.com/</t>
  </si>
  <si>
    <t>aff8e58e-65be-6b0a-43d1-10d0758e863c</t>
  </si>
  <si>
    <t>Jack Nelson Jones</t>
  </si>
  <si>
    <t>http://www.jacknelsonjones.com/</t>
  </si>
  <si>
    <t>bade0514-3bb6-a258-d4b4-a29b89df0352</t>
  </si>
  <si>
    <t>Jack of All Games</t>
  </si>
  <si>
    <t>http://www.jackofallgames.com/index.html</t>
  </si>
  <si>
    <t>98b9e1f6-af3f-0548-9cac-49cd92122984</t>
  </si>
  <si>
    <t>Jack of all Threads</t>
  </si>
  <si>
    <t>http://jackofallthreads.co/</t>
  </si>
  <si>
    <t>cb209ab4-7eae-4b7a-f26b-6a4d07b6d914</t>
  </si>
  <si>
    <t>Jack On Block</t>
  </si>
  <si>
    <t>http://jackonblock.com</t>
  </si>
  <si>
    <t>8d33fb28-d1a7-742a-861e-ebc50d5c6adc</t>
  </si>
  <si>
    <t>Jack Reports</t>
  </si>
  <si>
    <t>https://jackreports.com</t>
  </si>
  <si>
    <t>48c98984-2ee6-b98f-fa46-6978ea2a5fe3</t>
  </si>
  <si>
    <t>Jack Robie</t>
  </si>
  <si>
    <t>http://jackrobie.com</t>
  </si>
  <si>
    <t>1efde264-cb55-c8ad-7397-b6209ba40a08</t>
  </si>
  <si>
    <t>Jack Spade</t>
  </si>
  <si>
    <t>http://www.jackspade.com/</t>
  </si>
  <si>
    <t>4f9aca08-e863-6f49-2bc9-0ac2b0d35b27</t>
  </si>
  <si>
    <t>Jack Welch Management Institute</t>
  </si>
  <si>
    <t>https://jackwelch.strayer.edu/</t>
  </si>
  <si>
    <t>3713c3d9-0717-0300-8b80-28a076abcab3</t>
  </si>
  <si>
    <t>Jack Wills</t>
  </si>
  <si>
    <t>http://www.jackwills.com/</t>
  </si>
  <si>
    <t>4ba1da7e-1c78-6da2-d312-081363afba27</t>
  </si>
  <si>
    <t>Jack Wolfskin</t>
  </si>
  <si>
    <t>http://www.jack-wolfskin.com</t>
  </si>
  <si>
    <t>fd2d1433-8e9e-7684-837d-d20f60ef8d0e</t>
  </si>
  <si>
    <t>Jack Your StartUp</t>
  </si>
  <si>
    <t>http://www.jackyourstartup.com/</t>
  </si>
  <si>
    <t>6ccf77f7-f274-3618-6283-4547a2d8caae</t>
  </si>
  <si>
    <t>Jack.io</t>
  </si>
  <si>
    <t>http://jack.io</t>
  </si>
  <si>
    <t>3283c615-3dc9-4659-2bab-320d1f135f8e</t>
  </si>
  <si>
    <t>Jack's</t>
  </si>
  <si>
    <t>http://jacksrentalservice.com/</t>
  </si>
  <si>
    <t>e067659d-c06b-8900-22cd-78c45357df98</t>
  </si>
  <si>
    <t>Jack's Antiques</t>
  </si>
  <si>
    <t>http://www.jacksantiquesfurniture.com.au/</t>
  </si>
  <si>
    <t>e7062eed-ddfa-d845-aede-b6a0bcb11551</t>
  </si>
  <si>
    <t>Jack's Family Restaurants</t>
  </si>
  <si>
    <t>http://www.eatatjacks.com/</t>
  </si>
  <si>
    <t>09b4fe90-0454-a834-655b-fa21cb738749</t>
  </si>
  <si>
    <t>Jack's Preference</t>
  </si>
  <si>
    <t>https://jackspreference.com</t>
  </si>
  <si>
    <t>7f273b66-5ab7-bf85-3312-2013cc5e5e77</t>
  </si>
  <si>
    <t>Jackadam</t>
  </si>
  <si>
    <t>http://www.jackadamsusa.com</t>
  </si>
  <si>
    <t>e1ab5d23-2dfd-0a7d-11cc-8295526babdc</t>
  </si>
  <si>
    <t>JackBe</t>
  </si>
  <si>
    <t>http://www.jackbe.com</t>
  </si>
  <si>
    <t>828d09f8-c8a1-fb39-d8b1-fe2a5491963a</t>
  </si>
  <si>
    <t>JackBeanBean Corporation</t>
  </si>
  <si>
    <t>http://www.jackbeanbean.com</t>
  </si>
  <si>
    <t>c116a394-d42f-1c26-6854-a98fb3022ebb</t>
  </si>
  <si>
    <t>Jackbell</t>
  </si>
  <si>
    <t>https://www.staminus.net/</t>
  </si>
  <si>
    <t>0d1f098a-cfcb-fbf6-adb0-fd789d340b1d</t>
  </si>
  <si>
    <t>Jackbox Games</t>
  </si>
  <si>
    <t>http://jackboxgames.com/</t>
  </si>
  <si>
    <t>250944c8-2dd6-3c47-96ba-28cdcd00ec2b</t>
  </si>
  <si>
    <t>Jackdaw</t>
  </si>
  <si>
    <t>http://jackdawresearch.com</t>
  </si>
  <si>
    <t>5c8cf704-0cb9-33d7-9fda-2bd5cc3c1297</t>
  </si>
  <si>
    <t>JackDB</t>
  </si>
  <si>
    <t>http://www.jackdb.com</t>
  </si>
  <si>
    <t>79b72e58-2fbb-8df5-b126-99ebf7fcd3c8</t>
  </si>
  <si>
    <t>Jacked</t>
  </si>
  <si>
    <t>http://jacked.com</t>
  </si>
  <si>
    <t>cba8f3db-0fa1-eb68-6934-6fbb91e6ed7a</t>
  </si>
  <si>
    <t>Jacked Testo</t>
  </si>
  <si>
    <t>http://www.fastscamalert.com/jacked-testo-review/</t>
  </si>
  <si>
    <t>bc5fc7cd-83bd-230b-a3d9-c28807140636</t>
  </si>
  <si>
    <t>Jacked Web Design</t>
  </si>
  <si>
    <t>http://www.jackedwebdesign.com</t>
  </si>
  <si>
    <t>95c67125-9da0-3956-2691-52d38d614be5</t>
  </si>
  <si>
    <t>JackedPack</t>
  </si>
  <si>
    <t>http://www.jackedpack.com</t>
  </si>
  <si>
    <t>7d085729-3e80-d8e9-e7d3-52ceb899e0fc</t>
  </si>
  <si>
    <t>Jackel Cosmetics Limited</t>
  </si>
  <si>
    <t>http://www.jackelcosmetics.com/</t>
  </si>
  <si>
    <t>02b7cf63-926c-7a81-511c-569799ccbc29</t>
  </si>
  <si>
    <t>Jackel Pty Ltd</t>
  </si>
  <si>
    <t>http://www.allworthhomes.com.au</t>
  </si>
  <si>
    <t>a1efac5e-9f0e-fc10-4b4d-34b598054591</t>
  </si>
  <si>
    <t>JackerCleaning</t>
  </si>
  <si>
    <t>http://www.jackercleaning.com/</t>
  </si>
  <si>
    <t>0f86aafb-ea38-3e07-6e1e-e8287f1d8b71</t>
  </si>
  <si>
    <t>JacketFlap</t>
  </si>
  <si>
    <t>http://www.jacketflap.com</t>
  </si>
  <si>
    <t>87b68e9b-72f5-ba43-fef5-5366d4f9bb91</t>
  </si>
  <si>
    <t>JACKGAGAN.COM</t>
  </si>
  <si>
    <t>https://www.jackgagan.com</t>
  </si>
  <si>
    <t>8d14cabf-6283-3b23-5997-83f8e43baf7d</t>
  </si>
  <si>
    <t>Jackim Woods &amp; Co.</t>
  </si>
  <si>
    <t>http://jackimwoods.com/</t>
  </si>
  <si>
    <t>18de59b4-e055-7a22-4ef8-33f835588266</t>
  </si>
  <si>
    <t>Jacklin Studios</t>
  </si>
  <si>
    <t>http://jacklinstudios.com/</t>
  </si>
  <si>
    <t>7623fa87-69a2-1c27-6c4a-935bac359b18</t>
  </si>
  <si>
    <t>Jackman Consulting</t>
  </si>
  <si>
    <t>http://www.jackmanreinvents.com</t>
  </si>
  <si>
    <t>bfa21f39-03e3-8c51-56d3-152d457ba62a</t>
  </si>
  <si>
    <t>Jackopaw ltd</t>
  </si>
  <si>
    <t>https://www.jackopaw.com</t>
  </si>
  <si>
    <t>712bf4ed-0859-efe1-a8a1-1f4dc78708c8</t>
  </si>
  <si>
    <t>Jackowiak Law Offices</t>
  </si>
  <si>
    <t>http://www.thechicagoinjurylawyers.com</t>
  </si>
  <si>
    <t>d19d8292-40aa-ddf1-e548-9d864a5b760c</t>
  </si>
  <si>
    <t>Jackpack</t>
  </si>
  <si>
    <t>http://jackpackcases.com/</t>
  </si>
  <si>
    <t>a4c7951e-8661-7941-6048-3ccc607ea5dc</t>
  </si>
  <si>
    <t>Jackpocket</t>
  </si>
  <si>
    <t>http://jackpocket.com</t>
  </si>
  <si>
    <t>c670f6f8-f7ad-0ef9-2be9-5890565b03da</t>
  </si>
  <si>
    <t>Jackpot City Casino</t>
  </si>
  <si>
    <t>https://www.jackpotcitycasino.com</t>
  </si>
  <si>
    <t>6753f892-db9b-8506-2195-284b536cfd2a</t>
  </si>
  <si>
    <t>Jackpot Digital</t>
  </si>
  <si>
    <t>http://www.jackpotdigital.com/</t>
  </si>
  <si>
    <t>c37c925f-e43c-0e4e-8b32-c6907727bdc6</t>
  </si>
  <si>
    <t>Jackpot Enterprise</t>
  </si>
  <si>
    <t>http://www.jnettech.com</t>
  </si>
  <si>
    <t>1e1f9f50-7b2e-db3f-4eaf-fbced67e4cfa</t>
  </si>
  <si>
    <t>JackPot Rewards</t>
  </si>
  <si>
    <t>http://www.jackpotrewards.com</t>
  </si>
  <si>
    <t>c7e8abf2-b1eb-6844-9d2c-61042ef82c28</t>
  </si>
  <si>
    <t>Jackpot Rising</t>
  </si>
  <si>
    <t>http://www.jackpotrising.com</t>
  </si>
  <si>
    <t>3e08490f-acc7-fcb8-a557-b309ae1775f7</t>
  </si>
  <si>
    <t>JackpotBuddy</t>
  </si>
  <si>
    <t>http://www.jackpotbuddy.com</t>
  </si>
  <si>
    <t>7fdcdd6f-6887-9174-9fd5-dadb08e7208f</t>
  </si>
  <si>
    <t>JackpotCity Casino</t>
  </si>
  <si>
    <t>http://www.jackpotwinnerscasino.com</t>
  </si>
  <si>
    <t>5e74289d-635d-8050-ac65-33f2d63ad39a</t>
  </si>
  <si>
    <t>Jackrabbit</t>
  </si>
  <si>
    <t>http://www.jackrabbit.bz</t>
  </si>
  <si>
    <t>5eeb3ce1-84ba-d4a9-fb2a-e873a9029dda</t>
  </si>
  <si>
    <t>Jackrabbit Class</t>
  </si>
  <si>
    <t>http://www.jackrabbitclass.com</t>
  </si>
  <si>
    <t>1f9cee40-68cc-d739-a257-af39289a3f0b</t>
  </si>
  <si>
    <t>Jackrabbit Dance</t>
  </si>
  <si>
    <t>http://www.jackrabbitdance.com</t>
  </si>
  <si>
    <t>2c393092-9f93-efe0-a405-908ebe1aea76</t>
  </si>
  <si>
    <t>Jackrabbit Microware</t>
  </si>
  <si>
    <t>http://jackrabbit.com</t>
  </si>
  <si>
    <t>93ce6e63-d337-0e3d-b1fb-6d62db99be53</t>
  </si>
  <si>
    <t>Jackrabbit Mobile</t>
  </si>
  <si>
    <t>http://www.jackrabbitmobile.com/</t>
  </si>
  <si>
    <t>b17cb2f6-4654-1eeb-9773-13df7143814c</t>
  </si>
  <si>
    <t>JackRabbit Systems</t>
  </si>
  <si>
    <t>http://www.jackrabbitsystems.com</t>
  </si>
  <si>
    <t>2b62dcd5-c350-30cf-15d3-6c583223f3fc</t>
  </si>
  <si>
    <t>Jacks of Fiji</t>
  </si>
  <si>
    <t>http://www.jacksfiji.com/</t>
  </si>
  <si>
    <t>b81d68c8-f871-fa52-68a9-eb34ec1e2482</t>
  </si>
  <si>
    <t>Jacks Tile and Carpet</t>
  </si>
  <si>
    <t>http://www.jackstileandcarpet.com/</t>
  </si>
  <si>
    <t>6a07847f-cd6a-1d7e-2c22-761a5f0c719f</t>
  </si>
  <si>
    <t>jacks624</t>
  </si>
  <si>
    <t>http://www.skittapps.com</t>
  </si>
  <si>
    <t>b92cabee-589b-43c5-d933-5885f6cb77d0</t>
  </si>
  <si>
    <t>jackshoot</t>
  </si>
  <si>
    <t>http://www.jackshoot.com</t>
  </si>
  <si>
    <t>591fdd3b-d792-ff63-1076-4c283d4d4423</t>
  </si>
  <si>
    <t>Jackson &amp; Campbell</t>
  </si>
  <si>
    <t>http://www.jackscamp.com</t>
  </si>
  <si>
    <t>b5212cc4-10e0-fcf1-1811-7a973c1825e0</t>
  </si>
  <si>
    <t>Jackson Advocate</t>
  </si>
  <si>
    <t>http://www.jacksonadvocateonline.com/</t>
  </si>
  <si>
    <t>15688808-b177-0f23-8de9-93e58ad254d4</t>
  </si>
  <si>
    <t>Jackson Bay Group, LLC</t>
  </si>
  <si>
    <t>http://www.jacksonbay.com</t>
  </si>
  <si>
    <t>e684e8a7-78c4-2f88-7457-f8d0177a11d6</t>
  </si>
  <si>
    <t>Jackson Boulevard Capital Management</t>
  </si>
  <si>
    <t>http://www.jackcapital.com/aboutus.html</t>
  </si>
  <si>
    <t>801fabdb-bec3-68d2-692c-eb880710578f</t>
  </si>
  <si>
    <t>Jackson Christian School</t>
  </si>
  <si>
    <t>http://www.jacksonchristianschool.org/</t>
  </si>
  <si>
    <t>0fcbdc7f-c571-d38e-e4e9-91b066ccc2af</t>
  </si>
  <si>
    <t>Jackson Community College</t>
  </si>
  <si>
    <t>http://www.jccmi.edu/</t>
  </si>
  <si>
    <t>93bc2574-3525-e309-52be-1d02af41ddaf</t>
  </si>
  <si>
    <t>Jackson Consulting Group</t>
  </si>
  <si>
    <t>http://www.jacksoncg.net/</t>
  </si>
  <si>
    <t>239efc4e-d855-8ef9-3446-447bc507e1c4</t>
  </si>
  <si>
    <t>Jackson Corporate Law Offices</t>
  </si>
  <si>
    <t>http://www.jacksoncounsel.com/</t>
  </si>
  <si>
    <t>ae65926a-c0c5-b65c-5886-ec21ed0f49c1</t>
  </si>
  <si>
    <t>Jackson Country Prosecutor's Office</t>
  </si>
  <si>
    <t>http://www.jacksoncountyprosecutor.com</t>
  </si>
  <si>
    <t>dac781ad-1bbc-56c7-9efe-85c55ab864c8</t>
  </si>
  <si>
    <t>Jackson County Community Foundation</t>
  </si>
  <si>
    <t>http://www.cfjacksoncounty.org</t>
  </si>
  <si>
    <t>fdbb104d-8f06-958c-e08b-6ec7c47eb900</t>
  </si>
  <si>
    <t>Jackson Dodge Chrysler Jeep</t>
  </si>
  <si>
    <t>http://www.jacksondodge.ca</t>
  </si>
  <si>
    <t>052d3cc2-db92-d370-6dd5-f65ada5fe894</t>
  </si>
  <si>
    <t>Jackson Electronics</t>
  </si>
  <si>
    <t>http://www.jacksonelectronics.co.uk/</t>
  </si>
  <si>
    <t>bf6b037b-d5a3-807b-38fe-341be9e4f74c</t>
  </si>
  <si>
    <t>Jackson Enterprises, LLC</t>
  </si>
  <si>
    <t>http://www.jacksonenterprises.com/</t>
  </si>
  <si>
    <t>ca92c21f-1493-26d2-905d-379054b71fe5</t>
  </si>
  <si>
    <t>Jackson Family Wines</t>
  </si>
  <si>
    <t>http://www.jacksonfamilywines.com</t>
  </si>
  <si>
    <t>139a3107-23f2-b34e-05f4-4c15d578dff7</t>
  </si>
  <si>
    <t>Jackson Fish Market</t>
  </si>
  <si>
    <t>http://www.jacksonfish.com</t>
  </si>
  <si>
    <t>28bb790a-aa4a-9079-12d5-a5c3a8813e5e</t>
  </si>
  <si>
    <t>Jackson Gilmour &amp; Dobbs</t>
  </si>
  <si>
    <t>http://www.jgdpc.com/</t>
  </si>
  <si>
    <t>02314255-597f-944c-518e-177f9d1eaca2</t>
  </si>
  <si>
    <t>Jackson Healthcare LLC</t>
  </si>
  <si>
    <t>http://www.jacksonhealthcare.com</t>
  </si>
  <si>
    <t>fbdad7cc-71ae-6091-38ba-134e1fa46f2b</t>
  </si>
  <si>
    <t>Jackson Hewitt</t>
  </si>
  <si>
    <t>http://www.jacksonhewittonline.com</t>
  </si>
  <si>
    <t>cc948982-eeff-3dc8-2778-6c5d44fecfd0</t>
  </si>
  <si>
    <t>Jackson Hole Land Trust</t>
  </si>
  <si>
    <t>http://jhlandtrust.org/</t>
  </si>
  <si>
    <t>9afbe763-8427-8f1e-e2b7-c85e6d69559d</t>
  </si>
  <si>
    <t>Jackson Lewis P.C.</t>
  </si>
  <si>
    <t>http://www.jacksonlewis.com</t>
  </si>
  <si>
    <t>d97959d7-1b0c-a0c4-a0fa-19de4cb70166</t>
  </si>
  <si>
    <t>Jackson Marketing Services</t>
  </si>
  <si>
    <t>http://www.jacksonmarketingservices.com</t>
  </si>
  <si>
    <t>2c2a1c3b-79b2-b233-9f0d-7d6d3692d08f</t>
  </si>
  <si>
    <t>Jackson Memorial Hospital</t>
  </si>
  <si>
    <t>http://jacksonhealth.org/</t>
  </si>
  <si>
    <t>33b92831-dbcf-2b80-3e8c-3acec90f86ce</t>
  </si>
  <si>
    <t>Jackson Memorial Hospital Foundation</t>
  </si>
  <si>
    <t>http://www.jacksonhealthfoundation.org</t>
  </si>
  <si>
    <t>22c7c826-3ea3-52e4-b672-331cd0fc8ebd</t>
  </si>
  <si>
    <t>Jackson MS Tree Care Service</t>
  </si>
  <si>
    <t>http://tricotreeservice.com/</t>
  </si>
  <si>
    <t>0529ea37-4716-858b-7f12-8c94b4409143</t>
  </si>
  <si>
    <t>Jackson National Life Insurance Co.</t>
  </si>
  <si>
    <t>https://www.jackson.com</t>
  </si>
  <si>
    <t>75cca284-8b17-3047-1c38-58a2418a8ce7</t>
  </si>
  <si>
    <t>Jackson Pipe &amp; Steel</t>
  </si>
  <si>
    <t>http://jacksonpipeandsteel.com/</t>
  </si>
  <si>
    <t>64e9d491-1a8c-6abb-402a-22e06ae672e2</t>
  </si>
  <si>
    <t>Jackson Preparatory School</t>
  </si>
  <si>
    <t>http://www.jacksonprep.org/</t>
  </si>
  <si>
    <t>e2bd0c39-44ed-f1ba-5328-df39b900cadc</t>
  </si>
  <si>
    <t>Jackson Progress- Argus</t>
  </si>
  <si>
    <t>http://www.jacksonprogress-argus.com/</t>
  </si>
  <si>
    <t>b3f5b2e4-cd9a-d8e5-9588-1aef24a0dafe</t>
  </si>
  <si>
    <t>Jackson Rancheria Casino Resort</t>
  </si>
  <si>
    <t>http://www.jacksoncasino.com/</t>
  </si>
  <si>
    <t>938048c8-ab97-b793-3aab-cb2f2a9e4ba4</t>
  </si>
  <si>
    <t>Jackson Ross PLLC</t>
  </si>
  <si>
    <t>http://www.jacksonrosslaw.com/</t>
  </si>
  <si>
    <t>fc681000-8b42-7a4b-b502-0487e81638b3</t>
  </si>
  <si>
    <t>Jackson Square Group</t>
  </si>
  <si>
    <t>http://jacksonsquaregroup.com</t>
  </si>
  <si>
    <t>db97bce5-f24e-2d27-4c7b-5d458938d8b7</t>
  </si>
  <si>
    <t>Jackson Square Ventures</t>
  </si>
  <si>
    <t>http://jsv.com</t>
  </si>
  <si>
    <t>939ff82e-a092-fb21-e832-0bacc0f87b7e</t>
  </si>
  <si>
    <t>Jackson State Community College</t>
  </si>
  <si>
    <t>http://www.jscc.edu/</t>
  </si>
  <si>
    <t>b0f846cf-fe77-b622-3132-c5213505f86e</t>
  </si>
  <si>
    <t>Jackson State University</t>
  </si>
  <si>
    <t>http://www.jsums.edu/</t>
  </si>
  <si>
    <t>9462e316-c262-e1b6-44cf-dec6ae9293d8</t>
  </si>
  <si>
    <t>Jackson Steiner</t>
  </si>
  <si>
    <t>http://www.jacksonsteiner.com</t>
  </si>
  <si>
    <t>a35dfcd6-1b80-62a7-1869-0e7395d3e92e</t>
  </si>
  <si>
    <t>Jackson Walker LLP</t>
  </si>
  <si>
    <t>https://www.jw.com</t>
  </si>
  <si>
    <t>ff838e8a-ec80-50a6-8434-9bcbd920c055</t>
  </si>
  <si>
    <t>Jackson Wayne Leather Goods</t>
  </si>
  <si>
    <t>https://jacksonwayne.com/</t>
  </si>
  <si>
    <t>4c6cc5d3-6299-988c-8518-8fdbb01369f5</t>
  </si>
  <si>
    <t>Jackson, DeMarco &amp; Peckenpaugh</t>
  </si>
  <si>
    <t>http://www.jdtplaw.com</t>
  </si>
  <si>
    <t>035362d2-01d9-d0f5-f04b-dbc76fea1ba5</t>
  </si>
  <si>
    <t>Jacksoneye</t>
  </si>
  <si>
    <t>http://www.myjacksoneye.com</t>
  </si>
  <si>
    <t>403d5103-84e0-f576-c438-c50611acdc11</t>
  </si>
  <si>
    <t>Jacksons Art</t>
  </si>
  <si>
    <t>http://www.jacksonsart.com</t>
  </si>
  <si>
    <t>e3bbdf76-8582-dab4-2a17-609b10ad55e0</t>
  </si>
  <si>
    <t>Jacksons of Piccadilly</t>
  </si>
  <si>
    <t>http://www.jacksonsofpiccadilly.co.uk/</t>
  </si>
  <si>
    <t>338d96dd-20ad-f404-b0c0-8e8f7b48cc6b</t>
  </si>
  <si>
    <t>Jacksonville College, Main Campus</t>
  </si>
  <si>
    <t>http://www.gotojbc.com/</t>
  </si>
  <si>
    <t>dfb7bed0-d3eb-47b5-0bb5-442621b63fd8</t>
  </si>
  <si>
    <t>Jacksonville Debt Relief</t>
  </si>
  <si>
    <t>http://jacksonvilledebtrelief.com/</t>
  </si>
  <si>
    <t>423e3134-011e-e044-437b-f53524f4074d</t>
  </si>
  <si>
    <t>Jacksonville Dental Assistant School</t>
  </si>
  <si>
    <t>http://www.jdaschool.com/</t>
  </si>
  <si>
    <t>4894c640-0233-5afc-84b7-2751bf6b75ae</t>
  </si>
  <si>
    <t>Jacksonville Elite Plumbers</t>
  </si>
  <si>
    <t>http://plumbersjacksonville.net</t>
  </si>
  <si>
    <t>cb9152a6-f301-867a-394b-15d2d086ce3a</t>
  </si>
  <si>
    <t>Jacksonville Energy Authority</t>
  </si>
  <si>
    <t>https://www.jea.com</t>
  </si>
  <si>
    <t>aa6ff07e-6775-fa22-90aa-8bfe32233f3e</t>
  </si>
  <si>
    <t>Jacksonville Labels</t>
  </si>
  <si>
    <t>http://jacksonvillelabels.com</t>
  </si>
  <si>
    <t>e3532479-36d4-a046-c4d7-c5640ee0a5dd</t>
  </si>
  <si>
    <t>Jacksonville Party Company</t>
  </si>
  <si>
    <t>http://www.jacksonvillepartycompany.com</t>
  </si>
  <si>
    <t>df1b34cc-89c3-f5a4-a4f5-2fa1e6803e4d</t>
  </si>
  <si>
    <t>Jacksonville Public Education Fund</t>
  </si>
  <si>
    <t>http://www.jaxpef.org</t>
  </si>
  <si>
    <t>b38880dc-7133-e06d-edc2-601e23379fe4</t>
  </si>
  <si>
    <t>Jacksonville SEO</t>
  </si>
  <si>
    <t>http://jacksonvilleseos.com</t>
  </si>
  <si>
    <t>ff20a8e2-c4be-58e5-dcfd-6894a6ea0354</t>
  </si>
  <si>
    <t>Jacksonville state university</t>
  </si>
  <si>
    <t>http://www.jsu.edu/</t>
  </si>
  <si>
    <t>2b11b6fe-1359-9995-388f-d23210a68f1b</t>
  </si>
  <si>
    <t>Jacksonville Tree Removal Experts</t>
  </si>
  <si>
    <t>http://treeremovaljacksonville.org/</t>
  </si>
  <si>
    <t>5da1d3b6-8696-bea5-1a05-82a92125cc62</t>
  </si>
  <si>
    <t>Jacksonville University</t>
  </si>
  <si>
    <t>http://www.ju.edu/</t>
  </si>
  <si>
    <t>5f8e8d30-2524-4662-82ea-10dd1fa96f3f</t>
  </si>
  <si>
    <t>Jacksonville University - Online School</t>
  </si>
  <si>
    <t>http://www.jacksonvilleu.com/</t>
  </si>
  <si>
    <t>19cb10f5-1077-7f02-e516-8dd74be3785c</t>
  </si>
  <si>
    <t>Jacksonville University RN-to-BSN - Online School</t>
  </si>
  <si>
    <t>f87f2bc2-a64b-c112-0420-d9d6269dd50d</t>
  </si>
  <si>
    <t>Jacksonville.com</t>
  </si>
  <si>
    <t>http://jacksonville.com</t>
  </si>
  <si>
    <t>57ea1b27-393e-c93b-878d-bf97cf3cc7c2</t>
  </si>
  <si>
    <t>JacksonvilleWebDesignServices</t>
  </si>
  <si>
    <t>http://www.jacksonvillewebdesignservices.com/graphic-design.html</t>
  </si>
  <si>
    <t>5911458d-871e-8608-060c-607447fd5ef5</t>
  </si>
  <si>
    <t>JackstÌÄå_dt GmbH</t>
  </si>
  <si>
    <t>http://www.jacgraphics.com/</t>
  </si>
  <si>
    <t>eeadafd4-f3fc-e4ef-0501-858b88430408</t>
  </si>
  <si>
    <t>JackTheDonkey.com</t>
  </si>
  <si>
    <t>http://www.jackthedonkey.com</t>
  </si>
  <si>
    <t>e0c30888-1c3f-4dae-4c43-429a50a6c823</t>
  </si>
  <si>
    <t>jackthong</t>
  </si>
  <si>
    <t>http://remzada.com</t>
  </si>
  <si>
    <t>0cecb7c4-7524-cb57-0f6d-0df60acc4b72</t>
  </si>
  <si>
    <t>JackThreads</t>
  </si>
  <si>
    <t>http://www.jackthreads.com</t>
  </si>
  <si>
    <t>11cfc1e8-ea4b-0c23-8b41-bed1d9e1bf9d</t>
  </si>
  <si>
    <t>Jacktot</t>
  </si>
  <si>
    <t>http://www.jacktot.com</t>
  </si>
  <si>
    <t>d97fbb68-c586-0849-05ab-c178eaa96022</t>
  </si>
  <si>
    <t>JackWyn Web Designs</t>
  </si>
  <si>
    <t>http://www.jackwynwebdesigns.com/</t>
  </si>
  <si>
    <t>9475ec52-6859-0318-1b7c-7fde85572591</t>
  </si>
  <si>
    <t>Jacky's Business Solutions</t>
  </si>
  <si>
    <t>http://www.jackys.com</t>
  </si>
  <si>
    <t>35849e11-e60e-6b16-a18b-c2cc4e681324</t>
  </si>
  <si>
    <t>jaco</t>
  </si>
  <si>
    <t>http://www.getjaco.com</t>
  </si>
  <si>
    <t>23d197b5-cbbf-c5a9-f309-6b1864f8f766</t>
  </si>
  <si>
    <t>Jaco Aerospace</t>
  </si>
  <si>
    <t>http://www.e-aircraftsupply.com</t>
  </si>
  <si>
    <t>f4708d41-8ec7-2766-bdc9-aac36e061b4c</t>
  </si>
  <si>
    <t>Jaco Solarsi</t>
  </si>
  <si>
    <t>http://www.jaco.cn</t>
  </si>
  <si>
    <t>82fe1025-0f17-d23f-6860-233c7678f019</t>
  </si>
  <si>
    <t>Jacob &amp; Co.</t>
  </si>
  <si>
    <t>http://www.jacobandco.com</t>
  </si>
  <si>
    <t>de5a43e4-c6ce-a284-4015-0df5b0584067</t>
  </si>
  <si>
    <t>Jacob Ballas Capital India</t>
  </si>
  <si>
    <t>http://www.jbindia.co.in</t>
  </si>
  <si>
    <t>d2c45b30-71c3-59c2-37bf-6dfa6ecdcfaa</t>
  </si>
  <si>
    <t>Jacob Burns Film Center</t>
  </si>
  <si>
    <t>https://burnsfilmcenter.org/</t>
  </si>
  <si>
    <t>af8e2f5d-3f7b-9685-0837-fdfa0fa93a6a</t>
  </si>
  <si>
    <t>Jacob Consulting Group</t>
  </si>
  <si>
    <t>http://www.jacobsconsultancy.com/</t>
  </si>
  <si>
    <t>70c00a22-b259-62fc-5350-8a1dd4c12f69</t>
  </si>
  <si>
    <t>Jacob Dadon</t>
  </si>
  <si>
    <t>http://www.jacobdadon.com/</t>
  </si>
  <si>
    <t>ec664dbd-328a-3d08-97a8-91b4fe9ca584</t>
  </si>
  <si>
    <t>JAcob Jang</t>
  </si>
  <si>
    <t>http://english.kotra.or.kr/kh/index.html</t>
  </si>
  <si>
    <t>3a2da49c-2c7b-a8b1-a9b0-416304330b2a</t>
  </si>
  <si>
    <t>Jacob Mercari</t>
  </si>
  <si>
    <t>http://www.jacobmercari.com</t>
  </si>
  <si>
    <t>5a6f3d64-19e5-5e69-fc27-e7ecc3f7a63b</t>
  </si>
  <si>
    <t>Jacob Securities Inc.</t>
  </si>
  <si>
    <t>http://www.jacobsecurities.com/</t>
  </si>
  <si>
    <t>abae02b1-1051-7663-3426-496f96090fe4</t>
  </si>
  <si>
    <t>Jacob Time</t>
  </si>
  <si>
    <t>http://www.jacobtime.com</t>
  </si>
  <si>
    <t>aa33732a-6fa9-b018-3cfc-8210d5373e30</t>
  </si>
  <si>
    <t>JacobAd Pte. Ltd.</t>
  </si>
  <si>
    <t>http://kusulife.com</t>
  </si>
  <si>
    <t>6564cb35-da82-503c-2c76-9bb8c8c31efc</t>
  </si>
  <si>
    <t>Jacobi</t>
  </si>
  <si>
    <t>https://www.jacobistrategies.com</t>
  </si>
  <si>
    <t>4286b532-9bdd-6d81-36ea-5d55c74044e0</t>
  </si>
  <si>
    <t>Jacobian Engineering</t>
  </si>
  <si>
    <t>https://jacobianengineering.com</t>
  </si>
  <si>
    <t>58ddb423-4cfb-34d9-d168-ea4662dd5c02</t>
  </si>
  <si>
    <t>Jacobin</t>
  </si>
  <si>
    <t>https://www.jacobinmag.com</t>
  </si>
  <si>
    <t>8c4ebc6e-4b7d-2de7-a3d7-56d7849c3f0c</t>
  </si>
  <si>
    <t>Jacobs Agency</t>
  </si>
  <si>
    <t>http://jacobsagency.com/l</t>
  </si>
  <si>
    <t>9afdc70d-b0a2-eaf5-c88b-dc07d4abb7b0</t>
  </si>
  <si>
    <t>Jacobs Asset Management</t>
  </si>
  <si>
    <t>http://www.jampartners.com/</t>
  </si>
  <si>
    <t>3fcb9935-c3bc-c8a3-d483-bc86d88c3aa9</t>
  </si>
  <si>
    <t>Jacobs Automation LLC</t>
  </si>
  <si>
    <t>http://www.jacobsautomation.com/</t>
  </si>
  <si>
    <t>f2140a4e-f6c8-0b30-ca44-3d9efc597d57</t>
  </si>
  <si>
    <t>Jacobs Capital Group</t>
  </si>
  <si>
    <t>http://www.jacobscapitalgroup.com</t>
  </si>
  <si>
    <t>544577dd-ea33-7b54-b9c6-dd51c4d63947</t>
  </si>
  <si>
    <t>Jacobs Chuck</t>
  </si>
  <si>
    <t>http://www.jacobschuck.com/</t>
  </si>
  <si>
    <t>58cdb0f7-4420-f882-7206-76e9d3bb4156</t>
  </si>
  <si>
    <t>Jacobs Creek Job Corps Civilian Conservation Center</t>
  </si>
  <si>
    <t>http://jacobscreek.jobcorps.gov/</t>
  </si>
  <si>
    <t>1928c247-4332-8b26-8377-d49a65e21042</t>
  </si>
  <si>
    <t>Jacobs Douwe Egberts</t>
  </si>
  <si>
    <t>https://www.jacobsdouweegberts.com/</t>
  </si>
  <si>
    <t>dc277ae4-6adc-4a78-2baa-a73f4f243f47</t>
  </si>
  <si>
    <t>Jacobs Electric Inc.</t>
  </si>
  <si>
    <t>http://www.jacobselectricincmt.info</t>
  </si>
  <si>
    <t>d3a0a43b-483a-1c60-db39-87b30f65b904</t>
  </si>
  <si>
    <t>Jacobs Engineering Group</t>
  </si>
  <si>
    <t>http://www.jacobs.com</t>
  </si>
  <si>
    <t>8ea8946f-36f4-009e-b4f3-6b72abfd8a73</t>
  </si>
  <si>
    <t>Jacobs Investments, Inc.</t>
  </si>
  <si>
    <t>http://www.jacobsinvestmentsinc.com/</t>
  </si>
  <si>
    <t>8a2cdd95-40bd-0fc9-d0e8-dbed99ba5186</t>
  </si>
  <si>
    <t>Jacobs jenner &amp; kent</t>
  </si>
  <si>
    <t>http://jjkresearch.com/</t>
  </si>
  <si>
    <t>fe912b56-d3a8-950c-8a50-f98388719d8d</t>
  </si>
  <si>
    <t>Jacobs Low Price Auto Glass Dallas</t>
  </si>
  <si>
    <t>http://www.lowpriceautoglass49.com</t>
  </si>
  <si>
    <t>3b2c46f8-e468-b55f-559c-48dbf30b8d63</t>
  </si>
  <si>
    <t>Jacobs Media</t>
  </si>
  <si>
    <t>http://jacobsmedia.com/</t>
  </si>
  <si>
    <t>929da6ad-206b-7755-5506-6849a0290ce5</t>
  </si>
  <si>
    <t>Jacobs Rimell Ltd.</t>
  </si>
  <si>
    <t>http://www.jacobsrimell.com/</t>
  </si>
  <si>
    <t>697d1995-327a-9256-7893-23b99341fcc6</t>
  </si>
  <si>
    <t>Jacobs School of Engineering</t>
  </si>
  <si>
    <t>http://www.jacobsschool.ucsd.edu</t>
  </si>
  <si>
    <t>0440f98b-4b67-f17c-4ef2-bbe2f27787dd</t>
  </si>
  <si>
    <t>Jacobs School of Music</t>
  </si>
  <si>
    <t>http://music.indiana.edu</t>
  </si>
  <si>
    <t>2d5fb157-cff9-af06-76d9-afb4ffc4cebc</t>
  </si>
  <si>
    <t>Jacobs Technology</t>
  </si>
  <si>
    <t>58b8ff14-20c8-a842-3775-b39f934ff280</t>
  </si>
  <si>
    <t>Jacobs University Bremen</t>
  </si>
  <si>
    <t>http://www.jacobs-university.de</t>
  </si>
  <si>
    <t>2f4accd2-1388-3bef-1725-53768a840695</t>
  </si>
  <si>
    <t>Jacobs Vehicle Systems</t>
  </si>
  <si>
    <t>http://www.jacobsvehiclesystems.com/</t>
  </si>
  <si>
    <t>73483f58-6117-228b-dcb6-7507807f4229</t>
  </si>
  <si>
    <t>Jacobs-Yaniv Architects</t>
  </si>
  <si>
    <t>http://www.jacobs-yaniv.com</t>
  </si>
  <si>
    <t>39e1566e-d36d-b8dd-2dbf-783ea9a93ed3</t>
  </si>
  <si>
    <t>Jacobsen</t>
  </si>
  <si>
    <t>http://www.jacobsen.com</t>
  </si>
  <si>
    <t>b8bf7106-ae29-0d74-9731-39780c8be42a</t>
  </si>
  <si>
    <t>Jacobsen Investments</t>
  </si>
  <si>
    <t>http://www.jacobseninvestments.com/</t>
  </si>
  <si>
    <t>2b19d322-0b44-cef9-72b7-184de046b0b0</t>
  </si>
  <si>
    <t>Jacobson Burton Kelley</t>
  </si>
  <si>
    <t>https://www.jbktradelaw.com/</t>
  </si>
  <si>
    <t>9bce8a9f-2318-1b33-10c2-507a24ee84bb</t>
  </si>
  <si>
    <t>Jacobson Communication</t>
  </si>
  <si>
    <t>http://www.jacobsoncommunication.com</t>
  </si>
  <si>
    <t>41b975df-8efe-1d5a-c711-946d1db83e2d</t>
  </si>
  <si>
    <t>Jacobson Companies</t>
  </si>
  <si>
    <t>http://jacobsonco.com</t>
  </si>
  <si>
    <t>1addd421-b626-88b7-dd24-3b6d08011034</t>
  </si>
  <si>
    <t>Jacobson Group</t>
  </si>
  <si>
    <t>https://jacobsononline.com</t>
  </si>
  <si>
    <t>62e7fb7e-86d7-02ca-787d-236610098a37</t>
  </si>
  <si>
    <t>Jacobson Partners</t>
  </si>
  <si>
    <t>http://www.jacobsonpartners.com/</t>
  </si>
  <si>
    <t>b25ba5bd-d3a8-8bde-da9a-c9bbf557f371</t>
  </si>
  <si>
    <t>Jacobson Pharma</t>
  </si>
  <si>
    <t>http://www.jacobsonpharma.com/html/index.php</t>
  </si>
  <si>
    <t>4afa27e3-94d5-73df-2191-9726020db9b4</t>
  </si>
  <si>
    <t>Jacoby &amp; Meyers</t>
  </si>
  <si>
    <t>http://www.jacobymeyers.com/</t>
  </si>
  <si>
    <t>5529a818-37a6-b1dc-3b93-ca84c1a08d93</t>
  </si>
  <si>
    <t>Jaconda</t>
  </si>
  <si>
    <t>http://jaconda.im</t>
  </si>
  <si>
    <t>88d8069f-12ca-a575-3216-7761d950decc</t>
  </si>
  <si>
    <t>Jacqueline &amp; Jerome</t>
  </si>
  <si>
    <t>http://www.jacquelineandjerome.fr/</t>
  </si>
  <si>
    <t>4eea217f-1bcc-573d-7cb9-4530b1cea595</t>
  </si>
  <si>
    <t>Jacquet Metal Service</t>
  </si>
  <si>
    <t>http://www.jacquetmetalservice.com/</t>
  </si>
  <si>
    <t>9135dfc2-8be2-77ae-b533-547dd9c48cf0</t>
  </si>
  <si>
    <t>Jacsten Holdings</t>
  </si>
  <si>
    <t>http://www.jacsten.com/</t>
  </si>
  <si>
    <t>9cb7aec8-114d-20f4-9551-e5de4b0446a3</t>
  </si>
  <si>
    <t>JacTravel Group</t>
  </si>
  <si>
    <t>http://www.jactravel.co.uk</t>
  </si>
  <si>
    <t>a69f868d-3675-d70f-c0d9-9e11271dc3dc</t>
  </si>
  <si>
    <t>Jacuzzi Brands</t>
  </si>
  <si>
    <t>http://www.jacuzzi.com</t>
  </si>
  <si>
    <t>996c1ef7-4f06-b58b-b5b1-584efb284946</t>
  </si>
  <si>
    <t>JAD Tech Consulting</t>
  </si>
  <si>
    <t>http://www.jadtech.com</t>
  </si>
  <si>
    <t>239276ee-71c4-c4db-7369-ee68c698d36c</t>
  </si>
  <si>
    <t>Jada Beauty</t>
  </si>
  <si>
    <t>http://www.jadabeauty.com</t>
  </si>
  <si>
    <t>cc7da02b-9b42-d583-4165-bb2ef2262e70</t>
  </si>
  <si>
    <t>Jadak Technologies</t>
  </si>
  <si>
    <t>http://jadaktech.com</t>
  </si>
  <si>
    <t>27cbb2a0-212a-2bdb-b00a-213d16489ff3</t>
  </si>
  <si>
    <t>Jadav InfoTech</t>
  </si>
  <si>
    <t>http://jadavinfotech.com/</t>
  </si>
  <si>
    <t>962d760f-a182-2752-f6fa-670b35905c75</t>
  </si>
  <si>
    <t>Jadavpur University</t>
  </si>
  <si>
    <t>http://www.jaduniv.edu.in/</t>
  </si>
  <si>
    <t>04a7a705-a4a9-4eb3-92c4-2512d4a0f76e</t>
  </si>
  <si>
    <t>JADE</t>
  </si>
  <si>
    <t>http://www.jadenet.org/</t>
  </si>
  <si>
    <t>b4383d96-61b8-3daa-1bb3-002a62e52df1</t>
  </si>
  <si>
    <t>Jade Capital</t>
  </si>
  <si>
    <t>http://www.jadecapital.cn</t>
  </si>
  <si>
    <t>67c2b71e-d7e3-5f6d-000a-37ac352cec1b</t>
  </si>
  <si>
    <t>Jade Global, Inc.</t>
  </si>
  <si>
    <t>http://www.jadeglobal.com</t>
  </si>
  <si>
    <t>d24548fd-5c10-04b6-749c-0c3b6fd9913d</t>
  </si>
  <si>
    <t>JADE Healthcare Group</t>
  </si>
  <si>
    <t>http://www.jadehealthcaregroup.com/index.html</t>
  </si>
  <si>
    <t>2f18a880-1073-ac8e-8ba5-540a2311c6c9</t>
  </si>
  <si>
    <t>Jade Immigration Inc.</t>
  </si>
  <si>
    <t>http://www.jadeimmigration.com</t>
  </si>
  <si>
    <t>78ff6ade-7b76-2d1b-189d-0ee7e9b8e2e5</t>
  </si>
  <si>
    <t>Jade Invest</t>
  </si>
  <si>
    <t>http://www.jadeinvest.com.cn</t>
  </si>
  <si>
    <t>8bbf5f67-e818-6e2f-8083-9605f080f481</t>
  </si>
  <si>
    <t>JADE Learning</t>
  </si>
  <si>
    <t>https://www.jade1.com</t>
  </si>
  <si>
    <t>7581d21a-8ec4-b7f1-5f33-7426a555312a</t>
  </si>
  <si>
    <t>Jade Living</t>
  </si>
  <si>
    <t>http://www.jade-living.com</t>
  </si>
  <si>
    <t>b6fe1860-4126-a7de-9180-79522467bbd4</t>
  </si>
  <si>
    <t>Jade Magnet</t>
  </si>
  <si>
    <t>http://www.jademagnet.com</t>
  </si>
  <si>
    <t>726fe278-83d0-e04d-6d7d-ef1b77be0fac</t>
  </si>
  <si>
    <t>Jade Monk</t>
  </si>
  <si>
    <t>http://www.jademonk.com</t>
  </si>
  <si>
    <t>5370436d-1785-608e-0c6c-3148a751b8c9</t>
  </si>
  <si>
    <t>Jade Ocean</t>
  </si>
  <si>
    <t>http://www.jadeoceansunnyisles.com/</t>
  </si>
  <si>
    <t>7015668e-1aea-36ef-c0ba-98159c920f17</t>
  </si>
  <si>
    <t>Jade Products Co.</t>
  </si>
  <si>
    <t>http://www.jaderange.com/</t>
  </si>
  <si>
    <t>bf6eb1b2-6a14-bda6-cebd-01d0bfe51f9d</t>
  </si>
  <si>
    <t>Jade Software Corporation</t>
  </si>
  <si>
    <t>http://www.jadeworld.com/</t>
  </si>
  <si>
    <t>d934070e-4e6d-a18b-7746-cc87403c3441</t>
  </si>
  <si>
    <t>Jade Solutions</t>
  </si>
  <si>
    <t>http://www.jade-solutions.co.uk</t>
  </si>
  <si>
    <t>2635221f-ccb3-f6b5-1082-e1d89af67beb</t>
  </si>
  <si>
    <t>Jade Therapeutics</t>
  </si>
  <si>
    <t>http://www.jadetherapeutics.com/</t>
  </si>
  <si>
    <t>c8281616-dfa5-ebed-9cf7-4bc3f1b2dead</t>
  </si>
  <si>
    <t>Jade Trading Company</t>
  </si>
  <si>
    <t>http://jadetradingcompany.com</t>
  </si>
  <si>
    <t>d387b7e6-8e76-21c2-f588-090d4657e4a0</t>
  </si>
  <si>
    <t>Jadeberg Partners</t>
  </si>
  <si>
    <t>http://jadeberg-partners.ch/</t>
  </si>
  <si>
    <t>c2e5fbe3-e7c1-44e5-1799-6351103fbb28</t>
  </si>
  <si>
    <t>Jadebuzz.com</t>
  </si>
  <si>
    <t>http://www.jadebuzz.com</t>
  </si>
  <si>
    <t>bc8a535f-bfc1-ba85-3af0-c855ee1754fd</t>
  </si>
  <si>
    <t>Jadeclover</t>
  </si>
  <si>
    <t>http://www.jadeclover.com/</t>
  </si>
  <si>
    <t>d0081999-b4cb-8cc4-508c-13dd85c3666b</t>
  </si>
  <si>
    <t>JadeGame</t>
  </si>
  <si>
    <t>http://jmapp.com</t>
  </si>
  <si>
    <t>ee5a269b-e08a-f5b7-e973-13cc39bcffce</t>
  </si>
  <si>
    <t>Jademail</t>
  </si>
  <si>
    <t>http://www.jadenine.cn</t>
  </si>
  <si>
    <t>97cf5a68-e4d4-9116-df5e-2ed1c1240e2b</t>
  </si>
  <si>
    <t>Jaden Social</t>
  </si>
  <si>
    <t>http://jadensocial.com/</t>
  </si>
  <si>
    <t>64797408-51d9-c26b-6b18-d5ea37342685</t>
  </si>
  <si>
    <t>Jadestone</t>
  </si>
  <si>
    <t>http://www.jadestone.se</t>
  </si>
  <si>
    <t>6aa8aca2-41ad-b7f9-f0d4-32302da06c40</t>
  </si>
  <si>
    <t>JadeTrack</t>
  </si>
  <si>
    <t>https://www.jadetrack.com</t>
  </si>
  <si>
    <t>352fee1f-4739-cad2-7401-1badd93ca8d7</t>
  </si>
  <si>
    <t>jadgraf</t>
  </si>
  <si>
    <t>http://www.jadgraf.pl</t>
  </si>
  <si>
    <t>df1e0988-eca4-e0e3-53cf-b8fa43a61acf</t>
  </si>
  <si>
    <t>Jadian Technologies</t>
  </si>
  <si>
    <t>http://www.jadian.in</t>
  </si>
  <si>
    <t>e4bea1ed-2924-1982-a85b-932bf7391988</t>
  </si>
  <si>
    <t>Jado Investments</t>
  </si>
  <si>
    <t>http://www.jadoinvestments.com/</t>
  </si>
  <si>
    <t>6550b34e-eeec-b831-0771-e5bb52706761</t>
  </si>
  <si>
    <t>JadooTV</t>
  </si>
  <si>
    <t>http://jadootv.com/</t>
  </si>
  <si>
    <t>6eaf011f-268e-cd72-e6c5-91b6821179c3</t>
  </si>
  <si>
    <t>JadoPado</t>
  </si>
  <si>
    <t>https://jadopado.com</t>
  </si>
  <si>
    <t>23b72b15-b410-134e-6914-41ba3e985f79</t>
  </si>
  <si>
    <t>JADS</t>
  </si>
  <si>
    <t>http://www.jads.co.uk</t>
  </si>
  <si>
    <t>7cb6e9f1-475f-b49a-28ad-046bbb9794a8</t>
  </si>
  <si>
    <t>JADSDS</t>
  </si>
  <si>
    <t>http://jadsdsengine.com/index.htm</t>
  </si>
  <si>
    <t>f4deec13-7974-9916-d0a8-68adde5993a6</t>
  </si>
  <si>
    <t>Jadu</t>
  </si>
  <si>
    <t>http://www.jadu.net/</t>
  </si>
  <si>
    <t>25ed8c60-6c48-c3cc-620b-c7ac0bf08122</t>
  </si>
  <si>
    <t>http://jadu.net</t>
  </si>
  <si>
    <t>1e8d101a-2578-f282-5676-a4fb28c60b55</t>
  </si>
  <si>
    <t>Jaduda</t>
  </si>
  <si>
    <t>http://www.jadudamobile.com</t>
  </si>
  <si>
    <t>51b78c11-37c8-3ae8-94f2-ca743a3056bb</t>
  </si>
  <si>
    <t>Jaduka</t>
  </si>
  <si>
    <t>http://www.jaduka.com</t>
  </si>
  <si>
    <t>5fa04b96-a11f-870e-9939-7eab4e9d7c35</t>
  </si>
  <si>
    <t>Jadwa Investments</t>
  </si>
  <si>
    <t>http://www.jadwa.com</t>
  </si>
  <si>
    <t>e40e5c2d-1012-03c4-ecaa-1547115acd13</t>
  </si>
  <si>
    <t>JAE Engineering</t>
  </si>
  <si>
    <t>http://www.jaeengineering.com/</t>
  </si>
  <si>
    <t>b9f3af38-cc48-b56f-d866-4bc98ab2a020</t>
  </si>
  <si>
    <t>Jaega Software</t>
  </si>
  <si>
    <t>http://www.jaegasoftware.com</t>
  </si>
  <si>
    <t>fbcaa626-ad3d-b1b8-34a2-02bd9289d392</t>
  </si>
  <si>
    <t>Jaeger</t>
  </si>
  <si>
    <t>http://jaeger.co.uk</t>
  </si>
  <si>
    <t>db22fc64-333d-1310-0a10-4e19ac2b91c2</t>
  </si>
  <si>
    <t>Jaeger-LeCoultre</t>
  </si>
  <si>
    <t>http://jaeger-lecoultre.com</t>
  </si>
  <si>
    <t>7126748d-16e7-c61b-79f9-d2e1b660ebf5</t>
  </si>
  <si>
    <t>Jaenovation</t>
  </si>
  <si>
    <t>http://www.jaenovation.com</t>
  </si>
  <si>
    <t>73a50918-e609-54ae-326e-b421d5b20544</t>
  </si>
  <si>
    <t>JAFCO Asia</t>
  </si>
  <si>
    <t>http://www.jafcoasia.com</t>
  </si>
  <si>
    <t>73b390eb-8a67-8c6d-11b5-365cf26a940e</t>
  </si>
  <si>
    <t>JAFCO Japan</t>
  </si>
  <si>
    <t>http://www.jafco.co.jp/english</t>
  </si>
  <si>
    <t>c2402531-adbe-d7c4-0fb4-352a238e1113</t>
  </si>
  <si>
    <t>Jaffe Financial Services</t>
  </si>
  <si>
    <t>http://www.jaffefinancial.com</t>
  </si>
  <si>
    <t>9fde74f9-f84c-a884-0e9c-909c19026c7b</t>
  </si>
  <si>
    <t>Jaffe Law Firm, Scottsdale, AZ</t>
  </si>
  <si>
    <t>http://www.jaffelaw.com</t>
  </si>
  <si>
    <t>01b5d646-f06e-1dab-3859-28c49c7f428d</t>
  </si>
  <si>
    <t>Jaffe Raitt Heuer and Weiss</t>
  </si>
  <si>
    <t>http://www.jaffelaw.com/</t>
  </si>
  <si>
    <t>98a63923-27eb-d9c6-7d0e-96734129f0d7</t>
  </si>
  <si>
    <t>Jaffer Group of Companies</t>
  </si>
  <si>
    <t>http://www.jaffer.com/</t>
  </si>
  <si>
    <t>a69b545a-04b4-e6a9-b4bd-7e6a647bc1d9</t>
  </si>
  <si>
    <t>Jaffer Wilson</t>
  </si>
  <si>
    <t>http://aimstechnology.com</t>
  </si>
  <si>
    <t>365ea40d-88b4-d05c-495f-79bc5f7e09f3</t>
  </si>
  <si>
    <t>Jafra</t>
  </si>
  <si>
    <t>http://www.jafra.com/corporate/home</t>
  </si>
  <si>
    <t>9a07b340-22e2-4145-f5d9-1fe6c64ab3da</t>
  </si>
  <si>
    <t>JÌÄåÊVu</t>
  </si>
  <si>
    <t>http://signup.javuapp.com</t>
  </si>
  <si>
    <t>8772e0ec-8d5d-d8e1-aa50-c72d3e18c272</t>
  </si>
  <si>
    <t>JÌÄåÁ Entendi</t>
  </si>
  <si>
    <t>http://jaentendi.com.br</t>
  </si>
  <si>
    <t>76de4775-33f9-bda5-e7e1-9c57edd625e8</t>
  </si>
  <si>
    <t>JÌÄå¦nkÌÄå¦ping Business Development</t>
  </si>
  <si>
    <t>http://development.nu</t>
  </si>
  <si>
    <t>520f8176-b4e1-1dd1-0152-0a646c473ce4</t>
  </si>
  <si>
    <t>JÌÄå¦nkÌÄå¦ping International Business School</t>
  </si>
  <si>
    <t>http://www.jibs.se</t>
  </si>
  <si>
    <t>2dd061fa-452e-12bd-6bce-f99b36aa640e</t>
  </si>
  <si>
    <t>JÌÄå¦nkÌÄå¦ping University</t>
  </si>
  <si>
    <t>http://hj.se/</t>
  </si>
  <si>
    <t>b4dd5ef6-7483-0741-8cdc-e98025f2df6a</t>
  </si>
  <si>
    <t>JÌÄå¦nkÌÄå¦ping University Foundation</t>
  </si>
  <si>
    <t>http://www.ju.se</t>
  </si>
  <si>
    <t>44f1bf09-731d-4e61-9c6b-7535f91b5138</t>
  </si>
  <si>
    <t>JÌÄå_venes Realizadores</t>
  </si>
  <si>
    <t>http://www.jovenesrealizadores.com</t>
  </si>
  <si>
    <t>61613744-9676-41a5-6d57-479380c1e2f5</t>
  </si>
  <si>
    <t>Jag Creative</t>
  </si>
  <si>
    <t>http://jagcreative.co.nz</t>
  </si>
  <si>
    <t>82edd405-b54c-590a-d7d6-3e55f45f060c</t>
  </si>
  <si>
    <t>JAG Design Ideas</t>
  </si>
  <si>
    <t>http://jag.is</t>
  </si>
  <si>
    <t>fd5cdbf4-f788-e6ef-98d6-fcf22ba99d69</t>
  </si>
  <si>
    <t>Jag Dior</t>
  </si>
  <si>
    <t>http://www.jagdior.com</t>
  </si>
  <si>
    <t>4e98a4c5-91d9-7d05-1e1b-859dde4359fa</t>
  </si>
  <si>
    <t>Jag Fund.org</t>
  </si>
  <si>
    <t>http://www.jagfund.org</t>
  </si>
  <si>
    <t>fac44909-6d04-1b23-9a3b-44a19699d617</t>
  </si>
  <si>
    <t>JAG Grills</t>
  </si>
  <si>
    <t>http://www.jaggrill.com</t>
  </si>
  <si>
    <t>c4ce89ee-f1c6-38f7-f2f5-a14e0af58ad7</t>
  </si>
  <si>
    <t>JAG Logistics</t>
  </si>
  <si>
    <t>http://www.jaglogistics.ca</t>
  </si>
  <si>
    <t>9ae1ed4a-74cd-8b11-61f1-bed073a2a5ee</t>
  </si>
  <si>
    <t>JAG Shaw Baker</t>
  </si>
  <si>
    <t>http://jagshawbaker.com</t>
  </si>
  <si>
    <t>851f5fe6-617a-b093-a9a0-135b40f7ccef</t>
  </si>
  <si>
    <t>Jag.ag</t>
  </si>
  <si>
    <t>http://jag.ag</t>
  </si>
  <si>
    <t>e134fa31-a90f-5fc9-1c04-0ec10b7ed605</t>
  </si>
  <si>
    <t>Jag.Cab</t>
  </si>
  <si>
    <t>http://jag.cab/</t>
  </si>
  <si>
    <t>99a7e3e6-af24-8538-b641-8d029e24cb96</t>
  </si>
  <si>
    <t>Jagaddhita.org</t>
  </si>
  <si>
    <t>http://jagaddhita.org</t>
  </si>
  <si>
    <t>e46b5096-4ee1-d451-c2b8-2362d1ced6a7</t>
  </si>
  <si>
    <t>Jagan Institute of Management Studies</t>
  </si>
  <si>
    <t>http://www.jimsindia.org/</t>
  </si>
  <si>
    <t>4def1374-dea1-43ed-6ac0-d3ec70f15312</t>
  </si>
  <si>
    <t>Jagan Nath University NCR</t>
  </si>
  <si>
    <t>http://www.jagannathuniversityncr.ac.in/</t>
  </si>
  <si>
    <t>0114612a-21d2-045a-41d8-43d2b9f3307d</t>
  </si>
  <si>
    <t>Jagannath Institute of Management Sciences</t>
  </si>
  <si>
    <t>http://www.jimssouthdelhi.com</t>
  </si>
  <si>
    <t>ebbecc5b-a907-4af2-eac0-5306b3363979</t>
  </si>
  <si>
    <t>JAGARS LLP</t>
  </si>
  <si>
    <t>http://www.jagars.com</t>
  </si>
  <si>
    <t>7e67416b-ab47-a2c0-dea8-cd3e14de76c4</t>
  </si>
  <si>
    <t>Jagatjit Industries</t>
  </si>
  <si>
    <t>http://jagatjit.com/</t>
  </si>
  <si>
    <t>a2540b0b-dc09-2a68-7000-d7412279d00f</t>
  </si>
  <si>
    <t>Jagdale Group</t>
  </si>
  <si>
    <t>http://www.jagdalegroup.com/</t>
  </si>
  <si>
    <t>7f3bfd5c-b2c2-5322-e0ca-9a078cafa9f2</t>
  </si>
  <si>
    <t>Jager LLC Propane &amp; Natural Gas Services</t>
  </si>
  <si>
    <t>http://www.jagergas.com</t>
  </si>
  <si>
    <t>b710ac2a-7a49-0658-b5f9-dd433a024801</t>
  </si>
  <si>
    <t>Jagex</t>
  </si>
  <si>
    <t>http://jagex.com</t>
  </si>
  <si>
    <t>b5cb40a2-ab1d-92bd-f5a4-9f4964d6f743</t>
  </si>
  <si>
    <t>Jagexss</t>
  </si>
  <si>
    <t>http://www.jagexss.com</t>
  </si>
  <si>
    <t>9c46896e-f118-1809-82b1-90c773410c5f</t>
  </si>
  <si>
    <t>Jagged Globe</t>
  </si>
  <si>
    <t>http://www.jagged-globe.co.uk/</t>
  </si>
  <si>
    <t>410cca2b-8084-055a-4e51-5e42992fcdd1</t>
  </si>
  <si>
    <t>Jagged Peak</t>
  </si>
  <si>
    <t>http://www.jaggedpeak.com</t>
  </si>
  <si>
    <t>f234f4b3-46d4-0bd3-b1ec-903ed53bd447</t>
  </si>
  <si>
    <t>Jagger</t>
  </si>
  <si>
    <t>http://getjagger.com/</t>
  </si>
  <si>
    <t>d71b69f8-a3db-34b4-dc10-99e3881a8bf1</t>
  </si>
  <si>
    <t>Jagger &amp; Lewis</t>
  </si>
  <si>
    <t>http://www.jagger-lewis.com/</t>
  </si>
  <si>
    <t>84b45195-8a12-fc2f-5a4f-ed77dd182ba6</t>
  </si>
  <si>
    <t>Jaggi Machines</t>
  </si>
  <si>
    <t>http://www.jaggimachines.co.in/</t>
  </si>
  <si>
    <t>eea7c6df-8cab-e9ce-6eaf-fda415e06e77</t>
  </si>
  <si>
    <t>JaggleLab</t>
  </si>
  <si>
    <t>http://jagglelab.com</t>
  </si>
  <si>
    <t>9f3291a3-0782-1b73-a6f9-cf5321a3a013</t>
  </si>
  <si>
    <t>Jaggo Overseas</t>
  </si>
  <si>
    <t>http://www.jaggooverseas.com</t>
  </si>
  <si>
    <t>cc464783-2833-475c-c481-cb0c3e0de909</t>
  </si>
  <si>
    <t>Jagiellonian University</t>
  </si>
  <si>
    <t>http://www.en.uj.edu.pl/en</t>
  </si>
  <si>
    <t>f6644bbf-45e3-1b6a-1e8e-a2282b855a7a</t>
  </si>
  <si>
    <t>JAGLABS</t>
  </si>
  <si>
    <t>http://jaglabs.weebly.com</t>
  </si>
  <si>
    <t>fae1e0d1-790a-1f46-9c9f-5f603547b1d2</t>
  </si>
  <si>
    <t>Jagmohan Garg ; Brahma Kumaris Member</t>
  </si>
  <si>
    <t>http://www.brahmakumaris.org</t>
  </si>
  <si>
    <t>0f5a6769-e3ae-e2e4-ffe2-b70012585d14</t>
  </si>
  <si>
    <t>Jagmohan Garg News</t>
  </si>
  <si>
    <t>http://jagmohangargnews.blogspot.com/</t>
  </si>
  <si>
    <t>36418a69-4683-7ac8-80a1-1a20a44c7ce0</t>
  </si>
  <si>
    <t>Jagmohan Garg Radisson Blu</t>
  </si>
  <si>
    <t>https://jagmohangargradissonblu.wordpress.com/</t>
  </si>
  <si>
    <t>73f54e8a-cec3-cb91-4516-71eb73d9d00a</t>
  </si>
  <si>
    <t>JAGO</t>
  </si>
  <si>
    <t>http://www.jago.nu</t>
  </si>
  <si>
    <t>b353d89b-7397-8cfa-c9a9-65f0df419270</t>
  </si>
  <si>
    <t>Jago Studios</t>
  </si>
  <si>
    <t>http://www.jagostudios.com/</t>
  </si>
  <si>
    <t>abeb934e-5c2d-9ebf-6f95-bf1b4134c952</t>
  </si>
  <si>
    <t>JagoApps Pte Ltd</t>
  </si>
  <si>
    <t>http://www.jagoapps.com</t>
  </si>
  <si>
    <t>46e5930b-d850-b3bc-a6bb-5ce9f0e26d80</t>
  </si>
  <si>
    <t>Jagonal</t>
  </si>
  <si>
    <t>https://jagonal.com.au/</t>
  </si>
  <si>
    <t>1cd935d9-8078-86ae-0222-95c0f97ce814</t>
  </si>
  <si>
    <t>Jagran</t>
  </si>
  <si>
    <t>http://www.jagran.com/</t>
  </si>
  <si>
    <t>290e63e8-4052-2b1d-b416-c88f9f7a56fe</t>
  </si>
  <si>
    <t>Jagran Josh</t>
  </si>
  <si>
    <t>http://www.jagranjosh.com/</t>
  </si>
  <si>
    <t>e0c6fcf0-9ff5-9723-aa13-89f40af7749a</t>
  </si>
  <si>
    <t>Jagran Prakashan</t>
  </si>
  <si>
    <t>http://www.jplcorp.in</t>
  </si>
  <si>
    <t>90a0c222-3759-e9f6-f9ab-cd97ef6e29cd</t>
  </si>
  <si>
    <t>Jagriti</t>
  </si>
  <si>
    <t>http://www.jagritiyatra.com</t>
  </si>
  <si>
    <t>168f1b81-79bf-b10d-e8b4-98051d9404bd</t>
  </si>
  <si>
    <t>JAGSAR</t>
  </si>
  <si>
    <t>http://jagsar.com</t>
  </si>
  <si>
    <t>cd01880f-8bda-199d-0d22-672c8e001197</t>
  </si>
  <si>
    <t>JagTag</t>
  </si>
  <si>
    <t>http://www.jagtag.com</t>
  </si>
  <si>
    <t>07fdb86f-e344-0acd-3f8a-ad925af58278</t>
  </si>
  <si>
    <t>Jaguar</t>
  </si>
  <si>
    <t>http://www.jaguar.com</t>
  </si>
  <si>
    <t>bae9eb7d-33fb-7496-ef72-2490960de8c0</t>
  </si>
  <si>
    <t>Jaguar Animal Health</t>
  </si>
  <si>
    <t>http://www.jaguaranimalhealth.com/</t>
  </si>
  <si>
    <t>2c228814-04f1-1b5d-d39f-e7e9d83dec4f</t>
  </si>
  <si>
    <t>Jaguar Canada</t>
  </si>
  <si>
    <t>http://www.jaguar.ca</t>
  </si>
  <si>
    <t>1fe9fed2-bb72-b000-5809-f298ef968343</t>
  </si>
  <si>
    <t>Jaguar Capital</t>
  </si>
  <si>
    <t>http://www.jaguarcapital.ca/</t>
  </si>
  <si>
    <t>ea88ca6c-fd79-f601-0efb-bd69bb120b87</t>
  </si>
  <si>
    <t>Jaguar Capital Partners</t>
  </si>
  <si>
    <t>http://www.jaguar-capital.com</t>
  </si>
  <si>
    <t>62ea8f2e-deb2-7735-8739-b6d4cc4da6e5</t>
  </si>
  <si>
    <t>Jaguar Growth Partners</t>
  </si>
  <si>
    <t>http://www.jaguargrowth.com/</t>
  </si>
  <si>
    <t>b3b0ee0e-b1eb-b313-d61c-a909aac46ad1</t>
  </si>
  <si>
    <t>Jaguar Labs</t>
  </si>
  <si>
    <t>http://jaguarlabs.com/</t>
  </si>
  <si>
    <t>4b6fd457-0509-53c1-db59-1f694f5ef77b</t>
  </si>
  <si>
    <t>Jaguar Land Rover</t>
  </si>
  <si>
    <t>http://www.jaguarlandrover.com</t>
  </si>
  <si>
    <t>bdd5abc2-6f41-cd8b-7a68-cd497653e7f8</t>
  </si>
  <si>
    <t>Jaguar Land Rover Tech Incubator</t>
  </si>
  <si>
    <t>https://www.jlrtechincubator.com</t>
  </si>
  <si>
    <t>343d7bef-6ef1-deea-d1c7-6a8a13e2c955</t>
  </si>
  <si>
    <t>Jaguar Magazine</t>
  </si>
  <si>
    <t>https://www.jaguarmagazine.com</t>
  </si>
  <si>
    <t>54911cfa-5347-def1-c8e7-c231a6ed5471</t>
  </si>
  <si>
    <t>Jaguar Network</t>
  </si>
  <si>
    <t>http://www.jaguar-network.com/</t>
  </si>
  <si>
    <t>9f43f44f-0322-84e4-b415-cf7fdbd71aed</t>
  </si>
  <si>
    <t>Jaguar Solutions Pvt Ltd</t>
  </si>
  <si>
    <t>http://www.jaguarsolutions.in</t>
  </si>
  <si>
    <t>75213e22-9421-b368-7e50-a36e9ddf1cec</t>
  </si>
  <si>
    <t>Jaguar Ventures</t>
  </si>
  <si>
    <t>http://www.jaguarvc.com</t>
  </si>
  <si>
    <t>8d635ab9-9f19-3d8b-cb4e-042bf4568c17</t>
  </si>
  <si>
    <t>JaguarPC</t>
  </si>
  <si>
    <t>http://www.jaguarpc.com</t>
  </si>
  <si>
    <t>b33b9ddc-de7e-393c-fa2b-c2c749948782</t>
  </si>
  <si>
    <t>JAGUARS TECH</t>
  </si>
  <si>
    <t>http://www.jaguarstech.webs.com</t>
  </si>
  <si>
    <t>842e3d04-1e3e-49bf-f8bf-2ac9614663f4</t>
  </si>
  <si>
    <t>Jaguda</t>
  </si>
  <si>
    <t>http://jaguda.com/</t>
  </si>
  <si>
    <t>5119e0af-4ed6-84e9-1ce2-823e19434a87</t>
  </si>
  <si>
    <t>Jagware Software</t>
  </si>
  <si>
    <t>http://jagwaresoftware.com/</t>
  </si>
  <si>
    <t>902ba038-70bd-70a0-fc2d-18648576a210</t>
  </si>
  <si>
    <t>JAH &amp; Company, L.P.</t>
  </si>
  <si>
    <t>http://jahcoip.com</t>
  </si>
  <si>
    <t>b6ac3cf2-6acb-9ccb-8439-0de742de31fb</t>
  </si>
  <si>
    <t>Jah King Inc.</t>
  </si>
  <si>
    <t>http://jahkinginc.com</t>
  </si>
  <si>
    <t>02efac3a-6eac-217e-87d5-af56b9e1647a</t>
  </si>
  <si>
    <t>Jaha</t>
  </si>
  <si>
    <t>http://www.jaha.com</t>
  </si>
  <si>
    <t>21dcfb08-35bc-ff6c-a733-fd709ea606b8</t>
  </si>
  <si>
    <t>Jahanagir Nagar University</t>
  </si>
  <si>
    <t>http://www.juniv.edu/</t>
  </si>
  <si>
    <t>c1d39ff7-a019-f8a1-b585-c1d1cb5e0e9b</t>
  </si>
  <si>
    <t>Jahangirnagar University</t>
  </si>
  <si>
    <t>a1cf70e0-7fd5-ef57-80ee-538ec1a447c6</t>
  </si>
  <si>
    <t>jahboo.com</t>
  </si>
  <si>
    <t>http://jahboosearch.wordpress.com/2011/12/31/jahboo-com-page-design-influences-ask-com-or-is-it-a-total-rip-off</t>
  </si>
  <si>
    <t>b8eacbf5-971f-db4b-d8fe-994d5959d5f9</t>
  </si>
  <si>
    <t>Jahia</t>
  </si>
  <si>
    <t>http://www.jahia.com</t>
  </si>
  <si>
    <t>4d98bbed-1c4c-117a-0ef4-81bc84fdb03a</t>
  </si>
  <si>
    <t>Jahshaka LLC</t>
  </si>
  <si>
    <t>http://www.jahshakavr.com</t>
  </si>
  <si>
    <t>4aa821ed-59fa-5725-dc55-d0a29791ffe1</t>
  </si>
  <si>
    <t>JahViu</t>
  </si>
  <si>
    <t>http://www.jahviu.com.br/</t>
  </si>
  <si>
    <t>8a08186c-3674-1325-675a-3d597aef2057</t>
  </si>
  <si>
    <t>Jai Hind College</t>
  </si>
  <si>
    <t>http://jaihindcollege.com</t>
  </si>
  <si>
    <t>1212f205-d047-c6ac-a381-c0a9ba5a50d7</t>
  </si>
  <si>
    <t>Jai Hind Newspaper</t>
  </si>
  <si>
    <t>http://www.jaihindnewspaper.com</t>
  </si>
  <si>
    <t>ae7c2a64-5b40-993c-233b-05f2c782483e</t>
  </si>
  <si>
    <t>Jai Narain Vyas University</t>
  </si>
  <si>
    <t>http://www.jnvu.edu.in</t>
  </si>
  <si>
    <t>064ec1df-cbbc-3d17-966e-693142a2b9f2</t>
  </si>
  <si>
    <t>JAIC America</t>
  </si>
  <si>
    <t>http://www.jaicamerica.com</t>
  </si>
  <si>
    <t>3536841f-6336-51ae-5e07-cecdb7717d46</t>
  </si>
  <si>
    <t>JAIC Asia Capital</t>
  </si>
  <si>
    <t>http://www.jaic.com.sg</t>
  </si>
  <si>
    <t>dce74e7f-9485-07ef-c008-e26f6c1ead96</t>
  </si>
  <si>
    <t>JAICC</t>
  </si>
  <si>
    <t>http://www.aicc.ie</t>
  </si>
  <si>
    <t>d3228d67-6120-933f-31a2-ceadbfe878ce</t>
  </si>
  <si>
    <t>Jaidarshan Indocraft Pvt Ltd</t>
  </si>
  <si>
    <t>http://www.engineliner.com</t>
  </si>
  <si>
    <t>c903b9a1-e86b-856c-cfe2-5727b81106bc</t>
  </si>
  <si>
    <t>Jaien</t>
  </si>
  <si>
    <t>http://jaien.com/</t>
  </si>
  <si>
    <t>86a38147-4d58-1eb7-e8de-47f8b0b1827b</t>
  </si>
  <si>
    <t>Jaiku</t>
  </si>
  <si>
    <t>http://www.jaiku.com</t>
  </si>
  <si>
    <t>a34956b2-f0c3-6ff8-e7d8-664fe7d4d51c</t>
  </si>
  <si>
    <t>Jail Break Wizz</t>
  </si>
  <si>
    <t>http://www.jailbreakwizz.com</t>
  </si>
  <si>
    <t>75a66f14-3112-4bb8-37d5-33b060a7bac4</t>
  </si>
  <si>
    <t>Jail time Consulting</t>
  </si>
  <si>
    <t>http://www.jailtimeconsulting.com</t>
  </si>
  <si>
    <t>7b07de8c-e668-d7cc-7c46-cccaece7dbdd</t>
  </si>
  <si>
    <t>Jailbreak VPN</t>
  </si>
  <si>
    <t>https://www.jailbreakvpn.com</t>
  </si>
  <si>
    <t>01b652e2-8e72-8670-7396-32275bc46d8f</t>
  </si>
  <si>
    <t>JailbreakMe</t>
  </si>
  <si>
    <t>http://www.jailbreakme.com</t>
  </si>
  <si>
    <t>7390de5d-936d-adf8-3949-9b45a7a1ab3a</t>
  </si>
  <si>
    <t>JailbreakQA</t>
  </si>
  <si>
    <t>http://www.jailbreakqa.com</t>
  </si>
  <si>
    <t>b0e0bff7-b49b-ac99-37e2-9fb7b2a5f9aa</t>
  </si>
  <si>
    <t>Jailbreaky</t>
  </si>
  <si>
    <t>http://jailbreaky.com/</t>
  </si>
  <si>
    <t>90691a35-18ce-1d35-07ac-489ba16761b9</t>
  </si>
  <si>
    <t>Jailinmate.com</t>
  </si>
  <si>
    <t>http://jailinmate.com</t>
  </si>
  <si>
    <t>ac19a016-8179-21d8-9805-850a0f740acd</t>
  </si>
  <si>
    <t>JailInmate.org</t>
  </si>
  <si>
    <t>http://jailinmate.org</t>
  </si>
  <si>
    <t>9af15829-4063-9c3b-599e-21dddad2c0bb</t>
  </si>
  <si>
    <t>JailInmates.us.org</t>
  </si>
  <si>
    <t>http://jailinmates.us.org</t>
  </si>
  <si>
    <t>092ab718-00d6-7764-8f60-95c7e6e20f3f</t>
  </si>
  <si>
    <t>Jaime Hilario Integrated School Ì¢åÛåÒ La Salle</t>
  </si>
  <si>
    <t>http://www.delasalle.ph/jhis</t>
  </si>
  <si>
    <t>18736de7-bf9b-a763-f102-e2d0d63600c0</t>
  </si>
  <si>
    <t>Jaime Stokes</t>
  </si>
  <si>
    <t>http://www.chiisai.com</t>
  </si>
  <si>
    <t>06d9da84-516b-9ea1-9e21-bb19c06e7e37</t>
  </si>
  <si>
    <t>Jaimemarue</t>
  </si>
  <si>
    <t>http://www.jaimemarue.com/</t>
  </si>
  <si>
    <t>3947c4ed-d764-aae2-caf7-c76b347299eb</t>
  </si>
  <si>
    <t>Jaimie Jacobs</t>
  </si>
  <si>
    <t>https://www.jaimiejacobs.com/</t>
  </si>
  <si>
    <t>90eb2fc1-abba-5df5-5183-ba456bb95413</t>
  </si>
  <si>
    <t>Jain Agro Food Products (P.) Ltd.</t>
  </si>
  <si>
    <t>http://www.tradeindia.com</t>
  </si>
  <si>
    <t>839dc394-6c19-0ca9-fb68-1fe0712e12da</t>
  </si>
  <si>
    <t>Jain Amar Clothing Pvt Ltd.</t>
  </si>
  <si>
    <t>http://www.jacpl.com</t>
  </si>
  <si>
    <t>723f8500-7aa3-b7d7-2454-1824fcbfa9bb</t>
  </si>
  <si>
    <t>Jain Group</t>
  </si>
  <si>
    <t>http://www.thejaingroup.com/</t>
  </si>
  <si>
    <t>ed70e4d1-7abb-26c7-5de8-52d2bc918efc</t>
  </si>
  <si>
    <t>Jain Heritage School (JHS)</t>
  </si>
  <si>
    <t>https://www.jhs.ac.in/</t>
  </si>
  <si>
    <t>cf1e6d80-c7c4-1aa2-96eb-05b9304a5a04</t>
  </si>
  <si>
    <t>Jain Housing &amp; Constructions</t>
  </si>
  <si>
    <t>http://www.jainhousing.com/</t>
  </si>
  <si>
    <t>974f31a4-ecff-80e4-36aa-50ae1f3a5b3c</t>
  </si>
  <si>
    <t>Jain Irrigation Systems</t>
  </si>
  <si>
    <t>http://www.jains.com/</t>
  </si>
  <si>
    <t>b2f17271-67fd-817f-d32b-85092fccb183</t>
  </si>
  <si>
    <t>Jain Malkin Inc</t>
  </si>
  <si>
    <t>http://www.jainmalkin.com</t>
  </si>
  <si>
    <t>31bd5f9e-db91-709e-6fdf-38096f00ca4e</t>
  </si>
  <si>
    <t>Jain Polymers Private Limited</t>
  </si>
  <si>
    <t>http://jainpolymer.com/</t>
  </si>
  <si>
    <t>bcd2a8e1-4be2-47f2-e8f8-558a5b68a032</t>
  </si>
  <si>
    <t>Jain University</t>
  </si>
  <si>
    <t>http://www.jainuniversity.ac.in</t>
  </si>
  <si>
    <t>afbb5d7b-b3f1-3f17-ba37-ea2e657eb949</t>
  </si>
  <si>
    <t>Jain University Incubation Centre</t>
  </si>
  <si>
    <t>http://juic.jainuniversity.ac.in/</t>
  </si>
  <si>
    <t>7f73baf5-66f9-a02b-5152-41c656ac5cc1</t>
  </si>
  <si>
    <t>Jaina Capital</t>
  </si>
  <si>
    <t>http://www.jaina.fr</t>
  </si>
  <si>
    <t>2054f4a5-b258-65cb-9d76-7d55b13aef34</t>
  </si>
  <si>
    <t>Jaincotech</t>
  </si>
  <si>
    <t>http://www.jaincotech.com</t>
  </si>
  <si>
    <t>c226ed15-0652-26ad-de3e-4cb610ce5ca7</t>
  </si>
  <si>
    <t>JainTechnosoft</t>
  </si>
  <si>
    <t>http://www.jaintechnosoft.com</t>
  </si>
  <si>
    <t>584fddab-a5c7-44e2-d8ee-5bd1b239b5bc</t>
  </si>
  <si>
    <t>Jaipur cab service</t>
  </si>
  <si>
    <t>http://www.jaipurcabservice.in</t>
  </si>
  <si>
    <t>37d353cf-ee63-40cf-a7d6-ea82cebe9012</t>
  </si>
  <si>
    <t>Jaipur City Cab jaipur</t>
  </si>
  <si>
    <t>http://jaipurcitycab.in</t>
  </si>
  <si>
    <t>6a232a0e-8477-74a0-3929-4ebcc3ee6a3d</t>
  </si>
  <si>
    <t>Jaipur Engineering College &amp; Research Center</t>
  </si>
  <si>
    <t>http://jecrcfoundation.com/</t>
  </si>
  <si>
    <t>8a6d60f7-b6b0-e333-9763-7c6bbf4cc45e</t>
  </si>
  <si>
    <t>Jaipur Gem</t>
  </si>
  <si>
    <t>http://jaipurgem.com/</t>
  </si>
  <si>
    <t>bbf07941-b6cb-8902-f1d0-3598d46b32d6</t>
  </si>
  <si>
    <t>Jaipur Gems</t>
  </si>
  <si>
    <t>https://www.jaipurgems.com</t>
  </si>
  <si>
    <t>7a8dd196-9344-40de-a087-367964b50875</t>
  </si>
  <si>
    <t>Jaipur INC</t>
  </si>
  <si>
    <t>http://www.jaipurliving.com</t>
  </si>
  <si>
    <t>b222ac9e-bdc4-d10a-eaa4-3c59924bedd4</t>
  </si>
  <si>
    <t>Jaipur National University</t>
  </si>
  <si>
    <t>http://www.jnujaipur.ac.in/</t>
  </si>
  <si>
    <t>ca6ac5c8-3eda-346e-8b21-322e3cec427b</t>
  </si>
  <si>
    <t>Jaipur Rugs Company Pvt. Ltd</t>
  </si>
  <si>
    <t>http://www.jaipurrugsco.com</t>
  </si>
  <si>
    <t>181f59cd-da93-0713-38ee-76b10072ddf4</t>
  </si>
  <si>
    <t>Jaipur Rugs Foundation</t>
  </si>
  <si>
    <t>http://www.jaipurrugs.org/</t>
  </si>
  <si>
    <t>799bfc2b-236c-3155-6085-0cdfb8eb949b</t>
  </si>
  <si>
    <t>Jaipur Watch Company</t>
  </si>
  <si>
    <t>http://jaipurwatches.com/</t>
  </si>
  <si>
    <t>2a58177a-ed43-ddd5-e036-bfc804d064ac</t>
  </si>
  <si>
    <t>Jaipuria Group</t>
  </si>
  <si>
    <t>http://jaipuria.co/</t>
  </si>
  <si>
    <t>86137d7e-0f66-24e9-a74c-8cdbb8690b81</t>
  </si>
  <si>
    <t>Jaipuria Institutes of Management</t>
  </si>
  <si>
    <t>http://www.jaipuria.ac.in</t>
  </si>
  <si>
    <t>bfbe44f1-1a8e-0c3b-434d-2f6cfa5f2e6b</t>
  </si>
  <si>
    <t>Jairam Strap</t>
  </si>
  <si>
    <t>http://www.jsplpackaging.com/</t>
  </si>
  <si>
    <t>232b80f9-bf64-fef3-f42d-77273cdd8630</t>
  </si>
  <si>
    <t>Jaisalmer Desert Camp</t>
  </si>
  <si>
    <t>http://jaisalmerdesertcamp.com/</t>
  </si>
  <si>
    <t>e41c80e0-346b-c206-b69f-836facef8f29</t>
  </si>
  <si>
    <t>Jaisalmer Desert Tent</t>
  </si>
  <si>
    <t>http://www.jaisalmerdeserttent.com/</t>
  </si>
  <si>
    <t>b57bbc85-b71c-9c29-d11b-db256e04d20a</t>
  </si>
  <si>
    <t>Jaiswal Opticals</t>
  </si>
  <si>
    <t>http://www.jaiswalopticals.net</t>
  </si>
  <si>
    <t>9012cc62-0659-95c4-7c54-d2fdd9d27075</t>
  </si>
  <si>
    <t>Jaja &amp;</t>
  </si>
  <si>
    <t>http://iphonemobileapps.com</t>
  </si>
  <si>
    <t>0db4e913-81c4-7127-d36b-0ffd684615a4</t>
  </si>
  <si>
    <t>JaJa Finance</t>
  </si>
  <si>
    <t>http://jajafinance.com</t>
  </si>
  <si>
    <t>5c47136c-e9ae-1267-fe94-4181bbb11ce5</t>
  </si>
  <si>
    <t>jaja.tv</t>
  </si>
  <si>
    <t>http://jaja.tv</t>
  </si>
  <si>
    <t>b2995b09-230b-460e-ee0e-cf8c8ad2cd18</t>
  </si>
  <si>
    <t>Jajah</t>
  </si>
  <si>
    <t>http://jajah.com</t>
  </si>
  <si>
    <t>a2d80c18-6d5d-ce06-bdf6-d9a3e0567ef5</t>
  </si>
  <si>
    <t>JAJAK PENDAPAT APP</t>
  </si>
  <si>
    <t>http://jajakpendapat.net/</t>
  </si>
  <si>
    <t>95777e9c-5446-e5e6-ac75-873ef4dda754</t>
  </si>
  <si>
    <t>JAJDO AB</t>
  </si>
  <si>
    <t>http://www.jajdo.com</t>
  </si>
  <si>
    <t>b5a3a1b6-7493-61bb-9af7-3e00a33adaa9</t>
  </si>
  <si>
    <t>Jajoop</t>
  </si>
  <si>
    <t>http://jajoop.com</t>
  </si>
  <si>
    <t>21b459ba-4a81-4a65-423a-3a21d9020f90</t>
  </si>
  <si>
    <t>JAK Genetic and EMF Protection Svs</t>
  </si>
  <si>
    <t>http://myombody.com/</t>
  </si>
  <si>
    <t>12412392-44ec-b1ee-9ddc-3a1cc8dd7766</t>
  </si>
  <si>
    <t>Jakaa</t>
  </si>
  <si>
    <t>http://www.jakaa.fr</t>
  </si>
  <si>
    <t>b181d8a0-8310-dcc7-f9a1-f406d7ddd6ef</t>
  </si>
  <si>
    <t>Jakajima</t>
  </si>
  <si>
    <t>https://www.jakajima.eu/</t>
  </si>
  <si>
    <t>6f832f66-add2-a57c-fa18-e31dc261ae31</t>
  </si>
  <si>
    <t>Jakala Group</t>
  </si>
  <si>
    <t>http://www.jakala.com/</t>
  </si>
  <si>
    <t>6a21a3d6-9b86-a6f3-66b7-54d2d750cf7b</t>
  </si>
  <si>
    <t>Jakamo</t>
  </si>
  <si>
    <t>http://jakamo.net/</t>
  </si>
  <si>
    <t>062721d9-9f49-90eb-7cee-0299537f5a57</t>
  </si>
  <si>
    <t>Jakarta International Container Terminal</t>
  </si>
  <si>
    <t>https://www.jict.co.id</t>
  </si>
  <si>
    <t>bccecb72-8b05-4ef2-dfb7-e38f026bf0e1</t>
  </si>
  <si>
    <t>Jakarta International School</t>
  </si>
  <si>
    <t>https://www.jisedu.or.id/</t>
  </si>
  <si>
    <t>c5d30649-4f5a-51ee-2cbd-c52dd7e90b21</t>
  </si>
  <si>
    <t>JakartaMarkt</t>
  </si>
  <si>
    <t>http://www.jakartamarkt.com</t>
  </si>
  <si>
    <t>bf05f074-4270-18cc-d363-86e9c287afc0</t>
  </si>
  <si>
    <t>Jakbiz India</t>
  </si>
  <si>
    <t>http://www.jakbiz.com</t>
  </si>
  <si>
    <t>df717ef7-7fc4-6f23-3bf8-a45619f220f1</t>
  </si>
  <si>
    <t>Jake</t>
  </si>
  <si>
    <t>http://www.jaketm.com</t>
  </si>
  <si>
    <t>80a5d45f-6c80-c409-9434-7a069dfe3c5f</t>
  </si>
  <si>
    <t>Jake + Joe</t>
  </si>
  <si>
    <t>http://jakeandjoe.co.uk/</t>
  </si>
  <si>
    <t>59950500-e11d-2211-9013-bf75f899a7d8</t>
  </si>
  <si>
    <t>Jake Dyson</t>
  </si>
  <si>
    <t>http://www.jakedyson.com</t>
  </si>
  <si>
    <t>3cfc7f3f-d35c-a44f-f4f1-7f7d991f9636</t>
  </si>
  <si>
    <t>Jake Mates Design</t>
  </si>
  <si>
    <t>http://jakemates.com</t>
  </si>
  <si>
    <t>66bafb4e-b36f-e8cb-0099-8f6a8910bd49</t>
  </si>
  <si>
    <t>Jake Murphey</t>
  </si>
  <si>
    <t>http://www.fitzwilliamfoodtest.com</t>
  </si>
  <si>
    <t>80d4f614-006e-a263-ba76-86662d59072e</t>
  </si>
  <si>
    <t>Jake Pedler</t>
  </si>
  <si>
    <t>http://jakepedler.com/dt_team/jake-pedler/</t>
  </si>
  <si>
    <t>3ad442cc-84c3-0e09-e75b-ed40349c71a1</t>
  </si>
  <si>
    <t>Jake Press Agency Inc.</t>
  </si>
  <si>
    <t>http://jakepressagency.com</t>
  </si>
  <si>
    <t>a784ec88-e4c1-a731-80af-ab2b57530e22</t>
  </si>
  <si>
    <t>Jake Roy Pillar</t>
  </si>
  <si>
    <t>http://www.jakeroypillar.com/</t>
  </si>
  <si>
    <t>5cda3ccd-561d-f38e-632e-68769e81e9a6</t>
  </si>
  <si>
    <t>Jake's Fireworks</t>
  </si>
  <si>
    <t>http://www.jakesfireworks.com</t>
  </si>
  <si>
    <t>ec73fcfe-fa31-caa2-23af-7de0ec577a2d</t>
  </si>
  <si>
    <t>Jake's Weather Blog</t>
  </si>
  <si>
    <t>http://www.jakesweather.com</t>
  </si>
  <si>
    <t>d2154457-4de8-a276-b2f6-03e2d613a8fb</t>
  </si>
  <si>
    <t>JakeluyhtiÌÄå¦ Suomi</t>
  </si>
  <si>
    <t>http://www.jakeluyhtio.fi</t>
  </si>
  <si>
    <t>69c6d1d6-0ff4-4463-4a57-a2c98151e9e9</t>
  </si>
  <si>
    <t>Jakency</t>
  </si>
  <si>
    <t>http://www.jakency.be</t>
  </si>
  <si>
    <t>1acd87af-7629-2e8f-4e13-ae6e275566eb</t>
  </si>
  <si>
    <t>jakeparora transport</t>
  </si>
  <si>
    <t>http://www.jakeparora.com</t>
  </si>
  <si>
    <t>b410f368-c335-edcf-76d1-9f72279a22bd</t>
  </si>
  <si>
    <t>jaketto</t>
  </si>
  <si>
    <t>http://www.jaketto.com</t>
  </si>
  <si>
    <t>1f4a63a9-85b1-55b4-0e5b-1c057ab3f253</t>
  </si>
  <si>
    <t>Jakin ID Technology</t>
  </si>
  <si>
    <t>http://jakinid.com/</t>
  </si>
  <si>
    <t>efcfe504-cb20-cb26-dca2-9cdf4cee9743</t>
  </si>
  <si>
    <t>Jakir Homes</t>
  </si>
  <si>
    <t>http://www.jakirhomes.com</t>
  </si>
  <si>
    <t>b3dfaba7-bbd3-b2dc-0078-e81893ae647e</t>
  </si>
  <si>
    <t>JAKK Solutions</t>
  </si>
  <si>
    <t>https://jakksolutions.com</t>
  </si>
  <si>
    <t>e8271155-2c4c-6ece-130d-2f95498d0e49</t>
  </si>
  <si>
    <t>jakkhero</t>
  </si>
  <si>
    <t>http://www.howtobuildabrand.org/5-guidelines-client-retention/</t>
  </si>
  <si>
    <t>6420faa3-ad17-0dea-c8ad-e8c661eef114</t>
  </si>
  <si>
    <t>Jakks Pacific</t>
  </si>
  <si>
    <t>http://jakks.com</t>
  </si>
  <si>
    <t>e15cf357-7e47-bbee-c4b6-35b2b76a57ab</t>
  </si>
  <si>
    <t>Jakoba Software</t>
  </si>
  <si>
    <t>http://www.jakoba.com</t>
  </si>
  <si>
    <t>b879bf79-c753-e53a-131f-ba5ad6b36435</t>
  </si>
  <si>
    <t>Jakobia</t>
  </si>
  <si>
    <t>http://jakobia.se/</t>
  </si>
  <si>
    <t>c032b8f1-a41c-55b4-4ea0-6617d67473db</t>
  </si>
  <si>
    <t>Jakon</t>
  </si>
  <si>
    <t>http://www.jakon.pl</t>
  </si>
  <si>
    <t>bdfb2857-69ff-adc2-649d-331b4ce2ea24</t>
  </si>
  <si>
    <t>JakPark</t>
  </si>
  <si>
    <t>http://www.jakpark.com</t>
  </si>
  <si>
    <t>5cf200c3-8dae-c357-327b-8514c68754cb</t>
  </si>
  <si>
    <t>JAKPAT</t>
  </si>
  <si>
    <t>http://jakpat.net</t>
  </si>
  <si>
    <t>da20a8db-18bb-c60e-5230-01954cd40b76</t>
  </si>
  <si>
    <t>Jakprinters</t>
  </si>
  <si>
    <t>http://www.jakprinters.com/</t>
  </si>
  <si>
    <t>ac50af54-d899-06ea-3c93-76171d134e57</t>
  </si>
  <si>
    <t>Jakprints</t>
  </si>
  <si>
    <t>http://www.jakprints.com/</t>
  </si>
  <si>
    <t>ad66a561-1aae-2517-0382-4603df6131c9</t>
  </si>
  <si>
    <t>JAKRO SOFT</t>
  </si>
  <si>
    <t>http://www.jakrosoft.com</t>
  </si>
  <si>
    <t>1ed39fc5-c66a-20e4-29f0-2ef5fe57038d</t>
  </si>
  <si>
    <t>Jakrus AG</t>
  </si>
  <si>
    <t>http://jakrus.com</t>
  </si>
  <si>
    <t>2b02fbe1-1a59-bcac-754d-0ef2cd5aa914</t>
  </si>
  <si>
    <t>Jakt</t>
  </si>
  <si>
    <t>http://www.byjakt.com/</t>
  </si>
  <si>
    <t>2e4ca25c-4510-2f95-31e6-8104efcc5f97</t>
  </si>
  <si>
    <t>Jal Consulting</t>
  </si>
  <si>
    <t>http://jalresults.com</t>
  </si>
  <si>
    <t>1129b79c-c966-dbf2-ec68-d785cc94eaf4</t>
  </si>
  <si>
    <t>Jal Jyoti International</t>
  </si>
  <si>
    <t>http://www.jaljyoti.com</t>
  </si>
  <si>
    <t>e16209cb-01c7-695c-aa14-d04ee506319c</t>
  </si>
  <si>
    <t>Jal Mahal Resorts</t>
  </si>
  <si>
    <t>http://www.panpacificjalmahalresort.com</t>
  </si>
  <si>
    <t>c8871b63-8363-15e4-1d5d-7d3407b83a59</t>
  </si>
  <si>
    <t>JAL Ventures</t>
  </si>
  <si>
    <t>http://www.jalventures.com/</t>
  </si>
  <si>
    <t>8505c2b4-8935-b087-8ec4-489bd86cb378</t>
  </si>
  <si>
    <t>JAL21 CONSULTING</t>
  </si>
  <si>
    <t>http://www.jal21.com</t>
  </si>
  <si>
    <t>215ae066-2621-80c4-2208-dfcb700a41de</t>
  </si>
  <si>
    <t>Jalan HealthCare</t>
  </si>
  <si>
    <t>http://www.jalanhealthcare.com</t>
  </si>
  <si>
    <t>faf6095f-1a8b-1d16-c1b2-01315700ec4f</t>
  </si>
  <si>
    <t>Jalan Tikus</t>
  </si>
  <si>
    <t>https://jalantikus.com/</t>
  </si>
  <si>
    <t>e0f8dbec-8673-3d51-c2a2-db1efaef29a5</t>
  </si>
  <si>
    <t>Jalan2Men</t>
  </si>
  <si>
    <t>http://jalan2men.com/</t>
  </si>
  <si>
    <t>b7735f33-32dd-c5b9-2b5d-6f70c2bcaba3</t>
  </si>
  <si>
    <t>Jalapeno Inventive</t>
  </si>
  <si>
    <t>http://www.jalapen.io</t>
  </si>
  <si>
    <t>2d66f43e-f101-746c-ff67-820537e61415</t>
  </si>
  <si>
    <t>Jalava Sensors</t>
  </si>
  <si>
    <t>http://www.jalava-sensors.com</t>
  </si>
  <si>
    <t>cb525304-99c9-2791-dd9c-52f81eed4200</t>
  </si>
  <si>
    <t>Jalbum</t>
  </si>
  <si>
    <t>http://jalbum.net</t>
  </si>
  <si>
    <t>f000c85f-2568-42a8-eabf-3e79bb2c90b5</t>
  </si>
  <si>
    <t>Jaleel Holdings</t>
  </si>
  <si>
    <t>http://www.jaleelholdings.com/</t>
  </si>
  <si>
    <t>5aaeeb99-acb6-4057-9fa5-6a69b147db60</t>
  </si>
  <si>
    <t>Jaleesa</t>
  </si>
  <si>
    <t>https://jaleesa.co/</t>
  </si>
  <si>
    <t>07a5f42c-da9e-1830-823d-d9c0ec3f18fb</t>
  </si>
  <si>
    <t>Jaleoo</t>
  </si>
  <si>
    <t>http://www.jaleoo.com</t>
  </si>
  <si>
    <t>32eabc52-882d-7c80-45e1-7ce2438d222f</t>
  </si>
  <si>
    <t>Jaleva Pharmaceuticals</t>
  </si>
  <si>
    <t>http://www.jaleva.com</t>
  </si>
  <si>
    <t>bf62d0dc-6bf3-f9f9-82a2-353d16f5abac</t>
  </si>
  <si>
    <t>Jalia Technologies</t>
  </si>
  <si>
    <t>http://jalia.co.za</t>
  </si>
  <si>
    <t>4f7d93d2-ae9c-3cc7-37de-6cb79cc38fe2</t>
  </si>
  <si>
    <t>Jalia Ventures</t>
  </si>
  <si>
    <t>http://www.jaliaventures.com/</t>
  </si>
  <si>
    <t>4d744fc6-9b0a-520a-14fe-ce250161366a</t>
  </si>
  <si>
    <t>Jaliko</t>
  </si>
  <si>
    <t>http://www.jaliko.com</t>
  </si>
  <si>
    <t>33e22e1b-ccbf-edbd-f6cf-8ad726addadd</t>
  </si>
  <si>
    <t>Jalios</t>
  </si>
  <si>
    <t>http://www.jalios.com</t>
  </si>
  <si>
    <t>b7fb1add-3639-25f2-d18d-7e71182ee6e6</t>
  </si>
  <si>
    <t>Jalis</t>
  </si>
  <si>
    <t>https://www.jalis.fr/</t>
  </si>
  <si>
    <t>62c60515-48c7-cf3f-238e-c8635af020fd</t>
  </si>
  <si>
    <t>Jallate</t>
  </si>
  <si>
    <t>http://www.jallatte.fr</t>
  </si>
  <si>
    <t>1e76bf22-b010-f291-14ef-6af6b2ee4ef6</t>
  </si>
  <si>
    <t>Jallicart</t>
  </si>
  <si>
    <t>https://www.jallicart.com</t>
  </si>
  <si>
    <t>202627d3-be5e-a398-425e-a3c741886823</t>
  </si>
  <si>
    <t>Jalo</t>
  </si>
  <si>
    <t>https://jalo.com.ng</t>
  </si>
  <si>
    <t>eefb1fd6-8a1e-7f34-7c75-271a71f30080</t>
  </si>
  <si>
    <t>Jalo Helsinki</t>
  </si>
  <si>
    <t>http://www.jalohelsinki.com</t>
  </si>
  <si>
    <t>e3ed7b0d-b509-765f-ee0a-dd83353e6f51</t>
  </si>
  <si>
    <t>Jalousier</t>
  </si>
  <si>
    <t>http://www.jalousier.com</t>
  </si>
  <si>
    <t>2059865f-f218-dd76-5dc2-2feba452d6db</t>
  </si>
  <si>
    <t>Jalouze</t>
  </si>
  <si>
    <t>https://www.jalouze.com/</t>
  </si>
  <si>
    <t>41302598-4e69-cf01-043c-375699301214</t>
  </si>
  <si>
    <t>Jaluzele Exterior</t>
  </si>
  <si>
    <t>http://jaluzele.net/</t>
  </si>
  <si>
    <t>cb927624-a899-e344-7d25-d1b5951fa59f</t>
  </si>
  <si>
    <t>Jam</t>
  </si>
  <si>
    <t>http://letsj.am</t>
  </si>
  <si>
    <t>99da18f1-f798-99ba-06d1-d4671a3043b6</t>
  </si>
  <si>
    <t>JAM</t>
  </si>
  <si>
    <t>http://www.jamwerkt.nl</t>
  </si>
  <si>
    <t>8a6eb354-9f91-cabe-202f-3fbf5173e930</t>
  </si>
  <si>
    <t>https://hellojam.fr</t>
  </si>
  <si>
    <t>8c2602f1-a47b-4a63-5178-e38168aaac15</t>
  </si>
  <si>
    <t>Jam &amp; Spoon PR - By Gravytrain</t>
  </si>
  <si>
    <t>http://www.jamandspoonpr.co.uk/</t>
  </si>
  <si>
    <t>b0e8bd78-7456-9108-372f-c456e555b955</t>
  </si>
  <si>
    <t>JAM Capital Partners</t>
  </si>
  <si>
    <t>http://www.jamcapitalpartners.net/</t>
  </si>
  <si>
    <t>ea677a73-51db-68eb-2b71-0a3eabe63568</t>
  </si>
  <si>
    <t>Jam City</t>
  </si>
  <si>
    <t>http://www.jamcity.com/</t>
  </si>
  <si>
    <t>26b6e04b-143b-1ef6-3992-bd3bb7139539</t>
  </si>
  <si>
    <t>Jam Filled Entertainment</t>
  </si>
  <si>
    <t>http://www.jamfilled.com/</t>
  </si>
  <si>
    <t>0700c484-7eb8-e274-a112-533519425635</t>
  </si>
  <si>
    <t>Jam Hair</t>
  </si>
  <si>
    <t>http://www.jam-hair.com</t>
  </si>
  <si>
    <t>a4690c08-8a34-9775-0038-58898ed83262</t>
  </si>
  <si>
    <t>Jam Labs, Inc.</t>
  </si>
  <si>
    <t>http://shapejamgame.com</t>
  </si>
  <si>
    <t>cbdb44a5-9d67-b404-1d8d-afd247b75d37</t>
  </si>
  <si>
    <t>Jam Media</t>
  </si>
  <si>
    <t>http://www.jammedia.ie/</t>
  </si>
  <si>
    <t>83501258-135c-19aa-9ea3-d19899f91cd8</t>
  </si>
  <si>
    <t>JAM MUSIC</t>
  </si>
  <si>
    <t>http://www.jammusic.co.kr</t>
  </si>
  <si>
    <t>2fa2c517-df93-7c8b-72d0-ff9cc281c3d7</t>
  </si>
  <si>
    <t>JAM PLASTICS, INC.</t>
  </si>
  <si>
    <t>http://www.jam-plastics.com</t>
  </si>
  <si>
    <t>4db76cba-50ca-675b-98cc-ac60a0827e10</t>
  </si>
  <si>
    <t>JAM Productions</t>
  </si>
  <si>
    <t>http://jamusa.com</t>
  </si>
  <si>
    <t>3a5b22bb-752a-7824-7413-41b392520e82</t>
  </si>
  <si>
    <t>JAM Technology</t>
  </si>
  <si>
    <t>http://jam-technology.com/</t>
  </si>
  <si>
    <t>d33ab6a1-a30c-2285-8c7e-84ab66a696c3</t>
  </si>
  <si>
    <t>Jam Ventures</t>
  </si>
  <si>
    <t>http://www.jamv.co</t>
  </si>
  <si>
    <t>52fec49a-1f51-9eb4-1645-deb748624874</t>
  </si>
  <si>
    <t>Jam-Mobile.com</t>
  </si>
  <si>
    <t>http://www.jam-mobile.com</t>
  </si>
  <si>
    <t>2c9f458e-f393-ae66-098c-8073799b6d0c</t>
  </si>
  <si>
    <t>Jam-Pol</t>
  </si>
  <si>
    <t>http://jam-pol.eu</t>
  </si>
  <si>
    <t>58b9e752-6e08-c486-739b-b9daebb2995c</t>
  </si>
  <si>
    <t>Jam'on digital</t>
  </si>
  <si>
    <t>http://jamon.digital</t>
  </si>
  <si>
    <t>57477d96-7a36-bafd-add5-b2b0855fc1ec</t>
  </si>
  <si>
    <t>JAMA Network</t>
  </si>
  <si>
    <t>http://jamanetwork.com/</t>
  </si>
  <si>
    <t>06a2e630-d8ea-a3a8-30b8-bc1573770eff</t>
  </si>
  <si>
    <t>Jama Software</t>
  </si>
  <si>
    <t>http://www.jamasoftware.com</t>
  </si>
  <si>
    <t>492ab1dd-a575-97c4-149a-d9c8f9946793</t>
  </si>
  <si>
    <t>Jamae Law Group</t>
  </si>
  <si>
    <t>http://www.jamaelaw.com/</t>
  </si>
  <si>
    <t>7d7e276e-29d3-9958-7256-23cf8ad15219</t>
  </si>
  <si>
    <t>JamÌÄå_n y Pico SL</t>
  </si>
  <si>
    <t>http://jamonypico.com</t>
  </si>
  <si>
    <t>1c13558d-b7e7-c16a-ae64-cdfe99797210</t>
  </si>
  <si>
    <t>Jamaica Gleaner</t>
  </si>
  <si>
    <t>http://jamaica-gleaner.com/</t>
  </si>
  <si>
    <t>02a07230-59d4-31f9-8d80-4572f8fb6e06</t>
  </si>
  <si>
    <t>Jamaica Hut</t>
  </si>
  <si>
    <t>http://jamaicahut.com</t>
  </si>
  <si>
    <t>4834f360-74dc-3179-f90f-9d34557b56ca</t>
  </si>
  <si>
    <t>Jamaica Observer</t>
  </si>
  <si>
    <t>http://www.jamaicaobserver.com</t>
  </si>
  <si>
    <t>ab30f616-166e-a23d-eb1a-8af99859e901</t>
  </si>
  <si>
    <t>Jamaica Plain Neighborhood Development Corporation</t>
  </si>
  <si>
    <t>https://jpndc.org</t>
  </si>
  <si>
    <t>7328b6e6-e4cc-075b-b456-79e183270ec3</t>
  </si>
  <si>
    <t>Jamaican Black Stone</t>
  </si>
  <si>
    <t>http://www.jamaicanblackstone.com/</t>
  </si>
  <si>
    <t>1dc723de-6271-205e-6940-446f1c39b7f4</t>
  </si>
  <si>
    <t>Jamaican Treasures</t>
  </si>
  <si>
    <t>http://www.jamaicantreasures.com</t>
  </si>
  <si>
    <t>53aa2678-e086-130f-0d58-8f68e4753026</t>
  </si>
  <si>
    <t>JamaicanMedium</t>
  </si>
  <si>
    <t>https://www.jamaicanmedium.com</t>
  </si>
  <si>
    <t>f190f624-e9b9-5c66-2647-dd88b0f52408</t>
  </si>
  <si>
    <t>Jamail &amp; Kolius</t>
  </si>
  <si>
    <t>http://www.joejamail.com</t>
  </si>
  <si>
    <t>d5eb0f80-64e0-2489-55d8-11e77dbea9b2</t>
  </si>
  <si>
    <t>Jamal Mohamed College</t>
  </si>
  <si>
    <t>http://www.jmc.edu</t>
  </si>
  <si>
    <t>8eb56576-599b-ea5b-6d66-5e401332a50e</t>
  </si>
  <si>
    <t>Jamalon</t>
  </si>
  <si>
    <t>http://jamalon.com</t>
  </si>
  <si>
    <t>a71c974b-2af9-7649-5d20-d094a84e314a</t>
  </si>
  <si>
    <t>Jaman</t>
  </si>
  <si>
    <t>http://jaman.com</t>
  </si>
  <si>
    <t>8e28f0d3-43a3-80f2-e525-dc59544c4a5d</t>
  </si>
  <si>
    <t>Jamanimal</t>
  </si>
  <si>
    <t>http://jam-animal.com/</t>
  </si>
  <si>
    <t>6ee7d2c8-53de-0357-2e7d-7e4650b6afc5</t>
  </si>
  <si>
    <t>JAMARA e.K.</t>
  </si>
  <si>
    <t>http://www.jamara.de/</t>
  </si>
  <si>
    <t>34a69c99-fbfc-b856-a3ea-41ab60153a5c</t>
  </si>
  <si>
    <t>Jamatto Micropayments</t>
  </si>
  <si>
    <t>https://jamatto.com</t>
  </si>
  <si>
    <t>2a6d8a2e-53ba-83ab-a0cc-346600eb34c4</t>
  </si>
  <si>
    <t>Jamawkinaw Enterprises</t>
  </si>
  <si>
    <t>http://www.downcastapp.com</t>
  </si>
  <si>
    <t>9fe5d60e-bb63-d4d1-4040-13778c7559f0</t>
  </si>
  <si>
    <t>JAMB Innovations</t>
  </si>
  <si>
    <t>http://www.jambinnovations.com</t>
  </si>
  <si>
    <t>f2601bce-90f3-a9c3-28bb-033303c1abbe</t>
  </si>
  <si>
    <t>Jamba Juice</t>
  </si>
  <si>
    <t>http://www.jambajuice.com</t>
  </si>
  <si>
    <t>58210f8e-c719-2444-0233-4d9abad9e63a</t>
  </si>
  <si>
    <t>Jamba!</t>
  </si>
  <si>
    <t>http://www.jamba.de</t>
  </si>
  <si>
    <t>a0f42448-110a-8ee8-864a-5335cd2d9ce4</t>
  </si>
  <si>
    <t>Jamba/Jamster</t>
  </si>
  <si>
    <t>http://jamster.com</t>
  </si>
  <si>
    <t>d5c075f0-b557-dd37-dd96-fa0f471e4310</t>
  </si>
  <si>
    <t>Jambadoo</t>
  </si>
  <si>
    <t>http://www.jambadoo.com</t>
  </si>
  <si>
    <t>b7be1996-f33d-47ed-cde4-8751af0dd787</t>
  </si>
  <si>
    <t>JamBase</t>
  </si>
  <si>
    <t>http://www.jambase.com</t>
  </si>
  <si>
    <t>73d17063-51a3-d91e-939e-5fadf488cc78</t>
  </si>
  <si>
    <t>JamBells</t>
  </si>
  <si>
    <t>http://jambells.com</t>
  </si>
  <si>
    <t>bd177332-d9ac-1923-5c5a-2a23b9664ec1</t>
  </si>
  <si>
    <t>Jambix</t>
  </si>
  <si>
    <t>http://www.jambix.com</t>
  </si>
  <si>
    <t>e9887b78-15f9-a1eb-e858-5f740a1c51ec</t>
  </si>
  <si>
    <t>Jambo App</t>
  </si>
  <si>
    <t>http://www.jamboapp.co</t>
  </si>
  <si>
    <t>18bf8472-9678-bd5b-c10c-b02117394d5c</t>
  </si>
  <si>
    <t>Jambo Media</t>
  </si>
  <si>
    <t>http://www.jambomedia.com</t>
  </si>
  <si>
    <t>a2b717e0-b61b-e413-2d65-504d09274a0f</t>
  </si>
  <si>
    <t>Jambo Sunglasses</t>
  </si>
  <si>
    <t>http://www.jambosunglasses.co.uk/</t>
  </si>
  <si>
    <t>53eb290b-3c04-ffd4-d912-c4e25605f81c</t>
  </si>
  <si>
    <t>Jambo Traveler</t>
  </si>
  <si>
    <t>http://jambotraveler.com/</t>
  </si>
  <si>
    <t>ac4c91c1-1a86-e01c-b536-79fcf8c57413</t>
  </si>
  <si>
    <t>Jambo.pk - Online Shopping Pakistan</t>
  </si>
  <si>
    <t>http://www.jambo.pk</t>
  </si>
  <si>
    <t>307c3d6e-647e-b8a5-8956-0c3c47914a8a</t>
  </si>
  <si>
    <t>Jambok</t>
  </si>
  <si>
    <t>http://www.jambok.com</t>
  </si>
  <si>
    <t>a6eb2da3-a283-6545-aba1-276d1bf9d021</t>
  </si>
  <si>
    <t>Jambool</t>
  </si>
  <si>
    <t>http://www.jambool.com/site/aboutus</t>
  </si>
  <si>
    <t>283de10b-3ab5-8485-7dfb-b82c2ecf08e1</t>
  </si>
  <si>
    <t>JamboPay</t>
  </si>
  <si>
    <t>https://www.jambopay.com/</t>
  </si>
  <si>
    <t>9802c86f-1935-ef08-a2ab-ead9a61de26c</t>
  </si>
  <si>
    <t>Jamboree Dental</t>
  </si>
  <si>
    <t>http://www.jamboreedentalsmiles.com</t>
  </si>
  <si>
    <t>4fea4fd4-861f-5c0a-0c51-acedca978a90</t>
  </si>
  <si>
    <t>Jamboree India</t>
  </si>
  <si>
    <t>http://www.jamboreeindia.com/</t>
  </si>
  <si>
    <t>5354bd23-4ddb-fd83-3c3b-19d69ce00fe6</t>
  </si>
  <si>
    <t>Jamboree Reviews</t>
  </si>
  <si>
    <t>https://jamboreereviews.wordpress.com/</t>
  </si>
  <si>
    <t>ca2a66bb-67c5-e505-a1ba-1c14af8b25d8</t>
  </si>
  <si>
    <t>JamBuster Technologies, Pvt. Ltd.</t>
  </si>
  <si>
    <t>http://www.jambuster.in/</t>
  </si>
  <si>
    <t>4e58b7c1-0237-a77e-3f75-0ad7e8a5ac63</t>
  </si>
  <si>
    <t>JamCam</t>
  </si>
  <si>
    <t>http://www.jamcam.co</t>
  </si>
  <si>
    <t>24fff92d-97c3-02bf-ca38-8f2ba85cfe2b</t>
  </si>
  <si>
    <t>JamCloud</t>
  </si>
  <si>
    <t>http://jamcloud.com</t>
  </si>
  <si>
    <t>08086af6-6004-1de4-54d4-f9a327ef719f</t>
  </si>
  <si>
    <t>JamCloud LLC.</t>
  </si>
  <si>
    <t>http://jamcloud.co/</t>
  </si>
  <si>
    <t>cf850431-5dfb-b549-c6f5-2dd08dacfef9</t>
  </si>
  <si>
    <t>Jamclouds</t>
  </si>
  <si>
    <t>http://www.jamclouds.com</t>
  </si>
  <si>
    <t>03f4e264-007c-1b25-b42a-bf8be4bd90bd</t>
  </si>
  <si>
    <t>Jamco Products</t>
  </si>
  <si>
    <t>http://www.jamcoproducts.com/</t>
  </si>
  <si>
    <t>a1f03c47-3743-f7c3-3178-97dc39b6e94b</t>
  </si>
  <si>
    <t>jamcode</t>
  </si>
  <si>
    <t>http://www.jam-code.com</t>
  </si>
  <si>
    <t>65ae2a28-30cd-fbab-936c-03e517649dfc</t>
  </si>
  <si>
    <t>Jamcracker</t>
  </si>
  <si>
    <t>http://www.jamcracker.com</t>
  </si>
  <si>
    <t>6fa2de35-7f63-b2a2-c9ee-612239c0bd59</t>
  </si>
  <si>
    <t>JAMDAT Mobile</t>
  </si>
  <si>
    <t>http://www.ign.com/companies/jamdat</t>
  </si>
  <si>
    <t>0597cc8c-0cdf-687c-df15-1591c0f41a15</t>
  </si>
  <si>
    <t>Jamea Al Kauthar</t>
  </si>
  <si>
    <t>http://www.jamea.co.uk/</t>
  </si>
  <si>
    <t>448a9df5-6a75-288f-7af1-53ec7f5a96e5</t>
  </si>
  <si>
    <t>jameda</t>
  </si>
  <si>
    <t>http://www.jameda.de</t>
  </si>
  <si>
    <t>97fb3ff9-d675-c7aa-a288-2cb2d74a9d47</t>
  </si>
  <si>
    <t>Jamendo</t>
  </si>
  <si>
    <t>https://www.jamendo.com</t>
  </si>
  <si>
    <t>ba06830c-a0bf-22b8-6829-4a066e1cec14</t>
  </si>
  <si>
    <t>Jamendo Licensing</t>
  </si>
  <si>
    <t>https://licensing.jamendo.com/en</t>
  </si>
  <si>
    <t>5ac65dfc-a8ae-0b83-f10e-e31f1c826ee7</t>
  </si>
  <si>
    <t>Jamernot</t>
  </si>
  <si>
    <t>http://jamernot.com</t>
  </si>
  <si>
    <t>0955342f-a371-07ac-9d4d-6883462854d8</t>
  </si>
  <si>
    <t>James</t>
  </si>
  <si>
    <t>http://james.finance</t>
  </si>
  <si>
    <t>f1b8cc06-f655-d245-8707-7c2b909bb4eb</t>
  </si>
  <si>
    <t>James &amp; Co., Business Advisors/CPAs</t>
  </si>
  <si>
    <t>http://www.jamescpas.com</t>
  </si>
  <si>
    <t>e73ca617-edad-81e1-4e4e-2d5a970d2cfa</t>
  </si>
  <si>
    <t>James &amp; James Formalwear</t>
  </si>
  <si>
    <t>https://www.jamestuxedos.com/</t>
  </si>
  <si>
    <t>cdecdd64-1398-50cb-b9f8-796f1840ab3e</t>
  </si>
  <si>
    <t>James &amp; Wells</t>
  </si>
  <si>
    <t>http://www.jaws.co.nz/</t>
  </si>
  <si>
    <t>d7f925e6-34a8-a9db-e4b5-ef6da0b2af2e</t>
  </si>
  <si>
    <t>James A Rhodes State College</t>
  </si>
  <si>
    <t>http://www.rhodesstate.edu/</t>
  </si>
  <si>
    <t>cc8c9f05-987f-1232-1a2e-dafb061d2dff</t>
  </si>
  <si>
    <t>James A. Jones Attorney At Law</t>
  </si>
  <si>
    <t>http://www.bankruptcyattorneytacomawa.com</t>
  </si>
  <si>
    <t>e77ad180-626d-0f73-d7bf-944e7bff52a8</t>
  </si>
  <si>
    <t>James A. McDowell DDS</t>
  </si>
  <si>
    <t>http://www.jamesmcdds.com</t>
  </si>
  <si>
    <t>234aeb99-06ea-f13e-838b-35cf6b5d4dcf</t>
  </si>
  <si>
    <t>James Allen</t>
  </si>
  <si>
    <t>http://www.jamesallen.com/</t>
  </si>
  <si>
    <t>dcc4613b-1dba-8ac8-f438-867fa807a8b4</t>
  </si>
  <si>
    <t>James and Sons Insurance</t>
  </si>
  <si>
    <t>http://www.jamesandsonsins.com/</t>
  </si>
  <si>
    <t>4934499d-c159-9da1-1a37-8575090a3789</t>
  </si>
  <si>
    <t>James Avery Jewelry</t>
  </si>
  <si>
    <t>http://www.jamesavery.com/careers</t>
  </si>
  <si>
    <t>be244eff-91c9-ff47-bada-d81bd40985fe</t>
  </si>
  <si>
    <t>James B Polley DDS</t>
  </si>
  <si>
    <t>https://www.drpolley.com</t>
  </si>
  <si>
    <t>1386b7af-39bb-edb5-c12c-4b3fafaf2e3e</t>
  </si>
  <si>
    <t>James Bannerman Creative Services</t>
  </si>
  <si>
    <t>http://www.jamesbannerman.com/training-programmes.html</t>
  </si>
  <si>
    <t>b888abb2-ac1d-6a91-9259-6fe1a6368788</t>
  </si>
  <si>
    <t>James Beard Foundation</t>
  </si>
  <si>
    <t>http://www.jamesbeard.org/</t>
  </si>
  <si>
    <t>e72b5cfd-d910-ba1c-934d-624f43e34f5e</t>
  </si>
  <si>
    <t>James Bond Suits</t>
  </si>
  <si>
    <t>http://www.jamesbondsuits.com</t>
  </si>
  <si>
    <t>b92b9b0e-9c6c-af4c-6cee-9bea296b32fc</t>
  </si>
  <si>
    <t>James Boyd Plumbing</t>
  </si>
  <si>
    <t>http://www.jamesjboyd.com</t>
  </si>
  <si>
    <t>0cdc2b01-741c-40d0-2ec4-d3e52853bb4d</t>
  </si>
  <si>
    <t>James Brehm &amp; Associates</t>
  </si>
  <si>
    <t>http://www.jbrehm.com/</t>
  </si>
  <si>
    <t>2d5759dc-4572-2133-d5b9-3394085b11fb</t>
  </si>
  <si>
    <t>James Bug Zapper</t>
  </si>
  <si>
    <t>http://www.bugszapper.com</t>
  </si>
  <si>
    <t>7c601950-0225-567d-4778-44eaa2f8aca0</t>
  </si>
  <si>
    <t>James Button Group</t>
  </si>
  <si>
    <t>https://jamesbutton.com/pl/</t>
  </si>
  <si>
    <t>a2bfde86-1991-e952-b184-9021d6b9bec9</t>
  </si>
  <si>
    <t>James Carstairs</t>
  </si>
  <si>
    <t>http://jamescarstairs.com/</t>
  </si>
  <si>
    <t>0e8db54d-3315-5e5c-0f6f-0555aa527831</t>
  </si>
  <si>
    <t>James Commericial Real Estate</t>
  </si>
  <si>
    <t>http://www.thecommercialpropertygroup.com</t>
  </si>
  <si>
    <t>16d90e31-8674-77a0-b015-98eb234c29c0</t>
  </si>
  <si>
    <t>James Concepts AB</t>
  </si>
  <si>
    <t>http://www.jamesservice.se</t>
  </si>
  <si>
    <t>51710a61-cf0f-7d60-4fc2-b7d8d66f3599</t>
  </si>
  <si>
    <t>James Construction Group</t>
  </si>
  <si>
    <t>http://www.jcgllc.com/</t>
  </si>
  <si>
    <t>7f372900-1e47-ada9-894a-b064ac7d05a1</t>
  </si>
  <si>
    <t>James Consulting</t>
  </si>
  <si>
    <t>http://www.jameslconsulting.com</t>
  </si>
  <si>
    <t>61942cc6-657f-0d7c-65c9-b50a4faed086</t>
  </si>
  <si>
    <t>James Cook University</t>
  </si>
  <si>
    <t>http://www.jcu.edu.au</t>
  </si>
  <si>
    <t>fc42b56a-96eb-02b6-ab2a-42e0cc23c665</t>
  </si>
  <si>
    <t>James Cowper Kreston</t>
  </si>
  <si>
    <t>http://www.jamescowperkreston.co.uk/</t>
  </si>
  <si>
    <t>f670b7c8-53b5-e2f7-19ed-aa037ec0efcf</t>
  </si>
  <si>
    <t>James D kuhn |Famous BusinessMan</t>
  </si>
  <si>
    <t>http://www.ngkf.com/</t>
  </si>
  <si>
    <t>8a7a6e3e-4eb7-c801-6d47-dff0a38fdbec</t>
  </si>
  <si>
    <t>James D. Wolfensohn Inc</t>
  </si>
  <si>
    <t>http://www.wolfensohn.com</t>
  </si>
  <si>
    <t>f4659d75-e1b9-9368-471b-998e6c4e79e6</t>
  </si>
  <si>
    <t>James Dewitt High School</t>
  </si>
  <si>
    <t>http://www.jamesvilledewitt.org/highschool</t>
  </si>
  <si>
    <t>4f62ceb6-e2e6-7086-4987-56d387e28df6</t>
  </si>
  <si>
    <t>James Dyson Foundation</t>
  </si>
  <si>
    <t>http://jamesdysonaward.org</t>
  </si>
  <si>
    <t>3f658e9c-dcbb-b39a-9406-7978d5f31d96</t>
  </si>
  <si>
    <t>James E. Rogers College of Law</t>
  </si>
  <si>
    <t>https://law.arizona.edu</t>
  </si>
  <si>
    <t>6f87fc2f-cfc4-2a0f-569b-a49202722a31</t>
  </si>
  <si>
    <t>James Edition</t>
  </si>
  <si>
    <t>http://www.jamesedition.com</t>
  </si>
  <si>
    <t>0a9282fa-5b28-09e8-2973-3d7505565267</t>
  </si>
  <si>
    <t>James Feldman Associates, Inc</t>
  </si>
  <si>
    <t>http://www.jfainc.com</t>
  </si>
  <si>
    <t>7ecdca32-2f5c-bba4-7dc0-6223f07cb904</t>
  </si>
  <si>
    <t>James Fisher and Sons plc</t>
  </si>
  <si>
    <t>http://www.james-fisher.com</t>
  </si>
  <si>
    <t>bbec84ba-6d25-0419-cafc-dabf4c720f78</t>
  </si>
  <si>
    <t>JAMES GILL &amp; Co</t>
  </si>
  <si>
    <t>http://www.jamesgillco.com</t>
  </si>
  <si>
    <t>31c9a4f6-3320-4e0f-97d6-1e3052012e2a</t>
  </si>
  <si>
    <t>James Good LTD</t>
  </si>
  <si>
    <t>http://www.jamesgood.co.uk</t>
  </si>
  <si>
    <t>632230bc-a759-70fe-440f-1017d89c549f</t>
  </si>
  <si>
    <t>James Graham Brown Cancer Center</t>
  </si>
  <si>
    <t>http://www.kentuckyonehealth.org</t>
  </si>
  <si>
    <t>b895d64e-892f-16e4-bab5-73302da32d22</t>
  </si>
  <si>
    <t>James Graham Brown Foundation</t>
  </si>
  <si>
    <t>http://www.jgbf.org/</t>
  </si>
  <si>
    <t>c045eef8-9fb7-d35e-a481-791c8c3050a7</t>
  </si>
  <si>
    <t>James Grant Group</t>
  </si>
  <si>
    <t>http://www.jamesgrant.com/</t>
  </si>
  <si>
    <t>a0f54cde-5a39-31df-4ac2-b85fb9e6d67b</t>
  </si>
  <si>
    <t>James H Faulkner State Community College</t>
  </si>
  <si>
    <t>http://www.faulknerstate.edu/</t>
  </si>
  <si>
    <t>278ee976-ffeb-25f4-a9d1-1e38f271ff3f</t>
  </si>
  <si>
    <t>James H. Quillen College of Medicine</t>
  </si>
  <si>
    <t>http://www.etsu.edu/com/</t>
  </si>
  <si>
    <t>850906f6-c3f3-57de-9994-56033e4e06ac</t>
  </si>
  <si>
    <t>James Hardie</t>
  </si>
  <si>
    <t>http://www.jameshardie.com</t>
  </si>
  <si>
    <t>affde7c4-2d96-bf6d-6f50-4d6ab59e7c9b</t>
  </si>
  <si>
    <t>James Hendricks and Associates, Inc.</t>
  </si>
  <si>
    <t>http://jameshendricksandassociates.com</t>
  </si>
  <si>
    <t>152db51f-cd32-8d1e-9a0a-aeeb9b1de503</t>
  </si>
  <si>
    <t>James Hodge Ford Lincoln</t>
  </si>
  <si>
    <t>http://www.hodgeford.com/</t>
  </si>
  <si>
    <t>a377e252-598f-afad-f73d-2cfce0779222</t>
  </si>
  <si>
    <t>James Hope College</t>
  </si>
  <si>
    <t>http://www.jameshopecollege.edu.ng/</t>
  </si>
  <si>
    <t>d7ec8641-e259-5277-5d76-68567d107056</t>
  </si>
  <si>
    <t>James Investment Research</t>
  </si>
  <si>
    <t>http://www.jir-inc.com</t>
  </si>
  <si>
    <t>011b348e-7406-019c-d8af-43454bb2c825</t>
  </si>
  <si>
    <t>James Jay Dudley Luce Foundation</t>
  </si>
  <si>
    <t>http://www.lucefoundation.org/index.php</t>
  </si>
  <si>
    <t>b3e4e2e4-93f9-0425-5cb4-630b54e1400c</t>
  </si>
  <si>
    <t>James Jenkins - Commercial Insurance Dallas</t>
  </si>
  <si>
    <t>http://www.jamesismyagent.com/commercial-business-insurance-dallas-tx.html</t>
  </si>
  <si>
    <t>75d6ad02-44a7-8e66-15f6-9d9a15bfb840</t>
  </si>
  <si>
    <t>James Lam &amp; Associates</t>
  </si>
  <si>
    <t>http://www.jameslam.com/</t>
  </si>
  <si>
    <t>9ad8b6d3-5aa2-a06a-e530-97df23be3302</t>
  </si>
  <si>
    <t>James Laymond Publishing</t>
  </si>
  <si>
    <t>http://www.jameslaymond.com</t>
  </si>
  <si>
    <t>fb2426d6-44af-a344-65c0-9c8e988dbe25</t>
  </si>
  <si>
    <t>James Lind Vitamintea</t>
  </si>
  <si>
    <t>http://www.james-lind.com</t>
  </si>
  <si>
    <t>41f3d9de-a8d5-2335-5e29-e8aa2284adbe</t>
  </si>
  <si>
    <t>James Madison Institute</t>
  </si>
  <si>
    <t>http://www.jamesmadison.org</t>
  </si>
  <si>
    <t>bf54ec4d-b107-d735-4a05-ef8a00b10cce</t>
  </si>
  <si>
    <t>James Madison University</t>
  </si>
  <si>
    <t>http://www.jmu.edu/</t>
  </si>
  <si>
    <t>76691871-06eb-cacd-e1b5-9ad518058645</t>
  </si>
  <si>
    <t>James Marketing Consultants</t>
  </si>
  <si>
    <t>http://jamesmarketingconsultants.com/</t>
  </si>
  <si>
    <t>865fc79a-bd78-f9c2-5e32-9ad87810baa9</t>
  </si>
  <si>
    <t>James Martin Associates</t>
  </si>
  <si>
    <t>http://www.jamesmartinassociates.com/</t>
  </si>
  <si>
    <t>ee47bfc0-22f9-e6a0-70c2-399cefcc98bd</t>
  </si>
  <si>
    <t>James McInerney</t>
  </si>
  <si>
    <t>http://www.eliteexpressshop.com/</t>
  </si>
  <si>
    <t>2a022e10-b046-6b17-bd10-18769c473187</t>
  </si>
  <si>
    <t>James Mortgages</t>
  </si>
  <si>
    <t>https://www.jamesmortgages.com</t>
  </si>
  <si>
    <t>dd015b83-dea0-6719-8b17-8f7270235500</t>
  </si>
  <si>
    <t>JAMES O'CONNELL Insurance Agency</t>
  </si>
  <si>
    <t>http://www.oconnellins.com/</t>
  </si>
  <si>
    <t>368175fe-5adf-479a-7d38-e20783470e46</t>
  </si>
  <si>
    <t>James Parel</t>
  </si>
  <si>
    <t>http://www.jamesparelinteriors.com/</t>
  </si>
  <si>
    <t>19832f75-d6db-11a5-133c-6ca6d2124413</t>
  </si>
  <si>
    <t>James Patterson</t>
  </si>
  <si>
    <t>https://www.advocare.com/10079499/mobile/24daychallenge/default.aspx</t>
  </si>
  <si>
    <t>25c0d494-00f2-c71a-3469-b1bbf96d6821</t>
  </si>
  <si>
    <t>James Provence</t>
  </si>
  <si>
    <t>http://jamesprovence.com/</t>
  </si>
  <si>
    <t>dea45d94-a406-59a0-a075-8917d5cb8fe2</t>
  </si>
  <si>
    <t>James Publishing and Attorney Marketing</t>
  </si>
  <si>
    <t>http://www.jamespublishing.com</t>
  </si>
  <si>
    <t>00a43148-2511-2624-732c-0d500f38aa0c</t>
  </si>
  <si>
    <t>James R. Eells, M.D., LTD</t>
  </si>
  <si>
    <t>http://dreells.com/</t>
  </si>
  <si>
    <t>aad0bf7f-9466-0cac-d07c-120bad9585be</t>
  </si>
  <si>
    <t>James Richardson &amp; Sons</t>
  </si>
  <si>
    <t>http://www.jrsl.ca</t>
  </si>
  <si>
    <t>e9dca0a4-fe2a-5b25-7802-6518ecdeccdf</t>
  </si>
  <si>
    <t>James River</t>
  </si>
  <si>
    <t>http://www.james-river-group.com</t>
  </si>
  <si>
    <t>761c2a46-db6f-7183-474b-b4b5add2e517</t>
  </si>
  <si>
    <t>James River Capital</t>
  </si>
  <si>
    <t>https://www.jrcc.net</t>
  </si>
  <si>
    <t>673995d4-aaec-de00-743d-7439a9544da4</t>
  </si>
  <si>
    <t>James Rumsey Technical Institute</t>
  </si>
  <si>
    <t>http://www.jamesrumsey.net/</t>
  </si>
  <si>
    <t>1b4285ae-667e-eacc-0e02-2bbb1bf0a817</t>
  </si>
  <si>
    <t>James Russell Engineering Works</t>
  </si>
  <si>
    <t>http://www.russelleng.com/</t>
  </si>
  <si>
    <t>0f5744fe-a47c-7b2b-0e8b-0cf63de8b21e</t>
  </si>
  <si>
    <t>James S. Kakos, DDS, FAGD</t>
  </si>
  <si>
    <t>http://www.kakossmiles.com</t>
  </si>
  <si>
    <t>0b479993-af1d-6ea8-9247-dde3ddb039a0</t>
  </si>
  <si>
    <t>James Samson Property</t>
  </si>
  <si>
    <t>http://www.jamessamsonproperty.co.uk</t>
  </si>
  <si>
    <t>bcf8a4ba-0b19-01c3-4cf6-38b20554b027</t>
  </si>
  <si>
    <t>James Sinclair</t>
  </si>
  <si>
    <t>http://www.sjtravels.com</t>
  </si>
  <si>
    <t>f5699905-02de-1171-8b11-8ab60a78e334</t>
  </si>
  <si>
    <t>James Skidmore</t>
  </si>
  <si>
    <t>http://www.skidmorerealty.net</t>
  </si>
  <si>
    <t>6a65a434-5b19-870a-7f1d-cc32ba9f6f0e</t>
  </si>
  <si>
    <t>James Sprunt Community College</t>
  </si>
  <si>
    <t>http://www.jamessprunt.edu/</t>
  </si>
  <si>
    <t>dc2aec1f-a93e-ce54-575d-569489260bec</t>
  </si>
  <si>
    <t>James T Markey Home Remodeling</t>
  </si>
  <si>
    <t>http://www.markeyllc.com</t>
  </si>
  <si>
    <t>fdd9034b-fbbd-8568-fafb-b996b2fdb82d</t>
  </si>
  <si>
    <t>James Villa Holidays</t>
  </si>
  <si>
    <t>https://www.jamesvillas.co.uk</t>
  </si>
  <si>
    <t>1c9074ff-bff1-41d2-abe7-990b16de8240</t>
  </si>
  <si>
    <t>James W. Heineman &amp; Assoc.</t>
  </si>
  <si>
    <t>http://www.managementresources.us/</t>
  </si>
  <si>
    <t>d317975a-6c1e-65ce-3c16-d7eeb4493e08</t>
  </si>
  <si>
    <t>James Wells</t>
  </si>
  <si>
    <t>http://walletpeace.com</t>
  </si>
  <si>
    <t>2de41c6b-27fc-7c35-25ce-894d987b9d35</t>
  </si>
  <si>
    <t>James Winney</t>
  </si>
  <si>
    <t>http://www.jameswinney.com</t>
  </si>
  <si>
    <t>c539c3e3-17c9-2420-f7ac-c509500a4ea6</t>
  </si>
  <si>
    <t>James, bitte</t>
  </si>
  <si>
    <t>http://www.jamesbitte.de/en</t>
  </si>
  <si>
    <t>98e68959-4edd-438c-def2-2e2b39bfa5cc</t>
  </si>
  <si>
    <t>JamesAllenonF1.com</t>
  </si>
  <si>
    <t>https://www.jamesallenonf1.com/</t>
  </si>
  <si>
    <t>16986b85-d7f6-3305-86c5-1653ce7a5fce</t>
  </si>
  <si>
    <t>Jamescraik.com</t>
  </si>
  <si>
    <t>http://www.jamescraik.com</t>
  </si>
  <si>
    <t>effd34ed-be7b-7434-5822-a77091c84441</t>
  </si>
  <si>
    <t>JamesMorgan.Attorney</t>
  </si>
  <si>
    <t>http://www.jamesmorgan.attorney</t>
  </si>
  <si>
    <t>42bb617f-1fb4-8658-ba11-5cf49a496de5</t>
  </si>
  <si>
    <t>JamesOD Consulting</t>
  </si>
  <si>
    <t>http://jamesodconsulting.com.au/index.htm</t>
  </si>
  <si>
    <t>f9a10fb2-6182-a4c7-8a49-70c2ab7a8190</t>
  </si>
  <si>
    <t>Jameson Bank</t>
  </si>
  <si>
    <t>http://www.jamesonbank.com</t>
  </si>
  <si>
    <t>ecca847a-7ef2-77be-b050-1681b18ebd47</t>
  </si>
  <si>
    <t>Jameson Group</t>
  </si>
  <si>
    <t>http://www.jamesonllc.com/</t>
  </si>
  <si>
    <t>a921b5c8-f891-7984-70b9-947db09c7471</t>
  </si>
  <si>
    <t>Jameson Health System</t>
  </si>
  <si>
    <t>http://www.jamesonhealth.org/</t>
  </si>
  <si>
    <t>6efc4144-c8e8-109f-8074-dbcefa0e2a1c</t>
  </si>
  <si>
    <t>Jameson Inn</t>
  </si>
  <si>
    <t>http://www.jamesoninns.com/</t>
  </si>
  <si>
    <t>e74dedb5-2de2-3455-d832-4acbfd101afa</t>
  </si>
  <si>
    <t>Jameson Publishing</t>
  </si>
  <si>
    <t>http://www.jamesonpublishing.com/</t>
  </si>
  <si>
    <t>f5a6c729-4633-7a3e-9236-0952b05d61f3</t>
  </si>
  <si>
    <t>Jameson Resources</t>
  </si>
  <si>
    <t>http://www.jamesonresources.com.au</t>
  </si>
  <si>
    <t>95923ec4-8310-962f-2626-127fe0fdb9c6</t>
  </si>
  <si>
    <t>Jameson Smith</t>
  </si>
  <si>
    <t>http://www.companydebt.com</t>
  </si>
  <si>
    <t>a1a74e58-eff9-be57-6678-e3d67885ec9b</t>
  </si>
  <si>
    <t>Jameson Suites</t>
  </si>
  <si>
    <t>http://www.jamesonsuitesaugusta.com/</t>
  </si>
  <si>
    <t>e7294fe2-f45a-1b9f-734e-966b9773bab4</t>
  </si>
  <si>
    <t>Jamespot</t>
  </si>
  <si>
    <t>http://www.jamespot.com</t>
  </si>
  <si>
    <t>8dc243a4-3955-eff9-c559-ae9b66680009</t>
  </si>
  <si>
    <t>Jamesthomas0410</t>
  </si>
  <si>
    <t>http://www.trafficlawyermelbourne.com.au/</t>
  </si>
  <si>
    <t>688cb55d-3dd9-a666-e239-59cbcd3d76d3</t>
  </si>
  <si>
    <t>Jamestown</t>
  </si>
  <si>
    <t>http://www.jamestownlp.com/</t>
  </si>
  <si>
    <t>a9ff8070-47de-60f7-0dc4-f63c7ae356d7</t>
  </si>
  <si>
    <t>Jamestown Area Chamber of Commerce</t>
  </si>
  <si>
    <t>http://www.jamestownchamber.com/</t>
  </si>
  <si>
    <t>153239ca-5a9c-0f7e-132e-4c62275081bd</t>
  </si>
  <si>
    <t>Jamestown Baseball</t>
  </si>
  <si>
    <t>http://www.jamestownbaseball.com</t>
  </si>
  <si>
    <t>da85a4f3-98bf-41b2-ce48-458a45fadd3d</t>
  </si>
  <si>
    <t>Jamestown Business College</t>
  </si>
  <si>
    <t>http://www.jbcny.org/</t>
  </si>
  <si>
    <t>cd81cb4f-cc8e-bd8e-8059-ff89dac0bde3</t>
  </si>
  <si>
    <t>Jamestown Community College</t>
  </si>
  <si>
    <t>http://www.sunyjcc.edu/</t>
  </si>
  <si>
    <t>daa16a32-0366-2341-1b03-41645a5b9dfe</t>
  </si>
  <si>
    <t>Jamestown Community College, Cattaraugus County</t>
  </si>
  <si>
    <t>6de8cfe5-ac22-d682-c365-5a9958930228</t>
  </si>
  <si>
    <t>Jamestown Community College, North County</t>
  </si>
  <si>
    <t>b7af159c-6599-b484-f694-f8a2409ffab0</t>
  </si>
  <si>
    <t>Jamestown Community College, Warren</t>
  </si>
  <si>
    <t>b6270097-18cf-73da-3cec-cdf848e75d4a</t>
  </si>
  <si>
    <t>Jamestown Container Company</t>
  </si>
  <si>
    <t>http://www.jamestowncontainer.com</t>
  </si>
  <si>
    <t>62fcc7cc-3a61-6f51-0bd3-e9ad2bb80259</t>
  </si>
  <si>
    <t>Jamestown Settlement &amp; Yorktown Victory Center</t>
  </si>
  <si>
    <t>http://www.historyisfun.org/</t>
  </si>
  <si>
    <t>f4058434-9c15-5e44-6273-5fc555c1ff9f</t>
  </si>
  <si>
    <t>Jamestown Wealth Management</t>
  </si>
  <si>
    <t>http://www.jamestownwealth.com</t>
  </si>
  <si>
    <t>b03bcd63-7c82-d09b-1f1a-73c04c5e5068</t>
  </si>
  <si>
    <t>Jameswood Homes</t>
  </si>
  <si>
    <t>http://www.jameswoodhomes.com/</t>
  </si>
  <si>
    <t>63695727-782a-c917-10aa-69d579a0c723</t>
  </si>
  <si>
    <t>Jamf</t>
  </si>
  <si>
    <t>http://jamf.com</t>
  </si>
  <si>
    <t>32457adb-c6d6-ef40-5230-57d18394a04a</t>
  </si>
  <si>
    <t>JamFeed</t>
  </si>
  <si>
    <t>http://jamfeed.com/</t>
  </si>
  <si>
    <t>99594e31-fef3-fee0-45d1-40f881211db8</t>
  </si>
  <si>
    <t>Jamgle</t>
  </si>
  <si>
    <t>http://www.jamgle.com</t>
  </si>
  <si>
    <t>fd1cfec2-88dd-d439-b767-4e23e6fc6f05</t>
  </si>
  <si>
    <t>Jamglue</t>
  </si>
  <si>
    <t>http://www.jamglue.com</t>
  </si>
  <si>
    <t>8994319a-178e-b388-e4f8-3a56c510d83b</t>
  </si>
  <si>
    <t>JamHub</t>
  </si>
  <si>
    <t>http://www.jamhub.com</t>
  </si>
  <si>
    <t>f52bf2ca-9cbf-96bc-410e-c74d4327adf0</t>
  </si>
  <si>
    <t>jami becker</t>
  </si>
  <si>
    <t>http://www.nomadcandy.com</t>
  </si>
  <si>
    <t>d4dae4de-9393-3936-e845-46deed71b05b</t>
  </si>
  <si>
    <t>Jamia Hamdard</t>
  </si>
  <si>
    <t>http://www.jamiahamdard.edu</t>
  </si>
  <si>
    <t>8853ab67-0c86-bab6-77f5-1d7168856684</t>
  </si>
  <si>
    <t>Jamia Millia Islamia</t>
  </si>
  <si>
    <t>http://jmi.ac.in/</t>
  </si>
  <si>
    <t>19653de7-7aeb-a7c3-9cab-da8d5b28f724</t>
  </si>
  <si>
    <t>JAMIA SCHOOL OF SOCIAL WORK</t>
  </si>
  <si>
    <t>0d267479-7814-8423-9af7-147675afbb08</t>
  </si>
  <si>
    <t>Jamie Brown</t>
  </si>
  <si>
    <t>http://www.jamiembrown.com/</t>
  </si>
  <si>
    <t>13d1da9c-8226-93ef-3e68-5bb0cfab612e</t>
  </si>
  <si>
    <t>Jamie Buck Voice Overs</t>
  </si>
  <si>
    <t>http://www.jamiebuckvoiceovers.com</t>
  </si>
  <si>
    <t>04ad7f6e-cd7c-31cb-5703-997c0b040b9b</t>
  </si>
  <si>
    <t>Jamie Cross Collectibles</t>
  </si>
  <si>
    <t>http://www.thirdreichmedals.com/</t>
  </si>
  <si>
    <t>28ec5659-c855-a908-8895-4cb196ec0e6f</t>
  </si>
  <si>
    <t>Jamie Enterprises</t>
  </si>
  <si>
    <t>http://www.jamieenterprises.net/</t>
  </si>
  <si>
    <t>e73e8e96-b220-6e38-eabb-eb323748e06f</t>
  </si>
  <si>
    <t>Jamie Gold</t>
  </si>
  <si>
    <t>http://jamiegold.com</t>
  </si>
  <si>
    <t>fffa6d5c-3ece-48e2-4c65-ce325d8c19ab</t>
  </si>
  <si>
    <t>Jamie Herzlinger Interiors</t>
  </si>
  <si>
    <t>http://www.jamieherzlinger.com/</t>
  </si>
  <si>
    <t>fc176656-9044-b28b-0bf4-58abec8f088c</t>
  </si>
  <si>
    <t>Jamie Hewitt</t>
  </si>
  <si>
    <t>http://suppressappetite.co.uk</t>
  </si>
  <si>
    <t>41730a03-32a8-5482-9fed-9fb29d77dea2</t>
  </si>
  <si>
    <t>Jamie Leonard MEd. LPC</t>
  </si>
  <si>
    <t>http://www.houstoncounselor.net</t>
  </si>
  <si>
    <t>aa592f81-2f96-de67-1201-5a981695ee8c</t>
  </si>
  <si>
    <t>Jamie Looks</t>
  </si>
  <si>
    <t>https://www.jamielooks.com</t>
  </si>
  <si>
    <t>c8a901bf-2cc9-55ff-6069-2ca1b34e2678</t>
  </si>
  <si>
    <t>Jamie Oliver Food Foundation</t>
  </si>
  <si>
    <t>http://jamieoliverfoodfoundation.org/</t>
  </si>
  <si>
    <t>a6ac1099-3401-840b-0222-ff76f650d25f</t>
  </si>
  <si>
    <t>Jamie On Trend</t>
  </si>
  <si>
    <t>http://www.jamieontrend.com</t>
  </si>
  <si>
    <t>2d376065-6dfa-bce6-f204-cbbf06d77875</t>
  </si>
  <si>
    <t>Jamie Roofing Contractor</t>
  </si>
  <si>
    <t>http://www.jamieroofing.com</t>
  </si>
  <si>
    <t>463879da-4c22-5ac2-aa24-5e20d595727e</t>
  </si>
  <si>
    <t>Jamie Wolf</t>
  </si>
  <si>
    <t>http://jamiewolf.com</t>
  </si>
  <si>
    <t>30bebee1-f370-1889-78a4-2343379f9965</t>
  </si>
  <si>
    <t>JamieAi</t>
  </si>
  <si>
    <t>https://jamieai.com</t>
  </si>
  <si>
    <t>abd2bb4c-f684-46c5-a61f-30a3c192f653</t>
  </si>
  <si>
    <t>Jamieson &amp; Carry</t>
  </si>
  <si>
    <t>http://www.jamieson-carry.com</t>
  </si>
  <si>
    <t>086bc09e-8d67-5bf4-820c-4f9ce9bf9766</t>
  </si>
  <si>
    <t>Jamieson Wellness</t>
  </si>
  <si>
    <t>http://www.jamiesonvitamins.com</t>
  </si>
  <si>
    <t>d3100afe-23f1-7e11-b841-eb74cc126288</t>
  </si>
  <si>
    <t>Jamifind</t>
  </si>
  <si>
    <t>http://jamifind.com</t>
  </si>
  <si>
    <t>ab88ce56-0635-4984-20a9-fea89fcfa28d</t>
  </si>
  <si>
    <t>Jamii</t>
  </si>
  <si>
    <t>http://www.jamii.com</t>
  </si>
  <si>
    <t>38022561-6e21-7c55-d389-5d1fe10c8eff</t>
  </si>
  <si>
    <t>Jamii Africa</t>
  </si>
  <si>
    <t>http://www.jamiiafrica.com</t>
  </si>
  <si>
    <t>4f0d8e49-436c-31d1-6cd4-1a72831f4578</t>
  </si>
  <si>
    <t>Jamii Bora</t>
  </si>
  <si>
    <t>http://jamiibora.org/</t>
  </si>
  <si>
    <t>9d75e42e-9eab-e1cb-fdbf-1bb0e8cc8d54</t>
  </si>
  <si>
    <t>Jamii Bora Bank</t>
  </si>
  <si>
    <t>http://jamiiborabank.co.ke/</t>
  </si>
  <si>
    <t>6ab6fd24-b38a-2564-8ba1-583acb47da7e</t>
  </si>
  <si>
    <t>Jamii Pages South Africa</t>
  </si>
  <si>
    <t>http://www.jamii.co.za</t>
  </si>
  <si>
    <t>5c482f06-ea57-7a48-15c3-993dfda02bf1</t>
  </si>
  <si>
    <t>Jamilco</t>
  </si>
  <si>
    <t>http://jamilco.ru</t>
  </si>
  <si>
    <t>11225a91-ee81-f4c3-56d8-91c9c35792bc</t>
  </si>
  <si>
    <t>Jaminajar Music Production</t>
  </si>
  <si>
    <t>http://www.jaminajar.com</t>
  </si>
  <si>
    <t>4271a4b8-6f5b-a939-6360-33e5d15639a4</t>
  </si>
  <si>
    <t>Jaminas</t>
  </si>
  <si>
    <t>http://jaminasfest.dk</t>
  </si>
  <si>
    <t>28a546ab-b4ac-03d4-0aaa-3e0e3b44ed3e</t>
  </si>
  <si>
    <t>JamiQ</t>
  </si>
  <si>
    <t>http://jamiq.com</t>
  </si>
  <si>
    <t>7b965764-c28c-db26-21d6-bb1506edc753</t>
  </si>
  <si>
    <t>Jamison &amp; Emsley - Birth Injury Lawyers</t>
  </si>
  <si>
    <t>http://thebirthinjurylawyer.net</t>
  </si>
  <si>
    <t>e4867cfc-7864-bae4-53fe-cba648047234</t>
  </si>
  <si>
    <t>Jamit Games</t>
  </si>
  <si>
    <t>http://www.jamitgames.co.uk/</t>
  </si>
  <si>
    <t>08c2cc6f-2e57-a0da-85b6-0ba6fc1ab8cf</t>
  </si>
  <si>
    <t>Jamit GmbH</t>
  </si>
  <si>
    <t>https://jamit.de</t>
  </si>
  <si>
    <t>11bc27a8-9724-a13c-916a-b70fd456bd4e</t>
  </si>
  <si>
    <t>b3beae6d-39e7-9d56-f22a-da3e5c3ccb01</t>
  </si>
  <si>
    <t>Jamit Labs GmbH</t>
  </si>
  <si>
    <t>https://jamitlabs.com</t>
  </si>
  <si>
    <t>b15fc561-e156-7961-757c-914eb8c828c2</t>
  </si>
  <si>
    <t>JAMJA</t>
  </si>
  <si>
    <t>https://jamja.vn/</t>
  </si>
  <si>
    <t>8c0175cf-f107-c473-e8c3-461ff8f10879</t>
  </si>
  <si>
    <t>JamJar Investments</t>
  </si>
  <si>
    <t>http://jamjarinvestments.com/</t>
  </si>
  <si>
    <t>00a9cde5-d8cf-4b43-ce62-ab330577e4e1</t>
  </si>
  <si>
    <t>Jamjitsu</t>
  </si>
  <si>
    <t>https://jamjitsu.com</t>
  </si>
  <si>
    <t>58307155-ddaa-7ff4-14a7-3fa556c0ba22</t>
  </si>
  <si>
    <t>JamJockey</t>
  </si>
  <si>
    <t>http://www.jamjockey.com</t>
  </si>
  <si>
    <t>89957b8a-b4b0-5dbb-6123-5d59e4376cfd</t>
  </si>
  <si>
    <t>Jamjou</t>
  </si>
  <si>
    <t>http://jamjou.com/</t>
  </si>
  <si>
    <t>d8509580-ec1b-ca31-ec65-de8948f41d71</t>
  </si>
  <si>
    <t>JAMK University of Applied Sciences</t>
  </si>
  <si>
    <t>http://www.jamk.fi</t>
  </si>
  <si>
    <t>33fb2e98-7c3d-e9ad-33a0-4a5336bb43e1</t>
  </si>
  <si>
    <t>Jamkain Media Ventures</t>
  </si>
  <si>
    <t>http://jamkainmedia.com</t>
  </si>
  <si>
    <t>8927e725-2cf9-6937-3d2c-de37d594bac0</t>
  </si>
  <si>
    <t>JamKazam, Inc.</t>
  </si>
  <si>
    <t>http://www.jamkazam.com/</t>
  </si>
  <si>
    <t>7cf33971-37ae-8910-81ae-f95cafeaacc2</t>
  </si>
  <si>
    <t>JamLegend</t>
  </si>
  <si>
    <t>http://www.jamlegend.com</t>
  </si>
  <si>
    <t>1213885c-e454-1115-2a78-5b6c56719d04</t>
  </si>
  <si>
    <t>Jamly Technological Inspirations</t>
  </si>
  <si>
    <t>https://www.jamly.co</t>
  </si>
  <si>
    <t>9ed55ef0-6057-3334-e655-2a5dedf1fa47</t>
  </si>
  <si>
    <t>JAMM Technologies</t>
  </si>
  <si>
    <t>http://www.jammtechnologies.com</t>
  </si>
  <si>
    <t>b50b64e5-44ec-23c7-ff14-8c7221119044</t>
  </si>
  <si>
    <t>Jammable</t>
  </si>
  <si>
    <t>http://www.jammable.co</t>
  </si>
  <si>
    <t>249b3919-2cf2-40dd-010f-24201fb6439f</t>
  </si>
  <si>
    <t>Jammber</t>
  </si>
  <si>
    <t>http://www.jammber.com</t>
  </si>
  <si>
    <t>c7d75866-be7d-7e4c-3ec4-c50e007be926</t>
  </si>
  <si>
    <t>Jammbox</t>
  </si>
  <si>
    <t>e3a46415-df40-77f5-6134-f3078e592895</t>
  </si>
  <si>
    <t>Jammcard</t>
  </si>
  <si>
    <t>http://www.jammcard.com</t>
  </si>
  <si>
    <t>0cfdcf3e-991f-b831-c044-b6c1416f3478</t>
  </si>
  <si>
    <t>Jammcard, Inc.</t>
  </si>
  <si>
    <t>462a2f34-6118-c68e-836c-77323134e675</t>
  </si>
  <si>
    <t>JammedUp</t>
  </si>
  <si>
    <t>http://www.jammedup.com/</t>
  </si>
  <si>
    <t>77bd1b24-16b6-f475-c9b9-c770466ea214</t>
  </si>
  <si>
    <t>Jammer</t>
  </si>
  <si>
    <t>http://www.jammer-store.com/</t>
  </si>
  <si>
    <t>30f7e7bf-a706-fd5e-ae29-10c602f5cab0</t>
  </si>
  <si>
    <t>JammerDirect.com</t>
  </si>
  <si>
    <t>http://jammerdirect.com</t>
  </si>
  <si>
    <t>b6a70707-7c4c-547d-76ec-82f76b0f7ab5</t>
  </si>
  <si>
    <t>Jammin Global Adventures</t>
  </si>
  <si>
    <t>http://jamminglobal.com/</t>
  </si>
  <si>
    <t>6a591bee-8dce-785b-b532-3a5e7bc97391</t>
  </si>
  <si>
    <t>Jammin Java</t>
  </si>
  <si>
    <t>http://www.jammin-java.com</t>
  </si>
  <si>
    <t>47e0ab1f-de8f-f409-181a-f8d49bf6454d</t>
  </si>
  <si>
    <t>Jammio</t>
  </si>
  <si>
    <t>http://www.jammio.com</t>
  </si>
  <si>
    <t>49d7ba7c-a739-0f9d-58df-37757426a7be</t>
  </si>
  <si>
    <t>Jammit</t>
  </si>
  <si>
    <t>http://www.jammit.com/</t>
  </si>
  <si>
    <t>806d223f-3971-8310-2dfb-f58938767bc6</t>
  </si>
  <si>
    <t>Jammmz</t>
  </si>
  <si>
    <t>http://www.jammmz.com</t>
  </si>
  <si>
    <t>b2688e5f-06cf-978b-f06a-2fbc685b8aa9</t>
  </si>
  <si>
    <t>Jammu and Kashmir Bank</t>
  </si>
  <si>
    <t>http://www.jkbank.net/</t>
  </si>
  <si>
    <t>d2e7492e-6aaf-561e-71f4-128e12e5d6ed</t>
  </si>
  <si>
    <t>Jammu Hospital</t>
  </si>
  <si>
    <t>http://www.jammuhospital.com</t>
  </si>
  <si>
    <t>0a511b9f-2ed3-9134-c19b-9770c59d95f0</t>
  </si>
  <si>
    <t>Jammucake</t>
  </si>
  <si>
    <t>https://www.jammucake.com</t>
  </si>
  <si>
    <t>ba3e668b-83d6-5389-580d-46cdbd164b34</t>
  </si>
  <si>
    <t>Jammy</t>
  </si>
  <si>
    <t>http://playjammy.com</t>
  </si>
  <si>
    <t>8d042f28-4672-4a20-69cb-dfa0bb1ef890</t>
  </si>
  <si>
    <t>Jammy Sign</t>
  </si>
  <si>
    <t>http://www.jammysign.in</t>
  </si>
  <si>
    <t>e164aed5-26f7-3a37-e30f-7b2e48b59c28</t>
  </si>
  <si>
    <t>Jammy voucher</t>
  </si>
  <si>
    <t>http://www.jammyvoucher.co.uk</t>
  </si>
  <si>
    <t>8b1a9ce8-3711-c4ff-e71a-64b5b4fdf0e9</t>
  </si>
  <si>
    <t>JammyCo</t>
  </si>
  <si>
    <t>http://jammyco.com</t>
  </si>
  <si>
    <t>3785a422-05ad-20f9-0e74-e4fad1bdb7cc</t>
  </si>
  <si>
    <t>Jammycreamer</t>
  </si>
  <si>
    <t>http://www.jammycreamer.com</t>
  </si>
  <si>
    <t>951fe58a-6ce6-193d-9dc3-0f6f93b063db</t>
  </si>
  <si>
    <t>Jamna Auto Industiries Ltd.</t>
  </si>
  <si>
    <t>http://www.jaispring.com</t>
  </si>
  <si>
    <t>aee92b72-8934-d43d-6483-0604bd319853</t>
  </si>
  <si>
    <t>Jamnalal Bajaj Institute of Management Studies</t>
  </si>
  <si>
    <t>http://www.jbims.edu</t>
  </si>
  <si>
    <t>7dd9e61e-842a-6600-d379-e7f028f4a3f3</t>
  </si>
  <si>
    <t>Jamo</t>
  </si>
  <si>
    <t>http://www.jamo.com</t>
  </si>
  <si>
    <t>5084886f-36e4-78f4-748a-2d31cd16c80d</t>
  </si>
  <si>
    <t>Jamo Solutions</t>
  </si>
  <si>
    <t>http://www.jamosolutions.com</t>
  </si>
  <si>
    <t>098613dd-07f2-c13b-c8f4-5522be2a26b5</t>
  </si>
  <si>
    <t>Jamocha Media</t>
  </si>
  <si>
    <t>http://jamochamedia.com/</t>
  </si>
  <si>
    <t>6a1bb58b-9463-16c4-5ea6-59b78bcf87b1</t>
  </si>
  <si>
    <t>Jamor</t>
  </si>
  <si>
    <t>http://jamor.idesporto.pt</t>
  </si>
  <si>
    <t>76aa66ce-8434-cfe6-c785-8c81a5107f83</t>
  </si>
  <si>
    <t>JamOrigin</t>
  </si>
  <si>
    <t>http://jamorigin.com</t>
  </si>
  <si>
    <t>443a7059-fbf7-dfb7-044c-0baca074ba3a</t>
  </si>
  <si>
    <t>JamPay</t>
  </si>
  <si>
    <t>http://www.jampay.com</t>
  </si>
  <si>
    <t>da9f4af5-caa0-7811-2214-f5f4f7b03945</t>
  </si>
  <si>
    <t>Jampick</t>
  </si>
  <si>
    <t>http://www.jampick.co.kr</t>
  </si>
  <si>
    <t>48febf7c-41cc-b566-524e-8187c6b8e7e9</t>
  </si>
  <si>
    <t>JamPlay</t>
  </si>
  <si>
    <t>http://www.jamplay.com</t>
  </si>
  <si>
    <t>ad56f1c4-3c2e-d2a2-35e9-d951063677c0</t>
  </si>
  <si>
    <t>Jamplify</t>
  </si>
  <si>
    <t>https://www.jamplify.com</t>
  </si>
  <si>
    <t>b8b001bf-9170-c54a-0f01-48e446c9e5f6</t>
  </si>
  <si>
    <t>Jampp</t>
  </si>
  <si>
    <t>http://jampp.com</t>
  </si>
  <si>
    <t>78633902-b76a-5b71-e8ca-a71c5d8ed53a</t>
  </si>
  <si>
    <t>JAMR Labs</t>
  </si>
  <si>
    <t>http://www.jamr.com</t>
  </si>
  <si>
    <t>c1683c6c-3dfb-3057-634f-5ea195ece8d3</t>
  </si>
  <si>
    <t>Jamroc</t>
  </si>
  <si>
    <t>http://www.jamroc.io</t>
  </si>
  <si>
    <t>53f59c50-86f0-786a-440b-7430885d438d</t>
  </si>
  <si>
    <t>JamrockCrate</t>
  </si>
  <si>
    <t>https://jamrockcrate.com</t>
  </si>
  <si>
    <t>5f581489-b3d0-46b5-7086-7ec56d3f6a14</t>
  </si>
  <si>
    <t>JAMS</t>
  </si>
  <si>
    <t>https://www.jamsadr.com</t>
  </si>
  <si>
    <t>608fca66-cbb2-3abb-0826-7d2231e5437a</t>
  </si>
  <si>
    <t>Jams Scheduler</t>
  </si>
  <si>
    <t>http://www.jamsscheduler.com</t>
  </si>
  <si>
    <t>1edd51bb-ff89-8df4-9219-dadeba8d824f</t>
  </si>
  <si>
    <t>Jamsab Computers Pvt Ltd</t>
  </si>
  <si>
    <t>http://www.jamsab.com</t>
  </si>
  <si>
    <t>4b8d53e1-629a-037d-32d1-5ef98fb6152c</t>
  </si>
  <si>
    <t>Jamseek</t>
  </si>
  <si>
    <t>http://www.jamseekapp.com/en</t>
  </si>
  <si>
    <t>95ba50a5-d03a-b736-1e68-da8d02af43bb</t>
  </si>
  <si>
    <t>JamSoft</t>
  </si>
  <si>
    <t>http://jamsoftonline.com</t>
  </si>
  <si>
    <t>401bd8ae-6833-f365-34ce-ec343ed67b1f</t>
  </si>
  <si>
    <t>JamStar</t>
  </si>
  <si>
    <t>http://www.jamstar.co</t>
  </si>
  <si>
    <t>e9833741-dc73-50d5-5980-c0af50206153</t>
  </si>
  <si>
    <t>JamStudio.TV</t>
  </si>
  <si>
    <t>http://www.jamstudio.tv</t>
  </si>
  <si>
    <t>b4cb298f-4961-f6ea-e66b-6f8d9a093cff</t>
  </si>
  <si>
    <t>JamTek</t>
  </si>
  <si>
    <t>http://www.jamtekinc.com/</t>
  </si>
  <si>
    <t>813d8618-1224-a13f-52d2-c2102cce13cc</t>
  </si>
  <si>
    <t>Jamtok</t>
  </si>
  <si>
    <t>http://jamtok.com/</t>
  </si>
  <si>
    <t>fe1c33bc-2773-f0f2-64de-5a7a46bc9248</t>
  </si>
  <si>
    <t>Jamuura</t>
  </si>
  <si>
    <t>http://www.jamuura.com/</t>
  </si>
  <si>
    <t>d627fd8c-738e-02d7-c57e-8eb9bb320a7d</t>
  </si>
  <si>
    <t>Jamwar</t>
  </si>
  <si>
    <t>https://jamwar.com</t>
  </si>
  <si>
    <t>7ba4de9f-1595-09c7-c3ad-0a980c3e1447</t>
  </si>
  <si>
    <t>jamWee</t>
  </si>
  <si>
    <t>http://www.jamwee.com</t>
  </si>
  <si>
    <t>bc90c97a-3736-20b4-d5de-403610333b31</t>
  </si>
  <si>
    <t>Jan Bogner</t>
  </si>
  <si>
    <t>http://www.asia-ls.com</t>
  </si>
  <si>
    <t>b29c96d2-e07e-0b05-035c-695e9369fc03</t>
  </si>
  <si>
    <t>Jan Cieslikiewicz Ventures</t>
  </si>
  <si>
    <t>http://www.jancieslikiewicz.com</t>
  </si>
  <si>
    <t>0a0a6d32-89ae-77ce-2135-a5a9dfd82338</t>
  </si>
  <si>
    <t>Jan Constantine Ltd</t>
  </si>
  <si>
    <t>http://www.janconstantine.com</t>
  </si>
  <si>
    <t>402a5757-3a0b-c375-cf49-e148965b4779</t>
  </si>
  <si>
    <t>Jan Jurden</t>
  </si>
  <si>
    <t>http://www.judgejanjurden.com/</t>
  </si>
  <si>
    <t>c563f462-bc64-7c94-ec9e-44091d9f09d7</t>
  </si>
  <si>
    <t>Jan Matejko Academy of Fine Arts</t>
  </si>
  <si>
    <t>http://www.asp.krakow.pl</t>
  </si>
  <si>
    <t>949039b6-f74d-af95-5b11-11579b108ff1</t>
  </si>
  <si>
    <t>Jan Medical</t>
  </si>
  <si>
    <t>http://janmedical.com</t>
  </si>
  <si>
    <t>6aecd48b-d68d-4a71-121c-9c87e780e040</t>
  </si>
  <si>
    <t>Jan Pro Cleaning Systems</t>
  </si>
  <si>
    <t>http://www.janproraleigh.com</t>
  </si>
  <si>
    <t>33bf8d54-ad6f-c55c-d7f6-bb1881966daa</t>
  </si>
  <si>
    <t>Jan Rakoff LCSW</t>
  </si>
  <si>
    <t>http://www.sandiegotherapistcounselor.com/</t>
  </si>
  <si>
    <t>a2ccabdb-b7c7-7118-e64a-fcbc9d7b8cc3</t>
  </si>
  <si>
    <t>Jan Read Artist</t>
  </si>
  <si>
    <t>http://www.jan-read.co.uk</t>
  </si>
  <si>
    <t>a0449962-c7e7-8e34-29d3-e0b7a123a792</t>
  </si>
  <si>
    <t>Jan Reiners</t>
  </si>
  <si>
    <t>http://www.mybinaereoptionen.com</t>
  </si>
  <si>
    <t>dd7d6f15-a818-954a-3f67-c1e292e6f97b</t>
  </si>
  <si>
    <t>Jana</t>
  </si>
  <si>
    <t>http://jana.com</t>
  </si>
  <si>
    <t>220f21b2-439f-7618-d61d-2b6597c12cfd</t>
  </si>
  <si>
    <t>Jana Care</t>
  </si>
  <si>
    <t>http://janacare.com/</t>
  </si>
  <si>
    <t>182be6da-e528-ad88-ceb9-c328e0ec0bfd</t>
  </si>
  <si>
    <t>JANA Partners LLC</t>
  </si>
  <si>
    <t>https://www.janapartners.com</t>
  </si>
  <si>
    <t>ffb75753-dd51-9fca-c9df-01bb31311952</t>
  </si>
  <si>
    <t>Jana Spandana</t>
  </si>
  <si>
    <t>http://mydigicity.com/home.php</t>
  </si>
  <si>
    <t>87a73b6c-bf9b-b4e2-435e-94ab21844b4c</t>
  </si>
  <si>
    <t>Janaagraha Centre for Citizenship and Democracy</t>
  </si>
  <si>
    <t>http://janaagraha.org/</t>
  </si>
  <si>
    <t>e2c24f49-b971-49dc-305d-b9409271e346</t>
  </si>
  <si>
    <t>Janaharsha Group Of Companies</t>
  </si>
  <si>
    <t>http://www.janaharsha.com/</t>
  </si>
  <si>
    <t>70bcc60f-471b-d75c-2d08-6e49ecf89049</t>
  </si>
  <si>
    <t>Janaharsha Group of Companies</t>
  </si>
  <si>
    <t>http://www.janaharsha.com</t>
  </si>
  <si>
    <t>d7d72e44-b4e1-a4a1-7f8e-f584a369330d</t>
  </si>
  <si>
    <t>Janakiram &amp; Associates</t>
  </si>
  <si>
    <t>https://www.janakiram.com</t>
  </si>
  <si>
    <t>ab73dc76-d8e5-c838-3588-faa0b1cebfe3</t>
  </si>
  <si>
    <t>Janakpur Engineering College, Kathmandu</t>
  </si>
  <si>
    <t>http://www.jec.edu.np</t>
  </si>
  <si>
    <t>5ff99872-161f-7672-b5a1-f3ee05664354</t>
  </si>
  <si>
    <t>Janalakshmi</t>
  </si>
  <si>
    <t>http://janalakshmi.com</t>
  </si>
  <si>
    <t>fd1b7a62-9d86-1ed8-779e-cac80cf75150</t>
  </si>
  <si>
    <t>Janalent</t>
  </si>
  <si>
    <t>http://www.janalent.com</t>
  </si>
  <si>
    <t>b95ad4c6-6d37-d49d-598e-164c51fb6340</t>
  </si>
  <si>
    <t>Janamesa</t>
  </si>
  <si>
    <t>http://www.janamesa.com.br</t>
  </si>
  <si>
    <t>9bc5e2dd-0cfd-a570-4e9d-f005268f535b</t>
  </si>
  <si>
    <t>Jananas Gold</t>
  </si>
  <si>
    <t>http://www.jananasgold.com/</t>
  </si>
  <si>
    <t>996a321e-5cb8-4f9d-1a51-85a6a900bbfc</t>
  </si>
  <si>
    <t>Janani AgriServe</t>
  </si>
  <si>
    <t>http://www.jananiagriserve.com/</t>
  </si>
  <si>
    <t>c1676fd9-61b2-6c66-822d-647467f1110e</t>
  </si>
  <si>
    <t>Janapriya</t>
  </si>
  <si>
    <t>http://www.janapriya.com/</t>
  </si>
  <si>
    <t>c85dcc94-4ed5-69f9-9d5e-cf211d8a92b5</t>
  </si>
  <si>
    <t>Janardan Rai Nagar Rajasthan Vidyapeeth University</t>
  </si>
  <si>
    <t>http://www.jrnrvu.edu.in</t>
  </si>
  <si>
    <t>43592fa1-3862-dfe7-bf59-52d3c3c66999</t>
  </si>
  <si>
    <t>Janashakthi Insurance</t>
  </si>
  <si>
    <t>http://www.janashakthi.com/home/index.jsp</t>
  </si>
  <si>
    <t>5e6a3925-6651-cd3c-cb00-eafa829d3ba3</t>
  </si>
  <si>
    <t>Janashi</t>
  </si>
  <si>
    <t>http://www.janashi.com</t>
  </si>
  <si>
    <t>426ab11d-330b-b732-630d-d4d735dbd79f</t>
  </si>
  <si>
    <t>Janavaras, International Business Simulation Software</t>
  </si>
  <si>
    <t>http://www.janavaras.com/</t>
  </si>
  <si>
    <t>ebf08f61-b64d-3aad-11fa-5db7b3072309</t>
  </si>
  <si>
    <t>JanBask</t>
  </si>
  <si>
    <t>http://www.janbask.com</t>
  </si>
  <si>
    <t>dcae4ff7-fc20-9bce-86db-6aabf04788c7</t>
  </si>
  <si>
    <t>Janbask Digital Design</t>
  </si>
  <si>
    <t>http://www.janbaskdigitaldesign.com/</t>
  </si>
  <si>
    <t>10250d2b-e302-622b-6494-f2ae20eb7db8</t>
  </si>
  <si>
    <t>JanBask- Business and IT Consulting Firm</t>
  </si>
  <si>
    <t>http://www.janbask.com/</t>
  </si>
  <si>
    <t>eacb0d19-1015-dc76-c945-055575181743</t>
  </si>
  <si>
    <t>Janbr</t>
  </si>
  <si>
    <t>https://janbr.com</t>
  </si>
  <si>
    <t>de4cbcb3-e10e-675b-a39d-c6170fe77818</t>
  </si>
  <si>
    <t>Janco Partners</t>
  </si>
  <si>
    <t>http://www.janco.com</t>
  </si>
  <si>
    <t>2db84439-4f45-85e4-1926-8f0fb43b257a</t>
  </si>
  <si>
    <t>JanCom Technologies</t>
  </si>
  <si>
    <t>http://www.jancom.com/</t>
  </si>
  <si>
    <t>cd11423f-e64c-b9b7-269f-d7347f70897f</t>
  </si>
  <si>
    <t>Jancyn Evaluation Shops</t>
  </si>
  <si>
    <t>https://www.jancyn.com/</t>
  </si>
  <si>
    <t>d89d7013-87ac-7c50-0dd3-7b90e290a064</t>
  </si>
  <si>
    <t>JANDI</t>
  </si>
  <si>
    <t>http://www.jandi.ch</t>
  </si>
  <si>
    <t>d9e0684b-3bab-5edd-297c-b0e78cd62fdd</t>
  </si>
  <si>
    <t>JandL Oil &amp; Gas Limited</t>
  </si>
  <si>
    <t>http://jandl-oil.com/</t>
  </si>
  <si>
    <t>cc8c1cc8-34e9-6263-2f2b-998e21368bad</t>
  </si>
  <si>
    <t>Jands Pty Ltd</t>
  </si>
  <si>
    <t>http://www.jands.com.au/</t>
  </si>
  <si>
    <t>e64d712c-61e5-0116-e25e-d761c78cb97c</t>
  </si>
  <si>
    <t>JanduSoft</t>
  </si>
  <si>
    <t>http://www.jandusoft.com/en</t>
  </si>
  <si>
    <t>e729cc38-5063-39a4-1937-276e71a834c9</t>
  </si>
  <si>
    <t>Jane</t>
  </si>
  <si>
    <t>http://www.askmjane.com</t>
  </si>
  <si>
    <t>a877922e-5815-e8ff-8170-ce32ae167994</t>
  </si>
  <si>
    <t>https://jane.com/</t>
  </si>
  <si>
    <t>bab45ae1-adae-6099-389d-bf695d4b969c</t>
  </si>
  <si>
    <t>http://trustjane.com</t>
  </si>
  <si>
    <t>7846ee08-94d5-1b74-e3e8-f41d1ed7d766</t>
  </si>
  <si>
    <t>Jane &amp; Rosello</t>
  </si>
  <si>
    <t>http://www.janeandrosello.com/</t>
  </si>
  <si>
    <t>7bc393f2-5bad-9171-99d0-a5433e8618f4</t>
  </si>
  <si>
    <t>Jane Capital Partners</t>
  </si>
  <si>
    <t>http://www.janecapital.com</t>
  </si>
  <si>
    <t>4f61855d-8a4d-5e22-27b7-801bfc8b1f9b</t>
  </si>
  <si>
    <t>Jane Cosmetics</t>
  </si>
  <si>
    <t>http://www.janecosmetics.com</t>
  </si>
  <si>
    <t>85938064-fc65-85a9-3370-c8aaa01cf0bc</t>
  </si>
  <si>
    <t>Jane Do No More Inc</t>
  </si>
  <si>
    <t>https://www.janedoenomore.org</t>
  </si>
  <si>
    <t>46d3c323-347a-1731-be03-8f6a8c5de133</t>
  </si>
  <si>
    <t>Jane Goodall Institute</t>
  </si>
  <si>
    <t>http://www.janegoodall.org/</t>
  </si>
  <si>
    <t>ea12f70d-f444-23d1-8294-4bdaec339818</t>
  </si>
  <si>
    <t>Jane James and Associates</t>
  </si>
  <si>
    <t>http://janejamesandassociates.co.uk/</t>
  </si>
  <si>
    <t>1245fc1c-3faa-b1f5-c833-752b27ec2436</t>
  </si>
  <si>
    <t>Jane Software Inc.</t>
  </si>
  <si>
    <t>https://www.janeapp.com</t>
  </si>
  <si>
    <t>c4f20a6c-bc0e-aefd-2bfa-c953d29a876c</t>
  </si>
  <si>
    <t>Jane Street Capital</t>
  </si>
  <si>
    <t>https://www.janestreet.com</t>
  </si>
  <si>
    <t>31eaf0c0-9b3d-2df4-aff0-db96163b99bc</t>
  </si>
  <si>
    <t>Jane's Information Group</t>
  </si>
  <si>
    <t>http://www.janes.com</t>
  </si>
  <si>
    <t>fda61b1d-e181-2409-7ca9-2f2173e813d6</t>
  </si>
  <si>
    <t>Janeeva</t>
  </si>
  <si>
    <t>http://www.janeeva.com</t>
  </si>
  <si>
    <t>aa0745b4-00b8-4a0a-966c-c90e35a3e712</t>
  </si>
  <si>
    <t>Janeice Products Co Inc</t>
  </si>
  <si>
    <t>http://www.jpccatalog.com/</t>
  </si>
  <si>
    <t>da74fe19-de04-3bf5-d2de-97fbb44440a1</t>
  </si>
  <si>
    <t>Janeiro Digital</t>
  </si>
  <si>
    <t>http://www.janeirodigital.com/</t>
  </si>
  <si>
    <t>775a333f-3a07-7ad4-7205-afd461895517</t>
  </si>
  <si>
    <t>Janeiro Studio</t>
  </si>
  <si>
    <t>http://www.janeirostudio.tv</t>
  </si>
  <si>
    <t>9fc41389-e871-f946-5a73-1dfdff0974e7</t>
  </si>
  <si>
    <t>Janek Performance Group</t>
  </si>
  <si>
    <t>https://www.janek.com</t>
  </si>
  <si>
    <t>a7b80b61-0e57-2959-f95b-d23577ab62cc</t>
  </si>
  <si>
    <t>Janet</t>
  </si>
  <si>
    <t>http://www.ja.net/</t>
  </si>
  <si>
    <t>21cf3885-99da-cb9f-8c66-d8d6399829b8</t>
  </si>
  <si>
    <t>JANET + GEORGE</t>
  </si>
  <si>
    <t>https://www.janetandgeorge.com/</t>
  </si>
  <si>
    <t>f23accc2-5631-a0dc-d9d7-261dd812745c</t>
  </si>
  <si>
    <t>Janet Clarke Hall</t>
  </si>
  <si>
    <t>http://www.jch.unimelb.edu.au</t>
  </si>
  <si>
    <t>5b82668d-f18a-93a7-e4cd-bc2d146f04e0</t>
  </si>
  <si>
    <t>Janex International</t>
  </si>
  <si>
    <t>http://janexint.com.pl</t>
  </si>
  <si>
    <t>c824e523-e4e9-a0c5-157f-7928830b342c</t>
  </si>
  <si>
    <t>Jangala Market</t>
  </si>
  <si>
    <t>http://www.jangalamarket.com</t>
  </si>
  <si>
    <t>cf428b7c-1142-ecdb-bffd-3d951f0e183a</t>
  </si>
  <si>
    <t>Jangel</t>
  </si>
  <si>
    <t>http://jangel.com</t>
  </si>
  <si>
    <t>5cc0d1dd-89e8-bdbe-551d-b5e70d0013be</t>
  </si>
  <si>
    <t>JANGILOVA</t>
  </si>
  <si>
    <t>http://jangilova.com</t>
  </si>
  <si>
    <t>c9acb6b7-3503-cd20-14dc-730680bb583f</t>
  </si>
  <si>
    <t>Jangl</t>
  </si>
  <si>
    <t>https://www.jangl.com/</t>
  </si>
  <si>
    <t>27c8359d-7216-ca60-b815-2d81f2a58e0c</t>
  </si>
  <si>
    <t>Janglo</t>
  </si>
  <si>
    <t>http://www.janglo.net/</t>
  </si>
  <si>
    <t>bb545b8e-88dc-519f-1fb2-55b8cb2c7b96</t>
  </si>
  <si>
    <t>Jango</t>
  </si>
  <si>
    <t>http://jango.com</t>
  </si>
  <si>
    <t>b78a7862-64fe-9a77-b52e-2cc10aa14b0a</t>
  </si>
  <si>
    <t>JangoMail</t>
  </si>
  <si>
    <t>http://www.jangomail.com</t>
  </si>
  <si>
    <t>e7c2d081-a41a-e39b-d0f5-9cbcad08c934</t>
  </si>
  <si>
    <t>Jangsher</t>
  </si>
  <si>
    <t>http://www.jangsher.com</t>
  </si>
  <si>
    <t>9897d9d1-70ba-ac8a-e9dd-acf2716c0210</t>
  </si>
  <si>
    <t>Janguard, Inc.</t>
  </si>
  <si>
    <t>http://www.iratransfer.com</t>
  </si>
  <si>
    <t>3d3ab6b5-e1b0-0795-2f90-d419ff4f80fd</t>
  </si>
  <si>
    <t>Jani</t>
  </si>
  <si>
    <t>http://janiapp.com/</t>
  </si>
  <si>
    <t>da50c0d9-1b4b-44ab-56c2-f17b70ea5e15</t>
  </si>
  <si>
    <t>Jani-King of New Orleans</t>
  </si>
  <si>
    <t>http://www.janiking.com</t>
  </si>
  <si>
    <t>89aea892-1cca-6312-5824-fd76aa74fa62</t>
  </si>
  <si>
    <t>janicet milton</t>
  </si>
  <si>
    <t>http://musclebuildingproducts.info/neuro-nzt/</t>
  </si>
  <si>
    <t>be29adf3-2b1d-1233-d6a8-92dba4428cff</t>
  </si>
  <si>
    <t>Janicki Bioenergy</t>
  </si>
  <si>
    <t>http://janickibioenergy.com/</t>
  </si>
  <si>
    <t>d7f373a9-595a-65ab-d186-d9e8c7221a19</t>
  </si>
  <si>
    <t>Janicki Industries</t>
  </si>
  <si>
    <t>http://www.janicki.com/</t>
  </si>
  <si>
    <t>7d4dcfeb-f529-0b81-3f8f-6fb95b7f94f0</t>
  </si>
  <si>
    <t>JANIIS</t>
  </si>
  <si>
    <t>https://janiis.com</t>
  </si>
  <si>
    <t>2cb727d7-eb14-ee5e-0a85-0e7a3686b16d</t>
  </si>
  <si>
    <t>Janine Binneman Jewellery Design</t>
  </si>
  <si>
    <t>http://jbjd.co.za/</t>
  </si>
  <si>
    <t>74a7623c-604b-6fa8-b502-eb013e236b85</t>
  </si>
  <si>
    <t>Janine Cifelli Representation</t>
  </si>
  <si>
    <t>http://jajoftravel.com</t>
  </si>
  <si>
    <t>d2280d65-db35-2e13-8673-8a39c1d59a05</t>
  </si>
  <si>
    <t>Janis</t>
  </si>
  <si>
    <t>http://www.janis.ai</t>
  </si>
  <si>
    <t>72705412-4286-8ecb-0ed6-4a4113ca5029</t>
  </si>
  <si>
    <t>Janis Digital Media</t>
  </si>
  <si>
    <t>http://www.janisdigitalmedia.com</t>
  </si>
  <si>
    <t>f5d34a30-5921-f2ad-4eb7-f07fa6ba6da4</t>
  </si>
  <si>
    <t>Janis Marketing</t>
  </si>
  <si>
    <t>http://www.janismarketing.com</t>
  </si>
  <si>
    <t>ff0c8027-f039-a88e-e7ef-441623bbf2ff</t>
  </si>
  <si>
    <t>Janis Research Co</t>
  </si>
  <si>
    <t>http://www.janis.com/</t>
  </si>
  <si>
    <t>b3eae18e-37f3-0974-d8e9-f7ffb6ea727e</t>
  </si>
  <si>
    <t>Janitorial service in Ocala - Southern Maintenance Systems</t>
  </si>
  <si>
    <t>http://www.southernmaintenancefl.com/</t>
  </si>
  <si>
    <t>8bd82177-e29e-7ca8-3d68-8372514912d2</t>
  </si>
  <si>
    <t>Janitorial Services</t>
  </si>
  <si>
    <t>http://www.greatjanitor.com</t>
  </si>
  <si>
    <t>2cc934e2-c7b9-3487-4250-a41cfe38e5bf</t>
  </si>
  <si>
    <t>JanitPro - Veejay Technical Services LLC</t>
  </si>
  <si>
    <t>http://www.janitpro.com</t>
  </si>
  <si>
    <t>39b47212-f1c7-b71a-819a-dccbe1e9dec3</t>
  </si>
  <si>
    <t>Janji</t>
  </si>
  <si>
    <t>http://runjanji.com/</t>
  </si>
  <si>
    <t>05ad07b3-f96c-bfa2-3c12-ca38f5862a54</t>
  </si>
  <si>
    <t>Janji Laut Resort</t>
  </si>
  <si>
    <t>http://janjilaut.com/</t>
  </si>
  <si>
    <t>442f38a3-2cbd-4525-2c30-85f5aa5e620f</t>
  </si>
  <si>
    <t>Janjoo</t>
  </si>
  <si>
    <t>http://www.janjoo.se/</t>
  </si>
  <si>
    <t>aa6ab4ba-7ce4-7982-4390-158886dcca49</t>
  </si>
  <si>
    <t>Janklow &amp; Nesbit Associates</t>
  </si>
  <si>
    <t>http://www.janklowandnesbit.com</t>
  </si>
  <si>
    <t>bf1e7503-28c4-ea0f-82ed-8ae383f27d24</t>
  </si>
  <si>
    <t>Jankovic LLC</t>
  </si>
  <si>
    <t>https://jankovicllc.com</t>
  </si>
  <si>
    <t>4f8d52ec-fe42-7910-df67-9b64a1efc581</t>
  </si>
  <si>
    <t>Janmedia Interactive</t>
  </si>
  <si>
    <t>http://www.janmedia.com</t>
  </si>
  <si>
    <t>1ee2642b-49b6-1b6c-36df-e03b2e03627c</t>
  </si>
  <si>
    <t>Jannderee</t>
  </si>
  <si>
    <t>http://jannderee.com</t>
  </si>
  <si>
    <t>7eb7e5e0-443c-d3d4-1fa6-9ef339d31c51</t>
  </si>
  <si>
    <t>Janney Montgomery Scott, LLC.</t>
  </si>
  <si>
    <t>http://www.janney.com</t>
  </si>
  <si>
    <t>37245840-bdb7-fca7-53b0-2b36844372d1</t>
  </si>
  <si>
    <t>janoduda.pl</t>
  </si>
  <si>
    <t>https://www.janoduda.pl</t>
  </si>
  <si>
    <t>937c379e-54ac-39c8-b001-1bbe8a7bda7c</t>
  </si>
  <si>
    <t>Janoer</t>
  </si>
  <si>
    <t>http://www.jrllc.com</t>
  </si>
  <si>
    <t>837a6ff4-dd36-837a-bd7e-5088aec33746</t>
  </si>
  <si>
    <t>Janom</t>
  </si>
  <si>
    <t>http://janom.com/</t>
  </si>
  <si>
    <t>2c1f34df-9c6e-4666-8835-60033d01ff08</t>
  </si>
  <si>
    <t>Janome Industrial Equipment</t>
  </si>
  <si>
    <t>http://www.janomeie.com/</t>
  </si>
  <si>
    <t>e82427e6-4939-bc08-d109-3540b1d1deb0</t>
  </si>
  <si>
    <t>Janotta und Partner</t>
  </si>
  <si>
    <t>https://www.janotta-partner.de/</t>
  </si>
  <si>
    <t>d3bc3dec-1eeb-a93a-f016-cd3e6b4925a1</t>
  </si>
  <si>
    <t>Janpix</t>
  </si>
  <si>
    <t>https://janpix.smugmug.com</t>
  </si>
  <si>
    <t>8ae93844-f4e3-eff5-0a0f-6007b9db4897</t>
  </si>
  <si>
    <t>Janpo Precision Tools Co., Ltd.</t>
  </si>
  <si>
    <t>http://www.cutters.com.tw</t>
  </si>
  <si>
    <t>332043cb-b04e-6286-f0a6-35c3e6a403fb</t>
  </si>
  <si>
    <t>Janrain</t>
  </si>
  <si>
    <t>http://www.janrain.com</t>
  </si>
  <si>
    <t>0d7fef88-10b3-c303-e857-c6e3902c1f41</t>
  </si>
  <si>
    <t>Jans Digital Plans</t>
  </si>
  <si>
    <t>http://jansdigitalplans.vpweb.com//?prefix=www</t>
  </si>
  <si>
    <t>6941d0be-895a-d95f-02e8-27a1f5b79fe3</t>
  </si>
  <si>
    <t>Jansen Communications</t>
  </si>
  <si>
    <t>http://www.jansencomm.com</t>
  </si>
  <si>
    <t>302f4fa5-c563-6494-b6ef-6319a2fe021c</t>
  </si>
  <si>
    <t>JanSport</t>
  </si>
  <si>
    <t>http://www.jansport.com</t>
  </si>
  <si>
    <t>a13df965-8758-3278-8624-ca0e41c75600</t>
  </si>
  <si>
    <t>Janssen &amp; Associates</t>
  </si>
  <si>
    <t>http://janssenrecruiting.com/</t>
  </si>
  <si>
    <t>645ee874-1439-177b-769f-930c92758cce</t>
  </si>
  <si>
    <t>Janssen Biotech</t>
  </si>
  <si>
    <t>https://www.janssenbiotech.com</t>
  </si>
  <si>
    <t>7bd664b2-866b-469a-7b83-ff5f56998d4a</t>
  </si>
  <si>
    <t>Janssen EMEA</t>
  </si>
  <si>
    <t>9c772edf-9889-52f0-e0d7-7db69ee58689</t>
  </si>
  <si>
    <t>Janssen Healthcare Innovation</t>
  </si>
  <si>
    <t>http://www.janssenhealthcareinnovation.com/</t>
  </si>
  <si>
    <t>c3946df4-6288-31f9-8a1e-74de86c6d256</t>
  </si>
  <si>
    <t>Janssen Labs</t>
  </si>
  <si>
    <t>http://jlabs.jnjinnovation.com/</t>
  </si>
  <si>
    <t>8040c9b8-d38a-3ed6-e1c0-7787169a17c8</t>
  </si>
  <si>
    <t>Janssen Pharmaceuticals Ì¢åÛåÜ</t>
  </si>
  <si>
    <t>af6ff296-04a2-8aaa-e453-77cb5e5c30ab</t>
  </si>
  <si>
    <t>Janssens Dynamic</t>
  </si>
  <si>
    <t>http://www.viewverge.com</t>
  </si>
  <si>
    <t>f047e985-9c31-d17f-adc6-7df69b33dca7</t>
  </si>
  <si>
    <t>Jansson &amp; Norin</t>
  </si>
  <si>
    <t>http://janssonnorin.se</t>
  </si>
  <si>
    <t>255ea7c1-fd36-8734-4097-75483f1ce97c</t>
  </si>
  <si>
    <t>Jansy Packaging</t>
  </si>
  <si>
    <t>http://www.jansypkg.com</t>
  </si>
  <si>
    <t>bf025ec5-3d36-fb2b-a8e4-71c7b22a78df</t>
  </si>
  <si>
    <t>Janta Choupal</t>
  </si>
  <si>
    <t>http://www.jantachoupal.com/</t>
  </si>
  <si>
    <t>589676ae-2a32-4042-c7d8-dd84417b4d3a</t>
  </si>
  <si>
    <t>Janta Meals</t>
  </si>
  <si>
    <t>http://www.jantameals.in/</t>
  </si>
  <si>
    <t>b23db7ed-ba20-963e-77d0-fddfbfff8e7a</t>
  </si>
  <si>
    <t>JANTA SOLUTIONS</t>
  </si>
  <si>
    <t>http://www.jantasolutions.com</t>
  </si>
  <si>
    <t>c7bf1d2b-1ead-7317-efa9-fb2e48910975</t>
  </si>
  <si>
    <t>JantaKhoj</t>
  </si>
  <si>
    <t>http://www.jantakhoj.com</t>
  </si>
  <si>
    <t>5f098fc3-a2e3-55e2-eadf-3b1cfea252f0</t>
  </si>
  <si>
    <t>Jantareview</t>
  </si>
  <si>
    <t>http://www.jantareview.com</t>
  </si>
  <si>
    <t>bebf6be0-d8c3-4405-420c-b82006151ef9</t>
  </si>
  <si>
    <t>Jantech Services</t>
  </si>
  <si>
    <t>http://www.jantechups.com</t>
  </si>
  <si>
    <t>1f8ab2ce-1cca-18ca-c181-d51be314e411</t>
  </si>
  <si>
    <t>Janther</t>
  </si>
  <si>
    <t>http://www.janther.com/</t>
  </si>
  <si>
    <t>47371bda-4788-748f-a4cc-d1387f0b5b25</t>
  </si>
  <si>
    <t>Jantjevanalles</t>
  </si>
  <si>
    <t>http://www.jantjevanalles.nl/</t>
  </si>
  <si>
    <t>18b6cc17-f99d-fb83-361e-0349198c72a3</t>
  </si>
  <si>
    <t>Jantzen, Inc.</t>
  </si>
  <si>
    <t>http://www.jantzen.com</t>
  </si>
  <si>
    <t>4bd769d3-850f-69e5-c5c5-bdd30422779c</t>
  </si>
  <si>
    <t>Janu Villas</t>
  </si>
  <si>
    <t>http://www.januvillas.com</t>
  </si>
  <si>
    <t>326d5315-bb05-1768-15bc-4d04c1ae1780</t>
  </si>
  <si>
    <t>January Advisors</t>
  </si>
  <si>
    <t>http://januaryadvisors.com/</t>
  </si>
  <si>
    <t>d0e3462c-68cd-c9ba-a092-05a5cac22232</t>
  </si>
  <si>
    <t>January Creative</t>
  </si>
  <si>
    <t>http://januarycreative.com</t>
  </si>
  <si>
    <t>9b04739e-be51-0685-7a22-363d2875b728</t>
  </si>
  <si>
    <t>Januel+Johnson</t>
  </si>
  <si>
    <t>http://janueljohnson.com</t>
  </si>
  <si>
    <t>d3981967-6f3c-1ddd-5346-57abf1d77d54</t>
  </si>
  <si>
    <t>Janus Academy</t>
  </si>
  <si>
    <t>http://www.janus.edu.sg</t>
  </si>
  <si>
    <t>4f6bfc58-b826-b317-7168-196b8ed198e6</t>
  </si>
  <si>
    <t>Janus Aviation Pvt. Ltd.</t>
  </si>
  <si>
    <t>http://www.janusaviation.com</t>
  </si>
  <si>
    <t>b53aa8de-7ebd-4a17-38a7-31d3121ddaec</t>
  </si>
  <si>
    <t>Janus Biotherapeutics</t>
  </si>
  <si>
    <t>http://janusbio.com</t>
  </si>
  <si>
    <t>e29c6326-15f7-4a03-f179-06417c511188</t>
  </si>
  <si>
    <t>Janus Capital Group</t>
  </si>
  <si>
    <t>http://www.janus.com</t>
  </si>
  <si>
    <t>d8d03792-9cef-101a-3c39-ad36f65a3d7c</t>
  </si>
  <si>
    <t>Janus Choice</t>
  </si>
  <si>
    <t>http://www.januschoice.com/</t>
  </si>
  <si>
    <t>c7fed14f-369c-6698-d511-53b18908c288</t>
  </si>
  <si>
    <t>JANUS et Cie</t>
  </si>
  <si>
    <t>http://www.janusetcie.com</t>
  </si>
  <si>
    <t>1b1d7aef-25fb-748b-6d51-439cd8abd87e</t>
  </si>
  <si>
    <t>Janus Fund</t>
  </si>
  <si>
    <t>https://www.janus.com/retail/funds/janus-fund</t>
  </si>
  <si>
    <t>f3ffbbf3-0fe8-2f11-2182-7463ebd94ffc</t>
  </si>
  <si>
    <t>Janus Hotels &amp; Resorts</t>
  </si>
  <si>
    <t>http://www.janushotels.com</t>
  </si>
  <si>
    <t>c10f3828-ef20-7fa1-7123-5753b02dcd42</t>
  </si>
  <si>
    <t>Janus VR</t>
  </si>
  <si>
    <t>http://www.janusvr.com/index.html</t>
  </si>
  <si>
    <t>584263e0-355b-a7f7-f684-c585aab2809e</t>
  </si>
  <si>
    <t>JanusHub</t>
  </si>
  <si>
    <t>http://www.janushub.com</t>
  </si>
  <si>
    <t>acc8934c-954d-4167-f619-7de6db14e87d</t>
  </si>
  <si>
    <t>JANVEST Capital Partners, LLC</t>
  </si>
  <si>
    <t>http://www.janvest.com</t>
  </si>
  <si>
    <t>1c79d641-cea9-6a21-4260-05fa5065203e</t>
  </si>
  <si>
    <t>Janvi Herbs</t>
  </si>
  <si>
    <t>http://www.janviherbs.com</t>
  </si>
  <si>
    <t>0d3366b0-6f55-b77c-1895-6cd783a85105</t>
  </si>
  <si>
    <t>Janwani</t>
  </si>
  <si>
    <t>http://janwani.org/site/</t>
  </si>
  <si>
    <t>72c68add-3243-81ed-c4b3-708e95fd0885</t>
  </si>
  <si>
    <t>Janzhoff AufzÌÄå_ge</t>
  </si>
  <si>
    <t>http://janzhoff.com/</t>
  </si>
  <si>
    <t>c47ff46b-8fbb-57b9-ca45-39dc8e8aec1a</t>
  </si>
  <si>
    <t>JANZZ.technology</t>
  </si>
  <si>
    <t>http://www.janzz.technology</t>
  </si>
  <si>
    <t>d273f40e-79a6-bc0e-45c8-e2b4b439cf54</t>
  </si>
  <si>
    <t>Japan Advanced Institute of Science and Technology</t>
  </si>
  <si>
    <t>http://www.jaist.ac.jp/</t>
  </si>
  <si>
    <t>9b9e9d72-14c0-a4a0-31c3-6cb1fc67be66</t>
  </si>
  <si>
    <t>Japan Advertising Agencies Association</t>
  </si>
  <si>
    <t>http://www.jaaa.ne.jp/en/</t>
  </si>
  <si>
    <t>944a0d8a-d7c3-9d8c-dcee-0a92f15cf4f2</t>
  </si>
  <si>
    <t>Japan Advertising Review Organization</t>
  </si>
  <si>
    <t>http://www.jaro.or.jp/english/</t>
  </si>
  <si>
    <t>ac5611d0-cfc9-e14d-bfa5-46e39c5e3b0b</t>
  </si>
  <si>
    <t>Japan Aerospace Exploration Agency</t>
  </si>
  <si>
    <t>http://global.jaxa.jp</t>
  </si>
  <si>
    <t>371b7828-4d8d-b270-6b23-bb23dff56a45</t>
  </si>
  <si>
    <t>Japan Agency for Marine- Earth. Science &amp; Technology (JAMSTEC)</t>
  </si>
  <si>
    <t>http://www.jamstec.go.jp/e/</t>
  </si>
  <si>
    <t>99f8bc0a-906f-29e9-09f8-3af4726b7670</t>
  </si>
  <si>
    <t>Japan Air Gases (JAG)</t>
  </si>
  <si>
    <t>47db0368-6d65-8c14-81a3-130ea8c29b40</t>
  </si>
  <si>
    <t>Japan Airlines (JAL)</t>
  </si>
  <si>
    <t>http://www.jal.com</t>
  </si>
  <si>
    <t>292fc95d-f3af-8b2b-2058-54f311824e1e</t>
  </si>
  <si>
    <t>Japan America Society of Chicago</t>
  </si>
  <si>
    <t>http://www.jaschicago.org</t>
  </si>
  <si>
    <t>1f2d3ed0-31e1-9a8f-4d28-928c530a8278</t>
  </si>
  <si>
    <t>Japan Asia Investment</t>
  </si>
  <si>
    <t>http://www.jaic-vc.co.jp</t>
  </si>
  <si>
    <t>44e685c9-68f2-2699-dcac-22e649747f3a</t>
  </si>
  <si>
    <t>Japan Association of Corporate Directors</t>
  </si>
  <si>
    <t>http://www.jacd.jp/e/</t>
  </si>
  <si>
    <t>0d6ae467-ca13-38f3-9178-3b18a47d1d85</t>
  </si>
  <si>
    <t>Japan Association of New Economy</t>
  </si>
  <si>
    <t>http://jane.or.jp/</t>
  </si>
  <si>
    <t>2614cd11-e6ae-f324-79a4-bdf0e5177ff7</t>
  </si>
  <si>
    <t>Japan Authority of Digital Assets</t>
  </si>
  <si>
    <t>http://jada-web.jp/</t>
  </si>
  <si>
    <t>25e858d4-6ceb-8e5c-1653-109864e08864</t>
  </si>
  <si>
    <t>Japan Aviation Academy</t>
  </si>
  <si>
    <t>http://www.jaa.ac.jp</t>
  </si>
  <si>
    <t>27515d52-24ad-fd86-c6b1-c4b61ec9ab6d</t>
  </si>
  <si>
    <t>Japan Aviation Electronics Industry, Ltd</t>
  </si>
  <si>
    <t>http://www.jae.com/en</t>
  </si>
  <si>
    <t>77eb6c75-f4fc-0b02-0ed3-35caeda94061</t>
  </si>
  <si>
    <t>Japan Bank for International Cooperation</t>
  </si>
  <si>
    <t>https://www.jbic.go.jp</t>
  </si>
  <si>
    <t>41252130-9a34-be43-9fa4-406573aaa45e</t>
  </si>
  <si>
    <t>Japan Carlife Assist</t>
  </si>
  <si>
    <t>http://www.jacla.jp/</t>
  </si>
  <si>
    <t>f0fd3a05-2396-5289-1b83-66b5009940ae</t>
  </si>
  <si>
    <t>Japan Code Supply</t>
  </si>
  <si>
    <t>http://japancodesupply.com</t>
  </si>
  <si>
    <t>fec3cf82-3740-5352-3e55-250806b54a80</t>
  </si>
  <si>
    <t>Japan Codes</t>
  </si>
  <si>
    <t>https://www.japan-codes.com</t>
  </si>
  <si>
    <t>620ad965-dcc4-a3e5-659a-91e28076f19b</t>
  </si>
  <si>
    <t>Japan Communications Inc.</t>
  </si>
  <si>
    <t>http://www.j-com.co.jp</t>
  </si>
  <si>
    <t>b06b004b-aee9-9179-6474-4d99a21c761a</t>
  </si>
  <si>
    <t>Japan Crate</t>
  </si>
  <si>
    <t>http://japancrate.com/</t>
  </si>
  <si>
    <t>b3b2f03f-0e89-cf50-eff9-da4c885b4310</t>
  </si>
  <si>
    <t>Japan Daily Press</t>
  </si>
  <si>
    <t>http://japandailypress.com/</t>
  </si>
  <si>
    <t>1bd22c56-25b7-3817-3a52-6297032171c6</t>
  </si>
  <si>
    <t>Japan Display Inc.</t>
  </si>
  <si>
    <t>http://www.j-display.com</t>
  </si>
  <si>
    <t>2063d761-1e51-032b-e473-8844e494bae6</t>
  </si>
  <si>
    <t>Japan Drone Academy</t>
  </si>
  <si>
    <t>http://drone-a.com</t>
  </si>
  <si>
    <t>62c4c1c4-4625-b930-d0b6-a7278837b5c7</t>
  </si>
  <si>
    <t>Japan Electronics and Information Technology Industries Association</t>
  </si>
  <si>
    <t>http://www.jeita.or.jp</t>
  </si>
  <si>
    <t>e3438f0b-d8bb-9df1-6634-565976b4227c</t>
  </si>
  <si>
    <t>Japan Electronics Show Association</t>
  </si>
  <si>
    <t>http://www.jesa.or.jp/</t>
  </si>
  <si>
    <t>6234b242-08de-6adc-5137-b02bce6e2e63</t>
  </si>
  <si>
    <t>Japan Exchange Group</t>
  </si>
  <si>
    <t>http://jpx.co.jp</t>
  </si>
  <si>
    <t>a5513c62-6bb8-1a6c-4c09-f7b3efd66358</t>
  </si>
  <si>
    <t>Japan External Trade Organization</t>
  </si>
  <si>
    <t>http://www.jetro.org</t>
  </si>
  <si>
    <t>e347a1f0-71e7-77ff-b616-8e51e14040c7</t>
  </si>
  <si>
    <t>Japan Federation of Bar Associations</t>
  </si>
  <si>
    <t>http://www.nichibenren.or.jp/en/</t>
  </si>
  <si>
    <t>1422f5aa-819e-911c-a045-d59e2567cf87</t>
  </si>
  <si>
    <t>Japan Finance Corporation</t>
  </si>
  <si>
    <t>http://www.jfc.go.jp/n/english/index.html</t>
  </si>
  <si>
    <t>4a30430a-25f7-363d-48e5-ebfa906d80a8</t>
  </si>
  <si>
    <t>Japan Flix</t>
  </si>
  <si>
    <t>http://www.japanflix.com</t>
  </si>
  <si>
    <t>da581968-8ceb-bf7b-89c1-8ee590f49840</t>
  </si>
  <si>
    <t>Japan Guide</t>
  </si>
  <si>
    <t>http://www.japan-guide.co.jp/</t>
  </si>
  <si>
    <t>46c40e7e-1979-9856-4cd8-62ce9fa9479a</t>
  </si>
  <si>
    <t>Japan Healthcare Info</t>
  </si>
  <si>
    <t>http://japanhealthinfo.com</t>
  </si>
  <si>
    <t>4cef12b1-b741-d906-e45d-911e743bb9e7</t>
  </si>
  <si>
    <t>Japan Home Center</t>
  </si>
  <si>
    <t>http://www.japanhome.com.hk/</t>
  </si>
  <si>
    <t>25ee7da6-505d-1c1e-6ffd-5702f085cd2f</t>
  </si>
  <si>
    <t>Japan Industrial Partners</t>
  </si>
  <si>
    <t>http://www.jipinc.com/</t>
  </si>
  <si>
    <t>f13bd382-8126-dade-1a7f-c225007a23ec</t>
  </si>
  <si>
    <t>Japan InfoTech</t>
  </si>
  <si>
    <t>http://www.infotech-japan.co.jp</t>
  </si>
  <si>
    <t>297496ae-1307-52fa-bd69-2d77277d2903</t>
  </si>
  <si>
    <t>Japan Innovation Network</t>
  </si>
  <si>
    <t>http://ji-network.org/en/</t>
  </si>
  <si>
    <t>a168cd66-a2dd-3d51-2a9b-fcfa1c2a264c</t>
  </si>
  <si>
    <t>Japan Interactive Advertising Association</t>
  </si>
  <si>
    <t>http://jiaa.org/</t>
  </si>
  <si>
    <t>15965bed-ddda-2077-f28c-f6ed5c416580</t>
  </si>
  <si>
    <t>Japan Intercultural Consulting</t>
  </si>
  <si>
    <t>http://www.japanintercultural.com</t>
  </si>
  <si>
    <t>71a3cab9-0763-a841-4381-eba916690823</t>
  </si>
  <si>
    <t>Japan International Cooperation Agency</t>
  </si>
  <si>
    <t>http://www.jica.go.jp</t>
  </si>
  <si>
    <t>ee35472d-6b58-1b0e-f1fb-34a783c004c3</t>
  </si>
  <si>
    <t>Japan Investment Adviser Co., Ltd.</t>
  </si>
  <si>
    <t>http://www.jia-ltd.com/index.html</t>
  </si>
  <si>
    <t>262c82e3-8b77-d462-2e48-69ff07565d4c</t>
  </si>
  <si>
    <t>Japan Jobs</t>
  </si>
  <si>
    <t>http://www.japanjobs.jp</t>
  </si>
  <si>
    <t>26e1c58e-e33e-a5ff-e8a2-a4cdaa37e86b</t>
  </si>
  <si>
    <t>Japan Landing</t>
  </si>
  <si>
    <t>http://www.japanlanding.com</t>
  </si>
  <si>
    <t>eeb8d4ef-2db9-c153-12d4-850f1dd57fc4</t>
  </si>
  <si>
    <t>Japan Luggage Express Ltd.</t>
  </si>
  <si>
    <t>http://www.jluggage.com</t>
  </si>
  <si>
    <t>1fd82c72-ad6b-889c-a7d1-3b900a2ce621</t>
  </si>
  <si>
    <t>Japan Marketing Association</t>
  </si>
  <si>
    <t>http://www.jma2-jp.org/</t>
  </si>
  <si>
    <t>141e5212-adc6-c049-e871-2bf1d6379298</t>
  </si>
  <si>
    <t>Japan MDM Inc.</t>
  </si>
  <si>
    <t>http://www.jmdm.co.jp</t>
  </si>
  <si>
    <t>a1ab5374-9b18-2e25-d074-0bb172f19890</t>
  </si>
  <si>
    <t>Japan Network Security Association</t>
  </si>
  <si>
    <t>http://www.jnsa.org/en/</t>
  </si>
  <si>
    <t>30c43dcf-270c-0030-cb2f-e7d02bf04d76</t>
  </si>
  <si>
    <t>Japan Patent Attorneys Association</t>
  </si>
  <si>
    <t>http://www.jpaa.or.jp</t>
  </si>
  <si>
    <t>21052cd6-8e7d-e0c0-1623-2d58d255a5a3</t>
  </si>
  <si>
    <t>Japan Post Holdings</t>
  </si>
  <si>
    <t>http://www.japanpost.jp/en/group</t>
  </si>
  <si>
    <t>7130dbfc-e5ec-4dcf-a00a-154c2acb5658</t>
  </si>
  <si>
    <t>Japan Private Detective</t>
  </si>
  <si>
    <t>http://www.japanprivatedetectives.com</t>
  </si>
  <si>
    <t>2a05a5a5-d491-1f22-5ee5-0cf1d645c0ea</t>
  </si>
  <si>
    <t>Japan Produkt</t>
  </si>
  <si>
    <t>http://www.japan-produkt.de</t>
  </si>
  <si>
    <t>b9bac2de-4761-6853-b152-662f11f29ced</t>
  </si>
  <si>
    <t>Japan Radio Company</t>
  </si>
  <si>
    <t>http://www.jrc.co.jp/eng/</t>
  </si>
  <si>
    <t>e6366d32-21dd-59f9-db8a-46e00af315b4</t>
  </si>
  <si>
    <t>Japan Radio Control Model Industrial Association</t>
  </si>
  <si>
    <t>http://www.rc-jrm.com</t>
  </si>
  <si>
    <t>e75b9ed5-b19b-af2e-72fa-fceb99a4e782</t>
  </si>
  <si>
    <t>Japan Reference</t>
  </si>
  <si>
    <t>http://www.jref.com/</t>
  </si>
  <si>
    <t>4da3ec80-433b-7c6b-3035-b8a079b1abfc</t>
  </si>
  <si>
    <t>Japan Research Institute</t>
  </si>
  <si>
    <t>http://www.jri.or.jp/english.html</t>
  </si>
  <si>
    <t>f76ce15d-c844-8f82-216d-06b458d53023</t>
  </si>
  <si>
    <t>Japan Residential Investment Company</t>
  </si>
  <si>
    <t>http://www.jricl.com/</t>
  </si>
  <si>
    <t>aaa1c927-048d-67e9-6df9-4ce609e67a68</t>
  </si>
  <si>
    <t>Japan Science and Technology Agency</t>
  </si>
  <si>
    <t>http://www.jst.go.jp/en/</t>
  </si>
  <si>
    <t>8bc62d30-c811-3a96-bc46-241cff495d4a</t>
  </si>
  <si>
    <t>Japan Securities Dealers Association</t>
  </si>
  <si>
    <t>http://www.jsda.or.jp</t>
  </si>
  <si>
    <t>25e763c0-a4b6-b5ac-0eee-81bf90e91f54</t>
  </si>
  <si>
    <t>Japan Society</t>
  </si>
  <si>
    <t>http://www.japansociety.org</t>
  </si>
  <si>
    <t>7e2d07e7-94b6-7dfb-a5c6-094485003353</t>
  </si>
  <si>
    <t>Japan Society for Cultural Exchange</t>
  </si>
  <si>
    <t>http://www.jbunka.org</t>
  </si>
  <si>
    <t>f5c1683e-f3e9-8eba-6358-8488d7c11714</t>
  </si>
  <si>
    <t>Japan Storage Battery</t>
  </si>
  <si>
    <t>http://www.nippondenchi.co.jp</t>
  </si>
  <si>
    <t>df0de5ba-6bb2-505e-cdc0-b3dc1f441f63</t>
  </si>
  <si>
    <t>JAPAN TELECOM CO</t>
  </si>
  <si>
    <t>http://www.fonist.com</t>
  </si>
  <si>
    <t>550c747d-771d-c831-dd20-c3bf8912cf95</t>
  </si>
  <si>
    <t>Japan Tobacco</t>
  </si>
  <si>
    <t>http://www.jt.com</t>
  </si>
  <si>
    <t>5eae499e-4fff-d49a-d28c-7fafc9732386</t>
  </si>
  <si>
    <t>Japan Today</t>
  </si>
  <si>
    <t>http://www.japantoday.com</t>
  </si>
  <si>
    <t>51f36b13-c3bd-b60d-3fd6-4311092bf7c2</t>
  </si>
  <si>
    <t>Japan Travel</t>
  </si>
  <si>
    <t>http://en.japantravel.com/</t>
  </si>
  <si>
    <t>83b3b3c2-acb2-7ac7-1e82-c0ab02569946</t>
  </si>
  <si>
    <t>Japan Trend Shop</t>
  </si>
  <si>
    <t>http://www.japantrendshop.com</t>
  </si>
  <si>
    <t>c05a9251-405e-f0a6-0fe9-1beb9185b45e</t>
  </si>
  <si>
    <t>Japan Trends</t>
  </si>
  <si>
    <t>http://www.japantrends.com/</t>
  </si>
  <si>
    <t>a4c8859a-53e8-30a6-35a5-fa66d656cc3b</t>
  </si>
  <si>
    <t>Japan UK Imports</t>
  </si>
  <si>
    <t>http://www.japancarimport.co.uk/</t>
  </si>
  <si>
    <t>44bea5ef-6074-133d-4b5d-fd108e18871b</t>
  </si>
  <si>
    <t>Japan UTM Consortium</t>
  </si>
  <si>
    <t>http://www.jutm.org/</t>
  </si>
  <si>
    <t>8d1cd0a3-9f2a-f628-9ccb-c1c4187a09fa</t>
  </si>
  <si>
    <t>Japan Venture Capital Association</t>
  </si>
  <si>
    <t>https://www.jvca.jp</t>
  </si>
  <si>
    <t>54c7a7e1-fa00-1c60-bb08-d0635a765c08</t>
  </si>
  <si>
    <t>Japan Venture Partners</t>
  </si>
  <si>
    <t>http://www.japanvp.com</t>
  </si>
  <si>
    <t>b72cd675-4806-e8ea-4a0e-095bbbb90c54</t>
  </si>
  <si>
    <t>Japan Venture Research</t>
  </si>
  <si>
    <t>http://jvr.jp/about-us/</t>
  </si>
  <si>
    <t>f52e4385-c418-ad50-72e8-2ef3847980fc</t>
  </si>
  <si>
    <t>Japan Venture Show</t>
  </si>
  <si>
    <t>http://japanventureshow.com</t>
  </si>
  <si>
    <t>7d5a1edd-3627-ceeb-8985-96ce2e3af2a0</t>
  </si>
  <si>
    <t>Japan-best</t>
  </si>
  <si>
    <t>http://japan-best.com</t>
  </si>
  <si>
    <t>3baef3f6-ce0a-0688-84ed-834e07e4acec</t>
  </si>
  <si>
    <t>Japan-Portal</t>
  </si>
  <si>
    <t>http://japan-portal.com/</t>
  </si>
  <si>
    <t>540dbd0e-4b29-72ee-bcc9-b38c247f3ff1</t>
  </si>
  <si>
    <t>Japan-Western U.S. Association</t>
  </si>
  <si>
    <t>http://jaany.org</t>
  </si>
  <si>
    <t>76bb2c05-0b67-5795-a941-693520e4872b</t>
  </si>
  <si>
    <t>JapanBridge</t>
  </si>
  <si>
    <t>http://www.japanbridge.co.jp/</t>
  </si>
  <si>
    <t>5a30c8be-5948-bf10-650c-b09021179173</t>
  </si>
  <si>
    <t>Japanese Garden Research Network</t>
  </si>
  <si>
    <t>http://www.jgarden.org</t>
  </si>
  <si>
    <t>9254b565-79c8-5d19-9fbe-27095c61e990</t>
  </si>
  <si>
    <t>Japanese Info</t>
  </si>
  <si>
    <t>http://japanese-info.jp/</t>
  </si>
  <si>
    <t>e70dd20e-2315-96f2-356f-de83f6dc7da1</t>
  </si>
  <si>
    <t>Japanese Ministry of Education</t>
  </si>
  <si>
    <t>http://www.mext.go.jp</t>
  </si>
  <si>
    <t>dd03a059-78e1-b4f4-1c01-d4eafbb93f12</t>
  </si>
  <si>
    <t>Japanese Red Cross Medical Center</t>
  </si>
  <si>
    <t>http://www.med.jrc.or.jp</t>
  </si>
  <si>
    <t>bebbdb23-db6f-94ab-61da-1e317e22e34e</t>
  </si>
  <si>
    <t>Japanese Society for Amino Acid Sciences</t>
  </si>
  <si>
    <t>http://www.asas.or.jp/jsaas/english/index.html</t>
  </si>
  <si>
    <t>4bb6a439-2fc2-b9e9-9efd-36b4ea4d939d</t>
  </si>
  <si>
    <t>Japanese venture capital</t>
  </si>
  <si>
    <t>http://www.jvca.jp</t>
  </si>
  <si>
    <t>ba8eb631-29a6-7954-2bbe-eb483c774f45</t>
  </si>
  <si>
    <t>Japanese Weekend</t>
  </si>
  <si>
    <t>http://www.japaneseweekend.com</t>
  </si>
  <si>
    <t>41b681fe-6de6-e9de-83e8-f82268c5ddc8</t>
  </si>
  <si>
    <t>JapanHabit</t>
  </si>
  <si>
    <t>http://www.japanhabit.com</t>
  </si>
  <si>
    <t>71171067-ba49-2572-01d4-3aa451ceef1d</t>
  </si>
  <si>
    <t>JAPANiCAN</t>
  </si>
  <si>
    <t>http://www.japanican.com/en</t>
  </si>
  <si>
    <t>ffefab98-1cf9-02db-a716-531d84a20790</t>
  </si>
  <si>
    <t>JapanWorks</t>
  </si>
  <si>
    <t>http://japanworks.com</t>
  </si>
  <si>
    <t>675c15c0-90f5-6cc0-ffce-c06f4ee8fd67</t>
  </si>
  <si>
    <t>Japet Medical Devices</t>
  </si>
  <si>
    <t>http://japet.eu</t>
  </si>
  <si>
    <t>34e22cdc-7581-3f4a-2abf-f485a22985de</t>
  </si>
  <si>
    <t>Japfa Comfeed Indonesia</t>
  </si>
  <si>
    <t>https://www.japfacomfeed.co.id</t>
  </si>
  <si>
    <t>668e3161-104d-4fc3-719f-593a801d0b7a</t>
  </si>
  <si>
    <t>japisoft</t>
  </si>
  <si>
    <t>http://www.icertif.com</t>
  </si>
  <si>
    <t>eab7928b-0cf5-c659-84fb-7099b67b4470</t>
  </si>
  <si>
    <t>Japonesque</t>
  </si>
  <si>
    <t>http://japonesque.com/</t>
  </si>
  <si>
    <t>21b81c87-5c65-d57b-48f5-357f28c7953f</t>
  </si>
  <si>
    <t>Jappstar</t>
  </si>
  <si>
    <t>http://www.jappstar.com/</t>
  </si>
  <si>
    <t>29aae7c0-ce4b-c76c-cf8c-fc6c67e14430</t>
  </si>
  <si>
    <t>Japundit</t>
  </si>
  <si>
    <t>http://www.japundit.com</t>
  </si>
  <si>
    <t>399c2c79-837b-96c7-1267-f51d1a8b85af</t>
  </si>
  <si>
    <t>Jaqard</t>
  </si>
  <si>
    <t>http://www.jaqard.com</t>
  </si>
  <si>
    <t>907c5f29-5345-709d-bbe2-0cd02849c6db</t>
  </si>
  <si>
    <t>Jaque</t>
  </si>
  <si>
    <t>http://www.jaque.me</t>
  </si>
  <si>
    <t>397dc4e7-354b-590d-4287-f611056a58d3</t>
  </si>
  <si>
    <t>Jaquet Droz</t>
  </si>
  <si>
    <t>http://www.jaquet-droz.com/</t>
  </si>
  <si>
    <t>2b01a525-fb3b-6525-fa35-a0028cfdf605</t>
  </si>
  <si>
    <t>Jaquet Technology Group</t>
  </si>
  <si>
    <t>http://www.jaquet.com/</t>
  </si>
  <si>
    <t>509c700b-a0a2-789b-d601-0fcf09ba9d93</t>
  </si>
  <si>
    <t>JAR Enterprise Private Limited</t>
  </si>
  <si>
    <t>http://www.jarindia.com</t>
  </si>
  <si>
    <t>8f60af7d-d07b-6b76-6a0d-de52d1807037</t>
  </si>
  <si>
    <t>Jar Media</t>
  </si>
  <si>
    <t>http://jarmedia.com</t>
  </si>
  <si>
    <t>089e9552-841b-baaa-f8e1-1927fd5ba5c4</t>
  </si>
  <si>
    <t>JAR Technologies</t>
  </si>
  <si>
    <t>http://www.jartechnologies.com/</t>
  </si>
  <si>
    <t>484b7f10-703e-e315-c675-09e9d4d23a79</t>
  </si>
  <si>
    <t>Jar~with~a~Twist</t>
  </si>
  <si>
    <t>http://www.jarwithatwist.com</t>
  </si>
  <si>
    <t>d87b7799-e20d-2601-c577-5329e6b54e39</t>
  </si>
  <si>
    <t>Jara</t>
  </si>
  <si>
    <t>http://jara.ng</t>
  </si>
  <si>
    <t>9d7b1091-d3a3-7073-33f2-6b0d2fede88b</t>
  </si>
  <si>
    <t>Jaramall</t>
  </si>
  <si>
    <t>http://www.jaramall.com/</t>
  </si>
  <si>
    <t>c6b227ac-bd6b-5eca-bd61-3e5526cf41c7</t>
  </si>
  <si>
    <t>JaraTech Social Technologies</t>
  </si>
  <si>
    <t>http://www.jaratech.com/en</t>
  </si>
  <si>
    <t>8a336f4f-d656-460e-5335-8344a3201902</t>
  </si>
  <si>
    <t>Jarchi</t>
  </si>
  <si>
    <t>https://jarchi.com</t>
  </si>
  <si>
    <t>c5498f8c-d483-31eb-7d26-d26ae8b4184e</t>
  </si>
  <si>
    <t>Jarco Industries</t>
  </si>
  <si>
    <t>http://www.jarcoindustriesinc.com</t>
  </si>
  <si>
    <t>304ca986-58ce-fb52-581f-95d230caed9c</t>
  </si>
  <si>
    <t>Jarden</t>
  </si>
  <si>
    <t>http://jarden.com</t>
  </si>
  <si>
    <t>b93e67d9-c6f3-3e43-bdc6-cbbee8aeed8d</t>
  </si>
  <si>
    <t>Jarden Consumer Solutions</t>
  </si>
  <si>
    <t>http://www.jardencs.com/</t>
  </si>
  <si>
    <t>a71ed45b-18a1-6110-5fbc-3bfd0192d914</t>
  </si>
  <si>
    <t>Jardim BotÌÄå¢nico Investimentos</t>
  </si>
  <si>
    <t>http://www.jbpartners.com.br/eng</t>
  </si>
  <si>
    <t>1131c9c3-f96a-901d-0d05-dec88b0fe256</t>
  </si>
  <si>
    <t>Jardin de la voie Romaine</t>
  </si>
  <si>
    <t>http://www.jardindelavoieromaine.org</t>
  </si>
  <si>
    <t>4698b57f-b4ad-2a52-59cd-d201e62f00f7</t>
  </si>
  <si>
    <t>Jardine Law Offices</t>
  </si>
  <si>
    <t>https://jardinelawoffices.com/</t>
  </si>
  <si>
    <t>dfa3f1e9-1940-a54c-8ec2-75768e02adde</t>
  </si>
  <si>
    <t>Jardine Lloyd Thompson Group</t>
  </si>
  <si>
    <t>http://www.jltgroup.com/</t>
  </si>
  <si>
    <t>dfd875c6-48fc-84eb-3109-a77bb0fda9f0</t>
  </si>
  <si>
    <t>Jardine Lloyd Thompson New Zealand Ltd</t>
  </si>
  <si>
    <t>https://www.jlt.co.nz</t>
  </si>
  <si>
    <t>30932787-e375-c1e0-dc29-ca1f1477c101</t>
  </si>
  <si>
    <t>Jardine Matheson Group</t>
  </si>
  <si>
    <t>http://www.jardines.com</t>
  </si>
  <si>
    <t>9e7cc755-ad8a-f03e-8837-a53e6017bc42</t>
  </si>
  <si>
    <t>Jardine Motors Group</t>
  </si>
  <si>
    <t>http://www.jardinemotors.co.uk</t>
  </si>
  <si>
    <t>278744c8-dbb6-a461-61b8-7a3451773c42</t>
  </si>
  <si>
    <t>Jardine Pacific</t>
  </si>
  <si>
    <t>39b8a767-35f7-15df-3f19-a1586169818d</t>
  </si>
  <si>
    <t>Jardogs</t>
  </si>
  <si>
    <t>http://www.jardogs.com</t>
  </si>
  <si>
    <t>aaac1515-9276-72b2-bd1c-163c98cabb8b</t>
  </si>
  <si>
    <t>Jared Steffy</t>
  </si>
  <si>
    <t>http://www.steffyhome.com/</t>
  </si>
  <si>
    <t>82332c8e-67f3-21f3-c304-bf8f291eb484</t>
  </si>
  <si>
    <t>Jaree</t>
  </si>
  <si>
    <t>http://www.jaree.com</t>
  </si>
  <si>
    <t>6c9c214c-6e7e-0f52-c9a1-e2cf2e7abb92</t>
  </si>
  <si>
    <t>Jarg Corporation</t>
  </si>
  <si>
    <t>http://www.jarg.com/</t>
  </si>
  <si>
    <t>4468e060-0c41-6121-5b80-b641c254e4b1</t>
  </si>
  <si>
    <t>Jargon</t>
  </si>
  <si>
    <t>http://usejargon.com</t>
  </si>
  <si>
    <t>3b725cc8-486d-cb7f-6359-d052f15c3097</t>
  </si>
  <si>
    <t>https://www.unjargon.us/</t>
  </si>
  <si>
    <t>15a16735-f05e-04e8-b551-b14ba666d46f</t>
  </si>
  <si>
    <t>Jargon Handlers Software Solutions Pvt Ltd</t>
  </si>
  <si>
    <t>http://jargonhandlers.com</t>
  </si>
  <si>
    <t>dd82221a-5626-615c-56fd-0cc2d3a9af26</t>
  </si>
  <si>
    <t>Jargon.ai</t>
  </si>
  <si>
    <t>https://www.jargon.ai</t>
  </si>
  <si>
    <t>76ac1b34-3dfb-9000-11f9-84e3753541ee</t>
  </si>
  <si>
    <t>Jargonizer</t>
  </si>
  <si>
    <t>http://www.jargonizer.com</t>
  </si>
  <si>
    <t>b516b9e4-a5bf-457d-9b5b-09a1198865a2</t>
  </si>
  <si>
    <t>jarhato.hu</t>
  </si>
  <si>
    <t>http://jarhato.hu/</t>
  </si>
  <si>
    <t>b8f4b9c8-656e-1eeb-4687-89e44a9b5f05</t>
  </si>
  <si>
    <t>JARI</t>
  </si>
  <si>
    <t>http://www.jari.com</t>
  </si>
  <si>
    <t>d0fbef42-beba-b207-7a72-600f2f23dd1d</t>
  </si>
  <si>
    <t>jari becker</t>
  </si>
  <si>
    <t>http://www.homevisionsolutions.com/</t>
  </si>
  <si>
    <t>93230337-dd92-3ded-e86d-48c074af6443</t>
  </si>
  <si>
    <t>Jaribha</t>
  </si>
  <si>
    <t>http://www.jaribha.com</t>
  </si>
  <si>
    <t>48fb1480-332b-82fc-cd67-8bd330cb5bef</t>
  </si>
  <si>
    <t>Jariet Tech</t>
  </si>
  <si>
    <t>http://jariettech.com</t>
  </si>
  <si>
    <t>95f75800-94cc-54de-c93e-11196fddf8d3</t>
  </si>
  <si>
    <t>Jarkas Lab Limited</t>
  </si>
  <si>
    <t>http://www.tongdao.io</t>
  </si>
  <si>
    <t>ba4dadce-a616-0d29-e670-4d3726ee2c2d</t>
  </si>
  <si>
    <t>Jarl Moe Fans</t>
  </si>
  <si>
    <t>http://jarlmoes.com/</t>
  </si>
  <si>
    <t>8c8537a5-e93f-acfc-ce3d-6a8bdf312baa</t>
  </si>
  <si>
    <t>Jarl Securities</t>
  </si>
  <si>
    <t>http://www.jarlsecurities.se/en/</t>
  </si>
  <si>
    <t>9f683041-9e22-4821-4a67-9d9b76c5f33d</t>
  </si>
  <si>
    <t>JARLA Group</t>
  </si>
  <si>
    <t>http://www.jarlagroup.com</t>
  </si>
  <si>
    <t>048eefa3-69e3-6a41-c877-ae21284192bc</t>
  </si>
  <si>
    <t>Jarlsberg Partners AS</t>
  </si>
  <si>
    <t>http://www.jarlsbergpartners.no/eng/</t>
  </si>
  <si>
    <t>ccb18c35-bf8d-938c-e122-5edf87fd521e</t>
  </si>
  <si>
    <t>Jarly.me</t>
  </si>
  <si>
    <t>http://www.jarly.me</t>
  </si>
  <si>
    <t>94e04403-ff92-e740-4e54-50e74f684f46</t>
  </si>
  <si>
    <t>Jarma LLC</t>
  </si>
  <si>
    <t>http://jarma.co/</t>
  </si>
  <si>
    <t>29122224-29d5-c87e-dcc9-c4c8c8339bea</t>
  </si>
  <si>
    <t>JARO Sports</t>
  </si>
  <si>
    <t>http://www.gojaro.com/</t>
  </si>
  <si>
    <t>ad497e4a-3272-8ce9-d627-edd434fc18fe</t>
  </si>
  <si>
    <t>Jarokn Games</t>
  </si>
  <si>
    <t>http://jarokngames.wordpress.com/</t>
  </si>
  <si>
    <t>0e808f72-c37b-6a22-02db-9ca7cc395233</t>
  </si>
  <si>
    <t>Jaroop</t>
  </si>
  <si>
    <t>http://www.jaroop.com</t>
  </si>
  <si>
    <t>eba292a1-09c3-de63-674d-3e41dd8a7899</t>
  </si>
  <si>
    <t>Jaros Technologies</t>
  </si>
  <si>
    <t>http://www.jarostech.com</t>
  </si>
  <si>
    <t>35022b63-999b-4ec7-cde3-74d49d0e8e7c</t>
  </si>
  <si>
    <t>Jarraff Industries</t>
  </si>
  <si>
    <t>http://jarraff.com</t>
  </si>
  <si>
    <t>f6e61681-2141-7c2d-8682-f6229b09b629</t>
  </si>
  <si>
    <t>Jarrard</t>
  </si>
  <si>
    <t>http://jarrardinc.com/</t>
  </si>
  <si>
    <t>f0443168-b937-518c-ff93-d0c73d29b7b6</t>
  </si>
  <si>
    <t>Jarrett Maillet J.D., P.C.</t>
  </si>
  <si>
    <t>http://www.mailletcriminallaw.com/</t>
  </si>
  <si>
    <t>81b03204-5729-3884-31d4-3c26b6e6f99a</t>
  </si>
  <si>
    <t>Jarrison</t>
  </si>
  <si>
    <t>http://www.jarrison.co.za</t>
  </si>
  <si>
    <t>581fc977-b146-663e-5456-487d394b416a</t>
  </si>
  <si>
    <t>Jarrose</t>
  </si>
  <si>
    <t>http://www.jarrose.com</t>
  </si>
  <si>
    <t>2fc635f8-a1fa-8395-f455-96b8228fba8a</t>
  </si>
  <si>
    <t>JARV Apps</t>
  </si>
  <si>
    <t>http://www.jarvapps.com</t>
  </si>
  <si>
    <t>7dc69182-8bd7-43cc-5d5f-f90f0a1ae73a</t>
  </si>
  <si>
    <t>Jarvam</t>
  </si>
  <si>
    <t>http://jarvam.crushpath.me/robertoarmijo/vntaplus</t>
  </si>
  <si>
    <t>5373545e-bc59-8096-de11-d9ce33724e9b</t>
  </si>
  <si>
    <t>Jarvana</t>
  </si>
  <si>
    <t>http://www.jarvana.com</t>
  </si>
  <si>
    <t>54a1aaa8-4bbc-8612-59a6-e004f51bdbe6</t>
  </si>
  <si>
    <t>JARVEE</t>
  </si>
  <si>
    <t>http://jarvee.com/</t>
  </si>
  <si>
    <t>4ad7508f-6c83-d68f-6772-1c00ef23f6f4</t>
  </si>
  <si>
    <t>Jarvie Group</t>
  </si>
  <si>
    <t>http://www.jarviegroup.com</t>
  </si>
  <si>
    <t>61fbcb62-6c48-bff0-4b32-7145442110db</t>
  </si>
  <si>
    <t>Jarvinian Ventures</t>
  </si>
  <si>
    <t>http://www.jarvinian.com</t>
  </si>
  <si>
    <t>f84de829-903e-9731-3517-c5f5287cfd03</t>
  </si>
  <si>
    <t>Jarvis</t>
  </si>
  <si>
    <t>http://jarvis.co</t>
  </si>
  <si>
    <t>c29cb671-4216-d036-96b6-a009bbef97e0</t>
  </si>
  <si>
    <t>Jarvis Christian College</t>
  </si>
  <si>
    <t>http://www.jarvis.edu/</t>
  </si>
  <si>
    <t>e9b39096-f60e-d9b6-b942-467a572d8e2c</t>
  </si>
  <si>
    <t>Jarvis Corp</t>
  </si>
  <si>
    <t>http://www.jarviscorp.com/</t>
  </si>
  <si>
    <t>0c62ecce-f91a-22fa-9efb-fc97df49b298</t>
  </si>
  <si>
    <t>Jarvis Entertainment Group</t>
  </si>
  <si>
    <t>http://www.jarvisgroup.net/</t>
  </si>
  <si>
    <t>68bd85d5-6af5-777e-57af-5efc7822d1db</t>
  </si>
  <si>
    <t>Jarvis Property Restoration</t>
  </si>
  <si>
    <t>http://www.jarvisconstruction.com</t>
  </si>
  <si>
    <t>47ba4bb8-d321-ea5d-c02d-7514b2825baf</t>
  </si>
  <si>
    <t>Jarvis Restoration</t>
  </si>
  <si>
    <t>http://jarvisrestoration.com</t>
  </si>
  <si>
    <t>ff0e2aed-252c-b01e-c99e-5dcba3f2d073</t>
  </si>
  <si>
    <t>Jarvis Sports</t>
  </si>
  <si>
    <t>http://www.jarvissports.co.uk</t>
  </si>
  <si>
    <t>89b40f81-74ec-5e92-5b5d-f4addc352ce8</t>
  </si>
  <si>
    <t>Jarvise</t>
  </si>
  <si>
    <t>http://www.jarvise.in</t>
  </si>
  <si>
    <t>86ecfae4-7091-bed6-ba42-60ff8d3ba1cc</t>
  </si>
  <si>
    <t>JARVISH INC.</t>
  </si>
  <si>
    <t>http://www.jarvish.com</t>
  </si>
  <si>
    <t>7e6d97ba-14c2-36fa-3a3f-3494048e2b2c</t>
  </si>
  <si>
    <t>Jarvisware</t>
  </si>
  <si>
    <t>http://www.jarvisware.com</t>
  </si>
  <si>
    <t>a4c736dc-58b0-9a96-5fdd-5655d73e4296</t>
  </si>
  <si>
    <t>Jarvus</t>
  </si>
  <si>
    <t>http://www.jarvus.com</t>
  </si>
  <si>
    <t>d9a12a19-ed17-69ad-b516-4a79917b82bc</t>
  </si>
  <si>
    <t>Jarvus Innovations</t>
  </si>
  <si>
    <t>http://jarv.us</t>
  </si>
  <si>
    <t>e9c3ee58-4ea1-313c-6bc9-61b85c260e25</t>
  </si>
  <si>
    <t>JAS Energy</t>
  </si>
  <si>
    <t>http://jasenergy.net</t>
  </si>
  <si>
    <t>d2dae9eb-f46a-b1f1-ea73-87db6bef5a44</t>
  </si>
  <si>
    <t>JAS Global Advisors</t>
  </si>
  <si>
    <t>http://www.jasadvisors.com</t>
  </si>
  <si>
    <t>fa1cdab0-a19e-5c1b-9bdd-276e557727ce</t>
  </si>
  <si>
    <t>JAS Worldwide</t>
  </si>
  <si>
    <t>http://www.jas.com</t>
  </si>
  <si>
    <t>939d39d4-08e9-ea25-dfd3-04a782253ef6</t>
  </si>
  <si>
    <t>jasa seo</t>
  </si>
  <si>
    <t>https://seomarket.id/</t>
  </si>
  <si>
    <t>66d90657-e2e5-0da5-430b-a66cfcc5c041</t>
  </si>
  <si>
    <t>Jasa SEO Murah Bergaransi</t>
  </si>
  <si>
    <t>http://jakartaseoservice.blogspot.com</t>
  </si>
  <si>
    <t>d62e3afd-b3e7-f930-8a79-da5090da43a3</t>
  </si>
  <si>
    <t>Jascha</t>
  </si>
  <si>
    <t>http://jascha.se</t>
  </si>
  <si>
    <t>77492b2e-7da9-e328-e95a-8a681445dfd1</t>
  </si>
  <si>
    <t>Jasco Family of Companies</t>
  </si>
  <si>
    <t>http://www.jascotools.com</t>
  </si>
  <si>
    <t>25ca3207-9e62-5ae1-b184-15c00691aeb2</t>
  </si>
  <si>
    <t>Jasco Group</t>
  </si>
  <si>
    <t>http://www.jasco.co.za</t>
  </si>
  <si>
    <t>b50b566e-93ff-db52-c773-5d3c0a25e6ca</t>
  </si>
  <si>
    <t>Jase Health</t>
  </si>
  <si>
    <t>http://www.jasehealth.com</t>
  </si>
  <si>
    <t>0b39dcf3-eb3a-0ecc-6373-0d00654bf978</t>
  </si>
  <si>
    <t>Jash</t>
  </si>
  <si>
    <t>http://www.jash.com</t>
  </si>
  <si>
    <t>9f00aaaa-4e35-a003-bac9-ea5f76ea5df3</t>
  </si>
  <si>
    <t>Jashsoft</t>
  </si>
  <si>
    <t>http://www.jashsoft.com</t>
  </si>
  <si>
    <t>4d1c595a-bcc7-4e35-2bf7-6d2dad459709</t>
  </si>
  <si>
    <t>Jasim Al Ali Group</t>
  </si>
  <si>
    <t>http://jasimalaligroup.com</t>
  </si>
  <si>
    <t>f9baad41-35ea-7502-df6b-b7c4ef1a7d27</t>
  </si>
  <si>
    <t>jasimalgosia</t>
  </si>
  <si>
    <t>http://www.jasimalgosia.eu</t>
  </si>
  <si>
    <t>a07e2b1e-868e-6840-9524-ed3c5417d8aa</t>
  </si>
  <si>
    <t>JASK</t>
  </si>
  <si>
    <t>http://www.jask.ai</t>
  </si>
  <si>
    <t>892cc747-19aa-2652-122d-1b120545d75c</t>
  </si>
  <si>
    <t>Jaskr</t>
  </si>
  <si>
    <t>http://www.jaskr.com</t>
  </si>
  <si>
    <t>d9dc2847-b0ed-f103-4475-b926e4b9c4da</t>
  </si>
  <si>
    <t>Jasmeengreen</t>
  </si>
  <si>
    <t>https://www.crowdt.com</t>
  </si>
  <si>
    <t>c20c8550-9b42-a7e8-fd3b-44bcb5dffb25</t>
  </si>
  <si>
    <t>jasmere.com</t>
  </si>
  <si>
    <t>http://www.jasmere.com</t>
  </si>
  <si>
    <t>cb483d9b-9ae7-1eb8-b377-6024b7e97f90</t>
  </si>
  <si>
    <t>Jasmine and Ash's Adult Online Store</t>
  </si>
  <si>
    <t>http://jasmineandashs.theydirty.com/</t>
  </si>
  <si>
    <t>477ccff4-c40b-a744-9764-3e3b066e5aab</t>
  </si>
  <si>
    <t>Jasmine Club</t>
  </si>
  <si>
    <t>http://www.jasmineofthesea.com</t>
  </si>
  <si>
    <t>e13cc79d-085b-18e7-ba28-e1130dc5b3b0</t>
  </si>
  <si>
    <t>Jasmine Directory</t>
  </si>
  <si>
    <t>https://www.jasminedirectory.com</t>
  </si>
  <si>
    <t>862dc3df-da96-b10f-bf1d-5216f82faf15</t>
  </si>
  <si>
    <t>Jasmine Group</t>
  </si>
  <si>
    <t>http://jasmine-group.com</t>
  </si>
  <si>
    <t>3524a3d7-00cc-8199-0038-bcc935dbee66</t>
  </si>
  <si>
    <t>Jasmine Holdings</t>
  </si>
  <si>
    <t>http://www.jasmineholdings.com</t>
  </si>
  <si>
    <t>453119a8-b7a0-20b9-89e7-0d9876022c98</t>
  </si>
  <si>
    <t>Jasmine Mediterranean Foods</t>
  </si>
  <si>
    <t>https://jasminefoods.com/</t>
  </si>
  <si>
    <t>1a7c86c2-cc33-292f-4432-9f371d94dcfa</t>
  </si>
  <si>
    <t>Jasmine USA Clothing</t>
  </si>
  <si>
    <t>http://www.jasmineusaclothing.com</t>
  </si>
  <si>
    <t>028e2b17-c6bf-e6e3-52da-ba15020b2702</t>
  </si>
  <si>
    <t>Jasminesoft</t>
  </si>
  <si>
    <t>http://www.jasminesoft.co.jp/</t>
  </si>
  <si>
    <t>3871b2fe-ca5e-3b79-e78a-185dfe72bd4b</t>
  </si>
  <si>
    <t>Jason</t>
  </si>
  <si>
    <t>http://jasoninc.com</t>
  </si>
  <si>
    <t>cdf71e81-dc78-5785-50ff-8d94ed2d6623</t>
  </si>
  <si>
    <t>Jason A Steinberger Law</t>
  </si>
  <si>
    <t>http://www.arrestedinbronx.com</t>
  </si>
  <si>
    <t>db0ff077-4b96-871e-1af3-6e9a54618e45</t>
  </si>
  <si>
    <t>Jason Cohen Pittsburgh</t>
  </si>
  <si>
    <t>http://jasoncohenpittsburgh.org</t>
  </si>
  <si>
    <t>92f8440e-5345-d22d-9169-5964a25245a2</t>
  </si>
  <si>
    <t>Jason Consulting</t>
  </si>
  <si>
    <t>http://www.jason-consulting.fr/</t>
  </si>
  <si>
    <t>1d85175d-502b-a576-6ed0-9487cc8d90c2</t>
  </si>
  <si>
    <t>Jason D Wakefield Electric</t>
  </si>
  <si>
    <t>http://www.wakefieldelectric.com</t>
  </si>
  <si>
    <t>d82b8c9a-4cee-aa27-218a-5d047e34ef3f</t>
  </si>
  <si>
    <t>Jason Dean</t>
  </si>
  <si>
    <t>http://www.dynamicpartners.co</t>
  </si>
  <si>
    <t>5e187f7c-37cd-2e39-5ab5-c5ccf7d8ccf4</t>
  </si>
  <si>
    <t>Jason herberd Bail Bonds</t>
  </si>
  <si>
    <t>http://www.bailbonds.com</t>
  </si>
  <si>
    <t>19849eba-b088-32e0-ae31-d268ebcec48e</t>
  </si>
  <si>
    <t>Jason Hope - Tees</t>
  </si>
  <si>
    <t>http://www.jasonhopetees.com/</t>
  </si>
  <si>
    <t>f76b23c2-b29a-b3b9-8de7-75c643568e97</t>
  </si>
  <si>
    <t>Jason Klabal of Legend Securities</t>
  </si>
  <si>
    <t>https://jasonklabal.wordpress.com</t>
  </si>
  <si>
    <t>621314ea-bb4d-8e43-554e-104c8167f145</t>
  </si>
  <si>
    <t>Jason Lam</t>
  </si>
  <si>
    <t>http://www.aericam.com</t>
  </si>
  <si>
    <t>746c83eb-72bc-9f12-0a7e-d9a168b2886c</t>
  </si>
  <si>
    <t>JASON Learning</t>
  </si>
  <si>
    <t>http://jason.org/</t>
  </si>
  <si>
    <t>656c7932-1916-a10b-000a-8a418b74825d</t>
  </si>
  <si>
    <t>Jason Marine Group</t>
  </si>
  <si>
    <t>http://www.jason.com.sg</t>
  </si>
  <si>
    <t>b9472a9f-3e32-63b3-d612-19459428ad19</t>
  </si>
  <si>
    <t>Jason Michael Paul Productions, Inc.</t>
  </si>
  <si>
    <t>http://www.jmppresents.com/</t>
  </si>
  <si>
    <t>da4be12e-bc0e-a4b3-a8f3-cd6a111c06fc</t>
  </si>
  <si>
    <t>Jason Neely</t>
  </si>
  <si>
    <t>https://truestatus.co</t>
  </si>
  <si>
    <t>9db663fa-0f3f-9f48-273d-f1042d8c5e08</t>
  </si>
  <si>
    <t>Jason Quake</t>
  </si>
  <si>
    <t>http://www.jasonquake.com/</t>
  </si>
  <si>
    <t>cb8c3021-7cb7-8a9a-0150-4b6ff4ccf37e</t>
  </si>
  <si>
    <t>Jason Swenk, LLC</t>
  </si>
  <si>
    <t>http://jasonswenk.com</t>
  </si>
  <si>
    <t>c07c4245-0f8c-7737-d354-ece14f1f3173</t>
  </si>
  <si>
    <t>Jason Taylor - Can't Stop Eating</t>
  </si>
  <si>
    <t>http://cantstopeating.net</t>
  </si>
  <si>
    <t>9c1062fd-6557-f7ba-e55b-52262cb61d1b</t>
  </si>
  <si>
    <t>Jason White &amp; Associates, Attorneys at Law</t>
  </si>
  <si>
    <t>http://www.jasonwhitelaw.com</t>
  </si>
  <si>
    <t>41fe592a-75e9-916c-7e78-8ed9288b4397</t>
  </si>
  <si>
    <t>Jason Yero Group</t>
  </si>
  <si>
    <t>http://jasonyerogroup.com/</t>
  </si>
  <si>
    <t>34576f39-88d7-bada-5a4c-79267f5a3698</t>
  </si>
  <si>
    <t>Jason's Auto Body</t>
  </si>
  <si>
    <t>http://www.jasonsautobody.com</t>
  </si>
  <si>
    <t>66d882ca-2050-7c6b-8d38-79517161998d</t>
  </si>
  <si>
    <t>Jason's Deli</t>
  </si>
  <si>
    <t>http://www.jasonsdeli.com</t>
  </si>
  <si>
    <t>c5a9310f-cc5c-8d3e-d990-647b275e812f</t>
  </si>
  <si>
    <t>Jason's House</t>
  </si>
  <si>
    <t>http://jasonshouse.com</t>
  </si>
  <si>
    <t>580763e2-f568-0f0b-e772-f0aa713d82fa</t>
  </si>
  <si>
    <t>JasonDB</t>
  </si>
  <si>
    <t>http://www.jasondb.com</t>
  </si>
  <si>
    <t>b81d8f96-8f2f-77a2-de23-459790bb77f3</t>
  </si>
  <si>
    <t>JasonPrime.com</t>
  </si>
  <si>
    <t>http://jasonprime.com</t>
  </si>
  <si>
    <t>2a710f29-e40d-94bb-84bd-df6ed02a56df</t>
  </si>
  <si>
    <t>JasonSherman.org</t>
  </si>
  <si>
    <t>http://jasonsherman.org</t>
  </si>
  <si>
    <t>53151a5e-e714-4e7e-caf3-05aa6e158a7a</t>
  </si>
  <si>
    <t>JasonWiener, LLC</t>
  </si>
  <si>
    <t>http://www.jrwiener.com</t>
  </si>
  <si>
    <t>d0546077-93d2-1c08-ebdf-0a9dc9d5e1d5</t>
  </si>
  <si>
    <t>Jasper</t>
  </si>
  <si>
    <t>http://jasper.ai</t>
  </si>
  <si>
    <t>f936fa53-b36e-3f6a-56c8-81a1a89fc6a7</t>
  </si>
  <si>
    <t>Jasper @ Cisco</t>
  </si>
  <si>
    <t>http://www.jasper.com</t>
  </si>
  <si>
    <t>4d10f09f-3a9b-32a9-f6c3-fc28e1532dd3</t>
  </si>
  <si>
    <t>Jasper Apps</t>
  </si>
  <si>
    <t>http://www.jasperapps.com</t>
  </si>
  <si>
    <t>04b813b8-2819-c1e2-a9c5-fd68c8111318</t>
  </si>
  <si>
    <t>Jasper Capital</t>
  </si>
  <si>
    <t>http://www.jaspercapital.co.uk</t>
  </si>
  <si>
    <t>c36bc140-5af7-994f-7bef-8d578d585a2d</t>
  </si>
  <si>
    <t>Jasper Design</t>
  </si>
  <si>
    <t>http://www.jasperdesign.ca</t>
  </si>
  <si>
    <t>3b3e1125-a3ff-fd5a-cff0-9ecc1ec3a896</t>
  </si>
  <si>
    <t>Jasper Design Automation</t>
  </si>
  <si>
    <t>http://www.jasper-da.com</t>
  </si>
  <si>
    <t>1524e57d-eb71-4f9a-24d2-375147bfbfbe</t>
  </si>
  <si>
    <t>Jasper Ridge Partners</t>
  </si>
  <si>
    <t>http://www.jasperridge.com</t>
  </si>
  <si>
    <t>368ce923-b8f3-de65-6d29-9b8f34a1a66f</t>
  </si>
  <si>
    <t>Jasper Systems</t>
  </si>
  <si>
    <t>https://www.jasper.com</t>
  </si>
  <si>
    <t>4787abe7-1c8c-d993-4729-af2d12dd83ea</t>
  </si>
  <si>
    <t>Jasper Technologies</t>
  </si>
  <si>
    <t>http://www.jasper.co.il/</t>
  </si>
  <si>
    <t>b00d062d-fc39-b42a-c63d-e39eddcbf302</t>
  </si>
  <si>
    <t>JasperLabs</t>
  </si>
  <si>
    <t>http://www.jasperlabs.com/</t>
  </si>
  <si>
    <t>06c5f4af-c4ba-9513-9e00-a07d27baacb0</t>
  </si>
  <si>
    <t>JasperPhone Software</t>
  </si>
  <si>
    <t>http://www.jasperphone.com</t>
  </si>
  <si>
    <t>28644452-edec-2d72-7eb5-cd2e0a836d80</t>
  </si>
  <si>
    <t>Jaspersoft</t>
  </si>
  <si>
    <t>http://www.jaspersoft.com</t>
  </si>
  <si>
    <t>0efd9215-aa1f-8363-241b-03f9aabe5066</t>
  </si>
  <si>
    <t>Jaspr</t>
  </si>
  <si>
    <t>http://jasprtrades.com/</t>
  </si>
  <si>
    <t>1747c956-5bfc-2922-b150-75588e50a2a0</t>
  </si>
  <si>
    <t>Jasra Inc.</t>
  </si>
  <si>
    <t>http://www.jasrainc.com</t>
  </si>
  <si>
    <t>ad6d7eb3-d5af-f61f-15cf-b4d521113d93</t>
  </si>
  <si>
    <t>Jass &amp; Associates</t>
  </si>
  <si>
    <t>http://www.jassllc.com/</t>
  </si>
  <si>
    <t>5e074f92-8a60-710a-06a8-a732f6290770</t>
  </si>
  <si>
    <t>Jassie's Photography</t>
  </si>
  <si>
    <t>http://www.jassiephotography.ca/</t>
  </si>
  <si>
    <t>97566ad3-85de-35b5-6e69-c2a165e6548a</t>
  </si>
  <si>
    <t>JASTEC Co., Ltd.</t>
  </si>
  <si>
    <t>http://www.jastec.co.jp/eng/index.html</t>
  </si>
  <si>
    <t>fcc696be-b89b-f345-3576-9cc0b4e4d223</t>
  </si>
  <si>
    <t>Jastr</t>
  </si>
  <si>
    <t>https://www.jastr.co/</t>
  </si>
  <si>
    <t>9da1ce10-844b-765c-77cb-dfcdc6b9f607</t>
  </si>
  <si>
    <t>Jaswal Institute</t>
  </si>
  <si>
    <t>http://jaswalinstitute.com/</t>
  </si>
  <si>
    <t>a9a2bb73-b3e9-512e-1259-05599df8d99a</t>
  </si>
  <si>
    <t>Jaswig</t>
  </si>
  <si>
    <t>http://www.jaswig.com</t>
  </si>
  <si>
    <t>02bf940b-49de-8d8b-4427-1597b3dea735</t>
  </si>
  <si>
    <t>JAT Capital Management</t>
  </si>
  <si>
    <t>http://jatcapital.com/</t>
  </si>
  <si>
    <t>33dccd27-8b57-ec63-ab1c-f57125f238dc</t>
  </si>
  <si>
    <t>JAT Holdings</t>
  </si>
  <si>
    <t>http://www.jatholdings.com/</t>
  </si>
  <si>
    <t>b11c4939-4d09-740e-43d6-ec92ea5014c9</t>
  </si>
  <si>
    <t>Jata Chegando</t>
  </si>
  <si>
    <t>http://www.jatachegando.com/</t>
  </si>
  <si>
    <t>88c6b207-b82d-bf43-e681-1b7935f369d3</t>
  </si>
  <si>
    <t>Jataayu Software</t>
  </si>
  <si>
    <t>http://www.jataayusoft.com</t>
  </si>
  <si>
    <t>33779284-0660-1a2b-3c2e-cb4ac5ed646a</t>
  </si>
  <si>
    <t>Jatak Travels</t>
  </si>
  <si>
    <t>http://www.jataktravel.com</t>
  </si>
  <si>
    <t>0a8ec466-c2b3-4a5e-b611-3a14d660b340</t>
  </si>
  <si>
    <t>Jatalo</t>
  </si>
  <si>
    <t>http://jatalo.com</t>
  </si>
  <si>
    <t>90d596b9-417b-8fb5-3084-858e4493049a</t>
  </si>
  <si>
    <t>JatApp</t>
  </si>
  <si>
    <t>https://www.jatapp.com</t>
  </si>
  <si>
    <t>65bd8569-9267-6ec8-874d-166e0d7773ee</t>
  </si>
  <si>
    <t>JATCHED.com</t>
  </si>
  <si>
    <t>http://www.jatched.com</t>
  </si>
  <si>
    <t>85d9517a-265a-cca1-525e-0a1e50c1b330</t>
  </si>
  <si>
    <t>Jaten Robot &amp; Automation</t>
  </si>
  <si>
    <t>http://jtrobots.com/</t>
  </si>
  <si>
    <t>debe2c9a-926f-07a5-b847-6cd8853b04cd</t>
  </si>
  <si>
    <t>Jatis Group</t>
  </si>
  <si>
    <t>http://www.jatis.com/</t>
  </si>
  <si>
    <t>62d9c159-0858-87f9-2da2-5ec2352e4210</t>
  </si>
  <si>
    <t>Jato</t>
  </si>
  <si>
    <t>http://www.gojato.com/</t>
  </si>
  <si>
    <t>259d32e7-f1fd-9faf-f067-0d37edfe17d8</t>
  </si>
  <si>
    <t>Jato Technologies</t>
  </si>
  <si>
    <t>http://www.jatotech.com</t>
  </si>
  <si>
    <t>fce24c0d-9e68-9fe7-8a11-738ed88afa0a</t>
  </si>
  <si>
    <t>JatoTech Ventures</t>
  </si>
  <si>
    <t>9d5b2617-643c-dccb-765a-49cceb58e38b</t>
  </si>
  <si>
    <t>Jatus</t>
  </si>
  <si>
    <t>http://www.jatus.it</t>
  </si>
  <si>
    <t>57f2fb96-b511-b273-dc8d-194756c6beaf</t>
  </si>
  <si>
    <t>Jatzan</t>
  </si>
  <si>
    <t>http://www.jatzan.com</t>
  </si>
  <si>
    <t>98dad748-ffb9-4c50-4938-16b644b8bc6b</t>
  </si>
  <si>
    <t>Jauch Associate</t>
  </si>
  <si>
    <t>http://www.jauchassociates.com/</t>
  </si>
  <si>
    <t>825c378e-adb7-085c-73c9-b562216736f1</t>
  </si>
  <si>
    <t>Jauhal Dental</t>
  </si>
  <si>
    <t>http://www.jauhaldental.com</t>
  </si>
  <si>
    <t>b1f37b9c-175e-8d5b-995d-3675432a777b</t>
  </si>
  <si>
    <t>Jaumo</t>
  </si>
  <si>
    <t>http://www.jaumo.com</t>
  </si>
  <si>
    <t>fd2a24ad-f009-f8b0-4c6f-aa96b78401f9</t>
  </si>
  <si>
    <t>Jaunster</t>
  </si>
  <si>
    <t>http://www.jaunster.com/</t>
  </si>
  <si>
    <t>1cc77685-9572-3964-4aaa-03fc9f2aef87</t>
  </si>
  <si>
    <t>Jaunt</t>
  </si>
  <si>
    <t>http://jauntvr.com</t>
  </si>
  <si>
    <t>2e675b60-63bc-abef-cc8d-863a6d779067</t>
  </si>
  <si>
    <t>Jaunt China</t>
  </si>
  <si>
    <t>https://www.jauntvr.com</t>
  </si>
  <si>
    <t>1b7a5ceb-efc7-dcb4-12cd-86530588e82c</t>
  </si>
  <si>
    <t>Jauntaroo</t>
  </si>
  <si>
    <t>http://www.jauntaroo.com</t>
  </si>
  <si>
    <t>916b65b4-58af-9541-2e3b-9b1c03bd9c19</t>
  </si>
  <si>
    <t>Jauntful</t>
  </si>
  <si>
    <t>http://jauntful.com</t>
  </si>
  <si>
    <t>7e66fecf-ca83-a7da-002d-6cedb5c48f6f</t>
  </si>
  <si>
    <t>Jauntify</t>
  </si>
  <si>
    <t>http://www.jauntify.me</t>
  </si>
  <si>
    <t>fee6f94b-c1ec-27ae-e5b6-bbf80fd6f154</t>
  </si>
  <si>
    <t>Jaunty-Fabricator Ent</t>
  </si>
  <si>
    <t>http://jaunty-fabricator.en.taiwantrade.com</t>
  </si>
  <si>
    <t>5b1cd9bd-17d6-12fe-0309-ab5d9447397c</t>
  </si>
  <si>
    <t>Jaunty.org</t>
  </si>
  <si>
    <t>http://www.jaunty.org</t>
  </si>
  <si>
    <t>820a8dcd-b362-f378-24b1-5bf8a648c5dc</t>
  </si>
  <si>
    <t>JAVA</t>
  </si>
  <si>
    <t>http://www.java.com</t>
  </si>
  <si>
    <t>ba278680-22c8-f361-23e8-af29d62524cc</t>
  </si>
  <si>
    <t>Java Clinical Research</t>
  </si>
  <si>
    <t>http://www.javacr.com</t>
  </si>
  <si>
    <t>06a2592f-6c15-9053-74e1-791bd5e02fcc</t>
  </si>
  <si>
    <t>Java Code Geeks</t>
  </si>
  <si>
    <t>http://www.javacodegeeks.com/</t>
  </si>
  <si>
    <t>5691e409-37cc-9639-ca1a-93b864887d41</t>
  </si>
  <si>
    <t>Java Foods Limited</t>
  </si>
  <si>
    <t>http://www.java-foods.com/</t>
  </si>
  <si>
    <t>d10b5f6c-e772-dd01-c90d-f672e23632d2</t>
  </si>
  <si>
    <t>JAVA Hi-Fi</t>
  </si>
  <si>
    <t>http://www.javahifi.com</t>
  </si>
  <si>
    <t>afaeebd9-71b3-c5f2-b963-33689f92de89</t>
  </si>
  <si>
    <t>Java House</t>
  </si>
  <si>
    <t>http://www.javahouseafrica.com</t>
  </si>
  <si>
    <t>f255826e-16dd-9b01-3f4d-c5d7ff59a41f</t>
  </si>
  <si>
    <t>Java Lorek Coffee</t>
  </si>
  <si>
    <t>http://www.kopijavalorek.com/</t>
  </si>
  <si>
    <t>be3373e0-3e6e-d469-7765-18e1ae64f220</t>
  </si>
  <si>
    <t>Java Planet Organic Coffee</t>
  </si>
  <si>
    <t>https://jporganiccoffee.com/</t>
  </si>
  <si>
    <t>91e2b172-6ba2-5575-d7a6-bcba59f4015c</t>
  </si>
  <si>
    <t>java training in delhi</t>
  </si>
  <si>
    <t>http://www.javatrainingindelhi.in/</t>
  </si>
  <si>
    <t>5578261e-0f03-5f44-8f31-f444ff97348c</t>
  </si>
  <si>
    <t>Java User Group ÌÉåÌÄå_dÌÉå¼</t>
  </si>
  <si>
    <t>http://www.juglodz.pl</t>
  </si>
  <si>
    <t>9812777e-1029-8789-dc1e-2491dca29ee4</t>
  </si>
  <si>
    <t>Java Visits</t>
  </si>
  <si>
    <t>http://www.javavisits.com</t>
  </si>
  <si>
    <t>5ec280f2-cdbf-2d8f-bab5-96588ea7d16f</t>
  </si>
  <si>
    <t>Java Wisata</t>
  </si>
  <si>
    <t>http://www.java-wisata.com</t>
  </si>
  <si>
    <t>d93d64c5-55be-9071-8156-301f89617e45</t>
  </si>
  <si>
    <t>Java Wisata Bandung</t>
  </si>
  <si>
    <t>http://javawisataindonesia.com/</t>
  </si>
  <si>
    <t>4a0869e7-e630-3de0-9c8f-fa0355fce100</t>
  </si>
  <si>
    <t>Java&amp;Me</t>
  </si>
  <si>
    <t>http://javaandme.com</t>
  </si>
  <si>
    <t>3fc8596c-7c12-1131-bc9b-f69d60959750</t>
  </si>
  <si>
    <t>Javadrop</t>
  </si>
  <si>
    <t>http://javadrop.com</t>
  </si>
  <si>
    <t>f4959f65-ae49-f9ae-845a-4be1b6e62d98</t>
  </si>
  <si>
    <t>Javaground</t>
  </si>
  <si>
    <t>http://www.javaground.com</t>
  </si>
  <si>
    <t>a779953c-27ef-6d08-89e2-9959ba310f8e</t>
  </si>
  <si>
    <t>Javagruppen</t>
  </si>
  <si>
    <t>http://www.javagruppen.dk/</t>
  </si>
  <si>
    <t>4516282c-8917-60ad-cf14-d8973d93eace</t>
  </si>
  <si>
    <t>JavaHungry</t>
  </si>
  <si>
    <t>http://javahungry.blogspot.com/</t>
  </si>
  <si>
    <t>d866fbde-2d47-7bb1-368f-ea2fdbfa5286</t>
  </si>
  <si>
    <t>JavaJobs</t>
  </si>
  <si>
    <t>http://www.javajobs.com</t>
  </si>
  <si>
    <t>a65fcc92-80d3-75f9-7c03-57fe162efa41</t>
  </si>
  <si>
    <t>Javali</t>
  </si>
  <si>
    <t>http://www.javali.pt/en</t>
  </si>
  <si>
    <t>1aa927dd-6bc4-851d-7d4e-b0c6f57c79eb</t>
  </si>
  <si>
    <t>Javamovil</t>
  </si>
  <si>
    <t>http://www.javamovil.info</t>
  </si>
  <si>
    <t>44e97586-f8c7-1aa1-65a7-d9a015a3d272</t>
  </si>
  <si>
    <t>JavaPipe</t>
  </si>
  <si>
    <t>https://javapipe.com/</t>
  </si>
  <si>
    <t>c172c9f0-3933-b87d-b204-addcaea3f5d1</t>
  </si>
  <si>
    <t>JavaRockstars</t>
  </si>
  <si>
    <t>http://www.javarockstars.com</t>
  </si>
  <si>
    <t>f8a2c561-ae29-87d2-3e61-2b14dc58b73b</t>
  </si>
  <si>
    <t>Javascript Obfuscator</t>
  </si>
  <si>
    <t>http://javascriptobfuscator.com</t>
  </si>
  <si>
    <t>e8ac23cd-bbc7-4ba5-89c1-0ed4556dcd47</t>
  </si>
  <si>
    <t>JavascriptCDN</t>
  </si>
  <si>
    <t>http://javascriptcdn.com</t>
  </si>
  <si>
    <t>1663bc13-9eee-34e8-3ff0-7197739431b5</t>
  </si>
  <si>
    <t>JavaSkinz</t>
  </si>
  <si>
    <t>http://javaskinz.com/</t>
  </si>
  <si>
    <t>0db5a251-c35c-1fe7-3a77-63247712f29e</t>
  </si>
  <si>
    <t>JavaStart</t>
  </si>
  <si>
    <t>http://javastart.pl</t>
  </si>
  <si>
    <t>2cf265fc-cf1e-5ce9-48c5-81e77866c672</t>
  </si>
  <si>
    <t>JavaString</t>
  </si>
  <si>
    <t>http://javastring.org</t>
  </si>
  <si>
    <t>5e555626-d37a-e8d6-7d23-d7e1fec5e16c</t>
  </si>
  <si>
    <t>JavaTpoint</t>
  </si>
  <si>
    <t>http://www.javatpoint.com</t>
  </si>
  <si>
    <t>3ad8b271-e31d-dae4-b818-46568aab7452</t>
  </si>
  <si>
    <t>javawithease</t>
  </si>
  <si>
    <t>http://javawithease.com/</t>
  </si>
  <si>
    <t>5ebc47b7-d7bf-28e2-52c0-a394116219b7</t>
  </si>
  <si>
    <t>Javazen</t>
  </si>
  <si>
    <t>http://www.drinkjavazen.com</t>
  </si>
  <si>
    <t>4061fd8d-7a76-25df-ab06-98295025fca0</t>
  </si>
  <si>
    <t>Javdan Law Group</t>
  </si>
  <si>
    <t>http://www.javdanlaw.com</t>
  </si>
  <si>
    <t>ff9b7655-08d0-5472-11e0-283ccb2ee0df</t>
  </si>
  <si>
    <t>Javelin</t>
  </si>
  <si>
    <t>http://www.javelin.com</t>
  </si>
  <si>
    <t>d9f179d0-c52d-0ac5-320b-3d5e8d660a44</t>
  </si>
  <si>
    <t>Javelin Browser</t>
  </si>
  <si>
    <t>http://javelinbrowser.com/</t>
  </si>
  <si>
    <t>ccda04d3-0fde-fb23-d8f2-79449f9a6110</t>
  </si>
  <si>
    <t>Javelin Capital</t>
  </si>
  <si>
    <t>http://www.javelincapital.com</t>
  </si>
  <si>
    <t>6cab0b0d-3772-e927-7d9c-abc909470fe6</t>
  </si>
  <si>
    <t>Javelin Design Automation</t>
  </si>
  <si>
    <t>http://www.javelin-da.com/</t>
  </si>
  <si>
    <t>415fab43-ae45-1196-c251-f6d6413ae164</t>
  </si>
  <si>
    <t>Javelin Group</t>
  </si>
  <si>
    <t>http://javelin.ie</t>
  </si>
  <si>
    <t>a2f5115c-aa0a-331e-8fb8-d541cb1cc2bc</t>
  </si>
  <si>
    <t>http://www.javelingroup.com/</t>
  </si>
  <si>
    <t>4ff3b334-f12b-584f-b3ae-bf33915c93cf</t>
  </si>
  <si>
    <t>Javelin Medical</t>
  </si>
  <si>
    <t>http://www.javelin-mrp.com</t>
  </si>
  <si>
    <t>dbe737dc-0ef0-222b-5b86-ea84e0e2d4df</t>
  </si>
  <si>
    <t>Javelin Mortgage Investment Corp.</t>
  </si>
  <si>
    <t>http://www.javelinreit.com/</t>
  </si>
  <si>
    <t>adf96300-75b3-acf7-4521-6b122ac9f005</t>
  </si>
  <si>
    <t>Javelin Networks</t>
  </si>
  <si>
    <t>http://javelin-networks.com/</t>
  </si>
  <si>
    <t>ec8c2b15-6f24-8722-65fb-e71a2ca1315c</t>
  </si>
  <si>
    <t>Javelin Pharmaceuticals</t>
  </si>
  <si>
    <t>http://www.javelinpharmaceuticals.com</t>
  </si>
  <si>
    <t>c2105ea8-e15a-6ce7-bdbe-04e01a2d2133</t>
  </si>
  <si>
    <t>Javelin Sdn Bhd</t>
  </si>
  <si>
    <t>http://javelin.com.my</t>
  </si>
  <si>
    <t>185a4779-a8ac-6d10-a562-5676803f5be4</t>
  </si>
  <si>
    <t>Javelin Semiconductor</t>
  </si>
  <si>
    <t>http://www.javelinsemi.com</t>
  </si>
  <si>
    <t>54c76243-1bfe-959e-223d-abab6895071f</t>
  </si>
  <si>
    <t>Javelin Strategy &amp; Research</t>
  </si>
  <si>
    <t>https://www.javelinstrategy.com</t>
  </si>
  <si>
    <t>478daf2c-25c8-abc4-151f-f4a4c9bb85f8</t>
  </si>
  <si>
    <t>Javelin Venture Partners</t>
  </si>
  <si>
    <t>http://javelinvp.com</t>
  </si>
  <si>
    <t>2f2443e6-16ad-a51b-1c33-ab1f4d698c53</t>
  </si>
  <si>
    <t>Javelin Ventures</t>
  </si>
  <si>
    <t>http://www.javelin-ventures.com</t>
  </si>
  <si>
    <t>3110fa1a-6d8c-61e5-31ec-04751135fea6</t>
  </si>
  <si>
    <t>Javeline</t>
  </si>
  <si>
    <t>http://vip.javelin.com</t>
  </si>
  <si>
    <t>daf4ff97-101c-4080-bd56-394fbe18db55</t>
  </si>
  <si>
    <t>JAVEO</t>
  </si>
  <si>
    <t>http://www.javeo.eu</t>
  </si>
  <si>
    <t>2482a3ef-dd78-9b8e-e87c-b1618e0976a7</t>
  </si>
  <si>
    <t>Javest Investment Fund</t>
  </si>
  <si>
    <t>http://www.javestinvestment.com</t>
  </si>
  <si>
    <t>0821582b-83f9-46d7-02ed-1b3ed2a61532</t>
  </si>
  <si>
    <t>Javier Campos</t>
  </si>
  <si>
    <t>http://fjapps.com</t>
  </si>
  <si>
    <t>9fe4c67c-8a35-6cad-d989-e4242c0e9126</t>
  </si>
  <si>
    <t>Javisintlmedia.com Ltd</t>
  </si>
  <si>
    <t>http://javisintlmedia.com/</t>
  </si>
  <si>
    <t>d868775e-5bec-5ad1-4661-38f73eff0640</t>
  </si>
  <si>
    <t>Javits Center</t>
  </si>
  <si>
    <t>http://javitscenter.com</t>
  </si>
  <si>
    <t>7c3038ac-6c5a-4f45-604e-85c103a990ca</t>
  </si>
  <si>
    <t>Javlin</t>
  </si>
  <si>
    <t>http://www.javlin.eu/</t>
  </si>
  <si>
    <t>e934dbe4-160d-e7b6-d41f-0f5f15715de1</t>
  </si>
  <si>
    <t>Javlyn</t>
  </si>
  <si>
    <t>http://www.javlyn.com</t>
  </si>
  <si>
    <t>ffa245e0-632e-58fa-bc4c-f41318afe3df</t>
  </si>
  <si>
    <t>Javna Wireless Software Solutions</t>
  </si>
  <si>
    <t>http://www.javna.com</t>
  </si>
  <si>
    <t>ba6b3a7f-5ddf-572d-aed4-fb0e637ce190</t>
  </si>
  <si>
    <t>javOnet</t>
  </si>
  <si>
    <t>http://www.javonet.com</t>
  </si>
  <si>
    <t>34d3ed54-43e6-2593-5240-337a3ec7580e</t>
  </si>
  <si>
    <t>Javva Partners</t>
  </si>
  <si>
    <t>http://www.javapartners.com</t>
  </si>
  <si>
    <t>19a1a030-ef8a-bfad-687e-221ac9e246eb</t>
  </si>
  <si>
    <t>Javvy</t>
  </si>
  <si>
    <t>http://javvy-app.com/</t>
  </si>
  <si>
    <t>4dd52603-a365-ca3d-b1b3-169f3f714221</t>
  </si>
  <si>
    <t>JAW (JulioAmayaWorship)</t>
  </si>
  <si>
    <t>http://julioamaya.site.me</t>
  </si>
  <si>
    <t>5786f1f1-3aba-bd86-26ae-2ced40f20375</t>
  </si>
  <si>
    <t>Jawaan</t>
  </si>
  <si>
    <t>http://jawaan.com</t>
  </si>
  <si>
    <t>29dd09d9-ea05-9ec0-b028-3c768d6a52fc</t>
  </si>
  <si>
    <t>Jawabkom</t>
  </si>
  <si>
    <t>http://www.jawabkom.com</t>
  </si>
  <si>
    <t>f8a45c4e-9f39-7f97-2067-f2911c1cabbf</t>
  </si>
  <si>
    <t>Jawahar Marota</t>
  </si>
  <si>
    <t>http://cognizsoft.com/</t>
  </si>
  <si>
    <t>6443f148-9a71-df0b-8206-563f88ceb964</t>
  </si>
  <si>
    <t>http://www.emath360.com</t>
  </si>
  <si>
    <t>58f0f30a-3884-35eb-30d9-5fc4b11cd524</t>
  </si>
  <si>
    <t>Jawaharlal Nehru Medical College, Ajmer</t>
  </si>
  <si>
    <t>http://medicaleducation.rajasthan.gov.in/ajmer/index.asp</t>
  </si>
  <si>
    <t>5caf4075-fb8f-2c96-5e26-8615ae91c8c0</t>
  </si>
  <si>
    <t>Jawaharlal Nehru Technological University, Anantapur</t>
  </si>
  <si>
    <t>http://jntua.ac.in</t>
  </si>
  <si>
    <t>d5545cdb-2ac1-e0d7-994a-464437915d52</t>
  </si>
  <si>
    <t>Jawaharlal Nehru Technological University, Hyderabad</t>
  </si>
  <si>
    <t>http://www.jntu.ac.in/</t>
  </si>
  <si>
    <t>3069c54d-8682-2e81-dedd-5d190224a870</t>
  </si>
  <si>
    <t>Jawaharlal Nehru Technological University, Kakinada</t>
  </si>
  <si>
    <t>http://www.jntuk.edu.in/</t>
  </si>
  <si>
    <t>76839c26-00d3-9999-e4c4-18b96c75c0bf</t>
  </si>
  <si>
    <t>Jawaharlal Nehru University</t>
  </si>
  <si>
    <t>http://www.jnu.ac.in</t>
  </si>
  <si>
    <t>27c97f66-32e5-2171-4b3c-0f23537c0047</t>
  </si>
  <si>
    <t>Jawaker</t>
  </si>
  <si>
    <t>https://www.jawaker.com</t>
  </si>
  <si>
    <t>8a8f303f-4f01-0dc7-064c-25c6faeccb21</t>
  </si>
  <si>
    <t>Jawble</t>
  </si>
  <si>
    <t>http://www.jawble.com</t>
  </si>
  <si>
    <t>4e42856c-fc1f-0f46-a8ce-13108bf2aa7b</t>
  </si>
  <si>
    <t>Jawbone</t>
  </si>
  <si>
    <t>http://jawbone.com/home</t>
  </si>
  <si>
    <t>9474b1a5-f245-a165-6655-a2ef143341fd</t>
  </si>
  <si>
    <t>JawDrop Ltd</t>
  </si>
  <si>
    <t>http://www.jawdropapp.com</t>
  </si>
  <si>
    <t>e54f92de-6bbe-549d-a33a-c6e8635baa08</t>
  </si>
  <si>
    <t>Jawed Habib Hair And Beauty</t>
  </si>
  <si>
    <t>http://jawedhabib.co.in/</t>
  </si>
  <si>
    <t>dd93d5a6-530a-3f1b-bca4-3df702b94878</t>
  </si>
  <si>
    <t>Jawfish Games</t>
  </si>
  <si>
    <t>http://www.jawfishgames.com</t>
  </si>
  <si>
    <t>20da95ed-b8a0-8c41-103d-4ecee25ec473</t>
  </si>
  <si>
    <t>Jawg Maps</t>
  </si>
  <si>
    <t>https://www.jawg.io</t>
  </si>
  <si>
    <t>6d9750be-ce76-05d4-a6be-ac7c8eb5c8c8</t>
  </si>
  <si>
    <t>Jawnske</t>
  </si>
  <si>
    <t>http://jawnske.com/</t>
  </si>
  <si>
    <t>0ee31fa4-3016-5382-7d11-e4ecbd08ea80</t>
  </si>
  <si>
    <t>Jawoco</t>
  </si>
  <si>
    <t>http://www.jawoco.com</t>
  </si>
  <si>
    <t>9ada0385-91f9-9e66-6714-2cb2926fdc2c</t>
  </si>
  <si>
    <t>JAWOOD Business Process Solutions</t>
  </si>
  <si>
    <t>http://www.jawood.com/</t>
  </si>
  <si>
    <t>4af87132-34a2-227f-5efd-2df97c7e67d5</t>
  </si>
  <si>
    <t>Jaxara</t>
  </si>
  <si>
    <t>http://www.jaxara.com</t>
  </si>
  <si>
    <t>b1441f6e-128f-9111-0bab-89a4cc9db663</t>
  </si>
  <si>
    <t>Jaxcore</t>
  </si>
  <si>
    <t>http://www.jaxcore.com</t>
  </si>
  <si>
    <t>90b9bf4a-3eb6-63a1-f68f-f25351666f65</t>
  </si>
  <si>
    <t>Jaxified</t>
  </si>
  <si>
    <t>http://www.jaxified.com</t>
  </si>
  <si>
    <t>edbfbb52-4487-1d7c-1960-7d95f2e6809e</t>
  </si>
  <si>
    <t>Jaxtr</t>
  </si>
  <si>
    <t>http://www.jaxtr.com</t>
  </si>
  <si>
    <t>f549ce7c-3863-6abe-52ee-ec58661daeda</t>
  </si>
  <si>
    <t>Jaxx</t>
  </si>
  <si>
    <t>http://jaxxapp.com</t>
  </si>
  <si>
    <t>6fd3ebea-076e-47cd-ffea-9d4f4661a744</t>
  </si>
  <si>
    <t>https://jaxx.io/</t>
  </si>
  <si>
    <t>36116818-ea62-7309-7b1d-f15d4de12331</t>
  </si>
  <si>
    <t>Jay Cataldo Life Coaching</t>
  </si>
  <si>
    <t>http://www.jaycataldo.com</t>
  </si>
  <si>
    <t>70a7602e-81e6-22c2-aa3e-995236e9ccdc</t>
  </si>
  <si>
    <t>Jay Colangelo Insurance Agency, Inc.</t>
  </si>
  <si>
    <t>http://www.jaycolangeloinsurance.com/</t>
  </si>
  <si>
    <t>2bb7034a-eefa-7d92-560e-a73780bbd107</t>
  </si>
  <si>
    <t>Jay Deng VC</t>
  </si>
  <si>
    <t>http://jaydengvc.tumblr.com/</t>
  </si>
  <si>
    <t>37c2f680-3adf-9493-fc42-eab81bad6653</t>
  </si>
  <si>
    <t>Jay M. Steinbock</t>
  </si>
  <si>
    <t>http://www.jaysteinbock.com</t>
  </si>
  <si>
    <t>e62a48c6-9cf5-b402-ba43-de4dc8275585</t>
  </si>
  <si>
    <t>Jay Osbie</t>
  </si>
  <si>
    <t>http://www.jayosbie.com/</t>
  </si>
  <si>
    <t>1787c2f5-0980-01b1-2136-65950e014c2e</t>
  </si>
  <si>
    <t>Jay Process</t>
  </si>
  <si>
    <t>http://www.jayprocess.in</t>
  </si>
  <si>
    <t>20e9f946-1f16-7cd0-9ba9-615af37c3982</t>
  </si>
  <si>
    <t>Jay Robotix</t>
  </si>
  <si>
    <t>http://www.jayrobotix.co.in/</t>
  </si>
  <si>
    <t>20746e81-a215-45ea-7759-fdbb14168494</t>
  </si>
  <si>
    <t>Jay Suites</t>
  </si>
  <si>
    <t>http://www.jaysuites.com</t>
  </si>
  <si>
    <t>80231fd7-c83e-7006-1227-164049e6c7fa</t>
  </si>
  <si>
    <t>Jay-B &amp; Group Services</t>
  </si>
  <si>
    <t>http://jay-bgroup.com</t>
  </si>
  <si>
    <t>c9ff7981-26d5-8de2-3509-8106ee4b8b00</t>
  </si>
  <si>
    <t>Jay's Technical Institute</t>
  </si>
  <si>
    <t>http://www.jaystechnicalinstitute.com/index.html</t>
  </si>
  <si>
    <t>9cc5957a-f930-90d6-60ac-46b2b66671e1</t>
  </si>
  <si>
    <t>Jaya Engineering College</t>
  </si>
  <si>
    <t>http://www.jec.ac.in</t>
  </si>
  <si>
    <t>113a3b0e-402f-c2b7-9128-0234938f2bb2</t>
  </si>
  <si>
    <t>Jayaashree Industries</t>
  </si>
  <si>
    <t>http://newinventions.in/</t>
  </si>
  <si>
    <t>5b79d42c-ec0e-212d-b71d-4ed195e5e7a8</t>
  </si>
  <si>
    <t>Jaybeam Wireless SAS</t>
  </si>
  <si>
    <t>http://www.amphenol-jaybeam.com/</t>
  </si>
  <si>
    <t>68511ae4-11b0-d55b-d0ba-f2ac88d1264b</t>
  </si>
  <si>
    <t>JayBird</t>
  </si>
  <si>
    <t>http://jaybirdsport.com</t>
  </si>
  <si>
    <t>d46c5122-e3e7-3dd1-d6c2-40c64134e21f</t>
  </si>
  <si>
    <t>Jaybird Communications</t>
  </si>
  <si>
    <t>http://www.jaybirdcom.com/</t>
  </si>
  <si>
    <t>2b72485c-dddd-65b9-d409-aaff424fa97e</t>
  </si>
  <si>
    <t>Jaybridge Robotics</t>
  </si>
  <si>
    <t>http://www.jaybridge.com/</t>
  </si>
  <si>
    <t>a75e72c8-b80e-d50e-31c4-4015f9c52a7c</t>
  </si>
  <si>
    <t>JayC Foods Stores</t>
  </si>
  <si>
    <t>https://www.jaycfoods.com/</t>
  </si>
  <si>
    <t>a2c008ae-d3c4-3b0d-21e8-7f76998af2a6</t>
  </si>
  <si>
    <t>Jayco</t>
  </si>
  <si>
    <t>http://www.jayco.com/</t>
  </si>
  <si>
    <t>cc6372e7-7bc6-2c4a-fbdf-392355f19472</t>
  </si>
  <si>
    <t>JayCut</t>
  </si>
  <si>
    <t>http://jaycut.com</t>
  </si>
  <si>
    <t>b6238db1-aec8-26da-22e2-3d3ceb527730</t>
  </si>
  <si>
    <t>Jayde Consulting</t>
  </si>
  <si>
    <t>http://www.jaydeconsulting.com</t>
  </si>
  <si>
    <t>d8eaf438-ce62-9c0c-b226-9035dc7a0866</t>
  </si>
  <si>
    <t>Jaydeo</t>
  </si>
  <si>
    <t>http://www.jaydeo.com</t>
  </si>
  <si>
    <t>81fec203-320a-b31e-ade7-05c9335fdc3c</t>
  </si>
  <si>
    <t>Jayhawk Capital</t>
  </si>
  <si>
    <t>http://jayhawkcapital.wordpress.com</t>
  </si>
  <si>
    <t>c1302487-121c-1838-13ca-6648b5be6c94</t>
  </si>
  <si>
    <t>JayLynn Studios</t>
  </si>
  <si>
    <t>http://jaylynnstudios.com</t>
  </si>
  <si>
    <t>c44af88b-39d5-6830-e71c-d986679e1e7b</t>
  </si>
  <si>
    <t>Jaymail Email Marketing</t>
  </si>
  <si>
    <t>http://www.jaymail.net</t>
  </si>
  <si>
    <t>6ae55fd8-aa08-4fc8-7271-dea5493bf517</t>
  </si>
  <si>
    <t>JayMan</t>
  </si>
  <si>
    <t>http://jayman.com/</t>
  </si>
  <si>
    <t>f9ea292e-8407-afa3-c3b6-d41048ad450d</t>
  </si>
  <si>
    <t>Jaymie Scotto &amp; Associates</t>
  </si>
  <si>
    <t>http://www.jaymiescotto.com</t>
  </si>
  <si>
    <t>4b2919ac-a22a-525a-dd56-735c0a70f684</t>
  </si>
  <si>
    <t>Jayne Manziel Texas</t>
  </si>
  <si>
    <t>http://jaynemanziel.blogspot.com/</t>
  </si>
  <si>
    <t>17a6a6ae-1c96-9707-708a-21aa35c27601</t>
  </si>
  <si>
    <t>Jaynet</t>
  </si>
  <si>
    <t>http://www.jay.net</t>
  </si>
  <si>
    <t>8d8ecdc9-3bf5-ac79-41c8-89ceb38bd9bd</t>
  </si>
  <si>
    <t>Jaynima Face To Face Study Pvt. Ltd</t>
  </si>
  <si>
    <t>https://www.facetofacestudy.com</t>
  </si>
  <si>
    <t>36b2edb6-0c3f-4fac-5b30-5be135d07060</t>
  </si>
  <si>
    <t>JaynJet</t>
  </si>
  <si>
    <t>http://www.jaynjet.com</t>
  </si>
  <si>
    <t>a86faf4a-c8a7-1a05-b2d6-8307debb8e44</t>
  </si>
  <si>
    <t>Jayon Express</t>
  </si>
  <si>
    <t>http://jayonexpress.com</t>
  </si>
  <si>
    <t>04564a03-974b-6c1a-5f70-9bf1e8913661</t>
  </si>
  <si>
    <t>Jaypee Business School</t>
  </si>
  <si>
    <t>http://jbs.ac.in</t>
  </si>
  <si>
    <t>10ee5dec-dd63-ebb2-8dcd-0263f1ee1941</t>
  </si>
  <si>
    <t>Jaypee Group</t>
  </si>
  <si>
    <t>http://www.jalindia.com/</t>
  </si>
  <si>
    <t>bf3e0cdb-c7a7-56cd-186c-5edd15649b54</t>
  </si>
  <si>
    <t>Jaypee Institute of Information Technology</t>
  </si>
  <si>
    <t>http://www.jiit.ac.in/</t>
  </si>
  <si>
    <t>6bd6d505-c7a1-bbb0-3c04-29f2217ab082</t>
  </si>
  <si>
    <t>Jaypee University of Information Technology</t>
  </si>
  <si>
    <t>http://www.juit.ac.in</t>
  </si>
  <si>
    <t>2d923b06-3919-2853-f313-9fd329bf0566</t>
  </si>
  <si>
    <t>Jaypee Wish Town Noida</t>
  </si>
  <si>
    <t>http://www.jaypeewishtownnoida.com/</t>
  </si>
  <si>
    <t>0ddfd803-c6db-4040-e58f-a531a52658a6</t>
  </si>
  <si>
    <t>Jaypore</t>
  </si>
  <si>
    <t>http://www.jaypore.com</t>
  </si>
  <si>
    <t>6aad78c1-7ab7-1431-b5ea-7d049a4ecbbc</t>
  </si>
  <si>
    <t>Jayride</t>
  </si>
  <si>
    <t>http://jayride.com</t>
  </si>
  <si>
    <t>dd896ad0-2713-8dda-d858-2173c51293d2</t>
  </si>
  <si>
    <t>JAYS</t>
  </si>
  <si>
    <t>http://www.jays.se</t>
  </si>
  <si>
    <t>9914139f-cf3e-cf98-817d-15202496218c</t>
  </si>
  <si>
    <t>Jays Care Foundation</t>
  </si>
  <si>
    <t>http://toronto.bluejays.mlb.com</t>
  </si>
  <si>
    <t>b41fb21d-54ee-ed12-dca5-a8bae288fc7d</t>
  </si>
  <si>
    <t>Jays Foods</t>
  </si>
  <si>
    <t>http://jaysfoods.com/</t>
  </si>
  <si>
    <t>d671ac0f-55e8-6e8b-95bc-d002f8e50d80</t>
  </si>
  <si>
    <t>Jays Rolodex</t>
  </si>
  <si>
    <t>http://jaysrolodex.com/</t>
  </si>
  <si>
    <t>30f8e9ae-9bd5-bf4f-dc69-8268608326b5</t>
  </si>
  <si>
    <t>Jaysec Technologies</t>
  </si>
  <si>
    <t>http://www.jaysec.com/</t>
  </si>
  <si>
    <t>cd8431d0-a8b1-2210-228a-a4fc70323f4e</t>
  </si>
  <si>
    <t>JayShree Shaktima</t>
  </si>
  <si>
    <t>http://www.roadsweeperbrush.com</t>
  </si>
  <si>
    <t>459ca7d5-e1b9-4697-aee6-930f48b96e56</t>
  </si>
  <si>
    <t>JaySocial</t>
  </si>
  <si>
    <t>http://www.jaysocial.com</t>
  </si>
  <si>
    <t>25773dfc-8d2f-c965-ce95-65a644ca8ace</t>
  </si>
  <si>
    <t>jaysons</t>
  </si>
  <si>
    <t>http://www.jaysonsglobal.com/</t>
  </si>
  <si>
    <t>504455b2-4d9c-807d-ba68-54e3a12c865f</t>
  </si>
  <si>
    <t>JayStack Technologies</t>
  </si>
  <si>
    <t>http://www.jaystack.com</t>
  </si>
  <si>
    <t>50f9e2e9-8052-23b2-cfe7-12d2b9a596be</t>
  </si>
  <si>
    <t>Jaystreet Technologies</t>
  </si>
  <si>
    <t>https://www.jaystreettech.com/</t>
  </si>
  <si>
    <t>e503e295-19e0-4618-5783-446410c6f507</t>
  </si>
  <si>
    <t>Jaytag Computer Limited</t>
  </si>
  <si>
    <t>http://www.jaytag.co.uk/</t>
  </si>
  <si>
    <t>71215fd3-2211-0e42-5257-9c9acced12aa</t>
  </si>
  <si>
    <t>JayTechInc</t>
  </si>
  <si>
    <t>http://www.jaytechnologies.ca</t>
  </si>
  <si>
    <t>249cfd28-ba01-99ab-4dca-27946e0ebb4e</t>
  </si>
  <si>
    <t>Jayway</t>
  </si>
  <si>
    <t>http://www.jayway.com</t>
  </si>
  <si>
    <t>c81376a3-afa5-32d6-0736-e2795606deb9</t>
  </si>
  <si>
    <t>JayWay Travel</t>
  </si>
  <si>
    <t>https://jaywaytravel.com</t>
  </si>
  <si>
    <t>68619f4f-9f33-f733-df9c-8d9dc74d2648</t>
  </si>
  <si>
    <t>Jaywing</t>
  </si>
  <si>
    <t>http://www.jaywing.com</t>
  </si>
  <si>
    <t>03adde9c-4467-2db1-8db3-6b1086adfc08</t>
  </si>
  <si>
    <t>Jayye</t>
  </si>
  <si>
    <t>http://www.jayye.com</t>
  </si>
  <si>
    <t>e619b947-b35d-d05c-1aaf-e42103c80175</t>
  </si>
  <si>
    <t>JAZD Markets</t>
  </si>
  <si>
    <t>http://www.jazdmarkets.com</t>
  </si>
  <si>
    <t>826af4b9-0510-34ad-96c5-73b9d1aa7453</t>
  </si>
  <si>
    <t>Jaze Networks</t>
  </si>
  <si>
    <t>http://jazenetworks.com/</t>
  </si>
  <si>
    <t>9dd199f6-e921-684a-d9ea-0a9687257465</t>
  </si>
  <si>
    <t>Jaze.com</t>
  </si>
  <si>
    <t>http://jaze.com</t>
  </si>
  <si>
    <t>bc614026-277b-a05e-9200-cebad5f9ab5d</t>
  </si>
  <si>
    <t>Jazel Auto</t>
  </si>
  <si>
    <t>http://www.jazelauto.com</t>
  </si>
  <si>
    <t>b857cd8f-4f08-8093-f6d8-c00d5b0d2cbd</t>
  </si>
  <si>
    <t>Jazida</t>
  </si>
  <si>
    <t>https://www.jazida.com</t>
  </si>
  <si>
    <t>d827c57a-be4b-aa1f-2d72-0f00b3c2e4ff</t>
  </si>
  <si>
    <t>Jazinga</t>
  </si>
  <si>
    <t>http://jazinga.com</t>
  </si>
  <si>
    <t>5a8858e6-7e2f-4ab2-1372-b09f9268f4db</t>
  </si>
  <si>
    <t>JAZIO</t>
  </si>
  <si>
    <t>http://jazio.com</t>
  </si>
  <si>
    <t>d5de5e8c-2252-38a2-a5d3-f493691cf4a4</t>
  </si>
  <si>
    <t>JazLabs, Inc</t>
  </si>
  <si>
    <t>http://jazlabs.com</t>
  </si>
  <si>
    <t>644a8963-2d43-d319-ddd0-44ec7229dd50</t>
  </si>
  <si>
    <t>Jazva</t>
  </si>
  <si>
    <t>http://www.jazva.com</t>
  </si>
  <si>
    <t>bed545f3-3a6d-3124-b3c2-16f5822b7fad</t>
  </si>
  <si>
    <t>Jazwares</t>
  </si>
  <si>
    <t>http://jazwares.com</t>
  </si>
  <si>
    <t>6580fdc4-2c78-2c28-52eb-7e9d91de0c59</t>
  </si>
  <si>
    <t>JazWings</t>
  </si>
  <si>
    <t>https://jazwings.com/</t>
  </si>
  <si>
    <t>6102cb28-88a2-6a0f-8d71-7c08c35da1e9</t>
  </si>
  <si>
    <t>Jazz</t>
  </si>
  <si>
    <t>https://www.jazz.com.pk/</t>
  </si>
  <si>
    <t>6c129111-53a0-4dda-1d97-8ad04f0cdb22</t>
  </si>
  <si>
    <t>http://www.jazz.org/</t>
  </si>
  <si>
    <t>ca2b27fa-2431-e9b9-c42b-0ecafbe71cb4</t>
  </si>
  <si>
    <t>Jazz &amp; Blues Television</t>
  </si>
  <si>
    <t>http://www.jazzandblues.tv</t>
  </si>
  <si>
    <t>322f447e-9e86-9419-194e-83c4640c3e55</t>
  </si>
  <si>
    <t>jazz car</t>
  </si>
  <si>
    <t>http://www.jazzcar.net/</t>
  </si>
  <si>
    <t>40a4b6e0-efd1-b432-e74c-f0fb698bdc84</t>
  </si>
  <si>
    <t>9be5b441-5c07-1893-519c-4d6b5329bb22</t>
  </si>
  <si>
    <t>Jazz Hipster</t>
  </si>
  <si>
    <t>http://www.jazzspeakers.com/</t>
  </si>
  <si>
    <t>d98bc491-86b6-094d-bafb-475e014ad5ff</t>
  </si>
  <si>
    <t>Jazz Management LLC</t>
  </si>
  <si>
    <t>http://www.jazzmanagementgroup.com</t>
  </si>
  <si>
    <t>82e4905a-503c-38a5-ba83-bf83c5d5aa08</t>
  </si>
  <si>
    <t>Jazz Multimedia</t>
  </si>
  <si>
    <t>http://jaaz-multimedia.com</t>
  </si>
  <si>
    <t>496da8e6-3f21-8351-3297-3bfd6e122aaa</t>
  </si>
  <si>
    <t>Jazz Pharmaceuticals</t>
  </si>
  <si>
    <t>http://www.jazzpharmaceuticals.com</t>
  </si>
  <si>
    <t>3fecdbbd-79c9-7344-871a-a2e234534b01</t>
  </si>
  <si>
    <t>Jazz Semiconductor</t>
  </si>
  <si>
    <t>http://towerjazz.com</t>
  </si>
  <si>
    <t>6ad73565-3f1c-98a6-3127-caf4ffd56e2c</t>
  </si>
  <si>
    <t>JAZZ TECHNOLOGIES</t>
  </si>
  <si>
    <t>http://www.jazztechnologies.com</t>
  </si>
  <si>
    <t>2f01b948-c466-3932-ee8e-d10908a5290b</t>
  </si>
  <si>
    <t>Jazz Traders and Exports</t>
  </si>
  <si>
    <t>http://www.printmadras.com</t>
  </si>
  <si>
    <t>da31c86c-85cd-7589-4d5e-2e5deda4f3d3</t>
  </si>
  <si>
    <t>Jazz Venture Partners</t>
  </si>
  <si>
    <t>http://www.jazzvp.com/</t>
  </si>
  <si>
    <t>6f9a45c5-ca26-b83b-3896-6d399a88782b</t>
  </si>
  <si>
    <t>Jazzap Digital</t>
  </si>
  <si>
    <t>http://jazzap.com</t>
  </si>
  <si>
    <t>8e89cb32-a1b0-978a-46dc-30a8c99411e9</t>
  </si>
  <si>
    <t>JazzD Markets</t>
  </si>
  <si>
    <t>http://jazzdphone.com</t>
  </si>
  <si>
    <t>83128e16-ab29-44ed-b0e5-2e08224ee784</t>
  </si>
  <si>
    <t>Jazzdesk</t>
  </si>
  <si>
    <t>http://www.jazzdesk.com</t>
  </si>
  <si>
    <t>6cfd893b-dc23-1aaa-e6cb-7c44e408dae3</t>
  </si>
  <si>
    <t>Jazzed.com</t>
  </si>
  <si>
    <t>http://www.jazzed.com</t>
  </si>
  <si>
    <t>49304949-0c3a-3913-54c8-1e004f6c7c03</t>
  </si>
  <si>
    <t>JazzHR</t>
  </si>
  <si>
    <t>http://jazzhr.com</t>
  </si>
  <si>
    <t>72f36d91-1506-342c-1ec5-07a005573992</t>
  </si>
  <si>
    <t>Jazzity</t>
  </si>
  <si>
    <t>http://jazzity.net/</t>
  </si>
  <si>
    <t>cc7e8ed3-cb18-73c7-a9b2-cfed47148044</t>
  </si>
  <si>
    <t>Jazzmyride</t>
  </si>
  <si>
    <t>http://www.jazzmyride.com</t>
  </si>
  <si>
    <t>3e803855-cc58-ea14-5582-bb03e636a737</t>
  </si>
  <si>
    <t>Jazztel</t>
  </si>
  <si>
    <t>http://jazztel.com</t>
  </si>
  <si>
    <t>48a9e270-e9ce-be0e-e942-148bd89ae9e7</t>
  </si>
  <si>
    <t>Jazzya Investments</t>
  </si>
  <si>
    <t>http://spanish.martinvarsavsky.net/inversiones</t>
  </si>
  <si>
    <t>88e3e9bd-a844-1367-df27-d74a9ac11e6a</t>
  </si>
  <si>
    <t>JazzyMedia</t>
  </si>
  <si>
    <t>http://www.jazzymedia.co.uk</t>
  </si>
  <si>
    <t>37fbea38-24b5-9dde-d7bf-c892b95a002e</t>
  </si>
  <si>
    <t>JB &amp; Associates Extended Warranties</t>
  </si>
  <si>
    <t>https://www.jbandassociates.biz</t>
  </si>
  <si>
    <t>2d82848b-6a72-249f-9ec8-9aa116150a4c</t>
  </si>
  <si>
    <t>JB &amp; Brothers Pty Ltd</t>
  </si>
  <si>
    <t>http://www.jbandbrothers.com.au</t>
  </si>
  <si>
    <t>0b7b45cb-7403-c573-40e3-646837866cc6</t>
  </si>
  <si>
    <t>JB Advisors</t>
  </si>
  <si>
    <t>http://www.jbadvisors.com</t>
  </si>
  <si>
    <t>0a6c0ba7-b51e-5fd4-f6cb-3f03cdc19ca0</t>
  </si>
  <si>
    <t>JB Asset Management</t>
  </si>
  <si>
    <t>http://www.jbam.co.kr/front/en/main.do</t>
  </si>
  <si>
    <t>30a39991-025a-4509-2bb2-803f83a68c9a</t>
  </si>
  <si>
    <t>JB Chicago</t>
  </si>
  <si>
    <t>http://www.jbchicago.com/</t>
  </si>
  <si>
    <t>5228bc69-77a2-f0da-d7b9-b22e30a966f8</t>
  </si>
  <si>
    <t>JB Consult</t>
  </si>
  <si>
    <t>http://www.jbconsult.biz</t>
  </si>
  <si>
    <t>b9c104e3-c840-0eec-45ea-6afb9dd791e5</t>
  </si>
  <si>
    <t>JB Creative Solutions LLC</t>
  </si>
  <si>
    <t>http://jbcreativedecor.com/</t>
  </si>
  <si>
    <t>f4a63e66-5b14-c7ff-1b20-0f295efcfe33</t>
  </si>
  <si>
    <t>JB Cumberland</t>
  </si>
  <si>
    <t>http://jbcumberlandpr.com/</t>
  </si>
  <si>
    <t>54d3673e-948a-af4a-379d-078a93408ec0</t>
  </si>
  <si>
    <t>JB Equity</t>
  </si>
  <si>
    <t>http://www.jbequity.co.uk</t>
  </si>
  <si>
    <t>7580fe6f-0a62-55ca-9701-7d0f3ac548f6</t>
  </si>
  <si>
    <t>JB Financial Group</t>
  </si>
  <si>
    <t>http://www.jbfg.com</t>
  </si>
  <si>
    <t>abc928ce-4d56-9b8d-0c0d-3bd18866a21a</t>
  </si>
  <si>
    <t>JB Hi-Fi</t>
  </si>
  <si>
    <t>https://www.jbhifi.com.au/</t>
  </si>
  <si>
    <t>405923ce-27be-4f74-6540-20ad98870c9a</t>
  </si>
  <si>
    <t>JB House Painting</t>
  </si>
  <si>
    <t>http://www.jbhousepainting.com/holiday.html</t>
  </si>
  <si>
    <t>a17d40e8-60dd-eb4d-220f-6c80a978433d</t>
  </si>
  <si>
    <t>JB Hunt Transport Services</t>
  </si>
  <si>
    <t>http://www.jbhunt.com/</t>
  </si>
  <si>
    <t>1f1900fc-bab3-dda3-1929-e59fa2989e58</t>
  </si>
  <si>
    <t>JB Management, Inc.</t>
  </si>
  <si>
    <t>http://www.gojbm.com</t>
  </si>
  <si>
    <t>aca936e3-b63d-f0ce-c5ac-26ad20c3b29e</t>
  </si>
  <si>
    <t>JB Partners</t>
  </si>
  <si>
    <t>http://www.jbproperty.net</t>
  </si>
  <si>
    <t>a651e3b7-d768-c3ca-a1f1-356bc5ea31cf</t>
  </si>
  <si>
    <t>JB Plumbing</t>
  </si>
  <si>
    <t>http://mycollegestationplumbing.com</t>
  </si>
  <si>
    <t>9b5ee131-e30d-9e97-807f-f122ca3c557d</t>
  </si>
  <si>
    <t>JB Systems</t>
  </si>
  <si>
    <t>http://jbsystech.com/</t>
  </si>
  <si>
    <t>41d41489-1f09-79e0-5fa1-03b6e954ccc6</t>
  </si>
  <si>
    <t>JB Therapeutics</t>
  </si>
  <si>
    <t>http://www.jbtherapeutics.com</t>
  </si>
  <si>
    <t>209b7a39-b290-ef09-8bfd-8b50bf43aa6a</t>
  </si>
  <si>
    <t>JB Ventures</t>
  </si>
  <si>
    <t>http://www.jbventures.nl</t>
  </si>
  <si>
    <t>8c28eb35-858c-de70-7d50-4b4bdf7db908</t>
  </si>
  <si>
    <t>JB3</t>
  </si>
  <si>
    <t>http://larsonjb.com</t>
  </si>
  <si>
    <t>14a4fb9a-e9bf-d9f5-1a3d-7cdfc7f7b1a0</t>
  </si>
  <si>
    <t>JB3 Investments</t>
  </si>
  <si>
    <t>http://www.larsonjb.com</t>
  </si>
  <si>
    <t>43858b7b-4023-3c1b-4e45-38f558501a7a</t>
  </si>
  <si>
    <t>JBA Operating</t>
  </si>
  <si>
    <t>http://www.jbaoperating.com</t>
  </si>
  <si>
    <t>809e6ee4-51b1-d9de-8c52-1b9412ef5695</t>
  </si>
  <si>
    <t>Jbara</t>
  </si>
  <si>
    <t>http://www.jbarasoftware.com</t>
  </si>
  <si>
    <t>9daf86db-d41d-77c1-a665-4950f25d4d76</t>
  </si>
  <si>
    <t>JBB Lawyers</t>
  </si>
  <si>
    <t>http://www.jbb.de</t>
  </si>
  <si>
    <t>200ada1a-e68d-7e94-418d-71886b479946</t>
  </si>
  <si>
    <t>JBC</t>
  </si>
  <si>
    <t>http://www.jbc.org</t>
  </si>
  <si>
    <t>dadd3e48-8180-13dd-51ac-8e6f436239ad</t>
  </si>
  <si>
    <t>JBC Tire and Service Center</t>
  </si>
  <si>
    <t>http://www.jbctire.com</t>
  </si>
  <si>
    <t>a3ea2cef-cba5-c801-d03a-1e73ff9d5da8</t>
  </si>
  <si>
    <t>JBCC Holdings</t>
  </si>
  <si>
    <t>https://www.jbcchd.co.jp/</t>
  </si>
  <si>
    <t>6054f6cb-9aa1-7c12-7031-50d0f405c9cf</t>
  </si>
  <si>
    <t>JBCconnect</t>
  </si>
  <si>
    <t>http://jbcconnect.com/</t>
  </si>
  <si>
    <t>019a7267-e6c0-d3c4-3077-0072db593116</t>
  </si>
  <si>
    <t>JBD Software</t>
  </si>
  <si>
    <t>http://jbdsoftware.com</t>
  </si>
  <si>
    <t>0ed52e21-284e-8522-4078-d34fc5009f9e</t>
  </si>
  <si>
    <t>JBeans LLC</t>
  </si>
  <si>
    <t>http://jbeans.io</t>
  </si>
  <si>
    <t>8277505a-c87d-3b94-65c9-b925ea9e88f1</t>
  </si>
  <si>
    <t>JBF</t>
  </si>
  <si>
    <t>http://www.jbfindia.com/</t>
  </si>
  <si>
    <t>a82d81c0-0c69-07fe-db81-fafb8457855c</t>
  </si>
  <si>
    <t>JBF Real Property Inc.</t>
  </si>
  <si>
    <t>http://www.jbfproperties.com/</t>
  </si>
  <si>
    <t>87ba7f26-eae1-e4ff-c975-5dc32852b045</t>
  </si>
  <si>
    <t>JBGnews</t>
  </si>
  <si>
    <t>http://www.jbgnews.com/</t>
  </si>
  <si>
    <t>1683f68e-f41f-e70b-676d-80a89be2db4c</t>
  </si>
  <si>
    <t>JBGoodwin REALTORS</t>
  </si>
  <si>
    <t>http://www.jbgoodwin.com</t>
  </si>
  <si>
    <t>4a951714-3f58-ca50-a465-88be8de2c7de</t>
  </si>
  <si>
    <t>JBH</t>
  </si>
  <si>
    <t>https://www.jbh.com</t>
  </si>
  <si>
    <t>5fdd2a63-1ebc-d084-8c87-ae42ef2221f2</t>
  </si>
  <si>
    <t>JBH Consulting Group</t>
  </si>
  <si>
    <t>http://www.jbhconsultinggroup.com</t>
  </si>
  <si>
    <t>f28d3e09-6549-5a8d-ed28-0f39e88d62e6</t>
  </si>
  <si>
    <t>JBi Web Design</t>
  </si>
  <si>
    <t>http://www.jbidigital.co.uk</t>
  </si>
  <si>
    <t>52ba7eae-9ae3-7115-e449-7537eb1c0dac</t>
  </si>
  <si>
    <t>jBilling</t>
  </si>
  <si>
    <t>http://www.jbilling.com</t>
  </si>
  <si>
    <t>337c7a24-33d3-9f06-16eb-c5a47558ff8d</t>
  </si>
  <si>
    <t>JBIMS - Mumbai</t>
  </si>
  <si>
    <t>http://jbims.edu</t>
  </si>
  <si>
    <t>37899b11-a455-3ea7-d991-4ffaa8a19919</t>
  </si>
  <si>
    <t>JBL</t>
  </si>
  <si>
    <t>http://www.jbl.com/en-us/pages/home.aspx</t>
  </si>
  <si>
    <t>cf029651-c197-567f-b993-5aefcf6c1417</t>
  </si>
  <si>
    <t>JBL Professional</t>
  </si>
  <si>
    <t>http://www.jblpro.com</t>
  </si>
  <si>
    <t>4c5fd85d-fc3f-f7ba-7848-3326d1989be0</t>
  </si>
  <si>
    <t>JBM International</t>
  </si>
  <si>
    <t>http://www.jbmi.com</t>
  </si>
  <si>
    <t>7d7ef6bc-e455-2474-5848-e50b96dc90c5</t>
  </si>
  <si>
    <t>JBMJBM</t>
  </si>
  <si>
    <t>http://www.jbmjbm.com</t>
  </si>
  <si>
    <t>5793f70e-b759-771d-3ea9-c011c63f6332</t>
  </si>
  <si>
    <t>JBMobil</t>
  </si>
  <si>
    <t>http://www.jbmobil.com</t>
  </si>
  <si>
    <t>e397350c-976d-2055-9199-a88d1b87474b</t>
  </si>
  <si>
    <t>JBonta Innovations</t>
  </si>
  <si>
    <t>http://www.jbontainnovations.com</t>
  </si>
  <si>
    <t>a65fb099-8a89-6611-c2d7-47b7ede7de8a</t>
  </si>
  <si>
    <t>JBoss</t>
  </si>
  <si>
    <t>http://www.jboss.org</t>
  </si>
  <si>
    <t>67ca13fc-701c-0481-f4f5-65e4a6500925</t>
  </si>
  <si>
    <t>jBoxApp</t>
  </si>
  <si>
    <t>http://jboxapp.com</t>
  </si>
  <si>
    <t>6ec863a8-8c7d-f007-9086-bc9de6267411</t>
  </si>
  <si>
    <t>JBR Environmental Consultants</t>
  </si>
  <si>
    <t>http://www.jbrenv.com/</t>
  </si>
  <si>
    <t>63659ab5-cf78-57af-f4fb-2415c138c7b0</t>
  </si>
  <si>
    <t>JBR Interio</t>
  </si>
  <si>
    <t>http://www.jbrinteriors.com</t>
  </si>
  <si>
    <t>eee1c704-e022-ff76-d643-acd21e04ca29</t>
  </si>
  <si>
    <t>JBR Properties</t>
  </si>
  <si>
    <t>http://www.bestjbrproperty.com</t>
  </si>
  <si>
    <t>52c1a8a6-cebd-49ba-6b53-3bb3371f029c</t>
  </si>
  <si>
    <t>JBRB</t>
  </si>
  <si>
    <t>http://jbrb.com</t>
  </si>
  <si>
    <t>8c8da5f1-0b04-0378-13df-464a2985b48b</t>
  </si>
  <si>
    <t>JBS</t>
  </si>
  <si>
    <t>http://jbs.vn/</t>
  </si>
  <si>
    <t>51a87f62-934f-16ff-25d7-021626440ee3</t>
  </si>
  <si>
    <t>http://www.jbs.com.br/</t>
  </si>
  <si>
    <t>ef654e3f-ebff-7e0d-0977-d1100107e418</t>
  </si>
  <si>
    <t>JBS Credit Services Australia</t>
  </si>
  <si>
    <t>http://www.jbservices.com.au/</t>
  </si>
  <si>
    <t>753c7163-4f4e-d73c-f3e5-9b0014952ed1</t>
  </si>
  <si>
    <t>JBS Heating &amp; Air</t>
  </si>
  <si>
    <t>http://www.jbs4air.com</t>
  </si>
  <si>
    <t>9125a225-2a62-026d-c96d-42bcece28bd4</t>
  </si>
  <si>
    <t>JBS International</t>
  </si>
  <si>
    <t>http://www.jbsinternational.com</t>
  </si>
  <si>
    <t>0ca92890-3c36-8dab-ec4d-dba6619445fb</t>
  </si>
  <si>
    <t>JBS USA LLC</t>
  </si>
  <si>
    <t>http://www.jbssa.com</t>
  </si>
  <si>
    <t>134b77c1-2fbc-bfb2-c55e-a313810731db</t>
  </si>
  <si>
    <t>JBT AeroTech</t>
  </si>
  <si>
    <t>http://www.jbtaerotech.com</t>
  </si>
  <si>
    <t>eae71340-f1cc-4652-ed03-2955abe71bf0</t>
  </si>
  <si>
    <t>JBT COLLEGE India</t>
  </si>
  <si>
    <t>http://www.manglameducation.com/board-education.php</t>
  </si>
  <si>
    <t>f8678d6d-667a-d482-d059-5603f1896317</t>
  </si>
  <si>
    <t>JBT Corporation</t>
  </si>
  <si>
    <t>http://www.jbtcorporation.com</t>
  </si>
  <si>
    <t>447fcc65-2a43-4bf4-f0c8-e194b896d6c5</t>
  </si>
  <si>
    <t>JBWere</t>
  </si>
  <si>
    <t>https://www.jbwere.com.au</t>
  </si>
  <si>
    <t>299ff677-8693-483b-f14e-eb348435a793</t>
  </si>
  <si>
    <t>JC &amp; Associates</t>
  </si>
  <si>
    <t>http://www.dallasrr.com</t>
  </si>
  <si>
    <t>11b14fa8-c026-522b-b6af-2b850b0d0155</t>
  </si>
  <si>
    <t>JC Applications Development</t>
  </si>
  <si>
    <t>http://www.jcad.co.uk</t>
  </si>
  <si>
    <t>78410ff9-e25d-0ab5-9101-61df0612aedb</t>
  </si>
  <si>
    <t>JC Athletics</t>
  </si>
  <si>
    <t>http://www.jcathletics.com</t>
  </si>
  <si>
    <t>716e54d9-90e0-7a9d-0532-dd8a7d177466</t>
  </si>
  <si>
    <t>JC Biotech</t>
  </si>
  <si>
    <t>http://jcbiotech.com/</t>
  </si>
  <si>
    <t>ea9633b1-9e67-ce67-72a5-86edb40da2e0</t>
  </si>
  <si>
    <t>JC Carter</t>
  </si>
  <si>
    <t>http://jccarternozzles.com</t>
  </si>
  <si>
    <t>4eb40922-ff78-13e5-3c70-7d1fb6df4abb</t>
  </si>
  <si>
    <t>JC Com Co</t>
  </si>
  <si>
    <t>http://www.jccomn.com/new/english/</t>
  </si>
  <si>
    <t>bb6ddf95-961e-1145-dc10-35f004b25e92</t>
  </si>
  <si>
    <t>JC Data Solutions</t>
  </si>
  <si>
    <t>http://jcdata.com/</t>
  </si>
  <si>
    <t>9f8152d0-183f-7d92-29cc-82f14674dc14</t>
  </si>
  <si>
    <t>JC Digital Consulting</t>
  </si>
  <si>
    <t>http://www.jcdigital.jp/</t>
  </si>
  <si>
    <t>8e04efe4-69ed-b56c-e121-08fb9547c442</t>
  </si>
  <si>
    <t>JC Economics</t>
  </si>
  <si>
    <t>http://www.jceconomics.com/</t>
  </si>
  <si>
    <t>1ca3b5ac-1d3f-061e-249c-43e24498f5a2</t>
  </si>
  <si>
    <t>JC Economics Tuition SG</t>
  </si>
  <si>
    <t>http://jceconomicstuition.sg/</t>
  </si>
  <si>
    <t>81f18c07-8b0b-ec63-7dca-f447e25daa41</t>
  </si>
  <si>
    <t>JC Flowers Foundation</t>
  </si>
  <si>
    <t>http://www.jcflowersfoundation.org/</t>
  </si>
  <si>
    <t>9b660795-6b7a-88ee-9383-2e0e0bd16a64</t>
  </si>
  <si>
    <t>JC IngenierÌÄå_a</t>
  </si>
  <si>
    <t>http://www.jcingenieria.cl/</t>
  </si>
  <si>
    <t>dd9e15f5-d88d-021b-050d-f03f14fe2dbb</t>
  </si>
  <si>
    <t>JC Jones &amp; Associates</t>
  </si>
  <si>
    <t>http://www.jcjones.com</t>
  </si>
  <si>
    <t>6cbe019e-1fba-54dd-255b-77c741f04848</t>
  </si>
  <si>
    <t>JC Math Tuition</t>
  </si>
  <si>
    <t>http://www.jcmath.com.sg/</t>
  </si>
  <si>
    <t>1a0fdf45-b6d0-725f-52ec-638bccc0e136</t>
  </si>
  <si>
    <t>JC Mechanical Inc.</t>
  </si>
  <si>
    <t>http://www.jcmechanicalinc.com/</t>
  </si>
  <si>
    <t>592311b2-7692-1cfa-7a83-a3526e1f8b95</t>
  </si>
  <si>
    <t>JC Resorts</t>
  </si>
  <si>
    <t>https://www.jcresorts.com</t>
  </si>
  <si>
    <t>a329e362-b77a-f4fa-6d1c-df38454478ac</t>
  </si>
  <si>
    <t>Jc Studio S.r.l.</t>
  </si>
  <si>
    <t>http://www.jc-studio.net</t>
  </si>
  <si>
    <t>5e1a239b-d96e-6687-b95f-84f18b820543</t>
  </si>
  <si>
    <t>JC Web Pros</t>
  </si>
  <si>
    <t>http://www.jcwebpros.com</t>
  </si>
  <si>
    <t>7228af19-018a-13af-e3bc-447fc9391bd5</t>
  </si>
  <si>
    <t>JC Websolution</t>
  </si>
  <si>
    <t>http://chandreshrana.blogspot.in/</t>
  </si>
  <si>
    <t>5339ac85-3e87-9cb8-e8cb-f73053e95676</t>
  </si>
  <si>
    <t>Jc World</t>
  </si>
  <si>
    <t>http://www.jcworld.com</t>
  </si>
  <si>
    <t>bc687ef8-97a8-76bb-1e70-bbce01e4ec18</t>
  </si>
  <si>
    <t>JC-ECONOMICS CENTRE</t>
  </si>
  <si>
    <t>http://www.jceconomicstutor.com/</t>
  </si>
  <si>
    <t>32305d59-ccb0-6e94-1169-980f1b2e6bed</t>
  </si>
  <si>
    <t>JC-Learn</t>
  </si>
  <si>
    <t>http://www.jclearn.ie</t>
  </si>
  <si>
    <t>bf7687d8-371e-cf8a-e8c9-012453d9ae0d</t>
  </si>
  <si>
    <t>JC's Recovery Center</t>
  </si>
  <si>
    <t>http://www.jcrecoverycenter.com</t>
  </si>
  <si>
    <t>7a455e41-bb99-9979-ffec-356360bbb2b3</t>
  </si>
  <si>
    <t>JC6</t>
  </si>
  <si>
    <t>http://www.jordanclarkson6.com</t>
  </si>
  <si>
    <t>f1301284-852b-2b09-5172-fadc9b0a0410</t>
  </si>
  <si>
    <t>JCA Group</t>
  </si>
  <si>
    <t>http://www.jcagroup.net/</t>
  </si>
  <si>
    <t>08d95c78-300f-9017-e054-07f8e94b6f5b</t>
  </si>
  <si>
    <t>jCanna</t>
  </si>
  <si>
    <t>https://www.cannabisscienceconference.com</t>
  </si>
  <si>
    <t>4d86e196-e152-c603-7d1d-40f553e969ac</t>
  </si>
  <si>
    <t>jCatalog Software AG</t>
  </si>
  <si>
    <t>http://www.jcatalog.com/</t>
  </si>
  <si>
    <t>ff206f90-9f5e-2adb-36a6-b40572399482</t>
  </si>
  <si>
    <t>JCB</t>
  </si>
  <si>
    <t>https://www.jcb.com</t>
  </si>
  <si>
    <t>cc23b0ce-41d9-099a-e5b6-b449fb83e1ad</t>
  </si>
  <si>
    <t>http://www.global.jcb/en/</t>
  </si>
  <si>
    <t>15abf376-caee-7963-5dca-3136f2ad5eb4</t>
  </si>
  <si>
    <t>JCB Group</t>
  </si>
  <si>
    <t>http://www.thejcbgroup.co.uk</t>
  </si>
  <si>
    <t>0f724549-7da7-777d-790f-d3038fadca48</t>
  </si>
  <si>
    <t>JCB Investments</t>
  </si>
  <si>
    <t>http://www.jcbank.com</t>
  </si>
  <si>
    <t>5ec86dea-f8f6-4fd1-df37-611a9871f0ee</t>
  </si>
  <si>
    <t>JCB Ireland</t>
  </si>
  <si>
    <t>http://ecijcb.ie</t>
  </si>
  <si>
    <t>8a69708c-7cd3-a816-8514-f3a1994f7b93</t>
  </si>
  <si>
    <t>JCB Laboratories</t>
  </si>
  <si>
    <t>https://jcblabs.com/</t>
  </si>
  <si>
    <t>4136f9b2-7261-d634-2517-8034c49e4ec7</t>
  </si>
  <si>
    <t>JCB parts manufacturers</t>
  </si>
  <si>
    <t>http://www.seetech.in</t>
  </si>
  <si>
    <t>de09a391-94af-343c-1f8e-012ac9fdca61</t>
  </si>
  <si>
    <t>JCBS Enterprises</t>
  </si>
  <si>
    <t>http://www.jcsenterprises.net</t>
  </si>
  <si>
    <t>f3b26e51-3818-89b8-24b9-76e97ca5e7cc</t>
  </si>
  <si>
    <t>JCBSystems</t>
  </si>
  <si>
    <t>http://www.weedoo.se/app/toddler</t>
  </si>
  <si>
    <t>635d1d3d-a773-0afd-871a-f1e52617d0df</t>
  </si>
  <si>
    <t>JCC Bowers</t>
  </si>
  <si>
    <t>https://jccbowers.com/</t>
  </si>
  <si>
    <t>fdcaa4a8-540b-385b-f644-17123c90d6e6</t>
  </si>
  <si>
    <t>JCD</t>
  </si>
  <si>
    <t>http://www.jcd.co.jp/</t>
  </si>
  <si>
    <t>196d08da-7447-4f02-a90c-a7fd222e4b1d</t>
  </si>
  <si>
    <t>http://jcd.dk/</t>
  </si>
  <si>
    <t>e287b2b4-607e-69cd-5e72-bd610b013b1f</t>
  </si>
  <si>
    <t>JCD Software</t>
  </si>
  <si>
    <t>http://jcd-software.com/support.php</t>
  </si>
  <si>
    <t>ab1b513f-a25c-1645-33a0-aab31cff2bbc</t>
  </si>
  <si>
    <t>JCDecaux</t>
  </si>
  <si>
    <t>http://www.jcdecaux.com</t>
  </si>
  <si>
    <t>f395a705-6859-3d87-b379-65271095197d</t>
  </si>
  <si>
    <t>JCDecaux Asia</t>
  </si>
  <si>
    <t>http://asia.jcdecaux.com</t>
  </si>
  <si>
    <t>b719b710-9a19-b5b4-e82d-d8a89acb47cf</t>
  </si>
  <si>
    <t>JCDigital</t>
  </si>
  <si>
    <t>http://jcdigitalapps.wordpress.com</t>
  </si>
  <si>
    <t>a5ceaa42-c949-21da-bfaa-b1ea59f6d923</t>
  </si>
  <si>
    <t>JCE Group</t>
  </si>
  <si>
    <t>http://www.jcegroup.se/home.aspx</t>
  </si>
  <si>
    <t>fd6f819b-3e14-4be9-35fe-829bee0e7a94</t>
  </si>
  <si>
    <t>JCEconomics Tuition</t>
  </si>
  <si>
    <t>http://www.jceconomicstuition.com.sg</t>
  </si>
  <si>
    <t>bcd6601d-0969-7be8-8fcd-bec71c56f6a7</t>
  </si>
  <si>
    <t>jcesarmobile</t>
  </si>
  <si>
    <t>http://www.jcesarmobile.com</t>
  </si>
  <si>
    <t>d8001763-d755-42b0-2a74-564b0995dc3e</t>
  </si>
  <si>
    <t>JCF Immigration</t>
  </si>
  <si>
    <t>http://www.jcfimmigration.com/</t>
  </si>
  <si>
    <t>b71f318f-e039-7e57-a0f0-ae47984e7b6b</t>
  </si>
  <si>
    <t>JCfitness</t>
  </si>
  <si>
    <t>http://jcfitness.co.uk</t>
  </si>
  <si>
    <t>33bb115e-5090-4e23-38e8-80ae92cfe721</t>
  </si>
  <si>
    <t>JCG Consulting LLC</t>
  </si>
  <si>
    <t>https://www.jcgconsultingllc.com</t>
  </si>
  <si>
    <t>e8d4f7f4-d3ad-650a-689a-38b882db9d54</t>
  </si>
  <si>
    <t>JCGP Tuition</t>
  </si>
  <si>
    <t>http://jcgptuition.com</t>
  </si>
  <si>
    <t>ba2196ce-f035-844b-5b19-82e749b8ab1a</t>
  </si>
  <si>
    <t>JCH Web</t>
  </si>
  <si>
    <t>http://www.jchweb.co.uk</t>
  </si>
  <si>
    <t>18d33e82-539e-e4a7-aae3-4a3aca77aa3c</t>
  </si>
  <si>
    <t>JCI Basel</t>
  </si>
  <si>
    <t>http://jci-basel.ch/</t>
  </si>
  <si>
    <t>177b76ac-d2e1-b7ca-9e8e-25cd59dd61da</t>
  </si>
  <si>
    <t>JCI Ventures</t>
  </si>
  <si>
    <t>http://www.tyco.com/ventures</t>
  </si>
  <si>
    <t>c55b4326-8295-32e2-441f-d85ecf1f0cdb</t>
  </si>
  <si>
    <t>JCIA</t>
  </si>
  <si>
    <t>http://www.jcia.or.kr/index.php</t>
  </si>
  <si>
    <t>81b77e09-3fdf-3fc3-0c6c-47757e80517b</t>
  </si>
  <si>
    <t>JCIII &amp; Associates</t>
  </si>
  <si>
    <t>http://www.jc3associates.com/</t>
  </si>
  <si>
    <t>58ee7adf-a1a4-0810-3d34-479040a9e007</t>
  </si>
  <si>
    <t>JCIR</t>
  </si>
  <si>
    <t>http://www.jcir.com/</t>
  </si>
  <si>
    <t>8136a9cb-c364-d70a-903a-6856b2b050dd</t>
  </si>
  <si>
    <t>JCJ Architecture</t>
  </si>
  <si>
    <t>http://www.jcj.com</t>
  </si>
  <si>
    <t>f9b631f3-c78d-f262-826c-a299c49b49f4</t>
  </si>
  <si>
    <t>JCK Holding GmbH Textil KG</t>
  </si>
  <si>
    <t>http://www.jck.de/</t>
  </si>
  <si>
    <t>e845f47b-e2dd-2da6-f035-c7aba44aad17</t>
  </si>
  <si>
    <t>JCK Magazine</t>
  </si>
  <si>
    <t>http://www.jckonline.com/</t>
  </si>
  <si>
    <t>680c4a36-4c9a-7946-7ecc-c14e58d74c21</t>
  </si>
  <si>
    <t>Jcktrend</t>
  </si>
  <si>
    <t>http://jcktrend.com/</t>
  </si>
  <si>
    <t>fd5bd620-32e1-bf02-5732-c23dbc4989fe</t>
  </si>
  <si>
    <t>JCL - Jakarta City Life</t>
  </si>
  <si>
    <t>http://www.jakartacitylife.com/</t>
  </si>
  <si>
    <t>2daf5d4b-a21f-e529-547e-67ffc5dce98a</t>
  </si>
  <si>
    <t>JCL's Forex Investment Group</t>
  </si>
  <si>
    <t>http://www.jcls-forex.com/</t>
  </si>
  <si>
    <t>60b3e708-f508-2c73-df78-486b41d8834c</t>
  </si>
  <si>
    <t>jClarity</t>
  </si>
  <si>
    <t>http://www.jclarity.com</t>
  </si>
  <si>
    <t>62ae647e-ce47-ac1d-6641-14081a30b5eb</t>
  </si>
  <si>
    <t>jClub.com</t>
  </si>
  <si>
    <t>https://www.jclub.com/</t>
  </si>
  <si>
    <t>6cb0fda6-ccc9-75cf-2c5b-4b6600260bc6</t>
  </si>
  <si>
    <t>JCM Global</t>
  </si>
  <si>
    <t>http://www.jcmglobal.com/</t>
  </si>
  <si>
    <t>113d296b-872c-deb7-a2ab-fc749e071746</t>
  </si>
  <si>
    <t>JCMB Beteiligungs GmbH</t>
  </si>
  <si>
    <t>http://www.jcmb.de</t>
  </si>
  <si>
    <t>bac3add6-1100-94ce-dfb0-9183dc2aa13f</t>
  </si>
  <si>
    <t>JCN Newswire</t>
  </si>
  <si>
    <t>http://www.jcnnewswire.com/</t>
  </si>
  <si>
    <t>f18bded2-9e1b-6a76-0b9c-4bb386e4d488</t>
  </si>
  <si>
    <t>jCom</t>
  </si>
  <si>
    <t>http://www.jcom.mobi</t>
  </si>
  <si>
    <t>7969ab2c-0649-d3ab-03bb-82b5a76a39f0</t>
  </si>
  <si>
    <t>jCompare</t>
  </si>
  <si>
    <t>http://www.jcompare.com</t>
  </si>
  <si>
    <t>125e0525-2036-1c18-9eb7-e3543ba250ff</t>
  </si>
  <si>
    <t>jCore</t>
  </si>
  <si>
    <t>http://www.ianonym.com</t>
  </si>
  <si>
    <t>ddb91164-ceee-495e-6348-4a9cf025559b</t>
  </si>
  <si>
    <t>JCP Enterprises</t>
  </si>
  <si>
    <t>http://www.jcpenterprises.net</t>
  </si>
  <si>
    <t>bb2f8cd7-b871-1fc2-5916-bb866ab2bb53</t>
  </si>
  <si>
    <t>JCPenney</t>
  </si>
  <si>
    <t>http://jcp.com</t>
  </si>
  <si>
    <t>b3fd53a3-cae6-97cd-cc61-8acc9c381774</t>
  </si>
  <si>
    <t>JCPenney Optical</t>
  </si>
  <si>
    <t>http://www.jcpenneyoptical.com/</t>
  </si>
  <si>
    <t>7231d305-791b-2798-5ab2-4fe6add50f3a</t>
  </si>
  <si>
    <t>JCPenney Portraits</t>
  </si>
  <si>
    <t>http://www.jcpportraits.com/</t>
  </si>
  <si>
    <t>961a9192-c7fd-8154-4305-ea0dd98fb472</t>
  </si>
  <si>
    <t>JCR Pharmaceuticals</t>
  </si>
  <si>
    <t>http://www.jcrpharm.co.jp/</t>
  </si>
  <si>
    <t>109c9cf0-6e91-223f-69a6-f8900919b608</t>
  </si>
  <si>
    <t>JCS Co.</t>
  </si>
  <si>
    <t>http://jcsfl.org</t>
  </si>
  <si>
    <t>25b15203-fea1-a733-a89a-266e494b9b36</t>
  </si>
  <si>
    <t>JCS Jayakoddy Consulting Services, Inc.</t>
  </si>
  <si>
    <t>http://www.djcsinc.com/</t>
  </si>
  <si>
    <t>0ffd5fc7-d4c7-2fd0-2822-ae0a25dce23c</t>
  </si>
  <si>
    <t>JCS Motorcycles</t>
  </si>
  <si>
    <t>http://www.jcsmotorcycles.com.au</t>
  </si>
  <si>
    <t>4b8b37cb-a0d6-212f-b712-3ffb8daccd7d</t>
  </si>
  <si>
    <t>JCS Serviced</t>
  </si>
  <si>
    <t>http://jcsservicedoffices.com/</t>
  </si>
  <si>
    <t>27c5e125-510c-5b57-c9b8-cc287478f437</t>
  </si>
  <si>
    <t>JCS Technology</t>
  </si>
  <si>
    <t>https://www.jcs-tech.co.uk</t>
  </si>
  <si>
    <t>0b72fa70-7dd5-259b-d4b5-7e8b75ac7ea1</t>
  </si>
  <si>
    <t>JCT Web</t>
  </si>
  <si>
    <t>http://www.jctweb.com</t>
  </si>
  <si>
    <t>5caa5e02-5273-a7e4-9627-5640aeff0163</t>
  </si>
  <si>
    <t>JCT. Kitchen &amp; Bar</t>
  </si>
  <si>
    <t>http://www.jctkitchen.com</t>
  </si>
  <si>
    <t>cab70612-d18d-31a8-e1a0-7aacaeb92220</t>
  </si>
  <si>
    <t>JCT600</t>
  </si>
  <si>
    <t>http://www.jct600.co.uk/</t>
  </si>
  <si>
    <t>09479b74-2432-66af-f737-d7579555b257</t>
  </si>
  <si>
    <t>jctlumaczenia</t>
  </si>
  <si>
    <t>http://www.jc-tlumaczenia.pl/</t>
  </si>
  <si>
    <t>084f80a7-9f3c-fba0-967b-d10a027ee943</t>
  </si>
  <si>
    <t>JCTROIS</t>
  </si>
  <si>
    <t>http://www.jctrois.com</t>
  </si>
  <si>
    <t>1927c18b-b892-1891-7ea6-4e981ac12338</t>
  </si>
  <si>
    <t>JCube</t>
  </si>
  <si>
    <t>http://www.jcube.org/</t>
  </si>
  <si>
    <t>68d8f28e-a9ea-65d1-cd10-99b97af0c23f</t>
  </si>
  <si>
    <t>JCURE</t>
  </si>
  <si>
    <t>http://www.jcuretrade.com/</t>
  </si>
  <si>
    <t>4e83480c-b756-5d54-09d7-7dcd3ff9b31c</t>
  </si>
  <si>
    <t>Jcurve Solutions Limited</t>
  </si>
  <si>
    <t>http://www.jcurvesolutions.com</t>
  </si>
  <si>
    <t>6b2e4e75-3193-46be-a065-cec72ac44189</t>
  </si>
  <si>
    <t>JCUTLER media group</t>
  </si>
  <si>
    <t>http://jcmg.com</t>
  </si>
  <si>
    <t>471fcf61-4623-46bc-8fca-d6910cbcec27</t>
  </si>
  <si>
    <t>JCWhitney.com</t>
  </si>
  <si>
    <t>http://www.jcwhitney.com</t>
  </si>
  <si>
    <t>bfa2d4a3-c670-9b0c-9857-f67b60521706</t>
  </si>
  <si>
    <t>jCyte</t>
  </si>
  <si>
    <t>http://www.jcyte.com/about-us/</t>
  </si>
  <si>
    <t>6ede419d-64c1-1162-c363-7b1c8a0ab6dc</t>
  </si>
  <si>
    <t>JD Beauty</t>
  </si>
  <si>
    <t>http://www.jdbeauty.com/</t>
  </si>
  <si>
    <t>a845b0eb-add3-49fb-71a6-c800e3aa1675</t>
  </si>
  <si>
    <t>JD Business Marketing</t>
  </si>
  <si>
    <t>http://jdbm.co.uk/</t>
  </si>
  <si>
    <t>3a8af5e3-1e0c-9cea-033a-25b817fa031f</t>
  </si>
  <si>
    <t>JD Capital</t>
  </si>
  <si>
    <t>http://jdcapital.com</t>
  </si>
  <si>
    <t>e8b52dbb-d8b4-c950-96d2-b4930459880e</t>
  </si>
  <si>
    <t>JD Classics</t>
  </si>
  <si>
    <t>http://www.jdclassics.co.uk/</t>
  </si>
  <si>
    <t>5893b0e8-d54c-5b5c-ab17-e57db3eb441d</t>
  </si>
  <si>
    <t>JD Consulting</t>
  </si>
  <si>
    <t>http://www.jdconsulting.vpweb.com</t>
  </si>
  <si>
    <t>f7efb913-a2af-d4f4-897d-0d55d86ce5ae</t>
  </si>
  <si>
    <t>JD Designs Group</t>
  </si>
  <si>
    <t>http://www.jddesignsgroup.com</t>
  </si>
  <si>
    <t>35af5144-c046-3b4a-ad33-2ea18ce40995</t>
  </si>
  <si>
    <t>JD Discount Travel</t>
  </si>
  <si>
    <t>http://www.jddiscounttravel.co.uk</t>
  </si>
  <si>
    <t>54430be7-08bc-38d7-a4d0-e0f90f0e1fd4</t>
  </si>
  <si>
    <t>JD Edwards</t>
  </si>
  <si>
    <t>e1aab05d-8130-85fd-65c0-bae3ddc4c4f4</t>
  </si>
  <si>
    <t>JD Finance</t>
  </si>
  <si>
    <t>http://jd.com/</t>
  </si>
  <si>
    <t>ba122c04-ea42-b912-e104-36494e4b8781</t>
  </si>
  <si>
    <t>JD Group</t>
  </si>
  <si>
    <t>http://jdgroupltd.com/</t>
  </si>
  <si>
    <t>371a65b8-a498-fd6d-021a-99010e2c26df</t>
  </si>
  <si>
    <t>JD Machine</t>
  </si>
  <si>
    <t>http://www.jdmachine.com</t>
  </si>
  <si>
    <t>ade23d88-8214-81f0-4819-a7419d58afe2</t>
  </si>
  <si>
    <t>JD Property Management</t>
  </si>
  <si>
    <t>http://www.jdproperty.com</t>
  </si>
  <si>
    <t>ba69d5bb-91ea-085c-77b6-61832b116b08</t>
  </si>
  <si>
    <t>JD Service Now</t>
  </si>
  <si>
    <t>http://www.jdservicenow.com</t>
  </si>
  <si>
    <t>70eee59a-cca0-1292-4638-22746d1de62f</t>
  </si>
  <si>
    <t>JD SOUND</t>
  </si>
  <si>
    <t>http://www.jdsound.co.kr</t>
  </si>
  <si>
    <t>d890588c-11c3-fa77-0811-f95520a443f7</t>
  </si>
  <si>
    <t>JD Sound Inc.</t>
  </si>
  <si>
    <t>http://www.monstergodj.com</t>
  </si>
  <si>
    <t>d2545197-3946-9de4-69cd-bfe21a981608</t>
  </si>
  <si>
    <t>JD Sports Fashion Plc</t>
  </si>
  <si>
    <t>https://www.jdsports.co.uk/</t>
  </si>
  <si>
    <t>5b58951b-bbcc-adc6-b185-9d5d707313d6</t>
  </si>
  <si>
    <t>JD Supra</t>
  </si>
  <si>
    <t>http://www.jdsupra.com</t>
  </si>
  <si>
    <t>27d0a635-6df0-184a-61ba-cfbf4668a9d1</t>
  </si>
  <si>
    <t>JD Tangney and Associates</t>
  </si>
  <si>
    <t>http://jdtangney.com</t>
  </si>
  <si>
    <t>33818672-08db-f8b9-8e80-e76f7e96cdcd</t>
  </si>
  <si>
    <t>JD.com</t>
  </si>
  <si>
    <t>http://en.jd.com</t>
  </si>
  <si>
    <t>be885400-57c5-8ef9-055a-26efb55c098f</t>
  </si>
  <si>
    <t>JD.ID</t>
  </si>
  <si>
    <t>https://www.jd.id/</t>
  </si>
  <si>
    <t>068d04e9-6032-ba30-22f8-0143e5baf14e</t>
  </si>
  <si>
    <t>JD's Canvas Printing</t>
  </si>
  <si>
    <t>http://www.jdscanvasprinting.com</t>
  </si>
  <si>
    <t>c2ff40be-79cf-3b12-a645-db0a5c3e90f6</t>
  </si>
  <si>
    <t>JDA Assessoria ImobiliÌÄåÁria</t>
  </si>
  <si>
    <t>http://www.jdaservice.com.br/</t>
  </si>
  <si>
    <t>ced229f2-3152-d0aa-f86c-01fa9f3bbec2</t>
  </si>
  <si>
    <t>JDA MacKenzie Architects</t>
  </si>
  <si>
    <t>http://www.jdaarchitects.ca/</t>
  </si>
  <si>
    <t>79c318e5-b063-3cbb-1d7c-b32ab804a375</t>
  </si>
  <si>
    <t>JDA Professional Services</t>
  </si>
  <si>
    <t>http://jdapsi.com/</t>
  </si>
  <si>
    <t>b6f5c467-a516-8198-cadb-d91d24e27b8e</t>
  </si>
  <si>
    <t>JDA Software</t>
  </si>
  <si>
    <t>http://www.jda.com</t>
  </si>
  <si>
    <t>1b344779-3326-119b-87fb-145c987dedc4</t>
  </si>
  <si>
    <t>JDA Worldwide</t>
  </si>
  <si>
    <t>http://www.jdaworldwide.com/</t>
  </si>
  <si>
    <t>53de8ae2-9f9f-7bec-14b1-972abe69f795</t>
  </si>
  <si>
    <t>JDB Capital Partners</t>
  </si>
  <si>
    <t>http://www.jdbcapital.com/</t>
  </si>
  <si>
    <t>523091e2-8e6f-3ad7-ae96-961d8f63937e</t>
  </si>
  <si>
    <t>JDB Group</t>
  </si>
  <si>
    <t>http://jdbgroup.us/index.html</t>
  </si>
  <si>
    <t>83849291-e875-ebcd-80d0-d15c62bdeba6</t>
  </si>
  <si>
    <t>jdbands</t>
  </si>
  <si>
    <t>http://www.jdbands.com</t>
  </si>
  <si>
    <t>3da2b2c5-6fc3-af70-650f-6047d88cdc11</t>
  </si>
  <si>
    <t>JDC India</t>
  </si>
  <si>
    <t>http://www.jdcindia.com</t>
  </si>
  <si>
    <t>2e9e5780-ffc2-bc2d-f868-8652cf1c4d86</t>
  </si>
  <si>
    <t>JDCPhosphate</t>
  </si>
  <si>
    <t>http://www.jdcphosphate.com</t>
  </si>
  <si>
    <t>7d535e42-2bb8-0d5e-70de-1dc671ae66a1</t>
  </si>
  <si>
    <t>JDEdwards</t>
  </si>
  <si>
    <t>http://www.jdedwards.com</t>
  </si>
  <si>
    <t>0c5f1efa-d955-def7-a134-96f2e9145eb0</t>
  </si>
  <si>
    <t>JDF</t>
  </si>
  <si>
    <t>http://www.avatarbook.tv</t>
  </si>
  <si>
    <t>320ab7d6-e710-bde1-2d3a-b1f1615b042f</t>
  </si>
  <si>
    <t>Jdguanjia</t>
  </si>
  <si>
    <t>http://www.jdguanjia.com</t>
  </si>
  <si>
    <t>81760ee5-e647-28e6-2a76-48884e360a78</t>
  </si>
  <si>
    <t>JDI Backup Limited</t>
  </si>
  <si>
    <t>http://www.jdibackup.com</t>
  </si>
  <si>
    <t>515c53e6-73ad-cac6-4785-21bbb46d3f23</t>
  </si>
  <si>
    <t>JDI Dating</t>
  </si>
  <si>
    <t>http://www.jdidating.com/</t>
  </si>
  <si>
    <t>ba7f6304-489e-94a0-d7be-c50eb4369db0</t>
  </si>
  <si>
    <t>jDictionary Mobile</t>
  </si>
  <si>
    <t>http://jdictionary-mobile.com</t>
  </si>
  <si>
    <t>53cdea6d-f737-9715-6944-de3e23291f80</t>
  </si>
  <si>
    <t>JDL Technologies</t>
  </si>
  <si>
    <t>http://www.jdltech.com/</t>
  </si>
  <si>
    <t>a39123ef-b628-2014-5325-c478c5d529a3</t>
  </si>
  <si>
    <t>JDLmobiles</t>
  </si>
  <si>
    <t>http://www.jdlmobiles.com/</t>
  </si>
  <si>
    <t>caae2dac-2cd1-934c-bd6e-3d4f8d9fe15b</t>
  </si>
  <si>
    <t>JDM Digital</t>
  </si>
  <si>
    <t>http://jdmdigital.co</t>
  </si>
  <si>
    <t>ffb31d17-7987-4d3e-37ac-b96dc255e183</t>
  </si>
  <si>
    <t>JDM MAD TYTE</t>
  </si>
  <si>
    <t>http://www.jdmmadtyte.com</t>
  </si>
  <si>
    <t>3b2e04bf-a94d-466b-902a-e9ede959e8f2</t>
  </si>
  <si>
    <t>JDM Mobile Internet Solutions</t>
  </si>
  <si>
    <t>http://www.jdmconsulting.com</t>
  </si>
  <si>
    <t>236005b0-a8e7-a86f-9874-3c007a1012ab</t>
  </si>
  <si>
    <t>JDM Technology Group</t>
  </si>
  <si>
    <t>http://jdmtechnologygroup.com/</t>
  </si>
  <si>
    <t>cd05ad68-6ba4-31d6-87a7-149b90966ad3</t>
  </si>
  <si>
    <t>JDM Web Technologies</t>
  </si>
  <si>
    <t>http://www.jdmwebtechnologies.com/</t>
  </si>
  <si>
    <t>1f14ccb8-c719-13ba-4f2b-82072c720a9e</t>
  </si>
  <si>
    <t>JDN</t>
  </si>
  <si>
    <t>http://www.journaldunet.com/</t>
  </si>
  <si>
    <t>de5daeef-80ec-a0cf-317e-64fa123e8553</t>
  </si>
  <si>
    <t>JDownloader</t>
  </si>
  <si>
    <t>http://jdownloader.org</t>
  </si>
  <si>
    <t>06007772-fdc8-81e2-e6d9-6cea78590a37</t>
  </si>
  <si>
    <t>JDP Therapeutics</t>
  </si>
  <si>
    <t>http://jdptherapeutics.com</t>
  </si>
  <si>
    <t>bac855d7-2514-02be-275e-09c34d5fbe58</t>
  </si>
  <si>
    <t>jdpower.com</t>
  </si>
  <si>
    <t>https://www.jdpower.com</t>
  </si>
  <si>
    <t>1b3cbe88-3763-2794-ef68-d6c51b26c914</t>
  </si>
  <si>
    <t>JDQOnline</t>
  </si>
  <si>
    <t>http://www.jdqonline.com.au</t>
  </si>
  <si>
    <t>d0753af2-33ae-0be4-2220-1e7528900b8c</t>
  </si>
  <si>
    <t>JDR Cable Systems</t>
  </si>
  <si>
    <t>http://www.jdrcables.com</t>
  </si>
  <si>
    <t>63d363cf-471a-095a-2bef-f2df8e4cbb46</t>
  </si>
  <si>
    <t>JDR Wealth Management, LLC</t>
  </si>
  <si>
    <t>http://www.jdr-wm.com</t>
  </si>
  <si>
    <t>e7518973-6a4c-8009-b4eb-34f0fb0044ab</t>
  </si>
  <si>
    <t>JDR.MA</t>
  </si>
  <si>
    <t>http://www.jdr.ma</t>
  </si>
  <si>
    <t>94a6e689-0f97-e245-bbef-ee9704c329ec</t>
  </si>
  <si>
    <t>JDRF</t>
  </si>
  <si>
    <t>http://www.jdrf.org</t>
  </si>
  <si>
    <t>a4c90dd9-54f0-ae3d-aca1-8545b942d21b</t>
  </si>
  <si>
    <t>JDRF (The Juvenile Diabetes Research Foundation)</t>
  </si>
  <si>
    <t>http://jdrf.org/</t>
  </si>
  <si>
    <t>706d3968-95ed-17dd-ecb7-0510389e15fa</t>
  </si>
  <si>
    <t>JDRF T1D Fund</t>
  </si>
  <si>
    <t>http://www.t1dfund.org/</t>
  </si>
  <si>
    <t>f927ebde-d665-21fa-aa8f-e99d2427886a</t>
  </si>
  <si>
    <t>JDriven</t>
  </si>
  <si>
    <t>https://www.jdriven.com</t>
  </si>
  <si>
    <t>7f1dc94d-0fea-8190-75bc-f1733ddb5d6f</t>
  </si>
  <si>
    <t>JDS Architects</t>
  </si>
  <si>
    <t>http://jdsa.eu/hop/</t>
  </si>
  <si>
    <t>6e35475e-9e4f-d6d6-b458-2361aa069978</t>
  </si>
  <si>
    <t>JDS Development Group</t>
  </si>
  <si>
    <t>http://jdsdevelopment.com</t>
  </si>
  <si>
    <t>c2778689-c756-069b-1f4c-d5ee6ff10b48</t>
  </si>
  <si>
    <t>JDS Foods</t>
  </si>
  <si>
    <t>http://jdsfoods.ie/</t>
  </si>
  <si>
    <t>7b493728-c989-c2dc-6c84-ca36f96cf830</t>
  </si>
  <si>
    <t>JDS Labs</t>
  </si>
  <si>
    <t>https://www.jdslabs.com/</t>
  </si>
  <si>
    <t>5b9b4736-8c52-e305-24f3-4a49cf9f4926</t>
  </si>
  <si>
    <t>JDS Silver</t>
  </si>
  <si>
    <t>http://www.jdssilver.com/</t>
  </si>
  <si>
    <t>1dd79f70-ba0e-e2b8-e810-a36361e2bca7</t>
  </si>
  <si>
    <t>JDS Therapeutics LLC</t>
  </si>
  <si>
    <t>https://www.jdstherapeutics.com</t>
  </si>
  <si>
    <t>86d9f9a0-09b5-0a3c-5a53-8e91c6e28856</t>
  </si>
  <si>
    <t>JDsLandscaping</t>
  </si>
  <si>
    <t>http://www.jdslandscaping.net.au/</t>
  </si>
  <si>
    <t>1df94322-4ea2-f3b0-d359-e8e8f2df5342</t>
  </si>
  <si>
    <t>JDSolutions</t>
  </si>
  <si>
    <t>http://jouret-development.be</t>
  </si>
  <si>
    <t>4316e23d-1ff3-27c3-c7be-3b1e384a19e3</t>
  </si>
  <si>
    <t>JDSU (now Viavi Solutions)</t>
  </si>
  <si>
    <t>http://www.jdsu.com</t>
  </si>
  <si>
    <t>f9863f99-2e9d-29ed-7a4d-18226abca5dc</t>
  </si>
  <si>
    <t>JDT Plumbers</t>
  </si>
  <si>
    <t>http://www.barnet-plumbers.co.uk</t>
  </si>
  <si>
    <t>886dcc0c-d4a2-dabf-5be6-5e10afec4017</t>
  </si>
  <si>
    <t>JDWOODYARD.COM</t>
  </si>
  <si>
    <t>http://jdwoodyard.com</t>
  </si>
  <si>
    <t>7f6922c1-c41e-efdf-c1f3-4cf1e43a018c</t>
  </si>
  <si>
    <t>jdzines</t>
  </si>
  <si>
    <t>http://www.jdzines.com</t>
  </si>
  <si>
    <t>c4e54940-c026-46ff-eaf0-ed0359e9f4ab</t>
  </si>
  <si>
    <t>JE Austin Associates</t>
  </si>
  <si>
    <t>http://jeaustin.com/</t>
  </si>
  <si>
    <t>48bac610-1ffc-73bf-7e62-312146475d3b</t>
  </si>
  <si>
    <t>JE Capital Ltd</t>
  </si>
  <si>
    <t>http://www.jecapitalfund.com</t>
  </si>
  <si>
    <t>2bec92cc-0436-cdca-8495-d590b0fe5255</t>
  </si>
  <si>
    <t>JE Dunn Construction</t>
  </si>
  <si>
    <t>http://www.jedunn.com</t>
  </si>
  <si>
    <t>d452fdef-f78a-72bb-6290-f813a871e5fc</t>
  </si>
  <si>
    <t>JE Hamilton &amp; Associates</t>
  </si>
  <si>
    <t>http://jehassociates.com</t>
  </si>
  <si>
    <t>89be7d24-964d-e616-2675-5d183ec829ae</t>
  </si>
  <si>
    <t>JE Pistons</t>
  </si>
  <si>
    <t>http://www.jepistons.com/</t>
  </si>
  <si>
    <t>c83b85cd-b311-e4e1-cf11-46a9eb5999e0</t>
  </si>
  <si>
    <t>Je Savais Pas</t>
  </si>
  <si>
    <t>http://jesavaispas.com</t>
  </si>
  <si>
    <t>fbac246a-1577-a135-90fc-5120a1e880e2</t>
  </si>
  <si>
    <t>Je T'aime Wedding Photographer (Wedding Photography)</t>
  </si>
  <si>
    <t>http://www.jetaimeweddings.ca</t>
  </si>
  <si>
    <t>ca3a5e17-3794-f254-9d58-c89a1fd945cb</t>
  </si>
  <si>
    <t>JE Vends LLC</t>
  </si>
  <si>
    <t>http://www.jevendsonline.com/</t>
  </si>
  <si>
    <t>14dbc60e-0360-c29f-f87a-c3863cefdfaa</t>
  </si>
  <si>
    <t>Jea Technologies</t>
  </si>
  <si>
    <t>http://jeatech.com.au</t>
  </si>
  <si>
    <t>26e80dde-a136-8cd0-3966-875aca78be32</t>
  </si>
  <si>
    <t>Jealo.us</t>
  </si>
  <si>
    <t>http://www.jealo.us</t>
  </si>
  <si>
    <t>f190bffc-94a1-7f2d-b2c1-924cbd8a107a</t>
  </si>
  <si>
    <t>Jean</t>
  </si>
  <si>
    <t>https://www.informatique75019.com</t>
  </si>
  <si>
    <t>83748123-9bbf-2629-d359-06bbb297642d</t>
  </si>
  <si>
    <t>jean Lawrence</t>
  </si>
  <si>
    <t>http://www.cheapbreakdowncoveruk.co.uk/</t>
  </si>
  <si>
    <t>5fe8dfea-0333-9701-58fc-5606b40450ae</t>
  </si>
  <si>
    <t>Jean Madeline Aveda Institute Bainbridge</t>
  </si>
  <si>
    <t>http://jeanmadeline.com/</t>
  </si>
  <si>
    <t>1243281a-b320-ee2f-8827-793cff05c662</t>
  </si>
  <si>
    <t>Jean Madeline Aveda Institute Chestnut</t>
  </si>
  <si>
    <t>http://www.jeanmadeline.com/</t>
  </si>
  <si>
    <t>0c390bd7-592f-d90d-36c9-ef5e736e1005</t>
  </si>
  <si>
    <t>Jean Madeline Aveda Institute Mayfair</t>
  </si>
  <si>
    <t>http://jeanmadeline.com/jmi_home.html</t>
  </si>
  <si>
    <t>66f8eda9-a0f9-ae6e-08f6-1cb6941e9af9</t>
  </si>
  <si>
    <t>Jean Monnet University</t>
  </si>
  <si>
    <t>http://portail.univ-st-etienne.fr/bienvenue/presentation/institut-d-administration-des-entreprises-de-saint-etienne-323041.kjsp</t>
  </si>
  <si>
    <t>80a3eae7-7936-f54a-2b09-6c54828002f1</t>
  </si>
  <si>
    <t>Jean Moulin University Lyon 3</t>
  </si>
  <si>
    <t>http://www.univ-lyon3.fr/</t>
  </si>
  <si>
    <t>8cafe0e2-de0b-c6a2-ccab-7ed0b56a860a</t>
  </si>
  <si>
    <t>Jean Mullins</t>
  </si>
  <si>
    <t>http://drugtreatmentrehabcenter.com</t>
  </si>
  <si>
    <t>49a9582c-2a10-cd21-0e11-e712e86ee9ac</t>
  </si>
  <si>
    <t>Jean PÌÄå_tz Produkte</t>
  </si>
  <si>
    <t>http://www.jean-puetz-produkte.de/</t>
  </si>
  <si>
    <t>73c296e4-bb65-4615-5b66-828d487b314f</t>
  </si>
  <si>
    <t>Jean Tweed Centre</t>
  </si>
  <si>
    <t>http://jeantweed.com/</t>
  </si>
  <si>
    <t>513cb0c2-3c0b-94ab-b644-fee15358ae42</t>
  </si>
  <si>
    <t>Jean-Claude Biguine India</t>
  </si>
  <si>
    <t>http://biguineindia.co.in</t>
  </si>
  <si>
    <t>91ab6b85-c674-e789-5ad9-917fa4c183eb</t>
  </si>
  <si>
    <t>Jean-Francis Covi Traducteur</t>
  </si>
  <si>
    <t>http://www.covi-traductions.com</t>
  </si>
  <si>
    <t>748b0366-b70c-6f26-cf6f-040b0628efd1</t>
  </si>
  <si>
    <t>Jeanie.in</t>
  </si>
  <si>
    <t>http://jeanie.in/</t>
  </si>
  <si>
    <t>5a461b0e-bff5-d797-c6dd-943c82025cee</t>
  </si>
  <si>
    <t>Jeanne Curtis with Re/Max Realty Pros</t>
  </si>
  <si>
    <t>http://www.jeannecurtis.com/</t>
  </si>
  <si>
    <t>73d57cd0-9292-1f1d-ea8d-be1e072cf5cd</t>
  </si>
  <si>
    <t>Jeannette Holm</t>
  </si>
  <si>
    <t>http://www.todayspetsproducts.com/</t>
  </si>
  <si>
    <t>3374f8db-4935-cbd0-aab5-37ad1e6c399b</t>
  </si>
  <si>
    <t>Jeanography</t>
  </si>
  <si>
    <t>http://www.jeanography.com</t>
  </si>
  <si>
    <t>3ce4c144-3277-9df9-e8bd-a823705aaba1</t>
  </si>
  <si>
    <t>JeansPilot</t>
  </si>
  <si>
    <t>http://www.jeanspilot.com</t>
  </si>
  <si>
    <t>7a8a5c0c-aab6-f6ff-7d49-bb371a2739b3</t>
  </si>
  <si>
    <t>Jeanuine</t>
  </si>
  <si>
    <t>http://en.jeanuine.com/</t>
  </si>
  <si>
    <t>a59fc344-5e21-6cab-f793-ca35c807bf56</t>
  </si>
  <si>
    <t>Jeapie</t>
  </si>
  <si>
    <t>https://jeapie.com/</t>
  </si>
  <si>
    <t>5462105a-af2b-0c99-8cb6-88d509af08f1</t>
  </si>
  <si>
    <t>JEB Group</t>
  </si>
  <si>
    <t>http://www.thejebgroup.com</t>
  </si>
  <si>
    <t>640f169a-03cd-9ec2-4b24-41c6c7e6fc80</t>
  </si>
  <si>
    <t>Jebbit</t>
  </si>
  <si>
    <t>http://www.jebbit.com</t>
  </si>
  <si>
    <t>97dab1de-fe98-aeed-3815-5fcbf2117ba6</t>
  </si>
  <si>
    <t>JEBCO Seismic</t>
  </si>
  <si>
    <t>http://www.jebcoseis.com</t>
  </si>
  <si>
    <t>cb797665-de97-7e37-7471-cc7445a165fe</t>
  </si>
  <si>
    <t>JEBCommerce</t>
  </si>
  <si>
    <t>http://jebcommerce.com</t>
  </si>
  <si>
    <t>f2b1813b-39c3-4e1a-8eed-98a05327055f</t>
  </si>
  <si>
    <t>Jebens Petroleum Engineering</t>
  </si>
  <si>
    <t>http://jpepetro.com/</t>
  </si>
  <si>
    <t>0885876c-7c59-598e-6f12-4d9569662fd7</t>
  </si>
  <si>
    <t>Jebiga</t>
  </si>
  <si>
    <t>http://www.jebiga.com</t>
  </si>
  <si>
    <t>bf7fd0f7-3618-dd1a-5f4a-eef52deb0fa5</t>
  </si>
  <si>
    <t>Jebsen Asset Management</t>
  </si>
  <si>
    <t>http://www.jebsen.com</t>
  </si>
  <si>
    <t>37daeea4-2921-a963-6db9-d897a9803a42</t>
  </si>
  <si>
    <t>JEC Composites</t>
  </si>
  <si>
    <t>http://jeccomposites.com</t>
  </si>
  <si>
    <t>7ef38918-3d54-c159-ec82-0d4aaae177d2</t>
  </si>
  <si>
    <t>JEC Group</t>
  </si>
  <si>
    <t>http://www.jeccomposites.com/</t>
  </si>
  <si>
    <t>a8bef975-b140-6739-ffba-622609f26fc4</t>
  </si>
  <si>
    <t>Jechange.fr</t>
  </si>
  <si>
    <t>http://www.jechange.fr/</t>
  </si>
  <si>
    <t>7319be7a-df17-fa9c-e239-e6b129fd0392</t>
  </si>
  <si>
    <t>jeChercheUnDev.fr</t>
  </si>
  <si>
    <t>http://jechercheundev.fr/</t>
  </si>
  <si>
    <t>44f15050-b55c-3767-2ce6-5daef904fa84</t>
  </si>
  <si>
    <t>Jecrc</t>
  </si>
  <si>
    <t>http://www.jecrcfoundation.com</t>
  </si>
  <si>
    <t>3eeda552-adba-cc19-f6a4-9a6bd03fe26d</t>
  </si>
  <si>
    <t>JECRC University</t>
  </si>
  <si>
    <t>http://jecrcuniversity.edu.in/jecrc-university-rajasthan</t>
  </si>
  <si>
    <t>d08d59ab-7a2d-1ff3-82a7-337816d65740</t>
  </si>
  <si>
    <t>Jecure Therapeutics</t>
  </si>
  <si>
    <t>http://www.jecuretx.com/</t>
  </si>
  <si>
    <t>325aea8b-f6d6-5ee3-e3e1-ce0af3b95c81</t>
  </si>
  <si>
    <t>JED Alliance Group, Inc.</t>
  </si>
  <si>
    <t>http://www.livequipment.com</t>
  </si>
  <si>
    <t>b64101bc-0cf1-9f6c-47b0-3b518f962e4a</t>
  </si>
  <si>
    <t>Jed Foundation</t>
  </si>
  <si>
    <t>https://www.jedfoundation.org</t>
  </si>
  <si>
    <t>e266daf0-49ba-c286-3ecb-3858fb508bf6</t>
  </si>
  <si>
    <t>JED Magazine, AOC</t>
  </si>
  <si>
    <t>http://www.crows.org/jed/jed.html</t>
  </si>
  <si>
    <t>ba89033d-62ec-d9c4-1cc9-9227aa614560</t>
  </si>
  <si>
    <t>JED Pool Tools</t>
  </si>
  <si>
    <t>http://www.jedpooltools.com/</t>
  </si>
  <si>
    <t>b6c34e3b-a0e9-7cab-7790-8ffa80d4eabb</t>
  </si>
  <si>
    <t>Jeda Networks</t>
  </si>
  <si>
    <t>http://www.jedanetworks.com</t>
  </si>
  <si>
    <t>706dd2eb-1052-fc7e-51a4-687ca5c1317c</t>
  </si>
  <si>
    <t>jedberg.net</t>
  </si>
  <si>
    <t>http://www.jedberg.net</t>
  </si>
  <si>
    <t>d68b64e0-8747-fe60-96ca-a2528decc1f2</t>
  </si>
  <si>
    <t>Jedcart</t>
  </si>
  <si>
    <t>http://www.jedcart.com</t>
  </si>
  <si>
    <t>62bccd3a-2ccb-77b4-2a9c-83a2de23ae45</t>
  </si>
  <si>
    <t>JEDEC</t>
  </si>
  <si>
    <t>http://www.jedec.org/</t>
  </si>
  <si>
    <t>f5f9e500-81d7-4574-0e9d-052894c840c8</t>
  </si>
  <si>
    <t>Jeder</t>
  </si>
  <si>
    <t>http://www.jedersystem.com/</t>
  </si>
  <si>
    <t>b4d78b85-52a9-f4e9-cd9d-fc206678f7dd</t>
  </si>
  <si>
    <t>JEDIGITALISE</t>
  </si>
  <si>
    <t>https://jedigitalise.fr/</t>
  </si>
  <si>
    <t>8d23f3fe-63d3-c175-6640-0de2e3263331</t>
  </si>
  <si>
    <t>jEdit</t>
  </si>
  <si>
    <t>http://www.jedit.org</t>
  </si>
  <si>
    <t>4ab0f5fd-9ef7-bf08-67c6-e9bb52e1bf74</t>
  </si>
  <si>
    <t>Jeditronix</t>
  </si>
  <si>
    <t>http://jeditronix.com</t>
  </si>
  <si>
    <t>cf2fafbf-66a9-4638-3029-996baa9d46d4</t>
  </si>
  <si>
    <t>Jedium</t>
  </si>
  <si>
    <t>http://www.jedium.com</t>
  </si>
  <si>
    <t>0fea9768-3c1d-8f5f-96c2-9b3720351c97</t>
  </si>
  <si>
    <t>Jedlights</t>
  </si>
  <si>
    <t>http://www.jedlights.com</t>
  </si>
  <si>
    <t>878061a6-8817-5e10-82cc-d1dcc733417f</t>
  </si>
  <si>
    <t>Jedlix</t>
  </si>
  <si>
    <t>http://www.jedlix.com</t>
  </si>
  <si>
    <t>2a14d4cb-0d4e-f99c-0272-088ef3bf3678</t>
  </si>
  <si>
    <t>Jedor</t>
  </si>
  <si>
    <t>http://www.jedor.com</t>
  </si>
  <si>
    <t>b87d5e54-7f1d-44a9-2339-478ee0fac973</t>
  </si>
  <si>
    <t>Jedox AG</t>
  </si>
  <si>
    <t>http://www.jedox.com</t>
  </si>
  <si>
    <t>3818334c-cda2-92c9-6f02-948fc44169b3</t>
  </si>
  <si>
    <t>Jeds Barbeque and Brew (Westlake, OH)</t>
  </si>
  <si>
    <t>http://www.jedsbarbequeandbrew.com/</t>
  </si>
  <si>
    <t>4d33562c-fec4-29e1-b15d-3da9552218b4</t>
  </si>
  <si>
    <t>Jee</t>
  </si>
  <si>
    <t>http://www.jee.co.uk/</t>
  </si>
  <si>
    <t>7065a37a-2d50-d49b-928c-e146cde9b452</t>
  </si>
  <si>
    <t>jee carnot</t>
  </si>
  <si>
    <t>http://www.jeecarnot.com</t>
  </si>
  <si>
    <t>c5304947-b97e-6482-9656-452591a6bbfd</t>
  </si>
  <si>
    <t>JEE Main</t>
  </si>
  <si>
    <t>http://www.jeemain.org/</t>
  </si>
  <si>
    <t>f0fa18d3-b801-2974-81b2-9896f5e8f9d0</t>
  </si>
  <si>
    <t>Jeejen</t>
  </si>
  <si>
    <t>http://jeejen.com</t>
  </si>
  <si>
    <t>d5739ff1-bd20-4d1e-b6a8-d3ced083346d</t>
  </si>
  <si>
    <t>Jeelis</t>
  </si>
  <si>
    <t>http://www.jeelis.com/</t>
  </si>
  <si>
    <t>7ab1c705-0798-69da-2cbb-daa884461101</t>
  </si>
  <si>
    <t>Jeeltech</t>
  </si>
  <si>
    <t>http://www.jeeltech.com/</t>
  </si>
  <si>
    <t>c63075b1-d242-0db4-3329-5f7f34965657</t>
  </si>
  <si>
    <t>Jeely + Bleiler</t>
  </si>
  <si>
    <t>http://www.jbnorthamerica.com</t>
  </si>
  <si>
    <t>40ce3b55-51ef-a4b8-bad0-0874fc71b613</t>
  </si>
  <si>
    <t>Jeem</t>
  </si>
  <si>
    <t>https://jeem.meteor.com</t>
  </si>
  <si>
    <t>46f65f11-eae9-4a2c-b71c-1eff2b6d864c</t>
  </si>
  <si>
    <t>Jeem Solutions</t>
  </si>
  <si>
    <t>http://www.jeemsolutions.com</t>
  </si>
  <si>
    <t>00eaeaf3-955a-546f-ff5b-3a6e97e21423</t>
  </si>
  <si>
    <t>JeeNee</t>
  </si>
  <si>
    <t>http://www.jeenee.com.ng/</t>
  </si>
  <si>
    <t>3f088bbd-1ef7-8d3a-54fd-3a2b8acfffb1</t>
  </si>
  <si>
    <t>Jeeng Ltd</t>
  </si>
  <si>
    <t>http://www.jeeng.com</t>
  </si>
  <si>
    <t>769679d8-2c7f-f37c-c998-50427f8d283c</t>
  </si>
  <si>
    <t>Jeeny</t>
  </si>
  <si>
    <t>http://jeeny.com</t>
  </si>
  <si>
    <t>dcafc03a-1085-6e47-7deb-3bcc2ae7d804</t>
  </si>
  <si>
    <t>Jeera</t>
  </si>
  <si>
    <t>http://www.jeera.me/</t>
  </si>
  <si>
    <t>d1aca785-2429-b020-470e-dc04692e8314</t>
  </si>
  <si>
    <t>Jeeran</t>
  </si>
  <si>
    <t>http://www.jeeran.com</t>
  </si>
  <si>
    <t>628604e9-eaa2-149f-36ac-7bc1ba55e347</t>
  </si>
  <si>
    <t>Jeereddi Investments LP</t>
  </si>
  <si>
    <t>http://www.jeereddipartners.com</t>
  </si>
  <si>
    <t>b9ac98b0-aaa4-c8e5-bae3-ed4923e90cb2</t>
  </si>
  <si>
    <t>Jeeri Neotech International</t>
  </si>
  <si>
    <t>http://www.jn-vaccines.org</t>
  </si>
  <si>
    <t>6cb02ffd-af62-6b1c-f8bd-0090e1e2d0b6</t>
  </si>
  <si>
    <t>JEESOF</t>
  </si>
  <si>
    <t>http://jeesof.com/</t>
  </si>
  <si>
    <t>69a9f3ad-fe72-a76d-ba20-2c0d3fa4e90d</t>
  </si>
  <si>
    <t>Jeet &amp; Jeet Glass and Chemicals Pvt. Ltd</t>
  </si>
  <si>
    <t>http://www.jeetglassindia.com/</t>
  </si>
  <si>
    <t>138cfe12-8091-405a-d713-5139d2a30630</t>
  </si>
  <si>
    <t>JEETEKNO</t>
  </si>
  <si>
    <t>http://www.jeetekno.com</t>
  </si>
  <si>
    <t>e586ab4d-df87-8100-1ece-953ba0fd529a</t>
  </si>
  <si>
    <t>JeetLe</t>
  </si>
  <si>
    <t>http://www.jeetle.in</t>
  </si>
  <si>
    <t>3f8d22e4-ddc9-ac76-3261-6ff7248528be</t>
  </si>
  <si>
    <t>JEETLY</t>
  </si>
  <si>
    <t>http://www.jeetly.com/</t>
  </si>
  <si>
    <t>e3f99412-5e50-4455-7754-533f1fc179a8</t>
  </si>
  <si>
    <t>Jeev Anksh</t>
  </si>
  <si>
    <t>http://jeevanksh.com/</t>
  </si>
  <si>
    <t>0689f558-a029-d375-a53a-5750c7af8853</t>
  </si>
  <si>
    <t>Jeeva</t>
  </si>
  <si>
    <t>http://www.jeevauk.com</t>
  </si>
  <si>
    <t>620616e9-31bc-541c-bdb8-c74eb58740cb</t>
  </si>
  <si>
    <t>Jeeva Portals, Inc.</t>
  </si>
  <si>
    <t>http://www.jeevaportals.com</t>
  </si>
  <si>
    <t>376adfa0-e8ba-851e-377e-e4d9a654ce87</t>
  </si>
  <si>
    <t>Jeeva Wireless</t>
  </si>
  <si>
    <t>http://www.jeevawireless.com/</t>
  </si>
  <si>
    <t>f35b11fe-64a2-d049-48a4-c04cfcca14ba</t>
  </si>
  <si>
    <t>Jeevan</t>
  </si>
  <si>
    <t>http://www.jeevan.co/</t>
  </si>
  <si>
    <t>e533c343-b6a1-2fcc-0633-e0ca87a9f640</t>
  </si>
  <si>
    <t>Jeevan Blood Bank</t>
  </si>
  <si>
    <t>http://www.jeevan.org/</t>
  </si>
  <si>
    <t>e2a1a090-be3a-2b8b-0de9-d1e0bb08abd0</t>
  </si>
  <si>
    <t>Jeevansathi.com</t>
  </si>
  <si>
    <t>http://www.jeevansathi.com/</t>
  </si>
  <si>
    <t>b768e092-bee3-e072-3c70-1a2e4e5ec11c</t>
  </si>
  <si>
    <t>Jeevanti Healthcare</t>
  </si>
  <si>
    <t>http://www.jeevanti.co.in/</t>
  </si>
  <si>
    <t>b873a1db-61f7-d5fd-c1cc-537c9670e4f1</t>
  </si>
  <si>
    <t>Jeeves</t>
  </si>
  <si>
    <t>http://www.jeeves.co.in</t>
  </si>
  <si>
    <t>4aa6c2a1-31be-5c1e-064e-914903b0f30c</t>
  </si>
  <si>
    <t>http://www.gojeeves.com</t>
  </si>
  <si>
    <t>d53733ba-ce51-ec74-e5e6-58755d1ba06d</t>
  </si>
  <si>
    <t>Jeeves Consumer Services Pvt. Ltd.</t>
  </si>
  <si>
    <t>https://jeeves.co.in</t>
  </si>
  <si>
    <t>b8d0debd-1f0b-8933-1e2c-d2420b13dabe</t>
  </si>
  <si>
    <t>Jeeves Information Systems AB</t>
  </si>
  <si>
    <t>http://www.jeeveserp.com/en</t>
  </si>
  <si>
    <t>baf1db57-ea01-785c-cd9d-50152650f8e0</t>
  </si>
  <si>
    <t>Jeevmoksha Yoga Gurukul</t>
  </si>
  <si>
    <t>http://www.jeevmokshayoga.com/</t>
  </si>
  <si>
    <t>387b3488-7588-2886-e94f-ace1992d9636</t>
  </si>
  <si>
    <t>Jeevom.com</t>
  </si>
  <si>
    <t>http://www.jeevom.com</t>
  </si>
  <si>
    <t>59143582-95b0-dcdd-4bab-3c5cf7cc0dc1</t>
  </si>
  <si>
    <t>JEF Label</t>
  </si>
  <si>
    <t>http://www.jeflabel.com</t>
  </si>
  <si>
    <t>a6d7ea59-805e-ce9d-0eb0-feef9a248a2f</t>
  </si>
  <si>
    <t>Jeff Adams Real Estate</t>
  </si>
  <si>
    <t>http://www.jeffadams.com/about/</t>
  </si>
  <si>
    <t>7bcf1fe5-92d5-e158-5173-268ec0cde186</t>
  </si>
  <si>
    <t>Jeff Aiken Creative Direction</t>
  </si>
  <si>
    <t>http://www.jeffaiken.com</t>
  </si>
  <si>
    <t>6c3d3a1e-e632-c546-c50e-364e1701c84f</t>
  </si>
  <si>
    <t>Jeff Anderson Family Law Attorney</t>
  </si>
  <si>
    <t>http://www.jeffandersonfamilylaw.com</t>
  </si>
  <si>
    <t>bf8d426f-6b73-49a8-e510-1c16a99f1b04</t>
  </si>
  <si>
    <t>Jeff Bailey Gallery</t>
  </si>
  <si>
    <t>http://www.baileygallery.com</t>
  </si>
  <si>
    <t>6127e2ff-c588-8b03-6148-9e96535009c6</t>
  </si>
  <si>
    <t>Jeff Carterson</t>
  </si>
  <si>
    <t>http://www.sevencube.com</t>
  </si>
  <si>
    <t>e8fba6c6-6dab-1290-836f-81c2b822cad7</t>
  </si>
  <si>
    <t>Jeff Christian and Co</t>
  </si>
  <si>
    <t>http://www.jeffchristian.com</t>
  </si>
  <si>
    <t>22cb9318-7cf9-aa24-daa1-fa463791d767</t>
  </si>
  <si>
    <t>Jeff Dumas Concrete Construction</t>
  </si>
  <si>
    <t>http://www.jeffdumasconcreteconstruction.com</t>
  </si>
  <si>
    <t>868bcaec-c674-8cc7-3ca9-13f23a3a2e1a</t>
  </si>
  <si>
    <t>Jeff Grundy Freelance Writer</t>
  </si>
  <si>
    <t>http://jeffgrundy.com</t>
  </si>
  <si>
    <t>1d862ed5-9158-c478-1e65-e2f8c8d2ba56</t>
  </si>
  <si>
    <t>Jeff Kennedy Associates</t>
  </si>
  <si>
    <t>http://jkainc.com</t>
  </si>
  <si>
    <t>bb74ff86-3ee3-3daa-1371-b1e84140e95c</t>
  </si>
  <si>
    <t>Jeff Krigel Law Firm</t>
  </si>
  <si>
    <t>http://www.oklahomalegaldefense.com</t>
  </si>
  <si>
    <t>85e6b7d0-93f6-fa6e-bfb2-34aa9af6f020</t>
  </si>
  <si>
    <t>Jeff McClusky &amp; Associates</t>
  </si>
  <si>
    <t>http://www.jmapromo.com/</t>
  </si>
  <si>
    <t>85362f40-5ef2-d884-583c-579a65bf689e</t>
  </si>
  <si>
    <t>Jeff Miller Landscapes</t>
  </si>
  <si>
    <t>http://www.myyardmakeover.com</t>
  </si>
  <si>
    <t>08c93cfb-42d3-d4ee-1ed6-ec99ee73195e</t>
  </si>
  <si>
    <t>Jeff Priem &amp; Associate,LLC</t>
  </si>
  <si>
    <t>http://www.jeffpriem.com</t>
  </si>
  <si>
    <t>a569e130-fbea-6bb2-b111-b065f58ed348</t>
  </si>
  <si>
    <t>Jeff Riley</t>
  </si>
  <si>
    <t>http://crazybulkcycles.com</t>
  </si>
  <si>
    <t>669b6823-3076-de2e-4690-8ecec4dac976</t>
  </si>
  <si>
    <t>Jeff Skoll Group</t>
  </si>
  <si>
    <t>http://jeffskollgroup.com</t>
  </si>
  <si>
    <t>7ff1b6a8-35d0-25c4-0e42-dd3117d51c7b</t>
  </si>
  <si>
    <t>Jeff Wedig</t>
  </si>
  <si>
    <t>http://www.tritonfoundationrepair.com/</t>
  </si>
  <si>
    <t>aef2312c-5dcd-c17f-66b4-5929651a9c21</t>
  </si>
  <si>
    <t>Jeff Wycoff</t>
  </si>
  <si>
    <t>http://www.cypresspt.com</t>
  </si>
  <si>
    <t>78a42c48-a89d-a394-5c8a-aa5fed7aa110</t>
  </si>
  <si>
    <t>Jeff's Mercedes Auto Service</t>
  </si>
  <si>
    <t>http://jeffsmbz.com/</t>
  </si>
  <si>
    <t>dc4405c9-204b-bf77-3770-e2d498a7bf9c</t>
  </si>
  <si>
    <t>Jeffer Mangels Butler &amp; Mitchell LLP</t>
  </si>
  <si>
    <t>http://www.jmbm.com/</t>
  </si>
  <si>
    <t>515d11b5-353b-b08a-c3c7-fc152cd8ab7c</t>
  </si>
  <si>
    <t>Jefferies</t>
  </si>
  <si>
    <t>http://www.jefferies.com</t>
  </si>
  <si>
    <t>5d8fe13a-ad1b-46f3-dce5-5d73cad5af5a</t>
  </si>
  <si>
    <t>Jefferies &amp; Company</t>
  </si>
  <si>
    <t>c8256a67-fdd3-98ce-514d-88dfbfa9f653</t>
  </si>
  <si>
    <t>Jefferies Capital Partners</t>
  </si>
  <si>
    <t>http://jefcap.com</t>
  </si>
  <si>
    <t>7b47d80c-f653-dba5-8287-0b866617017f</t>
  </si>
  <si>
    <t>Jefferies Solicitors</t>
  </si>
  <si>
    <t>http://www.jefferieslaw.co.uk/</t>
  </si>
  <si>
    <t>80fbfbd0-fd54-c545-634c-9380f34bf77f</t>
  </si>
  <si>
    <t>JefferiesÌ¢åÛåª Broadview technology</t>
  </si>
  <si>
    <t>http://www.broadview.com/</t>
  </si>
  <si>
    <t>1c4f5cb7-bd7c-9103-5e7a-13a83e94d580</t>
  </si>
  <si>
    <t>Jefferson Awards Foundation</t>
  </si>
  <si>
    <t>http://www.jeffersonawards.org</t>
  </si>
  <si>
    <t>02dfd9f3-e4ae-e278-a796-37b736ac1c94</t>
  </si>
  <si>
    <t>Jefferson Bancshares</t>
  </si>
  <si>
    <t>http://www.jeffersonfederal.com</t>
  </si>
  <si>
    <t>db1faf1d-5e8e-f4d0-2f44-620f57fd2817</t>
  </si>
  <si>
    <t>Jefferson Capital Partners</t>
  </si>
  <si>
    <t>http://www.jeffcap.com</t>
  </si>
  <si>
    <t>66f9e72b-b6ef-dd57-ee56-dcc3d85553d5</t>
  </si>
  <si>
    <t>Jefferson College</t>
  </si>
  <si>
    <t>http://www.jeffco.edu/</t>
  </si>
  <si>
    <t>0e24bf69-28bd-55c0-8e05-e041037de89c</t>
  </si>
  <si>
    <t>Jefferson College of Health Sciences</t>
  </si>
  <si>
    <t>http://www.jchs.edu/</t>
  </si>
  <si>
    <t>f28833a4-691c-35f7-cace-e79f918fbb21</t>
  </si>
  <si>
    <t>Jefferson Communications</t>
  </si>
  <si>
    <t>http://www.jeffersoncommunications.co.uk/</t>
  </si>
  <si>
    <t>4899950b-741b-d728-c5de-59890a908d97</t>
  </si>
  <si>
    <t>Jefferson Community &amp; Technical College, Louisville</t>
  </si>
  <si>
    <t>http://www.jefferson.kctcs.edu/</t>
  </si>
  <si>
    <t>338ccce8-3ae6-8164-63d1-fb7535e24f89</t>
  </si>
  <si>
    <t>Jefferson Community College, Watertown</t>
  </si>
  <si>
    <t>http://www.sunyjefferson.edu/</t>
  </si>
  <si>
    <t>42de8e8e-e1e8-2767-2374-6ab1d01b23cc</t>
  </si>
  <si>
    <t>Jefferson Corner Group</t>
  </si>
  <si>
    <t>http://jeffersoncornergroup.com</t>
  </si>
  <si>
    <t>22f6f592-6823-ede9-50b1-7391c7cd719e</t>
  </si>
  <si>
    <t>Jefferson County Dubois Area Vocational Technical Practical Nursing Program</t>
  </si>
  <si>
    <t>http://www.jefftech.us/</t>
  </si>
  <si>
    <t>89f4167e-07cc-ee74-63f8-70dac13334c0</t>
  </si>
  <si>
    <t>Jefferson Davis Community College, Brewton</t>
  </si>
  <si>
    <t>http://www.jeffdavis.cc.al.us/</t>
  </si>
  <si>
    <t>90dc587d-fcbb-0e86-628d-e593ffbd0b1b</t>
  </si>
  <si>
    <t>Jefferson Dental Care</t>
  </si>
  <si>
    <t>https://www.jeffersondentalclinics.com/</t>
  </si>
  <si>
    <t>7a1810f7-c389-bc12-c89b-7146648fb1c1</t>
  </si>
  <si>
    <t>Jefferson Education Accelerator</t>
  </si>
  <si>
    <t>http://www.jeauva.com/</t>
  </si>
  <si>
    <t>8cb3df61-f962-a230-af92-1a46278403a1</t>
  </si>
  <si>
    <t>Jefferson Health System</t>
  </si>
  <si>
    <t>http://hospitals.jefferson.edu</t>
  </si>
  <si>
    <t>dbb4c38e-3b69-8b9d-0e3f-db8ee1111b0e</t>
  </si>
  <si>
    <t>Jefferson Hotel Richmond</t>
  </si>
  <si>
    <t>http://www.jeffersonhotel.com/</t>
  </si>
  <si>
    <t>4922a69e-403f-074b-e951-2f223e00b473</t>
  </si>
  <si>
    <t>Jefferson Lab</t>
  </si>
  <si>
    <t>http://jlab.org</t>
  </si>
  <si>
    <t>9accdf24-fe4f-2cf0-7f6b-f89f55379249</t>
  </si>
  <si>
    <t>Jefferson Lewis BOCES - Practical Nursing Program</t>
  </si>
  <si>
    <t>http://www.boces.com/43274610151331/site/default.asp</t>
  </si>
  <si>
    <t>f2fe96f4-c0fd-c47a-8834-42371a63c28e</t>
  </si>
  <si>
    <t>Jefferson Lines</t>
  </si>
  <si>
    <t>https://www.jeffersonlines.com/</t>
  </si>
  <si>
    <t>1323072a-e050-688b-78a8-2c84ca8ce9f8</t>
  </si>
  <si>
    <t>Jefferson Medical Colledge- Dept of Medicine</t>
  </si>
  <si>
    <t>http://www.jefferson.edu</t>
  </si>
  <si>
    <t>f091805d-63c0-960a-1c89-8c6548a8b3ad</t>
  </si>
  <si>
    <t>Jefferson National</t>
  </si>
  <si>
    <t>https://www.jeffnat.com</t>
  </si>
  <si>
    <t>d4851616-a649-7522-0d5d-577d605ecf11</t>
  </si>
  <si>
    <t>Jefferson Nutrition</t>
  </si>
  <si>
    <t>http://jeffersonnutrition.com/</t>
  </si>
  <si>
    <t>254a621b-e41c-c690-0754-af36ec1181da</t>
  </si>
  <si>
    <t>Jefferson Parish Public School System</t>
  </si>
  <si>
    <t>http://jpschools.org/</t>
  </si>
  <si>
    <t>bce0d1f1-62aa-b0e9-11fe-40c84aff62b3</t>
  </si>
  <si>
    <t>Jefferson Partners</t>
  </si>
  <si>
    <t>http://www.jefferson.com</t>
  </si>
  <si>
    <t>ef76a115-f14c-036e-bf2f-31813608e654</t>
  </si>
  <si>
    <t>Jefferson Regional Health Alliance</t>
  </si>
  <si>
    <t>http://www.jeffersonregionalhealthalliance.org</t>
  </si>
  <si>
    <t>d07492eb-74da-d2a2-ddc6-4d8d408bdb93</t>
  </si>
  <si>
    <t>Jefferson School of Nursing</t>
  </si>
  <si>
    <t>http://www.jrmc.org/</t>
  </si>
  <si>
    <t>e0c6b38f-b494-fd3c-61ea-ce352f5793da</t>
  </si>
  <si>
    <t>Jefferson State Community College</t>
  </si>
  <si>
    <t>http://www.jeffstateonline.com/</t>
  </si>
  <si>
    <t>32c62276-c36f-39c0-cb8b-1dab59194b6b</t>
  </si>
  <si>
    <t>Jeffery Awender</t>
  </si>
  <si>
    <t>http://www.tuneupschiropractic.com/</t>
  </si>
  <si>
    <t>9c1526d7-c7a5-5516-b7c6-1f169dfe3337</t>
  </si>
  <si>
    <t>Jeffery K. Rubenstein Criminal Defense Attorney</t>
  </si>
  <si>
    <t>http://www.jkrlaw.com</t>
  </si>
  <si>
    <t>85137450-a81f-a672-36a2-fef49b51238f</t>
  </si>
  <si>
    <t>Jeffery Key Service</t>
  </si>
  <si>
    <t>http://www.jefferykeyservice.com</t>
  </si>
  <si>
    <t>2dd5e0c3-37ec-cd47-4565-ea171a3b0853</t>
  </si>
  <si>
    <t>Jeffrey</t>
  </si>
  <si>
    <t>https://www.call-jeffrey.de</t>
  </si>
  <si>
    <t>870e64af-9040-38f6-07ca-15c23fd1c44e</t>
  </si>
  <si>
    <t>Jeffrey Cohen Optical</t>
  </si>
  <si>
    <t>http://www.goldenpearfunding.com</t>
  </si>
  <si>
    <t>bdb77007-7047-9eb2-e259-efd6e9297b04</t>
  </si>
  <si>
    <t>Jeffrey Hoefflin, MD, FACS</t>
  </si>
  <si>
    <t>http://www.hoefflinplasticsurgery.com/</t>
  </si>
  <si>
    <t>e4c51313-45ac-c2ce-fe7c-eee32e9f5cb5</t>
  </si>
  <si>
    <t>Jeffrey Pylant</t>
  </si>
  <si>
    <t>http://www.mttable.com</t>
  </si>
  <si>
    <t>7d1288f5-54e4-52f3-0d40-5b36fb0922e3</t>
  </si>
  <si>
    <t>Jeffrey R Powers</t>
  </si>
  <si>
    <t>http://www.powersgroup.us</t>
  </si>
  <si>
    <t>0b1461b4-a0dc-891a-5652-441e941e2437</t>
  </si>
  <si>
    <t>Jeffrey Stephenson Design</t>
  </si>
  <si>
    <t>http://slipperyskip.com</t>
  </si>
  <si>
    <t>aa2e9fe2-9eb1-8cf7-8360-3916cfe6d84e</t>
  </si>
  <si>
    <t>Jeffrey Thomas Hayden Foundation</t>
  </si>
  <si>
    <t>http://www.jthf.org/</t>
  </si>
  <si>
    <t>cc5caaf1-e1c2-5645-9a7b-28b3c26036a9</t>
  </si>
  <si>
    <t>Jeffrey Whitmer</t>
  </si>
  <si>
    <t>http://www.jjwpainting.com</t>
  </si>
  <si>
    <t>f6eb4c09-95f3-f26e-ab6e-8221695e3f2f</t>
  </si>
  <si>
    <t>JeffreyM Consulting</t>
  </si>
  <si>
    <t>http://www.jeffreym.com/</t>
  </si>
  <si>
    <t>887644f4-aef5-093c-f68d-e7efe8934ce4</t>
  </si>
  <si>
    <t>Jeffreys Bay Wind Farm</t>
  </si>
  <si>
    <t>http://jeffreysbaywindfarm.co.za/</t>
  </si>
  <si>
    <t>3addb264-d543-ce33-1cb1-c80d4be191b5</t>
  </si>
  <si>
    <t>Jeffreys Henry LLP</t>
  </si>
  <si>
    <t>http://www.jeffreyshenry.com</t>
  </si>
  <si>
    <t>e30cb39c-b845-8952-6443-0a0ab8c075a9</t>
  </si>
  <si>
    <t>Jeffries Technologies</t>
  </si>
  <si>
    <t>http://jetsi.com</t>
  </si>
  <si>
    <t>0423cc4d-c335-bc0a-f238-301446050cd8</t>
  </si>
  <si>
    <t>Jeffry Fine Producations</t>
  </si>
  <si>
    <t>http://jeffreyfinnproductions.com</t>
  </si>
  <si>
    <t>a995150f-dae4-4b37-c3dd-e6487edf9911</t>
  </si>
  <si>
    <t>JEFIT</t>
  </si>
  <si>
    <t>http://www.jefit.com</t>
  </si>
  <si>
    <t>00d46757-40d9-344a-8930-bfcc56751f01</t>
  </si>
  <si>
    <t>Jefto</t>
  </si>
  <si>
    <t>http://jefto.com</t>
  </si>
  <si>
    <t>edca9b97-0a92-525b-a1f8-e29f3496f8bb</t>
  </si>
  <si>
    <t>Jeger</t>
  </si>
  <si>
    <t>http://www.jegertaksi.com</t>
  </si>
  <si>
    <t>699b3f14-1b20-cd87-1079-1f61b52772c8</t>
  </si>
  <si>
    <t>Jeggie</t>
  </si>
  <si>
    <t>https://jeggie.com/</t>
  </si>
  <si>
    <t>b80e39ef-bc97-da52-5f95-ff769d13a22a</t>
  </si>
  <si>
    <t>JEHOVAH NISSI ARCHFIRM</t>
  </si>
  <si>
    <t>http://www.archfirm.com</t>
  </si>
  <si>
    <t>be8cde2e-222e-0493-28de-7b4ad32b7ba3</t>
  </si>
  <si>
    <t>Jehovah's Witnesses</t>
  </si>
  <si>
    <t>http://www.jw.org/</t>
  </si>
  <si>
    <t>2ec5f06c-33c2-57b1-5cc7-0a405a4b0da7</t>
  </si>
  <si>
    <t>JehovaSoft</t>
  </si>
  <si>
    <t>http://www.jehovasoft.com</t>
  </si>
  <si>
    <t>cfec1ed5-042b-073e-b582-9b05a54fb1c0</t>
  </si>
  <si>
    <t>Jeil Hydraulics</t>
  </si>
  <si>
    <t>http://jeilhyd.tradekorea.com/</t>
  </si>
  <si>
    <t>9f9e9fd4-48a8-3e2d-398b-2f7510b175d4</t>
  </si>
  <si>
    <t>Jeito</t>
  </si>
  <si>
    <t>http://www.jeitoapp.com</t>
  </si>
  <si>
    <t>63f8556a-d3f4-b13b-c143-cb874fee4464</t>
  </si>
  <si>
    <t>Jeitosa Group International</t>
  </si>
  <si>
    <t>http://www.jeitosa.com</t>
  </si>
  <si>
    <t>d3abb9f4-bb39-d600-fae4-46d0087e0074</t>
  </si>
  <si>
    <t>Jejaringsosial.com</t>
  </si>
  <si>
    <t>http://jejaringsosial.com</t>
  </si>
  <si>
    <t>2b4f7123-5725-9a26-610e-059e9f91ba4b</t>
  </si>
  <si>
    <t>Jeju Air</t>
  </si>
  <si>
    <t>http://www.jejuair.net</t>
  </si>
  <si>
    <t>d04e622e-f79a-90cf-5ec1-e726818a40d2</t>
  </si>
  <si>
    <t>Jejuprice</t>
  </si>
  <si>
    <t>http://www.jejuprice.co.kr</t>
  </si>
  <si>
    <t>1d8a12eb-b481-b14d-2a96-2ba4fb6a47c9</t>
  </si>
  <si>
    <t>Jekalo</t>
  </si>
  <si>
    <t>http://www.jekalo.com/</t>
  </si>
  <si>
    <t>af9a29d8-ad65-b186-e2d6-147187b58607</t>
  </si>
  <si>
    <t>Jeki Handel &amp; Design GbR</t>
  </si>
  <si>
    <t>http://www.chinaseite.de</t>
  </si>
  <si>
    <t>1adb9897-c15c-f9ce-aea2-0dd34c67c99c</t>
  </si>
  <si>
    <t>Jekkle Textbooks</t>
  </si>
  <si>
    <t>http://www.jekkle.com.au</t>
  </si>
  <si>
    <t>9921790e-d75b-4315-eec7-5f2df7524b19</t>
  </si>
  <si>
    <t>Jekolab</t>
  </si>
  <si>
    <t>http://jekolab.com//?lang=en</t>
  </si>
  <si>
    <t>95c718f8-df93-4384-f124-de1f167c69c2</t>
  </si>
  <si>
    <t>JeKudo</t>
  </si>
  <si>
    <t>https://www.jekudo.com/</t>
  </si>
  <si>
    <t>85ddfdd8-cb78-745b-5ccd-e97532fe0117</t>
  </si>
  <si>
    <t>JEL Capital</t>
  </si>
  <si>
    <t>http://www.jelcapital.com</t>
  </si>
  <si>
    <t>ad7f732d-1053-fe68-052d-a617335f5e9c</t>
  </si>
  <si>
    <t>Jelasin</t>
  </si>
  <si>
    <t>http://jelasin.com/</t>
  </si>
  <si>
    <t>d4c82a4d-2f46-bb33-a72a-9e391c63fd83</t>
  </si>
  <si>
    <t>Jelastic</t>
  </si>
  <si>
    <t>http://jelastic.com</t>
  </si>
  <si>
    <t>daf7bf48-b72e-1104-5b34-caf1b43e43fb</t>
  </si>
  <si>
    <t>Jelco</t>
  </si>
  <si>
    <t>http://www.jelco.ca</t>
  </si>
  <si>
    <t>70b63613-5046-6845-dad0-1ff4994e1385</t>
  </si>
  <si>
    <t>JELD WEN Inc.</t>
  </si>
  <si>
    <t>http://www.jeld-wen.com/</t>
  </si>
  <si>
    <t>a7e61c9b-0d1e-8430-9062-2fe17a2cd040</t>
  </si>
  <si>
    <t>Jelf</t>
  </si>
  <si>
    <t>http://www.jelfgroup.com</t>
  </si>
  <si>
    <t>053adf05-a579-9266-387a-adb3eb313aa8</t>
  </si>
  <si>
    <t>Jelinno</t>
  </si>
  <si>
    <t>http://www.jelinno.com</t>
  </si>
  <si>
    <t>793628dd-8122-ec78-3685-a394b361b4f4</t>
  </si>
  <si>
    <t>Jelix Ventures</t>
  </si>
  <si>
    <t>http://jelix.vc/</t>
  </si>
  <si>
    <t>daf4d64b-2fa2-be57-a5e1-da26b9ff92bd</t>
  </si>
  <si>
    <t>Jell</t>
  </si>
  <si>
    <t>http://www.jellable.com</t>
  </si>
  <si>
    <t>08f0e8af-0dfc-7a5d-6c1e-e3928c8968bd</t>
  </si>
  <si>
    <t>https://jell.com</t>
  </si>
  <si>
    <t>2d113b91-1ea3-7ff4-23fa-d825f62a4348</t>
  </si>
  <si>
    <t>Jell Creative</t>
  </si>
  <si>
    <t>http://jellcreative.com/</t>
  </si>
  <si>
    <t>e36f3f31-e2a9-e556-9671-3105d293e767</t>
  </si>
  <si>
    <t>Jell Networks</t>
  </si>
  <si>
    <t>http://www.jellnet.com</t>
  </si>
  <si>
    <t>7fb1e9f2-19de-9ac1-820b-4af482e94fab</t>
  </si>
  <si>
    <t>Jellagen</t>
  </si>
  <si>
    <t>http://www.jellagen.co.uk/</t>
  </si>
  <si>
    <t>a719c0f8-4356-e067-3200-a69d82ab98f7</t>
  </si>
  <si>
    <t>Jelle van Veenen</t>
  </si>
  <si>
    <t>http://www.jellevanveenen.nl</t>
  </si>
  <si>
    <t>9bece3fc-3491-b171-c183-7f0fd9bc2438</t>
  </si>
  <si>
    <t>Jelli</t>
  </si>
  <si>
    <t>http://www.jelli.com</t>
  </si>
  <si>
    <t>cb098df7-37ae-3080-b765-f3f4bc5bc0b9</t>
  </si>
  <si>
    <t>http://www.jellijars.com</t>
  </si>
  <si>
    <t>dd2cd134-0b12-61d8-c811-0236bfc155de</t>
  </si>
  <si>
    <t>Jellifi</t>
  </si>
  <si>
    <t>http://www.jelli.fi</t>
  </si>
  <si>
    <t>b660bcc3-4719-3a53-a18f-5ce5b858da88</t>
  </si>
  <si>
    <t>Jellifin</t>
  </si>
  <si>
    <t>https://www.jellifin.com/</t>
  </si>
  <si>
    <t>66312e84-c807-e01d-d6e0-6b723f508459</t>
  </si>
  <si>
    <t>Jellinek</t>
  </si>
  <si>
    <t>https://www.jellinek.nl/</t>
  </si>
  <si>
    <t>80e38d30-2423-177c-87c8-697d9dfa1552</t>
  </si>
  <si>
    <t>Jellly</t>
  </si>
  <si>
    <t>http://urjelly.com/</t>
  </si>
  <si>
    <t>ca200389-39cf-269e-277d-cb3d3fe8ecb9</t>
  </si>
  <si>
    <t>http://jellly.io</t>
  </si>
  <si>
    <t>f350d6b6-5d8f-46b6-5c53-1405da966900</t>
  </si>
  <si>
    <t>Jello Labs</t>
  </si>
  <si>
    <t>http://jellolabs.com</t>
  </si>
  <si>
    <t>bea819f0-a312-d752-e934-ed47f8848af3</t>
  </si>
  <si>
    <t>Jellop</t>
  </si>
  <si>
    <t>http://www.jellop.com/</t>
  </si>
  <si>
    <t>5d025a4f-53c8-98a0-c1c7-e185fdf202aa</t>
  </si>
  <si>
    <t>Jellow</t>
  </si>
  <si>
    <t>https://www.jellow.nl/</t>
  </si>
  <si>
    <t>5fd66981-81f6-5895-1287-d580ed524851</t>
  </si>
  <si>
    <t>Jelly Belly Candy</t>
  </si>
  <si>
    <t>http://www.jellybelly.com/</t>
  </si>
  <si>
    <t>1a8323d6-74d0-1397-e5a8-756f3eb32ed9</t>
  </si>
  <si>
    <t>Jelly Button Games</t>
  </si>
  <si>
    <t>http://www.jellybtn.com</t>
  </si>
  <si>
    <t>635ed1b7-b0b0-9ed0-3844-70a55cbe0cf9</t>
  </si>
  <si>
    <t>Jelly Gamat</t>
  </si>
  <si>
    <t>http://jelly-gamat.co.id/</t>
  </si>
  <si>
    <t>5b6f80e2-59c2-0e8a-d03e-954c96f3e306</t>
  </si>
  <si>
    <t>Jelly HQ</t>
  </si>
  <si>
    <t>http://jelly.co</t>
  </si>
  <si>
    <t>6322985c-39ae-99db-21e7-2d2a876bc0f7</t>
  </si>
  <si>
    <t>Jelly Smeared Games</t>
  </si>
  <si>
    <t>http://www.jellysmearedgames.com</t>
  </si>
  <si>
    <t>557a5f07-bedd-3e1c-c763-e0a31048ed2b</t>
  </si>
  <si>
    <t>Jelly Ventures</t>
  </si>
  <si>
    <t>http://www.jellyventures.com</t>
  </si>
  <si>
    <t>af7978f0-15b1-48ff-8c0d-2aeae7d13592</t>
  </si>
  <si>
    <t>Jellyblub.com</t>
  </si>
  <si>
    <t>http://jellyblub.com/</t>
  </si>
  <si>
    <t>9f20b866-5e69-e71c-b51f-cfcd2b0b7b27</t>
  </si>
  <si>
    <t>Jellybooks</t>
  </si>
  <si>
    <t>http://jellybooks.com/</t>
  </si>
  <si>
    <t>99fbe665-7702-d93e-440a-fe69656b9319</t>
  </si>
  <si>
    <t>JellyBus</t>
  </si>
  <si>
    <t>http://www.jellybus.com</t>
  </si>
  <si>
    <t>108f59d4-84ab-64a4-ba56-fbe3ee2ac189</t>
  </si>
  <si>
    <t>JellyChip</t>
  </si>
  <si>
    <t>https://www.jellychip.com/</t>
  </si>
  <si>
    <t>b5519290-8b86-1197-4ca4-74a53ee771e8</t>
  </si>
  <si>
    <t>JellyCloud</t>
  </si>
  <si>
    <t>http://www.jellycloud.com</t>
  </si>
  <si>
    <t>90c9d7e6-f9f5-47b5-9d4e-107c29124148</t>
  </si>
  <si>
    <t>Jellycoaster</t>
  </si>
  <si>
    <t>http://jellycoaster.com</t>
  </si>
  <si>
    <t>2772593f-0ca2-a31f-c7f7-1c686459c897</t>
  </si>
  <si>
    <t>Jellycoins</t>
  </si>
  <si>
    <t>http://jellycoins.com</t>
  </si>
  <si>
    <t>74ff7507-c518-94c4-14b5-24579b0dc2c7</t>
  </si>
  <si>
    <t>Jellycs</t>
  </si>
  <si>
    <t>http://www.jellycs.com</t>
  </si>
  <si>
    <t>e308457e-4ae2-d34b-8399-f4885c5ef05c</t>
  </si>
  <si>
    <t>jellyfish</t>
  </si>
  <si>
    <t>http://www.jellyfish.com</t>
  </si>
  <si>
    <t>8c6d5750-fbaa-c16e-2de5-21ffa53818db</t>
  </si>
  <si>
    <t>Jellyfish</t>
  </si>
  <si>
    <t>http://learnjellyfish.com/</t>
  </si>
  <si>
    <t>ec676afb-1d9c-31b5-bb95-29ce0f661193</t>
  </si>
  <si>
    <t>Jellyfish Art</t>
  </si>
  <si>
    <t>http://www.jellyfishart.com</t>
  </si>
  <si>
    <t>a25d45a1-dbca-1fec-fd5d-c8e90686678c</t>
  </si>
  <si>
    <t>Jellyfish Health</t>
  </si>
  <si>
    <t>http://www.jellyfishhealth.com/</t>
  </si>
  <si>
    <t>bb17070b-a160-3455-2187-cf1629391f14</t>
  </si>
  <si>
    <t>Jellyfish Labs</t>
  </si>
  <si>
    <t>http://jellyfishlabs.io</t>
  </si>
  <si>
    <t>32b56e75-5c1b-b77f-3abd-a9422d2ec43b</t>
  </si>
  <si>
    <t>JellyFysh</t>
  </si>
  <si>
    <t>http://www.jellyfysh.co</t>
  </si>
  <si>
    <t>0c0ba133-0cb5-71f5-3bab-3ef96c099700</t>
  </si>
  <si>
    <t>JellyJames Publishing</t>
  </si>
  <si>
    <t>http://www.jellyjames.co.uk/</t>
  </si>
  <si>
    <t>e2e9bddd-0713-235f-e16a-74cbb3d88c0d</t>
  </si>
  <si>
    <t>Jellynote</t>
  </si>
  <si>
    <t>http://www.jellynote.com</t>
  </si>
  <si>
    <t>b881861e-18aa-546e-e553-c92fe5377613</t>
  </si>
  <si>
    <t>Jellyoasis</t>
  </si>
  <si>
    <t>http://www.jellyoasis.net</t>
  </si>
  <si>
    <t>8d0e4ee2-1ced-4fd6-1c58-561e5f48fa26</t>
  </si>
  <si>
    <t>JellyPicks</t>
  </si>
  <si>
    <t>http://www.jellypicks.com</t>
  </si>
  <si>
    <t>684a7e01-3e7c-8473-5040-e5a1e7ff3b43</t>
  </si>
  <si>
    <t>Jellyvision</t>
  </si>
  <si>
    <t>http://jellyvision.com</t>
  </si>
  <si>
    <t>e78734fb-59d0-f001-e9c0-f5ecbb218185</t>
  </si>
  <si>
    <t>JellyWorks</t>
  </si>
  <si>
    <t>http://jellyworks.com</t>
  </si>
  <si>
    <t>16dd3e9f-e5dd-13d1-9e8f-fdc07b367336</t>
  </si>
  <si>
    <t>Jelodar</t>
  </si>
  <si>
    <t>http://jelodar.com</t>
  </si>
  <si>
    <t>2156f0b9-8d6f-9d56-c78a-922de59ba3ef</t>
  </si>
  <si>
    <t>jelp</t>
  </si>
  <si>
    <t>http://www.jelp.com</t>
  </si>
  <si>
    <t>5e81646d-aaf3-292c-4e24-46c27d663e1b</t>
  </si>
  <si>
    <t>Jelsoft</t>
  </si>
  <si>
    <t>http://www.vbulletin.com</t>
  </si>
  <si>
    <t>c0373767-084a-c4f3-02eb-73ce84c8088e</t>
  </si>
  <si>
    <t>Jelsoft Enterprise Ltd</t>
  </si>
  <si>
    <t>http://www.vbulletin-germany.com</t>
  </si>
  <si>
    <t>5b0644ee-0adf-ce39-1653-a0ecee27e7ff</t>
  </si>
  <si>
    <t>Jelt</t>
  </si>
  <si>
    <t>https://www.jelt.com</t>
  </si>
  <si>
    <t>27e29acd-dc31-fd1c-5f2f-5aaae9171ef3</t>
  </si>
  <si>
    <t>Jely</t>
  </si>
  <si>
    <t>http://je.ly</t>
  </si>
  <si>
    <t>96b084a8-b6dd-d0a5-eef9-a2b49547d332</t>
  </si>
  <si>
    <t>JEM Management Training</t>
  </si>
  <si>
    <t>http://www.jemtraining.com.au/</t>
  </si>
  <si>
    <t>fe94adef-aa62-f026-a5db-8efa963498e0</t>
  </si>
  <si>
    <t>JEMA ENERGY</t>
  </si>
  <si>
    <t>http://www.jemaenergy.com/en</t>
  </si>
  <si>
    <t>c1e431c8-6f2c-8d69-1251-eb9ca49f63e4</t>
  </si>
  <si>
    <t>jemast software</t>
  </si>
  <si>
    <t>http://jemast.com</t>
  </si>
  <si>
    <t>e5208e68-3c12-4369-e335-aeeaccc66ce1</t>
  </si>
  <si>
    <t>Jembler.com</t>
  </si>
  <si>
    <t>http://jembler.com/</t>
  </si>
  <si>
    <t>39afa957-16c3-6265-0b10-ab8f9c041ea2</t>
  </si>
  <si>
    <t>jemboo</t>
  </si>
  <si>
    <t>https://jemboo.com</t>
  </si>
  <si>
    <t>c325350d-e557-53a8-d040-702e944a31e4</t>
  </si>
  <si>
    <t>Jemekk Capital Management</t>
  </si>
  <si>
    <t>http://www.jemekk.com</t>
  </si>
  <si>
    <t>b8a3f877-eea0-c2f3-d246-091c61f9593b</t>
  </si>
  <si>
    <t>Jemena</t>
  </si>
  <si>
    <t>https://jemena.com.au/</t>
  </si>
  <si>
    <t>143d57b7-9243-1c2a-bc16-af3fded0e1ad</t>
  </si>
  <si>
    <t>Jemena Studios</t>
  </si>
  <si>
    <t>http://jemenastudios.net</t>
  </si>
  <si>
    <t>a3ebf3bf-661d-acb2-681d-83f94bfcfaa2</t>
  </si>
  <si>
    <t>Jemi Fibre Corp</t>
  </si>
  <si>
    <t>http://jemifibre.com/</t>
  </si>
  <si>
    <t>fedadf98-90c4-6068-2cfa-7f2c4ed65efd</t>
  </si>
  <si>
    <t>Jemison Group</t>
  </si>
  <si>
    <t>http://www.jemisonfoundation.org</t>
  </si>
  <si>
    <t>477e7eb4-a21e-05f4-1f8c-ce93fbf3dc99</t>
  </si>
  <si>
    <t>JemJem.com</t>
  </si>
  <si>
    <t>http://www.jemjem.com</t>
  </si>
  <si>
    <t>c694689b-41bd-0ec7-98b9-07328f3f4c3f</t>
  </si>
  <si>
    <t>JEMMA</t>
  </si>
  <si>
    <t>http://www.jemmabag.com</t>
  </si>
  <si>
    <t>b481c42b-8c15-f389-4f26-cf4076c7cd25</t>
  </si>
  <si>
    <t>Jemma Upton</t>
  </si>
  <si>
    <t>http://www.jemma-upton.co.uk/</t>
  </si>
  <si>
    <t>724fdd8e-f85e-9bf2-92c6-c336b19d5865</t>
  </si>
  <si>
    <t>Jemms (UK) Ltd</t>
  </si>
  <si>
    <t>http://www.jemms.co.uk</t>
  </si>
  <si>
    <t>fe33713a-bbfa-4e1b-344e-5e534cd1487c</t>
  </si>
  <si>
    <t>JEMS Partner</t>
  </si>
  <si>
    <t>http://tcgservices.com</t>
  </si>
  <si>
    <t>58200442-8f69-8319-ecb1-93e0761cf415</t>
  </si>
  <si>
    <t>JEMS Technology</t>
  </si>
  <si>
    <t>http://www.jemstech.com</t>
  </si>
  <si>
    <t>ccbd040d-321d-809b-6df7-2460914e278c</t>
  </si>
  <si>
    <t>Jemsoft</t>
  </si>
  <si>
    <t>http://jemsoft.co</t>
  </si>
  <si>
    <t>35006e39-3f10-7b06-bba3-a46aad70a5e6</t>
  </si>
  <si>
    <t>Jemstep</t>
  </si>
  <si>
    <t>http://www.jemstep.com</t>
  </si>
  <si>
    <t>def30601-9394-2a81-07a6-c901d205c3ac</t>
  </si>
  <si>
    <t>JEMSUÌ¢åãå¢</t>
  </si>
  <si>
    <t>http://jemsu.com</t>
  </si>
  <si>
    <t>84a539f7-652c-3b71-f202-d734576474c4</t>
  </si>
  <si>
    <t>Jemtec</t>
  </si>
  <si>
    <t>http://www.jimsgn.org</t>
  </si>
  <si>
    <t>3f458de6-fc12-7428-9f3f-3b1279eee713</t>
  </si>
  <si>
    <t>Jemtech Solutions</t>
  </si>
  <si>
    <t>http://jemtech.com</t>
  </si>
  <si>
    <t>0a9c4c77-67cc-931a-a5ca-3fc06a4a8c8a</t>
  </si>
  <si>
    <t>Jemurai</t>
  </si>
  <si>
    <t>http://jemurai.com/</t>
  </si>
  <si>
    <t>b410efbb-a7b9-ecff-20a2-19ad92f7834d</t>
  </si>
  <si>
    <t>Jen Bekman Projects</t>
  </si>
  <si>
    <t>http://jenbekman.com</t>
  </si>
  <si>
    <t>2e2f4cb8-cee2-b4fe-59ba-50ae888cf5a5</t>
  </si>
  <si>
    <t>Jen Castle Photography</t>
  </si>
  <si>
    <t>http://www.jencastlephotography.com</t>
  </si>
  <si>
    <t>28699dda-c880-1d0d-c394-db79dc2102e7</t>
  </si>
  <si>
    <t>Jen Chapman Creative</t>
  </si>
  <si>
    <t>http://jenchapmancreative.com/</t>
  </si>
  <si>
    <t>8035252e-caa8-c6df-df38-9e6e33499875</t>
  </si>
  <si>
    <t>JEN Partners LLC</t>
  </si>
  <si>
    <t>http://www.jenpartners.com</t>
  </si>
  <si>
    <t>3e1dcd10-ebbe-8083-6525-22ccce31cd2c</t>
  </si>
  <si>
    <t>Jena's Carpet Cleaning</t>
  </si>
  <si>
    <t>http://www.jenascarpetcleaning.com.au/carpet-cleaning.html</t>
  </si>
  <si>
    <t>1f1e76ea-7ed4-77d6-9e38-f1ef63754148</t>
  </si>
  <si>
    <t>JenaBatteries</t>
  </si>
  <si>
    <t>http://jenabatteries.com</t>
  </si>
  <si>
    <t>3e6b8b12-037c-ff7a-d76b-1bdd676ea47e</t>
  </si>
  <si>
    <t>JeNaCell</t>
  </si>
  <si>
    <t>http://www.jenacell.com/en/</t>
  </si>
  <si>
    <t>12905c79-9c2a-9557-de5a-77390ce4ef5c</t>
  </si>
  <si>
    <t>JenaValve Technology</t>
  </si>
  <si>
    <t>http://www.jenavalve.de</t>
  </si>
  <si>
    <t>64ec6043-f564-c8c7-159a-7505535db73d</t>
  </si>
  <si>
    <t>Jenax</t>
  </si>
  <si>
    <t>http://jenaxinc.com/</t>
  </si>
  <si>
    <t>122a8423-689d-805e-d904-41c9e65f8f4a</t>
  </si>
  <si>
    <t>Jenbr</t>
  </si>
  <si>
    <t>http://jenbr.com</t>
  </si>
  <si>
    <t>55206448-1d6b-dd9f-fd28-d718ecbc6c7d</t>
  </si>
  <si>
    <t>JenCal Training</t>
  </si>
  <si>
    <t>http://www.jencaltraining.co.uk/</t>
  </si>
  <si>
    <t>cc08e020-150a-cdce-6e08-28702f213bc8</t>
  </si>
  <si>
    <t>JenCap Holdings</t>
  </si>
  <si>
    <t>http://jencapholdings.com/</t>
  </si>
  <si>
    <t>67b33860-6e84-c438-b5d8-eaf4601d0e3d</t>
  </si>
  <si>
    <t>Jendo Innovations (Pvt) Ltd</t>
  </si>
  <si>
    <t>http://jendoinnovations.com/</t>
  </si>
  <si>
    <t>c738d0dc-61f5-c46e-0f70-8aa605f373e7</t>
  </si>
  <si>
    <t>Jenerasyon Z: New Age Social Media Agency</t>
  </si>
  <si>
    <t>http://jenerasyonz.com/</t>
  </si>
  <si>
    <t>eca446c0-d75a-e4cc-77b1-4494cae66853</t>
  </si>
  <si>
    <t>Jeneration Capital</t>
  </si>
  <si>
    <t>http://www.jenerationcapital.com</t>
  </si>
  <si>
    <t>85ea8af8-e49d-2947-1d45-50753c24ebbe</t>
  </si>
  <si>
    <t>Jenetric</t>
  </si>
  <si>
    <t>http://www.jenetric.de/home.html</t>
  </si>
  <si>
    <t>e54c7ff6-21f4-f42f-5be4-708a87363b00</t>
  </si>
  <si>
    <t>Jengu</t>
  </si>
  <si>
    <t>http://www.jengu.co</t>
  </si>
  <si>
    <t>3fd98f40-34a8-e185-a564-7ec8a23698a5</t>
  </si>
  <si>
    <t>Jeni Construction</t>
  </si>
  <si>
    <t>http://www.jeniconstructions.com/</t>
  </si>
  <si>
    <t>8a50e121-8607-3949-cb02-e84360435b74</t>
  </si>
  <si>
    <t>Jeni's Ice Creams</t>
  </si>
  <si>
    <t>http://jenis.com/</t>
  </si>
  <si>
    <t>1eaf517f-884b-dab1-d92e-4f99ec388b78</t>
  </si>
  <si>
    <t>jenID Solutions</t>
  </si>
  <si>
    <t>http://www.jenidsolutions.com/</t>
  </si>
  <si>
    <t>796d1cb3-3a5b-6874-da48-1c415e24557c</t>
  </si>
  <si>
    <t>Jenifer Altman Foundation</t>
  </si>
  <si>
    <t>http://www.jaf.org</t>
  </si>
  <si>
    <t>4fa7bc48-1264-4eef-6360-1f1ea88485f6</t>
  </si>
  <si>
    <t>Jenio</t>
  </si>
  <si>
    <t>http://www.jenio.com</t>
  </si>
  <si>
    <t>80bbb846-846e-4d1c-959f-2acd762405df</t>
  </si>
  <si>
    <t>http://www.jenio.co/</t>
  </si>
  <si>
    <t>2cff4c4d-7260-bb0c-feca-caea0bd528c8</t>
  </si>
  <si>
    <t>Jenison Ltd</t>
  </si>
  <si>
    <t>http://www.jenison.co.uk/</t>
  </si>
  <si>
    <t>20cf5766-4e7a-d5fc-a951-26002cf3e50e</t>
  </si>
  <si>
    <t>jeniusLogic</t>
  </si>
  <si>
    <t>http://www.jeniuslogic.com</t>
  </si>
  <si>
    <t>bb716743-c0bd-6534-1ca5-c14b0b32d355</t>
  </si>
  <si>
    <t>Jenken Biosciences</t>
  </si>
  <si>
    <t>http://jenkenbio.com/</t>
  </si>
  <si>
    <t>c5208d50-0f7d-b79c-d535-79225e343667</t>
  </si>
  <si>
    <t>Jenkins &amp; Davies Mechanical Engineering</t>
  </si>
  <si>
    <t>http://www.jenkinsanddavies.co.uk</t>
  </si>
  <si>
    <t>94c58f85-a3aa-7398-4f23-b6a776838dc3</t>
  </si>
  <si>
    <t>Jenkins CI</t>
  </si>
  <si>
    <t>https://jenkins.io</t>
  </si>
  <si>
    <t>8238b712-60e0-3e3c-9c4d-3976752065ff</t>
  </si>
  <si>
    <t>Jenkins Heating &amp; Air</t>
  </si>
  <si>
    <t>http://jenkinsheatingandair.com/</t>
  </si>
  <si>
    <t>3857e5ce-41c0-c8d0-2dbf-9e88586babe9</t>
  </si>
  <si>
    <t>Jenlogix Ltd</t>
  </si>
  <si>
    <t>http://www.jenlogix.co.nz/</t>
  </si>
  <si>
    <t>d5126355-42b2-5fad-34ad-3b134eed9874</t>
  </si>
  <si>
    <t>Jenly wholesale Inc</t>
  </si>
  <si>
    <t>http://www.jenlyfavors.com</t>
  </si>
  <si>
    <t>0e2afc94-6662-4400-9f43-aade70211271</t>
  </si>
  <si>
    <t>Jenn Rykert</t>
  </si>
  <si>
    <t>http://www.jennrykert.com#jrmusic</t>
  </si>
  <si>
    <t>dd2c7048-8fdf-33f6-9b0a-eaf4a3f13575</t>
  </si>
  <si>
    <t>Jenn-Air</t>
  </si>
  <si>
    <t>https://jennair.com/</t>
  </si>
  <si>
    <t>afd4de0d-0e94-a9e4-fdf0-2b3dca1d7a75</t>
  </si>
  <si>
    <t>Jenna Wilson</t>
  </si>
  <si>
    <t>http://crazybulkwomen.com</t>
  </si>
  <si>
    <t>ca553bbe-88b6-699f-ab3a-66541ac5b09f</t>
  </si>
  <si>
    <t>Jenne, Inc.</t>
  </si>
  <si>
    <t>https://www.jenne.com</t>
  </si>
  <si>
    <t>5a26588a-46b7-f09a-1670-ce8a4ca87640</t>
  </si>
  <si>
    <t>Jenner &amp; Block</t>
  </si>
  <si>
    <t>http://jenner.com/</t>
  </si>
  <si>
    <t>1a13464c-b8d7-bfb0-f743-f47a492881b4</t>
  </si>
  <si>
    <t>Jenner Institute</t>
  </si>
  <si>
    <t>http://www.jenner.ac.uk</t>
  </si>
  <si>
    <t>7a8c7e1e-bb6c-8dc2-6bec-05846c870980</t>
  </si>
  <si>
    <t>Jenner Renewables</t>
  </si>
  <si>
    <t>http://www.jenner-renewables.com/</t>
  </si>
  <si>
    <t>718d5a3f-9a4e-a129-40a5-4f0c839dcc09</t>
  </si>
  <si>
    <t>Jennerex Biotherapeutics</t>
  </si>
  <si>
    <t>http://www.jennerex.com</t>
  </si>
  <si>
    <t>896b6b1a-f13a-ebf8-083c-515838792939</t>
  </si>
  <si>
    <t>Jennian Homes</t>
  </si>
  <si>
    <t>http://www.jennian.co.nz/</t>
  </si>
  <si>
    <t>94a13576-751d-d776-718b-5eccfa51464a</t>
  </si>
  <si>
    <t>Jennic</t>
  </si>
  <si>
    <t>http://www.jennic.com</t>
  </si>
  <si>
    <t>de40a541-0bd0-7f1d-b0b4-f06e521b445f</t>
  </si>
  <si>
    <t>Jennie Reed Foundation</t>
  </si>
  <si>
    <t>http://jenniereedfoundation.org/</t>
  </si>
  <si>
    <t>03b92d04-c88e-8966-e973-5f4e3767edc8</t>
  </si>
  <si>
    <t>Jennie-O Turkey Store</t>
  </si>
  <si>
    <t>http://www.jennieo.com/</t>
  </si>
  <si>
    <t>571d14ef-6e46-33ff-7105-63e9c66444cd</t>
  </si>
  <si>
    <t>JENNIFER</t>
  </si>
  <si>
    <t>http://www.jennifersoft.com</t>
  </si>
  <si>
    <t>31aa8e89-8593-a9d4-1a38-099983c77b91</t>
  </si>
  <si>
    <t>Jennifer Chen</t>
  </si>
  <si>
    <t>http://waterwyzard.com</t>
  </si>
  <si>
    <t>9a48fbcf-c6e9-2c6e-188e-75eb75e5dbc3</t>
  </si>
  <si>
    <t>Jennifer Connelly Public Relations</t>
  </si>
  <si>
    <t>http://jcprinc.com/</t>
  </si>
  <si>
    <t>7dfb515a-b80b-cedc-3a30-99373ed7e92b</t>
  </si>
  <si>
    <t>Jennifer Jones &amp; Partners</t>
  </si>
  <si>
    <t>http://jenniferjones.com/</t>
  </si>
  <si>
    <t>b8ed58e7-d079-16e2-70b1-a74a6d216cfc</t>
  </si>
  <si>
    <t>Jennifer Los - RE/MAX</t>
  </si>
  <si>
    <t>http://londonontariohomesforsale.com/</t>
  </si>
  <si>
    <t>bc6436b3-1cc0-c3a7-192b-7988cff40cb8</t>
  </si>
  <si>
    <t>Jennifer Lynn Snyder Teen Heart Foundation</t>
  </si>
  <si>
    <t>http://www.teenheartfoundation.org</t>
  </si>
  <si>
    <t>070b25da-503f-2316-8b51-d3f8c0ed5de1</t>
  </si>
  <si>
    <t>Jennifer Powell</t>
  </si>
  <si>
    <t>http://www.easycheaploan.uk/</t>
  </si>
  <si>
    <t>bca9ac56-4c33-a6fe-3792-032c6bc6a6ed</t>
  </si>
  <si>
    <t>Jennifer Serrentino MD</t>
  </si>
  <si>
    <t>http://www.jenniferserrentinomd.com</t>
  </si>
  <si>
    <t>7e49b963-eff0-9638-1bc7-195195108dc9</t>
  </si>
  <si>
    <t>Jennifer Slattery Textiles</t>
  </si>
  <si>
    <t>http://jenniferslatterytextiles.com/</t>
  </si>
  <si>
    <t>1010942b-7821-ce45-5d82-c22394269432</t>
  </si>
  <si>
    <t>JenniferKurtz</t>
  </si>
  <si>
    <t>http://kratomguides.com/</t>
  </si>
  <si>
    <t>4eb2d677-90df-01ca-2e16-9276bf58ca95</t>
  </si>
  <si>
    <t>JenniferSoft</t>
  </si>
  <si>
    <t>http://jennifersoft.com</t>
  </si>
  <si>
    <t>4ce9c12f-279c-aea9-9b77-60a681c47eab</t>
  </si>
  <si>
    <t>Jennings Group</t>
  </si>
  <si>
    <t>https://www.jenningsgroup.com</t>
  </si>
  <si>
    <t>b1c1cea9-ed5a-4500-fcf0-8f63b79b7b47</t>
  </si>
  <si>
    <t>Jennings Social Media Marketing</t>
  </si>
  <si>
    <t>http://www.jenningssocialmedia.com</t>
  </si>
  <si>
    <t>4590ce44-338e-2267-460b-055613a47fbb</t>
  </si>
  <si>
    <t>Jennings Tax Seminars</t>
  </si>
  <si>
    <t>http://www.taxspeaker.com</t>
  </si>
  <si>
    <t>c2e5530b-4f76-dd9e-e767-7dfa3a49359b</t>
  </si>
  <si>
    <t>Jennings Technology</t>
  </si>
  <si>
    <t>http://www.jenningstech.com</t>
  </si>
  <si>
    <t>c485ff9c-0dc0-c967-ab4e-7299e8a0abc5</t>
  </si>
  <si>
    <t>Jennison Associates</t>
  </si>
  <si>
    <t>http://www.jennison.com</t>
  </si>
  <si>
    <t>6051fc07-e935-4c74-20cb-914f995e594b</t>
  </si>
  <si>
    <t>JennTech Inc Internet Services</t>
  </si>
  <si>
    <t>http://www.jenntech.net</t>
  </si>
  <si>
    <t>74c00d8b-c972-c9f7-fb9e-e75c65ca85c0</t>
  </si>
  <si>
    <t>Jennus Innovation</t>
  </si>
  <si>
    <t>http://www.jennusinnovation.com/</t>
  </si>
  <si>
    <t>aae6e7ad-acc3-6fba-1cc0-f1ad1fa133e2</t>
  </si>
  <si>
    <t>Jenny</t>
  </si>
  <si>
    <t>http://www.getjenny.com/</t>
  </si>
  <si>
    <t>d4b7c79c-18cf-d80c-520d-6abfd9ab4b71</t>
  </si>
  <si>
    <t>Jenny Carig</t>
  </si>
  <si>
    <t>http://www.jenny.com</t>
  </si>
  <si>
    <t>ac91cd74-5136-e258-5765-03baf813831f</t>
  </si>
  <si>
    <t>Jenny Craig</t>
  </si>
  <si>
    <t>http://www.jennycraig.com/careers</t>
  </si>
  <si>
    <t>11d11533-4582-c1f2-c06e-1d1721d6d0ab</t>
  </si>
  <si>
    <t>Jenny Goa Entertainment Pvt. Ltd.</t>
  </si>
  <si>
    <t>http://www.jesikagoaescort.com/</t>
  </si>
  <si>
    <t>24ae8018-bd1d-2186-7f33-585a05588f67</t>
  </si>
  <si>
    <t>Jenny Munford Inc</t>
  </si>
  <si>
    <t>http://jennymunford.com/</t>
  </si>
  <si>
    <t>d285459c-a426-fccc-32c9-26025471dec6</t>
  </si>
  <si>
    <t>Jenny Present</t>
  </si>
  <si>
    <t>http://www.jennypresent.com/</t>
  </si>
  <si>
    <t>7f122a44-848b-81c6-7d51-b9fbcdc2f9a2</t>
  </si>
  <si>
    <t>Jenoptik</t>
  </si>
  <si>
    <t>https://www.jenoptik.com/</t>
  </si>
  <si>
    <t>14b3438a-2748-0d75-7dd7-e1ea4c14388e</t>
  </si>
  <si>
    <t>Jenrin Discovery</t>
  </si>
  <si>
    <t>http://www.jenrindiscovery.com/</t>
  </si>
  <si>
    <t>8848d127-0355-8cc6-22eb-c334843f77d5</t>
  </si>
  <si>
    <t>Jens Gaunt</t>
  </si>
  <si>
    <t>http://jensgaunt.com.au</t>
  </si>
  <si>
    <t>aa0ba090-60e0-afbc-cb61-6275941b073c</t>
  </si>
  <si>
    <t>Jens of Sweden</t>
  </si>
  <si>
    <t>http://jensnylander.com</t>
  </si>
  <si>
    <t>40846795-d52f-74ac-e3a0-f45e2f456687</t>
  </si>
  <si>
    <t>Jensen Estate Buyers</t>
  </si>
  <si>
    <t>http://jensenestatebuyers.com</t>
  </si>
  <si>
    <t>28157f2e-4631-29b8-b30c-8b5ea8936798</t>
  </si>
  <si>
    <t>Jensen Hughes</t>
  </si>
  <si>
    <t>http://www.jensenhughes.com/</t>
  </si>
  <si>
    <t>004b4ee4-e06b-274d-33b0-ec233648f832</t>
  </si>
  <si>
    <t>Jensen Jewelers</t>
  </si>
  <si>
    <t>https://jensen-jewelers.com/</t>
  </si>
  <si>
    <t>bc46178f-b150-6888-472b-7f7ab25172d1</t>
  </si>
  <si>
    <t>Jensen Litigation Solutions</t>
  </si>
  <si>
    <t>http://www.jensenlitigation.com/</t>
  </si>
  <si>
    <t>0872ca5c-63d4-6f57-77b8-bdeaf99c845e</t>
  </si>
  <si>
    <t>Jensen Partners</t>
  </si>
  <si>
    <t>http://www.jensen-partners.com</t>
  </si>
  <si>
    <t>e2ed587d-9253-843e-14e1-0766e1b3bc5e</t>
  </si>
  <si>
    <t>Jenser Technology</t>
  </si>
  <si>
    <t>http://jensentechnologies.com</t>
  </si>
  <si>
    <t>3db828b6-7863-55ab-bf99-396679bda108</t>
  </si>
  <si>
    <t>Jenson and Nicholson</t>
  </si>
  <si>
    <t>http://www.jensonnicholson.com</t>
  </si>
  <si>
    <t>1e743f7b-bf91-ac18-3958-581f6aaca046</t>
  </si>
  <si>
    <t>Jenson Company</t>
  </si>
  <si>
    <t>http://www.jensonco.com</t>
  </si>
  <si>
    <t>f7be4d03-5ef9-4411-2253-dcae963d7c6d</t>
  </si>
  <si>
    <t>Jenson Solutions</t>
  </si>
  <si>
    <t>http://www.jensonsolutions.com/</t>
  </si>
  <si>
    <t>a5a05c70-466a-2525-24f4-0f794f827ccc</t>
  </si>
  <si>
    <t>Jentec Auto Services</t>
  </si>
  <si>
    <t>http://www.jentecautoservices.com.au</t>
  </si>
  <si>
    <t>049517a3-d360-0ee2-508b-05108368abb7</t>
  </si>
  <si>
    <t>Jentro Technologies</t>
  </si>
  <si>
    <t>http://www.jentro.com</t>
  </si>
  <si>
    <t>19be4d3d-2ef8-0d2d-4a90-c9d3d1bd5e1f</t>
  </si>
  <si>
    <t>Jentu Technologies Inc.</t>
  </si>
  <si>
    <t>http://www.jentu-networks.com</t>
  </si>
  <si>
    <t>475a4560-2926-f185-9c87-947380f30d3c</t>
  </si>
  <si>
    <t>JeNu Biosciences</t>
  </si>
  <si>
    <t>http://www.jenu.com</t>
  </si>
  <si>
    <t>28a3175f-aca7-df92-f539-070b5dc38af6</t>
  </si>
  <si>
    <t>Jenu.in</t>
  </si>
  <si>
    <t>http://jenu.in</t>
  </si>
  <si>
    <t>d8384fc9-eb63-b224-67b8-086e8971702d</t>
  </si>
  <si>
    <t>Jeny</t>
  </si>
  <si>
    <t>http://www.onlinepiping.com/online-pdms-training-course.aspx</t>
  </si>
  <si>
    <t>84814fda-13bf-3601-2f32-fe6bea3dbe38</t>
  </si>
  <si>
    <t>Jenzabar</t>
  </si>
  <si>
    <t>http://www.jenzabar.com</t>
  </si>
  <si>
    <t>55490bdc-400e-b3f1-cecb-f0e6c4110fa1</t>
  </si>
  <si>
    <t>Jeonju University</t>
  </si>
  <si>
    <t>http://www.jj.ac.kr</t>
  </si>
  <si>
    <t>2020c04b-1768-82b2-6bed-8f312f446e8b</t>
  </si>
  <si>
    <t>JEP Holdings Ltd</t>
  </si>
  <si>
    <t>http://www.jep-holdings.com</t>
  </si>
  <si>
    <t>9a08170a-bc29-aa93-2bd7-8ccc567cdded</t>
  </si>
  <si>
    <t>Jepico</t>
  </si>
  <si>
    <t>http://www.jepico.co.jp/english</t>
  </si>
  <si>
    <t>2cdcccc5-0eeb-0461-3cea-4bac870b9b56</t>
  </si>
  <si>
    <t>JEPLAN INC.</t>
  </si>
  <si>
    <t>http://www.jeplan.co.jp/en</t>
  </si>
  <si>
    <t>fdaec422-c93e-81c6-e582-db29cc76f38e</t>
  </si>
  <si>
    <t>Jeppesen</t>
  </si>
  <si>
    <t>http://ww1.jeppesen.com/</t>
  </si>
  <si>
    <t>72a98ee0-de51-e869-a70a-1674c2b4b61f</t>
  </si>
  <si>
    <t>Jeppesen Sanderson</t>
  </si>
  <si>
    <t>http://jeppesen.com</t>
  </si>
  <si>
    <t>8e94a914-1542-11a0-c6fa-00dc319ebe3c</t>
  </si>
  <si>
    <t>Jera</t>
  </si>
  <si>
    <t>http://jera.com.br/</t>
  </si>
  <si>
    <t>b0d4e3ae-710a-c3c4-9301-b18da00a3cb1</t>
  </si>
  <si>
    <t>JERA</t>
  </si>
  <si>
    <t>http://www.jera.co.jp</t>
  </si>
  <si>
    <t>a2f9a317-0632-55de-6d1c-f354e7ff02dc</t>
  </si>
  <si>
    <t>Jera Securities</t>
  </si>
  <si>
    <t>http://home.jerasecurities.com</t>
  </si>
  <si>
    <t>3214095f-38f8-8351-5685-7d37da5f2089</t>
  </si>
  <si>
    <t>JerÌ¢åÛåªs Chocolates</t>
  </si>
  <si>
    <t>http://www.jers.com/</t>
  </si>
  <si>
    <t>ac02e45f-19b6-0ba7-c432-2bc2143680a6</t>
  </si>
  <si>
    <t>Jeraff</t>
  </si>
  <si>
    <t>http://www.jeraff.tv</t>
  </si>
  <si>
    <t>ffa9879b-9b67-8155-bd48-1257a167b494</t>
  </si>
  <si>
    <t>JeraSoft</t>
  </si>
  <si>
    <t>http://www.jerasoft.net/</t>
  </si>
  <si>
    <t>44254d36-c510-27a7-07d0-695e8a83e2f9</t>
  </si>
  <si>
    <t>Jeremy L. Goldstein &amp; Associates</t>
  </si>
  <si>
    <t>http://jlgassociates.com/</t>
  </si>
  <si>
    <t>7b9171b2-4669-8b08-c5f7-0739d557f227</t>
  </si>
  <si>
    <t>Jeremy Thomas Designs</t>
  </si>
  <si>
    <t>http://jeremythomasdesigns.com</t>
  </si>
  <si>
    <t>da43451f-47e1-11a5-dccc-97c73eef4078</t>
  </si>
  <si>
    <t>jErgoSoft s.r.l.</t>
  </si>
  <si>
    <t>http://www.dentus.it</t>
  </si>
  <si>
    <t>4d7d6511-a1f7-5402-6fd7-819330c694ee</t>
  </si>
  <si>
    <t>Jericho Capital</t>
  </si>
  <si>
    <t>http://www.jccny.com</t>
  </si>
  <si>
    <t>ac89189a-2ac1-6397-a9bb-ca7668a7bd20</t>
  </si>
  <si>
    <t>Jericho Consulting</t>
  </si>
  <si>
    <t>http://opendatany.com</t>
  </si>
  <si>
    <t>d4ce0252-96a3-537a-d5cf-ce36ffb3b7b8</t>
  </si>
  <si>
    <t>Jericho Digital Communications</t>
  </si>
  <si>
    <t>http://www.jerichodc.com</t>
  </si>
  <si>
    <t>c1aa222c-6f10-c123-5e6c-24ba4aefc9d9</t>
  </si>
  <si>
    <t>Jericho Games</t>
  </si>
  <si>
    <t>http://www.jerichogames.com</t>
  </si>
  <si>
    <t>c8544779-b7db-389e-cd61-2bb52121add4</t>
  </si>
  <si>
    <t>Jericho Systems</t>
  </si>
  <si>
    <t>http://www.jerichosystems.com</t>
  </si>
  <si>
    <t>1682b83c-9769-debf-fb6a-93de471d15a2</t>
  </si>
  <si>
    <t>Jericho Ventures</t>
  </si>
  <si>
    <t>http://www.mind-armor.com</t>
  </si>
  <si>
    <t>5b0650d9-c437-05d6-255e-f5e889b68efd</t>
  </si>
  <si>
    <t>Jerini</t>
  </si>
  <si>
    <t>http://www.jerini.com</t>
  </si>
  <si>
    <t>e9003c37-1a2f-c7ad-ee90-7c56d56268f9</t>
  </si>
  <si>
    <t>JerkAss</t>
  </si>
  <si>
    <t>http://www.jerkassclothing.com/</t>
  </si>
  <si>
    <t>d922c090-eec0-a0d3-eaa8-64d35fa602de</t>
  </si>
  <si>
    <t>Jerkcase</t>
  </si>
  <si>
    <t>http://www.jerkcase.com</t>
  </si>
  <si>
    <t>0471ea4d-cc63-0169-c078-9e99d2bdd450</t>
  </si>
  <si>
    <t>Jerkok</t>
  </si>
  <si>
    <t>http://www.jerkok.net</t>
  </si>
  <si>
    <t>17907ab8-0adf-cf4c-43ed-840981aa9ea0</t>
  </si>
  <si>
    <t>JerkStudio</t>
  </si>
  <si>
    <t>http://www.jerkstudio.com</t>
  </si>
  <si>
    <t>53a696d8-e06b-1bf9-9382-43135d9b3b25</t>
  </si>
  <si>
    <t>JerkyBro</t>
  </si>
  <si>
    <t>http://www.jerkybro.com</t>
  </si>
  <si>
    <t>29633784-0728-2219-72a7-faa1b74d1a46</t>
  </si>
  <si>
    <t>JERM Technology</t>
  </si>
  <si>
    <t>http://www.jermtechnology.com</t>
  </si>
  <si>
    <t>9db32006-fc1b-e434-9747-46c5a1762128</t>
  </si>
  <si>
    <t>Jernigan Capital</t>
  </si>
  <si>
    <t>http://www.jernigancapital.com/</t>
  </si>
  <si>
    <t>793ab2b1-bab3-8123-e7da-0de071827332</t>
  </si>
  <si>
    <t>Jerome Industries</t>
  </si>
  <si>
    <t>http://www.jeromeindustries.com</t>
  </si>
  <si>
    <t>4f0d2e8d-a015-8fad-b063-a87b37686735</t>
  </si>
  <si>
    <t>Jerome Maurey-Delaunay</t>
  </si>
  <si>
    <t>http://jerome.maureydelaunay.com</t>
  </si>
  <si>
    <t>0c57b069-3e34-31fe-0408-3574ec82126a</t>
  </si>
  <si>
    <t>Jerome Rault Media</t>
  </si>
  <si>
    <t>http://www.jeromerault.com/</t>
  </si>
  <si>
    <t>e9675c08-d514-d56a-26ac-092cc626e048</t>
  </si>
  <si>
    <t>Jeroo Inc.</t>
  </si>
  <si>
    <t>http://www.jeroo.com</t>
  </si>
  <si>
    <t>c444c158-4aad-9aa7-4fe9-74bb3ea8271b</t>
  </si>
  <si>
    <t>Jerpix Games</t>
  </si>
  <si>
    <t>http://jerpix.com</t>
  </si>
  <si>
    <t>60a66bde-e5a6-eff2-5d6d-9ce11f2ef573</t>
  </si>
  <si>
    <t>Jerr-Dan Corporation</t>
  </si>
  <si>
    <t>https://www.jerrdan.com/</t>
  </si>
  <si>
    <t>561d156a-a6e3-9d17-743a-7f770ea8386d</t>
  </si>
  <si>
    <t>Jerram</t>
  </si>
  <si>
    <t>http://www.lukejerram.com</t>
  </si>
  <si>
    <t>cf551397-0795-73e8-459a-8c4304ce567c</t>
  </si>
  <si>
    <t>Jerrick Media Holdings</t>
  </si>
  <si>
    <t>https://jerrick.media/</t>
  </si>
  <si>
    <t>d08830f4-9d89-14d8-c64e-cedc8ad4080b</t>
  </si>
  <si>
    <t>Jerrissa</t>
  </si>
  <si>
    <t>https://www.myfundbucket.com/</t>
  </si>
  <si>
    <t>25e5a488-5901-9014-cbb6-671380bcad49</t>
  </si>
  <si>
    <t>Jerry</t>
  </si>
  <si>
    <t>https://getjerry.com/</t>
  </si>
  <si>
    <t>38f1bef8-b682-acba-13e5-3a488c1422b9</t>
  </si>
  <si>
    <t>Jerry B. Wells, PL</t>
  </si>
  <si>
    <t>http://www.jerrybwells.com</t>
  </si>
  <si>
    <t>76009aae-d933-a315-45e3-278b052dbb3d</t>
  </si>
  <si>
    <t>Jerry Education</t>
  </si>
  <si>
    <t>http://en.jerryedu.com</t>
  </si>
  <si>
    <t>5893bb2a-bfb8-cf33-36d3-4ba9201bc90c</t>
  </si>
  <si>
    <t>Jerry Garcia Estate LLC</t>
  </si>
  <si>
    <t>http://jerrygarcia.com/</t>
  </si>
  <si>
    <t>37348e8f-f8a9-0fb7-ade1-d8d68851c3bb</t>
  </si>
  <si>
    <t>Jerry Headrick, Realtor</t>
  </si>
  <si>
    <t>http://jerryheadrick.com</t>
  </si>
  <si>
    <t>f56badca-6175-885a-c960-e9501b2b103e</t>
  </si>
  <si>
    <t>Jerry Raskin's Needle Doctor</t>
  </si>
  <si>
    <t>http://www.needledoctor.com/</t>
  </si>
  <si>
    <t>0863bb99-3cba-f108-294c-8f9d87e814e1</t>
  </si>
  <si>
    <t>Jerry Sardone Realty</t>
  </si>
  <si>
    <t>https://www.jerrysardone.com/</t>
  </si>
  <si>
    <t>c208ece8-e03d-bbf5-946e-591c06ac5f92</t>
  </si>
  <si>
    <t>Jerry Studios</t>
  </si>
  <si>
    <t>http://jerrystudios.com</t>
  </si>
  <si>
    <t>6762d198-1660-adc5-7fd4-fc1c5e4f5641</t>
  </si>
  <si>
    <t>Jerry Technologies</t>
  </si>
  <si>
    <t>http://www.gowherejerrygoes.com</t>
  </si>
  <si>
    <t>ff23b35d-9397-97d1-b087-2f7cea9c3b80</t>
  </si>
  <si>
    <t>Jerry's Auto Body</t>
  </si>
  <si>
    <t>http://jerrysautobodystlouis.com</t>
  </si>
  <si>
    <t>e0fd50ee-0504-d5e5-cf90-2b170974b1fb</t>
  </si>
  <si>
    <t>Jersey Angels</t>
  </si>
  <si>
    <t>http://www.jerseyangels.com/</t>
  </si>
  <si>
    <t>9f1d2c5a-8deb-6208-9369-83230f0658f6</t>
  </si>
  <si>
    <t>Jersey Bola Batam</t>
  </si>
  <si>
    <t>http://dutatamasports.com/</t>
  </si>
  <si>
    <t>d0efc4b0-d7c4-6596-2e12-7c66d1507228</t>
  </si>
  <si>
    <t>Jersey College for Girls</t>
  </si>
  <si>
    <t>http://www.jerseycollegeforgirls.com</t>
  </si>
  <si>
    <t>c6b3123b-0fad-038c-20d7-e9944a31d79a</t>
  </si>
  <si>
    <t>Jersey Compliance Officers Association</t>
  </si>
  <si>
    <t>http://jcoa.co.uk</t>
  </si>
  <si>
    <t>121f06bd-d926-63ca-a7a6-dbdabbbe9af1</t>
  </si>
  <si>
    <t>Jersey Consulting LLC</t>
  </si>
  <si>
    <t>https://jerseyconsultingllc.com</t>
  </si>
  <si>
    <t>8a30cf25-be39-5481-1e73-e6727f72bf10</t>
  </si>
  <si>
    <t>Jersey International Business School</t>
  </si>
  <si>
    <t>http://www.jerseyibs.com</t>
  </si>
  <si>
    <t>18338321-6ad9-c3ef-7d3e-2d75ba22007d</t>
  </si>
  <si>
    <t>Jersey Mike's Subs</t>
  </si>
  <si>
    <t>https://www.jerseymikes.com</t>
  </si>
  <si>
    <t>a73ea532-2336-96b4-7ac3-8433be1c0239</t>
  </si>
  <si>
    <t>Jersey Paper Company</t>
  </si>
  <si>
    <t>http://www.jerseypaper.com/</t>
  </si>
  <si>
    <t>4775557b-b886-f267-7417-5cf8cbdfe8f7</t>
  </si>
  <si>
    <t>Jersey Solar</t>
  </si>
  <si>
    <t>http://www.jerseysolar.com</t>
  </si>
  <si>
    <t>933a34b8-c417-b989-28d6-19206418f009</t>
  </si>
  <si>
    <t>Jersey Telecom</t>
  </si>
  <si>
    <t>http://www.jtglobal.com</t>
  </si>
  <si>
    <t>b60173f1-a5b1-86ec-893c-d9e948634087</t>
  </si>
  <si>
    <t>Jersey Village Professional Networking Group</t>
  </si>
  <si>
    <t>http://jvpng.com</t>
  </si>
  <si>
    <t>6618e493-fad9-4291-2305-289a6d72ca28</t>
  </si>
  <si>
    <t>Jersey Watch</t>
  </si>
  <si>
    <t>d9885959-2bf0-e097-d04b-ed2bb61de695</t>
  </si>
  <si>
    <t>Jerseyitech</t>
  </si>
  <si>
    <t>https://www.jerseyitech.com</t>
  </si>
  <si>
    <t>12e4fc24-0fb2-ba2f-9068-3f1268f312bc</t>
  </si>
  <si>
    <t>JerseysMadeEasy.com</t>
  </si>
  <si>
    <t>https://jerseysmadeeasy.com/</t>
  </si>
  <si>
    <t>b5101068-a498-0560-41ef-5b58cdd1aa10</t>
  </si>
  <si>
    <t>JerukNipis</t>
  </si>
  <si>
    <t>http://www.jeruknipis.com</t>
  </si>
  <si>
    <t>111b3cdf-4ce5-379a-076a-14dd5e06e1cd</t>
  </si>
  <si>
    <t>Jerusalem Academy of Music and Dance</t>
  </si>
  <si>
    <t>http://www.jamd.ac.il</t>
  </si>
  <si>
    <t>3d08bbef-f817-b005-13f3-6c52efdf7055</t>
  </si>
  <si>
    <t>Jerusalem Capital</t>
  </si>
  <si>
    <t>http://www.jerusalemcapital.ne</t>
  </si>
  <si>
    <t>7397e737-a8e2-b401-822c-589d0b08bce7</t>
  </si>
  <si>
    <t>Jerusalem College of Engineering</t>
  </si>
  <si>
    <t>http://www.jce.ac.il/</t>
  </si>
  <si>
    <t>52a36eba-3112-4f58-43a2-75d3acb48ed4</t>
  </si>
  <si>
    <t>Jerusalem College of Engineering, Chennai</t>
  </si>
  <si>
    <t>http://www.jerusalemengg.ac.in/</t>
  </si>
  <si>
    <t>7d4ebd54-08ed-6902-86cb-2e27a8a888ec</t>
  </si>
  <si>
    <t>Jerusalem College of Technology</t>
  </si>
  <si>
    <t>http://www.jct.ac.il/en</t>
  </si>
  <si>
    <t>729de752-d628-4303-68f1-f912fc2c2c1d</t>
  </si>
  <si>
    <t>Jerusalem Foundation</t>
  </si>
  <si>
    <t>http://www.jerusalemfoundation.org/</t>
  </si>
  <si>
    <t>3567964c-04fb-1422-da0a-c949f953226a</t>
  </si>
  <si>
    <t>Jerusalem Global Venture Funds</t>
  </si>
  <si>
    <t>http://www.jgv.com</t>
  </si>
  <si>
    <t>e6ce2171-3d18-41a0-0a92-e4884cebd241</t>
  </si>
  <si>
    <t>Jerusalem Global Ventures</t>
  </si>
  <si>
    <t>b4dbf322-c836-70b9-f23b-d8ca276a1335</t>
  </si>
  <si>
    <t>Jerusalem Great Synagogue</t>
  </si>
  <si>
    <t>http://www.jerusalemgreatsynagogue.com</t>
  </si>
  <si>
    <t>d25a1705-f273-cc80-a375-26dc211c5056</t>
  </si>
  <si>
    <t>Jerusalem Hostel</t>
  </si>
  <si>
    <t>http://www.jerusalem-hostel.com</t>
  </si>
  <si>
    <t>c29a8880-b20c-82cd-ddba-a1fcf9f6f466</t>
  </si>
  <si>
    <t>Jerusalem Nano Bible</t>
  </si>
  <si>
    <t>http://www.jerusalemnanobible.com/</t>
  </si>
  <si>
    <t>27a1bc16-4935-7f73-237b-56b5bed42568</t>
  </si>
  <si>
    <t>Jerusalem Online</t>
  </si>
  <si>
    <t>http://www.jerusalemonline.com/</t>
  </si>
  <si>
    <t>c349d237-18d1-9c77-a8a8-f175401974de</t>
  </si>
  <si>
    <t>Jerusalem Startup Hub</t>
  </si>
  <si>
    <t>http://www.jerusalemstartuphub.com</t>
  </si>
  <si>
    <t>eee2bee2-acca-12c3-7dd0-98c237540a84</t>
  </si>
  <si>
    <t>Jerusalem Venture Partners (JVP)</t>
  </si>
  <si>
    <t>http://www.jvpvc.com</t>
  </si>
  <si>
    <t>7039104b-1b31-12bf-61a0-84cd1efa71cf</t>
  </si>
  <si>
    <t>Jesbee</t>
  </si>
  <si>
    <t>http://www.jesbee.com</t>
  </si>
  <si>
    <t>53320e4e-642c-2237-c122-769bbdf21040</t>
  </si>
  <si>
    <t>Jesd Hardware Trade</t>
  </si>
  <si>
    <t>http://jesdtrade.com/</t>
  </si>
  <si>
    <t>25c77bc9-d867-aebd-0666-f98c26f2ef7d</t>
  </si>
  <si>
    <t>JESI Management Solutions</t>
  </si>
  <si>
    <t>https://jesi.io/</t>
  </si>
  <si>
    <t>72b4d3ff-03fc-3048-28eb-8a47b84fb836</t>
  </si>
  <si>
    <t>Jeskell Systems</t>
  </si>
  <si>
    <t>http://www.jeskell.com</t>
  </si>
  <si>
    <t>2d8fb050-53d7-b411-b1a8-aeb40c1317c1</t>
  </si>
  <si>
    <t>Jesmond Accommodation</t>
  </si>
  <si>
    <t>https://jesmondaccommodation.com/</t>
  </si>
  <si>
    <t>be859c20-0d5f-561b-5b2b-bbf9716668de</t>
  </si>
  <si>
    <t>Jesmond Student Accommodation</t>
  </si>
  <si>
    <t>http://jesmondstudentaccommodation.com</t>
  </si>
  <si>
    <t>c5cca217-3166-67c9-ae26-adb9510b47a9</t>
  </si>
  <si>
    <t>Jesmond Student Housing</t>
  </si>
  <si>
    <t>http://jesmondstudenthousing.com</t>
  </si>
  <si>
    <t>08a1e0de-05bf-50c5-9fc2-a775216d9d71</t>
  </si>
  <si>
    <t>Jesnet</t>
  </si>
  <si>
    <t>http://www.jesnet.co.jp/product.html</t>
  </si>
  <si>
    <t>c9693f9e-3a6b-86f9-d315-d624652ecedf</t>
  </si>
  <si>
    <t>Jess Hill Consulting</t>
  </si>
  <si>
    <t>http://www.jesshill.me</t>
  </si>
  <si>
    <t>1318b71a-a84d-0a0c-2555-3c899bdb345d</t>
  </si>
  <si>
    <t>Jess-Link Products Company</t>
  </si>
  <si>
    <t>http://www.jpcco.com.tw/</t>
  </si>
  <si>
    <t>20b06c21-73f4-7b6e-d42d-0370447c6bed</t>
  </si>
  <si>
    <t>Jess, Meet Ken</t>
  </si>
  <si>
    <t>http://www.jessmeetken.com</t>
  </si>
  <si>
    <t>83ee298f-4779-04d2-017d-cf59fb68b319</t>
  </si>
  <si>
    <t>JESS3</t>
  </si>
  <si>
    <t>http://jess3.com</t>
  </si>
  <si>
    <t>7b1069b0-b3f8-5931-a031-fa3af5568429</t>
  </si>
  <si>
    <t>Jesse H. Jones Graduate School of Business</t>
  </si>
  <si>
    <t>http://business.rice.edu/</t>
  </si>
  <si>
    <t>0c43bf5d-6cac-e649-774b-2d1ee2f8096d</t>
  </si>
  <si>
    <t>JESSE WAUGH LTD</t>
  </si>
  <si>
    <t>http://www.jessewaugh.com</t>
  </si>
  <si>
    <t>4463ffec-eaa1-4989-eb22-eb7028f8d495</t>
  </si>
  <si>
    <t>Jesse's Sport Fishing</t>
  </si>
  <si>
    <t>http://jessessportfishing.com/</t>
  </si>
  <si>
    <t>c31b4473-f47f-7624-b896-c27997a3060b</t>
  </si>
  <si>
    <t>JesseyJames Web Services</t>
  </si>
  <si>
    <t>http://geeklayer.net</t>
  </si>
  <si>
    <t>a0c9f9fd-acc7-4fdd-e08c-2d38c4c2b144</t>
  </si>
  <si>
    <t>jessi evergil</t>
  </si>
  <si>
    <t>http://logothought.com/</t>
  </si>
  <si>
    <t>274c6ca7-d0f0-1f44-57cc-c60aee55e8a1</t>
  </si>
  <si>
    <t>Jessica Ann Media</t>
  </si>
  <si>
    <t>http://www.jessicaannmedia.com/</t>
  </si>
  <si>
    <t>52915d3f-c97c-a15d-a6fa-ea1d3c0cf9ba</t>
  </si>
  <si>
    <t>Jessica Foley Law, Inc.</t>
  </si>
  <si>
    <t>http://www.jessicafoleylaw.com</t>
  </si>
  <si>
    <t>ffdbb74b-7a56-0781-554b-fcd79277fc7a</t>
  </si>
  <si>
    <t>Jessica Jia</t>
  </si>
  <si>
    <t>http://www.jessica-jia.com</t>
  </si>
  <si>
    <t>be4b9f3d-d3bc-1148-2a11-b565013f1151</t>
  </si>
  <si>
    <t>Jessica Johnson Photography</t>
  </si>
  <si>
    <t>http://www.jessicajohnsonphotography.net</t>
  </si>
  <si>
    <t>1948787c-c85c-b1d6-bde7-3520cfd046a7</t>
  </si>
  <si>
    <t>Jessica London</t>
  </si>
  <si>
    <t>http://www.jessicalondon.com/</t>
  </si>
  <si>
    <t>bbea458a-14ec-5478-0083-7fc014164d51</t>
  </si>
  <si>
    <t>Jessica Simpson Collection Brand</t>
  </si>
  <si>
    <t>http://www.jessicasimpson.com</t>
  </si>
  <si>
    <t>d87c32f8-8722-52d2-a262-de8224d81f43</t>
  </si>
  <si>
    <t>Jessica Tucker Creatives</t>
  </si>
  <si>
    <t>http://www.jessicatuckercreatives.com</t>
  </si>
  <si>
    <t>7c260cff-46cf-0c3b-f091-ae68cd4aa4ef</t>
  </si>
  <si>
    <t>JessicaLevaton.com</t>
  </si>
  <si>
    <t>https://www.jessicalevaton.com</t>
  </si>
  <si>
    <t>8dd3a561-6985-64ad-01e6-a8e7b3cb097b</t>
  </si>
  <si>
    <t>Jessops</t>
  </si>
  <si>
    <t>http://www.jessops.com/</t>
  </si>
  <si>
    <t>03833797-e4dc-d801-993e-ac726328b9eb</t>
  </si>
  <si>
    <t>Jessups Solar Squad</t>
  </si>
  <si>
    <t>http://solarsquad.com.au/</t>
  </si>
  <si>
    <t>6db4a1af-3c88-9e1d-7667-55b5075502d7</t>
  </si>
  <si>
    <t>Jessy Lai &amp; Co</t>
  </si>
  <si>
    <t>http://www.jessylai.info</t>
  </si>
  <si>
    <t>4455f1ae-a74b-c341-2298-38b50a38bddc</t>
  </si>
  <si>
    <t>Jessyfrup</t>
  </si>
  <si>
    <t>http://jessyfrup.com/</t>
  </si>
  <si>
    <t>932405d6-8ea5-1d19-0733-fab5c36a535f</t>
  </si>
  <si>
    <t>JEst | University of Padua Junior Enterprise (JADE Network)</t>
  </si>
  <si>
    <t>http://jest.it/index.php/?lang=en</t>
  </si>
  <si>
    <t>538cab38-5fbd-10dc-1d5b-ae997ca63a79</t>
  </si>
  <si>
    <t>Jesta Digital</t>
  </si>
  <si>
    <t>http://www.jestadigital.com</t>
  </si>
  <si>
    <t>7508a154-d871-262a-84b9-0e3a3cec4b41</t>
  </si>
  <si>
    <t>Jesta Group</t>
  </si>
  <si>
    <t>http://www.jesta.com</t>
  </si>
  <si>
    <t>81500c9f-3184-3012-660e-7cb92f684844</t>
  </si>
  <si>
    <t>Jester Communications</t>
  </si>
  <si>
    <t>http://www.jestercom.com/</t>
  </si>
  <si>
    <t>6dd0f39f-a12e-2a41-a8dc-a5c0e48c4ae4</t>
  </si>
  <si>
    <t>Jester's Billiards</t>
  </si>
  <si>
    <t>http://jestersbilliards.com</t>
  </si>
  <si>
    <t>0c4a19f8-c1d8-6ebd-53bb-f0b31c984efa</t>
  </si>
  <si>
    <t>JestGreen</t>
  </si>
  <si>
    <t>http://www.jestgreen.com</t>
  </si>
  <si>
    <t>7d61b70e-db33-a7b9-200b-47448776e4a1</t>
  </si>
  <si>
    <t>Jestr LLC</t>
  </si>
  <si>
    <t>http://www.jestr.me</t>
  </si>
  <si>
    <t>8bc08cc0-9640-fd40-70f9-2366321a14e6</t>
  </si>
  <si>
    <t>Jesty Group</t>
  </si>
  <si>
    <t>http://jestymotorinsurance.com</t>
  </si>
  <si>
    <t>066eed72-90d3-4060-57fa-8d619b0d6161</t>
  </si>
  <si>
    <t>JeSuisCultive</t>
  </si>
  <si>
    <t>http://www.jesuiscultive.com</t>
  </si>
  <si>
    <t>f02afd23-aad2-726f-d8c2-a8507801dccb</t>
  </si>
  <si>
    <t>Jesuit School of Theology at Berkeley</t>
  </si>
  <si>
    <t>http://www.scu.edu/jst/</t>
  </si>
  <si>
    <t>09a30e7c-ff49-6e4d-07bf-d532145b25da</t>
  </si>
  <si>
    <t>Jesup &amp; Lamont Capital Markets, Inc.</t>
  </si>
  <si>
    <t>http://www.jesuplamont.com</t>
  </si>
  <si>
    <t>8121e89e-cc2f-a1e5-0063-568c648f373a</t>
  </si>
  <si>
    <t>Jesus and Mary College</t>
  </si>
  <si>
    <t>http://www.jmc.ac.in</t>
  </si>
  <si>
    <t>ec1f3d1a-5e01-9d95-eb9e-5ad703542f8a</t>
  </si>
  <si>
    <t>Jesus College</t>
  </si>
  <si>
    <t>http://www.jesus.ox.ac.uk</t>
  </si>
  <si>
    <t>e739f2a0-1d84-e529-1c1c-440c1dc4c93e</t>
  </si>
  <si>
    <t>Jesus Film Media</t>
  </si>
  <si>
    <t>http://jesusfilmmedia.org</t>
  </si>
  <si>
    <t>dc2dd46c-fc82-c73e-0c9f-20d308687918</t>
  </si>
  <si>
    <t>JESUS THE HEART OF MISSIONS TEAM, INC.</t>
  </si>
  <si>
    <t>http://www.jhmt.org</t>
  </si>
  <si>
    <t>c852f9d2-ea87-db8e-f072-9c737fd6a7b4</t>
  </si>
  <si>
    <t>Jet</t>
  </si>
  <si>
    <t>http://www.jet.com/</t>
  </si>
  <si>
    <t>b0a4d8ed-31c0-56c5-8202-11f74631af99</t>
  </si>
  <si>
    <t>Jet Air Spain</t>
  </si>
  <si>
    <t>http://www.jetair.es/</t>
  </si>
  <si>
    <t>cc2b00e8-b5af-e711-f6fa-b61fd234f2d6</t>
  </si>
  <si>
    <t>Jet Airways</t>
  </si>
  <si>
    <t>http://www.jetairways.com/en/in/home.aspx</t>
  </si>
  <si>
    <t>de0c3cf6-2452-5bc4-5638-ae4c7b192cce</t>
  </si>
  <si>
    <t>Jet Athletics</t>
  </si>
  <si>
    <t>https://www.jetathletics.com/</t>
  </si>
  <si>
    <t>fc9456fb-59ec-faa0-773c-a97e0d3ff6e1</t>
  </si>
  <si>
    <t>Jet Aviation</t>
  </si>
  <si>
    <t>http://www.jetaviation.com/</t>
  </si>
  <si>
    <t>e7b4b8ce-97ff-7cb3-1c7e-3de7c57b1f99</t>
  </si>
  <si>
    <t>Jet Batteries</t>
  </si>
  <si>
    <t>http://jetbatteries.com/</t>
  </si>
  <si>
    <t>4d581daf-a4af-4a81-9e8a-cceaa83c86ee</t>
  </si>
  <si>
    <t>JET BI</t>
  </si>
  <si>
    <t>http://www.jet-bi.com</t>
  </si>
  <si>
    <t>4fa2e32d-9360-db4a-2801-eb036b8f717f</t>
  </si>
  <si>
    <t>Jet Capital</t>
  </si>
  <si>
    <t>http://www.jetcapital.com</t>
  </si>
  <si>
    <t>86c4c173-1730-217e-8ef3-caefc4d0fb32</t>
  </si>
  <si>
    <t>JET Charge</t>
  </si>
  <si>
    <t>http://www.jetcharge.com.au/</t>
  </si>
  <si>
    <t>f1062ac4-f505-0667-8d8e-79c234b8449d</t>
  </si>
  <si>
    <t>Jet City Improv</t>
  </si>
  <si>
    <t>http://www.jetcityimprov.org/</t>
  </si>
  <si>
    <t>1fb5fa29-c4a7-90c2-eb69-4d21fac571f1</t>
  </si>
  <si>
    <t>Jet City Laser, Inc.</t>
  </si>
  <si>
    <t>http://www.uid2go.com</t>
  </si>
  <si>
    <t>3061ed66-639e-a05d-0982-378ccbc89ba5</t>
  </si>
  <si>
    <t>Jet City Studios</t>
  </si>
  <si>
    <t>http://www.jetcitystudios.com</t>
  </si>
  <si>
    <t>7512b7d2-5ab7-0e48-44a9-0152168f7ad2</t>
  </si>
  <si>
    <t>Jet Convert</t>
  </si>
  <si>
    <t>https://jetconvert.com/</t>
  </si>
  <si>
    <t>9b376aed-b16e-e9b2-fe95-0a9e84bc79f0</t>
  </si>
  <si>
    <t>Jet Digital Marketing</t>
  </si>
  <si>
    <t>http://www.jetdm.com</t>
  </si>
  <si>
    <t>fe21ee12-6b0f-a8cb-8992-317f7131bcba</t>
  </si>
  <si>
    <t>Jet Fitting &amp; Supply Corporation</t>
  </si>
  <si>
    <t>https://www.jetfitting.com</t>
  </si>
  <si>
    <t>868a5eff-34e2-bf11-eaeb-65a035d55648</t>
  </si>
  <si>
    <t>Jet Health</t>
  </si>
  <si>
    <t>http://www.jethealthsolutions.com</t>
  </si>
  <si>
    <t>edd37d67-c428-7285-a903-dc11f9508ab8</t>
  </si>
  <si>
    <t>Jet Infosystems</t>
  </si>
  <si>
    <t>http://www.jet.su</t>
  </si>
  <si>
    <t>b8abc300-eb29-ef5d-fa60-019d3cfbd45d</t>
  </si>
  <si>
    <t>Jet Interactive</t>
  </si>
  <si>
    <t>http://www.jetinteractive.com.au</t>
  </si>
  <si>
    <t>99078dc6-e140-1073-a511-795ba9fc1d8b</t>
  </si>
  <si>
    <t>Jet King</t>
  </si>
  <si>
    <t>http://www.jetking.com</t>
  </si>
  <si>
    <t>3a9760e7-4a47-38f1-631b-1f40d1013467</t>
  </si>
  <si>
    <t>Jet Mail Services</t>
  </si>
  <si>
    <t>http://www.jet-mail.com/</t>
  </si>
  <si>
    <t>705a3b1b-c891-6d08-7065-f9e07c709ebc</t>
  </si>
  <si>
    <t>Jet Metal Technologies</t>
  </si>
  <si>
    <t>http://jetmetal-tech.com/</t>
  </si>
  <si>
    <t>9528f330-4a7c-feb3-a2fc-7a764b151109</t>
  </si>
  <si>
    <t>Jet Multimedia EspaÌÄå±a</t>
  </si>
  <si>
    <t>http://www.jetmultimedia.es/</t>
  </si>
  <si>
    <t>1a1f3981-5275-d866-c14b-e0a505ea1368</t>
  </si>
  <si>
    <t>Jet Multimedia Tunisia</t>
  </si>
  <si>
    <t>http://www.jetmultimedia.tn/</t>
  </si>
  <si>
    <t>9266c834-9a9d-9e18-6a47-03fa429b1a13</t>
  </si>
  <si>
    <t>Jet Networks</t>
  </si>
  <si>
    <t>http://jet.me</t>
  </si>
  <si>
    <t>9dbfe9f7-4f5a-30d1-ea7e-766a516880a8</t>
  </si>
  <si>
    <t>Jet Numbers</t>
  </si>
  <si>
    <t>http://www.jetnumbers.com</t>
  </si>
  <si>
    <t>78f17dea-1c42-98e3-1cda-41bef36d8ffa</t>
  </si>
  <si>
    <t>Jet Partners</t>
  </si>
  <si>
    <t>https://jetpartners.aero</t>
  </si>
  <si>
    <t>66dc1a1a-a650-64b4-a907-87ada4616032</t>
  </si>
  <si>
    <t>JET Powered Apps</t>
  </si>
  <si>
    <t>http://www.jetpoweredapps.com</t>
  </si>
  <si>
    <t>96231582-7069-d3c7-bcb5-21b0ab10fcbc</t>
  </si>
  <si>
    <t>Jet Privilege</t>
  </si>
  <si>
    <t>http://www.jetprivilege.com/</t>
  </si>
  <si>
    <t>969c32fc-41c5-e520-fdf6-be725066ec49</t>
  </si>
  <si>
    <t>JET Programme</t>
  </si>
  <si>
    <t>http://jetprogramme.org</t>
  </si>
  <si>
    <t>1363b07a-4cbb-af8d-3eb6-21f12e4e92a6</t>
  </si>
  <si>
    <t>Jet Propulsion Laboratory</t>
  </si>
  <si>
    <t>http://www.jpl.nasa.gov/</t>
  </si>
  <si>
    <t>64d7f03d-9b14-aa84-28f9-e6e8e9d07d58</t>
  </si>
  <si>
    <t>Jet Ranker</t>
  </si>
  <si>
    <t>http://jetranker.com</t>
  </si>
  <si>
    <t>5159114d-03fb-7251-9b95-c8cbae4c984f</t>
  </si>
  <si>
    <t>Jet Set Clean</t>
  </si>
  <si>
    <t>http://jetsetclean.com/</t>
  </si>
  <si>
    <t>d14cbb8a-66b2-d9bc-4578-4233d942d17b</t>
  </si>
  <si>
    <t>Jet Set Games</t>
  </si>
  <si>
    <t>http://jetsetgames.net</t>
  </si>
  <si>
    <t>7ede958c-fe88-50ec-ff64-832c4500ecc3</t>
  </si>
  <si>
    <t>Jet Set Performance</t>
  </si>
  <si>
    <t>http://www.trijetset.com/</t>
  </si>
  <si>
    <t>dbb2ba23-343a-d988-8412-29e9ef31c287</t>
  </si>
  <si>
    <t>Jet Set Studio</t>
  </si>
  <si>
    <t>http://www.jetsetstudio.net</t>
  </si>
  <si>
    <t>69687b4d-4ced-c59f-7dbd-71bfd6c638f2</t>
  </si>
  <si>
    <t>Jet Stream</t>
  </si>
  <si>
    <t>http://jetstreamsys.com</t>
  </si>
  <si>
    <t>d9b26158-58c2-71f6-30ae-e542ca34cec2</t>
  </si>
  <si>
    <t>Jet Stream Online</t>
  </si>
  <si>
    <t>https://www.jetstream.online/</t>
  </si>
  <si>
    <t>fba2d8fe-0a64-79d4-16e8-474d0fac5f40</t>
  </si>
  <si>
    <t>Jet Tours</t>
  </si>
  <si>
    <t>http://www.jettours.com</t>
  </si>
  <si>
    <t>bd7aa6ea-421d-7599-3203-987819b2a7a0</t>
  </si>
  <si>
    <t>Jet'Web</t>
  </si>
  <si>
    <t>http://www.jetwebapp.com</t>
  </si>
  <si>
    <t>4f4e38da-faa2-183c-e49a-2fddd9d3d19c</t>
  </si>
  <si>
    <t>Jetabroad</t>
  </si>
  <si>
    <t>http://www.jetabroad.com.au/</t>
  </si>
  <si>
    <t>77860cd7-912e-7ae9-4cf3-7ffe0cd602cc</t>
  </si>
  <si>
    <t>Jetbay</t>
  </si>
  <si>
    <t>http://jetbay.com</t>
  </si>
  <si>
    <t>da907e57-639a-6c4b-7414-57951e9035c4</t>
  </si>
  <si>
    <t>JetBird</t>
  </si>
  <si>
    <t>http://www.flyjetbird.com/</t>
  </si>
  <si>
    <t>0ee27c5a-fc08-88fe-ef72-66dc8beed2c1</t>
  </si>
  <si>
    <t>JetBlue Airways</t>
  </si>
  <si>
    <t>http://www.jetblue.com/</t>
  </si>
  <si>
    <t>9b32cbc8-04ae-8864-8aa2-cdf43a2c0192</t>
  </si>
  <si>
    <t>JetBlue Technology Ventures</t>
  </si>
  <si>
    <t>http://www.jetblueventures.com/</t>
  </si>
  <si>
    <t>f689de10-56f2-b66a-1831-427ebf081a9c</t>
  </si>
  <si>
    <t>JetBook</t>
  </si>
  <si>
    <t>http://www.jetbook.co/defaultsite</t>
  </si>
  <si>
    <t>393a10ab-e369-26e4-cae1-3daa6eb33389</t>
  </si>
  <si>
    <t>JetBrains</t>
  </si>
  <si>
    <t>https://www.jetbrains.com</t>
  </si>
  <si>
    <t>c8c533ff-d559-135b-66fc-bdda7ad46a58</t>
  </si>
  <si>
    <t>Jetbuild</t>
  </si>
  <si>
    <t>http://jetbuild.com</t>
  </si>
  <si>
    <t>17f4bed5-70f5-f4b6-2b1d-dc412a1c2458</t>
  </si>
  <si>
    <t>Jetbuilt</t>
  </si>
  <si>
    <t>https://www.jetbuilt.com</t>
  </si>
  <si>
    <t>8322f728-6038-1e9e-d123-8fb1ccd78f13</t>
  </si>
  <si>
    <t>JetCash</t>
  </si>
  <si>
    <t>https://www.jetcash.co</t>
  </si>
  <si>
    <t>6033de3a-a589-c40b-9b61-a54a5161fdcf</t>
  </si>
  <si>
    <t>Jetcast</t>
  </si>
  <si>
    <t>http://jetcast.com</t>
  </si>
  <si>
    <t>d9c5c728-090a-c3e4-ade0-c12884e3d74f</t>
  </si>
  <si>
    <t>JetCat Games</t>
  </si>
  <si>
    <t>http://www.jetcatgames.com</t>
  </si>
  <si>
    <t>5e7c80ea-b6f6-0f07-a518-e164f5cf39a2</t>
  </si>
  <si>
    <t>JetCell</t>
  </si>
  <si>
    <t>http://www.jetcell.com</t>
  </si>
  <si>
    <t>5088b68d-d5f1-0157-9de2-a139ea0e7320</t>
  </si>
  <si>
    <t>Jetchill</t>
  </si>
  <si>
    <t>http://jetchill.com/</t>
  </si>
  <si>
    <t>87f194f9-7d48-19ab-8b1b-1045682139db</t>
  </si>
  <si>
    <t>JetClean</t>
  </si>
  <si>
    <t>https://jetclean.dk</t>
  </si>
  <si>
    <t>87f91196-6155-0557-077b-ff467eba2a89</t>
  </si>
  <si>
    <t>JetClosing</t>
  </si>
  <si>
    <t>http://www.jetclosing.com/</t>
  </si>
  <si>
    <t>497c7fe5-8529-a6c0-0d29-e6c91944c5b8</t>
  </si>
  <si>
    <t>JETCO Advanced Torque Tools</t>
  </si>
  <si>
    <t>http://www.itorque.com/</t>
  </si>
  <si>
    <t>efd94afc-a24f-dcc5-8b3e-d8add35dd230</t>
  </si>
  <si>
    <t>Jetco Powerflush - Power Flush Reading</t>
  </si>
  <si>
    <t>http://jetcopowerflush.co.uk/</t>
  </si>
  <si>
    <t>b40c362f-3062-16ad-d1a1-2d5dbd0203f9</t>
  </si>
  <si>
    <t>JETCO Research</t>
  </si>
  <si>
    <t>http://www.jetcoresearch.com</t>
  </si>
  <si>
    <t>f2608fa7-47f1-d680-f10e-ae4d9c51de1d</t>
  </si>
  <si>
    <t>Jetcost</t>
  </si>
  <si>
    <t>http://www.jetcost.co.uk</t>
  </si>
  <si>
    <t>2a2a7952-1225-d93b-4046-dd28362d0288</t>
  </si>
  <si>
    <t>JetCrypto</t>
  </si>
  <si>
    <t>https://jetcrypto.com</t>
  </si>
  <si>
    <t>dfb0d8ee-b15d-8b9d-7730-cfaf1489ee14</t>
  </si>
  <si>
    <t>JetEducation</t>
  </si>
  <si>
    <t>http://www.jeteducation.com</t>
  </si>
  <si>
    <t>0af00b62-5e41-b0fa-17c2-006406efdde3</t>
  </si>
  <si>
    <t>JetEight</t>
  </si>
  <si>
    <t>https://flyjet8.com/</t>
  </si>
  <si>
    <t>24fafa35-5341-6b00-3e37-a9b48baf7889</t>
  </si>
  <si>
    <t>Jeter Painting</t>
  </si>
  <si>
    <t>http://www.jeterpainting.com</t>
  </si>
  <si>
    <t>c6196a79-506b-c396-fb65-263d4aaf7644</t>
  </si>
  <si>
    <t>Jeter Systems</t>
  </si>
  <si>
    <t>http://www.jetersystems.com/</t>
  </si>
  <si>
    <t>efef56b6-837c-862a-d870-7c45eb3c2d15</t>
  </si>
  <si>
    <t>Jetessaywriter.com</t>
  </si>
  <si>
    <t>http://jetessaywriter.com/</t>
  </si>
  <si>
    <t>5a5298f6-72db-832c-fb83-46b875de9276</t>
  </si>
  <si>
    <t>Jetfire Apps</t>
  </si>
  <si>
    <t>http://www.jetfireapps.com</t>
  </si>
  <si>
    <t>c9c44da0-7060-641a-447d-bfa7b2805ecd</t>
  </si>
  <si>
    <t>JETFOO</t>
  </si>
  <si>
    <t>http://www.jetfoo.com/en</t>
  </si>
  <si>
    <t>f5452d2c-5114-0084-3050-fd02e4c0d70a</t>
  </si>
  <si>
    <t>jetForward Aviation</t>
  </si>
  <si>
    <t>http://www.jfajets.com</t>
  </si>
  <si>
    <t>f71e0146-ad15-a727-4d1d-033e88f85ad1</t>
  </si>
  <si>
    <t>JetFuel Tech, Inc.,</t>
  </si>
  <si>
    <t>http://www.jetfueltechglobal.com</t>
  </si>
  <si>
    <t>868e2078-83de-ac53-51ab-7c0ca8115e1a</t>
  </si>
  <si>
    <t>JetFuelX</t>
  </si>
  <si>
    <t>http://www.jetfuelx.com</t>
  </si>
  <si>
    <t>a94c2c53-edfd-1e5a-cd67-a7a61da32dc6</t>
  </si>
  <si>
    <t>JetHop</t>
  </si>
  <si>
    <t>http://www.jethop.co.uk</t>
  </si>
  <si>
    <t>57eca908-33f2-92fa-af0f-eceb6c517f90</t>
  </si>
  <si>
    <t>Jethro</t>
  </si>
  <si>
    <t>http://www.jethro.io</t>
  </si>
  <si>
    <t>a2e6f0c1-6dbd-e797-f42e-b146fda48caa</t>
  </si>
  <si>
    <t>JetHunter</t>
  </si>
  <si>
    <t>https://jethunter.aero/</t>
  </si>
  <si>
    <t>f008f139-31f1-44ed-bc6d-a0ba8a06613d</t>
  </si>
  <si>
    <t>JetInsight</t>
  </si>
  <si>
    <t>https://www.jetinsight.com/</t>
  </si>
  <si>
    <t>c3a62da0-d82a-0b9d-1862-385d171b06b0</t>
  </si>
  <si>
    <t>Jetivity LLC</t>
  </si>
  <si>
    <t>http://www.jetivity.com</t>
  </si>
  <si>
    <t>817b4671-3afa-632f-49bd-11dd9ecf0ab8</t>
  </si>
  <si>
    <t>Jetix</t>
  </si>
  <si>
    <t>http://www.jetixeurope.com</t>
  </si>
  <si>
    <t>3116da2c-c075-3002-7416-a30f3adde372</t>
  </si>
  <si>
    <t>JetJaw</t>
  </si>
  <si>
    <t>http://www.jetjaw.com</t>
  </si>
  <si>
    <t>4f61d49a-1b0e-7389-bdae-c4c440be1033</t>
  </si>
  <si>
    <t>Jetlink</t>
  </si>
  <si>
    <t>https://jetlink.io/</t>
  </si>
  <si>
    <t>897dfcda-c32a-d98c-90bc-59cd390112e2</t>
  </si>
  <si>
    <t>Jetlite</t>
  </si>
  <si>
    <t>http://www.jetlite.de</t>
  </si>
  <si>
    <t>fe49ab91-aa98-874b-38cb-51a75719f287</t>
  </si>
  <si>
    <t>Jetlore</t>
  </si>
  <si>
    <t>http://www.jetlore.com</t>
  </si>
  <si>
    <t>73dd3227-665b-4b1e-aa18-5e8ab4be9eee</t>
  </si>
  <si>
    <t>Jetluck.com</t>
  </si>
  <si>
    <t>http://www.jetluck.com</t>
  </si>
  <si>
    <t>b1f432ee-cd0e-f48a-534b-cb6f03757dd0</t>
  </si>
  <si>
    <t>Jetlun Corporation</t>
  </si>
  <si>
    <t>http://www.jetlun.com</t>
  </si>
  <si>
    <t>e3283e9b-aa3f-01ac-b7e0-58dd6adba628</t>
  </si>
  <si>
    <t>JetMails.com</t>
  </si>
  <si>
    <t>https://www.jetmails.com</t>
  </si>
  <si>
    <t>a0fb2337-7a3b-4377-31b5-beb189e84c69</t>
  </si>
  <si>
    <t>Jetman Dubai</t>
  </si>
  <si>
    <t>http://www.jetman.com/</t>
  </si>
  <si>
    <t>d48e5702-b03d-c308-39b2-87f066e06d13</t>
  </si>
  <si>
    <t>Jetmap</t>
  </si>
  <si>
    <t>http://www.nizkocenovci.si/</t>
  </si>
  <si>
    <t>b4f20d06-e1a0-41b9-5cc2-609f7e550d9c</t>
  </si>
  <si>
    <t>JETME</t>
  </si>
  <si>
    <t>http://www.jetme.aero</t>
  </si>
  <si>
    <t>3950def8-5de4-c23a-4442-b5201d7ec5f9</t>
  </si>
  <si>
    <t>Jetmind Technologies</t>
  </si>
  <si>
    <t>http://www.jetmind.com</t>
  </si>
  <si>
    <t>2c7c0e1d-a872-2092-4f2d-5c8d20431a76</t>
  </si>
  <si>
    <t>JetMinds</t>
  </si>
  <si>
    <t>http://www.jetminds.com</t>
  </si>
  <si>
    <t>fb90d1bc-f3c5-6d8a-105e-b07416d45add</t>
  </si>
  <si>
    <t>Jetmove Furniture Removals</t>
  </si>
  <si>
    <t>http://www.jetmove.com.au/</t>
  </si>
  <si>
    <t>586c5180-946d-1f10-6d77-ad75f4409bd6</t>
  </si>
  <si>
    <t>Jetonair</t>
  </si>
  <si>
    <t>http://www.jetonair.com</t>
  </si>
  <si>
    <t>db8bd11f-2629-9ee0-33f9-e00402f4cea3</t>
  </si>
  <si>
    <t>Jetpac</t>
  </si>
  <si>
    <t>http://jetpac.com</t>
  </si>
  <si>
    <t>df2f0bd6-9f24-08a5-0720-484732e147a9</t>
  </si>
  <si>
    <t>Jetpack</t>
  </si>
  <si>
    <t>http://jetpack.me/</t>
  </si>
  <si>
    <t>6832cd0c-dfe3-877c-6526-d6daa374cf1a</t>
  </si>
  <si>
    <t>http://www.letsjetpack.co/</t>
  </si>
  <si>
    <t>38a709ba-cee4-0622-72bc-8916ff7dfb46</t>
  </si>
  <si>
    <t>Jetpack America</t>
  </si>
  <si>
    <t>http://www.jetpackamerica.com/</t>
  </si>
  <si>
    <t>4e0a0c63-b4c6-9d37-eb10-87288003c0cf</t>
  </si>
  <si>
    <t>JetPack Aviation</t>
  </si>
  <si>
    <t>http://jetpackaviation.com/</t>
  </si>
  <si>
    <t>0978061c-ff42-8605-51fb-ade6b19718a1</t>
  </si>
  <si>
    <t>JetPack Data</t>
  </si>
  <si>
    <t>https://www.jetpackdata.com/landing</t>
  </si>
  <si>
    <t>90b36f49-9d97-8df0-f626-ea1d1a5a335b</t>
  </si>
  <si>
    <t>Jetpack Digital</t>
  </si>
  <si>
    <t>http://www.jetpack.net</t>
  </si>
  <si>
    <t>44082d6f-1d78-2782-9360-02393603f382</t>
  </si>
  <si>
    <t>Jetpack Interactive</t>
  </si>
  <si>
    <t>http://www.jetpackinteractive.ca</t>
  </si>
  <si>
    <t>b9666156-7065-6b9e-062a-c2108b4bb486</t>
  </si>
  <si>
    <t>Jetpack Workflow</t>
  </si>
  <si>
    <t>http://jetpackworkflow.com/</t>
  </si>
  <si>
    <t>3b5c2623-0710-55c2-58aa-cf8b3da72ace</t>
  </si>
  <si>
    <t>JetPay</t>
  </si>
  <si>
    <t>http://jetpay.com</t>
  </si>
  <si>
    <t>51081df0-ff44-b300-441d-3a940fcaa2c4</t>
  </si>
  <si>
    <t>JETPDV</t>
  </si>
  <si>
    <t>http://www.jetpdv.com.br/</t>
  </si>
  <si>
    <t>b3e016f2-4680-94f2-8a58-c60503bc988d</t>
  </si>
  <si>
    <t>JetPens</t>
  </si>
  <si>
    <t>http://www.jetpens.com/</t>
  </si>
  <si>
    <t>4044aff0-7c58-6d32-140b-f3b147ff4d8d</t>
  </si>
  <si>
    <t>Jetprocure</t>
  </si>
  <si>
    <t>http://www.jetprocure.com/</t>
  </si>
  <si>
    <t>854e7e0d-df62-3897-640a-4364073fa75b</t>
  </si>
  <si>
    <t>JetRadar</t>
  </si>
  <si>
    <t>http://www.jetradar.com</t>
  </si>
  <si>
    <t>12728ec0-d747-5f6d-138f-8917b6fa6435</t>
  </si>
  <si>
    <t>JetRank</t>
  </si>
  <si>
    <t>http://jetrank.com</t>
  </si>
  <si>
    <t>fdc31524-924c-9876-3d51-199cb5a3ee9d</t>
  </si>
  <si>
    <t>Jetrecord</t>
  </si>
  <si>
    <t>http://jetrecord.com</t>
  </si>
  <si>
    <t>73a38f37-6c75-f703-1492-a8a893312a55</t>
  </si>
  <si>
    <t>Jetrend.com</t>
  </si>
  <si>
    <t>http://jetrend.com</t>
  </si>
  <si>
    <t>06890ad4-aaf2-01e7-91e2-8ed09b6eabe5</t>
  </si>
  <si>
    <t>Jetrion LLC</t>
  </si>
  <si>
    <t>http://www.jetrion.com/</t>
  </si>
  <si>
    <t>5fee8546-cfc3-47c9-8e64-c70f7b19cb7f</t>
  </si>
  <si>
    <t>JETRO (Japan External Trade Organization)</t>
  </si>
  <si>
    <t>https://www.jetro.go.jp/en/</t>
  </si>
  <si>
    <t>2ce7b815-5ac8-aa9a-d020-568a1b0cd6b6</t>
  </si>
  <si>
    <t>JETRO and Associates</t>
  </si>
  <si>
    <t>http://www.jetrotax.com</t>
  </si>
  <si>
    <t>32f48d89-5fcf-39ce-5797-4ff8d6493bcc</t>
  </si>
  <si>
    <t>Jetro Platforms</t>
  </si>
  <si>
    <t>http://jetroplatforms.com/</t>
  </si>
  <si>
    <t>9432bfc3-0846-da4c-d08b-ada1b4e69a23</t>
  </si>
  <si>
    <t>JetRuby Agency LTD.</t>
  </si>
  <si>
    <t>http://jetruby.com/</t>
  </si>
  <si>
    <t>d0877e4e-db82-fb2e-5140-0611dedab76b</t>
  </si>
  <si>
    <t>Jets by #GTTFP</t>
  </si>
  <si>
    <t>http://jets.gttfp.com</t>
  </si>
  <si>
    <t>0b07ee4b-9d95-fc55-6231-17d47de150c0</t>
  </si>
  <si>
    <t>JETS, Inc</t>
  </si>
  <si>
    <t>http://www.jetsinc.net</t>
  </si>
  <si>
    <t>038a428e-b3ab-46e2-82e9-0a5baa53dbb0</t>
  </si>
  <si>
    <t>Jets.com</t>
  </si>
  <si>
    <t>http://www.jets.com</t>
  </si>
  <si>
    <t>6e57343c-91ed-d779-bbd7-72abe8044d38</t>
  </si>
  <si>
    <t>Jetscram</t>
  </si>
  <si>
    <t>http://jetscram.com</t>
  </si>
  <si>
    <t>d38f52de-8fa5-e027-e686-5ab24af175c6</t>
  </si>
  <si>
    <t>Jetsemani Travel Services</t>
  </si>
  <si>
    <t>https://www.jetsemani.com</t>
  </si>
  <si>
    <t>e5b9b328-8ac5-a18f-fde7-10e8cff9e017</t>
  </si>
  <si>
    <t>JETSET CHARTER</t>
  </si>
  <si>
    <t>http://www.jscharter.com</t>
  </si>
  <si>
    <t>057c55c4-4cce-c81c-cadf-5f69170b57c7</t>
  </si>
  <si>
    <t>Jetset Magazine</t>
  </si>
  <si>
    <t>http://www.jetsetmag.com</t>
  </si>
  <si>
    <t>ef0fc11d-6a58-5613-50c0-1588108b7667</t>
  </si>
  <si>
    <t>Jetset Tours Australia</t>
  </si>
  <si>
    <t>http://www.jetsetholidays.com</t>
  </si>
  <si>
    <t>cfdca2c3-06bc-48d3-c136-539707c0f81c</t>
  </si>
  <si>
    <t>JetSetGo</t>
  </si>
  <si>
    <t>http://jetsetgo.in/</t>
  </si>
  <si>
    <t>09f892b0-cc53-9530-f565-4afa16f62b0d</t>
  </si>
  <si>
    <t>Jetsetter</t>
  </si>
  <si>
    <t>http://www.jetsetter.com</t>
  </si>
  <si>
    <t>fee79337-5380-42b8-e89a-cdb8787d77cb</t>
  </si>
  <si>
    <t>Jetsetter Jobs</t>
  </si>
  <si>
    <t>https://jetsetterjobs.com/</t>
  </si>
  <si>
    <t>bf0e7b9c-4a94-747f-1f6a-b968903d2143</t>
  </si>
  <si>
    <t>Jetsetz.com</t>
  </si>
  <si>
    <t>http://www.jetsetz.com</t>
  </si>
  <si>
    <t>14903a61-61d5-ec15-599a-3976d931809e</t>
  </si>
  <si>
    <t>Jetshop</t>
  </si>
  <si>
    <t>http://www.jetshop.co.uk/</t>
  </si>
  <si>
    <t>c45bcf82-b759-e40d-261b-997201637409</t>
  </si>
  <si>
    <t>Jetsmart</t>
  </si>
  <si>
    <t>http://jetsmart.in</t>
  </si>
  <si>
    <t>6f78176b-3ac4-2cd1-5080-c6abcbf39d8c</t>
  </si>
  <si>
    <t>JetSmarter</t>
  </si>
  <si>
    <t>https://jetsmarter.com/</t>
  </si>
  <si>
    <t>c0a2d55a-d3f4-aada-3810-65b7edcd8fcf</t>
  </si>
  <si>
    <t>JETSOguide</t>
  </si>
  <si>
    <t>http://www.jetsoguide.com</t>
  </si>
  <si>
    <t>e7987b5d-fb96-d912-e8d0-a8e5fcccdcd7</t>
  </si>
  <si>
    <t>Jetson</t>
  </si>
  <si>
    <t>http://jetson.es/en</t>
  </si>
  <si>
    <t>b2398952-2219-f0e0-8686-3b693a88d596</t>
  </si>
  <si>
    <t>Jetson Creative</t>
  </si>
  <si>
    <t>http://www.jetsoncreative.com</t>
  </si>
  <si>
    <t>a505e410-99f2-305f-6e97-39c22ac553df</t>
  </si>
  <si>
    <t>Jetson Green</t>
  </si>
  <si>
    <t>http://www.jetsongreen.com</t>
  </si>
  <si>
    <t>fe0815e9-74ca-d012-6d3e-12e01091827f</t>
  </si>
  <si>
    <t>Jetstack</t>
  </si>
  <si>
    <t>http://www.jetstack.io/</t>
  </si>
  <si>
    <t>6515dff5-5eca-d560-bde8-86639a1dac19</t>
  </si>
  <si>
    <t>Jetstar Airways</t>
  </si>
  <si>
    <t>http://www.jetstar.com/</t>
  </si>
  <si>
    <t>1e7242b2-5871-0eb0-965f-a594c636f294</t>
  </si>
  <si>
    <t>Jetstone Asset Management</t>
  </si>
  <si>
    <t>http://www.jetstoneam.com</t>
  </si>
  <si>
    <t>a43f88a3-41b3-811d-8d96-d9bf03de5b2f</t>
  </si>
  <si>
    <t>Jetstream Communications</t>
  </si>
  <si>
    <t>http://www.zhone.com</t>
  </si>
  <si>
    <t>8e0fce49-d6db-01d5-c41e-77a496a18ccb</t>
  </si>
  <si>
    <t>Jetstream Public Relations</t>
  </si>
  <si>
    <t>http://jetstreampr.com/</t>
  </si>
  <si>
    <t>3e5bf002-539e-8c92-2cbb-2fe03839fab5</t>
  </si>
  <si>
    <t>JetStream Technologies</t>
  </si>
  <si>
    <t>http://www.jetstreamapp.com</t>
  </si>
  <si>
    <t>1ede2ede-6d4a-e7d1-d0ea-20c8b397e347</t>
  </si>
  <si>
    <t>JetStrm</t>
  </si>
  <si>
    <t>http://www.jetstrm.com</t>
  </si>
  <si>
    <t>ab7b6756-a9cd-940d-8d03-711cd4a03af3</t>
  </si>
  <si>
    <t>JetSuite</t>
  </si>
  <si>
    <t>http://www.jetsuite.com</t>
  </si>
  <si>
    <t>d8438124-2a16-c80e-98c3-c9210a683799</t>
  </si>
  <si>
    <t>JetSun Aviation</t>
  </si>
  <si>
    <t>http://www.jetsun.com/</t>
  </si>
  <si>
    <t>6d085cf2-f886-2712-089f-e6ae3ebb66d5</t>
  </si>
  <si>
    <t>Jetsurf</t>
  </si>
  <si>
    <t>http://jet-surf.com/en/</t>
  </si>
  <si>
    <t>3ea8dc10-763c-98be-5f4d-fc355c716658</t>
  </si>
  <si>
    <t>JetSynthesys</t>
  </si>
  <si>
    <t>http://jetsynthesys.com</t>
  </si>
  <si>
    <t>ae917dde-39c0-5baf-9591-1122c333204e</t>
  </si>
  <si>
    <t>Jett</t>
  </si>
  <si>
    <t>http://www.getjett.com</t>
  </si>
  <si>
    <t>99ff3e70-881e-e506-f78b-cc5a1d4b55e2</t>
  </si>
  <si>
    <t>Jetta Company Limited</t>
  </si>
  <si>
    <t>http://www.jetta.com.hk</t>
  </si>
  <si>
    <t>1fe0adef-45c4-9fee-2501-245f9d096498</t>
  </si>
  <si>
    <t>JettaPlus Ltd</t>
  </si>
  <si>
    <t>https://jettaplus.com</t>
  </si>
  <si>
    <t>c4bc1a61-ef00-48a3-bb35-28b191dbffb0</t>
  </si>
  <si>
    <t>Jettech Co.</t>
  </si>
  <si>
    <t>http://jettech.co.kr</t>
  </si>
  <si>
    <t>b69837f2-cfd9-be4e-2adf-db09146ee428</t>
  </si>
  <si>
    <t>Jettfrogg LLC</t>
  </si>
  <si>
    <t>https://www.company-detail.com</t>
  </si>
  <si>
    <t>85fb1285-e2f4-f7aa-75a4-aeb545cc1e57</t>
  </si>
  <si>
    <t>JetThoughts</t>
  </si>
  <si>
    <t>http://www.jetthoughts.com</t>
  </si>
  <si>
    <t>d7f51dc0-e948-ab94-c931-dd80c106e3b9</t>
  </si>
  <si>
    <t>JETTi</t>
  </si>
  <si>
    <t>http://jetti.org/</t>
  </si>
  <si>
    <t>309e50e2-2c28-eb22-99be-9f3635fbaac6</t>
  </si>
  <si>
    <t>Jetti Resources</t>
  </si>
  <si>
    <t>https://www.jettiresources.com</t>
  </si>
  <si>
    <t>c4944b19-54fb-5027-5ba2-e54d9f1cd51d</t>
  </si>
  <si>
    <t>Jetts Fitness</t>
  </si>
  <si>
    <t>http://www.jetts.com.au/</t>
  </si>
  <si>
    <t>0ec67d0b-e4ff-8244-87b0-b2be0d91203b</t>
  </si>
  <si>
    <t>Jetty</t>
  </si>
  <si>
    <t>http://www.jetty.com</t>
  </si>
  <si>
    <t>ab0d271a-58ca-c507-e7db-71d1a596d3a8</t>
  </si>
  <si>
    <t>Jetty Extracts</t>
  </si>
  <si>
    <t>https://jettyextracts.com</t>
  </si>
  <si>
    <t>f9c3735c-85b0-ae29-e75c-66c3f07361ca</t>
  </si>
  <si>
    <t>JetVentures</t>
  </si>
  <si>
    <t>http://www.flyjetventures.com</t>
  </si>
  <si>
    <t>f9cc813b-9c7d-47d2-b957-9b938162fd0b</t>
  </si>
  <si>
    <t>http://www.jetventures.vc</t>
  </si>
  <si>
    <t>06a7f673-ebab-8e61-47d7-b792ef5b0440</t>
  </si>
  <si>
    <t>Jetware</t>
  </si>
  <si>
    <t>http://jetware.io</t>
  </si>
  <si>
    <t>6c75f826-e104-8c0b-1084-5f84047857e5</t>
  </si>
  <si>
    <t>Jetwave</t>
  </si>
  <si>
    <t>http://signup.jetwave.co</t>
  </si>
  <si>
    <t>32da3199-4cab-561e-5bbe-2510ab043867</t>
  </si>
  <si>
    <t>Jetway</t>
  </si>
  <si>
    <t>http://www.jetway.com.tw/</t>
  </si>
  <si>
    <t>064bf48c-147d-a450-a1ab-cf22ba9d935e</t>
  </si>
  <si>
    <t>JetWebinar</t>
  </si>
  <si>
    <t>https://www.jetwebinar.com</t>
  </si>
  <si>
    <t>15d9d8d1-4bfd-4d23-5248-cc5925740840</t>
  </si>
  <si>
    <t>JETWISE</t>
  </si>
  <si>
    <t>http://jetwise.com/</t>
  </si>
  <si>
    <t>902bc10f-70c8-ca0f-a928-1e053457377d</t>
  </si>
  <si>
    <t>JetWriters</t>
  </si>
  <si>
    <t>http://jetwriters.com/</t>
  </si>
  <si>
    <t>cf75621e-a667-001c-f72c-2107654fa309</t>
  </si>
  <si>
    <t>JetXchange</t>
  </si>
  <si>
    <t>http://jetx.strikingly.com/</t>
  </si>
  <si>
    <t>dc13b82b-0d9c-8e88-7451-deb779a6b8cd</t>
  </si>
  <si>
    <t>JETZ Aviation LTd.</t>
  </si>
  <si>
    <t>http://www.jetzaviation.com/</t>
  </si>
  <si>
    <t>0d46f171-5e91-ca6b-3719-ff5f36beeed4</t>
  </si>
  <si>
    <t>JetZet</t>
  </si>
  <si>
    <t>http://jetzet.com</t>
  </si>
  <si>
    <t>16708e63-2f75-885b-3037-8e999e2ecebf</t>
  </si>
  <si>
    <t>Jetzt</t>
  </si>
  <si>
    <t>http://www.jetzt.de</t>
  </si>
  <si>
    <t>372086c2-4a9b-74cd-10bd-49f4971f08c2</t>
  </si>
  <si>
    <t>Jetzy</t>
  </si>
  <si>
    <t>http://jetzyapp.com</t>
  </si>
  <si>
    <t>bea1dfd9-ab4d-cc8f-f3b0-e6d6a15c2317</t>
  </si>
  <si>
    <t>jEugene</t>
  </si>
  <si>
    <t>https://jeugene.com/</t>
  </si>
  <si>
    <t>a068ca42-9863-3ba4-031c-ec3aeefdf37d</t>
  </si>
  <si>
    <t>Jeune Chambre Economique Metz</t>
  </si>
  <si>
    <t>http://jcemetz.fr/</t>
  </si>
  <si>
    <t>e5e52583-88d4-a1d1-ab19-dae30becc8a8</t>
  </si>
  <si>
    <t>jeune chambre economique reunion</t>
  </si>
  <si>
    <t>http://www.jcesaintdenis.re/</t>
  </si>
  <si>
    <t>4722f827-909e-606d-e7ad-421e3d5b1cbd</t>
  </si>
  <si>
    <t>Jeune Pousse d'Assas</t>
  </si>
  <si>
    <t>http://jpousseassas.fr</t>
  </si>
  <si>
    <t>77af76dd-b88e-6756-d7c0-5c7652a6ee93</t>
  </si>
  <si>
    <t>Jeunesse</t>
  </si>
  <si>
    <t>https://www.jeunesseglobal.com/</t>
  </si>
  <si>
    <t>71b104a9-8645-527d-a48c-ec39372a2c2e</t>
  </si>
  <si>
    <t>Jeunesse Global</t>
  </si>
  <si>
    <t>http://jeunesseglobalus.blogspot.com/</t>
  </si>
  <si>
    <t>e3c5de24-fc0d-ed6a-5239-ed216163ae28</t>
  </si>
  <si>
    <t>Jeunesse Global (RSA-DieSpiesKantoor)</t>
  </si>
  <si>
    <t>http://www.marketbolt.com/jns/site//?id=jpspies</t>
  </si>
  <si>
    <t>111f7ddd-1c9b-0d56-3322-e61c012ad18f</t>
  </si>
  <si>
    <t>Jeunesse Philippines</t>
  </si>
  <si>
    <t>https://jeunessephilippines.com/</t>
  </si>
  <si>
    <t>b3e40600-7e01-6fee-3a5f-d7df38e27cb3</t>
  </si>
  <si>
    <t>Jeux De Vie Designs</t>
  </si>
  <si>
    <t>http://www.jeuxdeviedesigns.com</t>
  </si>
  <si>
    <t>1ec3fa0b-7fd3-a500-45d0-19affe94a47b</t>
  </si>
  <si>
    <t>Jeuxvideo.com</t>
  </si>
  <si>
    <t>http://jeuxvideo.com</t>
  </si>
  <si>
    <t>95fcba68-73d2-979b-8a4d-64edecfd84ae</t>
  </si>
  <si>
    <t>JeuxVideoPC.com</t>
  </si>
  <si>
    <t>http://www.jeuxvideopc.com</t>
  </si>
  <si>
    <t>cfaf4c0a-9281-6ba4-d84f-ffd62a4933ef</t>
  </si>
  <si>
    <t>JEVCO Insurance Company</t>
  </si>
  <si>
    <t>https://www.jevco.ca/</t>
  </si>
  <si>
    <t>f4a27ee4-1206-a2b9-bd7b-2957facdb797</t>
  </si>
  <si>
    <t>Jevo</t>
  </si>
  <si>
    <t>http://www.jevomaker.com/</t>
  </si>
  <si>
    <t>55e726ce-aa8b-1140-31de-5e3b782caf35</t>
  </si>
  <si>
    <t>Jevons Global Pty Ltd</t>
  </si>
  <si>
    <t>http://jevonsglobal.com</t>
  </si>
  <si>
    <t>2d7c92b6-9a21-3d28-f742-46fe9e4bee55</t>
  </si>
  <si>
    <t>JEVVEL</t>
  </si>
  <si>
    <t>http://jevvel.com</t>
  </si>
  <si>
    <t>520257ad-1524-6b12-1fb3-f1ababa1d7e1</t>
  </si>
  <si>
    <t>Jewel and Lotus</t>
  </si>
  <si>
    <t>https://jewelandlotus.com/</t>
  </si>
  <si>
    <t>3502f69b-7bb5-ee89-c5ca-e68969392859</t>
  </si>
  <si>
    <t>Jewel Ghost Digital Media Agency Buffalo SEO Expert</t>
  </si>
  <si>
    <t>http://jewelghost.com/buffalo-seo/</t>
  </si>
  <si>
    <t>71e49f71-f2ed-519c-e29f-ace3f1e23031</t>
  </si>
  <si>
    <t>Jewel Glintz</t>
  </si>
  <si>
    <t>http://www.jewelglintz.com</t>
  </si>
  <si>
    <t>ddf1a1f6-d733-41d0-91c5-4eeefdabcf92</t>
  </si>
  <si>
    <t>Jewel Osco</t>
  </si>
  <si>
    <t>http://www.jewelosco.com</t>
  </si>
  <si>
    <t>b30d909f-0589-9475-29c3-67bdf29f6640</t>
  </si>
  <si>
    <t>Jewel Paymentech</t>
  </si>
  <si>
    <t>http://www.jewelpaymentech.com/</t>
  </si>
  <si>
    <t>9f5e8438-3a1f-f3be-1032-1e2cf08c7e26</t>
  </si>
  <si>
    <t>Jewel Rana Health Sercice</t>
  </si>
  <si>
    <t>http://razzrubel.blogspot.ae/</t>
  </si>
  <si>
    <t>66a81b21-cd46-56bd-f2c1-51c1c8f7669d</t>
  </si>
  <si>
    <t>Jewel Rana Law Office Inc</t>
  </si>
  <si>
    <t>81672c2c-3ef0-cfc0-6b21-3af9ba305cf2</t>
  </si>
  <si>
    <t>Jewel Street East</t>
  </si>
  <si>
    <t>http://www.jewelstreeteast.com/#about</t>
  </si>
  <si>
    <t>7308af57-596c-1af3-746e-01e4953b5748</t>
  </si>
  <si>
    <t>Jewel Theme</t>
  </si>
  <si>
    <t>http://jeweltheme.com/</t>
  </si>
  <si>
    <t>c6253dea-1a8a-cc5a-0831-f059b7091ab5</t>
  </si>
  <si>
    <t>Jewel Toned</t>
  </si>
  <si>
    <t>http://shopjeweltoned.com</t>
  </si>
  <si>
    <t>c83dbec3-5a27-a2a7-5355-812cb18632c2</t>
  </si>
  <si>
    <t>JewelBeat</t>
  </si>
  <si>
    <t>http://jewelbeat.com</t>
  </si>
  <si>
    <t>d9feb7ac-90c1-357f-633a-5307f9e986e3</t>
  </si>
  <si>
    <t>Jewelbots</t>
  </si>
  <si>
    <t>http://www.jewelbots.com/</t>
  </si>
  <si>
    <t>713d13d0-b2c1-5b54-8591-542a73f74e76</t>
  </si>
  <si>
    <t>jewelcompanion</t>
  </si>
  <si>
    <t>http://www.jewelcompanion.com/</t>
  </si>
  <si>
    <t>57be40fb-6a42-fd89-cd06-e77ac08ba7bf</t>
  </si>
  <si>
    <t>JewelDistrict</t>
  </si>
  <si>
    <t>http://www.jeweldistrict.com</t>
  </si>
  <si>
    <t>7e277d0d-8393-292d-6014-709e7f2897e6</t>
  </si>
  <si>
    <t>Jewelebration</t>
  </si>
  <si>
    <t>http://www.jewelebration.com/</t>
  </si>
  <si>
    <t>d01e7ac8-681f-bb71-beea-c86534ba09de</t>
  </si>
  <si>
    <t>Jeweler Maps</t>
  </si>
  <si>
    <t>http://www.jewelermaps.com</t>
  </si>
  <si>
    <t>5d30f33c-f801-85a0-ce0f-cc601d94b09f</t>
  </si>
  <si>
    <t>Jewelers International Showcase</t>
  </si>
  <si>
    <t>http://www.jisshow.com/</t>
  </si>
  <si>
    <t>10d97983-b528-c25b-04bb-8fd15558f417</t>
  </si>
  <si>
    <t>Jewelexi</t>
  </si>
  <si>
    <t>http://www.jewelexi.com</t>
  </si>
  <si>
    <t>cfeeacb0-7ef5-b47d-d793-d178b401acf8</t>
  </si>
  <si>
    <t>JewelHub</t>
  </si>
  <si>
    <t>http://www.jewel-hub.com/</t>
  </si>
  <si>
    <t>0304a97b-fc27-88d5-8cb0-470716dd333a</t>
  </si>
  <si>
    <t>Jeweliq</t>
  </si>
  <si>
    <t>http://www.jeweliq.com</t>
  </si>
  <si>
    <t>5741b5c2-7eaf-7ce2-d592-bf6511c6a11d</t>
  </si>
  <si>
    <t>Jewelise</t>
  </si>
  <si>
    <t>http://www.jewelise.com/</t>
  </si>
  <si>
    <t>3791808a-ac32-2a2c-82b0-16afb59e6ba5</t>
  </si>
  <si>
    <t>JewelJam</t>
  </si>
  <si>
    <t>http://www.jeweljam.com</t>
  </si>
  <si>
    <t>281310ba-91d2-d3d8-1b70-a0ea001c0773</t>
  </si>
  <si>
    <t>jewelkreator</t>
  </si>
  <si>
    <t>http://www.jewelkreator.com/</t>
  </si>
  <si>
    <t>2ca8e072-998b-7773-338b-923614bd3c56</t>
  </si>
  <si>
    <t>jewellery designing institute</t>
  </si>
  <si>
    <t>http://www.academyofdesign.in</t>
  </si>
  <si>
    <t>f3cf3110-554b-1a3d-3fcc-d96c6955f4b1</t>
  </si>
  <si>
    <t>Jewellery Making Materials</t>
  </si>
  <si>
    <t>http://www.koiming.com/</t>
  </si>
  <si>
    <t>18874245-061d-123b-386a-b5fc126c0c22</t>
  </si>
  <si>
    <t>Jewellery Web Shop</t>
  </si>
  <si>
    <t>http://www.jewellerywebshop.co.uk/</t>
  </si>
  <si>
    <t>85a4641d-4952-470a-6054-7332611d0b3f</t>
  </si>
  <si>
    <t>Jewelove</t>
  </si>
  <si>
    <t>https://www.jewelove.in/</t>
  </si>
  <si>
    <t>7e36074d-b09a-58cc-3aa0-a2ed7dc6c7b6</t>
  </si>
  <si>
    <t>Jewelrika</t>
  </si>
  <si>
    <t>http://jewelrika.com/</t>
  </si>
  <si>
    <t>d6b0ccf0-9ba9-fefc-9751-c4a35c10dd83</t>
  </si>
  <si>
    <t>Jewelry And Bags</t>
  </si>
  <si>
    <t>http://jewelryandbags.com</t>
  </si>
  <si>
    <t>54c0aacf-db4d-d25b-cc1c-e766fe9cbc32</t>
  </si>
  <si>
    <t>Jewelry And Coin Exchange</t>
  </si>
  <si>
    <t>http://www.jewelryandcoin.net</t>
  </si>
  <si>
    <t>32cb1437-24da-3bc1-6a25-f7c1d2286a01</t>
  </si>
  <si>
    <t>Jewelry Are Us</t>
  </si>
  <si>
    <t>https://www.jewelryare.us</t>
  </si>
  <si>
    <t>c64554f8-53d7-8e5d-9828-7bb8bf7bb42a</t>
  </si>
  <si>
    <t>Jewelry Depot Houston Engagement Ring Store</t>
  </si>
  <si>
    <t>http://www.jewelrydepothouston.com/</t>
  </si>
  <si>
    <t>0df16147-53ff-4100-042e-331b1775cc28</t>
  </si>
  <si>
    <t>Jewelry Design Pro</t>
  </si>
  <si>
    <t>http://jewelrydesignpro.com</t>
  </si>
  <si>
    <t>5ac19631-43d2-7817-1f8e-d90306e39b27</t>
  </si>
  <si>
    <t>Jewelry Exchange</t>
  </si>
  <si>
    <t>http://www.jewelryexchange.com</t>
  </si>
  <si>
    <t>5bee2011-b464-afdf-3733-cf0048649d20</t>
  </si>
  <si>
    <t>Jewelry Galore</t>
  </si>
  <si>
    <t>http://www.jewelrygalore.com</t>
  </si>
  <si>
    <t>c0bf64b2-ed98-1d8b-c27f-576d38b3dde5</t>
  </si>
  <si>
    <t>Jewelry Listing</t>
  </si>
  <si>
    <t>http://jewelrylisting.com/</t>
  </si>
  <si>
    <t>4032063b-11e4-a299-1e62-efba928c6a26</t>
  </si>
  <si>
    <t>Jewelry Locker</t>
  </si>
  <si>
    <t>http://www.jewelrylocker.com</t>
  </si>
  <si>
    <t>d85e63b6-dcb8-e1c1-736d-f97cbc901a6d</t>
  </si>
  <si>
    <t>Jewelry Packaging Box</t>
  </si>
  <si>
    <t>https://www.jewelrypackagingbox.com/</t>
  </si>
  <si>
    <t>09097a3d-6f03-32a0-05e2-04e0ba2543f2</t>
  </si>
  <si>
    <t>jewelry store johns creek</t>
  </si>
  <si>
    <t>http://omegadiamondjewelers.com</t>
  </si>
  <si>
    <t>1084f848-c599-8715-d798-1142b6a37e41</t>
  </si>
  <si>
    <t>Jewelry Television</t>
  </si>
  <si>
    <t>http://www.jtv.com</t>
  </si>
  <si>
    <t>a6050752-9c35-ba12-00d6-d7d1d3c3435b</t>
  </si>
  <si>
    <t>Jewelry.Com</t>
  </si>
  <si>
    <t>http://www.jewelry.com/</t>
  </si>
  <si>
    <t>1b5153fc-0ac7-04dd-0346-a4eff41b6714</t>
  </si>
  <si>
    <t>Jewelry1000</t>
  </si>
  <si>
    <t>https://www.jewelry1000.com</t>
  </si>
  <si>
    <t>d1fc87b7-da6f-d75c-70a7-77920d95ebc3</t>
  </si>
  <si>
    <t>JewelryPoint.com</t>
  </si>
  <si>
    <t>http://www.jewelrypoint.com/</t>
  </si>
  <si>
    <t>5104e7b7-ac20-ab6a-4366-39baae8c0de5</t>
  </si>
  <si>
    <t>Jewels Cars Gatwick Ltd</t>
  </si>
  <si>
    <t>http://www.airporttaxi-uk.co.uk/</t>
  </si>
  <si>
    <t>7dd3e6bd-c293-cbab-f0cc-e886a7016c8e</t>
  </si>
  <si>
    <t>Jewels Next</t>
  </si>
  <si>
    <t>http://www.jewelsnext.com/shop</t>
  </si>
  <si>
    <t>bf68411a-dab1-c81c-656e-51b5a641e740</t>
  </si>
  <si>
    <t>JEWELS OF JAIPUR</t>
  </si>
  <si>
    <t>https://www.jewelsofjaipur.com</t>
  </si>
  <si>
    <t>8c6695e1-4e3f-4237-3b99-6b2a08725433</t>
  </si>
  <si>
    <t>JewelScent</t>
  </si>
  <si>
    <t>http://www.jewelscent.com</t>
  </si>
  <si>
    <t>93ebda94-4dbf-cc38-a6e8-5617341eccd5</t>
  </si>
  <si>
    <t>JewelsGalaxy</t>
  </si>
  <si>
    <t>http://www.jewelsgalaxy.com/</t>
  </si>
  <si>
    <t>704dac5a-002a-d8ce-a1fe-a97e32068c73</t>
  </si>
  <si>
    <t>Jewelslane</t>
  </si>
  <si>
    <t>http://www.jewelslane.com</t>
  </si>
  <si>
    <t>5ec3088c-21c6-fba8-0613-737e807a33dc</t>
  </si>
  <si>
    <t>Jewelstar Design</t>
  </si>
  <si>
    <t>http://jewelstar.ie/</t>
  </si>
  <si>
    <t>b9bd162c-cfb0-418d-f085-07da706b87ff</t>
  </si>
  <si>
    <t>JewelStreet</t>
  </si>
  <si>
    <t>http://www.jewelstreet.com</t>
  </si>
  <si>
    <t>243d6006-1616-0994-84d3-0e999f0de607</t>
  </si>
  <si>
    <t>Jewhere</t>
  </si>
  <si>
    <t>http://www.jewhere.com/</t>
  </si>
  <si>
    <t>4d9c93cc-1579-8670-280d-abdcd6189b3e</t>
  </si>
  <si>
    <t>Jewish Agency</t>
  </si>
  <si>
    <t>http://www.jewishagency.org</t>
  </si>
  <si>
    <t>211c1118-489e-9db4-c0ea-9b5cb63b05d0</t>
  </si>
  <si>
    <t>Jewish Big Brothers Big Sisters of Los Angeles Ì¢åÛåÄ</t>
  </si>
  <si>
    <t>https://jbbbsla.org</t>
  </si>
  <si>
    <t>20ab2bdf-31ba-57a0-613d-3c826fbe22e7</t>
  </si>
  <si>
    <t>Jewish Board of Family and Children's Services</t>
  </si>
  <si>
    <t>https://jewishboard.org/</t>
  </si>
  <si>
    <t>80dda396-fb86-eca9-9a2f-b555cb894793</t>
  </si>
  <si>
    <t>Jewish Business News</t>
  </si>
  <si>
    <t>http://jewishbusinessnews.com/</t>
  </si>
  <si>
    <t>5c458006-6ebb-7a99-200c-2cbae9f87064</t>
  </si>
  <si>
    <t>Jewish Communal Fund</t>
  </si>
  <si>
    <t>https://www.jcfny.org/</t>
  </si>
  <si>
    <t>f40649b4-df7d-8e3b-b469-0dbdc0339023</t>
  </si>
  <si>
    <t>Jewish Community Center</t>
  </si>
  <si>
    <t>https://www.jcccolumbia.org</t>
  </si>
  <si>
    <t>73446aad-f99b-813f-7e75-32bab2486338</t>
  </si>
  <si>
    <t>Jewish Community Federation and Endowment Fund</t>
  </si>
  <si>
    <t>https://jewishfed.org</t>
  </si>
  <si>
    <t>08bd97e5-0829-8dc0-48aa-4850fd92c81b</t>
  </si>
  <si>
    <t>Jewish Connections Media</t>
  </si>
  <si>
    <t>http://jewishconnectionsmedia.com/</t>
  </si>
  <si>
    <t>b5e31d20-20c2-cb6a-7a07-6b741ba1da14</t>
  </si>
  <si>
    <t>Jewish Day School</t>
  </si>
  <si>
    <t>http://www.jds.org</t>
  </si>
  <si>
    <t>12624126-0220-10aa-99d3-6cd518aad429</t>
  </si>
  <si>
    <t>Jewish Family &amp; Childrens Service</t>
  </si>
  <si>
    <t>http://www.jfcsboston.org/</t>
  </si>
  <si>
    <t>e3618a9a-b297-5759-6f93-7758b1db1a2e</t>
  </si>
  <si>
    <t>Jewish Federation of Cleveland</t>
  </si>
  <si>
    <t>http://www.jewishcleveland.org/</t>
  </si>
  <si>
    <t>279d9620-72e1-90b6-60cb-42ae5abbc3cd</t>
  </si>
  <si>
    <t>Jewish Federation of Greater Buffalo</t>
  </si>
  <si>
    <t>https://www.jfedbflo.com</t>
  </si>
  <si>
    <t>ce3c566d-919d-1d9a-df67-508776202f46</t>
  </si>
  <si>
    <t>Jewish Federation Of Greater Indianapolis</t>
  </si>
  <si>
    <t>https://www.jewishindianapolis.org</t>
  </si>
  <si>
    <t>29770b50-cc2f-6234-cd7c-8dd52a05924c</t>
  </si>
  <si>
    <t>Jewish Federation of Greater Washington</t>
  </si>
  <si>
    <t>http://www.shalomdc.org</t>
  </si>
  <si>
    <t>5a33207f-8ec9-d94f-cd12-5cf983245f1d</t>
  </si>
  <si>
    <t>Jewish Federation Of Silicon Valley</t>
  </si>
  <si>
    <t>https://www.jvalley.org</t>
  </si>
  <si>
    <t>7111df9a-311f-b595-f159-c4f3f153d968</t>
  </si>
  <si>
    <t>Jewish Federations of North America</t>
  </si>
  <si>
    <t>https://www.jewishfederations.org</t>
  </si>
  <si>
    <t>fd3e0231-33b5-c50a-6c0c-ce670359d01f</t>
  </si>
  <si>
    <t>Jewish Funders Network</t>
  </si>
  <si>
    <t>https://www.jfunders.org</t>
  </si>
  <si>
    <t>70dec2ac-d5d8-5095-c004-a889f2fbea93</t>
  </si>
  <si>
    <t>Jewish General Hospital</t>
  </si>
  <si>
    <t>http://www.jgh.ca</t>
  </si>
  <si>
    <t>05a5c547-8cf6-42f2-c2b5-2673c04ded63</t>
  </si>
  <si>
    <t>Jewish Home Lifecare</t>
  </si>
  <si>
    <t>http://www.jewishhome.org//?1</t>
  </si>
  <si>
    <t>a9ed8e9e-ea31-13e6-c02b-189c65ed5f22</t>
  </si>
  <si>
    <t>Jewish Museum</t>
  </si>
  <si>
    <t>http://www.jmberlin.de/</t>
  </si>
  <si>
    <t>86a4e06f-3250-3553-dab2-25225595f62c</t>
  </si>
  <si>
    <t>Jewish National Fund</t>
  </si>
  <si>
    <t>http://www.jnf.org</t>
  </si>
  <si>
    <t>c8c2b346-e6da-ed21-d7ed-4e1faaed827a</t>
  </si>
  <si>
    <t>http://jewishnationalfund.blogspot.com/</t>
  </si>
  <si>
    <t>e3a5ef6e-4fcd-0b7c-c816-056ba030a747</t>
  </si>
  <si>
    <t>Jewish Partisans Educational Foundation</t>
  </si>
  <si>
    <t>http://www.jewishpartisans.org/</t>
  </si>
  <si>
    <t>df9e9378-2df5-a2ce-e80b-2a5a295193ec</t>
  </si>
  <si>
    <t>Jewish Publication Society</t>
  </si>
  <si>
    <t>http://www.jps.org/</t>
  </si>
  <si>
    <t>3be11aea-6237-5cda-7088-7199d0668547</t>
  </si>
  <si>
    <t>Jewish Senior Life</t>
  </si>
  <si>
    <t>http://www.jewishseniorlife.org</t>
  </si>
  <si>
    <t>f2237978-45cc-1f16-10cb-80ca086210a5</t>
  </si>
  <si>
    <t>Jewish Senior Living Group</t>
  </si>
  <si>
    <t>http://jewishseniorlivinggroup.org/</t>
  </si>
  <si>
    <t>0724035c-170d-6fa0-bcae-1d5ced969b42</t>
  </si>
  <si>
    <t>Jewish Teen Funders Network</t>
  </si>
  <si>
    <t>http://www.jtfn.org</t>
  </si>
  <si>
    <t>9235039e-50ca-a77f-3590-5969b1ba663e</t>
  </si>
  <si>
    <t>Jewish Theological Seminary of America</t>
  </si>
  <si>
    <t>http://www.jtsa.edu/</t>
  </si>
  <si>
    <t>5b3e6952-891a-6707-7972-f13a0dfd3d14</t>
  </si>
  <si>
    <t>Jewish Veg</t>
  </si>
  <si>
    <t>https://www.jewishveg.org/</t>
  </si>
  <si>
    <t>cad9bc05-1c7b-f0d1-3f43-62cdb7aa2f16</t>
  </si>
  <si>
    <t>Jewish Vocational Service</t>
  </si>
  <si>
    <t>http://www.jvskc.org</t>
  </si>
  <si>
    <t>28f968ee-55c1-4841-a222-7c4d78c80334</t>
  </si>
  <si>
    <t>Jewish World Watch</t>
  </si>
  <si>
    <t>http://www.jww.org</t>
  </si>
  <si>
    <t>870d42b2-2daf-bc62-82d5-3ed7317ca888</t>
  </si>
  <si>
    <t>Jewlot</t>
  </si>
  <si>
    <t>http://www.jewlot.com</t>
  </si>
  <si>
    <t>f578bf85-2b3c-5881-81e6-27fdb2c0eeeb</t>
  </si>
  <si>
    <t>Jewson Kitchens</t>
  </si>
  <si>
    <t>http://www.jewsonkitchens.co.uk</t>
  </si>
  <si>
    <t>4500a58f-9821-f80c-406a-66ee3ca28dff</t>
  </si>
  <si>
    <t>Jexia</t>
  </si>
  <si>
    <t>http://jexia.com/</t>
  </si>
  <si>
    <t>865c0f72-e7e8-b424-3ad8-3e61a0a78352</t>
  </si>
  <si>
    <t>Jexy</t>
  </si>
  <si>
    <t>http://jexy.com</t>
  </si>
  <si>
    <t>281c2578-3724-4217-871e-0df637890390</t>
  </si>
  <si>
    <t>Jey</t>
  </si>
  <si>
    <t>http://jey.bg/</t>
  </si>
  <si>
    <t>0d699166-d9a6-a973-c780-e4c2e4223c8f</t>
  </si>
  <si>
    <t>Jeyjoo Web Design</t>
  </si>
  <si>
    <t>http://jeyjoo.com</t>
  </si>
  <si>
    <t>1aeb4521-15a6-51eb-b633-791b771b633d</t>
  </si>
  <si>
    <t>Jezebel</t>
  </si>
  <si>
    <t>https://jezebel.com</t>
  </si>
  <si>
    <t>b11217ca-f6da-6446-d076-261a1fcb3629</t>
  </si>
  <si>
    <t>Jezter</t>
  </si>
  <si>
    <t>http://www.jezterapp.com</t>
  </si>
  <si>
    <t>a69914df-a043-aa8c-464d-a7b2c772642a</t>
  </si>
  <si>
    <t>JF Capital</t>
  </si>
  <si>
    <t>http://www.jfcapital.com</t>
  </si>
  <si>
    <t>8e3f6b2c-9dad-efc8-5963-e1b5920dac13</t>
  </si>
  <si>
    <t>JF Hillebrand</t>
  </si>
  <si>
    <t>http://www.jfhillebrand.com/sitepages/en/default.aspx</t>
  </si>
  <si>
    <t>d14b93d3-396b-26f1-3ed6-f719e85ac875</t>
  </si>
  <si>
    <t>JF Ingram State Technical College</t>
  </si>
  <si>
    <t>http://www.istc.edu/</t>
  </si>
  <si>
    <t>7344e657-b1fd-da62-1dac-c3c4757aae87</t>
  </si>
  <si>
    <t>JF Oceans</t>
  </si>
  <si>
    <t>http://www.jfoceans.com</t>
  </si>
  <si>
    <t>7d209c27-4b7d-5d0b-552f-c42a8df8a424</t>
  </si>
  <si>
    <t>JF Times</t>
  </si>
  <si>
    <t>http://jftimes.com/</t>
  </si>
  <si>
    <t>afabb9f0-45f4-038d-a382-f4ccde697458</t>
  </si>
  <si>
    <t>JF2</t>
  </si>
  <si>
    <t>http://jf2.co/</t>
  </si>
  <si>
    <t>7f37a683-1ca4-be36-24d3-f34705bb793b</t>
  </si>
  <si>
    <t>JFAX</t>
  </si>
  <si>
    <t>http://www.jfax.com</t>
  </si>
  <si>
    <t>7d9d13aa-f0d3-39d1-fd48-f7eea2edc9ec</t>
  </si>
  <si>
    <t>JFD Brokers</t>
  </si>
  <si>
    <t>https://www.jfdbrokers.com/</t>
  </si>
  <si>
    <t>59afea87-ed43-e625-3ef9-c6aeebf8d09b</t>
  </si>
  <si>
    <t>JFD Group</t>
  </si>
  <si>
    <t>http://www.jfdgroupinc.com</t>
  </si>
  <si>
    <t>e49dbb8a-e459-2244-9be4-9bba0ef54eb0</t>
  </si>
  <si>
    <t>JFDI.Asia</t>
  </si>
  <si>
    <t>http://jfdi.asia</t>
  </si>
  <si>
    <t>632149ee-3258-5b84-b003-c8dcfdbc963d</t>
  </si>
  <si>
    <t>JFDIA.Asia</t>
  </si>
  <si>
    <t>http://www.jfdi.asia</t>
  </si>
  <si>
    <t>d60c230a-14c6-564c-d8cc-b69f827bfed7</t>
  </si>
  <si>
    <t>JFDP Labs</t>
  </si>
  <si>
    <t>http://www.jfdplabs.com</t>
  </si>
  <si>
    <t>27694160-e1cf-2c64-f37c-1c86fc705326</t>
  </si>
  <si>
    <t>JFE</t>
  </si>
  <si>
    <t>http://jfe.tv</t>
  </si>
  <si>
    <t>96741a57-be97-98ed-b928-c51a8d11aca0</t>
  </si>
  <si>
    <t>JFE Accelerator</t>
  </si>
  <si>
    <t>http://www.jfeaccelerator.com</t>
  </si>
  <si>
    <t>7cf13e43-7912-1154-4284-14350ebe21b7</t>
  </si>
  <si>
    <t>JFK School of Government, Harvard University</t>
  </si>
  <si>
    <t>http://www.ksg.harvard.edu</t>
  </si>
  <si>
    <t>f1cc5aa9-4cc0-45a3-468a-998bc40ce686</t>
  </si>
  <si>
    <t>JFK Special Warfare Center &amp; School</t>
  </si>
  <si>
    <t>http://www.soc.mil</t>
  </si>
  <si>
    <t>a4914199-6ff0-808b-9e2c-52b0af88c6dc</t>
  </si>
  <si>
    <t>JFK Studios</t>
  </si>
  <si>
    <t>http://jfkstudios.com</t>
  </si>
  <si>
    <t>04acdd92-6fc9-e68e-434f-7b962e0d8a40</t>
  </si>
  <si>
    <t>JFL Media</t>
  </si>
  <si>
    <t>http://www.jfl-media.com</t>
  </si>
  <si>
    <t>7bcbddfd-7eff-5c3b-45ab-62196c1a1fd3</t>
  </si>
  <si>
    <t>jFloat</t>
  </si>
  <si>
    <t>http://jfloat.com</t>
  </si>
  <si>
    <t>f736582f-3598-5645-1364-9187ad3d55d7</t>
  </si>
  <si>
    <t>JFNew</t>
  </si>
  <si>
    <t>http://www.jfnew.com/</t>
  </si>
  <si>
    <t>e5eb3ee9-0ad7-9602-7fd4-90225aba90e7</t>
  </si>
  <si>
    <t>JFP Holdings</t>
  </si>
  <si>
    <t>http://jfpholdings.com</t>
  </si>
  <si>
    <t>87416ba9-9b51-7860-f11c-0902af5c63b8</t>
  </si>
  <si>
    <t>JFrog</t>
  </si>
  <si>
    <t>http://www.jfrog.com</t>
  </si>
  <si>
    <t>f9f8e042-4cf5-2226-d2d8-dbe560f2fa51</t>
  </si>
  <si>
    <t>JFS (school)</t>
  </si>
  <si>
    <t>http://www.jfs.brent.sch.uk/</t>
  </si>
  <si>
    <t>1a0fe2f3-a59d-d6bc-3f1e-fd4da22f8e3a</t>
  </si>
  <si>
    <t>JFS Washfold Biogas</t>
  </si>
  <si>
    <t>http://jfsassociates.co.uk</t>
  </si>
  <si>
    <t>bc23d2f7-727c-e477-a85b-561d91e57a71</t>
  </si>
  <si>
    <t>JFS-Johansfors</t>
  </si>
  <si>
    <t>http://jfs-spirit.com/</t>
  </si>
  <si>
    <t>049d5c3b-5662-c824-cc72-08fdc508875e</t>
  </si>
  <si>
    <t>JFuel</t>
  </si>
  <si>
    <t>http://j-fuel.com/</t>
  </si>
  <si>
    <t>46d9b653-5187-e64b-8681-e202f0b2c5f7</t>
  </si>
  <si>
    <t>JFYNet</t>
  </si>
  <si>
    <t>https://jfynet.org</t>
  </si>
  <si>
    <t>c79e9665-b48b-3394-1344-ed947d1d35dd</t>
  </si>
  <si>
    <t>JG Applications</t>
  </si>
  <si>
    <t>http://www.jgapplications.com</t>
  </si>
  <si>
    <t>97978a7f-7054-e632-9539-3c1f353491f8</t>
  </si>
  <si>
    <t>JG Black Book</t>
  </si>
  <si>
    <t>http://www.jgblackbook.com</t>
  </si>
  <si>
    <t>8a04e4e0-9761-5a1b-7390-b8da7dc64570</t>
  </si>
  <si>
    <t>JG Consulting</t>
  </si>
  <si>
    <t>http://www.jgconsulting.org.uk/</t>
  </si>
  <si>
    <t>f32da1f9-4dc0-2e82-a0f0-02754b89bcf1</t>
  </si>
  <si>
    <t>JG Digital Marketing</t>
  </si>
  <si>
    <t>http://jgdigitalmarketing.com</t>
  </si>
  <si>
    <t>d72e6705-3f40-4d6c-5145-560cd8a79eef</t>
  </si>
  <si>
    <t>JG Management Consulting</t>
  </si>
  <si>
    <t>http://www.jgmanagementconsulting.com/</t>
  </si>
  <si>
    <t>9d460471-f6a1-2067-e2fd-974c1408c036</t>
  </si>
  <si>
    <t>JG Molloy Building Contractor</t>
  </si>
  <si>
    <t>http://www.jgmolloy.co.uk/</t>
  </si>
  <si>
    <t>3d9aae65-09b1-210f-0db0-2a9df3342b52</t>
  </si>
  <si>
    <t>JG Real Estate</t>
  </si>
  <si>
    <t>http://jg-realestate.com</t>
  </si>
  <si>
    <t>f5163bce-d8f7-4b76-c77d-162fdd6a08a5</t>
  </si>
  <si>
    <t>JG Summit Holdings</t>
  </si>
  <si>
    <t>http://www.jgsummit.com.ph</t>
  </si>
  <si>
    <t>caaf81ba-f82c-1761-3a89-113547e562fe</t>
  </si>
  <si>
    <t>JG Summit Petrochemical Corporation</t>
  </si>
  <si>
    <t>http://www.jgspetrochem.com/</t>
  </si>
  <si>
    <t>27c15fd4-6e69-b4c5-825a-a05e14dc334d</t>
  </si>
  <si>
    <t>JG Wentworth</t>
  </si>
  <si>
    <t>http://jgwentworth.com/</t>
  </si>
  <si>
    <t>14561ac8-1f95-9f06-00d9-dd7b5c2acea8</t>
  </si>
  <si>
    <t>JGB BioPharma Consulting</t>
  </si>
  <si>
    <t>http://www.jgbbiopharma.com</t>
  </si>
  <si>
    <t>fb96984f-3086-ea33-64a8-41b5f21759d6</t>
  </si>
  <si>
    <t>JGB Management Inc</t>
  </si>
  <si>
    <t>http://www.jgbcapital.com/</t>
  </si>
  <si>
    <t>07f1e8c3-6b56-0c3e-afec-5fad9f031f51</t>
  </si>
  <si>
    <t>JGB Systems &amp; Services</t>
  </si>
  <si>
    <t>http://www.ejgbsystems.com</t>
  </si>
  <si>
    <t>248c7869-0904-d9ce-7bf7-ccc681e29b07</t>
  </si>
  <si>
    <t>JGCC-Manuel PÌÄå©rez</t>
  </si>
  <si>
    <t>http://www.jesusgarcia.cc</t>
  </si>
  <si>
    <t>50381b05-b31a-7ff9-a800-7f349db56201</t>
  </si>
  <si>
    <t>JGElectronics</t>
  </si>
  <si>
    <t>http://www.jgelectronics.com</t>
  </si>
  <si>
    <t>412d98b4-7ce1-4f5f-e90d-31388dde5e7a</t>
  </si>
  <si>
    <t>JGeorge Enterprises LLC</t>
  </si>
  <si>
    <t>http://www.georgeco.com</t>
  </si>
  <si>
    <t>7a65c98f-2d20-2f25-e022-4d1cd4f87dc6</t>
  </si>
  <si>
    <t>JGI</t>
  </si>
  <si>
    <t>http://www.jginfo.com</t>
  </si>
  <si>
    <t>1d8fbbf3-9e85-9902-8955-f80d32df18b5</t>
  </si>
  <si>
    <t>JGI Group (Jain Group of Institutions)</t>
  </si>
  <si>
    <t>https://www.jgi.ac.in/</t>
  </si>
  <si>
    <t>1de3bc3b-9909-d116-14a0-1166bba3fe48</t>
  </si>
  <si>
    <t>JGI Ventures India</t>
  </si>
  <si>
    <t>http://crce.in</t>
  </si>
  <si>
    <t>e91f167c-2f66-0141-7eb1-a42a98145e34</t>
  </si>
  <si>
    <t>JGL Industries</t>
  </si>
  <si>
    <t>https://www.jlg.com</t>
  </si>
  <si>
    <t>019070a4-231a-0445-ca12-8d9bb690c484</t>
  </si>
  <si>
    <t>JGM Wealth Management, LLC</t>
  </si>
  <si>
    <t>http://www.jgmwealth.com</t>
  </si>
  <si>
    <t>6f936bf6-4740-3b0f-07f1-238935c5a959</t>
  </si>
  <si>
    <t>Jgmarketing</t>
  </si>
  <si>
    <t>http://www.jgmarketing.com.au</t>
  </si>
  <si>
    <t>8a5f14ff-4c2e-ad7c-ff24-0bcb51641e86</t>
  </si>
  <si>
    <t>JGMART</t>
  </si>
  <si>
    <t>http://www.jgmart.co.uk</t>
  </si>
  <si>
    <t>45fc185f-1e0e-1d64-2bf5-d620ec5177c0</t>
  </si>
  <si>
    <t>jGrader</t>
  </si>
  <si>
    <t>http://jgrader.com</t>
  </si>
  <si>
    <t>6575a2ca-cea6-075e-254e-d2a9a2bef16b</t>
  </si>
  <si>
    <t>JGraph</t>
  </si>
  <si>
    <t>http://www.jgraph.com</t>
  </si>
  <si>
    <t>8d463a9e-4538-4c12-bd93-4d3ee2398e83</t>
  </si>
  <si>
    <t>JGRobo Marketing Inc</t>
  </si>
  <si>
    <t>http://www.jgrobomarketing.com</t>
  </si>
  <si>
    <t>73489116-b48f-76b1-10b8-e4583b600758</t>
  </si>
  <si>
    <t>JGSHI</t>
  </si>
  <si>
    <t>549895c9-e747-c20f-e2ed-c58d3f800dce</t>
  </si>
  <si>
    <t>jgshoppe</t>
  </si>
  <si>
    <t>http://www.jgshoppe.com</t>
  </si>
  <si>
    <t>25ed5dec-3d1f-42c5-c2a7-686890368e47</t>
  </si>
  <si>
    <t>JGWPT Holdings</t>
  </si>
  <si>
    <t>http://www.jgwpt.com/</t>
  </si>
  <si>
    <t>be012795-4e34-7851-9dd9-75b5f9209a71</t>
  </si>
  <si>
    <t>JGWZ Media</t>
  </si>
  <si>
    <t>http://jgwzmedia.com</t>
  </si>
  <si>
    <t>a5fb6fc6-55ff-0afd-c1d2-44dc2a98f94e</t>
  </si>
  <si>
    <t>JH Capital Group</t>
  </si>
  <si>
    <t>https://jhcapitalgroup.com</t>
  </si>
  <si>
    <t>d60e3e71-a4b4-0497-491a-48d8acef0651</t>
  </si>
  <si>
    <t>JH Investments</t>
  </si>
  <si>
    <t>http://www.jhinvestments.com</t>
  </si>
  <si>
    <t>681766e7-6e60-19b0-59da-67276c668146</t>
  </si>
  <si>
    <t>JH May</t>
  </si>
  <si>
    <t>http://www.jhmay.com/</t>
  </si>
  <si>
    <t>1ed062e3-ebf1-4fe4-c18b-f1def38ce00f</t>
  </si>
  <si>
    <t>JH Media Group</t>
  </si>
  <si>
    <t>http://www.jhmediagroup.com/</t>
  </si>
  <si>
    <t>c6886db0-04ee-9859-168d-ce225b1e5332</t>
  </si>
  <si>
    <t>JH Network</t>
  </si>
  <si>
    <t>http://www.bbattle.net</t>
  </si>
  <si>
    <t>4082aa6f-19fc-6d4c-90dc-46826e584b5a</t>
  </si>
  <si>
    <t>JH Partners</t>
  </si>
  <si>
    <t>http://www.jhpartners.com</t>
  </si>
  <si>
    <t>4999a526-cb9f-54b4-f499-b2bf8d2b041d</t>
  </si>
  <si>
    <t>JHA Payment Processing Solutions</t>
  </si>
  <si>
    <t>http://www.weknowpayments.com</t>
  </si>
  <si>
    <t>0d45c967-a7d9-a709-d549-9fc716eccd20</t>
  </si>
  <si>
    <t>Jhakaas</t>
  </si>
  <si>
    <t>https://www.jhakaas.co/</t>
  </si>
  <si>
    <t>b5e9731c-d147-8dd5-0213-d80182fd6932</t>
  </si>
  <si>
    <t>Jhana</t>
  </si>
  <si>
    <t>https://jhana.com/</t>
  </si>
  <si>
    <t>3c6aad0e-2eb0-c60d-1cbb-9515532346ce</t>
  </si>
  <si>
    <t>Jhana Music Group</t>
  </si>
  <si>
    <t>http://jhanamusic.com</t>
  </si>
  <si>
    <t>27b6f800-f41b-89a8-f4a6-769ae6250add</t>
  </si>
  <si>
    <t>JHARAPHULA</t>
  </si>
  <si>
    <t>http://jharaphula.com</t>
  </si>
  <si>
    <t>f01869be-e1b2-6037-dd9b-df06f9eb6407</t>
  </si>
  <si>
    <t>Jharkhand Newsline</t>
  </si>
  <si>
    <t>http://www.jharkhandnewsline.in</t>
  </si>
  <si>
    <t>5a9098b7-583d-966d-8738-e51d89e6d5da</t>
  </si>
  <si>
    <t>jharrisonpr</t>
  </si>
  <si>
    <t>http://jharrisonpr.com</t>
  </si>
  <si>
    <t>2fc21a60-ed23-400a-2071-6682fbe674cd</t>
  </si>
  <si>
    <t>JHC</t>
  </si>
  <si>
    <t>http://www.jhc.co.uk</t>
  </si>
  <si>
    <t>cc1520c3-2a16-0662-ccd4-dc675ba782a2</t>
  </si>
  <si>
    <t>JHC Technology</t>
  </si>
  <si>
    <t>http://www.jhctechnology.com/</t>
  </si>
  <si>
    <t>e96e00e7-976a-3d40-eca1-401499b988be</t>
  </si>
  <si>
    <t>JHC Ventures</t>
  </si>
  <si>
    <t>https://beta.companieshouse.gov.uk</t>
  </si>
  <si>
    <t>3ea27b03-d225-b8af-02cf-b6a6260a7cbe</t>
  </si>
  <si>
    <t>JHE Production</t>
  </si>
  <si>
    <t>http://www.gojhe.com/</t>
  </si>
  <si>
    <t>e8ff85c8-ea05-11b9-3b76-7b9fb86fd923</t>
  </si>
  <si>
    <t>jhfdjfjjh</t>
  </si>
  <si>
    <t>http://www.hjhjhjhj.co.uk</t>
  </si>
  <si>
    <t>3bae941b-280d-805c-7ab5-2affeed08cdf</t>
  </si>
  <si>
    <t>JHG Townsend</t>
  </si>
  <si>
    <t>https://www.townsendteam.com</t>
  </si>
  <si>
    <t>8d5af6bf-fd7c-6b27-3588-92f57bcd8ae7</t>
  </si>
  <si>
    <t>jhinstitute</t>
  </si>
  <si>
    <t>http://www.jhinstitute.com</t>
  </si>
  <si>
    <t>15f6373e-0bfc-3ab3-3124-af11b6288b0d</t>
  </si>
  <si>
    <t>JHL Biotech</t>
  </si>
  <si>
    <t>http://www.jhlbiotech.com/</t>
  </si>
  <si>
    <t>b8292c17-1997-6735-2819-23c0fde9a1da</t>
  </si>
  <si>
    <t>jhnnxznzgnzsn</t>
  </si>
  <si>
    <t>http://www.bos.com</t>
  </si>
  <si>
    <t>0da35f5a-5f17-3344-2f38-4443dbd4ea17</t>
  </si>
  <si>
    <t>jhone</t>
  </si>
  <si>
    <t>http://hashmipc.net/</t>
  </si>
  <si>
    <t>37a47efb-bc71-ed3d-2d82-2ae9c0d3df7b</t>
  </si>
  <si>
    <t>Jhoombox</t>
  </si>
  <si>
    <t>http://www.jhoombox.tv</t>
  </si>
  <si>
    <t>bce86cb7-d933-b200-2aff-8504aaa37800</t>
  </si>
  <si>
    <t>jHost</t>
  </si>
  <si>
    <t>http://jhost.co</t>
  </si>
  <si>
    <t>06139253-f7e4-2237-6a08-1ebc5de0a006</t>
  </si>
  <si>
    <t>JHP Enterprises</t>
  </si>
  <si>
    <t>http://jhpenter.com/expertise</t>
  </si>
  <si>
    <t>f519a23b-6bba-f452-4d04-0de4eec9d8ad</t>
  </si>
  <si>
    <t>JHP Pharmaceuticals</t>
  </si>
  <si>
    <t>http://www.jhppharma.com</t>
  </si>
  <si>
    <t>b5d68037-8d85-8de2-2794-0f3ad9034cd3</t>
  </si>
  <si>
    <t>Jhpiego</t>
  </si>
  <si>
    <t>http://www.jhpiego.org</t>
  </si>
  <si>
    <t>74648036-4b70-5f2e-34ee-8e2a7f62fdd5</t>
  </si>
  <si>
    <t>JHS Capital</t>
  </si>
  <si>
    <t>http://www.jhscapitalholdings.com</t>
  </si>
  <si>
    <t>8e277bd6-dd72-3190-5b23-bc1a2d200b06</t>
  </si>
  <si>
    <t>JHS manager</t>
  </si>
  <si>
    <t>http://jhs-manager.com</t>
  </si>
  <si>
    <t>84e57997-eec5-2be7-04c0-0f94d029eae0</t>
  </si>
  <si>
    <t>JHS Svendgaard Laboratories</t>
  </si>
  <si>
    <t>http://svendgaard.com/</t>
  </si>
  <si>
    <t>e34184c1-5b4a-ace8-aa89-d7bfc942607b</t>
  </si>
  <si>
    <t>JHS Ventures</t>
  </si>
  <si>
    <t>http://jhsventure.com</t>
  </si>
  <si>
    <t>f070b5ba-8ef5-5f1c-1b03-6c225d91d7df</t>
  </si>
  <si>
    <t>JHSF Participacoes SA</t>
  </si>
  <si>
    <t>https://www.jhsf.com.br/</t>
  </si>
  <si>
    <t>5ff2c1d4-511b-295a-684e-c713ebc57577</t>
  </si>
  <si>
    <t>JHU APL</t>
  </si>
  <si>
    <t>http://www.jhuapl.edu</t>
  </si>
  <si>
    <t>6078443c-dff9-d345-fa26-a2159feb7add</t>
  </si>
  <si>
    <t>jhune fernandezMessenger</t>
  </si>
  <si>
    <t>https://messenger.com/</t>
  </si>
  <si>
    <t>811eae44-c996-a67f-9b3a-e084119783c9</t>
  </si>
  <si>
    <t>Jhuns Infotech Private Limited</t>
  </si>
  <si>
    <t>http://www.jhunsinfotech.com</t>
  </si>
  <si>
    <t>4aac0858-286a-6edb-efb8-2e34af063640</t>
  </si>
  <si>
    <t>jhWebWorks</t>
  </si>
  <si>
    <t>http://www.jhwebworks.com</t>
  </si>
  <si>
    <t>3708746b-cc8b-67dd-a781-bcbca81dcbcc</t>
  </si>
  <si>
    <t>JI Software Company</t>
  </si>
  <si>
    <t>http://www.jisoftwareco.com</t>
  </si>
  <si>
    <t>508fa7d2-89fc-aa6f-20a7-02692ead4be1</t>
  </si>
  <si>
    <t>Jia.com</t>
  </si>
  <si>
    <t>http://www.jia.com/</t>
  </si>
  <si>
    <t>fabfae3b-8037-59e9-07cf-2cd82b9db0cc</t>
  </si>
  <si>
    <t>Jiafu Fuqiao</t>
  </si>
  <si>
    <t>http://www.cqjffq.com/sitefiles/inner/page.aspx/?s=1</t>
  </si>
  <si>
    <t>dd1e8170-d71d-fb32-b759-b12cd144f50f</t>
  </si>
  <si>
    <t>Jiahe</t>
  </si>
  <si>
    <t>http://datall.org</t>
  </si>
  <si>
    <t>b82cb025-481d-07ab-b416-1e3e318805c7</t>
  </si>
  <si>
    <t>Jiajiao400</t>
  </si>
  <si>
    <t>http://www.jiajiao400.com</t>
  </si>
  <si>
    <t>b64af389-1e3c-99bc-9d23-110f1f78d9a2</t>
  </si>
  <si>
    <t>Jiakina</t>
  </si>
  <si>
    <t>http://www.jiakina.com</t>
  </si>
  <si>
    <t>286c91a3-d32a-cfef-ff5d-e7a18be9ae61</t>
  </si>
  <si>
    <t>Jialebao.cc</t>
  </si>
  <si>
    <t>http://www.jialebao.cc/</t>
  </si>
  <si>
    <t>977a5559-9bbd-d7df-9bec-5c46315bc94c</t>
  </si>
  <si>
    <t>Jian Guo</t>
  </si>
  <si>
    <t>http://www.nbvsmagnetic.com</t>
  </si>
  <si>
    <t>efa1c385-98a8-16f1-5bb9-80427923d53a</t>
  </si>
  <si>
    <t>Jianghai Environmental Protection Co.</t>
  </si>
  <si>
    <t>http://en.jhhg.com/</t>
  </si>
  <si>
    <t>9622de37-c604-ad6d-071d-41657c4b5cc4</t>
  </si>
  <si>
    <t>Jianghai Machinery Group</t>
  </si>
  <si>
    <t>http://www.machine-jh.com/main/</t>
  </si>
  <si>
    <t>41cf2a17-d7de-6998-8978-595365f146e7</t>
  </si>
  <si>
    <t>Jiangling Motors</t>
  </si>
  <si>
    <t>http://www.jmc.com.cn/</t>
  </si>
  <si>
    <t>ee764416-8d14-c3a8-5663-d52e37e585b0</t>
  </si>
  <si>
    <t>Jiangnan University</t>
  </si>
  <si>
    <t>http://www.jiangnan.edu.cn/</t>
  </si>
  <si>
    <t>00b92943-28f7-f5e2-98e0-ad9f401c2c5c</t>
  </si>
  <si>
    <t>Jiangsu Academy of Agricultural Sciences</t>
  </si>
  <si>
    <t>http://en.jaas.ac.cn</t>
  </si>
  <si>
    <t>7a23aa31-da42-568c-2074-5b03fa3ec39c</t>
  </si>
  <si>
    <t>Jiangsu Fasten Co., Ltd</t>
  </si>
  <si>
    <t>http://www.chinafasten.com/</t>
  </si>
  <si>
    <t>aa0f37d6-cd43-387d-590b-9309c505552f</t>
  </si>
  <si>
    <t>Jiangsu Five Star Appliance Co</t>
  </si>
  <si>
    <t>http://www.5star.cn/</t>
  </si>
  <si>
    <t>d0d93cbb-8881-3efc-d52b-0a7fd5ce2e1a</t>
  </si>
  <si>
    <t>Jiangsu Guoqiang Tool</t>
  </si>
  <si>
    <t>http://www.guoqiangtools.com</t>
  </si>
  <si>
    <t>ebb8b5b6-57d1-b820-314a-5e874519ee08</t>
  </si>
  <si>
    <t>Jiangsu Hengrui Medicine</t>
  </si>
  <si>
    <t>http://www.hrs.com.cn/english/</t>
  </si>
  <si>
    <t>27f512af-0004-dc21-0e80-23750d824d4f</t>
  </si>
  <si>
    <t>Jiangsu Hengxin Technology</t>
  </si>
  <si>
    <t>http://www.hengxin.com</t>
  </si>
  <si>
    <t>17a4c827-59d8-2a4a-0f04-e54b804e05da</t>
  </si>
  <si>
    <t>Jiangsu Huacan Telecommunication</t>
  </si>
  <si>
    <t>http://en.jshcdx.com/</t>
  </si>
  <si>
    <t>95d8cdf5-c9a9-1543-d787-427b52445053</t>
  </si>
  <si>
    <t>Jiangsu Huaxin Blockchain Research Institute</t>
  </si>
  <si>
    <t>http://chainresearch.org/en</t>
  </si>
  <si>
    <t>999e300e-6226-5899-74ff-15d5748b29d8</t>
  </si>
  <si>
    <t>Jiangsu Jiahui Photoelectric Technology</t>
  </si>
  <si>
    <t>http://www.jh-technology.com/</t>
  </si>
  <si>
    <t>a8bd8646-122a-b8d7-4e19-72db0ba07ad3</t>
  </si>
  <si>
    <t>Jiangsu Longliqi Group</t>
  </si>
  <si>
    <t>http://www.longliqi.com</t>
  </si>
  <si>
    <t>83a87207-6896-a56f-99d4-485e74de3d1a</t>
  </si>
  <si>
    <t>Jiangsu Sanhuan Industrial (Group)</t>
  </si>
  <si>
    <t>http://sanhuancn.kvov.com.cn</t>
  </si>
  <si>
    <t>09c4df7c-6cc4-2a0c-db80-5162130027c5</t>
  </si>
  <si>
    <t>Jiangsu Steel Group Co., Limited</t>
  </si>
  <si>
    <t>http://www.jiangsusteel.com/</t>
  </si>
  <si>
    <t>03740130-9116-3644-a5ab-32f94b08ccad</t>
  </si>
  <si>
    <t>JIANGSU TEAMWORK TRADING CO., LTD</t>
  </si>
  <si>
    <t>http://www.chinateam.cn/html/en/</t>
  </si>
  <si>
    <t>ceb034fb-0a86-8961-707a-35285dbe11c9</t>
  </si>
  <si>
    <t>Jiangsu Tongda Power Technology</t>
  </si>
  <si>
    <t>http://en.tdchina.com</t>
  </si>
  <si>
    <t>975343e2-ae0d-180e-208b-495968e166ab</t>
  </si>
  <si>
    <t>Jiangsu Top-Bridge Capital</t>
  </si>
  <si>
    <t>http://www.china-tbc.com/eindex.asp</t>
  </si>
  <si>
    <t>fe31b50a-c6b5-8444-49f0-d0ac9c343587</t>
  </si>
  <si>
    <t>Jiangsu Trigiant Technology</t>
  </si>
  <si>
    <t>http://www.trigiant.com.cn/</t>
  </si>
  <si>
    <t>9ca108e8-1a62-2169-658a-64125d89c5c4</t>
  </si>
  <si>
    <t>Jiangsu University</t>
  </si>
  <si>
    <t>http://www.ujs.edu.cn/</t>
  </si>
  <si>
    <t>0be3310f-e30b-8096-6238-690ef69b14fe</t>
  </si>
  <si>
    <t>Jiangsu Wanbang Biochemical Pharmaceuticals Co. Ltd</t>
  </si>
  <si>
    <t>http://www.chinawanbang.com/</t>
  </si>
  <si>
    <t>bcf42544-6a53-86e0-b7a0-e5a261f7b4b5</t>
  </si>
  <si>
    <t>Jiangsu Yuhwa Synthetic Leather Factory</t>
  </si>
  <si>
    <t>http://www.js-yuhwa.com/</t>
  </si>
  <si>
    <t>ff42c9bb-eee5-18ed-df99-78883d698611</t>
  </si>
  <si>
    <t>Jiangsu Yujia Plastics Industry Co., Ltd</t>
  </si>
  <si>
    <t>http://www.jingcun60.com</t>
  </si>
  <si>
    <t>76d97aea-0dfd-97df-1717-110ca987a0d1</t>
  </si>
  <si>
    <t>Jianguoyun</t>
  </si>
  <si>
    <t>https://www.jianguoyun.com/</t>
  </si>
  <si>
    <t>8826f442-02e7-f59e-54f1-9fbb34a1db00</t>
  </si>
  <si>
    <t>Jiangxi Dongbang Pharmaceutical Co</t>
  </si>
  <si>
    <t>http://www.dbpharm.com/</t>
  </si>
  <si>
    <t>c0e637ec-8d36-0745-fdab-462358f5debf</t>
  </si>
  <si>
    <t>Jiangxi University of Finance and Economics</t>
  </si>
  <si>
    <t>http://www.jxufe.edu.cn</t>
  </si>
  <si>
    <t>3fd35455-7b37-175a-c392-ff278d625ba2</t>
  </si>
  <si>
    <t>Jiangxi University of Traditional Chinese Medicine</t>
  </si>
  <si>
    <t>http://www.jxtcmi.com/</t>
  </si>
  <si>
    <t>38518175-e117-2ca1-ffac-ec4a52d7315f</t>
  </si>
  <si>
    <t>Jiangyin Haobo Science and Technology</t>
  </si>
  <si>
    <t>http://www.hbkj-sic.com</t>
  </si>
  <si>
    <t>ff47c99b-96da-3c9d-7c94-bea16bf3c2a9</t>
  </si>
  <si>
    <t>Jiangzhong Pharmaceutical</t>
  </si>
  <si>
    <t>http://www.jzjt.com</t>
  </si>
  <si>
    <t>e5fb1b7b-0b96-3e6a-7346-a8a428cad92e</t>
  </si>
  <si>
    <t>Jianshu</t>
  </si>
  <si>
    <t>http://jianshu.io</t>
  </si>
  <si>
    <t>26ff7859-5d84-2178-f87a-bb2e53e7bc35</t>
  </si>
  <si>
    <t>JiansNet.com</t>
  </si>
  <si>
    <t>http://www.jiansnet.com</t>
  </si>
  <si>
    <t>3703d423-1d3b-e130-da44-b0f8b6c29c6a</t>
  </si>
  <si>
    <t>Jiaoer Waimai</t>
  </si>
  <si>
    <t>http://www.jiaoerwaimai.com/</t>
  </si>
  <si>
    <t>6d4c6749-3f00-5328-268e-19361f2892ce</t>
  </si>
  <si>
    <t>Jiarui Group Co</t>
  </si>
  <si>
    <t>http://jiarui.en.china.cn</t>
  </si>
  <si>
    <t>d3952644-dd44-6cce-6a00-7beaee73a377</t>
  </si>
  <si>
    <t>Jiashan Ruixin Garment Accessories Factory</t>
  </si>
  <si>
    <t>http://rxbutton.com/</t>
  </si>
  <si>
    <t>a18fdb9b-4b68-5fe0-f686-2008540a6ba3</t>
  </si>
  <si>
    <t>JiaThis</t>
  </si>
  <si>
    <t>http://www.jiathis.com</t>
  </si>
  <si>
    <t>f48172ac-a946-c4e2-1cc0-026a567462d1</t>
  </si>
  <si>
    <t>Jiawei Technology</t>
  </si>
  <si>
    <t>http://www.jiaweitechnology.com</t>
  </si>
  <si>
    <t>7bff85ea-e6aa-7585-96b7-71f016d507fa</t>
  </si>
  <si>
    <t>Jiayi IEIG</t>
  </si>
  <si>
    <t>https://www.jiayieducation.com/</t>
  </si>
  <si>
    <t>5b92e356-7973-a84a-f528-7b1d325d6a28</t>
  </si>
  <si>
    <t>Jiayuan</t>
  </si>
  <si>
    <t>http://jiayuan.com</t>
  </si>
  <si>
    <t>0aaa62aa-b710-29cf-f81e-f4b05cbd1d0a</t>
  </si>
  <si>
    <t>Jib Strategic</t>
  </si>
  <si>
    <t>http://www.jib.ca/</t>
  </si>
  <si>
    <t>286c36ea-8925-0314-f638-958343f306d5</t>
  </si>
  <si>
    <t>Jib Technologies</t>
  </si>
  <si>
    <t>http://jibb.in/</t>
  </si>
  <si>
    <t>28cf0711-912c-1dee-1857-08e089d50638</t>
  </si>
  <si>
    <t>JiBAL</t>
  </si>
  <si>
    <t>http://www.jibal-it.net</t>
  </si>
  <si>
    <t>27168fa4-65d7-7c81-5444-336997c89f13</t>
  </si>
  <si>
    <t>Jibberin</t>
  </si>
  <si>
    <t>http://www.jibber.in</t>
  </si>
  <si>
    <t>f14d7f8d-4cfc-8f09-5ff6-eda158205005</t>
  </si>
  <si>
    <t>JibberJobber</t>
  </si>
  <si>
    <t>http://www.jibberjobber.com</t>
  </si>
  <si>
    <t>978329e9-a922-ae71-e006-07560dd7ba9d</t>
  </si>
  <si>
    <t>Jibbigo</t>
  </si>
  <si>
    <t>http://www.jibbigo.com</t>
  </si>
  <si>
    <t>ecd707ad-14ee-1eec-1126-e5e3c0efecdb</t>
  </si>
  <si>
    <t>Jibbio.com</t>
  </si>
  <si>
    <t>http://www.jibbio.com</t>
  </si>
  <si>
    <t>21de3f53-e21a-a51f-104b-58d83a837931</t>
  </si>
  <si>
    <t>Jibble</t>
  </si>
  <si>
    <t>http://www.jibble.io</t>
  </si>
  <si>
    <t>2db57ea8-a618-af09-de27-ff0fc0b19f3e</t>
  </si>
  <si>
    <t>Jibbr</t>
  </si>
  <si>
    <t>http://www.jibbrapp.com</t>
  </si>
  <si>
    <t>4963a687-f0f6-75a3-634f-93dddd1ac8e1</t>
  </si>
  <si>
    <t>Jibe</t>
  </si>
  <si>
    <t>http://www.jibe.com</t>
  </si>
  <si>
    <t>c50594eb-052d-a3d9-eeb8-6dec10302561</t>
  </si>
  <si>
    <t>JiBe</t>
  </si>
  <si>
    <t>http://www.jibe.com.sg/</t>
  </si>
  <si>
    <t>09431319-c29c-0682-b83a-14fcd8a7841d</t>
  </si>
  <si>
    <t>Jibe Consulting</t>
  </si>
  <si>
    <t>https://www.jibeconsulting.com</t>
  </si>
  <si>
    <t>855ec9ed-596e-0f64-d6c6-fccff451dfb4</t>
  </si>
  <si>
    <t>Jibe Media</t>
  </si>
  <si>
    <t>http://jibemedia.com/</t>
  </si>
  <si>
    <t>0287e9c0-354b-dca2-55a7-80ea0aeedbf7</t>
  </si>
  <si>
    <t>Jibe Mobile</t>
  </si>
  <si>
    <t>http://www.jibemobile.com</t>
  </si>
  <si>
    <t>7e748e7c-cb9c-1f5e-49b2-dbd0f5fb9b3a</t>
  </si>
  <si>
    <t>JibeHealth</t>
  </si>
  <si>
    <t>http://www.jibehealth.com</t>
  </si>
  <si>
    <t>94e804d8-2426-bb8b-08f0-826d90089d7f</t>
  </si>
  <si>
    <t>Jiber</t>
  </si>
  <si>
    <t>http://jiber.me</t>
  </si>
  <si>
    <t>d5fa5fdd-1975-70ef-bc17-e7c475c297d1</t>
  </si>
  <si>
    <t>Jiberish</t>
  </si>
  <si>
    <t>http://jiberish.com</t>
  </si>
  <si>
    <t>dd4175a9-d092-14d6-c92c-c5b2071eaf98</t>
  </si>
  <si>
    <t>Jibes</t>
  </si>
  <si>
    <t>http://www.jibes.nl</t>
  </si>
  <si>
    <t>e568facb-8252-197b-3050-4660c5604159</t>
  </si>
  <si>
    <t>Jibestream</t>
  </si>
  <si>
    <t>http://www.jibestream.com/?utm_source=techcrunch&amp;utm_medium=crunchbase&amp;utm_campaign=directory</t>
  </si>
  <si>
    <t>2af8ca53-8c4d-9766-bb92-8a1b5ba35655</t>
  </si>
  <si>
    <t>Jibidee</t>
  </si>
  <si>
    <t>http://www.jibidee.com</t>
  </si>
  <si>
    <t>e7c232eb-11a1-3e52-ae15-089f17a3b085</t>
  </si>
  <si>
    <t>JibJab</t>
  </si>
  <si>
    <t>http://jibjab.com</t>
  </si>
  <si>
    <t>a966f7f8-16c1-b960-47df-114e01dc5903</t>
  </si>
  <si>
    <t>Jibo</t>
  </si>
  <si>
    <t>https://www.jibo.com/</t>
  </si>
  <si>
    <t>6ef7ba08-d077-71c9-80d5-f82bd479349f</t>
  </si>
  <si>
    <t>Jibtel</t>
  </si>
  <si>
    <t>http://www.jibtel.com</t>
  </si>
  <si>
    <t>4065c1fb-da09-a7ad-d071-e8b3097e94f1</t>
  </si>
  <si>
    <t>Jibu</t>
  </si>
  <si>
    <t>http://jibuco.com</t>
  </si>
  <si>
    <t>0185bfe6-d288-7ee4-7f45-80f3d7fd4d78</t>
  </si>
  <si>
    <t>JIC Leasing Co</t>
  </si>
  <si>
    <t>http://www.jic.cn/</t>
  </si>
  <si>
    <t>4d329b11-7554-e711-f99f-f9af753b3c96</t>
  </si>
  <si>
    <t>JIC NATION</t>
  </si>
  <si>
    <t>https://www.jicnation.com/</t>
  </si>
  <si>
    <t>b2c6248e-32e6-5ee0-7e90-711ff84cde49</t>
  </si>
  <si>
    <t>JIC STARCUBE</t>
  </si>
  <si>
    <t>https://www.jic.cz/en/starcube/</t>
  </si>
  <si>
    <t>106bdbe1-d628-cebc-a95d-262874b43f71</t>
  </si>
  <si>
    <t>JicaChips</t>
  </si>
  <si>
    <t>http://www.jicachips.com/</t>
  </si>
  <si>
    <t>89902e55-a9e0-bea9-6e56-2e76e3db1028</t>
  </si>
  <si>
    <t>Jick Jack</t>
  </si>
  <si>
    <t>http://www.jickjack.co.uk</t>
  </si>
  <si>
    <t>3d3de850-db94-7edb-db23-3b017a7a84be</t>
  </si>
  <si>
    <t>JiCOUPONS.com</t>
  </si>
  <si>
    <t>http://jicoupons.com/</t>
  </si>
  <si>
    <t>74262d2d-f670-2b36-2343-8cae7c855441</t>
  </si>
  <si>
    <t>Jidd Motors</t>
  </si>
  <si>
    <t>http://www.jiddmotors.com/</t>
  </si>
  <si>
    <t>93e67505-7ba8-3e3f-3a01-a39b34d25b5f</t>
  </si>
  <si>
    <t>Jide Technology</t>
  </si>
  <si>
    <t>http://www.jide.com/en</t>
  </si>
  <si>
    <t>2e26de6f-90a9-0470-f2d5-d1c4bc99c3b3</t>
  </si>
  <si>
    <t>Jidly</t>
  </si>
  <si>
    <t>http://jidly.com/</t>
  </si>
  <si>
    <t>33afb41c-830e-b3dd-76e5-31d24a92149d</t>
  </si>
  <si>
    <t>Jidoka</t>
  </si>
  <si>
    <t>http://www.jidoka.io/en/</t>
  </si>
  <si>
    <t>c634e5e0-98ce-a4c9-4a3c-8a926a50acf2</t>
  </si>
  <si>
    <t>Jiedaibao</t>
  </si>
  <si>
    <t>https://www.jiedaibao.com/</t>
  </si>
  <si>
    <t>79c0c987-6484-8f31-e6f0-70d1acc9b7b6</t>
  </si>
  <si>
    <t>Jielan Information Company</t>
  </si>
  <si>
    <t>http://www.188jielan.net</t>
  </si>
  <si>
    <t>ab0def4b-1fd7-e7a5-bd61-ff9a4e897d36</t>
  </si>
  <si>
    <t>JIEM</t>
  </si>
  <si>
    <t>http://www.jiem.co.jp/</t>
  </si>
  <si>
    <t>8a71e00d-a2b8-ce16-88f3-d0728cc295be</t>
  </si>
  <si>
    <t>Jiemai.com</t>
  </si>
  <si>
    <t>http://www.jiemai.com/</t>
  </si>
  <si>
    <t>7419e48a-651b-c5c5-4041-123aca249545</t>
  </si>
  <si>
    <t>Jienem</t>
  </si>
  <si>
    <t>http://jienem.dothome.co.kr/jienem/</t>
  </si>
  <si>
    <t>75da7eeb-90db-1363-f08f-e22a27f68f0c</t>
  </si>
  <si>
    <t>JIET (Jodhpur)</t>
  </si>
  <si>
    <t>http://jietjodhpur.com/</t>
  </si>
  <si>
    <t>2d4b558d-6f57-fed7-9693-2b38212283da</t>
  </si>
  <si>
    <t>Jiff</t>
  </si>
  <si>
    <t>http://jiff.com</t>
  </si>
  <si>
    <t>22ad7534-3cc3-b70b-aaae-ff9424448462</t>
  </si>
  <si>
    <t>Jiffi</t>
  </si>
  <si>
    <t>http://www.jiffiapp.com</t>
  </si>
  <si>
    <t>54a6d4d6-0ed3-24a0-fcaf-fdfb7228445a</t>
  </si>
  <si>
    <t>Jiffies</t>
  </si>
  <si>
    <t>http://zeitwolke.eu/en/home-en/index.html</t>
  </si>
  <si>
    <t>b2f07ec8-d9c2-b175-6b52-901882d6563c</t>
  </si>
  <si>
    <t>Jifflenow</t>
  </si>
  <si>
    <t>https://www.jifflenow.com</t>
  </si>
  <si>
    <t>99970d99-4d0d-b1ed-7f6c-8f5258e582f8</t>
  </si>
  <si>
    <t>Jifflin &amp; Company</t>
  </si>
  <si>
    <t>http://jifflinandcompany.com/home/</t>
  </si>
  <si>
    <t>6d23a941-12f8-49ae-ad41-ee1319e11d92</t>
  </si>
  <si>
    <t>Jifflo</t>
  </si>
  <si>
    <t>https://jifflo.com</t>
  </si>
  <si>
    <t>30915584-2809-73fe-8dab-6d9dd8f5a46a</t>
  </si>
  <si>
    <t>JiffPad</t>
  </si>
  <si>
    <t>https://www.jiff.com</t>
  </si>
  <si>
    <t>fe46282a-2de5-f42b-73e4-835cc21c4ed5</t>
  </si>
  <si>
    <t>jiffstore</t>
  </si>
  <si>
    <t>http://www.jiffstore.com</t>
  </si>
  <si>
    <t>233be50d-b8d3-93e0-4114-edccb01e7eab</t>
  </si>
  <si>
    <t>Jiffy</t>
  </si>
  <si>
    <t>https://jiffyondemand.com</t>
  </si>
  <si>
    <t>014e34a6-b3a5-ea2f-d424-5f771a8ec9dc</t>
  </si>
  <si>
    <t>Jiffy Apps</t>
  </si>
  <si>
    <t>http://jiffyapps.com</t>
  </si>
  <si>
    <t>ad8c18de-d626-792e-ae9b-a91e60222b65</t>
  </si>
  <si>
    <t>Jiffy Events</t>
  </si>
  <si>
    <t>http://jiffyevents.com/</t>
  </si>
  <si>
    <t>8fb22b77-c2a8-58a2-85ca-30d5be3607a1</t>
  </si>
  <si>
    <t>Jiffy Junk</t>
  </si>
  <si>
    <t>http://jiffyjunk.com/</t>
  </si>
  <si>
    <t>84735ff5-ac72-d4ce-41a9-79dbdb31f62f</t>
  </si>
  <si>
    <t>Jiffy Lube</t>
  </si>
  <si>
    <t>https://www.jiffylube.com</t>
  </si>
  <si>
    <t>7c959be7-cf4e-20be-ea00-6972f739a1bc</t>
  </si>
  <si>
    <t>Jiffybots</t>
  </si>
  <si>
    <t>https://jiffybots.com/</t>
  </si>
  <si>
    <t>7d7d0067-cea6-a791-6b11-f54db5f071a5</t>
  </si>
  <si>
    <t>Jifiti.com</t>
  </si>
  <si>
    <t>http://www.jifiti.com</t>
  </si>
  <si>
    <t>ee085f52-31c5-5835-1ffc-36384cf94863</t>
  </si>
  <si>
    <t>Jifunza Studios</t>
  </si>
  <si>
    <t>http://jifunza.io/</t>
  </si>
  <si>
    <t>60f08042-836c-772f-cbf7-68d04c05853a</t>
  </si>
  <si>
    <t>JIG Advance Solutions</t>
  </si>
  <si>
    <t>http://www.jig.es</t>
  </si>
  <si>
    <t>f8a9562d-53ef-3823-c977-e8de32c00525</t>
  </si>
  <si>
    <t>JIG Media</t>
  </si>
  <si>
    <t>http://www.jig.media/</t>
  </si>
  <si>
    <t>4a3da9a8-8ac6-3473-5913-beee7a2b21c7</t>
  </si>
  <si>
    <t>JIG-SAW</t>
  </si>
  <si>
    <t>https://www.jig-saw.com/</t>
  </si>
  <si>
    <t>4161c0cc-55e5-6bda-2c59-04770dbfaa27</t>
  </si>
  <si>
    <t>jig.jp</t>
  </si>
  <si>
    <t>http://bg.jig.jp</t>
  </si>
  <si>
    <t>9aac95b9-6c4d-35a7-a354-2906072f0121</t>
  </si>
  <si>
    <t>Jigabot</t>
  </si>
  <si>
    <t>http://www.jigabot.com</t>
  </si>
  <si>
    <t>02f6ee8b-913c-5bab-cb25-9a76fdc93583</t>
  </si>
  <si>
    <t>Jigar Shah</t>
  </si>
  <si>
    <t>http://www.worldwebtechnology.com/</t>
  </si>
  <si>
    <t>396e92ff-091d-966c-725a-5aa3cd7feeba</t>
  </si>
  <si>
    <t>JIGBO</t>
  </si>
  <si>
    <t>http://jigbo.com</t>
  </si>
  <si>
    <t>34dcc6f0-07e9-d50a-9aea-edff5a6c39a1</t>
  </si>
  <si>
    <t>Jiggie</t>
  </si>
  <si>
    <t>http://www.jiggie.com</t>
  </si>
  <si>
    <t>47a0ae77-bd9e-6e30-8cac-7c8bc3522ef7</t>
  </si>
  <si>
    <t>Jiggle</t>
  </si>
  <si>
    <t>http://www.jiggle.com.ng</t>
  </si>
  <si>
    <t>0222d414-1c07-e5ba-757c-d7d16bd22167</t>
  </si>
  <si>
    <t>Jigglist</t>
  </si>
  <si>
    <t>http://jigglist.com</t>
  </si>
  <si>
    <t>c7a396df-7dc6-ce85-696c-3ee8a028da97</t>
  </si>
  <si>
    <t>Jiggsoft</t>
  </si>
  <si>
    <t>https://www.jiggsoft.com</t>
  </si>
  <si>
    <t>a42e96a8-ea4d-110f-8800-0d89795b8ec5</t>
  </si>
  <si>
    <t>JiggyMe</t>
  </si>
  <si>
    <t>http://www.jiggyme.com</t>
  </si>
  <si>
    <t>f516875f-5457-ae5b-ea49-e4b5ad3c8b25</t>
  </si>
  <si>
    <t>JigJak</t>
  </si>
  <si>
    <t>http://www.jigjak.com</t>
  </si>
  <si>
    <t>8d9395ed-f763-266b-ba28-16cf2771d470</t>
  </si>
  <si>
    <t>jigl</t>
  </si>
  <si>
    <t>http://www.jigl.com</t>
  </si>
  <si>
    <t>4f381d26-32e6-951b-9073-db0671b3bb3f</t>
  </si>
  <si>
    <t>Jiglu</t>
  </si>
  <si>
    <t>http://www.jiglu.com</t>
  </si>
  <si>
    <t>22511934-23c4-b778-8891-e0326547999d</t>
  </si>
  <si>
    <t>Jignesh Agency Pvt</t>
  </si>
  <si>
    <t>http://www.labchemicals.in</t>
  </si>
  <si>
    <t>1be6a62d-aa17-8e29-717f-6c62e489d3e7</t>
  </si>
  <si>
    <t>Jignesh Barasara</t>
  </si>
  <si>
    <t>http://jigneshbarasara.com/</t>
  </si>
  <si>
    <t>49a74e4f-0fc4-6040-62fa-fb8ee57bcb6b</t>
  </si>
  <si>
    <t>JigoCity</t>
  </si>
  <si>
    <t>http://www.jigocity.com.au</t>
  </si>
  <si>
    <t>0f3d9deb-99ab-431c-3790-8cb14026963d</t>
  </si>
  <si>
    <t>JigoCloud</t>
  </si>
  <si>
    <t>http://www.jigocloud.com</t>
  </si>
  <si>
    <t>1aa86fb9-c1c6-debb-c5dc-92f8287b492f</t>
  </si>
  <si>
    <t>Jigoshop</t>
  </si>
  <si>
    <t>http://www.jigoshop.com</t>
  </si>
  <si>
    <t>de9b7e71-85d5-f0b0-dc39-2f1cfcfb6432</t>
  </si>
  <si>
    <t>Jigsaw</t>
  </si>
  <si>
    <t>http://www.jigsaw.com</t>
  </si>
  <si>
    <t>a5802c20-8ea4-e164-b79e-b6c26c948e26</t>
  </si>
  <si>
    <t>http://jigsawme.com/</t>
  </si>
  <si>
    <t>2779995a-5c73-6712-d45d-10535f6ac06b</t>
  </si>
  <si>
    <t>https://jigsaw.google.com/vision/</t>
  </si>
  <si>
    <t>12b36918-43ee-4a48-75bc-46df9f9f7b07</t>
  </si>
  <si>
    <t>Jigsaw Academy</t>
  </si>
  <si>
    <t>http://jigsawacademy.com</t>
  </si>
  <si>
    <t>1d4c1d1b-4b27-8f1f-35c1-6baf709b44f0</t>
  </si>
  <si>
    <t>Jigsaw Concepts Pty Ltd</t>
  </si>
  <si>
    <t>http://www.jigsawconcepts.com.au</t>
  </si>
  <si>
    <t>93c16b4a-c8f9-f9fb-d97b-f402e87c9cd0</t>
  </si>
  <si>
    <t>Jigsaw Enterprises</t>
  </si>
  <si>
    <t>http://www.jigsawky.com</t>
  </si>
  <si>
    <t>a78951f4-3443-62fc-3d93-a24ca7a7a76f</t>
  </si>
  <si>
    <t>Jigsaw Heating</t>
  </si>
  <si>
    <t>http://www.jigsawheating.co.uk</t>
  </si>
  <si>
    <t>798e053a-d0c0-fceb-266d-718adff73ad8</t>
  </si>
  <si>
    <t>Jigsaw Lofts and Extensions</t>
  </si>
  <si>
    <t>http://www.jigsawloftsandextensions.co.uk</t>
  </si>
  <si>
    <t>945a9168-0e27-d67c-1479-4fa051fbfbc0</t>
  </si>
  <si>
    <t>Jigsaw Producation</t>
  </si>
  <si>
    <t>http://www.jigsawprods.com</t>
  </si>
  <si>
    <t>963e7868-c4cc-c8e9-7fa3-7915b13433ed</t>
  </si>
  <si>
    <t>Jigsaw Renaissance</t>
  </si>
  <si>
    <t>http://www.jigsawrenaissance.org/</t>
  </si>
  <si>
    <t>e506f806-a6a3-9a52-71e8-e05f5223e9c7</t>
  </si>
  <si>
    <t>Jigsaw School Apps</t>
  </si>
  <si>
    <t>https://www.jigsawschoolapps.com/</t>
  </si>
  <si>
    <t>5bba65d0-0301-166d-2369-6550cea589ca</t>
  </si>
  <si>
    <t>Jigsaw Social Media</t>
  </si>
  <si>
    <t>http://www.jigsawsocialmedia.com</t>
  </si>
  <si>
    <t>14896934-06ad-e078-0b11-04c1fb0fab68</t>
  </si>
  <si>
    <t>Jigsaw Solution</t>
  </si>
  <si>
    <t>http://www.jigsawsolution.com</t>
  </si>
  <si>
    <t>4ed0c26b-b893-75bd-9a71-5baff7bbf67b</t>
  </si>
  <si>
    <t>Jigsaw24</t>
  </si>
  <si>
    <t>http://www.jigsaw24.com</t>
  </si>
  <si>
    <t>10123815-8f36-96b4-5ae4-70b597815b2c</t>
  </si>
  <si>
    <t>Jigsawbox.com</t>
  </si>
  <si>
    <t>https://www.jigsawbox.com</t>
  </si>
  <si>
    <t>84f3cb5c-5516-8214-d744-b3c312bbbb1e</t>
  </si>
  <si>
    <t>Jigsee</t>
  </si>
  <si>
    <t>http://www.jigsee.com</t>
  </si>
  <si>
    <t>75f91e07-ef18-faaa-dde8-4960dd2a2bc1</t>
  </si>
  <si>
    <t>Jigserv Digital</t>
  </si>
  <si>
    <t>http://jigserv.com/</t>
  </si>
  <si>
    <t>d11fedca-5372-5207-df2e-f3d53ab8323a</t>
  </si>
  <si>
    <t>Jigsie</t>
  </si>
  <si>
    <t>http://jigsie.com/</t>
  </si>
  <si>
    <t>54af00e8-5249-9aa8-df10-8a07698be485</t>
  </si>
  <si>
    <t>Jigsoar Inbound Marketing</t>
  </si>
  <si>
    <t>http://www.jigsoar.co.uk</t>
  </si>
  <si>
    <t>60051c84-52a5-8634-5e04-c6d4b064c87a</t>
  </si>
  <si>
    <t>JigSpace</t>
  </si>
  <si>
    <t>https://jig.space</t>
  </si>
  <si>
    <t>447be2e7-3bd7-8481-a841-81148f93956f</t>
  </si>
  <si>
    <t>Jigsy</t>
  </si>
  <si>
    <t>http://jigsy.com</t>
  </si>
  <si>
    <t>d11dc38b-0b9d-cc8c-c0a4-e2377fb04be2</t>
  </si>
  <si>
    <t>JigTalk</t>
  </si>
  <si>
    <t>http://jigtalk.co</t>
  </si>
  <si>
    <t>cd93bd17-61ad-4eb6-e0be-778d19ea1e29</t>
  </si>
  <si>
    <t>JiGuo.com</t>
  </si>
  <si>
    <t>http://www.jiguo.com/</t>
  </si>
  <si>
    <t>2c0e3427-bbf8-df16-1271-b39e79f18f8b</t>
  </si>
  <si>
    <t>Jiibe</t>
  </si>
  <si>
    <t>http://www.jiibe.com</t>
  </si>
  <si>
    <t>d41bc66c-4733-0f6d-9a37-ba425b0b425f</t>
  </si>
  <si>
    <t>Jiiraan</t>
  </si>
  <si>
    <t>http://www.jiiraan.com</t>
  </si>
  <si>
    <t>1aebd789-eb03-b699-a69a-6bc38ef6641b</t>
  </si>
  <si>
    <t>Jiixo</t>
  </si>
  <si>
    <t>http://www.jiixo.com</t>
  </si>
  <si>
    <t>54a03063-b1f3-222f-4aef-7cb68576b716</t>
  </si>
  <si>
    <t>Jiji</t>
  </si>
  <si>
    <t>http://jiji.ng</t>
  </si>
  <si>
    <t>f38f8309-0b74-8c92-75ab-14ebb19c1968</t>
  </si>
  <si>
    <t>JiJi Technologies Private Limited</t>
  </si>
  <si>
    <t>http://www.jijitechnologies.com</t>
  </si>
  <si>
    <t>852a88e3-1f95-c006-28c3-2dcd2fd38ad3</t>
  </si>
  <si>
    <t>Jijindou.com</t>
  </si>
  <si>
    <t>http://www.jijindou.com/</t>
  </si>
  <si>
    <t>02863f64-5454-93d5-679f-a0f20f137d53</t>
  </si>
  <si>
    <t>Jijoty Inc</t>
  </si>
  <si>
    <t>http://www.jijoty.com</t>
  </si>
  <si>
    <t>64db9a04-eeab-2a2e-b603-859603dc89fb</t>
  </si>
  <si>
    <t>Jike</t>
  </si>
  <si>
    <t>http://okjike.com</t>
  </si>
  <si>
    <t>eddf6eb9-c324-dab2-1cd9-41c4c4627bf3</t>
  </si>
  <si>
    <t>Jike Xueyuan</t>
  </si>
  <si>
    <t>http://www.jikexueyuan.com/</t>
  </si>
  <si>
    <t>10725874-00e4-0000-5e54-736374a02739</t>
  </si>
  <si>
    <t>Jiko</t>
  </si>
  <si>
    <t>http://www.myjiko.com</t>
  </si>
  <si>
    <t>8c08ee31-89c1-3b1e-618d-373fa17c50c3</t>
  </si>
  <si>
    <t>Jikoni</t>
  </si>
  <si>
    <t>http://www.jikoni.com.au</t>
  </si>
  <si>
    <t>742ed703-22a5-e265-7180-0f0e5cdd4202</t>
  </si>
  <si>
    <t>JikoPower</t>
  </si>
  <si>
    <t>http://www.jikopowerinc.com/</t>
  </si>
  <si>
    <t>dac33f99-a1dc-0787-0837-218eb1f5c1ca</t>
  </si>
  <si>
    <t>jiksavelly</t>
  </si>
  <si>
    <t>4cb85110-8cc3-c693-6a3e-792b82c17a02</t>
  </si>
  <si>
    <t>Jilapi.com</t>
  </si>
  <si>
    <t>http://www.jilapi.com</t>
  </si>
  <si>
    <t>362244e7-a8ec-0e49-1be2-9fe23d25806a</t>
  </si>
  <si>
    <t>Jildy</t>
  </si>
  <si>
    <t>http://www.jildy.com</t>
  </si>
  <si>
    <t>e42e6cc5-71eb-61fa-7f86-6e94208f8ad9</t>
  </si>
  <si>
    <t>Jilin University</t>
  </si>
  <si>
    <t>http://www.jlu.edu.cn/</t>
  </si>
  <si>
    <t>32dfa1aa-9f18-b42a-3968-b84393d12188</t>
  </si>
  <si>
    <t>Jilin Zixin Pharmaceutical Industrial Co</t>
  </si>
  <si>
    <t>http://www.jilinzixin.com.cn/</t>
  </si>
  <si>
    <t>54e5b3c9-fda0-7cd7-d600-20605bd05067</t>
  </si>
  <si>
    <t>Jilion</t>
  </si>
  <si>
    <t>http://jilion.com</t>
  </si>
  <si>
    <t>4e31dafc-598d-064d-6bd2-742cb370f7b5</t>
  </si>
  <si>
    <t>Jill McDonald</t>
  </si>
  <si>
    <t>http://www.jillmcdonald.com</t>
  </si>
  <si>
    <t>e3c19866-cb68-607e-ab51-0aaddb209812</t>
  </si>
  <si>
    <t>Jill Milan</t>
  </si>
  <si>
    <t>http://jillmilan.com</t>
  </si>
  <si>
    <t>52deb48f-9792-a16a-4fff-f3109cda9d8b</t>
  </si>
  <si>
    <t>Jill's Consignment</t>
  </si>
  <si>
    <t>http://www.jillsconsignment.com</t>
  </si>
  <si>
    <t>6a88f3f2-048d-07d1-33e2-5e76ac2c0a7e</t>
  </si>
  <si>
    <t>Jillion</t>
  </si>
  <si>
    <t>https://thejillion.com/</t>
  </si>
  <si>
    <t>c820cafb-6d12-cf7b-ec52-e5c958fa8f9b</t>
  </si>
  <si>
    <t>JillJuck</t>
  </si>
  <si>
    <t>http://www.jilljuck.com</t>
  </si>
  <si>
    <t>6fc805c2-c2e6-fe1a-2a07-f4c183f8f39e</t>
  </si>
  <si>
    <t>jillshouse.org</t>
  </si>
  <si>
    <t>http://jillshouse.org</t>
  </si>
  <si>
    <t>b4e2e4cb-d785-f402-7e79-ec1dd5dd8421</t>
  </si>
  <si>
    <t>JilMore</t>
  </si>
  <si>
    <t>http://www.jilmore.com/jilmore/#!/home</t>
  </si>
  <si>
    <t>3db10801-0daa-4b81-9f27-4f200e81d2f0</t>
  </si>
  <si>
    <t>Jim 'N Nick's Bar-B-Q</t>
  </si>
  <si>
    <t>https://www.jimnnicks.com</t>
  </si>
  <si>
    <t>815837ed-e99a-e3cb-eece-3c494fd3ebcb</t>
  </si>
  <si>
    <t>Jim Autos Thailand</t>
  </si>
  <si>
    <t>http://toyota-dealer.org/</t>
  </si>
  <si>
    <t>31a71604-7248-8bf3-24fc-f00db8a60345</t>
  </si>
  <si>
    <t>Jim Barb Realty, Inc</t>
  </si>
  <si>
    <t>http://jimbarb.com</t>
  </si>
  <si>
    <t>e6e42d75-f95a-db1b-29ac-ba2052c76d38</t>
  </si>
  <si>
    <t>Jim Beylin Automotive Engineering</t>
  </si>
  <si>
    <t>http://jbauto.com.au/</t>
  </si>
  <si>
    <t>bd126614-8b41-95f6-a33b-26ad83233c82</t>
  </si>
  <si>
    <t>Jim Brodo</t>
  </si>
  <si>
    <t>http://www.advantexe.com</t>
  </si>
  <si>
    <t>7ba21a1e-79dd-9bef-b0b1-b1520cb73694</t>
  </si>
  <si>
    <t>Jim Butler Auto Group</t>
  </si>
  <si>
    <t>http://www.jimbutlerautogroup.com/</t>
  </si>
  <si>
    <t>b3b9e2c7-26b7-6c13-feec-8316415a6f72</t>
  </si>
  <si>
    <t>Jim Butler Law</t>
  </si>
  <si>
    <t>http://thehoustondwilawyer.com/</t>
  </si>
  <si>
    <t>fdebd2b2-8004-8c34-6105-2bf59bc7826d</t>
  </si>
  <si>
    <t>Jim Cardon Customs</t>
  </si>
  <si>
    <t>http://www.jimcardoncustoms.com</t>
  </si>
  <si>
    <t>1d549c48-ad90-3020-122d-640e14ac6da1</t>
  </si>
  <si>
    <t>Jim Cox of Watermark Properties Smith Lake</t>
  </si>
  <si>
    <t>http://smithlakerealestatealabama.com/</t>
  </si>
  <si>
    <t>1839a952-1cdb-9795-3d94-bb8bc20f28cd</t>
  </si>
  <si>
    <t>Jim Dowell Transmission</t>
  </si>
  <si>
    <t>http://jimdowelltransmission.com</t>
  </si>
  <si>
    <t>cbf2e367-c12b-25bd-35cc-18b93c171654</t>
  </si>
  <si>
    <t>Jim Fish</t>
  </si>
  <si>
    <t>http://jimfish.de</t>
  </si>
  <si>
    <t>9cd86b12-78a1-7f98-114d-65d39f2e8a30</t>
  </si>
  <si>
    <t>Jim Henson Company</t>
  </si>
  <si>
    <t>http://henson.com/</t>
  </si>
  <si>
    <t>59b45c53-be60-e7a8-5e42-2d38054ab263</t>
  </si>
  <si>
    <t>Jim Hutta Westerville OH</t>
  </si>
  <si>
    <t>https://jimhuttawestervileoh.wordpress.com/</t>
  </si>
  <si>
    <t>09539470-c53b-3eb0-d29f-aa5e7626eee8</t>
  </si>
  <si>
    <t>Jim Joseph Foundation</t>
  </si>
  <si>
    <t>https://jimjosephfoundation.org</t>
  </si>
  <si>
    <t>4300375f-957e-366d-732b-f5680eca73c9</t>
  </si>
  <si>
    <t>Jim Koons Automotive</t>
  </si>
  <si>
    <t>http://www.koons.com/</t>
  </si>
  <si>
    <t>42127303-d0d1-bc8c-1b15-37beccd40b80</t>
  </si>
  <si>
    <t>Jim Marsh Kia.</t>
  </si>
  <si>
    <t>http://www.jimmarshkia.com/</t>
  </si>
  <si>
    <t>5b682316-5e49-735a-7fef-14948698a55a</t>
  </si>
  <si>
    <t>Jim Pattison Group</t>
  </si>
  <si>
    <t>https://www.jimpattison.com/</t>
  </si>
  <si>
    <t>f55aa507-5b10-9773-a1f8-58c6396762c8</t>
  </si>
  <si>
    <t>Jim Plunkett</t>
  </si>
  <si>
    <t>http://www.greatwatertech.com/folmar-pipe-protection-education</t>
  </si>
  <si>
    <t>b0f0c953-eb3d-32f0-e43f-6995e44f62d7</t>
  </si>
  <si>
    <t>Jim Stoppani Phd</t>
  </si>
  <si>
    <t>http://www.jimstoppani.com</t>
  </si>
  <si>
    <t>02a231fb-acde-e6c6-dfb1-34de3b92e094</t>
  </si>
  <si>
    <t>Jim's Landscaping Services</t>
  </si>
  <si>
    <t>http://www.jimslandscapeservicesonline.com</t>
  </si>
  <si>
    <t>3500b6f7-31e1-f548-8c7e-d40a90e3fa2d</t>
  </si>
  <si>
    <t>Jim's Lawn Mowing Sunshine Coast</t>
  </si>
  <si>
    <t>http://www.jimsmowing.net</t>
  </si>
  <si>
    <t>3186da30-b3ee-7c0c-c5fe-98ce3274f495</t>
  </si>
  <si>
    <t>Jim's Painting Co.</t>
  </si>
  <si>
    <t>http://jimspaintingco.com/</t>
  </si>
  <si>
    <t>4d35a15f-6352-e6d5-915b-7961ba6f2660</t>
  </si>
  <si>
    <t>Jimago</t>
  </si>
  <si>
    <t>http://www.jimago.de/</t>
  </si>
  <si>
    <t>1a097fc0-5726-f9c9-cfcc-b4cba368b6ec</t>
  </si>
  <si>
    <t>Jimani Collections</t>
  </si>
  <si>
    <t>http://jimanicollections.com/</t>
  </si>
  <si>
    <t>15665a59-1c58-d9f2-b28b-634b3e553474</t>
  </si>
  <si>
    <t>Jimboland Jots</t>
  </si>
  <si>
    <t>http://www.jimboland.com</t>
  </si>
  <si>
    <t>e2e99039-392f-fd5c-4edf-2902f938c4ea</t>
  </si>
  <si>
    <t>Jimdo</t>
  </si>
  <si>
    <t>http://www.jimdo.com</t>
  </si>
  <si>
    <t>c0256913-d692-6103-994f-545ad7c4a7a3</t>
  </si>
  <si>
    <t>JimDrive</t>
  </si>
  <si>
    <t>https://www.jimdrive.com/</t>
  </si>
  <si>
    <t>e008b562-236b-d90b-d357-1f1f40683cc2</t>
  </si>
  <si>
    <t>Jiminny Inc</t>
  </si>
  <si>
    <t>http://www.jiminny.com</t>
  </si>
  <si>
    <t>8f17e371-fa8c-6b9c-268d-16be91342d79</t>
  </si>
  <si>
    <t>JimJam</t>
  </si>
  <si>
    <t>https://jimj.am/</t>
  </si>
  <si>
    <t>48ef9f6c-eb47-8ad2-3aa4-b3e391a45638</t>
  </si>
  <si>
    <t>Jimmy and DougÌ¢åÛåªs Farmclub.com</t>
  </si>
  <si>
    <t>https://www.farmclub.com</t>
  </si>
  <si>
    <t>a778ec79-766d-65db-f7dc-c7c828a3be08</t>
  </si>
  <si>
    <t>JIMMY CHOO</t>
  </si>
  <si>
    <t>http://row.jimmychoo.com</t>
  </si>
  <si>
    <t>13cf749b-d2d4-f3c5-0f24-f32551c0e529</t>
  </si>
  <si>
    <t>Jimmy Fairly</t>
  </si>
  <si>
    <t>http://www.jimmyfairly.com/</t>
  </si>
  <si>
    <t>66b63e76-c62b-3015-7361-34e3427dbf97</t>
  </si>
  <si>
    <t>Jimmy Gets It Done</t>
  </si>
  <si>
    <t>http://www.jimmygetsitdone.com</t>
  </si>
  <si>
    <t>a1ad23eb-5c66-af98-24bb-92e42799c487</t>
  </si>
  <si>
    <t>Jimmy John's Gourmet Sandwiches</t>
  </si>
  <si>
    <t>http://www.jimmyjohns.com</t>
  </si>
  <si>
    <t>a8ddb0bf-8c38-338c-d7c6-80024714cff5</t>
  </si>
  <si>
    <t>Jimmy Kelley Digital</t>
  </si>
  <si>
    <t>http://www.jimmykelley.digital.com</t>
  </si>
  <si>
    <t>5b4eb3b0-219d-23d4-ae17-d629935fc7df</t>
  </si>
  <si>
    <t>Jimmy Red Recruitment</t>
  </si>
  <si>
    <t>http://www.jimmyredrecruitment.com/</t>
  </si>
  <si>
    <t>f4f2a00c-3cef-0594-e870-45807f01f56b</t>
  </si>
  <si>
    <t>Jimmy Royal</t>
  </si>
  <si>
    <t>http://jimmyroyal.no</t>
  </si>
  <si>
    <t>12a069c3-f353-e041-fd37-a8fa0c026601</t>
  </si>
  <si>
    <t>Jimmy S. Riley</t>
  </si>
  <si>
    <t>http://waterdamagequotes.com/perris-ca/</t>
  </si>
  <si>
    <t>3bc50642-23f4-4940-9bef-02534dfb362b</t>
  </si>
  <si>
    <t>Jimmy Styks LLC</t>
  </si>
  <si>
    <t>http://www.jimmystyks.com/</t>
  </si>
  <si>
    <t>891e3cba-5df5-50e9-41d0-b53409ac2901</t>
  </si>
  <si>
    <t>Jimmy's Iced Coffee</t>
  </si>
  <si>
    <t>https://www.jimmysicedcoffee.com/</t>
  </si>
  <si>
    <t>f58fbd62-5c61-cf68-a4ba-b0d581207443</t>
  </si>
  <si>
    <t>JimmyData</t>
  </si>
  <si>
    <t>http://jimmydata.com</t>
  </si>
  <si>
    <t>0cf3fabb-9109-a4c4-c900-19f2ec08830b</t>
  </si>
  <si>
    <t>Jimmyjane</t>
  </si>
  <si>
    <t>http://www.jimmyjane.com</t>
  </si>
  <si>
    <t>8dfbe48e-4c58-70bd-534c-507dde913e95</t>
  </si>
  <si>
    <t>Jimojo</t>
  </si>
  <si>
    <t>http://www.jimojo.com</t>
  </si>
  <si>
    <t>f207a8f1-947a-b6b6-c0c0-cd8f2a452239</t>
  </si>
  <si>
    <t>Jimoz</t>
  </si>
  <si>
    <t>http://www.jimoz.com/</t>
  </si>
  <si>
    <t>bc928589-e246-b24d-ec4a-a4302ae67a6b</t>
  </si>
  <si>
    <t>Jimtrade.com</t>
  </si>
  <si>
    <t>http://www.jimtrade.com</t>
  </si>
  <si>
    <t>099065b1-9bee-483d-8e9f-60621f514085</t>
  </si>
  <si>
    <t>Jimubox</t>
  </si>
  <si>
    <t>http://www.jimubox.com</t>
  </si>
  <si>
    <t>21c4df5a-8500-62b2-3f4f-64db338db38f</t>
  </si>
  <si>
    <t>Jin Jidosha</t>
  </si>
  <si>
    <t>https://www.jinjidosha.com/</t>
  </si>
  <si>
    <t>56e28b35-5518-fd00-1d60-a38827a3484d</t>
  </si>
  <si>
    <t>Jin Motion</t>
  </si>
  <si>
    <t>http://www.jin-motion.com</t>
  </si>
  <si>
    <t>8479a183-2679-b83e-5c77-c15c6d94c23b</t>
  </si>
  <si>
    <t>Jin Zhen Hang Technology</t>
  </si>
  <si>
    <t>http://www.jzh-mobile.com/</t>
  </si>
  <si>
    <t>777c7568-d20c-02b7-8d1a-e030ecda1cae</t>
  </si>
  <si>
    <t>Jin-Magic</t>
  </si>
  <si>
    <t>http://www.jin-magic.com/</t>
  </si>
  <si>
    <t>82895d5e-a05e-caf8-eace-c491ef22bf53</t>
  </si>
  <si>
    <t>Jin+Ja</t>
  </si>
  <si>
    <t>http://www.drinkjinja.com/</t>
  </si>
  <si>
    <t>4c87b523-3e6f-b449-b224-5baaaecbcced</t>
  </si>
  <si>
    <t>Jina Ventures</t>
  </si>
  <si>
    <t>http://www.jinaventures.com</t>
  </si>
  <si>
    <t>df786b14-d954-658c-f065-544263bf31f3</t>
  </si>
  <si>
    <t>Jinactus Consulting Private Limited</t>
  </si>
  <si>
    <t>http://www.jinactus.com</t>
  </si>
  <si>
    <t>4d98dfdc-be27-21fa-9104-7ecfa6693d0c</t>
  </si>
  <si>
    <t>Jinan Howhaty Industrial &amp; Commercial</t>
  </si>
  <si>
    <t>http://www.howhatygroup.com/</t>
  </si>
  <si>
    <t>0b88ae54-cdcb-4026-cb63-974d3095cc2f</t>
  </si>
  <si>
    <t>Jinan Nornoon Biological Engineering</t>
  </si>
  <si>
    <t>http://www.nornoon.com/</t>
  </si>
  <si>
    <t>2eb3d90f-8c52-2b64-b77c-648d91406a3e</t>
  </si>
  <si>
    <t>Jinan University</t>
  </si>
  <si>
    <t>http://english.jnu.edu.cn</t>
  </si>
  <si>
    <t>c611f068-97a5-eb88-6453-212e5714b9d6</t>
  </si>
  <si>
    <t>Jinbox</t>
  </si>
  <si>
    <t>http://www.jinbox.com</t>
  </si>
  <si>
    <t>734e51fb-fcd0-2c46-7d57-3fe1337d528c</t>
  </si>
  <si>
    <t>Jinbu</t>
  </si>
  <si>
    <t>http://jinbu.us</t>
  </si>
  <si>
    <t>fce78847-076d-4da4-8ef2-c62b893ad360</t>
  </si>
  <si>
    <t>Jincor</t>
  </si>
  <si>
    <t>https://ico.jincor.com</t>
  </si>
  <si>
    <t>d91071e2-7c90-731e-4ab9-82f36e00836c</t>
  </si>
  <si>
    <t>Jindal Aluminium Limited</t>
  </si>
  <si>
    <t>http://www.jindalaluminium.com/</t>
  </si>
  <si>
    <t>709b033b-e39a-2f1f-a101-894d1573d503</t>
  </si>
  <si>
    <t>Jindal Bullion Limited</t>
  </si>
  <si>
    <t>http://www.jindalbullion.com</t>
  </si>
  <si>
    <t>677226e6-0518-f596-061a-215d6563e4c1</t>
  </si>
  <si>
    <t>Jindal Centre for Social Innovation &amp; Entrepreneurship</t>
  </si>
  <si>
    <t>http://jsie.in/</t>
  </si>
  <si>
    <t>057c248a-cce4-f63c-ece6-9790ebf5f69a</t>
  </si>
  <si>
    <t>Jindal Drilling &amp; Industries LTD</t>
  </si>
  <si>
    <t>http://www.jindal.com</t>
  </si>
  <si>
    <t>be888f27-83ab-b418-e6b1-a67467e5285c</t>
  </si>
  <si>
    <t>Jindal Medi Surge</t>
  </si>
  <si>
    <t>http://www.jmshealth.com</t>
  </si>
  <si>
    <t>c79e14e3-6e1f-f82f-70a6-e3c5c55c3f19</t>
  </si>
  <si>
    <t>Jindal Poly Films</t>
  </si>
  <si>
    <t>http://www.jindalpoly.com</t>
  </si>
  <si>
    <t>597ce0d1-264e-6b81-5e9d-a7e60cfab28d</t>
  </si>
  <si>
    <t>Jindal Realty</t>
  </si>
  <si>
    <t>http://www.jindalrealty.com/</t>
  </si>
  <si>
    <t>673b9cd3-774f-a978-ac21-feb3ef2ddcf1</t>
  </si>
  <si>
    <t>Jindal School of Hotel Management</t>
  </si>
  <si>
    <t>http://jshm.co.in</t>
  </si>
  <si>
    <t>bea0e47c-7d12-2988-3eb3-dcc6b7042ba7</t>
  </si>
  <si>
    <t>Jindal Steel and Power Limited</t>
  </si>
  <si>
    <t>http://www.jindalsteelpower.com</t>
  </si>
  <si>
    <t>ddf0f6cd-0ea1-b4cf-37c9-e6506cf9b691</t>
  </si>
  <si>
    <t>Jindalee Aged Care Residence</t>
  </si>
  <si>
    <t>http://www.jindaleeagedcare.com.au</t>
  </si>
  <si>
    <t>03c279fc-24fc-fcfc-5d64-f25c6b00eb05</t>
  </si>
  <si>
    <t>Jindanlicai</t>
  </si>
  <si>
    <t>https://www.jindanlicai.com/</t>
  </si>
  <si>
    <t>16d10944-d088-dcc2-b500-b41a34066ac9</t>
  </si>
  <si>
    <t>Jinfonet Software</t>
  </si>
  <si>
    <t>http://www.jinfonet.com</t>
  </si>
  <si>
    <t>2b391d65-ede8-39da-3991-d39d8dd88e56</t>
  </si>
  <si>
    <t>Jinfra</t>
  </si>
  <si>
    <t>http://www.jinfra.com</t>
  </si>
  <si>
    <t>ed92c914-0c5f-4d7b-1151-5a948304f8a8</t>
  </si>
  <si>
    <t>Jinfuzi</t>
  </si>
  <si>
    <t>http://www.jinfuzi.com</t>
  </si>
  <si>
    <t>caf2d816-1e73-d89c-a409-7bcaeb9f5ba2</t>
  </si>
  <si>
    <t>Jing Daily</t>
  </si>
  <si>
    <t>http://jingdaily.com/</t>
  </si>
  <si>
    <t>74c72fb3-f5a2-ecee-0b73-d1e648dc3584</t>
  </si>
  <si>
    <t>Jing-Jin Electric Technologies</t>
  </si>
  <si>
    <t>http://www.jjecn.com</t>
  </si>
  <si>
    <t>a19190bd-bd50-6f20-3fbf-24f8a9656a06</t>
  </si>
  <si>
    <t>Jingchi</t>
  </si>
  <si>
    <t>http://jingchi.ai</t>
  </si>
  <si>
    <t>b7eea6e1-2e5c-ec60-76fd-653a8a621f56</t>
  </si>
  <si>
    <t>Jingdezhen Ceramic Institute</t>
  </si>
  <si>
    <t>http://www.jci.edu.cn/</t>
  </si>
  <si>
    <t>1141a369-a330-f548-2b09-43d5a0dd7665</t>
  </si>
  <si>
    <t>JinggaMall.com</t>
  </si>
  <si>
    <t>http://jinggamall.com</t>
  </si>
  <si>
    <t>f7ec9602-fd3a-8b7d-a8c9-4e8cd36ad745</t>
  </si>
  <si>
    <t>Jingit</t>
  </si>
  <si>
    <t>http://www.jingit.com</t>
  </si>
  <si>
    <t>dc509e55-c69e-3041-5aa5-067377434b74</t>
  </si>
  <si>
    <t>Jingjiang Measuring Tool Company</t>
  </si>
  <si>
    <t>http://jmtc.cn/cn/</t>
  </si>
  <si>
    <t>fe78bdc2-f951-d355-e294-0fe088ffc584</t>
  </si>
  <si>
    <t>Jinglam Uday Higher Secondary School</t>
  </si>
  <si>
    <t>http://www.facebook.com/udayians</t>
  </si>
  <si>
    <t>26461ddf-331a-da0a-f4eb-533fda69f92f</t>
  </si>
  <si>
    <t>Jingle</t>
  </si>
  <si>
    <t>http://letsjingle.com</t>
  </si>
  <si>
    <t>cd69931e-f7cd-ef54-feac-82c63a0a74a2</t>
  </si>
  <si>
    <t>Jingle Infotech Limited</t>
  </si>
  <si>
    <t>http://www.jingleinfotech.com</t>
  </si>
  <si>
    <t>e867f917-49f4-717c-a827-1b2269d9bdb4</t>
  </si>
  <si>
    <t>Jingle Networks</t>
  </si>
  <si>
    <t>http://jinglenetworks.com</t>
  </si>
  <si>
    <t>bc741716-3b0e-6fcc-7b7a-13e35da09e91</t>
  </si>
  <si>
    <t>Jingle Networks, 1800-FREE411</t>
  </si>
  <si>
    <t>http://www.free411.com/</t>
  </si>
  <si>
    <t>f9529c66-3d8e-aaf8-27a3-6541660f5732</t>
  </si>
  <si>
    <t>Jingle Punks Music</t>
  </si>
  <si>
    <t>http://www.jinglepunks.com</t>
  </si>
  <si>
    <t>5bc5f604-9915-45d8-b649-6dadd6c55db4</t>
  </si>
  <si>
    <t>JingleFeed LLC</t>
  </si>
  <si>
    <t>http://jinglefeed.com</t>
  </si>
  <si>
    <t>7f03aeb5-7d00-2858-3956-579fd26a60be</t>
  </si>
  <si>
    <t>Jingling Corporation</t>
  </si>
  <si>
    <t>https://jinglingapp.com/</t>
  </si>
  <si>
    <t>5c1a30a8-b3b6-a55c-48a1-ba301a2fe7e6</t>
  </si>
  <si>
    <t>Jinglr</t>
  </si>
  <si>
    <t>http://jinglr.com</t>
  </si>
  <si>
    <t>ebe083e3-e0fc-ed07-7308-c6a7ef596a4a</t>
  </si>
  <si>
    <t>Jingpinou</t>
  </si>
  <si>
    <t>http://www.jingpinou.com</t>
  </si>
  <si>
    <t>48a87058-ae3f-1127-7698-d161123f5f11</t>
  </si>
  <si>
    <t>Jingqi.com</t>
  </si>
  <si>
    <t>http://www.jingqi.com/</t>
  </si>
  <si>
    <t>babe9a83-7b54-2cc7-e4fc-b6eed50b43f1</t>
  </si>
  <si>
    <t>jingshi tech</t>
  </si>
  <si>
    <t>http://www.biewang.com</t>
  </si>
  <si>
    <t>e82c5868-d2c2-dd02-0be2-2c08232951ca</t>
  </si>
  <si>
    <t>Jingshi Wanwei</t>
  </si>
  <si>
    <t>http://www.soft78.com/company/ff80808136a63d950136aa34709e0209/index.html</t>
  </si>
  <si>
    <t>2d917925-5659-dade-344e-7a38e928cc8d</t>
  </si>
  <si>
    <t>Jingwei Investments</t>
  </si>
  <si>
    <t>http://www.jingweicom.com/</t>
  </si>
  <si>
    <t>92e38177-7fee-768c-d89f-23c56be1c96d</t>
  </si>
  <si>
    <t>Jinhap</t>
  </si>
  <si>
    <t>http://jinhap.com</t>
  </si>
  <si>
    <t>d48982e8-8abf-5f50-588d-9ac6ba1cd389</t>
  </si>
  <si>
    <t>Jinhua Pharmaceutical</t>
  </si>
  <si>
    <t>http://www.herbmaterial.com/</t>
  </si>
  <si>
    <t>f8adc01e-cda9-e53d-54ea-95e30d2def7c</t>
  </si>
  <si>
    <t>JINHUHANG</t>
  </si>
  <si>
    <t>https://www.jinhuhang.com</t>
  </si>
  <si>
    <t>1692b4bb-18f2-ac47-ab49-1ccdcbd16028</t>
  </si>
  <si>
    <t>Jini</t>
  </si>
  <si>
    <t>http://www.jini.co</t>
  </si>
  <si>
    <t>545ab6fc-71ee-8edb-5853-eec4a67c0bea</t>
  </si>
  <si>
    <t>http://www.w-jini.com</t>
  </si>
  <si>
    <t>70d61241-4a42-7cb7-ec8e-7d0fcecb8281</t>
  </si>
  <si>
    <t>JiNi Info</t>
  </si>
  <si>
    <t>http://posissuer.com</t>
  </si>
  <si>
    <t>1ef3a339-a271-6e5a-ca06-017fc1b6b9fc</t>
  </si>
  <si>
    <t>Jinibot</t>
  </si>
  <si>
    <t>http://jinibot.com</t>
  </si>
  <si>
    <t>689b6e81-2d35-8ade-02bb-a1f17169449a</t>
  </si>
  <si>
    <t>Jinja Interactive</t>
  </si>
  <si>
    <t>http://jinjainteractive.co.za</t>
  </si>
  <si>
    <t>3ef0b4a2-95d7-ade7-9423-4a3351ca0afc</t>
  </si>
  <si>
    <t>Jinjiang International</t>
  </si>
  <si>
    <t>http://www.jinjianghotels.com.cn/</t>
  </si>
  <si>
    <t>f507fb36-5550-132a-18e4-ad330c310564</t>
  </si>
  <si>
    <t>Jink</t>
  </si>
  <si>
    <t>a925f263-c056-ea3d-2a39-a1266f8add0f</t>
  </si>
  <si>
    <t>Jinko Solar</t>
  </si>
  <si>
    <t>http://www.jinkosolar.com</t>
  </si>
  <si>
    <t>f26a784f-380c-4dc0-fa02-22847de18f24</t>
  </si>
  <si>
    <t>4d51ef3c-c242-e263-2f48-a828820b312c</t>
  </si>
  <si>
    <t>JinkoSolar Holding</t>
  </si>
  <si>
    <t>http://www.jinkosolar.com/en/index.php</t>
  </si>
  <si>
    <t>b929b1c3-6ece-55a7-b3ee-8458ce6020e1</t>
  </si>
  <si>
    <t>Jinn</t>
  </si>
  <si>
    <t>https://www.jinnapp.com/</t>
  </si>
  <si>
    <t>4e08a8ca-9826-93b4-8a2b-0b947373bcca</t>
  </si>
  <si>
    <t>Jinn-Bot Robotics &amp; Design</t>
  </si>
  <si>
    <t>https://www.jinn-bot.com</t>
  </si>
  <si>
    <t>64a41511-700c-759f-ef9d-bfe4ef59ef08</t>
  </si>
  <si>
    <t>Jinn, LLC</t>
  </si>
  <si>
    <t>http://www.jinn.tech</t>
  </si>
  <si>
    <t>4f9aec42-a89d-c9fd-b104-bbb68206c90b</t>
  </si>
  <si>
    <t>Jinni</t>
  </si>
  <si>
    <t>http://www.jinni.com</t>
  </si>
  <si>
    <t>c5e09ec3-494c-633e-aa2e-6d12882b2038</t>
  </si>
  <si>
    <t>https://jinni.social</t>
  </si>
  <si>
    <t>5c262f6d-6265-2d4a-c4b9-2ccec71d1353</t>
  </si>
  <si>
    <t>Jinni Communications</t>
  </si>
  <si>
    <t>http://jinnidigital.com</t>
  </si>
  <si>
    <t>6adae391-1949-dafc-ecbe-c4523baad4d5</t>
  </si>
  <si>
    <t>Jinny Software</t>
  </si>
  <si>
    <t>http://jinnysoftware.com</t>
  </si>
  <si>
    <t>2ab445d7-f1c3-4ba5-b469-cd2981fbd9b6</t>
  </si>
  <si>
    <t>jinotti.com</t>
  </si>
  <si>
    <t>http://www.jinotti.com</t>
  </si>
  <si>
    <t>c3012854-5d60-92e0-c661-d6acae3c6934</t>
  </si>
  <si>
    <t>Jinpan International</t>
  </si>
  <si>
    <t>http://www.jinpaninternational.com/</t>
  </si>
  <si>
    <t>94a0137b-004a-fcd3-f8ee-87494298046e</t>
  </si>
  <si>
    <t>JINPAT Electronics</t>
  </si>
  <si>
    <t>http://www.jinpatslipring.com</t>
  </si>
  <si>
    <t>7d0b0f31-d78a-d582-432b-aefbf87f94ed</t>
  </si>
  <si>
    <t>Jins</t>
  </si>
  <si>
    <t>http://www.jins.com</t>
  </si>
  <si>
    <t>841d7b12-0316-b0b6-7ee3-ebe041905e47</t>
  </si>
  <si>
    <t>Jinsheng Group</t>
  </si>
  <si>
    <t>http://www.jinshengroup.com</t>
  </si>
  <si>
    <t>7c572c53-c3c6-0822-3bed-47abf5ff4af0</t>
  </si>
  <si>
    <t>Jintronix</t>
  </si>
  <si>
    <t>http://www.jintronix.com</t>
  </si>
  <si>
    <t>d42cf5e9-4d87-57ad-e514-228326a6d67e</t>
  </si>
  <si>
    <t>Jinx App</t>
  </si>
  <si>
    <t>http://jinx-app.com/</t>
  </si>
  <si>
    <t>e0383f6f-c49d-8d36-efe5-72a0feb6450c</t>
  </si>
  <si>
    <t>JINXD</t>
  </si>
  <si>
    <t>http://www.jinxd.co</t>
  </si>
  <si>
    <t>7d0b6623-bd9e-78c9-079c-9ffa9ced78ef</t>
  </si>
  <si>
    <t>Jinzi Ham Co</t>
  </si>
  <si>
    <t>http://www.jinzichina.com/</t>
  </si>
  <si>
    <t>1383dbc0-9120-2d67-30a8-a7c652bfa95b</t>
  </si>
  <si>
    <t>JIO</t>
  </si>
  <si>
    <t>https://www.jio.com/</t>
  </si>
  <si>
    <t>2a94f62f-b9db-4346-5989-9c1ded1f9315</t>
  </si>
  <si>
    <t>Jio Phone</t>
  </si>
  <si>
    <t>http://jio4gphone.com/</t>
  </si>
  <si>
    <t>1a5e4804-94e3-ff81-0c6c-24ba890ffecf</t>
  </si>
  <si>
    <t>JiO Technologies Limited</t>
  </si>
  <si>
    <t>http://www.jiojio.me</t>
  </si>
  <si>
    <t>1d5a18e0-d31e-ac7c-7935-e3892dced4d9</t>
  </si>
  <si>
    <t>Jiobit</t>
  </si>
  <si>
    <t>https://www.jiobit.com</t>
  </si>
  <si>
    <t>21ac90a4-259e-6923-6690-d6a4ac92cba0</t>
  </si>
  <si>
    <t>JIOness</t>
  </si>
  <si>
    <t>http://jioness.com/</t>
  </si>
  <si>
    <t>bc4fc4ab-14ff-440a-7f35-38cc89bbfd6b</t>
  </si>
  <si>
    <t>Jiongji App</t>
  </si>
  <si>
    <t>http://jiongji.com</t>
  </si>
  <si>
    <t>59ccb77b-e364-7c2b-9567-38cdf7c89cc2</t>
  </si>
  <si>
    <t>JIOS Aerogel Limited</t>
  </si>
  <si>
    <t>http://www.jiosaerogel.com</t>
  </si>
  <si>
    <t>ed288c8f-047e-f062-7f77-bf14eb31986f</t>
  </si>
  <si>
    <t>Jipio</t>
  </si>
  <si>
    <t>http://www.jipio.com</t>
  </si>
  <si>
    <t>f57a0bd5-0462-fd6e-a968-8d9bc6533e4a</t>
  </si>
  <si>
    <t>Jippii</t>
  </si>
  <si>
    <t>http://www.jippii.be</t>
  </si>
  <si>
    <t>74f971cd-74d0-30f6-c5c8-991909b0da94</t>
  </si>
  <si>
    <t>Jipyong</t>
  </si>
  <si>
    <t>http://www.jipyong.com/</t>
  </si>
  <si>
    <t>5e75b557-44ce-a9e3-966a-45dd6af03754</t>
  </si>
  <si>
    <t>Jiqi Zhixin</t>
  </si>
  <si>
    <t>https://www.jiqizhixin.com/</t>
  </si>
  <si>
    <t>3a15505f-48f1-0afa-b3bc-3806f1f690fd</t>
  </si>
  <si>
    <t>Jirafe</t>
  </si>
  <si>
    <t>http://jirafe.com</t>
  </si>
  <si>
    <t>a185e1e8-be37-a55e-9f86-044a3a34f52c</t>
  </si>
  <si>
    <t>Jiraffe</t>
  </si>
  <si>
    <t>http://jiraffe.co.jp/</t>
  </si>
  <si>
    <t>f5632ec1-c88f-5c3e-0007-1a8086d53f76</t>
  </si>
  <si>
    <t>Jiransoft</t>
  </si>
  <si>
    <t>http://www.jiransoft.com/</t>
  </si>
  <si>
    <t>af90a86e-f38c-0d58-c843-d82f54a63ae9</t>
  </si>
  <si>
    <t>Jirav</t>
  </si>
  <si>
    <t>http://www.jirav.com/</t>
  </si>
  <si>
    <t>d17cdb48-9588-34ae-44eb-989ead31abdf</t>
  </si>
  <si>
    <t>Jirbo</t>
  </si>
  <si>
    <t>http://jirbo.com</t>
  </si>
  <si>
    <t>b1447546-a5f2-9d64-7e3f-553b7b6a9bf4</t>
  </si>
  <si>
    <t>Jireh plumbing</t>
  </si>
  <si>
    <t>http://www.perthplumbing.com</t>
  </si>
  <si>
    <t>ddddb8bc-6634-fc4e-66e2-3fc5fe8afba1</t>
  </si>
  <si>
    <t>Jireh Software Solutions</t>
  </si>
  <si>
    <t>http://www.jirehsol.com</t>
  </si>
  <si>
    <t>f23dc284-4bc8-b7c4-cee9-c6996431a043</t>
  </si>
  <si>
    <t>Jireh Technology</t>
  </si>
  <si>
    <t>http://www.jirehtech.co.za/</t>
  </si>
  <si>
    <t>e03f3574-0257-66d5-1d4a-7f726d3e9e27</t>
  </si>
  <si>
    <t>Jirnexu</t>
  </si>
  <si>
    <t>https://jirnexu.com/index.html</t>
  </si>
  <si>
    <t>001ffcc6-8601-4511-b08e-da43032a2f3f</t>
  </si>
  <si>
    <t>Jiro-Ve</t>
  </si>
  <si>
    <t>http://jirove.com</t>
  </si>
  <si>
    <t>967d36ad-5686-dbe6-a36a-0338897752c4</t>
  </si>
  <si>
    <t>http://rikstamhuis.blogspot.com/2013/02/jiro-ve-more-than-just-business.html</t>
  </si>
  <si>
    <t>a72babed-9531-b107-658b-f10f3e346a11</t>
  </si>
  <si>
    <t>JIRS</t>
  </si>
  <si>
    <t>http://jirs.ac.in/</t>
  </si>
  <si>
    <t>3bd4ad72-2d0e-9aa7-a170-26b408698682</t>
  </si>
  <si>
    <t>JIS</t>
  </si>
  <si>
    <t>http://www.job-interview-site.com</t>
  </si>
  <si>
    <t>6f61a11d-0a81-7a1f-42fa-29be1be9f77e</t>
  </si>
  <si>
    <t>Jis Journal</t>
  </si>
  <si>
    <t>http://www.jisjournal.org/</t>
  </si>
  <si>
    <t>63df2080-6ce8-ad76-4581-bcebe8aac237</t>
  </si>
  <si>
    <t>Jisc</t>
  </si>
  <si>
    <t>http://www.jisc.ac.uk</t>
  </si>
  <si>
    <t>6bf2fbd2-09c7-f669-622a-eddf9b807ebc</t>
  </si>
  <si>
    <t>jiscript</t>
  </si>
  <si>
    <t>http://www.jiscript.com</t>
  </si>
  <si>
    <t>aec855f0-6fda-960d-727e-2555033d02b4</t>
  </si>
  <si>
    <t>Jiseki Health, Inc.</t>
  </si>
  <si>
    <t>http://www.jisekihealth.com/</t>
  </si>
  <si>
    <t>9656e83e-5aaa-d9f0-0b0e-d27f50416c8b</t>
  </si>
  <si>
    <t>Jishou University</t>
  </si>
  <si>
    <t>http://www.jsu.edu.cn</t>
  </si>
  <si>
    <t>e671e4ba-b6bc-95a0-b4dd-780d7a4468b8</t>
  </si>
  <si>
    <t>Jisoncase</t>
  </si>
  <si>
    <t>http://www.jisoncase.com</t>
  </si>
  <si>
    <t>ebfcdab7-98cd-88e8-b3ce-8fb6945b23a1</t>
  </si>
  <si>
    <t>JISR</t>
  </si>
  <si>
    <t>http://www.jisr.eu/</t>
  </si>
  <si>
    <t>4b526fad-35eb-083e-7217-5675fabed8af</t>
  </si>
  <si>
    <t>Jisto Inc.</t>
  </si>
  <si>
    <t>http://www.jisto.com</t>
  </si>
  <si>
    <t>7cdef770-7f3e-e872-07e9-d3c62af9b39c</t>
  </si>
  <si>
    <t>Jistock</t>
  </si>
  <si>
    <t>http://www.jistock.com</t>
  </si>
  <si>
    <t>f60fb261-8b09-8cce-44df-3d3cf326d598</t>
  </si>
  <si>
    <t>JiSu</t>
  </si>
  <si>
    <t>http://www.jisushopping.com/</t>
  </si>
  <si>
    <t>91f51eec-b1e8-9a05-d703-a273d4c253f7</t>
  </si>
  <si>
    <t>Jisuanke</t>
  </si>
  <si>
    <t>http://www.jisuanke.com/</t>
  </si>
  <si>
    <t>446c0c4b-2511-2976-141f-b067fcb832cc</t>
  </si>
  <si>
    <t>JIT Solaire</t>
  </si>
  <si>
    <t>http://www.jit-solaire.com</t>
  </si>
  <si>
    <t>59f69d02-5d1c-4e5c-ef50-873682733c82</t>
  </si>
  <si>
    <t>JIT Solutions</t>
  </si>
  <si>
    <t>http://www.jitsolutions.pl/</t>
  </si>
  <si>
    <t>025b7bb8-da99-a660-fb16-5edaac97a6b9</t>
  </si>
  <si>
    <t>JITA Social Business Bangladesh Ltd</t>
  </si>
  <si>
    <t>http://jitabangladesh.com</t>
  </si>
  <si>
    <t>d4eadff1-984e-3b36-544a-23fe0ce0f31c</t>
  </si>
  <si>
    <t>jiTalent.com</t>
  </si>
  <si>
    <t>https://jitalent.com/</t>
  </si>
  <si>
    <t>3b727449-3729-c445-c374-24a2d69a090b</t>
  </si>
  <si>
    <t>Jitasa</t>
  </si>
  <si>
    <t>http://jitasagroup.com</t>
  </si>
  <si>
    <t>4512b7ea-65f0-0781-8630-5a6f70ae367b</t>
  </si>
  <si>
    <t>Jitbit Software</t>
  </si>
  <si>
    <t>https://www.jitbit.com</t>
  </si>
  <si>
    <t>8621cbc5-e51f-677b-2350-a17116f5934a</t>
  </si>
  <si>
    <t>jitcomp</t>
  </si>
  <si>
    <t>http://www.jitcomp.com/</t>
  </si>
  <si>
    <t>a1ffda66-ab20-3f57-4e90-9de0c8ddd804</t>
  </si>
  <si>
    <t>Jitendra Business Consultants</t>
  </si>
  <si>
    <t>http://www.doingbusinessindubaiuae.com</t>
  </si>
  <si>
    <t>ff1d82d0-ffad-9cc3-7905-12937cc13a8e</t>
  </si>
  <si>
    <t>Jitjatjo</t>
  </si>
  <si>
    <t>http://www.jitjatjo.com</t>
  </si>
  <si>
    <t>cdf8d504-adbe-30e1-6c0e-621210e4be95</t>
  </si>
  <si>
    <t>JITLA</t>
  </si>
  <si>
    <t>http://jitla.info/</t>
  </si>
  <si>
    <t>1ef0d6dc-604f-ebfa-7df8-8ee2a1464ad7</t>
  </si>
  <si>
    <t>Jitney</t>
  </si>
  <si>
    <t>https://jitney.co</t>
  </si>
  <si>
    <t>6026aee1-b2a0-d225-1292-f0d68904a3c9</t>
  </si>
  <si>
    <t>Jitouch</t>
  </si>
  <si>
    <t>http://www.jitouch.com/</t>
  </si>
  <si>
    <t>ce10f985-36e2-fddf-4aa5-b6948524a401</t>
  </si>
  <si>
    <t>Jitscale</t>
  </si>
  <si>
    <t>http://www.jitscale.com</t>
  </si>
  <si>
    <t>9c7917db-4026-dc86-250c-3706f13be372</t>
  </si>
  <si>
    <t>Jitta Corporation</t>
  </si>
  <si>
    <t>http://www.jitsuta.co.jp</t>
  </si>
  <si>
    <t>486716fd-00d9-e08e-5ae7-50347ecf1cd1</t>
  </si>
  <si>
    <t>Jitter Bucks</t>
  </si>
  <si>
    <t>http://pic-stic.com</t>
  </si>
  <si>
    <t>26b80e0d-299e-4904-8e93-28288136f766</t>
  </si>
  <si>
    <t>Jitterbit</t>
  </si>
  <si>
    <t>http://www.jitterbit.com</t>
  </si>
  <si>
    <t>703524c4-9dec-faad-42fb-72a08cc3afa8</t>
  </si>
  <si>
    <t>Jitterbug.tv</t>
  </si>
  <si>
    <t>http://jitterbug.tv</t>
  </si>
  <si>
    <t>0bfbe3ba-7242-82ba-1b72-76b0173c78a3</t>
  </si>
  <si>
    <t>JitterJam</t>
  </si>
  <si>
    <t>http://www.jitterjam.com</t>
  </si>
  <si>
    <t>fbc68b84-f421-2b92-7d81-94956d56d9c3</t>
  </si>
  <si>
    <t>Jittiang Tunprasert</t>
  </si>
  <si>
    <t>http://www.littlebluebit.com</t>
  </si>
  <si>
    <t>a1fedc80-56c4-abb3-9923-07f598228c3a</t>
  </si>
  <si>
    <t>Jiubang Digital Technology Co.</t>
  </si>
  <si>
    <t>http://www.3g.cn</t>
  </si>
  <si>
    <t>1c888f38-497c-0e96-3859-c44a605c16b7</t>
  </si>
  <si>
    <t>jiujik</t>
  </si>
  <si>
    <t>http://jiujik.com/</t>
  </si>
  <si>
    <t>12a854ed-0846-516a-f9ba-14d47030904a</t>
  </si>
  <si>
    <t>Jiujiuweikang</t>
  </si>
  <si>
    <t>http://www.99vk.com</t>
  </si>
  <si>
    <t>de0a47d6-411d-82e2-db95-2b89f5a16970</t>
  </si>
  <si>
    <t>Jiurong</t>
  </si>
  <si>
    <t>http://www.jiurong.com</t>
  </si>
  <si>
    <t>0bae2ca0-2172-78bf-158f-b9fc3eb59a71</t>
  </si>
  <si>
    <t>Jiuxian.com</t>
  </si>
  <si>
    <t>http://www.jiuxian.com</t>
  </si>
  <si>
    <t>83f64a6b-1e27-db7c-a49b-b4a8f2f31bae</t>
  </si>
  <si>
    <t>Jiuxin Medical Technology</t>
  </si>
  <si>
    <t>http://www.jiuxin-med.com/</t>
  </si>
  <si>
    <t>9e84b416-d91f-d31c-55ee-fb23e1287a84</t>
  </si>
  <si>
    <t>Jiuyou Fund</t>
  </si>
  <si>
    <t>http://www.jiuyoufund.com</t>
  </si>
  <si>
    <t>9c2ab792-7579-7f9c-aaea-382448112888</t>
  </si>
  <si>
    <t>Jiva Cubes</t>
  </si>
  <si>
    <t>http://www.jivacubes.com/</t>
  </si>
  <si>
    <t>9917fa1f-d4bb-584a-09b6-dc9f9b3f2448</t>
  </si>
  <si>
    <t>Jiva Discovery</t>
  </si>
  <si>
    <t>http://jivadiscovery.com/</t>
  </si>
  <si>
    <t>a2b60528-8a36-e583-486a-da0831c51323</t>
  </si>
  <si>
    <t>Jiva Technology</t>
  </si>
  <si>
    <t>http://www.jivatechnology.com</t>
  </si>
  <si>
    <t>0a66a4fd-fba5-dda4-5f05-08f6c9990cc0</t>
  </si>
  <si>
    <t>JivanaBiotechnology</t>
  </si>
  <si>
    <t>http://www.jivanabiotech.com/</t>
  </si>
  <si>
    <t>f369e2d1-72de-4622-0f4f-dbdf75596c6b</t>
  </si>
  <si>
    <t>JivaRanking</t>
  </si>
  <si>
    <t>http://www.jioinfra.org</t>
  </si>
  <si>
    <t>50d342ac-bec6-266e-30c5-c1785ccac6d0</t>
  </si>
  <si>
    <t>Jivaro</t>
  </si>
  <si>
    <t>https://jivaro.com</t>
  </si>
  <si>
    <t>43019a0f-2c2e-f798-6d63-0400f7251bd5</t>
  </si>
  <si>
    <t>Jivaro Professional Headhunters, Inc.</t>
  </si>
  <si>
    <t>http://www.jivaroinc.com</t>
  </si>
  <si>
    <t>1e05380d-c41b-b2fb-9aba-581525417419</t>
  </si>
  <si>
    <t>Jivatu</t>
  </si>
  <si>
    <t>http://jivatu.org</t>
  </si>
  <si>
    <t>f9c65673-4c91-88cf-7a66-3ff9e9343568</t>
  </si>
  <si>
    <t>Jive Communications</t>
  </si>
  <si>
    <t>http://jive.com</t>
  </si>
  <si>
    <t>88e1ae63-81f7-8308-4df9-dff54f266743</t>
  </si>
  <si>
    <t>Jive Pepper</t>
  </si>
  <si>
    <t>http://www.jivepepper.co.uk</t>
  </si>
  <si>
    <t>6d0dcf39-086e-50cf-35d2-c79775fa1eaa</t>
  </si>
  <si>
    <t>Jive Software</t>
  </si>
  <si>
    <t>dcc9768a-1e11-04ac-26c7-a25e21689680</t>
  </si>
  <si>
    <t>JiveApp</t>
  </si>
  <si>
    <t>https://www.jiveapp.com</t>
  </si>
  <si>
    <t>3d4dbdad-ed79-1b92-ed68-136904dea694</t>
  </si>
  <si>
    <t>JiveBird</t>
  </si>
  <si>
    <t>http://www.jivebird.com/</t>
  </si>
  <si>
    <t>4cff745f-5414-97e0-6414-9c462da4c0a1</t>
  </si>
  <si>
    <t>JiveFusion Technologies</t>
  </si>
  <si>
    <t>http://www.jivefusiontech.com</t>
  </si>
  <si>
    <t>7cf2e7fc-c7bf-1623-a802-cd08f57b4556</t>
  </si>
  <si>
    <t>JiveHealth</t>
  </si>
  <si>
    <t>http://jivehealth.com/</t>
  </si>
  <si>
    <t>bf1cd822-d12e-eb59-c0cf-a9b830da11a2</t>
  </si>
  <si>
    <t>Jively</t>
  </si>
  <si>
    <t>http://jive.ly</t>
  </si>
  <si>
    <t>3b31d73b-e253-fd9a-ae1d-54b4affa2ff0</t>
  </si>
  <si>
    <t>Jiveocity</t>
  </si>
  <si>
    <t>http://www.jiveocity.com</t>
  </si>
  <si>
    <t>68e50f9a-b34f-9575-9a23-c28ef2b10dd2</t>
  </si>
  <si>
    <t>Jivity Merchandising Pvt Ltd</t>
  </si>
  <si>
    <t>http://www.jivity.net</t>
  </si>
  <si>
    <t>8450eb25-92d0-abea-5255-0effe6ef4f40</t>
  </si>
  <si>
    <t>Jivjiv</t>
  </si>
  <si>
    <t>http://jivjiv.com</t>
  </si>
  <si>
    <t>0dccccaf-4538-9d4d-9d95-d80fa6fa180a</t>
  </si>
  <si>
    <t>JivoSite</t>
  </si>
  <si>
    <t>http://www.jivosite.com/</t>
  </si>
  <si>
    <t>099972bb-fb62-dcd8-0e3e-d4b9adeacb40</t>
  </si>
  <si>
    <t>Jivox</t>
  </si>
  <si>
    <t>http://www.jivox.com</t>
  </si>
  <si>
    <t>1c30a598-5e3e-1d3c-d6b7-25ad0685fbdd</t>
  </si>
  <si>
    <t>Jivr Bike</t>
  </si>
  <si>
    <t>https://jivrbike.com</t>
  </si>
  <si>
    <t>048e8e99-f7fd-8d53-8d62-6ae67134af90</t>
  </si>
  <si>
    <t>Jivy Group</t>
  </si>
  <si>
    <t>http://www.jivygroup.com</t>
  </si>
  <si>
    <t>e4ae1ef7-a927-8d79-446f-2bacdf1f697b</t>
  </si>
  <si>
    <t>Jivy Inside</t>
  </si>
  <si>
    <t>http://www.jivyinside.com</t>
  </si>
  <si>
    <t>267ca4a4-6b5b-e623-9489-9740698598a8</t>
  </si>
  <si>
    <t>Jiwa</t>
  </si>
  <si>
    <t>http://www.jiwa.fm</t>
  </si>
  <si>
    <t>a72e2131-7068-7cef-4eec-704d3e828523</t>
  </si>
  <si>
    <t>Jiwaji University</t>
  </si>
  <si>
    <t>http://www.jiwaji.edu/</t>
  </si>
  <si>
    <t>251445ea-1a4e-2820-827a-be6499abb342</t>
  </si>
  <si>
    <t>Jiwu</t>
  </si>
  <si>
    <t>http://www.jiwu.com</t>
  </si>
  <si>
    <t>1dd2cd92-b139-5e0f-aaac-007ab915f906</t>
  </si>
  <si>
    <t>Jixee</t>
  </si>
  <si>
    <t>http://jixee.me</t>
  </si>
  <si>
    <t>44d53ab1-0ace-ba86-7a27-7e446e66cc5b</t>
  </si>
  <si>
    <t>JixiPix Software</t>
  </si>
  <si>
    <t>http://www.jixipix.com</t>
  </si>
  <si>
    <t>9dfa9b04-347f-c605-024c-52cb4d72f287</t>
  </si>
  <si>
    <t>JIxperts</t>
  </si>
  <si>
    <t>http://jixperts.com</t>
  </si>
  <si>
    <t>2248ddaf-9594-899b-9dc4-f93cb0d9bc19</t>
  </si>
  <si>
    <t>Jiyang Ltd</t>
  </si>
  <si>
    <t>http://www.jy-socks.com</t>
  </si>
  <si>
    <t>c9a2d5da-192c-9870-e858-f8434b52c12a</t>
  </si>
  <si>
    <t>Jiyo</t>
  </si>
  <si>
    <t>https://www.jiyo.com/home</t>
  </si>
  <si>
    <t>6d02d9b1-ca68-0277-257f-dd8ced4a67b7</t>
  </si>
  <si>
    <t>Jiyo Natural</t>
  </si>
  <si>
    <t>http://www.jiyonatural.com/</t>
  </si>
  <si>
    <t>fe833b48-7b1d-cc95-660b-4798c55865a7</t>
  </si>
  <si>
    <t>Jizdomat</t>
  </si>
  <si>
    <t>http://www.jizdomat.cz</t>
  </si>
  <si>
    <t>27159374-09cf-0138-434e-cf1ab5cf88e0</t>
  </si>
  <si>
    <t>Jizo.ru</t>
  </si>
  <si>
    <t>http://www.jizo.ru</t>
  </si>
  <si>
    <t>eb0b9b45-8b0a-30a7-25d2-80454ab08869</t>
  </si>
  <si>
    <t>JJ Albanese</t>
  </si>
  <si>
    <t>http://www.jjalbanese.com</t>
  </si>
  <si>
    <t>cb908fef-0c89-6286-2444-c3ef3e055474</t>
  </si>
  <si>
    <t>jj asiag marketing strategists</t>
  </si>
  <si>
    <t>http://www.jjasiag.com</t>
  </si>
  <si>
    <t>98c56d07-7a49-e138-e2cc-1a21297b45f5</t>
  </si>
  <si>
    <t>JJ Burns &amp; Company</t>
  </si>
  <si>
    <t>http://www.jjburns.com/</t>
  </si>
  <si>
    <t>92c86f77-342b-81dc-034b-2b3a6dba7324</t>
  </si>
  <si>
    <t>JJ Capital</t>
  </si>
  <si>
    <t>http://jjcapitalgroup.com</t>
  </si>
  <si>
    <t>6d7e26f7-edcd-1ae9-cf42-2f751b58569b</t>
  </si>
  <si>
    <t>JJ COLE Collections</t>
  </si>
  <si>
    <t>http://jjcolecollections.com/</t>
  </si>
  <si>
    <t>71fba323-5200-67c1-86d3-67f1489f1572</t>
  </si>
  <si>
    <t>JJ Converting</t>
  </si>
  <si>
    <t>http://jjconvertingmachinery.com</t>
  </si>
  <si>
    <t>4e951421-da20-292c-f0e8-48a46bf7ff9d</t>
  </si>
  <si>
    <t>JJ Dental</t>
  </si>
  <si>
    <t>http://jjdentalpractice.com</t>
  </si>
  <si>
    <t>00bf4987-9462-8169-bb14-5cc6a98215e5</t>
  </si>
  <si>
    <t>JJ Divers</t>
  </si>
  <si>
    <t>http://www.stthomasscubadiving.com/</t>
  </si>
  <si>
    <t>c5ce90b8-af60-14b9-2be3-d9a4405cc6ef</t>
  </si>
  <si>
    <t>JJ Star Complete Auto Repair</t>
  </si>
  <si>
    <t>http://autorepairlahabra.com</t>
  </si>
  <si>
    <t>a59a8798-2ac4-4660-acde-4d3c3fca2e1c</t>
  </si>
  <si>
    <t>JJ Web Services and More LLC</t>
  </si>
  <si>
    <t>http://www.jjwebservices.com</t>
  </si>
  <si>
    <t>9be934b2-3313-03e4-5f99-f3526ce7384b</t>
  </si>
  <si>
    <t>JJA Venture Search</t>
  </si>
  <si>
    <t>http://www.jjaventuresearch.com/</t>
  </si>
  <si>
    <t>2afe4fbe-de22-fc8a-3448-eebe45de9d23</t>
  </si>
  <si>
    <t>JjaadaÌâåÊAcademyÌâåÊLtd</t>
  </si>
  <si>
    <t>687f622c-ac4f-342e-9e8e-39c400b96ca4</t>
  </si>
  <si>
    <t>JJLEE COMPANY</t>
  </si>
  <si>
    <t>http://www.wedqueen.com/</t>
  </si>
  <si>
    <t>20010810-5ce6-d352-4bb5-055c636ea3c3</t>
  </si>
  <si>
    <t>jjmarcus</t>
  </si>
  <si>
    <t>http://jjmarcus.com</t>
  </si>
  <si>
    <t>90924542-6ff7-f1c9-37c1-282600a64b8c</t>
  </si>
  <si>
    <t>JJR Capital Corp</t>
  </si>
  <si>
    <t>http://www.jjrcapital.com</t>
  </si>
  <si>
    <t>be5848fe-08f4-07f1-b934-dc46ccb2cc68</t>
  </si>
  <si>
    <t>JJRC Toy</t>
  </si>
  <si>
    <t>http://www.jjrctoy.com/en</t>
  </si>
  <si>
    <t>e9ec3f95-8311-5e24-dfba-7437aaf05cfb</t>
  </si>
  <si>
    <t>JJS Communications Co</t>
  </si>
  <si>
    <t>http://www.jjscorp.com</t>
  </si>
  <si>
    <t>68c46ba5-e8d8-a870-d8fc-7d7c801fa0ac</t>
  </si>
  <si>
    <t>JK BioPharma Solutions</t>
  </si>
  <si>
    <t>http://jkbiopharma.com</t>
  </si>
  <si>
    <t>95c7df8c-18d4-6880-0b62-a2c62fb0447c</t>
  </si>
  <si>
    <t>JK Crew Golf</t>
  </si>
  <si>
    <t>http://jkcrewgolf.com</t>
  </si>
  <si>
    <t>177233aa-b485-6008-8619-98bbc1861e53</t>
  </si>
  <si>
    <t>JK Design</t>
  </si>
  <si>
    <t>http://www.jkdesign.com</t>
  </si>
  <si>
    <t>01939081-519e-eda1-17f9-f0167c440092</t>
  </si>
  <si>
    <t>JK Flowers &amp; Gift Baskets</t>
  </si>
  <si>
    <t>https://www.jkflowers.com</t>
  </si>
  <si>
    <t>c09c8ec8-9f88-50f8-1b78-c3ed0d2c51b0</t>
  </si>
  <si>
    <t>JK Group</t>
  </si>
  <si>
    <t>http://www.j-k-group.com/</t>
  </si>
  <si>
    <t>95971309-23d9-16c3-cf54-fcb1a3b3dd7b</t>
  </si>
  <si>
    <t>JK Group AB</t>
  </si>
  <si>
    <t>http://www.sportextreme.com</t>
  </si>
  <si>
    <t>09c12a7f-30de-cbf2-d769-c26872c9ff6e</t>
  </si>
  <si>
    <t>JK Lasers</t>
  </si>
  <si>
    <t>http://www.jklasers.com</t>
  </si>
  <si>
    <t>59227fe1-4a5c-7139-ed61-139d80c5dcc7</t>
  </si>
  <si>
    <t>JK Moving Services</t>
  </si>
  <si>
    <t>http://www.jkmoving.com/</t>
  </si>
  <si>
    <t>e69cd79a-c34e-7eff-ddef-d53389941233</t>
  </si>
  <si>
    <t>JK Partnership</t>
  </si>
  <si>
    <t>http://www.jkpartnership.co.uk</t>
  </si>
  <si>
    <t>15de3ff5-cf11-2e60-ba35-506cd341bc34</t>
  </si>
  <si>
    <t>JK Recycling</t>
  </si>
  <si>
    <t>http://www.jkrecycling.com.au</t>
  </si>
  <si>
    <t>8080d88e-7b90-a442-a6c1-200c8d96a065</t>
  </si>
  <si>
    <t>JK Soft Tech Solutions</t>
  </si>
  <si>
    <t>http://www.jksofttechsolutions.com/</t>
  </si>
  <si>
    <t>f770b976-b589-92d2-1ca0-c373333d0e2b</t>
  </si>
  <si>
    <t>JK SUBMERSIBLE PUMPS</t>
  </si>
  <si>
    <t>http://www.jkpumps.in/</t>
  </si>
  <si>
    <t>d78d4d1b-c12f-808c-9bf8-9389db640a6f</t>
  </si>
  <si>
    <t>JK Technologies</t>
  </si>
  <si>
    <t>http://www.jkportacabin.com</t>
  </si>
  <si>
    <t>c95782f0-4ed6-003b-6671-e1b96b634345</t>
  </si>
  <si>
    <t>JK Technology &amp; Security Services</t>
  </si>
  <si>
    <t>http://www.jkts-services.com</t>
  </si>
  <si>
    <t>329206b3-0c1a-8710-3429-1f00905d6047</t>
  </si>
  <si>
    <t>JK Technosoft Ltd.</t>
  </si>
  <si>
    <t>https://jktech.com</t>
  </si>
  <si>
    <t>ed20b068-44e4-677d-5cea-cb5bd92a8ea8</t>
  </si>
  <si>
    <t>JK Tyre &amp; Industries Ltd</t>
  </si>
  <si>
    <t>http://www.jktyre.com/</t>
  </si>
  <si>
    <t>150edf98-0147-f1b6-d596-ebd6caa576fe</t>
  </si>
  <si>
    <t>JK Welding</t>
  </si>
  <si>
    <t>http://www.jkwelding.net</t>
  </si>
  <si>
    <t>4ce47c06-b624-68b1-3b6e-a3c1958c0cff</t>
  </si>
  <si>
    <t>JK Yaming International Holdings</t>
  </si>
  <si>
    <t>http://jkyaming.com</t>
  </si>
  <si>
    <t>b0a50c3f-28a9-9012-216e-195da318d128</t>
  </si>
  <si>
    <t>JK-Group</t>
  </si>
  <si>
    <t>http://www.jk-group.com/</t>
  </si>
  <si>
    <t>2fb18ac8-eb48-7c96-28cd-8b0879ab4e8b</t>
  </si>
  <si>
    <t>JK&amp;B Capital</t>
  </si>
  <si>
    <t>http://www.jkbcapital.com</t>
  </si>
  <si>
    <t>4972dcdf-8955-40cd-0755-cc11292d333a</t>
  </si>
  <si>
    <t>Jk2Designs</t>
  </si>
  <si>
    <t>http://www.jk2designs.com/</t>
  </si>
  <si>
    <t>a708349a-839e-7b82-02b7-4fdff8587360</t>
  </si>
  <si>
    <t>JKAR Photography</t>
  </si>
  <si>
    <t>http://www.jkarphotography.com</t>
  </si>
  <si>
    <t>d6e4d148-4abb-c0d0-53ad-f21234465b8e</t>
  </si>
  <si>
    <t>JKFutureTech</t>
  </si>
  <si>
    <t>http://jkfuturetech.com/</t>
  </si>
  <si>
    <t>50811d81-db6e-263c-d02c-0ca6278bff0e</t>
  </si>
  <si>
    <t>JKI</t>
  </si>
  <si>
    <t>http://jki.net</t>
  </si>
  <si>
    <t>1c8d7a86-a841-28b2-dc46-38cb63843295</t>
  </si>
  <si>
    <t>jkkuio</t>
  </si>
  <si>
    <t>http://www.eieib.com</t>
  </si>
  <si>
    <t>b310737e-965b-c7b5-b5e1-b3a4dc0a4a88</t>
  </si>
  <si>
    <t>JKL Group</t>
  </si>
  <si>
    <t>http://jklas.weebly.com</t>
  </si>
  <si>
    <t>67f92e89-6f99-c552-7160-53f3855ce34c</t>
  </si>
  <si>
    <t>JKL MACHINERY PTY. LTD</t>
  </si>
  <si>
    <t>http://www.jklmachinery.com.au</t>
  </si>
  <si>
    <t>7d40f1e6-fa5d-836c-309a-15087e6c7da6</t>
  </si>
  <si>
    <t>JKL Partners</t>
  </si>
  <si>
    <t>http://www.jklpartners.co.kr/eng/</t>
  </si>
  <si>
    <t>50862ce5-da2d-63d8-e38b-17d6a538c604</t>
  </si>
  <si>
    <t>JKL Technologies</t>
  </si>
  <si>
    <t>http://www.jkltech.in</t>
  </si>
  <si>
    <t>de1a7cfe-e536-129d-0c33-f8af9a13c20b</t>
  </si>
  <si>
    <t>JKL Worldwide</t>
  </si>
  <si>
    <t>http://www.jklworldwide.com</t>
  </si>
  <si>
    <t>6098e585-27b8-e2e3-bdcd-8665d51ea8f9</t>
  </si>
  <si>
    <t>JKM BUILT</t>
  </si>
  <si>
    <t>http://jkmbuilt.com</t>
  </si>
  <si>
    <t>3340ed4b-c139-5049-2a71-5c11d28bd311</t>
  </si>
  <si>
    <t>JKMurphy Advisors</t>
  </si>
  <si>
    <t>http://jkmurphyadvisors.com/</t>
  </si>
  <si>
    <t>2963aa48-c12a-47af-4d52-efdfc2d88e32</t>
  </si>
  <si>
    <t>JKOM Cloud Health Technology</t>
  </si>
  <si>
    <t>http://www.jiukangyun.com</t>
  </si>
  <si>
    <t>68bfce95-f4db-dda0-5870-1e6e95bd7107</t>
  </si>
  <si>
    <t>jkOnTheRun</t>
  </si>
  <si>
    <t>http://www.jkontherun.com</t>
  </si>
  <si>
    <t>54f1dc25-56f0-33d5-628c-9b126ce02b8e</t>
  </si>
  <si>
    <t>jKool</t>
  </si>
  <si>
    <t>https://www.jkoolcloud.com/</t>
  </si>
  <si>
    <t>10bb73e7-efef-60a1-63e2-3dff1ac60b34</t>
  </si>
  <si>
    <t>JKRB Investments Limited</t>
  </si>
  <si>
    <t>http://www.jkrbinvestments.com</t>
  </si>
  <si>
    <t>3b115b1a-ec44-adda-2f1d-9a83c0bd67b3</t>
  </si>
  <si>
    <t>JKREATIV</t>
  </si>
  <si>
    <t>http://joytolivecash.com/</t>
  </si>
  <si>
    <t>79250d28-6e3a-a569-11ca-e3391ef33c03</t>
  </si>
  <si>
    <t>JKSOFTEC</t>
  </si>
  <si>
    <t>http://www.jksoftec.com</t>
  </si>
  <si>
    <t>5544e83f-0349-644f-dfe0-c037d6a5fb21</t>
  </si>
  <si>
    <t>JKT SEO</t>
  </si>
  <si>
    <t>http://jktseo.com</t>
  </si>
  <si>
    <t>7f7cc3c6-f2fc-a263-2eb1-7714edc5a5cd</t>
  </si>
  <si>
    <t>JKX Oil &amp; Gas</t>
  </si>
  <si>
    <t>http://www.jkx.co.uk</t>
  </si>
  <si>
    <t>fa1aa32f-1334-9f0b-fabe-d3b61b918d77</t>
  </si>
  <si>
    <t>JL Accounts Management</t>
  </si>
  <si>
    <t>http://jlaccounts.com.sg</t>
  </si>
  <si>
    <t>5add52cd-17a5-6e17-0ef5-bc9a59bab597</t>
  </si>
  <si>
    <t>JL Audio</t>
  </si>
  <si>
    <t>http://intl.jlaudio.com/</t>
  </si>
  <si>
    <t>da00ed2f-e13b-7666-2c2d-1bcea79302ed</t>
  </si>
  <si>
    <t>JL Bottone &amp; Son</t>
  </si>
  <si>
    <t>http://jlbottone.com</t>
  </si>
  <si>
    <t>89b13fb2-1fe9-cc78-8290-62299162a977</t>
  </si>
  <si>
    <t>JL Bryan Equipment &amp; Lease Services</t>
  </si>
  <si>
    <t>http://www.jlbryan.com/</t>
  </si>
  <si>
    <t>402a55c0-07d8-eec2-48e9-efc835ed2ab9</t>
  </si>
  <si>
    <t>JL Capital</t>
  </si>
  <si>
    <t>http://www.jlcap.com</t>
  </si>
  <si>
    <t>68e112da-d078-c61d-d3fc-1364ea78cb97</t>
  </si>
  <si>
    <t>JL Freight</t>
  </si>
  <si>
    <t>https://www.jlfreight.com</t>
  </si>
  <si>
    <t>c855c2e9-5992-45fb-d1d1-dbca2c2a06e1</t>
  </si>
  <si>
    <t>JL Marketing Strategies</t>
  </si>
  <si>
    <t>http://jlmarketingstrategies.com/</t>
  </si>
  <si>
    <t>e79b6cd3-4e3c-3f03-690b-1b3165e506d4</t>
  </si>
  <si>
    <t>JL Morton &amp; Associates</t>
  </si>
  <si>
    <t>http://jlmorton.com/</t>
  </si>
  <si>
    <t>16327034-abff-2809-49c6-36f266331e9e</t>
  </si>
  <si>
    <t>JL Partners Limited</t>
  </si>
  <si>
    <t>http://www.johnlewispartnership.co.uk</t>
  </si>
  <si>
    <t>0500971a-d636-3b40-6e80-d3642f6d7dfa</t>
  </si>
  <si>
    <t>JL Recording Studios</t>
  </si>
  <si>
    <t>http://www.jlstudios.ca</t>
  </si>
  <si>
    <t>aef04424-3959-eb73-4a97-ab05134120c2</t>
  </si>
  <si>
    <t>JL Soft</t>
  </si>
  <si>
    <t>http://www.jlsoft.fi/en</t>
  </si>
  <si>
    <t>e5876169-7449-0432-0bd4-4ec7c491ae6e</t>
  </si>
  <si>
    <t>JL Stemas</t>
  </si>
  <si>
    <t>https://www.linkedin.com/company/856827/?trk=prof-exp-company-name</t>
  </si>
  <si>
    <t>e7a35d1f-89ca-45d3-e862-1079e78b9e18</t>
  </si>
  <si>
    <t>jl-entertainment</t>
  </si>
  <si>
    <t>http://www.jlentllc.com</t>
  </si>
  <si>
    <t>f69d17b4-ad9c-a491-b7e0-ea93bf4d33de</t>
  </si>
  <si>
    <t>JLA Distillery</t>
  </si>
  <si>
    <t>http://www.jladistillery.com/</t>
  </si>
  <si>
    <t>e1d6d5fb-8448-f61f-97ef-413af9af6c45</t>
  </si>
  <si>
    <t>JLA ltd</t>
  </si>
  <si>
    <t>http://www.jla.com</t>
  </si>
  <si>
    <t>a1175a3a-66dd-ad4a-016a-f9d5c4a30ef3</t>
  </si>
  <si>
    <t>JLA Ventures</t>
  </si>
  <si>
    <t>http://www.jlaventures.com</t>
  </si>
  <si>
    <t>172a080a-0baf-23f8-510d-e03a71fdcf89</t>
  </si>
  <si>
    <t>JLab</t>
  </si>
  <si>
    <t>http://jlab.co.uk/</t>
  </si>
  <si>
    <t>33bebae4-abd6-3ed9-7d7e-53f704b06ec3</t>
  </si>
  <si>
    <t>JLabs, LLC</t>
  </si>
  <si>
    <t>http://www.jlabsllc.com</t>
  </si>
  <si>
    <t>6721e5f4-10d9-bb3e-982c-aeb92d5cb62d</t>
  </si>
  <si>
    <t>JLB Partners</t>
  </si>
  <si>
    <t>http://www.jlbpartners.com</t>
  </si>
  <si>
    <t>7798ab10-875c-bec8-1ee1-bd82e29b0100</t>
  </si>
  <si>
    <t>JLC Mobile</t>
  </si>
  <si>
    <t>http://www.jlcmobile.com</t>
  </si>
  <si>
    <t>e87e6da6-c26f-105e-9121-213e1c534d75</t>
  </si>
  <si>
    <t>JLC Veterinary Service</t>
  </si>
  <si>
    <t>http://www.jlcveterinaryservice.com/</t>
  </si>
  <si>
    <t>26f5c78d-aba4-fd54-8a8b-eaaae279ed6e</t>
  </si>
  <si>
    <t>JLCO Group</t>
  </si>
  <si>
    <t>http://jlcogroup.com</t>
  </si>
  <si>
    <t>469e0e81-6b51-971d-e948-0f936974927f</t>
  </si>
  <si>
    <t>JLD Miami Real Estate</t>
  </si>
  <si>
    <t>http://www.jldmiami-immobilier.fr/</t>
  </si>
  <si>
    <t>6cf0dd98-0657-093c-63af-0ab622a74371</t>
  </si>
  <si>
    <t>JLens Investor Network</t>
  </si>
  <si>
    <t>http://www.jlensnetwork.org/</t>
  </si>
  <si>
    <t>323378e7-2ea3-3a72-3d5c-cbb65e7d984d</t>
  </si>
  <si>
    <t>Jlevi StreetWerks, Inc.</t>
  </si>
  <si>
    <t>https://jlevisw.com</t>
  </si>
  <si>
    <t>24dc486e-0a45-c12a-a18d-fd4c69a252a9</t>
  </si>
  <si>
    <t>JLG Architects</t>
  </si>
  <si>
    <t>http://www.jlgarchitects.com</t>
  </si>
  <si>
    <t>4b2b5908-1468-c42d-3df8-ea1ca8e07a99</t>
  </si>
  <si>
    <t>JLG Industries</t>
  </si>
  <si>
    <t>http://www.jlg.com/en</t>
  </si>
  <si>
    <t>905f8841-1740-01c4-15e1-d6724e5c6818</t>
  </si>
  <si>
    <t>JLG Technologies</t>
  </si>
  <si>
    <t>http://www.jlgtechnologies.com</t>
  </si>
  <si>
    <t>acef9a86-cfe8-08c7-0a96-be3e18bcd0e2</t>
  </si>
  <si>
    <t>JLGOV</t>
  </si>
  <si>
    <t>https://jlgov.com/</t>
  </si>
  <si>
    <t>7a093fbd-ae06-66de-9f30-7fb846b59b41</t>
  </si>
  <si>
    <t>JLH Marketing</t>
  </si>
  <si>
    <t>http://jlh-marketing.com/</t>
  </si>
  <si>
    <t>3bfead8c-c687-0d15-db94-967aee96db8d</t>
  </si>
  <si>
    <t>JLL India</t>
  </si>
  <si>
    <t>http://www.joneslanglasalle.co.in/india/en-gb</t>
  </si>
  <si>
    <t>dec00070-896d-85bd-57b1-e2edcf721499</t>
  </si>
  <si>
    <t>JLL London Division</t>
  </si>
  <si>
    <t>http://www.jll.co.uk</t>
  </si>
  <si>
    <t>bc18eca5-2d44-6d8e-8f2f-c2509c2ccb04</t>
  </si>
  <si>
    <t>JLL Partners</t>
  </si>
  <si>
    <t>http://www.jllpartners.com</t>
  </si>
  <si>
    <t>486ec262-faf2-f58f-a72b-99c4fe56b0c9</t>
  </si>
  <si>
    <t>JLL Property HK</t>
  </si>
  <si>
    <t>http://www.jllproperty.com.hk/</t>
  </si>
  <si>
    <t>fafc984d-59f9-6a20-984c-0232d25f1eb8</t>
  </si>
  <si>
    <t>JLM Partners</t>
  </si>
  <si>
    <t>http://jlm-partners.com</t>
  </si>
  <si>
    <t>2d5b731a-23a0-fe81-79f3-67f8f8c31845</t>
  </si>
  <si>
    <t>JLo Design</t>
  </si>
  <si>
    <t>http://jlodesign.com</t>
  </si>
  <si>
    <t>64413b00-738f-e171-07ec-4e5485f75c48</t>
  </si>
  <si>
    <t>JLOOP Rich Media</t>
  </si>
  <si>
    <t>http://www.jloop.com</t>
  </si>
  <si>
    <t>5c328f18-2130-96ee-7c6d-24b67c23fa0b</t>
  </si>
  <si>
    <t>JLR people solutions</t>
  </si>
  <si>
    <t>http://www.jlrpeoplesolutions.com</t>
  </si>
  <si>
    <t>397d10c7-9227-19e1-1e5e-b6526bcfb43d</t>
  </si>
  <si>
    <t>JLR Tech Incubator</t>
  </si>
  <si>
    <t>https://www.jlrtechincubator.com/</t>
  </si>
  <si>
    <t>bf1813e9-92ae-708a-3408-e6f59eafcb38</t>
  </si>
  <si>
    <t>JLS Consulting</t>
  </si>
  <si>
    <t>http://www.jlsconsulting.co.uk</t>
  </si>
  <si>
    <t>e878fd04-ea3a-2fa5-a594-234839f22860</t>
  </si>
  <si>
    <t>JLS SoluÌÄå¤ÌÄåµes</t>
  </si>
  <si>
    <t>http://www.jlssolucoes.com.br/jls/#.vicrl34rliu</t>
  </si>
  <si>
    <t>7f32c36c-cf98-c55d-5b29-70fea757c0bc</t>
  </si>
  <si>
    <t>JLynn Associates</t>
  </si>
  <si>
    <t>http://www.jlynnassociates.com/</t>
  </si>
  <si>
    <t>e262c9b3-8d0e-3f5f-4e70-99a3b8fadd21</t>
  </si>
  <si>
    <t>JLynnApps</t>
  </si>
  <si>
    <t>http://jlynnapps.com</t>
  </si>
  <si>
    <t>8eb53169-b03c-33b8-1041-4771e261c5b5</t>
  </si>
  <si>
    <t>JM</t>
  </si>
  <si>
    <t>https://www.jm.se/en/</t>
  </si>
  <si>
    <t>1137bf58-c107-5511-f44a-d78e50fbeb1c</t>
  </si>
  <si>
    <t>JM BioConnect</t>
  </si>
  <si>
    <t>http://www.jmbioconnect.com/</t>
  </si>
  <si>
    <t>1a6a2ea8-0ec5-8210-c37d-ac2359ebb11d</t>
  </si>
  <si>
    <t>JM Consulting Group</t>
  </si>
  <si>
    <t>http://www.jmconsultinggroup.com</t>
  </si>
  <si>
    <t>4f418602-480a-ae93-02f8-31fa28be3f00</t>
  </si>
  <si>
    <t>JM Digital Marketing</t>
  </si>
  <si>
    <t>http://www.jmdigitalmarketing.com/</t>
  </si>
  <si>
    <t>3311bda6-decc-b485-3836-be4a405248cd</t>
  </si>
  <si>
    <t>JM Family Enterprises</t>
  </si>
  <si>
    <t>http://www.jmfamily.com/</t>
  </si>
  <si>
    <t>9edf2da4-2916-87dd-d77a-ced8fca759f4</t>
  </si>
  <si>
    <t>JM Financial</t>
  </si>
  <si>
    <t>http://www.jmfinancial.in/</t>
  </si>
  <si>
    <t>ed7c1bd6-37eb-348c-2ecf-69808227a70b</t>
  </si>
  <si>
    <t>JM Huber</t>
  </si>
  <si>
    <t>a8eb2475-46cd-263c-8b63-8fc6385ec0b1</t>
  </si>
  <si>
    <t>JM Internet Group</t>
  </si>
  <si>
    <t>http://www.jm-seo.org</t>
  </si>
  <si>
    <t>568f004e-271b-535e-6cd7-4a136e4bf04b</t>
  </si>
  <si>
    <t>JM Lexus</t>
  </si>
  <si>
    <t>http://www.jmlexus.com</t>
  </si>
  <si>
    <t>39388f31-c6e2-8ff7-19d5-3f3bf760b8e5</t>
  </si>
  <si>
    <t>JM Networks</t>
  </si>
  <si>
    <t>http://www.jmnetwork.com</t>
  </si>
  <si>
    <t>6c507d3f-5fb5-1b1e-e6b6-3a4dfa2c7f09</t>
  </si>
  <si>
    <t>JM Search</t>
  </si>
  <si>
    <t>http://www.jmsearch.com</t>
  </si>
  <si>
    <t>97ff7b6a-4627-24b2-1a0a-8b53f3a0321f</t>
  </si>
  <si>
    <t>JM Smucker Company</t>
  </si>
  <si>
    <t>http://jmsmucker.com</t>
  </si>
  <si>
    <t>8e1eb946-dae4-4a3f-a69e-5709ed2f3216</t>
  </si>
  <si>
    <t>JM Southwest</t>
  </si>
  <si>
    <t>http://jmsouthwest.com</t>
  </si>
  <si>
    <t>031098f9-fa3f-eb4d-c33a-cca525d9f9d0</t>
  </si>
  <si>
    <t>JM Swank Co.</t>
  </si>
  <si>
    <t>http://www.jmswank.com/</t>
  </si>
  <si>
    <t>52d05dc8-31ab-7fc1-eb32-eb6086add6e1</t>
  </si>
  <si>
    <t>JMA Wireless</t>
  </si>
  <si>
    <t>http://www.jmawireless.com/</t>
  </si>
  <si>
    <t>5b29508a-0a17-f9f3-1cea-e086ec1999d2</t>
  </si>
  <si>
    <t>Jmag</t>
  </si>
  <si>
    <t>http://j-mag.org/</t>
  </si>
  <si>
    <t>473fceb2-1b6a-c53a-984d-01ab704b17d3</t>
  </si>
  <si>
    <t>JMango360</t>
  </si>
  <si>
    <t>http://www.jmango360.com</t>
  </si>
  <si>
    <t>092e8057-7f98-3c80-aeb8-814924e83252</t>
  </si>
  <si>
    <t>Jmar</t>
  </si>
  <si>
    <t>http://www.jmarshop.com</t>
  </si>
  <si>
    <t>5a74d68d-e46b-c973-b29e-8435e2408f22</t>
  </si>
  <si>
    <t>JMAR Technologies</t>
  </si>
  <si>
    <t>http://www.jamartech.com</t>
  </si>
  <si>
    <t>700ba10b-ffcf-c902-0890-b1238e8d11a3</t>
  </si>
  <si>
    <t>JMArt Space</t>
  </si>
  <si>
    <t>http://www.jmartspace.com/</t>
  </si>
  <si>
    <t>bb5644d6-db42-152a-0cc4-8a676c5cc3da</t>
  </si>
  <si>
    <t>Jmay Live</t>
  </si>
  <si>
    <t>http://www.swipejump.com</t>
  </si>
  <si>
    <t>e395ac7a-ba4f-8d7f-b3a2-bc08ea3efc25</t>
  </si>
  <si>
    <t>JMB Capital Partners</t>
  </si>
  <si>
    <t>http://www.jmbcapital.com/</t>
  </si>
  <si>
    <t>03d8dff2-e4e1-efd5-07be-1408ba634f67</t>
  </si>
  <si>
    <t>JMB Consulting</t>
  </si>
  <si>
    <t>http://www.jmbconsulting.com</t>
  </si>
  <si>
    <t>23f5a79c-f1b7-6731-c4c5-848a66abdbe3</t>
  </si>
  <si>
    <t>JMB Energie</t>
  </si>
  <si>
    <t>http://www.jmbenergie.com</t>
  </si>
  <si>
    <t>3ef94193-02be-b3c9-27eb-94cc592d318d</t>
  </si>
  <si>
    <t>JMB Realty</t>
  </si>
  <si>
    <t>http://jmbfinancialadvisors.com</t>
  </si>
  <si>
    <t>93a11b58-a5b5-cccc-2fd7-794dfe7a0f01</t>
  </si>
  <si>
    <t>JMC Brands</t>
  </si>
  <si>
    <t>https://jmcbrands.com</t>
  </si>
  <si>
    <t>5d3629ab-f7a4-408c-bbc7-36952fb9c8b4</t>
  </si>
  <si>
    <t>JMC Capital Partners</t>
  </si>
  <si>
    <t>http://jmccp.com</t>
  </si>
  <si>
    <t>c1c4199e-5025-0d13-43f0-ebf9771b2d6d</t>
  </si>
  <si>
    <t>JMC Computers</t>
  </si>
  <si>
    <t>http://www.jmccomputers.com.au/</t>
  </si>
  <si>
    <t>9873f929-07d4-0fa8-4af5-e216d3d02ebb</t>
  </si>
  <si>
    <t>JMC Innovative Ventures, LLC</t>
  </si>
  <si>
    <t>http://jmchomeandgarden.com/</t>
  </si>
  <si>
    <t>60a6f3c6-2296-0fa2-3f77-b8a963ab01ca</t>
  </si>
  <si>
    <t>JMC Lutherie</t>
  </si>
  <si>
    <t>http://jmclutherie.com/</t>
  </si>
  <si>
    <t>40852980-012a-504c-cf8e-5bc65f4e38bf</t>
  </si>
  <si>
    <t>JMC Medical</t>
  </si>
  <si>
    <t>http://jmcjhalawar.org</t>
  </si>
  <si>
    <t>e16fb774-af9f-4f85-b5a0-1bd2a0863d28</t>
  </si>
  <si>
    <t>JMC Steel Group</t>
  </si>
  <si>
    <t>http://www.jmcsteelgroup.com/</t>
  </si>
  <si>
    <t>df5c90a3-91d7-1aa5-efea-b44567c941f9</t>
  </si>
  <si>
    <t>JMCA Media</t>
  </si>
  <si>
    <t>http://www.jmcamedia.com</t>
  </si>
  <si>
    <t>a48331c9-c980-dedb-337d-96669abfd1c2</t>
  </si>
  <si>
    <t>JMCKconsulting.com</t>
  </si>
  <si>
    <t>https://www.jmckconsulting.com</t>
  </si>
  <si>
    <t>85453b1b-5db1-f6c4-0a96-cc7f5be71fd5</t>
  </si>
  <si>
    <t>Jmcks Graphic Design</t>
  </si>
  <si>
    <t>http://www.jmcks.com</t>
  </si>
  <si>
    <t>3ebb8d46-09e6-eb07-04e8-b6f6357b8450</t>
  </si>
  <si>
    <t>JMCQUARRIE Ltd</t>
  </si>
  <si>
    <t>http://jmcquarrie.co.uk</t>
  </si>
  <si>
    <t>764fd988-37dd-b507-3c42-f57bf224dc0e</t>
  </si>
  <si>
    <t>JMD Loan</t>
  </si>
  <si>
    <t>https://www.jmdloan.com/</t>
  </si>
  <si>
    <t>92ae68b7-6ead-8929-b6e6-19a610fd23ab</t>
  </si>
  <si>
    <t>JMDedu.com</t>
  </si>
  <si>
    <t>http://en.jmdedu.com/</t>
  </si>
  <si>
    <t>dce8e7a1-cb74-27f5-54d3-145eabc1d8fc</t>
  </si>
  <si>
    <t>jmdianco91.com</t>
  </si>
  <si>
    <t>http://www.jmdianco91.com</t>
  </si>
  <si>
    <t>0efdeefb-19ba-d967-9a14-73372c1224df</t>
  </si>
  <si>
    <t>JME Venture Capital</t>
  </si>
  <si>
    <t>http://www.jme.vc</t>
  </si>
  <si>
    <t>4234c61a-814e-1ec0-aaa9-f48706d9485b</t>
  </si>
  <si>
    <t>JMEA</t>
  </si>
  <si>
    <t>http://jmea.com</t>
  </si>
  <si>
    <t>b798c334-c21b-3327-96c5-5e988337ca1e</t>
  </si>
  <si>
    <t>JMES Investments</t>
  </si>
  <si>
    <t>http://jmes-investments.com</t>
  </si>
  <si>
    <t>2c56e4d1-9998-24cd-d3c6-51375d563ddc</t>
  </si>
  <si>
    <t>JMF Repair Service</t>
  </si>
  <si>
    <t>http://jmfrepair.com/</t>
  </si>
  <si>
    <t>925c7431-fcc8-6b71-743e-2b67e25058cc</t>
  </si>
  <si>
    <t>JMG Capital Management</t>
  </si>
  <si>
    <t>http://jmgcapital.com/</t>
  </si>
  <si>
    <t>83350763-3129-0267-0daa-7a08fccdf951</t>
  </si>
  <si>
    <t>JMGT Studios Satellite Television Network</t>
  </si>
  <si>
    <t>http://www.jmgtventures.com</t>
  </si>
  <si>
    <t>a92ffd3c-3710-4c07-6137-d9c9b4262648</t>
  </si>
  <si>
    <t>JMH Capital</t>
  </si>
  <si>
    <t>http://www.jmhcapital.com</t>
  </si>
  <si>
    <t>d1189738-950b-09f1-93a3-6cc251bc03ff</t>
  </si>
  <si>
    <t>JMH Development</t>
  </si>
  <si>
    <t>http://www.jmhdev.com</t>
  </si>
  <si>
    <t>637a881f-1eaa-a51e-8fda-17c62b464acc</t>
  </si>
  <si>
    <t>JMI</t>
  </si>
  <si>
    <t>http://justmarketing.com</t>
  </si>
  <si>
    <t>d46f22c0-1dbf-671a-8eb2-3c2bb137b1b3</t>
  </si>
  <si>
    <t>JMI Equity</t>
  </si>
  <si>
    <t>http://www.jmi.com/</t>
  </si>
  <si>
    <t>28ff987f-05b6-183d-d651-9c0f05ca87c2</t>
  </si>
  <si>
    <t>JMilan Hair and Beauty</t>
  </si>
  <si>
    <t>http://www.jmilanbeauty.co.uk</t>
  </si>
  <si>
    <t>f8ac98ad-6bcf-8fdf-bf23-b5f955da806c</t>
  </si>
  <si>
    <t>JMIR Publications</t>
  </si>
  <si>
    <t>http://www.jmir.org/</t>
  </si>
  <si>
    <t>28bb6ca3-37ae-7aaf-339f-ec12dbadd8bf</t>
  </si>
  <si>
    <t>JMIT</t>
  </si>
  <si>
    <t>http://www.jmit.ac.in</t>
  </si>
  <si>
    <t>c86440d9-866a-046c-4a07-764c3dd074a0</t>
  </si>
  <si>
    <t>JMK Consumer Growth Partners</t>
  </si>
  <si>
    <t>http://www.jmkconsumer.com</t>
  </si>
  <si>
    <t>fcc86e28-8d2c-a8d1-27eb-ed95cf7defe6</t>
  </si>
  <si>
    <t>JMK Media</t>
  </si>
  <si>
    <t>http://www.jmkmediainc.com</t>
  </si>
  <si>
    <t>ca844757-c103-e46a-ec11-0375d3cbcf3a</t>
  </si>
  <si>
    <t>JMKuztom</t>
  </si>
  <si>
    <t>http://www.jmkuztomz.com</t>
  </si>
  <si>
    <t>afa0319f-bfaa-903a-5c41-8347ccea0a8b</t>
  </si>
  <si>
    <t>JML</t>
  </si>
  <si>
    <t>http://www.jmldirect.com/</t>
  </si>
  <si>
    <t>e0c58386-2bc4-5656-64a9-78b4eb26b5b8</t>
  </si>
  <si>
    <t>JML Inc.</t>
  </si>
  <si>
    <t>http://www.jmlinc.info</t>
  </si>
  <si>
    <t>3a614c18-1550-6389-f437-79bd14817590</t>
  </si>
  <si>
    <t>JML Law , A Professional Law Corporation</t>
  </si>
  <si>
    <t>http://www.jmllaw.com</t>
  </si>
  <si>
    <t>7ba251c8-9d65-9903-f88f-04fc6d36647d</t>
  </si>
  <si>
    <t>JML Optical Industries</t>
  </si>
  <si>
    <t>http://jmloptical.com</t>
  </si>
  <si>
    <t>bd6963f2-64cc-e33c-9048-f2fc61a6ab31</t>
  </si>
  <si>
    <t>Jmooh Alkhail</t>
  </si>
  <si>
    <t>http://www.jmoohalkhail.com/home.en.html</t>
  </si>
  <si>
    <t>7105399f-4691-b7db-c153-70ba078ccbd2</t>
  </si>
  <si>
    <t>JMP Group</t>
  </si>
  <si>
    <t>http://jmpg.com</t>
  </si>
  <si>
    <t>3161bc6d-877a-c4d8-31ea-e76a0ccbbd9d</t>
  </si>
  <si>
    <t>JMP Securities</t>
  </si>
  <si>
    <t>http://investor.jmpg.com</t>
  </si>
  <si>
    <t>3f65e325-22e3-1762-a535-1cfafa461c3a</t>
  </si>
  <si>
    <t>JMR Electronics</t>
  </si>
  <si>
    <t>http://www.jmr.com/</t>
  </si>
  <si>
    <t>07164dfb-f18e-e3a5-6393-04b18fb19b28</t>
  </si>
  <si>
    <t>JMR Infotech</t>
  </si>
  <si>
    <t>http://jmrinfotech.com</t>
  </si>
  <si>
    <t>c3d16e0b-1f31-7e08-f160-37945df3c213</t>
  </si>
  <si>
    <t>JMR Technologies</t>
  </si>
  <si>
    <t>http://www.jmr.pl</t>
  </si>
  <si>
    <t>87a36680-d51b-03b9-2ea5-801528f84609</t>
  </si>
  <si>
    <t>JMS AC and Heating</t>
  </si>
  <si>
    <t>http://www.jmsacandheating.com</t>
  </si>
  <si>
    <t>9b67ab10-c7bc-9703-982f-69f4e563c5fb</t>
  </si>
  <si>
    <t>JMS Solutions</t>
  </si>
  <si>
    <t>http://jms-solutions.biz</t>
  </si>
  <si>
    <t>e73a124f-663e-3d26-94ac-b8d347213f7a</t>
  </si>
  <si>
    <t>JMT Apps</t>
  </si>
  <si>
    <t>http://www.jmtapps.com</t>
  </si>
  <si>
    <t>f64f1a09-72cf-4659-2aa5-9e6e134edf83</t>
  </si>
  <si>
    <t>JMT Consulting Group</t>
  </si>
  <si>
    <t>http://www.jmtconsulting.com</t>
  </si>
  <si>
    <t>aedbf27b-361f-66e3-6818-1c1cba2306f5</t>
  </si>
  <si>
    <t>JMT Group</t>
  </si>
  <si>
    <t>http://www.gojmtgroup.com/</t>
  </si>
  <si>
    <t>15001673-8f1d-3a58-69fd-5ec5c6cd6f0a</t>
  </si>
  <si>
    <t>JMTD Holdings</t>
  </si>
  <si>
    <t>http://www.jmtdholdings.com</t>
  </si>
  <si>
    <t>d193657c-d26e-4075-fc01-f10c63f37a8b</t>
  </si>
  <si>
    <t>JMV Construction</t>
  </si>
  <si>
    <t>http://www.jmvinfratech.com</t>
  </si>
  <si>
    <t>aa06eb1b-b5f4-4dbe-a88a-75caea9e9166</t>
  </si>
  <si>
    <t>JMV LPS Limited</t>
  </si>
  <si>
    <t>http://www.jmv.co.in/</t>
  </si>
  <si>
    <t>7908e223-3e3c-bbf0-7f2c-47db36e93c43</t>
  </si>
  <si>
    <t>JMWant</t>
  </si>
  <si>
    <t>http://www.jmwant.com</t>
  </si>
  <si>
    <t>52e2d8ab-52f9-6764-6a21-5cacaf0aeedd</t>
  </si>
  <si>
    <t>JN Interactive AB</t>
  </si>
  <si>
    <t>http://www.jninteractive.com</t>
  </si>
  <si>
    <t>ab006e52-e72d-d7c5-f477-65f501a8dee4</t>
  </si>
  <si>
    <t>Jna Institute of Culinary Arts</t>
  </si>
  <si>
    <t>http://www.culinaryarts.edu/</t>
  </si>
  <si>
    <t>178a689e-25a4-2083-96d6-78cd4bf4d4db</t>
  </si>
  <si>
    <t>jnaapti</t>
  </si>
  <si>
    <t>http://jnaapti.com/</t>
  </si>
  <si>
    <t>311ad827-5ee4-b319-927a-a29933535a6c</t>
  </si>
  <si>
    <t>JNB Innovation</t>
  </si>
  <si>
    <t>http://catspad.com</t>
  </si>
  <si>
    <t>f98d2167-30b5-84d0-8927-e3dc73236083</t>
  </si>
  <si>
    <t>JNBridge</t>
  </si>
  <si>
    <t>http://www.jnbridge.com</t>
  </si>
  <si>
    <t>d5a7dd96-0768-a1bc-928d-65d1e7df11ff</t>
  </si>
  <si>
    <t>JNC Corporation</t>
  </si>
  <si>
    <t>http://www.jnc-corp.co.jp/english</t>
  </si>
  <si>
    <t>77d909b3-1bc8-f0df-d7d8-d9f75e636ed2</t>
  </si>
  <si>
    <t>JNCASR</t>
  </si>
  <si>
    <t>http://www.jncasr.ac.in/</t>
  </si>
  <si>
    <t>cb44c0cc-d0f2-5c71-d1bb-f66696fcda10</t>
  </si>
  <si>
    <t>JNetDirect</t>
  </si>
  <si>
    <t>http://www.jnetdirect.com</t>
  </si>
  <si>
    <t>cd1635bc-7b83-6159-c89f-32f9b0c1ae95</t>
  </si>
  <si>
    <t>JNetDirect Biosciences</t>
  </si>
  <si>
    <t>http://www.jnetdirectbiosciences.com</t>
  </si>
  <si>
    <t>2563352a-852c-6c42-8995-bfb322cc3685</t>
  </si>
  <si>
    <t>JNETSYS</t>
  </si>
  <si>
    <t>http://www.jnetsys.com.pe</t>
  </si>
  <si>
    <t>01f3228b-99ee-a262-d8d7-61d0a91c969f</t>
  </si>
  <si>
    <t>jNetX</t>
  </si>
  <si>
    <t>http://www.jnetx.com</t>
  </si>
  <si>
    <t>1f938f68-485d-2dc1-99c1-62fb8a0121da</t>
  </si>
  <si>
    <t>Jneurosci</t>
  </si>
  <si>
    <t>http://www.jneurosci.org</t>
  </si>
  <si>
    <t>1a9d7a31-8760-8e6d-5c4f-f54fc1ed9503</t>
  </si>
  <si>
    <t>JNF &amp; Associates</t>
  </si>
  <si>
    <t>http://jnflaw.com/jorge-neri-bonilla.html</t>
  </si>
  <si>
    <t>67a24ac4-b4da-c31c-79f0-b1bd524831bc</t>
  </si>
  <si>
    <t>JNF Capital</t>
  </si>
  <si>
    <t>http://www.jnfcapital.com</t>
  </si>
  <si>
    <t>6429a902-9c53-00f8-a965-ae1e512a571a</t>
  </si>
  <si>
    <t>JNFX Ltd</t>
  </si>
  <si>
    <t>http://www.jn-fx.com</t>
  </si>
  <si>
    <t>a7b689a4-6af9-f0ae-b303-4d3ea0935d35</t>
  </si>
  <si>
    <t>JNH Consulting</t>
  </si>
  <si>
    <t>http://www.jnhconsultants.com</t>
  </si>
  <si>
    <t>29190366-c050-b5ee-ed5d-1796416e3451</t>
  </si>
  <si>
    <t>JNJ Mobile</t>
  </si>
  <si>
    <t>http://www.jnjmobile.com</t>
  </si>
  <si>
    <t>ae237b13-1f9b-81dd-198f-3a1907a110f2</t>
  </si>
  <si>
    <t>JNR Management Resources Pvt. Ltd.</t>
  </si>
  <si>
    <t>https://jnrmr.com</t>
  </si>
  <si>
    <t>ca24b9b7-1e34-981b-d989-e9e70f9b6a0a</t>
  </si>
  <si>
    <t>JNS Towers</t>
  </si>
  <si>
    <t>http://jnstowers.com</t>
  </si>
  <si>
    <t>904851a7-5e8c-69bb-33b6-46a674d0c62f</t>
  </si>
  <si>
    <t>JNT AB</t>
  </si>
  <si>
    <t>http://www.jnt.se</t>
  </si>
  <si>
    <t>f72ed00d-eb13-79e6-3d70-d90aaae7083d</t>
  </si>
  <si>
    <t>JNTUH College of Engineering Sultanpur</t>
  </si>
  <si>
    <t>93d186e8-cc8f-f8fb-0b6c-f867769a9039</t>
  </si>
  <si>
    <t>Jntuh Results</t>
  </si>
  <si>
    <t>http://jntuhresults.org.in/</t>
  </si>
  <si>
    <t>14b8539f-865a-45fe-f713-35c96d39744d</t>
  </si>
  <si>
    <t>Jnuine</t>
  </si>
  <si>
    <t>http://www.jnuine.com/</t>
  </si>
  <si>
    <t>65bc2b3b-26e6-e68b-e6ef-67120c2ca189</t>
  </si>
  <si>
    <t>JO 1 Stop Shop</t>
  </si>
  <si>
    <t>http://www.jo1stopshop.com</t>
  </si>
  <si>
    <t>154e327a-47d9-fb7c-4dcc-cf0264e312fb</t>
  </si>
  <si>
    <t>Jo Fisher Executive</t>
  </si>
  <si>
    <t>https://www.jofisher.com/</t>
  </si>
  <si>
    <t>76dfa24c-d3d6-efa9-6887-014642db0432</t>
  </si>
  <si>
    <t>JO General Masonry</t>
  </si>
  <si>
    <t>http://www.jogeneralmasonry.com</t>
  </si>
  <si>
    <t>4314466e-ead9-72ea-6af1-b31803e570b1</t>
  </si>
  <si>
    <t>Jo Malone London</t>
  </si>
  <si>
    <t>http://www.jomalone.com/</t>
  </si>
  <si>
    <t>ac453626-8384-5487-3ae1-a9f3a1ee7dcf</t>
  </si>
  <si>
    <t>JO SAYS</t>
  </si>
  <si>
    <t>http://www.jo-says.com</t>
  </si>
  <si>
    <t>bd018357-46e5-9b7b-ace5-ad0eeedb4779</t>
  </si>
  <si>
    <t>JO Technologies</t>
  </si>
  <si>
    <t>http://www.jo-technology.cz</t>
  </si>
  <si>
    <t>32c8be0a-14b0-87fe-e563-6107112a7d30</t>
  </si>
  <si>
    <t>Jo-Ann Fabric and Craft Stores</t>
  </si>
  <si>
    <t>http://www.joann.com</t>
  </si>
  <si>
    <t>76fdb323-596b-e540-490d-60d3917dd811</t>
  </si>
  <si>
    <t>Jo(art)lier</t>
  </si>
  <si>
    <t>http://www.joartlier.com</t>
  </si>
  <si>
    <t>bc620344-777a-3c3d-b4cf-3444d0923f6e</t>
  </si>
  <si>
    <t>JOA Oil &amp; Gas</t>
  </si>
  <si>
    <t>http://www.jewelsuite.com</t>
  </si>
  <si>
    <t>3676debd-37a3-080a-4cd3-cacf41766187</t>
  </si>
  <si>
    <t>JOACHIM: Plant the PlanetÌ¢åãå¢</t>
  </si>
  <si>
    <t>http://joachimtime.com</t>
  </si>
  <si>
    <t>c508d581-d123-63e7-0fec-4f035eb993e5</t>
  </si>
  <si>
    <t>Joah Love</t>
  </si>
  <si>
    <t>http://shopjoahlove.com</t>
  </si>
  <si>
    <t>f10352a6-56e9-78e8-a78f-687f36f74281</t>
  </si>
  <si>
    <t>Joaki</t>
  </si>
  <si>
    <t>https://joaki.com</t>
  </si>
  <si>
    <t>19405e46-ee57-68db-212e-6ff95698e0e1</t>
  </si>
  <si>
    <t>JOALT</t>
  </si>
  <si>
    <t>http://www.joalt.com</t>
  </si>
  <si>
    <t>15242889-050c-7791-16a1-c02d7c7d9253</t>
  </si>
  <si>
    <t>Joan Bundy Law</t>
  </si>
  <si>
    <t>http://www.joanbundylaw.com</t>
  </si>
  <si>
    <t>57c71bf0-303b-2a91-dde6-b6fd5359e4ec</t>
  </si>
  <si>
    <t>Joan Ganz Cooney Center</t>
  </si>
  <si>
    <t>http://www.joanganzcooneycenter.org/</t>
  </si>
  <si>
    <t>66d3d7b4-a744-b40e-6f36-b406e0bef392</t>
  </si>
  <si>
    <t>Joan Sibina Arquitectes Associats</t>
  </si>
  <si>
    <t>http://www.joansibina.com</t>
  </si>
  <si>
    <t>9f7be897-c89f-5922-bee5-3db41bba94e8</t>
  </si>
  <si>
    <t>Joanne Schwartz Counselling</t>
  </si>
  <si>
    <t>http://joanneschwartz.com/</t>
  </si>
  <si>
    <t>673865c7-ed92-e9c2-c2f0-5fa7cc73f1a6</t>
  </si>
  <si>
    <t>Joanneum Research</t>
  </si>
  <si>
    <t>https://www.joanneum.at/</t>
  </si>
  <si>
    <t>16bf5e36-5950-aa5e-249a-ec8581b215f9</t>
  </si>
  <si>
    <t>JOANY</t>
  </si>
  <si>
    <t>https://joany.com</t>
  </si>
  <si>
    <t>e4d6ecce-eb2d-fe3c-28cc-5159f58cbc63</t>
  </si>
  <si>
    <t>Joao Paulo Nogueira Ribeiro</t>
  </si>
  <si>
    <t>http://www.horasdavida.org.br</t>
  </si>
  <si>
    <t>5cb13805-8d80-6fd9-9817-8c900a941d88</t>
  </si>
  <si>
    <t>Joaquin Leal System Zaragoza</t>
  </si>
  <si>
    <t>http://www.joaquinleal.es</t>
  </si>
  <si>
    <t>717bfce0-863a-345e-081b-bcc6a6c36d4c</t>
  </si>
  <si>
    <t>JOAT-London</t>
  </si>
  <si>
    <t>http://www.joat-london.co.uk/bedrooms/</t>
  </si>
  <si>
    <t>7d90cae7-6889-745d-2cbd-e6ef47c94a75</t>
  </si>
  <si>
    <t>Job Affair</t>
  </si>
  <si>
    <t>http://www.jobaffair.co.uk</t>
  </si>
  <si>
    <t>5daa0825-d54e-3de4-9829-bf1a8ffce4be</t>
  </si>
  <si>
    <t>Job Ambition</t>
  </si>
  <si>
    <t>http://www.jobambition.de/</t>
  </si>
  <si>
    <t>277014f2-b22f-76eb-7713-9ca2b246dcf8</t>
  </si>
  <si>
    <t>Job and Esther Technologies</t>
  </si>
  <si>
    <t>http://www.jobandesther.com</t>
  </si>
  <si>
    <t>d64897c9-b4f6-e3d1-d18b-19130de8f026</t>
  </si>
  <si>
    <t>Job Board Doctor</t>
  </si>
  <si>
    <t>https://www.jobboarddoctor.com/</t>
  </si>
  <si>
    <t>e695c364-5246-ec79-f41e-28bfbdcefc46</t>
  </si>
  <si>
    <t>Job Board Reviews</t>
  </si>
  <si>
    <t>http://www.jobboardreviews.com</t>
  </si>
  <si>
    <t>157f2a00-7e7f-4277-b3cb-b2225af7a1a6</t>
  </si>
  <si>
    <t>Job Capital</t>
  </si>
  <si>
    <t>http://www.jobcapital.com.au</t>
  </si>
  <si>
    <t>cc6e331e-a7dd-31d9-cf2e-10e68502af7b</t>
  </si>
  <si>
    <t>Job Change</t>
  </si>
  <si>
    <t>http://www.jobchange.it/</t>
  </si>
  <si>
    <t>e64e6681-745c-f4a1-daac-68dc6c02ecc3</t>
  </si>
  <si>
    <t>Job Change Notifier</t>
  </si>
  <si>
    <t>http://www.jobchangenotifier.com</t>
  </si>
  <si>
    <t>9d6b1769-b2f1-52e9-18a6-36893718c1d4</t>
  </si>
  <si>
    <t>Job Coconut</t>
  </si>
  <si>
    <t>http://www.jobcoconut.com</t>
  </si>
  <si>
    <t>5e079aed-08c4-1561-ae31-9b87a2338e46</t>
  </si>
  <si>
    <t>Job Creation Program For Africa</t>
  </si>
  <si>
    <t>http://www.jobcreationafrica.webs.com</t>
  </si>
  <si>
    <t>09df7cfc-e1ea-c8da-4325-c65574337a62</t>
  </si>
  <si>
    <t>Job Elephant</t>
  </si>
  <si>
    <t>http://jobelephant.com/</t>
  </si>
  <si>
    <t>6002bbef-9e9c-f605-81e2-10a809ab1368</t>
  </si>
  <si>
    <t>Job Engenharia</t>
  </si>
  <si>
    <t>http://www.jobeng.com.br</t>
  </si>
  <si>
    <t>2a0c323d-93eb-9d2e-dcd1-3288efe16d33</t>
  </si>
  <si>
    <t>Job Exam News</t>
  </si>
  <si>
    <t>http://www.jobexamnews.com</t>
  </si>
  <si>
    <t>032f4c0a-34b6-d39b-6ffd-e80c26116e56</t>
  </si>
  <si>
    <t>Job for arabists</t>
  </si>
  <si>
    <t>https://www.jobforarabists.com</t>
  </si>
  <si>
    <t>7bb76074-907a-133b-de4f-3af2f2fcdfc8</t>
  </si>
  <si>
    <t>JOB Forward</t>
  </si>
  <si>
    <t>http://job-fw.sg</t>
  </si>
  <si>
    <t>07ea14d3-3d5c-2234-9101-4800b52305cc</t>
  </si>
  <si>
    <t>Job Foundry</t>
  </si>
  <si>
    <t>http://jobfoundry.com/</t>
  </si>
  <si>
    <t>43e139ce-485d-c615-2a94-3f9491b2e3bf</t>
  </si>
  <si>
    <t>Job Fusion</t>
  </si>
  <si>
    <t>http://jobfusion.co/</t>
  </si>
  <si>
    <t>aafe36cb-47ae-c004-e311-9be1ace18bbd</t>
  </si>
  <si>
    <t>Job Hunting Headquarters</t>
  </si>
  <si>
    <t>http://jobhuntinghq.com</t>
  </si>
  <si>
    <t>4451731a-e7a2-2cea-f865-f52906848c8c</t>
  </si>
  <si>
    <t>Job in the Sun</t>
  </si>
  <si>
    <t>http://www.jobinthesun.com</t>
  </si>
  <si>
    <t>88552c33-4d01-6e84-22b1-d6e3ae8ebf46</t>
  </si>
  <si>
    <t>Job Mango</t>
  </si>
  <si>
    <t>http://www.jobmango.com</t>
  </si>
  <si>
    <t>a2ef4bad-e123-5e81-5c96-d850b26f4095</t>
  </si>
  <si>
    <t>Job Mensa</t>
  </si>
  <si>
    <t>http://www.jobmensa.de/</t>
  </si>
  <si>
    <t>b5a7785b-ca4b-4495-3d17-8fd82991deac</t>
  </si>
  <si>
    <t>Job Minute</t>
  </si>
  <si>
    <t>http://www.job-minute.fr</t>
  </si>
  <si>
    <t>e2876d1f-9b5c-5838-b798-9e77b0a41a48</t>
  </si>
  <si>
    <t>Job on Corp.</t>
  </si>
  <si>
    <t>http://www.jobcorps.gov/home.aspx</t>
  </si>
  <si>
    <t>bb92b9c2-3949-ed40-11be-dd4e2fcdf18a</t>
  </si>
  <si>
    <t>Job Pal</t>
  </si>
  <si>
    <t>https://pal.chat</t>
  </si>
  <si>
    <t>fb516fc7-433e-9669-71d0-fa227056eb9d</t>
  </si>
  <si>
    <t>Job Portal Script</t>
  </si>
  <si>
    <t>http://www.jobportalscript.com</t>
  </si>
  <si>
    <t>3e21cf3e-a200-8315-dd0f-12c09a765474</t>
  </si>
  <si>
    <t>Job Rapido</t>
  </si>
  <si>
    <t>http://www.jobrapido.com</t>
  </si>
  <si>
    <t>b580e14b-17cc-2a89-2c8a-a31aa3485d4b</t>
  </si>
  <si>
    <t>Job Referee</t>
  </si>
  <si>
    <t>http://www.jobreferee.com</t>
  </si>
  <si>
    <t>af0f5898-4829-f503-172b-dbfbfa92e80c</t>
  </si>
  <si>
    <t>Job Reset</t>
  </si>
  <si>
    <t>http://www.jobreset.com/</t>
  </si>
  <si>
    <t>edaa529e-67f1-7553-1f63-9800a8adf0f1</t>
  </si>
  <si>
    <t>Job Search Board</t>
  </si>
  <si>
    <t>http://www.snagpad.com/</t>
  </si>
  <si>
    <t>577ea1c4-1246-6d2f-893b-b83c69514cec</t>
  </si>
  <si>
    <t>Job Search Page</t>
  </si>
  <si>
    <t>https://local.job-applications.com/</t>
  </si>
  <si>
    <t>4d565c8d-a2b1-6193-b8c2-e2924fc64311</t>
  </si>
  <si>
    <t>Job Seeker Pty Ltd</t>
  </si>
  <si>
    <t>https://au.jora.com</t>
  </si>
  <si>
    <t>13c82c9d-cefc-943b-24dc-fd40a3afdbdf</t>
  </si>
  <si>
    <t>Job Smartly</t>
  </si>
  <si>
    <t>http://www.jobsmartly.com</t>
  </si>
  <si>
    <t>946a91e2-9023-318b-26eb-c81f8182eceb</t>
  </si>
  <si>
    <t>Job Stock</t>
  </si>
  <si>
    <t>http://www.jobstock.com</t>
  </si>
  <si>
    <t>aa2956a6-84c7-1a86-f05f-82d790c2ff00</t>
  </si>
  <si>
    <t>Job Today</t>
  </si>
  <si>
    <t>http://jobtoday.com/</t>
  </si>
  <si>
    <t>cf92a0da-838a-4480-30b7-1258162701f3</t>
  </si>
  <si>
    <t>Job Traq</t>
  </si>
  <si>
    <t>http://www.jobtraq.com</t>
  </si>
  <si>
    <t>90593775-449f-c388-6fe9-84e65f229a33</t>
  </si>
  <si>
    <t>Job-Q.com Singapore</t>
  </si>
  <si>
    <t>https://singapore.job-q.com</t>
  </si>
  <si>
    <t>284b2668-334c-fe13-7668-d23b77a83f51</t>
  </si>
  <si>
    <t>Job.com, Inc.</t>
  </si>
  <si>
    <t>http://job.com</t>
  </si>
  <si>
    <t>a01547f9-0290-c360-14e2-8b481f763f85</t>
  </si>
  <si>
    <t>Job.ht</t>
  </si>
  <si>
    <t>http://www.job.ht</t>
  </si>
  <si>
    <t>38b1f661-7b24-f285-f067-db438cf57ce4</t>
  </si>
  <si>
    <t>job.id</t>
  </si>
  <si>
    <t>https://job.id</t>
  </si>
  <si>
    <t>d58e2fd8-dbf9-8f25-c95d-6674ffff6264</t>
  </si>
  <si>
    <t>Job.tc</t>
  </si>
  <si>
    <t>https://job.tc</t>
  </si>
  <si>
    <t>210236fa-b2a4-4766-4a4f-c50b3a3c5e40</t>
  </si>
  <si>
    <t>Job1001</t>
  </si>
  <si>
    <t>http://www.job1001.com</t>
  </si>
  <si>
    <t>8c9cb8ad-1efa-c843-30f4-f5dc97dbd772</t>
  </si>
  <si>
    <t>JOB1UP</t>
  </si>
  <si>
    <t>http://www.job1up.com</t>
  </si>
  <si>
    <t>369f180b-90d8-c753-0974-823c22995666</t>
  </si>
  <si>
    <t>Job2air</t>
  </si>
  <si>
    <t>http://www.job2air.com/</t>
  </si>
  <si>
    <t>ff74d506-b17c-34ba-7f81-1dccfb32b9b9</t>
  </si>
  <si>
    <t>Job2Day</t>
  </si>
  <si>
    <t>http://job2day.fr</t>
  </si>
  <si>
    <t>a79b019b-85ee-8648-437b-8c26d5572427</t>
  </si>
  <si>
    <t>Job36</t>
  </si>
  <si>
    <t>http://link.36.cn</t>
  </si>
  <si>
    <t>483a9084-e454-d6a6-7bec-061dc65cdda6</t>
  </si>
  <si>
    <t>job4all</t>
  </si>
  <si>
    <t>http://job4all.mobi/</t>
  </si>
  <si>
    <t>d7870690-dae1-e5e8-a83e-922a2e1df98b</t>
  </si>
  <si>
    <t>Job4Fiver Limited</t>
  </si>
  <si>
    <t>http://www.job4fiver.co.uk</t>
  </si>
  <si>
    <t>2e29509c-a060-eafc-357f-d7b5d3491d28</t>
  </si>
  <si>
    <t>Job4Joe</t>
  </si>
  <si>
    <t>http://www.job4joe.org</t>
  </si>
  <si>
    <t>2d809243-df8c-2475-e488-849c57b05133</t>
  </si>
  <si>
    <t>Jobaap</t>
  </si>
  <si>
    <t>http://www.jobaap.com</t>
  </si>
  <si>
    <t>296c2400-ce71-c158-c1c2-20d816013088</t>
  </si>
  <si>
    <t>Jobable</t>
  </si>
  <si>
    <t>https://www.jobable.com</t>
  </si>
  <si>
    <t>a59ba78e-d3e2-c9cd-3a9c-61150a36b969</t>
  </si>
  <si>
    <t>JobAdder</t>
  </si>
  <si>
    <t>https://jobadder.com</t>
  </si>
  <si>
    <t>dfed8149-3664-b8f7-fd86-83b383ca1cad</t>
  </si>
  <si>
    <t>Jobado</t>
  </si>
  <si>
    <t>https://www.jobado.nl</t>
  </si>
  <si>
    <t>639d90a9-181d-f6aa-6cb8-630ad5adf297</t>
  </si>
  <si>
    <t>JobAdPartner</t>
  </si>
  <si>
    <t>http://www.jobadpartner.de</t>
  </si>
  <si>
    <t>a802d13f-5763-41cc-aa77-d134e65a8fa1</t>
  </si>
  <si>
    <t>JobAdvisor</t>
  </si>
  <si>
    <t>http://www.jobadvisor.com.au/</t>
  </si>
  <si>
    <t>81d5f6fa-4a8e-57b0-025c-0835fcb274e8</t>
  </si>
  <si>
    <t>Jobalaya</t>
  </si>
  <si>
    <t>https://www.jobalaya.com</t>
  </si>
  <si>
    <t>c9dd737d-ff81-58b4-d58c-1a56df2ae62d</t>
  </si>
  <si>
    <t>Jobalicious</t>
  </si>
  <si>
    <t>http://jobalicious.co.uk</t>
  </si>
  <si>
    <t>c67c8e1e-0fa5-3f9e-f0ff-11d204723d2c</t>
  </si>
  <si>
    <t>Jobalign</t>
  </si>
  <si>
    <t>http://www.jobaline.com</t>
  </si>
  <si>
    <t>856f49c8-bf00-2d7a-3e06-27a726b977d6</t>
  </si>
  <si>
    <t>Jobalo</t>
  </si>
  <si>
    <t>http://www.jobalojobs.net</t>
  </si>
  <si>
    <t>e099b1ff-51e2-57cb-8324-ad107c4559c5</t>
  </si>
  <si>
    <t>Jobamet</t>
  </si>
  <si>
    <t>http://jobamet.com</t>
  </si>
  <si>
    <t>4b6f5892-b9b9-ca28-66cc-24d4ee12cdba</t>
  </si>
  <si>
    <t>Jobandtalent</t>
  </si>
  <si>
    <t>http://www.jobandtalent.com</t>
  </si>
  <si>
    <t>5097b6e9-d3db-b273-0358-77d132bd176d</t>
  </si>
  <si>
    <t>JobAnts</t>
  </si>
  <si>
    <t>http://www.jobants.com/</t>
  </si>
  <si>
    <t>ed230bea-40b6-5a52-8a60-7776473509e0</t>
  </si>
  <si>
    <t>JobApis</t>
  </si>
  <si>
    <t>https://www.jobapis.com/</t>
  </si>
  <si>
    <t>5372776b-8267-be26-c7ee-43eed2d44084</t>
  </si>
  <si>
    <t>JobAroundMe</t>
  </si>
  <si>
    <t>https://www.jobaroundme.fr</t>
  </si>
  <si>
    <t>c1451bd6-f114-4fb3-1c35-c0af8e4636af</t>
  </si>
  <si>
    <t>JobArrive Inc.</t>
  </si>
  <si>
    <t>http://www.jobarrive.com</t>
  </si>
  <si>
    <t>1a2482ee-02fe-ec6c-8d90-e12599741171</t>
  </si>
  <si>
    <t>Jobartis</t>
  </si>
  <si>
    <t>http://jobartis.com</t>
  </si>
  <si>
    <t>9588dd38-2a44-e71a-63c2-1f697ef1cd47</t>
  </si>
  <si>
    <t>Jobatar</t>
  </si>
  <si>
    <t>http://www.jobatar.co.uk/</t>
  </si>
  <si>
    <t>1712fa1f-8678-6093-bc5c-f8f87a0c046d</t>
  </si>
  <si>
    <t>Jobatdoor</t>
  </si>
  <si>
    <t>http://jobatdoor.com</t>
  </si>
  <si>
    <t>00415d71-a1e3-2275-22a2-1814eacf9e95</t>
  </si>
  <si>
    <t>Jobatics</t>
  </si>
  <si>
    <t>http://www.jobatics.com</t>
  </si>
  <si>
    <t>56422b9a-3905-570d-1364-9e442e977c8d</t>
  </si>
  <si>
    <t>Jobatown</t>
  </si>
  <si>
    <t>http://www.jobatown.com</t>
  </si>
  <si>
    <t>bf2d80b3-7e91-91b4-a018-65daf5dab2d4</t>
  </si>
  <si>
    <t>Jobaw</t>
  </si>
  <si>
    <t>http://www.jobaw.com</t>
  </si>
  <si>
    <t>42b86e41-c1e3-0513-ba41-46fc1ac37a00</t>
  </si>
  <si>
    <t>JobAware</t>
  </si>
  <si>
    <t>http://jobaware.com</t>
  </si>
  <si>
    <t>d9aa99f1-c3a8-2ca8-4890-d61f8e367975</t>
  </si>
  <si>
    <t>Jobaya</t>
  </si>
  <si>
    <t>http://www.jobaya.com</t>
  </si>
  <si>
    <t>41719b63-e41d-0b26-8e0f-e46418f6bd10</t>
  </si>
  <si>
    <t>Jobba</t>
  </si>
  <si>
    <t>http://www.jobba.me</t>
  </si>
  <si>
    <t>38cca128-6740-a0f4-c035-b8c221882a6b</t>
  </si>
  <si>
    <t>Jobbaloon.com</t>
  </si>
  <si>
    <t>http://jobbaloon.com</t>
  </si>
  <si>
    <t>89a42eb1-2ca2-d64a-6549-7a88d566b4bd</t>
  </si>
  <si>
    <t>Jobbam.com</t>
  </si>
  <si>
    <t>http://www.jobbam.com</t>
  </si>
  <si>
    <t>ffc94591-af96-3e79-b0ec-f5d313e7d7de</t>
  </si>
  <si>
    <t>Jobbatical</t>
  </si>
  <si>
    <t>http://jobbatical.com/</t>
  </si>
  <si>
    <t>f3b414a0-4487-94cc-dbbf-74040ff491a8</t>
  </si>
  <si>
    <t>Jobbay</t>
  </si>
  <si>
    <t>http://www.jobbay.ca</t>
  </si>
  <si>
    <t>deac102a-fb39-f4e0-d467-3f4fb1447cc4</t>
  </si>
  <si>
    <t>Jobbely.com</t>
  </si>
  <si>
    <t>http://jobbely.com</t>
  </si>
  <si>
    <t>13a24681-9aa1-eaaf-41f6-1e23be9a7801</t>
  </si>
  <si>
    <t>Jobber</t>
  </si>
  <si>
    <t>https://getjobber.com</t>
  </si>
  <si>
    <t>40c79d92-8759-7bac-23f1-f02115cf6cde</t>
  </si>
  <si>
    <t>Jobberbase</t>
  </si>
  <si>
    <t>http://www.jobberbase.com</t>
  </si>
  <si>
    <t>9f1e855a-e52f-8174-fdfc-3d5bb54ce1a4</t>
  </si>
  <si>
    <t>Jobberman</t>
  </si>
  <si>
    <t>http://www.jobberman.com</t>
  </si>
  <si>
    <t>1cd42d16-ec86-e734-6889-b26becaed0f4</t>
  </si>
  <si>
    <t>Jobberman Ghana</t>
  </si>
  <si>
    <t>https://www.jobberman.com.gh</t>
  </si>
  <si>
    <t>975b381c-b697-0964-c8e3-a8706ad7eac3</t>
  </si>
  <si>
    <t>JOBBIE</t>
  </si>
  <si>
    <t>http://www.jobbie.es/lang/en</t>
  </si>
  <si>
    <t>ee031f70-5cd3-fdfb-a68c-68b04facfde7</t>
  </si>
  <si>
    <t>Jobbie Developers S.L</t>
  </si>
  <si>
    <t>http://www.jobbie.es</t>
  </si>
  <si>
    <t>f004e520-f4ec-334a-c8a2-07fcae777803</t>
  </si>
  <si>
    <t>Jobbio</t>
  </si>
  <si>
    <t>https://jobbio.com/</t>
  </si>
  <si>
    <t>20473292-b887-6621-6cef-72f7a3095dd7</t>
  </si>
  <si>
    <t>Jobble</t>
  </si>
  <si>
    <t>http://www.jobble.com</t>
  </si>
  <si>
    <t>e226528f-5a60-db79-be94-b9a9b7436df7</t>
  </si>
  <si>
    <t>JobBliss</t>
  </si>
  <si>
    <t>http://www.gojobbliss.com/</t>
  </si>
  <si>
    <t>9ca07224-7ffb-80bb-b852-5947f30c4404</t>
  </si>
  <si>
    <t>Jobblu</t>
  </si>
  <si>
    <t>http://jobblu.co.uk</t>
  </si>
  <si>
    <t>18459d3d-ed38-3d58-84bf-5654962be859</t>
  </si>
  <si>
    <t>JobBoard.io</t>
  </si>
  <si>
    <t>http://www.jobboard.io</t>
  </si>
  <si>
    <t>e460bad8-da3a-69d1-3a67-a643ffafdffe</t>
  </si>
  <si>
    <t>JobBoardHQ.com</t>
  </si>
  <si>
    <t>https://www.jobboardhq.com</t>
  </si>
  <si>
    <t>cdc3fe57-52de-c474-e248-18d3d4241d6e</t>
  </si>
  <si>
    <t>Jobbook</t>
  </si>
  <si>
    <t>http://www.jobbook.com</t>
  </si>
  <si>
    <t>d59358f3-7c2b-82db-a5e0-248eab4320d5</t>
  </si>
  <si>
    <t>Jobboom</t>
  </si>
  <si>
    <t>http://www.jobboom.com</t>
  </si>
  <si>
    <t>d46bcc16-4e90-046e-5efa-4fd86fd4f464</t>
  </si>
  <si>
    <t>Jobbop</t>
  </si>
  <si>
    <t>https://www.jobbop.com.au</t>
  </si>
  <si>
    <t>e7c5b4db-ed17-10a5-c96e-51ab57ce0ba7</t>
  </si>
  <si>
    <t>JobBot.me</t>
  </si>
  <si>
    <t>http://www.jobbot.me</t>
  </si>
  <si>
    <t>a891c33a-7fe4-6a20-0a57-033f1ede6bfd</t>
  </si>
  <si>
    <t>JobBridge</t>
  </si>
  <si>
    <t>http://www.jobbridge.ch/</t>
  </si>
  <si>
    <t>4f9f7afb-b175-cfe9-ae4a-adfe89c125b0</t>
  </si>
  <si>
    <t>JobBug</t>
  </si>
  <si>
    <t>http://www.jobbug.ca</t>
  </si>
  <si>
    <t>10fefb7c-969f-7c30-dd2b-5331743a925b</t>
  </si>
  <si>
    <t>jobby</t>
  </si>
  <si>
    <t>http://www.jobby.works</t>
  </si>
  <si>
    <t>40e6fd2b-43ef-0be2-4e6f-76981eeef585</t>
  </si>
  <si>
    <t>Jobbydoo</t>
  </si>
  <si>
    <t>http://www.jobbydoo.co.uk</t>
  </si>
  <si>
    <t>81aa2fc4-26e2-0a22-74e6-73e61db26037</t>
  </si>
  <si>
    <t>Jobcase, Inc.</t>
  </si>
  <si>
    <t>http://www.jobcase.com</t>
  </si>
  <si>
    <t>99c47861-3b35-08d2-5d79-9341301beb57</t>
  </si>
  <si>
    <t>Jobcast</t>
  </si>
  <si>
    <t>http://jobcast.co.kr</t>
  </si>
  <si>
    <t>ef39e2ce-c41b-2d0a-63c6-e67aba1231dd</t>
  </si>
  <si>
    <t>JobCast.io</t>
  </si>
  <si>
    <t>http://www.jobcast.io</t>
  </si>
  <si>
    <t>40c5e355-821d-b629-18f7-fa7df296f675</t>
  </si>
  <si>
    <t>Jobcast.net</t>
  </si>
  <si>
    <t>http://www.jobcast.net</t>
  </si>
  <si>
    <t>1f1be592-6e9f-d453-d1b6-2501ed5a879f</t>
  </si>
  <si>
    <t>Jobcha</t>
  </si>
  <si>
    <t>http://www.jobcha.co.uk</t>
  </si>
  <si>
    <t>d50ef3e9-f6f7-245b-102d-4309a4f1760d</t>
  </si>
  <si>
    <t>JobChampionship</t>
  </si>
  <si>
    <t>http://www.jobchampionship.com</t>
  </si>
  <si>
    <t>27d57fcf-60f4-3bc0-3b5d-24d8fcb748c0</t>
  </si>
  <si>
    <t>JobCircle.com</t>
  </si>
  <si>
    <t>https://www.jobcircle.com</t>
  </si>
  <si>
    <t>1c231755-ad63-4762-5549-df8223a64c54</t>
  </si>
  <si>
    <t>JobClear</t>
  </si>
  <si>
    <t>http://www.jobclear.com</t>
  </si>
  <si>
    <t>b1531707-4641-8751-78e8-68d61ec29a6c</t>
  </si>
  <si>
    <t>Jobclickr.com</t>
  </si>
  <si>
    <t>http://www.jobclickr.com</t>
  </si>
  <si>
    <t>a8717be6-285a-a528-e0c7-71efdd4bc33c</t>
  </si>
  <si>
    <t>Jobcloud SA</t>
  </si>
  <si>
    <t>https://www.jobup.ch</t>
  </si>
  <si>
    <t>5ce12aac-ccf0-eb3b-e801-63bef93517e4</t>
  </si>
  <si>
    <t>Jobcombinator</t>
  </si>
  <si>
    <t>http://www.jobcombinator.co</t>
  </si>
  <si>
    <t>6bb0d2df-42d6-a721-cffb-b7870db7c0fb</t>
  </si>
  <si>
    <t>JobCompass</t>
  </si>
  <si>
    <t>http://www.jobcompass.net</t>
  </si>
  <si>
    <t>fb9be9f6-ee76-01f1-eaef-13e1f12c333e</t>
  </si>
  <si>
    <t>JobContax</t>
  </si>
  <si>
    <t>http://www.jobcontax.com</t>
  </si>
  <si>
    <t>a2b7dffd-2595-0b50-c980-911b51f1f87a</t>
  </si>
  <si>
    <t>JobConvo</t>
  </si>
  <si>
    <t>http://www.jobconvo.com</t>
  </si>
  <si>
    <t>fba22f98-ecad-bd22-7b0b-e3afddbb9fca</t>
  </si>
  <si>
    <t>JobCouch</t>
  </si>
  <si>
    <t>http://www.beta.jobcouch.com</t>
  </si>
  <si>
    <t>c95e3927-561c-9fd8-4d9f-b53b251d1efc</t>
  </si>
  <si>
    <t>JobCrank</t>
  </si>
  <si>
    <t>http://www.jobcrank.com</t>
  </si>
  <si>
    <t>0022fa99-fa0c-7900-e178-256bdb37992d</t>
  </si>
  <si>
    <t>JobCred</t>
  </si>
  <si>
    <t>http://www.jobcred.com</t>
  </si>
  <si>
    <t>97c03d40-d3dc-5418-b46d-f5546b28429c</t>
  </si>
  <si>
    <t>JobCV</t>
  </si>
  <si>
    <t>http://www.jobcv.me</t>
  </si>
  <si>
    <t>91957ad2-bae2-4e38-efc6-6d9ce68a352b</t>
  </si>
  <si>
    <t>jobdaddy.in</t>
  </si>
  <si>
    <t>http://jobdaddy.in/</t>
  </si>
  <si>
    <t>cbb88e73-7b61-7b86-f077-7c372b151b05</t>
  </si>
  <si>
    <t>JobDash</t>
  </si>
  <si>
    <t>https://jobdash.com</t>
  </si>
  <si>
    <t>ee89c423-95c8-6734-e712-3d7134e5c482</t>
  </si>
  <si>
    <t>Jobdeals</t>
  </si>
  <si>
    <t>http://www.jobdeals.com</t>
  </si>
  <si>
    <t>b2622221-8781-f6b3-dc2e-de7dc2a33d35</t>
  </si>
  <si>
    <t>Jobdeck</t>
  </si>
  <si>
    <t>http://jobdeck.co/</t>
  </si>
  <si>
    <t>b8a7db5c-29c7-40c1-9f55-8596cdc7e180</t>
  </si>
  <si>
    <t>jobdhamaka02</t>
  </si>
  <si>
    <t>http://www.jobdhamaka.co</t>
  </si>
  <si>
    <t>14566400-b185-bafa-6288-5448c7ad6690</t>
  </si>
  <si>
    <t>JobDig</t>
  </si>
  <si>
    <t>http://www.jobdig.com</t>
  </si>
  <si>
    <t>1ecb45bc-d70e-0396-2cba-1d601681aa02</t>
  </si>
  <si>
    <t>Jobdin.com</t>
  </si>
  <si>
    <t>http://www.jobdin.com</t>
  </si>
  <si>
    <t>fcc87683-35f0-9fc4-ab39-369135648a23</t>
  </si>
  <si>
    <t>Jobdoh</t>
  </si>
  <si>
    <t>https://www.jobdoh.com</t>
  </si>
  <si>
    <t>25709ae5-ff6c-3884-8eed-6e897016f153</t>
  </si>
  <si>
    <t>JobDrop</t>
  </si>
  <si>
    <t>http://www.jobdrop.co</t>
  </si>
  <si>
    <t>7ca6acbc-16e3-d860-2ed7-7fc8c8951aae</t>
  </si>
  <si>
    <t>JobE</t>
  </si>
  <si>
    <t>http://jobebot.com</t>
  </si>
  <si>
    <t>970b9418-b435-2295-83f0-7f6a860e3b1e</t>
  </si>
  <si>
    <t>Jobe Consulting Group</t>
  </si>
  <si>
    <t>http://www.jobeconsultinggroup.com/</t>
  </si>
  <si>
    <t>6e24a18d-b3a7-e76b-d42d-160de225f830</t>
  </si>
  <si>
    <t>Jobe+Company</t>
  </si>
  <si>
    <t>http://www.jobelondon.com/2013</t>
  </si>
  <si>
    <t>5b3e60bc-64e6-84bc-a4eb-3aa69c4d8068</t>
  </si>
  <si>
    <t>Jobecam</t>
  </si>
  <si>
    <t>https://jobecam.com/</t>
  </si>
  <si>
    <t>261565f6-5a3c-0988-fa7c-466b40aa2ecf</t>
  </si>
  <si>
    <t>Jobedin</t>
  </si>
  <si>
    <t>http://jobedin.com/</t>
  </si>
  <si>
    <t>62f9d5e0-82b5-d4b4-c84f-215f70bb622c</t>
  </si>
  <si>
    <t>Jobedu</t>
  </si>
  <si>
    <t>https://www.jobedu.com/</t>
  </si>
  <si>
    <t>521ce722-8491-ddab-c60c-a00e27fe7b21</t>
  </si>
  <si>
    <t>https://www.jobedu.com</t>
  </si>
  <si>
    <t>e0485162-f02e-e0a1-b19d-34fe9a4093db</t>
  </si>
  <si>
    <t>JobeeHive</t>
  </si>
  <si>
    <t>http://www.jobeehive.com</t>
  </si>
  <si>
    <t>e1c297de-1916-596a-9a20-04f653dd9ff6</t>
  </si>
  <si>
    <t>Jobeek</t>
  </si>
  <si>
    <t>http://www.jobeek.com</t>
  </si>
  <si>
    <t>5904ac8f-0cb0-e231-c42a-cb0e0f956b62</t>
  </si>
  <si>
    <t>JOBEO SA</t>
  </si>
  <si>
    <t>https://www.jobeo.ch</t>
  </si>
  <si>
    <t>692875f4-62c4-0bd9-ae27-6bd78948623f</t>
  </si>
  <si>
    <t>Jobeople</t>
  </si>
  <si>
    <t>http://www.jobeople.com</t>
  </si>
  <si>
    <t>ee23f877-8110-7738-74bf-87cce418c669</t>
  </si>
  <si>
    <t>Joberate</t>
  </si>
  <si>
    <t>http://www.joberate.com</t>
  </si>
  <si>
    <t>fa9a583a-cf53-38ec-8b23-89dbbda0138c</t>
  </si>
  <si>
    <t>Joberator</t>
  </si>
  <si>
    <t>http://joberator.com</t>
  </si>
  <si>
    <t>43312e30-1dbc-da1e-0613-f4a296d62258</t>
  </si>
  <si>
    <t>Jobety</t>
  </si>
  <si>
    <t>http://jobety.com</t>
  </si>
  <si>
    <t>1731757c-33ee-ed10-1f44-371b5569c34d</t>
  </si>
  <si>
    <t>Jobexler</t>
  </si>
  <si>
    <t>http://jobexler.com</t>
  </si>
  <si>
    <t>b793e769-dec9-dffa-f09e-2c2b08aaa10f</t>
  </si>
  <si>
    <t>JobExpress 360</t>
  </si>
  <si>
    <t>https://www.jobexpress360.com/</t>
  </si>
  <si>
    <t>d889c6fd-dfb9-e281-0089-4ecab57b385b</t>
  </si>
  <si>
    <t>JobExpress.com.au</t>
  </si>
  <si>
    <t>http://www.jobexpress.com.au</t>
  </si>
  <si>
    <t>d3fc585f-b7f3-f4a2-8f6b-55fa213805bb</t>
  </si>
  <si>
    <t>Jobface</t>
  </si>
  <si>
    <t>https://www.jobface.ie</t>
  </si>
  <si>
    <t>1f358c7b-5b37-1483-eac6-9dc7fa61ddec</t>
  </si>
  <si>
    <t>Jobfie</t>
  </si>
  <si>
    <t>https://www.jobfie.es/</t>
  </si>
  <si>
    <t>1236a945-0aca-bc2a-49c7-f17472f26c31</t>
  </si>
  <si>
    <t>jobFig</t>
  </si>
  <si>
    <t>http://jobfig.com</t>
  </si>
  <si>
    <t>3ce3df41-e91c-d2db-eed5-7e5ba50efa49</t>
  </si>
  <si>
    <t>JobFinder.Ninja</t>
  </si>
  <si>
    <t>http://jobfinder.ninja/</t>
  </si>
  <si>
    <t>ec8122b3-e6a6-2c51-1634-59163c6b7c0b</t>
  </si>
  <si>
    <t>Jobfindr</t>
  </si>
  <si>
    <t>http://www.jobfindr.com</t>
  </si>
  <si>
    <t>7f167e07-92bb-2d09-679a-f3749023b6f4</t>
  </si>
  <si>
    <t>JobFlash</t>
  </si>
  <si>
    <t>http://www.jobflash.com</t>
  </si>
  <si>
    <t>e612d6fb-b95e-4188-955f-7b9357944c77</t>
  </si>
  <si>
    <t>Jobflow</t>
  </si>
  <si>
    <t>http://www.jobflow.co</t>
  </si>
  <si>
    <t>47165ace-9a8b-40a9-28ef-38da0a44d553</t>
  </si>
  <si>
    <t>JobFluent</t>
  </si>
  <si>
    <t>http://www.jobfluent.com</t>
  </si>
  <si>
    <t>1be487c6-c498-0599-ac9e-c5d777344b7f</t>
  </si>
  <si>
    <t>Jobfox</t>
  </si>
  <si>
    <t>http://www.jobfox.com</t>
  </si>
  <si>
    <t>8e34efc6-a444-7ff6-0a39-58540690e46a</t>
  </si>
  <si>
    <t>Jobgator Inc.</t>
  </si>
  <si>
    <t>http://jobgator.us</t>
  </si>
  <si>
    <t>0e450545-e38c-3f47-61d7-1be1a815ff82</t>
  </si>
  <si>
    <t>JobGo</t>
  </si>
  <si>
    <t>http://jobgo.com/</t>
  </si>
  <si>
    <t>fde930d9-e076-2b8e-e765-dbb78f4f3319</t>
  </si>
  <si>
    <t>JobGoblins</t>
  </si>
  <si>
    <t>http://jobgoblins.com</t>
  </si>
  <si>
    <t>b767a82d-f7c1-765d-699b-5ca75522f6d6</t>
  </si>
  <si>
    <t>JobGraphs</t>
  </si>
  <si>
    <t>http://jobgraphs.com</t>
  </si>
  <si>
    <t>aaed95c5-9833-7a09-c2da-8eec998cb591</t>
  </si>
  <si>
    <t>Jobgres</t>
  </si>
  <si>
    <t>http://www.jobgres.com</t>
  </si>
  <si>
    <t>093eb512-cd0d-cd0b-b2ff-598c18ec0784</t>
  </si>
  <si>
    <t>jobheidi.com</t>
  </si>
  <si>
    <t>http://www.jobheidi.com/en</t>
  </si>
  <si>
    <t>06aed8c6-fec8-a4b9-507a-da661a3972c7</t>
  </si>
  <si>
    <t>JobHero</t>
  </si>
  <si>
    <t>https://gojobhero.com</t>
  </si>
  <si>
    <t>535fc865-1cb5-cd48-8089-84c8a4fe6416</t>
  </si>
  <si>
    <t>http://www.jobhero.com</t>
  </si>
  <si>
    <t>692dc896-7372-3a29-e559-c5845f8f4177</t>
  </si>
  <si>
    <t>JoBhi</t>
  </si>
  <si>
    <t>http://www.jobhi.tv/</t>
  </si>
  <si>
    <t>55298c74-5968-ecaf-e54f-a3f2e9a09ab7</t>
  </si>
  <si>
    <t>JobHive</t>
  </si>
  <si>
    <t>http://jobhive.com</t>
  </si>
  <si>
    <t>67ebc3da-c7de-0491-a7a5-0ff38a78cd02</t>
  </si>
  <si>
    <t>Jobhop</t>
  </si>
  <si>
    <t>http://www.jobhop.co.uk</t>
  </si>
  <si>
    <t>f65e3821-e72c-1bb8-b77e-f8f75b9de82a</t>
  </si>
  <si>
    <t>JobHoreca</t>
  </si>
  <si>
    <t>http://jobhoreca.ru/</t>
  </si>
  <si>
    <t>072ce4de-5fc9-4ae1-d2a0-215fc74570f4</t>
  </si>
  <si>
    <t>jobhrs</t>
  </si>
  <si>
    <t>http://jobhrs.com</t>
  </si>
  <si>
    <t>2af85278-b031-a128-35ed-29bf7494ecff</t>
  </si>
  <si>
    <t>Jobhubble</t>
  </si>
  <si>
    <t>http://employers.jobhubble.com/</t>
  </si>
  <si>
    <t>34efc0ff-32da-a5b4-a067-eaad735908c0</t>
  </si>
  <si>
    <t>Jobhuk</t>
  </si>
  <si>
    <t>http://jobhuk.com</t>
  </si>
  <si>
    <t>2e52b4af-6a98-b29a-a8cc-b35b4a5908e1</t>
  </si>
  <si>
    <t>Jobie</t>
  </si>
  <si>
    <t>http://www.jobie.com/</t>
  </si>
  <si>
    <t>ce8e9751-7c32-e985-b821-7f1da6e724fe</t>
  </si>
  <si>
    <t>http://jobie.co</t>
  </si>
  <si>
    <t>53f8e858-15af-e99e-cbc9-cdbe5155e5bd</t>
  </si>
  <si>
    <t>JobiJoba</t>
  </si>
  <si>
    <t>http://www.jobijoba.com</t>
  </si>
  <si>
    <t>79795823-243e-9943-b8bb-a31cd377bc6d</t>
  </si>
  <si>
    <t>Jobillico</t>
  </si>
  <si>
    <t>http://www.jobillico.com/en</t>
  </si>
  <si>
    <t>dda04a38-4ba8-35ee-048d-c93aecfd6b78</t>
  </si>
  <si>
    <t>Jobin</t>
  </si>
  <si>
    <t>http://www.jobin.es</t>
  </si>
  <si>
    <t>a9cffdd5-a93a-1e9c-8549-af064af2312a</t>
  </si>
  <si>
    <t>Jobinasecond</t>
  </si>
  <si>
    <t>http://www.jobinasecond.com</t>
  </si>
  <si>
    <t>d75df19d-40d9-d3ce-7a63-d8aae6604ba7</t>
  </si>
  <si>
    <t>Jobinday</t>
  </si>
  <si>
    <t>http://www.jobinday.fr</t>
  </si>
  <si>
    <t>63a9e1b1-f20c-f014-5e6f-ffef5149444c</t>
  </si>
  <si>
    <t>Jobindex</t>
  </si>
  <si>
    <t>http://www.jobindex.dk</t>
  </si>
  <si>
    <t>00298059-4758-9954-61b4-d35b5c59c6c2</t>
  </si>
  <si>
    <t>Jobindex Media</t>
  </si>
  <si>
    <t>http://www.jobindexmedia.dk/</t>
  </si>
  <si>
    <t>081d1bea-ca35-18e5-c487-e86869af4767</t>
  </si>
  <si>
    <t>Jobiness</t>
  </si>
  <si>
    <t>https://jobiness.com/</t>
  </si>
  <si>
    <t>9ff0707e-ce33-100b-af7f-b00e335601b9</t>
  </si>
  <si>
    <t>Jobinfo</t>
  </si>
  <si>
    <t>http://www.jobinfosolutions.com</t>
  </si>
  <si>
    <t>244f9aa1-3f78-23c7-b5da-9bf774d5a45d</t>
  </si>
  <si>
    <t>Jobing.com</t>
  </si>
  <si>
    <t>http://jobing.com</t>
  </si>
  <si>
    <t>48401a41-0e64-3369-e768-536f1217b1e2</t>
  </si>
  <si>
    <t>Jobingenieur</t>
  </si>
  <si>
    <t>http://www.jobingenieur.com</t>
  </si>
  <si>
    <t>5f5a1d4c-dc5e-e3a6-8fba-e9281d391158</t>
  </si>
  <si>
    <t>Jobinmnc.com</t>
  </si>
  <si>
    <t>https://www.jobinmnc.com</t>
  </si>
  <si>
    <t>742f9774-5b39-4942-fe4a-1138a1f548ef</t>
  </si>
  <si>
    <t>Jobinpal</t>
  </si>
  <si>
    <t>http://www.jobinpal.com</t>
  </si>
  <si>
    <t>2c15191f-4ad4-7de4-322d-224e1c39ddce</t>
  </si>
  <si>
    <t>Jobinpal Services</t>
  </si>
  <si>
    <t>http://www.jobinpalservices.com</t>
  </si>
  <si>
    <t>66dc0ac1-0436-fa9a-4b26-219304016b49</t>
  </si>
  <si>
    <t>JobinRwanda</t>
  </si>
  <si>
    <t>http://www.jobinrwanda.com</t>
  </si>
  <si>
    <t>6da66004-593a-f237-5e9e-b412ed1d0fdc</t>
  </si>
  <si>
    <t>Jobintree</t>
  </si>
  <si>
    <t>http://www.jobintree.com</t>
  </si>
  <si>
    <t>ad244222-78e5-c6b5-1480-0fa3722c96bc</t>
  </si>
  <si>
    <t>Jobio</t>
  </si>
  <si>
    <t>http://jobio.me</t>
  </si>
  <si>
    <t>8c0e6b73-fc10-7e79-3314-451a9c0975a9</t>
  </si>
  <si>
    <t>Jobirn</t>
  </si>
  <si>
    <t>http://jobirn.com</t>
  </si>
  <si>
    <t>4d37bafa-7f5a-33e2-890c-d163a491ed09</t>
  </si>
  <si>
    <t>Jobisjob</t>
  </si>
  <si>
    <t>http://www.jobisjob.com</t>
  </si>
  <si>
    <t>dbf12f7b-51bb-4a2c-e9e2-6fb16283a5f3</t>
  </si>
  <si>
    <t>Jobistaan</t>
  </si>
  <si>
    <t>http://www.jobistaan.pk/</t>
  </si>
  <si>
    <t>92eeb14b-98be-7b75-f1d8-1e23195a7cba</t>
  </si>
  <si>
    <t>Jobit</t>
  </si>
  <si>
    <t>http://www.jobit.co.nz</t>
  </si>
  <si>
    <t>2f4bbe52-1e11-043e-4abb-0d695207c617</t>
  </si>
  <si>
    <t>Jobita</t>
  </si>
  <si>
    <t>http://www.jobita.fi</t>
  </si>
  <si>
    <t>98b5841c-e0e4-bc28-f416-b2b3c0f2da94</t>
  </si>
  <si>
    <t>Jobito</t>
  </si>
  <si>
    <t>https://www.jobito.com</t>
  </si>
  <si>
    <t>b4d82f38-9d2a-c83c-2a6d-eb1033e05691</t>
  </si>
  <si>
    <t>Jobitorial</t>
  </si>
  <si>
    <t>http://jobitorial.com</t>
  </si>
  <si>
    <t>02ebc188-1821-e6c8-7ba9-026a273253ab</t>
  </si>
  <si>
    <t>Jobiver</t>
  </si>
  <si>
    <t>http://www.jobiver.com</t>
  </si>
  <si>
    <t>baeb222d-4afb-37e7-8e8b-9413f5c694de</t>
  </si>
  <si>
    <t>Jobjammer</t>
  </si>
  <si>
    <t>http://www.jobjammer.com</t>
  </si>
  <si>
    <t>d2bddfb2-a289-b18e-41c3-8e5834840289</t>
  </si>
  <si>
    <t>Jobjet</t>
  </si>
  <si>
    <t>http://jobjet.com</t>
  </si>
  <si>
    <t>2127191b-25db-7650-30da-1a0c6b76fe2c</t>
  </si>
  <si>
    <t>JobJungle</t>
  </si>
  <si>
    <t>http://myjobjungle.com</t>
  </si>
  <si>
    <t>3731a9ce-3083-955c-ffcd-adfa73fa836a</t>
  </si>
  <si>
    <t>JobKaster</t>
  </si>
  <si>
    <t>http://www.jobkaster.com</t>
  </si>
  <si>
    <t>a3d9cedf-8fca-1f26-f68a-c0334bde421d</t>
  </si>
  <si>
    <t>Jobkey</t>
  </si>
  <si>
    <t>http://www.jobkey.ie/</t>
  </si>
  <si>
    <t>0de09170-b7f9-dff0-8d88-06e5f6ece001</t>
  </si>
  <si>
    <t>Jobkitten</t>
  </si>
  <si>
    <t>https://jobkitten.com</t>
  </si>
  <si>
    <t>04082e32-c62c-6f73-6c17-dfe25b0374d1</t>
  </si>
  <si>
    <t>joblaa</t>
  </si>
  <si>
    <t>http://joblaa.com/jobs-in-dubai.html</t>
  </si>
  <si>
    <t>a5970c5c-8e13-174a-fc50-2cd390ea66fb</t>
  </si>
  <si>
    <t>JobLab</t>
  </si>
  <si>
    <t>http://www.joblab.com</t>
  </si>
  <si>
    <t>f1b3b419-ebfb-6919-d4a6-3b3587f98a05</t>
  </si>
  <si>
    <t>JobLagao</t>
  </si>
  <si>
    <t>http://www.joblagao.com/</t>
  </si>
  <si>
    <t>eba26b97-ee33-f5c2-088c-bd9df9d97b7e</t>
  </si>
  <si>
    <t>Joblanda</t>
  </si>
  <si>
    <t>http://joblanda.com/</t>
  </si>
  <si>
    <t>aff29c03-107b-32ae-9dc5-53dee4da46dc</t>
  </si>
  <si>
    <t>JobLeads</t>
  </si>
  <si>
    <t>http://www.jobleads.de</t>
  </si>
  <si>
    <t>9dda07e9-dbca-605e-558a-09f689a2a2f4</t>
  </si>
  <si>
    <t>Jobletics</t>
  </si>
  <si>
    <t>http://www.jobletics.com</t>
  </si>
  <si>
    <t>93a4575c-3103-de07-b34a-7c40bf8f0944</t>
  </si>
  <si>
    <t>Joblicate</t>
  </si>
  <si>
    <t>http://joblicate.com</t>
  </si>
  <si>
    <t>13dc8f3c-adf9-841e-9543-88e45fbc341d</t>
  </si>
  <si>
    <t>Joblie</t>
  </si>
  <si>
    <t>http://www.joblie.com</t>
  </si>
  <si>
    <t>187a6d7b-cbe7-3001-0bdb-0393c5986994</t>
  </si>
  <si>
    <t>JOBLife</t>
  </si>
  <si>
    <t>http://www.joblife.co.za</t>
  </si>
  <si>
    <t>5a19e631-334a-99f6-f3c2-de732e69df56</t>
  </si>
  <si>
    <t>Joblift</t>
  </si>
  <si>
    <t>https://joblift.de/</t>
  </si>
  <si>
    <t>2f9a4557-6c6e-1fb9-ca0e-cb01036cc521</t>
  </si>
  <si>
    <t>Joblinge gAG</t>
  </si>
  <si>
    <t>http://www.joblinge.de</t>
  </si>
  <si>
    <t>c5f22316-9d3e-cbcb-1f77-6b93aaf01713</t>
  </si>
  <si>
    <t>Joblink</t>
  </si>
  <si>
    <t>https://joblink.alabama.gov</t>
  </si>
  <si>
    <t>aa4e476b-5b76-be58-353d-ac7cee9156b5</t>
  </si>
  <si>
    <t>JobLinker</t>
  </si>
  <si>
    <t>http://www.joblinker.com</t>
  </si>
  <si>
    <t>5c140041-19d7-c992-b6e0-ef22ff1ca473</t>
  </si>
  <si>
    <t>JoBlo</t>
  </si>
  <si>
    <t>http://www.joblo.com/</t>
  </si>
  <si>
    <t>f945f274-94c4-0fed-5c22-37111de55c42</t>
  </si>
  <si>
    <t>joblocal</t>
  </si>
  <si>
    <t>http://joblocal.de</t>
  </si>
  <si>
    <t>db47c958-94f9-65a3-5ade-b5c812a7b91d</t>
  </si>
  <si>
    <t>JobLoft.com</t>
  </si>
  <si>
    <t>http://www.jobloft.com/</t>
  </si>
  <si>
    <t>90ca812c-b103-523d-9b01-0ab8277f9a39</t>
  </si>
  <si>
    <t>JOBLUX</t>
  </si>
  <si>
    <t>http://www.job-lux.com</t>
  </si>
  <si>
    <t>247bb892-ac45-1f18-c95f-3ab9f6c918e9</t>
  </si>
  <si>
    <t>Jobly</t>
  </si>
  <si>
    <t>http://www.jobly.ca</t>
  </si>
  <si>
    <t>45971678-e822-c695-0124-42544521f5b9</t>
  </si>
  <si>
    <t>http://www.jobly.it/#/</t>
  </si>
  <si>
    <t>71fb0472-08d8-4460-db3f-f2d4cb2468f9</t>
  </si>
  <si>
    <t>Joblyt</t>
  </si>
  <si>
    <t>http://joblyt.com/</t>
  </si>
  <si>
    <t>33f0ca53-e96b-8499-499e-d72604bc9b1c</t>
  </si>
  <si>
    <t>Jobma</t>
  </si>
  <si>
    <t>http://www.jobma.com</t>
  </si>
  <si>
    <t>22635644-ad94-6f76-0bf6-469445611dc9</t>
  </si>
  <si>
    <t>JobMÌÄå©diaire</t>
  </si>
  <si>
    <t>http://www.jobmediaire.ma</t>
  </si>
  <si>
    <t>af2749dc-89a9-4d52-a451-45a33e4971b2</t>
  </si>
  <si>
    <t>jobmama</t>
  </si>
  <si>
    <t>http://jobmama.de</t>
  </si>
  <si>
    <t>40808ccc-b6f3-b8aa-477b-961221fea65e</t>
  </si>
  <si>
    <t>Jobmanji</t>
  </si>
  <si>
    <t>http://www.jobmanji.co.uk</t>
  </si>
  <si>
    <t>8692cb1f-fa47-7ec4-5094-9c088cb78ce9</t>
  </si>
  <si>
    <t>JobMap</t>
  </si>
  <si>
    <t>http://jobmap.queenslibrary.org</t>
  </si>
  <si>
    <t>01e855c2-7088-0256-9bfc-75f3cde481df</t>
  </si>
  <si>
    <t>JobMap, Inc.</t>
  </si>
  <si>
    <t>http://jobmap.co</t>
  </si>
  <si>
    <t>fe412ca8-0883-23ce-36f6-40d17dd7b151</t>
  </si>
  <si>
    <t>jobMapp</t>
  </si>
  <si>
    <t>https://jobmapp.com</t>
  </si>
  <si>
    <t>f8132d5c-55f1-f32e-1197-aeb2d059fb66</t>
  </si>
  <si>
    <t>JobMapr</t>
  </si>
  <si>
    <t>https://jobmapr.com</t>
  </si>
  <si>
    <t>e8d77fca-4b2c-f46b-a6c9-e591f3ce5f9f</t>
  </si>
  <si>
    <t>Jobmatic</t>
  </si>
  <si>
    <t>http://www.jobmatic.com</t>
  </si>
  <si>
    <t>4712525c-807c-0287-4cf9-85624a4353b9</t>
  </si>
  <si>
    <t>JobMedian</t>
  </si>
  <si>
    <t>http://www.jobmedian.com</t>
  </si>
  <si>
    <t>d6b5705c-228e-bf81-300b-bd5be4720d55</t>
  </si>
  <si>
    <t>Jobmehappy</t>
  </si>
  <si>
    <t>https://www.jobmehappy.de</t>
  </si>
  <si>
    <t>625738a2-68d6-6b0e-93f8-eea614614f50</t>
  </si>
  <si>
    <t>Jobmetoo</t>
  </si>
  <si>
    <t>http://jobmetoo.com</t>
  </si>
  <si>
    <t>b3717a42-5e9f-f855-2d70-1915796fa311</t>
  </si>
  <si>
    <t>JobMine</t>
  </si>
  <si>
    <t>http://www.job-mine.com</t>
  </si>
  <si>
    <t>b1dee47d-1156-eb05-4f82-474086f89afa</t>
  </si>
  <si>
    <t>JobMinglr</t>
  </si>
  <si>
    <t>http://www.jobminglr.com</t>
  </si>
  <si>
    <t>3d0b0dbd-77c9-d252-392e-cb24dbc95bcf</t>
  </si>
  <si>
    <t>Jobmixi</t>
  </si>
  <si>
    <t>http://www.jobmixi.com</t>
  </si>
  <si>
    <t>282a1da5-bdea-1074-11e4-7f4c6cfb4a6c</t>
  </si>
  <si>
    <t>JobMob.com</t>
  </si>
  <si>
    <t>http://www.jobmobr.com</t>
  </si>
  <si>
    <t>d47b4e3c-0960-e839-516a-6ad1d86e44ca</t>
  </si>
  <si>
    <t>Jobmonitor Global</t>
  </si>
  <si>
    <t>http://www.jobmonitor.com</t>
  </si>
  <si>
    <t>ed891ecd-0b17-4110-fffe-f51ac86502c3</t>
  </si>
  <si>
    <t>JobMonkey</t>
  </si>
  <si>
    <t>http://www.jobmonkey.com</t>
  </si>
  <si>
    <t>a90ea227-169c-4d26-ee5e-236d1668142e</t>
  </si>
  <si>
    <t>JobMotel</t>
  </si>
  <si>
    <t>http://jobmotel.com</t>
  </si>
  <si>
    <t>ed8cd0e7-53bf-a68d-dbdd-f2517df219e0</t>
  </si>
  <si>
    <t>JobMuncher</t>
  </si>
  <si>
    <t>http://www.jobmuncher.com/</t>
  </si>
  <si>
    <t>539bd14b-545c-e6be-68fa-47d5ccb1848a</t>
  </si>
  <si>
    <t>JobNab</t>
  </si>
  <si>
    <t>http://www.jobnab.com</t>
  </si>
  <si>
    <t>51fe1d71-e276-6099-583e-ca1561ce6bc9</t>
  </si>
  <si>
    <t>JobNet Myanmar</t>
  </si>
  <si>
    <t>http://www.jobnet.com.mm</t>
  </si>
  <si>
    <t>e4be38ed-0b98-22c7-171a-b0c827ab3687</t>
  </si>
  <si>
    <t>Jobnews.today</t>
  </si>
  <si>
    <t>https://jobnews.today/</t>
  </si>
  <si>
    <t>16cc34da-bd01-a1ed-b638-7db7299d804e</t>
  </si>
  <si>
    <t>Jobnext</t>
  </si>
  <si>
    <t>http://www.jobnext.net</t>
  </si>
  <si>
    <t>2d979297-0c3b-a2d4-39a5-fdadf65f3adb</t>
  </si>
  <si>
    <t>Jobniks LTD</t>
  </si>
  <si>
    <t>http://www.jobniks.com</t>
  </si>
  <si>
    <t>1fb54eed-e3b0-1b33-d735-0ad654c48905</t>
  </si>
  <si>
    <t>JobNimbus</t>
  </si>
  <si>
    <t>http://www.jobnimbus.com/</t>
  </si>
  <si>
    <t>f0c5a638-8670-1e7f-b1ad-52233c79330d</t>
  </si>
  <si>
    <t>JobNitro</t>
  </si>
  <si>
    <t>http://www.jobnitro.com</t>
  </si>
  <si>
    <t>da8ee0f0-bdbc-2b25-d995-5920eddad1e5</t>
  </si>
  <si>
    <t>Jobnob</t>
  </si>
  <si>
    <t>http://www.jobnob.com</t>
  </si>
  <si>
    <t>5b9a8dca-690b-f78d-a7f6-178b1658119f</t>
  </si>
  <si>
    <t>Jobnownow Recruitment Agency</t>
  </si>
  <si>
    <t>http://www.jobnownow.com</t>
  </si>
  <si>
    <t>c11d0edf-66b2-1466-ec5a-3326c94bb6c0</t>
  </si>
  <si>
    <t>JobNukkad</t>
  </si>
  <si>
    <t>http://jobnukkad.com</t>
  </si>
  <si>
    <t>68578d89-1c97-fa69-dabe-a5e52c47911f</t>
  </si>
  <si>
    <t>JobOasis</t>
  </si>
  <si>
    <t>http://www.joboasis.co.uk</t>
  </si>
  <si>
    <t>926ebb80-b4b3-01a2-5f07-552a4e39cca3</t>
  </si>
  <si>
    <t>Jobofer org</t>
  </si>
  <si>
    <t>http://www.jobofer.org</t>
  </si>
  <si>
    <t>51eaa148-2433-cd3f-174b-44db96d0b542</t>
  </si>
  <si>
    <t>Jobomas.com</t>
  </si>
  <si>
    <t>http://www.jobomas.com</t>
  </si>
  <si>
    <t>5350b499-ac99-f419-28e6-579ee6434e35</t>
  </si>
  <si>
    <t>Jobomix</t>
  </si>
  <si>
    <t>http://www.jobomix.fr</t>
  </si>
  <si>
    <t>1653f2ad-d1ac-951b-e464-6b0f4872a9db</t>
  </si>
  <si>
    <t>JobOn</t>
  </si>
  <si>
    <t>http://www.jobon.com</t>
  </si>
  <si>
    <t>5e705049-4373-2012-14eb-18065a9c1c14</t>
  </si>
  <si>
    <t>Jobonics</t>
  </si>
  <si>
    <t>https://www.jobonics.com</t>
  </si>
  <si>
    <t>f2fa1d94-5bbe-f1ce-3a76-f4b19477a51a</t>
  </si>
  <si>
    <t>Jobooh</t>
  </si>
  <si>
    <t>http://jobooh.com/</t>
  </si>
  <si>
    <t>f7e13bcb-cd0e-eff1-755a-7d5c95a44e9e</t>
  </si>
  <si>
    <t>Jobookit Technologies</t>
  </si>
  <si>
    <t>http://www.jobookit.com</t>
  </si>
  <si>
    <t>92d6bbfb-32e6-c608-92bc-a3e77ee35190</t>
  </si>
  <si>
    <t>Jobool</t>
  </si>
  <si>
    <t>http://www.jobool.ru</t>
  </si>
  <si>
    <t>ce081158-fe63-38e2-01ed-f6a4ff1b769b</t>
  </si>
  <si>
    <t>JobOps</t>
  </si>
  <si>
    <t>http://jobops.com/</t>
  </si>
  <si>
    <t>3ad214cb-5e1e-7590-f432-aea91bb52b80</t>
  </si>
  <si>
    <t>Joboscity</t>
  </si>
  <si>
    <t>http://www.joboscity.com</t>
  </si>
  <si>
    <t>d18c3b61-fcd2-1cf2-d479-5d1c8712dcde</t>
  </si>
  <si>
    <t>Jobote</t>
  </si>
  <si>
    <t>http://www.jobote.com/en/</t>
  </si>
  <si>
    <t>bfb01f49-51da-c1e8-c37f-00bb6c355d92</t>
  </si>
  <si>
    <t>Joboti</t>
  </si>
  <si>
    <t>http://www.joboti.com/</t>
  </si>
  <si>
    <t>4c34378e-53bf-5c69-0dc4-258397098f3f</t>
  </si>
  <si>
    <t>Joboundu</t>
  </si>
  <si>
    <t>http://joboundu.com/</t>
  </si>
  <si>
    <t>1cf265b6-fd89-4695-b046-e5ea0a11b783</t>
  </si>
  <si>
    <t>Jobours</t>
  </si>
  <si>
    <t>http://www.jobours.com</t>
  </si>
  <si>
    <t>00d52ff8-2961-4fec-ab08-9ecba36a3be7</t>
  </si>
  <si>
    <t>Jobox</t>
  </si>
  <si>
    <t>https://www.jobox.co.za/</t>
  </si>
  <si>
    <t>06575841-1c53-740e-ef6b-d775a79bf3dd</t>
  </si>
  <si>
    <t>JOBOX.ai</t>
  </si>
  <si>
    <t>http://www.jobox.ai</t>
  </si>
  <si>
    <t>315042e1-b78c-315a-f1d1-61270210f1f6</t>
  </si>
  <si>
    <t>JobPage</t>
  </si>
  <si>
    <t>http://www.jobpage.com</t>
  </si>
  <si>
    <t>5f08da99-8bd8-c2ca-9e8c-301ab08ec4cb</t>
  </si>
  <si>
    <t>Jobpartners</t>
  </si>
  <si>
    <t>http://www.jobpartners.com</t>
  </si>
  <si>
    <t>4a610156-09f2-3eab-5adb-9e79b4601ff6</t>
  </si>
  <si>
    <t>JobPath Partners</t>
  </si>
  <si>
    <t>http://www.yourjobpath.com/</t>
  </si>
  <si>
    <t>b2c44ad9-5ca1-ca6c-ebf5-2ee57ffff232</t>
  </si>
  <si>
    <t>JobPilot</t>
  </si>
  <si>
    <t>http://jobpilot.com</t>
  </si>
  <si>
    <t>1a78d716-2445-ca2a-779d-fcc33f902e8f</t>
  </si>
  <si>
    <t>Jobping</t>
  </si>
  <si>
    <t>http://www.jobping.com</t>
  </si>
  <si>
    <t>833e3240-41a2-236c-9555-8fbf13cc6360</t>
  </si>
  <si>
    <t>JobPiper</t>
  </si>
  <si>
    <t>http://jobpiper.com/</t>
  </si>
  <si>
    <t>c77ec397-e5d2-542f-feef-41c1b9c28e68</t>
  </si>
  <si>
    <t>JobPlanet</t>
  </si>
  <si>
    <t>https://www.jobplanet.co.kr/</t>
  </si>
  <si>
    <t>2c432146-042f-e90f-0c25-374857679f2b</t>
  </si>
  <si>
    <t>Jobplotter</t>
  </si>
  <si>
    <t>http://www.jobplotter.com</t>
  </si>
  <si>
    <t>87fc290c-a476-7a2f-8b46-84f45dc95292</t>
  </si>
  <si>
    <t>JobPrize</t>
  </si>
  <si>
    <t>http://www.jobprize.com</t>
  </si>
  <si>
    <t>95af204a-a8a8-54be-e9f8-21611fc11ede</t>
  </si>
  <si>
    <t>Jobqik</t>
  </si>
  <si>
    <t>http://www.jobqik.com</t>
  </si>
  <si>
    <t>976d84c3-faf9-c933-e68d-56531f763d64</t>
  </si>
  <si>
    <t>Jobquest International Jobs</t>
  </si>
  <si>
    <t>http://www.job-quest.net</t>
  </si>
  <si>
    <t>6f2567c2-b871-b0de-0692-8cf37561f0ac</t>
  </si>
  <si>
    <t>JobQuotes</t>
  </si>
  <si>
    <t>http://www.jobquotes.com</t>
  </si>
  <si>
    <t>d999a637-e93f-8fa0-12f2-2cc133d437ea</t>
  </si>
  <si>
    <t>Jobr</t>
  </si>
  <si>
    <t>http://www.jobrapp.com</t>
  </si>
  <si>
    <t>32b97fc7-1502-dae6-7fb7-72c71267f340</t>
  </si>
  <si>
    <t>Jobrain</t>
  </si>
  <si>
    <t>http://www.jobrain.com/</t>
  </si>
  <si>
    <t>90ce8320-7b7c-0981-cea5-6594baae8c82</t>
  </si>
  <si>
    <t>Jobrangers</t>
  </si>
  <si>
    <t>http://jobrangers.com/</t>
  </si>
  <si>
    <t>9a2e43c3-425e-02ae-ebb5-d89d77a8fee1</t>
  </si>
  <si>
    <t>JobReef Technologies</t>
  </si>
  <si>
    <t>http://www.jobreef.com</t>
  </si>
  <si>
    <t>2396dafc-9c6c-0379-fa9f-3f69e51371db</t>
  </si>
  <si>
    <t>JobRely</t>
  </si>
  <si>
    <t>http://www.jobrely.com/</t>
  </si>
  <si>
    <t>6d06973b-789c-7e86-89dc-90c08c7da031</t>
  </si>
  <si>
    <t>Jobreneur</t>
  </si>
  <si>
    <t>http://www.jobreneur.com</t>
  </si>
  <si>
    <t>f73a55b8-68de-efd4-90b2-7030d0dcc251</t>
  </si>
  <si>
    <t>Jobric</t>
  </si>
  <si>
    <t>http://jobric.com</t>
  </si>
  <si>
    <t>fd6ed29c-4e64-9c36-ee0f-f7142eec015b</t>
  </si>
  <si>
    <t>Jobrivet</t>
  </si>
  <si>
    <t>https://www.jobrivet.com</t>
  </si>
  <si>
    <t>9da6e6ab-2294-2e8e-5976-b917609a3de7</t>
  </si>
  <si>
    <t>JobRocker International</t>
  </si>
  <si>
    <t>http://www.jobrocker.com</t>
  </si>
  <si>
    <t>29f281f0-9d48-c091-247d-279d3d74b141</t>
  </si>
  <si>
    <t>Jobrocket</t>
  </si>
  <si>
    <t>http://www.jobrocketapp.com</t>
  </si>
  <si>
    <t>953ca9e1-1c4a-60ab-1eb4-fc2f1ac162fa</t>
  </si>
  <si>
    <t>JobRouter</t>
  </si>
  <si>
    <t>http://jobrouter.com/</t>
  </si>
  <si>
    <t>b1442438-7e7d-c34e-8060-ed9115f13801</t>
  </si>
  <si>
    <t>JobRunners</t>
  </si>
  <si>
    <t>https://www.job-runners.com/</t>
  </si>
  <si>
    <t>c5aa3302-a94f-959d-7f7e-f6cc03a6c103</t>
  </si>
  <si>
    <t>Jobs Accomplysh</t>
  </si>
  <si>
    <t>https://jobs.accomplysh.com</t>
  </si>
  <si>
    <t>ca186cda-b375-a5af-f3af-ee4d76b34615</t>
  </si>
  <si>
    <t>Jobs And Placement</t>
  </si>
  <si>
    <t>http://www.jobsandplacement.com</t>
  </si>
  <si>
    <t>149606c6-65ce-76ec-5cda-3b11b9e76480</t>
  </si>
  <si>
    <t>JOBS ARKANSAS</t>
  </si>
  <si>
    <t>http://www.jobsarkansas.com/</t>
  </si>
  <si>
    <t>140b7ad4-a6ff-3f95-1f19-c5672b0fddf0</t>
  </si>
  <si>
    <t>Jobs Central</t>
  </si>
  <si>
    <t>http://jobscentral.com.sg/</t>
  </si>
  <si>
    <t>7de42bda-012e-8cb7-4dec-924d21e859cd</t>
  </si>
  <si>
    <t>Jobs Chahiye</t>
  </si>
  <si>
    <t>http://chahiyejobs.com/</t>
  </si>
  <si>
    <t>7c917698-ee43-e402-4e42-3c3b1a2937a8</t>
  </si>
  <si>
    <t>Jobs DB China Investments</t>
  </si>
  <si>
    <t>http://jobsdb.com</t>
  </si>
  <si>
    <t>029ddeba-f957-d575-44f1-fc5dee09bd82</t>
  </si>
  <si>
    <t>Jobs Flyer</t>
  </si>
  <si>
    <t>http://www.jobsflyer.com</t>
  </si>
  <si>
    <t>13c2698f-f461-32cc-4dc6-28489ee38a5c</t>
  </si>
  <si>
    <t>Jobs for the Future</t>
  </si>
  <si>
    <t>http://www.jff.org</t>
  </si>
  <si>
    <t>9d169141-301a-c6eb-b94a-77473643b63e</t>
  </si>
  <si>
    <t>Jobs Hatchery</t>
  </si>
  <si>
    <t>http://www.jobshatchery.org/</t>
  </si>
  <si>
    <t>a2c5bd6a-a072-ab09-89a7-5de1a6d4282e</t>
  </si>
  <si>
    <t>Jobs in Dubai</t>
  </si>
  <si>
    <t>https://jobsindubai.com</t>
  </si>
  <si>
    <t>9dc2cc26-6704-0bf7-8118-3e69fc2509d9</t>
  </si>
  <si>
    <t>Jobs in Dubai Now</t>
  </si>
  <si>
    <t>http://www.jobsindubainow.com</t>
  </si>
  <si>
    <t>f8d56903-0b3e-2d0f-a691-683c53f3456f</t>
  </si>
  <si>
    <t>jobs in egypt</t>
  </si>
  <si>
    <t>http://www.egyptjobsvacancies.com</t>
  </si>
  <si>
    <t>395155cd-5ace-c6d5-4ced-513c6a35caab</t>
  </si>
  <si>
    <t>Jobs in Network</t>
  </si>
  <si>
    <t>http://www.jobsinnetwork.co.uk</t>
  </si>
  <si>
    <t>064df32d-bf13-42be-cc1c-7a1b6f998e12</t>
  </si>
  <si>
    <t>Jobs in Sports</t>
  </si>
  <si>
    <t>http://www.jobsinsports.com</t>
  </si>
  <si>
    <t>d7ee9017-18a3-c082-ae6f-f4ca667e95b8</t>
  </si>
  <si>
    <t>Jobs In Tech</t>
  </si>
  <si>
    <t>http://www.jobsintech.io/</t>
  </si>
  <si>
    <t>e8b545e1-2cfd-b61d-ac75-5a29793b3f7f</t>
  </si>
  <si>
    <t>Jobs Like Me</t>
  </si>
  <si>
    <t>http://jobslike.me</t>
  </si>
  <si>
    <t>703beed5-05f1-01fe-648e-08287f3d1c2f</t>
  </si>
  <si>
    <t>Jobs Made Easy</t>
  </si>
  <si>
    <t>https://www.jobsmeplatform.com</t>
  </si>
  <si>
    <t>e28a9730-a38f-7197-dee2-b3fadebb190e</t>
  </si>
  <si>
    <t>Jobs Mojo</t>
  </si>
  <si>
    <t>http://jobsmojo.com</t>
  </si>
  <si>
    <t>db37bc6e-c4d9-3136-3208-409e7878a146</t>
  </si>
  <si>
    <t>Jobs R 4 You</t>
  </si>
  <si>
    <t>https://www.jobsr4u.org</t>
  </si>
  <si>
    <t>0402c50e-51b2-a725-4358-5e395f7b08e2</t>
  </si>
  <si>
    <t>Jobs The Word</t>
  </si>
  <si>
    <t>http://jobstheword.co.uk</t>
  </si>
  <si>
    <t>84846a15-ade1-3272-782f-d5925ecda2f8</t>
  </si>
  <si>
    <t>Jobs with Justice</t>
  </si>
  <si>
    <t>http://www.jwj.org/</t>
  </si>
  <si>
    <t>29a254c8-32cf-b300-3a77-243eaa7cfc9c</t>
  </si>
  <si>
    <t>Jobs You'll Love</t>
  </si>
  <si>
    <t>http://www.jobsyoulllove.com</t>
  </si>
  <si>
    <t>bc3972b2-29f8-bf34-9cb4-9ee6c253a1b8</t>
  </si>
  <si>
    <t>Jobs Zoomer</t>
  </si>
  <si>
    <t>http://www.jobszoomer.com</t>
  </si>
  <si>
    <t>097d9f43-a4ae-171a-7a71-15dece776a7b</t>
  </si>
  <si>
    <t>jobs-dial LLC</t>
  </si>
  <si>
    <t>http://www.jobs-dial.com</t>
  </si>
  <si>
    <t>11cb1e15-22d0-221d-fca9-724509dd278b</t>
  </si>
  <si>
    <t>jobs-for-friends</t>
  </si>
  <si>
    <t>http://jobs-for-friends.com</t>
  </si>
  <si>
    <t>4210fbe8-246c-40a4-a723-e17e5c779901</t>
  </si>
  <si>
    <t>Jobs.com</t>
  </si>
  <si>
    <t>http://www.jobs.com/</t>
  </si>
  <si>
    <t>f6c188c5-8d48-179c-c792-1a57524b4960</t>
  </si>
  <si>
    <t>Jobs.GE</t>
  </si>
  <si>
    <t>http://www.jobs.ge</t>
  </si>
  <si>
    <t>5798678e-32e4-e14d-0cd9-7d2f1f2386c1</t>
  </si>
  <si>
    <t>Jobs.ID Lowongan Kerja</t>
  </si>
  <si>
    <t>http://www.jobs.id</t>
  </si>
  <si>
    <t>6d4ea7a1-05ec-07e2-111f-96f87a45de6e</t>
  </si>
  <si>
    <t>Jobs.ie</t>
  </si>
  <si>
    <t>http://www.jobs.ie</t>
  </si>
  <si>
    <t>2902b070-dd98-02e6-25e3-ccfa13df5338</t>
  </si>
  <si>
    <t>Jobs2Careers</t>
  </si>
  <si>
    <t>http://www.jobs2careers.com</t>
  </si>
  <si>
    <t>10ca43cb-c9dd-5239-653e-f3da227896c5</t>
  </si>
  <si>
    <t>Jobs2Web</t>
  </si>
  <si>
    <t>http://www.jobs2web.com</t>
  </si>
  <si>
    <t>62466b64-63b9-7db9-e165-5f1eb0f49746</t>
  </si>
  <si>
    <t>Jobs4Gain.Com</t>
  </si>
  <si>
    <t>http://jobs4gain.com</t>
  </si>
  <si>
    <t>f02fce2d-d47f-828c-d3db-40a513e4280e</t>
  </si>
  <si>
    <t>jobs4hunt</t>
  </si>
  <si>
    <t>http://jobs4hunt.com</t>
  </si>
  <si>
    <t>bc52fa02-7f44-f759-0277-f93cac200d2c</t>
  </si>
  <si>
    <t>jobs4journalists</t>
  </si>
  <si>
    <t>http://www.jobs4journalists.co.uk/</t>
  </si>
  <si>
    <t>4719b1f8-3649-07c2-9ff2-9a633717b3ea</t>
  </si>
  <si>
    <t>Jobs4mnc.com</t>
  </si>
  <si>
    <t>http://jobs4mnc.com</t>
  </si>
  <si>
    <t>837d3861-58ba-f30f-2b83-aa2b9d9cc445</t>
  </si>
  <si>
    <t>Jobs4uInKent</t>
  </si>
  <si>
    <t>http://www.jobs4uinkent.com</t>
  </si>
  <si>
    <t>9c285d90-3ba7-55b3-fbda-8c53bd069a3a</t>
  </si>
  <si>
    <t>Jobs4you</t>
  </si>
  <si>
    <t>http://jobs4youapp.com/</t>
  </si>
  <si>
    <t>24f862cb-95ac-20e2-6ab6-a1266ab04c73</t>
  </si>
  <si>
    <t>JobSafetyScoreboards</t>
  </si>
  <si>
    <t>http://www.jobsafetyscoreboards.com</t>
  </si>
  <si>
    <t>c93e3982-79c0-4bc8-972a-f69f72aabfef</t>
  </si>
  <si>
    <t>JobsAgain.com</t>
  </si>
  <si>
    <t>http://www.jobsagain.com/</t>
  </si>
  <si>
    <t>21db5c1c-6092-e400-88da-c88321011bbb</t>
  </si>
  <si>
    <t>Jobsahead.com</t>
  </si>
  <si>
    <t>http://www.jobsahead.com/</t>
  </si>
  <si>
    <t>6976c557-a576-1dd9-26af-bd00af787ffb</t>
  </si>
  <si>
    <t>JobSamosa</t>
  </si>
  <si>
    <t>http://jobsamosa.com/</t>
  </si>
  <si>
    <t>709cdf8d-ddfe-2c55-a0cb-fddf0b952076</t>
  </si>
  <si>
    <t>Jobsarium</t>
  </si>
  <si>
    <t>http://www.jobsarium.com</t>
  </si>
  <si>
    <t>1aaf44f4-6c81-a87f-85cd-076769adecc3</t>
  </si>
  <si>
    <t>jobsBCN</t>
  </si>
  <si>
    <t>http://www.jobsbcn.com/</t>
  </si>
  <si>
    <t>303af0e4-48c1-b07a-fb0e-5619ab853d6f</t>
  </si>
  <si>
    <t>Jobsburn</t>
  </si>
  <si>
    <t>http://jobsburn.com/</t>
  </si>
  <si>
    <t>01df85f7-8aed-5858-235d-1af7bb6b401c</t>
  </si>
  <si>
    <t>JobsByRef</t>
  </si>
  <si>
    <t>http://www.jobsbyref.com</t>
  </si>
  <si>
    <t>ff14ead2-ad43-878a-7284-6ab772da188d</t>
  </si>
  <si>
    <t>Jobscan.co</t>
  </si>
  <si>
    <t>http://www.jobscan.co</t>
  </si>
  <si>
    <t>f1a3f76e-2fb4-be1d-c2d5-b08014599865</t>
  </si>
  <si>
    <t>JobScience</t>
  </si>
  <si>
    <t>http://www.jobscience.com</t>
  </si>
  <si>
    <t>c86017c2-c569-c185-34ba-511b21ae25ca</t>
  </si>
  <si>
    <t>JobsCo</t>
  </si>
  <si>
    <t>https://jobsco.com/</t>
  </si>
  <si>
    <t>92c6f35f-59c6-32c1-a339-6a9f6e2236ff</t>
  </si>
  <si>
    <t>JobScore</t>
  </si>
  <si>
    <t>https://www.jobscore.com</t>
  </si>
  <si>
    <t>7b0db1fb-441f-af6c-1a07-e30db9234391</t>
  </si>
  <si>
    <t>JobScout</t>
  </si>
  <si>
    <t>http://www.myjobscout.org</t>
  </si>
  <si>
    <t>00b0257f-7408-0115-2fad-b338b8dc1582</t>
  </si>
  <si>
    <t>JobsCrush</t>
  </si>
  <si>
    <t>http://www.jobscrush.com/</t>
  </si>
  <si>
    <t>bd5bcc24-5da5-e3dd-73fb-b973f33ae603</t>
  </si>
  <si>
    <t>Jobsdhamaka</t>
  </si>
  <si>
    <t>http://www.jobsdhamaka.com/</t>
  </si>
  <si>
    <t>f2cb76f4-e5aa-84f4-ccf1-2eda41277b0a</t>
  </si>
  <si>
    <t>Jobsdhamaka India</t>
  </si>
  <si>
    <t>http://www.jobsdhamaka.org</t>
  </si>
  <si>
    <t>d12e6f14-3441-491c-5b3e-71b19d9ff40c</t>
  </si>
  <si>
    <t>Jobsdhamaka, Job Search for Fresher</t>
  </si>
  <si>
    <t>http://www.jobsdhamaka.in</t>
  </si>
  <si>
    <t>811b7373-706d-8178-cca3-826a114a4adb</t>
  </si>
  <si>
    <t>JobsDuck</t>
  </si>
  <si>
    <t>http://www.jobsduck.com</t>
  </si>
  <si>
    <t>abb77b4f-a29c-4125-d289-9a6f7f817c9b</t>
  </si>
  <si>
    <t>Jobseekem</t>
  </si>
  <si>
    <t>http://jobseekem.com</t>
  </si>
  <si>
    <t>a51042f1-fe4b-19fe-7690-5a11210348b1</t>
  </si>
  <si>
    <t>Jobseeker</t>
  </si>
  <si>
    <t>http://www.jobseeker.com.au</t>
  </si>
  <si>
    <t>598b2e0b-1225-4602-9633-7e71b078e7a8</t>
  </si>
  <si>
    <t>JobSeeker</t>
  </si>
  <si>
    <t>http://jobseeker.vn/index.php</t>
  </si>
  <si>
    <t>d955de26-ee0a-71bc-bcd8-784f29484bfb</t>
  </si>
  <si>
    <t>JobSenz</t>
  </si>
  <si>
    <t>http://jobsenz.in/</t>
  </si>
  <si>
    <t>44886868-c050-be57-e94b-2cf4c77c2f15</t>
  </si>
  <si>
    <t>JobSerf</t>
  </si>
  <si>
    <t>http://www.jobserf.com</t>
  </si>
  <si>
    <t>11db268a-c8ed-87d6-63a5-9b5b7071082c</t>
  </si>
  <si>
    <t>JobServe</t>
  </si>
  <si>
    <t>http://www.jobserve.com</t>
  </si>
  <si>
    <t>0e50a587-a29e-72da-6d36-f42df0304282</t>
  </si>
  <si>
    <t>JobServe Canada</t>
  </si>
  <si>
    <t>http://www.jobserve.ca</t>
  </si>
  <si>
    <t>d8af0214-a270-95a4-0563-4cfc100ab683</t>
  </si>
  <si>
    <t>jobsfit-4u</t>
  </si>
  <si>
    <t>http://www.jobsfit4u.com.au</t>
  </si>
  <si>
    <t>5221714d-b006-f8a6-6001-55df19595bc0</t>
  </si>
  <si>
    <t>JOBSfit4U</t>
  </si>
  <si>
    <t>http://www.jobsfit4u.com</t>
  </si>
  <si>
    <t>d244a0a3-fee0-4968-033e-898199bcdfb1</t>
  </si>
  <si>
    <t>JobsFor10</t>
  </si>
  <si>
    <t>http://www.jobsfor10.com</t>
  </si>
  <si>
    <t>e9b8896c-b9f6-4c75-1475-7829dff5b6fc</t>
  </si>
  <si>
    <t>JobsForHer</t>
  </si>
  <si>
    <t>http://jobsforher.com</t>
  </si>
  <si>
    <t>4d86aa56-ba40-0c66-f09e-9b6c376fb02f</t>
  </si>
  <si>
    <t>JobsFusion.com</t>
  </si>
  <si>
    <t>http://www.jobsfusion.com</t>
  </si>
  <si>
    <t>43bf3360-6e3e-7ba7-9955-87b0082931e5</t>
  </si>
  <si>
    <t>JobsGroup.net</t>
  </si>
  <si>
    <t>http://www.jobsgroup.net</t>
  </si>
  <si>
    <t>70a57755-4f0f-6a93-1700-8d6b2120a81f</t>
  </si>
  <si>
    <t>Jobshado</t>
  </si>
  <si>
    <t>http://www.jobshado.com</t>
  </si>
  <si>
    <t>82f6e24d-be4d-c871-34c3-172be5f17215</t>
  </si>
  <si>
    <t>JobShakers</t>
  </si>
  <si>
    <t>http://jobshakers.com</t>
  </si>
  <si>
    <t>b66b5a10-6ad1-7c76-5ef3-af9a4ce479f4</t>
  </si>
  <si>
    <t>JobsHeadlines</t>
  </si>
  <si>
    <t>http://www.jobsheadlines.com/</t>
  </si>
  <si>
    <t>e533effd-f3c0-7d6c-2a1c-46cb7be251da</t>
  </si>
  <si>
    <t>JobShikaar</t>
  </si>
  <si>
    <t>http://jobshikaar.com/</t>
  </si>
  <si>
    <t>db8dac91-7573-261d-9fe5-7ed890ae9d57</t>
  </si>
  <si>
    <t>Jobshoplk</t>
  </si>
  <si>
    <t>http://www.jobshop.lk</t>
  </si>
  <si>
    <t>2f7f472a-8dd0-d817-3bb1-af7bfb299418</t>
  </si>
  <si>
    <t>Jobshouts</t>
  </si>
  <si>
    <t>http://jobshouts.com</t>
  </si>
  <si>
    <t>63fc08c4-41dc-5fe7-8dfe-3f1eda65cf25</t>
  </si>
  <si>
    <t>JobShuffler</t>
  </si>
  <si>
    <t>http://jobshuffler.com</t>
  </si>
  <si>
    <t>96585166-6bc6-e8a7-2d6c-865cb1a0418c</t>
  </si>
  <si>
    <t>JobSight Solutions</t>
  </si>
  <si>
    <t>http://www.jobsightsolutions.com</t>
  </si>
  <si>
    <t>6c47f6f4-3150-8d3f-f980-187e6e0b06fa</t>
  </si>
  <si>
    <t>Jobsiit</t>
  </si>
  <si>
    <t>http://www.jobsiit.com</t>
  </si>
  <si>
    <t>f007ed91-4dc9-e95b-1b70-6558f92f48a6</t>
  </si>
  <si>
    <t>jobsincivil.com</t>
  </si>
  <si>
    <t>http://www.jobsincivil.com</t>
  </si>
  <si>
    <t>7cff75e4-2c11-e3c3-d377-039cc6731314</t>
  </si>
  <si>
    <t>Jobsinlifesciences</t>
  </si>
  <si>
    <t>http://www.jobsinlifesciences.com</t>
  </si>
  <si>
    <t>d60f9149-f4aa-098d-9139-8d88a2f0ce2b</t>
  </si>
  <si>
    <t>Jobsinnigeria.careers- Current Jobs in Nigeria</t>
  </si>
  <si>
    <t>http://jobsinnigeria.careers</t>
  </si>
  <si>
    <t>8d482428-a39a-da4a-3484-d6c6355a4514</t>
  </si>
  <si>
    <t>Jobsinnigeria.com.ng</t>
  </si>
  <si>
    <t>http://jobsinnigeria.com.ng</t>
  </si>
  <si>
    <t>fdbca3bc-7027-8309-4d86-1b0698bfde6e</t>
  </si>
  <si>
    <t>JobsInPublic</t>
  </si>
  <si>
    <t>https://jobsinpublic.co.za</t>
  </si>
  <si>
    <t>e167fd87-d905-197c-f47b-9e9380ebc65d</t>
  </si>
  <si>
    <t>JobsInTheUS.com</t>
  </si>
  <si>
    <t>https://www.jobsintheus.com/</t>
  </si>
  <si>
    <t>b16bbe2d-7019-8b3d-042e-f3cbf627e920</t>
  </si>
  <si>
    <t>JOBSIRE</t>
  </si>
  <si>
    <t>https://www.jobsire.com</t>
  </si>
  <si>
    <t>89099d50-4132-e379-9399-fe2d311ca849</t>
  </si>
  <si>
    <t>Jobsite</t>
  </si>
  <si>
    <t>http://www.jobsite.co.uk</t>
  </si>
  <si>
    <t>458edd2b-ca96-214b-6873-9d47e8769735</t>
  </si>
  <si>
    <t>http://www.jobsitepm.com/</t>
  </si>
  <si>
    <t>b260bd56-db02-6238-dc63-4e914fb93613</t>
  </si>
  <si>
    <t>Jobsite Mobile</t>
  </si>
  <si>
    <t>http://jobsitemobile.com</t>
  </si>
  <si>
    <t>966a5411-1b9d-d499-5070-890b62652b33</t>
  </si>
  <si>
    <t>Jobsite Unite</t>
  </si>
  <si>
    <t>http://www.jobsiteunite.com</t>
  </si>
  <si>
    <t>b2b8973c-07f3-3502-595f-1981ed909221</t>
  </si>
  <si>
    <t>jobsite123</t>
  </si>
  <si>
    <t>http://jobsite123.com</t>
  </si>
  <si>
    <t>fc3129b6-7398-7266-2378-212de1ffdff1</t>
  </si>
  <si>
    <t>jobsjobsjobs Pty Ltd</t>
  </si>
  <si>
    <t>http://www.jobsjobsjobs.com.au</t>
  </si>
  <si>
    <t>a3394117-8bc3-fc67-6f16-b60430263f05</t>
  </si>
  <si>
    <t>Jobsket.com</t>
  </si>
  <si>
    <t>http://www.jobsket.com</t>
  </si>
  <si>
    <t>a4eac273-02c5-bb68-21f4-3b406f85d70d</t>
  </si>
  <si>
    <t>jobslatest14</t>
  </si>
  <si>
    <t>http://jobslatest14.blogspot.com/</t>
  </si>
  <si>
    <t>a7d0cf4f-d8d8-1adc-2266-c7a4536a4d21</t>
  </si>
  <si>
    <t>JobSlot</t>
  </si>
  <si>
    <t>http://jobslot.com</t>
  </si>
  <si>
    <t>10728da1-4f3e-558a-499b-0cb791d63112</t>
  </si>
  <si>
    <t>JobSmart</t>
  </si>
  <si>
    <t>http://www.bejobsmart.com</t>
  </si>
  <si>
    <t>3a96350d-767c-60d1-ed54-2338fe8d435e</t>
  </si>
  <si>
    <t>http://www.jobsmart.co.id</t>
  </si>
  <si>
    <t>7aecb2a8-1127-c5fe-e0ff-daeb2915805d</t>
  </si>
  <si>
    <t>JobsMiner</t>
  </si>
  <si>
    <t>http://www.jobsminer.com</t>
  </si>
  <si>
    <t>eee78772-48fa-5c19-dfa7-0284847d1acf</t>
  </si>
  <si>
    <t>Jobsmunk</t>
  </si>
  <si>
    <t>http://jobsmunk.com</t>
  </si>
  <si>
    <t>d66f5583-d76e-ca97-2e81-85c6b54e168b</t>
  </si>
  <si>
    <t>JobSog</t>
  </si>
  <si>
    <t>http://www.jobsog.com</t>
  </si>
  <si>
    <t>5017eacd-b53a-2349-13d4-6512587c895d</t>
  </si>
  <si>
    <t>JobsOhio</t>
  </si>
  <si>
    <t>http://jobs-ohio.com</t>
  </si>
  <si>
    <t>04554712-4659-493b-8707-075c5ff0b69c</t>
  </si>
  <si>
    <t>JobsOK</t>
  </si>
  <si>
    <t>http://www.jobsok.net</t>
  </si>
  <si>
    <t>17b6853d-eb86-e715-100a-037f444abe22</t>
  </si>
  <si>
    <t>Jobsome</t>
  </si>
  <si>
    <t>http://www.jobsome.nl/</t>
  </si>
  <si>
    <t>1e122594-b1fb-e348-e9be-31dfdaf58047</t>
  </si>
  <si>
    <t>Jobson Publishing</t>
  </si>
  <si>
    <t>http://www.jmihealth.com</t>
  </si>
  <si>
    <t>a1712a41-2364-1f04-6892-6eb8d12a292d</t>
  </si>
  <si>
    <t>JobsOwl.com</t>
  </si>
  <si>
    <t>http://www.jobsowl.com</t>
  </si>
  <si>
    <t>3767f761-0a5f-bed1-842c-fa728c900586</t>
  </si>
  <si>
    <t>Jobspeaker</t>
  </si>
  <si>
    <t>http://www.jobspeaker.com</t>
  </si>
  <si>
    <t>db8aa1ed-34de-f41f-5d0f-c74264889a7e</t>
  </si>
  <si>
    <t>JobSphere</t>
  </si>
  <si>
    <t>http://www.jobsphere.org</t>
  </si>
  <si>
    <t>c38456c5-c4a1-4874-db72-28de5ec1afaf</t>
  </si>
  <si>
    <t>JobSpice</t>
  </si>
  <si>
    <t>http://www.jobspice.com</t>
  </si>
  <si>
    <t>bb8ea17a-4e79-f1d1-1251-6d35a6d375c4</t>
  </si>
  <si>
    <t>Jobspire</t>
  </si>
  <si>
    <t>http://jobspire.net/</t>
  </si>
  <si>
    <t>61b97b40-460d-8953-8bfa-269ccffb6df5</t>
  </si>
  <si>
    <t>Jobsplane</t>
  </si>
  <si>
    <t>http://www.jobsplane.com</t>
  </si>
  <si>
    <t>77ce82ec-562b-a2ed-8420-6a82350a25f3</t>
  </si>
  <si>
    <t>Jobspot</t>
  </si>
  <si>
    <t>http://www.jobspot.net</t>
  </si>
  <si>
    <t>768716ff-3e40-99fd-7bdf-220bb349fe73</t>
  </si>
  <si>
    <t>Jobspotting</t>
  </si>
  <si>
    <t>http://jobspotting.com</t>
  </si>
  <si>
    <t>511660a9-db5d-c129-d9cc-4cbef8b5e200</t>
  </si>
  <si>
    <t>Jobspring Partners</t>
  </si>
  <si>
    <t>http://www.jobspringpartners.com</t>
  </si>
  <si>
    <t>4a810fa9-5ebe-567f-e415-7050c12649f9</t>
  </si>
  <si>
    <t>Jobsquare</t>
  </si>
  <si>
    <t>http://www.jobsquareapp.com</t>
  </si>
  <si>
    <t>c1289d1c-afa6-41a5-1af1-bf970d1394aa</t>
  </si>
  <si>
    <t>jobsRemotely</t>
  </si>
  <si>
    <t>https://jobsremotely.com</t>
  </si>
  <si>
    <t>61e3372b-8556-9c67-0291-3219f3680f3f</t>
  </si>
  <si>
    <t>Jobssy.com</t>
  </si>
  <si>
    <t>http://jobssy.com</t>
  </si>
  <si>
    <t>cad5fd9d-d8df-d15b-2245-37c603d7e64d</t>
  </si>
  <si>
    <t>Jobstanzania</t>
  </si>
  <si>
    <t>http://www.jobstanzania.net</t>
  </si>
  <si>
    <t>95ba264f-a928-48d7-8e65-a9f25d096c24</t>
  </si>
  <si>
    <t>JobStar Solutions</t>
  </si>
  <si>
    <t>http://jobstarnc.jimdo.com/</t>
  </si>
  <si>
    <t>eb0a52fe-e079-c153-79bc-0700f499eba6</t>
  </si>
  <si>
    <t>Jobstart</t>
  </si>
  <si>
    <t>http://www.jobstart-cawl.org</t>
  </si>
  <si>
    <t>1bbeda80-87d6-999b-96a2-ee202cd3a30b</t>
  </si>
  <si>
    <t>JobsTAXI</t>
  </si>
  <si>
    <t>http://www.jobstaxi.com</t>
  </si>
  <si>
    <t>1c87b337-8256-711a-a78f-10a90009b3c3</t>
  </si>
  <si>
    <t>Jobster</t>
  </si>
  <si>
    <t>http://www.jobster.com/</t>
  </si>
  <si>
    <t>4d693a87-acfa-8c1e-d93f-031947b5274e</t>
  </si>
  <si>
    <t>Jobster (Pvt) Ltd.</t>
  </si>
  <si>
    <t>http://www.jobster.lk</t>
  </si>
  <si>
    <t>c7277759-e27e-9ba4-e79a-139d482a9c6e</t>
  </si>
  <si>
    <t>Jobstick</t>
  </si>
  <si>
    <t>http://www.jobstick.com</t>
  </si>
  <si>
    <t>a1943c58-5069-f1cf-e515-3908798587b5</t>
  </si>
  <si>
    <t>Jobstir</t>
  </si>
  <si>
    <t>http://www.jobstir.com</t>
  </si>
  <si>
    <t>9df08e64-7a87-2619-628c-6e49043e8ac8</t>
  </si>
  <si>
    <t>Jobstor.com</t>
  </si>
  <si>
    <t>http://www.jobstor.com/</t>
  </si>
  <si>
    <t>adc372a4-16ce-8af4-b17a-954d31b9903f</t>
  </si>
  <si>
    <t>Jobstore.com</t>
  </si>
  <si>
    <t>http://www.jobstore.com</t>
  </si>
  <si>
    <t>04733073-b51e-256e-f944-1e4b04dd45e2</t>
  </si>
  <si>
    <t>Jobstr</t>
  </si>
  <si>
    <t>http://jobstr.com/</t>
  </si>
  <si>
    <t>efa729be-50d3-6251-e984-fb534988a85e</t>
  </si>
  <si>
    <t>Jobstream Group</t>
  </si>
  <si>
    <t>http://www.jobstream.com</t>
  </si>
  <si>
    <t>4b446b44-81fc-8471-87fc-01074bf7c42b</t>
  </si>
  <si>
    <t>JobStreet.com</t>
  </si>
  <si>
    <t>http://www.jobstreet.com</t>
  </si>
  <si>
    <t>cbfed152-8a04-7e23-a593-6a1f85e9a8fb</t>
  </si>
  <si>
    <t>Jobsuitors</t>
  </si>
  <si>
    <t>https://jobsuitors.com</t>
  </si>
  <si>
    <t>e3a76934-910a-c9f5-9e2a-d7342cfab9cf</t>
  </si>
  <si>
    <t>Jobsuma</t>
  </si>
  <si>
    <t>http://www.jobsuma.de/</t>
  </si>
  <si>
    <t>f80d8b55-fdb6-4487-851a-95a8d55b83a1</t>
  </si>
  <si>
    <t>jobsusajobs</t>
  </si>
  <si>
    <t>http://jobsusajobs.com</t>
  </si>
  <si>
    <t>4a2b0fec-b683-4fed-5c12-c03175998086</t>
  </si>
  <si>
    <t>Jobsxplode.com</t>
  </si>
  <si>
    <t>http://www.jobsxplode.com</t>
  </si>
  <si>
    <t>a587c6c9-c6e9-dfc1-5d0c-ab7d1d33de87</t>
  </si>
  <si>
    <t>JobsXS</t>
  </si>
  <si>
    <t>http://www.jobsxs.com</t>
  </si>
  <si>
    <t>d6578a4c-11f7-f939-eae6-28e35698b1c0</t>
  </si>
  <si>
    <t>Jobsy</t>
  </si>
  <si>
    <t>http://www.jobsy.nl</t>
  </si>
  <si>
    <t>5a4c308e-0aa1-ead1-8b97-aa0ac35fea18</t>
  </si>
  <si>
    <t>http://jobsy.com.sg/</t>
  </si>
  <si>
    <t>d867f5cc-46dc-f761-882d-85b3655f9e78</t>
  </si>
  <si>
    <t>JobSync</t>
  </si>
  <si>
    <t>http://www.jobsync.com</t>
  </si>
  <si>
    <t>d4743e13-7823-048f-60a0-2b08927d46c8</t>
  </si>
  <si>
    <t>JobSyndicate</t>
  </si>
  <si>
    <t>http://www.jobsyndicate.com/about/overview.aspx</t>
  </si>
  <si>
    <t>bafad551-6962-6b06-50d1-fb00cf06c41f</t>
  </si>
  <si>
    <t>Jobtac</t>
  </si>
  <si>
    <t>http://www.jobtac.com</t>
  </si>
  <si>
    <t>5d72ddcf-b185-f7e8-eae6-d2225c4d4e29</t>
  </si>
  <si>
    <t>jobTAG</t>
  </si>
  <si>
    <t>http://www.jobtag.com</t>
  </si>
  <si>
    <t>cb4697a1-f44e-b2f3-8ebf-14f756069b3a</t>
  </si>
  <si>
    <t>JobTalento.com</t>
  </si>
  <si>
    <t>http://www.jobtalento.com</t>
  </si>
  <si>
    <t>f4fa832e-ad2b-9c2d-3a66-90fc57884c57</t>
  </si>
  <si>
    <t>JobTalents</t>
  </si>
  <si>
    <t>http://jbtalents.com</t>
  </si>
  <si>
    <t>74194d1c-0994-32a0-867b-90edd663d5f7</t>
  </si>
  <si>
    <t>Jobtardis</t>
  </si>
  <si>
    <t>http://www.jobtardis.co.uk</t>
  </si>
  <si>
    <t>2c0680b9-3f6a-8f50-ea72-656743d4df69</t>
  </si>
  <si>
    <t>JobTarget</t>
  </si>
  <si>
    <t>https://www.jobtarget.com</t>
  </si>
  <si>
    <t>a0deabdf-806a-16e6-d742-2409d3604115</t>
  </si>
  <si>
    <t>JobTeaser.com</t>
  </si>
  <si>
    <t>http://www.jobteaser.com/fr</t>
  </si>
  <si>
    <t>a3befe51-8216-91d0-2ab4-82a22a9bcce7</t>
  </si>
  <si>
    <t>jobtensor</t>
  </si>
  <si>
    <t>https://www.jobtensor.com</t>
  </si>
  <si>
    <t>59470ba3-bb7d-8428-2400-3c13f70cf3cf</t>
  </si>
  <si>
    <t>JobTestPrep</t>
  </si>
  <si>
    <t>https://www.jobtestprep.com/</t>
  </si>
  <si>
    <t>ec829abf-0f15-5bc8-419a-cd59b6eefc1e</t>
  </si>
  <si>
    <t>JobThiminasi</t>
  </si>
  <si>
    <t>http://www.jobthiminasi.com/</t>
  </si>
  <si>
    <t>03a9c0e0-6470-7a58-6ff1-2ec21f43541f</t>
  </si>
  <si>
    <t>JobThread</t>
  </si>
  <si>
    <t>http://www.jobthread.com</t>
  </si>
  <si>
    <t>4d6cbe90-5922-a77e-62f6-9ba6e9c083a8</t>
  </si>
  <si>
    <t>JobThru</t>
  </si>
  <si>
    <t>http://jobthru.com</t>
  </si>
  <si>
    <t>059887a0-c8f1-14c9-e5dd-699c3f09b28a</t>
  </si>
  <si>
    <t>JOBTIC.FR</t>
  </si>
  <si>
    <t>http://www.jobtic.fr</t>
  </si>
  <si>
    <t>2e1ac009-9875-0540-3156-6a4972f656af</t>
  </si>
  <si>
    <t>JobTitled</t>
  </si>
  <si>
    <t>http://jobtitled.com</t>
  </si>
  <si>
    <t>e8c0082f-e7f2-3f9d-488f-ab47a5611897</t>
  </si>
  <si>
    <t>jobtitu.de</t>
  </si>
  <si>
    <t>http://jobtitu.de</t>
  </si>
  <si>
    <t>4fb54b36-7766-adce-3d39-631527a53d07</t>
  </si>
  <si>
    <t>Jobtong</t>
  </si>
  <si>
    <t>http://jobtong.com</t>
  </si>
  <si>
    <t>331bae71-8783-8cf5-97bc-7d2e15481845</t>
  </si>
  <si>
    <t>JobTosser</t>
  </si>
  <si>
    <t>http://www.jobtosser.com/</t>
  </si>
  <si>
    <t>f8447239-2979-bce2-11ab-129d262fd5b6</t>
  </si>
  <si>
    <t>JobTrack</t>
  </si>
  <si>
    <t>https://www.jobtrack.io</t>
  </si>
  <si>
    <t>2ea9ee74-73c7-cc82-96e1-cc764c75d6a1</t>
  </si>
  <si>
    <t>JobTrain</t>
  </si>
  <si>
    <t>http://www.jobtrainworks.org/</t>
  </si>
  <si>
    <t>c19332c8-391d-f6c5-df17-8227c4ed49ef</t>
  </si>
  <si>
    <t>Jobtreks</t>
  </si>
  <si>
    <t>http://jobtreks.com/</t>
  </si>
  <si>
    <t>9eedd89e-a5f6-3245-6a74-940fb1c680da</t>
  </si>
  <si>
    <t>Jobtronix</t>
  </si>
  <si>
    <t>http://www.jobtronix.com</t>
  </si>
  <si>
    <t>8ddea39e-3231-b098-537c-634fe498a539</t>
  </si>
  <si>
    <t>jobtrottr</t>
  </si>
  <si>
    <t>http://www.jobtrottr.com</t>
  </si>
  <si>
    <t>eb59ce3a-c71b-685f-5e37-a1bd11e00d0e</t>
  </si>
  <si>
    <t>Jobtruster</t>
  </si>
  <si>
    <t>http://www.jobtruster.com/</t>
  </si>
  <si>
    <t>06836579-78e1-a03d-5711-f0fcfaf32f88</t>
  </si>
  <si>
    <t>JobUFO</t>
  </si>
  <si>
    <t>https://www.jobufo.com/</t>
  </si>
  <si>
    <t>95a8ae99-71c9-f555-1726-52eb2a3421c0</t>
  </si>
  <si>
    <t>Jobui</t>
  </si>
  <si>
    <t>http://www.jobui.com</t>
  </si>
  <si>
    <t>1d2be86f-1911-cc2c-f7eb-362b0cc0ea1c</t>
  </si>
  <si>
    <t>Jobularity</t>
  </si>
  <si>
    <t>http://www.jobularity.com</t>
  </si>
  <si>
    <t>10766b31-c68b-a4e2-a352-dc2cec99fff6</t>
  </si>
  <si>
    <t>Jobulous</t>
  </si>
  <si>
    <t>http://www.jobulous.com</t>
  </si>
  <si>
    <t>feb900c1-7381-ccc0-f781-c3a3ecf54006</t>
  </si>
  <si>
    <t>JobUnicorn</t>
  </si>
  <si>
    <t>https://jobunicorn.com/</t>
  </si>
  <si>
    <t>a8195e12-c5c2-fd56-fb53-86181bbe716e</t>
  </si>
  <si>
    <t>Joburg Centre for Software Engineering</t>
  </si>
  <si>
    <t>http://jcse.org.za</t>
  </si>
  <si>
    <t>4251a65f-f732-748b-f711-6fdc0ca48a0b</t>
  </si>
  <si>
    <t>Jobutrax Services</t>
  </si>
  <si>
    <t>http://www.jobutrax.com</t>
  </si>
  <si>
    <t>84463885-518e-8673-8af3-83495dbc9af8</t>
  </si>
  <si>
    <t>Jobvalley</t>
  </si>
  <si>
    <t>http://www.jobvalley.co.za</t>
  </si>
  <si>
    <t>ab249782-99ff-472d-715a-eee9ecd4ff05</t>
  </si>
  <si>
    <t>JobVenture</t>
  </si>
  <si>
    <t>http://www.jobventure.com</t>
  </si>
  <si>
    <t>00ca7263-134b-0aa0-cebd-035904eb9420</t>
  </si>
  <si>
    <t>jobverse</t>
  </si>
  <si>
    <t>http://www.jobverse.co</t>
  </si>
  <si>
    <t>857490ba-f9b9-7c3d-e393-43f722dae8f1</t>
  </si>
  <si>
    <t>JobVibe</t>
  </si>
  <si>
    <t>http://www.jobvibe.me</t>
  </si>
  <si>
    <t>e8fc267a-2af1-e1c1-c242-72cd63acae90</t>
  </si>
  <si>
    <t>JobVidi</t>
  </si>
  <si>
    <t>http://www.jobvidi.com</t>
  </si>
  <si>
    <t>50223b65-655c-9a94-63f9-77b4239eb628</t>
  </si>
  <si>
    <t>JobVille</t>
  </si>
  <si>
    <t>http://www.jobville.co</t>
  </si>
  <si>
    <t>7ef8fd28-036d-dbdc-0758-af0672564762</t>
  </si>
  <si>
    <t>Jobvine Job Search Portal</t>
  </si>
  <si>
    <t>http://www.jobvine.co.za</t>
  </si>
  <si>
    <t>b3a162ae-cac8-5a3f-75ff-ce65b131e002</t>
  </si>
  <si>
    <t>JobVirtue</t>
  </si>
  <si>
    <t>http://www.jobvirtue.com</t>
  </si>
  <si>
    <t>304c06db-48a7-e07c-cfb2-486981a42b49</t>
  </si>
  <si>
    <t>Jobvite</t>
  </si>
  <si>
    <t>http://www.jobvite.com</t>
  </si>
  <si>
    <t>ac224177-117e-2735-b7a2-fa2612653b0b</t>
  </si>
  <si>
    <t>JobVizz</t>
  </si>
  <si>
    <t>http://jobvizz.com</t>
  </si>
  <si>
    <t>c9302e10-0961-a597-d8a4-f89db77dc07e</t>
  </si>
  <si>
    <t>jobvolume.com</t>
  </si>
  <si>
    <t>http://www.jobvolume.com</t>
  </si>
  <si>
    <t>f7b88058-1c72-6f37-e41c-4f37c84e1ded</t>
  </si>
  <si>
    <t>JobVoting</t>
  </si>
  <si>
    <t>http://www.jobvoting.de/</t>
  </si>
  <si>
    <t>8530de9e-4a59-0d32-dcc2-3ad04f2df60d</t>
  </si>
  <si>
    <t>Jobvue</t>
  </si>
  <si>
    <t>http://www.jobvue.com</t>
  </si>
  <si>
    <t>8894f7c5-96ac-4b5b-003d-2cf1866a5cf2</t>
  </si>
  <si>
    <t>JobWand</t>
  </si>
  <si>
    <t>http://www.jobwand.com</t>
  </si>
  <si>
    <t>e9fd970e-5ee8-93fd-714c-6056c6686fcc</t>
  </si>
  <si>
    <t>Jobweiser</t>
  </si>
  <si>
    <t>http://www.jobweiser.at</t>
  </si>
  <si>
    <t>5bff90a3-bf4c-e870-17bb-ed4f8a75aec7</t>
  </si>
  <si>
    <t>Jobwise</t>
  </si>
  <si>
    <t>https://jobwise.com/</t>
  </si>
  <si>
    <t>5b495597-efba-ee30-6ece-c3ef0d86bfbe</t>
  </si>
  <si>
    <t>JobWriterPro</t>
  </si>
  <si>
    <t>http://www.jobwriterpro.com.au</t>
  </si>
  <si>
    <t>8c2da832-12a0-ee36-a621-ce5f68524c73</t>
  </si>
  <si>
    <t>jobxmail</t>
  </si>
  <si>
    <t>http://www.jobxmail.com</t>
  </si>
  <si>
    <t>3f75890b-3e68-d2ef-4c55-d9af75429e73</t>
  </si>
  <si>
    <t>Jobxtend</t>
  </si>
  <si>
    <t>http://jobxtend.com</t>
  </si>
  <si>
    <t>a8e43568-477e-5fce-894c-277d29ac3888</t>
  </si>
  <si>
    <t>Joby</t>
  </si>
  <si>
    <t>http://joby.com</t>
  </si>
  <si>
    <t>41d7322e-ed0a-d88f-865b-0a7cbc1ac34f</t>
  </si>
  <si>
    <t>Jobyal</t>
  </si>
  <si>
    <t>http://www.jobyal.com/home</t>
  </si>
  <si>
    <t>cefd9fab-e9f7-22b5-7b50-0501d933d798</t>
  </si>
  <si>
    <t>Jobydu</t>
  </si>
  <si>
    <t>http://www.jobydu.com</t>
  </si>
  <si>
    <t>23d0c41b-d1c3-aa30-dd35-d559cae4a564</t>
  </si>
  <si>
    <t>Jobylon</t>
  </si>
  <si>
    <t>http://www.jobylon.com</t>
  </si>
  <si>
    <t>c45c9541-6c16-40dc-e8b8-911be4aac1b8</t>
  </si>
  <si>
    <t>Jobyourlife</t>
  </si>
  <si>
    <t>http://www.jobyourlife.com</t>
  </si>
  <si>
    <t>62a6ac34-1e04-98fc-2019-ea5b677358ed</t>
  </si>
  <si>
    <t>Jobyra</t>
  </si>
  <si>
    <t>http://www.jobyra.us</t>
  </si>
  <si>
    <t>a137623b-f977-767e-eb35-fe685fd51e84</t>
  </si>
  <si>
    <t>Jobzella</t>
  </si>
  <si>
    <t>http://www.jobzella.com</t>
  </si>
  <si>
    <t>9ec3d90e-2232-87dd-9aa5-3fc0f0d8517d</t>
  </si>
  <si>
    <t>Jobzerk</t>
  </si>
  <si>
    <t>http://www.jobzerk.com</t>
  </si>
  <si>
    <t>03cfb0fd-d21b-6a29-37b2-941b227a55a7</t>
  </si>
  <si>
    <t>Jobzgate Hr Solutions</t>
  </si>
  <si>
    <t>http://www.jobzgate.in/</t>
  </si>
  <si>
    <t>131d3e2b-bffa-aaac-c082-88aca98f2f3d</t>
  </si>
  <si>
    <t>Jobzippers</t>
  </si>
  <si>
    <t>http://www.jobzippers.com</t>
  </si>
  <si>
    <t>ca256999-800e-1557-d9dc-4f5c00331f7f</t>
  </si>
  <si>
    <t>Jobzle</t>
  </si>
  <si>
    <t>http://www.jobzle.com</t>
  </si>
  <si>
    <t>683a7573-d86b-4ae9-6c5d-ae8a95d3344b</t>
  </si>
  <si>
    <t>JobzMall Inc.</t>
  </si>
  <si>
    <t>http://www.jobzmall.com</t>
  </si>
  <si>
    <t>9ae76a04-3226-3252-724c-83873be35024</t>
  </si>
  <si>
    <t>jobZology</t>
  </si>
  <si>
    <t>http://www.jobzology.com</t>
  </si>
  <si>
    <t>f653608e-bde7-645c-195c-4e4a2b83b9c6</t>
  </si>
  <si>
    <t>JobZook</t>
  </si>
  <si>
    <t>http://jobzook.com</t>
  </si>
  <si>
    <t>15b11b98-a0d7-6a80-b23d-740948a80e66</t>
  </si>
  <si>
    <t>JOC Group</t>
  </si>
  <si>
    <t>http://www.joc.com/</t>
  </si>
  <si>
    <t>5526c57a-6b9d-ee6a-3e22-018c7778bf4f</t>
  </si>
  <si>
    <t>JOC.com</t>
  </si>
  <si>
    <t>http://joc.com</t>
  </si>
  <si>
    <t>422c7791-2329-d334-f826-767913dfd37f</t>
  </si>
  <si>
    <t>Jocata</t>
  </si>
  <si>
    <t>http://jocata.com/</t>
  </si>
  <si>
    <t>4401b6ca-98dc-12d0-92e5-7f29dc5ccf30</t>
  </si>
  <si>
    <t>Jocation</t>
  </si>
  <si>
    <t>http://www.jocation.com</t>
  </si>
  <si>
    <t>0cbb74e9-c315-adfc-5e1e-b0c0df997793</t>
  </si>
  <si>
    <t>Jochen Schweizer Events</t>
  </si>
  <si>
    <t>http://www.jochen-schweizer.de</t>
  </si>
  <si>
    <t>5dd018f3-8c51-b2a9-243c-52cd08ad24e1</t>
  </si>
  <si>
    <t>Jochen Schweizer Ventures</t>
  </si>
  <si>
    <t>http://www.jochen-schweizer-ventures.de/</t>
  </si>
  <si>
    <t>eae4b815-12c6-1372-78a3-b01a289f2f46</t>
  </si>
  <si>
    <t>Jochu Technology Co.</t>
  </si>
  <si>
    <t>http://www.jochu.com.tw/</t>
  </si>
  <si>
    <t>6e07c0f8-e69f-c92c-7531-c10aa2342770</t>
  </si>
  <si>
    <t>Jockbrokers</t>
  </si>
  <si>
    <t>http://www.jockbrokers.com</t>
  </si>
  <si>
    <t>137dd54a-5b2a-9694-4342-0f1f41ca8c5b</t>
  </si>
  <si>
    <t>Jockey India</t>
  </si>
  <si>
    <t>http://www.jockeyindia.com/</t>
  </si>
  <si>
    <t>d5745269-d741-0484-4354-05b4b8ff9476</t>
  </si>
  <si>
    <t>Jockey International</t>
  </si>
  <si>
    <t>http://www.jockey.com</t>
  </si>
  <si>
    <t>ec9fe537-f004-9708-93ba-a49e0fc7fb65</t>
  </si>
  <si>
    <t>Jockipedia</t>
  </si>
  <si>
    <t>http://www.jockipedia.com</t>
  </si>
  <si>
    <t>183db264-3773-4bc9-417c-2beba6112ae2</t>
  </si>
  <si>
    <t>jocksontenc</t>
  </si>
  <si>
    <t>http://www.reorder-checks.org/</t>
  </si>
  <si>
    <t>74a34cc7-5c17-548a-056d-6278df1d4bcc</t>
  </si>
  <si>
    <t>JockSpin</t>
  </si>
  <si>
    <t>http://jockspin.com</t>
  </si>
  <si>
    <t>4fdfc7f7-9100-00e3-5f18-31fcf9df6188</t>
  </si>
  <si>
    <t>JockTalk</t>
  </si>
  <si>
    <t>http://www.jocktalk.com</t>
  </si>
  <si>
    <t>44842591-9819-03ac-5f09-53c509feb865</t>
  </si>
  <si>
    <t>JOCKY</t>
  </si>
  <si>
    <t>http://jocky.co/</t>
  </si>
  <si>
    <t>e9b90f29-2d28-f327-8018-26fe623bf3b0</t>
  </si>
  <si>
    <t>Jocom MShopping Sdn Bhd</t>
  </si>
  <si>
    <t>http://www.jocom.my/</t>
  </si>
  <si>
    <t>93e3378e-2673-0406-e7c8-8ae87f180cce</t>
  </si>
  <si>
    <t>Jocoos</t>
  </si>
  <si>
    <t>http://www.jocoos.com</t>
  </si>
  <si>
    <t>c84a315f-07a7-6d7e-0b88-92dc91632893</t>
  </si>
  <si>
    <t>Jocuri Calaaparate</t>
  </si>
  <si>
    <t>http://jocuricalaaparate88.com</t>
  </si>
  <si>
    <t>212bca9c-0500-aab9-2d0c-cb8758cdf98f</t>
  </si>
  <si>
    <t>JodaCare</t>
  </si>
  <si>
    <t>http://www.jodacare.no/</t>
  </si>
  <si>
    <t>98536a1e-b4c8-d9a0-44ae-0606436c4ef8</t>
  </si>
  <si>
    <t>Jodange</t>
  </si>
  <si>
    <t>http://www.jodange.com</t>
  </si>
  <si>
    <t>fab7e227-3e0c-23b7-3557-cd6f180eb930</t>
  </si>
  <si>
    <t>Jodat Law Group</t>
  </si>
  <si>
    <t>http://jodatlawgroup.com</t>
  </si>
  <si>
    <t>f490b7da-1337-d6e9-9f29-2643677e732b</t>
  </si>
  <si>
    <t>Jodel</t>
  </si>
  <si>
    <t>http://www.jodel.com</t>
  </si>
  <si>
    <t>facae3e8-341f-ecf7-1a8f-d4024b6c37ea</t>
  </si>
  <si>
    <t>Jodesco</t>
  </si>
  <si>
    <t>http://www.kickbackcard.com</t>
  </si>
  <si>
    <t>fa3081f2-2a3e-37a9-b803-2361ae7bc1e3</t>
  </si>
  <si>
    <t>Jodhpur National University</t>
  </si>
  <si>
    <t>http://www.jodhpurnationaluniversity.com/</t>
  </si>
  <si>
    <t>e35f16a3-1f82-2989-4f44-3f199156790f</t>
  </si>
  <si>
    <t>Jodia</t>
  </si>
  <si>
    <t>http://www.jodia.net</t>
  </si>
  <si>
    <t>4f0205e1-3587-a6d8-4778-56f83feefb33</t>
  </si>
  <si>
    <t>JodiSoft</t>
  </si>
  <si>
    <t>http://jodisoft.com</t>
  </si>
  <si>
    <t>6313fa4f-0244-7047-f378-bf46a241621b</t>
  </si>
  <si>
    <t>Jodone</t>
  </si>
  <si>
    <t>http://www.jodone.com/</t>
  </si>
  <si>
    <t>838d3a26-9387-2a35-aafd-a88159764a67</t>
  </si>
  <si>
    <t>Jody Nimetz Co.</t>
  </si>
  <si>
    <t>http://www.marketing-jive.com/</t>
  </si>
  <si>
    <t>c717a3e7-5f9c-1d44-1a92-c12749188050</t>
  </si>
  <si>
    <t>Jody Travel</t>
  </si>
  <si>
    <t>http://www.jodytravel.com</t>
  </si>
  <si>
    <t>1e23a6b2-218e-59cd-dfb0-e4748c5c8a28</t>
  </si>
  <si>
    <t>Joe &amp; the Juice</t>
  </si>
  <si>
    <t>https://www.joejuice.com/</t>
  </si>
  <si>
    <t>22d43fa2-5edd-b074-bffc-2243b23bbe5e</t>
  </si>
  <si>
    <t>Joe Barkai</t>
  </si>
  <si>
    <t>http://joebarkai.com/</t>
  </si>
  <si>
    <t>1b6223a6-bc1d-0d37-c09e-d68b3d969080</t>
  </si>
  <si>
    <t>Joe Boxer Company</t>
  </si>
  <si>
    <t>https://www.joeboxer.com/</t>
  </si>
  <si>
    <t>d83bf8c8-44de-edb4-9473-0979e2b958d5</t>
  </si>
  <si>
    <t>Joe Button</t>
  </si>
  <si>
    <t>http://www.joebutton.com</t>
  </si>
  <si>
    <t>2811c7c7-e003-682d-0542-2c03fd7f9f73</t>
  </si>
  <si>
    <t>Joe Buys NJ Houses</t>
  </si>
  <si>
    <t>http://www.joebuysnjhouses.com</t>
  </si>
  <si>
    <t>7fe17c18-8de0-6f8e-62c7-244896bdfc41</t>
  </si>
  <si>
    <t>Joe Cubiotti Photography</t>
  </si>
  <si>
    <t>http://www.cubiottiphotography.com</t>
  </si>
  <si>
    <t>15112139-cb9d-24e1-ea7d-c1ca3e792387</t>
  </si>
  <si>
    <t>Joe Dodd</t>
  </si>
  <si>
    <t>http://www.all-inclusiveseo.com/</t>
  </si>
  <si>
    <t>89d889b7-e615-c66d-662a-02a1b8feefe8</t>
  </si>
  <si>
    <t>Joe Fratianni</t>
  </si>
  <si>
    <t>http://www.virtualmickey.com</t>
  </si>
  <si>
    <t>acda0811-f5b0-3ba0-8ca6-78f4abfccb37</t>
  </si>
  <si>
    <t>Joe Fresh</t>
  </si>
  <si>
    <t>http://joefresh.com</t>
  </si>
  <si>
    <t>111234ba-7de1-5673-f9f7-cd1b54bd1b00</t>
  </si>
  <si>
    <t>Joe Hogge</t>
  </si>
  <si>
    <t>http://teamjoe.nerium.com</t>
  </si>
  <si>
    <t>87b80b91-9480-017f-04de-18fca7ad152b</t>
  </si>
  <si>
    <t>Joe Jay World</t>
  </si>
  <si>
    <t>http://joejayworld.bigcartel.com</t>
  </si>
  <si>
    <t>7720cb4a-f6f7-2b4b-cbc1-b6143b1cb203</t>
  </si>
  <si>
    <t>Joe Johnson Equipment</t>
  </si>
  <si>
    <t>http://www.jjei.com/</t>
  </si>
  <si>
    <t>4e73e5b4-89ed-34ea-9836-57ec141edbd7</t>
  </si>
  <si>
    <t>Joe Kubert School of Cartoon and Graphic Art</t>
  </si>
  <si>
    <t>http://www.kubertsworld.com/</t>
  </si>
  <si>
    <t>588c3dda-2698-5cf1-174d-8d49269fc539</t>
  </si>
  <si>
    <t>Joe Kwon</t>
  </si>
  <si>
    <t>http://www.kwonapps.com</t>
  </si>
  <si>
    <t>18e3b4ac-25e9-c145-5362-0a7782627faa</t>
  </si>
  <si>
    <t>Joe Lopez Law</t>
  </si>
  <si>
    <t>http://www.joelopezlaw.com/</t>
  </si>
  <si>
    <t>c462b5ff-3c2c-25eb-5819-fada682c1cbf</t>
  </si>
  <si>
    <t>Joe n Ross</t>
  </si>
  <si>
    <t>http://www.joenross.com/</t>
  </si>
  <si>
    <t>c9cca437-e51a-721a-abf7-6bbed6d29cb8</t>
  </si>
  <si>
    <t>Joe San Pietro</t>
  </si>
  <si>
    <t>http://insightsoci.al</t>
  </si>
  <si>
    <t>d22536a2-c461-d491-7fd7-18ee0ae8eb05</t>
  </si>
  <si>
    <t>Joe Security</t>
  </si>
  <si>
    <t>http://www.joesecurity.org/</t>
  </si>
  <si>
    <t>b675133d-b7a0-05f2-d77e-422a6eed0935</t>
  </si>
  <si>
    <t>Joe Simitian for State Senate</t>
  </si>
  <si>
    <t>http://www.senatorsimitian.com</t>
  </si>
  <si>
    <t>33c55121-e8a1-8f65-0d20-400daa9e69d9</t>
  </si>
  <si>
    <t>Joe Smith</t>
  </si>
  <si>
    <t>http://joesmithco.com/</t>
  </si>
  <si>
    <t>5c9b7b0b-733c-932c-db17-5b930f0d62ef</t>
  </si>
  <si>
    <t>Joe Torre Safe At Home</t>
  </si>
  <si>
    <t>http://www.joetorre.org</t>
  </si>
  <si>
    <t>9f92e83f-92e4-9ce5-8d33-93c6b72a68ee</t>
  </si>
  <si>
    <t>Joe VanDervoort &amp; Geoff A. Dulebohn Attorneys At LAw</t>
  </si>
  <si>
    <t>http://www.duiking.com/</t>
  </si>
  <si>
    <t>d2a326fa-04c6-b595-fd1c-397c5c99bbd8</t>
  </si>
  <si>
    <t>Joe Watson</t>
  </si>
  <si>
    <t>http://www.nosweatamerica.com</t>
  </si>
  <si>
    <t>da3d0b4f-6b88-098c-add0-1f0892117db4</t>
  </si>
  <si>
    <t>Joe Youngblood Consulting</t>
  </si>
  <si>
    <t>http://www.joeyoungblood.com/</t>
  </si>
  <si>
    <t>1731325e-93c3-b6ca-0ab5-d9bbe42c7df5</t>
  </si>
  <si>
    <t>Joe's Jeans</t>
  </si>
  <si>
    <t>http://joesjeans.com</t>
  </si>
  <si>
    <t>2fd0b31d-7d29-cc74-20d9-ae569d8c0e86</t>
  </si>
  <si>
    <t>joeduffy.ie</t>
  </si>
  <si>
    <t>http://www.joeduffy.ie</t>
  </si>
  <si>
    <t>8eb0eec9-8560-5aae-fb98-e3c84003dbe2</t>
  </si>
  <si>
    <t>JoeHukum</t>
  </si>
  <si>
    <t>http://www.gogetspeedy.com/</t>
  </si>
  <si>
    <t>dbb7efa2-b2ae-abea-0ce5-631515a6d2cc</t>
  </si>
  <si>
    <t>Joeisanerd.com</t>
  </si>
  <si>
    <t>http://www.joeisanerd.com</t>
  </si>
  <si>
    <t>1a84e92b-64f0-9b6c-a0f7-b104e11c53db</t>
  </si>
  <si>
    <t>Joel &amp; Son Fabrics</t>
  </si>
  <si>
    <t>http://www.joelandsonfabrics.com/</t>
  </si>
  <si>
    <t>f31c8595-1202-5585-eee1-0e386f719a3a</t>
  </si>
  <si>
    <t>Joel Berman Glass Studios Ltd</t>
  </si>
  <si>
    <t>http://www.jbermanglass.com/</t>
  </si>
  <si>
    <t>0d79094a-0f39-9d5d-2832-54730462acda</t>
  </si>
  <si>
    <t>Joel Heiligman Law</t>
  </si>
  <si>
    <t>http://www.joelheiligmanlaw.com</t>
  </si>
  <si>
    <t>7f28c906-2494-52b2-83a0-0e26fd0e35fc</t>
  </si>
  <si>
    <t>Joel House Digital Media</t>
  </si>
  <si>
    <t>http://joelhouse.com.au/seo-brisbane</t>
  </si>
  <si>
    <t>ab0472d7-7a04-8a98-12b0-e36aed2db1be</t>
  </si>
  <si>
    <t>Joel House SEO Cairns</t>
  </si>
  <si>
    <t>https://joelhouse.com.au/seo-cairns</t>
  </si>
  <si>
    <t>585424ca-caa0-2dfa-4acd-9b8a24c1d550</t>
  </si>
  <si>
    <t>Joel House SEO Sunshine Coast</t>
  </si>
  <si>
    <t>https://joelhouse.com.au/seo-sunshine-coast</t>
  </si>
  <si>
    <t>f63029ac-79ad-bc71-b7f1-29f30d558983</t>
  </si>
  <si>
    <t>Joel R. Bryant, The Elder Abuse Attorney</t>
  </si>
  <si>
    <t>http://www.californiaelderabuselawyer.com</t>
  </si>
  <si>
    <t>2cff19e3-863e-c97e-2b5f-c1a1003253ac</t>
  </si>
  <si>
    <t>Joele Frank</t>
  </si>
  <si>
    <t>http://www.joelefrank.com/</t>
  </si>
  <si>
    <t>d7e1beb3-9275-194c-f5fd-c54c4baa917f</t>
  </si>
  <si>
    <t>Joelx</t>
  </si>
  <si>
    <t>http://www.joelx.com</t>
  </si>
  <si>
    <t>e79dc170-5ef0-b957-7384-7ddcc8b3b922</t>
  </si>
  <si>
    <t>JoeMedia</t>
  </si>
  <si>
    <t>http://www.joemediagroup.com</t>
  </si>
  <si>
    <t>b38e691b-9889-d1ee-27c7-15dbcbc14e85</t>
  </si>
  <si>
    <t>JoeMobi</t>
  </si>
  <si>
    <t>http://www.joemobi.com</t>
  </si>
  <si>
    <t>74613154-1ef0-6df9-a760-7782fede0f81</t>
  </si>
  <si>
    <t>JoePerri.com LLC</t>
  </si>
  <si>
    <t>http://www.joeperri.com</t>
  </si>
  <si>
    <t>3c150c46-918b-920b-f060-51e9a2c920b6</t>
  </si>
  <si>
    <t>joerg piringer</t>
  </si>
  <si>
    <t>http://joerg.piringer.net</t>
  </si>
  <si>
    <t>2f6f5d33-9787-2f27-46e3-1a06f875b89f</t>
  </si>
  <si>
    <t>Joeris General Contractors</t>
  </si>
  <si>
    <t>http://joeris.com/</t>
  </si>
  <si>
    <t>cbad4b99-4e2f-3f20-5ed7-9ced6334997a</t>
  </si>
  <si>
    <t>Joerns Healthcare</t>
  </si>
  <si>
    <t>http://www.joerns.com</t>
  </si>
  <si>
    <t>c3eb90f2-f107-0147-e51a-bb17fb898ee9</t>
  </si>
  <si>
    <t>joesdata.com</t>
  </si>
  <si>
    <t>http://www.joesdata.com</t>
  </si>
  <si>
    <t>3573a2dd-de89-834e-c641-953d4ab892f2</t>
  </si>
  <si>
    <t>Joeveo</t>
  </si>
  <si>
    <t>http://joeveo.com</t>
  </si>
  <si>
    <t>72f97d17-1306-ade8-4229-cd0bd6c68384</t>
  </si>
  <si>
    <t>Joey Capital</t>
  </si>
  <si>
    <t>http://joeycapital.com/</t>
  </si>
  <si>
    <t>39b6cca3-cdce-7174-424a-493bb70a9695</t>
  </si>
  <si>
    <t>Joey Medical</t>
  </si>
  <si>
    <t>http://joeymedical.com</t>
  </si>
  <si>
    <t>61f8753c-8674-8023-52ae-feb390738fbb</t>
  </si>
  <si>
    <t>Joey Travel</t>
  </si>
  <si>
    <t>http://www.joeytravel.com</t>
  </si>
  <si>
    <t>3e4ebcbf-b8ac-bb1f-030d-369617fff07b</t>
  </si>
  <si>
    <t>JoeyCo Inc.</t>
  </si>
  <si>
    <t>http://www.joeyco.com</t>
  </si>
  <si>
    <t>4510cead-a6c0-320f-4e55-7b1ccb0c1064</t>
  </si>
  <si>
    <t>JoeyWears</t>
  </si>
  <si>
    <t>https://www.joeywears.com</t>
  </si>
  <si>
    <t>e4a82085-aaab-bc26-b740-52509af52bb9</t>
  </si>
  <si>
    <t>Joffrey Ballet School, American Ballet Center</t>
  </si>
  <si>
    <t>http://www.joffreyballetschool.com/</t>
  </si>
  <si>
    <t>bad870c3-8ec9-e1c1-f8a8-c01b88b572b8</t>
  </si>
  <si>
    <t>Joftware</t>
  </si>
  <si>
    <t>http://www.joftware.com</t>
  </si>
  <si>
    <t>5cdaaa85-60f9-0349-b6aa-8a90e1daa5b4</t>
  </si>
  <si>
    <t>JOG Capital Inc</t>
  </si>
  <si>
    <t>http://www.jogcapital.com</t>
  </si>
  <si>
    <t>00c612ae-c7d3-2874-3dd3-2c9705db98ee</t>
  </si>
  <si>
    <t>Jog Hop</t>
  </si>
  <si>
    <t>http://www.joghop.com</t>
  </si>
  <si>
    <t>5a5af8b5-a0b4-5d67-643e-acce698fa8e4</t>
  </si>
  <si>
    <t>JOG WASTE TO ENERGY PVT LTD</t>
  </si>
  <si>
    <t>http://www.jogwte.com</t>
  </si>
  <si>
    <t>3ef3b313-d0fc-0009-44f0-1e2b8f4c971f</t>
  </si>
  <si>
    <t>Jogabo</t>
  </si>
  <si>
    <t>http://jogabo.com/</t>
  </si>
  <si>
    <t>083d50b3-ff91-b2a3-997b-2327454c7d9d</t>
  </si>
  <si>
    <t>Jogalo</t>
  </si>
  <si>
    <t>http://www.jogalo.com</t>
  </si>
  <si>
    <t>31293d9e-1760-c67b-53e0-d1074d0d1b36</t>
  </si>
  <si>
    <t>Joget, Inc.</t>
  </si>
  <si>
    <t>http://joget.org</t>
  </si>
  <si>
    <t>b3bee945-0624-e5dc-5050-5ca70960233d</t>
  </si>
  <si>
    <t>Jogg</t>
  </si>
  <si>
    <t>http://jogg.co</t>
  </si>
  <si>
    <t>4f5893bd-a46d-c291-e7f5-c06d5bb438c7</t>
  </si>
  <si>
    <t>Joggify</t>
  </si>
  <si>
    <t>http://www.joggify.com</t>
  </si>
  <si>
    <t>31409fc7-f637-3411-7d16-77a00320a0e6</t>
  </si>
  <si>
    <t>Jogging-portal.com</t>
  </si>
  <si>
    <t>http://jogging-portal.com/</t>
  </si>
  <si>
    <t>b09b3278-2102-e16a-bbaa-5f4469417394</t>
  </si>
  <si>
    <t>JoggingBuddy</t>
  </si>
  <si>
    <t>http://www.joggingbuddy.com</t>
  </si>
  <si>
    <t>f52003fd-0a5a-a087-4811-ebf68bb56925</t>
  </si>
  <si>
    <t>Joggle</t>
  </si>
  <si>
    <t>http://joggle.io/</t>
  </si>
  <si>
    <t>6b3b974a-5513-7083-5808-5798b87d50a1</t>
  </si>
  <si>
    <t>http://joggleresearch.com/</t>
  </si>
  <si>
    <t>a756a568-a0e0-d70d-0087-9dc01ac968fe</t>
  </si>
  <si>
    <t>Joggleme.com</t>
  </si>
  <si>
    <t>https://www.joggleme.com</t>
  </si>
  <si>
    <t>5d29f54d-ff7a-a7eb-acc5-3042756336bd</t>
  </si>
  <si>
    <t>Joghop</t>
  </si>
  <si>
    <t>c505556e-200d-b488-a597-35ab64c5c491</t>
  </si>
  <si>
    <t>Jogiv (Joy of Giving)</t>
  </si>
  <si>
    <t>http://www.jogiv.com/</t>
  </si>
  <si>
    <t>1e12d0d6-e9bb-d1b9-43bf-08119cd6e607</t>
  </si>
  <si>
    <t>Jogli</t>
  </si>
  <si>
    <t>http://www.jogli.com</t>
  </si>
  <si>
    <t>c83ee32e-d385-2475-2874-58eaa4c850cd</t>
  </si>
  <si>
    <t>jogmap media</t>
  </si>
  <si>
    <t>http://www.jogmap.de</t>
  </si>
  <si>
    <t>6ae6cad9-055b-fafa-65b8-86019825fb28</t>
  </si>
  <si>
    <t>JOGMEC</t>
  </si>
  <si>
    <t>http://www.jogmec.go.jp</t>
  </si>
  <si>
    <t>3aab4b29-6f0c-6b26-6825-6729a3d6dad7</t>
  </si>
  <si>
    <t>Jogo de Damas</t>
  </si>
  <si>
    <t>http://www.jogodedamas.me</t>
  </si>
  <si>
    <t>8d1fbb9f-2cd1-5f0d-386e-eead0f1f7f4d</t>
  </si>
  <si>
    <t>JoGo Equipment</t>
  </si>
  <si>
    <t>https://jogoequipment.wordpress.com</t>
  </si>
  <si>
    <t>8edaef88-db12-745e-f286-69ff996e90a8</t>
  </si>
  <si>
    <t>Jogocast</t>
  </si>
  <si>
    <t>http://www.jogocast.com/</t>
  </si>
  <si>
    <t>0785fec2-d6ca-aa45-887b-f4402b85780f</t>
  </si>
  <si>
    <t>Jogogo</t>
  </si>
  <si>
    <t>http://jogogoplay.com/</t>
  </si>
  <si>
    <t>d6423ea8-c3c5-06c8-c2f2-bb13f0d7fa38</t>
  </si>
  <si>
    <t>Jogos</t>
  </si>
  <si>
    <t>http://www.jogosdegratis.com.br</t>
  </si>
  <si>
    <t>06ce8196-7232-18df-523f-67cbc322b23c</t>
  </si>
  <si>
    <t>Jogos da Barbie</t>
  </si>
  <si>
    <t>http://www.jogosdemeninas.net</t>
  </si>
  <si>
    <t>5741136b-0d19-92c6-a913-7503e92ddf4a</t>
  </si>
  <si>
    <t>Jogos do mario</t>
  </si>
  <si>
    <t>http://www.osjogosdomario.com/</t>
  </si>
  <si>
    <t>4d08ffbb-2d8d-6dc2-cf26-b40d08335f59</t>
  </si>
  <si>
    <t>Jogos ON</t>
  </si>
  <si>
    <t>http://www.jogoson.com.br</t>
  </si>
  <si>
    <t>f8aef250-bb71-5de3-42a3-f40bc08ac585</t>
  </si>
  <si>
    <t>Jogsz</t>
  </si>
  <si>
    <t>http://www.osjogosdabarbie.com/jogo-da-barbie-dancar/</t>
  </si>
  <si>
    <t>6b1ece36-c8b2-632c-4949-221477fcde2d</t>
  </si>
  <si>
    <t>Joh. A. Benckiser</t>
  </si>
  <si>
    <t>http://www.jabholco.com</t>
  </si>
  <si>
    <t>8b41dd88-844f-baa1-a5f3-206e04732fc7</t>
  </si>
  <si>
    <t>Johan Cruyff Institute</t>
  </si>
  <si>
    <t>https://johancruyffinstitute.com/en/</t>
  </si>
  <si>
    <t>35c52320-d929-f112-c100-f29c379e14bb</t>
  </si>
  <si>
    <t>Johann Gutenberg University</t>
  </si>
  <si>
    <t>http://www.uni-mainz.de</t>
  </si>
  <si>
    <t>9094c537-ce67-f499-6049-a025643a9f76</t>
  </si>
  <si>
    <t>Johannes Kepler University of Linz</t>
  </si>
  <si>
    <t>http://www.jku.at</t>
  </si>
  <si>
    <t>93e939a4-6bba-57b2-41c4-68596687caf6</t>
  </si>
  <si>
    <t>JOHANNES Printing Memories</t>
  </si>
  <si>
    <t>http://johannes.pics/</t>
  </si>
  <si>
    <t>054360b5-073d-88cd-d19d-af4af66a4f38</t>
  </si>
  <si>
    <t>Johannesburg Stock Exchange</t>
  </si>
  <si>
    <t>https://www.jse.co.za</t>
  </si>
  <si>
    <t>cb9abbda-04a4-334c-8c46-b813b2e2443b</t>
  </si>
  <si>
    <t>Johanson3</t>
  </si>
  <si>
    <t>http://www.johanson3.com</t>
  </si>
  <si>
    <t>6e3fb32b-b7e8-d1c2-7cc1-d6d790897042</t>
  </si>
  <si>
    <t>Johareez</t>
  </si>
  <si>
    <t>http://www.johareez.com/</t>
  </si>
  <si>
    <t>b8addf8a-aee8-a926-4f4a-81103fa9e119</t>
  </si>
  <si>
    <t>Johari Foundation</t>
  </si>
  <si>
    <t>http://johari.co.uk</t>
  </si>
  <si>
    <t>b58fe96a-8c40-2502-0200-d4ed57e53c52</t>
  </si>
  <si>
    <t>Johari Shop</t>
  </si>
  <si>
    <t>https://www.joharishop.com</t>
  </si>
  <si>
    <t>a27fd612-bc38-52c7-b70c-667af394d186</t>
  </si>
  <si>
    <t>John &amp; Douglas</t>
  </si>
  <si>
    <t>https://johnanddouglas.com/</t>
  </si>
  <si>
    <t>3187e246-047c-ce81-7280-51dcca4641ed</t>
  </si>
  <si>
    <t>John &amp; Phips Hamburg</t>
  </si>
  <si>
    <t>http://www.john-phips.de</t>
  </si>
  <si>
    <t>3307b424-6c05-2629-65ec-73afe1f2e9d9</t>
  </si>
  <si>
    <t>John &amp; Young Advisors</t>
  </si>
  <si>
    <t>http://www.johnyoungadvisorslp.com/</t>
  </si>
  <si>
    <t>1d0f40dd-083d-0905-ddee-e393b27e14eb</t>
  </si>
  <si>
    <t>John A Gupton College</t>
  </si>
  <si>
    <t>http://www.guptoncollege.com/</t>
  </si>
  <si>
    <t>a465ce86-0aa9-b965-7f01-d4f914470c93</t>
  </si>
  <si>
    <t>John A Logan College</t>
  </si>
  <si>
    <t>http://www.jalc.edu/</t>
  </si>
  <si>
    <t>63e492d5-481e-a020-9b3e-2a126ed1c708</t>
  </si>
  <si>
    <t>John A. Martin &amp; Associates</t>
  </si>
  <si>
    <t>http://www.johnmartin.com/</t>
  </si>
  <si>
    <t>892159d3-e38f-a48b-331f-b62c5c7bfa18</t>
  </si>
  <si>
    <t>John Aaroe Group</t>
  </si>
  <si>
    <t>http://aaroe.com/</t>
  </si>
  <si>
    <t>0833e96c-670d-df70-bc87-dd4bee780fca</t>
  </si>
  <si>
    <t>John Abbott College</t>
  </si>
  <si>
    <t>http://www.johnabbott.qc.ca/</t>
  </si>
  <si>
    <t>a923fe46-a5fd-6eff-1999-00db2a6d22f4</t>
  </si>
  <si>
    <t>John Alan GmbH</t>
  </si>
  <si>
    <t>http://johnalan.de/</t>
  </si>
  <si>
    <t>b5d43011-592d-1826-366d-d187f6745a6c</t>
  </si>
  <si>
    <t>John Alden Financial Corporation</t>
  </si>
  <si>
    <t>aadd697e-5543-ea86-c651-92cd8aeb7915</t>
  </si>
  <si>
    <t>John AllanÌ¢åÛåªs</t>
  </si>
  <si>
    <t>http://johnallans.com</t>
  </si>
  <si>
    <t>6ed71583-0223-ae26-d0f4-01b69c9e99dc</t>
  </si>
  <si>
    <t>John Ameer</t>
  </si>
  <si>
    <t>http://jjohnameer/home</t>
  </si>
  <si>
    <t>16f28b35-c994-750b-1f30-0b3d841610dd</t>
  </si>
  <si>
    <t>John Anderson AO</t>
  </si>
  <si>
    <t>http://johnandersonao.com/</t>
  </si>
  <si>
    <t>676b29cb-31ca-c548-82d5-c088f27c1d79</t>
  </si>
  <si>
    <t>John Anthony Drafting &amp; Design</t>
  </si>
  <si>
    <t>http://jadrafting.com/</t>
  </si>
  <si>
    <t>f5376ee2-100d-d2af-3598-be68128106a9</t>
  </si>
  <si>
    <t>John Bishop and Associates</t>
  </si>
  <si>
    <t>http://www.johnbishop.co.uk</t>
  </si>
  <si>
    <t>61ca90f7-e02e-befc-2b49-ff1bca0ac5dd</t>
  </si>
  <si>
    <t>John Bixby Consulting</t>
  </si>
  <si>
    <t>http://www.allthepeople.net</t>
  </si>
  <si>
    <t>57803f07-47d1-5700-9fac-368dbfa0bf30</t>
  </si>
  <si>
    <t>John Blair Wells</t>
  </si>
  <si>
    <t>https://johnblairwells.wordpress.com/</t>
  </si>
  <si>
    <t>43c8f2f2-2315-82c2-8111-875bb3428533</t>
  </si>
  <si>
    <t>John Bradberry Consulting</t>
  </si>
  <si>
    <t>http://www.readyfounder.com</t>
  </si>
  <si>
    <t>17fe1226-ae35-b6c4-6d70-d7e062c98d3d</t>
  </si>
  <si>
    <t>http://johnbradberryconsulting.blogspot.com/</t>
  </si>
  <si>
    <t>bb254d08-b630-ea8a-f863-9f05165be574</t>
  </si>
  <si>
    <t>John Brendan Elbert &amp; Associates, P.C.</t>
  </si>
  <si>
    <t>http://www.pennsylvaniacriminaldefense.com/</t>
  </si>
  <si>
    <t>c5a64422-2b2f-c2ba-5d7d-b9ead563fd5a</t>
  </si>
  <si>
    <t>John Brown Media</t>
  </si>
  <si>
    <t>http://www.johnbrownmedia.com/</t>
  </si>
  <si>
    <t>43bedba8-9f4c-fe4b-5ac8-5101748ab521</t>
  </si>
  <si>
    <t>John Brown University</t>
  </si>
  <si>
    <t>http://www.jbu.edu/</t>
  </si>
  <si>
    <t>5d54876f-4c83-a3c9-3d84-c54f7706185d</t>
  </si>
  <si>
    <t>John Bryce</t>
  </si>
  <si>
    <t>http://www.johnbryce.co.il/</t>
  </si>
  <si>
    <t>d5dc0dec-6f79-64e8-d791-e2c9ba846038</t>
  </si>
  <si>
    <t>John Buck International Properties</t>
  </si>
  <si>
    <t>http://www.johnbuckinternational.com</t>
  </si>
  <si>
    <t>5d479df8-c7f0-c4c9-71db-98e527b58156</t>
  </si>
  <si>
    <t>John Cabot University</t>
  </si>
  <si>
    <t>http://www.johncabot.edu/</t>
  </si>
  <si>
    <t>bd5e1e33-87e1-f1b5-87a5-9924bee7b48f</t>
  </si>
  <si>
    <t>John Carroll University</t>
  </si>
  <si>
    <t>http://www.jcu.edu/</t>
  </si>
  <si>
    <t>ce22d34a-e15c-03a3-f44a-6cda9996ddb8</t>
  </si>
  <si>
    <t>John Casablanca Institute</t>
  </si>
  <si>
    <t>http://www.jcinstitute.com</t>
  </si>
  <si>
    <t>c1e2598f-ea3d-214c-32da-90e01617fb10</t>
  </si>
  <si>
    <t>John Crane</t>
  </si>
  <si>
    <t>https://www.johncrane.com</t>
  </si>
  <si>
    <t>1b84a168-4858-b231-eb67-e6bf39af8a50</t>
  </si>
  <si>
    <t>John Curtin School of Medical Research</t>
  </si>
  <si>
    <t>http://jcsmr.anu.edu.au</t>
  </si>
  <si>
    <t>d418a1b4-d816-f11e-8375-a0a37f87da0b</t>
  </si>
  <si>
    <t>John D Rockefeller IV Career Center</t>
  </si>
  <si>
    <t>http://www.jdrcc.org/</t>
  </si>
  <si>
    <t>873e817b-1b6f-7bd0-4504-f26e78012ace</t>
  </si>
  <si>
    <t>John Dafe</t>
  </si>
  <si>
    <t>http://www.eestlastefoorum.ee</t>
  </si>
  <si>
    <t>bc5568ba-0913-ea51-f6c4-66557f7d0d53</t>
  </si>
  <si>
    <t>John Deere Coffeyville Works</t>
  </si>
  <si>
    <t>http://www.deere.com</t>
  </si>
  <si>
    <t>47f65d4e-d055-5036-f05e-f9b5824dc148</t>
  </si>
  <si>
    <t>John Deere Consumer Products</t>
  </si>
  <si>
    <t>https://www.deere.com</t>
  </si>
  <si>
    <t>35a1132a-994e-b3af-9370-fd8eea22adbc</t>
  </si>
  <si>
    <t>John Deere Health</t>
  </si>
  <si>
    <t>e0d50753-09b9-7836-5eab-e1089deb4de4</t>
  </si>
  <si>
    <t>John Dewey College - University Division</t>
  </si>
  <si>
    <t>http://www.jdc.edu/</t>
  </si>
  <si>
    <t>2e6a7059-665c-1ee4-15f6-0a939d004cf7</t>
  </si>
  <si>
    <t>John Dewey College, Bayamon</t>
  </si>
  <si>
    <t>626d8b54-996d-f20b-cfdc-2cbbbb36f158</t>
  </si>
  <si>
    <t>John Dewey College, Carolina</t>
  </si>
  <si>
    <t>bf026c7d-1592-8cd4-fed7-aa5b99b0cebb</t>
  </si>
  <si>
    <t>John Dewey College, San Juan</t>
  </si>
  <si>
    <t>5a438f42-e6e1-bfb7-ca6f-78f8c4a5eee9</t>
  </si>
  <si>
    <t>John Disa Associates</t>
  </si>
  <si>
    <t>http://www.johndisa.com</t>
  </si>
  <si>
    <t>579693bb-a765-0199-5b42-92375c711618</t>
  </si>
  <si>
    <t>John Dorsey PLLC</t>
  </si>
  <si>
    <t>http://www.jmdorsey.com</t>
  </si>
  <si>
    <t>5c1a83c5-f7a1-eb8f-2ac4-faa0ae5bade0</t>
  </si>
  <si>
    <t>John Downer Productions</t>
  </si>
  <si>
    <t>http://jdp.co.uk/</t>
  </si>
  <si>
    <t>9099e90f-bcdf-237f-351d-f5998b3d60ad</t>
  </si>
  <si>
    <t>John E. Spring</t>
  </si>
  <si>
    <t>http://www.johnespring.com</t>
  </si>
  <si>
    <t>ab62aad9-c8e2-56b8-8037-1d1d4ad24e20</t>
  </si>
  <si>
    <t>John Elite</t>
  </si>
  <si>
    <t>http://elitetreecare.net</t>
  </si>
  <si>
    <t>46d495a9-c7cb-af21-e7e0-7fddd6d4e295</t>
  </si>
  <si>
    <t>John F Kennedy University</t>
  </si>
  <si>
    <t>http://www.jfku.edu/</t>
  </si>
  <si>
    <t>5a75ee77-2001-6b3b-1345-2892c7b7a05a</t>
  </si>
  <si>
    <t>John F. Kennedy School of Government</t>
  </si>
  <si>
    <t>http://www.hks.harvard.edu/</t>
  </si>
  <si>
    <t>c3a2644d-f0f9-69e0-b7e8-f168d2e23f0b</t>
  </si>
  <si>
    <t>John Fairfax Holdings</t>
  </si>
  <si>
    <t>06c026cc-34f8-4e0f-ff15-17c5c43239ea</t>
  </si>
  <si>
    <t>John Financial &amp; Associates</t>
  </si>
  <si>
    <t>http://www.stjohnfinancial.com</t>
  </si>
  <si>
    <t>2e120605-c491-f1ef-f891-f5c372d9ed93</t>
  </si>
  <si>
    <t>John Foley Inc</t>
  </si>
  <si>
    <t>http://johnfoleyinc.com/</t>
  </si>
  <si>
    <t>12f9da3b-1a42-7f71-1574-51d1b09b22a7</t>
  </si>
  <si>
    <t>John Francis Ltd</t>
  </si>
  <si>
    <t>http://johnfrancis.ca</t>
  </si>
  <si>
    <t>8c52b3a3-beaa-a47d-b0f7-31c2cc8fd7b9</t>
  </si>
  <si>
    <t>John G Watson Foundation</t>
  </si>
  <si>
    <t>http://www.johngwatsonfdn.com</t>
  </si>
  <si>
    <t>4cb9bad9-d5e8-6ac5-d77b-bced11f9c345</t>
  </si>
  <si>
    <t>John Gabriel</t>
  </si>
  <si>
    <t>78e9f4d6-8d14-750d-f125-dc16d9bd9cc3</t>
  </si>
  <si>
    <t>John Galt Ventures</t>
  </si>
  <si>
    <t>http://www.johngaltventures.com/</t>
  </si>
  <si>
    <t>bf0e3dfb-96c0-ca9d-fff5-8168b5ba819c</t>
  </si>
  <si>
    <t>John Gerard Magic</t>
  </si>
  <si>
    <t>http://johngerardmagic.ie</t>
  </si>
  <si>
    <t>6bd624bf-e2d9-fad1-3e02-b3ffb56a7a8e</t>
  </si>
  <si>
    <t>John Gold Inc</t>
  </si>
  <si>
    <t>http://johngoldinc.com</t>
  </si>
  <si>
    <t>1212ef9c-8d67-807b-c7cc-797bc075bfe8</t>
  </si>
  <si>
    <t>John Greed Jewellery Ltd</t>
  </si>
  <si>
    <t>http://www.johngreedjewellery.com</t>
  </si>
  <si>
    <t>4f016cba-658f-1b07-29e7-6d9b02ddc6b3</t>
  </si>
  <si>
    <t>John Gribbin Realty</t>
  </si>
  <si>
    <t>http://www.johngribbinrealty.com.au/</t>
  </si>
  <si>
    <t>e4495ee6-7917-ac05-1ea6-5b311c97c4d9</t>
  </si>
  <si>
    <t>John H. and Cindy Lee Smet Foundation</t>
  </si>
  <si>
    <t>http://onwardleaders.org</t>
  </si>
  <si>
    <t>aa4776e1-9a58-ebb8-cdd2-ee1bc5ffafff</t>
  </si>
  <si>
    <t>John H. Best &amp; Sons</t>
  </si>
  <si>
    <t>http://www.jhbest.com</t>
  </si>
  <si>
    <t>0631d8ed-962f-6472-dc81-172de0ced554</t>
  </si>
  <si>
    <t>John Hancock</t>
  </si>
  <si>
    <t>http://www.johnhancock.com</t>
  </si>
  <si>
    <t>89203380-1ef5-ee09-85ac-3e1dba320829</t>
  </si>
  <si>
    <t>John Hancock Investments</t>
  </si>
  <si>
    <t>http://www.jhinvestments.com/</t>
  </si>
  <si>
    <t>9dc06c8a-f00c-3ef4-026b-5665bb5bea67</t>
  </si>
  <si>
    <t>John Hancock Mutual Life Insurance Company</t>
  </si>
  <si>
    <t>c0d20613-8373-840d-6b57-d736d27f4add</t>
  </si>
  <si>
    <t>John Hancock University</t>
  </si>
  <si>
    <t>http://ellis.nyit.edu/</t>
  </si>
  <si>
    <t>390cf2e4-7977-8333-c34f-689eeb1a4d4d</t>
  </si>
  <si>
    <t>John Haney Software</t>
  </si>
  <si>
    <t>http://www.johnhaney.com</t>
  </si>
  <si>
    <t>f4598e34-b0e8-e345-3b92-e3bb6e0debe8</t>
  </si>
  <si>
    <t>John Hardy</t>
  </si>
  <si>
    <t>http://www.johnhardy.com/</t>
  </si>
  <si>
    <t>8b9d9f71-1865-f7ff-b589-e574a290a782</t>
  </si>
  <si>
    <t>John Houston Custom Homes</t>
  </si>
  <si>
    <t>http://www.johnhoustoncustomhomes.com</t>
  </si>
  <si>
    <t>f855123d-22b7-5d64-1650-1da9c0198b2a</t>
  </si>
  <si>
    <t>John Howard</t>
  </si>
  <si>
    <t>http://www.infocheckpoint.com/</t>
  </si>
  <si>
    <t>8338fd92-4f89-80f8-dd07-e812cf55e3b3</t>
  </si>
  <si>
    <t>John Humes</t>
  </si>
  <si>
    <t>http://creativedecorshop.com/</t>
  </si>
  <si>
    <t>1a8f5610-3a6a-72de-93d3-4098152d626b</t>
  </si>
  <si>
    <t>John J Pempek</t>
  </si>
  <si>
    <t>http://www.pempek.com/</t>
  </si>
  <si>
    <t>e42cfe44-324c-fa31-3a7c-ef714abddab9</t>
  </si>
  <si>
    <t>John J. Heldrich Center for Workforce Development</t>
  </si>
  <si>
    <t>http://www.heldrich.rutgers.edu/</t>
  </si>
  <si>
    <t>423c5111-6f2f-d392-c248-61f717796559</t>
  </si>
  <si>
    <t>John J. Hussey</t>
  </si>
  <si>
    <t>http://www.poundwishes.com</t>
  </si>
  <si>
    <t>8fdd3cab-aa60-4ecf-0591-9899ca2ad071</t>
  </si>
  <si>
    <t>John Jay College</t>
  </si>
  <si>
    <t>http://www.jjay.cuny.edu</t>
  </si>
  <si>
    <t>58da82cf-dbc2-efd0-9b42-37a27b4d3140</t>
  </si>
  <si>
    <t>John Jay College of Criminal Justice Foundation</t>
  </si>
  <si>
    <t>d431a3e2-e57f-bfa8-553f-5900969bad6c</t>
  </si>
  <si>
    <t>John Jay Kenner Academy</t>
  </si>
  <si>
    <t>http://johnjaybeauty.com/</t>
  </si>
  <si>
    <t>4dd47955-466a-cfba-f4fc-6778402db50d</t>
  </si>
  <si>
    <t>John Jay Legal services, inc</t>
  </si>
  <si>
    <t>http://www.law.pace.edu</t>
  </si>
  <si>
    <t>778568a9-9fc3-518c-ff9d-35360667ca3e</t>
  </si>
  <si>
    <t>John Jay Online</t>
  </si>
  <si>
    <t>http://www.online.jjay.cuny.edu</t>
  </si>
  <si>
    <t>9eb1c28d-eff3-34cf-7d28-13ad022d0ced</t>
  </si>
  <si>
    <t>John Kasper Minnesota Vikings</t>
  </si>
  <si>
    <t>http://john-kasper-minnesota-vikings.blogspot.com/</t>
  </si>
  <si>
    <t>ffb2064a-3a1f-6956-b690-b703758a373e</t>
  </si>
  <si>
    <t>John Kasper Olympics</t>
  </si>
  <si>
    <t>http://john-kasper-olympics.blogspot.com/</t>
  </si>
  <si>
    <t>b023beb7-8eee-c30e-705c-7991643a156e</t>
  </si>
  <si>
    <t>John Keister &amp; Associates</t>
  </si>
  <si>
    <t>http://www.johnkeister.com/</t>
  </si>
  <si>
    <t>8265db36-f4cf-c35c-85c8-0a47cdb35c4f</t>
  </si>
  <si>
    <t>John Kelvin</t>
  </si>
  <si>
    <t>http://www.marketstreetdentalpractice.co.uk/</t>
  </si>
  <si>
    <t>19348009-11f4-6015-97d6-b1bf47a8b6a9</t>
  </si>
  <si>
    <t>John Killough Dr DPM, CWS</t>
  </si>
  <si>
    <t>http://www.drkillough.com/</t>
  </si>
  <si>
    <t>c0ce01b0-a5d4-f047-ce79-b6891b4dfc9a</t>
  </si>
  <si>
    <t>John Kleinheinz Fort Worth</t>
  </si>
  <si>
    <t>https://johnkleinheinzfortworth.wordpress.com/</t>
  </si>
  <si>
    <t>862f81c3-68df-a365-f95a-40bcbd4b342b</t>
  </si>
  <si>
    <t>John Kleinheinz Hedge Fund</t>
  </si>
  <si>
    <t>https://johnkleinheinzhedgefund.wordpress.com/</t>
  </si>
  <si>
    <t>3f2e5072-8b39-1ec0-a5da-3ce2f11375da</t>
  </si>
  <si>
    <t>John L Scott Real Estate</t>
  </si>
  <si>
    <t>http://www.johnlscott.com</t>
  </si>
  <si>
    <t>cfc35953-ac7c-6dd9-d9bc-0d0a88ac7f1f</t>
  </si>
  <si>
    <t>John Labatt Ltd</t>
  </si>
  <si>
    <t>http://www.labatt.com</t>
  </si>
  <si>
    <t>0eeb3d4a-be05-74bc-0fa3-3698d2836d4c</t>
  </si>
  <si>
    <t>John Laing Group plc</t>
  </si>
  <si>
    <t>http://www.laing.com</t>
  </si>
  <si>
    <t>05635a76-c8cc-aba4-ef72-6a562e782a64</t>
  </si>
  <si>
    <t>John Leslie Garland's Internet Marketing</t>
  </si>
  <si>
    <t>http://jlgmart.com</t>
  </si>
  <si>
    <t>eddd20c5-e3c0-21a5-30bd-ce3cabd805d8</t>
  </si>
  <si>
    <t>John Lewis</t>
  </si>
  <si>
    <t>http://www.johnlewis.com</t>
  </si>
  <si>
    <t>fa476847-5c0a-ed31-7c57-e37c5591c672</t>
  </si>
  <si>
    <t>John Lopez Welding</t>
  </si>
  <si>
    <t>http://jlweldingschool.com/</t>
  </si>
  <si>
    <t>cff3d3eb-cae2-27b6-8e77-0316813ff297</t>
  </si>
  <si>
    <t>John M. Barry Boys and Girls Club of Newton</t>
  </si>
  <si>
    <t>http://newtonbgc.com</t>
  </si>
  <si>
    <t>cd1a495d-76a5-660e-93d3-34f76bbb82c1</t>
  </si>
  <si>
    <t>John Masters Organics</t>
  </si>
  <si>
    <t>https://johnmasters.com/</t>
  </si>
  <si>
    <t>412cd95d-15e7-abdd-3816-54c6b626f327</t>
  </si>
  <si>
    <t>John McDuff, Attorney at Law</t>
  </si>
  <si>
    <t>http://www.johnmcduff.com</t>
  </si>
  <si>
    <t>0fe0b47c-19a6-2912-6ef6-6186c2e6fead</t>
  </si>
  <si>
    <t>John McGlashan College</t>
  </si>
  <si>
    <t>https://www.mcglashan.school.nz</t>
  </si>
  <si>
    <t>0bfbdeab-6c08-c0c6-593e-a561c91e2c72</t>
  </si>
  <si>
    <t>John Methew</t>
  </si>
  <si>
    <t>https://promo-code-land.com/</t>
  </si>
  <si>
    <t>0adcb33a-aec3-777b-92ea-eebfd331770d</t>
  </si>
  <si>
    <t>John Middleton</t>
  </si>
  <si>
    <t>http://www.johnmiddletonco.com/en/cms/home/default.aspx</t>
  </si>
  <si>
    <t>6a89b4e8-780c-0cef-b19f-3cc6b039ed56</t>
  </si>
  <si>
    <t>John Middleton Co.</t>
  </si>
  <si>
    <t>http://www.altria.com</t>
  </si>
  <si>
    <t>f870359a-2f66-6a67-6264-01b23000079d</t>
  </si>
  <si>
    <t>John Molson School of Business</t>
  </si>
  <si>
    <t>http://www.johnmolson.concordia.ca/</t>
  </si>
  <si>
    <t>41bc5a74-8645-3718-b75f-ad195f0956b9</t>
  </si>
  <si>
    <t>John Moore Services</t>
  </si>
  <si>
    <t>http://www.johnmooreservices.com</t>
  </si>
  <si>
    <t>c271f5b5-6aaf-ebfa-e3f1-553d8cca4d2e</t>
  </si>
  <si>
    <t>John Morrell &amp; Company</t>
  </si>
  <si>
    <t>http://www.johnmorrell.com/</t>
  </si>
  <si>
    <t>9d540a0a-f5b9-6ee5-4111-599d361f179c</t>
  </si>
  <si>
    <t>John Mountford Optometrist</t>
  </si>
  <si>
    <t>http://www.johnmountfordoptometrist.com.au</t>
  </si>
  <si>
    <t>0b2185f3-cb40-1cb6-1e1e-9d77abbd5bdf</t>
  </si>
  <si>
    <t>John Muir Health</t>
  </si>
  <si>
    <t>https://www.johnmuirhealth.com</t>
  </si>
  <si>
    <t>3f5aa410-f962-83a3-38f6-7157c8701dcc</t>
  </si>
  <si>
    <t>John Ndege &amp; Co</t>
  </si>
  <si>
    <t>http://www.johnndege.com</t>
  </si>
  <si>
    <t>bed908d0-d3df-497f-7874-13b358c2741b</t>
  </si>
  <si>
    <t>John Nurminen Oy</t>
  </si>
  <si>
    <t>http://www.johnnurminen.com</t>
  </si>
  <si>
    <t>3407c042-2d8d-a292-8150-34a27ef3f2bd</t>
  </si>
  <si>
    <t>John Nuveen</t>
  </si>
  <si>
    <t>http://www.nuveen.com</t>
  </si>
  <si>
    <t>f1cbf36f-f7dc-b652-6ab9-5d8f6f69dc30</t>
  </si>
  <si>
    <t>John Ohara</t>
  </si>
  <si>
    <t>http://iheartfreedom.ca/jay-geier-scheduling-institute-dental-practice-training/</t>
  </si>
  <si>
    <t>bb05e51c-fbdc-ab86-cdcf-143a1887bf6d</t>
  </si>
  <si>
    <t>John P. Woods Co., Inc.</t>
  </si>
  <si>
    <t>http://www.jpwoods.com/</t>
  </si>
  <si>
    <t>ff73e9e3-efb1-5a3a-7eb3-7dec57d95160</t>
  </si>
  <si>
    <t>John Paul</t>
  </si>
  <si>
    <t>https://www.johnpaul.com/</t>
  </si>
  <si>
    <t>576dcefa-df80-76b6-8a8d-24374c1ac4f1</t>
  </si>
  <si>
    <t>John Paul Mitchell Systems</t>
  </si>
  <si>
    <t>https://www.paulmitchell.com</t>
  </si>
  <si>
    <t>3ee66092-753b-3cbe-caa6-883b601cc438</t>
  </si>
  <si>
    <t>John Payne Music Center</t>
  </si>
  <si>
    <t>http://www.jpmc.us</t>
  </si>
  <si>
    <t>e742a8e6-e6bf-1b80-0af9-06533066edcf</t>
  </si>
  <si>
    <t>John Peers Insurance</t>
  </si>
  <si>
    <t>http://www.johnpeersinsurance.co.uk</t>
  </si>
  <si>
    <t>e6c9ea27-e1c4-b303-6513-a801c78fd63d</t>
  </si>
  <si>
    <t>John Peter</t>
  </si>
  <si>
    <t>https://splashsys.com/</t>
  </si>
  <si>
    <t>c14e60e0-d1de-0154-efba-668f0b7c8647</t>
  </si>
  <si>
    <t>John Peter Smith Hospital</t>
  </si>
  <si>
    <t>https://jpshealthnet.org</t>
  </si>
  <si>
    <t>7c990026-4cbb-d3d2-4d0b-387d8c95585b</t>
  </si>
  <si>
    <t>John Procenko - Century 21 Real Estate Homes for Sale</t>
  </si>
  <si>
    <t>http://www.procenko.com</t>
  </si>
  <si>
    <t>3b310d64-4434-1c3c-dbf2-8e194afa1d59</t>
  </si>
  <si>
    <t>John Q. Hammons Hotels and Resorts</t>
  </si>
  <si>
    <t>http://www.jqhhotels.com</t>
  </si>
  <si>
    <t>ae89e1d9-44e6-9b85-57cd-298579e4f910</t>
  </si>
  <si>
    <t>John Q. Public</t>
  </si>
  <si>
    <t>https://www.jqpublicblog.com/</t>
  </si>
  <si>
    <t>05edf3ed-b9fe-3ebf-9bc5-5df3782280ab</t>
  </si>
  <si>
    <t>John Quincy</t>
  </si>
  <si>
    <t>http://www.paydayloansnocreditcheckdirectlenders.co.uk</t>
  </si>
  <si>
    <t>c5748656-eb9c-fbed-7808-10986d183793</t>
  </si>
  <si>
    <t>John R Peterson Attorney At Law</t>
  </si>
  <si>
    <t>http://www.jrpetersonlaw.com</t>
  </si>
  <si>
    <t>aba181de-5bb8-7471-afbe-b434addb67f6</t>
  </si>
  <si>
    <t>John R. Licking DDS Inc.</t>
  </si>
  <si>
    <t>http://www.drjohnlicking.com</t>
  </si>
  <si>
    <t>862624f3-38a0-325d-195f-63f1dded082a</t>
  </si>
  <si>
    <t>John R. Reeves PC Law Offices</t>
  </si>
  <si>
    <t>http://attorneyjacksonms.com</t>
  </si>
  <si>
    <t>4baf2bbb-cf27-c86d-559d-6e185e22e926</t>
  </si>
  <si>
    <t>John R. Shirley Airport Transportation</t>
  </si>
  <si>
    <t>http://www.airporttransportationstuartfl.com</t>
  </si>
  <si>
    <t>98ba46de-75c4-2242-3a98-f1062cc2af94</t>
  </si>
  <si>
    <t>John ramakwakwa</t>
  </si>
  <si>
    <t>http://blowkid-com.webs.com</t>
  </si>
  <si>
    <t>506251e4-1551-5447-2412-5f061db2ac3a</t>
  </si>
  <si>
    <t>John Rampton</t>
  </si>
  <si>
    <t>http://www.capitalbuilding.com.au/renovations/</t>
  </si>
  <si>
    <t>7bff0aa9-b203-686e-81d4-3dc9e8fbecf2</t>
  </si>
  <si>
    <t>John Reed Stark Consulting</t>
  </si>
  <si>
    <t>http://johnreedstark.com</t>
  </si>
  <si>
    <t>0c8ef553-1f01-9101-fc14-fcb6b2b7d86b</t>
  </si>
  <si>
    <t>John Rex Charter Elementary School</t>
  </si>
  <si>
    <t>http://johnrexschool.org</t>
  </si>
  <si>
    <t>d41080b0-b70c-0b28-c785-e79d4bc7e73b</t>
  </si>
  <si>
    <t>John Ronan Architects</t>
  </si>
  <si>
    <t>http://www.jrarch.com/</t>
  </si>
  <si>
    <t>cca0f99a-8fdc-2c96-f697-c7007380e261</t>
  </si>
  <si>
    <t>John S. Clark Co</t>
  </si>
  <si>
    <t>http://www.jsclark.com/</t>
  </si>
  <si>
    <t>936fec09-ea42-aa53-604b-a18b6abd812b</t>
  </si>
  <si>
    <t>John Sahab</t>
  </si>
  <si>
    <t>http://www.johnsahab.com</t>
  </si>
  <si>
    <t>37b9933c-f01c-d8e4-9161-a20df2ada2d5</t>
  </si>
  <si>
    <t>John Sampson, M.D.</t>
  </si>
  <si>
    <t>http://www.fargoplasticsurgery.com</t>
  </si>
  <si>
    <t>65b4b212-dc0b-1d3d-6894-7a61bab5de4d</t>
  </si>
  <si>
    <t>John Scott Roofing, LLC</t>
  </si>
  <si>
    <t>http://johnscottroofingflorida.com</t>
  </si>
  <si>
    <t>f9407e3d-b047-5e83-22dc-10be6cf160ce</t>
  </si>
  <si>
    <t>John Smith</t>
  </si>
  <si>
    <t>http://www.emailtechsupportservices.com/</t>
  </si>
  <si>
    <t>ae400ac0-602b-41d5-e500-dfe38e8dcfc2</t>
  </si>
  <si>
    <t>John Snow Inc.</t>
  </si>
  <si>
    <t>http://www.jsi.com</t>
  </si>
  <si>
    <t>81fcaa22-f9c4-6643-049b-910ce7f9fd28</t>
  </si>
  <si>
    <t>John Swire &amp; Sons</t>
  </si>
  <si>
    <t>http://www.swire.com</t>
  </si>
  <si>
    <t>d537e50e-995c-9311-22a0-ca396d044abd</t>
  </si>
  <si>
    <t>John Symonds</t>
  </si>
  <si>
    <t>63d32c34-1706-6c82-5f51-f0d57888014b</t>
  </si>
  <si>
    <t>John T. Floyd Law Firm</t>
  </si>
  <si>
    <t>http://www.johntfloyd.com</t>
  </si>
  <si>
    <t>d361e138-7a1a-cb10-ea49-1f6d007943a7</t>
  </si>
  <si>
    <t>John Templeton Foundation</t>
  </si>
  <si>
    <t>http://www.templeton.org</t>
  </si>
  <si>
    <t>ed3be4b2-9cef-d0f9-23e9-c73d35efd1a1</t>
  </si>
  <si>
    <t>John Tillman Co.</t>
  </si>
  <si>
    <t>http://jtillman.com/</t>
  </si>
  <si>
    <t>da7d4821-5dda-113f-8ae3-4d8556b84ee6</t>
  </si>
  <si>
    <t>John Tree</t>
  </si>
  <si>
    <t>http://friendlytreesurgeons.co.uk</t>
  </si>
  <si>
    <t>7d7446ef-610f-b185-7843-0683f3cbe267</t>
  </si>
  <si>
    <t>John Tunnel</t>
  </si>
  <si>
    <t>http://rxtestosteronesite.com/noxor-platinum-edition-reviews/</t>
  </si>
  <si>
    <t>bbfd10c1-0c37-dbe2-d914-bc3ddd414b92</t>
  </si>
  <si>
    <t>John Tyler Community College</t>
  </si>
  <si>
    <t>http://www.jtcc.edu/</t>
  </si>
  <si>
    <t>6038cfad-d4b4-b365-deb2-02ee41cde143</t>
  </si>
  <si>
    <t>John Varvatos</t>
  </si>
  <si>
    <t>http://www.johnvarvatos.com</t>
  </si>
  <si>
    <t>4abd4bb3-1809-1d2d-70b3-6298eb1a3556</t>
  </si>
  <si>
    <t>John Walls Renal Unit, Leicester General Hospital</t>
  </si>
  <si>
    <t>https://www.leicestershospitals.nhs.uk</t>
  </si>
  <si>
    <t>27e4688c-4274-209e-eb23-e97f0534e814</t>
  </si>
  <si>
    <t>John Wayne Cancer Institute</t>
  </si>
  <si>
    <t>http://newstjohns.org/john_wayne_cancer_institute/</t>
  </si>
  <si>
    <t>c6a6f0a8-1728-a246-363b-83e7ae0c4687</t>
  </si>
  <si>
    <t>john wick</t>
  </si>
  <si>
    <t>http://helphub247.com/</t>
  </si>
  <si>
    <t>caa9fae4-492a-d3c2-0aed-351ded4213bd</t>
  </si>
  <si>
    <t>John Wiley &amp; Sons, Inc</t>
  </si>
  <si>
    <t>http://wiley.com</t>
  </si>
  <si>
    <t>f4d97904-3037-da83-78a3-d6a560710988</t>
  </si>
  <si>
    <t>John Wood Community College</t>
  </si>
  <si>
    <t>http://www.jwcc.edu/</t>
  </si>
  <si>
    <t>e0c70051-964f-959d-3eeb-bc37c45e8059</t>
  </si>
  <si>
    <t>John Wood Group PLC</t>
  </si>
  <si>
    <t>https://www.woodgroup.com/</t>
  </si>
  <si>
    <t>313195f6-565e-6970-20a7-a69419e5f9bd</t>
  </si>
  <si>
    <t>John Zink Hamworthy Combustion</t>
  </si>
  <si>
    <t>http://www.johnzinkhamworthy.com</t>
  </si>
  <si>
    <t>577e0f42-fd6f-91fa-1562-acee0eeda22e</t>
  </si>
  <si>
    <t>JOHN.PT</t>
  </si>
  <si>
    <t>http://john.pt</t>
  </si>
  <si>
    <t>89ae281e-6ab9-7061-5364-a5f50ad19300</t>
  </si>
  <si>
    <t>JohnÌ¢åÛåªs Incredible Pizza Company</t>
  </si>
  <si>
    <t>http://johnspizza.com</t>
  </si>
  <si>
    <t>e17e83d0-7034-2d2f-fb4c-64dc42c8185d</t>
  </si>
  <si>
    <t>johnblend</t>
  </si>
  <si>
    <t>http://www.johnblend.com</t>
  </si>
  <si>
    <t>e1c82577-e94b-0d82-64b1-e505d0c81e5b</t>
  </si>
  <si>
    <t>JohnCo</t>
  </si>
  <si>
    <t>http://www.johncoproductions.com</t>
  </si>
  <si>
    <t>5d3716ef-fef8-0382-0b16-9346e578f429</t>
  </si>
  <si>
    <t>JohnCrestani</t>
  </si>
  <si>
    <t>http://johncrestani.com/</t>
  </si>
  <si>
    <t>561d2791-d995-007f-4b9c-3396f8523d64</t>
  </si>
  <si>
    <t>JohnEarth.Com Reverse Phone Lookup</t>
  </si>
  <si>
    <t>http://johnearth.com</t>
  </si>
  <si>
    <t>6095b6cc-e017-e905-2e1f-2ab0ea7a0f30</t>
  </si>
  <si>
    <t>JohnHart Real Estate</t>
  </si>
  <si>
    <t>http://www.johnhartrealestate.com</t>
  </si>
  <si>
    <t>d946d194-11d9-a7df-4695-3c45198614bb</t>
  </si>
  <si>
    <t>JOHNNIE Creative</t>
  </si>
  <si>
    <t>http://www.johnniecreative.com</t>
  </si>
  <si>
    <t>cc83dbce-460b-6c4b-74dd-b4a7fbe265e9</t>
  </si>
  <si>
    <t>Johnnie Walker</t>
  </si>
  <si>
    <t>http://www.johnniewalker.com/</t>
  </si>
  <si>
    <t>d46f2743-63b3-263e-6eca-c427e2012600</t>
  </si>
  <si>
    <t>Johnnie-O</t>
  </si>
  <si>
    <t>http://www.johnnie-o.com</t>
  </si>
  <si>
    <t>40c28da9-464d-f735-7176-99ac10275c89</t>
  </si>
  <si>
    <t>Johnnie's Burgers</t>
  </si>
  <si>
    <t>http://johnniesburgers.com</t>
  </si>
  <si>
    <t>6faaead5-5c24-3e23-0390-70acebeb769c</t>
  </si>
  <si>
    <t>Johnny Austin Neon</t>
  </si>
  <si>
    <t>http://www.johnnyaustinneon.com</t>
  </si>
  <si>
    <t>3c948506-a415-ddfc-e441-c22f20999721</t>
  </si>
  <si>
    <t>Johnny Barr</t>
  </si>
  <si>
    <t>http://www.fortevillage.co.uk</t>
  </si>
  <si>
    <t>6d58c73a-9573-8e47-cef9-44315b898e4d</t>
  </si>
  <si>
    <t>Johnny Bynum</t>
  </si>
  <si>
    <t>http://www.lemurapps.com</t>
  </si>
  <si>
    <t>7d337bec-fcff-6e2a-fba7-a97e52dfea94</t>
  </si>
  <si>
    <t>Johnny Cupcakes</t>
  </si>
  <si>
    <t>http://kitchen.johnnycupcakes.com/</t>
  </si>
  <si>
    <t>1c9236e9-6a23-eb1d-5f55-3fcf41eed665</t>
  </si>
  <si>
    <t>Johnny Nexsen</t>
  </si>
  <si>
    <t>http://www.johnnynexsen.com</t>
  </si>
  <si>
    <t>613ca540-b00c-6892-64a3-af35b79e8f96</t>
  </si>
  <si>
    <t>Johnny Rockets</t>
  </si>
  <si>
    <t>http://www.johnnyrockets.com</t>
  </si>
  <si>
    <t>012e843e-a2c8-865a-5a12-83b764418192</t>
  </si>
  <si>
    <t>Johnny Was Clothing</t>
  </si>
  <si>
    <t>http://johnnywas.com</t>
  </si>
  <si>
    <t>8a56ada0-ab2a-6508-a1ae-e9d64d89cf0a</t>
  </si>
  <si>
    <t>JohnnyAppl</t>
  </si>
  <si>
    <t>http://johnnyappl.com/</t>
  </si>
  <si>
    <t>45d10820-d597-2818-4a35-293815d3d010</t>
  </si>
  <si>
    <t>JohnnyCab, Inc</t>
  </si>
  <si>
    <t>http://www.johnnycabhi.com</t>
  </si>
  <si>
    <t>ed8fa460-2e61-0c28-35c6-a1e0cb854f2a</t>
  </si>
  <si>
    <t>JohnReiss.com</t>
  </si>
  <si>
    <t>https://www.johnreiss.com</t>
  </si>
  <si>
    <t>ab3ea98b-38a2-3c7b-258b-bc611ba02823</t>
  </si>
  <si>
    <t>JohnRich Media</t>
  </si>
  <si>
    <t>http://www.johnrichmedia.com</t>
  </si>
  <si>
    <t>51992955-0a34-456a-8bfe-cf80dffadcf0</t>
  </si>
  <si>
    <t>JohnRyan Technologies</t>
  </si>
  <si>
    <t>http://www.johnryan.com/index.html</t>
  </si>
  <si>
    <t>f17fb04b-da98-f3aa-4c2e-55458ec4302e</t>
  </si>
  <si>
    <t>Johns Creek Pressure Washing</t>
  </si>
  <si>
    <t>http://www.johnscreekpowerwashing.com/</t>
  </si>
  <si>
    <t>7433a97f-a565-7871-16ff-cab8f26c905b</t>
  </si>
  <si>
    <t>Johns Hopkins Applied Physics Lab</t>
  </si>
  <si>
    <t>http://jhuapl.edu/</t>
  </si>
  <si>
    <t>5d2ea075-869e-d226-a163-06f99359c0ab</t>
  </si>
  <si>
    <t>Johns Hopkins Berman Institute of Bioethics</t>
  </si>
  <si>
    <t>http://www.bioethicsinstitute.org/</t>
  </si>
  <si>
    <t>57711e53-ddc3-8967-f43d-6b3f260358e3</t>
  </si>
  <si>
    <t>Johns Hopkins Center for Clinical Global Health Education</t>
  </si>
  <si>
    <t>http://main.ccghe.net/</t>
  </si>
  <si>
    <t>4c62f9c7-f110-f2b7-f813-101312ea29ad</t>
  </si>
  <si>
    <t>Johns Hopkins Center For Talented Youth</t>
  </si>
  <si>
    <t>http://cty.jhu.edu/</t>
  </si>
  <si>
    <t>02083f39-2fd4-f48a-f9fa-f3ce7f25f996</t>
  </si>
  <si>
    <t>Johns Hopkins School of Advanced International Studies</t>
  </si>
  <si>
    <t>http://www.sais-jhu.edu/</t>
  </si>
  <si>
    <t>4058d7c4-c324-ce38-271b-4c1e4bc81970</t>
  </si>
  <si>
    <t>Johns Hopkins Technology Ventures</t>
  </si>
  <si>
    <t>http://ventures.jhu.edu/</t>
  </si>
  <si>
    <t>882b5335-962f-ea61-69f3-90f81f534e51</t>
  </si>
  <si>
    <t>Johns Hopkins University</t>
  </si>
  <si>
    <t>http://www.jhu.edu/</t>
  </si>
  <si>
    <t>2cb42424-6165-f7e2-7fac-18b5af452d0b</t>
  </si>
  <si>
    <t>Johns Hopkins University Montgomery County Campus</t>
  </si>
  <si>
    <t>http://mcc.jhu.edu</t>
  </si>
  <si>
    <t>f1e64076-3901-73d7-ca16-bd743ce85ec5</t>
  </si>
  <si>
    <t>Johns Hopkins University School of Education</t>
  </si>
  <si>
    <t>http://education.jhu.edu/</t>
  </si>
  <si>
    <t>bcea8ba6-87e9-22cc-d0cd-614614d8e993</t>
  </si>
  <si>
    <t>Johns Hopkins University School of Medicine</t>
  </si>
  <si>
    <t>http://www.hopkinsmedicine.org/som/</t>
  </si>
  <si>
    <t>71c5780f-645a-62a6-8754-7b8610993d4f</t>
  </si>
  <si>
    <t>Johns Manville</t>
  </si>
  <si>
    <t>http://www.jm.com/</t>
  </si>
  <si>
    <t>62764589-a217-912b-f546-667c0bc57ba5</t>
  </si>
  <si>
    <t>JOHNS Specialists</t>
  </si>
  <si>
    <t>http://www.johnspecialist.com/home.html</t>
  </si>
  <si>
    <t>7ea7e873-0a02-386e-96c3-6f108c02bf7e</t>
  </si>
  <si>
    <t>Johnshout Brothers Platform</t>
  </si>
  <si>
    <t>http://www.johnshout.com</t>
  </si>
  <si>
    <t>760de0cb-1ab1-800a-48d3-29762101cc9b</t>
  </si>
  <si>
    <t>Johnson</t>
  </si>
  <si>
    <t>http://johnsonexecutive.com</t>
  </si>
  <si>
    <t>48fcffd5-4dc6-c5ae-1d1c-45fc94e372b6</t>
  </si>
  <si>
    <t>Johnson &amp; Bilbrey Consulting</t>
  </si>
  <si>
    <t>http://www.jbconsulting.agency/</t>
  </si>
  <si>
    <t>85f1c09a-b10a-a361-82ea-c01fac89661e</t>
  </si>
  <si>
    <t>Johnson &amp; Biscone Law</t>
  </si>
  <si>
    <t>http://www.oklalegal.com</t>
  </si>
  <si>
    <t>71213bcb-9569-a838-3d0b-e99ba6afe9cb</t>
  </si>
  <si>
    <t>Johnson &amp; Johnson</t>
  </si>
  <si>
    <t>http://www.jnj.com</t>
  </si>
  <si>
    <t>e4b27c26-9b2f-5322-2964-349f9c090cff</t>
  </si>
  <si>
    <t>Johnson &amp; Johnson Babycenter</t>
  </si>
  <si>
    <t>http://www.babycenter.com</t>
  </si>
  <si>
    <t>69966556-a593-c758-3771-78e9ed9a9566</t>
  </si>
  <si>
    <t>Johnson &amp; Johnson Development Corporation</t>
  </si>
  <si>
    <t>http://www.jjdevcorp.com</t>
  </si>
  <si>
    <t>deec83dc-48d3-ff94-0e74-5fa95c6b5d52</t>
  </si>
  <si>
    <t>Johnson &amp; Johnson Human Performance Institute</t>
  </si>
  <si>
    <t>https://www.jjhpi.com</t>
  </si>
  <si>
    <t>6bd59487-ccf5-6995-c602-b30adbc7fde0</t>
  </si>
  <si>
    <t>Johnson &amp; Johnson Innovation</t>
  </si>
  <si>
    <t>http://www.jnjinnovation.com/</t>
  </si>
  <si>
    <t>b5f890fc-31d7-4f25-1309-f2eb1c9f6672</t>
  </si>
  <si>
    <t>Johnson &amp; Johnson Vision Care</t>
  </si>
  <si>
    <t>http://www.jnjvc.com/</t>
  </si>
  <si>
    <t>a4859846-9879-e382-ef60-77c35ed0ff19</t>
  </si>
  <si>
    <t>Johnson &amp; Moo, Attorneys at Law</t>
  </si>
  <si>
    <t>http://www.johnson-moo.com</t>
  </si>
  <si>
    <t>edc874ce-bb93-73fd-8bd1-3a48cc9101e7</t>
  </si>
  <si>
    <t>Johnson &amp; Vines, PLLC</t>
  </si>
  <si>
    <t>https://johnsonvines.com/</t>
  </si>
  <si>
    <t>68b33f1f-8a5d-c0a0-45cd-1243fef611d2</t>
  </si>
  <si>
    <t>Johnson &amp; Wales University</t>
  </si>
  <si>
    <t>https://www1.jwu.edu</t>
  </si>
  <si>
    <t>a6f7f679-921f-8ad1-fe88-ce1d99e84f5e</t>
  </si>
  <si>
    <t>Johnson &amp; Weaver</t>
  </si>
  <si>
    <t>http://www.johnsonandweaver.com/</t>
  </si>
  <si>
    <t>5fa0ea9c-cf2f-ff3f-d6aa-590a37ff18c0</t>
  </si>
  <si>
    <t>Johnson + Partners</t>
  </si>
  <si>
    <t>http://www.johnsonpartners.com.au</t>
  </si>
  <si>
    <t>b48ec4cb-3b63-d1ee-2b8b-0a0c2e5cee03</t>
  </si>
  <si>
    <t>Johnson and Boon Solicitors</t>
  </si>
  <si>
    <t>http://johnsonandboon.co.uk</t>
  </si>
  <si>
    <t>427c1acb-a00d-1787-3c1b-c6b5a0202644</t>
  </si>
  <si>
    <t>Johnson and Wales University</t>
  </si>
  <si>
    <t>http://www.jwu.edu/</t>
  </si>
  <si>
    <t>bb4c47d0-3bcb-9e57-b7e4-d0f1617b0cdf</t>
  </si>
  <si>
    <t>Johnson Brothers Liquor Co</t>
  </si>
  <si>
    <t>http://www.johnsonbrothers.com</t>
  </si>
  <si>
    <t>4d74f743-70c7-0261-b69b-67ac41495be7</t>
  </si>
  <si>
    <t>Johnson C Smith University</t>
  </si>
  <si>
    <t>http://www.jcsu.edu/</t>
  </si>
  <si>
    <t>821980ce-6f91-3326-23ff-0760f306d498</t>
  </si>
  <si>
    <t>Johnson College</t>
  </si>
  <si>
    <t>http://www.johnson.edu/</t>
  </si>
  <si>
    <t>4b0e6b76-e58a-c010-f690-f7996ba1ffaf</t>
  </si>
  <si>
    <t>Johnson Controls International PLC</t>
  </si>
  <si>
    <t>http://www.johnsoncontrols.com</t>
  </si>
  <si>
    <t>eab4b028-13aa-bff9-888f-65be0e7dfb8b</t>
  </si>
  <si>
    <t>Johnson Corporate</t>
  </si>
  <si>
    <t>http://www.johnsonscorporate.com.au</t>
  </si>
  <si>
    <t>f3add39a-c13f-5343-6cf8-2ed0ca5f64e7</t>
  </si>
  <si>
    <t>Johnson County Community College</t>
  </si>
  <si>
    <t>http://www.jccc.net/</t>
  </si>
  <si>
    <t>883895eb-67b0-08f0-ec98-78445ce71d09</t>
  </si>
  <si>
    <t>Johnson Electric</t>
  </si>
  <si>
    <t>http://www.johnsonelectric.com/en/index.html</t>
  </si>
  <si>
    <t>928ddda4-ef2b-35ff-42fc-2faade380df7</t>
  </si>
  <si>
    <t>Johnson Elite Orthodontics</t>
  </si>
  <si>
    <t>http://www.johnsoneliteortho.com</t>
  </si>
  <si>
    <t>04757d52-cc4c-863b-c0ce-8412998ec830</t>
  </si>
  <si>
    <t>Johnson Family Dental</t>
  </si>
  <si>
    <t>http://www.johnsonfamilydental.com/</t>
  </si>
  <si>
    <t>15ed0785-b6dc-4e28-1ddc-2215687f4966</t>
  </si>
  <si>
    <t>Johnson Financial Group</t>
  </si>
  <si>
    <t>https://www.johnsonbank.com/</t>
  </si>
  <si>
    <t>aef141c7-2192-f749-e8b2-da5b27b29931</t>
  </si>
  <si>
    <t>Johnson Floor Covering</t>
  </si>
  <si>
    <t>http://johnsonfloorcovering.com</t>
  </si>
  <si>
    <t>0a137755-287f-ef38-80ed-c0f04c93b1de</t>
  </si>
  <si>
    <t>Johnson Industries</t>
  </si>
  <si>
    <t>http://johnsonindustries.com/</t>
  </si>
  <si>
    <t>afa37925-8600-449f-ade9-f48fa0ecc51f</t>
  </si>
  <si>
    <t>Johnson Insulation</t>
  </si>
  <si>
    <t>http://www.truteam.com</t>
  </si>
  <si>
    <t>c1b16455-6528-7c94-6fe6-41a226ccd470</t>
  </si>
  <si>
    <t>Johnson Insurance</t>
  </si>
  <si>
    <t>https://www1.johnson.ca/</t>
  </si>
  <si>
    <t>2841d2d4-fc42-1107-f4bb-de684808aa64</t>
  </si>
  <si>
    <t>Johnson Insurance Services</t>
  </si>
  <si>
    <t>https://www.johnsonbank.com/johnsoninsurance</t>
  </si>
  <si>
    <t>0c006769-ac79-dc3d-bb96-40b340b3df6f</t>
  </si>
  <si>
    <t>Johnson Magrath &amp; Partners, LLC</t>
  </si>
  <si>
    <t>http://www.johnsonmagrath.com</t>
  </si>
  <si>
    <t>9ff6f5b1-feaa-bc18-c6c6-6f78b95b57dc</t>
  </si>
  <si>
    <t>Johnson Management Group</t>
  </si>
  <si>
    <t>http://johnsonmgi.com</t>
  </si>
  <si>
    <t>01a01b26-aba7-ed9c-14e2-02f3dd56dc3b</t>
  </si>
  <si>
    <t>Johnson Matthey</t>
  </si>
  <si>
    <t>http://matthey.com</t>
  </si>
  <si>
    <t>8894635a-86a3-be85-a0d6-35d3024f51d9</t>
  </si>
  <si>
    <t>Johnson Matthey Davy Technologies Limited</t>
  </si>
  <si>
    <t>http://davyprotech.com/</t>
  </si>
  <si>
    <t>eac94e8b-821e-c762-9853-eb4af1678a6f</t>
  </si>
  <si>
    <t>Johnson Matthey Medical</t>
  </si>
  <si>
    <t>http://jmmedical.com</t>
  </si>
  <si>
    <t>a8212ad1-bf57-9b6e-2c78-f4abc8e94e73</t>
  </si>
  <si>
    <t>Johnson Outdoors</t>
  </si>
  <si>
    <t>http://www.johnsonoutdoors.com/</t>
  </si>
  <si>
    <t>d334c1a2-9313-37f0-c16a-17d802c77513</t>
  </si>
  <si>
    <t>Johnson Products</t>
  </si>
  <si>
    <t>http://www.johnsonsbaby.in</t>
  </si>
  <si>
    <t>8a2c124f-e46e-56b4-52f4-1ab58d6cb85d</t>
  </si>
  <si>
    <t>Johnson Publishing Company</t>
  </si>
  <si>
    <t>http://www.johnsonpublishing.com</t>
  </si>
  <si>
    <t>3db17d40-68e6-2d21-bcb6-15c9bda4aca2</t>
  </si>
  <si>
    <t>Johnson Research Labs</t>
  </si>
  <si>
    <t>http://www.jrl-labs.com</t>
  </si>
  <si>
    <t>3a8c4fd7-5c4e-96fd-c8bc-611418d56153</t>
  </si>
  <si>
    <t>Johnson Service Group</t>
  </si>
  <si>
    <t>https://www.jsginc.com/</t>
  </si>
  <si>
    <t>54d86160-3594-df87-efd1-ee51be9067aa</t>
  </si>
  <si>
    <t>Johnson Specialty Tools</t>
  </si>
  <si>
    <t>http://www.johnsonst.net/</t>
  </si>
  <si>
    <t>38e0770a-9826-7068-32ae-a869391034b4</t>
  </si>
  <si>
    <t>Johnson State College</t>
  </si>
  <si>
    <t>http://www.jsc.edu/</t>
  </si>
  <si>
    <t>ccacd62f-b3cc-d8b4-fc05-fd3c519f32e2</t>
  </si>
  <si>
    <t>Johnson Storage &amp; Moving Co.</t>
  </si>
  <si>
    <t>http://www.johnsonstorage.com</t>
  </si>
  <si>
    <t>217a84b5-525c-5922-789c-06aa9f531fda</t>
  </si>
  <si>
    <t>Johnson Strategic Communications</t>
  </si>
  <si>
    <t>http://www.johnsonstrategic.com</t>
  </si>
  <si>
    <t>41de0a2c-4cc2-9e7e-d4bb-c5f62959ce9e</t>
  </si>
  <si>
    <t>Johnson Theatrical Company</t>
  </si>
  <si>
    <t>http://johnsontheatrical.co</t>
  </si>
  <si>
    <t>f870b12d-38a2-849a-8aa7-b6ad70a7382f</t>
  </si>
  <si>
    <t>Johnson University (formerly Johnson Bible College)</t>
  </si>
  <si>
    <t>http://www.johnsonu.edu</t>
  </si>
  <si>
    <t>96d4f32a-37af-8b8a-ef7b-42f1881909a0</t>
  </si>
  <si>
    <t>Johnson Vines Law</t>
  </si>
  <si>
    <t>7c4fbec4-0469-d617-5fb7-c9927f25cda7</t>
  </si>
  <si>
    <t>Johnson Watch Co.</t>
  </si>
  <si>
    <t>http://www.johnsonwatch.com/</t>
  </si>
  <si>
    <t>e5d71f39-e072-4d45-7be8-02807420c50d</t>
  </si>
  <si>
    <t>Johnson's Russia List</t>
  </si>
  <si>
    <t>http://russialist.org/</t>
  </si>
  <si>
    <t>f3ea26e3-72e1-bc04-4f75-b8c1b7342ed4</t>
  </si>
  <si>
    <t>Johnsonite</t>
  </si>
  <si>
    <t>http://johnsonite.com/</t>
  </si>
  <si>
    <t>22fd60e4-9932-6cb9-c234-5e59aab3243d</t>
  </si>
  <si>
    <t>Johnsonville Sausage</t>
  </si>
  <si>
    <t>http://www.johnsonville.com/</t>
  </si>
  <si>
    <t>2fad2790-c960-8ff9-864b-e0d3a8c54ace</t>
  </si>
  <si>
    <t>Johnston &amp; Associates Insurance</t>
  </si>
  <si>
    <t>http://www.jainsurancetn.com/</t>
  </si>
  <si>
    <t>887a45f6-23eb-620f-5649-0e5e71ac443f</t>
  </si>
  <si>
    <t>Johnston Asset Management</t>
  </si>
  <si>
    <t>http://www.johnstonasset.com</t>
  </si>
  <si>
    <t>bd9c0690-9350-7e4d-daee-d4d919d02b2d</t>
  </si>
  <si>
    <t>Johnston Associates</t>
  </si>
  <si>
    <t>http://www.jaivc.com</t>
  </si>
  <si>
    <t>21e46164-924a-6d74-7e9d-1a14b3b8e663</t>
  </si>
  <si>
    <t>Johnston Carmichael</t>
  </si>
  <si>
    <t>http://www.jcca.co.uk/</t>
  </si>
  <si>
    <t>4c261f95-97bd-d58d-ab00-33069b95299d</t>
  </si>
  <si>
    <t>Johnston Community College</t>
  </si>
  <si>
    <t>http://www.johnstoncc.edu/</t>
  </si>
  <si>
    <t>52ec5c3e-8e03-cf2c-206a-15b28e6b1adf</t>
  </si>
  <si>
    <t>Johnston Community School District</t>
  </si>
  <si>
    <t>http://www.johnston.k12.ia.us/</t>
  </si>
  <si>
    <t>d2fb2241-54b4-3efd-c322-76ce63342952</t>
  </si>
  <si>
    <t>Johnston Industrial Plastics - Acrylic, Teflon, UHMW Sheets &amp; Rods</t>
  </si>
  <si>
    <t>http://www.johnstonplastics.com/</t>
  </si>
  <si>
    <t>b0515902-e399-241c-19a3-987ffc83fe7d</t>
  </si>
  <si>
    <t>Johnston Logistics Ltd.</t>
  </si>
  <si>
    <t>http://www.johnstonlogistics.ie</t>
  </si>
  <si>
    <t>d41c8641-84a9-f517-8d46-dd971e4d579d</t>
  </si>
  <si>
    <t>Johnston Press</t>
  </si>
  <si>
    <t>http://www.johnstonpress.co.uk/</t>
  </si>
  <si>
    <t>c7c5287c-e382-6ce3-0fac-c353c5ea4847</t>
  </si>
  <si>
    <t>Johnston Tax Group</t>
  </si>
  <si>
    <t>http://www.johnstontaxgroup.com/</t>
  </si>
  <si>
    <t>5a130682-764a-9d8c-7e59-26b20affe8d3</t>
  </si>
  <si>
    <t>Johnstown Wire Technologies</t>
  </si>
  <si>
    <t>http://www.johnstownwire.com/</t>
  </si>
  <si>
    <t>065edc08-0782-de83-6dd6-5a3ae3bfd377</t>
  </si>
  <si>
    <t>Johnwebmarket Web Solutions</t>
  </si>
  <si>
    <t>http://www.johnwebmarket.com/</t>
  </si>
  <si>
    <t>8b65c93d-aaf2-a7f5-9c5b-cec8b8797c34</t>
  </si>
  <si>
    <t>johny enterprises Leather Products</t>
  </si>
  <si>
    <t>http://www.johnyenterprises.co.in/</t>
  </si>
  <si>
    <t>f6813928-1c50-1ace-88a7-f698ee1f3887</t>
  </si>
  <si>
    <t>Johomy</t>
  </si>
  <si>
    <t>https://www.johomy.com.tw/</t>
  </si>
  <si>
    <t>1e2c570d-fa26-7ed7-1c69-edc20b6dd8b0</t>
  </si>
  <si>
    <t>Johor Corporation</t>
  </si>
  <si>
    <t>http://www.jcorp.com.my/</t>
  </si>
  <si>
    <t>9a3eb3ce-e7c1-0dab-2bac-10ffea9ac369</t>
  </si>
  <si>
    <t>Johtela Company</t>
  </si>
  <si>
    <t>http://www.johtela-company.fi/en/index.html</t>
  </si>
  <si>
    <t>6659ed47-b7e4-120c-5503-87d4fc2c4093</t>
  </si>
  <si>
    <t>johume</t>
  </si>
  <si>
    <t>http://www.johume.com/beta</t>
  </si>
  <si>
    <t>fa71df29-2254-165e-052b-4a44539f70b3</t>
  </si>
  <si>
    <t>JOI</t>
  </si>
  <si>
    <t>http://joi.com.my/</t>
  </si>
  <si>
    <t>c50a1841-4ee2-91e4-4fc6-13d6f7a326dd</t>
  </si>
  <si>
    <t>joi Gifts</t>
  </si>
  <si>
    <t>https://www.joigifts.com/</t>
  </si>
  <si>
    <t>07523561-f997-ffee-03d2-196ef1f2f23c</t>
  </si>
  <si>
    <t>Joi Scientific</t>
  </si>
  <si>
    <t>http://joiscientific.com/</t>
  </si>
  <si>
    <t>d10b8a60-6336-b407-dfae-58b5f7c0c110</t>
  </si>
  <si>
    <t>Joidy</t>
  </si>
  <si>
    <t>https://www.joidy.com</t>
  </si>
  <si>
    <t>81054a5c-6edd-f13d-f819-41e2839e7c4a</t>
  </si>
  <si>
    <t>JOIE</t>
  </si>
  <si>
    <t>http://joie.com.sg/</t>
  </si>
  <si>
    <t>b4238a23-408b-a78c-c3c7-8958e3276018</t>
  </si>
  <si>
    <t>Joie de Vivre Hospitality</t>
  </si>
  <si>
    <t>http://www.jdvhotels.com</t>
  </si>
  <si>
    <t>3e03008c-0769-e432-80d0-68e0041c12c1</t>
  </si>
  <si>
    <t>Joie de Vivre Travel</t>
  </si>
  <si>
    <t>http://www.jdvtravel.com/</t>
  </si>
  <si>
    <t>6dccdd49-138f-9ea7-d730-359b99a918f1</t>
  </si>
  <si>
    <t>Joieful</t>
  </si>
  <si>
    <t>https://joieful.com/</t>
  </si>
  <si>
    <t>e75d91c3-f68c-f3cc-5c41-ffa7c644531a</t>
  </si>
  <si>
    <t>JOIIN</t>
  </si>
  <si>
    <t>http://www.joiin.mx</t>
  </si>
  <si>
    <t>27514e48-fd3f-59fc-abf5-ab9f7ca919e7</t>
  </si>
  <si>
    <t>JoikuSoft</t>
  </si>
  <si>
    <t>http://www.joiku.com</t>
  </si>
  <si>
    <t>af514dd1-6064-63cd-bb5a-f0d6268d747e</t>
  </si>
  <si>
    <t>Joimax GmbH</t>
  </si>
  <si>
    <t>http://www.joimax.com</t>
  </si>
  <si>
    <t>61b485d1-58aa-0a33-58b7-7fcf13b16a05</t>
  </si>
  <si>
    <t>Joime</t>
  </si>
  <si>
    <t>https://joime.net/</t>
  </si>
  <si>
    <t>67c1a5b6-e81c-2e77-dc8f-c882bcfa2907</t>
  </si>
  <si>
    <t>Join a Join</t>
  </si>
  <si>
    <t>http://www.joinajoin.com</t>
  </si>
  <si>
    <t>53f58884-b6d9-1d36-ffdc-e1cf45beaf11</t>
  </si>
  <si>
    <t>Join Bklyn</t>
  </si>
  <si>
    <t>http://joinbklyn.tumblr.com</t>
  </si>
  <si>
    <t>5b156124-c0e2-8c98-ea55-a8f959769f3c</t>
  </si>
  <si>
    <t>JOIN Capital</t>
  </si>
  <si>
    <t>http://www.join.capital/</t>
  </si>
  <si>
    <t>d9a9d94c-ab35-4fc5-b9ca-6d47d1961289</t>
  </si>
  <si>
    <t>Join It</t>
  </si>
  <si>
    <t>https://www.joinit.co</t>
  </si>
  <si>
    <t>8915e09b-f67d-3b0c-1855-c4614d0d1e15</t>
  </si>
  <si>
    <t>Join Our Talents</t>
  </si>
  <si>
    <t>http://joinourtalents.com/outside</t>
  </si>
  <si>
    <t>d92b12dd-85dd-457e-54ec-91b825822e91</t>
  </si>
  <si>
    <t>Join Solution</t>
  </si>
  <si>
    <t>http://www.junteseasolucao.com.br</t>
  </si>
  <si>
    <t>e40356d3-dfb2-646c-5b95-3e3de0a44ecb</t>
  </si>
  <si>
    <t>Join The Clicks</t>
  </si>
  <si>
    <t>http://www.jointheclicks.com</t>
  </si>
  <si>
    <t>3f48a6e3-a2f8-9c9c-3271-67cb49fb2f8c</t>
  </si>
  <si>
    <t>Join The Company</t>
  </si>
  <si>
    <t>http://jointhecompany.com</t>
  </si>
  <si>
    <t>66911fd4-b14b-1b0b-f679-5b4ede7cd863</t>
  </si>
  <si>
    <t>Join The Dots Inc</t>
  </si>
  <si>
    <t>http://jointhedots.in/</t>
  </si>
  <si>
    <t>01b95147-c13f-7e7a-5f19-3eba15214ef5</t>
  </si>
  <si>
    <t>Join The Heard</t>
  </si>
  <si>
    <t>http://www.jointheheard.com</t>
  </si>
  <si>
    <t>67526760-4f89-60a1-29d9-7e22368260f0</t>
  </si>
  <si>
    <t>Join The Players</t>
  </si>
  <si>
    <t>http://jointheplayers.com/</t>
  </si>
  <si>
    <t>4521dade-4ba7-092c-2e97-dfb1c6f0c2ac</t>
  </si>
  <si>
    <t>Join The Wellness Team</t>
  </si>
  <si>
    <t>http://jointhewellnessteam.com/</t>
  </si>
  <si>
    <t>ea0b25ae-e246-33a5-2648-4747b9cd4345</t>
  </si>
  <si>
    <t>JOIN US</t>
  </si>
  <si>
    <t>http://joinus30.com/</t>
  </si>
  <si>
    <t>ef7a6e40-c5ba-7a04-59b9-22f57cf2c895</t>
  </si>
  <si>
    <t>Join VR</t>
  </si>
  <si>
    <t>http://www.joinjoin.io</t>
  </si>
  <si>
    <t>a005a06f-77ed-ea4a-cf4a-571d35621853</t>
  </si>
  <si>
    <t>Join2buy</t>
  </si>
  <si>
    <t>http://www.join2buy.com</t>
  </si>
  <si>
    <t>2cba3b67-a6c9-58f9-f096-d4554b0a4ae2</t>
  </si>
  <si>
    <t>Joina City</t>
  </si>
  <si>
    <t>http://www.joinacity.co.zw/</t>
  </si>
  <si>
    <t>4bede3bc-9320-1b7d-9d8a-800084243db5</t>
  </si>
  <si>
    <t>JoinB2B</t>
  </si>
  <si>
    <t>https://www.joinb2b.com</t>
  </si>
  <si>
    <t>0340282d-201d-38fa-3c21-7d7fb5cf43b8</t>
  </si>
  <si>
    <t>joinbox</t>
  </si>
  <si>
    <t>http://www.joinbox.com</t>
  </si>
  <si>
    <t>187fb4da-93d3-f704-4e7a-b38b55df734c</t>
  </si>
  <si>
    <t>Joincare Pharmaceutical</t>
  </si>
  <si>
    <t>http://www.joincare.com</t>
  </si>
  <si>
    <t>4a3aa903-b6d3-cb76-0cac-118884b89e85</t>
  </si>
  <si>
    <t>Joincube</t>
  </si>
  <si>
    <t>http://www.joincube.com</t>
  </si>
  <si>
    <t>de1be889-f1fc-c0f1-1a16-e4383d8f7874</t>
  </si>
  <si>
    <t>JoindMe</t>
  </si>
  <si>
    <t>http://joindme.azurewebsites.net/login.aspx</t>
  </si>
  <si>
    <t>97faf389-c188-b249-01b6-116535543494</t>
  </si>
  <si>
    <t>Joindup Pty Ltd</t>
  </si>
  <si>
    <t>http://www.joindup.com</t>
  </si>
  <si>
    <t>f7b1ce45-5470-90a7-9089-d81c29178921</t>
  </si>
  <si>
    <t>Joined App</t>
  </si>
  <si>
    <t>http://www.joinedapp.com/#login</t>
  </si>
  <si>
    <t>158b5cc3-24fc-022e-204d-33e6c5536639</t>
  </si>
  <si>
    <t>Joinem</t>
  </si>
  <si>
    <t>http://www.joinem.com</t>
  </si>
  <si>
    <t>a0ca7e43-1312-93fb-a292-6673b085e19c</t>
  </si>
  <si>
    <t>Joiner</t>
  </si>
  <si>
    <t>http://joinerapp.com/</t>
  </si>
  <si>
    <t>fd37564e-8109-3e63-9e2c-5a8aebd109ad</t>
  </si>
  <si>
    <t>Joinery</t>
  </si>
  <si>
    <t>https://joinery.nyc</t>
  </si>
  <si>
    <t>5defdb54-ad60-d4be-1600-db1ece90eeab</t>
  </si>
  <si>
    <t>Joinesty</t>
  </si>
  <si>
    <t>https://www.joinesty.com/</t>
  </si>
  <si>
    <t>2cf98b67-fb9f-2d32-6b19-caddec80812f</t>
  </si>
  <si>
    <t>JoinGiving</t>
  </si>
  <si>
    <t>http://www.joingiving.com/</t>
  </si>
  <si>
    <t>0b5a488f-2894-a67d-aea3-2a39b81f65dc</t>
  </si>
  <si>
    <t>JOINGO</t>
  </si>
  <si>
    <t>http://www.joingo.com</t>
  </si>
  <si>
    <t>5e03257d-76ee-0177-5070-981769dde273</t>
  </si>
  <si>
    <t>JOINin</t>
  </si>
  <si>
    <t>http://joininapp.info</t>
  </si>
  <si>
    <t>ddc04f1f-4b75-72f9-2460-15b4f4aadfe2</t>
  </si>
  <si>
    <t>Joining</t>
  </si>
  <si>
    <t>http://www.joining.com</t>
  </si>
  <si>
    <t>6eaaf48b-9861-7a05-9d16-222e457aea3c</t>
  </si>
  <si>
    <t>Joining Vision and Action</t>
  </si>
  <si>
    <t>https://joiningvisionandaction.com/</t>
  </si>
  <si>
    <t>1edb1158-8cb6-0f61-6c8d-222e82f684cb</t>
  </si>
  <si>
    <t>Joinite</t>
  </si>
  <si>
    <t>http://joinite.com/</t>
  </si>
  <si>
    <t>b5b7080e-29b7-351f-84ef-d0a597508cc5</t>
  </si>
  <si>
    <t>Joinity</t>
  </si>
  <si>
    <t>http://www.joinity.com/</t>
  </si>
  <si>
    <t>85390e33-2be1-7b62-92ea-2a45dea77912</t>
  </si>
  <si>
    <t>joinMainland - Grow together</t>
  </si>
  <si>
    <t>http://joinmainland.com</t>
  </si>
  <si>
    <t>f5bbe090-36a4-37a3-6f19-f8c277c5295a</t>
  </si>
  <si>
    <t>JoinMe</t>
  </si>
  <si>
    <t>http://www.wideezmedia.com/</t>
  </si>
  <si>
    <t>44d88d43-cbda-5641-d49c-9ae5ff9d0082</t>
  </si>
  <si>
    <t>JoinMe@</t>
  </si>
  <si>
    <t>http://joinmeatapp.com/</t>
  </si>
  <si>
    <t>fd7601de-04b6-2658-b471-2bf03e27cad2</t>
  </si>
  <si>
    <t>JoinMinds</t>
  </si>
  <si>
    <t>http://joinminds.com</t>
  </si>
  <si>
    <t>7540ebae-b864-0536-8846-9a5f4e6a52dc</t>
  </si>
  <si>
    <t>Joinnus</t>
  </si>
  <si>
    <t>http://www.joinnus.com</t>
  </si>
  <si>
    <t>cfb64a63-8e9c-968f-92fe-1a39d1359c61</t>
  </si>
  <si>
    <t>JoinPad</t>
  </si>
  <si>
    <t>http://www.joinpad.net</t>
  </si>
  <si>
    <t>1ccb2069-ac1b-7614-908f-9cf90b518741</t>
  </si>
  <si>
    <t>JoinPets.com</t>
  </si>
  <si>
    <t>http://joinpets.com</t>
  </si>
  <si>
    <t>b67f16f4-9427-fe67-6610-ba095c6c1d19</t>
  </si>
  <si>
    <t>JoinPublic</t>
  </si>
  <si>
    <t>http://www.joinpublic.com</t>
  </si>
  <si>
    <t>3975321c-7e69-6905-0985-7df893f30a6e</t>
  </si>
  <si>
    <t>JoinSAM</t>
  </si>
  <si>
    <t>https://joinsam.com</t>
  </si>
  <si>
    <t>8eb32533-f8da-292b-1cb8-3e96c85085cc</t>
  </si>
  <si>
    <t>joint</t>
  </si>
  <si>
    <t>http://joint.im</t>
  </si>
  <si>
    <t>98f7f591-18f7-f6c0-db19-18eb70a3d316</t>
  </si>
  <si>
    <t>Joint</t>
  </si>
  <si>
    <t>https://usejoint.com</t>
  </si>
  <si>
    <t>a04d2e1d-7352-5224-dd52-4ce49e0a6583</t>
  </si>
  <si>
    <t>Joint and Knee Pain Treatment | joint pain relief Ì¢åÛåÒ Acelex capsule 2mg</t>
  </si>
  <si>
    <t>http://www.acelex.co.kr/</t>
  </si>
  <si>
    <t>64aa5ce6-af39-8262-e7a9-abf54ea00a94</t>
  </si>
  <si>
    <t>Joint BioEnergy Institute (JBEI)</t>
  </si>
  <si>
    <t>http://www.jbei.org/</t>
  </si>
  <si>
    <t>b6d5c405-5f8f-03db-3469-cf2ae250b916</t>
  </si>
  <si>
    <t>Joint Capital Assistance</t>
  </si>
  <si>
    <t>http://www.jointcapitalassistance.com</t>
  </si>
  <si>
    <t>977ec6f1-ba0a-7433-7b11-f1f430fda5be</t>
  </si>
  <si>
    <t>Joint Center for Housing Studies of Harvard University</t>
  </si>
  <si>
    <t>http://www.jchs.harvard.edu/</t>
  </si>
  <si>
    <t>44150019-20fd-8a4d-6634-70899f8216fe</t>
  </si>
  <si>
    <t>Joint Center for Political and Economic Studies</t>
  </si>
  <si>
    <t>http://jointcenter.org</t>
  </si>
  <si>
    <t>5c5b302d-4528-387e-7378-bb8eaaa82fe8</t>
  </si>
  <si>
    <t>Joint Chiefs of Staff</t>
  </si>
  <si>
    <t>http://www.jcs.mil/</t>
  </si>
  <si>
    <t>04702fa0-68a5-24bb-2d82-b748a36d7132</t>
  </si>
  <si>
    <t>Joint Cities Development</t>
  </si>
  <si>
    <t>http://www.jointcities.org/</t>
  </si>
  <si>
    <t>45d71b4b-0782-222a-0b8d-352e1c3e6bdc</t>
  </si>
  <si>
    <t>Joint Clinical Research Center</t>
  </si>
  <si>
    <t>http://www.jcrc.org.ug</t>
  </si>
  <si>
    <t>614ba346-97fe-ce2b-e25c-def8c72291f6</t>
  </si>
  <si>
    <t>Joint Commission International</t>
  </si>
  <si>
    <t>http://www.jointcommissioninternational.org/</t>
  </si>
  <si>
    <t>a8e08515-0f3c-7c87-feef-74af7de69874</t>
  </si>
  <si>
    <t>Joint Dynamics</t>
  </si>
  <si>
    <t>http://www.jointdynamics.com.hk</t>
  </si>
  <si>
    <t>149fceca-db0b-a780-4165-3e2881dc6981</t>
  </si>
  <si>
    <t>Joint Employment Test</t>
  </si>
  <si>
    <t>http://jetexam.in/</t>
  </si>
  <si>
    <t>89a7a0ce-1c08-9644-8958-8ae453baf9a8</t>
  </si>
  <si>
    <t>Joint Genome Institute</t>
  </si>
  <si>
    <t>http://jgi.doe.gov/</t>
  </si>
  <si>
    <t>88f125f6-8750-87bf-ced4-b9cf834586e7</t>
  </si>
  <si>
    <t>Joint Guardian</t>
  </si>
  <si>
    <t>http://www.joint-guardian.com</t>
  </si>
  <si>
    <t>9429557e-a8b8-742d-07dd-519ee64e40ef</t>
  </si>
  <si>
    <t>Joint Investor</t>
  </si>
  <si>
    <t>http://www.jointinvestor.com/</t>
  </si>
  <si>
    <t>1f623140-948c-dd91-091e-0484ce959427</t>
  </si>
  <si>
    <t>Joint Liaison Committee on Taxatio</t>
  </si>
  <si>
    <t>https://www.jct.gov</t>
  </si>
  <si>
    <t>fae177a5-e65a-8795-bcc6-3c8d06e3d6e5</t>
  </si>
  <si>
    <t>Joint Loyalty</t>
  </si>
  <si>
    <t>http://jointloyalty.com</t>
  </si>
  <si>
    <t>d1863dea-a331-a283-b343-b93452d3db8d</t>
  </si>
  <si>
    <t>Joint Polish Investment Fund</t>
  </si>
  <si>
    <t>http://www.jpifund.com</t>
  </si>
  <si>
    <t>b5239cba-f716-d707-3d9a-bd9d95efbffc</t>
  </si>
  <si>
    <t>Joint Research Centre</t>
  </si>
  <si>
    <t>https://ec.europa.eu/jrc/en</t>
  </si>
  <si>
    <t>33ad6550-5e23-231a-9cfb-d40207a3fe7e</t>
  </si>
  <si>
    <t>Joint Staff</t>
  </si>
  <si>
    <t>http://www.jcs.mil</t>
  </si>
  <si>
    <t>cb4144ea-b3d8-89dd-ad75-f6d1a6f21796</t>
  </si>
  <si>
    <t>Joint Stock Company Cheapmedia.ru</t>
  </si>
  <si>
    <t>https://cheapmedia.ru</t>
  </si>
  <si>
    <t>b7fb8df8-8b11-9fe8-b4d0-c1604b4cefb7</t>
  </si>
  <si>
    <t>Joint Technology Development</t>
  </si>
  <si>
    <t>http://www.jointechdev.com</t>
  </si>
  <si>
    <t>f48e9de1-3955-97b2-4ad5-714d9af06e72</t>
  </si>
  <si>
    <t>Joint Venture</t>
  </si>
  <si>
    <t>http://jointventure.org</t>
  </si>
  <si>
    <t>1abba989-460a-bd6e-4653-163d96257dad</t>
  </si>
  <si>
    <t>JointCreatives</t>
  </si>
  <si>
    <t>http://jointcreatives.com/</t>
  </si>
  <si>
    <t>695c1a1c-47b0-40ed-eaa0-ccd1661d1fe9</t>
  </si>
  <si>
    <t>Jointli</t>
  </si>
  <si>
    <t>http://jointli.com</t>
  </si>
  <si>
    <t>8ad5b709-21ce-90f2-f3ca-4e899bcdb4e8</t>
  </si>
  <si>
    <t>Jointly</t>
  </si>
  <si>
    <t>http://jointly.us</t>
  </si>
  <si>
    <t>e341b45f-f33b-33a8-5e21-d0b5dba0eb23</t>
  </si>
  <si>
    <t>Jointly - Il welfare condiviso</t>
  </si>
  <si>
    <t>https://www.jointly.pro</t>
  </si>
  <si>
    <t>4907390d-6e85-dafc-8f68-3b8f396967f4</t>
  </si>
  <si>
    <t>JointMetrix Medical</t>
  </si>
  <si>
    <t>http://jointmetrixmedical.com/</t>
  </si>
  <si>
    <t>712c68fd-3683-a27f-507e-85a6aec1c3b6</t>
  </si>
  <si>
    <t>JoinTV</t>
  </si>
  <si>
    <t>http://www.jointv.me/</t>
  </si>
  <si>
    <t>0cd96697-5887-42e5-eef2-b167f4abcdd5</t>
  </si>
  <si>
    <t>JoinU</t>
  </si>
  <si>
    <t>http://www.joinu.com</t>
  </si>
  <si>
    <t>f95320c5-f70d-9e30-7db7-ad2e5e84d351</t>
  </si>
  <si>
    <t>JoinUP</t>
  </si>
  <si>
    <t>https://joinup.ua/</t>
  </si>
  <si>
    <t>e42a50c0-24d6-17d5-0026-9f12ab62afc2</t>
  </si>
  <si>
    <t>JoinUp Taxi</t>
  </si>
  <si>
    <t>http://joinuptaxi.com</t>
  </si>
  <si>
    <t>09601a9d-e068-9835-61dd-9ca9f28738d0</t>
  </si>
  <si>
    <t>JoinUpz</t>
  </si>
  <si>
    <t>http://joinupz.co</t>
  </si>
  <si>
    <t>b3c0f710-d949-3ff7-2123-a51b425eade6</t>
  </si>
  <si>
    <t>JOINUS Foundation</t>
  </si>
  <si>
    <t>http://www.joinusworld.org</t>
  </si>
  <si>
    <t>acf57577-72a3-1719-9eca-ffb95c3bb6db</t>
  </si>
  <si>
    <t>Joinvestor</t>
  </si>
  <si>
    <t>https://www.joinvestor.com</t>
  </si>
  <si>
    <t>9a6e0804-81e1-beec-2fc0-efdb3261d06a</t>
  </si>
  <si>
    <t>Joinville</t>
  </si>
  <si>
    <t>http://joinville.io</t>
  </si>
  <si>
    <t>3d9b8b32-b11c-cb25-b5d4-5e65499e726c</t>
  </si>
  <si>
    <t>JoinWebs</t>
  </si>
  <si>
    <t>http://www.joinwebs.com</t>
  </si>
  <si>
    <t>28d1bf71-5f0b-48c3-f479-141ebe7e7f6f</t>
  </si>
  <si>
    <t>Joinwell Finance</t>
  </si>
  <si>
    <t>http://joinwell.com</t>
  </si>
  <si>
    <t>c5ac3d5f-0a89-d9af-cbe4-02fd841d064b</t>
  </si>
  <si>
    <t>Joiny Inc</t>
  </si>
  <si>
    <t>https://joiny.io/</t>
  </si>
  <si>
    <t>2368701e-6c55-9d26-6efd-68cdf50d2941</t>
  </si>
  <si>
    <t>Joios</t>
  </si>
  <si>
    <t>http://www.joios.com</t>
  </si>
  <si>
    <t>099633c0-164b-3239-ffaf-2b17fc1aa3c3</t>
  </si>
  <si>
    <t>Joiqu</t>
  </si>
  <si>
    <t>http://www.joiqu.com</t>
  </si>
  <si>
    <t>a68e2b87-3a04-82aa-baee-b650b4e99357</t>
  </si>
  <si>
    <t>Joist</t>
  </si>
  <si>
    <t>https://www.joist.com</t>
  </si>
  <si>
    <t>efc7316a-4542-41d4-2f20-66542f4d22f3</t>
  </si>
  <si>
    <t>Joixes</t>
  </si>
  <si>
    <t>http://www.joixes.com</t>
  </si>
  <si>
    <t>993d010b-cf38-eaa8-5da5-2ba5bb6e0613</t>
  </si>
  <si>
    <t>joiz Germany</t>
  </si>
  <si>
    <t>http://www.joiz.de</t>
  </si>
  <si>
    <t>11e89637-cb97-0ed3-e4fc-99c0f457af17</t>
  </si>
  <si>
    <t>joiz Global</t>
  </si>
  <si>
    <t>http://www.joizglobal.com</t>
  </si>
  <si>
    <t>328b6fdd-2131-6825-89d8-1789bfbac805</t>
  </si>
  <si>
    <t>joiz Group</t>
  </si>
  <si>
    <t>http://www.joiz.com</t>
  </si>
  <si>
    <t>fb7a5d5f-154d-6fa3-41f7-3f6c54a400fa</t>
  </si>
  <si>
    <t>joiz Switzerland</t>
  </si>
  <si>
    <t>http://www.joiz.ch</t>
  </si>
  <si>
    <t>da2c3ce5-1b25-5a21-1256-208e6de88a67</t>
  </si>
  <si>
    <t>Jojka</t>
  </si>
  <si>
    <t>http://www.jojka.nu</t>
  </si>
  <si>
    <t>93526fff-792f-d687-e59b-1db97e2ea66a</t>
  </si>
  <si>
    <t>JoJo &amp; Sofia</t>
  </si>
  <si>
    <t>http://www.jojoandsofia.com</t>
  </si>
  <si>
    <t>df1f3151-2cd9-2ea0-bdd1-2dabce0f77ae</t>
  </si>
  <si>
    <t>JOJO Mobile Polska</t>
  </si>
  <si>
    <t>http://www.jojomobile.eu</t>
  </si>
  <si>
    <t>4353bab9-37fe-b6c3-55ec-b734e2844785</t>
  </si>
  <si>
    <t>Jojo Scrubs</t>
  </si>
  <si>
    <t>http://www.jojoscrubs.com</t>
  </si>
  <si>
    <t>30bb2ddb-7e1d-ddc8-e714-85f6766bcd2e</t>
  </si>
  <si>
    <t>JoJo Tanks</t>
  </si>
  <si>
    <t>https://www.jojotanks.co.za/</t>
  </si>
  <si>
    <t>fd6154f2-0cc2-72a1-fd94-d8ebe9a28230</t>
  </si>
  <si>
    <t>JoJo Technology Solutions Ltd.</t>
  </si>
  <si>
    <t>http://www.orderjojo.com</t>
  </si>
  <si>
    <t>df303abe-e809-59c9-9913-dab27b2894aa</t>
  </si>
  <si>
    <t>Jojonomic</t>
  </si>
  <si>
    <t>https://jojonomic.com/</t>
  </si>
  <si>
    <t>6d3b253f-1947-f22d-4318-3212bddc8979</t>
  </si>
  <si>
    <t>Joju Solar</t>
  </si>
  <si>
    <t>http://www.jojusolar.co.uk/</t>
  </si>
  <si>
    <t>e6ba4dc0-5b2b-2dfe-d6e9-d33853b3daa0</t>
  </si>
  <si>
    <t>Jojus Logistics</t>
  </si>
  <si>
    <t>http://www.jojuslogistics.com/</t>
  </si>
  <si>
    <t>e96be202-6e33-2b0a-9e57-77471352d135</t>
  </si>
  <si>
    <t>Joker</t>
  </si>
  <si>
    <t>http://www.joker.com.tr/</t>
  </si>
  <si>
    <t>947158b9-1137-d593-882e-79456bb9848a</t>
  </si>
  <si>
    <t>Joker Works</t>
  </si>
  <si>
    <t>http://www.jokerracer.com</t>
  </si>
  <si>
    <t>3c838455-32f9-7615-8132-fb967b7a2725</t>
  </si>
  <si>
    <t>Jokers Masquerade</t>
  </si>
  <si>
    <t>http://www.joke.co.uk</t>
  </si>
  <si>
    <t>46a79981-4c0a-4b66-57cb-857cce02de56</t>
  </si>
  <si>
    <t>JokeShuffle.net</t>
  </si>
  <si>
    <t>http://wo.appwill.com</t>
  </si>
  <si>
    <t>3376e6c6-aaea-720f-47ca-c818c3283f53</t>
  </si>
  <si>
    <t>Jokket</t>
  </si>
  <si>
    <t>http://www.jokket.com</t>
  </si>
  <si>
    <t>54508aa4-33f4-11cd-ec78-61d816d89774</t>
  </si>
  <si>
    <t>Jokkolabs</t>
  </si>
  <si>
    <t>http://jokkolabs.net/</t>
  </si>
  <si>
    <t>2887cb29-3206-0ab3-6f84-aef3c2bca8c8</t>
  </si>
  <si>
    <t>JokkoText</t>
  </si>
  <si>
    <t>https://www.jokkotext.com</t>
  </si>
  <si>
    <t>8872ca83-eb7a-184e-9233-7c3c319b56c7</t>
  </si>
  <si>
    <t>Jokly</t>
  </si>
  <si>
    <t>https://www.jokly.com/</t>
  </si>
  <si>
    <t>951dd8ff-cdd0-2ccc-db24-df0a950548fb</t>
  </si>
  <si>
    <t>JoKno</t>
  </si>
  <si>
    <t>http://www.jokno.com/</t>
  </si>
  <si>
    <t>eb29d8fd-72ca-baee-8db1-31c261671ed1</t>
  </si>
  <si>
    <t>Jokpeme News</t>
  </si>
  <si>
    <t>http://www.jokpeme.com</t>
  </si>
  <si>
    <t>450c4cac-86ce-9cc0-fdfc-c49fc21175c4</t>
  </si>
  <si>
    <t>Jokund</t>
  </si>
  <si>
    <t>http://jokund.com/</t>
  </si>
  <si>
    <t>94cf4d1a-1b9a-fbbe-b0e1-9a3fe549f552</t>
  </si>
  <si>
    <t>Jola</t>
  </si>
  <si>
    <t>http://www.jola.co.uk</t>
  </si>
  <si>
    <t>cef02db2-4445-0094-5508-f5b9ecbb8ab1</t>
  </si>
  <si>
    <t>Jolancer</t>
  </si>
  <si>
    <t>http://www.jolancer.com</t>
  </si>
  <si>
    <t>7156f61e-43f7-ba35-83fe-d7fdc0eb9104</t>
  </si>
  <si>
    <t>Jolata</t>
  </si>
  <si>
    <t>http://jolata.com/</t>
  </si>
  <si>
    <t>c9ca384e-f6af-cd4f-db5a-05c43688e9cd</t>
  </si>
  <si>
    <t>Joldit.com</t>
  </si>
  <si>
    <t>http://joldit.com</t>
  </si>
  <si>
    <t>47d2988a-017b-bb99-fc31-01981b2bf255</t>
  </si>
  <si>
    <t>Joled</t>
  </si>
  <si>
    <t>18f0575c-162b-48f6-22c8-667325d1fa09</t>
  </si>
  <si>
    <t>Joli Closet</t>
  </si>
  <si>
    <t>https://www.jolicloset.com</t>
  </si>
  <si>
    <t>6ee0de0e-5263-37c0-7747-7145c908a6ad</t>
  </si>
  <si>
    <t>Jolicharts</t>
  </si>
  <si>
    <t>http://jolicharts.com</t>
  </si>
  <si>
    <t>02f12e1d-a222-5c89-f02a-db4d6b37d5bb</t>
  </si>
  <si>
    <t>Jolicloud</t>
  </si>
  <si>
    <t>http://www.jolicloud.com</t>
  </si>
  <si>
    <t>f9fd710b-084f-ebf5-9cc1-b1d1b1735085</t>
  </si>
  <si>
    <t>JoliCode</t>
  </si>
  <si>
    <t>http://jolicode.com/</t>
  </si>
  <si>
    <t>1e834535-1d31-af05-fa00-57a3319cf294</t>
  </si>
  <si>
    <t>Jolie</t>
  </si>
  <si>
    <t>http://www.jolie.io/</t>
  </si>
  <si>
    <t>350858ef-4da0-0afd-daa3-6deeda2a7ac3</t>
  </si>
  <si>
    <t>http://joliesnyc.com</t>
  </si>
  <si>
    <t>aa994a03-5158-17e6-1a6c-8ed559410604</t>
  </si>
  <si>
    <t>Jolie Cheveux</t>
  </si>
  <si>
    <t>http://itsprettyhair.com/</t>
  </si>
  <si>
    <t>f5f2d846-cf67-6881-970a-f216bc99d380</t>
  </si>
  <si>
    <t>JolieBox</t>
  </si>
  <si>
    <t>http://joliebox.com</t>
  </si>
  <si>
    <t>46db76fc-5890-f2f8-6dcd-1b151bda4a4c</t>
  </si>
  <si>
    <t>Joliet Junior College</t>
  </si>
  <si>
    <t>http://www.jjc.cc.il.us/</t>
  </si>
  <si>
    <t>abd82c06-955a-9369-3c6d-cc7d9519b76e</t>
  </si>
  <si>
    <t>Jolimont Capital</t>
  </si>
  <si>
    <t>http://www.jolimontcapital.com.au</t>
  </si>
  <si>
    <t>961cfdd6-097a-3f93-4fdb-43ea538fc67f</t>
  </si>
  <si>
    <t>Jolimont Global Mining Systems</t>
  </si>
  <si>
    <t>http://jolimontgms.com/</t>
  </si>
  <si>
    <t>493ca57d-78b7-5c2d-7a35-e7f36adf2b97</t>
  </si>
  <si>
    <t>Jolis Biotech</t>
  </si>
  <si>
    <t>http://jolisbiotech.blogspot.in</t>
  </si>
  <si>
    <t>4ade00a0-6eb6-cf85-8b2f-7c8392c5a218</t>
  </si>
  <si>
    <t>Jolitics</t>
  </si>
  <si>
    <t>http://www.jolitics.com</t>
  </si>
  <si>
    <t>7cb5f201-9926-5afb-ec50-1f1d8a5b2d94</t>
  </si>
  <si>
    <t>Jolkona</t>
  </si>
  <si>
    <t>http://www.jolkona.org</t>
  </si>
  <si>
    <t>fb856b6d-b2ba-4783-0711-13911f76883c</t>
  </si>
  <si>
    <t>Jolla</t>
  </si>
  <si>
    <t>http://jolla.com</t>
  </si>
  <si>
    <t>0bb17ea2-6d03-c783-e658-82d4854a3650</t>
  </si>
  <si>
    <t>JollaTides</t>
  </si>
  <si>
    <t>http://www.jollatides.com/</t>
  </si>
  <si>
    <t>de8ce178-1541-9c87-5ed7-b0eef30607c8</t>
  </si>
  <si>
    <t>Jollibee Food Corporation</t>
  </si>
  <si>
    <t>http://www.jollibee.com.ph</t>
  </si>
  <si>
    <t>dd8bce9a-86ac-9a2a-a9a0-982a56f57fe3</t>
  </si>
  <si>
    <t>Jolly</t>
  </si>
  <si>
    <t>https://joll.ng</t>
  </si>
  <si>
    <t>87f3198a-a819-9a03-f592-a437953b2c59</t>
  </si>
  <si>
    <t>Jolly Company</t>
  </si>
  <si>
    <t>http://www.jolly.company</t>
  </si>
  <si>
    <t>66ff30e5-dd5e-6967-e937-d364795f81b3</t>
  </si>
  <si>
    <t>Jolly Fish Press</t>
  </si>
  <si>
    <t>http://www.jollyfishpress.com</t>
  </si>
  <si>
    <t>64f09939-3395-9f49-4d65-d01e6a36c0ec</t>
  </si>
  <si>
    <t>Jolly Food Fellow</t>
  </si>
  <si>
    <t>http://www.jollyfoodfellow.com/</t>
  </si>
  <si>
    <t>cac7e6e5-5364-dade-2ae7-91825d9b3d32</t>
  </si>
  <si>
    <t>Jolly Good Code</t>
  </si>
  <si>
    <t>http://www.jollygoodcode.com/</t>
  </si>
  <si>
    <t>5a480749-687d-b6ea-ffd2-848121e26ad5</t>
  </si>
  <si>
    <t>Jolly Industries</t>
  </si>
  <si>
    <t>http://www.thrustbearingindia.com/</t>
  </si>
  <si>
    <t>d968edc3-d096-44ca-7e27-a23ce5da2403</t>
  </si>
  <si>
    <t>Jolly Joker</t>
  </si>
  <si>
    <t>http://www.jollyjoker.co</t>
  </si>
  <si>
    <t>21182550-e3b3-ebf9-00be-27a26113d9c7</t>
  </si>
  <si>
    <t>Jolly Learning</t>
  </si>
  <si>
    <t>http://jollylearning.co.uk/</t>
  </si>
  <si>
    <t>da0a3b0e-6f48-52ba-858d-d94b6666785c</t>
  </si>
  <si>
    <t>Jolly Logic</t>
  </si>
  <si>
    <t>https://www.jollylogic.com</t>
  </si>
  <si>
    <t>d883f8c8-6b26-61de-1e23-4c09b1a38d1d</t>
  </si>
  <si>
    <t>Jolly Technologies Inc</t>
  </si>
  <si>
    <t>http://www.jollytech.com</t>
  </si>
  <si>
    <t>ba826e1d-c22c-0295-7c76-d6ca41596c53</t>
  </si>
  <si>
    <t>Jolly Tur</t>
  </si>
  <si>
    <t>http://www.jollytur.com</t>
  </si>
  <si>
    <t>5bc3ee01-ce8a-09f6-16fb-c5e111316776</t>
  </si>
  <si>
    <t>Jollydays</t>
  </si>
  <si>
    <t>http://www.jollydays.de/</t>
  </si>
  <si>
    <t>ec4aa9ed-298f-e656-cf33-a42dbede5358</t>
  </si>
  <si>
    <t>JollyDeck</t>
  </si>
  <si>
    <t>http://www.jollydeck.com/</t>
  </si>
  <si>
    <t>98ec187e-781d-5f67-f08c-bb4f768d2d43</t>
  </si>
  <si>
    <t>Jollylook</t>
  </si>
  <si>
    <t>http://jollylook.photo/</t>
  </si>
  <si>
    <t>f7bdce8a-a2a6-e92d-680d-7e6b95b35dc8</t>
  </si>
  <si>
    <t>Jollystash</t>
  </si>
  <si>
    <t>http://jollystash.com</t>
  </si>
  <si>
    <t>1fb1c25e-4b94-b7ca-e131-6efd2e069390</t>
  </si>
  <si>
    <t>Jolocom</t>
  </si>
  <si>
    <t>https://jolocom.com/</t>
  </si>
  <si>
    <t>58e03233-4404-3ff9-b438-b11a5d79a994</t>
  </si>
  <si>
    <t>JoLoMo</t>
  </si>
  <si>
    <t>http://www.jolomo.io</t>
  </si>
  <si>
    <t>6a78750d-2480-5a57-8396-0cf3bc31297e</t>
  </si>
  <si>
    <t>JoLoop</t>
  </si>
  <si>
    <t>http://joloop.com</t>
  </si>
  <si>
    <t>0dff4c42-d7e7-d302-7181-7ed5b33b5149</t>
  </si>
  <si>
    <t>JolPi Electronics</t>
  </si>
  <si>
    <t>http://www.jolpi.io</t>
  </si>
  <si>
    <t>5b076eea-2037-ddf9-f872-0619408ea10f</t>
  </si>
  <si>
    <t>JOLT</t>
  </si>
  <si>
    <t>http://www.joltco.ca</t>
  </si>
  <si>
    <t>23229627-6077-22f5-7e31-732ebaea6dd1</t>
  </si>
  <si>
    <t>Jolt</t>
  </si>
  <si>
    <t>https://joltup.com/</t>
  </si>
  <si>
    <t>708c0eef-f3a4-53e9-7f21-bf0ddf0f7ad7</t>
  </si>
  <si>
    <t>Jolt Athletics</t>
  </si>
  <si>
    <t>http://www.joltsensor.com</t>
  </si>
  <si>
    <t>0d49a1c9-45e6-499c-f246-f8b34beb4d38</t>
  </si>
  <si>
    <t>Jolt Capital</t>
  </si>
  <si>
    <t>http://jolt-capital.com/</t>
  </si>
  <si>
    <t>d006eea4-8be1-c336-b83e-086e04c6c143</t>
  </si>
  <si>
    <t>Jolt Media Inc.</t>
  </si>
  <si>
    <t>http://joltmedia.com</t>
  </si>
  <si>
    <t>f7763ee6-576b-eed2-537a-4c7123238f8b</t>
  </si>
  <si>
    <t>Jolt Online</t>
  </si>
  <si>
    <t>http://joltonline.com</t>
  </si>
  <si>
    <t>5a0d1e0e-22b2-0673-42cc-3a99b98223ca</t>
  </si>
  <si>
    <t>Jolt Online Gaming</t>
  </si>
  <si>
    <t>http://gamejolt.com</t>
  </si>
  <si>
    <t>cdea5a11-ead4-e4f1-286f-03acd42d03c2</t>
  </si>
  <si>
    <t>Jolt.us</t>
  </si>
  <si>
    <t>http://www.jolt.us</t>
  </si>
  <si>
    <t>fa790f54-c34f-4207-7146-30a6902796fb</t>
  </si>
  <si>
    <t>Joltage</t>
  </si>
  <si>
    <t>http://www.joltageinnovation.com</t>
  </si>
  <si>
    <t>31501785-1c15-0c16-cdd7-c38a81d5340f</t>
  </si>
  <si>
    <t>Jolted Media Group</t>
  </si>
  <si>
    <t>http://www.jmg.com</t>
  </si>
  <si>
    <t>33f3db94-b008-1d0a-a7c0-d2595354afb6</t>
  </si>
  <si>
    <t>Joltid</t>
  </si>
  <si>
    <t>http://joltid.com/</t>
  </si>
  <si>
    <t>4488b440-79df-6369-8e3c-7e9d621902b8</t>
  </si>
  <si>
    <t>JoltSoft</t>
  </si>
  <si>
    <t>http://www.joltsoft.net</t>
  </si>
  <si>
    <t>7f04d0d2-6287-a8d8-afe1-91c904757821</t>
  </si>
  <si>
    <t>Joly Ventures</t>
  </si>
  <si>
    <t>http://jollyventures.com</t>
  </si>
  <si>
    <t>ba7bda4e-0bf3-9d38-ff0e-aa9b7d635897</t>
  </si>
  <si>
    <t>Jom Social</t>
  </si>
  <si>
    <t>https://www.jomsocial.com</t>
  </si>
  <si>
    <t>d47429b5-d9b5-e40b-d129-51a628db8371</t>
  </si>
  <si>
    <t>Joma Bakery Cafe</t>
  </si>
  <si>
    <t>http://www.joma.biz/</t>
  </si>
  <si>
    <t>cba44dd8-c2ff-7aef-e0bf-a84e8b36c0da</t>
  </si>
  <si>
    <t>JomaDeals</t>
  </si>
  <si>
    <t>http://www.jomadeals.com</t>
  </si>
  <si>
    <t>ee6c79c7-669e-be86-e00f-2f145a0db858</t>
  </si>
  <si>
    <t>JomaSoft</t>
  </si>
  <si>
    <t>https://www.jomasoft.swiss</t>
  </si>
  <si>
    <t>6018e3d4-8f93-da53-8be6-19c14c8bdc34</t>
  </si>
  <si>
    <t>Jombay</t>
  </si>
  <si>
    <t>http://products.jombay.com/</t>
  </si>
  <si>
    <t>e755a43c-4a88-ba74-5d86-bd9616be99fc</t>
  </si>
  <si>
    <t>Jomblo</t>
  </si>
  <si>
    <t>http://jomblo.com</t>
  </si>
  <si>
    <t>dbf212cc-5e8c-06c6-e6c5-5f83ffd72482</t>
  </si>
  <si>
    <t>Jomedia inc</t>
  </si>
  <si>
    <t>http://jomediainc.com</t>
  </si>
  <si>
    <t>99e4ae27-9ccc-2ad1-b997-dc35f77b7ef6</t>
  </si>
  <si>
    <t>JomeXperts</t>
  </si>
  <si>
    <t>http://jomexperts.com/</t>
  </si>
  <si>
    <t>c4d0398a-c408-50b9-83fa-8021ac5d5610</t>
  </si>
  <si>
    <t>Jomi</t>
  </si>
  <si>
    <t>http://jomiinteractive.com</t>
  </si>
  <si>
    <t>7a9bdfc3-02b9-de2c-2e2d-1a9ebb967e87</t>
  </si>
  <si>
    <t>JOMIE</t>
  </si>
  <si>
    <t>http://www.thejomie.com</t>
  </si>
  <si>
    <t>3bb2d54d-0b33-ef31-571b-5c13375c9e68</t>
  </si>
  <si>
    <t>Jomito</t>
  </si>
  <si>
    <t>http://jomito.com</t>
  </si>
  <si>
    <t>e9eb2844-d065-97dd-a02e-89a1fc1c4b40</t>
  </si>
  <si>
    <t>JomJalan</t>
  </si>
  <si>
    <t>http://www.jomjalan.com</t>
  </si>
  <si>
    <t>065cd757-204d-e234-c0d6-4547c43d7438</t>
  </si>
  <si>
    <t>JomJalan My</t>
  </si>
  <si>
    <t>http://www.jomjalan.com.my</t>
  </si>
  <si>
    <t>77f8c5b8-d867-5930-90ab-0b06a325d2bd</t>
  </si>
  <si>
    <t>Jommi</t>
  </si>
  <si>
    <t>http://www.jommi.de/</t>
  </si>
  <si>
    <t>ab4f668e-8fea-7490-9aaf-86f9d39ffb47</t>
  </si>
  <si>
    <t>Jommi Online</t>
  </si>
  <si>
    <t>http://www.foodlabelling.net</t>
  </si>
  <si>
    <t>344933c8-3724-9eb9-f1d9-fdf3bc79618b</t>
  </si>
  <si>
    <t>JOMO</t>
  </si>
  <si>
    <t>https://www.getjomo.com</t>
  </si>
  <si>
    <t>dc9a2b92-17a6-1b60-763b-b45b9d733c77</t>
  </si>
  <si>
    <t>Jomo Kenyatta University of Agriculture and Technology</t>
  </si>
  <si>
    <t>http://www.jkuat.ac.ke</t>
  </si>
  <si>
    <t>1a96c967-e830-a18d-6af5-ad63f0457908</t>
  </si>
  <si>
    <t>Jomofis</t>
  </si>
  <si>
    <t>http://jomofis.com/</t>
  </si>
  <si>
    <t>20821686-f941-d2d1-1da6-b59d374a89a9</t>
  </si>
  <si>
    <t>Jomondo</t>
  </si>
  <si>
    <t>http://www.jomondo.de</t>
  </si>
  <si>
    <t>c3dc4e3f-93cd-6ec4-f63a-22cf6c48d4e7</t>
  </si>
  <si>
    <t>Jompeame.com</t>
  </si>
  <si>
    <t>https://www.jompeame.com</t>
  </si>
  <si>
    <t>dcb038a3-7de1-7add-58de-c464fa324f88</t>
  </si>
  <si>
    <t>JomSupport</t>
  </si>
  <si>
    <t>https://jomsupport.com</t>
  </si>
  <si>
    <t>da51b725-7c65-0beb-0084-961cdd3c3446</t>
  </si>
  <si>
    <t>Jon Alan Enochs Law Firm</t>
  </si>
  <si>
    <t>http://www.enochslaw.com</t>
  </si>
  <si>
    <t>315be987-c4ec-c2d0-de72-76d1eb4d5463</t>
  </si>
  <si>
    <t>Jon Bunge Chicago</t>
  </si>
  <si>
    <t>https://jonbungechicago.wordpress.com/</t>
  </si>
  <si>
    <t>f61c3337-4332-3ee8-9342-c38b33c1ac1e</t>
  </si>
  <si>
    <t>Jon Byk Advertising</t>
  </si>
  <si>
    <t>http://www.bykadvertising.com/</t>
  </si>
  <si>
    <t>712ada73-7305-d667-ac2c-a14981c1d733</t>
  </si>
  <si>
    <t>Jon Davler Inc</t>
  </si>
  <si>
    <t>http://jondavler.blogspot.com</t>
  </si>
  <si>
    <t>30c9025c-0a0d-5c05-2b97-017213309871</t>
  </si>
  <si>
    <t>Jon Lou</t>
  </si>
  <si>
    <t>http://www.jonlou.com/</t>
  </si>
  <si>
    <t>977f0877-869f-ca02-8cdc-8608cc213151</t>
  </si>
  <si>
    <t>Jon M. Huntsman School of Business</t>
  </si>
  <si>
    <t>http://huntsman.usu.edu/</t>
  </si>
  <si>
    <t>23810726-5797-f7ec-d0b8-9c3d727c6d68</t>
  </si>
  <si>
    <t>Jon Mitchell</t>
  </si>
  <si>
    <t>http://www.swimmingpoolcontractorssandiego.com/</t>
  </si>
  <si>
    <t>430eb26f-6a77-e6e7-d244-394f3f6a5ab8</t>
  </si>
  <si>
    <t>Jon Peddie Research</t>
  </si>
  <si>
    <t>http://jonpeddie.com/</t>
  </si>
  <si>
    <t>bbcede85-93b9-a010-0ad1-6ee3747b5203</t>
  </si>
  <si>
    <t>Jon Renge Attorney At Law</t>
  </si>
  <si>
    <t>http://www.rengelaw.com/rengelaw/fresno_criminal_defense_specialist.html</t>
  </si>
  <si>
    <t>16a14555-bfaa-5547-a113-5e12552501d3</t>
  </si>
  <si>
    <t>Jon Slyman Inc.</t>
  </si>
  <si>
    <t>http://jonslyman.com</t>
  </si>
  <si>
    <t>c02b4e51-3bac-4dc8-c072-c55c161fd4c0</t>
  </si>
  <si>
    <t>Jon Tweddell Planning Ltd</t>
  </si>
  <si>
    <t>http://www.jontweddell.co.uk/</t>
  </si>
  <si>
    <t>afde0e83-1926-3643-00c9-49240a0488ec</t>
  </si>
  <si>
    <t>JONA apps</t>
  </si>
  <si>
    <t>http://www.jonaapps.com</t>
  </si>
  <si>
    <t>059771ac-d997-a887-2b15-a516727c9ec4</t>
  </si>
  <si>
    <t>Jonah and Associates LLC</t>
  </si>
  <si>
    <t>http://www.janz.co</t>
  </si>
  <si>
    <t>94bba6af-05b5-54f1-6387-66d01550ea6c</t>
  </si>
  <si>
    <t>Jonah Blue Photographer</t>
  </si>
  <si>
    <t>http://www.jonahblue.com</t>
  </si>
  <si>
    <t>fa3e289b-b73b-4f78-48c8-1f2cfea31d44</t>
  </si>
  <si>
    <t>Jonah Capital</t>
  </si>
  <si>
    <t>http://www.jonahcapital.com/home.php</t>
  </si>
  <si>
    <t>a24bc567-375a-1aa4-9eb6-07cd3515a29b</t>
  </si>
  <si>
    <t>Jonah Ventures</t>
  </si>
  <si>
    <t>http://jonahventures.com</t>
  </si>
  <si>
    <t>9f8ced94-1304-0bd4-7f3a-508797cb85f4</t>
  </si>
  <si>
    <t>Jonas Braun Investitionen</t>
  </si>
  <si>
    <t>http://www.gelb-schwarz-casino.de</t>
  </si>
  <si>
    <t>f8a1e2f2-489c-2cc9-c5de-bda47d10b746</t>
  </si>
  <si>
    <t>Jonas Paul Eyewear</t>
  </si>
  <si>
    <t>http://jonaspauleyewear.com</t>
  </si>
  <si>
    <t>aede1ee0-8243-355b-819b-0d402ba8a694</t>
  </si>
  <si>
    <t>Jonas Software</t>
  </si>
  <si>
    <t>http://www.jonassoftware.com</t>
  </si>
  <si>
    <t>dbc6d273-7c70-c427-c5dc-830e72f29400</t>
  </si>
  <si>
    <t>Jonas Ulveseth</t>
  </si>
  <si>
    <t>http://www.jonasulveseth.com</t>
  </si>
  <si>
    <t>c4d8c22f-22a2-588d-31fa-2adabaa74a62</t>
  </si>
  <si>
    <t>Jonatek</t>
  </si>
  <si>
    <t>http://jonatek.com</t>
  </si>
  <si>
    <t>f02197da-9368-19bf-41f5-1f920cac19cf</t>
  </si>
  <si>
    <t>Jonathan Ball Publishers</t>
  </si>
  <si>
    <t>http://www.jonathanball.co.za/</t>
  </si>
  <si>
    <t>168c48a3-6e10-d975-d666-32ce6b11a51b</t>
  </si>
  <si>
    <t>Jonathan Fashion</t>
  </si>
  <si>
    <t>http://www.jonathanfashion.com</t>
  </si>
  <si>
    <t>38f145d3-a2e4-ae6c-049b-ec8a8f15ecfd</t>
  </si>
  <si>
    <t>Jonathan Hay Publicity</t>
  </si>
  <si>
    <t>http://jonathanhaypublicity.com/</t>
  </si>
  <si>
    <t>806f0ede-479b-262e-9b79-ba0c493bd3a2</t>
  </si>
  <si>
    <t>Jonathan James CV Executives</t>
  </si>
  <si>
    <t>http://www.cvexecutives.com</t>
  </si>
  <si>
    <t>495ed497-df11-de1e-e433-8424818f47d5</t>
  </si>
  <si>
    <t>JONATHAN KELLER MGMT</t>
  </si>
  <si>
    <t>http://www.jonathankellermgmt.com/</t>
  </si>
  <si>
    <t>c933aa14-a3be-e558-be90-5827fb158aec</t>
  </si>
  <si>
    <t>Jonathan Product</t>
  </si>
  <si>
    <t>https://www.jonathanproduct.com</t>
  </si>
  <si>
    <t>42eba64c-3578-78d7-9820-34d793c24afb</t>
  </si>
  <si>
    <t>Jonathan Riquer SEO</t>
  </si>
  <si>
    <t>http://www.jonathanriquer.com</t>
  </si>
  <si>
    <t>1b203460-1f1b-821d-5720-29a8820f3978</t>
  </si>
  <si>
    <t>Jonathan Stark Consulting</t>
  </si>
  <si>
    <t>https://jonathanstark.com</t>
  </si>
  <si>
    <t>50f795de-01b0-b9c2-cd5d-3927cd19c51a</t>
  </si>
  <si>
    <t>Joncina big</t>
  </si>
  <si>
    <t>http://rhyta.com/</t>
  </si>
  <si>
    <t>4057d01c-57a8-b6a5-754b-8270dc87a8ae</t>
  </si>
  <si>
    <t>Jondetech</t>
  </si>
  <si>
    <t>http://www.jondetech.se/</t>
  </si>
  <si>
    <t>a46cfecc-674e-a381-f839-3057f7d9c1c2</t>
  </si>
  <si>
    <t>Jones</t>
  </si>
  <si>
    <t>http://www.jonesinc.org</t>
  </si>
  <si>
    <t>50231d82-b051-64e9-cc73-fbcbb9668803</t>
  </si>
  <si>
    <t>https://tryjones.com</t>
  </si>
  <si>
    <t>d4b98d0e-c924-b2bc-cfcc-3801f672aa56</t>
  </si>
  <si>
    <t>http://www.getjones.com/</t>
  </si>
  <si>
    <t>dabc674b-062a-fc2f-a805-277a6af01662</t>
  </si>
  <si>
    <t>Jones &amp; Bartlett Learning</t>
  </si>
  <si>
    <t>https://www.jblearning.com/</t>
  </si>
  <si>
    <t>ac006a8b-89ce-5d9a-77b4-e64f2ff31f47</t>
  </si>
  <si>
    <t>Jones &amp; Frank</t>
  </si>
  <si>
    <t>http://www.jones-frank.com/</t>
  </si>
  <si>
    <t>4d389aeb-aae1-2ed3-20e0-7883e81409ff</t>
  </si>
  <si>
    <t>Jones &amp; Merrill</t>
  </si>
  <si>
    <t>http://www.jonesandmerrill.com</t>
  </si>
  <si>
    <t>09e8c8c4-898a-a24c-3020-b1bdbb6e61aa</t>
  </si>
  <si>
    <t>Jones &amp; OÌ¢åÛåªConnell LLP</t>
  </si>
  <si>
    <t>https://www.jonesoconnell.ca/</t>
  </si>
  <si>
    <t>fe5b0fc0-6b2b-c4a8-7cc8-134e66012f65</t>
  </si>
  <si>
    <t>Jones Bootmaker</t>
  </si>
  <si>
    <t>https://www.jonesbootmaker.com/</t>
  </si>
  <si>
    <t>ec7557ac-9ce1-2550-4b54-9930f20d1cd7</t>
  </si>
  <si>
    <t>Jones Business Systems</t>
  </si>
  <si>
    <t>http://jonesbusinesssystems.ie</t>
  </si>
  <si>
    <t>0b832f36-f9d0-5581-2c93-c60ca4ed4d4c</t>
  </si>
  <si>
    <t>Jones College - West</t>
  </si>
  <si>
    <t>http://www.jones.edu/</t>
  </si>
  <si>
    <t>a2ca061d-c057-e2fc-6739-2332f5548d54</t>
  </si>
  <si>
    <t>Jones College, Arlington</t>
  </si>
  <si>
    <t>a81ebf55-1325-0a5f-ab6c-69617eaba876</t>
  </si>
  <si>
    <t>Jones County Junior College</t>
  </si>
  <si>
    <t>http://www.jcjc.edu/</t>
  </si>
  <si>
    <t>b3e3f4fc-b194-407a-ccff-dd713bb54e5f</t>
  </si>
  <si>
    <t>Jones Day</t>
  </si>
  <si>
    <t>http://www.jonesday.com/</t>
  </si>
  <si>
    <t>e1eb7f40-54b2-c134-3c88-4c32ff3fee79</t>
  </si>
  <si>
    <t>Jones Edmunds</t>
  </si>
  <si>
    <t>http://www.jonesedmunds.com/</t>
  </si>
  <si>
    <t>bb291844-0aeb-d710-15ae-d40258a53d89</t>
  </si>
  <si>
    <t>Jones Energy</t>
  </si>
  <si>
    <t>http://jonesenergy.com</t>
  </si>
  <si>
    <t>40c5a189-a9bc-5d37-421d-ab1b240dd2fb</t>
  </si>
  <si>
    <t>Jones Environmental Forensics</t>
  </si>
  <si>
    <t>https://www.jones-environmental.com/</t>
  </si>
  <si>
    <t>1e783e48-4590-92b2-2487-8cbe5d98a056</t>
  </si>
  <si>
    <t>Jones Group International</t>
  </si>
  <si>
    <t>http://www.jonesgroupinternational.com/</t>
  </si>
  <si>
    <t>1b29d810-5896-5816-0412-71f4f5e5c644</t>
  </si>
  <si>
    <t>Jones Insight</t>
  </si>
  <si>
    <t>http://www.jonesinsight.com</t>
  </si>
  <si>
    <t>81c8c804-ba93-68f7-3aa6-a15256f03af7</t>
  </si>
  <si>
    <t>Jones Intercable</t>
  </si>
  <si>
    <t>http://www.jic.com</t>
  </si>
  <si>
    <t>7e46f230-0019-b838-9b80-9c4f23b06f1f</t>
  </si>
  <si>
    <t>Jones International University - Online</t>
  </si>
  <si>
    <t>http://www.jiu.edu/</t>
  </si>
  <si>
    <t>8728d569-e828-89dd-cfb8-4e0c3fac2416</t>
  </si>
  <si>
    <t>Jones Knowledge Group</t>
  </si>
  <si>
    <t>http://www.jones.com</t>
  </si>
  <si>
    <t>0dec2313-da24-ed32-2201-b332e0c68a39</t>
  </si>
  <si>
    <t>Jones Lang LaSalle (JLL)</t>
  </si>
  <si>
    <t>http://www.jll.com/</t>
  </si>
  <si>
    <t>4eec1e03-0736-4484-1a79-5f059ddc3a30</t>
  </si>
  <si>
    <t>Jones Lang Wootton</t>
  </si>
  <si>
    <t>http://www.jlwmalaysia.com</t>
  </si>
  <si>
    <t>3d1b2d3c-1598-f714-2392-dec83b7a7418</t>
  </si>
  <si>
    <t>Jones Media</t>
  </si>
  <si>
    <t>http://jonesmedia.biz/</t>
  </si>
  <si>
    <t>06d19803-c44d-9ad7-2972-5460bf618e77</t>
  </si>
  <si>
    <t>Jones Medical</t>
  </si>
  <si>
    <t>http://www.jonesmedical.com</t>
  </si>
  <si>
    <t>4c714fad-0a20-355d-cc0c-ba2c8d555042</t>
  </si>
  <si>
    <t>Jones Motor Group</t>
  </si>
  <si>
    <t>http://www.jonesmotor.com/</t>
  </si>
  <si>
    <t>fce563dd-d023-abb9-c312-3fab1d3b39d1</t>
  </si>
  <si>
    <t>Jones Natural Chews</t>
  </si>
  <si>
    <t>http://www.jonesnaturalchews.net/</t>
  </si>
  <si>
    <t>f6f74358-c90f-7374-9c56-1dab4c86245f</t>
  </si>
  <si>
    <t>Jones New York</t>
  </si>
  <si>
    <t>http://www.jny.com</t>
  </si>
  <si>
    <t>3608b3c3-2e21-ffb4-d100-5ddde171393b</t>
  </si>
  <si>
    <t>jones SEO</t>
  </si>
  <si>
    <t>http://www.jonesseo.com</t>
  </si>
  <si>
    <t>77aec49d-c3fd-9610-9932-7ac7cf5a3642</t>
  </si>
  <si>
    <t>Jones Snowboards</t>
  </si>
  <si>
    <t>http://www.jonessnowboards.com/</t>
  </si>
  <si>
    <t>06019981-b781-9831-3605-929dd705bfb3</t>
  </si>
  <si>
    <t>Jones Software Corp. (j-soft tech)</t>
  </si>
  <si>
    <t>http://j-softech.com</t>
  </si>
  <si>
    <t>81954aa2-17ba-b9dc-7326-b57ac8e8f601</t>
  </si>
  <si>
    <t>Jones Stephens</t>
  </si>
  <si>
    <t>http://www.jonesstephens.com/</t>
  </si>
  <si>
    <t>685eb12b-8d94-4f3e-5ae1-0b7c894787ef</t>
  </si>
  <si>
    <t>Jones-Dilworth, Inc.</t>
  </si>
  <si>
    <t>http://www.jones-dilworth.com</t>
  </si>
  <si>
    <t>cc3b7ee1-4af1-9b8f-d6c9-be22ae23cd0f</t>
  </si>
  <si>
    <t>Jonesport Nautical Antiques</t>
  </si>
  <si>
    <t>http://www.nauticalantiques.com</t>
  </si>
  <si>
    <t>9a88ac3a-2109-2218-b19b-e9cbca4de58e</t>
  </si>
  <si>
    <t>Jonesthefone Consulting</t>
  </si>
  <si>
    <t>http://www.jonesthefone.com/</t>
  </si>
  <si>
    <t>fb43c3cc-ab8b-2535-5047-b458c1dc5fb5</t>
  </si>
  <si>
    <t>JonesTrading</t>
  </si>
  <si>
    <t>http://jonestrading.com/home.php</t>
  </si>
  <si>
    <t>27e8f96a-2adb-ca11-b4f4-76112496d7fc</t>
  </si>
  <si>
    <t>JonesTshirts.com</t>
  </si>
  <si>
    <t>http://www.jonestshirts.com</t>
  </si>
  <si>
    <t>45707281-d0bc-c7b4-b59d-8e0c625a5ef7</t>
  </si>
  <si>
    <t>Jongens van Techniek</t>
  </si>
  <si>
    <t>https://www.jongensvantechniek.nl/</t>
  </si>
  <si>
    <t>e0dddb53-7dba-efe4-6441-60d367a0b10e</t>
  </si>
  <si>
    <t>Jonghoud International</t>
  </si>
  <si>
    <t>http://www.jonghoud.nl</t>
  </si>
  <si>
    <t>5284c355-d99f-3108-6bd1-ada0f8583590</t>
  </si>
  <si>
    <t>Jongkind Training &amp; Coaching</t>
  </si>
  <si>
    <t>http://www.jongkind-training.nl/aanbod-training-coaching/</t>
  </si>
  <si>
    <t>1f912afc-618f-55ba-a161-2f0d5b7dac6c</t>
  </si>
  <si>
    <t>Jongla</t>
  </si>
  <si>
    <t>http://www.jongla.com</t>
  </si>
  <si>
    <t>3a1a1e88-22ee-0f07-28fd-2fc5eb275904</t>
  </si>
  <si>
    <t>JongouApps.com</t>
  </si>
  <si>
    <t>https://www.jongouapps.com</t>
  </si>
  <si>
    <t>0e9bb848-d0c6-3a3c-591a-9c170c227cf0</t>
  </si>
  <si>
    <t>Jongsma + O'Neill</t>
  </si>
  <si>
    <t>http://www.jongsmaoneill.com/</t>
  </si>
  <si>
    <t>fff773ae-f724-e605-b0d0-1b1a7b1d11f7</t>
  </si>
  <si>
    <t>jongwings</t>
  </si>
  <si>
    <t>http://jongwings.com</t>
  </si>
  <si>
    <t>d0c7f8bc-294a-daea-1af2-f5448f42d81f</t>
  </si>
  <si>
    <t>JONIA CONSULTING</t>
  </si>
  <si>
    <t>http://www.joniaconsulting.com</t>
  </si>
  <si>
    <t>92fef1f7-fd4b-fea1-9c21-ee96d026137b</t>
  </si>
  <si>
    <t>Jonny Dapper</t>
  </si>
  <si>
    <t>https://www.jonnydapper.com/</t>
  </si>
  <si>
    <t>d315e995-fd82-69c5-c87e-6798024984bd</t>
  </si>
  <si>
    <t>Jonny Fresh</t>
  </si>
  <si>
    <t>http://www.jonnyfresh.de/</t>
  </si>
  <si>
    <t>362fd331-0379-3ca3-fc9f-de0d251c2221</t>
  </si>
  <si>
    <t>JONNY IV</t>
  </si>
  <si>
    <t>http://www.jonnyiv.com</t>
  </si>
  <si>
    <t>4efce50c-ac5d-0eab-e893-f1ed808abebc</t>
  </si>
  <si>
    <t>Jonny's</t>
  </si>
  <si>
    <t>http://www.jonnyspp.com</t>
  </si>
  <si>
    <t>840dc019-2f4f-2635-1568-60571262e64a</t>
  </si>
  <si>
    <t>JonnyBoost</t>
  </si>
  <si>
    <t>http://jonnyboost.com</t>
  </si>
  <si>
    <t>5a53be36-5e12-4974-5180-2e7cd6ac6d2a</t>
  </si>
  <si>
    <t>Jono Bacon Consulting</t>
  </si>
  <si>
    <t>http://www.jonobacon.com/consulting/</t>
  </si>
  <si>
    <t>f5325e6e-b71b-674f-b171-c2fa6be41771</t>
  </si>
  <si>
    <t>JonRenger</t>
  </si>
  <si>
    <t>http://www.crictime.com</t>
  </si>
  <si>
    <t>17b1dd5e-2926-e2a7-9f66-cafe65a02bbb</t>
  </si>
  <si>
    <t>Jonsa Technologies</t>
  </si>
  <si>
    <t>http://www.jonsa.com.tw/</t>
  </si>
  <si>
    <t>ee0eeef8-0816-96a6-474b-0d4e8a7c431f</t>
  </si>
  <si>
    <t>Jonsson &amp; LeMacks</t>
  </si>
  <si>
    <t>http://www.jl.is</t>
  </si>
  <si>
    <t>3600338e-7210-41be-be23-15a7ab3b7ac9</t>
  </si>
  <si>
    <t>Jonsson Media Group</t>
  </si>
  <si>
    <t>http://www.getjmg.com</t>
  </si>
  <si>
    <t>f47187a0-5585-a43e-cb90-ab046170b6f0</t>
  </si>
  <si>
    <t>Jontn Closeout Shoes</t>
  </si>
  <si>
    <t>http://www.closeout-shoes.com/</t>
  </si>
  <si>
    <t>0748d924-3b92-4ae1-abe9-f527fd742078</t>
  </si>
  <si>
    <t>Joo Chiat Florist</t>
  </si>
  <si>
    <t>http://www.joochiatflorist.com.sg</t>
  </si>
  <si>
    <t>90b80f6a-eea3-b557-21be-648ce8d76585</t>
  </si>
  <si>
    <t>JOOB</t>
  </si>
  <si>
    <t>http://www.joobworld.com</t>
  </si>
  <si>
    <t>b31c1912-b3d9-b2fe-e35a-168a220084d8</t>
  </si>
  <si>
    <t>Joobaa.com</t>
  </si>
  <si>
    <t>http://www.joobaa.com</t>
  </si>
  <si>
    <t>1683d99d-2e16-9165-aec0-dd05bf2dccba</t>
  </si>
  <si>
    <t>Joobelee</t>
  </si>
  <si>
    <t>http://joobelee.com/</t>
  </si>
  <si>
    <t>956c454a-3eab-ffc3-fe3a-369ade4f0c1f</t>
  </si>
  <si>
    <t>Joobili</t>
  </si>
  <si>
    <t>http://www.joobili.com</t>
  </si>
  <si>
    <t>b4dd17e8-d671-aadf-b3db-bab7355a8f3e</t>
  </si>
  <si>
    <t>Jooble</t>
  </si>
  <si>
    <t>http://jooble.org</t>
  </si>
  <si>
    <t>f345cad2-9144-52ab-a116-982aaa4c609c</t>
  </si>
  <si>
    <t>Jooce</t>
  </si>
  <si>
    <t>http://jooce.com</t>
  </si>
  <si>
    <t>401f3078-5a5c-62fc-1f38-4a1c516cda8b</t>
  </si>
  <si>
    <t>Joodly.com</t>
  </si>
  <si>
    <t>http://www.joodly.com/</t>
  </si>
  <si>
    <t>3b69e497-1c4c-cf3d-cba7-1da0c5fe4348</t>
  </si>
  <si>
    <t>Joogleweb</t>
  </si>
  <si>
    <t>http://joogleweb.com</t>
  </si>
  <si>
    <t>63c3c5a4-3904-4d89-ec41-e2653f3518a8</t>
  </si>
  <si>
    <t>Joognu</t>
  </si>
  <si>
    <t>http://www.joognu.com</t>
  </si>
  <si>
    <t>71f1fca0-dce2-0166-36bd-24c4d0fa05ae</t>
  </si>
  <si>
    <t>Jooicer</t>
  </si>
  <si>
    <t>http://jooicer.com</t>
  </si>
  <si>
    <t>f1b30038-5360-a568-e808-d508f02ad93b</t>
  </si>
  <si>
    <t>jooik GmbH</t>
  </si>
  <si>
    <t>http://www.jooik.com</t>
  </si>
  <si>
    <t>ae390e56-8146-e9db-c4e1-910718426830</t>
  </si>
  <si>
    <t>Jooist</t>
  </si>
  <si>
    <t>http://www.jooist.com</t>
  </si>
  <si>
    <t>8c4833a3-dfc3-07bb-a77b-2c3a6102a022</t>
  </si>
  <si>
    <t>Jooix</t>
  </si>
  <si>
    <t>http://www.jooix.com</t>
  </si>
  <si>
    <t>8049ac33-c146-c7e7-d885-aa6789653386</t>
  </si>
  <si>
    <t>Joojip Technologies</t>
  </si>
  <si>
    <t>http://www.joojip.com</t>
  </si>
  <si>
    <t>23650173-6668-13b3-8db6-c54878ba279d</t>
  </si>
  <si>
    <t>Joojoo</t>
  </si>
  <si>
    <t>https://joojoo.com/share</t>
  </si>
  <si>
    <t>d385fe31-1d2f-bcca-e7c3-0379c951f8f9</t>
  </si>
  <si>
    <t>Jool</t>
  </si>
  <si>
    <t>http://jool.net</t>
  </si>
  <si>
    <t>7f0c1439-ef30-3629-3504-29711c0f098a</t>
  </si>
  <si>
    <t>Jool ERP</t>
  </si>
  <si>
    <t>http://joolerp.com/</t>
  </si>
  <si>
    <t>d1eb1159-407d-4d02-3dfc-dda0e8d0fad7</t>
  </si>
  <si>
    <t>JOOL Health</t>
  </si>
  <si>
    <t>http://www.joolhealth.com/</t>
  </si>
  <si>
    <t>0e59989a-130f-3f37-4deb-8afb36295267</t>
  </si>
  <si>
    <t>Jool Media</t>
  </si>
  <si>
    <t>http://www.jool.net/</t>
  </si>
  <si>
    <t>4ad35a65-0b54-a97a-aecf-d3ff693b0e17</t>
  </si>
  <si>
    <t>Joola</t>
  </si>
  <si>
    <t>https://joo.la</t>
  </si>
  <si>
    <t>d2feec43-a405-259c-dcb3-6fb8394afdcf</t>
  </si>
  <si>
    <t>Joolar</t>
  </si>
  <si>
    <t>http://www.joolar.com</t>
  </si>
  <si>
    <t>07934328-0fb2-93e0-1200-b235253acf57</t>
  </si>
  <si>
    <t>Joolasoft</t>
  </si>
  <si>
    <t>http://joolasoft.com</t>
  </si>
  <si>
    <t>27e1e33a-171c-c5bf-5709-f57071624b08</t>
  </si>
  <si>
    <t>Jools Orange</t>
  </si>
  <si>
    <t>http://joolsorange.co.uk</t>
  </si>
  <si>
    <t>5e292f0b-2ff9-0a08-d58c-9f61223db7df</t>
  </si>
  <si>
    <t>Joolz</t>
  </si>
  <si>
    <t>http://joolz.in/</t>
  </si>
  <si>
    <t>30f96f6c-937e-a57e-9274-1de493afd65a</t>
  </si>
  <si>
    <t>http://my-joolz.com/</t>
  </si>
  <si>
    <t>3a4ee57b-342d-6607-6307-7eaad2f9a4c3</t>
  </si>
  <si>
    <t>Joolze</t>
  </si>
  <si>
    <t>http://www.joolze.com</t>
  </si>
  <si>
    <t>0528c919-18e8-279b-6402-22722aaa102d</t>
  </si>
  <si>
    <t>JoomAce</t>
  </si>
  <si>
    <t>http://www.joomace.net/</t>
  </si>
  <si>
    <t>ec601703-8db5-bbbf-09f9-0e9fb17a23e1</t>
  </si>
  <si>
    <t>Joomag, Inc.</t>
  </si>
  <si>
    <t>http://www.joomag.com</t>
  </si>
  <si>
    <t>0ac6a179-872b-c431-fdc3-eb44b68e152a</t>
  </si>
  <si>
    <t>JooMah Inc.</t>
  </si>
  <si>
    <t>http://joomah.com</t>
  </si>
  <si>
    <t>6aca4332-c0a4-b55f-5994-87796a6639c0</t>
  </si>
  <si>
    <t>Joomajam</t>
  </si>
  <si>
    <t>http://joomajam.com/</t>
  </si>
  <si>
    <t>6bb03a33-d8b4-ff7c-6fc0-d6efdc37c162</t>
  </si>
  <si>
    <t>Joome</t>
  </si>
  <si>
    <t>http://joome.net/lab</t>
  </si>
  <si>
    <t>c34cab0c-7125-9e96-3fda-ea0cb86fd6da</t>
  </si>
  <si>
    <t>Joomla</t>
  </si>
  <si>
    <t>https://www.joomla.org</t>
  </si>
  <si>
    <t>3044700f-1374-92e6-a109-a06a2e3f320f</t>
  </si>
  <si>
    <t>Joomla Ads</t>
  </si>
  <si>
    <t>http://www.joomlaads.com</t>
  </si>
  <si>
    <t>5f675f30-17fe-c811-65e8-b85786f22b27</t>
  </si>
  <si>
    <t>Joomla CMS Experts</t>
  </si>
  <si>
    <t>http://www.joomlacmsexperts.com</t>
  </si>
  <si>
    <t>0cec1221-7ed5-2d38-16ec-bc6a6d39a750</t>
  </si>
  <si>
    <t>Joomla Component Creator</t>
  </si>
  <si>
    <t>http://component-creator.com/</t>
  </si>
  <si>
    <t>de8ec8ac-0ab4-99c7-35e9-858eae7a9ffd</t>
  </si>
  <si>
    <t>Joomla Development Company</t>
  </si>
  <si>
    <t>http://www.joomla-developer.net</t>
  </si>
  <si>
    <t>2a3fedaa-ec0d-00c3-3e35-31d228af4b2a</t>
  </si>
  <si>
    <t>joomla training in delhi</t>
  </si>
  <si>
    <t>23ee76e1-a26a-43b4-296e-a6bea67d1485</t>
  </si>
  <si>
    <t>Joomla Web Development Company</t>
  </si>
  <si>
    <t>http://www.joomla.in/</t>
  </si>
  <si>
    <t>a477fe2e-3921-c26a-5cbb-6f937604b782</t>
  </si>
  <si>
    <t>Joomla6Teen</t>
  </si>
  <si>
    <t>http://www.joomla6teen.com</t>
  </si>
  <si>
    <t>fcd06d32-d5c7-5a73-694b-d8071e8cafba</t>
  </si>
  <si>
    <t>JoomlaLMS</t>
  </si>
  <si>
    <t>https://www.joomlalms.com/</t>
  </si>
  <si>
    <t>9f2414d3-490e-e34f-7107-3f520cf6189a</t>
  </si>
  <si>
    <t>JoomlArt</t>
  </si>
  <si>
    <t>http://www.joom.vn/</t>
  </si>
  <si>
    <t>b7501052-e34f-3187-6075-ab77838691af</t>
  </si>
  <si>
    <t>Joomlatools</t>
  </si>
  <si>
    <t>http://www.joomlatools.com</t>
  </si>
  <si>
    <t>12788f94-d233-5918-e053-311c1ecf2fcf</t>
  </si>
  <si>
    <t>JoomPlace</t>
  </si>
  <si>
    <t>http://www.joomplace.com</t>
  </si>
  <si>
    <t>dcbdea13-7369-94a9-6b1f-86ca2d7b30cb</t>
  </si>
  <si>
    <t>JoomShaper</t>
  </si>
  <si>
    <t>http://www.joomshaper.com/</t>
  </si>
  <si>
    <t>371d03e3-eff8-4892-8d9e-b8ccbc4bd7a2</t>
  </si>
  <si>
    <t>Joomzee Geotracker Pvt ltd</t>
  </si>
  <si>
    <t>http://joomzee.com/</t>
  </si>
  <si>
    <t>a51280d4-63e6-0662-0136-f62eca6a3409</t>
  </si>
  <si>
    <t>Joon Hee Micron</t>
  </si>
  <si>
    <t>http://www.jhstamp.com</t>
  </si>
  <si>
    <t>54e005f2-e86c-928a-e3c3-5083a5b9bc61</t>
  </si>
  <si>
    <t>Joonbug</t>
  </si>
  <si>
    <t>http://www.joonbug.com</t>
  </si>
  <si>
    <t>7c66947c-9fef-a7c0-09ab-59db72640eeb</t>
  </si>
  <si>
    <t>JOONE (SAS NOO CORP)</t>
  </si>
  <si>
    <t>https://www.joone.fr/</t>
  </si>
  <si>
    <t>9ef72944-cfc7-ba76-aa9b-1b60fbabd055</t>
  </si>
  <si>
    <t>Joone Studios</t>
  </si>
  <si>
    <t>http://www.joonestudios.com/</t>
  </si>
  <si>
    <t>ae9f9920-7ad0-7138-bcff-de432851cdfe</t>
  </si>
  <si>
    <t>JoongBu University</t>
  </si>
  <si>
    <t>http://eng.joongbu.ac.kr/</t>
  </si>
  <si>
    <t>cfa43778-6d0d-7b98-151e-7ec2836a8cc9</t>
  </si>
  <si>
    <t>Joongel</t>
  </si>
  <si>
    <t>http://www.joongel.com</t>
  </si>
  <si>
    <t>571bd789-aab5-abac-97a4-7dfee379acc7</t>
  </si>
  <si>
    <t>JOONIK</t>
  </si>
  <si>
    <t>http://joonik.com/</t>
  </si>
  <si>
    <t>43e5456a-be21-e0ee-25d3-26db262daff2</t>
  </si>
  <si>
    <t>Joonko</t>
  </si>
  <si>
    <t>http://www.joonko.co</t>
  </si>
  <si>
    <t>a953c749-015e-594e-8b0c-9e69a94b109d</t>
  </si>
  <si>
    <t>Joonomy</t>
  </si>
  <si>
    <t>http://joonomy.com</t>
  </si>
  <si>
    <t>e8888f92-17cf-7959-46ec-95917a0aea49</t>
  </si>
  <si>
    <t>Jooobz</t>
  </si>
  <si>
    <t>http://www.jooobz.com</t>
  </si>
  <si>
    <t>05ece0da-130c-436d-1872-c857a670bcd9</t>
  </si>
  <si>
    <t>Joop</t>
  </si>
  <si>
    <t>http://ijoop.com</t>
  </si>
  <si>
    <t>065eb339-db30-4df4-e43e-92b96b60f40b</t>
  </si>
  <si>
    <t>JoopLoop</t>
  </si>
  <si>
    <t>http://www.jooploop.com/</t>
  </si>
  <si>
    <t>0960c845-dca9-2d01-ef2b-eeed713bd572</t>
  </si>
  <si>
    <t>Joopp</t>
  </si>
  <si>
    <t>http://www.joopp.com</t>
  </si>
  <si>
    <t>0c35aeed-d4b8-1c01-2756-17c5822a029b</t>
  </si>
  <si>
    <t>Joopy</t>
  </si>
  <si>
    <t>https://www.joopy.com/</t>
  </si>
  <si>
    <t>e2804960-9ec4-e844-e276-5fee6aaa5e46</t>
  </si>
  <si>
    <t>JOOR, Inc.</t>
  </si>
  <si>
    <t>https://jooraccess.com</t>
  </si>
  <si>
    <t>f82daddd-2e60-92c3-9a2a-6b2806f372e6</t>
  </si>
  <si>
    <t>Joornl</t>
  </si>
  <si>
    <t>http://www.joornl.id</t>
  </si>
  <si>
    <t>1f2a4142-79cd-0f56-92d2-b7a1d4bc2089</t>
  </si>
  <si>
    <t>Joors</t>
  </si>
  <si>
    <t>http://www.joors.com</t>
  </si>
  <si>
    <t>ad786e30-3d77-1368-3f48-164d6fc37463</t>
  </si>
  <si>
    <t>Joosee.com</t>
  </si>
  <si>
    <t>http://www.joosee.com</t>
  </si>
  <si>
    <t>29299cb5-092b-0281-1312-5cdfd386d86e</t>
  </si>
  <si>
    <t>JooSport</t>
  </si>
  <si>
    <t>http://www.joosport.com</t>
  </si>
  <si>
    <t>6c4c7033-22b9-476d-1547-5c54b4d54d6a</t>
  </si>
  <si>
    <t>Joosr</t>
  </si>
  <si>
    <t>http://joosr.com</t>
  </si>
  <si>
    <t>90e234e5-c045-f851-e6aa-291af5d270fe</t>
  </si>
  <si>
    <t>Joost</t>
  </si>
  <si>
    <t>http://joost.com</t>
  </si>
  <si>
    <t>896b254c-8005-3c75-bd80-194b95ddcbcb</t>
  </si>
  <si>
    <t>Joostware</t>
  </si>
  <si>
    <t>http://joostware.com</t>
  </si>
  <si>
    <t>70c7691b-f5ee-53e7-e927-4ab9e0d936c2</t>
  </si>
  <si>
    <t>fe5a586f-f46e-ecd8-bec7-0a1c5ed8c0cf</t>
  </si>
  <si>
    <t>Joosworks</t>
  </si>
  <si>
    <t>http://www.joosworks.com</t>
  </si>
  <si>
    <t>334911fb-cc4b-fa44-36b9-5a1cded07549</t>
  </si>
  <si>
    <t>Joosy</t>
  </si>
  <si>
    <t>http://joosycloud.com</t>
  </si>
  <si>
    <t>9f204ca1-20b5-dd63-0f6e-d6490c165edf</t>
  </si>
  <si>
    <t>Joota</t>
  </si>
  <si>
    <t>http://www.joota.com</t>
  </si>
  <si>
    <t>b671a7fa-068f-2a94-62da-304d5f32011b</t>
  </si>
  <si>
    <t>Jootewalaa</t>
  </si>
  <si>
    <t>http://jootewalaa.com/</t>
  </si>
  <si>
    <t>b0f5024c-ca9a-570b-c812-1aeb5f18784f</t>
  </si>
  <si>
    <t>Jooto</t>
  </si>
  <si>
    <t>http://www.jooto.com</t>
  </si>
  <si>
    <t>1f00b45c-fcf8-a621-f82a-d8c6addd7def</t>
  </si>
  <si>
    <t>Jootoor Designs | SEO Features</t>
  </si>
  <si>
    <t>http://www.jootoor.com</t>
  </si>
  <si>
    <t>33796345-a822-c81a-aa1d-e041cbbbc015</t>
  </si>
  <si>
    <t>Jootware</t>
  </si>
  <si>
    <t>http://www.jootbox.com</t>
  </si>
  <si>
    <t>fc1dd226-656d-e4f6-9fcf-78e29f75f09e</t>
  </si>
  <si>
    <t>Joove</t>
  </si>
  <si>
    <t>http://jooveapp.com/</t>
  </si>
  <si>
    <t>034aac51-6a18-09bb-9400-d4f3444644ff</t>
  </si>
  <si>
    <t>JooVuu</t>
  </si>
  <si>
    <t>https://www.joovuu-x.com/</t>
  </si>
  <si>
    <t>e8f036b8-8781-232d-6ed6-d9f62a6bfd37</t>
  </si>
  <si>
    <t>Joox</t>
  </si>
  <si>
    <t>https://joox.io/</t>
  </si>
  <si>
    <t>aedb9166-74a6-b5d0-8587-c688ae172f53</t>
  </si>
  <si>
    <t>JOOX Music</t>
  </si>
  <si>
    <t>http://www.jooxmusic.com</t>
  </si>
  <si>
    <t>7142e7ee-276a-d354-f8b6-6f022f782a0e</t>
  </si>
  <si>
    <t>Jooxter</t>
  </si>
  <si>
    <t>http://www.jooxter.com/</t>
  </si>
  <si>
    <t>3ff19cf7-b559-c558-f782-e55ce355a5af</t>
  </si>
  <si>
    <t>Jooy</t>
  </si>
  <si>
    <t>http://www.jooy.com</t>
  </si>
  <si>
    <t>1e312e76-da02-58ef-7b5c-de3812de58f0</t>
  </si>
  <si>
    <t>Jooycar</t>
  </si>
  <si>
    <t>http://www.jooycar.com</t>
  </si>
  <si>
    <t>f9ba7dbd-68f5-1fe6-40a5-5d66e2f71835</t>
  </si>
  <si>
    <t>joozip</t>
  </si>
  <si>
    <t>http://www.joozip.com</t>
  </si>
  <si>
    <t>e01f961a-3bd2-ed27-5953-2ef0a4a61de9</t>
  </si>
  <si>
    <t>Jop</t>
  </si>
  <si>
    <t>https://www.jop.me</t>
  </si>
  <si>
    <t>e4683488-6960-01ff-63fe-aa06b951ea7b</t>
  </si>
  <si>
    <t>Jopeko LLC</t>
  </si>
  <si>
    <t>http://www.jopekocapital.com</t>
  </si>
  <si>
    <t>c5a9089c-2163-e99d-294b-7c5c4384e3e9</t>
  </si>
  <si>
    <t>Joppar</t>
  </si>
  <si>
    <t>http://joppar.com</t>
  </si>
  <si>
    <t>1fe1a693-2a5e-a7f9-e3d8-1dae9cab470b</t>
  </si>
  <si>
    <t>Joppel</t>
  </si>
  <si>
    <t>http://www.joppel.com</t>
  </si>
  <si>
    <t>b17e0ba5-21de-290d-3278-3bf2ffb3eefe</t>
  </si>
  <si>
    <t>Jopwell</t>
  </si>
  <si>
    <t>http://www.jopwell.com</t>
  </si>
  <si>
    <t>e020e03d-5bba-9116-6037-c4cc34b6d90d</t>
  </si>
  <si>
    <t>Jora</t>
  </si>
  <si>
    <t>http://www.jora.com</t>
  </si>
  <si>
    <t>6e341b89-6d8a-f4ef-336f-e71e9641612a</t>
  </si>
  <si>
    <t>Jorbb</t>
  </si>
  <si>
    <t>http://jorbb.com</t>
  </si>
  <si>
    <t>875c7acd-e656-8eae-e7fe-62a24bc46280</t>
  </si>
  <si>
    <t>JORD Wood Watches</t>
  </si>
  <si>
    <t>https://www.woodwatches.com</t>
  </si>
  <si>
    <t>4711ecfa-79df-7ca6-5066-a93d39f7f4e5</t>
  </si>
  <si>
    <t>Jordache Corporation</t>
  </si>
  <si>
    <t>http://www.jordachecorporate.com/</t>
  </si>
  <si>
    <t>feb9970d-0398-a67e-bac9-03d534fb658d</t>
  </si>
  <si>
    <t>Jordache Ventures</t>
  </si>
  <si>
    <t>http://www.jordachecorporate.com/category/ventures</t>
  </si>
  <si>
    <t>f2b4f7b1-cf19-af73-3975-b182fbfad38c</t>
  </si>
  <si>
    <t>Jordan</t>
  </si>
  <si>
    <t>http://www.realifeplus.com</t>
  </si>
  <si>
    <t>eb4e4b0d-7299-828a-a871-00452ef524cc</t>
  </si>
  <si>
    <t>Jordan Aircraft Maintenance Limited - JorAMCo</t>
  </si>
  <si>
    <t>http://www.joramco.com.jo</t>
  </si>
  <si>
    <t>8a768294-a4d4-b104-bf28-0193706abad8</t>
  </si>
  <si>
    <t>Jordan Baris, Inc</t>
  </si>
  <si>
    <t>http://jordanbaris.com</t>
  </si>
  <si>
    <t>0e3b16a2-cb9e-445e-c7ca-a5f9b6397df4</t>
  </si>
  <si>
    <t>Jordan Blanchard Capital LLC</t>
  </si>
  <si>
    <t>http://www.jordanblanchard.com</t>
  </si>
  <si>
    <t>db781c6c-2e6b-3c78-5ec0-ef1ddea3f3fb</t>
  </si>
  <si>
    <t>Jordan Dog Training</t>
  </si>
  <si>
    <t>http://jordandogtraining.com.au/</t>
  </si>
  <si>
    <t>d1873549-3303-1992-e148-25736b9a8de3</t>
  </si>
  <si>
    <t>Jordan Edmiston Group</t>
  </si>
  <si>
    <t>http://www.jegi.com</t>
  </si>
  <si>
    <t>34667a21-2b35-90b4-5d9c-fd30707bd97a</t>
  </si>
  <si>
    <t>Jordan Freeman Group</t>
  </si>
  <si>
    <t>http://jordanfreemangroup.com/</t>
  </si>
  <si>
    <t>f2af7c77-1444-78cd-a40c-2c0e10d640c9</t>
  </si>
  <si>
    <t>Jordan Health Services</t>
  </si>
  <si>
    <t>https://www.jhsi.com/</t>
  </si>
  <si>
    <t>ed587ba9-fc62-8b40-1c5a-efbda7aeb751</t>
  </si>
  <si>
    <t>Jordan Hospital Club Cancer Center</t>
  </si>
  <si>
    <t>http://www.bidplymouth.org</t>
  </si>
  <si>
    <t>5cd6d05b-9d62-13d5-b3bb-344f7e3d92fd</t>
  </si>
  <si>
    <t>Jordan International Aid</t>
  </si>
  <si>
    <t>http://jiarelief.org</t>
  </si>
  <si>
    <t>8d96ef24-a2e0-95ad-7be8-64f8a31a0c62</t>
  </si>
  <si>
    <t>Jordan International Insurance</t>
  </si>
  <si>
    <t>http://www.jiig.com/</t>
  </si>
  <si>
    <t>951caac5-25e4-0d56-9699-26e5a42281e5</t>
  </si>
  <si>
    <t>Jordan Investment Group</t>
  </si>
  <si>
    <t>http://www.thejordancompany.com</t>
  </si>
  <si>
    <t>3a37246e-db6c-3aff-f1e5-ad31b87ad500</t>
  </si>
  <si>
    <t>Jordan Kasteler</t>
  </si>
  <si>
    <t>http://www.jordankasteler.com</t>
  </si>
  <si>
    <t>157c4ec9-2462-13dd-0012-22c00441f082</t>
  </si>
  <si>
    <t>Jordan Knauff &amp; Company</t>
  </si>
  <si>
    <t>http://www.jordanknauff.com</t>
  </si>
  <si>
    <t>0affb773-8cc2-3c23-f44c-d7fe2f79d38e</t>
  </si>
  <si>
    <t>Jordan Landing Family Medicine</t>
  </si>
  <si>
    <t>http://www.jordanlandingclinic.com</t>
  </si>
  <si>
    <t>0b91fd2c-7cbb-fbf8-93db-2cbf9c5cd629</t>
  </si>
  <si>
    <t>Jordan Lane Gilmore</t>
  </si>
  <si>
    <t>http://www.jordanlanegilmore.com/</t>
  </si>
  <si>
    <t>63eee5a1-e3b7-c886-cba8-3ec7136303c7</t>
  </si>
  <si>
    <t>Jordan Mower</t>
  </si>
  <si>
    <t>http://www.jordanmower.co</t>
  </si>
  <si>
    <t>023a7b99-e1b2-2031-8b97-c6debf114fd0</t>
  </si>
  <si>
    <t>Jordan Private Tours and Travel</t>
  </si>
  <si>
    <t>http://www.jordanpetraprivatetour.com/</t>
  </si>
  <si>
    <t>c1ac6aa5-ac48-f840-9799-1666eb92cdbd</t>
  </si>
  <si>
    <t>Jordan Products</t>
  </si>
  <si>
    <t>http://www.jordan-products.com</t>
  </si>
  <si>
    <t>0f5efb39-5d1e-4da3-0ead-f82347b85a07</t>
  </si>
  <si>
    <t>Jordan Reimer</t>
  </si>
  <si>
    <t>http://jordanreimer.com</t>
  </si>
  <si>
    <t>87c9af5c-5731-28b1-ac7e-fa04df1a05df</t>
  </si>
  <si>
    <t>Jordan Reimer Edmonton</t>
  </si>
  <si>
    <t>http://jordanreimer.com/seo-edmonton-agency</t>
  </si>
  <si>
    <t>24af284a-2603-f06e-827b-7e2f7be9ac72</t>
  </si>
  <si>
    <t>Jordan Rudess: Wizdom Music</t>
  </si>
  <si>
    <t>http://www.wizdommusic.com</t>
  </si>
  <si>
    <t>917d11fb-f516-e065-969b-e251014e8452</t>
  </si>
  <si>
    <t>Jordan Search Consultants</t>
  </si>
  <si>
    <t>https://jordansc.com</t>
  </si>
  <si>
    <t>066753eb-f1b5-d032-ebb8-57ebd5e78ad2</t>
  </si>
  <si>
    <t>Jordan Sheppard</t>
  </si>
  <si>
    <t>http://www.jordansheppard.com</t>
  </si>
  <si>
    <t>112c2819-7e4c-f4be-bbfe-89279b43a9aa</t>
  </si>
  <si>
    <t>Jordan Training Technology Group</t>
  </si>
  <si>
    <t>http://www.rubicon.com.jo</t>
  </si>
  <si>
    <t>0fe6e57f-0965-c40c-f894-c3e5c0d8facf</t>
  </si>
  <si>
    <t>Jordan Transformer</t>
  </si>
  <si>
    <t>http://www.jordantransformer.com</t>
  </si>
  <si>
    <t>8c7f597f-245a-bdaa-452a-215fa7d370ad</t>
  </si>
  <si>
    <t>Jordan University of Science and Technology</t>
  </si>
  <si>
    <t>http://www.just.edu.jo/</t>
  </si>
  <si>
    <t>82dbc7ce-42d5-42e7-f285-4b72d199d89a</t>
  </si>
  <si>
    <t>Jordan Valley Semiconductors</t>
  </si>
  <si>
    <t>http://www.jvsemi.com</t>
  </si>
  <si>
    <t>fbfe56f0-3c08-72e4-bfc2-8a5aa7aee615</t>
  </si>
  <si>
    <t>Jordan Vineyard &amp; Winery</t>
  </si>
  <si>
    <t>https://www.jordanwinery.com/</t>
  </si>
  <si>
    <t>05cb0b7b-fa70-bfc2-c75a-9cbdfcd20b03</t>
  </si>
  <si>
    <t>Jordan, Jones and Goulding</t>
  </si>
  <si>
    <t>http://www.jjg.com/</t>
  </si>
  <si>
    <t>0b9471ab-efbc-4e26-282f-12d150648a5b</t>
  </si>
  <si>
    <t>Jordan's Furniture</t>
  </si>
  <si>
    <t>http://www.jordans.com/</t>
  </si>
  <si>
    <t>f0011b30-ad2c-ad64-577f-22819636aa33</t>
  </si>
  <si>
    <t>Jordanian University For Science And Technology</t>
  </si>
  <si>
    <t>http://www.just.edu.jo</t>
  </si>
  <si>
    <t>1156ce87-23b0-c96e-2af4-501acac278aa</t>
  </si>
  <si>
    <t>Jordano's</t>
  </si>
  <si>
    <t>http://www.jordanos.com/</t>
  </si>
  <si>
    <t>6d61a37f-6af5-4848-dffb-639ff60ca19d</t>
  </si>
  <si>
    <t>JordanPrep</t>
  </si>
  <si>
    <t>http://jordanprep.com</t>
  </si>
  <si>
    <t>a821df3c-b959-179c-106a-e98c127e8ea5</t>
  </si>
  <si>
    <t>Jordans Limited</t>
  </si>
  <si>
    <t>http://www.jordans.co.uk</t>
  </si>
  <si>
    <t>dda442a7-1309-b5ac-b981-622b9b0a111b</t>
  </si>
  <si>
    <t>Jordplan</t>
  </si>
  <si>
    <t>http://jordplan.no</t>
  </si>
  <si>
    <t>beb6793f-b7f5-f7e5-e251-e0904fd91f3c</t>
  </si>
  <si>
    <t>Jordster, Inc.</t>
  </si>
  <si>
    <t>http://jordster.com</t>
  </si>
  <si>
    <t>51af9ec2-3814-5297-1492-ce4c4ac94344</t>
  </si>
  <si>
    <t>JORE CORP</t>
  </si>
  <si>
    <t>http://www.jorecorporation.com/default.aspx</t>
  </si>
  <si>
    <t>1e107a68-c4c6-702a-1b5c-a23529fe271a</t>
  </si>
  <si>
    <t>Jorf Lasfar Energy</t>
  </si>
  <si>
    <t>http://jlec.ma</t>
  </si>
  <si>
    <t>d6dde3e9-61c6-6666-2211-31f02036b25f</t>
  </si>
  <si>
    <t>Jorg&amp;Olif</t>
  </si>
  <si>
    <t>http://jorgandolif.com/</t>
  </si>
  <si>
    <t>aca9f108-23da-75b9-bf5d-bf05b42c117f</t>
  </si>
  <si>
    <t>Jorge Amado University Center</t>
  </si>
  <si>
    <t>http://www.jorgeamado.edu.br</t>
  </si>
  <si>
    <t>092856df-b745-a988-1d28-ce78d36bdef1</t>
  </si>
  <si>
    <t>Jorge Tadeo Lozano University</t>
  </si>
  <si>
    <t>http://utadeo.edu.co</t>
  </si>
  <si>
    <t>8e7d86a7-e069-01ec-1383-cc94e968bb75</t>
  </si>
  <si>
    <t>jorgearnold</t>
  </si>
  <si>
    <t>http://appjorge.wordpress.com</t>
  </si>
  <si>
    <t>d12682d0-bc65-ee49-d33f-5b9a17006cdd</t>
  </si>
  <si>
    <t>Jorgen Kruuse</t>
  </si>
  <si>
    <t>http://www.kruuse.com</t>
  </si>
  <si>
    <t>79379720-89eb-4f7a-c13d-5c01f99c50e6</t>
  </si>
  <si>
    <t>Jorgenson Companies</t>
  </si>
  <si>
    <t>http://www.buymetalshelving.com/</t>
  </si>
  <si>
    <t>cd13381a-e2d1-8379-34f4-9696e01e29fa</t>
  </si>
  <si>
    <t>Jorgnsn</t>
  </si>
  <si>
    <t>http://www.jorgnsn.com</t>
  </si>
  <si>
    <t>9e15ff50-3411-8f68-6425-4e1220630b9d</t>
  </si>
  <si>
    <t>JorgObÌÄå©</t>
  </si>
  <si>
    <t>http://jorgobe.co.uk</t>
  </si>
  <si>
    <t>9dd17641-bb14-8b17-4183-d86a0ac99059</t>
  </si>
  <si>
    <t>Jorhna Inc</t>
  </si>
  <si>
    <t>https://www.jorhna.com</t>
  </si>
  <si>
    <t>8145027f-ee47-a5fe-6b96-13f8d4ad3092</t>
  </si>
  <si>
    <t>Joris Ide Group</t>
  </si>
  <si>
    <t>https://www.joriside.com</t>
  </si>
  <si>
    <t>5893d540-e93e-133d-48f2-72a80b465f20</t>
  </si>
  <si>
    <t>jorjevio SEO</t>
  </si>
  <si>
    <t>http://www.jorjevio.com</t>
  </si>
  <si>
    <t>4eba2bd7-2098-c8d2-c07b-584cf5d0ca0d</t>
  </si>
  <si>
    <t>Jorli</t>
  </si>
  <si>
    <t>http://www.jorli.com</t>
  </si>
  <si>
    <t>47df23b5-6d75-7821-8d8d-f82916bd7daa</t>
  </si>
  <si>
    <t>Jormy</t>
  </si>
  <si>
    <t>http://www.jormy.com</t>
  </si>
  <si>
    <t>31926472-0571-a4a9-1590-83f72680261b</t>
  </si>
  <si>
    <t>Jorn Sign Company</t>
  </si>
  <si>
    <t>http://www.jornsigncompany.com/</t>
  </si>
  <si>
    <t>afa3ab21-aec3-d6af-916f-61c4775a3b25</t>
  </si>
  <si>
    <t>Jornal da ConstruÌÄå¤ÌÄå£o Civil</t>
  </si>
  <si>
    <t>http://jornaldaconstrucaocivil.com.br</t>
  </si>
  <si>
    <t>7052a43c-71ba-adee-ce1d-38134d987923</t>
  </si>
  <si>
    <t>Jornal EconÌÄå_mico</t>
  </si>
  <si>
    <t>http://www.jornaleconomico.sapo.pt/</t>
  </si>
  <si>
    <t>8f0d51a6-6500-fcd9-8731-0ac8a9dbf6b4</t>
  </si>
  <si>
    <t>Jornaya</t>
  </si>
  <si>
    <t>http://www.jornaya.com</t>
  </si>
  <si>
    <t>3595ee98-642c-2086-b584-b8edfe4fd0b7</t>
  </si>
  <si>
    <t>Jorno</t>
  </si>
  <si>
    <t>http://jornostore.com/</t>
  </si>
  <si>
    <t>38a1228b-ba66-0ed7-423f-a2b2564fb64c</t>
  </si>
  <si>
    <t>Joroto</t>
  </si>
  <si>
    <t>http://www.joroto.com</t>
  </si>
  <si>
    <t>38b9d5c2-b50a-4616-cea9-358da15eb43a</t>
  </si>
  <si>
    <t>Jorsek</t>
  </si>
  <si>
    <t>http://easydita.com/</t>
  </si>
  <si>
    <t>f26c0c60-8926-1e25-b197-a817d31bb469</t>
  </si>
  <si>
    <t>Jorte</t>
  </si>
  <si>
    <t>http://jorte.com/english/</t>
  </si>
  <si>
    <t>ff6dd867-46aa-a28d-f69c-9950106170e4</t>
  </si>
  <si>
    <t>Jortt</t>
  </si>
  <si>
    <t>https://www.jortt.nl/</t>
  </si>
  <si>
    <t>a1b2c484-a893-0ac4-75c6-42154d04c7d8</t>
  </si>
  <si>
    <t>Jorvex SA</t>
  </si>
  <si>
    <t>http://www.jorvex.com/</t>
  </si>
  <si>
    <t>38a2f5f2-83fa-2e4e-aed3-bff696751c26</t>
  </si>
  <si>
    <t>JOS Technology</t>
  </si>
  <si>
    <t>http://www.jostechnology.com</t>
  </si>
  <si>
    <t>e3bda0b9-0dfd-d0f3-2988-ce61d94db56d</t>
  </si>
  <si>
    <t>Jos. A Bank</t>
  </si>
  <si>
    <t>http://www.josabank.com</t>
  </si>
  <si>
    <t>61048736-82b9-d41f-e66a-44a70ec31648</t>
  </si>
  <si>
    <t>Jose Cuervo</t>
  </si>
  <si>
    <t>http://cuervo.com/</t>
  </si>
  <si>
    <t>040f22b7-feef-3060-4af3-05fdffc0ed54</t>
  </si>
  <si>
    <t>Jose Lewis Villasenor</t>
  </si>
  <si>
    <t>http://www.northwestlandscapecare.com/</t>
  </si>
  <si>
    <t>2d87fa82-07ff-11c7-232d-b43bb15e01a5</t>
  </si>
  <si>
    <t>Jose Weeks</t>
  </si>
  <si>
    <t>http://www.alliatek.com</t>
  </si>
  <si>
    <t>8688ce08-6649-da16-ea25-3fc256e5b84f</t>
  </si>
  <si>
    <t>Josef Korbel School of International Studies</t>
  </si>
  <si>
    <t>http://www.du.edu/korbel</t>
  </si>
  <si>
    <t>fe7df2bf-a045-63cb-2b87-b8b291fcdd1e</t>
  </si>
  <si>
    <t>Josef Silny &amp; Associates, Inc.</t>
  </si>
  <si>
    <t>http://www.jsilny.com/</t>
  </si>
  <si>
    <t>e4275a0e-866a-4044-a63e-1cdeebb7c152</t>
  </si>
  <si>
    <t>Josefinas</t>
  </si>
  <si>
    <t>https://josefinas.com/</t>
  </si>
  <si>
    <t>018cbc07-49bf-6697-8a47-21b1f44674e2</t>
  </si>
  <si>
    <t>Joseki Ventures</t>
  </si>
  <si>
    <t>http://josekiventures.com</t>
  </si>
  <si>
    <t>573a66a6-9480-99ae-4d08-9a5569b13e8c</t>
  </si>
  <si>
    <t>Josep Carreras Leukaemia Foundation</t>
  </si>
  <si>
    <t>http://www.fcarreras.org</t>
  </si>
  <si>
    <t>d38b3186-a01b-d4da-880f-d254bf76c538</t>
  </si>
  <si>
    <t>Joseph Abboud</t>
  </si>
  <si>
    <t>http://josephabboud.com</t>
  </si>
  <si>
    <t>1b67e06f-980e-a25a-3ba6-051ca656e52d</t>
  </si>
  <si>
    <t>Joseph Advisory Services</t>
  </si>
  <si>
    <t>http://www.josephadvisory.com/</t>
  </si>
  <si>
    <t>fa8bb961-951a-74d1-4ab5-0b99be535c99</t>
  </si>
  <si>
    <t>Joseph Agro Industries</t>
  </si>
  <si>
    <t>http://www.josephagro.com/</t>
  </si>
  <si>
    <t>fc7e56a6-1ebc-c288-1f15-7d12dec92708</t>
  </si>
  <si>
    <t>Joseph and Esther Foundation</t>
  </si>
  <si>
    <t>http://www.josephandestherfoundation.com</t>
  </si>
  <si>
    <t>e64270c5-5cec-1d32-2cef-8003952f5f30</t>
  </si>
  <si>
    <t>Joseph Andolino &amp; Associates</t>
  </si>
  <si>
    <t>http://www.josephandolino.com</t>
  </si>
  <si>
    <t>97cd9e18-e619-8408-d4b9-852cc278596e</t>
  </si>
  <si>
    <t>Joseph Distel</t>
  </si>
  <si>
    <t>http://www.distelgroup.com/</t>
  </si>
  <si>
    <t>c6eee960-9c97-e125-e411-8838fc866691</t>
  </si>
  <si>
    <t>Joseph E. Seagrams and Sons</t>
  </si>
  <si>
    <t>http://www.seagramsgin.com</t>
  </si>
  <si>
    <t>571309d7-9f92-224f-7076-b9cc61e4f293</t>
  </si>
  <si>
    <t>Joseph Fourier University</t>
  </si>
  <si>
    <t>http://www.ujf-grenoble.fr/home-page-213171.htm/?rh=ujf&amp;rf=ujfen</t>
  </si>
  <si>
    <t>7569158e-e7b5-73e3-c8d9-d97db597b974</t>
  </si>
  <si>
    <t>Joseph Gendron</t>
  </si>
  <si>
    <t>200d8c16-7d12-382b-99ce-a57d5f734e39</t>
  </si>
  <si>
    <t>Joseph James &amp; Associates Insurance Agency</t>
  </si>
  <si>
    <t>http://www.josephjames.net/</t>
  </si>
  <si>
    <t>2cdf8824-5ba2-4dba-db4b-7a69b10dc9a6</t>
  </si>
  <si>
    <t>Joseph Joseph</t>
  </si>
  <si>
    <t>http://www.josephjoseph.com</t>
  </si>
  <si>
    <t>dcb367f2-97d0-669f-537f-12234c43f8fb</t>
  </si>
  <si>
    <t>Joseph K. Levene Fine Art, Ltd.</t>
  </si>
  <si>
    <t>http://josephklevenefineartltd.com</t>
  </si>
  <si>
    <t>7c9d4b52-4118-13cc-512e-7a63198b657b</t>
  </si>
  <si>
    <t>http://www.josephklevenefineartltd.com/</t>
  </si>
  <si>
    <t>d59301a4-9e4f-92b4-62f5-8e7f219187b0</t>
  </si>
  <si>
    <t>Joseph Kitchen &amp; Bath</t>
  </si>
  <si>
    <t>http://www.josephkitchens.com/</t>
  </si>
  <si>
    <t>560e69d0-9a89-ec63-cc1f-47772cfc6157</t>
  </si>
  <si>
    <t>Joseph Kolnik</t>
  </si>
  <si>
    <t>http://integrityballistics.com</t>
  </si>
  <si>
    <t>1e0398ee-7213-16c3-81fd-5d370e544fac</t>
  </si>
  <si>
    <t>Joseph M. Katz Graduate School of Business</t>
  </si>
  <si>
    <t>http://www.katz.pitt.edu/</t>
  </si>
  <si>
    <t>57d44316-0495-33ab-e7ba-aa8ac8326cff</t>
  </si>
  <si>
    <t>Joseph Monsen</t>
  </si>
  <si>
    <t>http://taketangy.com</t>
  </si>
  <si>
    <t>3beac8cc-b956-3a4a-d405-c508fd82153d</t>
  </si>
  <si>
    <t>Joseph Potashnik &amp; Associates</t>
  </si>
  <si>
    <t>http://www.jpdefense.com</t>
  </si>
  <si>
    <t>55e172f9-9d93-dd01-ff00-4a7ae9219e2e</t>
  </si>
  <si>
    <t>Joseph Rowntree Charitable Trust</t>
  </si>
  <si>
    <t>http://www.jrct.org.uk/</t>
  </si>
  <si>
    <t>486522d7-dcbe-ce7e-c0f5-1460bbdcbe01</t>
  </si>
  <si>
    <t>Joseph Rowntree Foundation</t>
  </si>
  <si>
    <t>https://www.jrf.org.uk</t>
  </si>
  <si>
    <t>97ebc763-3cd1-ad3d-a22f-f5801b909263</t>
  </si>
  <si>
    <t>Joseph Saveri Law Firm, Inc.</t>
  </si>
  <si>
    <t>http://www.saverilawfirm.com</t>
  </si>
  <si>
    <t>1f3306fd-44ba-f382-fe7a-ab9599f7a2b6</t>
  </si>
  <si>
    <t>Joseph Tramontana LLC</t>
  </si>
  <si>
    <t>http://www.josephtramontana.com/</t>
  </si>
  <si>
    <t>91466577-3aac-d1e5-a5b7-3b56688ce7b6</t>
  </si>
  <si>
    <t>Joseph Weil &amp; Sons</t>
  </si>
  <si>
    <t>http://www.josephweil.com/</t>
  </si>
  <si>
    <t>f2f6f825-1020-7b2a-c18b-e961264facc9</t>
  </si>
  <si>
    <t>Joseph's Coat Painting</t>
  </si>
  <si>
    <t>http://josephscoatpainting.com/</t>
  </si>
  <si>
    <t>f3eb793c-8298-181e-0703-a559280c5e7b</t>
  </si>
  <si>
    <t>JOSEPH'S Toiletries (ideas beyond Ltd.)</t>
  </si>
  <si>
    <t>https://www.josephs-toiletries.com/</t>
  </si>
  <si>
    <t>40c0ff7f-b38d-aa64-4b92-a8768116cb30</t>
  </si>
  <si>
    <t>Joseph's Wigs</t>
  </si>
  <si>
    <t>http://www.josephs-wigs.com/</t>
  </si>
  <si>
    <t>223ec5c8-814a-c933-b176-ba0a0d179b56</t>
  </si>
  <si>
    <t>JosephÌ¢åÛåªs Pasta</t>
  </si>
  <si>
    <t>http://josephsgourmetpasta.com</t>
  </si>
  <si>
    <t>a6d5806c-2918-d768-02ad-1a7c36f97aed</t>
  </si>
  <si>
    <t>Josephine</t>
  </si>
  <si>
    <t>https://josephine.com/</t>
  </si>
  <si>
    <t>88b40c7c-c9da-ab08-b635-efe583d1c1fa</t>
  </si>
  <si>
    <t>josephine</t>
  </si>
  <si>
    <t>https://blogs.agriya.com/2015/07/27/agriya-announced-super-unbelievable-aadi-sale-clients/</t>
  </si>
  <si>
    <t>cb50c456-977a-59a1-1688-a491dd4e4d68</t>
  </si>
  <si>
    <t>Josephine Hart Poetry Foundation</t>
  </si>
  <si>
    <t>http://www.josephinehartpoetryapp.com</t>
  </si>
  <si>
    <t>bcb274e3-8cda-f388-117b-19a88a062e05</t>
  </si>
  <si>
    <t>Josephmark</t>
  </si>
  <si>
    <t>http://www.josephmark.com.au</t>
  </si>
  <si>
    <t>94fa3d63-c61b-cbca-1df5-c5f892881966</t>
  </si>
  <si>
    <t>Josephson Institute of Ethics</t>
  </si>
  <si>
    <t>http://josephsoninstitute.org/</t>
  </si>
  <si>
    <t>ba845ae0-24ab-c255-5028-67d3d9caf752</t>
  </si>
  <si>
    <t>JosephSt.com</t>
  </si>
  <si>
    <t>http://josephst.com</t>
  </si>
  <si>
    <t>39afac4e-4bcd-4f6a-ce33-923bdd09239d</t>
  </si>
  <si>
    <t>Josh Can Help</t>
  </si>
  <si>
    <t>http://www.joshcanhelp.com</t>
  </si>
  <si>
    <t>60dd569f-2d1a-8728-1f1c-875d3232ce5d</t>
  </si>
  <si>
    <t>Josh Koppel Productions</t>
  </si>
  <si>
    <t>http://www.productionco.org</t>
  </si>
  <si>
    <t>86cf103d-22d3-5e31-5d46-537f94b58002</t>
  </si>
  <si>
    <t>Josh Linkner Dot Com</t>
  </si>
  <si>
    <t>http://joshlinkner.com</t>
  </si>
  <si>
    <t>9c151440-d29d-0a06-91b0-baea295142db</t>
  </si>
  <si>
    <t>Josh Nass Public Relations</t>
  </si>
  <si>
    <t>http://joshnass.com</t>
  </si>
  <si>
    <t>1ca02491-e182-bdf1-546f-158d1071b102</t>
  </si>
  <si>
    <t>Josh Pressnell</t>
  </si>
  <si>
    <t>http://www.verietassoftware.com</t>
  </si>
  <si>
    <t>5c9c13d2-51a0-00f3-9c1f-3ef8186fd861</t>
  </si>
  <si>
    <t>Josh Software</t>
  </si>
  <si>
    <t>http://www.joshsoftware.com/</t>
  </si>
  <si>
    <t>a36ddbd8-12d6-c107-403b-8eda6fd52b8c</t>
  </si>
  <si>
    <t>Josh Stevens</t>
  </si>
  <si>
    <t>http://www.ststravel.com/spring-break/mexico/cancun/</t>
  </si>
  <si>
    <t>fbeb9913-83da-e741-5f1f-dd6b29c1429b</t>
  </si>
  <si>
    <t>JoshCPD</t>
  </si>
  <si>
    <t>http://www.joshcpd.com/</t>
  </si>
  <si>
    <t>66f650fd-f8a0-d8c3-502a-413236c66dab</t>
  </si>
  <si>
    <t>Joshfire</t>
  </si>
  <si>
    <t>http://joshfire.com</t>
  </si>
  <si>
    <t>24dd444b-8652-782d-e3ed-89e1a6f30d88</t>
  </si>
  <si>
    <t>Joshi Biztech Solutions Limited</t>
  </si>
  <si>
    <t>https://www.jbspl.com</t>
  </si>
  <si>
    <t>72658cc6-96a8-7bd8-aad8-67908d199441</t>
  </si>
  <si>
    <t>Joshi Enterprises</t>
  </si>
  <si>
    <t>http://joshibuilders.in/</t>
  </si>
  <si>
    <t>09d1a9f3-beef-1cbb-2548-46ef225331df</t>
  </si>
  <si>
    <t>JOSHI MEDICODE TECHNOLOGIES</t>
  </si>
  <si>
    <t>http://joshimedicode.com/</t>
  </si>
  <si>
    <t>147315bf-5871-d509-ed7a-e243fad8189c</t>
  </si>
  <si>
    <t>Joshua Brown Photography</t>
  </si>
  <si>
    <t>http://www.joshuabrownphotography.com</t>
  </si>
  <si>
    <t>448fb16b-7c98-a0ff-b3bf-845dcbf506af</t>
  </si>
  <si>
    <t>Joshua Hong DDS</t>
  </si>
  <si>
    <t>http://www.joshuahongdds.com/</t>
  </si>
  <si>
    <t>a9ad0c7c-438c-67a8-c2bb-5142c4a1ed19</t>
  </si>
  <si>
    <t>Joshua Lance CPA</t>
  </si>
  <si>
    <t>http://lancecpa.com/</t>
  </si>
  <si>
    <t>0c9c9dcd-5f70-6105-4079-0a44fac93d68</t>
  </si>
  <si>
    <t>Joshua Odenore</t>
  </si>
  <si>
    <t>http://nethubnigeria.com</t>
  </si>
  <si>
    <t>85a5871a-1e7b-8c17-6e65-cdf9671af1c7</t>
  </si>
  <si>
    <t>Joshua Partners</t>
  </si>
  <si>
    <t>http://www.joshuapartners.com/</t>
  </si>
  <si>
    <t>7bd13b20-9f73-c6fa-a365-935f4b01f622</t>
  </si>
  <si>
    <t>Joshua Samuels</t>
  </si>
  <si>
    <t>http://mastervisiontech.com/</t>
  </si>
  <si>
    <t>985b3ef7-0ea5-f2c3-c662-0c8a4b5fac14</t>
  </si>
  <si>
    <t>Joshua Tree Enterprises</t>
  </si>
  <si>
    <t>http://www.wealthstrategiesjournal.com</t>
  </si>
  <si>
    <t>af9f868d-661f-672f-9440-44c362d6a358</t>
  </si>
  <si>
    <t>Joshua Venture Group</t>
  </si>
  <si>
    <t>http://joshuaventuregroup.org</t>
  </si>
  <si>
    <t>a37c66af-d94e-1c28-9edc-81aff7a1e342</t>
  </si>
  <si>
    <t>Joshua's Law Online Course</t>
  </si>
  <si>
    <t>http://www.georgiadriversed.us</t>
  </si>
  <si>
    <t>a5182f43-d2b0-e8a0-8a3c-745273209560</t>
  </si>
  <si>
    <t>Josiah Macy Jr. Foundation</t>
  </si>
  <si>
    <t>http://macyfoundation.org</t>
  </si>
  <si>
    <t>6bb432ff-de57-2520-cb37-5293e405a4f5</t>
  </si>
  <si>
    <t>JOSIC Media</t>
  </si>
  <si>
    <t>http://josic.com</t>
  </si>
  <si>
    <t>af592549-71a9-0e57-ddab-5d4e3fabba6f</t>
  </si>
  <si>
    <t>JOSIE SLATON TERRY</t>
  </si>
  <si>
    <t>http://www.fortyandmore.net/sponsors.html</t>
  </si>
  <si>
    <t>ce514cf8-ba42-612b-b6ed-8ce7f056dfba</t>
  </si>
  <si>
    <t>Josiesque Designs</t>
  </si>
  <si>
    <t>http://websitedesignaustintexas.com/</t>
  </si>
  <si>
    <t>06f80ca2-1920-8eca-faa5-29ad8d57a661</t>
  </si>
  <si>
    <t>Josip Juraj Strossmayer University of Osijek</t>
  </si>
  <si>
    <t>https://www.unios.hr</t>
  </si>
  <si>
    <t>4d875e07-4db1-3391-1c76-c609d3e5f043</t>
  </si>
  <si>
    <t>Joskos Solutions</t>
  </si>
  <si>
    <t>http://www.joskos-solutions.com/</t>
  </si>
  <si>
    <t>c3fd981a-1234-c464-0bd1-e569a8e25f77</t>
  </si>
  <si>
    <t>Joskr France</t>
  </si>
  <si>
    <t>http://fr.joskr.com/</t>
  </si>
  <si>
    <t>a0bed00a-5a30-af6d-246d-aca26fd5eea5</t>
  </si>
  <si>
    <t>Joskr Germany</t>
  </si>
  <si>
    <t>http://de.joskr.com/</t>
  </si>
  <si>
    <t>acbf0f77-97dd-758b-b667-e7c953dbed0b</t>
  </si>
  <si>
    <t>Joskr Singapore</t>
  </si>
  <si>
    <t>http://sg.joskr.com/</t>
  </si>
  <si>
    <t>7ab5748d-4d91-47b1-bda3-19eebc58b1cf</t>
  </si>
  <si>
    <t>Josla</t>
  </si>
  <si>
    <t>http://www.workmovement.org</t>
  </si>
  <si>
    <t>2cdbd8c6-7706-7f1f-05ec-4feea05d7d68</t>
  </si>
  <si>
    <t>Joslin Diabetes Center</t>
  </si>
  <si>
    <t>http://www.joslin.org</t>
  </si>
  <si>
    <t>f72bcbbf-f090-8c56-3160-6419d9efcf48</t>
  </si>
  <si>
    <t>Joslyn &amp; Morris</t>
  </si>
  <si>
    <t>https://joslynmorris.com</t>
  </si>
  <si>
    <t>03ed3c6f-0861-3fdb-33ab-722aed4807a6</t>
  </si>
  <si>
    <t>Joslyn Clark Controls</t>
  </si>
  <si>
    <t>http://www.specialtyproducttechnologies.com</t>
  </si>
  <si>
    <t>246d758e-ad52-8c3e-cfb0-fdeb66adfc3c</t>
  </si>
  <si>
    <t>JOSOFT TECHNOLOGIES PVT LTD</t>
  </si>
  <si>
    <t>http://www.josoftech.com</t>
  </si>
  <si>
    <t>7c6cb146-950e-3448-b03a-6113dd404502</t>
  </si>
  <si>
    <t>Josoor</t>
  </si>
  <si>
    <t>http://www.josoor.eu/</t>
  </si>
  <si>
    <t>ab18fd9f-7fe9-d4a7-de97-ebf707bd71c5</t>
  </si>
  <si>
    <t>Joss and Main</t>
  </si>
  <si>
    <t>https://www.jossandmain.com/</t>
  </si>
  <si>
    <t>177e3404-7fbc-3b54-ee4e-d4a766d73e64</t>
  </si>
  <si>
    <t>Joss Technology</t>
  </si>
  <si>
    <t>http://www.josstechnology.com</t>
  </si>
  <si>
    <t>ba69f7b9-32c7-0705-3107-ee1428bab565</t>
  </si>
  <si>
    <t>Jossip</t>
  </si>
  <si>
    <t>https://www.thehollywoodgossip.com/</t>
  </si>
  <si>
    <t>47101440-b8b7-0641-9d2e-c7de0a48d07d</t>
  </si>
  <si>
    <t>Jostens</t>
  </si>
  <si>
    <t>http://jostens.com</t>
  </si>
  <si>
    <t>137d3a70-ea5c-0fda-3362-0d6ff2149d6a</t>
  </si>
  <si>
    <t>Jostle</t>
  </si>
  <si>
    <t>http://www.jostle.me</t>
  </si>
  <si>
    <t>3ec6a6be-9d0f-4d91-2216-feb2e4a706fb</t>
  </si>
  <si>
    <t>Jot</t>
  </si>
  <si>
    <t>http://www.jot.academy</t>
  </si>
  <si>
    <t>8ac726d4-0900-1ff2-6f6b-d5a8b3b8f3b7</t>
  </si>
  <si>
    <t>JOT Automation</t>
  </si>
  <si>
    <t>http://www.jotautomation.com</t>
  </si>
  <si>
    <t>249c993e-2370-851b-37f9-fc2e68af0fdc</t>
  </si>
  <si>
    <t>Jot Locker</t>
  </si>
  <si>
    <t>http://jotlocker.com</t>
  </si>
  <si>
    <t>5c25ceb0-4cff-aa28-9690-2a4c2248bd21</t>
  </si>
  <si>
    <t>Jotbox</t>
  </si>
  <si>
    <t>http://jotbox.me</t>
  </si>
  <si>
    <t>6e749fe0-f21d-1679-93db-7dae4fbee961</t>
  </si>
  <si>
    <t>JotForm</t>
  </si>
  <si>
    <t>https://www.jotform.com</t>
  </si>
  <si>
    <t>29325270-3a84-1510-ce67-81a7cdb076eb</t>
  </si>
  <si>
    <t>Jotgram</t>
  </si>
  <si>
    <t>http://www.jotgram.com//?lat=40.7193&amp;lng=-73.9844&amp;zoom=14</t>
  </si>
  <si>
    <t>4044d759-53c4-1384-cdfe-c412342ace09</t>
  </si>
  <si>
    <t>jotima</t>
  </si>
  <si>
    <t>http://www.jotima.com</t>
  </si>
  <si>
    <t>c1e2cd5f-b47c-ef0a-b748-b32610016d65</t>
  </si>
  <si>
    <t>Jotky</t>
  </si>
  <si>
    <t>http://jotky.com</t>
  </si>
  <si>
    <t>23f58c80-7899-311d-8402-81e989e4c2f2</t>
  </si>
  <si>
    <t>Jotlet</t>
  </si>
  <si>
    <t>http://jotlet.net</t>
  </si>
  <si>
    <t>63a7f26d-0be8-2213-c426-9626e13b068c</t>
  </si>
  <si>
    <t>JotLinks</t>
  </si>
  <si>
    <t>http://www.jotlinks.com</t>
  </si>
  <si>
    <t>7a9a8030-0d70-af2a-20b5-8c5293a4a845</t>
  </si>
  <si>
    <t>Jotminder</t>
  </si>
  <si>
    <t>http://www.jotminder.com</t>
  </si>
  <si>
    <t>bdf300a1-ec7f-aa41-bb96-ecfe34e10ceb</t>
  </si>
  <si>
    <t>JotNot</t>
  </si>
  <si>
    <t>http://jotnot.com</t>
  </si>
  <si>
    <t>508b66c6-f62a-567c-8fbc-18a73583dbc5</t>
  </si>
  <si>
    <t>Joto</t>
  </si>
  <si>
    <t>http://www.jotoapp.com</t>
  </si>
  <si>
    <t>b61577db-24f5-bb63-9331-0cf0dc4f7262</t>
  </si>
  <si>
    <t>JOTOMI</t>
  </si>
  <si>
    <t>http://www.jotomi.com</t>
  </si>
  <si>
    <t>413548e3-e032-e3fe-dfe0-c656a9e66174</t>
  </si>
  <si>
    <t>JotOnce</t>
  </si>
  <si>
    <t>http://jotonce.com</t>
  </si>
  <si>
    <t>631a4cdb-bc52-bbb8-1946-bac86dc8d136</t>
  </si>
  <si>
    <t>Jotpress</t>
  </si>
  <si>
    <t>http://www.jotpress.com</t>
  </si>
  <si>
    <t>d98d9b6d-40b9-a475-9d16-8bb9f39f054d</t>
  </si>
  <si>
    <t>JotSpot</t>
  </si>
  <si>
    <t>http://www.jot.com</t>
  </si>
  <si>
    <t>4f7aa9ed-ab60-e58c-d3a1-ed034e849769</t>
  </si>
  <si>
    <t>Jotstack</t>
  </si>
  <si>
    <t>http://www.jotstack.com</t>
  </si>
  <si>
    <t>430892a8-fe4b-a532-16eb-2a13af97b723</t>
  </si>
  <si>
    <t>JotStory</t>
  </si>
  <si>
    <t>http://www.jotstory.com/</t>
  </si>
  <si>
    <t>fd092bea-31ec-cbcd-869b-dc61b57f5063</t>
  </si>
  <si>
    <t>Jott</t>
  </si>
  <si>
    <t>http://www.jott.com</t>
  </si>
  <si>
    <t>ca8c850c-6298-b9e0-70a8-6f88017f4a28</t>
  </si>
  <si>
    <t>http://jott.cc/</t>
  </si>
  <si>
    <t>4d73d4ba-f6e3-ea07-9004-74ecdf4c0419</t>
  </si>
  <si>
    <t>Jott Europe</t>
  </si>
  <si>
    <t>http://www.jottpens.co.uk/</t>
  </si>
  <si>
    <t>0e9128c9-d309-ad24-b84c-f8009c9f78dc</t>
  </si>
  <si>
    <t>Jottacloud</t>
  </si>
  <si>
    <t>http://www.jottacloud.com</t>
  </si>
  <si>
    <t>f98e1d44-8103-500d-73bc-6964d7618f77</t>
  </si>
  <si>
    <t>Jottify</t>
  </si>
  <si>
    <t>http://jottify.com</t>
  </si>
  <si>
    <t>7d1bcc6c-5e62-7552-1bd5-ce234e6fe176</t>
  </si>
  <si>
    <t>Jottix Media</t>
  </si>
  <si>
    <t>http://www.jottix.com</t>
  </si>
  <si>
    <t>b2481eb7-fa0d-8e01-8b46-88ef2ae2da03</t>
  </si>
  <si>
    <t>Jotun</t>
  </si>
  <si>
    <t>http://www.jotun.com</t>
  </si>
  <si>
    <t>ce8f5ed5-eca6-4c90-a119-aa5ba4758902</t>
  </si>
  <si>
    <t>Joturl</t>
  </si>
  <si>
    <t>http://www.joturl.com</t>
  </si>
  <si>
    <t>bda4004f-deaf-20b2-6071-c657b4475d87</t>
  </si>
  <si>
    <t>Jotvine.com</t>
  </si>
  <si>
    <t>http://www.jotvine.com</t>
  </si>
  <si>
    <t>b2b3f3c1-d0a9-59da-d909-677bcb956f26</t>
  </si>
  <si>
    <t>Jotwol</t>
  </si>
  <si>
    <t>http://www.jotwol.com</t>
  </si>
  <si>
    <t>b3988967-5826-5e05-efc5-7438fc17a696</t>
  </si>
  <si>
    <t>Jouan SA</t>
  </si>
  <si>
    <t>http://www.jouan.com/</t>
  </si>
  <si>
    <t>3adf7b91-b85b-b0af-ce00-6ac0cd847401</t>
  </si>
  <si>
    <t>Joukon Voima</t>
  </si>
  <si>
    <t>https://joukonvoima.fi</t>
  </si>
  <si>
    <t>cd0f01a1-ba79-19ef-5c3c-de16c78d8184</t>
  </si>
  <si>
    <t>Joule</t>
  </si>
  <si>
    <t>http://jouleww.com</t>
  </si>
  <si>
    <t>73f05afa-7c4c-0fc9-57e8-bbe595d9be6b</t>
  </si>
  <si>
    <t>http://gojoule.com</t>
  </si>
  <si>
    <t>940ba0b9-4a2b-c1e8-07de-ed528e377498</t>
  </si>
  <si>
    <t>http://joulia.com/</t>
  </si>
  <si>
    <t>1cf81127-be35-0e44-72af-fcf1e11b2d32</t>
  </si>
  <si>
    <t>Joule Assets</t>
  </si>
  <si>
    <t>http://www.jouleassets.com</t>
  </si>
  <si>
    <t>082b3ea8-1b83-3e87-49a3-07073fcb59a3</t>
  </si>
  <si>
    <t>Joule Biotechnologies</t>
  </si>
  <si>
    <t>http://www.jouleunlimited.com</t>
  </si>
  <si>
    <t>502b741c-ac84-1138-a60b-1e30e5ad699b</t>
  </si>
  <si>
    <t>Joule Consulting Pvt Ltd</t>
  </si>
  <si>
    <t>http://eazyhire.in/</t>
  </si>
  <si>
    <t>5137ebef-4078-572b-ae81-a1cd2c5f8a53</t>
  </si>
  <si>
    <t>Joule Diamonds</t>
  </si>
  <si>
    <t>http://www.joulediamonds.co.uk/</t>
  </si>
  <si>
    <t>0b776b08-3636-cac5-0d83-72e9e0c26486</t>
  </si>
  <si>
    <t>Joule Unlimited</t>
  </si>
  <si>
    <t>ff0feac5-bb2b-caa4-6156-967f61930d6d</t>
  </si>
  <si>
    <t>Joulebug</t>
  </si>
  <si>
    <t>http://www.joulebug.com</t>
  </si>
  <si>
    <t>808859d6-0fee-f809-16fb-55f6e261d689</t>
  </si>
  <si>
    <t>JouleBytes</t>
  </si>
  <si>
    <t>http://www.fanbrags.com</t>
  </si>
  <si>
    <t>ec8652a4-d7ef-41bc-4834-60821e75324f</t>
  </si>
  <si>
    <t>Jouler Inc.</t>
  </si>
  <si>
    <t>http://welcometojoule.com/</t>
  </si>
  <si>
    <t>a90e947a-f585-b775-b607-a5c38cd203f5</t>
  </si>
  <si>
    <t>Joules Clothing</t>
  </si>
  <si>
    <t>http://joules.com</t>
  </si>
  <si>
    <t>a858aad2-2519-a7db-d345-0ea54e3ed4a7</t>
  </si>
  <si>
    <t>JoulestoWatts</t>
  </si>
  <si>
    <t>http://www.joulestowatts.com/</t>
  </si>
  <si>
    <t>282c4e42-a9b9-8d43-c6ab-2103c6c53298</t>
  </si>
  <si>
    <t>JouleX</t>
  </si>
  <si>
    <t>http://www.joulex.net</t>
  </si>
  <si>
    <t>3dfa3bf3-834a-38df-5476-8243611afd10</t>
  </si>
  <si>
    <t>Joulo</t>
  </si>
  <si>
    <t>http://www.joulo.com</t>
  </si>
  <si>
    <t>5008ad43-3314-eae8-2589-1952710270dd</t>
  </si>
  <si>
    <t>Joulon</t>
  </si>
  <si>
    <t>http://www.joulon.com/</t>
  </si>
  <si>
    <t>af8eb308-01af-a60c-ce52-f394d52f5893</t>
  </si>
  <si>
    <t>Jounce</t>
  </si>
  <si>
    <t>http://jounce.com</t>
  </si>
  <si>
    <t>94e8cb16-c46a-8a6b-e55f-4ddd7d8ec51a</t>
  </si>
  <si>
    <t>Jounce Media</t>
  </si>
  <si>
    <t>http://jouncemedia.com/</t>
  </si>
  <si>
    <t>35998e83-7a9a-c4e6-2888-3722c1a486ed</t>
  </si>
  <si>
    <t>Jounce Therapeutics</t>
  </si>
  <si>
    <t>http://www.jouncetx.com</t>
  </si>
  <si>
    <t>31bc6dd3-6ec1-ec73-1e5d-f896142aeb9e</t>
  </si>
  <si>
    <t>Jourdan Resources</t>
  </si>
  <si>
    <t>http://jourdan.ca/</t>
  </si>
  <si>
    <t>54ca1769-5a52-6ff0-c638-e514c078fc6e</t>
  </si>
  <si>
    <t>Jourist Publishing</t>
  </si>
  <si>
    <t>http://www.jourist.com</t>
  </si>
  <si>
    <t>b9599ff3-3260-0a6e-4326-7a4e6def3d97</t>
  </si>
  <si>
    <t>Jourmap</t>
  </si>
  <si>
    <t>https://www.jourmap.com/</t>
  </si>
  <si>
    <t>d2b987bd-14a0-41f1-9904-94f11edca86e</t>
  </si>
  <si>
    <t>Jourmie</t>
  </si>
  <si>
    <t>http://www.jourmie.com</t>
  </si>
  <si>
    <t>2d1e58da-b70c-336b-8720-144861b65005</t>
  </si>
  <si>
    <t>JournÌÄå©e Lighting</t>
  </si>
  <si>
    <t>http://www.journeelighting.com/</t>
  </si>
  <si>
    <t>2d0cf6fe-f611-2042-11c5-9fdef0421d8e</t>
  </si>
  <si>
    <t>JournÌÄå©e Software</t>
  </si>
  <si>
    <t>http://www.journee.com</t>
  </si>
  <si>
    <t>a26bb16d-2e50-d613-064b-8c18b62168a6</t>
  </si>
  <si>
    <t>Journal Blog</t>
  </si>
  <si>
    <t>http://www.journal.me.uk</t>
  </si>
  <si>
    <t>84eeb168-78ca-beff-58a1-5908644e11d4</t>
  </si>
  <si>
    <t>Journal Communications</t>
  </si>
  <si>
    <t>http://www.journalcommunications.com/</t>
  </si>
  <si>
    <t>eba879b1-ec4b-946d-bc75-390da785c97a</t>
  </si>
  <si>
    <t>Journal Media Group</t>
  </si>
  <si>
    <t>http://www.journalmediagroup.com</t>
  </si>
  <si>
    <t>f50535da-d194-fea1-c4ab-f8adc1ce3055</t>
  </si>
  <si>
    <t>Journal Multimedia</t>
  </si>
  <si>
    <t>http://www.journalmultimedia.com/</t>
  </si>
  <si>
    <t>b36abb07-ee55-0857-a410-3d8a34be2de5</t>
  </si>
  <si>
    <t>Journal Newspapers of Southern Illinois</t>
  </si>
  <si>
    <t>http://thesouthern.com</t>
  </si>
  <si>
    <t>3b09add8-d09c-3fd1-73c4-c13fca0a59d2</t>
  </si>
  <si>
    <t>Journal of Accountancy</t>
  </si>
  <si>
    <t>http://journalofaccountancy.com/</t>
  </si>
  <si>
    <t>20375691-364d-eb48-e0a1-d66b2cb73acf</t>
  </si>
  <si>
    <t>Journal of Advances in Computer Networks</t>
  </si>
  <si>
    <t>http://www.jacn.net/</t>
  </si>
  <si>
    <t>885bb2c8-4aac-5f7c-e639-30d9afbed9bc</t>
  </si>
  <si>
    <t>Journal of Alzheimer's Disease</t>
  </si>
  <si>
    <t>http://j-alz.com/</t>
  </si>
  <si>
    <t>7cf32d6e-7c9d-f209-d705-2d91aee2b595</t>
  </si>
  <si>
    <t>Journal of Bone &amp; Joint Surgery</t>
  </si>
  <si>
    <t>http://jbjs.org/</t>
  </si>
  <si>
    <t>4042858e-db43-0012-bb2e-dadbd4cec040</t>
  </si>
  <si>
    <t>Journal of Cell Biology</t>
  </si>
  <si>
    <t>http://jcb.rupress.org</t>
  </si>
  <si>
    <t>84bd3ca3-54dc-e998-8329-093cfa32fe33</t>
  </si>
  <si>
    <t>Journal of Clinical Endocrinology and Metabolism</t>
  </si>
  <si>
    <t>http://press.endocrine.org/journal/jcem</t>
  </si>
  <si>
    <t>0cb750e7-c90a-5d1f-8e2e-c6b9f4472345</t>
  </si>
  <si>
    <t>Journal of Clinical Investigation</t>
  </si>
  <si>
    <t>http://www.jci.org/</t>
  </si>
  <si>
    <t>befbcb96-57ac-7b75-e0f8-718a959d446e</t>
  </si>
  <si>
    <t>Journal of Clinical Oncology</t>
  </si>
  <si>
    <t>http://jco.ascopubs.org/</t>
  </si>
  <si>
    <t>f12ff2d4-e5e0-4769-0345-8917e14ccb89</t>
  </si>
  <si>
    <t>Journal of Communications</t>
  </si>
  <si>
    <t>http://jocm.us/</t>
  </si>
  <si>
    <t>078226ab-f8a4-e89a-920c-5b80eaaebce7</t>
  </si>
  <si>
    <t>Journal of Corporation Law</t>
  </si>
  <si>
    <t>https://jcl.law.uiowa.edu</t>
  </si>
  <si>
    <t>0a24c3a4-f14c-d508-bf4f-502b845735f4</t>
  </si>
  <si>
    <t>Journal of Early Childhood Research</t>
  </si>
  <si>
    <t>http://ecr.sagepub.com/</t>
  </si>
  <si>
    <t>a014eb24-85b5-2ecd-08da-a95248170e83</t>
  </si>
  <si>
    <t>Journal of Emerging Investigators</t>
  </si>
  <si>
    <t>http://www.emerginginvestigators.org/</t>
  </si>
  <si>
    <t>c08249a2-c15c-cdbb-112e-c2a556116dd8</t>
  </si>
  <si>
    <t>Journal of Health Economics</t>
  </si>
  <si>
    <t>836ba799-b105-9627-8b38-3d474238adc3</t>
  </si>
  <si>
    <t>Journal of Machine Learning Research</t>
  </si>
  <si>
    <t>http://www.jmlr.org/</t>
  </si>
  <si>
    <t>7bdf2657-0cb1-a293-a3d7-29dd59bd854d</t>
  </si>
  <si>
    <t>Journal of Managed Care &amp; Specialty Pharmacy (JMCP)</t>
  </si>
  <si>
    <t>http://www.amcp.org/</t>
  </si>
  <si>
    <t>1f8dccd9-eeb5-373e-a0f6-4aa9f3256234</t>
  </si>
  <si>
    <t>Journal of Manipulative and Physiological Therapeutics</t>
  </si>
  <si>
    <t>http://www.jmptonline.org</t>
  </si>
  <si>
    <t>df92bb60-85f2-3dae-606e-5551e39aff0a</t>
  </si>
  <si>
    <t>Journal of Medical Insight (JoMI)</t>
  </si>
  <si>
    <t>http://www.jomi.com</t>
  </si>
  <si>
    <t>9e60c065-dd56-32f4-f728-db89840df1a0</t>
  </si>
  <si>
    <t>Journal of National Security Law &amp; Policy</t>
  </si>
  <si>
    <t>http://jnslp.com/</t>
  </si>
  <si>
    <t>4689c528-2a8c-53e4-2659-293771b23868</t>
  </si>
  <si>
    <t>Journal of Pediatrics</t>
  </si>
  <si>
    <t>http://www.jpeds.com/</t>
  </si>
  <si>
    <t>b0a4694e-9977-ba8f-f952-d50885c09f51</t>
  </si>
  <si>
    <t>Journal of Vision</t>
  </si>
  <si>
    <t>http://www.journalofvision.org/</t>
  </si>
  <si>
    <t>9646fed0-9176-854c-b446-4b98498a5f6c</t>
  </si>
  <si>
    <t>Journal Post</t>
  </si>
  <si>
    <t>https://www.journalpost.com</t>
  </si>
  <si>
    <t>98040bb6-1c7e-c5b1-1299-d0cf451f98a7</t>
  </si>
  <si>
    <t>Journal Register Company</t>
  </si>
  <si>
    <t>http://www.journalregister.com</t>
  </si>
  <si>
    <t>b0516069-cd49-59c3-382b-e02105174578</t>
  </si>
  <si>
    <t>Journal24</t>
  </si>
  <si>
    <t>http://journal24.info</t>
  </si>
  <si>
    <t>95aab7a3-5c76-c995-a234-3b70fa05eac9</t>
  </si>
  <si>
    <t>JournalEdit</t>
  </si>
  <si>
    <t>https://www.journaledit.com</t>
  </si>
  <si>
    <t>844c5818-2cb8-7723-17b8-e8b691bc1bba</t>
  </si>
  <si>
    <t>Journalendar</t>
  </si>
  <si>
    <t>https://www.journalendar.com</t>
  </si>
  <si>
    <t>d16c237a-8e91-b4df-152a-424d009a3f28</t>
  </si>
  <si>
    <t>Journaliser</t>
  </si>
  <si>
    <t>http://journalise.me/</t>
  </si>
  <si>
    <t>35382d97-b9cf-d0c5-23cf-a35c97da3dfe</t>
  </si>
  <si>
    <t>Journalism Online</t>
  </si>
  <si>
    <t>http://www.journalismonline.com</t>
  </si>
  <si>
    <t>d1b373ff-180b-a633-e200-e3ae46cfe454</t>
  </si>
  <si>
    <t>Journalism.co.uk</t>
  </si>
  <si>
    <t>http://www.journalism.co.uk/</t>
  </si>
  <si>
    <t>6ff34900-28a7-0694-91a6-6134e3de0b95</t>
  </si>
  <si>
    <t>Journalist Association of Europe</t>
  </si>
  <si>
    <t>http://eujournalists.com</t>
  </si>
  <si>
    <t>c8d491b6-0c10-a019-f9a4-9f71ac5d5ddf</t>
  </si>
  <si>
    <t>Journalist's Resource</t>
  </si>
  <si>
    <t>http://journalistsresource.org/</t>
  </si>
  <si>
    <t>1adf6bd5-7c33-c797-653f-52ccfbffa654</t>
  </si>
  <si>
    <t>Journalists for Human Rights</t>
  </si>
  <si>
    <t>http://www.jhr.ca</t>
  </si>
  <si>
    <t>698eb72c-3ae2-8a9b-a0cc-05017ec7b672</t>
  </si>
  <si>
    <t>Journalium</t>
  </si>
  <si>
    <t>http://www.journalium.com</t>
  </si>
  <si>
    <t>5d0c1d38-14a3-1701-45ff-db92c86f9483</t>
  </si>
  <si>
    <t>JournallyMe</t>
  </si>
  <si>
    <t>http://journallyme.com</t>
  </si>
  <si>
    <t>348e571a-484d-adaf-d08c-47c2ce5120f8</t>
  </si>
  <si>
    <t>Journalmate</t>
  </si>
  <si>
    <t>https://journalmate.com/</t>
  </si>
  <si>
    <t>753e66e7-444c-ff21-d07e-fa61c11d6263</t>
  </si>
  <si>
    <t>JournalSpace</t>
  </si>
  <si>
    <t>http://journalspace.com</t>
  </si>
  <si>
    <t>d9f425d4-449f-82a4-8a7b-77dbaa36eeb0</t>
  </si>
  <si>
    <t>Journeat</t>
  </si>
  <si>
    <t>https://www.journeat.com/</t>
  </si>
  <si>
    <t>29e4062d-4cf7-43f5-2595-aac46b14acc9</t>
  </si>
  <si>
    <t>Journee</t>
  </si>
  <si>
    <t>https://www.journee.in</t>
  </si>
  <si>
    <t>e7debacc-6207-b7fb-7181-66db1ef9bc75</t>
  </si>
  <si>
    <t>Journera</t>
  </si>
  <si>
    <t>https://journera.com/</t>
  </si>
  <si>
    <t>3b2abc93-b22c-884d-85cc-476a4b599f81</t>
  </si>
  <si>
    <t>Journesis</t>
  </si>
  <si>
    <t>https://www.journesis.com</t>
  </si>
  <si>
    <t>4cb1fbbb-e12a-a9b7-e457-7fef2b2f4efe</t>
  </si>
  <si>
    <t>Journeum</t>
  </si>
  <si>
    <t>http://www.journeum.com</t>
  </si>
  <si>
    <t>5a34f63d-d410-4321-42e8-9f4a427e6c28</t>
  </si>
  <si>
    <t>Journey</t>
  </si>
  <si>
    <t>http://experiencejourney.com</t>
  </si>
  <si>
    <t>fe2ee733-efdb-315f-a8f8-97837c4e9eca</t>
  </si>
  <si>
    <t>http://www.wejourney.co</t>
  </si>
  <si>
    <t>94139494-0059-1180-1ef7-c7f1bc564a4c</t>
  </si>
  <si>
    <t>http://www.journeytheapp.com</t>
  </si>
  <si>
    <t>6648831e-bb2d-d555-7070-392a3abbe848</t>
  </si>
  <si>
    <t>Journey - A positive social network</t>
  </si>
  <si>
    <t>http://www.postyourjourney.com/</t>
  </si>
  <si>
    <t>2631daf6-ce09-88a5-123a-33204b21b176</t>
  </si>
  <si>
    <t>Journey Education Marketing</t>
  </si>
  <si>
    <t>http://www.journeyed.com</t>
  </si>
  <si>
    <t>9c05e726-4536-c43f-58fd-1415ea63674f</t>
  </si>
  <si>
    <t>Journey Group</t>
  </si>
  <si>
    <t>http://www.journeyconstruction.com/</t>
  </si>
  <si>
    <t>2a9bcf3e-8336-ec2d-9b10-e5a9504519ca</t>
  </si>
  <si>
    <t>Journey gym</t>
  </si>
  <si>
    <t>http://www.journeygym.com/</t>
  </si>
  <si>
    <t>0b7d3c24-c8a0-d8ae-632a-b1bf9cbdad7d</t>
  </si>
  <si>
    <t>Journey Healing Centers</t>
  </si>
  <si>
    <t>https://www.journeycenters.com/</t>
  </si>
  <si>
    <t>a8788ea6-98cf-d300-12f2-3e6b2149271d</t>
  </si>
  <si>
    <t>Journey Malibu Non 12 Step Addiction Recovery Treatment Programs</t>
  </si>
  <si>
    <t>http://journeymalibu.com</t>
  </si>
  <si>
    <t>7475e322-24ce-6e4f-f1a4-a96b509f7ded</t>
  </si>
  <si>
    <t>Journey Owl</t>
  </si>
  <si>
    <t>http://journeyowl.com</t>
  </si>
  <si>
    <t>f55de9b5-c35a-1557-e220-4f1a9e862afc</t>
  </si>
  <si>
    <t>Journey Sales</t>
  </si>
  <si>
    <t>http://journeysales.com/</t>
  </si>
  <si>
    <t>89ed9492-3b49-3cbe-856d-c81d35f9ccc4</t>
  </si>
  <si>
    <t>Journey Social</t>
  </si>
  <si>
    <t>http://journeysocial.com</t>
  </si>
  <si>
    <t>3789aed7-d745-cfce-674b-640fb7e65cca</t>
  </si>
  <si>
    <t>Journey Themes</t>
  </si>
  <si>
    <t>http://www.journeythemes.com</t>
  </si>
  <si>
    <t>fd1ba2df-685b-106f-f43e-3df549f2af37</t>
  </si>
  <si>
    <t>Journey Ventures</t>
  </si>
  <si>
    <t>http://www.journeyvc.com</t>
  </si>
  <si>
    <t>2ddd7d6c-580c-155e-8cac-1091420b3a6c</t>
  </si>
  <si>
    <t>Journey with Us</t>
  </si>
  <si>
    <t>http://www.journeywithus.in</t>
  </si>
  <si>
    <t>cecb08d1-5599-9443-c46d-0f1341864847</t>
  </si>
  <si>
    <t>JourneyApps</t>
  </si>
  <si>
    <t>http://journeyapps.com/</t>
  </si>
  <si>
    <t>d2e8d88f-e679-6eb5-bdc8-1d3e4cf19978</t>
  </si>
  <si>
    <t>Journeybyheart</t>
  </si>
  <si>
    <t>http://www.journeybyheart.com/</t>
  </si>
  <si>
    <t>a75c9ea1-aa97-14c4-5ad4-65244c586b48</t>
  </si>
  <si>
    <t>Journeyful Pte Ltd</t>
  </si>
  <si>
    <t>http://www.journeyful.com</t>
  </si>
  <si>
    <t>5f87193e-e7f1-6f66-2f44-cfedf7226d1f</t>
  </si>
  <si>
    <t>Journeyman.io</t>
  </si>
  <si>
    <t>https://www.journeyman.io</t>
  </si>
  <si>
    <t>426f668d-4451-d4c2-7586-5fb3d6f9543e</t>
  </si>
  <si>
    <t>JourneyManDesigns</t>
  </si>
  <si>
    <t>http://journeymandesigns.tumblr.com</t>
  </si>
  <si>
    <t>3efc9d7f-5c4e-fe2c-e91a-58b9c2e9d783</t>
  </si>
  <si>
    <t>JourneyPure</t>
  </si>
  <si>
    <t>http://www.journeypure.com/</t>
  </si>
  <si>
    <t>e0114ddb-2aac-272f-7422-a140421d1a93</t>
  </si>
  <si>
    <t>Journeys</t>
  </si>
  <si>
    <t>http://www.codename-journeys.com</t>
  </si>
  <si>
    <t>674d2c30-e592-d43f-cb80-7545e2e019d4</t>
  </si>
  <si>
    <t>Journeys Asia</t>
  </si>
  <si>
    <t>http://journeysasia.com</t>
  </si>
  <si>
    <t>eb518f19-6ce8-a8bc-7ec2-6b73efb42255</t>
  </si>
  <si>
    <t>Journeys by Jukaso</t>
  </si>
  <si>
    <t>http://jukasojourneys.com</t>
  </si>
  <si>
    <t>d49b2572-2b25-98a2-10a6-410fca8fe95b</t>
  </si>
  <si>
    <t>Journeyshanti</t>
  </si>
  <si>
    <t>http://journeyshanti.com/</t>
  </si>
  <si>
    <t>7a7533fb-321b-ea69-ff81-6f6c1aeb7e84</t>
  </si>
  <si>
    <t>JourneyXP</t>
  </si>
  <si>
    <t>https://www.journeyxp.com/</t>
  </si>
  <si>
    <t>bae20b3d-2f86-3335-720e-d4a3b2db721f</t>
  </si>
  <si>
    <t>journi</t>
  </si>
  <si>
    <t>http://www.journiapp.com</t>
  </si>
  <si>
    <t>c1d5e439-5b48-13f6-8976-cb1fb7d835f6</t>
  </si>
  <si>
    <t>journie</t>
  </si>
  <si>
    <t>http://journ.ie</t>
  </si>
  <si>
    <t>2331cc3e-1397-e361-7eac-37b484b5b22a</t>
  </si>
  <si>
    <t>Journify</t>
  </si>
  <si>
    <t>http://www.gojournify.com</t>
  </si>
  <si>
    <t>5f9772a8-e0c3-f116-3f96-3302f83a710a</t>
  </si>
  <si>
    <t>Journl</t>
  </si>
  <si>
    <t>http://www.journl.com</t>
  </si>
  <si>
    <t>2205b32f-273c-8271-e073-fe5d15fe71b5</t>
  </si>
  <si>
    <t>JournoRequests</t>
  </si>
  <si>
    <t>https://www.journorequests.com</t>
  </si>
  <si>
    <t>dd7e638e-be63-a230-43a0-c654fdb0fa07</t>
  </si>
  <si>
    <t>JournWe</t>
  </si>
  <si>
    <t>http://www.journwe.com/</t>
  </si>
  <si>
    <t>4dddba7a-5007-730b-22ed-40c671e080fe</t>
  </si>
  <si>
    <t>Journy</t>
  </si>
  <si>
    <t>https://www.gojourny.com/</t>
  </si>
  <si>
    <t>556d574f-fa6c-57c2-a0aa-7a33ecee6bbc</t>
  </si>
  <si>
    <t>Journyx</t>
  </si>
  <si>
    <t>http://www.journyx.com</t>
  </si>
  <si>
    <t>66bae5e4-7d7f-1b86-a8bb-cff40c6ea7b2</t>
  </si>
  <si>
    <t>Jourvie</t>
  </si>
  <si>
    <t>http://jourvie.com/</t>
  </si>
  <si>
    <t>251f3a2b-8379-ed1d-b0de-e5b1a4d3fdb0</t>
  </si>
  <si>
    <t>Joust</t>
  </si>
  <si>
    <t>http://www.joust.com</t>
  </si>
  <si>
    <t>ecbd5ac9-fecc-77a5-9110-eddcdb6caf41</t>
  </si>
  <si>
    <t>http://www.joust.com.au</t>
  </si>
  <si>
    <t>c8ef5f18-a99d-a7a6-79b8-3cb944d48ecd</t>
  </si>
  <si>
    <t>Joust Consulting</t>
  </si>
  <si>
    <t>http://www.joustconsulting.com</t>
  </si>
  <si>
    <t>febe1abf-64a6-605e-b961-caedb42b2f19</t>
  </si>
  <si>
    <t>Jouta Performance Group</t>
  </si>
  <si>
    <t>http://jouta.rajendev.com</t>
  </si>
  <si>
    <t>9cba357b-f617-8c30-705d-7d8ff3baff40</t>
  </si>
  <si>
    <t>Jouve</t>
  </si>
  <si>
    <t>http://www.jouve.com/</t>
  </si>
  <si>
    <t>40adb78c-d944-01ba-c1b5-78a4fb26f3aa</t>
  </si>
  <si>
    <t>JouZen</t>
  </si>
  <si>
    <t>http://www.jouzen.com</t>
  </si>
  <si>
    <t>4f3bfdc8-fe99-00e6-1e43-dbc433ed5cbf</t>
  </si>
  <si>
    <t>Jouzz</t>
  </si>
  <si>
    <t>http://www.jouzz.com</t>
  </si>
  <si>
    <t>b35b0c7f-47cb-c50a-11d0-e5ed9b573275</t>
  </si>
  <si>
    <t>Jovan Prosthodontics</t>
  </si>
  <si>
    <t>http://www.jovanpros.com</t>
  </si>
  <si>
    <t>b19309f7-556d-23ce-6a0e-65a8d07d5e38</t>
  </si>
  <si>
    <t>Jovani Fashions</t>
  </si>
  <si>
    <t>https://www.jovani.com/</t>
  </si>
  <si>
    <t>fb81dcf3-8afb-0e09-1c95-87d8b11d59db</t>
  </si>
  <si>
    <t>JOVD</t>
  </si>
  <si>
    <t>https://www.jovd.nl</t>
  </si>
  <si>
    <t>22c8ee7e-dc2e-d6cf-a186-5ed703f5a164</t>
  </si>
  <si>
    <t>JoVE (Journal of Visualized Experiments)</t>
  </si>
  <si>
    <t>http://jove.com</t>
  </si>
  <si>
    <t>614de073-1f57-1e79-44ee-9d47397725a7</t>
  </si>
  <si>
    <t>JOVEES HERBAL CARE INDIA LTD</t>
  </si>
  <si>
    <t>http://www.jovees.com/</t>
  </si>
  <si>
    <t>3dc630fc-006b-6ef9-bf34-fe73ab7fd01b</t>
  </si>
  <si>
    <t>Jovenes Lideres</t>
  </si>
  <si>
    <t>http://www.joveneslideres.org</t>
  </si>
  <si>
    <t>117a6db0-ffa4-9651-cece-3317f40719a6</t>
  </si>
  <si>
    <t>Jovenet Consulting</t>
  </si>
  <si>
    <t>http://www.jovenet.com</t>
  </si>
  <si>
    <t>921ac767-a213-6236-d10b-269bdeb3f1cc</t>
  </si>
  <si>
    <t>Jovi International</t>
  </si>
  <si>
    <t>http://www.joviinternational.com</t>
  </si>
  <si>
    <t>4644db36-4df9-a39d-de98-656526821d99</t>
  </si>
  <si>
    <t>Jovia Inc.</t>
  </si>
  <si>
    <t>http://www.joviainc.com</t>
  </si>
  <si>
    <t>af815fb1-5d90-897e-1c06-f723e1932e7b</t>
  </si>
  <si>
    <t>Jovian Capital Corporation</t>
  </si>
  <si>
    <t>http://joviancapital.com</t>
  </si>
  <si>
    <t>e6d8fb79-12b6-dc84-63ec-35bf17209917</t>
  </si>
  <si>
    <t>JovianDATA</t>
  </si>
  <si>
    <t>http://www.joviandata.com/default.aspx</t>
  </si>
  <si>
    <t>9619b09e-81ec-8692-7cee-a17986480826</t>
  </si>
  <si>
    <t>Jovie</t>
  </si>
  <si>
    <t>http://jovie.co</t>
  </si>
  <si>
    <t>16cf1974-1ef0-24e9-7387-92124ab07a64</t>
  </si>
  <si>
    <t>JoVo App Ltd.</t>
  </si>
  <si>
    <t>http://www.jovoapp.com</t>
  </si>
  <si>
    <t>e9542028-e3fc-04fe-db3b-5b34cdc25cc1</t>
  </si>
  <si>
    <t>jovoto</t>
  </si>
  <si>
    <t>http://www.jovoto.com</t>
  </si>
  <si>
    <t>2e69ee50-c3d9-d70b-1e21-84f7ea8c264c</t>
  </si>
  <si>
    <t>Jowalla</t>
  </si>
  <si>
    <t>http://jowalla.com/</t>
  </si>
  <si>
    <t>18d7f91d-9815-80ad-9425-56dd14e13986</t>
  </si>
  <si>
    <t>Jowatel</t>
  </si>
  <si>
    <t>http://www.jowatel.com/index.php/?lang=en</t>
  </si>
  <si>
    <t>1b40d293-7c8a-8aa3-a641-7f7a53247069</t>
  </si>
  <si>
    <t>Jowba</t>
  </si>
  <si>
    <t>http://www.jowba.com</t>
  </si>
  <si>
    <t>1786ce77-a054-7250-8cce-3e4d5a726191</t>
  </si>
  <si>
    <t>Jowki</t>
  </si>
  <si>
    <t>http://www.jowki.com</t>
  </si>
  <si>
    <t>9582d774-0e78-a726-431b-ad5857755965</t>
  </si>
  <si>
    <t>Jowl</t>
  </si>
  <si>
    <t>http://jowl.co</t>
  </si>
  <si>
    <t>d7f77af5-54eb-5b2c-61ca-a4865c4dca59</t>
  </si>
  <si>
    <t>Jowst</t>
  </si>
  <si>
    <t>http://jow.st</t>
  </si>
  <si>
    <t>61e0b0ce-b88e-10a5-8066-d02cfcdee816</t>
  </si>
  <si>
    <t>Jowsu Breise: Interventionist</t>
  </si>
  <si>
    <t>http://www.jowsubreise.co.nf</t>
  </si>
  <si>
    <t>668d3ff9-29ce-eb5c-f426-7692e9284ba2</t>
  </si>
  <si>
    <t>Joxko</t>
  </si>
  <si>
    <t>http://www.joxko.com/</t>
  </si>
  <si>
    <t>b9266bf7-7d5d-e739-70db-ea86c41436f2</t>
  </si>
  <si>
    <t>joy</t>
  </si>
  <si>
    <t>http://www.facebook.com/joymissionindia</t>
  </si>
  <si>
    <t>c196ffee-bc5b-7053-8134-9afa698836c4</t>
  </si>
  <si>
    <t>Joy</t>
  </si>
  <si>
    <t>https://withjoy.com/</t>
  </si>
  <si>
    <t>3d2898b4-e4fd-88c0-e56f-bbe37223cc7f</t>
  </si>
  <si>
    <t>https://joy.co</t>
  </si>
  <si>
    <t>74837383-7ea5-3683-caf5-204dedc18646</t>
  </si>
  <si>
    <t>http://hellojoy.ai</t>
  </si>
  <si>
    <t>9b943298-4910-c105-50d1-cf378aac16ae</t>
  </si>
  <si>
    <t>Joy App</t>
  </si>
  <si>
    <t>http://www.joy-app.com/</t>
  </si>
  <si>
    <t>32619c1d-9461-22e4-39e1-ec89dfb9d6e8</t>
  </si>
  <si>
    <t>Joy Capital</t>
  </si>
  <si>
    <t>http://www.joycapital.com</t>
  </si>
  <si>
    <t>1a291a8d-2b89-dd46-75c1-383ed1413ddd</t>
  </si>
  <si>
    <t>Joy Comfort</t>
  </si>
  <si>
    <t>http://www.joycomfort.com</t>
  </si>
  <si>
    <t>d59c4cea-8124-ae1e-1c58-f53d7baa6cc5</t>
  </si>
  <si>
    <t>Joy Cone Co</t>
  </si>
  <si>
    <t>https://www.joycone.com/</t>
  </si>
  <si>
    <t>01a99e38-0a5f-d785-3bbe-96d0c0bbaa29</t>
  </si>
  <si>
    <t>JOY Entertainment</t>
  </si>
  <si>
    <t>http://www.joy-entertainment.com/</t>
  </si>
  <si>
    <t>9ea20e2b-4383-639a-4580-274b6dd6e7b0</t>
  </si>
  <si>
    <t>JOY FM</t>
  </si>
  <si>
    <t>http://www.joyfmonline.org</t>
  </si>
  <si>
    <t>fac7150d-db78-2302-1fce-ef3f448c70f5</t>
  </si>
  <si>
    <t>Joy Global</t>
  </si>
  <si>
    <t>http://joyglobal.com</t>
  </si>
  <si>
    <t>2bd277b6-c836-9c88-c869-fae6a7ff2542</t>
  </si>
  <si>
    <t>Joy Group</t>
  </si>
  <si>
    <t>http://www.joygroup.nl</t>
  </si>
  <si>
    <t>3e9cc70b-8cd0-9ebc-aaad-6637216b8c81</t>
  </si>
  <si>
    <t>JOY HOLD GROUP</t>
  </si>
  <si>
    <t>http://www.chinapcbs.com</t>
  </si>
  <si>
    <t>c3dbda93-7487-c6df-e865-4aeb09bf59c1</t>
  </si>
  <si>
    <t>JOY Influencers</t>
  </si>
  <si>
    <t>http://www.joyinfluencers.com</t>
  </si>
  <si>
    <t>aca808cb-83c9-2b81-5882-aa47a4243000</t>
  </si>
  <si>
    <t>JOY INN</t>
  </si>
  <si>
    <t>http://www.joy-inn.com</t>
  </si>
  <si>
    <t>65d02b96-d653-6081-bf29-0371cc656a4a</t>
  </si>
  <si>
    <t>Joy Interactive</t>
  </si>
  <si>
    <t>http://www.joyinteractive.co.kr</t>
  </si>
  <si>
    <t>4345f9ce-3539-6f24-91b3-a38457f4460c</t>
  </si>
  <si>
    <t>Joy Machine</t>
  </si>
  <si>
    <t>http://joy-machine.com/#intro</t>
  </si>
  <si>
    <t>0bdcb4a7-d6ae-7a2d-dfbb-94c3dd77bfb8</t>
  </si>
  <si>
    <t>Joy Media Group</t>
  </si>
  <si>
    <t>http://www.joymedia.cn</t>
  </si>
  <si>
    <t>526e2f83-fb49-b6c2-2f1e-cde9af916e5a</t>
  </si>
  <si>
    <t>Joy Mining Machinery</t>
  </si>
  <si>
    <t>http://www.joy.com</t>
  </si>
  <si>
    <t>cadb1581-64d3-baf0-e89d-d3244aa27bb1</t>
  </si>
  <si>
    <t>Joy Moving And Storage</t>
  </si>
  <si>
    <t>http://joymovingandstorage.com</t>
  </si>
  <si>
    <t>58022065-036b-9199-b841-783ed3eb5f88</t>
  </si>
  <si>
    <t>Joy Shop</t>
  </si>
  <si>
    <t>http://www.joyshop.se/</t>
  </si>
  <si>
    <t>eeaa5fdf-a6aa-5bf7-862b-d365f56606c0</t>
  </si>
  <si>
    <t>Joy Sprouts</t>
  </si>
  <si>
    <t>http://joysprouts.com</t>
  </si>
  <si>
    <t>b23d5b05-525a-b148-cc3f-d5958309597a</t>
  </si>
  <si>
    <t>Joy Street</t>
  </si>
  <si>
    <t>http://www.joystreet.com.br</t>
  </si>
  <si>
    <t>054ba513-7f49-24e9-5c32-11f264327828</t>
  </si>
  <si>
    <t>Joy Travels</t>
  </si>
  <si>
    <t>http://www.joy-travels.com</t>
  </si>
  <si>
    <t>37cec3cd-0fef-8f48-1d40-31448a01f796</t>
  </si>
  <si>
    <t>http://www.joytravels.co.in/</t>
  </si>
  <si>
    <t>602d4d66-2595-2e25-c641-01c757e4f721</t>
  </si>
  <si>
    <t>Joy Travels Pvt. Ltd.</t>
  </si>
  <si>
    <t>http://www.joy-travels.co.in/</t>
  </si>
  <si>
    <t>56956793-591e-9ea0-36e9-e252840ec1f4</t>
  </si>
  <si>
    <t>Joy Ventures</t>
  </si>
  <si>
    <t>http://joyventures.com/</t>
  </si>
  <si>
    <t>c5019d9a-e541-2510-2f9a-563385792c21</t>
  </si>
  <si>
    <t>JOY WILL COME</t>
  </si>
  <si>
    <t>http://www.joywillcome.com</t>
  </si>
  <si>
    <t>83be17bf-bb29-8154-10e8-e4e03233a899</t>
  </si>
  <si>
    <t>Joy-Toilet</t>
  </si>
  <si>
    <t>http://www.joy-toilet.com</t>
  </si>
  <si>
    <t>778cec4e-9122-250d-24a8-84c6dc71d97f</t>
  </si>
  <si>
    <t>Joy2Day</t>
  </si>
  <si>
    <t>http://joy2day.net/</t>
  </si>
  <si>
    <t>06c57d76-7d9e-9825-457d-1bab17a73a37</t>
  </si>
  <si>
    <t>Joya</t>
  </si>
  <si>
    <t>http://en.joya.info</t>
  </si>
  <si>
    <t>390a775d-2a95-8173-5485-96f19a5f19ba</t>
  </si>
  <si>
    <t>JOYA CHIC</t>
  </si>
  <si>
    <t>http://m.yishike.icoc.cc</t>
  </si>
  <si>
    <t>62025b71-25c4-8b3c-991d-d5e801a3e758</t>
  </si>
  <si>
    <t>Joya Communications</t>
  </si>
  <si>
    <t>http://www.getjoya.com/#about</t>
  </si>
  <si>
    <t>1036feae-5dcd-27ac-3f95-d405160b6b4c</t>
  </si>
  <si>
    <t>Joya Technologies</t>
  </si>
  <si>
    <t>https://www.joyashoes.com</t>
  </si>
  <si>
    <t>551cb998-58e1-827d-07b3-82ebcf858c01</t>
  </si>
  <si>
    <t>Joyable</t>
  </si>
  <si>
    <t>https://joyable.com/</t>
  </si>
  <si>
    <t>cd029d2e-279b-5df4-6878-056b19b583ff</t>
  </si>
  <si>
    <t>JoyAether</t>
  </si>
  <si>
    <t>http://joyaether.com</t>
  </si>
  <si>
    <t>0be32a87-8fae-22f3-d3a4-3e3b1e0ace65</t>
  </si>
  <si>
    <t>Joyal</t>
  </si>
  <si>
    <t>http://joyalmolinodebolas.com/</t>
  </si>
  <si>
    <t>139c036a-57b8-34f6-7731-0ada4b33056c</t>
  </si>
  <si>
    <t>Joyal Capital Management</t>
  </si>
  <si>
    <t>http://joycapmgt.com/</t>
  </si>
  <si>
    <t>5366a1fb-f95c-b0d9-0396-fdb467fcd941</t>
  </si>
  <si>
    <t>Joyalukkas</t>
  </si>
  <si>
    <t>http://www.joyalukkas.com/</t>
  </si>
  <si>
    <t>af0f0d13-23c3-a645-e9ea-349b580cba82</t>
  </si>
  <si>
    <t>Joyas</t>
  </si>
  <si>
    <t>http://joyas.jp/</t>
  </si>
  <si>
    <t>de6271e6-6284-6ec5-7cae-1a6848b6ca98</t>
  </si>
  <si>
    <t>Joybahore Lethia</t>
  </si>
  <si>
    <t>http://www.bahrdental.com/</t>
  </si>
  <si>
    <t>2f28778b-4f4c-1fc3-877f-72a1add86877</t>
  </si>
  <si>
    <t>JoyBauer.com</t>
  </si>
  <si>
    <t>http://www.joybauer.com/</t>
  </si>
  <si>
    <t>0dd397f8-d3eb-7085-a34d-6a8986af2cd7</t>
  </si>
  <si>
    <t>JoyBits</t>
  </si>
  <si>
    <t>http://joybits.org</t>
  </si>
  <si>
    <t>5a0561e7-197f-bb1b-0ea5-9f906453e5e6</t>
  </si>
  <si>
    <t>JoyBoat6 Studios</t>
  </si>
  <si>
    <t>http://joyboat6.com</t>
  </si>
  <si>
    <t>a1de8d69-aae9-02f1-95a2-fb81bade5dfb</t>
  </si>
  <si>
    <t>Joybynature</t>
  </si>
  <si>
    <t>http://www.joybynature.com/</t>
  </si>
  <si>
    <t>a474611e-84e7-25fe-a3f3-dff67ac6714d</t>
  </si>
  <si>
    <t>Joyce Co.</t>
  </si>
  <si>
    <t>http://www.joyceco.com/</t>
  </si>
  <si>
    <t>d6d02bd3-9988-98b4-7e64-c11eacc83f5c</t>
  </si>
  <si>
    <t>Joyce Foundation</t>
  </si>
  <si>
    <t>http://www.joycefdn.org</t>
  </si>
  <si>
    <t>575bde0b-7c23-58b2-ae14-b06fde0e10d6</t>
  </si>
  <si>
    <t>Joyce Jeter Restaurant</t>
  </si>
  <si>
    <t>http://www.joycejeterrestaurant.com</t>
  </si>
  <si>
    <t>6e1663ea-4a29-bb56-cfea-5b4d6c523c6b</t>
  </si>
  <si>
    <t>Joyce Meyer Ministries</t>
  </si>
  <si>
    <t>http://www.joycemeyermobile.org</t>
  </si>
  <si>
    <t>bd1aa970-7b21-1ba3-ddfe-e08b75578b39</t>
  </si>
  <si>
    <t>Joycheapbuy</t>
  </si>
  <si>
    <t>http://www.joycheapbuy.com</t>
  </si>
  <si>
    <t>29fb6913-9741-bdd7-5105-8709c81198ce</t>
  </si>
  <si>
    <t>Joychuang</t>
  </si>
  <si>
    <t>http://www.joychuang.cn/</t>
  </si>
  <si>
    <t>f4a79d1a-fe09-5389-6d95-da72291520eb</t>
  </si>
  <si>
    <t>Joye Ego Discount Coupon Information</t>
  </si>
  <si>
    <t>http://joesphterrel615.variusblog.com/the-first-blog-b1/a-primer-on-the-gains-of-using-joye-moi-b1-p2.htm</t>
  </si>
  <si>
    <t>eb8e16b7-c439-3dcb-8377-b643fb753fed</t>
  </si>
  <si>
    <t>Joye to the World</t>
  </si>
  <si>
    <t>http://www.joyetotheworld.com/</t>
  </si>
  <si>
    <t>e497bb8b-bc47-8eaf-b9a2-ae9b45b14fa4</t>
  </si>
  <si>
    <t>Joyent</t>
  </si>
  <si>
    <t>http://www.joyent.com</t>
  </si>
  <si>
    <t>89029bd9-5df0-027d-6064-adfaf8c395a2</t>
  </si>
  <si>
    <t>Joyetech UK</t>
  </si>
  <si>
    <t>http://www.joyetech.co.uk</t>
  </si>
  <si>
    <t>900bd42d-96c8-6b72-fe22-78096a130ba7</t>
  </si>
  <si>
    <t>Joyfay International</t>
  </si>
  <si>
    <t>http://www.joyfay.com</t>
  </si>
  <si>
    <t>32f98cb8-b1a4-cc03-a16b-32f29e8ae138</t>
  </si>
  <si>
    <t>JoyFLIPS</t>
  </si>
  <si>
    <t>http://joyflips.com</t>
  </si>
  <si>
    <t>f8debe25-a700-638d-0ef8-39345953cf5f</t>
  </si>
  <si>
    <t>Joyfoodz</t>
  </si>
  <si>
    <t>http://www.joyfoodz.com/</t>
  </si>
  <si>
    <t>1d6943f9-2346-dcae-c1ae-f0bc58bcb4b4</t>
  </si>
  <si>
    <t>Joyfort Entertainment</t>
  </si>
  <si>
    <t>http://www.joyfort.com</t>
  </si>
  <si>
    <t>18a43b24-d9c1-19c7-7b0a-a432a58740ce</t>
  </si>
  <si>
    <t>Joyfu</t>
  </si>
  <si>
    <t>http://www.joyfu.us</t>
  </si>
  <si>
    <t>0ff396fa-4c1f-4710-e82a-3bc54eea3020</t>
  </si>
  <si>
    <t>Joyful Heart Foundation</t>
  </si>
  <si>
    <t>http://joyfulheartfoundation.org/</t>
  </si>
  <si>
    <t>ea3f17dd-92ea-9ccc-29b7-a3625b30cd84</t>
  </si>
  <si>
    <t>Joyful Joy Foundation</t>
  </si>
  <si>
    <t>http://joyfuljoy.org/</t>
  </si>
  <si>
    <t>a36fdbf3-e773-5604-3efc-fa4f94e04311</t>
  </si>
  <si>
    <t>Joyful Travel Experience Pvt Ltd</t>
  </si>
  <si>
    <t>http://joyfultravelexperience.com</t>
  </si>
  <si>
    <t>7e7a60ef-97e9-dd7f-f774-25c86504a0b1</t>
  </si>
  <si>
    <t>Joygame</t>
  </si>
  <si>
    <t>http://www.joygame.com</t>
  </si>
  <si>
    <t>27387e19-9dee-9eb7-4ccb-239106705598</t>
  </si>
  <si>
    <t>Joyhound</t>
  </si>
  <si>
    <t>http://www.joyhound.com</t>
  </si>
  <si>
    <t>37e9aa85-acb2-9cc8-cd12-f323fc9d325d</t>
  </si>
  <si>
    <t>Joyhype</t>
  </si>
  <si>
    <t>http://www.joyhype.com</t>
  </si>
  <si>
    <t>da66b456-3e5f-6999-b650-7d7514aa81be</t>
  </si>
  <si>
    <t>Joyin</t>
  </si>
  <si>
    <t>http://www.letsjoyin.com</t>
  </si>
  <si>
    <t>9670526c-bae9-5edf-80c8-944c561f7ab8</t>
  </si>
  <si>
    <t>Joyinapp</t>
  </si>
  <si>
    <t>http://joyinapp.com</t>
  </si>
  <si>
    <t>26e89d16-9750-865e-45b4-b10882f19cf6</t>
  </si>
  <si>
    <t>Joyindex</t>
  </si>
  <si>
    <t>http://joyindex.ru/</t>
  </si>
  <si>
    <t>884a8e90-f7b9-3573-c218-35ba71c1be59</t>
  </si>
  <si>
    <t>Joyland Amusement Park</t>
  </si>
  <si>
    <t>http://www.joylandindia.com/</t>
  </si>
  <si>
    <t>51bf4cb8-c02f-1cd9-b5e6-77867afb599c</t>
  </si>
  <si>
    <t>Joyle</t>
  </si>
  <si>
    <t>http://www.joyle.com.br</t>
  </si>
  <si>
    <t>82057220-482f-2203-1739-94f8848baec8</t>
  </si>
  <si>
    <t>Joylent</t>
  </si>
  <si>
    <t>http://www.joylent.eu/</t>
  </si>
  <si>
    <t>920e4471-19f1-0017-5806-9456da6b6191</t>
  </si>
  <si>
    <t>Joylux</t>
  </si>
  <si>
    <t>http://joyluxinc.com/</t>
  </si>
  <si>
    <t>14c2d297-7085-a815-7367-65f14517cd08</t>
  </si>
  <si>
    <t>Joymaster Holding</t>
  </si>
  <si>
    <t>http://www.joymaster.com</t>
  </si>
  <si>
    <t>fe3be832-f441-3354-f101-54b383172035</t>
  </si>
  <si>
    <t>Joyme Capital, Inc.</t>
  </si>
  <si>
    <t>http://www.joymecapital.com</t>
  </si>
  <si>
    <t>936ba944-d7c0-8242-83c7-2464dcf0889f</t>
  </si>
  <si>
    <t>Joyme.com</t>
  </si>
  <si>
    <t>http://joyme.com</t>
  </si>
  <si>
    <t>e62d87d8-825a-cbdf-c118-7a0e638d873f</t>
  </si>
  <si>
    <t>Joyment</t>
  </si>
  <si>
    <t>http://joyment.co/</t>
  </si>
  <si>
    <t>5576ff32-fc3a-b146-3646-0d20bf9e37be</t>
  </si>
  <si>
    <t>Joymera Ltd.</t>
  </si>
  <si>
    <t>http://joymera.com/</t>
  </si>
  <si>
    <t>acd684a9-84fe-655a-e926-51f7df918343</t>
  </si>
  <si>
    <t>Joymode</t>
  </si>
  <si>
    <t>http://www.joymode.com/</t>
  </si>
  <si>
    <t>56a1cc18-5c8d-0cb6-e9d7-1df19bb2c2da</t>
  </si>
  <si>
    <t>Joyn Belgium</t>
  </si>
  <si>
    <t>https://www.joyn.be/nl</t>
  </si>
  <si>
    <t>a2459fe6-9f50-ccdd-9f25-025c68d86d6a</t>
  </si>
  <si>
    <t>Joyners</t>
  </si>
  <si>
    <t>http://www.joyners.es</t>
  </si>
  <si>
    <t>c83e0f60-4513-ab17-8eac-8a0df4c2e8ae</t>
  </si>
  <si>
    <t>9cc74681-0713-fdab-5997-975a5914b1ca</t>
  </si>
  <si>
    <t>Joynes &amp; Gaidies</t>
  </si>
  <si>
    <t>http://joyneslaw.com</t>
  </si>
  <si>
    <t>9e44d6c1-ec6d-20c2-5586-7fccf38d64bc</t>
  </si>
  <si>
    <t>JoynIn</t>
  </si>
  <si>
    <t>http://heyjoynin.com</t>
  </si>
  <si>
    <t>d599c3ad-e228-3f87-97bf-ae24f5e93a2e</t>
  </si>
  <si>
    <t>JoynMe</t>
  </si>
  <si>
    <t>http://www.joynme.com</t>
  </si>
  <si>
    <t>4ccba8d8-a6a8-6760-a8f2-a89689bdac2a</t>
  </si>
  <si>
    <t>Joynt</t>
  </si>
  <si>
    <t>http://www.joyntmedia.com</t>
  </si>
  <si>
    <t>46756a7a-1e87-5772-450e-74b5c7d06104</t>
  </si>
  <si>
    <t>Joynture</t>
  </si>
  <si>
    <t>http://joynture.com/</t>
  </si>
  <si>
    <t>10682cb0-52da-f98b-bf89-db997c29a219</t>
  </si>
  <si>
    <t>Joyo.com</t>
  </si>
  <si>
    <t>http://www.joyo.com</t>
  </si>
  <si>
    <t>66d7f0d9-5527-68d2-a344-010fd99093b2</t>
  </si>
  <si>
    <t>Joyoshare Software</t>
  </si>
  <si>
    <t>http://www.joyoshare.com</t>
  </si>
  <si>
    <t>1c634d7a-ed14-1547-5afe-526da50562fa</t>
  </si>
  <si>
    <t>Joyoung</t>
  </si>
  <si>
    <t>http://www.joyoung.com.sg/</t>
  </si>
  <si>
    <t>454579c2-5553-7c20-7522-3989c3601ced</t>
  </si>
  <si>
    <t>JOYOUS</t>
  </si>
  <si>
    <t>http://www.joyous.co.in</t>
  </si>
  <si>
    <t>5ad7aab9-50b0-4c00-accc-43e448f0848e</t>
  </si>
  <si>
    <t>joyowo.com</t>
  </si>
  <si>
    <t>http://www.joyowo.com/</t>
  </si>
  <si>
    <t>df53f85a-e70a-1da3-68a8-e322a9254a63</t>
  </si>
  <si>
    <t>Joypara</t>
  </si>
  <si>
    <t>http://www.joypara.com.tr</t>
  </si>
  <si>
    <t>7256ff60-325e-be1e-e59d-4530e309ebf9</t>
  </si>
  <si>
    <t>Joyplay</t>
  </si>
  <si>
    <t>http://joyplay.com</t>
  </si>
  <si>
    <t>0ed0d4de-29a9-f4f3-ab70-00ffd88c4e97</t>
  </si>
  <si>
    <t>Joyray Tech</t>
  </si>
  <si>
    <t>http://jumpy.cc/</t>
  </si>
  <si>
    <t>fa04cdc8-ff52-ecbe-0685-379ff02100ed</t>
  </si>
  <si>
    <t>Joyride</t>
  </si>
  <si>
    <t>http://getjoyride.com</t>
  </si>
  <si>
    <t>8f06583d-32c2-da15-4cfe-203de9d449e7</t>
  </si>
  <si>
    <t>http://www.joyride.city</t>
  </si>
  <si>
    <t>e6b153ff-7f41-aeba-62bb-71858ea87061</t>
  </si>
  <si>
    <t>JOYRIDE Auto Community</t>
  </si>
  <si>
    <t>http://www.joyride.com</t>
  </si>
  <si>
    <t>8d6a92e9-7c38-fba1-b677-8e839cdffcee</t>
  </si>
  <si>
    <t>Joyride Coffee Distributors</t>
  </si>
  <si>
    <t>https://www.joyridecoffeedistributors.com/</t>
  </si>
  <si>
    <t>414e4e6a-25a3-db24-a56e-618e81852bba</t>
  </si>
  <si>
    <t>Joyrite</t>
  </si>
  <si>
    <t>http://www.joyrite.com</t>
  </si>
  <si>
    <t>3b3ce0e7-271a-b55d-e801-9dbfd5c31335</t>
  </si>
  <si>
    <t>JoyRun</t>
  </si>
  <si>
    <t>http://www.joyrun.com/</t>
  </si>
  <si>
    <t>2a551174-cbb3-de36-eb2a-f50bbbc664ae</t>
  </si>
  <si>
    <t>Joys Boutique and Co</t>
  </si>
  <si>
    <t>https://joysboutiqueandco.com</t>
  </si>
  <si>
    <t>79fe5850-e3bb-02e4-07a5-4db77d46fe56</t>
  </si>
  <si>
    <t>JOYsee Interaction Science and Technology</t>
  </si>
  <si>
    <t>http://www.joyseetv.com</t>
  </si>
  <si>
    <t>fff842a7-c265-791b-4eb0-2f25d93727ec</t>
  </si>
  <si>
    <t>JoySports</t>
  </si>
  <si>
    <t>http://www.yueti.cc</t>
  </si>
  <si>
    <t>c5d5b082-0ae0-c92b-e626-c805f3486946</t>
  </si>
  <si>
    <t>Joyspotter</t>
  </si>
  <si>
    <t>http://joyspotter.com/</t>
  </si>
  <si>
    <t>20636373-3891-c015-4edd-c70b6644bdf5</t>
  </si>
  <si>
    <t>joyspriscilla</t>
  </si>
  <si>
    <t>http://thelostwaysbookreview.com/</t>
  </si>
  <si>
    <t>3a867a31-3154-69c9-a250-ba153e527c32</t>
  </si>
  <si>
    <t>JoySprout Productions</t>
  </si>
  <si>
    <t>http://www.joysproutproductions.com/</t>
  </si>
  <si>
    <t>4cd23a7b-9d5d-29fc-a2c4-69476838515e</t>
  </si>
  <si>
    <t>Joystick Interactive</t>
  </si>
  <si>
    <t>http://www.joystickinteractive.com</t>
  </si>
  <si>
    <t>fb73b03e-fb16-ae62-dc3e-2ef8ca8d7839</t>
  </si>
  <si>
    <t>Joystick Labs</t>
  </si>
  <si>
    <t>http://www.joysticklabs.com</t>
  </si>
  <si>
    <t>e1581b90-198c-74ce-171b-37cc49b8810a</t>
  </si>
  <si>
    <t>Joystickers</t>
  </si>
  <si>
    <t>http://joystickers.com</t>
  </si>
  <si>
    <t>abbdb9d6-1196-4f74-630e-8e5d2d67a7d6</t>
  </si>
  <si>
    <t>Joysticket</t>
  </si>
  <si>
    <t>http://www.joysticket.com</t>
  </si>
  <si>
    <t>b76329aa-e744-82ed-789a-499edf0cf735</t>
  </si>
  <si>
    <t>Joystics</t>
  </si>
  <si>
    <t>http://www.joystics.com</t>
  </si>
  <si>
    <t>81a0a91d-581f-c15f-a012-b2d00850a6b9</t>
  </si>
  <si>
    <t>Joystin Games</t>
  </si>
  <si>
    <t>https://joystingames.com/</t>
  </si>
  <si>
    <t>1199d1a2-9d39-3d00-1339-589d838ca2de</t>
  </si>
  <si>
    <t>Joystiq</t>
  </si>
  <si>
    <t>http://www.joystiq.com</t>
  </si>
  <si>
    <t>32ff445a-cdd5-0dbb-e026-9adc6189e4af</t>
  </si>
  <si>
    <t>Joystix Classic Games and Pinballs</t>
  </si>
  <si>
    <t>http://joystixamusements.com</t>
  </si>
  <si>
    <t>2f3d6cbe-df24-5aca-6323-0d76b8009e84</t>
  </si>
  <si>
    <t>JoyStream</t>
  </si>
  <si>
    <t>http://www.joystream.co</t>
  </si>
  <si>
    <t>da934c11-a1c5-f6be-fba8-805916cbb6c7</t>
  </si>
  <si>
    <t>JoyTunes</t>
  </si>
  <si>
    <t>http://www.joytunes.com</t>
  </si>
  <si>
    <t>6774f726-1327-41db-a76a-41abdda14f71</t>
  </si>
  <si>
    <t>Joyus</t>
  </si>
  <si>
    <t>http://www.joyus.com</t>
  </si>
  <si>
    <t>170b24e3-bf14-3089-8ba9-a34a72774b90</t>
  </si>
  <si>
    <t>Joyvio Group</t>
  </si>
  <si>
    <t>http://www.joyvio.com/en</t>
  </si>
  <si>
    <t>d82d78ad-5133-a20d-500d-a1cf911c8906</t>
  </si>
  <si>
    <t>Joywing Tech</t>
  </si>
  <si>
    <t>http://www.joywing.cc/</t>
  </si>
  <si>
    <t>3640f03c-8825-7ada-865a-9b09ca54a6bb</t>
  </si>
  <si>
    <t>Joyz - Donation to charity</t>
  </si>
  <si>
    <t>http://joyz.me</t>
  </si>
  <si>
    <t>ac2b617e-4897-89fa-f684-48c41eacc4bb</t>
  </si>
  <si>
    <t>Jozef Stefan Research Institute</t>
  </si>
  <si>
    <t>https://www.ijs.si</t>
  </si>
  <si>
    <t>bce2b5db-6d22-d5ba-647a-cb456ca8b1f2</t>
  </si>
  <si>
    <t>Jozi Angels</t>
  </si>
  <si>
    <t>http://www.joziangels.co.za/</t>
  </si>
  <si>
    <t>e27a8315-436f-06ec-3c2d-2371d051c172</t>
  </si>
  <si>
    <t>Jozi Hub</t>
  </si>
  <si>
    <t>http://www.jozihub.org/</t>
  </si>
  <si>
    <t>399a8470-3c6b-90f9-5fea-d90917d180f3</t>
  </si>
  <si>
    <t>Jozii</t>
  </si>
  <si>
    <t>http://www.jozii.com</t>
  </si>
  <si>
    <t>11d7ef3b-97fa-c99a-8407-619f25bd8d93</t>
  </si>
  <si>
    <t>Jozour</t>
  </si>
  <si>
    <t>http://www.riseegypt.org/jozour/</t>
  </si>
  <si>
    <t>67f13069-526a-d762-1846-3fd5172abcf4</t>
  </si>
  <si>
    <t>JOZU FOR WOMEN</t>
  </si>
  <si>
    <t>http://www.jozutravel.com</t>
  </si>
  <si>
    <t>842a16e5-aad7-a967-392f-eefc82c38bd7</t>
  </si>
  <si>
    <t>JP - Inspiring Knowledge</t>
  </si>
  <si>
    <t>http://www.jp-ik.com/</t>
  </si>
  <si>
    <t>979ba42f-d835-703f-596a-17f07b89d82a</t>
  </si>
  <si>
    <t>JP &amp; Associates</t>
  </si>
  <si>
    <t>http://www.jphomesforsale.com</t>
  </si>
  <si>
    <t>046f73e1-c9bd-cefc-4ca2-ab724a9cd392</t>
  </si>
  <si>
    <t>JP Advertising</t>
  </si>
  <si>
    <t>http://jpa.com.mt/</t>
  </si>
  <si>
    <t>79f8f7aa-6043-9692-55ba-dec59efe6695</t>
  </si>
  <si>
    <t>JP Anderson</t>
  </si>
  <si>
    <t>http://www.jpawealth.com</t>
  </si>
  <si>
    <t>cfcc6267-e5ad-15f7-9293-17d231deb2a8</t>
  </si>
  <si>
    <t>JP Asia Capital Partners</t>
  </si>
  <si>
    <t>http://melvinsico.wordpress.com</t>
  </si>
  <si>
    <t>2758b552-77cc-3bb0-bdad-77d735e2b7b8</t>
  </si>
  <si>
    <t>JP Brothers, Inc.</t>
  </si>
  <si>
    <t>http://jp-brothers.com</t>
  </si>
  <si>
    <t>732902de-dcb5-f660-9740-4f040e9b32a0</t>
  </si>
  <si>
    <t>JP Capital Investments</t>
  </si>
  <si>
    <t>http://www.jpcapinvest.com/</t>
  </si>
  <si>
    <t>8b68bbc7-2b0f-4ae1-a259-ac848523c59b</t>
  </si>
  <si>
    <t>JP Carpet Cleaning Expert Floor Care</t>
  </si>
  <si>
    <t>http://www.localcarpetcare.com</t>
  </si>
  <si>
    <t>db6c99f9-0b55-7d2e-7587-2ee61d28fd02</t>
  </si>
  <si>
    <t>JP Communications INC</t>
  </si>
  <si>
    <t>http://www.jpcommunications.com</t>
  </si>
  <si>
    <t>1f05f7d8-5696-4f61-b0e7-5ee9d98814ff</t>
  </si>
  <si>
    <t>JP Energy Partners</t>
  </si>
  <si>
    <t>http://www.jpenergypartners.com</t>
  </si>
  <si>
    <t>79ba2614-a6fd-5b6b-9864-9f160cc4712c</t>
  </si>
  <si>
    <t>JP Financial INC.</t>
  </si>
  <si>
    <t>http://jpfinancial.credit</t>
  </si>
  <si>
    <t>0852c378-577f-8f44-8193-993ce53445b7</t>
  </si>
  <si>
    <t>JP Infra</t>
  </si>
  <si>
    <t>http://www.jpinfra.com</t>
  </si>
  <si>
    <t>61eaff83-6e94-3d92-6d5d-b33bd95dee67</t>
  </si>
  <si>
    <t>JP Innovation</t>
  </si>
  <si>
    <t>http://jpinnovates.com</t>
  </si>
  <si>
    <t>bfdfec86-d10b-d78d-9264-17367ade540a</t>
  </si>
  <si>
    <t>JP Investigative Group, Inc</t>
  </si>
  <si>
    <t>http://www.jpinvestigations.com</t>
  </si>
  <si>
    <t>e8d93b03-83cc-b36e-52d7-95d811b31e1e</t>
  </si>
  <si>
    <t>JP Landscaping</t>
  </si>
  <si>
    <t>https://jplandscaping.ca/</t>
  </si>
  <si>
    <t>95af362e-8dd1-6249-0ea8-b6ba9189e0a5</t>
  </si>
  <si>
    <t>JP Marketing</t>
  </si>
  <si>
    <t>http://jpmktg.com</t>
  </si>
  <si>
    <t>17762ee1-2608-34a9-e5cf-9206cbce2970</t>
  </si>
  <si>
    <t>JP Mobile</t>
  </si>
  <si>
    <t>https://jpmobiles.com</t>
  </si>
  <si>
    <t>c4bdc9f3-5a75-3393-8d54-fec662761ec8</t>
  </si>
  <si>
    <t>JP Morgan</t>
  </si>
  <si>
    <t>ab49c193-63c6-680b-7930-8f40e9f55a19</t>
  </si>
  <si>
    <t>JP Morgan Chase &amp; Co.</t>
  </si>
  <si>
    <t>http://www.jpmorganchase.com/corporate/home/home.htm</t>
  </si>
  <si>
    <t>68cd6f3d-52c5-d020-9a08-7a4cb087a6b0</t>
  </si>
  <si>
    <t>JP Orleans</t>
  </si>
  <si>
    <t>http://www.jporleans.com/</t>
  </si>
  <si>
    <t>67e6a423-efb6-e4c0-fe96-7a28cf6071df</t>
  </si>
  <si>
    <t>JP producciones</t>
  </si>
  <si>
    <t>http://www.jp-producciones.net</t>
  </si>
  <si>
    <t>6791dc47-ca34-399e-1717-b6411052cc3a</t>
  </si>
  <si>
    <t>JP Selects</t>
  </si>
  <si>
    <t>http://www.jpselects.com</t>
  </si>
  <si>
    <t>20d333db-e795-c289-6952-f5cd3837f725</t>
  </si>
  <si>
    <t>JP Systems</t>
  </si>
  <si>
    <t>http://www.jpsystems.com</t>
  </si>
  <si>
    <t>c1410296-d38a-02c2-9c5a-5873d0874246</t>
  </si>
  <si>
    <t>Jp Techno Park</t>
  </si>
  <si>
    <t>http://jptechnopark.com</t>
  </si>
  <si>
    <t>d688c0d6-dd1f-4281-74dc-cb54ed8d8c3c</t>
  </si>
  <si>
    <t>JP Ventures</t>
  </si>
  <si>
    <t>http://www.jpventurescorp.com</t>
  </si>
  <si>
    <t>221faf58-aa11-fba7-d253-26613957f6d8</t>
  </si>
  <si>
    <t>JP Video Productions</t>
  </si>
  <si>
    <t>http://jpvideopro.com</t>
  </si>
  <si>
    <t>ed31e403-8e7c-8966-e26b-c5fa099ae1b3</t>
  </si>
  <si>
    <t>JP-Software</t>
  </si>
  <si>
    <t>http://www.jp-software.fr/en</t>
  </si>
  <si>
    <t>0053be71-3fb5-f667-6c05-ad8f96ea63a0</t>
  </si>
  <si>
    <t>JP3 Measurement</t>
  </si>
  <si>
    <t>http://jp3measurement.com</t>
  </si>
  <si>
    <t>461925c8-95e0-b2ed-5681-36e3a06976e6</t>
  </si>
  <si>
    <t>Jpari</t>
  </si>
  <si>
    <t>http://www.jpari.com</t>
  </si>
  <si>
    <t>313da6c6-e7c4-0d46-8fcf-11a17d7c76a7</t>
  </si>
  <si>
    <t>Jpay</t>
  </si>
  <si>
    <t>http://jpay.com</t>
  </si>
  <si>
    <t>11757b82-696f-bd4a-ab75-9bda607f143b</t>
  </si>
  <si>
    <t>JPB Capital Partners</t>
  </si>
  <si>
    <t>http://www.jpbpartners.com/</t>
  </si>
  <si>
    <t>a97d597b-6276-8076-85bb-aab18d64e2a4</t>
  </si>
  <si>
    <t>JPC Technologies</t>
  </si>
  <si>
    <t>http://www.jpctechnologies.net</t>
  </si>
  <si>
    <t>2f835408-c5af-3342-9bc8-8926e0c3fa6a</t>
  </si>
  <si>
    <t>JPD Consulting</t>
  </si>
  <si>
    <t>http://www.jpdconsultants.es</t>
  </si>
  <si>
    <t>cfcae8fb-a0d0-61fb-554d-42ef4a4859d6</t>
  </si>
  <si>
    <t>JPE Inc. Consulting</t>
  </si>
  <si>
    <t>http://www.jpeincconsulting.com</t>
  </si>
  <si>
    <t>99273020-6a58-97c3-e75e-9149da854b7d</t>
  </si>
  <si>
    <t>Jpearls.com</t>
  </si>
  <si>
    <t>http://www.jpearls.com</t>
  </si>
  <si>
    <t>7747abdc-2462-f3b1-8a9c-8321bfaae11e</t>
  </si>
  <si>
    <t>JPEG Inc</t>
  </si>
  <si>
    <t>http://www.jpeginc.com/</t>
  </si>
  <si>
    <t>4336e67e-14da-f28d-7d32-a1197b59eb4a</t>
  </si>
  <si>
    <t>JPEGmini</t>
  </si>
  <si>
    <t>http://jpegmini.com</t>
  </si>
  <si>
    <t>be60750b-682e-a6c3-c625-9e3216dea090</t>
  </si>
  <si>
    <t>jpeMEDIA</t>
  </si>
  <si>
    <t>http://www.jpemedia.co.uk</t>
  </si>
  <si>
    <t>fcb2bb4e-6932-8fe9-624a-6e06d8059d95</t>
  </si>
  <si>
    <t>JPF Venture Fund, LP</t>
  </si>
  <si>
    <t>http://jpfventures.com</t>
  </si>
  <si>
    <t>7cb5216a-da2e-02fd-cdee-40ca77967dea</t>
  </si>
  <si>
    <t>JPG</t>
  </si>
  <si>
    <t>http://jpg.com</t>
  </si>
  <si>
    <t>6363152e-12fe-6567-edd6-afb48c79e370</t>
  </si>
  <si>
    <t>JPG Magazine</t>
  </si>
  <si>
    <t>https://jpgmag.com</t>
  </si>
  <si>
    <t>e97b84d9-7b0f-507e-b15c-a17620776518</t>
  </si>
  <si>
    <t>JPG Technologies</t>
  </si>
  <si>
    <t>http://medimobile.com</t>
  </si>
  <si>
    <t>6a919f94-e6db-7798-8a8b-d76cb7eef45b</t>
  </si>
  <si>
    <t>JPI Glass</t>
  </si>
  <si>
    <t>http://jpiglass.com/</t>
  </si>
  <si>
    <t>aa7b9ee4-33a6-d2c4-6019-fb294dbbb2f5</t>
  </si>
  <si>
    <t>JPI Group</t>
  </si>
  <si>
    <t>http://www.jpi.cn</t>
  </si>
  <si>
    <t>a96ee447-db38-abc6-e3fe-46232acc60f9</t>
  </si>
  <si>
    <t>JPI MedGas</t>
  </si>
  <si>
    <t>http://www.jpimedgas.com/</t>
  </si>
  <si>
    <t>c86ee811-b6c2-e933-c304-fae1a2be0e80</t>
  </si>
  <si>
    <t>JPIndia</t>
  </si>
  <si>
    <t>http://www.jpindia.com</t>
  </si>
  <si>
    <t>c36634fe-260f-33e6-18ee-caeca21c4bbd</t>
  </si>
  <si>
    <t>JPK InÌâå_struÌâå_ments</t>
  </si>
  <si>
    <t>http://www.jpk.com/</t>
  </si>
  <si>
    <t>930581da-6c64-4c80-500f-c39a8373a53f</t>
  </si>
  <si>
    <t>JPKE Venture Capital</t>
  </si>
  <si>
    <t>http://jpke.de</t>
  </si>
  <si>
    <t>b4b818d2-ff60-2e9f-ddd6-cd7bd84ce72f</t>
  </si>
  <si>
    <t>JPL Integrated Communications</t>
  </si>
  <si>
    <t>https://www.jplcreative.com/</t>
  </si>
  <si>
    <t>e4e38a56-c156-1d41-c937-39d878508bc0</t>
  </si>
  <si>
    <t>JPL Process Service</t>
  </si>
  <si>
    <t>http://www.jplps.com/</t>
  </si>
  <si>
    <t>b089cc32-ae07-dfff-c5a0-57d2f7f98202</t>
  </si>
  <si>
    <t>JPL Telecom</t>
  </si>
  <si>
    <t>http://www.jpltele.com</t>
  </si>
  <si>
    <t>1d36824f-a034-9b74-bed7-2760e9892d40</t>
  </si>
  <si>
    <t>Jplayers Outsourcing Pvt. Ltd</t>
  </si>
  <si>
    <t>http://www.jplayers.com</t>
  </si>
  <si>
    <t>135e246f-8907-e0fc-f0e7-b5f6b5cb707c</t>
  </si>
  <si>
    <t>JPLUS Comercio e Distribuicao Ltda</t>
  </si>
  <si>
    <t>https://www.jplus.com.br</t>
  </si>
  <si>
    <t>99c3a7e1-bf25-26d4-d976-78c7e11609bb</t>
  </si>
  <si>
    <t>JPM Industrial Automation</t>
  </si>
  <si>
    <t>http://www.jpm.pt</t>
  </si>
  <si>
    <t>2d48a477-0b5a-4603-382e-e000978cb6e6</t>
  </si>
  <si>
    <t>JPM Silicon</t>
  </si>
  <si>
    <t>http://www.jpmsilicon.de</t>
  </si>
  <si>
    <t>266f4379-71ee-d39b-1bb2-5d62822206b6</t>
  </si>
  <si>
    <t>JPMH</t>
  </si>
  <si>
    <t>http://www.jpmh.org</t>
  </si>
  <si>
    <t>f09da231-963d-9814-d0b9-b757fbf51253</t>
  </si>
  <si>
    <t>JPMorgan Claverhouse Investment</t>
  </si>
  <si>
    <t>http://am.jpmorgan.co.uk</t>
  </si>
  <si>
    <t>9f5de37a-733c-41af-db58-98a74fb1a074</t>
  </si>
  <si>
    <t>JPMorgan Investment</t>
  </si>
  <si>
    <t>http://www.jpmorgan.com/pages/jpmorgan</t>
  </si>
  <si>
    <t>a10dc0ba-8fcd-d89b-3644-8cf7c7f72876</t>
  </si>
  <si>
    <t>JPMorgan Partners (JPMP)</t>
  </si>
  <si>
    <t>https://www.jpmorgan.com/pages/jpmorganpartners</t>
  </si>
  <si>
    <t>ebf7f933-2279-6c5b-b16e-d78c82d60fc8</t>
  </si>
  <si>
    <t>JPMW Consulting</t>
  </si>
  <si>
    <t>http://www.jpmwconsulting.com</t>
  </si>
  <si>
    <t>5014ba73-8e73-74dc-ce45-9d6ed22a62ee</t>
  </si>
  <si>
    <t>JPND Research</t>
  </si>
  <si>
    <t>http://www.neurodegenerationresearch.eu/</t>
  </si>
  <si>
    <t>26cdfdb9-bf0a-92fb-01e8-104ceffc8fd0</t>
  </si>
  <si>
    <t>JPO ABSORBENTS</t>
  </si>
  <si>
    <t>http://mopenvironmental.com/</t>
  </si>
  <si>
    <t>425cd5b3-2a7d-1783-d70e-f11c597d7d26</t>
  </si>
  <si>
    <t>JPoint</t>
  </si>
  <si>
    <t>http://www.jpoint.nl/</t>
  </si>
  <si>
    <t>804937df-bb23-d02a-2b3e-335db1895428</t>
  </si>
  <si>
    <t>JPRL Group Inc.</t>
  </si>
  <si>
    <t>https://jprlconsulting.com</t>
  </si>
  <si>
    <t>09719320-8bcf-8cd0-cb8b-92b10b6d3201</t>
  </si>
  <si>
    <t>jProductivity</t>
  </si>
  <si>
    <t>http://www.jproductivity.com</t>
  </si>
  <si>
    <t>03c28a38-5ec2-8ecd-3156-bc66078b0bf8</t>
  </si>
  <si>
    <t>JPS HEALTH SERVICES</t>
  </si>
  <si>
    <t>http://myhealth.com</t>
  </si>
  <si>
    <t>48d99b44-1c17-5d43-f361-772fc16280e8</t>
  </si>
  <si>
    <t>JPS Industries</t>
  </si>
  <si>
    <t>http://www.jps-industries.com/home.html</t>
  </si>
  <si>
    <t>9dfaa463-3127-9e71-fbb0-80938ea1af49</t>
  </si>
  <si>
    <t>JPS International</t>
  </si>
  <si>
    <t>http://www.jpsint.com</t>
  </si>
  <si>
    <t>1170c297-2585-190d-5893-285719ddc79b</t>
  </si>
  <si>
    <t>JPS Productions</t>
  </si>
  <si>
    <t>http://jpsllc.com/</t>
  </si>
  <si>
    <t>3077b93c-7ade-6b91-666f-4fea9a3869a0</t>
  </si>
  <si>
    <t>JPSA</t>
  </si>
  <si>
    <t>http://www.jpsalaser.com</t>
  </si>
  <si>
    <t>e4eaebc5-8524-b20f-dd8d-e6b7ce4f0e15</t>
  </si>
  <si>
    <t>JPUpdates.com</t>
  </si>
  <si>
    <t>http://jpupdates.com</t>
  </si>
  <si>
    <t>7d5868b1-2942-6150-3fea-0a542556ef2a</t>
  </si>
  <si>
    <t>Jpush</t>
  </si>
  <si>
    <t>https://www.jpush.cn/</t>
  </si>
  <si>
    <t>9763aae0-a303-20d8-baa5-99bfd2580583</t>
  </si>
  <si>
    <t>JPW Industries</t>
  </si>
  <si>
    <t>http://www.jpwindustries.com/</t>
  </si>
  <si>
    <t>52aa8d84-1a3f-b435-b43c-56dcc64e118c</t>
  </si>
  <si>
    <t>JQBX</t>
  </si>
  <si>
    <t>https://www.jqbx.fm</t>
  </si>
  <si>
    <t>f3687570-0ada-bc5a-0259-891235929520</t>
  </si>
  <si>
    <t>JQL Electronics</t>
  </si>
  <si>
    <t>http://www.jqlelectronics.com/</t>
  </si>
  <si>
    <t>70e2b5c2-afa1-e2f5-2905-7c836507a580</t>
  </si>
  <si>
    <t>jQuery Foundation</t>
  </si>
  <si>
    <t>https://jquery.org/</t>
  </si>
  <si>
    <t>02b54967-6e25-7e5c-ae21-ec9ee8078b54</t>
  </si>
  <si>
    <t>jQuery JavaScript Library</t>
  </si>
  <si>
    <t>https://jquery.com</t>
  </si>
  <si>
    <t>80907ab8-59f1-70b6-54dc-292f8419d1ea</t>
  </si>
  <si>
    <t>jquery training in delhi</t>
  </si>
  <si>
    <t>f49de133-460e-43da-96f7-465448049603</t>
  </si>
  <si>
    <t>jQWidgets</t>
  </si>
  <si>
    <t>http://www.jqwidgets.com</t>
  </si>
  <si>
    <t>4e6220c8-54bc-773a-74a4-79525e3a009f</t>
  </si>
  <si>
    <t>JR Automation Technologies</t>
  </si>
  <si>
    <t>http://www.jrauto.com/</t>
  </si>
  <si>
    <t>8990d885-152a-dd85-2696-be5c68a5408b</t>
  </si>
  <si>
    <t>JR Bechtle &amp; Co</t>
  </si>
  <si>
    <t>http://www.jrbechtle.com/</t>
  </si>
  <si>
    <t>f45891ca-b1c7-be6e-d051-369917269f73</t>
  </si>
  <si>
    <t>JR Cap LLC</t>
  </si>
  <si>
    <t>http://www.jrcap.co.uk</t>
  </si>
  <si>
    <t>484c6976-38f5-d085-d739-3a5c35708cea</t>
  </si>
  <si>
    <t>Jr Consultants</t>
  </si>
  <si>
    <t>http://www.jrconsultants.co.uk/</t>
  </si>
  <si>
    <t>dac59ad7-77c4-6ce3-bf9b-961c470ced88</t>
  </si>
  <si>
    <t>JR Credit (S) Pte Ltd</t>
  </si>
  <si>
    <t>http://www.jrcredit.com.sg</t>
  </si>
  <si>
    <t>167a778e-58d6-a000-efa7-7ed5268d2e52</t>
  </si>
  <si>
    <t>JR Door &amp; Window</t>
  </si>
  <si>
    <t>http://www.jrdoorandwindow.net</t>
  </si>
  <si>
    <t>bcee0b8f-bb54-4a88-1cd5-f8533e263795</t>
  </si>
  <si>
    <t>JR FASHION IMPORT AND EXPORT LTD</t>
  </si>
  <si>
    <t>http://www.gdjrfashion.com</t>
  </si>
  <si>
    <t>7d922026-c1e9-4e1b-d73d-3adc233b3ccd</t>
  </si>
  <si>
    <t>JR holding</t>
  </si>
  <si>
    <t>http://www.jr-personal.de/</t>
  </si>
  <si>
    <t>f1069337-a214-69f3-9101-90d156f88a32</t>
  </si>
  <si>
    <t>JR Language Translation Services</t>
  </si>
  <si>
    <t>http://www.jrlanguage.com</t>
  </si>
  <si>
    <t>7a970b86-8de6-8e1b-575f-86db4e3a4e95</t>
  </si>
  <si>
    <t>JR mobile apps</t>
  </si>
  <si>
    <t>http://www.jrmobileapps.com</t>
  </si>
  <si>
    <t>45f9ea12-a773-0430-c063-d8e994b6fa79</t>
  </si>
  <si>
    <t>JR Tecnologia</t>
  </si>
  <si>
    <t>http://www.jrcor.com.br</t>
  </si>
  <si>
    <t>541baad0-7cfe-8d7e-20ac-0a56ddc7f2dd</t>
  </si>
  <si>
    <t>Jr.DevJobs</t>
  </si>
  <si>
    <t>https://www.jrdevjobs.com</t>
  </si>
  <si>
    <t>1705d71e-3e21-9693-fd03-147840ef17e4</t>
  </si>
  <si>
    <t>Jr's EZ Auto Center</t>
  </si>
  <si>
    <t>http://jrsezauto.com/</t>
  </si>
  <si>
    <t>ec18c60f-c7eb-6b9a-9aee-b82ea0197707</t>
  </si>
  <si>
    <t>JR&amp;M</t>
  </si>
  <si>
    <t>http://jrm-promo.com</t>
  </si>
  <si>
    <t>a5feb846-c90d-5f58-7581-2f18aff56aea</t>
  </si>
  <si>
    <t>JR3 WebSmart</t>
  </si>
  <si>
    <t>http://www.jr3online.com/</t>
  </si>
  <si>
    <t>0450c322-2cec-ad91-496b-05e0d8dbf915</t>
  </si>
  <si>
    <t>JRA Consulting</t>
  </si>
  <si>
    <t>https://www.hrcontracting.com</t>
  </si>
  <si>
    <t>ab02120d-0b36-ec14-20c2-4c3d22efaefe</t>
  </si>
  <si>
    <t>JRA Labs</t>
  </si>
  <si>
    <t>http://www.jralabs.com/</t>
  </si>
  <si>
    <t>f3ebb837-7ae5-4169-c263-c399035d43e4</t>
  </si>
  <si>
    <t>JRapid</t>
  </si>
  <si>
    <t>http://www.jrapid.com</t>
  </si>
  <si>
    <t>814b0982-22dc-7257-4ccc-cdbe11b244d2</t>
  </si>
  <si>
    <t>jrbapps</t>
  </si>
  <si>
    <t>http://jrbapps.com</t>
  </si>
  <si>
    <t>e41ffda1-9d6d-0277-2511-75a4a75995e6</t>
  </si>
  <si>
    <t>JRC Capital Management Consultancy &amp; Research GmbH</t>
  </si>
  <si>
    <t>https://jrconline.com</t>
  </si>
  <si>
    <t>cfc7b468-1d70-035d-2061-4e618eae3cc6</t>
  </si>
  <si>
    <t>JRD Group</t>
  </si>
  <si>
    <t>http://www.jrdgroup.com</t>
  </si>
  <si>
    <t>3d4a2f89-7163-5217-9d30-9581330a48f8</t>
  </si>
  <si>
    <t>JRD Tech</t>
  </si>
  <si>
    <t>http://jrdtech.net</t>
  </si>
  <si>
    <t>4bb81bbb-365f-bf95-d2cc-f65f2905d96f</t>
  </si>
  <si>
    <t>JRE Group Of Institutions</t>
  </si>
  <si>
    <t>http://www.jre.edu.in/</t>
  </si>
  <si>
    <t>3276917c-3095-5dd8-54f3-4b5d53c8b300</t>
  </si>
  <si>
    <t>Jream</t>
  </si>
  <si>
    <t>http://jream.com</t>
  </si>
  <si>
    <t>0efed169-26dc-8634-455b-f62f7bf688a8</t>
  </si>
  <si>
    <t>Jresearch Software</t>
  </si>
  <si>
    <t>http://www.jresearchsoft.com</t>
  </si>
  <si>
    <t>4b7232f5-2293-6bf9-57dd-dd66e42b49e1</t>
  </si>
  <si>
    <t>Jress.com</t>
  </si>
  <si>
    <t>https://www.jress.com</t>
  </si>
  <si>
    <t>b064e6d4-f40f-0811-c41e-b3737040671d</t>
  </si>
  <si>
    <t>JRF Global</t>
  </si>
  <si>
    <t>http://www.jrfglobal.com</t>
  </si>
  <si>
    <t>649226d9-6102-3a00-e21c-64eb04befca4</t>
  </si>
  <si>
    <t>JRG Capital Partners</t>
  </si>
  <si>
    <t>http://www.jrgcapitalpartners.com</t>
  </si>
  <si>
    <t>7bac6a17-310f-bc63-4631-f0ecb8a7deba</t>
  </si>
  <si>
    <t>JRG Ventures</t>
  </si>
  <si>
    <t>http://jrgventures.com</t>
  </si>
  <si>
    <t>14b11756-469b-5e89-520e-459ff48bc469</t>
  </si>
  <si>
    <t>JRHX</t>
  </si>
  <si>
    <t>http://www.jrhx.com.br</t>
  </si>
  <si>
    <t>fc23ca90-e715-4537-15a3-34fc376cc462</t>
  </si>
  <si>
    <t>JRiver</t>
  </si>
  <si>
    <t>http://jriver.com</t>
  </si>
  <si>
    <t>45fc2331-08b8-ec85-d948-4ebaf1de866c</t>
  </si>
  <si>
    <t>JRJ Group</t>
  </si>
  <si>
    <t>http://www.jrjgroup.com/</t>
  </si>
  <si>
    <t>1d20a17f-d1b5-7511-ddbc-df83085c5650</t>
  </si>
  <si>
    <t>JRK Property Holdings</t>
  </si>
  <si>
    <t>http://www.jrkpropholdings.com/</t>
  </si>
  <si>
    <t>f37e7710-6c4a-53c7-861e-7d8a4c6ad439</t>
  </si>
  <si>
    <t>JRKICKZ</t>
  </si>
  <si>
    <t>http://www.jrkickz.com</t>
  </si>
  <si>
    <t>06d69f74-8142-6130-8c98-eb40bdc799ea</t>
  </si>
  <si>
    <t>Jrmf</t>
  </si>
  <si>
    <t>http://www.jrmf360.com</t>
  </si>
  <si>
    <t>b785b920-48c1-d742-14d2-9acb56ae34af</t>
  </si>
  <si>
    <t>JRNL</t>
  </si>
  <si>
    <t>http://jrnl.com</t>
  </si>
  <si>
    <t>5c84e2d3-9516-01a8-c02e-0a675b01536f</t>
  </si>
  <si>
    <t>JRoa Technology</t>
  </si>
  <si>
    <t>http://jroatecnologia.com.br</t>
  </si>
  <si>
    <t>17d462e8-0845-3738-cdb3-2cb689cf583f</t>
  </si>
  <si>
    <t>JRP Tree Service</t>
  </si>
  <si>
    <t>http://jrptreeservice.com/</t>
  </si>
  <si>
    <t>f2b1e11a-5e20-6447-547d-5518cfa1f463</t>
  </si>
  <si>
    <t>JRPcad</t>
  </si>
  <si>
    <t>http://jrpcad.co.uk</t>
  </si>
  <si>
    <t>0b57ba9e-879e-a50d-da75-6aab437e6c70</t>
  </si>
  <si>
    <t>JrPixels</t>
  </si>
  <si>
    <t>61180af5-067b-fd4e-5117-3367110195f5</t>
  </si>
  <si>
    <t>JRR &amp; Associates</t>
  </si>
  <si>
    <t>http://www.jrrulseh.com/</t>
  </si>
  <si>
    <t>d2e72efa-89fe-69fd-2465-2400639232b9</t>
  </si>
  <si>
    <t>JRS Plumbing Services</t>
  </si>
  <si>
    <t>http://www.jrsplumbingservices.co.uk/</t>
  </si>
  <si>
    <t>f2be52ee-93dc-b833-fd6a-35d73e569368</t>
  </si>
  <si>
    <t>JRs Tree Service</t>
  </si>
  <si>
    <t>http://www.jrtreecare.com/tree-removal/</t>
  </si>
  <si>
    <t>c74920eb-c2bd-4fba-bd67-f9a4b418b128</t>
  </si>
  <si>
    <t>JRSoftWorx</t>
  </si>
  <si>
    <t>http://jrsoftworx.com</t>
  </si>
  <si>
    <t>e141fb06-6101-e5bb-1a29-00923a9f6808</t>
  </si>
  <si>
    <t>JRummy Apps</t>
  </si>
  <si>
    <t>http://jrummyapps.com/</t>
  </si>
  <si>
    <t>f6ba6b83-29a5-0c17-6f2a-a01494c00907</t>
  </si>
  <si>
    <t>JS Adways Media</t>
  </si>
  <si>
    <t>http://js-adways.com.tw/</t>
  </si>
  <si>
    <t>f227014e-612c-469e-8386-0074cfa255b8</t>
  </si>
  <si>
    <t>JS Consulting</t>
  </si>
  <si>
    <t>http://jsconsulting.com</t>
  </si>
  <si>
    <t>ee955886-e199-d64f-a73a-5a194eee5e27</t>
  </si>
  <si>
    <t>JS Contractor, Inc.</t>
  </si>
  <si>
    <t>https://jscontractor.workabroad.ph</t>
  </si>
  <si>
    <t>18279b07-97ee-e958-ef6c-62b662ebc6fb</t>
  </si>
  <si>
    <t>JS Exclusive Now</t>
  </si>
  <si>
    <t>http://www.snaipapvtltd.blogspot.com</t>
  </si>
  <si>
    <t>a79e640a-27d1-ba20-b0d3-ca00c7b9c199</t>
  </si>
  <si>
    <t>JS Financial Services</t>
  </si>
  <si>
    <t>http://www.jsfinancial.co.uk/</t>
  </si>
  <si>
    <t>8093c36e-cd16-e94c-8f55-af440046b7bd</t>
  </si>
  <si>
    <t>JS Foundation</t>
  </si>
  <si>
    <t>https://js.foundation</t>
  </si>
  <si>
    <t>b3e6dfaf-e8a2-db5c-d891-e6145b117d25</t>
  </si>
  <si>
    <t>JS Group</t>
  </si>
  <si>
    <t>http://www.js.com</t>
  </si>
  <si>
    <t>65328dc7-45c8-d71b-17ea-4d435f4cbb81</t>
  </si>
  <si>
    <t>JS Internet Marketing Company</t>
  </si>
  <si>
    <t>http://www.jeffshjarback.com</t>
  </si>
  <si>
    <t>d73c73ce-293c-efce-970c-e88ec8ed7b50</t>
  </si>
  <si>
    <t>JS Japan KK</t>
  </si>
  <si>
    <t>http://js-js.jp/</t>
  </si>
  <si>
    <t>362069d0-1af9-89a5-6542-ce6918f245da</t>
  </si>
  <si>
    <t>JS Live Better</t>
  </si>
  <si>
    <t>http://www.jslivebetter.com/</t>
  </si>
  <si>
    <t>9b662c79-572d-c500-8f77-c8bc33e1f12b</t>
  </si>
  <si>
    <t>JS POOLS and SPAS</t>
  </si>
  <si>
    <t>http://www.jspoolsandspas.com/</t>
  </si>
  <si>
    <t>b593d10d-150b-cad9-d49d-dd478f77432e</t>
  </si>
  <si>
    <t>JS Seating and Desking</t>
  </si>
  <si>
    <t>http://www.jsonline.co.uk</t>
  </si>
  <si>
    <t>94238826-5180-042f-2499-3083398a284c</t>
  </si>
  <si>
    <t>JS Technologies</t>
  </si>
  <si>
    <t>http://www.suhr.com</t>
  </si>
  <si>
    <t>c1dbd839-f55c-7beb-772d-517fa15fe477</t>
  </si>
  <si>
    <t>JS Tools Ì¢åÛåÒ Lathe Machine Cutting Tools Manufacturers in Ahmedabad, Gujarat, India.</t>
  </si>
  <si>
    <t>https://www.jslathetools.com</t>
  </si>
  <si>
    <t>7010ec43-47d7-bc9c-d6fc-a93576bc39f7</t>
  </si>
  <si>
    <t>JS Ventures</t>
  </si>
  <si>
    <t>http://jsvapplebees.com/</t>
  </si>
  <si>
    <t>8bfa31c2-5e49-1a94-4f0b-ac647a53e95c</t>
  </si>
  <si>
    <t>JS Webdiensten</t>
  </si>
  <si>
    <t>http://www.jswebdiensten.nl</t>
  </si>
  <si>
    <t>7962ab4a-defe-f585-9fbe-caed3ef44f38</t>
  </si>
  <si>
    <t>JS-Kit</t>
  </si>
  <si>
    <t>http://www.javascriptkit.com</t>
  </si>
  <si>
    <t>82b50461-1098-c406-057b-997d40359eb8</t>
  </si>
  <si>
    <t>JSA Technologies</t>
  </si>
  <si>
    <t>http://www.jsatech.com</t>
  </si>
  <si>
    <t>85c8030f-1ce3-d35d-c3dc-126b0b978fdc</t>
  </si>
  <si>
    <t>JSB Consulting</t>
  </si>
  <si>
    <t>http://www.jsbconsultinggroup.com</t>
  </si>
  <si>
    <t>e7b64def-ac3b-efa2-60a6-d97e410ae2bc</t>
  </si>
  <si>
    <t>JSB Partners LLC.</t>
  </si>
  <si>
    <t>http://www.jsb-partners.com</t>
  </si>
  <si>
    <t>3c78c6c8-13de-14dc-35fd-faabd994299f</t>
  </si>
  <si>
    <t>JSB Plast</t>
  </si>
  <si>
    <t>http://www.jsbplast.dk/</t>
  </si>
  <si>
    <t>2e76f3d7-1dbc-58e2-9912-0c873791391a</t>
  </si>
  <si>
    <t>JSB Rosbank</t>
  </si>
  <si>
    <t>https://www.rosbank.ru</t>
  </si>
  <si>
    <t>b3488b12-130d-78ef-def0-db4569c77aca</t>
  </si>
  <si>
    <t>Jsblocks</t>
  </si>
  <si>
    <t>http://jsblocks.com/</t>
  </si>
  <si>
    <t>405744ca-e035-549b-c183-21ac56d153c6</t>
  </si>
  <si>
    <t>JSC "Barbara"</t>
  </si>
  <si>
    <t>https://www.barbora.lt/</t>
  </si>
  <si>
    <t>63397560-5610-726e-5041-cb9af91ef67b</t>
  </si>
  <si>
    <t>JSC Biocom</t>
  </si>
  <si>
    <t>http://www.biocom.ru/</t>
  </si>
  <si>
    <t>77a44b93-c03d-d6e8-5d17-eca50f08ef9f</t>
  </si>
  <si>
    <t>JSC Detsky Mir</t>
  </si>
  <si>
    <t>http://jscdmc.en.china.cn</t>
  </si>
  <si>
    <t>19c69512-f2ef-17c5-91b1-08286ee52fe2</t>
  </si>
  <si>
    <t>JSC Enterprises</t>
  </si>
  <si>
    <t>http://jscentinc.com</t>
  </si>
  <si>
    <t>837c1eaa-2230-026a-efcc-4482f5b741a1</t>
  </si>
  <si>
    <t>JSC Ingenium</t>
  </si>
  <si>
    <t>http://www.jscingenium.com</t>
  </si>
  <si>
    <t>f6cdeb74-b87e-415b-4809-0230743666a2</t>
  </si>
  <si>
    <t>JSC International</t>
  </si>
  <si>
    <t>http://www.jsci.co.uk/</t>
  </si>
  <si>
    <t>98ba462b-e7ee-7d4f-0f79-c3983e7a4761</t>
  </si>
  <si>
    <t>JSC Mechatronics</t>
  </si>
  <si>
    <t>http://www.mechatronics.by</t>
  </si>
  <si>
    <t>4cdc653b-78e2-4570-43d1-807fcd2e1624</t>
  </si>
  <si>
    <t>JSC Wedvice.ru</t>
  </si>
  <si>
    <t>http://www.wedvice.ru</t>
  </si>
  <si>
    <t>a647f021-d7d7-8003-620b-81b392046727</t>
  </si>
  <si>
    <t>JSCAPE</t>
  </si>
  <si>
    <t>http://www.jscape.com</t>
  </si>
  <si>
    <t>5d023050-30fe-f358-8ab2-1f9f718afeb4</t>
  </si>
  <si>
    <t>JSCapital</t>
  </si>
  <si>
    <t>http://jscapital.vc/</t>
  </si>
  <si>
    <t>0ebe21e2-5bf3-2266-91f7-0f5ef1d2e18e</t>
  </si>
  <si>
    <t>JSCNetworks</t>
  </si>
  <si>
    <t>http://www.jscnetworks.com</t>
  </si>
  <si>
    <t>eca09b59-4eb6-8a36-b644-e9c1a0a5029c</t>
  </si>
  <si>
    <t>JSConf.Asia</t>
  </si>
  <si>
    <t>http://jsconf.asia</t>
  </si>
  <si>
    <t>3e30bc7c-baf9-9c62-66f9-39da89f10bad</t>
  </si>
  <si>
    <t>Jscrambler</t>
  </si>
  <si>
    <t>https://jscrambler.com/en/</t>
  </si>
  <si>
    <t>f8cc3bb0-f338-5bd1-07e3-3f159004f217</t>
  </si>
  <si>
    <t>jsdelivr</t>
  </si>
  <si>
    <t>http://www.jsdelivr.com/</t>
  </si>
  <si>
    <t>707be727-1566-68f8-125a-6de9c0a3dfd1</t>
  </si>
  <si>
    <t>JSdrive</t>
  </si>
  <si>
    <t>http://www.jsdrive.com</t>
  </si>
  <si>
    <t>5f516650-b976-31d2-87f6-20faf43930f2</t>
  </si>
  <si>
    <t>JSEI Venture Group</t>
  </si>
  <si>
    <t>http://www.vgei.com</t>
  </si>
  <si>
    <t>21a75803-d80e-02da-8419-03ac16fa5766</t>
  </si>
  <si>
    <t>JSEngineering</t>
  </si>
  <si>
    <t>http://www.jsengineering.org/</t>
  </si>
  <si>
    <t>731cf51a-f3d8-6194-de20-8bd3bbf45ae5</t>
  </si>
  <si>
    <t>JSFC Sistema</t>
  </si>
  <si>
    <t>http://www.sistema.com</t>
  </si>
  <si>
    <t>ba061262-8110-0fa0-be90-a4e25208ca60</t>
  </si>
  <si>
    <t>JSFiddle</t>
  </si>
  <si>
    <t>http://jsfiddle.net</t>
  </si>
  <si>
    <t>b776fb47-9b69-e9a9-647d-f888a381e79a</t>
  </si>
  <si>
    <t>Jsfour Enterprises</t>
  </si>
  <si>
    <t>http://jsfour.com</t>
  </si>
  <si>
    <t>9e6aa103-75fd-fdd9-fef5-b3c3e58a2337</t>
  </si>
  <si>
    <t>JSGeeks</t>
  </si>
  <si>
    <t>http://www.jsgeeks.com</t>
  </si>
  <si>
    <t>ce104eef-4d86-1a4f-2496-6af1e3f73e45</t>
  </si>
  <si>
    <t>JSH Capital</t>
  </si>
  <si>
    <t>http://www.jsh.fi/</t>
  </si>
  <si>
    <t>168a75d8-3d4e-49c6-35e1-9b6f14dc349a</t>
  </si>
  <si>
    <t>JSH Web Designs</t>
  </si>
  <si>
    <t>http://jshwebdesigns.com</t>
  </si>
  <si>
    <t>b0b0ccd1-a2eb-370b-4828-97b7a32ec2b8</t>
  </si>
  <si>
    <t>JSH&amp;A</t>
  </si>
  <si>
    <t>http://www.jsha.com/</t>
  </si>
  <si>
    <t>fa304156-78a6-c33d-7197-ef2d24527f90</t>
  </si>
  <si>
    <t>JSIMPLE</t>
  </si>
  <si>
    <t>http://jsimple.com</t>
  </si>
  <si>
    <t>fca682b7-93c4-8384-262e-c572f65949f6</t>
  </si>
  <si>
    <t>JSK Associates</t>
  </si>
  <si>
    <t>http://www.investtowin.com</t>
  </si>
  <si>
    <t>caf99fce-77cd-3163-05e3-5b0c445b4e81</t>
  </si>
  <si>
    <t>JSK Transportation LLC</t>
  </si>
  <si>
    <t>http://www.jsktransportation.com/</t>
  </si>
  <si>
    <t>fafba5fe-7dd2-0a72-c449-9a5fa228f741</t>
  </si>
  <si>
    <t>JSLogger</t>
  </si>
  <si>
    <t>http://jslogger.com</t>
  </si>
  <si>
    <t>4791aa80-8f00-16e7-8108-78e9de6598e8</t>
  </si>
  <si>
    <t>jslyhl</t>
  </si>
  <si>
    <t>http://www.jslyhl.com</t>
  </si>
  <si>
    <t>c6f0d879-5524-2cfe-861e-b1177bba7f20</t>
  </si>
  <si>
    <t>JSM Corporation</t>
  </si>
  <si>
    <t>http://www.jsmcorp.in</t>
  </si>
  <si>
    <t>74d8aeb6-9255-db53-e012-35787040de06</t>
  </si>
  <si>
    <t>JSmart Technologies</t>
  </si>
  <si>
    <t>http://jsmartapps.com</t>
  </si>
  <si>
    <t>0820b55a-449d-4b49-7303-ebce2ed9ac7e</t>
  </si>
  <si>
    <t>JSO Digital</t>
  </si>
  <si>
    <t>http://www.jsodigital.com</t>
  </si>
  <si>
    <t>1846f0fc-bc6f-3bf0-4fbd-faf11d5bf963</t>
  </si>
  <si>
    <t>JSoft Solutions Ltd.</t>
  </si>
  <si>
    <t>http://www.jsoftsolutions.in</t>
  </si>
  <si>
    <t>a80f64ed-3b4c-6533-b300-ccfc4613a311</t>
  </si>
  <si>
    <t>jsonrates API</t>
  </si>
  <si>
    <t>http://jsonrates.com</t>
  </si>
  <si>
    <t>2bc1414d-60c7-40a2-c95e-a6105fdf1dbd</t>
  </si>
  <si>
    <t>JSource</t>
  </si>
  <si>
    <t>http://www.jsource.com</t>
  </si>
  <si>
    <t>13759d0c-4c38-0f9d-1f19-c15ec121894d</t>
  </si>
  <si>
    <t>JSplash</t>
  </si>
  <si>
    <t>http://jsplash.com</t>
  </si>
  <si>
    <t>a65f920b-e8d6-ce15-1fbe-0547a886c4a8</t>
  </si>
  <si>
    <t>JSR Corp</t>
  </si>
  <si>
    <t>http://www.jsr.co.jp/</t>
  </si>
  <si>
    <t>cd748533-1cda-235d-6af1-8188d6fc72a9</t>
  </si>
  <si>
    <t>JSR Enterprises, Inc</t>
  </si>
  <si>
    <t>http://www.jsrlandscape.com</t>
  </si>
  <si>
    <t>f00e4414-06df-74e9-67de-7fa29b4c1640</t>
  </si>
  <si>
    <t>JSR Life Sciences</t>
  </si>
  <si>
    <t>http://www.jsrlifesciences.com/us</t>
  </si>
  <si>
    <t>ed9a6365-d76a-e0c4-3a84-4e77b5ba0421</t>
  </si>
  <si>
    <t>jsr web creation</t>
  </si>
  <si>
    <t>http://www.jsrweb.com/home.html</t>
  </si>
  <si>
    <t>5a65afe1-2018-d5d4-9565-27857bd11d48</t>
  </si>
  <si>
    <t>Jsreport</t>
  </si>
  <si>
    <t>http://jsreport.net/</t>
  </si>
  <si>
    <t>86da5723-f210-7645-4911-cc69ff011ea5</t>
  </si>
  <si>
    <t>JSS Academy of Technical Education</t>
  </si>
  <si>
    <t>http://www.jssaten.ac.in/</t>
  </si>
  <si>
    <t>39221650-f9f2-b69a-6969-44be8b03a3c9</t>
  </si>
  <si>
    <t>Jss Web Solutions</t>
  </si>
  <si>
    <t>https://www.jsswebsolutions.com</t>
  </si>
  <si>
    <t>8e58397b-717a-2bf3-25a8-bbac82cf64a7</t>
  </si>
  <si>
    <t>JSSATE</t>
  </si>
  <si>
    <t>http://www.jssateb.ac.in/</t>
  </si>
  <si>
    <t>5ceb44c5-12b4-80e2-3993-4e6394bbf503</t>
  </si>
  <si>
    <t>JSSATE Noida</t>
  </si>
  <si>
    <t>http://www.jssaten.ac.in</t>
  </si>
  <si>
    <t>6c94452c-d64e-dd2e-01af-676b9dd3f0de</t>
  </si>
  <si>
    <t>JSSolutions</t>
  </si>
  <si>
    <t>http://jssolutionsdev.com/</t>
  </si>
  <si>
    <t>8ebaf885-61f8-5e99-41a7-fb4cad2921ff</t>
  </si>
  <si>
    <t>Jsspl</t>
  </si>
  <si>
    <t>05e5e83a-49f8-431e-e470-242a29fdb16d</t>
  </si>
  <si>
    <t>JStar LLC</t>
  </si>
  <si>
    <t>https://www.josh.ai/</t>
  </si>
  <si>
    <t>c5827572-8ed2-480d-87d5-28be18a7c2aa</t>
  </si>
  <si>
    <t>JSTI Group</t>
  </si>
  <si>
    <t>http://www.jsti.com/</t>
  </si>
  <si>
    <t>545ab0c7-ca85-9663-99ba-b0bb40d0c7d1</t>
  </si>
  <si>
    <t>JstJobs</t>
  </si>
  <si>
    <t>http://www.jstjobs.com</t>
  </si>
  <si>
    <t>e8a4f324-6443-466f-d6ff-177242ba87fd</t>
  </si>
  <si>
    <t>JSTorrent</t>
  </si>
  <si>
    <t>http://jstorrent.com</t>
  </si>
  <si>
    <t>9bc2bed6-de76-c088-226d-7e7c2dc128fe</t>
  </si>
  <si>
    <t>JStyleShopper.com</t>
  </si>
  <si>
    <t>http://jstyleshopper.com</t>
  </si>
  <si>
    <t>33b30c92-1013-e9d8-a573-0f1275285ea4</t>
  </si>
  <si>
    <t>JSW Cement</t>
  </si>
  <si>
    <t>http://www.jswcement.in/</t>
  </si>
  <si>
    <t>9a55b1c5-96a9-aaa0-a3a6-8960bc61a981</t>
  </si>
  <si>
    <t>JSW Insurance</t>
  </si>
  <si>
    <t>http://www.jswinsurance.com/</t>
  </si>
  <si>
    <t>d8baa525-fab7-7d25-eff1-7d58202a7d14</t>
  </si>
  <si>
    <t>JSW Steel</t>
  </si>
  <si>
    <t>http://www.jsw.in/</t>
  </si>
  <si>
    <t>2bc54fc9-2d3d-9a93-d83a-102a5c69b7c1</t>
  </si>
  <si>
    <t>JSW Ventures</t>
  </si>
  <si>
    <t>http://www.jsw.in/groups/jsw-ventures</t>
  </si>
  <si>
    <t>77e83e8f-124a-49bb-4d78-b97becb39795</t>
  </si>
  <si>
    <t>jswallez.com</t>
  </si>
  <si>
    <t>http://jswallez.com</t>
  </si>
  <si>
    <t>351c6e14-1a87-cddc-868a-8345381b6726</t>
  </si>
  <si>
    <t>JSX Exchange</t>
  </si>
  <si>
    <t>https://jsx.exchange/</t>
  </si>
  <si>
    <t>5dad2d1d-aa9c-c8d0-2bfc-e3815c928cd3</t>
  </si>
  <si>
    <t>JT Elsen</t>
  </si>
  <si>
    <t>http://www.jtelsen.com</t>
  </si>
  <si>
    <t>cab143c0-d759-c191-04c7-bf12b13e07c1</t>
  </si>
  <si>
    <t>JT Hughes</t>
  </si>
  <si>
    <t>http://www.jthughes.co.uk/</t>
  </si>
  <si>
    <t>14fc639c-27fb-c7ed-1338-40831ad45588</t>
  </si>
  <si>
    <t>JT International</t>
  </si>
  <si>
    <t>http://www.jti.com</t>
  </si>
  <si>
    <t>bae66f32-120b-3b90-cb70-3d67c113b255</t>
  </si>
  <si>
    <t>JT Naturals LLC</t>
  </si>
  <si>
    <t>https://www.amazon.com/s/?me=a1e79m5crgbk4j</t>
  </si>
  <si>
    <t>83270894-3298-899e-d722-5ece98a8d777</t>
  </si>
  <si>
    <t>JT TechnoSoft Inc.</t>
  </si>
  <si>
    <t>http://www.jttechnosoft.com</t>
  </si>
  <si>
    <t>ce318d9c-94ba-ec19-a4fe-4946d1d57a82</t>
  </si>
  <si>
    <t>JT Touristik GmbH</t>
  </si>
  <si>
    <t>http://www.jt.de</t>
  </si>
  <si>
    <t>a70917db-507e-42a6-b01d-627176dac236</t>
  </si>
  <si>
    <t>JT Venture Partners</t>
  </si>
  <si>
    <t>http://www.jtventures.com</t>
  </si>
  <si>
    <t>c1418711-4326-bbca-3e2c-34989a663590</t>
  </si>
  <si>
    <t>Jt.org</t>
  </si>
  <si>
    <t>http://www.jt.org</t>
  </si>
  <si>
    <t>dca83868-6bf8-fb01-dce9-66714727f118</t>
  </si>
  <si>
    <t>JT3</t>
  </si>
  <si>
    <t>http://www.jt3.com</t>
  </si>
  <si>
    <t>1d2b576d-f140-30ad-6183-ba0df63dd4ae</t>
  </si>
  <si>
    <t>JTA</t>
  </si>
  <si>
    <t>http://www.jta.org</t>
  </si>
  <si>
    <t>c401782b-931f-1693-8ad4-dbeda43ef019</t>
  </si>
  <si>
    <t>JTB Corp.</t>
  </si>
  <si>
    <t>http://jtb.co.jp/</t>
  </si>
  <si>
    <t>2cb97d9a-8abe-dd3e-0c96-2c9dec5ba7c1</t>
  </si>
  <si>
    <t>JTC Corporation</t>
  </si>
  <si>
    <t>http://jtc.gov.sg</t>
  </si>
  <si>
    <t>77b50393-a0bf-af81-2e55-feaa3cdc7b92</t>
  </si>
  <si>
    <t>JTDK Corporation</t>
  </si>
  <si>
    <t>http://www.jtdk.net</t>
  </si>
  <si>
    <t>36e341dc-760a-c314-bb87-2e3bc333deb1</t>
  </si>
  <si>
    <t>Jtec Distribution</t>
  </si>
  <si>
    <t>http://www.jtec.ca</t>
  </si>
  <si>
    <t>b1cd9910-ab51-d5c1-394d-b8d8af3b19f7</t>
  </si>
  <si>
    <t>JTECH Communications Inc.</t>
  </si>
  <si>
    <t>http://www.jtech.com</t>
  </si>
  <si>
    <t>92221f07-c973-803f-1459-ca05aefb2034</t>
  </si>
  <si>
    <t>JTEKT Corporation</t>
  </si>
  <si>
    <t>http://www.jtekt-na.com/</t>
  </si>
  <si>
    <t>0243871e-c856-8c3c-86bf-7a17fb27ad79</t>
  </si>
  <si>
    <t>JTEQ</t>
  </si>
  <si>
    <t>http://jteq.ca</t>
  </si>
  <si>
    <t>626521fd-7d77-4106-89bd-6098c0ece253</t>
  </si>
  <si>
    <t>JTF Hosting</t>
  </si>
  <si>
    <t>http://jtfassociates.com/</t>
  </si>
  <si>
    <t>8a9fe75b-d9c4-5f79-9f69-61b59f1e9ba0</t>
  </si>
  <si>
    <t>JTG Systems</t>
  </si>
  <si>
    <t>http://www.jtgsystems.com</t>
  </si>
  <si>
    <t>86e2361e-8770-87d3-2658-3b8ce463ecbb</t>
  </si>
  <si>
    <t>JTG Technology</t>
  </si>
  <si>
    <t>http://jtgtechnology.com/</t>
  </si>
  <si>
    <t>5584db5c-61e5-6839-6970-71eb331c3760</t>
  </si>
  <si>
    <t>JTK Talent</t>
  </si>
  <si>
    <t>http://www.jtktalent.com/</t>
  </si>
  <si>
    <t>93e851fc-233b-43a7-c43b-e025afb0469f</t>
  </si>
  <si>
    <t>JTM</t>
  </si>
  <si>
    <t>http://www.justag.it</t>
  </si>
  <si>
    <t>fcafc797-75d7-b1a9-daa6-9de23ceec487</t>
  </si>
  <si>
    <t>JTM Custom</t>
  </si>
  <si>
    <t>http://jtmcustom.com</t>
  </si>
  <si>
    <t>870d5a08-a290-288a-ad00-f045bff2cc33</t>
  </si>
  <si>
    <t>JTN Energy</t>
  </si>
  <si>
    <t>http://www.jtn-energy.com</t>
  </si>
  <si>
    <t>bd3a8992-2b5c-b8d2-3fbf-974da2d83ddc</t>
  </si>
  <si>
    <t>JTN Network</t>
  </si>
  <si>
    <t>http://jtn-network.com</t>
  </si>
  <si>
    <t>ac72bd1c-39d1-1e89-5138-a7640f3960b0</t>
  </si>
  <si>
    <t>JTOWER Inc.</t>
  </si>
  <si>
    <t>http://www.jtower.co.jp/</t>
  </si>
  <si>
    <t>641b1f4d-4482-13d2-107b-f820f330e347</t>
  </si>
  <si>
    <t>JTR Solutions</t>
  </si>
  <si>
    <t>https://jtrsolutions.com/</t>
  </si>
  <si>
    <t>fa9d4c57-e7ef-44a5-149b-fe7aeee3161b</t>
  </si>
  <si>
    <t>jTrack M2M Tellocation Systems Ltd</t>
  </si>
  <si>
    <t>http://jtrack.ca</t>
  </si>
  <si>
    <t>159a2478-c279-a4d9-487e-05c80ed06a2f</t>
  </si>
  <si>
    <t>JTRE Holdings</t>
  </si>
  <si>
    <t>http://jtreholdings.com</t>
  </si>
  <si>
    <t>f2b9ad1e-75bf-fd0e-4b81-2e5b4fadc333</t>
  </si>
  <si>
    <t>jTribe</t>
  </si>
  <si>
    <t>http://jtribe.com.au</t>
  </si>
  <si>
    <t>cade9b38-2509-2436-3e7c-c15cc06549f6</t>
  </si>
  <si>
    <t>JTRS Ltd</t>
  </si>
  <si>
    <t>http://www.jtrs.co.uk/bettshow/</t>
  </si>
  <si>
    <t>c28debd2-e266-97ef-ba75-9c64ac38e79a</t>
  </si>
  <si>
    <t>JTs</t>
  </si>
  <si>
    <t>http://www.jts.com.tw</t>
  </si>
  <si>
    <t>a2d6f7e4-6d6c-32b7-7b45-0a17a5ad94f2</t>
  </si>
  <si>
    <t>JTS Capital Group</t>
  </si>
  <si>
    <t>http://www.jtscap.com/</t>
  </si>
  <si>
    <t>8ce39c62-692d-f964-99af-f09434fb320c</t>
  </si>
  <si>
    <t>JTV DIGITAL</t>
  </si>
  <si>
    <t>http://jtvdigital.com</t>
  </si>
  <si>
    <t>92612d51-1b14-6d1a-9591-6fcfe5c4a45e</t>
  </si>
  <si>
    <t>JTX Fitness</t>
  </si>
  <si>
    <t>http://www.jtxfitness.com</t>
  </si>
  <si>
    <t>0df2a01e-e938-e8b1-da2b-ea25ff641c30</t>
  </si>
  <si>
    <t>Ju-mo</t>
  </si>
  <si>
    <t>http://ju-mo.org</t>
  </si>
  <si>
    <t>6258978f-0e36-394b-c6e1-b87aecf4116d</t>
  </si>
  <si>
    <t>Jua.com</t>
  </si>
  <si>
    <t>http://www.jua.com</t>
  </si>
  <si>
    <t>bcdd97e6-7fd8-46b2-47d0-53d1b9f067e4</t>
  </si>
  <si>
    <t>Juabar Design</t>
  </si>
  <si>
    <t>http://juabar.com/</t>
  </si>
  <si>
    <t>82e95290-d575-a83d-ab28-bc804b1e5e32</t>
  </si>
  <si>
    <t>juaicai.cn</t>
  </si>
  <si>
    <t>https://www.juaicai.cn</t>
  </si>
  <si>
    <t>73b91d6d-8e83-e4d6-1ccb-65e3cc0a401e</t>
  </si>
  <si>
    <t>Jual Baju Wanita Terbaru Model Terkini</t>
  </si>
  <si>
    <t>http://bajumurahonline.biz/product-category/wanita/</t>
  </si>
  <si>
    <t>c2394130-f3b0-b35a-68a3-a22be2b7c535</t>
  </si>
  <si>
    <t>Jual Obat Aborsi Asli Ampuh Aman Dan Terpercaya</t>
  </si>
  <si>
    <t>http://www.klinikkesehatan.net/</t>
  </si>
  <si>
    <t>9c4a7017-a40b-f048-2619-8b626cf45d20</t>
  </si>
  <si>
    <t>Jual parfum murni</t>
  </si>
  <si>
    <t>http://www.depoparfum.com</t>
  </si>
  <si>
    <t>88aba740-e264-3c75-4af1-bede35c4bc18</t>
  </si>
  <si>
    <t>Jual Pasjel</t>
  </si>
  <si>
    <t>http://www.jualpasjel.com/</t>
  </si>
  <si>
    <t>3ffe01b4-8997-a91f-934d-02e5887728e2</t>
  </si>
  <si>
    <t>jual sewa rumah</t>
  </si>
  <si>
    <t>http://www.jualsewarumah.com</t>
  </si>
  <si>
    <t>bd293f96-0d2a-5e70-5c51-b44f91b1136b</t>
  </si>
  <si>
    <t>Jualo</t>
  </si>
  <si>
    <t>http://www.jualo.com</t>
  </si>
  <si>
    <t>91460859-0488-e351-b57b-ca099a9a2df9</t>
  </si>
  <si>
    <t>Jualsell</t>
  </si>
  <si>
    <t>http://jualsell.com/</t>
  </si>
  <si>
    <t>09028f9e-fa7d-f68e-f814-865666e17256</t>
  </si>
  <si>
    <t>Juan Carlo the Caterer</t>
  </si>
  <si>
    <t>http://www.juancarlothecaterer.com</t>
  </si>
  <si>
    <t>f7755126-6c3c-a961-8cd4-3f81d5905161</t>
  </si>
  <si>
    <t>Juan Mercado</t>
  </si>
  <si>
    <t>http://cemcostrengthequipment.com/</t>
  </si>
  <si>
    <t>03b4c7f7-cd7e-22af-6af6-0417e61b1656</t>
  </si>
  <si>
    <t>Juan Perez</t>
  </si>
  <si>
    <t>https://www.planetgom.com/</t>
  </si>
  <si>
    <t>305935e7-40b6-0261-771b-b0807841962d</t>
  </si>
  <si>
    <t>Juana la Iguana</t>
  </si>
  <si>
    <t>http://www.juanalaiguana.com/</t>
  </si>
  <si>
    <t>2fad8b81-f0a3-02e1-08ce-133de86a087c</t>
  </si>
  <si>
    <t>JuanPi.com</t>
  </si>
  <si>
    <t>http://www.juanpi.com/</t>
  </si>
  <si>
    <t>8472d76a-547e-df11-2bd3-5678daceb28e</t>
  </si>
  <si>
    <t>Juanregala</t>
  </si>
  <si>
    <t>http://juanregala.com</t>
  </si>
  <si>
    <t>0cc2fd7c-cda1-423c-e1f1-8ab37aa73786</t>
  </si>
  <si>
    <t>Juba Personal Protective Equipment</t>
  </si>
  <si>
    <t>http://www.juba.es/</t>
  </si>
  <si>
    <t>6f123ab7-8549-8874-9af5-c0c2333afe1d</t>
  </si>
  <si>
    <t>Jubally DIY Property Tax Solutions</t>
  </si>
  <si>
    <t>https://jubally.com/locations/lubbock</t>
  </si>
  <si>
    <t>6f1dfb55-1899-b532-f7bb-b18387828b1e</t>
  </si>
  <si>
    <t>Jubao Internet Technology</t>
  </si>
  <si>
    <t>http://www.jbh.com/</t>
  </si>
  <si>
    <t>c370c46d-bfdf-d57c-be48-ccc5fd34d7dd</t>
  </si>
  <si>
    <t>Jubbas</t>
  </si>
  <si>
    <t>http://www.jubbas.com</t>
  </si>
  <si>
    <t>24191c4d-cffe-c717-6579-297ef8cd575c</t>
  </si>
  <si>
    <t>Jubble</t>
  </si>
  <si>
    <t>http://jubbleapp.com</t>
  </si>
  <si>
    <t>6103c8d0-fb63-aaed-ff66-a80012aa8be2</t>
  </si>
  <si>
    <t>Jubel</t>
  </si>
  <si>
    <t>http://jubel.ru/en/</t>
  </si>
  <si>
    <t>c8db2999-5c11-d29d-7e56-b0f9f901da61</t>
  </si>
  <si>
    <t>Jubeo</t>
  </si>
  <si>
    <t>http://www.jubeo.link</t>
  </si>
  <si>
    <t>f9dd633b-f662-a621-98a5-6d3988b9ff67</t>
  </si>
  <si>
    <t>JUBI</t>
  </si>
  <si>
    <t>https://www.jubispeaker.com</t>
  </si>
  <si>
    <t>9045b016-87c6-113e-abe6-3a4124d3491f</t>
  </si>
  <si>
    <t>Jubii A/S</t>
  </si>
  <si>
    <t>http://www.jubii.dk/</t>
  </si>
  <si>
    <t>5121c1d7-b74a-9a48-22c5-9583837d88ec</t>
  </si>
  <si>
    <t>Jubilant Agri</t>
  </si>
  <si>
    <t>http://www.jacpl.co.in</t>
  </si>
  <si>
    <t>9bf4723f-10c0-a554-bd01-ff80f90cd592</t>
  </si>
  <si>
    <t>Jubilant FoodWorks</t>
  </si>
  <si>
    <t>http://www.jubilantfoodworks.com/</t>
  </si>
  <si>
    <t>42b0fd06-7e31-f012-04f0-8304695d849a</t>
  </si>
  <si>
    <t>Jubilant Industries</t>
  </si>
  <si>
    <t>http://jubilantindustries.com</t>
  </si>
  <si>
    <t>341b6e8c-4617-4278-d8d2-10347b75d9bb</t>
  </si>
  <si>
    <t>Jubilant Life Sciences</t>
  </si>
  <si>
    <t>http://www.jubl.com/</t>
  </si>
  <si>
    <t>de5acfa1-a685-be07-12a3-54eba55a7692</t>
  </si>
  <si>
    <t>Jubilant Marketing Co.P.Ltd</t>
  </si>
  <si>
    <t>http://www.jubilantmkt.com</t>
  </si>
  <si>
    <t>ddecb6a7-349e-5934-18ea-dd2853026d15</t>
  </si>
  <si>
    <t>Jubilater Interactive Media</t>
  </si>
  <si>
    <t>http://jubilater.com</t>
  </si>
  <si>
    <t>03d31687-7f7f-37cb-82c7-7ecb62936c52</t>
  </si>
  <si>
    <t>Jubilee Capital Management</t>
  </si>
  <si>
    <t>http://www.jcmvc.com/</t>
  </si>
  <si>
    <t>72d4f7f4-07a2-b4b2-211f-9a3b3ef368c7</t>
  </si>
  <si>
    <t>Jubilee Group</t>
  </si>
  <si>
    <t>http://www.jubileegroup.com</t>
  </si>
  <si>
    <t>802e1f96-ebca-f52f-af42-6fe411480870</t>
  </si>
  <si>
    <t>Jubilee Investments</t>
  </si>
  <si>
    <t>http://jubileeinvest.com</t>
  </si>
  <si>
    <t>9efeef90-c9f8-4c68-6aa6-6a64192f6575</t>
  </si>
  <si>
    <t>Jubilee Landing</t>
  </si>
  <si>
    <t>http://www.parkbridge.com/en-ca/residential/jubilee-landing</t>
  </si>
  <si>
    <t>5672d17f-473b-731f-b6c1-efeb52f5cfb3</t>
  </si>
  <si>
    <t>Jubilee Platinum</t>
  </si>
  <si>
    <t>http://www.jubileeplatinum.com/</t>
  </si>
  <si>
    <t>634287b7-ae47-7529-3c72-01b3eadf9d9d</t>
  </si>
  <si>
    <t>Jubilee Project</t>
  </si>
  <si>
    <t>http://www.jubileeproject.org/</t>
  </si>
  <si>
    <t>3fe85644-76a3-cd80-1f00-80d8e0d9e810</t>
  </si>
  <si>
    <t>Jubilee Venture, Inc</t>
  </si>
  <si>
    <t>http://jubileemining.com/</t>
  </si>
  <si>
    <t>de6aea4f-5c24-8474-340e-ab100921836e</t>
  </si>
  <si>
    <t>JUBILEE WORKS, INC</t>
  </si>
  <si>
    <t>http://www.jubilee.works/</t>
  </si>
  <si>
    <t>1593b8c8-ab28-cfa1-9d19-989a53f2f503</t>
  </si>
  <si>
    <t>Jubiler Kazmierczak</t>
  </si>
  <si>
    <t>http://www.jubiler-kazmierczak.pl/</t>
  </si>
  <si>
    <t>cb25ec3b-3655-7e70-b95f-b996925280d5</t>
  </si>
  <si>
    <t>Jubiwee</t>
  </si>
  <si>
    <t>http://www.jubiwee.com</t>
  </si>
  <si>
    <t>63e51f96-39fe-7cc3-e7be-4412c16c81a6</t>
  </si>
  <si>
    <t>Jublia</t>
  </si>
  <si>
    <t>https://www.jublia.com</t>
  </si>
  <si>
    <t>228eea6d-54b5-6d1c-a5e3-f3d901a91849</t>
  </si>
  <si>
    <t>Jubna</t>
  </si>
  <si>
    <t>http://www.jubna.com</t>
  </si>
  <si>
    <t>02af7597-60e1-0aee-ded8-f73c6e957c6b</t>
  </si>
  <si>
    <t>Jubox.me</t>
  </si>
  <si>
    <t>http://jubox.me/</t>
  </si>
  <si>
    <t>72bce7be-5112-e5a8-c237-5c6a7618a4ea</t>
  </si>
  <si>
    <t>JUCCCE</t>
  </si>
  <si>
    <t>http://juccce.org/</t>
  </si>
  <si>
    <t>05595da3-1460-c1e0-8b31-302e7eeacd8b</t>
  </si>
  <si>
    <t>JUCE</t>
  </si>
  <si>
    <t>http://juce.com</t>
  </si>
  <si>
    <t>cbea5e04-a477-16d4-a77d-f5b0deb9f4c7</t>
  </si>
  <si>
    <t>JUCEBOX Limited</t>
  </si>
  <si>
    <t>http://www.jucebox.co</t>
  </si>
  <si>
    <t>6c514f77-6d27-9eb1-1b1b-71b0d5b11220</t>
  </si>
  <si>
    <t>JUCY Group Limited</t>
  </si>
  <si>
    <t>https://www.jucyworld.com</t>
  </si>
  <si>
    <t>f6127228-653a-e9e4-7eef-d0b7f03e79a9</t>
  </si>
  <si>
    <t>Judaica Engraving - Memorial Plaques</t>
  </si>
  <si>
    <t>http://www.jeii.com</t>
  </si>
  <si>
    <t>054c9b7d-ac2b-80c8-f076-24f84cf83b6c</t>
  </si>
  <si>
    <t>Judd Solutions</t>
  </si>
  <si>
    <t>http://www.juddsolutions.com/</t>
  </si>
  <si>
    <t>3d5be758-5ef2-9370-2fc9-9aaa8decf124</t>
  </si>
  <si>
    <t>Judg</t>
  </si>
  <si>
    <t>http://judg.it/</t>
  </si>
  <si>
    <t>7d54fec1-6332-6ccf-064c-2e28accdedbd</t>
  </si>
  <si>
    <t>Judge Baker Children's Center</t>
  </si>
  <si>
    <t>http://jbcc.harvard.edu</t>
  </si>
  <si>
    <t>b34bd951-2e00-cc94-d29d-edfb6ba9fddb</t>
  </si>
  <si>
    <t>Judge My Foto Inc.</t>
  </si>
  <si>
    <t>https://kodakwinningfotos.com/</t>
  </si>
  <si>
    <t>ba964c16-9a4f-7496-5251-2f6ab360c34a</t>
  </si>
  <si>
    <t>Judge Public Relations</t>
  </si>
  <si>
    <t>http://www.judgepr.com</t>
  </si>
  <si>
    <t>6df2ce01-e414-4d8b-7843-d5639d8d53fb</t>
  </si>
  <si>
    <t>Judge Social</t>
  </si>
  <si>
    <t>http://www.judgesocial.com</t>
  </si>
  <si>
    <t>50906fad-d589-3ed1-e1d1-398deba1ce25</t>
  </si>
  <si>
    <t>Judge Ventures</t>
  </si>
  <si>
    <t>http://www.judgeventures.com/</t>
  </si>
  <si>
    <t>db0fa7c7-acfc-5091-af1a-c234e5069b98</t>
  </si>
  <si>
    <t>judge.me</t>
  </si>
  <si>
    <t>http://judge.me</t>
  </si>
  <si>
    <t>11a22bf9-c1f1-a5e6-3297-16cbdccf597c</t>
  </si>
  <si>
    <t>JudgeIt</t>
  </si>
  <si>
    <t>https://www.judgeit.com.au/</t>
  </si>
  <si>
    <t>1e938807-a3e4-c471-2d10-902a26c5d1b5</t>
  </si>
  <si>
    <t>Judgepedia</t>
  </si>
  <si>
    <t>http://judgepedia.org/main_page</t>
  </si>
  <si>
    <t>be132736-1c4e-a32c-b415-c65fcb0b57ac</t>
  </si>
  <si>
    <t>Judgify</t>
  </si>
  <si>
    <t>https://www.judgify.me/</t>
  </si>
  <si>
    <t>c47714ab-bbe3-2f92-ef66-083ff3276b02</t>
  </si>
  <si>
    <t>Judgment Pay</t>
  </si>
  <si>
    <t>http://www.judgmentpay.com/</t>
  </si>
  <si>
    <t>1f9f2d51-7ff1-d777-dfaf-8d0893db323e</t>
  </si>
  <si>
    <t>Judi bola terpercaya</t>
  </si>
  <si>
    <t>http://99onlinebola.org/</t>
  </si>
  <si>
    <t>717d8e33-e4df-9f7f-2ed6-80ec907fbde4</t>
  </si>
  <si>
    <t>judi Domino Poker</t>
  </si>
  <si>
    <t>http://judidominopoker.com</t>
  </si>
  <si>
    <t>b218030f-1b8f-05ee-1018-bffacc2250d1</t>
  </si>
  <si>
    <t>Judicata</t>
  </si>
  <si>
    <t>http://www.judicata.com</t>
  </si>
  <si>
    <t>c22bfe0d-b29f-97b4-2e7f-ac6f1d285da8</t>
  </si>
  <si>
    <t>Judicial Watch</t>
  </si>
  <si>
    <t>http://www.judicialwatch.org</t>
  </si>
  <si>
    <t>a8188e6a-a50f-5d46-fe48-06f55869b7c0</t>
  </si>
  <si>
    <t>Judiciale</t>
  </si>
  <si>
    <t>http://www.judiciale.com.br/judiciale</t>
  </si>
  <si>
    <t>37203811-61cd-fef6-cb9d-fe21030a7131</t>
  </si>
  <si>
    <t>JudicialStats</t>
  </si>
  <si>
    <t>http://judicialstats.com</t>
  </si>
  <si>
    <t>b0791d96-d0d5-7ebd-9e8f-043062338eb7</t>
  </si>
  <si>
    <t>judiciary</t>
  </si>
  <si>
    <t>http://www.judiciary.gov.uk/</t>
  </si>
  <si>
    <t>a4cefe2b-92a6-e350-b06c-727cc11bfcc6</t>
  </si>
  <si>
    <t>Judith &amp; James</t>
  </si>
  <si>
    <t>http://www.judithandjames.com/</t>
  </si>
  <si>
    <t>eee7ceee-941d-8749-966e-15f0fb2d904c</t>
  </si>
  <si>
    <t>Judith A. Samson, Attorney at Law</t>
  </si>
  <si>
    <t>http://www.samson-law.com/</t>
  </si>
  <si>
    <t>8dac145e-344f-21c1-44db-ed90d9d9ece3</t>
  </si>
  <si>
    <t>Judith Cambridge</t>
  </si>
  <si>
    <t>http://www.jcca.co.nz/</t>
  </si>
  <si>
    <t>2663d22d-47a5-0d56-d4c9-1bd287fb81d1</t>
  </si>
  <si>
    <t>Judith Rosen &amp; Associates</t>
  </si>
  <si>
    <t>http://judierosen.com</t>
  </si>
  <si>
    <t>46f5d9a6-dfa3-038d-65ec-994fad1911c7</t>
  </si>
  <si>
    <t>Judith Solutions</t>
  </si>
  <si>
    <t>http://www.judithsolutions.com/</t>
  </si>
  <si>
    <t>120634bf-0ce2-5ad6-3afd-e54a3d16b009</t>
  </si>
  <si>
    <t>Judlau OHL Group</t>
  </si>
  <si>
    <t>http://www.judlau.com/</t>
  </si>
  <si>
    <t>427b01ac-0c0a-5739-8677-c831af446e81</t>
  </si>
  <si>
    <t>JudoAds</t>
  </si>
  <si>
    <t>http://www.judoads.com/</t>
  </si>
  <si>
    <t>527bccd0-1d8d-df1d-4eaf-2bb54ea9e77e</t>
  </si>
  <si>
    <t>Judobaby</t>
  </si>
  <si>
    <t>http://judobaby.com</t>
  </si>
  <si>
    <t>e4c5fc8a-b36f-1ee8-dc27-93e1ddc25b3c</t>
  </si>
  <si>
    <t>Judoka Mobile</t>
  </si>
  <si>
    <t>http://www.judokamobile.com/</t>
  </si>
  <si>
    <t>392100bf-1298-5c2e-d974-40738529ac61</t>
  </si>
  <si>
    <t>Judolaunch</t>
  </si>
  <si>
    <t>https://www.judolaunch.com</t>
  </si>
  <si>
    <t>c25288c8-b994-3a16-1a9a-2a8e97b05686</t>
  </si>
  <si>
    <t>Judopay</t>
  </si>
  <si>
    <t>http://www.judopay.com</t>
  </si>
  <si>
    <t>64fe5745-7760-cd54-b483-3f2bd5b384c9</t>
  </si>
  <si>
    <t>Judson College</t>
  </si>
  <si>
    <t>http://www.judson.edu/</t>
  </si>
  <si>
    <t>537864f5-d739-0d32-8282-ceb0bc2ec6c4</t>
  </si>
  <si>
    <t>Judson University</t>
  </si>
  <si>
    <t>http://www.judsonu.edu/</t>
  </si>
  <si>
    <t>fdefda1d-b37a-1b64-86fa-449c91c18ac9</t>
  </si>
  <si>
    <t>Judy Niemeyer Quilting</t>
  </si>
  <si>
    <t>http://www.quiltworx.com</t>
  </si>
  <si>
    <t>8738b045-6a11-2d24-d6ad-e9f28709318d</t>
  </si>
  <si>
    <t>Judy Piatkus Enterprises</t>
  </si>
  <si>
    <t>http://www.judypiatkus.com/</t>
  </si>
  <si>
    <t>7d993e7f-11cb-506a-aff4-a9c6f6ccea51</t>
  </si>
  <si>
    <t>Judy Robinson Traverse City Real Estate</t>
  </si>
  <si>
    <t>http://judyrobinson.com</t>
  </si>
  <si>
    <t>02bd1877-24f7-dce9-d8f7-f3a5ab10ab47</t>
  </si>
  <si>
    <t>Judys Book</t>
  </si>
  <si>
    <t>http://judysbook.com</t>
  </si>
  <si>
    <t>a9bb3133-ec8c-7e76-5c04-0aa8dc385eb7</t>
  </si>
  <si>
    <t>Juegate.com</t>
  </si>
  <si>
    <t>http://www.juegate.com</t>
  </si>
  <si>
    <t>94b236a2-c3b5-ab02-327a-8bf5a2e0806d</t>
  </si>
  <si>
    <t>Juego Studio</t>
  </si>
  <si>
    <t>http://www.juegostudio.com/</t>
  </si>
  <si>
    <t>1cb039dc-9cc5-f6af-cd99-a57cfd3a192b</t>
  </si>
  <si>
    <t>JUEL</t>
  </si>
  <si>
    <t>http://www.juelconsulting.com</t>
  </si>
  <si>
    <t>1c74b7ae-bf69-89bd-2261-c961dfc92219</t>
  </si>
  <si>
    <t>Juengo</t>
  </si>
  <si>
    <t>http://www.juengo.com</t>
  </si>
  <si>
    <t>144b63f7-2929-e278-bcfb-17f6b10a88f7</t>
  </si>
  <si>
    <t>JuesheBridal</t>
  </si>
  <si>
    <t>http://www.jueshebridal.com/</t>
  </si>
  <si>
    <t>1e94b0bb-88bb-9bb4-c3bb-28dd48f84a6a</t>
  </si>
  <si>
    <t>JuesheGowns</t>
  </si>
  <si>
    <t>http://www.jueshegowns.co.uk/</t>
  </si>
  <si>
    <t>4d593a31-5dd1-0239-0499-2260e63d43b7</t>
  </si>
  <si>
    <t>Juesheng.com</t>
  </si>
  <si>
    <t>http://www.juesheng.com/</t>
  </si>
  <si>
    <t>d4170fff-99de-45c3-983a-6b919df506d1</t>
  </si>
  <si>
    <t>Juf.org</t>
  </si>
  <si>
    <t>http://juf.org/</t>
  </si>
  <si>
    <t>8ecdc19a-ef3a-e257-42bb-fbc135785749</t>
  </si>
  <si>
    <t>JUG Technologies</t>
  </si>
  <si>
    <t>http://letsjug.com</t>
  </si>
  <si>
    <t>34231c23-4bf7-a162-41bc-7af6cd7d5c37</t>
  </si>
  <si>
    <t>Juga.tv</t>
  </si>
  <si>
    <t>https://juga.tv</t>
  </si>
  <si>
    <t>8fab318c-ce85-5e10-9854-fe45570355dc</t>
  </si>
  <si>
    <t>Jugar Game</t>
  </si>
  <si>
    <t>http://www.jugargame.com</t>
  </si>
  <si>
    <t>93c7aa57-b030-49b4-188c-32f2772dc6f0</t>
  </si>
  <si>
    <t>JuggerBot 3D</t>
  </si>
  <si>
    <t>http://www.juggerbot3d.com/</t>
  </si>
  <si>
    <t>f0158efa-8f9f-9189-a54a-e0918b9d95b7</t>
  </si>
  <si>
    <t>Juggernaut</t>
  </si>
  <si>
    <t>http://www.nextjuggernaut.com</t>
  </si>
  <si>
    <t>1ab9e8a8-922e-9e34-0ba8-3688640a3eb2</t>
  </si>
  <si>
    <t>http://www.juggernaut.in/</t>
  </si>
  <si>
    <t>32513b76-6fc8-ea11-57f9-a2e2aa7ec3df</t>
  </si>
  <si>
    <t>Juggernaut Capital Partners</t>
  </si>
  <si>
    <t>http://juggernautcap.com</t>
  </si>
  <si>
    <t>a7d9bd1e-e2b3-d5c3-8dce-5e8446efde14</t>
  </si>
  <si>
    <t>Juggle</t>
  </si>
  <si>
    <t>https://juggle247.com</t>
  </si>
  <si>
    <t>e17d3add-6104-d757-9c49-1d27e7fe3de6</t>
  </si>
  <si>
    <t>Juggle Enterprises</t>
  </si>
  <si>
    <t>http://juggle.guru</t>
  </si>
  <si>
    <t>db911b79-7684-8f0a-340b-0beb9125ae4a</t>
  </si>
  <si>
    <t>Juggle Jobs</t>
  </si>
  <si>
    <t>http://www.jugglejobs.co.uk/</t>
  </si>
  <si>
    <t>7b94a2fe-9974-d8c6-067f-af7acc2702d5</t>
  </si>
  <si>
    <t>Juggle Labs</t>
  </si>
  <si>
    <t>http://www.getjuggle.com</t>
  </si>
  <si>
    <t>1802ee60-0d46-26f6-26a1-778d26710e38</t>
  </si>
  <si>
    <t>Juggle Marketing</t>
  </si>
  <si>
    <t>https://jugglemarketing.com/</t>
  </si>
  <si>
    <t>d62576b7-a6c4-267d-beec-8303efcae9b7</t>
  </si>
  <si>
    <t>Juggle Street</t>
  </si>
  <si>
    <t>https://www.jugglestreet.com/</t>
  </si>
  <si>
    <t>1591829b-fb82-adf8-7ca8-b2de98d2287c</t>
  </si>
  <si>
    <t>Juggle, LLC</t>
  </si>
  <si>
    <t>http://www.whyjuggle.com</t>
  </si>
  <si>
    <t>6d234070-a7f6-b418-4df2-cb8a21e09511</t>
  </si>
  <si>
    <t>Juggle.com</t>
  </si>
  <si>
    <t>http://www.juggle.com/</t>
  </si>
  <si>
    <t>fd22634e-694a-c24c-b6c6-290ddb346143</t>
  </si>
  <si>
    <t>JuggleBox</t>
  </si>
  <si>
    <t>http://juggleboxmoving.com/</t>
  </si>
  <si>
    <t>e29a55a9-0459-eb17-3f8f-c51609b1b253</t>
  </si>
  <si>
    <t>Juggleware</t>
  </si>
  <si>
    <t>http://www.juggleware.com</t>
  </si>
  <si>
    <t>08512742-6d7a-531e-d06a-da56871ab6cb</t>
  </si>
  <si>
    <t>Jugmug Thela</t>
  </si>
  <si>
    <t>http://www.jugmugthela.com/</t>
  </si>
  <si>
    <t>4beb0cc9-1cc6-2f3b-9481-20bad5f1d944</t>
  </si>
  <si>
    <t>Jugnoo</t>
  </si>
  <si>
    <t>https://jugnoo.in/#/</t>
  </si>
  <si>
    <t>c1a11276-a02f-1f59-a2be-5c00d84bd669</t>
  </si>
  <si>
    <t>https://www.jugnoo.in</t>
  </si>
  <si>
    <t>1e42dc62-1ce1-aa7d-bc96-8146345bc262</t>
  </si>
  <si>
    <t>Jugo</t>
  </si>
  <si>
    <t>http://www.playjugo.com</t>
  </si>
  <si>
    <t>13e6b4e8-2c09-5663-ef90-9cfcf57976e5</t>
  </si>
  <si>
    <t>Juguete Rosa</t>
  </si>
  <si>
    <t>https://www.jugueterosa.com</t>
  </si>
  <si>
    <t>a50dcb58-f70f-3614-6817-c7882e25ade4</t>
  </si>
  <si>
    <t>Juguetepia</t>
  </si>
  <si>
    <t>http://www.juguetepia.com/</t>
  </si>
  <si>
    <t>562cdebc-1bad-9a54-d214-ae78d4a0a11d</t>
  </si>
  <si>
    <t>Jugular Social Media</t>
  </si>
  <si>
    <t>http://www.jugularsocialmedia.com</t>
  </si>
  <si>
    <t>ce812429-1934-36c8-4440-cd0c71faddce</t>
  </si>
  <si>
    <t>Juhani Lukas</t>
  </si>
  <si>
    <t>http://www.lineofcreditloan.net.au</t>
  </si>
  <si>
    <t>4b549c99-6155-c339-4dbb-5ee401381679</t>
  </si>
  <si>
    <t>Juhayna Food Industries</t>
  </si>
  <si>
    <t>http://juhayna.com</t>
  </si>
  <si>
    <t>5c652a9a-752a-1e06-53f8-3fdade7437f2</t>
  </si>
  <si>
    <t>Juhe.cn</t>
  </si>
  <si>
    <t>https://www.juhe.cn/</t>
  </si>
  <si>
    <t>bee43f56-dbc6-6c4c-9e54-dda133814d84</t>
  </si>
  <si>
    <t>Juhl Energy</t>
  </si>
  <si>
    <t>http://juhlenergy.com/</t>
  </si>
  <si>
    <t>57258a93-32c4-ae84-9cf0-b11ce364804a</t>
  </si>
  <si>
    <t>Juhll Digital Agency</t>
  </si>
  <si>
    <t>http://www.juhll.com</t>
  </si>
  <si>
    <t>32bbeb95-7c90-2204-f812-b6f3f4ac4c52</t>
  </si>
  <si>
    <t>Juhub</t>
  </si>
  <si>
    <t>http://juhub.com</t>
  </si>
  <si>
    <t>40591663-503e-765f-a89c-bdd8bfb321dc</t>
  </si>
  <si>
    <t>Juhudi Kilimo</t>
  </si>
  <si>
    <t>http://juhudikilimo.com/</t>
  </si>
  <si>
    <t>326e9939-e12e-b822-06e1-b3e8944049e2</t>
  </si>
  <si>
    <t>JuicAholic</t>
  </si>
  <si>
    <t>http://www.juicaholic.com</t>
  </si>
  <si>
    <t>db9361d9-95e6-73a5-4ca9-2a3d4c06be02</t>
  </si>
  <si>
    <t>Juice Analytics</t>
  </si>
  <si>
    <t>http://www.juiceanalytics.com/</t>
  </si>
  <si>
    <t>0ca2917e-d995-fcda-2776-cc0c29b5a73f</t>
  </si>
  <si>
    <t>Juice Basin</t>
  </si>
  <si>
    <t>http://juicebasin.com/</t>
  </si>
  <si>
    <t>7f3d0299-0b0e-ceed-c18c-3d2a6595e797</t>
  </si>
  <si>
    <t>Juice Beauty</t>
  </si>
  <si>
    <t>https://www.juicebeauty.com</t>
  </si>
  <si>
    <t>67aa7799-df34-d212-6350-8942f308e165</t>
  </si>
  <si>
    <t>Juice Case</t>
  </si>
  <si>
    <t>https://juicecase.co</t>
  </si>
  <si>
    <t>951b9d0a-a246-dac4-a5b1-9aff2626003f</t>
  </si>
  <si>
    <t>Juice Community Project Community Interest Company</t>
  </si>
  <si>
    <t>http://www.juicecic.com/</t>
  </si>
  <si>
    <t>43405c34-d93c-ef2b-3c3f-b8e59d3f137b</t>
  </si>
  <si>
    <t>Juice from the Raw</t>
  </si>
  <si>
    <t>http://juicefromtheraw.com/</t>
  </si>
  <si>
    <t>9ba139dd-58e9-b30e-7830-e6f888f68cb1</t>
  </si>
  <si>
    <t>Juice Games Ltd.</t>
  </si>
  <si>
    <t>http://www.juicegames.com/</t>
  </si>
  <si>
    <t>bc0c95fd-59a6-9227-b194-a2344647c0e1</t>
  </si>
  <si>
    <t>Juice In The City</t>
  </si>
  <si>
    <t>http://juiceinthecity.com</t>
  </si>
  <si>
    <t>8cee4e0b-5535-5ffb-275f-1ae955082a56</t>
  </si>
  <si>
    <t>Juice Inc.</t>
  </si>
  <si>
    <t>http://www.juiceinc.com</t>
  </si>
  <si>
    <t>f7dad9b8-3f57-d5e2-3783-d864c9a23212</t>
  </si>
  <si>
    <t>Juice Interactive</t>
  </si>
  <si>
    <t>http://www.juiceinteractive.com/</t>
  </si>
  <si>
    <t>dd45843d-e5cc-5c1b-e271-c0856f2e46b9</t>
  </si>
  <si>
    <t>Juice Maker</t>
  </si>
  <si>
    <t>http://juicemaker.in/</t>
  </si>
  <si>
    <t>a76aeba4-c8c1-e778-ce30-d3e3e05fdaf6</t>
  </si>
  <si>
    <t>JUICE Mobile</t>
  </si>
  <si>
    <t>http://www.juicemobile.com</t>
  </si>
  <si>
    <t>3bf035cc-bede-3efd-f11f-cb4488a6df0e</t>
  </si>
  <si>
    <t>JUICE Pharma</t>
  </si>
  <si>
    <t>http://www.juicepharma.com/</t>
  </si>
  <si>
    <t>ace38510-978c-891d-5aa0-23703154d602</t>
  </si>
  <si>
    <t>Juice Pilates</t>
  </si>
  <si>
    <t>http://www.juicepilates.com</t>
  </si>
  <si>
    <t>ee6db97b-840a-eb49-dddd-f97bfad67b75</t>
  </si>
  <si>
    <t>Juice Plus</t>
  </si>
  <si>
    <t>http://dent.juiceplus.com/</t>
  </si>
  <si>
    <t>323caae5-73c8-edb1-e16e-40c5281b140d</t>
  </si>
  <si>
    <t>Juice Robotics</t>
  </si>
  <si>
    <t>http://www.juicerobotics.com/</t>
  </si>
  <si>
    <t>6fe3c8ec-5198-0c85-358d-b3a7a6ef498c</t>
  </si>
  <si>
    <t>Juice Served Here</t>
  </si>
  <si>
    <t>http://juiceservedhere.com/</t>
  </si>
  <si>
    <t>6980f0c9-b6ad-aeaf-2549-e5b7acab5ede</t>
  </si>
  <si>
    <t>Juice So Good</t>
  </si>
  <si>
    <t>http://www.juicesogood.com/</t>
  </si>
  <si>
    <t>f558fa9a-83c1-3f60-4603-42bf82172065</t>
  </si>
  <si>
    <t>Juice Society</t>
  </si>
  <si>
    <t>http://juice-society.com</t>
  </si>
  <si>
    <t>b86daa15-d895-7bad-1227-3e5a1c3800e8</t>
  </si>
  <si>
    <t>Juice Software</t>
  </si>
  <si>
    <t>http://www.marksmen.com/domain-names/domain-acquisitions/</t>
  </si>
  <si>
    <t>c3eac2bb-391f-ab72-a2ae-a34d7c421c96</t>
  </si>
  <si>
    <t>Juice Spot</t>
  </si>
  <si>
    <t>http://www.austinjuicespot.com</t>
  </si>
  <si>
    <t>96ecbd1f-0142-2109-ab45-3a3edad0ebc3</t>
  </si>
  <si>
    <t>Juice Talent Development</t>
  </si>
  <si>
    <t>http://www.juicetdp.com</t>
  </si>
  <si>
    <t>087a1ed9-3c21-775d-45b0-5651457dc25a</t>
  </si>
  <si>
    <t>Juice Tank</t>
  </si>
  <si>
    <t>http://www.juicetank.com</t>
  </si>
  <si>
    <t>3b10e82b-f3aa-a3f2-6a4f-85c83dc3c819</t>
  </si>
  <si>
    <t>Juice Wireless</t>
  </si>
  <si>
    <t>http://www.juicecaster.com</t>
  </si>
  <si>
    <t>b89ef188-aec9-81a8-e522-40455814d01f</t>
  </si>
  <si>
    <t>Juice Worldwide</t>
  </si>
  <si>
    <t>http://www.juiceworldwide.com</t>
  </si>
  <si>
    <t>9d107571-36e6-5dd1-2390-e82bf35e96f3</t>
  </si>
  <si>
    <t>JuiceBot</t>
  </si>
  <si>
    <t>http://www.juicebot.com</t>
  </si>
  <si>
    <t>21caef73-b2e0-f7ce-5908-c09e21107e53</t>
  </si>
  <si>
    <t>Juicebox</t>
  </si>
  <si>
    <t>http://www.juiceboxtv.ca/</t>
  </si>
  <si>
    <t>6d30fb81-493a-2008-7fee-459ada2f19b1</t>
  </si>
  <si>
    <t>JuiceBox Games</t>
  </si>
  <si>
    <t>http://www.juiceboxmobile.com</t>
  </si>
  <si>
    <t>0f37cabe-edfa-d1dc-4c8b-5f8b1e7810fc</t>
  </si>
  <si>
    <t>Juicebox Software</t>
  </si>
  <si>
    <t>https://www.juicebox.net</t>
  </si>
  <si>
    <t>2b94ab57-b077-bf6b-e549-6a10cf22aef5</t>
  </si>
  <si>
    <t>JuiceBoxJungle</t>
  </si>
  <si>
    <t>http://www.juiceboxjungle.com</t>
  </si>
  <si>
    <t>2e48382b-adee-cec1-793b-68bcf88fa288</t>
  </si>
  <si>
    <t>Juiceboxx</t>
  </si>
  <si>
    <t>http://www.getjuiceboxx.com/</t>
  </si>
  <si>
    <t>30779aa9-64c7-417c-f2a2-ce433353d5e0</t>
  </si>
  <si>
    <t>JuiceCrate</t>
  </si>
  <si>
    <t>https://www.juicecrate.com</t>
  </si>
  <si>
    <t>a70070b8-9bac-eb5e-d960-41b7850497df</t>
  </si>
  <si>
    <t>Juiced Electric Skateboards</t>
  </si>
  <si>
    <t>http://juicedboards.com/</t>
  </si>
  <si>
    <t>a206d0fd-1d38-02de-95af-818cc55e0eca</t>
  </si>
  <si>
    <t>Juiced Systems</t>
  </si>
  <si>
    <t>http://www.juicedsystems.com</t>
  </si>
  <si>
    <t>fada7964-117e-4696-45a5-6432df1b17bb</t>
  </si>
  <si>
    <t>Juicee Peach Fitness Wear Australia</t>
  </si>
  <si>
    <t>http://www.juiceepeach.com.au/</t>
  </si>
  <si>
    <t>09207a02-7399-6ce9-01b9-04f49e35bc55</t>
  </si>
  <si>
    <t>JuiceFS</t>
  </si>
  <si>
    <t>https://juicefs.io</t>
  </si>
  <si>
    <t>8af83041-aeb2-6851-3109-18d6a8856033</t>
  </si>
  <si>
    <t>JuiceInnov8</t>
  </si>
  <si>
    <t>http://www.juiceinnov8.com</t>
  </si>
  <si>
    <t>e64c3126-ef20-ac74-b9f3-e9b1e33f2f06</t>
  </si>
  <si>
    <t>JuiceLabs</t>
  </si>
  <si>
    <t>http://www.juicelabs.me</t>
  </si>
  <si>
    <t>18eb156a-ac0e-ffd2-35d7-a9f14b7814a6</t>
  </si>
  <si>
    <t>Juicepresso</t>
  </si>
  <si>
    <t>http://juicepressousa.com/</t>
  </si>
  <si>
    <t>96366c24-c5f1-5dbf-d637-62321e52a7c0</t>
  </si>
  <si>
    <t>JuiceQube</t>
  </si>
  <si>
    <t>http://www.juiceqube.com/</t>
  </si>
  <si>
    <t>b5507656-4114-6865-7671-7dcbd6167e32</t>
  </si>
  <si>
    <t>Juicer</t>
  </si>
  <si>
    <t>http://www.juicer.io</t>
  </si>
  <si>
    <t>0bb599f0-ff74-a10e-37d7-65581d008c25</t>
  </si>
  <si>
    <t>juicer.headrun</t>
  </si>
  <si>
    <t>http://juicer.headrun.com</t>
  </si>
  <si>
    <t>c7b2eabf-23e2-f584-d2bc-be42ea47358f</t>
  </si>
  <si>
    <t>Juicero</t>
  </si>
  <si>
    <t>http://juicero.com/</t>
  </si>
  <si>
    <t>f2b54d5a-1446-a4b8-ebba-a476b61cccec</t>
  </si>
  <si>
    <t>Juicies</t>
  </si>
  <si>
    <t>http://www.juicies.com</t>
  </si>
  <si>
    <t>022b1c8e-1a75-0824-a729-35bf48e9fd12</t>
  </si>
  <si>
    <t>Juick</t>
  </si>
  <si>
    <t>http://juick.com</t>
  </si>
  <si>
    <t>8e8ec3fd-b6cf-d295-4f2e-23958316bd1a</t>
  </si>
  <si>
    <t>Juicology</t>
  </si>
  <si>
    <t>http://www.juicology.co/</t>
  </si>
  <si>
    <t>c92a60e2-f4bc-0a4e-6ac1-0a2903a37191</t>
  </si>
  <si>
    <t>Juicy</t>
  </si>
  <si>
    <t>http://getjuicy.co/</t>
  </si>
  <si>
    <t>ac2a9f37-73ab-dbc8-3574-9073a1366877</t>
  </si>
  <si>
    <t>https://juicylogos.com</t>
  </si>
  <si>
    <t>ae83a3eb-c10a-9a19-0679-284f09817ce0</t>
  </si>
  <si>
    <t>Juicy Bits</t>
  </si>
  <si>
    <t>http://www.juicybitssoftware.com</t>
  </si>
  <si>
    <t>ff547569-1a6f-a9b9-08c7-72990e3115ac</t>
  </si>
  <si>
    <t>Juicy Couture</t>
  </si>
  <si>
    <t>http://juicycouture.com</t>
  </si>
  <si>
    <t>5524e33b-cef6-4c84-932d-5c7224fde678</t>
  </si>
  <si>
    <t>Juicy Development</t>
  </si>
  <si>
    <t>http://www.juicydevelopment.com</t>
  </si>
  <si>
    <t>5ae7987b-5f5b-a2ee-7a72-c3ff0012b5da</t>
  </si>
  <si>
    <t>Juicy SEO</t>
  </si>
  <si>
    <t>http://www.juicyseo.co.uk</t>
  </si>
  <si>
    <t>a519d62e-bca6-a60b-8ce8-dfeac4e6f44f</t>
  </si>
  <si>
    <t>JuicyCampus</t>
  </si>
  <si>
    <t>http://juicycampus.com</t>
  </si>
  <si>
    <t>0d3ed0e9-0c63-0fc9-03c6-d1774940c48e</t>
  </si>
  <si>
    <t>JuicyCanvas</t>
  </si>
  <si>
    <t>http://juicycanvas.com</t>
  </si>
  <si>
    <t>29dcec51-fbf4-94e9-79c8-3d80d1d5c779</t>
  </si>
  <si>
    <t>Juicymo</t>
  </si>
  <si>
    <t>http://www.juicymo.cz</t>
  </si>
  <si>
    <t>e5afead3-7e88-414d-31b2-df6d2f8f77ef</t>
  </si>
  <si>
    <t>JUIDA</t>
  </si>
  <si>
    <t>https://uas-japan.org</t>
  </si>
  <si>
    <t>b19db07c-97c6-06de-4335-2b8e9b5e4e92</t>
  </si>
  <si>
    <t>JUIN</t>
  </si>
  <si>
    <t>http://www.getmoona.com</t>
  </si>
  <si>
    <t>a5210ff2-9816-ed9f-ce2c-c0c11960614a</t>
  </si>
  <si>
    <t>Juiz de Fora Federal University</t>
  </si>
  <si>
    <t>http://www.ufjf.br</t>
  </si>
  <si>
    <t>a34c5c85-10f0-5353-8c73-328f5ad86a0a</t>
  </si>
  <si>
    <t>Juize</t>
  </si>
  <si>
    <t>http://getjuize.com/</t>
  </si>
  <si>
    <t>a2d519d4-0795-6d22-6446-4e2bc8bbae70</t>
  </si>
  <si>
    <t>Juji, Inc.</t>
  </si>
  <si>
    <t>https://juji.io</t>
  </si>
  <si>
    <t>eb983425-4ecb-1fb9-313d-82134a108b18</t>
  </si>
  <si>
    <t>JUJU</t>
  </si>
  <si>
    <t>http://sharethejuju.com/</t>
  </si>
  <si>
    <t>e6de0102-162e-d14d-3e24-b32a66378aa0</t>
  </si>
  <si>
    <t>JUJU Joints</t>
  </si>
  <si>
    <t>http://jujujoints.com/</t>
  </si>
  <si>
    <t>e2aa8813-99b9-4b2e-a1d9-67c2836b0354</t>
  </si>
  <si>
    <t>JuJu Media</t>
  </si>
  <si>
    <t>http://jujumedia.co.uk</t>
  </si>
  <si>
    <t>2b39adcc-3c50-ce4b-d883-2f768e2be273</t>
  </si>
  <si>
    <t>Juju.com</t>
  </si>
  <si>
    <t>http://www.juju.com/</t>
  </si>
  <si>
    <t>57ca539c-32cf-1018-2e33-e4761e1e7e6f</t>
  </si>
  <si>
    <t>JujuDeals.com</t>
  </si>
  <si>
    <t>http://www.jujudeals.com</t>
  </si>
  <si>
    <t>12894be9-efa2-3eca-a167-4a4609ac294a</t>
  </si>
  <si>
    <t>Jukaso Journeys</t>
  </si>
  <si>
    <t>http://jukasojourneys.com/</t>
  </si>
  <si>
    <t>00a3a1a0-9f6b-2605-5643-d97e42e5dce7</t>
  </si>
  <si>
    <t>Jukata Music</t>
  </si>
  <si>
    <t>http://jukata.com</t>
  </si>
  <si>
    <t>9039e8b4-fdb9-5b36-1937-c496fa722bec</t>
  </si>
  <si>
    <t>Juke</t>
  </si>
  <si>
    <t>http://www.playjuke.co/</t>
  </si>
  <si>
    <t>484bbef0-2b63-e686-e741-f8f02196327c</t>
  </si>
  <si>
    <t>Jukebox</t>
  </si>
  <si>
    <t>http://www.jukebo.com/</t>
  </si>
  <si>
    <t>b7cb5451-72b7-54a0-f4d0-5481b67f9db1</t>
  </si>
  <si>
    <t>http://www.thejukeboxapp.com</t>
  </si>
  <si>
    <t>3b74eba7-9a51-f7d8-d96d-9f4f1c06f0b8</t>
  </si>
  <si>
    <t>Jukebox.io</t>
  </si>
  <si>
    <t>https://www.jukebox.io</t>
  </si>
  <si>
    <t>a7c59728-2bf0-1a34-4f01-fc929f736928</t>
  </si>
  <si>
    <t>Jukeboxlesson.com</t>
  </si>
  <si>
    <t>http://www.jukeboxlessons.com</t>
  </si>
  <si>
    <t>09e915e0-cb50-7719-4eb8-84385cce2d74</t>
  </si>
  <si>
    <t>Jukeboxx Media</t>
  </si>
  <si>
    <t>http://www.jukeboxxmedia.com</t>
  </si>
  <si>
    <t>c66839dc-667c-1c2f-469f-02e894646107</t>
  </si>
  <si>
    <t>Jukedeck</t>
  </si>
  <si>
    <t>http://jukedeck.com/</t>
  </si>
  <si>
    <t>275dc953-225f-1245-3a97-3d86bd29c7f7</t>
  </si>
  <si>
    <t>Jukedocs</t>
  </si>
  <si>
    <t>http://www.jukedocs.com</t>
  </si>
  <si>
    <t>2a072b9d-45bc-69b8-32fa-1505fc9036b2</t>
  </si>
  <si>
    <t>Jukeit</t>
  </si>
  <si>
    <t>http://www.jukeit.dk</t>
  </si>
  <si>
    <t>141989a1-9619-ab23-ed07-d1b0d3dad385</t>
  </si>
  <si>
    <t>Jukely</t>
  </si>
  <si>
    <t>http://jukely.com</t>
  </si>
  <si>
    <t>f643f688-c826-138b-cab4-d3baba8ef5cf</t>
  </si>
  <si>
    <t>Jukely Pressroom</t>
  </si>
  <si>
    <t>http://jukely.pr.co</t>
  </si>
  <si>
    <t>5416afce-3d1b-8799-8b1b-ab4d1084925a</t>
  </si>
  <si>
    <t>Jukemotion</t>
  </si>
  <si>
    <t>http://jukemotion.com</t>
  </si>
  <si>
    <t>5ad098c3-84ab-18de-ad9b-f9d30ff70d64</t>
  </si>
  <si>
    <t>Jukez</t>
  </si>
  <si>
    <t>https://www.jukez.io</t>
  </si>
  <si>
    <t>97669171-cf8c-f67c-0865-dac92679afd6</t>
  </si>
  <si>
    <t>Jukin Media</t>
  </si>
  <si>
    <t>https://www.jukinmedia.com</t>
  </si>
  <si>
    <t>ac84ef73-ae9f-4658-4152-add06be74038</t>
  </si>
  <si>
    <t>Jukio</t>
  </si>
  <si>
    <t>http://juk.io/</t>
  </si>
  <si>
    <t>925832d2-8c05-1f79-3c00-86cf1979739a</t>
  </si>
  <si>
    <t>Jukirco</t>
  </si>
  <si>
    <t>https://www.jukir.co/</t>
  </si>
  <si>
    <t>ba5bbf52-bd1e-6351-3240-a0cfa3c6ff79</t>
  </si>
  <si>
    <t>Jukola7</t>
  </si>
  <si>
    <t>http://jukola7.fi</t>
  </si>
  <si>
    <t>fbcc7cb0-4719-2243-61d5-80226e0b5c65</t>
  </si>
  <si>
    <t>Juku consulting</t>
  </si>
  <si>
    <t>http://jukuconsulting.com/</t>
  </si>
  <si>
    <t>358dd93c-4fb5-c6d3-2e9e-011487db0f51</t>
  </si>
  <si>
    <t>Jukup</t>
  </si>
  <si>
    <t>http://www.jukup.com</t>
  </si>
  <si>
    <t>bab279bc-7f2f-93ee-2fc3-afe18b3b0444</t>
  </si>
  <si>
    <t>Jukz Sports</t>
  </si>
  <si>
    <t>http://www.jukzshoes.com/</t>
  </si>
  <si>
    <t>3abe1d02-08f2-d61d-7f94-f0c5e5b11736</t>
  </si>
  <si>
    <t>Julbox</t>
  </si>
  <si>
    <t>http://julbox.com</t>
  </si>
  <si>
    <t>b6243006-5095-e1a4-9db4-da15367f842f</t>
  </si>
  <si>
    <t>Julbul</t>
  </si>
  <si>
    <t>http://www.julbul.com/</t>
  </si>
  <si>
    <t>e13dcbc6-5fbe-b837-3a27-deba92513e38</t>
  </si>
  <si>
    <t>Juldi</t>
  </si>
  <si>
    <t>http://www.juldi.com/</t>
  </si>
  <si>
    <t>99fc728e-96ce-0b42-fa18-b3a7245e9c56</t>
  </si>
  <si>
    <t>Jule Game</t>
  </si>
  <si>
    <t>http://www.julegame.com</t>
  </si>
  <si>
    <t>87df3927-8ac3-67b9-c674-c1061258a691</t>
  </si>
  <si>
    <t>Julep</t>
  </si>
  <si>
    <t>http://www.julep.com</t>
  </si>
  <si>
    <t>d9fabdcc-ce4e-339f-7371-7b88c554a973</t>
  </si>
  <si>
    <t>Jules B</t>
  </si>
  <si>
    <t>http://www.julesb.co.uk</t>
  </si>
  <si>
    <t>77eee9c4-742d-a80e-8dea-483f04e10d45</t>
  </si>
  <si>
    <t>Jules Stein Eye Institute</t>
  </si>
  <si>
    <t>http://www.jsei.org/</t>
  </si>
  <si>
    <t>9d6556ea-fd77-7a78-2946-92da45dc1f95</t>
  </si>
  <si>
    <t>Julgalan</t>
  </si>
  <si>
    <t>http://www.julgalan.se</t>
  </si>
  <si>
    <t>ddc7f637-983e-7813-0127-0861979bbd41</t>
  </si>
  <si>
    <t>Julgalan ÌÄåÐrebro</t>
  </si>
  <si>
    <t>http://www.julshoworebro.se/</t>
  </si>
  <si>
    <t>0a7d1aed-cac3-f3bc-a723-0f99931ae97d</t>
  </si>
  <si>
    <t>Julgalan Helsingborg</t>
  </si>
  <si>
    <t>http://www.julshowhelsingborg.se/</t>
  </si>
  <si>
    <t>171a546a-399d-7fec-f154-0c1d34b7f419</t>
  </si>
  <si>
    <t>Julgalan Stockholm</t>
  </si>
  <si>
    <t>http://www.julshowstockholm.se</t>
  </si>
  <si>
    <t>e622582d-717c-0b4e-825f-33c308517eb2</t>
  </si>
  <si>
    <t>Julgalan UmeÌÄå´</t>
  </si>
  <si>
    <t>http://www.julshowumea.se/</t>
  </si>
  <si>
    <t>d048df54-4414-0452-3c49-ed5580a27ada</t>
  </si>
  <si>
    <t>Juli b</t>
  </si>
  <si>
    <t>http://www.julib.com</t>
  </si>
  <si>
    <t>e687f5dc-7207-38ce-3ffc-e7d860716322</t>
  </si>
  <si>
    <t>Juli Sudi Web Designer</t>
  </si>
  <si>
    <t>http://www.julisudi.com</t>
  </si>
  <si>
    <t>ce1a01a8-1c66-bb16-beec-50cd8e2eaf80</t>
  </si>
  <si>
    <t>Julia</t>
  </si>
  <si>
    <t>http://www.juliasoft.com</t>
  </si>
  <si>
    <t>ceea1f70-ebf8-d866-3031-a0b98eec911d</t>
  </si>
  <si>
    <t>http://julialang.org</t>
  </si>
  <si>
    <t>d9c59b8d-68cd-711e-1fe1-281c1ad63163</t>
  </si>
  <si>
    <t>Julia Cartwright</t>
  </si>
  <si>
    <t>http://teenrehabprogram.com/</t>
  </si>
  <si>
    <t>eb6c5280-e17d-92ec-a148-ffe10912f463</t>
  </si>
  <si>
    <t>Julia Computing, Inc.</t>
  </si>
  <si>
    <t>http://juliacomputing.com</t>
  </si>
  <si>
    <t>5172460d-03b9-2ef2-dc49-70e5c63363bf</t>
  </si>
  <si>
    <t>Julia Taylor</t>
  </si>
  <si>
    <t>http://www.onlinebingoz.com</t>
  </si>
  <si>
    <t>a9a0ce1c-6263-9897-19ab-7cfe12fd8422</t>
  </si>
  <si>
    <t>Juliakoch</t>
  </si>
  <si>
    <t>http://www.flashcasinos.de/neuigkeiten/das-online-casino-spiel.htm</t>
  </si>
  <si>
    <t>c8d5e233-63e1-1c97-c8cc-67c8145844c4</t>
  </si>
  <si>
    <t>Julian Bakery</t>
  </si>
  <si>
    <t>http://www.julianbakery.com</t>
  </si>
  <si>
    <t>834b84a9-c8fa-1466-5b9a-5945b25be7bd</t>
  </si>
  <si>
    <t>Julian Cho Society</t>
  </si>
  <si>
    <t>http://jcsbelize.org/</t>
  </si>
  <si>
    <t>7972b4a0-8b05-46e3-7252-8b4e13158775</t>
  </si>
  <si>
    <t>Julian Schubach</t>
  </si>
  <si>
    <t>http://www.nosuris.com</t>
  </si>
  <si>
    <t>dad7f02b-9183-b070-36cc-5b5402ad8433</t>
  </si>
  <si>
    <t>Juliana Bicycles</t>
  </si>
  <si>
    <t>http://www.julianabicycles.com/en</t>
  </si>
  <si>
    <t>48c82713-c574-a320-bfa7-2e2e0ed37a8b</t>
  </si>
  <si>
    <t>Juliana Shopping</t>
  </si>
  <si>
    <t>http://www.julianashopping.com</t>
  </si>
  <si>
    <t>7c3346da-9e48-81e1-64df-3561b309c54d</t>
  </si>
  <si>
    <t>Juliand Digital</t>
  </si>
  <si>
    <t>http://www.juliand.co.uk</t>
  </si>
  <si>
    <t>0d74504a-9948-dee6-6a9f-f5e73ffeb61f</t>
  </si>
  <si>
    <t>Juliano Family Dental</t>
  </si>
  <si>
    <t>http://julianofamilydental.com</t>
  </si>
  <si>
    <t>d7843544-c9b9-5364-20a0-1850b916fe39</t>
  </si>
  <si>
    <t>JULIE &amp; GRACE</t>
  </si>
  <si>
    <t>http://www.julie-grace.de/</t>
  </si>
  <si>
    <t>0d68f632-365c-c1e8-46e4-3eca892aaeec</t>
  </si>
  <si>
    <t>Julie Desk</t>
  </si>
  <si>
    <t>https://www.juliedesk.com/</t>
  </si>
  <si>
    <t>6266a38a-57fe-9e02-8fb4-225d0286a435</t>
  </si>
  <si>
    <t>Julie Ferman Associates</t>
  </si>
  <si>
    <t>http://www.julieferman.com</t>
  </si>
  <si>
    <t>2ad524e0-f5ec-95c7-4432-0d075a2f9a20</t>
  </si>
  <si>
    <t>Julie Gravelle Counselling &amp; Hypnotherapy</t>
  </si>
  <si>
    <t>http://www.juliegravelle.co.uk/</t>
  </si>
  <si>
    <t>24e1a129-2799-4714-b195-a95cdc3884c2</t>
  </si>
  <si>
    <t>Julie Moore</t>
  </si>
  <si>
    <t>http://www.juliemooreteam.com/</t>
  </si>
  <si>
    <t>10204dbb-ad59-3be5-284b-b0bdb0cea8da</t>
  </si>
  <si>
    <t>Julie Murphy CA</t>
  </si>
  <si>
    <t>http://juliemurphywrites.com</t>
  </si>
  <si>
    <t>9373bf90-e8ea-f580-25e1-8a104e0b16c9</t>
  </si>
  <si>
    <t>julieaddis</t>
  </si>
  <si>
    <t>http://thegoutcodereview.com</t>
  </si>
  <si>
    <t>a324a1b4-f347-2e89-c5c0-fe4f5cf13dfe</t>
  </si>
  <si>
    <t>Juliet Marine Systems</t>
  </si>
  <si>
    <t>http://julietmarine.com</t>
  </si>
  <si>
    <t>9eb7dcdc-e9a3-ba76-a233-4e24cdb47ab2</t>
  </si>
  <si>
    <t>Juliet Secrets</t>
  </si>
  <si>
    <t>http://www.julietsecrets.com</t>
  </si>
  <si>
    <t>3e55e23f-5cf0-572e-212d-106d7696c539</t>
  </si>
  <si>
    <t>Julintus</t>
  </si>
  <si>
    <t>http://www.julintus.de/?lang=en</t>
  </si>
  <si>
    <t>71878f88-392c-33c7-e903-9b76c0167c32</t>
  </si>
  <si>
    <t>Julius</t>
  </si>
  <si>
    <t>http://www.juliusapp.com/</t>
  </si>
  <si>
    <t>289d3667-2b94-a357-024f-0447b60346f0</t>
  </si>
  <si>
    <t>Julius Baer Group</t>
  </si>
  <si>
    <t>http://www.juliusbaer.com</t>
  </si>
  <si>
    <t>9f1bb45c-fae8-5420-a628-beb5d16f00c6</t>
  </si>
  <si>
    <t>Julius Capital Partners</t>
  </si>
  <si>
    <t>http://www.juliuscap.com</t>
  </si>
  <si>
    <t>93e47e57-7a7b-8e85-d9dd-c241ca65b43c</t>
  </si>
  <si>
    <t>Julius Finance</t>
  </si>
  <si>
    <t>http://www.juliusfinance.com/</t>
  </si>
  <si>
    <t>8458de5f-5a9d-901a-ecaf-40b2c485ee1a</t>
  </si>
  <si>
    <t>Julius KÌÄå_hn-Institut</t>
  </si>
  <si>
    <t>https://www.julius-kuehn.de</t>
  </si>
  <si>
    <t>fe8f3dd4-ac10-ed20-8514-7f78ee6add58</t>
  </si>
  <si>
    <t>Julius Montz</t>
  </si>
  <si>
    <t>http://www.montz.de/</t>
  </si>
  <si>
    <t>2b9445b3-b615-754c-dedb-a5debf28ce15</t>
  </si>
  <si>
    <t>Julja</t>
  </si>
  <si>
    <t>http://juljafinland.com/</t>
  </si>
  <si>
    <t>501b33e1-7fe2-fc74-bf2a-3e773764f77f</t>
  </si>
  <si>
    <t>JULLSURG</t>
  </si>
  <si>
    <t>http://www.jullsurgonline.com</t>
  </si>
  <si>
    <t>1129340b-8f34-b12f-9f2c-a0982d792412</t>
  </si>
  <si>
    <t>Julo</t>
  </si>
  <si>
    <t>http://www.julo.ca/</t>
  </si>
  <si>
    <t>937dc376-a8f3-9e7c-2d64-024a1949a0f2</t>
  </si>
  <si>
    <t>https://www.julofinance.com/</t>
  </si>
  <si>
    <t>b4825508-c734-b532-1a05-c4ac076aa6c7</t>
  </si>
  <si>
    <t>Julong Educational Technology</t>
  </si>
  <si>
    <t>http://www.julong.com.cn</t>
  </si>
  <si>
    <t>631414e7-9acd-bc54-cdb3-51cfae48f6a0</t>
  </si>
  <si>
    <t>Juloot Interactive</t>
  </si>
  <si>
    <t>http://juloot.com/</t>
  </si>
  <si>
    <t>89831fd1-4bc7-7db7-7fc1-c248947027a1</t>
  </si>
  <si>
    <t>Julpan</t>
  </si>
  <si>
    <t>http://www.julpan.com</t>
  </si>
  <si>
    <t>dddf9231-2311-d05e-6bd4-e394a71011db</t>
  </si>
  <si>
    <t>Julphar</t>
  </si>
  <si>
    <t>http://julphar.net</t>
  </si>
  <si>
    <t>fe28e275-4f3f-41de-ab1c-56ae4d07514c</t>
  </si>
  <si>
    <t>Julphar Gulf Pharmaceuticals Industries</t>
  </si>
  <si>
    <t>http://www.julphar.net/</t>
  </si>
  <si>
    <t>258d38fe-1143-df65-3380-06b1a7d2a666</t>
  </si>
  <si>
    <t>Julu Mobile</t>
  </si>
  <si>
    <t>http://www.julumobile.com</t>
  </si>
  <si>
    <t>a7298128-fecd-81b4-9643-9ac7b4aa7d10</t>
  </si>
  <si>
    <t>July Nine</t>
  </si>
  <si>
    <t>http://julynine.com</t>
  </si>
  <si>
    <t>adb65150-bdb0-ee3b-6cb9-4bef37644496</t>
  </si>
  <si>
    <t>July Systems</t>
  </si>
  <si>
    <t>http://www.julysystems.com/http://www.julyrapid.com</t>
  </si>
  <si>
    <t>b6113eb3-c188-57dd-25a9-2a9993652f98</t>
  </si>
  <si>
    <t>JUMA Consulting</t>
  </si>
  <si>
    <t>https://www.datafox.co/juma-consulting</t>
  </si>
  <si>
    <t>4d594f49-7a7d-3278-faf6-43dbdb3fae8c</t>
  </si>
  <si>
    <t>Juma Labs</t>
  </si>
  <si>
    <t>http://www.jumalabs.com</t>
  </si>
  <si>
    <t>5f168a9f-ce12-af5c-3c6a-bfcde260e592</t>
  </si>
  <si>
    <t>Juma Ventures</t>
  </si>
  <si>
    <t>http://www.juma.org/</t>
  </si>
  <si>
    <t>eebe3261-363c-7aa7-0a45-594b691bd725</t>
  </si>
  <si>
    <t>JumaPlay Games</t>
  </si>
  <si>
    <t>http://www.jumaplay.com/</t>
  </si>
  <si>
    <t>78f9eb9b-cc61-2922-0c60-7cfb31253960</t>
  </si>
  <si>
    <t>Jumba</t>
  </si>
  <si>
    <t>https://www.jumba.nl</t>
  </si>
  <si>
    <t>c10772ea-c07a-4d2d-306b-52b7b8c7d9c2</t>
  </si>
  <si>
    <t>Jumba Media Group Inc</t>
  </si>
  <si>
    <t>http://www.jumbagroup.com</t>
  </si>
  <si>
    <t>0a5af7ab-b361-2863-a29b-369c702de7d0</t>
  </si>
  <si>
    <t>Jumbas</t>
  </si>
  <si>
    <t>http://www.jumbas.com</t>
  </si>
  <si>
    <t>3a026b71-e847-2c4e-66f6-67cd4f668a6b</t>
  </si>
  <si>
    <t>Jumbilo</t>
  </si>
  <si>
    <t>http://www.jumbilo.com</t>
  </si>
  <si>
    <t>fa079e38-66dc-4636-99bb-c11e8f766a35</t>
  </si>
  <si>
    <t>Jumbla</t>
  </si>
  <si>
    <t>http://www.jumbla.com.au</t>
  </si>
  <si>
    <t>42a29f18-d101-4371-7c20-808cadeda8d2</t>
  </si>
  <si>
    <t>Jumble</t>
  </si>
  <si>
    <t>https://www.jumble.io</t>
  </si>
  <si>
    <t>56ea43b4-c45e-a9be-46e0-f53bcd26e550</t>
  </si>
  <si>
    <t>http://www.jumble.com/</t>
  </si>
  <si>
    <t>3f128e90-5196-30b4-0561-d481746e741a</t>
  </si>
  <si>
    <t>Jumbleberry Interactive Group Ltd.</t>
  </si>
  <si>
    <t>https://www.jumbleberry.com/</t>
  </si>
  <si>
    <t>997f71a4-1b63-b8e4-21f0-9b6daa059413</t>
  </si>
  <si>
    <t>Jumbler</t>
  </si>
  <si>
    <t>http://www.getjumbler.com</t>
  </si>
  <si>
    <t>4f27e914-3b90-76cb-7956-d5eea3fbdd1c</t>
  </si>
  <si>
    <t>JumbleTalk</t>
  </si>
  <si>
    <t>http://www.jumbletalk.com</t>
  </si>
  <si>
    <t>d3bc3301-c116-8690-880b-162fa71a8f40</t>
  </si>
  <si>
    <t>Jumblets</t>
  </si>
  <si>
    <t>http://www.jumblets.com</t>
  </si>
  <si>
    <t>148050c2-bb65-f61a-cdab-f7ba81349977</t>
  </si>
  <si>
    <t>Jumblzar</t>
  </si>
  <si>
    <t>http://www.jumblzar.com</t>
  </si>
  <si>
    <t>5ff088b7-c649-eb26-dd0b-80379091f3f4</t>
  </si>
  <si>
    <t>Jumbo</t>
  </si>
  <si>
    <t>http://www.jumbo.eu</t>
  </si>
  <si>
    <t>c7dc8087-3ca5-9646-ed94-d4a39221eb89</t>
  </si>
  <si>
    <t>Jumbo Classifieds</t>
  </si>
  <si>
    <t>http://www.jumboclassifieds.com.au</t>
  </si>
  <si>
    <t>80a344e2-6e47-4f20-641e-c0b10275bca9</t>
  </si>
  <si>
    <t>Jumbo Courier</t>
  </si>
  <si>
    <t>http://www.jumbocourier.com/</t>
  </si>
  <si>
    <t>ab7a1ea6-8320-d41d-5296-215604cf61b7</t>
  </si>
  <si>
    <t>JUMBO GOLD &amp; DIAMONDS</t>
  </si>
  <si>
    <t>http://www.goldtrader.sg</t>
  </si>
  <si>
    <t>0d0889e8-2280-9e4e-4c72-c5ce8fabd606</t>
  </si>
  <si>
    <t>Jumbo Group</t>
  </si>
  <si>
    <t>http://www.jumbogroup.sg</t>
  </si>
  <si>
    <t>2e913ab9-10bf-1e52-df61-72d5fe8764c2</t>
  </si>
  <si>
    <t>Jumbo Stay</t>
  </si>
  <si>
    <t>http://jumbostay.com/</t>
  </si>
  <si>
    <t>0b365c99-8ead-4264-210b-b42bc522ba49</t>
  </si>
  <si>
    <t>Jumbo.com</t>
  </si>
  <si>
    <t>http://jumbo.com</t>
  </si>
  <si>
    <t>b6e00545-206f-265f-910a-431d831b011d</t>
  </si>
  <si>
    <t>Jumboard</t>
  </si>
  <si>
    <t>http://jumboard.com</t>
  </si>
  <si>
    <t>e45b85d0-86ea-d718-bc2d-45b048b4167f</t>
  </si>
  <si>
    <t>JumboBasket</t>
  </si>
  <si>
    <t>http://jumbobasket.com/</t>
  </si>
  <si>
    <t>19049669-789f-edf1-8c83-2b1a6474c39f</t>
  </si>
  <si>
    <t>Jumbogrocery</t>
  </si>
  <si>
    <t>http://www.jumbogrocery.com/</t>
  </si>
  <si>
    <t>0b6975de-9685-4d4e-3b87-0b7765608a21</t>
  </si>
  <si>
    <t>JumboShoppers.com</t>
  </si>
  <si>
    <t>https://www.jumboshoppers.com</t>
  </si>
  <si>
    <t>650285fb-d03f-d1ee-9755-f567ddbf8848</t>
  </si>
  <si>
    <t>Jumbotail</t>
  </si>
  <si>
    <t>http://www.jumbotail.com</t>
  </si>
  <si>
    <t>76a12298-b13f-7b2d-f7f9-982b893c06c8</t>
  </si>
  <si>
    <t>Jumbuck Entertainment</t>
  </si>
  <si>
    <t>http://www.jumbuck.com</t>
  </si>
  <si>
    <t>6d3b07d0-d18e-12b6-bf31-a7bde5e91f49</t>
  </si>
  <si>
    <t>Jumbuck Pool and Home Fencing</t>
  </si>
  <si>
    <t>http://www.jumbuckfencing.com.au/</t>
  </si>
  <si>
    <t>65ec265d-b7e1-e0b5-1fa8-24a7051ff9aa</t>
  </si>
  <si>
    <t>JuMee</t>
  </si>
  <si>
    <t>http://www.jumee.com</t>
  </si>
  <si>
    <t>0787a4c9-0b94-490c-d0a4-4a7ef5ad7091</t>
  </si>
  <si>
    <t>JuMei.com</t>
  </si>
  <si>
    <t>http://bj.jumei.com</t>
  </si>
  <si>
    <t>dccbf80a-4708-9122-1fbc-df0644c1fd4c</t>
  </si>
  <si>
    <t>Jumeirah International</t>
  </si>
  <si>
    <t>http://www.jumeirah.com/en/</t>
  </si>
  <si>
    <t>c2c3384d-810c-58bd-251f-7ba773c3a9cd</t>
  </si>
  <si>
    <t>Jumeirah Park Villas</t>
  </si>
  <si>
    <t>http://www.jumeirahparksales.com</t>
  </si>
  <si>
    <t>c0ac6972-4512-e774-2351-59eb9e083cbf</t>
  </si>
  <si>
    <t>Jumeirah Village Circle</t>
  </si>
  <si>
    <t>http://www.nakheel.com</t>
  </si>
  <si>
    <t>f59c11ca-2f5c-6bad-afa0-76d6a7ded029</t>
  </si>
  <si>
    <t>Jumia</t>
  </si>
  <si>
    <t>https://group.jumia.com/</t>
  </si>
  <si>
    <t>100af334-3a5b-00a8-d87f-92da63160763</t>
  </si>
  <si>
    <t>JUMIA CÌÄå«te d'Ivoire</t>
  </si>
  <si>
    <t>http://www.jumia.ci</t>
  </si>
  <si>
    <t>3090d1e9-97e4-6e9c-783e-f1cce8a1a725</t>
  </si>
  <si>
    <t>Jumia Car (formerly Carmudi)</t>
  </si>
  <si>
    <t>http://car.jumia.com/</t>
  </si>
  <si>
    <t>89f371d5-7bb3-6dbd-7ee5-e5a58efd4672</t>
  </si>
  <si>
    <t>Jumia Deals (formerly Vendito)</t>
  </si>
  <si>
    <t>https://deals.jumia.com/</t>
  </si>
  <si>
    <t>8c461916-2a9c-664c-306b-777d4d7e9868</t>
  </si>
  <si>
    <t>Jumia Egypt</t>
  </si>
  <si>
    <t>https://www.jumia.com.eg/</t>
  </si>
  <si>
    <t>d229e85f-1bc6-f6bc-de47-de46b4d0fe26</t>
  </si>
  <si>
    <t>Jumia Food (formerly hellofood)</t>
  </si>
  <si>
    <t>https://food.jumia.com/</t>
  </si>
  <si>
    <t>728c95ee-b399-f640-fa93-d5f003c7b5a6</t>
  </si>
  <si>
    <t>Jumia Group (formerly Africa Internet Group)</t>
  </si>
  <si>
    <t>b20522b7-be93-f189-f9fc-71e561bca102</t>
  </si>
  <si>
    <t>Jumia House (formerly Lamudi)</t>
  </si>
  <si>
    <t>https://house.jumia.com</t>
  </si>
  <si>
    <t>2773273e-4112-aa12-b241-84b719631fd8</t>
  </si>
  <si>
    <t>Jumia Jobs (formerly everjobs.com)</t>
  </si>
  <si>
    <t>https://jobs.jumia.com/</t>
  </si>
  <si>
    <t>90ce97a0-2b45-30eb-a6dd-49fdee857a72</t>
  </si>
  <si>
    <t>Jumia Market (formerly Kaymu)</t>
  </si>
  <si>
    <t>https://market.jumia.com</t>
  </si>
  <si>
    <t>891e718a-ecd0-88ef-985f-47b94242e184</t>
  </si>
  <si>
    <t>Jumia Morocco</t>
  </si>
  <si>
    <t>http://www.jumia.ma</t>
  </si>
  <si>
    <t>b64ddcb3-65d4-e8e6-a92a-56000b223247</t>
  </si>
  <si>
    <t>Jumia Services (formerly AIG Express)</t>
  </si>
  <si>
    <t>https://services.jumia.com/</t>
  </si>
  <si>
    <t>8cd72c0c-d9af-d649-c497-bb30262f8305</t>
  </si>
  <si>
    <t>Jumia Travel (formerly Jovago.com)</t>
  </si>
  <si>
    <t>https://travel.jumia.com</t>
  </si>
  <si>
    <t>5ffd72d5-8459-a37a-d66a-6a77c60c0c47</t>
  </si>
  <si>
    <t>jumingo</t>
  </si>
  <si>
    <t>https://www.jumingo.com</t>
  </si>
  <si>
    <t>cee5e3eb-dea5-a18f-7362-9adb79bb12da</t>
  </si>
  <si>
    <t>Jumio</t>
  </si>
  <si>
    <t>http://www.jumio.com</t>
  </si>
  <si>
    <t>73f56104-fb9b-8b98-e06d-4c769f4f24e0</t>
  </si>
  <si>
    <t>JumiTech</t>
  </si>
  <si>
    <t>http://www.jumitech.com/</t>
  </si>
  <si>
    <t>7ef17a58-8c94-de1b-14fe-8f57c993c5ab</t>
  </si>
  <si>
    <t>Jumo</t>
  </si>
  <si>
    <t>http://www.jumo.com</t>
  </si>
  <si>
    <t>e4fc94c3-d808-a7d3-f99c-1264429f2732</t>
  </si>
  <si>
    <t>JUMO</t>
  </si>
  <si>
    <t>http://www.jumo.world</t>
  </si>
  <si>
    <t>08c54485-6b41-4fff-8139-44137b467aa3</t>
  </si>
  <si>
    <t>http://jumo.toys</t>
  </si>
  <si>
    <t>b2911af4-6370-4443-c4f9-10db3fb4e0f5</t>
  </si>
  <si>
    <t>Jump</t>
  </si>
  <si>
    <t>http://www.jumptvs.com</t>
  </si>
  <si>
    <t>33dc8039-e507-2a21-a0b9-0f9ef7da74ad</t>
  </si>
  <si>
    <t>Jump And Fun</t>
  </si>
  <si>
    <t>http://jumpandfun.co.za</t>
  </si>
  <si>
    <t>a336c267-e670-7545-604b-752db179ccca</t>
  </si>
  <si>
    <t>Jump Associates</t>
  </si>
  <si>
    <t>http://www.jumpassociates.com</t>
  </si>
  <si>
    <t>682499ba-b15c-b999-25bb-dda046e7db9b</t>
  </si>
  <si>
    <t>JUMP BRASIL</t>
  </si>
  <si>
    <t>http://www.jumpbrasil.com</t>
  </si>
  <si>
    <t>08722f46-8bd2-81fe-b01b-96e11c4bc341</t>
  </si>
  <si>
    <t>Jump Capital</t>
  </si>
  <si>
    <t>http://www.jumpcap.com</t>
  </si>
  <si>
    <t>b53d1db2-0786-da7e-8356-bed189ce4e4b</t>
  </si>
  <si>
    <t>Jump Comunications</t>
  </si>
  <si>
    <t>http://www.jumpcommunications.ca</t>
  </si>
  <si>
    <t>66b52023-0477-c995-9d50-7f263c16d319</t>
  </si>
  <si>
    <t>Jump Cut Productions</t>
  </si>
  <si>
    <t>http://www.jumpcutpro.com</t>
  </si>
  <si>
    <t>cc65a4b0-f96e-96a8-b9a6-5d7d94ad2dfb</t>
  </si>
  <si>
    <t>Jump Games Pvt.Ltd</t>
  </si>
  <si>
    <t>http://reliancegames.com/</t>
  </si>
  <si>
    <t>427120a9-9206-e266-b9b7-b76b6105dd31</t>
  </si>
  <si>
    <t>Jump Gaming, Inc.</t>
  </si>
  <si>
    <t>http://www.playonjump.com</t>
  </si>
  <si>
    <t>b9fa618c-0471-c9d7-e35b-a295fc71f413</t>
  </si>
  <si>
    <t>Jump Gap Software</t>
  </si>
  <si>
    <t>http://www.jumpgapsoftware.com</t>
  </si>
  <si>
    <t>cf34c052-0e08-5ba1-26b7-464298da9c41</t>
  </si>
  <si>
    <t>Jump In</t>
  </si>
  <si>
    <t>https://www.gojumpin.com/</t>
  </si>
  <si>
    <t>b41c4a71-0c5e-2119-e265-13dd77bd5cf4</t>
  </si>
  <si>
    <t>JUMP Investors</t>
  </si>
  <si>
    <t>http://jumpinvestors.com</t>
  </si>
  <si>
    <t>157eaedf-85fa-a736-be0f-6336e8fcd578</t>
  </si>
  <si>
    <t>Jump Lab</t>
  </si>
  <si>
    <t>http://www.jumplab.com/edg</t>
  </si>
  <si>
    <t>309e4537-4fb6-37ac-6780-85bd7b47b182</t>
  </si>
  <si>
    <t>Jump Manual</t>
  </si>
  <si>
    <t>http://jumpmanual.com/</t>
  </si>
  <si>
    <t>2284713b-e26d-0639-e986-5b149c818740</t>
  </si>
  <si>
    <t>Jump Math</t>
  </si>
  <si>
    <t>http://jumpmath.org/</t>
  </si>
  <si>
    <t>716b51ae-c52f-38fe-ab3d-2e407a557bb0</t>
  </si>
  <si>
    <t>Jump Nutrition</t>
  </si>
  <si>
    <t>https://www.jumpnutrition.com</t>
  </si>
  <si>
    <t>c17f1907-5115-bf91-f6c2-223cbc60c771</t>
  </si>
  <si>
    <t>Jump On It</t>
  </si>
  <si>
    <t>http://www.jumponit.com</t>
  </si>
  <si>
    <t>f7e62436-0f6c-c534-18a4-d9097945c7ff</t>
  </si>
  <si>
    <t>Jump or Fall</t>
  </si>
  <si>
    <t>http://jumporfall.com/</t>
  </si>
  <si>
    <t>98bcec79-2c09-7716-6df7-3cead2ccb4f0</t>
  </si>
  <si>
    <t>Jump Ramp</t>
  </si>
  <si>
    <t>http://www.jumpramp.com</t>
  </si>
  <si>
    <t>6103653d-012a-e295-78e1-b13dab4a9894</t>
  </si>
  <si>
    <t>Jump Rope</t>
  </si>
  <si>
    <t>https://jumpropetheapp.com/</t>
  </si>
  <si>
    <t>e0a0ebb7-2d54-fcfd-9a92-03e50159c763</t>
  </si>
  <si>
    <t>Jump Shot Media</t>
  </si>
  <si>
    <t>http://battlerapstars.com</t>
  </si>
  <si>
    <t>6c816c82-802c-c7c0-2407-1a87af2d6b62</t>
  </si>
  <si>
    <t>Jump Start Accounting</t>
  </si>
  <si>
    <t>http://www.jumpstartaccounting.com/</t>
  </si>
  <si>
    <t>d9609ec6-ae02-459a-0780-32508ee22f61</t>
  </si>
  <si>
    <t>Jump Start City</t>
  </si>
  <si>
    <t>http://www.jumpstartcity.com</t>
  </si>
  <si>
    <t>7ca8b82f-b971-ce45-54e5-256294702530</t>
  </si>
  <si>
    <t>Jump Technologies</t>
  </si>
  <si>
    <t>http://www.jumptech.com/</t>
  </si>
  <si>
    <t>718da16d-6686-b060-4bbf-9d4e746e5235</t>
  </si>
  <si>
    <t>Jump The Q</t>
  </si>
  <si>
    <t>http://www.jumptheque.ae/</t>
  </si>
  <si>
    <t>aeb24128-b2f6-a480-3607-6e684bac2208</t>
  </si>
  <si>
    <t>Jump Trading</t>
  </si>
  <si>
    <t>http://www.jumptrading.com/</t>
  </si>
  <si>
    <t>89a6f278-92fe-4645-b0a6-ffdd9e6ad31c</t>
  </si>
  <si>
    <t>Jump! Education Pty Ltd</t>
  </si>
  <si>
    <t>http://jump.careers/</t>
  </si>
  <si>
    <t>474137be-7fb2-c1d5-9234-2d4223e3316d</t>
  </si>
  <si>
    <t>Jump2Spot</t>
  </si>
  <si>
    <t>http://jump2spot.com</t>
  </si>
  <si>
    <t>884865bd-6b7f-510a-e320-e33408b77928</t>
  </si>
  <si>
    <t>Jump2Tech e-Solution Pvt Ltd</t>
  </si>
  <si>
    <t>http://www.jump2tech.com/</t>
  </si>
  <si>
    <t>958fd475-c8e6-dda4-10bb-ac4978157bf6</t>
  </si>
  <si>
    <t>Jump2U</t>
  </si>
  <si>
    <t>http://www.jump2u.com</t>
  </si>
  <si>
    <t>da70e617-5889-e62a-24ed-543e20a1d6fb</t>
  </si>
  <si>
    <t>JumPack</t>
  </si>
  <si>
    <t>http://jumpack.com/</t>
  </si>
  <si>
    <t>fc8a5ee4-3762-65cf-fb86-e7acf500e757</t>
  </si>
  <si>
    <t>Jumpanzee</t>
  </si>
  <si>
    <t>http://jumpanzee.com/</t>
  </si>
  <si>
    <t>6d5676c8-3870-8283-25db-f90855acd141</t>
  </si>
  <si>
    <t>JumpBox</t>
  </si>
  <si>
    <t>http://www.jumpbox.com</t>
  </si>
  <si>
    <t>61726fa9-ef62-7403-fc27-1f355941f4dd</t>
  </si>
  <si>
    <t>JumpCam</t>
  </si>
  <si>
    <t>http://jumpcam.com</t>
  </si>
  <si>
    <t>6d3be1c5-5a88-6100-0532-9b35b2910c57</t>
  </si>
  <si>
    <t>JumpChat</t>
  </si>
  <si>
    <t>https://jumpch.at</t>
  </si>
  <si>
    <t>bab1df3b-9f41-14e2-d397-f16ef67f2903</t>
  </si>
  <si>
    <t>JumpCloud</t>
  </si>
  <si>
    <t>http://jumpcloud.com</t>
  </si>
  <si>
    <t>ee7b5bd3-7d82-0b51-b6e8-2725f0480bfd</t>
  </si>
  <si>
    <t>JumpCrew</t>
  </si>
  <si>
    <t>https://jumpcrew.com/</t>
  </si>
  <si>
    <t>cc9fe01d-9e83-3654-fd11-5d6f48301ddf</t>
  </si>
  <si>
    <t>Jumpcut</t>
  </si>
  <si>
    <t>http://jumpcut.com</t>
  </si>
  <si>
    <t>69bb8f67-6565-7ad8-8ef9-fbd927f0950b</t>
  </si>
  <si>
    <t>fbe4ec97-c3cd-2efe-d858-f36a5ffc633e</t>
  </si>
  <si>
    <t>Jumper Media</t>
  </si>
  <si>
    <t>http://www.jumpermedia.co/</t>
  </si>
  <si>
    <t>00d2614b-b88e-4427-3d62-2bc501bc407e</t>
  </si>
  <si>
    <t>Jumper Mobile</t>
  </si>
  <si>
    <t>http://www.jumpermobile.com</t>
  </si>
  <si>
    <t>60992b20-94b6-bd30-c0a3-46ced65c7955</t>
  </si>
  <si>
    <t>Jumper Networks</t>
  </si>
  <si>
    <t>http://www.jumpernetworks.com</t>
  </si>
  <si>
    <t>f98a939e-769e-052a-1559-ddb85657449a</t>
  </si>
  <si>
    <t>Jumper.ai</t>
  </si>
  <si>
    <t>https://jumper.ai/</t>
  </si>
  <si>
    <t>b08417ad-5503-271a-df46-365de556a1ff</t>
  </si>
  <si>
    <t>Jumper.io</t>
  </si>
  <si>
    <t>https://jumper.io</t>
  </si>
  <si>
    <t>df48124b-7f96-2e57-58a4-1a78f53d873d</t>
  </si>
  <si>
    <t>Jumpfame</t>
  </si>
  <si>
    <t>https://jumpfame.com</t>
  </si>
  <si>
    <t>de45ae43-0394-e16b-3d88-34b5bf950eff</t>
  </si>
  <si>
    <t>Jumpfire LLC</t>
  </si>
  <si>
    <t>http://jumpfire.net</t>
  </si>
  <si>
    <t>1b6f9ef1-84ef-b233-ccbc-0b30e6c104e9</t>
  </si>
  <si>
    <t>JumpFlight</t>
  </si>
  <si>
    <t>http://www.jumpflight.com</t>
  </si>
  <si>
    <t>39896760-f72f-3008-9ebd-54db782e591e</t>
  </si>
  <si>
    <t>JumpForward</t>
  </si>
  <si>
    <t>http://www.jumpforward.com</t>
  </si>
  <si>
    <t>71131a70-11fa-b5b5-8c9f-17c398fabf60</t>
  </si>
  <si>
    <t>JumpFox</t>
  </si>
  <si>
    <t>http://www.jumpfox.com</t>
  </si>
  <si>
    <t>8bec22b2-3565-212d-ab58-152682560ff2</t>
  </si>
  <si>
    <t>JumpFrog</t>
  </si>
  <si>
    <t>http://www.jumpfrogmarketing.com</t>
  </si>
  <si>
    <t>29aebdfa-f28c-557c-cbc9-48d916e52d14</t>
  </si>
  <si>
    <t>Jumpgate Technologies</t>
  </si>
  <si>
    <t>http://www.jumpgate.ky</t>
  </si>
  <si>
    <t>7b183e15-ac0e-7367-aa16-0dc12f6aea85</t>
  </si>
  <si>
    <t>JumpHawk</t>
  </si>
  <si>
    <t>http://www.jumphawk.com</t>
  </si>
  <si>
    <t>4c9e7faa-35b8-6a41-23df-66c3d601fc4a</t>
  </si>
  <si>
    <t>Jumpido</t>
  </si>
  <si>
    <t>http://www.jumpido.com</t>
  </si>
  <si>
    <t>6367356f-cf38-4412-cf12-6848de7bebd5</t>
  </si>
  <si>
    <t>JumpIn</t>
  </si>
  <si>
    <t>http://www.jumpinstudent.co.uk</t>
  </si>
  <si>
    <t>1edd7378-d24e-efa7-7ba1-7503bdc48239</t>
  </si>
  <si>
    <t>Jumpin Jammerz</t>
  </si>
  <si>
    <t>http://www.jumpinjammerz.com/</t>
  </si>
  <si>
    <t>a3eddf6d-6bbd-b40f-1278-ab04d397f1e2</t>
  </si>
  <si>
    <t>Jumpin Rides</t>
  </si>
  <si>
    <t>http://jumpinrides.co.za/</t>
  </si>
  <si>
    <t>cb8268ed-4aef-e704-0c04-12daa8370873</t>
  </si>
  <si>
    <t>Jumpin Srl - Holidays Hunters</t>
  </si>
  <si>
    <t>http://www.jumpin.it/</t>
  </si>
  <si>
    <t>18b46b53-510c-da7e-9b6f-ffd83dde8a4e</t>
  </si>
  <si>
    <t>JumpIn!</t>
  </si>
  <si>
    <t>http://www.jumpintoday.com</t>
  </si>
  <si>
    <t>603d1749-1de5-3dab-759a-d8c31b3841a0</t>
  </si>
  <si>
    <t>JumpInChat</t>
  </si>
  <si>
    <t>https://jumpin.chat</t>
  </si>
  <si>
    <t>a2cd7d3b-2461-2a53-ff26-7fa2805e9a13</t>
  </si>
  <si>
    <t>Jumping Castle Hire Melbourne</t>
  </si>
  <si>
    <t>http://www.aussiejump.com.au/jumping-castle-hire-melbourne/</t>
  </si>
  <si>
    <t>f4ec9f6e-865b-f3a0-6b3b-1a900920c9a9</t>
  </si>
  <si>
    <t>Jumping Fox</t>
  </si>
  <si>
    <t>http://www.jumpingfox.com/</t>
  </si>
  <si>
    <t>5128c6ae-2686-a7cf-6d01-1cd6f097580e</t>
  </si>
  <si>
    <t>Jumping Jack Cash</t>
  </si>
  <si>
    <t>http://jumpingjackcash.com</t>
  </si>
  <si>
    <t>a6a3650d-9e8f-2ba1-5353-2cd25d34e01c</t>
  </si>
  <si>
    <t>Jumping Nuts</t>
  </si>
  <si>
    <t>http://jumpingnuts.com</t>
  </si>
  <si>
    <t>86eebf25-2eea-2b9e-fb3f-2df940bd9950</t>
  </si>
  <si>
    <t>Jumping Rascals</t>
  </si>
  <si>
    <t>http://www.jumpingrascals.com.au/</t>
  </si>
  <si>
    <t>a863f9b7-f360-b7bc-33cd-297f61d88c55</t>
  </si>
  <si>
    <t>JUMPING UK LTD</t>
  </si>
  <si>
    <t>http://www.jumping-fitness.co.uk</t>
  </si>
  <si>
    <t>4a849ba4-0759-5983-587e-9272a8acf455</t>
  </si>
  <si>
    <t>Jumpkick</t>
  </si>
  <si>
    <t>http://jumpkick.com</t>
  </si>
  <si>
    <t>bf7f7799-b974-d310-1677-8d9140103a77</t>
  </si>
  <si>
    <t>Jumplead</t>
  </si>
  <si>
    <t>http://jumplead.com/</t>
  </si>
  <si>
    <t>9473fb98-0211-d7dd-c265-5a4113d4bf6f</t>
  </si>
  <si>
    <t>JumpLinc</t>
  </si>
  <si>
    <t>http://jumplinc.com</t>
  </si>
  <si>
    <t>1f5d40ed-fda6-10e2-c94f-70c57b986229</t>
  </si>
  <si>
    <t>JumpMind</t>
  </si>
  <si>
    <t>http://www.jumpmind.com/</t>
  </si>
  <si>
    <t>eab5b0d7-cb65-e315-fae2-945915273643</t>
  </si>
  <si>
    <t>JumpOffCampus</t>
  </si>
  <si>
    <t>http://jumpoffcampus.com</t>
  </si>
  <si>
    <t>02e511e2-6405-b29e-7477-e3c0b387d164</t>
  </si>
  <si>
    <t>Jumppl</t>
  </si>
  <si>
    <t>https://www.jumppl.com</t>
  </si>
  <si>
    <t>cd0c3533-319c-fc15-1bcf-6cb1755a5e29</t>
  </si>
  <si>
    <t>JumpPost</t>
  </si>
  <si>
    <t>http://jumppost.com</t>
  </si>
  <si>
    <t>d7a2e3fb-9e03-b257-6cb4-33a0dd323853</t>
  </si>
  <si>
    <t>JumpQ</t>
  </si>
  <si>
    <t>http://www.getjumpq.com</t>
  </si>
  <si>
    <t>16ae103a-56e7-c9e8-6537-e55be7f6d374</t>
  </si>
  <si>
    <t>JumpQs</t>
  </si>
  <si>
    <t>http://www.jumpqs.com</t>
  </si>
  <si>
    <t>f77efed6-9b5b-bbc3-136e-811778b0ef5f</t>
  </si>
  <si>
    <t>Jumpr</t>
  </si>
  <si>
    <t>http://www.jumprapp.com</t>
  </si>
  <si>
    <t>3300f86d-d3d9-5f8d-1253-33f997e93c71</t>
  </si>
  <si>
    <t>Jumprock</t>
  </si>
  <si>
    <t>https://jumprock.co</t>
  </si>
  <si>
    <t>7d73b6b8-7759-26fb-ab14-911fa0f3e0fc</t>
  </si>
  <si>
    <t>JumpRope</t>
  </si>
  <si>
    <t>http://www.jumpro.pe</t>
  </si>
  <si>
    <t>2e2d7527-532f-7955-4d1c-428abbe5c78f</t>
  </si>
  <si>
    <t>JumpSchool</t>
  </si>
  <si>
    <t>http://jumpschool.co</t>
  </si>
  <si>
    <t>841c557a-2090-5a22-aaaa-b6c42bfd0811</t>
  </si>
  <si>
    <t>JumpSeat</t>
  </si>
  <si>
    <t>http://jumpseat.me</t>
  </si>
  <si>
    <t>68588b96-41cc-f2e8-86af-16fa1884e557</t>
  </si>
  <si>
    <t>JumpSeat IO</t>
  </si>
  <si>
    <t>http://www.jumpseat.io/</t>
  </si>
  <si>
    <t>d02f7a2f-5f4b-a695-3067-83fa1728be4a</t>
  </si>
  <si>
    <t>JumpSeller</t>
  </si>
  <si>
    <t>http://jumpseller.com</t>
  </si>
  <si>
    <t>6327fb40-d6e7-db47-9c47-c91c272d69de</t>
  </si>
  <si>
    <t>Jumpshare</t>
  </si>
  <si>
    <t>https://jumpshare.com</t>
  </si>
  <si>
    <t>ebab6b29-03fe-e9f7-476e-f9c6e8be03be</t>
  </si>
  <si>
    <t>Jumpshell</t>
  </si>
  <si>
    <t>http://www.jumpshell.com</t>
  </si>
  <si>
    <t>bea32c33-115a-01bc-6864-388862865049</t>
  </si>
  <si>
    <t>Jumpshot</t>
  </si>
  <si>
    <t>https://www.jumpshot.com</t>
  </si>
  <si>
    <t>a1781100-4a34-0e9c-7b6d-7950a817b785</t>
  </si>
  <si>
    <t>JumpSmart</t>
  </si>
  <si>
    <t>https://www.jumpsmarttalent.com</t>
  </si>
  <si>
    <t>3c47c9c1-bf0c-2a8d-281f-d373d72a4963</t>
  </si>
  <si>
    <t>JumpSmart Talent</t>
  </si>
  <si>
    <t>da24cd95-33d7-a82e-8f76-11195fbd1265</t>
  </si>
  <si>
    <t>JumpSoft</t>
  </si>
  <si>
    <t>http://www.jumpsoft.net</t>
  </si>
  <si>
    <t>1d300e4c-3243-ef24-14c6-e08ad3950ddd</t>
  </si>
  <si>
    <t>Jumpspeed Ventures</t>
  </si>
  <si>
    <t>http://www.jumpspeed.co</t>
  </si>
  <si>
    <t>2c68f960-58c9-8702-7f21-bc76d7c83692</t>
  </si>
  <si>
    <t>Jumpstar Media</t>
  </si>
  <si>
    <t>http://www.jumpstarmedia.com</t>
  </si>
  <si>
    <t>f2230b25-2929-0259-0a88-b00cab9bb112</t>
  </si>
  <si>
    <t>JumpStart</t>
  </si>
  <si>
    <t>http://www.jumpstart.com</t>
  </si>
  <si>
    <t>826bb430-799c-1a94-66a2-c8296611e9c3</t>
  </si>
  <si>
    <t>Jumpstart</t>
  </si>
  <si>
    <t>http://jumpstartmag.com/</t>
  </si>
  <si>
    <t>dbc1d588-3fc2-e873-35fd-3a82df8986a5</t>
  </si>
  <si>
    <t>http://www.jstart.org/</t>
  </si>
  <si>
    <t>aa87c07a-8977-16d9-5a71-3d33d620be49</t>
  </si>
  <si>
    <t>JumpStart Africa</t>
  </si>
  <si>
    <t>http://www.jumpstartafrica.com</t>
  </si>
  <si>
    <t>7a4c68d7-c5cd-0922-9944-bf1f9a5f5a6f</t>
  </si>
  <si>
    <t>JumpStart Associates</t>
  </si>
  <si>
    <t>http://www.jmpst.com</t>
  </si>
  <si>
    <t>b1c8e053-3f8b-bce8-9304-06f25959bda4</t>
  </si>
  <si>
    <t>Jumpstart Automotive Media</t>
  </si>
  <si>
    <t>http://www.jumpstartautomotivemedia.com</t>
  </si>
  <si>
    <t>26b205f4-4ba4-37db-3138-929273fb0039</t>
  </si>
  <si>
    <t>Jumpstart Business Centre</t>
  </si>
  <si>
    <t>http://www.jumpstartoffices.com</t>
  </si>
  <si>
    <t>25a8f9c3-3f1e-602d-0553-06d2624c7c1d</t>
  </si>
  <si>
    <t>JUMPSTART CAPITAL</t>
  </si>
  <si>
    <t>http://www.jumpstartcapital.com</t>
  </si>
  <si>
    <t>2ba8d099-c8aa-a375-8d6e-aa01968a6934</t>
  </si>
  <si>
    <t>Jumpstart Foundry</t>
  </si>
  <si>
    <t>http://www.jsf.co/</t>
  </si>
  <si>
    <t>26520afd-870d-4f36-9148-28d23f074645</t>
  </si>
  <si>
    <t>JumpStart Inc.</t>
  </si>
  <si>
    <t>http://www.jumpstartinc.org</t>
  </si>
  <si>
    <t>fcdfda84-e686-af46-6c45-27e582f51ace</t>
  </si>
  <si>
    <t>JumpStart International</t>
  </si>
  <si>
    <t>http://jumpstartinternational.org</t>
  </si>
  <si>
    <t>ee21b033-cc49-c111-05db-5c8b2ae446d0</t>
  </si>
  <si>
    <t>Jumpstart Lab</t>
  </si>
  <si>
    <t>http://jumpstartlab.com/</t>
  </si>
  <si>
    <t>d1c1b1c8-687b-3064-ee60-aa01842a06bf</t>
  </si>
  <si>
    <t>Jumpstart New Jersey Angel Network</t>
  </si>
  <si>
    <t>http://www.jumpstartnj.com</t>
  </si>
  <si>
    <t>017953f4-cb8a-8f3e-1b9e-94f6fe0e82bb</t>
  </si>
  <si>
    <t>JumpStart NEXT Fund</t>
  </si>
  <si>
    <t>https://www.jumpstartinc.org</t>
  </si>
  <si>
    <t>150a10b0-cbdd-014d-bc07-a671e1b9162a</t>
  </si>
  <si>
    <t>Jumpstart Pakistan</t>
  </si>
  <si>
    <t>http://www.jumpstartpakistan.com/</t>
  </si>
  <si>
    <t>b4e009ba-955d-0ba9-7aa9-0affebf550f0</t>
  </si>
  <si>
    <t>Jumpstart Recovery</t>
  </si>
  <si>
    <t>https://www.jumpstartrecovery.com</t>
  </si>
  <si>
    <t>8c13cf88-ead2-cf58-2be4-2f69c45eeca7</t>
  </si>
  <si>
    <t>Jumpstart Serviced Offices - Times Square</t>
  </si>
  <si>
    <t>https://www.jumpstartoffices.com/en/serviced-office-hong-kong/serviced-office-at-times-square/</t>
  </si>
  <si>
    <t>c2d4bf36-6f17-6994-c253-d174d35f74c2</t>
  </si>
  <si>
    <t>JumpStart Solutions</t>
  </si>
  <si>
    <t>http://www.jumpstart-solutions.com</t>
  </si>
  <si>
    <t>6ca820e5-b474-3868-4a95-febe272fa7c5</t>
  </si>
  <si>
    <t>Jumpstart Technologies</t>
  </si>
  <si>
    <t>http://www.learn2jump.com</t>
  </si>
  <si>
    <t>b40be3d9-2eda-dac2-9387-3c208f0adef7</t>
  </si>
  <si>
    <t>Jumpstart Ventures</t>
  </si>
  <si>
    <t>http://www.jumpstart.vc/</t>
  </si>
  <si>
    <t>d520a4c8-a2c1-6654-0352-ef173131af8d</t>
  </si>
  <si>
    <t>Jumpstart VenturesÌ¢åÛåâ</t>
  </si>
  <si>
    <t>http://www.jumpstartsf.com/</t>
  </si>
  <si>
    <t>dd521bc4-201d-ecac-4524-675e33fc9471</t>
  </si>
  <si>
    <t>JumpStart Wireless Corporation</t>
  </si>
  <si>
    <t>http://www.jumpstartwireless.com/</t>
  </si>
  <si>
    <t>2df61c82-2605-72c5-2c46-39caeea62ca8</t>
  </si>
  <si>
    <t>Jumpstart-up</t>
  </si>
  <si>
    <t>http://www.jumpstart-up.com</t>
  </si>
  <si>
    <t>cbca2f8c-c741-36af-ca9f-5202b5afa605</t>
  </si>
  <si>
    <t>JumpStartCTO</t>
  </si>
  <si>
    <t>http://jumpstartcto.com/</t>
  </si>
  <si>
    <t>974bc577-d1e2-bda5-98e5-e078948e11c4</t>
  </si>
  <si>
    <t>Jumpstarter</t>
  </si>
  <si>
    <t>http://jumpstarter.io</t>
  </si>
  <si>
    <t>135d9b3c-da5c-f968-6cec-95aa7d7a6bc3</t>
  </si>
  <si>
    <t>JumpStarter PR</t>
  </si>
  <si>
    <t>http://www.jumpstarterpr.com</t>
  </si>
  <si>
    <t>aae3574e-3a2f-f501-2345-cbf9dd995e35</t>
  </si>
  <si>
    <t>JumpStartFund</t>
  </si>
  <si>
    <t>http://www.jumpstartfund.com</t>
  </si>
  <si>
    <t>848efe29-18ef-494f-94b8-dbbf22ac618d</t>
  </si>
  <si>
    <t>JumpstartMD</t>
  </si>
  <si>
    <t>http://www.jumpstartmd.com/</t>
  </si>
  <si>
    <t>3d757df1-c14d-49d6-c5da-8c00dd46eeda</t>
  </si>
  <si>
    <t>Jumpsuite</t>
  </si>
  <si>
    <t>http://jumpsuite.io</t>
  </si>
  <si>
    <t>a310d6bd-7fe6-71a6-6bb1-9e0cc21c9030</t>
  </si>
  <si>
    <t>Jumptap</t>
  </si>
  <si>
    <t>http://www.jumptap.com</t>
  </si>
  <si>
    <t>cf2ebaed-b0aa-5459-b32d-0814429fc148</t>
  </si>
  <si>
    <t>Jumptastic</t>
  </si>
  <si>
    <t>http://www.jumptastic.uk/</t>
  </si>
  <si>
    <t>bdeb0ebe-871e-547c-e638-4cf1dc728dd1</t>
  </si>
  <si>
    <t>JumpTheClub</t>
  </si>
  <si>
    <t>http://www.jumptheclub.com</t>
  </si>
  <si>
    <t>3ed42faf-ea85-c008-c926-298935b43c11</t>
  </si>
  <si>
    <t>JUMPTHECUT</t>
  </si>
  <si>
    <t>http://jumpthecut.com</t>
  </si>
  <si>
    <t>639578a4-3d4c-dee2-d4c0-790f31453189</t>
  </si>
  <si>
    <t>JumpTime</t>
  </si>
  <si>
    <t>http://www.jumptime.com</t>
  </si>
  <si>
    <t>84ea6593-bec8-e1cd-3379-e193c9b68622</t>
  </si>
  <si>
    <t>Jumptuit</t>
  </si>
  <si>
    <t>https://www.jumptuit.com/</t>
  </si>
  <si>
    <t>191cb95d-791b-b179-7396-d8bb50d2c270</t>
  </si>
  <si>
    <t>JumpTV</t>
  </si>
  <si>
    <t>http://jumptv.com</t>
  </si>
  <si>
    <t>770bb4a7-8f76-383a-de09-9befb2327d0c</t>
  </si>
  <si>
    <t>JumpUpon</t>
  </si>
  <si>
    <t>http://www.jumpupon.com</t>
  </si>
  <si>
    <t>069b8714-d2c6-a882-a1e9-cc80ec209980</t>
  </si>
  <si>
    <t>Jumpwire Media</t>
  </si>
  <si>
    <t>http://jumpwiremedia.com</t>
  </si>
  <si>
    <t>0f3d3e67-56b6-7a19-fb15-af041d984dc8</t>
  </si>
  <si>
    <t>Jumpwire.io</t>
  </si>
  <si>
    <t>http://jumpwire.io/</t>
  </si>
  <si>
    <t>4c458867-dec4-132f-afc8-71bc0db40916</t>
  </si>
  <si>
    <t>JumpXL</t>
  </si>
  <si>
    <t>http://www.jumpxl.com/</t>
  </si>
  <si>
    <t>72ec9d32-8325-83c5-9a94-2d43c62a5750</t>
  </si>
  <si>
    <t>Jumpyr</t>
  </si>
  <si>
    <t>https://jumpyr.com</t>
  </si>
  <si>
    <t>0d6a6345-5224-7dda-0bbe-f9f65ee88334</t>
  </si>
  <si>
    <t>Jumpzter</t>
  </si>
  <si>
    <t>http://www.jumpzter.com</t>
  </si>
  <si>
    <t>0ed5aebd-7174-4e95-d143-4532d50b55c0</t>
  </si>
  <si>
    <t>Jumsoft</t>
  </si>
  <si>
    <t>http://www.jumsoft.com</t>
  </si>
  <si>
    <t>61f11d6e-8ebb-6625-cf27-0d174cdc6476</t>
  </si>
  <si>
    <t>Jumuika</t>
  </si>
  <si>
    <t>http://www.jumuika.co.ke/</t>
  </si>
  <si>
    <t>ffa3eefc-2196-4798-8c4e-d1c83511796a</t>
  </si>
  <si>
    <t>JumzleR</t>
  </si>
  <si>
    <t>https://jumzler.com</t>
  </si>
  <si>
    <t>c88e5bba-ccb5-9207-d720-af3e2947c109</t>
  </si>
  <si>
    <t>Jun Chong Martial Arts Center</t>
  </si>
  <si>
    <t>http://www.martialartscenter.com/</t>
  </si>
  <si>
    <t>4be2ad65-6d59-86ff-5835-65d1a43c84c4</t>
  </si>
  <si>
    <t>Jun Duffy</t>
  </si>
  <si>
    <t>http://junduffy.co.nz/</t>
  </si>
  <si>
    <t>8265c4db-07a2-7db7-ecae-c24fa7b8b2c8</t>
  </si>
  <si>
    <t>Jun Group</t>
  </si>
  <si>
    <t>http://www.jungroup.com</t>
  </si>
  <si>
    <t>52bde54d-a158-df53-213e-60567bc27bb1</t>
  </si>
  <si>
    <t>Jun He Tang</t>
  </si>
  <si>
    <t>http://www.junhe.com</t>
  </si>
  <si>
    <t>074c7696-81f8-b8ac-e538-59aa908e63c8</t>
  </si>
  <si>
    <t>JUN RON TECHNOLOGY CO., LTD.</t>
  </si>
  <si>
    <t>http://www.newswan.com.tw/</t>
  </si>
  <si>
    <t>0dc9778e-a76c-e10a-30ab-ae3bac98bf79</t>
  </si>
  <si>
    <t>Jun Yuan Capital</t>
  </si>
  <si>
    <t>http://www.vati-fund.com/en.html</t>
  </si>
  <si>
    <t>934dda7f-f068-2901-ab70-984b66bab8a3</t>
  </si>
  <si>
    <t>Juna Web Verse Private Limited</t>
  </si>
  <si>
    <t>http://junawebverse.com</t>
  </si>
  <si>
    <t>25ba9589-11a1-2c02-e1a5-2fe054c8bf91</t>
  </si>
  <si>
    <t>Junair Spraybooths</t>
  </si>
  <si>
    <t>http://www.junair.com.au</t>
  </si>
  <si>
    <t>86c77c5d-353c-194a-8107-5ea14cac1577</t>
  </si>
  <si>
    <t>Junar</t>
  </si>
  <si>
    <t>http://www.junar.com</t>
  </si>
  <si>
    <t>cb3e713b-471c-a23d-4d5d-456af6bdc7e4</t>
  </si>
  <si>
    <t>Juncanoo</t>
  </si>
  <si>
    <t>http://www.juncanoo.com</t>
  </si>
  <si>
    <t>3f2568c0-4f04-abf3-7a4d-b0dc05511e78</t>
  </si>
  <si>
    <t>juncl</t>
  </si>
  <si>
    <t>http://www.juncl.com</t>
  </si>
  <si>
    <t>43460b22-1a79-2da3-3069-8109bb5ca4ff</t>
  </si>
  <si>
    <t>Junco Technologies LLP</t>
  </si>
  <si>
    <t>http://juncotech.com</t>
  </si>
  <si>
    <t>7133e666-7e10-cd0e-b83c-3b7852faa256</t>
  </si>
  <si>
    <t>Juncode</t>
  </si>
  <si>
    <t>http://www.juncode.fr/</t>
  </si>
  <si>
    <t>3c3ff5f6-d18c-c161-b0de-ccb4d1bb75a7</t>
  </si>
  <si>
    <t>Junction</t>
  </si>
  <si>
    <t>http://www.junction.com</t>
  </si>
  <si>
    <t>29f5845f-5805-5eb7-4de8-a068f97f2365</t>
  </si>
  <si>
    <t>Junction 15</t>
  </si>
  <si>
    <t>http://www.j15.com/</t>
  </si>
  <si>
    <t>89b0b988-d10d-6699-c2be-219856af6fb2</t>
  </si>
  <si>
    <t>Junction Education</t>
  </si>
  <si>
    <t>http://www.junctioneducation.com</t>
  </si>
  <si>
    <t>7e36b7f0-6aad-9353-bd5b-e28bda67ea2b</t>
  </si>
  <si>
    <t>Junction Investments</t>
  </si>
  <si>
    <t>http://www.jct.com</t>
  </si>
  <si>
    <t>4d8bd16f-bc19-d79f-50c3-72f66421cb21</t>
  </si>
  <si>
    <t>Junction Networks</t>
  </si>
  <si>
    <t>http://www.junctionnetworks.com</t>
  </si>
  <si>
    <t>8da0e9e3-9e45-a11a-dcec-262046ebb123</t>
  </si>
  <si>
    <t>Junction Orthodontics</t>
  </si>
  <si>
    <t>http://junctionortho.com/</t>
  </si>
  <si>
    <t>8e2e86e5-8a79-f624-b89b-7bd7f5ad05a2</t>
  </si>
  <si>
    <t>Junction Point Studios</t>
  </si>
  <si>
    <t>https://www.junctionpoint.com</t>
  </si>
  <si>
    <t>f1986ae9-0fd4-6db6-c9bf-2baa64cd02cd</t>
  </si>
  <si>
    <t>Junction Solutions</t>
  </si>
  <si>
    <t>http://www.junctionsolutions.com</t>
  </si>
  <si>
    <t>7dbeea92-0afd-f991-ff32-63579e54508b</t>
  </si>
  <si>
    <t>Junction Studios</t>
  </si>
  <si>
    <t>http://junctionstudio.uk</t>
  </si>
  <si>
    <t>3ed3eb16-a673-86b8-666f-706687d9d646</t>
  </si>
  <si>
    <t>Junction TV</t>
  </si>
  <si>
    <t>http://www.junctiontv.com</t>
  </si>
  <si>
    <t>30b538db-a9f6-954a-dba2-2f4cff626e0c</t>
  </si>
  <si>
    <t>June</t>
  </si>
  <si>
    <t>https://juneoven.com/</t>
  </si>
  <si>
    <t>53187e47-f985-933a-3a1d-1cbcb299b6eb</t>
  </si>
  <si>
    <t>http://www.joinjune.com</t>
  </si>
  <si>
    <t>f3aa40f8-5cc9-3fb7-93aa-16c2d2700e5b</t>
  </si>
  <si>
    <t>https://june.energy/en</t>
  </si>
  <si>
    <t>0d168e6c-b56a-b4f8-318a-69b3c558dc3d</t>
  </si>
  <si>
    <t>June Dally-Watkins Business School</t>
  </si>
  <si>
    <t>https://www.linkedin.com/in/stephanie-noot-01744642//?ppe=1</t>
  </si>
  <si>
    <t>74471944-84f1-619a-f51a-50d739efd944</t>
  </si>
  <si>
    <t>June Exchange</t>
  </si>
  <si>
    <t>http://www.juneexchange.com/</t>
  </si>
  <si>
    <t>6ee02bf2-4547-f4d2-e5b9-de077e6c6d61</t>
  </si>
  <si>
    <t>June Fabrics Technology</t>
  </si>
  <si>
    <t>http://junefabrics.com/</t>
  </si>
  <si>
    <t>3a04526d-9a34-29f7-21b7-c60c7f83c40a</t>
  </si>
  <si>
    <t>June Media, Inc</t>
  </si>
  <si>
    <t>http://junemedia.com</t>
  </si>
  <si>
    <t>50625442-75af-2ba2-09b3-cb4e556dcc72</t>
  </si>
  <si>
    <t>June Software</t>
  </si>
  <si>
    <t>http://www.junesoftware.com</t>
  </si>
  <si>
    <t>7fedb3df-8fc9-eed4-761a-e55aa70018d1</t>
  </si>
  <si>
    <t>June Spring Multimedia</t>
  </si>
  <si>
    <t>http://www.junespringmultimedia.com</t>
  </si>
  <si>
    <t>f79794b7-85d2-1ebe-fa83-67ae83ac395b</t>
  </si>
  <si>
    <t>Juneau Biosciences</t>
  </si>
  <si>
    <t>http://www.juneaubiosciences.com/</t>
  </si>
  <si>
    <t>c74726bf-b239-4b39-db57-b91315b7b66d</t>
  </si>
  <si>
    <t>Juneau Capital</t>
  </si>
  <si>
    <t>http://www.juneaucapital.com</t>
  </si>
  <si>
    <t>4210df95-96e2-106e-7541-337d2c3c6a1c</t>
  </si>
  <si>
    <t>Juneau Empire</t>
  </si>
  <si>
    <t>http://juneauempire.com/</t>
  </si>
  <si>
    <t>3b1b81be-7128-6d2f-b7b0-036cd21e1bf9</t>
  </si>
  <si>
    <t>Junebot</t>
  </si>
  <si>
    <t>http://www.junebot.com</t>
  </si>
  <si>
    <t>56443f49-1cdf-391f-8df7-d0698a77d162</t>
  </si>
  <si>
    <t>Junecloud</t>
  </si>
  <si>
    <t>http://junecloud.com</t>
  </si>
  <si>
    <t>9df75049-8a1a-267a-f871-e4d5522afe2b</t>
  </si>
  <si>
    <t>Juneplus</t>
  </si>
  <si>
    <t>http://juneplus.com/#</t>
  </si>
  <si>
    <t>be924485-cc6e-9085-2867-42c438de7bbd</t>
  </si>
  <si>
    <t>Juney</t>
  </si>
  <si>
    <t>http://www.juney.co</t>
  </si>
  <si>
    <t>61dff479-5840-624c-6a69-df2f64f988dd</t>
  </si>
  <si>
    <t>JUNG DISK</t>
  </si>
  <si>
    <t>http://www.itbacc.com</t>
  </si>
  <si>
    <t>b536bd49-7a94-cb61-e534-709ae23f065f</t>
  </si>
  <si>
    <t>Jung von Matt</t>
  </si>
  <si>
    <t>http://jungvonmatt.se/</t>
  </si>
  <si>
    <t>171a322d-d171-8287-1c33-9088f0da4d1a</t>
  </si>
  <si>
    <t>Jung von Matt/sports GmbH</t>
  </si>
  <si>
    <t>http://www.jvmsports.de/</t>
  </si>
  <si>
    <t>ef78c641-283b-d207-6e63-0abaaa7e386c</t>
  </si>
  <si>
    <t>Junga FreshnGreen</t>
  </si>
  <si>
    <t>http://www.jungafreshngreen.com/</t>
  </si>
  <si>
    <t>32b8c09a-8670-000d-f364-78fabe677e33</t>
  </si>
  <si>
    <t>Junge GrÌÄå_nder</t>
  </si>
  <si>
    <t>http://www.junge-gruender.de</t>
  </si>
  <si>
    <t>e6c75913-0870-a520-3bd7-5c7d9b764193</t>
  </si>
  <si>
    <t>Junge Wirtschaft Uni Klagenfurt</t>
  </si>
  <si>
    <t>http://www.jungewirtschaft.at/startseite_bz.wk/?sbid=3735&amp;amp;sort=0</t>
  </si>
  <si>
    <t>84d60c9b-4a1f-2749-1354-fabdbfac4072</t>
  </si>
  <si>
    <t>Jungl</t>
  </si>
  <si>
    <t>http://www.jungl.com</t>
  </si>
  <si>
    <t>0629fdca-1cb9-ba3f-e3b4-bebd8ec0c75f</t>
  </si>
  <si>
    <t>http://thejungl.com/</t>
  </si>
  <si>
    <t>dd641632-c3e4-c817-9b52-f0a07b61dbc1</t>
  </si>
  <si>
    <t>Jungla</t>
  </si>
  <si>
    <t>http://jungla.bio/</t>
  </si>
  <si>
    <t>8cce0a47-d7e8-6d3d-1e78-fe9db7f3446d</t>
  </si>
  <si>
    <t>Jungle Capital</t>
  </si>
  <si>
    <t>http://www.junglecapital.com.au/</t>
  </si>
  <si>
    <t>d0026eaa-7eb4-37f3-bd24-ec7a1fbd7332</t>
  </si>
  <si>
    <t>Jungle Disk</t>
  </si>
  <si>
    <t>https://www.jungledisk.com</t>
  </si>
  <si>
    <t>1185b69f-b38a-4973-3a60-03084ec74a40</t>
  </si>
  <si>
    <t>Jungle Jam Tv</t>
  </si>
  <si>
    <t>http://www.junglejam.tv</t>
  </si>
  <si>
    <t>a8bf4024-766f-e643-ac1a-a50246a05a69</t>
  </si>
  <si>
    <t>Jungle Joe</t>
  </si>
  <si>
    <t>http://californiapuppets.com/</t>
  </si>
  <si>
    <t>f51defc8-29ac-706b-0021-39c8ded90bf4</t>
  </si>
  <si>
    <t>Jungle Juice Bar</t>
  </si>
  <si>
    <t>http://www.junglejuicebar.fi/</t>
  </si>
  <si>
    <t>f2b33134-ad92-63c6-3c99-1b8a26bef4b4</t>
  </si>
  <si>
    <t>Jungle Juniors</t>
  </si>
  <si>
    <t>https://junglejuniors.com.au/</t>
  </si>
  <si>
    <t>935b4fd9-ea9c-701b-720b-86ae654ffe3a</t>
  </si>
  <si>
    <t>Jungle Management</t>
  </si>
  <si>
    <t>http://www.jungle.com.au/</t>
  </si>
  <si>
    <t>b60a677d-de9a-0a54-a695-d71037d52440</t>
  </si>
  <si>
    <t>Jungle Resort Dandeli</t>
  </si>
  <si>
    <t>http://www.dandelijungleresort.com/</t>
  </si>
  <si>
    <t>0abb52f7-127d-ccba-a4eb-7ce43265849c</t>
  </si>
  <si>
    <t>Jungle Torch</t>
  </si>
  <si>
    <t>http://www.jungletorch.com</t>
  </si>
  <si>
    <t>7ab7e6da-f5ed-abaa-547c-d738fddf34eb</t>
  </si>
  <si>
    <t>Jungle Tyres</t>
  </si>
  <si>
    <t>http://www.jungletyres.co.uk/</t>
  </si>
  <si>
    <t>57ea262f-c483-8b89-3619-d04dc7e5154b</t>
  </si>
  <si>
    <t>Jungle Ventures</t>
  </si>
  <si>
    <t>http://www.jungle-ventures.com</t>
  </si>
  <si>
    <t>61e806fe-45c6-7f04-d726-8e02fe9b4152</t>
  </si>
  <si>
    <t>Junglebat</t>
  </si>
  <si>
    <t>http://www.junglebat.com</t>
  </si>
  <si>
    <t>fcfbfc3f-e058-2f1d-990e-f54c94d8f4d6</t>
  </si>
  <si>
    <t>Jungleboy Limited</t>
  </si>
  <si>
    <t>http://www.jungleboy.co.uk</t>
  </si>
  <si>
    <t>3825a0b5-8b80-73a0-c6ad-6790bd6f2773</t>
  </si>
  <si>
    <t>JungleCents</t>
  </si>
  <si>
    <t>http://www.junglecents.com</t>
  </si>
  <si>
    <t>871562af-7be6-91aa-261d-42ab622c5e68</t>
  </si>
  <si>
    <t>Jungledrums</t>
  </si>
  <si>
    <t>http://www.jungledrums.net</t>
  </si>
  <si>
    <t>7cc54d33-cf10-cf79-1ecb-7afb4e6be85a</t>
  </si>
  <si>
    <t>Junglee</t>
  </si>
  <si>
    <t>http://www.junglee.com</t>
  </si>
  <si>
    <t>60cfb2f0-cc2c-9d1a-a87a-1b483fc91bb0</t>
  </si>
  <si>
    <t>Junglee Games</t>
  </si>
  <si>
    <t>http://www.jungleegames.com/</t>
  </si>
  <si>
    <t>7f8f0229-2cd4-c18a-960b-d4ffbd52f9c8</t>
  </si>
  <si>
    <t>Junglee Pictures</t>
  </si>
  <si>
    <t>http://www.jungleepictures.com</t>
  </si>
  <si>
    <t>d5defebc-9279-7e55-6fb8-88e99d66da27</t>
  </si>
  <si>
    <t>Junglee Rummy</t>
  </si>
  <si>
    <t>http://www.jungleerummy.com</t>
  </si>
  <si>
    <t>443b7299-c481-bea3-da59-34036f4489da</t>
  </si>
  <si>
    <t>Junglejobs</t>
  </si>
  <si>
    <t>http://junglejobs.ru/</t>
  </si>
  <si>
    <t>f1eea256-66f9-4f4b-8ebf-283c6972687e</t>
  </si>
  <si>
    <t>Jungleland Adventure Themepark</t>
  </si>
  <si>
    <t>http://www.jungleland.co.id</t>
  </si>
  <si>
    <t>68b32687-2967-dcfa-48f0-6bf9dd00fd67</t>
  </si>
  <si>
    <t>Jungleman Naturals</t>
  </si>
  <si>
    <t>http://www.junglemannaturals.com</t>
  </si>
  <si>
    <t>22ffd709-b06e-b5e6-81ec-75426070b6e8</t>
  </si>
  <si>
    <t>Junglepixel</t>
  </si>
  <si>
    <t>http://junglepixel.pt/</t>
  </si>
  <si>
    <t>b48fb1ca-5982-a142-5ed2-1c875f84e87b</t>
  </si>
  <si>
    <t>JungleTap</t>
  </si>
  <si>
    <t>http://jungletap.com/</t>
  </si>
  <si>
    <t>5eac40df-b61a-6709-292e-5ffaffbceb4b</t>
  </si>
  <si>
    <t>junglO</t>
  </si>
  <si>
    <t>http://junglecreations.com</t>
  </si>
  <si>
    <t>f0c0e047-96b8-a706-d0e8-5a5a6ccefc5f</t>
  </si>
  <si>
    <t>Junglr</t>
  </si>
  <si>
    <t>http://junglr.com</t>
  </si>
  <si>
    <t>afb0f17a-d7ab-4b2e-b202-b77c2c4276db</t>
  </si>
  <si>
    <t>Jungmaven</t>
  </si>
  <si>
    <t>http://jungmaven.com</t>
  </si>
  <si>
    <t>c8c58f08-866c-ad13-265d-e5f503b7c645</t>
  </si>
  <si>
    <t>Jungmiro</t>
  </si>
  <si>
    <t>http://jungmiro.com</t>
  </si>
  <si>
    <t>0d4fcb00-cd21-00c8-1049-97d8c36e298b</t>
  </si>
  <si>
    <t>Jungo</t>
  </si>
  <si>
    <t>https://jungo.nl/</t>
  </si>
  <si>
    <t>543a1f49-9e4d-39a1-ef9a-a698ae6ad000</t>
  </si>
  <si>
    <t>Jungo Software</t>
  </si>
  <si>
    <t>http://www.jungo.com</t>
  </si>
  <si>
    <t>f58c250b-b47d-d16c-1026-d9b7d990a7ca</t>
  </si>
  <si>
    <t>Junhetang</t>
  </si>
  <si>
    <t>http://www.jhtcm.com/</t>
  </si>
  <si>
    <t>5c9247b4-3413-25e3-69e5-728fcb20558a</t>
  </si>
  <si>
    <t>Juni Global</t>
  </si>
  <si>
    <t>http://www.juniglobal.com</t>
  </si>
  <si>
    <t>82f308ce-8dd4-7dc6-8d44-2a869e3f1021</t>
  </si>
  <si>
    <t>Juniata College</t>
  </si>
  <si>
    <t>http://www.juniata.edu/</t>
  </si>
  <si>
    <t>61436175-5a20-821e-b06b-c4be22db82ce</t>
  </si>
  <si>
    <t>Juniett Fashion</t>
  </si>
  <si>
    <t>http://juniettfashion.com/</t>
  </si>
  <si>
    <t>8d2675ce-c31f-25de-5c34-403147332f3b</t>
  </si>
  <si>
    <t>Junifer Systems</t>
  </si>
  <si>
    <t>https://www.junifersystems.com/</t>
  </si>
  <si>
    <t>e6a9cd07-2216-fda5-e90b-bcd4fd6c7ac8</t>
  </si>
  <si>
    <t>Junior</t>
  </si>
  <si>
    <t>http://www.junior.io</t>
  </si>
  <si>
    <t>460fb181-89fc-9304-4bfe-f086b07badd5</t>
  </si>
  <si>
    <t>Junior Achievement Bulgaria</t>
  </si>
  <si>
    <t>http://www.jabulgaria.org/</t>
  </si>
  <si>
    <t>877620a8-ccce-31cf-2e94-4878736fb8fb</t>
  </si>
  <si>
    <t>Junior Achievement Colorado</t>
  </si>
  <si>
    <t>http://www.jacolorado.org</t>
  </si>
  <si>
    <t>66581c06-4710-5d2e-2e8d-2fe17aeb2b43</t>
  </si>
  <si>
    <t>Junior Achievement Hong Kong</t>
  </si>
  <si>
    <t>http://www.jahk.org</t>
  </si>
  <si>
    <t>7f60a6a6-82a9-9b8c-9f5a-143d439cb984</t>
  </si>
  <si>
    <t>Junior Achievement of Central Ontario</t>
  </si>
  <si>
    <t>http://jacanada.org/central-ontario</t>
  </si>
  <si>
    <t>78779861-b188-5aa2-ba75-59b947e55200</t>
  </si>
  <si>
    <t>Junior Achievement of Georgia</t>
  </si>
  <si>
    <t>http://www.georgia.ja.org/</t>
  </si>
  <si>
    <t>c481adab-0ede-0df1-0255-9b2eb277ffeb</t>
  </si>
  <si>
    <t>Junior Achievement of Illinois</t>
  </si>
  <si>
    <t>https://www.juniorachievement.org</t>
  </si>
  <si>
    <t>5c03ff37-d658-b48c-2ac1-46053361032d</t>
  </si>
  <si>
    <t>Junior Achievement of Middle Tennessee</t>
  </si>
  <si>
    <t>http://www.janash.com</t>
  </si>
  <si>
    <t>e17aa51a-7f6d-9a59-395d-b17bae418b6e</t>
  </si>
  <si>
    <t>Junior Achievement of New York</t>
  </si>
  <si>
    <t>http://www.jany.org</t>
  </si>
  <si>
    <t>618d648d-788d-d69b-d79c-a2b42b5c42d7</t>
  </si>
  <si>
    <t>Junior Achievement Silicon Valley &amp; Monterey Bay</t>
  </si>
  <si>
    <t>e82525e7-e359-f047-9f4e-47b10c9717f1</t>
  </si>
  <si>
    <t>Junior Achievement South Africa</t>
  </si>
  <si>
    <t>http://www.jasa.org.za/</t>
  </si>
  <si>
    <t>f0ba05a2-67a2-17d4-9ad3-724fe7278d2c</t>
  </si>
  <si>
    <t>Junior Achievement Worldwide</t>
  </si>
  <si>
    <t>https://www.jaworldwide.org</t>
  </si>
  <si>
    <t>c52ec9fa-44a3-c16a-5a2b-be64e1dcd824</t>
  </si>
  <si>
    <t>Junior Achievement Young Enterprise Europe</t>
  </si>
  <si>
    <t>http://www.jaeurope.org</t>
  </si>
  <si>
    <t>c2f39d11-85ff-1282-116d-52b50edcb6c6</t>
  </si>
  <si>
    <t>Junior Belfast Giants</t>
  </si>
  <si>
    <t>http://www.juniorbelfastgiants.com/</t>
  </si>
  <si>
    <t>d96f66ed-5c3b-4470-0111-ea6d38187106</t>
  </si>
  <si>
    <t>Junior Campers</t>
  </si>
  <si>
    <t>http://www.juniorcampers.com</t>
  </si>
  <si>
    <t>62e3878e-ff6a-4d31-c100-bffb87254354</t>
  </si>
  <si>
    <t>Junior Chamber International</t>
  </si>
  <si>
    <t>https://www.jci.cc</t>
  </si>
  <si>
    <t>7323a49d-1c5d-e8e4-1272-b5b3a48c6c89</t>
  </si>
  <si>
    <t>Junior Consulting</t>
  </si>
  <si>
    <t>http://www.junior-consulting.com/</t>
  </si>
  <si>
    <t>f83e0ccf-600d-f48c-a24d-11e8113427f0</t>
  </si>
  <si>
    <t>Junior Entrepreneur Programme</t>
  </si>
  <si>
    <t>http://www.juniorentrepreneur.ie</t>
  </si>
  <si>
    <t>d2609ac5-e001-7c34-f6c3-5f08d651ab68</t>
  </si>
  <si>
    <t>Junior ESTACA</t>
  </si>
  <si>
    <t>http://www.juniorestaca.com</t>
  </si>
  <si>
    <t>4124afc6-8fae-04ac-eb58-4265bf121ca9</t>
  </si>
  <si>
    <t>Junior Explorers</t>
  </si>
  <si>
    <t>http://juniorexplorers.com</t>
  </si>
  <si>
    <t>bfae7d8e-9265-c01a-8ea2-d4e5fae145f5</t>
  </si>
  <si>
    <t>Junior League</t>
  </si>
  <si>
    <t>https://www.jlla.org</t>
  </si>
  <si>
    <t>bc35ac27-3d50-cded-8645-047fa8c0007d</t>
  </si>
  <si>
    <t>Junior League of Greater Orlando</t>
  </si>
  <si>
    <t>https://www.jlgo.org/</t>
  </si>
  <si>
    <t>e6c7a459-d260-b825-e42d-d73ed920174a</t>
  </si>
  <si>
    <t>Junior League of Nashville</t>
  </si>
  <si>
    <t>https://www.jlnashville.org</t>
  </si>
  <si>
    <t>262ccac6-602c-9628-0fe0-b1ae94a139a2</t>
  </si>
  <si>
    <t>Junior Reserve Officer Training Corps</t>
  </si>
  <si>
    <t>http://usarmyjrotc.com</t>
  </si>
  <si>
    <t>1bc18601-a8f7-2f2a-3f62-04bee51b77aa</t>
  </si>
  <si>
    <t>Junior Tours</t>
  </si>
  <si>
    <t>http://juniortours.com</t>
  </si>
  <si>
    <t>5b5477fa-e12c-ce13-bd45-aa5c5eab1d78</t>
  </si>
  <si>
    <t>Junior.Golf</t>
  </si>
  <si>
    <t>http://junior.golf/#home</t>
  </si>
  <si>
    <t>e7b89b99-8cf9-0bd2-2f09-d5ddbd3fe6c2</t>
  </si>
  <si>
    <t>JuniorBikeStore.com</t>
  </si>
  <si>
    <t>http://www.juniorbikestore.com</t>
  </si>
  <si>
    <t>17352d6b-06a2-35de-1f6b-2226d4ac7f90</t>
  </si>
  <si>
    <t>Juniorhero.Com</t>
  </si>
  <si>
    <t>https://www.juniorhero.com</t>
  </si>
  <si>
    <t>9d46a21c-5d96-0f08-7067-27b67ccde75b</t>
  </si>
  <si>
    <t>JuniorTube</t>
  </si>
  <si>
    <t>http://juniortu.be/</t>
  </si>
  <si>
    <t>bdda7f8d-b4bc-2987-1cb6-64b3979b51c8</t>
  </si>
  <si>
    <t>Junip Concepts</t>
  </si>
  <si>
    <t>http://junip.com</t>
  </si>
  <si>
    <t>6ae14311-ea85-3852-e27a-2034db76f526</t>
  </si>
  <si>
    <t>Juniper</t>
  </si>
  <si>
    <t>http://www.ejuniper.com</t>
  </si>
  <si>
    <t>4e56fdbd-4b95-cd6e-7c54-a0eb78799d4b</t>
  </si>
  <si>
    <t>http://www.junipermed.com</t>
  </si>
  <si>
    <t>78ca1f35-728a-f137-4026-4ec83e54ddcf</t>
  </si>
  <si>
    <t>Juniper Bridge</t>
  </si>
  <si>
    <t>https://www.juniperbridge.com</t>
  </si>
  <si>
    <t>80322adb-091a-6e8a-a55e-608e57811105</t>
  </si>
  <si>
    <t>Juniper Health</t>
  </si>
  <si>
    <t>https://juniperhealth.com/</t>
  </si>
  <si>
    <t>de4cb7cc-5249-f5db-d266-adaa035e071d</t>
  </si>
  <si>
    <t>Juniper Investment Company</t>
  </si>
  <si>
    <t>http://juniperfunds.com</t>
  </si>
  <si>
    <t>1640561b-1b78-c60f-d3e6-203511b47268</t>
  </si>
  <si>
    <t>Juniper Networks</t>
  </si>
  <si>
    <t>http://www.juniper.net</t>
  </si>
  <si>
    <t>288f054d-2531-8af9-6dcd-a9a44e670900</t>
  </si>
  <si>
    <t>Juniper Pharmaceuticals</t>
  </si>
  <si>
    <t>http://www.juniperpharma.com</t>
  </si>
  <si>
    <t>c2a03d09-b997-722e-0f7b-a92ceea4254d</t>
  </si>
  <si>
    <t>Juniper Research</t>
  </si>
  <si>
    <t>http://www.juniperresearch.com</t>
  </si>
  <si>
    <t>ac6e32f6-0ea4-0aae-dbb0-8bb8c2d7f1fa</t>
  </si>
  <si>
    <t>Juniper Strategic Investments</t>
  </si>
  <si>
    <t>8c16c705-a8de-8a7f-17c7-a1938471be7b</t>
  </si>
  <si>
    <t>Juniper Ventures</t>
  </si>
  <si>
    <t>http://www.juniperventures.com</t>
  </si>
  <si>
    <t>7054c250-5aaf-ef82-25fd-0962de43be42</t>
  </si>
  <si>
    <t>Juniperks</t>
  </si>
  <si>
    <t>http://www.juniperks.com</t>
  </si>
  <si>
    <t>ea3fb865-c1d9-443a-84dc-e1aba715b574</t>
  </si>
  <si>
    <t>JuniperSpares.com</t>
  </si>
  <si>
    <t>http://www.juniperspares.com</t>
  </si>
  <si>
    <t>4e6ec0ef-c7a9-47cb-723f-a765388dc6c8</t>
  </si>
  <si>
    <t>JUNIQE</t>
  </si>
  <si>
    <t>http://juniqe.com</t>
  </si>
  <si>
    <t>ba07df1a-7872-976b-b3b2-5cadadf45513</t>
  </si>
  <si>
    <t>juniva.com</t>
  </si>
  <si>
    <t>http://www.juniva.com</t>
  </si>
  <si>
    <t>b51817ea-d66f-4698-6155-d92362cafdb3</t>
  </si>
  <si>
    <t>Junivive Cream Active ingredients ?</t>
  </si>
  <si>
    <t>bbf4d8b5-e87c-73a6-f1c1-6ad948668147</t>
  </si>
  <si>
    <t>Junk Car USA</t>
  </si>
  <si>
    <t>http://www.junk-car-usa.com</t>
  </si>
  <si>
    <t>83f31032-754c-1917-6d91-315eba2bec8e</t>
  </si>
  <si>
    <t>Junk It!</t>
  </si>
  <si>
    <t>http://www.junkit.ca</t>
  </si>
  <si>
    <t>a2f96b40-f6f2-599e-1472-46200d58e6b9</t>
  </si>
  <si>
    <t>Junk LionÌ¢åãå¢</t>
  </si>
  <si>
    <t>https://junklion.com/</t>
  </si>
  <si>
    <t>bac2b4b2-1d2d-3db5-5f09-07b8c6b44238</t>
  </si>
  <si>
    <t>Junk Mail</t>
  </si>
  <si>
    <t>http://www.junkmail.co.za</t>
  </si>
  <si>
    <t>df709bb0-c41e-041c-908f-95ba3ccf70d5</t>
  </si>
  <si>
    <t>Junk Removal Long Island</t>
  </si>
  <si>
    <t>http://www.amazingjunkguys.com</t>
  </si>
  <si>
    <t>af6237ca-4f62-4209-90e1-7cee768a85ca</t>
  </si>
  <si>
    <t>Junk Removal Northwest</t>
  </si>
  <si>
    <t>http://junkremovalnorthwest.com</t>
  </si>
  <si>
    <t>e029b895-16ce-fb5d-f30b-c0fddbe6a3c4</t>
  </si>
  <si>
    <t>junk removal Pittsburgh</t>
  </si>
  <si>
    <t>http://www.junk-king.com</t>
  </si>
  <si>
    <t>ae9d53cd-370f-7a51-acfa-b0cb064f5482</t>
  </si>
  <si>
    <t>Junk Removal Systems</t>
  </si>
  <si>
    <t>http://junkremovalsystems.com</t>
  </si>
  <si>
    <t>930b486e-3160-d2b9-84af-a1158d7ed9d8</t>
  </si>
  <si>
    <t>Junk Rx</t>
  </si>
  <si>
    <t>https://junkrx.co/</t>
  </si>
  <si>
    <t>ceea0a71-ab59-f93a-ffef-7cfbd5b53798</t>
  </si>
  <si>
    <t>Junk Trash Removal</t>
  </si>
  <si>
    <t>http://junktrashremoval.com/fl/miami-beach/</t>
  </si>
  <si>
    <t>e42b9411-e0fb-97f6-7a37-9ca35a026e6f</t>
  </si>
  <si>
    <t>Junk-It Today</t>
  </si>
  <si>
    <t>http://www.junkittoday.ca</t>
  </si>
  <si>
    <t>4ca276a3-9f49-dd84-dd58-c79ef60c1b79</t>
  </si>
  <si>
    <t>Junk4Junk</t>
  </si>
  <si>
    <t>http://www.junk4junk.com</t>
  </si>
  <si>
    <t>8795c67c-9fb2-7c31-914e-1fa05e5b717b</t>
  </si>
  <si>
    <t>Junkaloo</t>
  </si>
  <si>
    <t>http://www.junkaloo.com</t>
  </si>
  <si>
    <t>cf6cc5b0-3276-7efe-580f-2564c00ecf49</t>
  </si>
  <si>
    <t>Junkbot Inc</t>
  </si>
  <si>
    <t>http://www.junkbot.co/</t>
  </si>
  <si>
    <t>2f4f7282-b6c6-0128-d748-12616feedf76</t>
  </si>
  <si>
    <t>JunkCloud</t>
  </si>
  <si>
    <t>http://www.junkcloud.com</t>
  </si>
  <si>
    <t>d66d7416-8d65-7910-9bd4-a56cb3add80f</t>
  </si>
  <si>
    <t>JunkComputer</t>
  </si>
  <si>
    <t>http://www.junkcomputer.com</t>
  </si>
  <si>
    <t>f87d2826-a4ab-0643-bb25-e6399f025e89</t>
  </si>
  <si>
    <t>Junkee Media</t>
  </si>
  <si>
    <t>http://www.junkeemedia.com/</t>
  </si>
  <si>
    <t>c3c2f9c2-1a4f-7bc9-2d74-f89bde087bf6</t>
  </si>
  <si>
    <t>junkepool.com</t>
  </si>
  <si>
    <t>http://www.junkepool.com</t>
  </si>
  <si>
    <t>6ecbb761-5bdc-c6fb-174d-002cc2b50255</t>
  </si>
  <si>
    <t>Junker</t>
  </si>
  <si>
    <t>http://umzugsfirma-junker-berlin.de</t>
  </si>
  <si>
    <t>b2297337-aaed-531c-f3cf-3387a21f67b3</t>
  </si>
  <si>
    <t>Junkkit</t>
  </si>
  <si>
    <t>http://www.junkkit.com</t>
  </si>
  <si>
    <t>4782363d-e1ac-f4cd-9e62-b5cd0ff49eff</t>
  </si>
  <si>
    <t>JunkMaster Toronto Inc.</t>
  </si>
  <si>
    <t>http://www.junkmasterinc.com</t>
  </si>
  <si>
    <t>7701251f-a1b6-ca82-fa9d-a0723b828fd1</t>
  </si>
  <si>
    <t>Junko</t>
  </si>
  <si>
    <t>https://www.junko.io</t>
  </si>
  <si>
    <t>915e5403-7ed5-1465-74f7-049f0b466c68</t>
  </si>
  <si>
    <t>Junko d</t>
  </si>
  <si>
    <t>http://junkod.cz/</t>
  </si>
  <si>
    <t>8d57b489-e377-a5ba-cf03-da0d96d58a85</t>
  </si>
  <si>
    <t>Junks.hk</t>
  </si>
  <si>
    <t>https://junks.hk/</t>
  </si>
  <si>
    <t>174d8b2c-7496-0d29-56ad-4efe8e8f92c8</t>
  </si>
  <si>
    <t>Junky Trunk Boutique</t>
  </si>
  <si>
    <t>http://www.junkytrunkboutique.com</t>
  </si>
  <si>
    <t>4508da90-d4bf-1c64-c642-fa56e1e02fe4</t>
  </si>
  <si>
    <t>Junnah</t>
  </si>
  <si>
    <t>http://www.junnah.com</t>
  </si>
  <si>
    <t>302903d0-1cf7-a0a2-7200-7c4a86e99147</t>
  </si>
  <si>
    <t>Junnic Airsoft</t>
  </si>
  <si>
    <t>http://www.junnicairsoft.com</t>
  </si>
  <si>
    <t>6277acbc-ad4c-0c63-c0e1-a111f2dab2e7</t>
  </si>
  <si>
    <t>Juno</t>
  </si>
  <si>
    <t>http://bankjuno.com/</t>
  </si>
  <si>
    <t>ccfdaa1a-e76e-b533-f6b1-7be51a0c5a1e</t>
  </si>
  <si>
    <t>http://www.gojuno.com</t>
  </si>
  <si>
    <t>6206e001-51be-4101-c895-945ef97fde11</t>
  </si>
  <si>
    <t>Juno Biomedical, Inc.</t>
  </si>
  <si>
    <t>http://junobiomedical.com/</t>
  </si>
  <si>
    <t>616dc846-f885-2ad4-8aca-d31a67d286b2</t>
  </si>
  <si>
    <t>Juno Capital</t>
  </si>
  <si>
    <t>http://www.junocapital.co.uk</t>
  </si>
  <si>
    <t>8ae8681c-cc7b-d31a-8e29-75be3fedcdd1</t>
  </si>
  <si>
    <t>Juno Clinic</t>
  </si>
  <si>
    <t>https://www.juno.clinic/</t>
  </si>
  <si>
    <t>ebcd9ff7-06cc-01ae-c418-775894dafeb4</t>
  </si>
  <si>
    <t>Juno Events</t>
  </si>
  <si>
    <t>http://www.junoevents.com.au</t>
  </si>
  <si>
    <t>ec6e93fe-9aab-7e1c-6017-a075ac03205a</t>
  </si>
  <si>
    <t>Juno Institut</t>
  </si>
  <si>
    <t>http://www.juno-fertility.com</t>
  </si>
  <si>
    <t>643f0657-9cfc-e887-9dd2-7b1c5c17d53b</t>
  </si>
  <si>
    <t>Juno Jewelry</t>
  </si>
  <si>
    <t>http://www.junojewelry.com</t>
  </si>
  <si>
    <t>d55790e6-93d0-db07-ed3a-a34b70a7e804</t>
  </si>
  <si>
    <t>Juno Lighting Group</t>
  </si>
  <si>
    <t>http://www.junolightinggroup.com</t>
  </si>
  <si>
    <t>7403d93a-20c2-8f72-a721-f84a588c870d</t>
  </si>
  <si>
    <t>Juno Markets</t>
  </si>
  <si>
    <t>http://www.junomarkets.com/</t>
  </si>
  <si>
    <t>f8f16011-813f-0fc8-c2ed-294454efe6df</t>
  </si>
  <si>
    <t>Juno Online Services</t>
  </si>
  <si>
    <t>http://www.juno.com/</t>
  </si>
  <si>
    <t>e69424ca-3e02-7afd-03f6-306c31ae67fe</t>
  </si>
  <si>
    <t>Juno Power</t>
  </si>
  <si>
    <t>http://www.junopower.com</t>
  </si>
  <si>
    <t>b98e4252-923b-760f-5d10-8f08d0e91053</t>
  </si>
  <si>
    <t>Juno Records</t>
  </si>
  <si>
    <t>http://junostatic.com/</t>
  </si>
  <si>
    <t>fa3e4c3f-ab29-d027-b305-f5d80e3104bb</t>
  </si>
  <si>
    <t>Juno Search Partners</t>
  </si>
  <si>
    <t>http://www.junosearchpartners.com</t>
  </si>
  <si>
    <t>9c060924-bc8e-66f3-6ffc-29989b0e393e</t>
  </si>
  <si>
    <t>Juno Technology Ventures Inc.</t>
  </si>
  <si>
    <t>http://www.junotechventures.com</t>
  </si>
  <si>
    <t>b602e70d-37a4-3e55-a54c-6fa54757b151</t>
  </si>
  <si>
    <t>JUNO TELE</t>
  </si>
  <si>
    <t>http://junotele.com/</t>
  </si>
  <si>
    <t>ff429091-2166-c3b5-409d-6e779fee09f5</t>
  </si>
  <si>
    <t>Juno Therapeutics</t>
  </si>
  <si>
    <t>http://junotherapeutics.com</t>
  </si>
  <si>
    <t>47f3d1be-97ba-07e8-1e73-fdc5453bda9c</t>
  </si>
  <si>
    <t>JunoPacific</t>
  </si>
  <si>
    <t>http://www.junopacific.com</t>
  </si>
  <si>
    <t>d184eca7-bfd2-3d07-5206-6b0353a3eb58</t>
  </si>
  <si>
    <t>Junos Innovation Fund</t>
  </si>
  <si>
    <t>http://www.juniper.net/in/en/company/innovation/junos-innovation-fund</t>
  </si>
  <si>
    <t>c51d7963-9306-dc9e-a377-e3dad7c1e96e</t>
  </si>
  <si>
    <t>JunoVR</t>
  </si>
  <si>
    <t>http://junovr.com</t>
  </si>
  <si>
    <t>f5dbcab8-d95e-9951-6401-435778756198</t>
  </si>
  <si>
    <t>JunoWallet</t>
  </si>
  <si>
    <t>http://www.junowallet.com</t>
  </si>
  <si>
    <t>f641504d-3b49-1f0e-1552-70e8b1f04f3f</t>
  </si>
  <si>
    <t>Junoway</t>
  </si>
  <si>
    <t>https://www.junoway.com</t>
  </si>
  <si>
    <t>0151a8ee-8439-1380-ce7c-0850872f1f44</t>
  </si>
  <si>
    <t>Junrun Capital</t>
  </si>
  <si>
    <t>http://www.jrcapital.com.cn/en/</t>
  </si>
  <si>
    <t>44fd9a8c-0856-805d-961c-862884bd0e85</t>
  </si>
  <si>
    <t>Juns' Studio</t>
  </si>
  <si>
    <t>http://mtjunstudio.blogspot.in</t>
  </si>
  <si>
    <t>6e6f7de6-a775-c6b4-c9c6-f03e05926074</t>
  </si>
  <si>
    <t>Junsan Capital</t>
  </si>
  <si>
    <t>http://www.junsancapital.com/</t>
  </si>
  <si>
    <t>b5d40c59-d7d8-63a1-0198-c8814a12e194</t>
  </si>
  <si>
    <t>Junta</t>
  </si>
  <si>
    <t>http://junta.com/</t>
  </si>
  <si>
    <t>9275664f-3b09-145a-974a-344964921f64</t>
  </si>
  <si>
    <t>JUNTA.CL</t>
  </si>
  <si>
    <t>http://junta.cl</t>
  </si>
  <si>
    <t>8771306b-77a4-9fba-1b8f-e641a6f17b61</t>
  </si>
  <si>
    <t>JuntaMais</t>
  </si>
  <si>
    <t>http://www.juntamais.com.br</t>
  </si>
  <si>
    <t>6f34377d-f548-5260-92db-d89faa21be20</t>
  </si>
  <si>
    <t>Juntines</t>
  </si>
  <si>
    <t>http://www.juntines.com</t>
  </si>
  <si>
    <t>38ba370e-4585-a729-c876-524cdf23ad28</t>
  </si>
  <si>
    <t>Junto</t>
  </si>
  <si>
    <t>http://junto.org</t>
  </si>
  <si>
    <t>7b03dd35-e542-1141-aa0a-3f690a542d85</t>
  </si>
  <si>
    <t>https://junto.digital/</t>
  </si>
  <si>
    <t>a1aa494b-c1ad-0cb4-718c-5bf6914bbf43</t>
  </si>
  <si>
    <t>Juntos</t>
  </si>
  <si>
    <t>http://www.juntosproject.com</t>
  </si>
  <si>
    <t>e3eb9e92-93e3-0374-f2a3-fcdd54adf89f</t>
  </si>
  <si>
    <t>http://www.juntosglobal.com</t>
  </si>
  <si>
    <t>c348ed48-fcf9-ed5e-2db8-81591ae1486b</t>
  </si>
  <si>
    <t>JuntoSalimos</t>
  </si>
  <si>
    <t>http://juntosalimos.org/</t>
  </si>
  <si>
    <t>741ff533-ac46-8e38-eccd-bf7e1c1eddf4</t>
  </si>
  <si>
    <t>juntoz.com</t>
  </si>
  <si>
    <t>https://juntoz.com/</t>
  </si>
  <si>
    <t>d8f6b3cf-39d8-dbb0-6291-11801f58aa11</t>
  </si>
  <si>
    <t>JUNTZ</t>
  </si>
  <si>
    <t>http://www.juntz.com/</t>
  </si>
  <si>
    <t>619738ad-e099-2a77-5dd5-5ca0dc7a1127</t>
  </si>
  <si>
    <t>Junub Games</t>
  </si>
  <si>
    <t>http://junubgames.com</t>
  </si>
  <si>
    <t>a039298d-8ee1-b50a-16ca-8d1ba3797aa6</t>
  </si>
  <si>
    <t>Junxion Strategy</t>
  </si>
  <si>
    <t>http://junxion.com/</t>
  </si>
  <si>
    <t>a82bf6f7-7afc-b5aa-a426-14b329da9eaa</t>
  </si>
  <si>
    <t>Junxure</t>
  </si>
  <si>
    <t>http://www.junxure.com</t>
  </si>
  <si>
    <t>35817b71-7ecc-73bf-8cdc-2126221f34dd</t>
  </si>
  <si>
    <t>Junyo</t>
  </si>
  <si>
    <t>http://www.junyo.com</t>
  </si>
  <si>
    <t>cde28b47-cac7-aa42-83de-6c9cbd10de06</t>
  </si>
  <si>
    <t>Junzi Capital</t>
  </si>
  <si>
    <t>http://www.junzifunds.com</t>
  </si>
  <si>
    <t>7491ddd3-e180-5ad6-3117-cdf6af66398f</t>
  </si>
  <si>
    <t>Junzi Kitchen</t>
  </si>
  <si>
    <t>http://www.junzi.kitchen</t>
  </si>
  <si>
    <t>5b7de587-c6f1-5cac-f923-b545d908ecef</t>
  </si>
  <si>
    <t>Juphoon System Software</t>
  </si>
  <si>
    <t>http://www.juphoon.com</t>
  </si>
  <si>
    <t>42d28e3d-3f78-5e8b-9e34-2989fe550eb1</t>
  </si>
  <si>
    <t>Jupidi</t>
  </si>
  <si>
    <t>http://www.jupidi.de/</t>
  </si>
  <si>
    <t>7f7b3764-b3ba-42ab-29ab-1017f374445e</t>
  </si>
  <si>
    <t>Jupit</t>
  </si>
  <si>
    <t>http://jupit.co</t>
  </si>
  <si>
    <t>a6473b9e-c56b-4e0c-6d66-fbd8053d908a</t>
  </si>
  <si>
    <t>Jupitee</t>
  </si>
  <si>
    <t>http://www.jupitee.com</t>
  </si>
  <si>
    <t>762d8808-7aa9-01de-3040-64cc20705cb0</t>
  </si>
  <si>
    <t>Jupiter Balm LLC</t>
  </si>
  <si>
    <t>http://www.jupiterbalm.com</t>
  </si>
  <si>
    <t>aa98b4fe-f3f8-1d51-a33f-d9797f89384e</t>
  </si>
  <si>
    <t>Jupiter Broadband</t>
  </si>
  <si>
    <t>http://www.jupiterbroadband.com/</t>
  </si>
  <si>
    <t>8d172bf7-9203-38a6-b69c-f9878d76ee8b</t>
  </si>
  <si>
    <t>Jupiter Capital</t>
  </si>
  <si>
    <t>http://www.jupitercapital.in/</t>
  </si>
  <si>
    <t>fce403cc-b029-693a-6fcb-ad0541227530</t>
  </si>
  <si>
    <t>Jupiter Devices</t>
  </si>
  <si>
    <t>http://www.jupiterdevices.com/</t>
  </si>
  <si>
    <t>2f95e1b5-743b-e237-78bf-c7f0dbdb1f66</t>
  </si>
  <si>
    <t>Jupiter Diagnostics</t>
  </si>
  <si>
    <t>http://jupiterdiagnostics.com/</t>
  </si>
  <si>
    <t>3cb9e246-974d-b206-0c05-9e06da54e43a</t>
  </si>
  <si>
    <t>Jupiter Enterprise</t>
  </si>
  <si>
    <t>http://www.jupiterenterprise.com/crimping-machine.htm</t>
  </si>
  <si>
    <t>6ded3d91-7b96-7bb7-2f3b-3cd31bcacc0a</t>
  </si>
  <si>
    <t>Jupiter Fund</t>
  </si>
  <si>
    <t>http://www.jupiteram.com</t>
  </si>
  <si>
    <t>19b91dd7-6603-5ce9-21be-d5fbcffc212b</t>
  </si>
  <si>
    <t>Jupiter Grill Center</t>
  </si>
  <si>
    <t>http://www.jupitergrillcenter.net/</t>
  </si>
  <si>
    <t>83b46393-f5ea-5e8d-5598-f504b0f7b165</t>
  </si>
  <si>
    <t>Jupiter Group</t>
  </si>
  <si>
    <t>http://www.jupitergroup.com/</t>
  </si>
  <si>
    <t>48f84607-886b-10e4-36da-1f546b4b69f4</t>
  </si>
  <si>
    <t>Jupiter Investments</t>
  </si>
  <si>
    <t>1fdd280b-3edd-e8f4-c70f-92c10d2cd411</t>
  </si>
  <si>
    <t>Jupiter Jazz</t>
  </si>
  <si>
    <t>http://atomkraft.hk</t>
  </si>
  <si>
    <t>0b09c4ab-7535-71e1-8289-5bc04695d36b</t>
  </si>
  <si>
    <t>Jupiter Life Science Consulting</t>
  </si>
  <si>
    <t>http://jupiterls.com</t>
  </si>
  <si>
    <t>24f2ade9-5ddd-1d9a-a700-70bb7dd7fc7d</t>
  </si>
  <si>
    <t>Jupiter Media</t>
  </si>
  <si>
    <t>http://newjupitermedia.com</t>
  </si>
  <si>
    <t>7023c61f-4021-2952-5219-e5e74fac7293</t>
  </si>
  <si>
    <t>Jupiter Media Metrix</t>
  </si>
  <si>
    <t>http://jupitermediametrix.com</t>
  </si>
  <si>
    <t>39b4b641-768f-3006-bd94-3e7f21109751</t>
  </si>
  <si>
    <t>Jupiter Orphan Therapeutics</t>
  </si>
  <si>
    <t>http://www.jupiterorphan.com/</t>
  </si>
  <si>
    <t>93519139-ed13-0567-3609-70b649213049</t>
  </si>
  <si>
    <t>Jupiter Partners</t>
  </si>
  <si>
    <t>http://www.jupiterpartners.com</t>
  </si>
  <si>
    <t>8e355c7e-2dd1-6ee2-4731-e5eab7c01adc</t>
  </si>
  <si>
    <t>Jupiter Research</t>
  </si>
  <si>
    <t>http://www.jupiterresearch.com</t>
  </si>
  <si>
    <t>5fefd737-2239-a8ad-e13a-87b977613fdd</t>
  </si>
  <si>
    <t>Jupiter Research Foundation</t>
  </si>
  <si>
    <t>http://www.jupiterfoundation.org</t>
  </si>
  <si>
    <t>1589b61c-e622-0409-6752-df628d8fa512</t>
  </si>
  <si>
    <t>Jupiter Shop Channel Co</t>
  </si>
  <si>
    <t>http://www.shopch.jp</t>
  </si>
  <si>
    <t>961c9779-a8ba-7067-ecae-1e45ff64eed3</t>
  </si>
  <si>
    <t>Jupiter Support</t>
  </si>
  <si>
    <t>http://www.jupitersupport.com</t>
  </si>
  <si>
    <t>7d42a3f7-723a-5650-7f14-76fdca915c0a</t>
  </si>
  <si>
    <t>Jupiter Systems</t>
  </si>
  <si>
    <t>http://www.jupitersystems.com</t>
  </si>
  <si>
    <t>daa9cfd5-57f7-6fee-9bb4-f9206774886c</t>
  </si>
  <si>
    <t>Jupiter Technology</t>
  </si>
  <si>
    <t>http://jtpl.net</t>
  </si>
  <si>
    <t>9f577699-ae6e-41b4-54de-0ae6a6e810c6</t>
  </si>
  <si>
    <t>Jupiter Telecommunications (J:COM)</t>
  </si>
  <si>
    <t>http://www.jcom.co.jp</t>
  </si>
  <si>
    <t>170e026e-328b-79ff-367f-a1101a93046c</t>
  </si>
  <si>
    <t>Jupiter Venture</t>
  </si>
  <si>
    <t>http://www.jupiterventure.com/</t>
  </si>
  <si>
    <t>40330079-30a1-7f93-3092-900e5ccc54b6</t>
  </si>
  <si>
    <t>Jupiter Walk and Bike</t>
  </si>
  <si>
    <t>https://www.facebook.com/pg/jupiter-walk-and-bike-469738303186846</t>
  </si>
  <si>
    <t>94f26559-9c09-88d5-67f6-bddc4f257848</t>
  </si>
  <si>
    <t>Jupiterimages</t>
  </si>
  <si>
    <t>http://www.jupiterimages.com</t>
  </si>
  <si>
    <t>b273c6e6-1467-3a49-83d8-7563d0240606</t>
  </si>
  <si>
    <t>JupiterMedia Corporation</t>
  </si>
  <si>
    <t>http://www.jupitermedia.com</t>
  </si>
  <si>
    <t>56e4b7d8-456e-447a-2556-a5aa76e704e7</t>
  </si>
  <si>
    <t>Jupo</t>
  </si>
  <si>
    <t>http://jupo.com</t>
  </si>
  <si>
    <t>4b4f4985-b143-cb56-d0fd-600f17353715</t>
  </si>
  <si>
    <t>Jupsoft eConnect</t>
  </si>
  <si>
    <t>https://econnect.jupsoft.com</t>
  </si>
  <si>
    <t>026999ff-2a30-48ed-c987-b5dd0cd72a51</t>
  </si>
  <si>
    <t>Jupter</t>
  </si>
  <si>
    <t>http://jupter.co</t>
  </si>
  <si>
    <t>bc6bb977-6009-5e97-3bb1-dcada2a0143b</t>
  </si>
  <si>
    <t>JupViec.vn</t>
  </si>
  <si>
    <t>http://jupviec.vn</t>
  </si>
  <si>
    <t>29d36908-571e-a5fb-f8c5-5c8b78e4bbf6</t>
  </si>
  <si>
    <t>Juqster</t>
  </si>
  <si>
    <t>http://www.juqster.com/</t>
  </si>
  <si>
    <t>1ad7f90a-ba3e-fee6-9990-b284b447f469</t>
  </si>
  <si>
    <t>Jura JSP</t>
  </si>
  <si>
    <t>http://www.jura.hu/</t>
  </si>
  <si>
    <t>b7e878f7-eb8e-876b-4ab1-ad67693c9c41</t>
  </si>
  <si>
    <t>Jura Online</t>
  </si>
  <si>
    <t>http://www.jura-online.de</t>
  </si>
  <si>
    <t>f3e5a365-c0e6-82b0-231a-c1c26c170392</t>
  </si>
  <si>
    <t>Jurado &amp; Farshchian, P.L.</t>
  </si>
  <si>
    <t>http://jflawfirm.com</t>
  </si>
  <si>
    <t>d2d41422-a066-1d58-f3d3-238f0e7efdea</t>
  </si>
  <si>
    <t>JurÌÄå_dico Vagas</t>
  </si>
  <si>
    <t>https://juridicovagas.com.br</t>
  </si>
  <si>
    <t>d4daac35-9b16-ef2c-c420-ddbd19a5fda6</t>
  </si>
  <si>
    <t>Juragan</t>
  </si>
  <si>
    <t>http://juragan.accalls.co.id/</t>
  </si>
  <si>
    <t>82189032-c9ad-acfa-70b0-2506fe0f9084</t>
  </si>
  <si>
    <t>Juraj Dobrila University of Pula</t>
  </si>
  <si>
    <t>http://www.unipu.hr/</t>
  </si>
  <si>
    <t>be7889dc-b114-680e-4aba-7f782790f8e4</t>
  </si>
  <si>
    <t>Jurato</t>
  </si>
  <si>
    <t>https://www.jurato.de</t>
  </si>
  <si>
    <t>265021f1-1cce-3edd-21d7-24935ae67e2d</t>
  </si>
  <si>
    <t>Jurbid, PBC</t>
  </si>
  <si>
    <t>https://www.jurbid.com</t>
  </si>
  <si>
    <t>fca35e30-9865-e885-b3a5-7a39aa3d5c15</t>
  </si>
  <si>
    <t>Juren Capital</t>
  </si>
  <si>
    <t>http://jurencapital.com/en/</t>
  </si>
  <si>
    <t>15f67ef9-87d8-f5e9-4ba9-d26cb26e08b6</t>
  </si>
  <si>
    <t>Juren Educational</t>
  </si>
  <si>
    <t>http://www.juren.com</t>
  </si>
  <si>
    <t>53936a68-db12-c9cf-eee3-80c3824c1368</t>
  </si>
  <si>
    <t>Juridico Correspondentes</t>
  </si>
  <si>
    <t>http://juridicocorrespondentes.com.br</t>
  </si>
  <si>
    <t>cfa26221-7b5b-9e57-f54e-f5c408ee3fa0</t>
  </si>
  <si>
    <t>Juridicus</t>
  </si>
  <si>
    <t>http://juridicus.eu/</t>
  </si>
  <si>
    <t>ed9318e2-c8ef-40c9-53a8-35593460ba03</t>
  </si>
  <si>
    <t>Jurifiable</t>
  </si>
  <si>
    <t>http://www.jurifiable.com/</t>
  </si>
  <si>
    <t>e60659ab-8716-4b65-3051-b2d4bffb6478</t>
  </si>
  <si>
    <t>Jurify</t>
  </si>
  <si>
    <t>http://jurify.com/</t>
  </si>
  <si>
    <t>3ee3770e-48e2-e83c-4b5a-962a4ff5ae98</t>
  </si>
  <si>
    <t>JURINNOV</t>
  </si>
  <si>
    <t>http://www.jurinnov.com</t>
  </si>
  <si>
    <t>a29275d6-0c2c-ace2-7d09-4e559b3d1286</t>
  </si>
  <si>
    <t>Juriscape</t>
  </si>
  <si>
    <t>http://www.juriscape.com</t>
  </si>
  <si>
    <t>64b69708-cb77-e258-74d3-d61e6bc59bc0</t>
  </si>
  <si>
    <t>JurisFactory</t>
  </si>
  <si>
    <t>http://jurisfactory.com</t>
  </si>
  <si>
    <t>b512b78e-451d-45eb-fedb-19cf5606597c</t>
  </si>
  <si>
    <t>JURISMADRID</t>
  </si>
  <si>
    <t>http://www.jurismadrid.com</t>
  </si>
  <si>
    <t>e6fec062-93bc-b4b8-db9e-3c8767e9ddd5</t>
  </si>
  <si>
    <t>JurisOffice LLC</t>
  </si>
  <si>
    <t>https://jurisoffice.com</t>
  </si>
  <si>
    <t>789dced5-7502-525a-86cf-974aca347f5d</t>
  </si>
  <si>
    <t>JurisPage</t>
  </si>
  <si>
    <t>https://jurispage.com/</t>
  </si>
  <si>
    <t>fc08ab78-958e-5a41-7679-83862b7efd73</t>
  </si>
  <si>
    <t>Jurispect</t>
  </si>
  <si>
    <t>http://jurispect.com/</t>
  </si>
  <si>
    <t>9c799670-4c75-702a-8c7d-12b7e01d8bcb</t>
  </si>
  <si>
    <t>Juristat</t>
  </si>
  <si>
    <t>http://juristat.com</t>
  </si>
  <si>
    <t>a2609b1f-e56a-f9cb-9624-fee94a071df4</t>
  </si>
  <si>
    <t>JurisTax</t>
  </si>
  <si>
    <t>http://juristax.com/</t>
  </si>
  <si>
    <t>15e54bbe-7b36-33db-db74-dac55afd8ad5</t>
  </si>
  <si>
    <t>Juritool</t>
  </si>
  <si>
    <t>https://www.juritool.com</t>
  </si>
  <si>
    <t>2d1418ce-5943-eeff-317c-092784dd9310</t>
  </si>
  <si>
    <t>Jurnal.id</t>
  </si>
  <si>
    <t>https://www.jurnal.id</t>
  </si>
  <si>
    <t>828042fb-e85e-527b-cb70-adb00f0e5972</t>
  </si>
  <si>
    <t>Jurnee</t>
  </si>
  <si>
    <t>http://jurnee.co/</t>
  </si>
  <si>
    <t>51527206-b598-e3d9-2786-075e43ca6843</t>
  </si>
  <si>
    <t>Jurni Inc.</t>
  </si>
  <si>
    <t>http://www.jurni.me</t>
  </si>
  <si>
    <t>14cec25a-ae75-7ba8-55ec-fb9537a29d89</t>
  </si>
  <si>
    <t>Jurnid</t>
  </si>
  <si>
    <t>http://www.jurnid.com</t>
  </si>
  <si>
    <t>ed8437b5-d882-813d-0043-50d1935ec5f7</t>
  </si>
  <si>
    <t>Jurny - The Core Values Matching Platform</t>
  </si>
  <si>
    <t>http://www.jurny.co</t>
  </si>
  <si>
    <t>17441225-690f-de37-6ad7-192074f938b9</t>
  </si>
  <si>
    <t>Juro</t>
  </si>
  <si>
    <t>https://www.juro.com</t>
  </si>
  <si>
    <t>a3f54219-d965-7f1e-6ff6-ed9de0d223b0</t>
  </si>
  <si>
    <t>JuroJinX</t>
  </si>
  <si>
    <t>http://www.jurojinx.ch/</t>
  </si>
  <si>
    <t>f22173a6-ffd9-2924-9abf-b19d69437bb5</t>
  </si>
  <si>
    <t>Jurong Lake Run</t>
  </si>
  <si>
    <t>http://www.juronglakerun.com</t>
  </si>
  <si>
    <t>88467fc7-94d8-06cd-5f0f-0ce827ecd936</t>
  </si>
  <si>
    <t>Jurong Port</t>
  </si>
  <si>
    <t>http://www.jp.com.sg/</t>
  </si>
  <si>
    <t>627bb3bc-e5fb-adc8-5d60-2a27eb6f2a41</t>
  </si>
  <si>
    <t>Jurtrans Translations Ltd</t>
  </si>
  <si>
    <t>http://www.jurtrans.com</t>
  </si>
  <si>
    <t>d25fe241-fbfc-1422-b5c3-74962ed6f430</t>
  </si>
  <si>
    <t>Juru</t>
  </si>
  <si>
    <t>https://juru.io/</t>
  </si>
  <si>
    <t>c1e39d01-059a-2f1d-4515-3166f70af1c1</t>
  </si>
  <si>
    <t>Jurup LLC</t>
  </si>
  <si>
    <t>http://www.jurup.com</t>
  </si>
  <si>
    <t>a1584427-4c23-23d4-620d-b3f078a1144f</t>
  </si>
  <si>
    <t>Jurupa</t>
  </si>
  <si>
    <t>http://www.jurupa.co</t>
  </si>
  <si>
    <t>390256d7-f660-8629-ebc2-0c19e4bb3201</t>
  </si>
  <si>
    <t>Jury Box</t>
  </si>
  <si>
    <t>http://jurybox.com/</t>
  </si>
  <si>
    <t>4162c57a-9600-af79-d99e-b7c7202edc0a</t>
  </si>
  <si>
    <t>Jurys Inn Group</t>
  </si>
  <si>
    <t>https://www.jurysinns.com/</t>
  </si>
  <si>
    <t>e1a5da66-e39d-511e-a1e4-1f379b246808</t>
  </si>
  <si>
    <t>JuryStar</t>
  </si>
  <si>
    <t>http://litigatortechnology.com/</t>
  </si>
  <si>
    <t>f03b1e73-a551-b283-8752-31d37485340f</t>
  </si>
  <si>
    <t>Jus Navigandi</t>
  </si>
  <si>
    <t>http://jus.com.br/</t>
  </si>
  <si>
    <t>e7034abf-c606-7322-5240-32ef8063e162</t>
  </si>
  <si>
    <t>Jus' Plan It!</t>
  </si>
  <si>
    <t>http://jusplanit.com</t>
  </si>
  <si>
    <t>aa40c1c3-0b18-8847-a183-bf7c42b287fb</t>
  </si>
  <si>
    <t>Jusan Network</t>
  </si>
  <si>
    <t>http://www.jusan.it/</t>
  </si>
  <si>
    <t>21efcc2c-65d6-7172-efc7-c293a7165c58</t>
  </si>
  <si>
    <t>Jusbill</t>
  </si>
  <si>
    <t>https://www.jusbill.com/</t>
  </si>
  <si>
    <t>22071f47-1755-6309-4cab-03d7e6b804e5</t>
  </si>
  <si>
    <t>Jusbook</t>
  </si>
  <si>
    <t>http://www.jusbook.de/</t>
  </si>
  <si>
    <t>f990b433-0d38-a266-6407-7f992e1f4889</t>
  </si>
  <si>
    <t>JusBrasil</t>
  </si>
  <si>
    <t>http://www.jusbrasil.com.br</t>
  </si>
  <si>
    <t>87e94d82-fdb4-c2c6-b6e5-976ce0de5ec3</t>
  </si>
  <si>
    <t>JusCollege</t>
  </si>
  <si>
    <t>https://www.juscollege.com/</t>
  </si>
  <si>
    <t>40bd6d9f-9e0e-30d3-b8f0-67680bcf782f</t>
  </si>
  <si>
    <t>Juscutum Attorneys Association</t>
  </si>
  <si>
    <t>http://juscutum.com/en</t>
  </si>
  <si>
    <t>18c5bad1-3e30-94dc-9ff3-d0d64781a7b6</t>
  </si>
  <si>
    <t>JusDivine</t>
  </si>
  <si>
    <t>http://www.jusdivine.com</t>
  </si>
  <si>
    <t>52db9a9f-def0-6d98-3d96-3a14b86a75d6</t>
  </si>
  <si>
    <t>Juse</t>
  </si>
  <si>
    <t>http://juse.it/</t>
  </si>
  <si>
    <t>b851155b-fddb-2cdb-e968-e47045c8253c</t>
  </si>
  <si>
    <t>jusfood</t>
  </si>
  <si>
    <t>http://www.jusfood.com</t>
  </si>
  <si>
    <t>5a4ae228-d3dd-2011-86d3-0f9dee3a9c55</t>
  </si>
  <si>
    <t>JUSMEUM</t>
  </si>
  <si>
    <t>http://www.jusmeum.de</t>
  </si>
  <si>
    <t>eab9ebc7-651c-e6a3-ea6d-f4b4bf99d182</t>
  </si>
  <si>
    <t>Jusoft</t>
  </si>
  <si>
    <t>http://www.jusoft.com.tw</t>
  </si>
  <si>
    <t>452418dd-131e-3021-ee5d-556e9adf5df3</t>
  </si>
  <si>
    <t>Jusoor</t>
  </si>
  <si>
    <t>http://jusoorsyria.com/</t>
  </si>
  <si>
    <t>6490c716-dd9b-eb44-9847-ae73ad205d91</t>
  </si>
  <si>
    <t>Jusp</t>
  </si>
  <si>
    <t>http://www.jusp.com</t>
  </si>
  <si>
    <t>32bab06d-f2b6-d36f-ab1b-6856a4d72f63</t>
  </si>
  <si>
    <t>JUSPAY</t>
  </si>
  <si>
    <t>https://juspay.in/#page-top</t>
  </si>
  <si>
    <t>9b30050e-bce4-8ad3-0f11-ffbb56d057a3</t>
  </si>
  <si>
    <t>Juss Russ Digital Marketing</t>
  </si>
  <si>
    <t>https://www.thejussruss.com/</t>
  </si>
  <si>
    <t>20b42d5b-4f43-fd62-4dde-055623390a4a</t>
  </si>
  <si>
    <t>Jussi</t>
  </si>
  <si>
    <t>http://www.jussi.com.br</t>
  </si>
  <si>
    <t>f233671c-a66a-b9e5-9b5c-5493760df3b0</t>
  </si>
  <si>
    <t>Jussieu University</t>
  </si>
  <si>
    <t>http://www.upmc.fr</t>
  </si>
  <si>
    <t>51a08749-9a70-cc91-4912-49682226dfbd</t>
  </si>
  <si>
    <t>Jusstalk</t>
  </si>
  <si>
    <t>https://www.jusstalk.com</t>
  </si>
  <si>
    <t>bd4d7893-8fe7-90a8-25e5-d1e743f1caf6</t>
  </si>
  <si>
    <t>JUST</t>
  </si>
  <si>
    <t>http://justbetter.com/</t>
  </si>
  <si>
    <t>178a72ba-2a82-f50d-aac8-cbd0421772a9</t>
  </si>
  <si>
    <t>http://projectjust.com/</t>
  </si>
  <si>
    <t>68c063d1-1082-4d9d-e248-6bc6f5538adb</t>
  </si>
  <si>
    <t>Just 3D Print</t>
  </si>
  <si>
    <t>http://www.just3dprint.com</t>
  </si>
  <si>
    <t>e602d17e-d540-a6b1-88b0-92f81ed0cb8d</t>
  </si>
  <si>
    <t>Just a company</t>
  </si>
  <si>
    <t>http://123.com</t>
  </si>
  <si>
    <t>b414ec6c-82ae-659d-5b4c-601f943c7410</t>
  </si>
  <si>
    <t>Just A Pinch Recipe Club</t>
  </si>
  <si>
    <t>http://www.justapinch.com</t>
  </si>
  <si>
    <t>26d59f66-ce9e-f120-58d9-5c53d82ad8d7</t>
  </si>
  <si>
    <t>Just a Pixel</t>
  </si>
  <si>
    <t>http://www.justapixel.co.uk</t>
  </si>
  <si>
    <t>0fe4b105-2031-e740-67f4-225c78021876</t>
  </si>
  <si>
    <t>Just A Ride Limited</t>
  </si>
  <si>
    <t>http://justaride.co.ke/</t>
  </si>
  <si>
    <t>b9a1d95d-9c33-90e6-13c7-7a9beb17a72b</t>
  </si>
  <si>
    <t>Just A Van Mobile Market</t>
  </si>
  <si>
    <t>http://www.justavan.com</t>
  </si>
  <si>
    <t>8a2adc8b-d8df-0377-208a-d88434ae23db</t>
  </si>
  <si>
    <t>Just Above Cost</t>
  </si>
  <si>
    <t>http://www.justabovecost.com</t>
  </si>
  <si>
    <t>db442e52-98ca-752b-5c76-47145e48d5e5</t>
  </si>
  <si>
    <t>Just Add Content</t>
  </si>
  <si>
    <t>http://justaddcontent.com/</t>
  </si>
  <si>
    <t>1c3b01cc-4a31-b987-fbd1-968c087fe3d1</t>
  </si>
  <si>
    <t>Just Add Sharks</t>
  </si>
  <si>
    <t>http://www.justaddsharks.co.uk</t>
  </si>
  <si>
    <t>351eb42d-72fd-6cbe-82ca-c350d0f42faf</t>
  </si>
  <si>
    <t>Just Appraised</t>
  </si>
  <si>
    <t>https://www.justappraised.com/</t>
  </si>
  <si>
    <t>70f97ff5-2811-ab4b-fc4a-3215d2287fc7</t>
  </si>
  <si>
    <t>Just around Us</t>
  </si>
  <si>
    <t>http://justaroundus.com</t>
  </si>
  <si>
    <t>a5842c4e-83d1-e007-917d-ebc755e7ab12</t>
  </si>
  <si>
    <t>Just ask me out</t>
  </si>
  <si>
    <t>http://www.justaskmeout.co.uk</t>
  </si>
  <si>
    <t>7ac7c789-dc48-c352-635e-d76c3a6b6339</t>
  </si>
  <si>
    <t>Just Ask Users!</t>
  </si>
  <si>
    <t>http://justaskusers.com</t>
  </si>
  <si>
    <t>f575419a-4f0c-9b6c-bef5-f331df00e492</t>
  </si>
  <si>
    <t>Just Badges</t>
  </si>
  <si>
    <t>http://www.justbadges.com.au/</t>
  </si>
  <si>
    <t>714a5c66-ea77-6732-4da8-c90788035ba8</t>
  </si>
  <si>
    <t>Just Baguette</t>
  </si>
  <si>
    <t>http://justbaguette.com</t>
  </si>
  <si>
    <t>9c6d0b62-9a93-334f-31cc-77b2d9aef7da</t>
  </si>
  <si>
    <t>Just Bath Vanities</t>
  </si>
  <si>
    <t>http://www.kitchencabinetkings.com</t>
  </si>
  <si>
    <t>941397fc-75bb-510e-4da8-50ad08a27e9a</t>
  </si>
  <si>
    <t>Just Be Fancy</t>
  </si>
  <si>
    <t>http://www.justbefancy.com</t>
  </si>
  <si>
    <t>7f925878-cbb9-dbfe-5839-5b0a32060d68</t>
  </si>
  <si>
    <t>Just Better Care</t>
  </si>
  <si>
    <t>http://www.justbettercare.com/</t>
  </si>
  <si>
    <t>76a197da-1a7e-dc5c-ea28-1f96b14092af</t>
  </si>
  <si>
    <t>Just Between Friends</t>
  </si>
  <si>
    <t>http://jbfsale.com</t>
  </si>
  <si>
    <t>cd4dbb70-ff63-b77a-939b-75b5ad722887</t>
  </si>
  <si>
    <t>JUST BRAKES</t>
  </si>
  <si>
    <t>http://www.justbrakes.com</t>
  </si>
  <si>
    <t>7950fa5e-32f2-e1d8-cbbe-bf87cba79de9</t>
  </si>
  <si>
    <t>Just Budget</t>
  </si>
  <si>
    <t>https://www.justbudget.com.au</t>
  </si>
  <si>
    <t>ea37b488-92bb-e99e-b863-99c499bb1fd8</t>
  </si>
  <si>
    <t>Just Business</t>
  </si>
  <si>
    <t>http://www.justbusiness.is</t>
  </si>
  <si>
    <t>42e36e73-c8d2-9b25-f833-eeba4cab40bf</t>
  </si>
  <si>
    <t>Just Buy Live</t>
  </si>
  <si>
    <t>http://www.justbuylive.com/</t>
  </si>
  <si>
    <t>976b5608-77d2-a390-619a-86aaee60457a</t>
  </si>
  <si>
    <t>Just Buy Or sell</t>
  </si>
  <si>
    <t>http://justbuyorsell.com</t>
  </si>
  <si>
    <t>66e5d550-c4ac-1ed2-4d82-5453d1e19234</t>
  </si>
  <si>
    <t>just capital</t>
  </si>
  <si>
    <t>http://justcapital.com/</t>
  </si>
  <si>
    <t>c455cb65-38eb-6eb8-956f-c7ce03ed5a63</t>
  </si>
  <si>
    <t>Just Cashflow</t>
  </si>
  <si>
    <t>https://www.just-cashflow.com/</t>
  </si>
  <si>
    <t>78079b2d-7700-2908-3ac9-cd49e49df738</t>
  </si>
  <si>
    <t>Just Catering</t>
  </si>
  <si>
    <t>http://www.justcatering.net</t>
  </si>
  <si>
    <t>994ef759-9e72-37c8-064b-8591dc39a747</t>
  </si>
  <si>
    <t>JUST CAUSE</t>
  </si>
  <si>
    <t>http://justcauseit.com</t>
  </si>
  <si>
    <t>69c4acf7-6ee3-dccb-e2da-21af06b51ba6</t>
  </si>
  <si>
    <t>Just Chill</t>
  </si>
  <si>
    <t>http://drinkjustchill.com/</t>
  </si>
  <si>
    <t>ef68051e-da31-b56a-c0d1-515e564b5283</t>
  </si>
  <si>
    <t>Just Cleaners</t>
  </si>
  <si>
    <t>http://justcleaners.bm/</t>
  </si>
  <si>
    <t>422aff9a-1e21-b5ce-f76e-49460e26f4c0</t>
  </si>
  <si>
    <t>Just Cleaning</t>
  </si>
  <si>
    <t>http://justcleaning.com.au</t>
  </si>
  <si>
    <t>5f315f9b-6565-e14e-0da5-6bf0551bfcc3</t>
  </si>
  <si>
    <t>Just Clear</t>
  </si>
  <si>
    <t>http://www.just-clear.co.uk</t>
  </si>
  <si>
    <t>2ff6b909-c107-9dd7-c3fe-5206266ade75</t>
  </si>
  <si>
    <t>Just Collect</t>
  </si>
  <si>
    <t>http://justcollect.dk</t>
  </si>
  <si>
    <t>048bc6ea-e47f-451f-a4b2-3598f82b1ba6</t>
  </si>
  <si>
    <t>JUST COMMIT</t>
  </si>
  <si>
    <t>https://jjustcommit.com/</t>
  </si>
  <si>
    <t>e36eaff6-f5e2-a1ce-fe39-e84f12f156a5</t>
  </si>
  <si>
    <t>Just Connectors</t>
  </si>
  <si>
    <t>http://www.just-connectors.com</t>
  </si>
  <si>
    <t>8d15b40d-879e-b27e-e062-154f48124454</t>
  </si>
  <si>
    <t>Just Consoles Nigeria</t>
  </si>
  <si>
    <t>http://www.justconsolesnigeria.com</t>
  </si>
  <si>
    <t>f646730a-47bc-7197-7a01-6b73f1dacc45</t>
  </si>
  <si>
    <t>Just Consulting</t>
  </si>
  <si>
    <t>http://www.justconsulting.ro</t>
  </si>
  <si>
    <t>aa4fdc0c-e2db-6b79-34e5-0ac89693175d</t>
  </si>
  <si>
    <t>Just Creative</t>
  </si>
  <si>
    <t>http://justcreative.com/</t>
  </si>
  <si>
    <t>58911d7f-b7cd-0ce5-8381-ba7b1de8193a</t>
  </si>
  <si>
    <t>Just Cruzin Production</t>
  </si>
  <si>
    <t>http://jcp.no</t>
  </si>
  <si>
    <t>3213aa17-13cf-681c-8571-9789f5a153dc</t>
  </si>
  <si>
    <t>Just dakhila</t>
  </si>
  <si>
    <t>http://www.justdakhila.com/</t>
  </si>
  <si>
    <t>02351702-9dde-8485-502e-f87387e99eda</t>
  </si>
  <si>
    <t>Just Dance</t>
  </si>
  <si>
    <t>http://www.justdancenow.com/</t>
  </si>
  <si>
    <t>fde86e14-a647-bfb4-5aac-c3abe90aba54</t>
  </si>
  <si>
    <t>Just Data, Inc.</t>
  </si>
  <si>
    <t>http://www.justdatabilling.com/</t>
  </si>
  <si>
    <t>1b9c1825-44cd-7b90-655d-8b62fd9e62da</t>
  </si>
  <si>
    <t>Just Delete Me</t>
  </si>
  <si>
    <t>http://justdelete.me</t>
  </si>
  <si>
    <t>32e7c4ea-fee0-30f6-ebcc-e9770a33a101</t>
  </si>
  <si>
    <t>Just Designs</t>
  </si>
  <si>
    <t>http://justdesignsonline.com</t>
  </si>
  <si>
    <t>cc76fb8a-9f43-8cad-5e04-c9a13846736c</t>
  </si>
  <si>
    <t>JUST DEVELOP iT</t>
  </si>
  <si>
    <t>http://www.justdevelop.it</t>
  </si>
  <si>
    <t>1f870bd7-0a2d-b8ad-05db-19bd0e75d2b3</t>
  </si>
  <si>
    <t>Just Dial</t>
  </si>
  <si>
    <t>82951df5-53d8-8b61-99c4-59a82a7ec7eb</t>
  </si>
  <si>
    <t>Just Digital</t>
  </si>
  <si>
    <t>http://justdigital.com.br/</t>
  </si>
  <si>
    <t>a0a3a8da-1874-e54a-8c3c-c2709d835b0c</t>
  </si>
  <si>
    <t>Just Digital People</t>
  </si>
  <si>
    <t>http://www.justdigitalpeople.com.au</t>
  </si>
  <si>
    <t>25b3dae7-823d-d2c1-861d-ac52e74abfc3</t>
  </si>
  <si>
    <t>Just Disciples</t>
  </si>
  <si>
    <t>http://justdisciples.com</t>
  </si>
  <si>
    <t>74549b53-d2ce-2e69-1073-9662c1ef21eb</t>
  </si>
  <si>
    <t>Just Dog Treats</t>
  </si>
  <si>
    <t>http://www.justdogtreats.com</t>
  </si>
  <si>
    <t>e28b4e93-a3d7-48b3-8a32-d74c0bb7fa2c</t>
  </si>
  <si>
    <t>Just Drive Media</t>
  </si>
  <si>
    <t>http://www.justdrivemedia.com</t>
  </si>
  <si>
    <t>ce78b94b-54c5-9374-d243-4492d56b1408</t>
  </si>
  <si>
    <t>Just Dwarka</t>
  </si>
  <si>
    <t>http://www.justdwarka.com</t>
  </si>
  <si>
    <t>f2f8d826-0f86-39a7-3e19-bf5bd156d631</t>
  </si>
  <si>
    <t>Just Dynamics</t>
  </si>
  <si>
    <t>http://www.just-dynamics.co.za/</t>
  </si>
  <si>
    <t>d69288e0-783c-169b-95e0-601017c8160f</t>
  </si>
  <si>
    <t>Just Eastern</t>
  </si>
  <si>
    <t>http://www.justeastern.com</t>
  </si>
  <si>
    <t>ec804e60-8250-4467-027e-71ac48ac38ca</t>
  </si>
  <si>
    <t>Just Eat</t>
  </si>
  <si>
    <t>http://www.just-eat.com</t>
  </si>
  <si>
    <t>805e0ce5-5f1c-0b1b-b484-beb027a466f3</t>
  </si>
  <si>
    <t>Just Eat Italy Srl</t>
  </si>
  <si>
    <t>https://www.justeat.it/</t>
  </si>
  <si>
    <t>b4abb297-e0ca-c077-c5c2-6677de90941c</t>
  </si>
  <si>
    <t>Just Eat Ventures</t>
  </si>
  <si>
    <t>https://ventures.just-eat.com</t>
  </si>
  <si>
    <t>9ce70db0-76f1-6c84-26b0-603c27080466</t>
  </si>
  <si>
    <t>Just Energy</t>
  </si>
  <si>
    <t>http://www.justenergy.com</t>
  </si>
  <si>
    <t>19dd7dfe-5eea-23bb-acc8-f81ea17c6d8b</t>
  </si>
  <si>
    <t>Just Enjoy</t>
  </si>
  <si>
    <t>http://justenjoy.co</t>
  </si>
  <si>
    <t>756e6da4-5dc1-c96a-ecb0-3d7a1318dc0a</t>
  </si>
  <si>
    <t>Just Eyewear</t>
  </si>
  <si>
    <t>http://www.justeyewear.com</t>
  </si>
  <si>
    <t>7b9aa344-1f23-32da-d56b-65953de6700f</t>
  </si>
  <si>
    <t>Just Fearless</t>
  </si>
  <si>
    <t>http://justfearless.com/</t>
  </si>
  <si>
    <t>30c9ee47-6ee3-b190-cded-4440664e3108</t>
  </si>
  <si>
    <t>Just Female</t>
  </si>
  <si>
    <t>http://justfemale.dk/</t>
  </si>
  <si>
    <t>bbb64fb6-4dd2-fa5f-073e-6a752d9272ba</t>
  </si>
  <si>
    <t>Just Fly Travels</t>
  </si>
  <si>
    <t>http://justfly.co.nz/</t>
  </si>
  <si>
    <t>665899b6-b7f3-d4a1-c202-4f4b51efc614</t>
  </si>
  <si>
    <t>Just Food</t>
  </si>
  <si>
    <t>http://www.justfood.org</t>
  </si>
  <si>
    <t>6ce3d546-241f-47a8-27e5-691c8b522301</t>
  </si>
  <si>
    <t>Just Football</t>
  </si>
  <si>
    <t>http://justfootballapp.com</t>
  </si>
  <si>
    <t>5c22e0f1-6a5f-22de-da45-97cfa51d4bec</t>
  </si>
  <si>
    <t>Just For Decor</t>
  </si>
  <si>
    <t>http://www.justfordecor.com</t>
  </si>
  <si>
    <t>617121c3-0f6e-cd30-29e0-3d0e67e1d506</t>
  </si>
  <si>
    <t>Just For Fun Productions</t>
  </si>
  <si>
    <t>http://justforfunentertainment.biz</t>
  </si>
  <si>
    <t>288354a7-4f9f-b126-cb3a-e74faa8571b2</t>
  </si>
  <si>
    <t>Just For Laughs</t>
  </si>
  <si>
    <t>http://www.hahaha.com</t>
  </si>
  <si>
    <t>3cb39d5d-b9ff-ada2-91e8-0a46e788085d</t>
  </si>
  <si>
    <t>Just Fresh Restaurants (JF Restaurants)</t>
  </si>
  <si>
    <t>https://www.justfresh.com/</t>
  </si>
  <si>
    <t>42ad94a3-30a4-8b22-e076-a3b18c653b87</t>
  </si>
  <si>
    <t>Just Funky</t>
  </si>
  <si>
    <t>http://www.justfunky.com/</t>
  </si>
  <si>
    <t>2f746970-b45f-b598-ea32-395ebe7e9c73</t>
  </si>
  <si>
    <t>Just Fur Babies</t>
  </si>
  <si>
    <t>http://www.justfurbabies.com</t>
  </si>
  <si>
    <t>bb77e110-076e-f39d-c683-8c77fe7c0da4</t>
  </si>
  <si>
    <t>Just Gemstone</t>
  </si>
  <si>
    <t>http://www.justgemstone.com</t>
  </si>
  <si>
    <t>8f54b33b-6b9f-79b1-bd13-9fcc3612c1cd</t>
  </si>
  <si>
    <t>Just Gilbey Ltd</t>
  </si>
  <si>
    <t>https://www.justgilbey.co.uk</t>
  </si>
  <si>
    <t>90ad00d5-d7d9-7efc-cbc5-d01dde2da408</t>
  </si>
  <si>
    <t>Just Go Girl</t>
  </si>
  <si>
    <t>https://justgogirl.com</t>
  </si>
  <si>
    <t>c79c6a62-c01b-f3d4-0b61-dfdd943beb9f</t>
  </si>
  <si>
    <t>Just Golf</t>
  </si>
  <si>
    <t>http://www.justgolf.ie/</t>
  </si>
  <si>
    <t>3c17d78e-8d62-0f75-cad8-d5167ca9859a</t>
  </si>
  <si>
    <t>Just Group</t>
  </si>
  <si>
    <t>http://www.justgroup.com.au</t>
  </si>
  <si>
    <t>c658bc8d-0b26-1b7c-ae6c-265854bb7ee5</t>
  </si>
  <si>
    <t>Just Holster It</t>
  </si>
  <si>
    <t>http://justholsterit.com/</t>
  </si>
  <si>
    <t>fc2f0004-1798-2936-a888-d04812cf15a6</t>
  </si>
  <si>
    <t>Just Host</t>
  </si>
  <si>
    <t>http://www.justhost.com</t>
  </si>
  <si>
    <t>8297054b-8c89-ec3b-26bb-67c56372c6da</t>
  </si>
  <si>
    <t>Just how does Clinamax work?</t>
  </si>
  <si>
    <t>http://maleenhancementmart.com/clinamax/</t>
  </si>
  <si>
    <t>84eef77e-f10c-8f3c-c8d3-7a5a7a1514ae</t>
  </si>
  <si>
    <t>JUST HYPE</t>
  </si>
  <si>
    <t>http://store.justhype.co.uk/</t>
  </si>
  <si>
    <t>a96067ba-b855-2dd7-4e99-d9d926291c7c</t>
  </si>
  <si>
    <t>Just In Time Gourmet</t>
  </si>
  <si>
    <t>https://www.justintimegourmet.com.au</t>
  </si>
  <si>
    <t>f8413cc6-d3e1-6398-97c4-2ede3cf78ae1</t>
  </si>
  <si>
    <t>Just Intelligence</t>
  </si>
  <si>
    <t>http://www.just-intelligence.de/</t>
  </si>
  <si>
    <t>28337c94-c893-f1b3-8f52-13cd0e54ac88</t>
  </si>
  <si>
    <t>Just Internet Group</t>
  </si>
  <si>
    <t>http://www.just-internet.nl/</t>
  </si>
  <si>
    <t>245cd596-26b7-093a-58f3-47af5bcfd389</t>
  </si>
  <si>
    <t>Just Invest Inc</t>
  </si>
  <si>
    <t>https://www.justinvest.com</t>
  </si>
  <si>
    <t>9fbda451-34cc-e12a-8ed3-a872e122195c</t>
  </si>
  <si>
    <t>Just Invest Systems</t>
  </si>
  <si>
    <t>eedd69dd-6142-aedb-8166-515ae98a7f2f</t>
  </si>
  <si>
    <t>Just IT Hardware</t>
  </si>
  <si>
    <t>http://www.justithardware.com/</t>
  </si>
  <si>
    <t>d69f0516-ccd0-969f-6f48-20b26d5a8ad7</t>
  </si>
  <si>
    <t>Just Jared</t>
  </si>
  <si>
    <t>http://www.justjared.com/</t>
  </si>
  <si>
    <t>de4c8e2f-dd88-f8a4-dec5-4aa89787c47e</t>
  </si>
  <si>
    <t>Just Jobs</t>
  </si>
  <si>
    <t>https://www.just.jobs</t>
  </si>
  <si>
    <t>636ebb98-5926-e27e-35f1-5a3c8673f762</t>
  </si>
  <si>
    <t>Just Kids Kindergarten</t>
  </si>
  <si>
    <t>http://justkids.edu.vn</t>
  </si>
  <si>
    <t>b4e81cf1-3a54-e044-616b-2ffd5c3a0ee7</t>
  </si>
  <si>
    <t>Just Kite It</t>
  </si>
  <si>
    <t>http://justkiteit.com</t>
  </si>
  <si>
    <t>990b57ba-d57b-38ab-2371-8b0d477a79c6</t>
  </si>
  <si>
    <t>Just Landed</t>
  </si>
  <si>
    <t>https://www.justlanded.com</t>
  </si>
  <si>
    <t>f3d181a8-d0a0-9e42-e374-6bf49dce3ac0</t>
  </si>
  <si>
    <t>Just Leading Solutions</t>
  </si>
  <si>
    <t>http://www.justleadingsolutions.com</t>
  </si>
  <si>
    <t>625ab337-f468-8311-da23-c3e62ce5671d</t>
  </si>
  <si>
    <t>Just Legal Translation</t>
  </si>
  <si>
    <t>http://justlegaltranslation.com</t>
  </si>
  <si>
    <t>b11b4a68-a06e-bc1b-3687-ac1be13d1ec0</t>
  </si>
  <si>
    <t>Just Link Group Pty Ltd</t>
  </si>
  <si>
    <t>https://www.justlink.com.au/kitchen-cabinets</t>
  </si>
  <si>
    <t>a0e30313-a347-80ba-6790-d451f9812cb1</t>
  </si>
  <si>
    <t>Just Live tv</t>
  </si>
  <si>
    <t>http://www.justlivetv.in</t>
  </si>
  <si>
    <t>881bd883-ab76-a48b-89b4-bd034faedab5</t>
  </si>
  <si>
    <t>Just Maternity</t>
  </si>
  <si>
    <t>http://www.justmaternity.com.au</t>
  </si>
  <si>
    <t>3305efad-1ac1-1fef-1da9-71a85a865bc3</t>
  </si>
  <si>
    <t>Just Media, Inc.</t>
  </si>
  <si>
    <t>http://justmedia.com/</t>
  </si>
  <si>
    <t>6c0f26d2-f7de-bf0c-0d20-d11642b9ff61</t>
  </si>
  <si>
    <t>Just Mind</t>
  </si>
  <si>
    <t>http://justmind.org</t>
  </si>
  <si>
    <t>15cb5efa-28ce-c91d-eb3b-4898034f04ac</t>
  </si>
  <si>
    <t>Just Minoxidil</t>
  </si>
  <si>
    <t>https://www.justminoxidil.co.uk/</t>
  </si>
  <si>
    <t>c090677f-f60a-586c-62b3-ac271aa19c96</t>
  </si>
  <si>
    <t>Just Mobile</t>
  </si>
  <si>
    <t>http://justmobileinc.com</t>
  </si>
  <si>
    <t>5af1065a-24c4-59a8-ecd0-90a39a23e4a2</t>
  </si>
  <si>
    <t>http://just-mobile.com</t>
  </si>
  <si>
    <t>7317adf6-c4d0-28eb-511b-64e17847f1a8</t>
  </si>
  <si>
    <t>Just Modern</t>
  </si>
  <si>
    <t>http://justmodern.net</t>
  </si>
  <si>
    <t>da35fe9e-7856-ced4-156c-d73b373adc63</t>
  </si>
  <si>
    <t>Just Move</t>
  </si>
  <si>
    <t>http://www.justmoveapp.com/</t>
  </si>
  <si>
    <t>703b62bd-5d38-b237-a547-ef3b8807b839</t>
  </si>
  <si>
    <t>Just My Style</t>
  </si>
  <si>
    <t>https://www.justmystyleapp.com/</t>
  </si>
  <si>
    <t>0b007db7-513f-94c9-2d56-43ebb03aac65</t>
  </si>
  <si>
    <t>Just My Type Transcription</t>
  </si>
  <si>
    <t>http://justmytypetranscription.com</t>
  </si>
  <si>
    <t>88c59921-cffe-d646-304b-546476a3bfc4</t>
  </si>
  <si>
    <t>Just NSN Parts</t>
  </si>
  <si>
    <t>https://www.justnsnparts.com/</t>
  </si>
  <si>
    <t>4e2c893f-6374-442e-54a2-136a6f2457ce</t>
  </si>
  <si>
    <t>Just Oi!</t>
  </si>
  <si>
    <t>http://justoi.com/</t>
  </si>
  <si>
    <t>953cfa7f-3ee7-e977-7fdd-4c2b4267cb03</t>
  </si>
  <si>
    <t>Just Orbit</t>
  </si>
  <si>
    <t>http://www.justorbit.com</t>
  </si>
  <si>
    <t>76c16adf-676e-47f1-9224-d089d75dad02</t>
  </si>
  <si>
    <t>Just Orthopedic</t>
  </si>
  <si>
    <t>http://justorthopedic.com/</t>
  </si>
  <si>
    <t>f9045ebc-fbe1-81d0-f529-10e824c7b002</t>
  </si>
  <si>
    <t>Just Paid</t>
  </si>
  <si>
    <t>http://justpaid.com</t>
  </si>
  <si>
    <t>be8fd672-4f13-1ec0-30b5-1985bb37574b</t>
  </si>
  <si>
    <t>Just Park It</t>
  </si>
  <si>
    <t>http://www.justpark.it/</t>
  </si>
  <si>
    <t>3cd7d0f3-3c8c-fe81-afde-01811ac31756</t>
  </si>
  <si>
    <t>Just Partners</t>
  </si>
  <si>
    <t>http://www.juuripartners.fi/</t>
  </si>
  <si>
    <t>9b402d68-a107-4cd8-7560-65be47ad21e8</t>
  </si>
  <si>
    <t>Just Parts Unlimited</t>
  </si>
  <si>
    <t>https://www.justpartsunlimited.com/</t>
  </si>
  <si>
    <t>e3d50bfb-6ce2-3848-2fb8-8e10d34bdce0</t>
  </si>
  <si>
    <t>Just PCS</t>
  </si>
  <si>
    <t>http://justpcs.co.za</t>
  </si>
  <si>
    <t>ca29c121-e9d1-5b38-f0d2-20a5d40f8c90</t>
  </si>
  <si>
    <t>Just Peachy Pictures</t>
  </si>
  <si>
    <t>http://justpeachypictures.com</t>
  </si>
  <si>
    <t>40f06235-a6ea-40f7-84c6-8319772a2895</t>
  </si>
  <si>
    <t>Just Play Sports Solutions</t>
  </si>
  <si>
    <t>http://www.justplaysolutions.com</t>
  </si>
  <si>
    <t>88c8c81f-81ee-c0c9-918a-c2e5b7ed8a28</t>
  </si>
  <si>
    <t>Just Pose</t>
  </si>
  <si>
    <t>http://www.just-pose.com/</t>
  </si>
  <si>
    <t>72edd0cb-5429-3abf-5ae1-ac433f485525</t>
  </si>
  <si>
    <t>Just Press print</t>
  </si>
  <si>
    <t>http://www.justpressprint.net</t>
  </si>
  <si>
    <t>94f4d9a2-bd2f-fc40-5ddd-67fd59bf2521</t>
  </si>
  <si>
    <t>Just Question Answer</t>
  </si>
  <si>
    <t>http://www.justquestionanswer.com</t>
  </si>
  <si>
    <t>35c90892-9159-a3b2-4d5f-4a4288ae807b</t>
  </si>
  <si>
    <t>Just Relief Wellness Pvt Ltd</t>
  </si>
  <si>
    <t>http://www.justrelief.com</t>
  </si>
  <si>
    <t>17fb727a-2c0c-a274-c269-e648aa761b01</t>
  </si>
  <si>
    <t>Just Resorts Ltd</t>
  </si>
  <si>
    <t>http://www.justresorts.co.uk</t>
  </si>
  <si>
    <t>59314bc6-2c0f-57eb-ecad-789a814ae307</t>
  </si>
  <si>
    <t>Just Retirement</t>
  </si>
  <si>
    <t>http://www.justretirement.com/</t>
  </si>
  <si>
    <t>313cbbb2-40db-95b2-26b2-bf8a96b2fed1</t>
  </si>
  <si>
    <t>Just Ride It Bikes</t>
  </si>
  <si>
    <t>http://justrideit.com.au/</t>
  </si>
  <si>
    <t>8e98898a-d4c0-c6cf-48bb-48e03b295fb4</t>
  </si>
  <si>
    <t>Just Salad</t>
  </si>
  <si>
    <t>http://www.justsalad.com</t>
  </si>
  <si>
    <t>0bfb6fab-d4fe-b133-644b-30a40bcee78e</t>
  </si>
  <si>
    <t>Just Sales by Shop O Lot Inc.</t>
  </si>
  <si>
    <t>http://www.justsales.shopolot.com</t>
  </si>
  <si>
    <t>c6ae8a90-fd30-8137-2e9e-b43043948587</t>
  </si>
  <si>
    <t>Just Scan it</t>
  </si>
  <si>
    <t>http://justscanit.com</t>
  </si>
  <si>
    <t>89b207a3-2edf-3094-9647-7d09739cce1f</t>
  </si>
  <si>
    <t>Just Security</t>
  </si>
  <si>
    <t>http://justsecurity.org/</t>
  </si>
  <si>
    <t>0d4ef19c-3a8c-1339-c2a5-9adfab781b2f</t>
  </si>
  <si>
    <t>Just Sell IT</t>
  </si>
  <si>
    <t>http://www.justsellit.co.za</t>
  </si>
  <si>
    <t>77a6befb-dac3-dce6-9fb2-4bf6404ba24a</t>
  </si>
  <si>
    <t>Just Shop Savvy</t>
  </si>
  <si>
    <t>https://www.justshopsavvy.com</t>
  </si>
  <si>
    <t>b75aa15a-b721-386a-5b40-6ee04144cb63</t>
  </si>
  <si>
    <t>Just Sing It</t>
  </si>
  <si>
    <t>http://justsingit.com</t>
  </si>
  <si>
    <t>e4707974-d6c2-cb22-4f68-6577802b570d</t>
  </si>
  <si>
    <t>JUST SOCIAL</t>
  </si>
  <si>
    <t>http://www.just.social</t>
  </si>
  <si>
    <t>62c6a906-0a9b-9d6e-d9f5-182027d231ed</t>
  </si>
  <si>
    <t>Just Soles</t>
  </si>
  <si>
    <t>http://www.just-soles.com</t>
  </si>
  <si>
    <t>e2d91a67-eaec-ea8b-3907-ea5058eef65f</t>
  </si>
  <si>
    <t>Just Start IT</t>
  </si>
  <si>
    <t>http://juststartit.co/</t>
  </si>
  <si>
    <t>158f72c8-fb6d-d9cd-88ed-c0029771532a</t>
  </si>
  <si>
    <t>Just Start Small</t>
  </si>
  <si>
    <t>http://www.juststartsmall.com</t>
  </si>
  <si>
    <t>c4e8d743-7c37-33ae-853e-0d561e6c4dc7</t>
  </si>
  <si>
    <t>Just Sweatshirts</t>
  </si>
  <si>
    <t>http://www.justsweatshirts.com/</t>
  </si>
  <si>
    <t>d734a9ad-2bef-c62c-ccb4-23686d478f8d</t>
  </si>
  <si>
    <t>JUST T</t>
  </si>
  <si>
    <t>http://www.just-t.de/</t>
  </si>
  <si>
    <t>f0986f8a-3262-43a7-8dcf-718f347f2500</t>
  </si>
  <si>
    <t>Just Thank You</t>
  </si>
  <si>
    <t>http://justthankyou.com</t>
  </si>
  <si>
    <t>51159fc5-beb6-483e-f92f-6fc004810320</t>
  </si>
  <si>
    <t>Just The Bell</t>
  </si>
  <si>
    <t>http://www.justthebell.com/</t>
  </si>
  <si>
    <t>a17195f9-a897-2b4a-ec22-e629b35ef860</t>
  </si>
  <si>
    <t>Just The Flight</t>
  </si>
  <si>
    <t>http://www.justtheflight.co.uk</t>
  </si>
  <si>
    <t>865e0640-09fa-e62e-1fb7-87596d411d14</t>
  </si>
  <si>
    <t>Just Total Tech</t>
  </si>
  <si>
    <t>http://www.justtotaltech.co.uk</t>
  </si>
  <si>
    <t>f034a3ac-91a9-8954-60db-d60185e0ea23</t>
  </si>
  <si>
    <t>Just Us</t>
  </si>
  <si>
    <t>http://www.weesh.co</t>
  </si>
  <si>
    <t>24a61a74-9895-1828-8934-d5a0c98c22af</t>
  </si>
  <si>
    <t>Just Water Filters</t>
  </si>
  <si>
    <t>http://www.justwaterfilters.co.nz</t>
  </si>
  <si>
    <t>e02d2da2-0a14-955a-64ff-9561561d3a45</t>
  </si>
  <si>
    <t>Just Water Ltd</t>
  </si>
  <si>
    <t>http://www.justwater.co.nz/</t>
  </si>
  <si>
    <t>2b08c8c1-9747-4cf1-eb9e-7e3e5014038c</t>
  </si>
  <si>
    <t>Just Web World</t>
  </si>
  <si>
    <t>http://www.justwebworld.com/</t>
  </si>
  <si>
    <t>e28aa3d9-25b5-84a6-88ce-02eb8d3d5f15</t>
  </si>
  <si>
    <t>Just Weddings</t>
  </si>
  <si>
    <t>http://www.justweddings.com</t>
  </si>
  <si>
    <t>e689adb7-5445-ffb4-ccfb-66590238fa90</t>
  </si>
  <si>
    <t>Just what is Enduro Rush?</t>
  </si>
  <si>
    <t>7bbf305c-7f4b-c47d-b30f-384503f345c0</t>
  </si>
  <si>
    <t>Just what is the dosage of Pxl Man Enhancement?</t>
  </si>
  <si>
    <t>http://www.healthyminihub.com/pxl-male-enhancement/</t>
  </si>
  <si>
    <t>2bfbe009-3fea-2915-c7cf-005e807f82b9</t>
  </si>
  <si>
    <t>Just White Shirts</t>
  </si>
  <si>
    <t>http://www.justwhiteshirts.com</t>
  </si>
  <si>
    <t>ba2e33e8-c0e1-5f5c-24d5-d12c780bc68c</t>
  </si>
  <si>
    <t>JUST YATRA HOLIDAYS AND RESORTS PVT LTD</t>
  </si>
  <si>
    <t>http://www.justyatra.com</t>
  </si>
  <si>
    <t>d2c24ebb-060b-b6e8-01e3-cf1e0b8622ad</t>
  </si>
  <si>
    <t>Just-Brand</t>
  </si>
  <si>
    <t>http://www.just-brands.net</t>
  </si>
  <si>
    <t>6f923b03-50fc-40b4-dbf1-94febd09f3f5</t>
  </si>
  <si>
    <t>Just-eat.be</t>
  </si>
  <si>
    <t>https://www.just-eat.be/</t>
  </si>
  <si>
    <t>f4de0bfd-3129-bb96-337e-18c95ea8948f</t>
  </si>
  <si>
    <t>Just-Eat.co.uk</t>
  </si>
  <si>
    <t>http://www.just-eat.co.uk</t>
  </si>
  <si>
    <t>3d19ee69-3c85-a50d-3ab5-003ae358a68f</t>
  </si>
  <si>
    <t>Just-Eat.es</t>
  </si>
  <si>
    <t>http://www.just-eat.es</t>
  </si>
  <si>
    <t>ab45ded2-3f2c-da17-8362-6361c15b3933</t>
  </si>
  <si>
    <t>Just-Eat.ie</t>
  </si>
  <si>
    <t>https://www.just-eat.ie</t>
  </si>
  <si>
    <t>3cf2aa46-b0c2-4ae8-5c0e-3725d653ef98</t>
  </si>
  <si>
    <t>Just-Ene</t>
  </si>
  <si>
    <t>http://just-ene.com/</t>
  </si>
  <si>
    <t>1155e956-c290-465b-a998-4f23d54fbe38</t>
  </si>
  <si>
    <t>Just-great-software</t>
  </si>
  <si>
    <t>https://www.just-great-software.com</t>
  </si>
  <si>
    <t>032c2e3e-8936-178e-9f61-79cf7dfd5bc7</t>
  </si>
  <si>
    <t>Just-Sold</t>
  </si>
  <si>
    <t>http://just-sold.dk/</t>
  </si>
  <si>
    <t>abd300bb-0e4f-d2da-238f-0d8fe775c5c2</t>
  </si>
  <si>
    <t>Just-sound Carhifi</t>
  </si>
  <si>
    <t>https://www.just-sound.de/</t>
  </si>
  <si>
    <t>2aab0f19-93f5-3813-9556-f69e27a35a7b</t>
  </si>
  <si>
    <t>Just-VR</t>
  </si>
  <si>
    <t>http://just-vr.com/</t>
  </si>
  <si>
    <t>340221f2-01ef-9105-53da-8df42ec1f8fa</t>
  </si>
  <si>
    <t>Just:: PR</t>
  </si>
  <si>
    <t>http://havaspr.com</t>
  </si>
  <si>
    <t>562700c8-1bf4-1d42-1720-a81cb8edbd78</t>
  </si>
  <si>
    <t>Just. Biotherapeutics</t>
  </si>
  <si>
    <t>http://www.justbiotherapeutics.com/</t>
  </si>
  <si>
    <t>45c57ca7-3ac3-421b-9006-8f7a9890b16e</t>
  </si>
  <si>
    <t>Just.Me - Compliance made simple</t>
  </si>
  <si>
    <t>http://www.justmeapp.com</t>
  </si>
  <si>
    <t>c23f6f9e-228a-d3ad-3df5-6a3d9ed1dc9c</t>
  </si>
  <si>
    <t>just.me Inc</t>
  </si>
  <si>
    <t>http://just.me</t>
  </si>
  <si>
    <t>a42b5828-e20f-c361-ac9e-3996af73d19a</t>
  </si>
  <si>
    <t>Just.pk</t>
  </si>
  <si>
    <t>http://just.pk/</t>
  </si>
  <si>
    <t>c625b2a9-e2aa-fb84-6c3c-da58898b3768</t>
  </si>
  <si>
    <t>Just1Word</t>
  </si>
  <si>
    <t>http://www.just1word.com</t>
  </si>
  <si>
    <t>007ed24f-a30e-36ca-cdc5-e04735671edd</t>
  </si>
  <si>
    <t>Just2easy</t>
  </si>
  <si>
    <t>http://www.just2easy.com/</t>
  </si>
  <si>
    <t>911daa39-3b6a-49f3-0fbd-02c29cae623a</t>
  </si>
  <si>
    <t>Just2Trade</t>
  </si>
  <si>
    <t>http://www.just2trade.com</t>
  </si>
  <si>
    <t>cb12a926-3cec-af49-09a9-f8be181b519e</t>
  </si>
  <si>
    <t>Just3Ds</t>
  </si>
  <si>
    <t>http://www.just3ds.com</t>
  </si>
  <si>
    <t>3ac2e71b-da25-d614-a394-79f6800451da</t>
  </si>
  <si>
    <t>just4deal</t>
  </si>
  <si>
    <t>http://www.just4deal.in</t>
  </si>
  <si>
    <t>88eb4909-c94a-4b32-5c73-ae7775757504</t>
  </si>
  <si>
    <t>Just4Fun</t>
  </si>
  <si>
    <t>http://www.just4fun.in</t>
  </si>
  <si>
    <t>a4d76b92-1dc9-b1b4-eeba-056ebe927ef4</t>
  </si>
  <si>
    <t>Just4MyPet</t>
  </si>
  <si>
    <t>https://www.just4mypet.com</t>
  </si>
  <si>
    <t>40b245a3-521e-8a9f-e4cd-c58609defb09</t>
  </si>
  <si>
    <t>Just4Smokers</t>
  </si>
  <si>
    <t>http://www.just4smokers.com</t>
  </si>
  <si>
    <t>13043e7c-6537-a551-484a-6c6efaa0a44a</t>
  </si>
  <si>
    <t>Just5</t>
  </si>
  <si>
    <t>http://www.just5.com/usa_new.php</t>
  </si>
  <si>
    <t>59ee9b92-bfb8-bae3-2679-2e7e2192e418</t>
  </si>
  <si>
    <t>Just8it</t>
  </si>
  <si>
    <t>http://www.just8it.com</t>
  </si>
  <si>
    <t>53250e87-12b0-69b9-3bfa-c36b31ca108d</t>
  </si>
  <si>
    <t>justAd</t>
  </si>
  <si>
    <t>http://www.justad.mobi</t>
  </si>
  <si>
    <t>022269c1-bee4-b8f3-cc1f-91674cd5271b</t>
  </si>
  <si>
    <t>JusTailors</t>
  </si>
  <si>
    <t>https://www.justailors.com/</t>
  </si>
  <si>
    <t>902303eb-d5a9-7452-f02d-52e4f66cb9ae</t>
  </si>
  <si>
    <t>justaloud</t>
  </si>
  <si>
    <t>http://www.justaloud.com</t>
  </si>
  <si>
    <t>302fccb0-1165-2635-1fcb-34dc544d7978</t>
  </si>
  <si>
    <t>justanswer.com</t>
  </si>
  <si>
    <t>http://www.justanswer.com</t>
  </si>
  <si>
    <t>d3545468-9706-f931-410e-76fa71ad863c</t>
  </si>
  <si>
    <t>JustAPIs</t>
  </si>
  <si>
    <t>http://justapis.com</t>
  </si>
  <si>
    <t>3812d844-bd81-55f0-a163-a3829027dac3</t>
  </si>
  <si>
    <t>Justaple</t>
  </si>
  <si>
    <t>http://keniu.com/</t>
  </si>
  <si>
    <t>331dae3f-5a7a-bc38-168a-4e9f4ff122fa</t>
  </si>
  <si>
    <t>JustApps</t>
  </si>
  <si>
    <t>http://justappsonline.com</t>
  </si>
  <si>
    <t>8c61857a-d8ce-1ba6-5bdf-3405c44b10b3</t>
  </si>
  <si>
    <t>JustApps Technology</t>
  </si>
  <si>
    <t>http://justappstech.com</t>
  </si>
  <si>
    <t>106eb237-2b00-ad23-da5c-4507860a9637</t>
  </si>
  <si>
    <t>JustArrive</t>
  </si>
  <si>
    <t>http://www.justarrive.com</t>
  </si>
  <si>
    <t>1b8f47c4-891a-c164-c190-486fcfe965f5</t>
  </si>
  <si>
    <t>JustArrived</t>
  </si>
  <si>
    <t>http://justarrived.se/</t>
  </si>
  <si>
    <t>ad0c8a09-6065-495d-8130-a6e76b72016d</t>
  </si>
  <si>
    <t>justawaaz.com</t>
  </si>
  <si>
    <t>http://justawaaz.com</t>
  </si>
  <si>
    <t>3a47ecb1-ea3e-8c23-5c99-559f51172c9c</t>
  </si>
  <si>
    <t>JustBackPacksonline.com</t>
  </si>
  <si>
    <t>http://www.justbackpacksonline.com</t>
  </si>
  <si>
    <t>b5874205-33e0-e5d7-efd6-2a0642294a71</t>
  </si>
  <si>
    <t>JustBalls</t>
  </si>
  <si>
    <t>http://www.justballs.com</t>
  </si>
  <si>
    <t>c64e9eda-efd8-4fd0-c2cd-76a81f39349d</t>
  </si>
  <si>
    <t>JustBathroomSigns</t>
  </si>
  <si>
    <t>http://www.justbathroomsigns.com</t>
  </si>
  <si>
    <t>e367b940-8425-980d-5f04-3e4311aac5e3</t>
  </si>
  <si>
    <t>Justbe Ukraine</t>
  </si>
  <si>
    <t>http://justbe.com.ua</t>
  </si>
  <si>
    <t>d714f1c2-d3ff-fb36-4ee5-5fed13bc8ce6</t>
  </si>
  <si>
    <t>JustBlazed</t>
  </si>
  <si>
    <t>http://justblazed.com</t>
  </si>
  <si>
    <t>8992cf2f-12ce-7100-6152-49ed844c2f24</t>
  </si>
  <si>
    <t>JustBook</t>
  </si>
  <si>
    <t>http://www.justbook.com</t>
  </si>
  <si>
    <t>e43b5f79-8d67-8953-9680-0fe033a021a1</t>
  </si>
  <si>
    <t>JustBooks</t>
  </si>
  <si>
    <t>http://www.justbooks.de</t>
  </si>
  <si>
    <t>db511a7b-abf7-a430-de86-dd532b0adb9b</t>
  </si>
  <si>
    <t>Justbooksalon Pte Ltd</t>
  </si>
  <si>
    <t>http://www.justbooksalon.com</t>
  </si>
  <si>
    <t>253fb1ba-a339-5026-5a30-4c5b6fd13ec1</t>
  </si>
  <si>
    <t>justbooksclc</t>
  </si>
  <si>
    <t>http://www.justbooksclc.com/</t>
  </si>
  <si>
    <t>852e8282-8f9b-61ae-5ecf-b3cf215963ca</t>
  </si>
  <si>
    <t>JustBoom</t>
  </si>
  <si>
    <t>https://www.justboom.co/</t>
  </si>
  <si>
    <t>36e4ad8c-de57-5ccb-49fd-74beb0de8856</t>
  </si>
  <si>
    <t>JustBoughtIt</t>
  </si>
  <si>
    <t>http://justbought.it</t>
  </si>
  <si>
    <t>fe68acff-7c39-eb22-217a-184e2848eee1</t>
  </si>
  <si>
    <t>Justcapture.it</t>
  </si>
  <si>
    <t>http://www.justcaptureitapp.com</t>
  </si>
  <si>
    <t>173fc984-ae76-a658-d56e-dc9f695ef8ba</t>
  </si>
  <si>
    <t>JustCare</t>
  </si>
  <si>
    <t>https://www.justcare.co</t>
  </si>
  <si>
    <t>68790c00-3170-60d7-c7b4-47b8949b0b18</t>
  </si>
  <si>
    <t>JustChalo</t>
  </si>
  <si>
    <t>http://chaloapp.com</t>
  </si>
  <si>
    <t>d949597e-b206-bb8d-be42-1c1952487f4e</t>
  </si>
  <si>
    <t>Justchill</t>
  </si>
  <si>
    <t>http://justchill.dk/en/</t>
  </si>
  <si>
    <t>b2c76a05-fae2-d62a-fdb3-282e0e215fdd</t>
  </si>
  <si>
    <t>JustClap</t>
  </si>
  <si>
    <t>https://www.justclapindia.com/</t>
  </si>
  <si>
    <t>9f50d61e-fcf6-e2b3-d6c4-cef65b86d8cf</t>
  </si>
  <si>
    <t>JustClipIt</t>
  </si>
  <si>
    <t>https://justclip.it</t>
  </si>
  <si>
    <t>12095527-96c0-7aff-c108-e0b724e5671c</t>
  </si>
  <si>
    <t>JustCo</t>
  </si>
  <si>
    <t>http://www.justcoglobal.com/</t>
  </si>
  <si>
    <t>abd95ac0-9487-79e4-f43e-82216cf8b141</t>
  </si>
  <si>
    <t>JustCode</t>
  </si>
  <si>
    <t>http://wejustcode.io</t>
  </si>
  <si>
    <t>94461240-1374-2a4e-ca8c-648641f3287e</t>
  </si>
  <si>
    <t>Justcoin Exchange</t>
  </si>
  <si>
    <t>http://justcoin.com</t>
  </si>
  <si>
    <t>fa23dbce-bd7e-ca84-c5d2-f61e82e78ae5</t>
  </si>
  <si>
    <t>JustColleges</t>
  </si>
  <si>
    <t>http://www.justcolleges.com</t>
  </si>
  <si>
    <t>7cc99d65-1f61-f7bf-718b-624ce8491201</t>
  </si>
  <si>
    <t>JustCommodity Software Solutions</t>
  </si>
  <si>
    <t>http://www.justcommodity.com</t>
  </si>
  <si>
    <t>667581b7-14a9-8c92-d5e3-920634ed35a0</t>
  </si>
  <si>
    <t>JustCompareIt</t>
  </si>
  <si>
    <t>http://justcompareit.com/</t>
  </si>
  <si>
    <t>9fda799c-a97d-a36d-e7f0-0524a8e69b8f</t>
  </si>
  <si>
    <t>Justcoz</t>
  </si>
  <si>
    <t>http://www.justcoz.org</t>
  </si>
  <si>
    <t>67f8e5d0-241d-d561-3daa-ca1309661ee6</t>
  </si>
  <si>
    <t>JustData.info</t>
  </si>
  <si>
    <t>http://www.justdata.info</t>
  </si>
  <si>
    <t>27680552-bdd4-6a19-286b-67fd3f4eb552</t>
  </si>
  <si>
    <t>JustDecide</t>
  </si>
  <si>
    <t>http://www.justdecide.com</t>
  </si>
  <si>
    <t>eb715e82-33f9-9d98-c889-82eb00485354</t>
  </si>
  <si>
    <t>JustDispatch</t>
  </si>
  <si>
    <t>https://www.justdispatch.me/</t>
  </si>
  <si>
    <t>b27a06c2-a511-9757-fe76-74dec6170ed6</t>
  </si>
  <si>
    <t>justdivorced.com</t>
  </si>
  <si>
    <t>http://www.justdivorced.com</t>
  </si>
  <si>
    <t>a6b8d8c7-577c-4689-1ecb-3deeb318917c</t>
  </si>
  <si>
    <t>JustDo.mobi</t>
  </si>
  <si>
    <t>http://justdo.mobi</t>
  </si>
  <si>
    <t>95d37a99-404f-97cb-62f1-fc08db7d630b</t>
  </si>
  <si>
    <t>JustDoondo</t>
  </si>
  <si>
    <t>http://www.justdoondo.com</t>
  </si>
  <si>
    <t>3841d540-c95a-1fa8-1dc6-412b3393538b</t>
  </si>
  <si>
    <t>JUSTEAT.IN</t>
  </si>
  <si>
    <t>https://www.foodpanda.in</t>
  </si>
  <si>
    <t>ee211e8b-3dc4-c49a-16c5-2282d52c0fd2</t>
  </si>
  <si>
    <t>Justeat.nl</t>
  </si>
  <si>
    <t>https://www.justeat.nl/</t>
  </si>
  <si>
    <t>8a435ec0-56d5-e5df-5ab4-dcd1fe775dfd</t>
  </si>
  <si>
    <t>JustEnough</t>
  </si>
  <si>
    <t>http://www.justenough.com/</t>
  </si>
  <si>
    <t>137ab755-11a3-ffff-588f-39a9286132c5</t>
  </si>
  <si>
    <t>Juster</t>
  </si>
  <si>
    <t>http://juster.com.br</t>
  </si>
  <si>
    <t>ae894e7f-8cb0-f934-e0cf-f5d3896872f8</t>
  </si>
  <si>
    <t>justETF</t>
  </si>
  <si>
    <t>http://www.justetf.com</t>
  </si>
  <si>
    <t>77e6ed97-c0ba-460a-e49f-fcb73afca456</t>
  </si>
  <si>
    <t>JusTex</t>
  </si>
  <si>
    <t>86a340ca-2e4f-b191-71a5-c63b18259974</t>
  </si>
  <si>
    <t>JustExchange</t>
  </si>
  <si>
    <t>https://www.justicexchange.com</t>
  </si>
  <si>
    <t>1198d082-65e3-b633-3fd8-5893c34cc29e</t>
  </si>
  <si>
    <t>JustFamily</t>
  </si>
  <si>
    <t>http://justfamily.com</t>
  </si>
  <si>
    <t>0be8af84-136b-2b3f-1652-b055254b471f</t>
  </si>
  <si>
    <t>justFDI</t>
  </si>
  <si>
    <t>http://justfdi.com</t>
  </si>
  <si>
    <t>1c348c6f-f821-6c81-adaf-0f6e5a2cc53c</t>
  </si>
  <si>
    <t>JustFit</t>
  </si>
  <si>
    <t>https://www.justfitwear.com/</t>
  </si>
  <si>
    <t>61d05e2f-2045-bd60-d880-637851f4c3d2</t>
  </si>
  <si>
    <t>JustFix.nyc</t>
  </si>
  <si>
    <t>http://www.justfix.nyc/#!/</t>
  </si>
  <si>
    <t>d0eabcf7-5b2f-41c8-694d-d0c7beffa3a6</t>
  </si>
  <si>
    <t>JustFly</t>
  </si>
  <si>
    <t>http://www.justfly.com</t>
  </si>
  <si>
    <t>d669c589-2edf-dbfe-b70d-da5e92e582a3</t>
  </si>
  <si>
    <t>Justfolio</t>
  </si>
  <si>
    <t>http://www.justfolio.com</t>
  </si>
  <si>
    <t>f9e5ac55-7509-6e61-9e37-e2ac30b0facb</t>
  </si>
  <si>
    <t>JustFoodERP</t>
  </si>
  <si>
    <t>http://www.justfooderp.com</t>
  </si>
  <si>
    <t>f00c5573-8de0-00c7-792f-1b323862a68d</t>
  </si>
  <si>
    <t>JustFoodForDogs</t>
  </si>
  <si>
    <t>http://justfoodfordogs.com</t>
  </si>
  <si>
    <t>49232f07-4f47-0f14-7475-2a81618762e2</t>
  </si>
  <si>
    <t>Justforbuy.com</t>
  </si>
  <si>
    <t>http://justforbuy.com</t>
  </si>
  <si>
    <t>1e94480f-c10f-83a0-d307-b98bb9da9f8b</t>
  </si>
  <si>
    <t>JustFYI</t>
  </si>
  <si>
    <t>https://www.justfyi.net</t>
  </si>
  <si>
    <t>863cd3e5-362c-63ec-2394-16c08b260e20</t>
  </si>
  <si>
    <t>JustGive</t>
  </si>
  <si>
    <t>http://www.justgive.org</t>
  </si>
  <si>
    <t>e8345edd-b89c-dd56-4e39-708ea6466392</t>
  </si>
  <si>
    <t>JustGiving</t>
  </si>
  <si>
    <t>http://www.justgiving.com</t>
  </si>
  <si>
    <t>51758a13-0d74-7afd-3b17-0aedd4cdeb53</t>
  </si>
  <si>
    <t>JustGo</t>
  </si>
  <si>
    <t>http://www.justgo.com/</t>
  </si>
  <si>
    <t>d81ac7db-3179-a927-d251-c4cbf975862a</t>
  </si>
  <si>
    <t>Justgola</t>
  </si>
  <si>
    <t>https://www.justgola.com/</t>
  </si>
  <si>
    <t>57eea53c-fb42-1da3-8f17-26c129321bbc</t>
  </si>
  <si>
    <t>JustGOODNews.BIZ</t>
  </si>
  <si>
    <t>http://justgoodnews.biz</t>
  </si>
  <si>
    <t>614ada0d-15e9-9d79-0e1f-1b24dcbe9484</t>
  </si>
  <si>
    <t>JustGotThat! Inc.</t>
  </si>
  <si>
    <t>http://www.justgotthat.com</t>
  </si>
  <si>
    <t>896ccccb-8df0-4b0d-2a4a-ccbfce695385</t>
  </si>
  <si>
    <t>JustGreet</t>
  </si>
  <si>
    <t>http://justgreet.com</t>
  </si>
  <si>
    <t>e3921480-2f38-5638-3e21-4df2effe079e</t>
  </si>
  <si>
    <t>JustHackIt</t>
  </si>
  <si>
    <t>http://justhackit.org</t>
  </si>
  <si>
    <t>35daf23c-ccbb-fdfb-331c-2c7d350b14e0</t>
  </si>
  <si>
    <t>JustHerb</t>
  </si>
  <si>
    <t>http://www.justherb.co/</t>
  </si>
  <si>
    <t>4bc1659e-0575-5df8-112f-cba0b68f4f66</t>
  </si>
  <si>
    <t>JustHive LLC</t>
  </si>
  <si>
    <t>https://www.justhive.com/</t>
  </si>
  <si>
    <t>68ef29e7-542c-778e-aac7-55cde5a9d53c</t>
  </si>
  <si>
    <t>JustHuynh</t>
  </si>
  <si>
    <t>http://www.justhuynh.com/</t>
  </si>
  <si>
    <t>e3627f42-f745-fc39-6cce-223cc14ae245</t>
  </si>
  <si>
    <t>http://www.justhuynh.com</t>
  </si>
  <si>
    <t>d372d22f-6c2a-7d73-d487-bc618de33de1</t>
  </si>
  <si>
    <t>Justia</t>
  </si>
  <si>
    <t>https://www.justia.com</t>
  </si>
  <si>
    <t>f249b36d-30ee-82a6-13c6-ada0be0ea9cb</t>
  </si>
  <si>
    <t>Justice</t>
  </si>
  <si>
    <t>http://www.justiceretail.com</t>
  </si>
  <si>
    <t>3053d43e-ca6b-f990-22ac-7c2146f40abd</t>
  </si>
  <si>
    <t>Justice Air Conditioning &amp; Heating</t>
  </si>
  <si>
    <t>http://www.justiceac.com/</t>
  </si>
  <si>
    <t>a2abd107-757b-a52a-c43a-e7827870a812</t>
  </si>
  <si>
    <t>Justice Bid</t>
  </si>
  <si>
    <t>http://www.justicebid.com</t>
  </si>
  <si>
    <t>7539040f-f58b-e211-bd3d-72046030c069</t>
  </si>
  <si>
    <t>Justice Law Group</t>
  </si>
  <si>
    <t>http://justice-lawgroup.com/</t>
  </si>
  <si>
    <t>3aefd146-ab59-51aa-0557-d0c6b3e4e825</t>
  </si>
  <si>
    <t>Justice Marketing SA</t>
  </si>
  <si>
    <t>http://www.justicemarketingsa.com</t>
  </si>
  <si>
    <t>1a403b5e-9c31-1310-6c39-fd7f2084613a</t>
  </si>
  <si>
    <t>Justice Prince Community Interest Company</t>
  </si>
  <si>
    <t>http://www.justiceprince.co.uk/</t>
  </si>
  <si>
    <t>6a1a2983-0f5b-5a91-3b72-9a5805694412</t>
  </si>
  <si>
    <t>Justice Toolbox</t>
  </si>
  <si>
    <t>https://www.justicetoolbox.com</t>
  </si>
  <si>
    <t>17d77662-9077-cd7c-abd9-4992a757986a</t>
  </si>
  <si>
    <t>JusticeBox</t>
  </si>
  <si>
    <t>http://justicebox.net</t>
  </si>
  <si>
    <t>5d16f355-a65c-00b4-b445-ac7280c3bf9b</t>
  </si>
  <si>
    <t>Justifacts Credential Verification</t>
  </si>
  <si>
    <t>https://www.justifacts.com/</t>
  </si>
  <si>
    <t>19e6b372-0297-805d-d168-7f6d488f3a65</t>
  </si>
  <si>
    <t>Justify My Buy</t>
  </si>
  <si>
    <t>http://justifymybuy.com</t>
  </si>
  <si>
    <t>99d80acd-08c2-a824-5630-800b4e3b8cae</t>
  </si>
  <si>
    <t>Justin Craig Education</t>
  </si>
  <si>
    <t>http://www.justincraig.ac.uk/</t>
  </si>
  <si>
    <t>e886b7f3-8065-b495-ba28-b0d7e4343963</t>
  </si>
  <si>
    <t>Justin Gall Real Estate Pty Ltd</t>
  </si>
  <si>
    <t>http://justingall.com</t>
  </si>
  <si>
    <t>8de72599-2c4f-ae7d-6c32-2d6e93dc3072</t>
  </si>
  <si>
    <t>Justin Guitar</t>
  </si>
  <si>
    <t>http://justinguitar.com/</t>
  </si>
  <si>
    <t>1e837577-289b-955e-ce63-9258e1cf977e</t>
  </si>
  <si>
    <t>Justin Harvey</t>
  </si>
  <si>
    <t>https://www.justin-harvey.com</t>
  </si>
  <si>
    <t>f8368863-2da7-4acb-024d-ab74e6d71d34</t>
  </si>
  <si>
    <t>Justin Havre and Associates</t>
  </si>
  <si>
    <t>http://www.calgaryrealestate.net</t>
  </si>
  <si>
    <t>b6fabee5-07b4-a632-bc0c-c4f797df396a</t>
  </si>
  <si>
    <t>Justin Joy</t>
  </si>
  <si>
    <t>https://justinjoy.dk</t>
  </si>
  <si>
    <t>b6895c3e-94a3-cc15-6600-5fd672c5af6c</t>
  </si>
  <si>
    <t>Justin Ketchel Law</t>
  </si>
  <si>
    <t>http://justinketchellaw.com</t>
  </si>
  <si>
    <t>6bd4d629-bd62-2621-29fb-72cf3f7f363b</t>
  </si>
  <si>
    <t>Justin Sparks Law Firm</t>
  </si>
  <si>
    <t>http://www.justinsparkslaw.com/</t>
  </si>
  <si>
    <t>0fa44909-3a39-0428-37b5-583311279d0e</t>
  </si>
  <si>
    <t>Justin Taylor Consulting</t>
  </si>
  <si>
    <t>https://justintaylor.consulting</t>
  </si>
  <si>
    <t>dea8c038-c9cd-4f04-d23d-2ef2a5454e9c</t>
  </si>
  <si>
    <t>Justin Teoh</t>
  </si>
  <si>
    <t>http://justinteoh.com</t>
  </si>
  <si>
    <t>9404013b-81f3-a45a-3cc8-50cea39fd330</t>
  </si>
  <si>
    <t>Justin Time</t>
  </si>
  <si>
    <t>http://justintimeapps.com</t>
  </si>
  <si>
    <t>08639f0b-56fd-997f-5c9d-0ca3b5d9672b</t>
  </si>
  <si>
    <t>Justin.TV</t>
  </si>
  <si>
    <t>http://www.justin.tv</t>
  </si>
  <si>
    <t>773f7f06-4082-b438-ebbf-6f9cf25ef774</t>
  </si>
  <si>
    <t>Justin's Rentals</t>
  </si>
  <si>
    <t>http://www.justinsrentals.com/</t>
  </si>
  <si>
    <t>e9e71afa-42dd-f26b-b4be-8cc618df89e0</t>
  </si>
  <si>
    <t>Justin's Tree Service</t>
  </si>
  <si>
    <t>http://www.mydallastree.com</t>
  </si>
  <si>
    <t>dcfef8b3-be15-3e79-8e89-bd5f278cb949</t>
  </si>
  <si>
    <t>JustinÌ¢åÛåªs</t>
  </si>
  <si>
    <t>http://justins.com</t>
  </si>
  <si>
    <t>d3ba0d93-098b-9bb0-d11a-fb50e6d73d79</t>
  </si>
  <si>
    <t>justindiamart</t>
  </si>
  <si>
    <t>http://www.justindiamart.com</t>
  </si>
  <si>
    <t>6c9b7c7d-521c-aca7-034f-39564e9e2002</t>
  </si>
  <si>
    <t>JustinJail Inc.</t>
  </si>
  <si>
    <t>http://justinjail.com</t>
  </si>
  <si>
    <t>9f7ac83f-38bd-939e-9eee-9dcfdfede606</t>
  </si>
  <si>
    <t>Justinmind</t>
  </si>
  <si>
    <t>http://www.justinmind.com</t>
  </si>
  <si>
    <t>cd23197c-b7af-7eda-4cb6-ad9ffef7afc9</t>
  </si>
  <si>
    <t>JustInSignapp</t>
  </si>
  <si>
    <t>http://www.justinsignapp.com</t>
  </si>
  <si>
    <t>e9b29b94-8574-1f73-ee44-62cf27326648</t>
  </si>
  <si>
    <t>JustInTime Solutions</t>
  </si>
  <si>
    <t>http://justintimesolutions.com</t>
  </si>
  <si>
    <t>5ef5d45d-c6d6-a6ef-a63f-65f2b4a376c5</t>
  </si>
  <si>
    <t>JustInvesting</t>
  </si>
  <si>
    <t>http://www.justinvesting.com</t>
  </si>
  <si>
    <t>325fcd76-5a9f-d697-03e3-74465de20e23</t>
  </si>
  <si>
    <t>JustiServ</t>
  </si>
  <si>
    <t>http://www.justiserv.com/</t>
  </si>
  <si>
    <t>8bf86580-62af-6b18-b989-46b9807e4add</t>
  </si>
  <si>
    <t>JustIT Solution</t>
  </si>
  <si>
    <t>http://www.justitsolution.com</t>
  </si>
  <si>
    <t>80798f49-dbe6-c659-87a0-67682fd0a5e1</t>
  </si>
  <si>
    <t>Justitext</t>
  </si>
  <si>
    <t>http://justitext.com</t>
  </si>
  <si>
    <t>e34173de-ce5f-2b5e-4508-d814e46a52c5</t>
  </si>
  <si>
    <t>JustKapture</t>
  </si>
  <si>
    <t>http://www.justkapture.com</t>
  </si>
  <si>
    <t>311500b8-1746-7dff-39e0-0824d2e91ad5</t>
  </si>
  <si>
    <t>JustKids Kindergarten</t>
  </si>
  <si>
    <t>http://www.justkids.com.vn</t>
  </si>
  <si>
    <t>70d4f42f-630a-3f00-859f-28f7553ae9c3</t>
  </si>
  <si>
    <t>Justklickjobs</t>
  </si>
  <si>
    <t>http://www.justklick.co.in/</t>
  </si>
  <si>
    <t>cf400d84-938b-035e-e525-6bb5f600fd59</t>
  </si>
  <si>
    <t>Justkul</t>
  </si>
  <si>
    <t>http://justkul.com/</t>
  </si>
  <si>
    <t>2465ba3b-195b-b695-792a-e3fbac7cb073</t>
  </si>
  <si>
    <t>JustLegal</t>
  </si>
  <si>
    <t>https://justlegal.com</t>
  </si>
  <si>
    <t>aca08308-e6e4-1276-d58f-0d5ee1891f1d</t>
  </si>
  <si>
    <t>JustLikeNew</t>
  </si>
  <si>
    <t>http://www.justlikenew.in/</t>
  </si>
  <si>
    <t>5299e389-86ce-64b6-74ad-55fdaf62393f</t>
  </si>
  <si>
    <t>JustLikeThat</t>
  </si>
  <si>
    <t>http://www.justlikethat.io</t>
  </si>
  <si>
    <t>daa6169a-2a1f-4b6f-2d0d-e0301919c85c</t>
  </si>
  <si>
    <t>JustLiveGreener.com</t>
  </si>
  <si>
    <t>http://justlivegreener.com</t>
  </si>
  <si>
    <t>4f183e28-3fbd-590f-6206-9f8809526914</t>
  </si>
  <si>
    <t>Justlogin</t>
  </si>
  <si>
    <t>http://www.justlogin.com</t>
  </si>
  <si>
    <t>60d190de-f1d8-4465-b212-1f7e88807f2c</t>
  </si>
  <si>
    <t>JustLogos</t>
  </si>
  <si>
    <t>http://www.justlogos.com.au</t>
  </si>
  <si>
    <t>33805b6a-ebcd-7c24-d41d-f408d6e26f1e</t>
  </si>
  <si>
    <t>JustLuxe</t>
  </si>
  <si>
    <t>http://www.justluxe.com/</t>
  </si>
  <si>
    <t>b6313cc6-a0b3-e75a-4d9b-df6527be4683</t>
  </si>
  <si>
    <t>Justly</t>
  </si>
  <si>
    <t>http://www.justly.co.nz/</t>
  </si>
  <si>
    <t>d9cae2e7-9a6d-3221-3fb8-509f1e85d2ab</t>
  </si>
  <si>
    <t>http://www.justly.com</t>
  </si>
  <si>
    <t>87d7b767-f170-3d4e-c2c5-035a5faa0019</t>
  </si>
  <si>
    <t>JustMail</t>
  </si>
  <si>
    <t>http://www.roamsofttech.com/my-builder-clone-script/</t>
  </si>
  <si>
    <t>8835528f-191a-c79f-3652-41cb938864bd</t>
  </si>
  <si>
    <t>Justmap.it</t>
  </si>
  <si>
    <t>http://justmap.it</t>
  </si>
  <si>
    <t>dd5d17b6-132b-2c0e-33e8-3af61b0922a3</t>
  </si>
  <si>
    <t>JustMeans</t>
  </si>
  <si>
    <t>http://www.justmeans.com</t>
  </si>
  <si>
    <t>26d0f223-1444-a0b7-764c-fb316e3e74de</t>
  </si>
  <si>
    <t>JustMigrate</t>
  </si>
  <si>
    <t>http://www.justmigrate.com.au</t>
  </si>
  <si>
    <t>52cf3bfc-1dff-6c8c-66c6-7c43a5f0db1e</t>
  </si>
  <si>
    <t>JustMilk</t>
  </si>
  <si>
    <t>http://www.justmilk.org/</t>
  </si>
  <si>
    <t>bf7ba102-b24c-4ac4-caab-87ec21de8327</t>
  </si>
  <si>
    <t>JustMommies.com</t>
  </si>
  <si>
    <t>http://www.justmommies.com</t>
  </si>
  <si>
    <t>cc6c1c67-87d3-c5bc-53d6-82c60ba16bce</t>
  </si>
  <si>
    <t>JustMoveProperty</t>
  </si>
  <si>
    <t>http://www.justmoveproperty.com</t>
  </si>
  <si>
    <t>493987c7-b3c3-9519-cc5a-9f8cfe33aefc</t>
  </si>
  <si>
    <t>JustMoviez Technologies Pvt Ltd</t>
  </si>
  <si>
    <t>http://www.justmoviez.com/</t>
  </si>
  <si>
    <t>b294297a-6b53-3ecf-7f49-15a86cbc8cf1</t>
  </si>
  <si>
    <t>JustNeem, LLC</t>
  </si>
  <si>
    <t>http://www.justneem.com/</t>
  </si>
  <si>
    <t>76dfeeac-903d-262a-69d0-8aed85f66c76</t>
  </si>
  <si>
    <t>justnext</t>
  </si>
  <si>
    <t>http://just-next.com</t>
  </si>
  <si>
    <t>997dafde-83dc-c053-c1c1-a8f8b85c5878</t>
  </si>
  <si>
    <t>Justnine</t>
  </si>
  <si>
    <t>http://www.justnine.com</t>
  </si>
  <si>
    <t>3b258fb5-ac41-8f22-b963-68a29603bec4</t>
  </si>
  <si>
    <t>JustNow</t>
  </si>
  <si>
    <t>http://www.justnow.co</t>
  </si>
  <si>
    <t>7f7d2e03-0d13-5f2a-fc6d-116b35551d51</t>
  </si>
  <si>
    <t>JustOC</t>
  </si>
  <si>
    <t>http://www.justoc.com</t>
  </si>
  <si>
    <t>26d6eeaf-32e5-4c5b-16fc-872366c492b5</t>
  </si>
  <si>
    <t>JustOne Database Inc.</t>
  </si>
  <si>
    <t>http://www.justonedb.com</t>
  </si>
  <si>
    <t>445a4163-a725-68c1-ae44-4681f9daac57</t>
  </si>
  <si>
    <t>Justonimo</t>
  </si>
  <si>
    <t>http://www.justonimo.com/</t>
  </si>
  <si>
    <t>fbe76064-6e96-fa5f-f7a0-9024efcc322a</t>
  </si>
  <si>
    <t>JustOOH</t>
  </si>
  <si>
    <t>http://justooh.com</t>
  </si>
  <si>
    <t>46095064-23ba-dd5f-a48f-611646d17edb</t>
  </si>
  <si>
    <t>JustPark</t>
  </si>
  <si>
    <t>http://www.justpark.com</t>
  </si>
  <si>
    <t>baaa24aa-4a8a-03bd-b7fd-2c9b3dc63000</t>
  </si>
  <si>
    <t>JustParts</t>
  </si>
  <si>
    <t>http://www.justparts.com</t>
  </si>
  <si>
    <t>e12e1be1-8f21-3ed0-6de0-16328f633711</t>
  </si>
  <si>
    <t>JustPingUs</t>
  </si>
  <si>
    <t>http://justpingus.com.ng/</t>
  </si>
  <si>
    <t>86feb221-e5db-4cb1-f546-68183be0420f</t>
  </si>
  <si>
    <t>JustPizza</t>
  </si>
  <si>
    <t>https://www.justpizzausa.com</t>
  </si>
  <si>
    <t>811be6cb-0ab5-a558-494a-365fed4d1af8</t>
  </si>
  <si>
    <t>JustPlan</t>
  </si>
  <si>
    <t>http://www.justplan.in/</t>
  </si>
  <si>
    <t>8cfe112d-a09a-7780-463f-2e9a04308454</t>
  </si>
  <si>
    <t>JustPlugIt</t>
  </si>
  <si>
    <t>http://justplug.it</t>
  </si>
  <si>
    <t>ef78abaa-7f8a-8df1-923c-c578214e8bec</t>
  </si>
  <si>
    <t>JustPremium</t>
  </si>
  <si>
    <t>http://justpremium.com</t>
  </si>
  <si>
    <t>ba042eca-4893-6d04-af12-f2b8b94a71be</t>
  </si>
  <si>
    <t>JustPrice</t>
  </si>
  <si>
    <t>http://www.justprice.pk/</t>
  </si>
  <si>
    <t>1a50bd11-b3f6-700b-0e78-03890a3a51f7</t>
  </si>
  <si>
    <t>JustProp.com</t>
  </si>
  <si>
    <t>http://www.justprop.com</t>
  </si>
  <si>
    <t>b4fb6232-b072-d762-482f-3fb4b351dc62</t>
  </si>
  <si>
    <t>JustProto</t>
  </si>
  <si>
    <t>http://www.justproto.com/en</t>
  </si>
  <si>
    <t>7f713a8c-f075-073f-fe32-6706a735b996</t>
  </si>
  <si>
    <t>JustQnA</t>
  </si>
  <si>
    <t>http://justqna.com</t>
  </si>
  <si>
    <t>348c237d-eca5-3f85-ee8d-d3cc6e71f19a</t>
  </si>
  <si>
    <t>JustQuotes</t>
  </si>
  <si>
    <t>http://www.justquotes.com</t>
  </si>
  <si>
    <t>20b1705c-d195-ae7e-d0ea-769c33890672</t>
  </si>
  <si>
    <t>JustRangefinder</t>
  </si>
  <si>
    <t>https://justrangefinder.com</t>
  </si>
  <si>
    <t>b71bcd55-6dd5-04d9-c35f-5fa316b79e14</t>
  </si>
  <si>
    <t>jusTransact</t>
  </si>
  <si>
    <t>http://www.justransact.com</t>
  </si>
  <si>
    <t>6c7a9eee-e37e-d238-7e22-a209532b19ac</t>
  </si>
  <si>
    <t>Justraveling.com</t>
  </si>
  <si>
    <t>http://www.justraveling.com</t>
  </si>
  <si>
    <t>4e0387c2-e599-b169-e90b-0e45365f7585</t>
  </si>
  <si>
    <t>JustReachOut</t>
  </si>
  <si>
    <t>https://justreachout.io/</t>
  </si>
  <si>
    <t>cc78fa50-5508-d201-07ed-c6f562518b5d</t>
  </si>
  <si>
    <t>JustReallyGood</t>
  </si>
  <si>
    <t>http://justreallygood.com</t>
  </si>
  <si>
    <t>083c2a1a-f03f-708e-68fc-92b89e5f986c</t>
  </si>
  <si>
    <t>Justrentals Crete</t>
  </si>
  <si>
    <t>http://www.justrentals.gr</t>
  </si>
  <si>
    <t>38b96d15-5c92-12b2-bb03-f77c163e121c</t>
  </si>
  <si>
    <t>JustRight Surgical</t>
  </si>
  <si>
    <t>http://justrightsurgical.com</t>
  </si>
  <si>
    <t>8816f419-8a81-c7df-ca06-5c9c7d2d5812</t>
  </si>
  <si>
    <t>JustRing.com</t>
  </si>
  <si>
    <t>https://www.justring.com</t>
  </si>
  <si>
    <t>20a3abd3-cd2b-99f0-4b6e-fa7efff60f45</t>
  </si>
  <si>
    <t>JustRiskIT</t>
  </si>
  <si>
    <t>http://www.justriskit.com</t>
  </si>
  <si>
    <t>ff0499a5-0595-c396-1d6a-1d5593100de0</t>
  </si>
  <si>
    <t>Justrite Manufacturing</t>
  </si>
  <si>
    <t>http://www.justritemfg.com/</t>
  </si>
  <si>
    <t>2282f802-d1de-4e8e-b2bb-15a8e10bc526</t>
  </si>
  <si>
    <t>JustRock</t>
  </si>
  <si>
    <t>http://www.justrock.com</t>
  </si>
  <si>
    <t>d0f72fec-daa9-db5b-1dfa-c67702d52ad7</t>
  </si>
  <si>
    <t>JusTrufs Chocolatiers Company Private Limited</t>
  </si>
  <si>
    <t>http://www.justrufs.com</t>
  </si>
  <si>
    <t>9cfbb86b-1c90-68db-56ad-422bfc812bb5</t>
  </si>
  <si>
    <t>JUSTSAP</t>
  </si>
  <si>
    <t>http://aerospace.hawaii.gov</t>
  </si>
  <si>
    <t>d6de5838-c6c9-3dd8-7db1-9979759130c7</t>
  </si>
  <si>
    <t>JustSaying.me</t>
  </si>
  <si>
    <t>http://www.justsaying.me</t>
  </si>
  <si>
    <t>a0310f89-eb32-37de-b9d5-f40215bc134b</t>
  </si>
  <si>
    <t>JustSeen</t>
  </si>
  <si>
    <t>http://www.justseen.com</t>
  </si>
  <si>
    <t>258d31a9-4bc6-5bd9-065e-cbcd479f4dae</t>
  </si>
  <si>
    <t>JustSelfie</t>
  </si>
  <si>
    <t>https://www.justselfie.it</t>
  </si>
  <si>
    <t>a719d807-dfc4-350b-88ad-f14806cab077</t>
  </si>
  <si>
    <t>JustSell</t>
  </si>
  <si>
    <t>http://www.justsell.me</t>
  </si>
  <si>
    <t>20c78cdb-3ee3-fbbb-8853-24caa323c505</t>
  </si>
  <si>
    <t>JustShareIt</t>
  </si>
  <si>
    <t>http://www.justshareit.com</t>
  </si>
  <si>
    <t>56ffd26d-b705-6408-a2ec-9f1de020011e</t>
  </si>
  <si>
    <t>JustShop24</t>
  </si>
  <si>
    <t>http://www.justshop24.com/</t>
  </si>
  <si>
    <t>3d56270d-8ea3-fe2c-5142-e35803dbd288</t>
  </si>
  <si>
    <t>JustSkye</t>
  </si>
  <si>
    <t>http://myscentimage.com</t>
  </si>
  <si>
    <t>68c30796-48f0-b45f-b6a9-8d5e5e049f29</t>
  </si>
  <si>
    <t>Justsnap</t>
  </si>
  <si>
    <t>http://www.justsnap.co</t>
  </si>
  <si>
    <t>1b9cdab0-551f-1c5e-7fa2-8e7732edbd29</t>
  </si>
  <si>
    <t>JustSnippet</t>
  </si>
  <si>
    <t>http://www.justsnippet.com</t>
  </si>
  <si>
    <t>61b1629a-59e7-777a-13f6-926ae50352fb</t>
  </si>
  <si>
    <t>JustSpices</t>
  </si>
  <si>
    <t>https://www.justspices.de</t>
  </si>
  <si>
    <t>c9b8f86c-e03b-5237-264c-40a2e37138e3</t>
  </si>
  <si>
    <t>JustSpotted</t>
  </si>
  <si>
    <t>http://www.justspotted.com</t>
  </si>
  <si>
    <t>9af7b8bd-f9af-02ee-d4e4-9f2c9bfcba44</t>
  </si>
  <si>
    <t>Juststickers</t>
  </si>
  <si>
    <t>http://juststickers.in</t>
  </si>
  <si>
    <t>5407e8b6-433a-93a6-22ea-e44c46b55a29</t>
  </si>
  <si>
    <t>JustStuck</t>
  </si>
  <si>
    <t>http://www.juststuck.com</t>
  </si>
  <si>
    <t>aaf7a7e5-50c4-d707-4b67-1f612623ccce</t>
  </si>
  <si>
    <t>justsy</t>
  </si>
  <si>
    <t>http://www.justsy.com/</t>
  </si>
  <si>
    <t>add3e92c-ed1c-6143-9623-0d607f836b2b</t>
  </si>
  <si>
    <t>JustSystems</t>
  </si>
  <si>
    <t>http://www.justsystems.com</t>
  </si>
  <si>
    <t>f66716aa-52bf-a5c2-45e2-5d73133a48e9</t>
  </si>
  <si>
    <t>justt.fm</t>
  </si>
  <si>
    <t>http://justt.fm/</t>
  </si>
  <si>
    <t>776070e8-3094-bfcc-2c36-2705c2a37665</t>
  </si>
  <si>
    <t>JusttagIt</t>
  </si>
  <si>
    <t>https://www.justtagit.io</t>
  </si>
  <si>
    <t>7ed98988-09ee-de6c-8ea1-2c2f7705e309</t>
  </si>
  <si>
    <t>Justtechjobs.Com</t>
  </si>
  <si>
    <t>http://www.justtechjobs.com</t>
  </si>
  <si>
    <t>6f6cf70e-0c4e-1738-0cf9-1dc2fc0de424</t>
  </si>
  <si>
    <t>JustUnblock.com</t>
  </si>
  <si>
    <t>http://www.justunblock.com//?pid=12</t>
  </si>
  <si>
    <t>be2dd8c8-7d90-053d-b2d7-758f9beea1ca</t>
  </si>
  <si>
    <t>Justuno.com</t>
  </si>
  <si>
    <t>http://www.justuno.com</t>
  </si>
  <si>
    <t>26fd0a92-dcf4-aa3c-a829-45363e96e076</t>
  </si>
  <si>
    <t>JustUptime</t>
  </si>
  <si>
    <t>http://www.justuptime.com</t>
  </si>
  <si>
    <t>41f5e09d-7434-ee88-2cd4-5e3f6a6ce7e6</t>
  </si>
  <si>
    <t>JustUs Ltd</t>
  </si>
  <si>
    <t>http://www.getweesh.com</t>
  </si>
  <si>
    <t>93d8b657-2539-59cb-7eee-9165fce1b728</t>
  </si>
  <si>
    <t>JustVisual</t>
  </si>
  <si>
    <t>http://www.justvisual.com</t>
  </si>
  <si>
    <t>12e06e37-49f8-d455-4517-da49a95351b5</t>
  </si>
  <si>
    <t>JustWatch</t>
  </si>
  <si>
    <t>https://www.justwatch.com</t>
  </si>
  <si>
    <t>47d52de6-5a24-9aba-73d3-aef6fddc3715</t>
  </si>
  <si>
    <t>JustWill</t>
  </si>
  <si>
    <t>http://www.justwills.ae</t>
  </si>
  <si>
    <t>6f4c213b-b8a5-8977-0bcb-564ebcb90049</t>
  </si>
  <si>
    <t>JustWink</t>
  </si>
  <si>
    <t>https://www.justwink.com/</t>
  </si>
  <si>
    <t>be7f2ec1-4c98-1154-959a-f16b4c966470</t>
  </si>
  <si>
    <t>Justworks</t>
  </si>
  <si>
    <t>http://www.justworks.com</t>
  </si>
  <si>
    <t>6a10cb43-b22b-28fa-76ff-183296d23693</t>
  </si>
  <si>
    <t>Justyle</t>
  </si>
  <si>
    <t>http://justyle.org</t>
  </si>
  <si>
    <t>553dd63f-2464-5606-bd89-64c825e7365f</t>
  </si>
  <si>
    <t>Justyourtrip</t>
  </si>
  <si>
    <t>http://www.walkingaudiotours.com/</t>
  </si>
  <si>
    <t>e2a06c6b-d4df-70b7-8036-90efa7b523b2</t>
  </si>
  <si>
    <t>Jusuru International</t>
  </si>
  <si>
    <t>http://www.jusuru.com</t>
  </si>
  <si>
    <t>c28bf348-4d6f-bb78-306b-37f5cb9ce4cc</t>
  </si>
  <si>
    <t>Jut Inc</t>
  </si>
  <si>
    <t>http://jut.io</t>
  </si>
  <si>
    <t>0142ee25-bcc0-f819-0df6-e6a2bd6b045b</t>
  </si>
  <si>
    <t>Jutawala.com</t>
  </si>
  <si>
    <t>http://www.jutawala.com</t>
  </si>
  <si>
    <t>e1af0c32-4a6c-311c-64da-7a6afc1deff6</t>
  </si>
  <si>
    <t>Jutell</t>
  </si>
  <si>
    <t>http://www.jutell.net</t>
  </si>
  <si>
    <t>89368d46-7e5e-31c2-ed27-06062cb92b38</t>
  </si>
  <si>
    <t>Jutiful Ltd.</t>
  </si>
  <si>
    <t>http://jutiful.com</t>
  </si>
  <si>
    <t>a5e7b9f9-79e2-0866-dc2e-0bc1ac4e82e5</t>
  </si>
  <si>
    <t>Jutu</t>
  </si>
  <si>
    <t>http://www.jutubao.com</t>
  </si>
  <si>
    <t>b336d05a-cc40-484b-3687-bb31610da972</t>
  </si>
  <si>
    <t>JUUIN</t>
  </si>
  <si>
    <t>http://juuin.com</t>
  </si>
  <si>
    <t>48b890fb-c90b-36de-8353-9eb5d6d6a51a</t>
  </si>
  <si>
    <t>Juuk</t>
  </si>
  <si>
    <t>http://www.juukdesign.com/</t>
  </si>
  <si>
    <t>5564eb24-ee82-5b25-ed83-de272ed9f544</t>
  </si>
  <si>
    <t>JUUL</t>
  </si>
  <si>
    <t>https://www.juullabs.com</t>
  </si>
  <si>
    <t>250d5038-91af-b035-5651-94e79756731b</t>
  </si>
  <si>
    <t>Juump</t>
  </si>
  <si>
    <t>http://www.juump.com</t>
  </si>
  <si>
    <t>97ff2611-d9b0-af10-3825-aa5e61b5b19a</t>
  </si>
  <si>
    <t>Juupstore</t>
  </si>
  <si>
    <t>http://juupstore.pl</t>
  </si>
  <si>
    <t>3e98e59d-75c5-0c5a-f8bc-baca90f366f2</t>
  </si>
  <si>
    <t>JUUQ Mobile</t>
  </si>
  <si>
    <t>http://www.juuq.com</t>
  </si>
  <si>
    <t>272f4a3f-2dd4-0635-8427-13b196fe7dc7</t>
  </si>
  <si>
    <t>Juuway</t>
  </si>
  <si>
    <t>http://www.juuway.com</t>
  </si>
  <si>
    <t>17d8e013-d5d6-7105-64eb-d79408aed140</t>
  </si>
  <si>
    <t>Juv AcessÌÄå_rios</t>
  </si>
  <si>
    <t>http://www.juv.com.br</t>
  </si>
  <si>
    <t>9a81c98b-8525-c318-7966-9cb179c3b1ea</t>
  </si>
  <si>
    <t>Juvalia &amp; You</t>
  </si>
  <si>
    <t>http://www.juvalia.in/</t>
  </si>
  <si>
    <t>30fccfc5-6a4a-8ac2-7805-fcc72297aaa4</t>
  </si>
  <si>
    <t>Juvanere</t>
  </si>
  <si>
    <t>http://www.goldenhealthyreviews.com/juvanere-peptide-solution/</t>
  </si>
  <si>
    <t>8fdabe9a-c613-9978-64ac-fc3486b62192</t>
  </si>
  <si>
    <t>Juvaris BioTherapeutics</t>
  </si>
  <si>
    <t>http://www.juvaris.com</t>
  </si>
  <si>
    <t>e95bb373-db73-e02c-1499-b90a27a92d91</t>
  </si>
  <si>
    <t>Juvee Design</t>
  </si>
  <si>
    <t>http://juveedesign.gallery</t>
  </si>
  <si>
    <t>18c487ee-4c57-c12e-7f11-dfab9489dbbd</t>
  </si>
  <si>
    <t>Juvenile Products Manufacturer's Association</t>
  </si>
  <si>
    <t>http://jpma.org</t>
  </si>
  <si>
    <t>489f927e-9396-42ae-70d9-c6a2b58d4cd5</t>
  </si>
  <si>
    <t>Juvenile Protective Association</t>
  </si>
  <si>
    <t>http://jpachicago.org</t>
  </si>
  <si>
    <t>740c2a86-6aad-f20e-9f30-4fc8cdbdd593</t>
  </si>
  <si>
    <t>Juvent Regenerative Technologies Corporation</t>
  </si>
  <si>
    <t>http://juvent.com</t>
  </si>
  <si>
    <t>4abf5330-6540-cc40-b215-612a036c05fa</t>
  </si>
  <si>
    <t>Juventa Technologies Holdings</t>
  </si>
  <si>
    <t>http://juventatech.com</t>
  </si>
  <si>
    <t>e88783fa-8007-930c-2ec9-bb89b0fdac30</t>
  </si>
  <si>
    <t>Juventas Therapeutics</t>
  </si>
  <si>
    <t>http://www.juventasinc.com</t>
  </si>
  <si>
    <t>588bc0f1-bd81-786f-5d9c-7a0b083f886f</t>
  </si>
  <si>
    <t>Juventus Football Club</t>
  </si>
  <si>
    <t>http://www.juventus.com/it/</t>
  </si>
  <si>
    <t>a1b9a619-cf38-1168-c7ec-a2ffccb90fe1</t>
  </si>
  <si>
    <t>Juventus Technologies</t>
  </si>
  <si>
    <t>http://www.juventustech.com</t>
  </si>
  <si>
    <t>a93be15c-aa02-eb38-18ae-71cd1ab4987c</t>
  </si>
  <si>
    <t>Juvie</t>
  </si>
  <si>
    <t>http://www.juvieshop.com</t>
  </si>
  <si>
    <t>0bf0d176-85f7-3307-b9fe-0d72fe0e54f6</t>
  </si>
  <si>
    <t>Juvisk</t>
  </si>
  <si>
    <t>http://juvisk.com</t>
  </si>
  <si>
    <t>789c9241-fd8d-a4eb-0fd0-4a2b621ef96e</t>
  </si>
  <si>
    <t>Juvle</t>
  </si>
  <si>
    <t>http://juvle.launchrock.com</t>
  </si>
  <si>
    <t>c090c19a-1594-daae-5e3e-54bcf9331626</t>
  </si>
  <si>
    <t>Juvo</t>
  </si>
  <si>
    <t>http://juvo.ie</t>
  </si>
  <si>
    <t>aa378f22-b8a4-af84-6181-ed90e67c989b</t>
  </si>
  <si>
    <t>http://www.juvo.com</t>
  </si>
  <si>
    <t>fac72236-35f8-9e41-5b47-f3e6d59bff08</t>
  </si>
  <si>
    <t>Juvo Capital</t>
  </si>
  <si>
    <t>http://juvocapital.com/home.php</t>
  </si>
  <si>
    <t>b7f7e7b9-e685-7696-5c12-31fc62e6bf0d</t>
  </si>
  <si>
    <t>Juvo Online Services</t>
  </si>
  <si>
    <t>http://www.officejuvo.com</t>
  </si>
  <si>
    <t>e82db893-7bce-eef4-2c08-4f8b8f2c88fc</t>
  </si>
  <si>
    <t>Juvo Technologies</t>
  </si>
  <si>
    <t>http://juvotec.com/</t>
  </si>
  <si>
    <t>f5a6c453-62c9-20ff-23ca-3fbfbd9f0874</t>
  </si>
  <si>
    <t>Juvolicious, Inc</t>
  </si>
  <si>
    <t>http://www.juvolicious.com/</t>
  </si>
  <si>
    <t>a94107f8-bb4b-35f6-d6e7-0841b932b9f4</t>
  </si>
  <si>
    <t>Juvonex</t>
  </si>
  <si>
    <t>http://www.juvonex.com</t>
  </si>
  <si>
    <t>afbc0eb5-f59e-ee51-d787-1870007b0f99</t>
  </si>
  <si>
    <t>Juwai.com</t>
  </si>
  <si>
    <t>https://list.juwai.com</t>
  </si>
  <si>
    <t>40ca3fb6-2157-5bae-cf4d-2d509a5d1cc0</t>
  </si>
  <si>
    <t>juwi Renewable Energy</t>
  </si>
  <si>
    <t>http://www.juwi.com.au/</t>
  </si>
  <si>
    <t>26656215-4298-8973-b9cb-17657a7b06c6</t>
  </si>
  <si>
    <t>Jux</t>
  </si>
  <si>
    <t>http://jux.com</t>
  </si>
  <si>
    <t>e0dd7c78-3f2a-ec66-22ed-2c4ab3cc1532</t>
  </si>
  <si>
    <t>Juxinli</t>
  </si>
  <si>
    <t>http://juxinli.com</t>
  </si>
  <si>
    <t>e562bbf1-445f-5d33-c399-93d79be28f28</t>
  </si>
  <si>
    <t>Juxio</t>
  </si>
  <si>
    <t>http://www.juxio.com/beta</t>
  </si>
  <si>
    <t>ad85c934-720b-a7e1-5002-c11a44643f40</t>
  </si>
  <si>
    <t>JuxMusic</t>
  </si>
  <si>
    <t>http://juxmusic.com</t>
  </si>
  <si>
    <t>0b0fae06-120a-4f7f-7a02-1e125d200d54</t>
  </si>
  <si>
    <t>JUXT</t>
  </si>
  <si>
    <t>http://www.juxt.com/</t>
  </si>
  <si>
    <t>b4249550-7ebc-7b8b-0f30-1e636ec3fb51</t>
  </si>
  <si>
    <t>Juxt.io</t>
  </si>
  <si>
    <t>http://juxt.io</t>
  </si>
  <si>
    <t>062f4518-b877-f69f-160b-f29bea464045</t>
  </si>
  <si>
    <t>Juxta Labs</t>
  </si>
  <si>
    <t>http://www.juxtalabs.com</t>
  </si>
  <si>
    <t>555cfcb3-b491-4037-0181-a00b410da96c</t>
  </si>
  <si>
    <t>Juxta Social</t>
  </si>
  <si>
    <t>http://www.juxta.social</t>
  </si>
  <si>
    <t>f030fb60-0617-d682-10eb-d1746f8e7efe</t>
  </si>
  <si>
    <t>JuxtaLegal</t>
  </si>
  <si>
    <t>http://juxtalegal.com/</t>
  </si>
  <si>
    <t>957a71d9-ba98-61a3-0496-007c3dfd84a6</t>
  </si>
  <si>
    <t>Juxtapose</t>
  </si>
  <si>
    <t>http://www.juxtapose.com</t>
  </si>
  <si>
    <t>5a6a1d3d-7758-fde9-5a77-eeeede95f129</t>
  </si>
  <si>
    <t>Juxtapost</t>
  </si>
  <si>
    <t>http://www.juxtapost.com</t>
  </si>
  <si>
    <t>ce069c8f-5ce0-d5e0-4dff-a8c12dc115a3</t>
  </si>
  <si>
    <t>Juxtopia</t>
  </si>
  <si>
    <t>http://www.juxtopia.org/</t>
  </si>
  <si>
    <t>1f7fa7dc-6021-dcc2-ee33-406cea11f95e</t>
  </si>
  <si>
    <t>Juyyo</t>
  </si>
  <si>
    <t>https://www.juyyo.com</t>
  </si>
  <si>
    <t>8bd7ebf4-0162-08f1-24bb-30a6c57b6bd7</t>
  </si>
  <si>
    <t>juzhen.io</t>
  </si>
  <si>
    <t>http://www.juzhen.io/</t>
  </si>
  <si>
    <t>4da7c071-01d4-a999-3f34-e3f7a0e6fe0e</t>
  </si>
  <si>
    <t>Juzhr Info Tech</t>
  </si>
  <si>
    <t>http://www.juzhr.com</t>
  </si>
  <si>
    <t>70b42785-d181-706d-15c7-6aa7e5a73b85</t>
  </si>
  <si>
    <t>Juzi Entertainment</t>
  </si>
  <si>
    <t>http://www.juzi-entertainment.com/</t>
  </si>
  <si>
    <t>704b04be-c9a9-609f-a986-d576f632d7cd</t>
  </si>
  <si>
    <t>Juzilicai</t>
  </si>
  <si>
    <t>http://www.juzilicai.com/</t>
  </si>
  <si>
    <t>5355323f-741d-5689-fc70-3539dadf2d4a</t>
  </si>
  <si>
    <t>Juzzpa</t>
  </si>
  <si>
    <t>http://juzzpa.launchrock.com/</t>
  </si>
  <si>
    <t>099d7d17-9c51-0a7f-f78b-c812355a7390</t>
  </si>
  <si>
    <t>JV Capital Services (P) Ltd</t>
  </si>
  <si>
    <t>https://www.jvfinancial.com/</t>
  </si>
  <si>
    <t>da4c0d56-7514-8015-9bbf-2e86499a5ea0</t>
  </si>
  <si>
    <t>JV Commerce</t>
  </si>
  <si>
    <t>http://jvcommerceny.com/</t>
  </si>
  <si>
    <t>f38abffc-623d-6232-c7f5-64b0dd6567c2</t>
  </si>
  <si>
    <t>JV Media</t>
  </si>
  <si>
    <t>http://www.jvmedia.in</t>
  </si>
  <si>
    <t>25abc3a2-15f7-121a-e1f6-413f060a1b43</t>
  </si>
  <si>
    <t>JV Plannet</t>
  </si>
  <si>
    <t>http://jvplanet.com</t>
  </si>
  <si>
    <t>bff8eed3-f3e9-e994-6c39-2f80b6dde02c</t>
  </si>
  <si>
    <t>JV-Global, LLC</t>
  </si>
  <si>
    <t>http://www.jvglobal.com/</t>
  </si>
  <si>
    <t>a31a6ce0-ed6f-c253-98a5-a472feae9560</t>
  </si>
  <si>
    <t>JVax Investment Group LLC.</t>
  </si>
  <si>
    <t>http://jvaxig.com</t>
  </si>
  <si>
    <t>42244359-7e82-78f5-2dd6-ce00c950a550</t>
  </si>
  <si>
    <t>JVC</t>
  </si>
  <si>
    <t>http://www.jvc.com</t>
  </si>
  <si>
    <t>e21d3ce9-300c-9fec-b7cb-d3fe5d7af23f</t>
  </si>
  <si>
    <t>JVC Electro Corporation</t>
  </si>
  <si>
    <t>http://upsonhire.com/</t>
  </si>
  <si>
    <t>71ddd345-51b3-b13d-e5c5-77d6d626ace5</t>
  </si>
  <si>
    <t>JVC Professional/Broadcast</t>
  </si>
  <si>
    <t>http://pro.jvc.com</t>
  </si>
  <si>
    <t>91aab266-ed1b-142f-4dd0-4b82edd2956f</t>
  </si>
  <si>
    <t>JVCKenwood Corp.</t>
  </si>
  <si>
    <t>http://www.jvckenwood.com</t>
  </si>
  <si>
    <t>e4e85a61-cabc-7a9a-476c-14f69ebf13c0</t>
  </si>
  <si>
    <t>jVen Capital</t>
  </si>
  <si>
    <t>http://jvencapital.com</t>
  </si>
  <si>
    <t>b1112dfa-9abe-422d-3807-88be4b916c6f</t>
  </si>
  <si>
    <t>JVF Consulting</t>
  </si>
  <si>
    <t>http://www.jvfconsulting.com</t>
  </si>
  <si>
    <t>834f6d10-a1a2-cd71-473d-4ed73ee18706</t>
  </si>
  <si>
    <t>JVHM</t>
  </si>
  <si>
    <t>http://jvhm.com</t>
  </si>
  <si>
    <t>e8983ec5-5630-892c-26de-d8dff69e3be6</t>
  </si>
  <si>
    <t>JVIC</t>
  </si>
  <si>
    <t>http://www.jvic.com</t>
  </si>
  <si>
    <t>12a89ff3-31c8-5d85-1241-c9aa93779e03</t>
  </si>
  <si>
    <t>JVIO</t>
  </si>
  <si>
    <t>http://jvio.co/</t>
  </si>
  <si>
    <t>c02ddd54-da74-dbbf-cdc7-fe18c74fb1eb</t>
  </si>
  <si>
    <t>Jvion</t>
  </si>
  <si>
    <t>http://www.jvion.com</t>
  </si>
  <si>
    <t>d65814cf-30ea-f870-9a39-22dadc06c789</t>
  </si>
  <si>
    <t>JVL Agro</t>
  </si>
  <si>
    <t>http://www.jvlagro.com/</t>
  </si>
  <si>
    <t>b65afc36-54dc-88a6-d8f3-21a66e0128cd</t>
  </si>
  <si>
    <t>JVL Corporation</t>
  </si>
  <si>
    <t>http://www.jvl.mobi/content_en/community.asp</t>
  </si>
  <si>
    <t>3051633c-8dab-13cc-2d3f-114a59902a32</t>
  </si>
  <si>
    <t>JVM Softwares PVT. LTD.</t>
  </si>
  <si>
    <t>http://jvmsoft.com/</t>
  </si>
  <si>
    <t>3b07f057-af4d-20ae-8bea-ccfb9b4133a6</t>
  </si>
  <si>
    <t>JVME</t>
  </si>
  <si>
    <t>http://beta.jvme.com</t>
  </si>
  <si>
    <t>2618b6e2-8c89-a082-c569-0b25cf0c9453</t>
  </si>
  <si>
    <t>JVN by Jovani</t>
  </si>
  <si>
    <t>https://www.jvn.com/</t>
  </si>
  <si>
    <t>e5fe4398-dd7c-2e15-bb10-3ec254a2477c</t>
  </si>
  <si>
    <t>JVP</t>
  </si>
  <si>
    <t>f6b30c0a-6959-7db1-30bb-104bf984f113</t>
  </si>
  <si>
    <t>JVP Cyber Labs</t>
  </si>
  <si>
    <t>http://www.jvpvc.com/cyberlabs</t>
  </si>
  <si>
    <t>de61680a-144a-75c8-5b62-c833e373b7ac</t>
  </si>
  <si>
    <t>JVP Media Labs</t>
  </si>
  <si>
    <t>1cbc3eaf-c86c-de3c-9109-873da3a5679d</t>
  </si>
  <si>
    <t>JVP Media studio</t>
  </si>
  <si>
    <t>efc436b7-29c4-dd55-9a8b-af6bfb33e1ca</t>
  </si>
  <si>
    <t>JVSP</t>
  </si>
  <si>
    <t>http://www.jvsp.io</t>
  </si>
  <si>
    <t>9b619b39-94b5-7069-d290-76c5d55d081f</t>
  </si>
  <si>
    <t>JVWEB</t>
  </si>
  <si>
    <t>http://www.jvweb.fr/</t>
  </si>
  <si>
    <t>4556ec54-b691-d22b-fcb8-f08a6fde19d1</t>
  </si>
  <si>
    <t>JW Aluminum Holding</t>
  </si>
  <si>
    <t>http://www.jwaluminum.com/</t>
  </si>
  <si>
    <t>90a7a54a-651c-cdf1-72d0-9c604d54aed3</t>
  </si>
  <si>
    <t>JW Broadcasting</t>
  </si>
  <si>
    <t>http://tv.jw.org/#home</t>
  </si>
  <si>
    <t>70186f7f-e363-55dd-0bd0-80680613c2ab</t>
  </si>
  <si>
    <t>JW Capital</t>
  </si>
  <si>
    <t>http://jwcapital.com/</t>
  </si>
  <si>
    <t>3d054d99-9793-6705-d148-1e5019c8d00e</t>
  </si>
  <si>
    <t>JW Capital Group</t>
  </si>
  <si>
    <t>http://twgfl.com/</t>
  </si>
  <si>
    <t>c34407d5-14d0-e1ca-2e87-9881b3290a37</t>
  </si>
  <si>
    <t>JW Computers</t>
  </si>
  <si>
    <t>http://www.jw.com.au</t>
  </si>
  <si>
    <t>919dabaa-c61f-ba6a-7472-6fb5d3c101ba</t>
  </si>
  <si>
    <t>JW Design</t>
  </si>
  <si>
    <t>http://www.jwdci.com</t>
  </si>
  <si>
    <t>9341b083-8e68-f4c4-4206-ad596dc812e7</t>
  </si>
  <si>
    <t>JW HairSalon</t>
  </si>
  <si>
    <t>http://www.jwsalonandspa.com</t>
  </si>
  <si>
    <t>0a1755d9-30ca-b381-06c9-420a78cb874d</t>
  </si>
  <si>
    <t>JW Hill Capital</t>
  </si>
  <si>
    <t>http://jwhill.com/</t>
  </si>
  <si>
    <t>c78e2396-661c-1a8d-9516-4e9ab3ef0b28</t>
  </si>
  <si>
    <t>JW Levin Management Partners</t>
  </si>
  <si>
    <t>http://www.jwlmp.com</t>
  </si>
  <si>
    <t>1f081e06-95ed-21dc-a436-675aecc870ae</t>
  </si>
  <si>
    <t>JW Maxx Solutions</t>
  </si>
  <si>
    <t>http://www.jwmaxxsolutions.com</t>
  </si>
  <si>
    <t>15bb0a38-ae78-c599-22b4-7588bee27dbe</t>
  </si>
  <si>
    <t>JW Media</t>
  </si>
  <si>
    <t>http://www.777sign.com/</t>
  </si>
  <si>
    <t>40adcf71-51b9-4030-e251-46351f822fa7</t>
  </si>
  <si>
    <t>JW NEST</t>
  </si>
  <si>
    <t>http://jwnest.com</t>
  </si>
  <si>
    <t>ce401dac-f436-fa44-58e7-df3808b10dec</t>
  </si>
  <si>
    <t>JW Pharmaceuticals</t>
  </si>
  <si>
    <t>http://www.jw-pharma.co.kr</t>
  </si>
  <si>
    <t>801cd94c-799d-85be-c0d7-01803a86427f</t>
  </si>
  <si>
    <t>JW Player</t>
  </si>
  <si>
    <t>http://www.jwplayer.com</t>
  </si>
  <si>
    <t>6b1c5ea6-1ba9-5819-9e81-758f74a5f960</t>
  </si>
  <si>
    <t>JW PR &amp; Marketing</t>
  </si>
  <si>
    <t>http://www.jwprmarketing.com</t>
  </si>
  <si>
    <t>fa371d7d-dc52-7b42-6dc1-2c992f964ef5</t>
  </si>
  <si>
    <t>JW Process Equipment</t>
  </si>
  <si>
    <t>http://www.mixingprocessing.com/</t>
  </si>
  <si>
    <t>293b2039-3eeb-446a-5d5b-8b25f9791bf3</t>
  </si>
  <si>
    <t>JW Smith Design Group</t>
  </si>
  <si>
    <t>http://www.jwsmithdesign.com</t>
  </si>
  <si>
    <t>75f929bc-c601-3120-3d2c-5f9cdae888e4</t>
  </si>
  <si>
    <t>JW Surety Bonds</t>
  </si>
  <si>
    <t>http://www.jwsuretybonds.com/</t>
  </si>
  <si>
    <t>2575e727-546f-8e2e-cb09-49323eb5b892</t>
  </si>
  <si>
    <t>JW Technology</t>
  </si>
  <si>
    <t>http://ezgc.co</t>
  </si>
  <si>
    <t>80630ffc-dc75-50e8-54ba-2a831311bcb8</t>
  </si>
  <si>
    <t>Jwaala</t>
  </si>
  <si>
    <t>http://www.jwaala.com</t>
  </si>
  <si>
    <t>e6eac3a3-270d-d47f-cc85-afd257ef75a8</t>
  </si>
  <si>
    <t>JWALK</t>
  </si>
  <si>
    <t>http://www.jwalkny.com</t>
  </si>
  <si>
    <t>9d03b184-0a17-0f7d-f93d-7cd44ed08e4e</t>
  </si>
  <si>
    <t>JwalSoft</t>
  </si>
  <si>
    <t>http://www.jwalsoft.com</t>
  </si>
  <si>
    <t>1d31e0ab-31ec-cffe-930d-d7c745462360</t>
  </si>
  <si>
    <t>JWB Insurance Group</t>
  </si>
  <si>
    <t>http://www.jwbinsurancegroup.com/</t>
  </si>
  <si>
    <t>55e5d005-31d0-0b94-1a3a-c4685227c8c6</t>
  </si>
  <si>
    <t>JWB Rental Homes</t>
  </si>
  <si>
    <t>http://www.jwbrentalhomes.com</t>
  </si>
  <si>
    <t>6a2bda32-a05c-f00d-2ace-fc04ac23e320</t>
  </si>
  <si>
    <t>JWC Environmental</t>
  </si>
  <si>
    <t>http://www.jwce.com</t>
  </si>
  <si>
    <t>5c5b2246-95fa-1a74-23f9-e9d0603dfdcd</t>
  </si>
  <si>
    <t>JWD Machine</t>
  </si>
  <si>
    <t>http://jwdmachine.net/</t>
  </si>
  <si>
    <t>59401957-7291-23ff-c325-e9d67061e0fb</t>
  </si>
  <si>
    <t>Jwebi</t>
  </si>
  <si>
    <t>http://www.jwebi.com</t>
  </si>
  <si>
    <t>e4944d45-3cab-e681-69b2-deeb5a89f4b2</t>
  </si>
  <si>
    <t>JWed</t>
  </si>
  <si>
    <t>http://www.jwed.com/</t>
  </si>
  <si>
    <t>60b70055-5d36-c7e3-eea1-def662b1340b</t>
  </si>
  <si>
    <t>JWHouse</t>
  </si>
  <si>
    <t>http://www.jwhouse.org</t>
  </si>
  <si>
    <t>e3581f65-7f79-07c6-af9e-6613927d5fa4</t>
  </si>
  <si>
    <t>JWI Builders</t>
  </si>
  <si>
    <t>http://www.jwibuilders.co.uk/</t>
  </si>
  <si>
    <t>3fb2347b-8d25-37bd-a896-abae4ff869d5</t>
  </si>
  <si>
    <t>JWI Capital</t>
  </si>
  <si>
    <t>http://www.jwicapital.com</t>
  </si>
  <si>
    <t>6181eede-d8a1-3179-d6eb-a37e8400194a</t>
  </si>
  <si>
    <t>Jwompa Media Group LLC</t>
  </si>
  <si>
    <t>http://jwompa.com/</t>
  </si>
  <si>
    <t>20cacdf2-3d6f-f1e5-a636-39a3b1dbfa82</t>
  </si>
  <si>
    <t>JWP Inc.</t>
  </si>
  <si>
    <t>http://naplescustomcabinets.net</t>
  </si>
  <si>
    <t>484dcce9-9e1b-f181-bcbc-ce938a760e73</t>
  </si>
  <si>
    <t>jwpet.com</t>
  </si>
  <si>
    <t>https://www.jwpet.com</t>
  </si>
  <si>
    <t>35128cc4-f07e-39f0-0b12-435728c28469</t>
  </si>
  <si>
    <t>JWT</t>
  </si>
  <si>
    <t>https://jwt.io</t>
  </si>
  <si>
    <t>2afb4cf6-3d80-0ec9-497b-000219e06a43</t>
  </si>
  <si>
    <t>JWT Amsterdam</t>
  </si>
  <si>
    <t>http://jwtamsterdam.nl/</t>
  </si>
  <si>
    <t>5a438251-0627-0a05-cfa7-7b38fbb351ae</t>
  </si>
  <si>
    <t>JWT North America</t>
  </si>
  <si>
    <t>2ab1c3a0-868d-e489-edd0-b1125a01b79e</t>
  </si>
  <si>
    <t>JWT Worldwide</t>
  </si>
  <si>
    <t>c13d7e6c-c116-3f08-87da-58e1942b6a4a</t>
  </si>
  <si>
    <t>JX Crystals Inc.</t>
  </si>
  <si>
    <t>http://jxcrystals.com</t>
  </si>
  <si>
    <t>36a4540c-8b61-e21b-64e2-4274514c620c</t>
  </si>
  <si>
    <t>JX Holdings</t>
  </si>
  <si>
    <t>http://www.hd.jx-group.co.jp/english</t>
  </si>
  <si>
    <t>24bf4d87-b3d4-3730-65c0-3eb921fd988d</t>
  </si>
  <si>
    <t>JX Press</t>
  </si>
  <si>
    <t>http://jxpress.net</t>
  </si>
  <si>
    <t>2c9af642-6995-eb15-533f-c5093b7be6f5</t>
  </si>
  <si>
    <t>JXC Ventures</t>
  </si>
  <si>
    <t>http://jxcventures.com</t>
  </si>
  <si>
    <t>fd3faba5-b783-8ada-a910-37ce76929965</t>
  </si>
  <si>
    <t>JXD</t>
  </si>
  <si>
    <t>http://www.jxd.hk/</t>
  </si>
  <si>
    <t>64e7c1f0-2626-052d-dda9-ad64099d3fbf</t>
  </si>
  <si>
    <t>JXJ Technologies</t>
  </si>
  <si>
    <t>http://jxjtech.com/</t>
  </si>
  <si>
    <t>cd917fa1-c73a-77d9-c03b-1208e9df2cae</t>
  </si>
  <si>
    <t>JXT Group</t>
  </si>
  <si>
    <t>http://www.jxtgroup.com</t>
  </si>
  <si>
    <t>7464a0b8-1fe4-0735-9b30-3abdeb1087f3</t>
  </si>
  <si>
    <t>JY Strategies</t>
  </si>
  <si>
    <t>http://www.jystrategies.com</t>
  </si>
  <si>
    <t>41cf59ec-bab7-540e-1384-3b78930f8ec0</t>
  </si>
  <si>
    <t>Jyaasa Technologies</t>
  </si>
  <si>
    <t>http://jyaasa.com</t>
  </si>
  <si>
    <t>4dcf5096-b613-489e-5388-a07e05517fa5</t>
  </si>
  <si>
    <t>JYACC</t>
  </si>
  <si>
    <t>http://www.jyacc.com</t>
  </si>
  <si>
    <t>cb4a6b61-de5c-1a1c-277f-966a238da71b</t>
  </si>
  <si>
    <t>Jybe</t>
  </si>
  <si>
    <t>http://jy.be</t>
  </si>
  <si>
    <t>21702f3b-f248-6a49-8f93-ce406e7b9079</t>
  </si>
  <si>
    <t>jyber</t>
  </si>
  <si>
    <t>http://jyberapp.com</t>
  </si>
  <si>
    <t>53acec98-3cdb-0275-020c-d2b246c71253</t>
  </si>
  <si>
    <t>JYC Company</t>
  </si>
  <si>
    <t>http://rocketpun.ch/company/jyccompany</t>
  </si>
  <si>
    <t>91f6e447-107c-7911-9fe0-2a6e038d2013</t>
  </si>
  <si>
    <t>jydo</t>
  </si>
  <si>
    <t>http://www.jydo.com</t>
  </si>
  <si>
    <t>76ce321f-b4b1-1601-14a6-70d4aed6b938</t>
  </si>
  <si>
    <t>JYJZ.com</t>
  </si>
  <si>
    <t>https://www.jyjz.com</t>
  </si>
  <si>
    <t>6eea8544-a3df-e7bf-2697-27d45e9a56d8</t>
  </si>
  <si>
    <t>Jyllands Posten</t>
  </si>
  <si>
    <t>http://jyllands-posten.dk/</t>
  </si>
  <si>
    <t>c34663c5-1522-ae9c-a092-32abebcf6acb</t>
  </si>
  <si>
    <t>Jym fitness</t>
  </si>
  <si>
    <t>http://www.jym.me</t>
  </si>
  <si>
    <t>9af9e6d5-9c64-9013-236e-5eceab509c22</t>
  </si>
  <si>
    <t>Jymob</t>
  </si>
  <si>
    <t>http://jymob.com/</t>
  </si>
  <si>
    <t>e80d2dc8-f07d-00ba-1a3d-8e1308b31fc7</t>
  </si>
  <si>
    <t>JYMS</t>
  </si>
  <si>
    <t>http://jyms.weebly.com</t>
  </si>
  <si>
    <t>fe9fe79a-fba7-d0c3-aac5-cb865547576e</t>
  </si>
  <si>
    <t>Jynwel Capital</t>
  </si>
  <si>
    <t>http://www.jynwelcapital.com/</t>
  </si>
  <si>
    <t>c0c6e28d-ea6a-c0d4-3668-f06151594ee4</t>
  </si>
  <si>
    <t>Jynx Playware</t>
  </si>
  <si>
    <t>http://www.jynx.com.br</t>
  </si>
  <si>
    <t>d38ed19a-1e60-d1f2-4c51-dc1d2ca2b98a</t>
  </si>
  <si>
    <t>Jyoti Electronics</t>
  </si>
  <si>
    <t>http://www.jyotimicrosystems.com</t>
  </si>
  <si>
    <t>cc298ce9-6e57-8fbc-3fd4-faa2eb87b141</t>
  </si>
  <si>
    <t>Jyrobike</t>
  </si>
  <si>
    <t>http://shop-us.jyrobike.com/</t>
  </si>
  <si>
    <t>c193c532-1c75-a90f-d46f-9d00989cd91d</t>
  </si>
  <si>
    <t>Jysk Rejsebureau</t>
  </si>
  <si>
    <t>http://www.jysk-rejsebureau.dk</t>
  </si>
  <si>
    <t>6fa3c55a-29b1-b92d-14e3-9c60e1e97d86</t>
  </si>
  <si>
    <t>Jyske Bank</t>
  </si>
  <si>
    <t>http://jyskebank.com</t>
  </si>
  <si>
    <t>b1f2d5c2-117d-2428-636b-2b59ff70a79e</t>
  </si>
  <si>
    <t>Jyskebank.tv</t>
  </si>
  <si>
    <t>http://jyskebank.tv</t>
  </si>
  <si>
    <t>510b68ad-6c60-ad3f-6655-5450c1e4f67b</t>
  </si>
  <si>
    <t>Jyte</t>
  </si>
  <si>
    <t>http://jyte.com</t>
  </si>
  <si>
    <t>b6af6f52-60e4-2771-af2f-a1c205eb1c10</t>
  </si>
  <si>
    <t>JyvÌÄå_skylÌÄå_n yliopisto</t>
  </si>
  <si>
    <t>https://www.jyu.fi</t>
  </si>
  <si>
    <t>7e7359da-7bd3-2230-84cd-ae840f26a53d</t>
  </si>
  <si>
    <t>Jyve</t>
  </si>
  <si>
    <t>http://www.jyve.me</t>
  </si>
  <si>
    <t>7f71c81a-cc1d-7aca-46b4-b07bd0b8c4b9</t>
  </si>
  <si>
    <t>http://www.jyve.com</t>
  </si>
  <si>
    <t>453ac485-fb86-4797-7d98-06c092aafc27</t>
  </si>
  <si>
    <t>https://jyveapp.com/</t>
  </si>
  <si>
    <t>fd9b9c7b-dcfe-6cf3-9d80-d554b391a0a0</t>
  </si>
  <si>
    <t>Jyve App</t>
  </si>
  <si>
    <t>http://www.jyveapp.com/</t>
  </si>
  <si>
    <t>4374ea22-946d-460f-9e98-9197dddb8ee8</t>
  </si>
  <si>
    <t>Jyxo</t>
  </si>
  <si>
    <t>http://jyxo.com</t>
  </si>
  <si>
    <t>f0408c81-c676-b2a5-e032-127eb5389583</t>
  </si>
  <si>
    <t>JZ Capital Partners</t>
  </si>
  <si>
    <t>http://jzcp.com</t>
  </si>
  <si>
    <t>70f7d918-4310-4ac4-0c15-2c081bbd0553</t>
  </si>
  <si>
    <t>JZ Clothing and Cosplay Design</t>
  </si>
  <si>
    <t>http://www.jzclothingandcosplaydesignllc.com</t>
  </si>
  <si>
    <t>646f7596-32aa-64fb-9c20-3a73793014c1</t>
  </si>
  <si>
    <t>JZ Partners</t>
  </si>
  <si>
    <t>http://www.jzpartners.com/</t>
  </si>
  <si>
    <t>c05ae938-e61c-7a8b-a7cd-a4a4d6321f64</t>
  </si>
  <si>
    <t>JZ Trend Academy, A Paul Mitchell Partner School</t>
  </si>
  <si>
    <t>http://jz.paulmitchell.edu/bismarck-nd</t>
  </si>
  <si>
    <t>3603adf3-7615-333d-f541-df37a8e0968e</t>
  </si>
  <si>
    <t>JZM Technologies, Inc.</t>
  </si>
  <si>
    <t>http://www.jzm-tech.com</t>
  </si>
  <si>
    <t>43eb6512-6efe-988b-53c0-994683094242</t>
  </si>
  <si>
    <t>Jzoo</t>
  </si>
  <si>
    <t>https://jzoorewards.com</t>
  </si>
  <si>
    <t>e36a52e3-469f-4c02-7e91-4cb5d2f4e892</t>
  </si>
  <si>
    <t>K - Invest Beteiligungsgesellschaft GmbH &amp; Co. KG</t>
  </si>
  <si>
    <t>http://www.k-newmedia.de/k-invest/</t>
  </si>
  <si>
    <t>09822870-74ea-303e-d1f9-1ad216fd6854</t>
  </si>
  <si>
    <t>K &amp; B Surgical Center</t>
  </si>
  <si>
    <t>http://www.kandbsurgicalcenter.com</t>
  </si>
  <si>
    <t>4a5f2a06-b38a-79c9-9cfa-e39b08b26d2f</t>
  </si>
  <si>
    <t>K &amp; D Body Shop</t>
  </si>
  <si>
    <t>http://www.kdbody.com/</t>
  </si>
  <si>
    <t>08b6baea-56ce-d798-c3ca-0effa32aa742</t>
  </si>
  <si>
    <t>K &amp; G Gutters &amp; Roofing</t>
  </si>
  <si>
    <t>http://kandgguttersandroofing.com</t>
  </si>
  <si>
    <t>fb2cc154-368d-48d4-4501-2abde0eea7e7</t>
  </si>
  <si>
    <t>K &amp; N Ventures</t>
  </si>
  <si>
    <t>http://knventures.webs.com</t>
  </si>
  <si>
    <t>e85d855c-486d-ca96-df62-5fbbd664d3d0</t>
  </si>
  <si>
    <t>K &amp; U</t>
  </si>
  <si>
    <t>http://www.kandukids.com</t>
  </si>
  <si>
    <t>44d30466-c5c7-a93f-a592-bd50e7c50b26</t>
  </si>
  <si>
    <t>K Alliance</t>
  </si>
  <si>
    <t>http://www.kalliance.com</t>
  </si>
  <si>
    <t>52cd6353-99ee-fadb-3f58-97b1949c033e</t>
  </si>
  <si>
    <t>K Bell Signs Inc.</t>
  </si>
  <si>
    <t>http://signsjob.com</t>
  </si>
  <si>
    <t>3e830c2e-f713-613f-2a66-7666077bc6ba</t>
  </si>
  <si>
    <t>K Box Entertainment Group Pte. Ltd.</t>
  </si>
  <si>
    <t>https://www.kbox.com.sg</t>
  </si>
  <si>
    <t>074d34c4-b7fa-7e8d-f576-1a1115a35c31</t>
  </si>
  <si>
    <t>K Cube Ventures</t>
  </si>
  <si>
    <t>http://www.kcube.vc</t>
  </si>
  <si>
    <t>70a3c398-fd09-90b5-8f32-69ae5d554e84</t>
  </si>
  <si>
    <t>K Fernandez Marketing</t>
  </si>
  <si>
    <t>http://www.kfernandez.com/</t>
  </si>
  <si>
    <t>f05dab89-e313-a83c-9dba-0d104b24a696</t>
  </si>
  <si>
    <t>K Fund</t>
  </si>
  <si>
    <t>http://kfund.vc</t>
  </si>
  <si>
    <t>51a27d9a-7892-71c1-882e-b4e2244e42f4</t>
  </si>
  <si>
    <t>K Games</t>
  </si>
  <si>
    <t>http://kgames2014.weebly.com/</t>
  </si>
  <si>
    <t>aa3a871e-ca8a-9967-f024-0e6d02348476</t>
  </si>
  <si>
    <t>K GLOBAL PRODUCTION Co,Ltd.</t>
  </si>
  <si>
    <t>http://k-global-production.biz/</t>
  </si>
  <si>
    <t>971d02e1-0ad3-e7dc-e37d-59ee84a99332</t>
  </si>
  <si>
    <t>K Group</t>
  </si>
  <si>
    <t>http://www.kgroupcompanies.com/home.aspx</t>
  </si>
  <si>
    <t>ba6ca300-ff4d-4501-d1b1-98acec2061f9</t>
  </si>
  <si>
    <t>K K Metals</t>
  </si>
  <si>
    <t>http://www.kkmetals.com/</t>
  </si>
  <si>
    <t>2f964e0e-3d91-093e-f18a-1bce31768773</t>
  </si>
  <si>
    <t>K L University</t>
  </si>
  <si>
    <t>http://www.kluniversity.in/</t>
  </si>
  <si>
    <t>5b5bd4ed-8004-c4fe-8fff-cafe1be7fd7c</t>
  </si>
  <si>
    <t>K Loans</t>
  </si>
  <si>
    <t>http://www.kloans.com/</t>
  </si>
  <si>
    <t>4b909747-745b-4f45-5953-86d15ca545f0</t>
  </si>
  <si>
    <t>k Logic</t>
  </si>
  <si>
    <t>http://k.co.il/</t>
  </si>
  <si>
    <t>cba65003-eab7-045f-7fea-23de6a8f749c</t>
  </si>
  <si>
    <t>K M Cables &amp; Conductors</t>
  </si>
  <si>
    <t>http://www.xlpecables.com/thermocouple-cable.htm</t>
  </si>
  <si>
    <t>2727ebe3-e281-236c-6d80-915bd3245db6</t>
  </si>
  <si>
    <t>K measure</t>
  </si>
  <si>
    <t>http://kmeasure.co.za</t>
  </si>
  <si>
    <t>08676f6c-a0a6-8b6d-3aa4-5d320b1e0b46</t>
  </si>
  <si>
    <t>K MEETS STYLE</t>
  </si>
  <si>
    <t>http://www.kmeetsstyle.com/</t>
  </si>
  <si>
    <t>f27ade78-21f0-9cb7-ac64-e270262668f2</t>
  </si>
  <si>
    <t>K Partners</t>
  </si>
  <si>
    <t>http://kpartners.com.au/</t>
  </si>
  <si>
    <t>e590201b-ab7b-de48-30ba-ac6457e3e86b</t>
  </si>
  <si>
    <t>k Power</t>
  </si>
  <si>
    <t>http://www.kpowerinc.com</t>
  </si>
  <si>
    <t>6101db11-22f9-f826-b350-2b59ef09339e</t>
  </si>
  <si>
    <t>K R M Hospital</t>
  </si>
  <si>
    <t>http://www.allcarehealthcenter.org/</t>
  </si>
  <si>
    <t>a3cb3a14-4678-3717-458e-42454790b98b</t>
  </si>
  <si>
    <t>K Road Power</t>
  </si>
  <si>
    <t>http://www.kroadpower.com</t>
  </si>
  <si>
    <t>9642e9da-6b08-70b6-625b-d97c7e92b7ae</t>
  </si>
  <si>
    <t>K S Infotech</t>
  </si>
  <si>
    <t>http://www.ksinfotech.co.in</t>
  </si>
  <si>
    <t>3c5ec1be-a333-cc87-b484-40ac9eb1c44f</t>
  </si>
  <si>
    <t>K SOLUTION</t>
  </si>
  <si>
    <t>http://www.ksolution.org</t>
  </si>
  <si>
    <t>7d661fea-8753-7bab-1cf7-7d48b2a14000</t>
  </si>
  <si>
    <t>K Spine</t>
  </si>
  <si>
    <t>http://www.vti-spine.com</t>
  </si>
  <si>
    <t>601b7406-93ac-1c61-019b-95f646ffe4b6</t>
  </si>
  <si>
    <t>K Street Capital</t>
  </si>
  <si>
    <t>http://kstreet.vc</t>
  </si>
  <si>
    <t>b4482059-b628-4015-bd44-1d509e9a5c29</t>
  </si>
  <si>
    <t>K Street Research Inc</t>
  </si>
  <si>
    <t>http://www.kstreetresearch.com</t>
  </si>
  <si>
    <t>86b26c19-d216-ee6d-577b-4058d16d1263</t>
  </si>
  <si>
    <t>K Teco</t>
  </si>
  <si>
    <t>http://www.kteco.co.kr/main/main.html</t>
  </si>
  <si>
    <t>0d0d657a-62af-c5ef-606d-7f89020d95f6</t>
  </si>
  <si>
    <t>K Venture Group</t>
  </si>
  <si>
    <t>http://kventures.org</t>
  </si>
  <si>
    <t>c1c2dd6d-c856-4234-cb30-d6de2f5c6ff3</t>
  </si>
  <si>
    <t>http://www.kvgcorp.com</t>
  </si>
  <si>
    <t>8c6a4fb7-7dee-3230-4d71-a3903a3f9bcd</t>
  </si>
  <si>
    <t>K Wizdom Pte Ltd (Optimate)</t>
  </si>
  <si>
    <t>http://www.optimate.co/</t>
  </si>
  <si>
    <t>0a1d1c94-acab-a1c6-8734-a89e81812d78</t>
  </si>
  <si>
    <t>K-12 Techno Services</t>
  </si>
  <si>
    <t>http://k12technoservices.com</t>
  </si>
  <si>
    <t>2f0ed42f-fb47-3528-797c-be048555ff42</t>
  </si>
  <si>
    <t>K-9! Video Gaming</t>
  </si>
  <si>
    <t>http://www.k9vgc.com/</t>
  </si>
  <si>
    <t>ae48153c-4e52-6fae-07d6-4ee3bf4761da</t>
  </si>
  <si>
    <t>K-Best Technology</t>
  </si>
  <si>
    <t>http://www.kbest.com.tw/</t>
  </si>
  <si>
    <t>1c656ef2-e2f1-e516-6315-c44aa87f7cc1</t>
  </si>
  <si>
    <t>K-Device</t>
  </si>
  <si>
    <t>http://k-device.com/</t>
  </si>
  <si>
    <t>25df340d-7255-1610-a0ce-e395e09ac482</t>
  </si>
  <si>
    <t>K-eCommerce</t>
  </si>
  <si>
    <t>http://www.k-ecommerce.com/</t>
  </si>
  <si>
    <t>a69cf487-5285-368d-3b73-f091851a9133</t>
  </si>
  <si>
    <t>K-Electric</t>
  </si>
  <si>
    <t>http://www.ke.com.pk/</t>
  </si>
  <si>
    <t>116149d8-b866-8643-a401-0959fb64e8f6</t>
  </si>
  <si>
    <t>K-Factor Media, LLC</t>
  </si>
  <si>
    <t>http://www.kfactormedia.com</t>
  </si>
  <si>
    <t>3374beb6-bf94-ddfe-50a4-801c92f1bc54</t>
  </si>
  <si>
    <t>K-Form</t>
  </si>
  <si>
    <t>http://www.kform.com</t>
  </si>
  <si>
    <t>f6f54eab-de9b-79cd-69ba-8b84d2cf79c5</t>
  </si>
  <si>
    <t>K-Free Technology</t>
  </si>
  <si>
    <t>http://www.k-free.cn/</t>
  </si>
  <si>
    <t>14fcd526-337d-ead5-0f7e-3ad2652c88c4</t>
  </si>
  <si>
    <t>K-HOLE</t>
  </si>
  <si>
    <t>http://khole.net/</t>
  </si>
  <si>
    <t>6ac10892-7e3d-ed73-9757-94020a3e28a5</t>
  </si>
  <si>
    <t>K-iS Systemhaus</t>
  </si>
  <si>
    <t>https://www.k-is.com</t>
  </si>
  <si>
    <t>0692670f-cbe7-2a23-6223-5ac7791496ae</t>
  </si>
  <si>
    <t>K-Konsult AS</t>
  </si>
  <si>
    <t>http://www.k-konsultgroup.com/</t>
  </si>
  <si>
    <t>2a9f9a78-9433-a001-428b-6bd898aa8341</t>
  </si>
  <si>
    <t>K-Lawyers, Inc.</t>
  </si>
  <si>
    <t>http://httpsl//www.k-lawyers.com</t>
  </si>
  <si>
    <t>8d46ae89-8889-4bca-6153-7c93528deb75</t>
  </si>
  <si>
    <t>K-Mart Corporation</t>
  </si>
  <si>
    <t>http://kmart.com</t>
  </si>
  <si>
    <t>514b70f0-1b53-a875-fafb-f2b68534efb1</t>
  </si>
  <si>
    <t>K-meta</t>
  </si>
  <si>
    <t>https://k-meta.com/</t>
  </si>
  <si>
    <t>23669009-09b6-9dd0-e476-b637432e7fd6</t>
  </si>
  <si>
    <t>K-Mobile</t>
  </si>
  <si>
    <t>https://www.k-mobile.ca</t>
  </si>
  <si>
    <t>31e421dc-7c55-34b3-e179-7875f8e9cd94</t>
  </si>
  <si>
    <t>K-MOTION Interactive</t>
  </si>
  <si>
    <t>http://www.k-vest.com</t>
  </si>
  <si>
    <t>bb7d6a7a-4ddf-f60c-9ef1-711766c9eff0</t>
  </si>
  <si>
    <t>K-Mozart Radio</t>
  </si>
  <si>
    <t>http://www.kmozart.com</t>
  </si>
  <si>
    <t>966ac39f-a97c-12c4-d985-af42f2f512dd</t>
  </si>
  <si>
    <t>K-PAX Pharmaceuticals</t>
  </si>
  <si>
    <t>http://kpaxpharmaceuticals.com</t>
  </si>
  <si>
    <t>73765b20-9595-a20a-457a-e26e8a7df987</t>
  </si>
  <si>
    <t>k-production GmbH</t>
  </si>
  <si>
    <t>https://www.k-production.de</t>
  </si>
  <si>
    <t>4ea96065-9340-9c01-4614-c1f82b15cc8b</t>
  </si>
  <si>
    <t>k-production UG</t>
  </si>
  <si>
    <t>http://www.k-production.de</t>
  </si>
  <si>
    <t>daad25cf-f7ad-0675-5a3c-588dfd13d5dd</t>
  </si>
  <si>
    <t>K-Ram Roofing Albuquerque</t>
  </si>
  <si>
    <t>http://www.kramroofing.com/</t>
  </si>
  <si>
    <t>c69c869b-638c-6550-2390-9e53ab6aebfa</t>
  </si>
  <si>
    <t>k-SIS</t>
  </si>
  <si>
    <t>http://www.k-sis.eu/p%c3%b3ngase-en-contacto-con-nosotros</t>
  </si>
  <si>
    <t>58eb97d6-18e7-0ff2-4053-d134fa1f03d5</t>
  </si>
  <si>
    <t>K-Sports</t>
  </si>
  <si>
    <t>http://www.k-sports.com/</t>
  </si>
  <si>
    <t>32f61fe1-3aad-dce4-cff2-feb7f6d170b1</t>
  </si>
  <si>
    <t>K-Startup</t>
  </si>
  <si>
    <t>http://www.k-startup.go.kr/main.do</t>
  </si>
  <si>
    <t>5bc0fd6b-bb5d-9633-34cb-a1cbdd50b428</t>
  </si>
  <si>
    <t>K-Startup Grand Challenge</t>
  </si>
  <si>
    <t>http://www.k-startupgc.org</t>
  </si>
  <si>
    <t>ac26af1f-44fa-a534-1f6a-d59d6df7dfd1</t>
  </si>
  <si>
    <t>K-Svets Venture</t>
  </si>
  <si>
    <t>http://www.k-svets.se</t>
  </si>
  <si>
    <t>11617dfc-7c69-aeb4-5d05-206919e9b490</t>
  </si>
  <si>
    <t>K-TEAM CONSULTING SRL</t>
  </si>
  <si>
    <t>http://www.kteam.it</t>
  </si>
  <si>
    <t>c02e296c-3943-6c4e-b916-9cee7ba0f1a2</t>
  </si>
  <si>
    <t>k-Technology</t>
  </si>
  <si>
    <t>http://www.k-technology.com</t>
  </si>
  <si>
    <t>04e54d12-f560-4238-f3bf-1598a1ef2e4b</t>
  </si>
  <si>
    <t>K-tel International</t>
  </si>
  <si>
    <t>http://www.ktel.com</t>
  </si>
  <si>
    <t>7bf82f87-9f1e-e206-6d8d-9e94cca03a64</t>
  </si>
  <si>
    <t>K-Tron International</t>
  </si>
  <si>
    <t>http://www.ktron.com</t>
  </si>
  <si>
    <t>d8787704-ff69-7707-530d-0706b66c88d9</t>
  </si>
  <si>
    <t>k-tuin</t>
  </si>
  <si>
    <t>http://www.k-tuin.com</t>
  </si>
  <si>
    <t>9a122d79-88c1-739a-a724-cdd039727604</t>
  </si>
  <si>
    <t>k-video</t>
  </si>
  <si>
    <t>http://www.k-video.com</t>
  </si>
  <si>
    <t>f33a9463-1dd2-b4cc-f8b6-1375d8348619</t>
  </si>
  <si>
    <t>K-Vision Security Systems, Ltd</t>
  </si>
  <si>
    <t>http://www.kvisiontech.com</t>
  </si>
  <si>
    <t>845f3ad3-d3e4-5b02-5ac3-b6d3221867d9</t>
  </si>
  <si>
    <t>K-Will Corporation</t>
  </si>
  <si>
    <t>https://www.kwillcorporation.com</t>
  </si>
  <si>
    <t>2baead67-693d-2cd0-926f-e28cab7db6ae</t>
  </si>
  <si>
    <t>K-Y Lubricants</t>
  </si>
  <si>
    <t>http://www.k-y.com/</t>
  </si>
  <si>
    <t>11fea601-afe2-026d-2b85-1136df3b11d1</t>
  </si>
  <si>
    <t>K-Z, INC.</t>
  </si>
  <si>
    <t>https://www.kz-rv.com/</t>
  </si>
  <si>
    <t>0239af85-3959-7e72-de4b-155f0b7c9b52</t>
  </si>
  <si>
    <t>K. Hovnanian Homes</t>
  </si>
  <si>
    <t>http://www.khov.com/</t>
  </si>
  <si>
    <t>9aa43107-7667-b881-e1fb-b39c4bf85232</t>
  </si>
  <si>
    <t>K. International School Tokyo</t>
  </si>
  <si>
    <t>http://www.kist.ed.jp</t>
  </si>
  <si>
    <t>119e1818-b84d-3428-288c-0b0c2044a926</t>
  </si>
  <si>
    <t>K. J. Somaiya College of Engineering</t>
  </si>
  <si>
    <t>http://www.somaiya.edu/kjsce</t>
  </si>
  <si>
    <t>316fe438-bccc-f76c-cc35-1155dcc657df</t>
  </si>
  <si>
    <t>K. J. Somaiya Institute of Management Studies and Research (SIMSR)</t>
  </si>
  <si>
    <t>http://simsr.somaiya.edu/</t>
  </si>
  <si>
    <t>4b72eefa-b546-71c0-9bc9-e01595b77fff</t>
  </si>
  <si>
    <t>K. K. Wagh College of Engineering</t>
  </si>
  <si>
    <t>http://www.kkwaghedusoc.org/kkwagh/index.html</t>
  </si>
  <si>
    <t>338ee5cf-33ca-7755-7b37-e1bc4f827cbd</t>
  </si>
  <si>
    <t>K. Morrow Associates, LLC</t>
  </si>
  <si>
    <t>http://keithmorrow.com</t>
  </si>
  <si>
    <t>a3e080ce-196c-905b-8d67-104fdc853fc4</t>
  </si>
  <si>
    <t>K. Treppides &amp; Co Ltd</t>
  </si>
  <si>
    <t>http://www.treppides.com/</t>
  </si>
  <si>
    <t>13cd187e-4c57-e008-5b97-0511351ce406</t>
  </si>
  <si>
    <t>K.A. Diehl &amp; Associates</t>
  </si>
  <si>
    <t>http://www.kadiehl.com/</t>
  </si>
  <si>
    <t>1662896d-3d36-ed96-8466-e2fdd8712fa5</t>
  </si>
  <si>
    <t>K.B.I.S. International</t>
  </si>
  <si>
    <t>https://www.kbis.com</t>
  </si>
  <si>
    <t>bd091632-d921-32fb-40ed-2a5ce3429423</t>
  </si>
  <si>
    <t>K.G. International, Inc.</t>
  </si>
  <si>
    <t>https://www.kgint.com</t>
  </si>
  <si>
    <t>a5f54323-2f5f-3548-e934-80498025de41</t>
  </si>
  <si>
    <t>K.I.C Whyte &amp; Co</t>
  </si>
  <si>
    <t>http://www.kicwhyte.co.uk</t>
  </si>
  <si>
    <t>96b5bac1-41a1-42ec-44c7-7f9c07a36d26</t>
  </si>
  <si>
    <t>K.I.P.P Schools</t>
  </si>
  <si>
    <t>http://www.kipp.org</t>
  </si>
  <si>
    <t>47fd2f09-a2af-6c13-351d-6820f851829b</t>
  </si>
  <si>
    <t>K.L.E. SocietyÌ¢åÛåªs Law College in Bangalore</t>
  </si>
  <si>
    <t>http://www.klelawcollege.org/</t>
  </si>
  <si>
    <t>83912d42-7cb7-dd29-fdd0-088c44cd6795</t>
  </si>
  <si>
    <t>K.lab educmedia GmbH</t>
  </si>
  <si>
    <t>http://www.klab-berlin.com</t>
  </si>
  <si>
    <t>8a9312ce-9b87-f592-e888-f6cb649b0755</t>
  </si>
  <si>
    <t>K.M. Group</t>
  </si>
  <si>
    <t>http://kmgroupindia.com/</t>
  </si>
  <si>
    <t>0e6f57ae-a1c4-ec55-9242-2316df07cd1a</t>
  </si>
  <si>
    <t>K.N.Toosi University of Technology</t>
  </si>
  <si>
    <t>http://www.kntu.ac.ir</t>
  </si>
  <si>
    <t>1d841f09-fffd-46f3-2bde-93cc1a89cde1</t>
  </si>
  <si>
    <t>K.S.C.C.</t>
  </si>
  <si>
    <t>http://kscc.in</t>
  </si>
  <si>
    <t>433389f1-e0d6-21ce-3d99-a92963c3b2a5</t>
  </si>
  <si>
    <t>k.section</t>
  </si>
  <si>
    <t>http://www.ksection.com/</t>
  </si>
  <si>
    <t>7f2f6af2-4572-b121-549b-10fca211c488</t>
  </si>
  <si>
    <t>K'NEX Industries</t>
  </si>
  <si>
    <t>http://www.knex.com</t>
  </si>
  <si>
    <t>9c796c5b-0434-3cf5-a94a-66279288a63b</t>
  </si>
  <si>
    <t>K/F Communications</t>
  </si>
  <si>
    <t>http://www.kfcomm.com</t>
  </si>
  <si>
    <t>2ae143de-9819-0b85-e2b3-cd69d3d61f53</t>
  </si>
  <si>
    <t>K&amp;B</t>
  </si>
  <si>
    <t>http://kb-industries.com</t>
  </si>
  <si>
    <t>8a31d13b-6355-5bcc-1a97-6867f86234f5</t>
  </si>
  <si>
    <t>K&amp;B Renovations</t>
  </si>
  <si>
    <t>http://www.bathroomrenovationsandkitchen.com.au/</t>
  </si>
  <si>
    <t>bcf3afcf-26da-4445-5f2e-0e3af4820fd6</t>
  </si>
  <si>
    <t>K&amp;C</t>
  </si>
  <si>
    <t>http://kruschecompany.com</t>
  </si>
  <si>
    <t>164e15e7-9852-8035-afc4-cd82d3c3d049</t>
  </si>
  <si>
    <t>K&amp;D Interactive</t>
  </si>
  <si>
    <t>http://kdi.co</t>
  </si>
  <si>
    <t>37618fa8-bf82-b9a5-2964-692e1e24c4eb</t>
  </si>
  <si>
    <t>K&amp;H bank</t>
  </si>
  <si>
    <t>https://karrier.kh.hu/nyitooldal</t>
  </si>
  <si>
    <t>2b7ada2f-cbea-55ac-0125-864ad8238a92</t>
  </si>
  <si>
    <t>K&amp;H Manufacturing</t>
  </si>
  <si>
    <t>http://www.khmfg.com</t>
  </si>
  <si>
    <t>a5942074-2c67-2423-fdd8-145edd374bfb</t>
  </si>
  <si>
    <t>K&amp;H Surface Technologies</t>
  </si>
  <si>
    <t>https://www.whitepages.com.au</t>
  </si>
  <si>
    <t>9c794526-9f9d-1be4-7b94-079be9bda87c</t>
  </si>
  <si>
    <t>K&amp;K Lawn Care</t>
  </si>
  <si>
    <t>http://knklawncare.com</t>
  </si>
  <si>
    <t>a961e8e6-d66d-e784-76c2-46f5f3cd7f71</t>
  </si>
  <si>
    <t>K&amp;L Clutch and Transmission</t>
  </si>
  <si>
    <t>http://www.klclutch.com</t>
  </si>
  <si>
    <t>4b43e7fe-385a-896a-90c3-90c7a390b9ad</t>
  </si>
  <si>
    <t>K&amp;L Gates LLP</t>
  </si>
  <si>
    <t>http://www.klgates.com/</t>
  </si>
  <si>
    <t>319a8626-48b3-7d96-c82b-192071d735e6</t>
  </si>
  <si>
    <t>K&amp;L Group, Inc.</t>
  </si>
  <si>
    <t>http://www.klgroupinc.com</t>
  </si>
  <si>
    <t>c28e6a3a-1218-2243-9510-f59994651375</t>
  </si>
  <si>
    <t>K&amp;L Microwave</t>
  </si>
  <si>
    <t>http://www.klmicrowave.com/</t>
  </si>
  <si>
    <t>cd340010-b9c9-b8a5-6d49-e1db74b88808</t>
  </si>
  <si>
    <t>K&amp;M Consulting</t>
  </si>
  <si>
    <t>http://www.kandmconsulting.com</t>
  </si>
  <si>
    <t>d2815221-bc70-abbf-e9fc-e718634b6f14</t>
  </si>
  <si>
    <t>K&amp;P Partners</t>
  </si>
  <si>
    <t>http://www.kppartners.jp</t>
  </si>
  <si>
    <t>d90852c1-ac8b-dc41-1ad7-3ae2ecd1faca</t>
  </si>
  <si>
    <t>K&amp;R Negotiations</t>
  </si>
  <si>
    <t>http://www.negotiators.com</t>
  </si>
  <si>
    <t>dee74c2d-1807-bc73-fcbe-3dee1215fdb7</t>
  </si>
  <si>
    <t>K&amp;S Capital Management</t>
  </si>
  <si>
    <t>http://www.ks-capital.ru/</t>
  </si>
  <si>
    <t>f62a55bc-fca7-39fb-bb04-7f518098dd64</t>
  </si>
  <si>
    <t>K&amp;S Corporation</t>
  </si>
  <si>
    <t>http://www.ksgroup.com.au/</t>
  </si>
  <si>
    <t>0b8c5f9e-6638-b7e5-c8b3-096596c069fe</t>
  </si>
  <si>
    <t>K&amp;S Partners</t>
  </si>
  <si>
    <t>http://www.knspartners.com/</t>
  </si>
  <si>
    <t>7b431d1b-d300-7427-148b-4cd046f63def</t>
  </si>
  <si>
    <t>K&amp;S Quality Associates</t>
  </si>
  <si>
    <t>http://www.qualityassociates.org/</t>
  </si>
  <si>
    <t>30626c88-44cc-f3a8-7397-cdf001baa255</t>
  </si>
  <si>
    <t>K&amp;W Popcorn</t>
  </si>
  <si>
    <t>http://www.kwpopcorn.com/</t>
  </si>
  <si>
    <t>6940d880-917f-59c5-e1c7-8bdc69895205</t>
  </si>
  <si>
    <t>K+S KALI GmbH</t>
  </si>
  <si>
    <t>http://www.kali-gmbh.com</t>
  </si>
  <si>
    <t>d93d2055-7800-224c-3116-d746ac97c769</t>
  </si>
  <si>
    <t>K1</t>
  </si>
  <si>
    <t>https://www.k1speed.com</t>
  </si>
  <si>
    <t>c7317198-1625-e505-9d92-a53acfab432f</t>
  </si>
  <si>
    <t>K1 Investment Management</t>
  </si>
  <si>
    <t>http://www.k1capital.com</t>
  </si>
  <si>
    <t>dff74532-7c01-f03a-ee30-9d1aec085a45</t>
  </si>
  <si>
    <t>K1 Only</t>
  </si>
  <si>
    <t>https://www.k1only.com</t>
  </si>
  <si>
    <t>4d0183d5-275e-b4e4-5e7a-e2d610bd3a24</t>
  </si>
  <si>
    <t>K1 Speed</t>
  </si>
  <si>
    <t>http://www.k1speed.com</t>
  </si>
  <si>
    <t>b0e2bb96-5fce-8994-4f55-f501fc25f7c3</t>
  </si>
  <si>
    <t>K1 Ventures Ltd.</t>
  </si>
  <si>
    <t>http://www.k1ventures.com</t>
  </si>
  <si>
    <t>360bf069-d9d6-3697-267c-916ab854d08e</t>
  </si>
  <si>
    <t>K12</t>
  </si>
  <si>
    <t>http://www.k12.com</t>
  </si>
  <si>
    <t>1eaec784-53df-fdbe-15c9-1886a9bc98ee</t>
  </si>
  <si>
    <t>K12 Enterprise</t>
  </si>
  <si>
    <t>http://www.k12enterprise.com</t>
  </si>
  <si>
    <t>d170d4ac-146a-361f-7cb6-122d8e0ceb74</t>
  </si>
  <si>
    <t>K12 Solar Investment Fund</t>
  </si>
  <si>
    <t>http://www.k12solar.com</t>
  </si>
  <si>
    <t>a56d3a8d-d7e2-fcee-1541-8c31c3e78e3d</t>
  </si>
  <si>
    <t>K12-Lists</t>
  </si>
  <si>
    <t>http://www.k12-lists.com/</t>
  </si>
  <si>
    <t>76c5d71e-f9fa-9b97-c698-9b7e826cf6f0</t>
  </si>
  <si>
    <t>K121</t>
  </si>
  <si>
    <t>http://www.k121.com/</t>
  </si>
  <si>
    <t>cc632cfe-2f83-110e-3150-75b4792c8579</t>
  </si>
  <si>
    <t>K12Planet.com</t>
  </si>
  <si>
    <t>http://www.k12planet.com</t>
  </si>
  <si>
    <t>3b5e408b-cc73-2ac8-8539-93eba476e734</t>
  </si>
  <si>
    <t>K12Portal</t>
  </si>
  <si>
    <t>http://k12portal.com</t>
  </si>
  <si>
    <t>3e415e20-1295-3327-3058-4229851bef1a</t>
  </si>
  <si>
    <t>K15t</t>
  </si>
  <si>
    <t>https://www.k15t.com</t>
  </si>
  <si>
    <t>e96ef5b3-0f72-bf14-e3a5-245dd4047de5</t>
  </si>
  <si>
    <t>K1W1</t>
  </si>
  <si>
    <t>http://www.angelassociation.co.nz/about/our-members/k1w1</t>
  </si>
  <si>
    <t>4e496947-11ca-195e-295b-83a400bda1e3</t>
  </si>
  <si>
    <t>K2</t>
  </si>
  <si>
    <t>http://www.k2.com</t>
  </si>
  <si>
    <t>08e59814-0576-c774-2b02-ff89ff27d7e5</t>
  </si>
  <si>
    <t>http://www.k2inc.net</t>
  </si>
  <si>
    <t>c6939abe-36b9-2e2e-3fb0-cc198a6620a9</t>
  </si>
  <si>
    <t>K2 Advisors</t>
  </si>
  <si>
    <t>http://www.k2advisors.com/</t>
  </si>
  <si>
    <t>530f239a-3df1-08d6-9ff9-a79d74bb8aa6</t>
  </si>
  <si>
    <t>K2 Audiovisual</t>
  </si>
  <si>
    <t>http://www.k2av.com.au</t>
  </si>
  <si>
    <t>fdf313ae-90c0-a2e6-94a1-95087f38d6a3</t>
  </si>
  <si>
    <t>K2 Capital Group</t>
  </si>
  <si>
    <t>http://www.k2capitalgroup.com/</t>
  </si>
  <si>
    <t>e0320166-4a8e-48b7-7fa8-654f4061617f</t>
  </si>
  <si>
    <t>K2 Collaborators</t>
  </si>
  <si>
    <t>https://k2collaboratorsllc.com</t>
  </si>
  <si>
    <t>534b56a1-81ca-f007-51a7-6a1385791d2b</t>
  </si>
  <si>
    <t>K2 Collective Inc.</t>
  </si>
  <si>
    <t>http://k2collective.com</t>
  </si>
  <si>
    <t>903c24b7-682d-6fe1-badb-319800b40328</t>
  </si>
  <si>
    <t>K2 Communications</t>
  </si>
  <si>
    <t>http://www.k2communications.com</t>
  </si>
  <si>
    <t>abca6c3d-fe89-3a3a-1f90-aedae0934ded</t>
  </si>
  <si>
    <t>K2 Cyber Defense</t>
  </si>
  <si>
    <t>https://www.k2intelligence.com/en/services/our-practices/cyber-defense</t>
  </si>
  <si>
    <t>f5547472-bff1-f669-af68-7e2e1b967bad</t>
  </si>
  <si>
    <t>K2 Data Science</t>
  </si>
  <si>
    <t>http://www.k2datascience.com/</t>
  </si>
  <si>
    <t>cccf0d8d-1472-2a77-e6e8-012eb48c5c4c</t>
  </si>
  <si>
    <t>K2 Dental And Medical</t>
  </si>
  <si>
    <t>http://k2dentalandmedical.com</t>
  </si>
  <si>
    <t>c20f991e-767c-2b94-b258-2a2abb1a72a2</t>
  </si>
  <si>
    <t>K2 Design</t>
  </si>
  <si>
    <t>http://www.k2design.net</t>
  </si>
  <si>
    <t>9f5ca9fc-89f8-bf6f-1b4a-774734370e18</t>
  </si>
  <si>
    <t>K2 Digital</t>
  </si>
  <si>
    <t>https://www.k2digital.com</t>
  </si>
  <si>
    <t>dd4a4034-03b6-e08e-4377-7350f111ed0f</t>
  </si>
  <si>
    <t>K2 Energy</t>
  </si>
  <si>
    <t>http://www.k2energysolutions.com</t>
  </si>
  <si>
    <t>5e58011b-0c4d-3eb7-7808-b8f2100899fc</t>
  </si>
  <si>
    <t>K2 Engineering Services</t>
  </si>
  <si>
    <t>http://www.k2-eng.com</t>
  </si>
  <si>
    <t>34addfc3-25da-2fde-cc70-d2e98ef633ab</t>
  </si>
  <si>
    <t>K2 Enterprise</t>
  </si>
  <si>
    <t>http://www.k2e.com</t>
  </si>
  <si>
    <t>a4e8fe56-eebb-1e26-6d43-c32b125cb91f</t>
  </si>
  <si>
    <t>K2 Global</t>
  </si>
  <si>
    <t>http://www.k2globalvc.com</t>
  </si>
  <si>
    <t>244a861f-a9e8-3832-4482-ce562f4c7bc7</t>
  </si>
  <si>
    <t>K2 Gold Corp</t>
  </si>
  <si>
    <t>http://www.k2gold.com/</t>
  </si>
  <si>
    <t>13f313f0-bbb8-73c4-a50b-9fa85b04898f</t>
  </si>
  <si>
    <t>K2 Group</t>
  </si>
  <si>
    <t>http://k2groupinc.com</t>
  </si>
  <si>
    <t>15a58e1a-7686-c678-a858-79634b197af1</t>
  </si>
  <si>
    <t>K2 Heating and Cooling Solutions Ltd</t>
  </si>
  <si>
    <t>http://k2hc.co.uk/</t>
  </si>
  <si>
    <t>82a28896-fbf3-05d8-556d-89df096832b1</t>
  </si>
  <si>
    <t>K2 Inc</t>
  </si>
  <si>
    <t>http://www.k2-inc.com</t>
  </si>
  <si>
    <t>74d55089-3fbc-f6c3-8ff8-af2555cf5edb</t>
  </si>
  <si>
    <t>K2 Intelligence</t>
  </si>
  <si>
    <t>http://www.k2intelligence.com</t>
  </si>
  <si>
    <t>480970c6-2ab9-4f14-3a25-8a8b3a9a33ee</t>
  </si>
  <si>
    <t>K2 Interactive</t>
  </si>
  <si>
    <t>http://www.k2interactive.de</t>
  </si>
  <si>
    <t>e9e7b997-5bf6-b4a4-9714-159782b8a8c3</t>
  </si>
  <si>
    <t>K2 Investment Partners</t>
  </si>
  <si>
    <t>http://www.k2investment.co.kr/</t>
  </si>
  <si>
    <t>bf805442-13aa-0865-374d-af95ace3c55e</t>
  </si>
  <si>
    <t>K2 Learning</t>
  </si>
  <si>
    <t>http://k2learning.in</t>
  </si>
  <si>
    <t>42d7916b-cbd7-0f2d-fe33-946edd0806ab</t>
  </si>
  <si>
    <t>K2 Media</t>
  </si>
  <si>
    <t>http://www.k2medialabs.com</t>
  </si>
  <si>
    <t>41c70797-8837-6c1c-b73c-c49e09d7562e</t>
  </si>
  <si>
    <t>K2 Partnering Solutions</t>
  </si>
  <si>
    <t>http://www.k2partnering.com</t>
  </si>
  <si>
    <t>e219606c-62e7-6cb3-f552-aec31598a0a0</t>
  </si>
  <si>
    <t>K2 Performance Systems</t>
  </si>
  <si>
    <t>http://www.planetk2.com/</t>
  </si>
  <si>
    <t>bd907853-d71a-e7b5-8754-3a2242fe9363</t>
  </si>
  <si>
    <t>K2 Space</t>
  </si>
  <si>
    <t>http://www.k2space.co.uk</t>
  </si>
  <si>
    <t>446ceaed-dbfa-0a00-0704-c920028dc952</t>
  </si>
  <si>
    <t>K2 Sports</t>
  </si>
  <si>
    <t>http://www.k2sports.com/</t>
  </si>
  <si>
    <t>d518ff5e-72d3-3f06-acf1-92963d412b59</t>
  </si>
  <si>
    <t>K2 Towers</t>
  </si>
  <si>
    <t>http://www.k2towers.com</t>
  </si>
  <si>
    <t>e2dcb628-8ea0-f400-5a0b-8f9ec828f9af</t>
  </si>
  <si>
    <t>K2 Venture Capital</t>
  </si>
  <si>
    <t>http://www.k2-vc.com</t>
  </si>
  <si>
    <t>aa31a00a-8b45-6cb7-bc86-a68278c2e498</t>
  </si>
  <si>
    <t>K2 Ventures</t>
  </si>
  <si>
    <t>http://www.k2ventures.in/</t>
  </si>
  <si>
    <t>73b162e2-747f-6175-5fdd-042dbda48e35</t>
  </si>
  <si>
    <t>K202 Games Ltd.</t>
  </si>
  <si>
    <t>http://k202games.pl</t>
  </si>
  <si>
    <t>5cff40c7-2eb6-610b-c17c-9e330ffd1ed1</t>
  </si>
  <si>
    <t>K23 Media</t>
  </si>
  <si>
    <t>http://www.k23.media</t>
  </si>
  <si>
    <t>ba666876-1942-0f37-a251-4083561a0d71</t>
  </si>
  <si>
    <t>k26 + design</t>
  </si>
  <si>
    <t>http://www.k26design.com/</t>
  </si>
  <si>
    <t>4fef93dd-d282-72f4-dffc-1e394bc9ea72</t>
  </si>
  <si>
    <t>k2Ainax</t>
  </si>
  <si>
    <t>http://www.k2ainax.com/</t>
  </si>
  <si>
    <t>1977aef6-3812-9ac7-1534-155296fc83c8</t>
  </si>
  <si>
    <t>K2B Solutions</t>
  </si>
  <si>
    <t>http://www.k2bindia.com</t>
  </si>
  <si>
    <t>ce49c8e4-292a-ec77-38d1-ed059f78253e</t>
  </si>
  <si>
    <t>K2Cranes</t>
  </si>
  <si>
    <t>http://www.k2cranes.com</t>
  </si>
  <si>
    <t>f240b1b3-e732-773e-08e7-7bef184e2007</t>
  </si>
  <si>
    <t>K2fly Ltd</t>
  </si>
  <si>
    <t>https://www.k2fly.com</t>
  </si>
  <si>
    <t>0ebea969-bb95-bd4b-0b55-4c5ce1b17b26</t>
  </si>
  <si>
    <t>K2G Global</t>
  </si>
  <si>
    <t>32f84685-8bb3-6075-3041-0d85e904cec9</t>
  </si>
  <si>
    <t>K2GC</t>
  </si>
  <si>
    <t>http://k2gcinc.com/</t>
  </si>
  <si>
    <t>66584998-7ffb-f33e-7b39-2586349aeef0</t>
  </si>
  <si>
    <t>K2L Marketing</t>
  </si>
  <si>
    <t>http://www.k2l.co.uk</t>
  </si>
  <si>
    <t>f7a180ab-3205-e1ac-9d09-0a1f5c0bcaff</t>
  </si>
  <si>
    <t>K2M</t>
  </si>
  <si>
    <t>http://www.k2m.com/</t>
  </si>
  <si>
    <t>ad641173-f0fe-136a-91e8-f04cef2b4171</t>
  </si>
  <si>
    <t>K2M Design</t>
  </si>
  <si>
    <t>http://www.k2mdesign.com</t>
  </si>
  <si>
    <t>5813dfca-6d80-d12b-57ef-52ea25668a36</t>
  </si>
  <si>
    <t>K2TV</t>
  </si>
  <si>
    <t>http://k2tv.com.br/</t>
  </si>
  <si>
    <t>0ddfc43b-28d7-ea43-3b33-6c97dc7f6d35</t>
  </si>
  <si>
    <t>K2VC</t>
  </si>
  <si>
    <t>http://www.k2vc.com/</t>
  </si>
  <si>
    <t>5b044d18-0839-ba10-82c2-d0534cf386ba</t>
  </si>
  <si>
    <t>K2View</t>
  </si>
  <si>
    <t>http://www.k2view.com/</t>
  </si>
  <si>
    <t>54465893-ec9a-2b08-0c1e-c170b9f21d7c</t>
  </si>
  <si>
    <t>K3 business solutions</t>
  </si>
  <si>
    <t>http://www.k3business.nl/</t>
  </si>
  <si>
    <t>da4cf13e-1b5d-31f6-9aed-6853caade915</t>
  </si>
  <si>
    <t>K3 Business Technology</t>
  </si>
  <si>
    <t>http://www.k3btg.com</t>
  </si>
  <si>
    <t>d7100173-f7ff-7850-6860-b40a39b1fa90</t>
  </si>
  <si>
    <t>K3 FDS</t>
  </si>
  <si>
    <t>http://www.k3fds.com</t>
  </si>
  <si>
    <t>d8a85201-03d6-d154-d69d-1242350b9be7</t>
  </si>
  <si>
    <t>K3 Media</t>
  </si>
  <si>
    <t>http://www.k3media.com/2</t>
  </si>
  <si>
    <t>3774c4df-be71-16c4-05bc-91b71c3efb93</t>
  </si>
  <si>
    <t>K3OPS</t>
  </si>
  <si>
    <t>http://www.k3ops.com/</t>
  </si>
  <si>
    <t>2a9921e4-a66a-a4f6-7a04-d8d1c4e526a7</t>
  </si>
  <si>
    <t>K4 Computers</t>
  </si>
  <si>
    <t>http://www.k4computers.com.au</t>
  </si>
  <si>
    <t>d150dfd8-a3f3-407c-888a-88fb0fa2aed2</t>
  </si>
  <si>
    <t>K4 Solutions</t>
  </si>
  <si>
    <t>http://k4solutions.com/</t>
  </si>
  <si>
    <t>8690054e-486d-95f2-d560-c830d18a50be</t>
  </si>
  <si>
    <t>K4Connect</t>
  </si>
  <si>
    <t>http://www.k4connect.com</t>
  </si>
  <si>
    <t>c8cf3070-2046-641f-7917-3ab146c986ff</t>
  </si>
  <si>
    <t>K5</t>
  </si>
  <si>
    <t>http://www.k5.ag/</t>
  </si>
  <si>
    <t>db4f7fac-7b52-9e59-a0ff-431ecff882e9</t>
  </si>
  <si>
    <t>K5 Ventures</t>
  </si>
  <si>
    <t>http://k5ventures.com/</t>
  </si>
  <si>
    <t>d9ca9e61-1826-f1c0-80ac-b7d26a93e952</t>
  </si>
  <si>
    <t>K5-Labs</t>
  </si>
  <si>
    <t>http://www.k5-labs.com/</t>
  </si>
  <si>
    <t>bbdb81b3-725a-ce76-4ef9-fa695bfa288c</t>
  </si>
  <si>
    <t>K50</t>
  </si>
  <si>
    <t>http://www.k50project.com</t>
  </si>
  <si>
    <t>db787345-5cdd-5970-3d5d-6c04d0c25d04</t>
  </si>
  <si>
    <t>k5n.us</t>
  </si>
  <si>
    <t>http://k5n.us/</t>
  </si>
  <si>
    <t>6acb7e2f-a8c2-69e3-ae71-b55b67709c9e</t>
  </si>
  <si>
    <t>K7 Computing</t>
  </si>
  <si>
    <t>http://k7computing.com</t>
  </si>
  <si>
    <t>21bed410-66d2-fb02-2293-c38abae92b04</t>
  </si>
  <si>
    <t>K7 Computing UK</t>
  </si>
  <si>
    <t>http://www.k7computing.co.uk</t>
  </si>
  <si>
    <t>cb632b9d-0f27-267d-1a27-736061893e1b</t>
  </si>
  <si>
    <t>k7web</t>
  </si>
  <si>
    <t>http://www.k7web.com.br/</t>
  </si>
  <si>
    <t>ddd56166-49d3-bf5f-5070-ef77afe45f2a</t>
  </si>
  <si>
    <t>K9 Basics Dog Training</t>
  </si>
  <si>
    <t>http://www.k9basics.com</t>
  </si>
  <si>
    <t>6b1f2303-72fc-bd78-dca5-f363fd3c922d</t>
  </si>
  <si>
    <t>K9 Electronics</t>
  </si>
  <si>
    <t>http://www.k9electronics.com</t>
  </si>
  <si>
    <t>2291259c-1b8f-4574-7296-bdcbbaaf835f</t>
  </si>
  <si>
    <t>K9 Second Line</t>
  </si>
  <si>
    <t>http://k9secondline.com</t>
  </si>
  <si>
    <t>64a7c9c8-1eb4-c5bc-3dbd-fed25dc9245e</t>
  </si>
  <si>
    <t>K9 Sport Sack</t>
  </si>
  <si>
    <t>https://www.k9sportsack.com</t>
  </si>
  <si>
    <t>54150660-e846-39bf-ae8f-7acb3628dc02</t>
  </si>
  <si>
    <t>K9 Ventures</t>
  </si>
  <si>
    <t>http://www.k9ventures.com</t>
  </si>
  <si>
    <t>8f2504a4-d38f-16ba-5cbc-0ea7f6cb8c93</t>
  </si>
  <si>
    <t>K9Bytes, Inc.</t>
  </si>
  <si>
    <t>http://www.k9kloud.com</t>
  </si>
  <si>
    <t>6d27c412-3cac-5ce2-7526-d0ddd6653f06</t>
  </si>
  <si>
    <t>K9Poker</t>
  </si>
  <si>
    <t>http://www.k9poker.com</t>
  </si>
  <si>
    <t>bf9466c2-b538-d15f-ffe4-ad67695f8c29</t>
  </si>
  <si>
    <t>KA Advertising Solutions</t>
  </si>
  <si>
    <t>http://ka-dynamiccolor.com/</t>
  </si>
  <si>
    <t>ca89a6f9-45bd-fe7c-58a9-eb853faea0e0</t>
  </si>
  <si>
    <t>KA Elektronik</t>
  </si>
  <si>
    <t>http://www.kael.se</t>
  </si>
  <si>
    <t>cdd9ef68-5230-1750-d817-b675adc05fbe</t>
  </si>
  <si>
    <t>KA Fund Advisors LLC</t>
  </si>
  <si>
    <t>http://kaynefunds.com</t>
  </si>
  <si>
    <t>b132e02b-78b8-85ae-308e-a122ae13d3a9</t>
  </si>
  <si>
    <t>KA Imaging</t>
  </si>
  <si>
    <t>http://kaimaging.com/</t>
  </si>
  <si>
    <t>8707fd34-f277-09f8-e5e4-4f3c2d932288</t>
  </si>
  <si>
    <t>KA Olsson &amp; Gems AB</t>
  </si>
  <si>
    <t>http://www.kao.nu</t>
  </si>
  <si>
    <t>eb75faaf-21e5-785b-67d0-17ebf17d6440</t>
  </si>
  <si>
    <t>KA Steel Chemicals</t>
  </si>
  <si>
    <t>http://www.kasteelchemicals.com/</t>
  </si>
  <si>
    <t>573873bf-4454-baa1-1e2c-2d689beb25ef</t>
  </si>
  <si>
    <t>KA'OIR Cosmetics</t>
  </si>
  <si>
    <t>http://www.kaoir.com</t>
  </si>
  <si>
    <t>d379b2be-fbee-1262-ca2d-98b8ed9a76f7</t>
  </si>
  <si>
    <t>KÌãå±lÌãå±fland.com</t>
  </si>
  <si>
    <t>http://www.kilifland.com/</t>
  </si>
  <si>
    <t>34dd7d89-6df4-bb90-bdb7-18aec3001d67</t>
  </si>
  <si>
    <t>KÌãå±rmÌãå±zÌãå± Patent</t>
  </si>
  <si>
    <t>http://www.kirmizipatent.com/</t>
  </si>
  <si>
    <t>05c2296b-bcd7-24ca-9c1a-f7b76725c768</t>
  </si>
  <si>
    <t>KÌãå±rtasiye DÌÄå_nyasÌãå±</t>
  </si>
  <si>
    <t>http://www.kirtasiyedunyasi.com</t>
  </si>
  <si>
    <t>4ff94756-d31e-1b51-e9de-e2fe87ffeddf</t>
  </si>
  <si>
    <t>KÌãå±yasla Hadi</t>
  </si>
  <si>
    <t>http://kiyaslahadi.com/</t>
  </si>
  <si>
    <t>8920521e-a7b7-9373-907e-ee2c3c783eeb</t>
  </si>
  <si>
    <t>KA18Labs</t>
  </si>
  <si>
    <t>http://ka18labs.com/</t>
  </si>
  <si>
    <t>898d3fd3-30ed-078f-9245-df298bcdb3b4</t>
  </si>
  <si>
    <t>Kaado</t>
  </si>
  <si>
    <t>http://www.kaa.do</t>
  </si>
  <si>
    <t>ed77741b-5ed9-0c82-cb45-10844c160300</t>
  </si>
  <si>
    <t>KAAJ Ventures</t>
  </si>
  <si>
    <t>http://kaajventures.com/</t>
  </si>
  <si>
    <t>ce2801a1-2d20-7a6c-23df-238e6bda3d32</t>
  </si>
  <si>
    <t>Kaakaki Consultancy Limited</t>
  </si>
  <si>
    <t>http://www.kaakakiconsultancy.com/</t>
  </si>
  <si>
    <t>915c63d1-f117-dc98-84c3-070db99c3ce8</t>
  </si>
  <si>
    <t>Kaakon Communications Ltd.</t>
  </si>
  <si>
    <t>http://www.kaakonviestinta.fi/</t>
  </si>
  <si>
    <t>48523a05-428c-6fd5-b1fa-fc2addb8a248</t>
  </si>
  <si>
    <t>Kaamastra</t>
  </si>
  <si>
    <t>http://www.kaamastra.com</t>
  </si>
  <si>
    <t>efda9ef7-df1f-0224-0c19-9c08a38c316b</t>
  </si>
  <si>
    <t>Kaambol.com</t>
  </si>
  <si>
    <t>http://www.kaambol.com/</t>
  </si>
  <si>
    <t>74b15a64-8191-8fed-fa1b-4e77beac74ef</t>
  </si>
  <si>
    <t>Kaameleon</t>
  </si>
  <si>
    <t>http://kaameleon.pl</t>
  </si>
  <si>
    <t>01668bcd-8709-eda3-04f8-7b1c33199ab5</t>
  </si>
  <si>
    <t>KaamKaaj</t>
  </si>
  <si>
    <t>http://www.kaamkaaj.in</t>
  </si>
  <si>
    <t>cb76f40b-1c70-985d-7c35-fb9c900c17aa</t>
  </si>
  <si>
    <t>Kaamkart</t>
  </si>
  <si>
    <t>http://www.kaamkart.com/</t>
  </si>
  <si>
    <t>0031437d-b423-ccfb-da25-d61c6aacc388</t>
  </si>
  <si>
    <t>KAANAS</t>
  </si>
  <si>
    <t>http://kaanas.com</t>
  </si>
  <si>
    <t>50d8ff57-7699-7782-3bb6-462b3efe9a09</t>
  </si>
  <si>
    <t>Kaango</t>
  </si>
  <si>
    <t>http://www.kaango.com</t>
  </si>
  <si>
    <t>c32c2455-1169-13f6-acd3-de65cffb92cb</t>
  </si>
  <si>
    <t>Kaanoon</t>
  </si>
  <si>
    <t>https://www.kaanoon.com</t>
  </si>
  <si>
    <t>57dcd5f0-385a-9ca8-ad50-280c3865e33a</t>
  </si>
  <si>
    <t>Kaapi Kudil</t>
  </si>
  <si>
    <t>http://www.kaapikudil.in</t>
  </si>
  <si>
    <t>2bcea662-0c6a-8566-05bc-bfd082e7ac2e</t>
  </si>
  <si>
    <t>Kaargo</t>
  </si>
  <si>
    <t>https://www.kaargo.com/</t>
  </si>
  <si>
    <t>0458b096-abe8-7a92-9dd5-fa305c2d7de4</t>
  </si>
  <si>
    <t>Kaart Data</t>
  </si>
  <si>
    <t>http://www.kaartdata.com</t>
  </si>
  <si>
    <t>a2946888-eca5-4907-476f-2f025f0047cd</t>
  </si>
  <si>
    <t>Kaarta</t>
  </si>
  <si>
    <t>http://www.kaarta.com/</t>
  </si>
  <si>
    <t>72807c6e-b033-dd21-26f1-23497cd459da</t>
  </si>
  <si>
    <t>Kaartje2go</t>
  </si>
  <si>
    <t>http://www.kaartje2go.nl</t>
  </si>
  <si>
    <t>fa8b01ce-f125-7737-8eaf-454f88836c26</t>
  </si>
  <si>
    <t>KAARYAH Lifestyle Solutions</t>
  </si>
  <si>
    <t>http://www.kaaryah.com/</t>
  </si>
  <si>
    <t>dba6f095-2b0f-c7cc-1953-ba4ef00338f0</t>
  </si>
  <si>
    <t>Kaasa solution</t>
  </si>
  <si>
    <t>http://kaasa.com/wpkaasa2//?lang=en</t>
  </si>
  <si>
    <t>f9863eb0-733a-4f97-09fb-c0eb3cb46f90</t>
  </si>
  <si>
    <t>Kaashyap Technologies</t>
  </si>
  <si>
    <t>http://www.kaashyap.com</t>
  </si>
  <si>
    <t>1faba8cd-a855-6620-353e-75896a0a3820</t>
  </si>
  <si>
    <t>Kaasu Info Ventures Pvt. Ltd.</t>
  </si>
  <si>
    <t>http://kaasuventures.com</t>
  </si>
  <si>
    <t>64fb45ee-d33e-5252-8715-a12f20f50f46</t>
  </si>
  <si>
    <t>Kaavin Communications</t>
  </si>
  <si>
    <t>http://www.kaavincom.in/</t>
  </si>
  <si>
    <t>82c9b256-af3e-153b-b040-f549239d2041</t>
  </si>
  <si>
    <t>Kaavo</t>
  </si>
  <si>
    <t>http://www.kaavo.com</t>
  </si>
  <si>
    <t>18271448-0d66-1af9-4adb-c4dd00faa980</t>
  </si>
  <si>
    <t>Kaaya Tech</t>
  </si>
  <si>
    <t>http://www.kaayatech.com</t>
  </si>
  <si>
    <t>c58ee2c1-5919-9378-676e-aa3225555269</t>
  </si>
  <si>
    <t>Kaazing</t>
  </si>
  <si>
    <t>https://kaazing.com</t>
  </si>
  <si>
    <t>a6306657-a5c0-0f21-5e6a-2eb803de739f</t>
  </si>
  <si>
    <t>Kaba</t>
  </si>
  <si>
    <t>http://www.kaba.com/lodging-products</t>
  </si>
  <si>
    <t>0176123c-735b-5118-bdff-a2bd95fcc4fa</t>
  </si>
  <si>
    <t>Kabaccha Shoes</t>
  </si>
  <si>
    <t>http://www.kabacchashoes.com/</t>
  </si>
  <si>
    <t>374ccd0c-ef50-a0d7-b9fc-cc40a35184ae</t>
  </si>
  <si>
    <t>Kaback Model Management</t>
  </si>
  <si>
    <t>18c75e30-7e17-c66e-9c51-9f7599d54aeb</t>
  </si>
  <si>
    <t>Kaback Talent Academy</t>
  </si>
  <si>
    <t>http://kabacktalentacademy.com</t>
  </si>
  <si>
    <t>59074fbb-116b-9406-a6b9-558400d024b9</t>
  </si>
  <si>
    <t>Kabadiexpress</t>
  </si>
  <si>
    <t>http://www.kabadiexpress.com/</t>
  </si>
  <si>
    <t>028ec851-1e02-69df-63c2-71f79bd2a122</t>
  </si>
  <si>
    <t>Kabadiwala</t>
  </si>
  <si>
    <t>http://thekabadiwala.com</t>
  </si>
  <si>
    <t>2851068c-8372-4509-0a63-1ffc0ee0598b</t>
  </si>
  <si>
    <t>Kabam</t>
  </si>
  <si>
    <t>http://www.kabam.com</t>
  </si>
  <si>
    <t>8ee7f61d-1197-d072-938c-a91465c8b379</t>
  </si>
  <si>
    <t>Kabanchik</t>
  </si>
  <si>
    <t>http://kabanchik.com.ua</t>
  </si>
  <si>
    <t>78d91e7f-1a89-9390-d872-364ec034cd94</t>
  </si>
  <si>
    <t>Kabang</t>
  </si>
  <si>
    <t>http://kabangapp.com/</t>
  </si>
  <si>
    <t>a5f0d306-905a-b689-1275-38354767b7c9</t>
  </si>
  <si>
    <t>KabaQ 3D Food Technologies</t>
  </si>
  <si>
    <t>http://www.kabaq.io/</t>
  </si>
  <si>
    <t>ee140784-86f3-2b36-25c0-e04f28d065c6</t>
  </si>
  <si>
    <t>Kabbage</t>
  </si>
  <si>
    <t>http://www.kabbage.com</t>
  </si>
  <si>
    <t>21c532d5-0684-f0f4-14fa-eebcab57c1f0</t>
  </si>
  <si>
    <t>Kabbalah Centre</t>
  </si>
  <si>
    <t>https://kabbalah.com/</t>
  </si>
  <si>
    <t>8ca2e01c-82ae-f5eb-d4b4-ce716e2a6fc3</t>
  </si>
  <si>
    <t>Kabbee</t>
  </si>
  <si>
    <t>http://www.kabbee.com</t>
  </si>
  <si>
    <t>4952573e-3452-095f-8a43-f474de96df96</t>
  </si>
  <si>
    <t>KABBU</t>
  </si>
  <si>
    <t>http://kabbu.com.ng/</t>
  </si>
  <si>
    <t>8dc1525e-e090-a77c-02ee-5725b8e1a4f9</t>
  </si>
  <si>
    <t>Kabchi's Ltd</t>
  </si>
  <si>
    <t>http://www.kabchis.co.nz</t>
  </si>
  <si>
    <t>1771e9d4-e5e6-19e8-2b74-d99095b40a41</t>
  </si>
  <si>
    <t>KabeExploration</t>
  </si>
  <si>
    <t>http://kabeexploration.com</t>
  </si>
  <si>
    <t>bfaa60a8-d288-5bd7-1d70-4ad23fa0fd42</t>
  </si>
  <si>
    <t>Kabel Deutschland</t>
  </si>
  <si>
    <t>https://www.kabeldeutschland.de/</t>
  </si>
  <si>
    <t>9f382563-4d84-89ac-5a53-4b9a8bf1a215</t>
  </si>
  <si>
    <t>Kabel New Media AG</t>
  </si>
  <si>
    <t>http://de.wikipedia.org/wiki/peter_kabel</t>
  </si>
  <si>
    <t>8fcce71f-6cfa-9eb8-c778-860f56180540</t>
  </si>
  <si>
    <t>Kabelwerk Eupen AG</t>
  </si>
  <si>
    <t>http://www.eupen.com</t>
  </si>
  <si>
    <t>e2a50d11-3f1e-df5c-cdb6-d462e63fc38d</t>
  </si>
  <si>
    <t>Kabetex Bearings &amp; Transmissions</t>
  </si>
  <si>
    <t>http://www.kabetex.se/</t>
  </si>
  <si>
    <t>f2ca1b4f-e2c1-4055-4d7e-6af051f637ce</t>
  </si>
  <si>
    <t>Kabinet</t>
  </si>
  <si>
    <t>http://kabinet.me/</t>
  </si>
  <si>
    <t>fef62558-b15e-fe34-e577-10e377f870d9</t>
  </si>
  <si>
    <t>Kabinger</t>
  </si>
  <si>
    <t>http://www.kabinger.com</t>
  </si>
  <si>
    <t>5a141ecf-78cb-8a0d-48a9-b087481ae74d</t>
  </si>
  <si>
    <t>Kabis - Kabiny Sanitarne</t>
  </si>
  <si>
    <t>http://www.kabinysanitarne.pl</t>
  </si>
  <si>
    <t>cc081e18-130f-9a80-40ed-fc0142095dce</t>
  </si>
  <si>
    <t>Kable</t>
  </si>
  <si>
    <t>http://kableapp.com/</t>
  </si>
  <si>
    <t>e424fb9d-ee1d-2933-469c-5376e85d149f</t>
  </si>
  <si>
    <t>Kabob</t>
  </si>
  <si>
    <t>http://www.kabob.io/</t>
  </si>
  <si>
    <t>6bb0ce8e-af1a-09a3-2727-42c354c3e3e6</t>
  </si>
  <si>
    <t>Kabona AB</t>
  </si>
  <si>
    <t>http://www.kabona.com/</t>
  </si>
  <si>
    <t>783c97bb-2b59-53d9-a1f2-078d3b30814e</t>
  </si>
  <si>
    <t>Kabongo</t>
  </si>
  <si>
    <t>http://www.kabongo.com</t>
  </si>
  <si>
    <t>ba8f2fdf-35d2-02c7-222d-fb7b8e613fc4</t>
  </si>
  <si>
    <t>Kaboo</t>
  </si>
  <si>
    <t>http://www.kaboo.me.uk</t>
  </si>
  <si>
    <t>8aa4f12e-571f-ca1a-670f-83762711d190</t>
  </si>
  <si>
    <t>Kaboo Cloud Camera</t>
  </si>
  <si>
    <t>http://www.thekaboo.com</t>
  </si>
  <si>
    <t>3b80fbcc-bf72-de7f-c74f-2973e358ea94</t>
  </si>
  <si>
    <t>Kaboodle</t>
  </si>
  <si>
    <t>http://www.kaboodle.com</t>
  </si>
  <si>
    <t>cec820b1-509a-7d2f-f866-7e4f02c287d4</t>
  </si>
  <si>
    <t>Kaboodle HQ</t>
  </si>
  <si>
    <t>http://www.kaboodlehq.com</t>
  </si>
  <si>
    <t>c462d8f6-b486-2e85-1f7e-6dcca3c30953</t>
  </si>
  <si>
    <t>Kabooliwala.com</t>
  </si>
  <si>
    <t>http://www.kabooliwala.com/</t>
  </si>
  <si>
    <t>410bc36c-93da-92c1-5613-66ada7dfe135</t>
  </si>
  <si>
    <t>Kaboom Industries</t>
  </si>
  <si>
    <t>http://kaboomapps.com</t>
  </si>
  <si>
    <t>11954c63-1413-f450-e847-358f37e952cd</t>
  </si>
  <si>
    <t>Kaboompics</t>
  </si>
  <si>
    <t>http://kaboompics.com</t>
  </si>
  <si>
    <t>26eae95c-7292-549b-2ce1-0f544b2709e3</t>
  </si>
  <si>
    <t>KaboomProjeXs</t>
  </si>
  <si>
    <t>http://www.kaboomprojexs.com</t>
  </si>
  <si>
    <t>206b58de-855d-1d8b-9c56-9b1bb440cce9</t>
  </si>
  <si>
    <t>Kaboose</t>
  </si>
  <si>
    <t>http://kaboose.com</t>
  </si>
  <si>
    <t>86110051-154a-e423-a401-3c6ef356d9ca</t>
  </si>
  <si>
    <t>Kaboose Shopper</t>
  </si>
  <si>
    <t>http://kaboose.co.za</t>
  </si>
  <si>
    <t>e1a1d209-1b06-3000-33ef-d328618e54f7</t>
  </si>
  <si>
    <t>Kabooza</t>
  </si>
  <si>
    <t>http://www.kabooza.com</t>
  </si>
  <si>
    <t>cd6cc95c-b674-314f-6ed3-f8a573aa10e7</t>
  </si>
  <si>
    <t>Kabru</t>
  </si>
  <si>
    <t>http://kabru.co.in/</t>
  </si>
  <si>
    <t>26c6fc2c-9210-5e8b-21f6-1affc6ea721f</t>
  </si>
  <si>
    <t>KABU</t>
  </si>
  <si>
    <t>https://www.kabu.io</t>
  </si>
  <si>
    <t>4cd72a5d-3471-ec66-a93b-d3d48f62719b</t>
  </si>
  <si>
    <t>kabu.com Securities</t>
  </si>
  <si>
    <t>http://kabu.com/</t>
  </si>
  <si>
    <t>67792163-544f-676d-4230-c07b6e5e967c</t>
  </si>
  <si>
    <t>Kabuk</t>
  </si>
  <si>
    <t>http://www.kabukit.com</t>
  </si>
  <si>
    <t>defa62bc-7774-6c48-d6a5-729b5cac9442</t>
  </si>
  <si>
    <t>Kabuk Law</t>
  </si>
  <si>
    <t>https://www.kabuklaw.com</t>
  </si>
  <si>
    <t>9d677cf6-3520-71ac-9f08-6da28166e135</t>
  </si>
  <si>
    <t>Kabuki Vision</t>
  </si>
  <si>
    <t>http://www.kabukivision.com</t>
  </si>
  <si>
    <t>9f7cf9e3-3fee-7eaf-6fa4-af3249acb17c</t>
  </si>
  <si>
    <t>Kabuku Inc.</t>
  </si>
  <si>
    <t>http://www.rinkak-services.com/en</t>
  </si>
  <si>
    <t>8d2efd72-66a6-5c31-1e7d-5bdbe7fa678b</t>
  </si>
  <si>
    <t>Kabum</t>
  </si>
  <si>
    <t>http://www.kabum.com.br</t>
  </si>
  <si>
    <t>02f343c9-2bb1-6cf1-5ac0-07701bc7820c</t>
  </si>
  <si>
    <t>Kabuni Technologies</t>
  </si>
  <si>
    <t>https://kabuni.com/</t>
  </si>
  <si>
    <t>83943fe6-bda8-ea38-2a55-8b0987034e37</t>
  </si>
  <si>
    <t>Kabuto</t>
  </si>
  <si>
    <t>http://www.kabuto.com</t>
  </si>
  <si>
    <t>a4234034-fd8c-e63f-1f2b-9106c37de1e4</t>
  </si>
  <si>
    <t>Kabzy</t>
  </si>
  <si>
    <t>http://www.kabzy.com</t>
  </si>
  <si>
    <t>e16465e5-e67c-20b0-d1ba-d381c19b7a62</t>
  </si>
  <si>
    <t>KACE</t>
  </si>
  <si>
    <t>http://www.kace.com</t>
  </si>
  <si>
    <t>0cc352a0-b707-491d-6091-b3eefa1dc6ae</t>
  </si>
  <si>
    <t>Kachan &amp; Co.</t>
  </si>
  <si>
    <t>http://www.kachan.com</t>
  </si>
  <si>
    <t>572d22a8-d3ea-0428-f50c-2cfccf006325</t>
  </si>
  <si>
    <t>KaChange</t>
  </si>
  <si>
    <t>http://www.kachange.com</t>
  </si>
  <si>
    <t>13e6d1db-bfbb-8d31-50a3-b5940415e810</t>
  </si>
  <si>
    <t>Kachhua.com</t>
  </si>
  <si>
    <t>https://www.kachhua.com</t>
  </si>
  <si>
    <t>f07385e2-3b38-7544-1c32-2f0f60d91a0c</t>
  </si>
  <si>
    <t>Kaching</t>
  </si>
  <si>
    <t>http://www.kachingtheapp.com</t>
  </si>
  <si>
    <t>4068185c-f0b5-3578-e4d9-caaa15ff4397</t>
  </si>
  <si>
    <t>Kaching AB</t>
  </si>
  <si>
    <t>https://kaching.mobi</t>
  </si>
  <si>
    <t>94355455-b104-f4c8-01fc-d26da0fb96dd</t>
  </si>
  <si>
    <t>KaChing!</t>
  </si>
  <si>
    <t>http://www.getkaching.com</t>
  </si>
  <si>
    <t>987a5dad-c6be-e67a-93c9-37f2e1a84e23</t>
  </si>
  <si>
    <t>Kachinga</t>
  </si>
  <si>
    <t>http://kachinga.net</t>
  </si>
  <si>
    <t>1309689c-52ea-5054-cf98-bce6d9661492</t>
  </si>
  <si>
    <t>Kachwanya</t>
  </si>
  <si>
    <t>http://www.kachwanya.com</t>
  </si>
  <si>
    <t>063d79b7-a0a4-b1fe-1734-6df27748ce09</t>
  </si>
  <si>
    <t>Kacific</t>
  </si>
  <si>
    <t>http://kacific.com/</t>
  </si>
  <si>
    <t>ec6a487f-f3e5-2b68-0ae8-44f33dd01f88</t>
  </si>
  <si>
    <t>Kacmadanal.com</t>
  </si>
  <si>
    <t>http://www.kacmadanal.com</t>
  </si>
  <si>
    <t>9997a16b-7dc8-66bb-56db-7e8b2290cb37</t>
  </si>
  <si>
    <t>KACMAZLAR MEKANÌãå¡K</t>
  </si>
  <si>
    <t>http://www.kacmazlarmekanik.com</t>
  </si>
  <si>
    <t>88366400-7f32-0b5f-78e3-966ae721a91d</t>
  </si>
  <si>
    <t>Kacper</t>
  </si>
  <si>
    <t>http://rolety-drzwi.warszawa.pl</t>
  </si>
  <si>
    <t>728cbde9-26b1-2d5a-51bd-8ee9d5b33ebb</t>
  </si>
  <si>
    <t>Kactoos</t>
  </si>
  <si>
    <t>http://www.kactoos.com</t>
  </si>
  <si>
    <t>7951dd0e-75e4-e536-588b-6d4d525116ec</t>
  </si>
  <si>
    <t>Kactus Capital Management</t>
  </si>
  <si>
    <t>http://www.kactuscapital.com</t>
  </si>
  <si>
    <t>5eb7ab27-015e-ed4c-bf20-b7e481f70ee9</t>
  </si>
  <si>
    <t>KAD Companies</t>
  </si>
  <si>
    <t>http://www.kadgroupinc.com</t>
  </si>
  <si>
    <t>eabc7a99-2e7c-90dc-ae0d-be18c61078fc</t>
  </si>
  <si>
    <t>Kada Systems</t>
  </si>
  <si>
    <t>http://www.kadasystems.com</t>
  </si>
  <si>
    <t>db4265e1-10ba-c121-8fe6-42cd8742256b</t>
  </si>
  <si>
    <t>KadÌãå±kÌÄå¦y Web TasarÌãå±m</t>
  </si>
  <si>
    <t>http://www.kadikoyweb.net</t>
  </si>
  <si>
    <t>331d5114-f14a-fccd-9c2c-08ead50c8373</t>
  </si>
  <si>
    <t>KadAfrica</t>
  </si>
  <si>
    <t>http://www.kadafrica.org/#</t>
  </si>
  <si>
    <t>563bbdd9-357a-992b-c243-2090956185a4</t>
  </si>
  <si>
    <t>Kadakia Enterprises</t>
  </si>
  <si>
    <t>http://www.kadakiaenterprise.com</t>
  </si>
  <si>
    <t>071b80f1-d10f-5fa1-1b76-f1e889f05712</t>
  </si>
  <si>
    <t>Kadam India</t>
  </si>
  <si>
    <t>http://www.kadamindia.org</t>
  </si>
  <si>
    <t>49651f7e-86ac-9e65-6f2e-534c84418447</t>
  </si>
  <si>
    <t>Kadam Technologies Pvt. Ltd.</t>
  </si>
  <si>
    <t>http://www.kadamtech.com</t>
  </si>
  <si>
    <t>0acc1403-7fc7-7867-b335-c2495628a139</t>
  </si>
  <si>
    <t>KadaMedia</t>
  </si>
  <si>
    <t>http://kadamedia.com</t>
  </si>
  <si>
    <t>530ee289-3cca-73b7-6d51-90ccbf7f139d</t>
  </si>
  <si>
    <t>Kadang.com</t>
  </si>
  <si>
    <t>http://www.kadang.com/</t>
  </si>
  <si>
    <t>be07def2-0e16-cde9-09da-6350250f4c26</t>
  </si>
  <si>
    <t>Kadant</t>
  </si>
  <si>
    <t>http://kadant.com/en/</t>
  </si>
  <si>
    <t>860a79de-965d-4285-908f-1ff542db9c38</t>
  </si>
  <si>
    <t>Kadaver ApS</t>
  </si>
  <si>
    <t>http://www.kadaver.dk</t>
  </si>
  <si>
    <t>e55480b3-439b-eb42-6f6d-9b5bde5eadb6</t>
  </si>
  <si>
    <t>Kadaxis</t>
  </si>
  <si>
    <t>http://kadaxis.com</t>
  </si>
  <si>
    <t>c36549e4-1f25-d312-bb91-8c43a2342640</t>
  </si>
  <si>
    <t>Kadaza</t>
  </si>
  <si>
    <t>http://www.kadaza.com</t>
  </si>
  <si>
    <t>8afb139f-5c34-c157-2c29-75a130af0ebf</t>
  </si>
  <si>
    <t>Kaddoz</t>
  </si>
  <si>
    <t>http://www.kaddoz.com</t>
  </si>
  <si>
    <t>3893bbad-4275-d15b-0c48-a7fa454dde02</t>
  </si>
  <si>
    <t>Kaddy Analytics</t>
  </si>
  <si>
    <t>http://kaddy.co</t>
  </si>
  <si>
    <t>06e7f4ea-61a1-efd1-8c61-b36d9b35d802</t>
  </si>
  <si>
    <t>Kaddz</t>
  </si>
  <si>
    <t>http://kaddz.com</t>
  </si>
  <si>
    <t>67f0519d-e5d5-7596-c793-3e0bfc9d998d</t>
  </si>
  <si>
    <t>Kadeal</t>
  </si>
  <si>
    <t>http://www.kadeal.com</t>
  </si>
  <si>
    <t>f45ea72c-72bb-304a-da41-425438f5f793</t>
  </si>
  <si>
    <t>KadelÌ¢åÛåªs Auto Body</t>
  </si>
  <si>
    <t>http://www.kadels.com/</t>
  </si>
  <si>
    <t>36a0c904-abc1-e910-4619-6174b5a86b78</t>
  </si>
  <si>
    <t>Kadelia</t>
  </si>
  <si>
    <t>http://www.kadelia.com</t>
  </si>
  <si>
    <t>f18591fb-d32f-c3d1-c92a-3a4263bca1be</t>
  </si>
  <si>
    <t>Kademi.co</t>
  </si>
  <si>
    <t>http://www.kademi.co/</t>
  </si>
  <si>
    <t>26f9d5aa-7974-a08e-fb7c-f1da451e2820</t>
  </si>
  <si>
    <t>Kadena LLC</t>
  </si>
  <si>
    <t>http://kadena.io/</t>
  </si>
  <si>
    <t>00d6ad10-d17c-744b-cf01-b9acf9950390</t>
  </si>
  <si>
    <t>Kadence Collective</t>
  </si>
  <si>
    <t>http://hirekadence.com</t>
  </si>
  <si>
    <t>1845da79-b6f2-07cd-6a7d-1436694c7848</t>
  </si>
  <si>
    <t>Kadenze, Inc.</t>
  </si>
  <si>
    <t>https://www.kadenze.com/</t>
  </si>
  <si>
    <t>52fde1c8-268a-f046-66a3-8d7721028b74</t>
  </si>
  <si>
    <t>Kadet Defence Systems</t>
  </si>
  <si>
    <t>http://www.kadet-uav.com</t>
  </si>
  <si>
    <t>33431fb7-3dc5-780c-d4c1-e726bf7080a1</t>
  </si>
  <si>
    <t>Kadevjo Studio</t>
  </si>
  <si>
    <t>http://www.kadevjo.com</t>
  </si>
  <si>
    <t>29f8b542-0fd4-ef0c-c175-16ed0f931764</t>
  </si>
  <si>
    <t>Kadeyo Ventures</t>
  </si>
  <si>
    <t>http://www.mylastvid.com</t>
  </si>
  <si>
    <t>312b2978-a0a0-9d94-28c7-e8d594c7f170</t>
  </si>
  <si>
    <t>Kadho</t>
  </si>
  <si>
    <t>http://www.kadho.com</t>
  </si>
  <si>
    <t>f6a12e75-1528-44e3-a4e7-a6e9882b2834</t>
  </si>
  <si>
    <t>Kadho Sports</t>
  </si>
  <si>
    <t>https://www.kadhosports.com/</t>
  </si>
  <si>
    <t>ad727d8f-656b-b188-fb98-c0a526fbe1d9</t>
  </si>
  <si>
    <t>KADI</t>
  </si>
  <si>
    <t>http://www.kadi.ch/</t>
  </si>
  <si>
    <t>63f38d9e-8986-a2ac-8de9-68a0192259bc</t>
  </si>
  <si>
    <t>Kadi Savra Vidhyalaya University</t>
  </si>
  <si>
    <t>https://ksvuniversity.org.in</t>
  </si>
  <si>
    <t>8d29836c-f564-d11c-0f71-a77f96afaaf4</t>
  </si>
  <si>
    <t>Kadima Group</t>
  </si>
  <si>
    <t>http://www.kadimagroup.com.au</t>
  </si>
  <si>
    <t>10fa30c1-ce4c-fc7e-5a22-0728a8729151</t>
  </si>
  <si>
    <t>Kadima Partners</t>
  </si>
  <si>
    <t>http://www.kadimapartners.com/</t>
  </si>
  <si>
    <t>27f0d96c-4810-4672-0a5d-1df15fe9164e</t>
  </si>
  <si>
    <t>Kadimastem</t>
  </si>
  <si>
    <t>http://www.kadimastem.com/</t>
  </si>
  <si>
    <t>9d2942ef-501f-8649-d344-d4fa2149df03</t>
  </si>
  <si>
    <t>KADIN</t>
  </si>
  <si>
    <t>http://bsd-kadin.org/</t>
  </si>
  <si>
    <t>50765e49-52e7-ab49-4177-d13f4f18c91f</t>
  </si>
  <si>
    <t>Kadince</t>
  </si>
  <si>
    <t>http://www.kadince.com</t>
  </si>
  <si>
    <t>eccbffa1-8ff5-2fa5-5146-b41e9fa14ad4</t>
  </si>
  <si>
    <t>KadinimMutluyum.com</t>
  </si>
  <si>
    <t>https://www.kadinimmutluyum.com</t>
  </si>
  <si>
    <t>35642b85-741c-fc0b-0d4a-9fcb0cfb0f17</t>
  </si>
  <si>
    <t>Kadir Has University</t>
  </si>
  <si>
    <t>http://www.khas.edu.tr/</t>
  </si>
  <si>
    <t>3095fcc7-99b8-404b-eff3-346fe8cc862d</t>
  </si>
  <si>
    <t>Kadiri</t>
  </si>
  <si>
    <t>http://www.kadiri.com/</t>
  </si>
  <si>
    <t>4c1cf01f-433a-af3a-3131-e3578df370cd</t>
  </si>
  <si>
    <t>Kadist Art Foundation</t>
  </si>
  <si>
    <t>http://www.kadist.org</t>
  </si>
  <si>
    <t>13aab02b-fb77-f0fb-d9f8-d65005cf2de1</t>
  </si>
  <si>
    <t>Kadki</t>
  </si>
  <si>
    <t>http://www.kadki.in</t>
  </si>
  <si>
    <t>a06ef381-e1fd-18be-9ac6-5a1370872e66</t>
  </si>
  <si>
    <t>Kadlac, LLC</t>
  </si>
  <si>
    <t>http://www.kadlec.org</t>
  </si>
  <si>
    <t>2ad8b64d-1d9e-3ab0-b2c4-7e90130b9854</t>
  </si>
  <si>
    <t>Kadlawo.com</t>
  </si>
  <si>
    <t>http://www.kadlawo.com</t>
  </si>
  <si>
    <t>f1b26ebb-626f-69d9-a333-ff2680c6ff43</t>
  </si>
  <si>
    <t>kadmine</t>
  </si>
  <si>
    <t>http://www.kadmine.com</t>
  </si>
  <si>
    <t>411d4a51-2e2f-7b38-4773-57450872d061</t>
  </si>
  <si>
    <t>Kadmon</t>
  </si>
  <si>
    <t>http://kadmon.com</t>
  </si>
  <si>
    <t>a6807747-e8e4-3334-b71f-4404b62db768</t>
  </si>
  <si>
    <t>KADMOS Capital</t>
  </si>
  <si>
    <t>http://www.kadmosgroup.org</t>
  </si>
  <si>
    <t>7806ffd3-bbcb-801b-c680-5230b4627ac3</t>
  </si>
  <si>
    <t>KadmusArts</t>
  </si>
  <si>
    <t>http://kadmusarts.com</t>
  </si>
  <si>
    <t>df08e1f2-3c71-0f2f-f1e1-f59bff2dce52</t>
  </si>
  <si>
    <t>Kado</t>
  </si>
  <si>
    <t>http://www.kado.tech</t>
  </si>
  <si>
    <t>c7b2b69a-0836-5666-045e-1b22ae9f1ef2</t>
  </si>
  <si>
    <t>Kadoink</t>
  </si>
  <si>
    <t>http://www.kadoink.com</t>
  </si>
  <si>
    <t>80510211-2909-8409-d74d-bd49ca1e0e80</t>
  </si>
  <si>
    <t>Kadolog</t>
  </si>
  <si>
    <t>http://www.kadolog.com</t>
  </si>
  <si>
    <t>931658bb-f225-1ee8-bec6-7b244bb55522</t>
  </si>
  <si>
    <t>KaDonk</t>
  </si>
  <si>
    <t>http://www.kadonk.com</t>
  </si>
  <si>
    <t>d69382bb-57aa-3f3f-5d33-862d84bf9019</t>
  </si>
  <si>
    <t>Kadoo</t>
  </si>
  <si>
    <t>http://www.kadoo.com</t>
  </si>
  <si>
    <t>10eb8404-69f2-6238-10d6-495d63355f0d</t>
  </si>
  <si>
    <t>Kadriana</t>
  </si>
  <si>
    <t>http://kadriana.com/</t>
  </si>
  <si>
    <t>433d9255-502c-cd00-3cd3-bac7e785ddbf</t>
  </si>
  <si>
    <t>KADU Collect</t>
  </si>
  <si>
    <t>https://kaducollect.com/en/</t>
  </si>
  <si>
    <t>111d2c4b-452c-66b0-2b4f-9ce640505af6</t>
  </si>
  <si>
    <t>Kadungo</t>
  </si>
  <si>
    <t>http://kadungo.com/</t>
  </si>
  <si>
    <t>0645a432-c9d3-5373-e90f-6d446b038640</t>
  </si>
  <si>
    <t>Kae Capital</t>
  </si>
  <si>
    <t>http://www.kae-capital.com</t>
  </si>
  <si>
    <t>e1db9528-1437-7abf-bf83-5606d02d69a0</t>
  </si>
  <si>
    <t>Kaedan Capital</t>
  </si>
  <si>
    <t>http://www.kaedan.com</t>
  </si>
  <si>
    <t>6b4062dd-3618-e338-d196-88d34d38380a</t>
  </si>
  <si>
    <t>Kaehler</t>
  </si>
  <si>
    <t>http://www.worldtraveler.com</t>
  </si>
  <si>
    <t>c5fdbb0f-b4e2-0ec7-f1be-76c56db85211</t>
  </si>
  <si>
    <t>Kaeli Soft</t>
  </si>
  <si>
    <t>http://kaelisoft.fr</t>
  </si>
  <si>
    <t>50be14a7-0a11-1875-487a-489b1e7edc2f</t>
  </si>
  <si>
    <t>Kaelus</t>
  </si>
  <si>
    <t>http://www.kaelus.com/</t>
  </si>
  <si>
    <t>b09e72ea-484a-3294-6f50-52839633882d</t>
  </si>
  <si>
    <t>KaeMe</t>
  </si>
  <si>
    <t>http://www.kaeme.org/</t>
  </si>
  <si>
    <t>0fa82945-8334-79c7-30a7-721a591afdb6</t>
  </si>
  <si>
    <t>Kaenaa Corp.</t>
  </si>
  <si>
    <t>http://kaenaa.com</t>
  </si>
  <si>
    <t>6322e73a-f0f5-51ee-1662-4967abac82e7</t>
  </si>
  <si>
    <t>Kaeng Raeng</t>
  </si>
  <si>
    <t>http://www.kaengraeng.com</t>
  </si>
  <si>
    <t>cdf2d7a0-1b4f-d2c4-ade2-20d12b774736</t>
  </si>
  <si>
    <t>Kaenon, Inc.</t>
  </si>
  <si>
    <t>http://www.kaenon.com</t>
  </si>
  <si>
    <t>90751a91-2c11-fefa-29cc-44bbe8aecd52</t>
  </si>
  <si>
    <t>Kaesac Learning</t>
  </si>
  <si>
    <t>http://www.kaesac.com.sg/</t>
  </si>
  <si>
    <t>fba09738-843c-166d-f63e-05a7b2ac16b6</t>
  </si>
  <si>
    <t>Kaeser Kompressoren</t>
  </si>
  <si>
    <t>http://www.kaeser.com/</t>
  </si>
  <si>
    <t>363c289e-f5c9-494f-7896-c7a8090ea69f</t>
  </si>
  <si>
    <t>Kaesu</t>
  </si>
  <si>
    <t>http://coolerads.com</t>
  </si>
  <si>
    <t>84c9a068-6114-8155-49fb-ff041beec590</t>
  </si>
  <si>
    <t>Kaetos</t>
  </si>
  <si>
    <t>http://www.kaetos.com</t>
  </si>
  <si>
    <t>7536d9ad-7f6d-5ff6-f6da-805f80180cea</t>
  </si>
  <si>
    <t>Kaeuferportal</t>
  </si>
  <si>
    <t>89fa00a1-57c8-e678-e2c3-1b0036ebb172</t>
  </si>
  <si>
    <t>Kafalat iSME</t>
  </si>
  <si>
    <t>http://www.kafalatisme.com.lb/</t>
  </si>
  <si>
    <t>b3247980-dca7-10d3-2de1-c8790bd80f9a</t>
  </si>
  <si>
    <t>KAfe Group Limited</t>
  </si>
  <si>
    <t>http://kafefood.com.vn</t>
  </si>
  <si>
    <t>f587b08b-7da9-21d4-1e07-de16e19946bd</t>
  </si>
  <si>
    <t>KAFE, LLC</t>
  </si>
  <si>
    <t>http://kafellc.com/online-reputation-management</t>
  </si>
  <si>
    <t>cee3654a-331d-6768-07a6-716a6606e79a</t>
  </si>
  <si>
    <t>KafeChew.com</t>
  </si>
  <si>
    <t>http://kafechew.com</t>
  </si>
  <si>
    <t>caac2144-a797-66ff-a83c-7ce45a992236</t>
  </si>
  <si>
    <t>Kafein Software</t>
  </si>
  <si>
    <t>http://www.kafein.com.tr</t>
  </si>
  <si>
    <t>e25d4ccc-fc55-9056-bd41-426c3c058d1c</t>
  </si>
  <si>
    <t>KafePi Group</t>
  </si>
  <si>
    <t>http://www.kafepi.com</t>
  </si>
  <si>
    <t>92041bbb-1890-2cb7-1db0-8ca1cf82dd51</t>
  </si>
  <si>
    <t>Kaffa Roastery</t>
  </si>
  <si>
    <t>https://www.kaffaroastery.fi</t>
  </si>
  <si>
    <t>7bf56761-dced-c387-9381-e78fd2f44e99</t>
  </si>
  <si>
    <t>Kaffee Bitte</t>
  </si>
  <si>
    <t>https://kaffeebitte.de/</t>
  </si>
  <si>
    <t>bd093df4-8722-4751-51da-6e2d4858fb70</t>
  </si>
  <si>
    <t>KaffeIMPERIET</t>
  </si>
  <si>
    <t>http://kaffeimperiet.dk</t>
  </si>
  <si>
    <t>c6ca9602-ecd8-8fbe-892a-c86c48e93cdb</t>
  </si>
  <si>
    <t>Kafoodle</t>
  </si>
  <si>
    <t>https://kafoodle.com/</t>
  </si>
  <si>
    <t>82753c40-335e-3b9c-2a82-d11f2ef52415</t>
  </si>
  <si>
    <t>KÌÄåÐÌÄåÐK</t>
  </si>
  <si>
    <t>http://www.mypeeler.rocks</t>
  </si>
  <si>
    <t>2c2e3601-e850-8d9a-756e-2d13ffe05069</t>
  </si>
  <si>
    <t>KÌÄå¦mb</t>
  </si>
  <si>
    <t>http://www.komb.co</t>
  </si>
  <si>
    <t>4174eaae-34b7-2a98-bea3-95bdc4742fde</t>
  </si>
  <si>
    <t>KÌÄå¦nigsweg</t>
  </si>
  <si>
    <t>http://www.koenigsweg.com/</t>
  </si>
  <si>
    <t>9c36af93-35c8-13fd-553f-f6fafcd7f378</t>
  </si>
  <si>
    <t>KÌÄå¦pernick GmbH</t>
  </si>
  <si>
    <t>https://www.koepernick.de</t>
  </si>
  <si>
    <t>b9e0b692-7b1f-7d57-dfb5-168615335751</t>
  </si>
  <si>
    <t>KÌÄå¦rber AG</t>
  </si>
  <si>
    <t>http://www.koerber.de/en.html</t>
  </si>
  <si>
    <t>be2882c3-af65-eac1-4da7-2c5683b5623e</t>
  </si>
  <si>
    <t>KÌÄå¦stlin</t>
  </si>
  <si>
    <t>http://www.kostlin.de</t>
  </si>
  <si>
    <t>e716d5e0-8fe6-214e-555e-d2e1dab13db1</t>
  </si>
  <si>
    <t>KÌÄåübenhavns Kommune</t>
  </si>
  <si>
    <t>http://www.kk.dk</t>
  </si>
  <si>
    <t>d1ad0f5f-bba8-6eb2-a333-06120e6aeb7b</t>
  </si>
  <si>
    <t>KÌÄåübenhavns LÌÄå´sesmed</t>
  </si>
  <si>
    <t>http://www.koebenhavns-laasesmed.dk/</t>
  </si>
  <si>
    <t>03e1835f-1f52-d924-f3c4-2f2ade23958b</t>
  </si>
  <si>
    <t>KÌÄåübermÌÄå_gler</t>
  </si>
  <si>
    <t>http://kÌÄåübermÌÄå_gler.dk</t>
  </si>
  <si>
    <t>7b1b761f-8f6e-52ff-514d-65833a7b1d68</t>
  </si>
  <si>
    <t>KÌÄå_rcher</t>
  </si>
  <si>
    <t>https://www.kaercher.com/in/</t>
  </si>
  <si>
    <t>37b0619a-0916-d796-110d-d16188d3529a</t>
  </si>
  <si>
    <t>KÌÄå_chen Quelle</t>
  </si>
  <si>
    <t>https://www.kuechen-quelle.de/</t>
  </si>
  <si>
    <t>588edaa6-f698-5cea-c135-a4fc94a18e5c</t>
  </si>
  <si>
    <t>KÌÄå_gar Inc.</t>
  </si>
  <si>
    <t>http://www.kugar.com</t>
  </si>
  <si>
    <t>03f50906-18f8-22bc-a86b-2f799307a1a0</t>
  </si>
  <si>
    <t>KÌÄå_hne Logistics University</t>
  </si>
  <si>
    <t>http://www.the-klu.org</t>
  </si>
  <si>
    <t>353c7235-0eb7-c519-0260-1714e0288f7b</t>
  </si>
  <si>
    <t>KÌÄå_hnel Graphics</t>
  </si>
  <si>
    <t>http://www.kuhnel.co.uk/</t>
  </si>
  <si>
    <t>d22d0edd-18cf-0547-3e4a-e2fe7ea4ffd6</t>
  </si>
  <si>
    <t>KÌÄå_tahya Porselen</t>
  </si>
  <si>
    <t>https://kutahyaporselen.com.tr/en/</t>
  </si>
  <si>
    <t>7e1102f8-8d4c-04ec-3bf5-c30cf75e4f7d</t>
  </si>
  <si>
    <t>KÌÄåÏDZOO</t>
  </si>
  <si>
    <t>http://kudzooapp.com</t>
  </si>
  <si>
    <t>3ce0a46e-da65-e829-8210-05aeeb72a416</t>
  </si>
  <si>
    <t>KÌÄå¼la 3D</t>
  </si>
  <si>
    <t>http://www.kula3d.com</t>
  </si>
  <si>
    <t>44dacc82-7b4a-9751-b793-774b7755ec9f</t>
  </si>
  <si>
    <t>Kagan Associates</t>
  </si>
  <si>
    <t>http://www.kaganassoc.com/</t>
  </si>
  <si>
    <t>772785d5-15db-7a6f-d42b-eee9d6433f69</t>
  </si>
  <si>
    <t>Kagawa University</t>
  </si>
  <si>
    <t>http://www.kagawa-u.ac.jp/</t>
  </si>
  <si>
    <t>83b57ca0-1852-e46f-e8c7-b14c0e867efb</t>
  </si>
  <si>
    <t>kageh</t>
  </si>
  <si>
    <t>http://www.kageh.com/</t>
  </si>
  <si>
    <t>01bff50b-5134-d1ce-c898-f7358a9f28d0</t>
  </si>
  <si>
    <t>Kagera</t>
  </si>
  <si>
    <t>http://www.kagera.org</t>
  </si>
  <si>
    <t>3d7c33b6-bcf0-c63a-b87e-be65f986547f</t>
  </si>
  <si>
    <t>Kaggle</t>
  </si>
  <si>
    <t>http://kaggle.com</t>
  </si>
  <si>
    <t>8812feea-e2a3-4bf7-59a0-28dad39705b9</t>
  </si>
  <si>
    <t>Kagiso Media</t>
  </si>
  <si>
    <t>http://kagisomedia.co.za</t>
  </si>
  <si>
    <t>b631f916-0d2f-7698-6894-a073100b6a37</t>
  </si>
  <si>
    <t>Kagiso Publishing House</t>
  </si>
  <si>
    <t>http://caxton.co.za/</t>
  </si>
  <si>
    <t>29a1d946-53ff-ef85-b3e2-d76f54cf8b5a</t>
  </si>
  <si>
    <t>Kagiso Tiso Holdings</t>
  </si>
  <si>
    <t>https://www.kagiso.com/</t>
  </si>
  <si>
    <t>abb4215e-4336-51cd-06a4-597f4643e687</t>
  </si>
  <si>
    <t>Kago Labs, LLC (Stora)</t>
  </si>
  <si>
    <t>http://www.getstora.com</t>
  </si>
  <si>
    <t>a2a48e84-ca72-abdb-e03d-3d2019e46c55</t>
  </si>
  <si>
    <t>Kagome</t>
  </si>
  <si>
    <t>http://www.kagome.co.jp/english/</t>
  </si>
  <si>
    <t>a4ee7d5b-c002-a09a-faeb-72d4db1c02d3</t>
  </si>
  <si>
    <t>Kagoo</t>
  </si>
  <si>
    <t>http://uk.kagoo.com</t>
  </si>
  <si>
    <t>c6bc2b57-bab0-90ad-e670-a80cf4489d89</t>
  </si>
  <si>
    <t>Kagoor Networks</t>
  </si>
  <si>
    <t>http://www.kagoor.com/</t>
  </si>
  <si>
    <t>2bb294c7-6b72-d378-3bfe-6310072f9ca6</t>
  </si>
  <si>
    <t>Kagoshima University</t>
  </si>
  <si>
    <t>http://kokusai.kuas.kagoshima-u.ac.jp/kucip/</t>
  </si>
  <si>
    <t>b40dfc68-8cb2-baa2-8363-ad47b612699a</t>
  </si>
  <si>
    <t>Kagtum</t>
  </si>
  <si>
    <t>http://kagtum.com</t>
  </si>
  <si>
    <t>5a8deaac-f1ad-9717-f20e-3c30fd1e6ac5</t>
  </si>
  <si>
    <t>Kagu Technologies Inc.</t>
  </si>
  <si>
    <t>http://www.getkagu.com</t>
  </si>
  <si>
    <t>ba1950ad-9a34-35df-6403-9138606e6286</t>
  </si>
  <si>
    <t>Kagumo High School</t>
  </si>
  <si>
    <t>http://www.kagumohigh.com</t>
  </si>
  <si>
    <t>f108aed9-7c7c-b5f9-8909-6f03ef62a077</t>
  </si>
  <si>
    <t>Kagura</t>
  </si>
  <si>
    <t>http://www.kagura.cc/</t>
  </si>
  <si>
    <t>ea3bdf64-a2c4-d5ab-4c52-aca090d5eace</t>
  </si>
  <si>
    <t>Kahala</t>
  </si>
  <si>
    <t>https://www.kahalaresort.com</t>
  </si>
  <si>
    <t>386f2048-dddf-4144-4a86-20ced2dc842d</t>
  </si>
  <si>
    <t>Kahala Brands</t>
  </si>
  <si>
    <t>http://www.kahalamgmt.com/</t>
  </si>
  <si>
    <t>e837482b-0d8f-f7a4-4ede-0a09faf8be98</t>
  </si>
  <si>
    <t>KahaluÌ¢åÛåªu Bay Surf &amp; Sea</t>
  </si>
  <si>
    <t>http://learntosurfkona.com</t>
  </si>
  <si>
    <t>6d78b00b-af8d-14b8-f158-71851245b3ab</t>
  </si>
  <si>
    <t>Kahena Digital Marketing</t>
  </si>
  <si>
    <t>http://www.kahenadigital.com</t>
  </si>
  <si>
    <t>3e8fa487-9145-9afc-fab8-2cc2d0e59023</t>
  </si>
  <si>
    <t>Kahl Insurance Services</t>
  </si>
  <si>
    <t>http://www.kahlinsurance.com/</t>
  </si>
  <si>
    <t>ceef2015-837a-b56b-7672-2469cc7b1285</t>
  </si>
  <si>
    <t>Kahla</t>
  </si>
  <si>
    <t>http://kahla.co/</t>
  </si>
  <si>
    <t>1432ffa5-134d-8f3e-4552-0eea439d3cbd</t>
  </si>
  <si>
    <t>Kahmune</t>
  </si>
  <si>
    <t>https://kahmune.com/</t>
  </si>
  <si>
    <t>5c61d9aa-f984-e782-6e65-6a03c553ca8e</t>
  </si>
  <si>
    <t>KAHN &amp; ASSOCIES</t>
  </si>
  <si>
    <t>http://www.kahnlaw.com</t>
  </si>
  <si>
    <t>b3df6a28-80bb-ead0-34a9-3c81a73b6201</t>
  </si>
  <si>
    <t>Kahn Lucas</t>
  </si>
  <si>
    <t>https://www.kahnlucas.com</t>
  </si>
  <si>
    <t>ad5a70c8-639c-ccf2-f7dd-3b652b21702e</t>
  </si>
  <si>
    <t>Kahn Lucas Lancaster</t>
  </si>
  <si>
    <t>http://www.kahnlucas.com/</t>
  </si>
  <si>
    <t>1f84e382-2697-8877-c112-1f4eb0bc2936</t>
  </si>
  <si>
    <t>Kahn Swick &amp; Foti</t>
  </si>
  <si>
    <t>http://www.ksfcounsel.com</t>
  </si>
  <si>
    <t>9425af36-d8fe-f33d-f2a8-78b8248bd4e8</t>
  </si>
  <si>
    <t>Kahn Tailor</t>
  </si>
  <si>
    <t>http://www.kahntailors.com</t>
  </si>
  <si>
    <t>fe1d0b2e-2b79-27f2-4ed8-b32d490a672f</t>
  </si>
  <si>
    <t>Kahnoodle</t>
  </si>
  <si>
    <t>http://kahnoodle.com</t>
  </si>
  <si>
    <t>98081705-657d-7a7e-1692-0e558dda7da4</t>
  </si>
  <si>
    <t>KaHO Labs Private Ltd</t>
  </si>
  <si>
    <t>http://www.kaholabs.com</t>
  </si>
  <si>
    <t>186e8e50-68db-5d1b-ace6-920bd117a14b</t>
  </si>
  <si>
    <t>Kahoot!</t>
  </si>
  <si>
    <t>http://kahoot.com</t>
  </si>
  <si>
    <t>73dbe282-9742-700e-2615-d825d78a8b23</t>
  </si>
  <si>
    <t>Kahoots</t>
  </si>
  <si>
    <t>http://www.kahoots.biz</t>
  </si>
  <si>
    <t>4aab5bea-f150-fa14-3bdc-d53ac6e8138f</t>
  </si>
  <si>
    <t>http://www.kahootshq.com</t>
  </si>
  <si>
    <t>7c43ea95-239e-3342-04ce-72c3d18b5fdf</t>
  </si>
  <si>
    <t>http://www.kahootsapp.com/</t>
  </si>
  <si>
    <t>4137453b-d2ef-227b-3939-9f653ca041c5</t>
  </si>
  <si>
    <t>Kahootz</t>
  </si>
  <si>
    <t>http://www.kahootz.com/</t>
  </si>
  <si>
    <t>aa6a2571-143f-1adc-6caf-658e406e8f4e</t>
  </si>
  <si>
    <t>Kahootzz</t>
  </si>
  <si>
    <t>https://kahootzz.com/</t>
  </si>
  <si>
    <t>b6135653-854b-38f4-5a2e-b2fc9a17bd6e</t>
  </si>
  <si>
    <t>KAHR medical</t>
  </si>
  <si>
    <t>http://kahr-medical.com</t>
  </si>
  <si>
    <t>99c02b99-930b-d2ed-5e04-32245429bcc1</t>
  </si>
  <si>
    <t>Kahua</t>
  </si>
  <si>
    <t>http://na1portal.kahua.com</t>
  </si>
  <si>
    <t>6d1ca2a5-ada3-15f3-a78a-fe57fea6f54b</t>
  </si>
  <si>
    <t>Kahub</t>
  </si>
  <si>
    <t>http://www.kahub.com</t>
  </si>
  <si>
    <t>d237d837-6ff4-d406-4d4c-b34214ad954f</t>
  </si>
  <si>
    <t>Kahuna</t>
  </si>
  <si>
    <t>http://www.kahuna.com</t>
  </si>
  <si>
    <t>1a1262e4-a5dc-721b-8c76-664e5713415c</t>
  </si>
  <si>
    <t>Kahuna Accounting</t>
  </si>
  <si>
    <t>http://kahunaaccounting.com/</t>
  </si>
  <si>
    <t>0704d51e-7dd3-e6da-7a77-6f6fd79ae085</t>
  </si>
  <si>
    <t>Kahven KapÌãå±nda</t>
  </si>
  <si>
    <t>http://www.kahvenkapinda.com</t>
  </si>
  <si>
    <t>996a9a67-5a08-0847-02a1-496effefc707</t>
  </si>
  <si>
    <t>Kahwa Coffee</t>
  </si>
  <si>
    <t>http://www.kahwacoffee.com/</t>
  </si>
  <si>
    <t>38997b72-78da-9202-7d44-19cc6248aa8b</t>
  </si>
  <si>
    <t>Kahzam</t>
  </si>
  <si>
    <t>http://www.kahzam.com</t>
  </si>
  <si>
    <t>3175f76f-65e8-9b2e-4e55-56ec4323a5b1</t>
  </si>
  <si>
    <t>KAI Concepts</t>
  </si>
  <si>
    <t>http://kaiconcepts.com</t>
  </si>
  <si>
    <t>af71b554-5d75-03b2-a9e2-b32f2c44a7aa</t>
  </si>
  <si>
    <t>Kai Consulting</t>
  </si>
  <si>
    <t>http://kaiconsulting.com</t>
  </si>
  <si>
    <t>934ea281-8f97-565c-2dc9-4df7519a5b29</t>
  </si>
  <si>
    <t>KAI Engineering</t>
  </si>
  <si>
    <t>http://www.kaiengineering.com</t>
  </si>
  <si>
    <t>02efd378-7a08-337d-d7f4-6bd4a85bd514</t>
  </si>
  <si>
    <t>KAI Group</t>
  </si>
  <si>
    <t>https://www.kai.bg/</t>
  </si>
  <si>
    <t>0f4efd8a-5340-e78e-2a7d-16f4e3baae4f</t>
  </si>
  <si>
    <t>KAI Inc.</t>
  </si>
  <si>
    <t>http://www.kaistudio.co.kr</t>
  </si>
  <si>
    <t>64f6a3ed-9f37-1587-5278-ec81496b863d</t>
  </si>
  <si>
    <t>KAI Innovations</t>
  </si>
  <si>
    <t>http://www.kaiinnovations.com/</t>
  </si>
  <si>
    <t>99b6c0b9-42f6-c409-0107-d9e9392ce47d</t>
  </si>
  <si>
    <t>Kai Medical</t>
  </si>
  <si>
    <t>http://kaimedical.com</t>
  </si>
  <si>
    <t>5fc82be8-be0d-e99c-3428-4af477c68cbf</t>
  </si>
  <si>
    <t>KAI Pharmaceuticals</t>
  </si>
  <si>
    <t>http://www.kaipharmaceuticals.com</t>
  </si>
  <si>
    <t>afee39bc-0e01-4255-7359-d4f35984b0f0</t>
  </si>
  <si>
    <t>Kai Says</t>
  </si>
  <si>
    <t>http://kaisays.com/</t>
  </si>
  <si>
    <t>6c1277d8-2998-0c03-50a3-2fed7ff6c9e6</t>
  </si>
  <si>
    <t>KAI Square</t>
  </si>
  <si>
    <t>http://www.kaisquare.com/</t>
  </si>
  <si>
    <t>3c337903-6798-1b3e-ff28-4ee27e975684</t>
  </si>
  <si>
    <t>KAI-ISPYT INC.</t>
  </si>
  <si>
    <t>https://kai-ispyt.com</t>
  </si>
  <si>
    <t>0544a1bd-c856-2c00-3c6a-7ee790b235b7</t>
  </si>
  <si>
    <t>kaia health</t>
  </si>
  <si>
    <t>http://www.kaia-health.com</t>
  </si>
  <si>
    <t>04e2b747-4d81-edd7-6f46-6675b3bf0320</t>
  </si>
  <si>
    <t>Kaiam</t>
  </si>
  <si>
    <t>http://www.kaiam.com</t>
  </si>
  <si>
    <t>5a30b3fa-0b36-252c-af02-4722a4a569be</t>
  </si>
  <si>
    <t>KAIAstudio</t>
  </si>
  <si>
    <t>http://www.kaiastudio.co.id</t>
  </si>
  <si>
    <t>677dba16-a1b1-ba61-5539-56ad5ad57045</t>
  </si>
  <si>
    <t>KAICORE</t>
  </si>
  <si>
    <t>http://kaicore.net</t>
  </si>
  <si>
    <t>95297c42-69f1-d7a4-85e7-50e45afb543c</t>
  </si>
  <si>
    <t>Kaida Games</t>
  </si>
  <si>
    <t>http://kaidagames.com</t>
  </si>
  <si>
    <t>82994a8d-8101-ea33-c96d-a7151f508aad</t>
  </si>
  <si>
    <t>Kaidara</t>
  </si>
  <si>
    <t>http://www.kaidara.com.</t>
  </si>
  <si>
    <t>a059ed30-724d-530b-4021-e149eb8a788e</t>
  </si>
  <si>
    <t>Kaiden School Of Self Defense</t>
  </si>
  <si>
    <t>http://selfdefensesimplified.net</t>
  </si>
  <si>
    <t>a4113766-dd9a-f4b4-7440-06d2a4583884</t>
  </si>
  <si>
    <t>Kaido Group</t>
  </si>
  <si>
    <t>http://kaidogroup.com/</t>
  </si>
  <si>
    <t>07906c96-0e8b-2596-7e86-b0ce175f9006</t>
  </si>
  <si>
    <t>Kaigai Corporation</t>
  </si>
  <si>
    <t>http://www.kaigaibussan.jp/</t>
  </si>
  <si>
    <t>9b112ea6-eda7-cf57-14a1-c64fe4ad3921</t>
  </si>
  <si>
    <t>Kaigan</t>
  </si>
  <si>
    <t>http://www.kaigan.se</t>
  </si>
  <si>
    <t>2e9ea1f5-604a-b21b-e9ba-677fc666a27d</t>
  </si>
  <si>
    <t>Kaigan Games</t>
  </si>
  <si>
    <t>https://kaigangames.com/</t>
  </si>
  <si>
    <t>1db74161-8048-478d-3df8-1e30b5ec4450</t>
  </si>
  <si>
    <t>Kaign</t>
  </si>
  <si>
    <t>http://www.kaign.com/</t>
  </si>
  <si>
    <t>1076e63d-d1c7-62cb-b5f4-ea4ec992ea19</t>
  </si>
  <si>
    <t>Kaiho Republic</t>
  </si>
  <si>
    <t>http://www.kaihorepublic.com</t>
  </si>
  <si>
    <t>ea03298f-b848-de6b-6999-8114c5ddf4e9</t>
  </si>
  <si>
    <t>Kaiima</t>
  </si>
  <si>
    <t>http://www.kaiima.com</t>
  </si>
  <si>
    <t>0ec988fb-0d38-2543-86f5-2e71855515b4</t>
  </si>
  <si>
    <t>Kaiju Den Pte Ltd</t>
  </si>
  <si>
    <t>http://www.kaijuden.com</t>
  </si>
  <si>
    <t>30fceaef-1892-3f99-e326-4ad0f00f6601</t>
  </si>
  <si>
    <t>Kaikeba.com</t>
  </si>
  <si>
    <t>http://www.kaikeba.com</t>
  </si>
  <si>
    <t>e32d9873-1b85-7cd3-c8d7-ac7407464d73</t>
  </si>
  <si>
    <t>Kaiken Entertainment Ltd.</t>
  </si>
  <si>
    <t>http://www.kaiken.com</t>
  </si>
  <si>
    <t>d605050d-4b3b-c8e0-66f8-59cf1b7440bd</t>
  </si>
  <si>
    <t>Kaiko</t>
  </si>
  <si>
    <t>http://www.kaiko.com</t>
  </si>
  <si>
    <t>979f8301-6368-5068-746c-f860a5744d0b</t>
  </si>
  <si>
    <t>Kaiku Health</t>
  </si>
  <si>
    <t>http://kaikuhealth.com/</t>
  </si>
  <si>
    <t>4a5111d6-51d0-b6a6-73d6-9624528c62ec</t>
  </si>
  <si>
    <t>Kailab</t>
  </si>
  <si>
    <t>http://www.kaibabpaiute-nsn.gov</t>
  </si>
  <si>
    <t>e7a0fe4b-f7bc-d39d-9e68-c723a9414697</t>
  </si>
  <si>
    <t>Kailani Ice Tea</t>
  </si>
  <si>
    <t>http://www.kailaniicetea.com/</t>
  </si>
  <si>
    <t>633eea60-9d7f-5aac-bc24-417db11f11bd</t>
  </si>
  <si>
    <t>Kailas Companies</t>
  </si>
  <si>
    <t>http://kailascompanies.com</t>
  </si>
  <si>
    <t>68b1b4ce-b2b4-df04-f3bc-f5bb2952acba</t>
  </si>
  <si>
    <t>Kailash Mansarover Yatra</t>
  </si>
  <si>
    <t>http://www.kailashmansaroveryatra.com</t>
  </si>
  <si>
    <t>d22fd937-2356-bd37-f72c-354974aefa4e</t>
  </si>
  <si>
    <t>Kailey</t>
  </si>
  <si>
    <t>http://www.kailey.ca</t>
  </si>
  <si>
    <t>ebcaa3fb-7223-6ff1-c85c-96130b7c3f85</t>
  </si>
  <si>
    <t>KaiLong</t>
  </si>
  <si>
    <t>http://www.kailongrei.com/</t>
  </si>
  <si>
    <t>8b2fed98-51c6-e63c-a61b-faff09153c19</t>
  </si>
  <si>
    <t>Kailos Genetics</t>
  </si>
  <si>
    <t>https://www.kailosgenetics.com/</t>
  </si>
  <si>
    <t>73e26b81-6d5a-a69f-d0e2-d0d5f0200ad0</t>
  </si>
  <si>
    <t>Kaiman Bros.</t>
  </si>
  <si>
    <t>http://www.kaimanbros.com</t>
  </si>
  <si>
    <t>aa5649fb-6c73-3b8a-055a-1c5b6cbdfd70</t>
  </si>
  <si>
    <t>KaiMatcha</t>
  </si>
  <si>
    <t>http://www.kaimatcha.com</t>
  </si>
  <si>
    <t>80b9f4a5-3e10-c347-df59-c05699adfb18</t>
  </si>
  <si>
    <t>Kain &amp; Ball Family Law Lawyers Oakville</t>
  </si>
  <si>
    <t>http://www.kainfamilylawoakville.com</t>
  </si>
  <si>
    <t>685dfc10-5cbd-1031-0eed-e9f0221b650c</t>
  </si>
  <si>
    <t>Kain &amp; Ball Family Law Lawyers Toronto</t>
  </si>
  <si>
    <t>http://www.kainfamilylawtoronto.com</t>
  </si>
  <si>
    <t>e2d551be-649c-a9ea-21d1-201a99ef7bf2</t>
  </si>
  <si>
    <t>Kain Capital</t>
  </si>
  <si>
    <t>http://kaincap.com/</t>
  </si>
  <si>
    <t>00e44df9-c738-cfc5-61b9-81124a77eadf</t>
  </si>
  <si>
    <t>KaiNexus</t>
  </si>
  <si>
    <t>http://www.kainexus.com/</t>
  </si>
  <si>
    <t>45518193-a6ce-e05b-69be-233bf3fd131c</t>
  </si>
  <si>
    <t>KAINJOO</t>
  </si>
  <si>
    <t>http://kainjoo.com</t>
  </si>
  <si>
    <t>1bfb10af-0e35-ad49-449d-1eba3de1ffde</t>
  </si>
  <si>
    <t>Kainoa</t>
  </si>
  <si>
    <t>http://getkainoa.com/</t>
  </si>
  <si>
    <t>a307ed6d-2605-328a-e50a-d83f82871ac7</t>
  </si>
  <si>
    <t>Kainos</t>
  </si>
  <si>
    <t>http://www.kainos.com</t>
  </si>
  <si>
    <t>f2aaa83d-3131-907c-2af2-9b4e72b5bcc2</t>
  </si>
  <si>
    <t>Kainos Capital</t>
  </si>
  <si>
    <t>http://www.kainoscapital.com/</t>
  </si>
  <si>
    <t>18c766be-9d70-ebe8-095c-bb79cba96efa</t>
  </si>
  <si>
    <t>Kainos Consulting, LLC</t>
  </si>
  <si>
    <t>http://www.kainosconsulting.com</t>
  </si>
  <si>
    <t>535fe63d-b4e1-ea1b-6a7d-780955ac228d</t>
  </si>
  <si>
    <t>Kainos Technology Sdn Bhd</t>
  </si>
  <si>
    <t>http://www.mastis.biz</t>
  </si>
  <si>
    <t>710f79f2-2d79-b66e-4670-153c19021804</t>
  </si>
  <si>
    <t>Kainuun Etu</t>
  </si>
  <si>
    <t>http://www.kainuunetu.fi/</t>
  </si>
  <si>
    <t>3fa50794-db4d-1477-0f1a-5970b37fd7d0</t>
  </si>
  <si>
    <t>Kaiota</t>
  </si>
  <si>
    <t>http://www.kaiota.com/</t>
  </si>
  <si>
    <t>02471dcc-2d0b-1bd8-e5fd-e1e4e7af4a82</t>
  </si>
  <si>
    <t>Kaiqi Group</t>
  </si>
  <si>
    <t>http://kaiqi-toy.en.made-in-china.com</t>
  </si>
  <si>
    <t>52c017b9-892a-6f79-49b5-938290e721ff</t>
  </si>
  <si>
    <t>Kairay Media</t>
  </si>
  <si>
    <t>http://www.kairaymedia.com</t>
  </si>
  <si>
    <t>6ef10ac6-5b47-36f3-6114-7c80a5d86925</t>
  </si>
  <si>
    <t>Kairee Systems Pvt. Ltd.</t>
  </si>
  <si>
    <t>http://www.kaireesystems.com</t>
  </si>
  <si>
    <t>71fa8492-1e99-c3f0-6606-f60db3b4b33e</t>
  </si>
  <si>
    <t>Kairma Technologies</t>
  </si>
  <si>
    <t>http://www.kairmatech.com</t>
  </si>
  <si>
    <t>4948ff62-2449-adc9-372f-b6746e3a549b</t>
  </si>
  <si>
    <t>Kairos Academy</t>
  </si>
  <si>
    <t>http://kairosacademy.org/</t>
  </si>
  <si>
    <t>de58a509-ed31-f95b-e945-ffc25f85096b</t>
  </si>
  <si>
    <t>Kairos AR</t>
  </si>
  <si>
    <t>https://www.kairos.com</t>
  </si>
  <si>
    <t>7c649243-bc0d-19a2-a959-9ac0312641db</t>
  </si>
  <si>
    <t>Kairos India</t>
  </si>
  <si>
    <t>http://kairosindia.org</t>
  </si>
  <si>
    <t>49153fcb-a848-c9a2-2228-0bdcae453b5a</t>
  </si>
  <si>
    <t>Kairos Lab</t>
  </si>
  <si>
    <t>http://kairoslab.es</t>
  </si>
  <si>
    <t>a03e52eb-78c9-ad3a-a6a4-cfbc9116c929</t>
  </si>
  <si>
    <t>Kairos Legacy Partners</t>
  </si>
  <si>
    <t>http://www.kairoslegacypartners.org/</t>
  </si>
  <si>
    <t>1cb2d6e0-3c6e-3d53-44da-e60d4c5290a1</t>
  </si>
  <si>
    <t>Kairos Partners</t>
  </si>
  <si>
    <t>http://www.kairospartners.com/en</t>
  </si>
  <si>
    <t>7217534e-6ae0-03b5-b1f0-10a7e16e6d8d</t>
  </si>
  <si>
    <t>Kairos Society Germany</t>
  </si>
  <si>
    <t>http://www.kairossociety.de/</t>
  </si>
  <si>
    <t>1324c57c-87ec-5652-10a4-4ac9a4d27d75</t>
  </si>
  <si>
    <t>Kairos Society Ventures</t>
  </si>
  <si>
    <t>http://www.kairossociety.com/ventures</t>
  </si>
  <si>
    <t>d9553698-0801-c8ec-2298-b69cde9eaeea</t>
  </si>
  <si>
    <t>Kairos Solutions</t>
  </si>
  <si>
    <t>http://kairossolutionsbr.com</t>
  </si>
  <si>
    <t>929c82c8-5eee-79cc-11b8-c4d46b5190f7</t>
  </si>
  <si>
    <t>Kairos Teknoloji YatÌãå±rÌãå±m</t>
  </si>
  <si>
    <t>http://www.kairosty.com/</t>
  </si>
  <si>
    <t>5b0f386a-6a35-c7bb-9b74-c2d5c4dc823b</t>
  </si>
  <si>
    <t>Kairos Therapeutics</t>
  </si>
  <si>
    <t>http://www.kairostherapeutics.com</t>
  </si>
  <si>
    <t>1bac18e2-3a01-602f-453c-9d4532156319</t>
  </si>
  <si>
    <t>Kairos Transmedia</t>
  </si>
  <si>
    <t>http://www.kairostransmedia.com/index.php</t>
  </si>
  <si>
    <t>17876c62-daaf-fd63-1e6a-7fd78b5cb1b1</t>
  </si>
  <si>
    <t>Kairos Venture Investments, LLC</t>
  </si>
  <si>
    <t>http://www.kairosventures.com</t>
  </si>
  <si>
    <t>c7a95c28-b0ce-d3b3-3ee8-ae78caa154a9</t>
  </si>
  <si>
    <t>Kairos Watches Inc</t>
  </si>
  <si>
    <t>http://www.kairoswatches.com</t>
  </si>
  <si>
    <t>7c19744f-e766-0e08-e7ac-770aaa3c856e</t>
  </si>
  <si>
    <t>Kairos4</t>
  </si>
  <si>
    <t>http://kairos4.com</t>
  </si>
  <si>
    <t>c644a9d8-0ff6-977c-49d3-6f7245899e54</t>
  </si>
  <si>
    <t>KAIS International School</t>
  </si>
  <si>
    <t>http://www.kaischool.com</t>
  </si>
  <si>
    <t>2fc2d0ed-6586-a43b-ac59-945f80bd705a</t>
  </si>
  <si>
    <t>Kaisen Energy Corp.</t>
  </si>
  <si>
    <t>http://www.kaisenenergy.com/</t>
  </si>
  <si>
    <t>0dfe1567-a449-b92a-ddbc-515f6547bc37</t>
  </si>
  <si>
    <t>Kaiser Aluminum Corporation</t>
  </si>
  <si>
    <t>http://www.kaiseraluminum.com</t>
  </si>
  <si>
    <t>e03930ff-2e37-216f-71bb-4c40fe6bd2ff</t>
  </si>
  <si>
    <t>Kaiser Associates</t>
  </si>
  <si>
    <t>http://kaiserassociates.com</t>
  </si>
  <si>
    <t>dacef1d4-6fea-931a-cd69-fabaad843e00</t>
  </si>
  <si>
    <t>Kaiser Baas</t>
  </si>
  <si>
    <t>http://www.kaiserbaas.com</t>
  </si>
  <si>
    <t>801b9a8f-29bb-6052-0810-db52f344c7b3</t>
  </si>
  <si>
    <t>Kaiser Companies</t>
  </si>
  <si>
    <t>http://kaisercompanies.com</t>
  </si>
  <si>
    <t>7cb2cd03-e9a7-e822-db07-f56cd4ebeff8</t>
  </si>
  <si>
    <t>Kaiser Electronics</t>
  </si>
  <si>
    <t>http://www.kaiserelectronics.biz</t>
  </si>
  <si>
    <t>b1470f4d-5f30-9898-71eb-ffc251a13a32</t>
  </si>
  <si>
    <t>Kaiser Family Foundation</t>
  </si>
  <si>
    <t>http://kff.org/</t>
  </si>
  <si>
    <t>2f864d25-3be8-c019-d8b5-c9d8a34d16ba</t>
  </si>
  <si>
    <t>Kaiser Foundation Health Plan</t>
  </si>
  <si>
    <t>https://healthy.kaiserpermanente.org</t>
  </si>
  <si>
    <t>ed8c96bd-7959-fa7f-6ad9-a7c3a2687ace</t>
  </si>
  <si>
    <t>Kaiser Health News</t>
  </si>
  <si>
    <t>http://www.kaiserhealthnews.org</t>
  </si>
  <si>
    <t>d6cd3f85-1a17-cb98-fe2c-da0eb3745075</t>
  </si>
  <si>
    <t>KAISER International Healthgroup, Inc.</t>
  </si>
  <si>
    <t>http://www.kaiserhealthgroup.com/index.php</t>
  </si>
  <si>
    <t>17ff05ac-a603-cfe1-a376-aa943827469e</t>
  </si>
  <si>
    <t>Kaiser Marketing</t>
  </si>
  <si>
    <t>http://www.kaisermarketinggroup.com</t>
  </si>
  <si>
    <t>8235ac5a-8746-fb36-0312-9be0f90f5548</t>
  </si>
  <si>
    <t>Kaiser Optical Systems Inc.</t>
  </si>
  <si>
    <t>http://www.kosi.com</t>
  </si>
  <si>
    <t>86205927-bac0-bd77-5f18-4887ea006f76</t>
  </si>
  <si>
    <t>Kaiser Permanente</t>
  </si>
  <si>
    <t>http://www.kaiserpermanente.org</t>
  </si>
  <si>
    <t>e1e2405a-4b5f-e386-6194-bfd02ba75649</t>
  </si>
  <si>
    <t>Kaiser Permanente Medical: Faringer Paul MD</t>
  </si>
  <si>
    <t>http://aestheticcenterhawaii.kaiserpermanente.org/</t>
  </si>
  <si>
    <t>3bffd128-d9cb-5806-9da8-0deb0f7d7900</t>
  </si>
  <si>
    <t>Kaiser Permanente Ventures</t>
  </si>
  <si>
    <t>http://www.kpventures.com</t>
  </si>
  <si>
    <t>c8e1c872-d882-7a74-a9a2-afec25bcad25</t>
  </si>
  <si>
    <t>Kaiser Research Online</t>
  </si>
  <si>
    <t>https://secure.kaiserresearch.com</t>
  </si>
  <si>
    <t>35764d6c-ffea-3cc4-84a2-856b74a19d65</t>
  </si>
  <si>
    <t>Kaiser Ventures</t>
  </si>
  <si>
    <t>48b2ed59-2181-5d0a-1731-ec48a454b654</t>
  </si>
  <si>
    <t>kaiser-grafix</t>
  </si>
  <si>
    <t>http://www.kaiser-grafix.de</t>
  </si>
  <si>
    <t>d220fecd-a555-4ca1-6ae3-3bf5dd6fcd3b</t>
  </si>
  <si>
    <t>Kaiser3D</t>
  </si>
  <si>
    <t>http://www.kaiser3d.com</t>
  </si>
  <si>
    <t>9d8f25f6-a462-ba75-f82f-0b6fe34c41e0</t>
  </si>
  <si>
    <t>Kaiserslautern University of Technology</t>
  </si>
  <si>
    <t>http://www.uni-kl.de</t>
  </si>
  <si>
    <t>0700c690-85eb-2df7-3bf8-4e22a9d18a10</t>
  </si>
  <si>
    <t>kaishen</t>
  </si>
  <si>
    <t>http://www.kaishen.io</t>
  </si>
  <si>
    <t>48356061-cba3-b8b6-06ae-bf460275aa74</t>
  </si>
  <si>
    <t>Kaishi Pte Ltd</t>
  </si>
  <si>
    <t>http://www.mykaishi.com</t>
  </si>
  <si>
    <t>e1a6a773-754d-b120-5576-e06ebe947114</t>
  </si>
  <si>
    <t>Kaishu Jianggushi</t>
  </si>
  <si>
    <t>http://www.kaishuai.com/tag-view-k-jianggushi.html</t>
  </si>
  <si>
    <t>4a3e1326-03fc-baf6-55ad-638547c9822b</t>
  </si>
  <si>
    <t>Kaistar Lighting</t>
  </si>
  <si>
    <t>http://www.kaistar.com.cn</t>
  </si>
  <si>
    <t>50db902b-3fff-fcd6-d3be-d7bc411bc97f</t>
  </si>
  <si>
    <t>Kaitek Labs</t>
  </si>
  <si>
    <t>http://www.kaiteklabs.com/</t>
  </si>
  <si>
    <t>c2f715ce-bb18-ec3e-201d-3e0f2e025cca</t>
  </si>
  <si>
    <t>Kaiten</t>
  </si>
  <si>
    <t>http://kaiten.io</t>
  </si>
  <si>
    <t>2644301d-eb43-1535-a3ea-f6f02d909ff3</t>
  </si>
  <si>
    <t>Kaiterra</t>
  </si>
  <si>
    <t>http://www.kaiterra.com</t>
  </si>
  <si>
    <t>8ea621e3-1f28-c2c2-58a5-baca58c3a1fb</t>
  </si>
  <si>
    <t>Kaitiaki Srl</t>
  </si>
  <si>
    <t>http://www.kaitiaki.it</t>
  </si>
  <si>
    <t>f6c4b8c2-01df-92aa-2e88-2b544df3e261</t>
  </si>
  <si>
    <t>Kaiwu Capital</t>
  </si>
  <si>
    <t>http://kaiwucapital.com</t>
  </si>
  <si>
    <t>584d12b0-5d10-dafe-04b9-637193b55c76</t>
  </si>
  <si>
    <t>Kaixin001</t>
  </si>
  <si>
    <t>http://www.kaixin001.com</t>
  </si>
  <si>
    <t>2559a181-6f73-648d-2824-3809eebe1584</t>
  </si>
  <si>
    <t>Kaixindai</t>
  </si>
  <si>
    <t>https://www.gkkxd.com/cms/aboutkxd/index.html</t>
  </si>
  <si>
    <t>e9552657-e757-99e2-9e0d-1394ba659733</t>
  </si>
  <si>
    <t>KAIZEN</t>
  </si>
  <si>
    <t>https://www.kaizen.com</t>
  </si>
  <si>
    <t>30b85efb-e746-1b63-0c47-29e3d102b3df</t>
  </si>
  <si>
    <t>Kaizen Advisory</t>
  </si>
  <si>
    <t>http://www.kaizen-advisory.com</t>
  </si>
  <si>
    <t>7d92d62a-eece-ee64-3ce0-91512324d68e</t>
  </si>
  <si>
    <t>Kaizen Analytics</t>
  </si>
  <si>
    <t>http://www.kaizenanalytics.com</t>
  </si>
  <si>
    <t>370f04a6-06a6-3bd0-eecf-0cd30ba4ef19</t>
  </si>
  <si>
    <t>Kaizen App</t>
  </si>
  <si>
    <t>http://www.kaizenapp.co</t>
  </si>
  <si>
    <t>bdd75ace-a5fb-472a-481c-c6714a7ef0e2</t>
  </si>
  <si>
    <t>Kaizen Communications</t>
  </si>
  <si>
    <t>http://kaizencommunications.net</t>
  </si>
  <si>
    <t>83116d87-bb1b-a551-660e-49c5fa7f5973</t>
  </si>
  <si>
    <t>Kaizen Creative Partnership</t>
  </si>
  <si>
    <t>http://www.kaizencp.com</t>
  </si>
  <si>
    <t>c59b2051-215a-f9da-0248-261b46d6154e</t>
  </si>
  <si>
    <t>Kaizen Energy Limited</t>
  </si>
  <si>
    <t>http://www.kaizenenergy.ie/</t>
  </si>
  <si>
    <t>b3552498-816f-8f91-f643-a041026d4b77</t>
  </si>
  <si>
    <t>Kaizen Factor</t>
  </si>
  <si>
    <t>http://kaizen-factor.com/</t>
  </si>
  <si>
    <t>0cb010fb-d2bb-93cf-690d-ca22d0c0eed8</t>
  </si>
  <si>
    <t>Kaizen Garden</t>
  </si>
  <si>
    <t>http://kaizengarden.co</t>
  </si>
  <si>
    <t>c4358ec7-df00-c58f-9a3c-1b53e5cab8ae</t>
  </si>
  <si>
    <t>Kaizen Health</t>
  </si>
  <si>
    <t>https://www.kaizenhealth.org</t>
  </si>
  <si>
    <t>0a8209de-0343-a8c4-6e8a-1587e7f92499</t>
  </si>
  <si>
    <t>Kaizen Imperial</t>
  </si>
  <si>
    <t>http://www.kaizenimperial.com</t>
  </si>
  <si>
    <t>5a29f1e5-e3b1-e5c9-142b-04ff1a957220</t>
  </si>
  <si>
    <t>Kaizen Institute India</t>
  </si>
  <si>
    <t>http://in.kaizen.com</t>
  </si>
  <si>
    <t>9f30ad2c-c489-933d-a64d-198078091e9b</t>
  </si>
  <si>
    <t>Kaizen Interactive</t>
  </si>
  <si>
    <t>http://www.kzninteractive.com</t>
  </si>
  <si>
    <t>8e7c6e9c-97bf-67b2-5991-2b9598cc6fb4</t>
  </si>
  <si>
    <t>Kaizen International</t>
  </si>
  <si>
    <t>http://www.kaizen-intl.com/</t>
  </si>
  <si>
    <t>d5b75051-198a-1aaa-fb72-5ef7440092e5</t>
  </si>
  <si>
    <t>Kaizen Life Skills</t>
  </si>
  <si>
    <t>http://www.kaizenlifeskills.org/</t>
  </si>
  <si>
    <t>e59d9d7f-dcd4-c86b-8940-5a0f3235db2b</t>
  </si>
  <si>
    <t>Kaizen Platform</t>
  </si>
  <si>
    <t>http://kaizenplatform.com</t>
  </si>
  <si>
    <t>7ae5ab4c-ffbd-4027-c893-a0d279bd845b</t>
  </si>
  <si>
    <t>Kaizen Private Equity</t>
  </si>
  <si>
    <t>http://www.kaizenpe.com/</t>
  </si>
  <si>
    <t>4625db0e-3f80-6df9-a082-f577116ec7df</t>
  </si>
  <si>
    <t>Kaizen Software Solutions</t>
  </si>
  <si>
    <t>http://www.kzsoftware.com</t>
  </si>
  <si>
    <t>96dee3cc-4bc9-1632-af26-975d6d6a8949</t>
  </si>
  <si>
    <t>Kaizen Softworks</t>
  </si>
  <si>
    <t>http://kzsoftworks.com</t>
  </si>
  <si>
    <t>237739df-c4ba-097e-b7b3-3e151b70c3d1</t>
  </si>
  <si>
    <t>Kaizen Systems Ltd</t>
  </si>
  <si>
    <t>http://www.kaizenus.com</t>
  </si>
  <si>
    <t>13401d65-081f-be27-46ff-7960da6c0e92</t>
  </si>
  <si>
    <t>Kaizen Venture Partners</t>
  </si>
  <si>
    <t>http://www.kaizenventurepartners.com/</t>
  </si>
  <si>
    <t>c37da7bf-0489-7a34-0eb8-23f91cb309c0</t>
  </si>
  <si>
    <t>Kaizena</t>
  </si>
  <si>
    <t>http://kaizena.com</t>
  </si>
  <si>
    <t>d6815d13-6f27-5847-b180-b932851bead1</t>
  </si>
  <si>
    <t>KaizenCamera</t>
  </si>
  <si>
    <t>http://kaizencamera.com</t>
  </si>
  <si>
    <t>11050f56-32c7-931a-0b05-001eb5d48c8d</t>
  </si>
  <si>
    <t>kaizentech</t>
  </si>
  <si>
    <t>http://kaizentech.io/</t>
  </si>
  <si>
    <t>72bbd39c-14e0-1794-57ce-f330202764f0</t>
  </si>
  <si>
    <t>Kaizify</t>
  </si>
  <si>
    <t>http://www.willpate.org</t>
  </si>
  <si>
    <t>cf1e05d4-927f-f98d-b307-1347ecb2c7e3</t>
  </si>
  <si>
    <t>KAJ Hospitality</t>
  </si>
  <si>
    <t>http://kajhospitality.com</t>
  </si>
  <si>
    <t>ea25bcbe-9736-11d4-4b5d-cf4236d0c69c</t>
  </si>
  <si>
    <t>KaJ Labs</t>
  </si>
  <si>
    <t>http://www.kajlabs.com</t>
  </si>
  <si>
    <t>8906cd62-5834-0a22-1694-1a34196dfbf7</t>
  </si>
  <si>
    <t>Kaja</t>
  </si>
  <si>
    <t>http://wykonczeniakielce.eu/</t>
  </si>
  <si>
    <t>a19cf379-9c46-48a0-f51f-b2cb03b1eb88</t>
  </si>
  <si>
    <t>http://www.kaja.today</t>
  </si>
  <si>
    <t>248912f0-9bba-d5e9-19c3-24eec393e63f</t>
  </si>
  <si>
    <t>Kajaani University of Applied Sciences</t>
  </si>
  <si>
    <t>http://kamk.fi/</t>
  </si>
  <si>
    <t>1f340791-93b7-2e15-9540-dd2e4706b6be</t>
  </si>
  <si>
    <t>Kajabi</t>
  </si>
  <si>
    <t>http://www.kajabi.co</t>
  </si>
  <si>
    <t>95aa3439-65da-01e8-e7f4-becf6c8a1360</t>
  </si>
  <si>
    <t>Kajak Games</t>
  </si>
  <si>
    <t>http://www.kajakgames.com</t>
  </si>
  <si>
    <t>1993cb13-5f8b-82cc-d667-1915cd76dcd0</t>
  </si>
  <si>
    <t>Kajaria Ceremics</t>
  </si>
  <si>
    <t>https://www.kajariaceramics.com/</t>
  </si>
  <si>
    <t>db9d7368-f466-1c13-e66f-ac6b2455e6bb</t>
  </si>
  <si>
    <t>kajeet</t>
  </si>
  <si>
    <t>http://www.kajeet.com</t>
  </si>
  <si>
    <t>bab31c04-507a-2846-d8d1-02cd752c16a3</t>
  </si>
  <si>
    <t>Kajera</t>
  </si>
  <si>
    <t>http://www.kajera.com.br</t>
  </si>
  <si>
    <t>7eb2a4a9-98f0-c421-9fd1-0fc3171a3612</t>
  </si>
  <si>
    <t>Kajgana</t>
  </si>
  <si>
    <t>http://kajgana.com</t>
  </si>
  <si>
    <t>6d9b7cdf-9237-10de-833c-58792f94517a</t>
  </si>
  <si>
    <t>KaJin Health</t>
  </si>
  <si>
    <t>https://www.kajinonline.com</t>
  </si>
  <si>
    <t>4f42d98d-9890-37e8-8b61-f71e162b7b2b</t>
  </si>
  <si>
    <t>Kajleena</t>
  </si>
  <si>
    <t>https://www.kajleena.com</t>
  </si>
  <si>
    <t>ac093f8f-8c0f-19d6-f37e-725dfe788b73</t>
  </si>
  <si>
    <t>KAK ART &amp; Designs</t>
  </si>
  <si>
    <t>http://www.kakartnola.com</t>
  </si>
  <si>
    <t>d4645b67-e662-a5e1-b2e4-3e4514338fa1</t>
  </si>
  <si>
    <t>KakaBox.com</t>
  </si>
  <si>
    <t>http://www.kakabox.com</t>
  </si>
  <si>
    <t>61535936-d5a6-97ff-c82a-ad2625f6a2db</t>
  </si>
  <si>
    <t>Kakade Bhugaon Pune</t>
  </si>
  <si>
    <t>http://www.kakadebhugaon.newprojectlaunch.in/</t>
  </si>
  <si>
    <t>921b3633-777f-404a-37b2-450a0407be06</t>
  </si>
  <si>
    <t>Kakade Kondhwa Pune</t>
  </si>
  <si>
    <t>http://www.kakadekondhwapune.newprojectlaunch.in/</t>
  </si>
  <si>
    <t>0fe17ab0-c4b8-86e9-8569-74716977e40e</t>
  </si>
  <si>
    <t>Kakaku.com</t>
  </si>
  <si>
    <t>http://kakaku.com</t>
  </si>
  <si>
    <t>82472f1a-f31b-b19e-c33c-e7b8ed6f3a10</t>
  </si>
  <si>
    <t>KakaMobi</t>
  </si>
  <si>
    <t>http://kakamobi.com</t>
  </si>
  <si>
    <t>f2e06829-ea2b-e15c-651a-3a1e528a5016</t>
  </si>
  <si>
    <t>Kakao</t>
  </si>
  <si>
    <t>http://www.kakaocorp.com/en/main</t>
  </si>
  <si>
    <t>0f0f60e1-2ea8-301e-12fa-065ca186085b</t>
  </si>
  <si>
    <t>https://www.tops001.com</t>
  </si>
  <si>
    <t>219865ff-d61c-1ba0-c88e-9edfce6b9342</t>
  </si>
  <si>
    <t>KAKAO LAB</t>
  </si>
  <si>
    <t>http://rocketpun.ch/company/kakaolab</t>
  </si>
  <si>
    <t>00b30035-8fcb-648f-cc41-22c1c2cc0349</t>
  </si>
  <si>
    <t>Kakao Pay</t>
  </si>
  <si>
    <t>http://www.kakao.com/kakaopay/</t>
  </si>
  <si>
    <t>d42ad64e-8353-b8a7-2a05-8969029ba09a</t>
  </si>
  <si>
    <t>Kakatiya University</t>
  </si>
  <si>
    <t>http://www.kuwarangal.net/</t>
  </si>
  <si>
    <t>c39c7e41-a15c-1b24-651b-f029ac40e1bd</t>
  </si>
  <si>
    <t>Kakau</t>
  </si>
  <si>
    <t>http://www.kakau.co</t>
  </si>
  <si>
    <t>970b9335-8e82-533c-8068-f83dfe2b0201</t>
  </si>
  <si>
    <t>Kakaxi, Inc.</t>
  </si>
  <si>
    <t>http://www.kakaxi.me</t>
  </si>
  <si>
    <t>f2c9e50d-4e7a-5955-f4d9-8ac490611465</t>
  </si>
  <si>
    <t>Kake</t>
  </si>
  <si>
    <t>http://kakeme.com/</t>
  </si>
  <si>
    <t>bfe771f0-f650-390b-89ab-bf48f6b741f6</t>
  </si>
  <si>
    <t>KAKEHASHI</t>
  </si>
  <si>
    <t>https://kakehashi.life/</t>
  </si>
  <si>
    <t>52cfd54f-4b83-c4b9-f48e-0ed1abc69902</t>
  </si>
  <si>
    <t>Kakinfotech Pvt. LTD</t>
  </si>
  <si>
    <t>http://kakinfotech.com/services/website-design</t>
  </si>
  <si>
    <t>da6450a6-60e6-90aa-3a71-5291b88431f7</t>
  </si>
  <si>
    <t>Kakitangan.com</t>
  </si>
  <si>
    <t>https://www.kakitangan.com</t>
  </si>
  <si>
    <t>0a78bdd1-b890-5e93-1b28-efe360b683e7</t>
  </si>
  <si>
    <t>KakKstati</t>
  </si>
  <si>
    <t>http://kakkstati.ru</t>
  </si>
  <si>
    <t>4bdd778d-7dc9-643b-3893-35f410e51560</t>
  </si>
  <si>
    <t>kako.pk</t>
  </si>
  <si>
    <t>https://kako.pk</t>
  </si>
  <si>
    <t>f22f50df-82e5-d864-4c6c-2e3ff8acf624</t>
  </si>
  <si>
    <t>Kakono Technologies</t>
  </si>
  <si>
    <t>http://www.kakono.co.za/</t>
  </si>
  <si>
    <t>99771983-e9ad-d79e-8239-5e728ce76eac</t>
  </si>
  <si>
    <t>Kakoona</t>
  </si>
  <si>
    <t>http://kakoona.com</t>
  </si>
  <si>
    <t>2268e058-2249-3ea0-6274-1d9463ccc31d</t>
  </si>
  <si>
    <t>KakoZaraditiNovacLako</t>
  </si>
  <si>
    <t>http://kakozaraditinovaclako.com</t>
  </si>
  <si>
    <t>43f0608a-3938-030b-871b-9e9a445f1523</t>
  </si>
  <si>
    <t>Kaku</t>
  </si>
  <si>
    <t>http://kaku.ps/</t>
  </si>
  <si>
    <t>e528f84e-f038-cd86-f592-a7d68e7f5e74</t>
  </si>
  <si>
    <t>kaku.com.ng</t>
  </si>
  <si>
    <t>http://kaku.com.ng</t>
  </si>
  <si>
    <t>c67c859c-d66b-4ca3-553c-9d79c47eed07</t>
  </si>
  <si>
    <t>Kakuqi international group limited</t>
  </si>
  <si>
    <t>http://www.cacuqecig.com</t>
  </si>
  <si>
    <t>e3ab8bfe-465d-bb4f-01d3-ea7ef59dba35</t>
  </si>
  <si>
    <t>KakuShika</t>
  </si>
  <si>
    <t>http://kksk.io</t>
  </si>
  <si>
    <t>8780fbe2-d346-ff30-7ec7-c3a11d60fb39</t>
  </si>
  <si>
    <t>KAL</t>
  </si>
  <si>
    <t>http://www.kal.com/kal</t>
  </si>
  <si>
    <t>79955ba7-6c7f-9d46-0e04-39a070a9cdce</t>
  </si>
  <si>
    <t>KALA</t>
  </si>
  <si>
    <t>https://www.wearkala.com</t>
  </si>
  <si>
    <t>3db82009-d499-ff18-6ce6-3653e08fbd68</t>
  </si>
  <si>
    <t>Kala Digital</t>
  </si>
  <si>
    <t>http://www.kaladigital.com.au</t>
  </si>
  <si>
    <t>84eef6fa-152a-99ae-a2fd-61be1779e984</t>
  </si>
  <si>
    <t>Kala Lending LLC</t>
  </si>
  <si>
    <t>http://www.kalalending.com/</t>
  </si>
  <si>
    <t>022e9e39-e769-9229-7e1e-f6bd4e6c0241</t>
  </si>
  <si>
    <t>Kala Pharmaceuticals</t>
  </si>
  <si>
    <t>http://www.kalarx.com</t>
  </si>
  <si>
    <t>aad9ad74-ba5b-2e73-48dc-8227e974bdd1</t>
  </si>
  <si>
    <t>Kalaa</t>
  </si>
  <si>
    <t>http://kalaa.com</t>
  </si>
  <si>
    <t>6948c23e-1c82-6813-997f-d68dadd1aba4</t>
  </si>
  <si>
    <t>Kalaage Creations Pvt Ltd</t>
  </si>
  <si>
    <t>http://www.kalaage.net/</t>
  </si>
  <si>
    <t>22e4ff58-322d-e074-56f2-33ed67bb56a4</t>
  </si>
  <si>
    <t>Kalaahut</t>
  </si>
  <si>
    <t>http://www.kalaahut.com</t>
  </si>
  <si>
    <t>409a1f9a-e9f2-4196-f675-f34359fbbb9a</t>
  </si>
  <si>
    <t>Kalaari Capital</t>
  </si>
  <si>
    <t>http://www.kalaari.com</t>
  </si>
  <si>
    <t>65e8d3cb-b930-ec7e-8078-51c710a1af8e</t>
  </si>
  <si>
    <t>Kalabalik Studio</t>
  </si>
  <si>
    <t>http://kalabalikstudio.com</t>
  </si>
  <si>
    <t>c2c3efd7-fae3-c157-c63a-370c1e48bd6e</t>
  </si>
  <si>
    <t>Kalabie</t>
  </si>
  <si>
    <t>http://www.kalabie.com</t>
  </si>
  <si>
    <t>4d79d4ce-c7a8-100d-1ceb-677408eaa5b5</t>
  </si>
  <si>
    <t>Kalading</t>
  </si>
  <si>
    <t>http://kalading.com/</t>
  </si>
  <si>
    <t>38915463-82dc-84a8-eed1-1b69946561ae</t>
  </si>
  <si>
    <t>Kalagadi Manganese</t>
  </si>
  <si>
    <t>http://www.kalahariresources.co.za/</t>
  </si>
  <si>
    <t>4c3dcb78-c8bb-33bc-554b-23a6be93b2ce</t>
  </si>
  <si>
    <t>Kalahari</t>
  </si>
  <si>
    <t>https://www.kalahariresorts.com</t>
  </si>
  <si>
    <t>2e025027-f420-a8ed-25e1-032de70bd894</t>
  </si>
  <si>
    <t>Kalaidos University of Applied Sciences</t>
  </si>
  <si>
    <t>http://www.kalaidos-fh.ch/</t>
  </si>
  <si>
    <t>f3fd7847-4697-830f-3d54-2b964126c1b2</t>
  </si>
  <si>
    <t>kalakal.ph</t>
  </si>
  <si>
    <t>http://www.kalakal.ph</t>
  </si>
  <si>
    <t>792b2fb7-413e-b5b8-ef4a-2e0b2bc07a41</t>
  </si>
  <si>
    <t>Kalam Innovation Hub Pvt. Ltd.</t>
  </si>
  <si>
    <t>http://www.kalaminnovationhub.com/</t>
  </si>
  <si>
    <t>bd27adde-2dcf-b0d6-6782-7d02312cfadc</t>
  </si>
  <si>
    <t>Kalam Software Technology</t>
  </si>
  <si>
    <t>http://www.kalamsoftware.com</t>
  </si>
  <si>
    <t>15dffe76-b4df-e144-3755-cb786eca02eb</t>
  </si>
  <si>
    <t>Kalam Startup Labs</t>
  </si>
  <si>
    <t>http://www.kalamstartuplabs.com</t>
  </si>
  <si>
    <t>4860b128-3caf-7a0f-5e39-8484923f7c7f</t>
  </si>
  <si>
    <t>Kalamata Captial</t>
  </si>
  <si>
    <t>http://www.kalamatacapital.com</t>
  </si>
  <si>
    <t>779c27c0-cdca-8639-e683-6f709b798302</t>
  </si>
  <si>
    <t>Kalamazoo College</t>
  </si>
  <si>
    <t>http://www.kzoo.edu/</t>
  </si>
  <si>
    <t>1e8f1613-0374-a1fb-930d-fae67d54a775</t>
  </si>
  <si>
    <t>Kalamazoo Limo</t>
  </si>
  <si>
    <t>http://www.kalamazoolimo.org</t>
  </si>
  <si>
    <t>f7b52636-1c2c-ba47-1926-484aad8803bc</t>
  </si>
  <si>
    <t>Kalamazoo Local Music</t>
  </si>
  <si>
    <t>http://kalamazoolocalmusic.com</t>
  </si>
  <si>
    <t>1e41d37f-ab49-5c65-6383-21ee26275f3d</t>
  </si>
  <si>
    <t>Kalamazoo Mortgage</t>
  </si>
  <si>
    <t>http://kzoomortgage.com/</t>
  </si>
  <si>
    <t>88402976-5095-0711-6c81-edef91ea79ef</t>
  </si>
  <si>
    <t>Kalamazoo Outdoor Gourmet</t>
  </si>
  <si>
    <t>https://kalamazoogourmet.com/</t>
  </si>
  <si>
    <t>00a43462-bcda-f378-4b14-b56c05780c67</t>
  </si>
  <si>
    <t>Kalamazoo Regional Chamber of Commerce</t>
  </si>
  <si>
    <t>http://www.kazoochamber.com</t>
  </si>
  <si>
    <t>a5344644-f791-e233-715a-7f3c701cc10d</t>
  </si>
  <si>
    <t>Kalamazoo Resources</t>
  </si>
  <si>
    <t>http://www.kzr.com.au/</t>
  </si>
  <si>
    <t>00eae825-d8a2-d161-f3cb-21b3b7acaff9</t>
  </si>
  <si>
    <t>Kalamazoo Valley Community College</t>
  </si>
  <si>
    <t>http://www.kvcc.edu/</t>
  </si>
  <si>
    <t>a271398e-c13b-eb00-f384-332d4d056f86</t>
  </si>
  <si>
    <t>Kalangala Leisure and Hospitality Project</t>
  </si>
  <si>
    <t>http://www.kci.ug/</t>
  </si>
  <si>
    <t>fd9b1769-f8cf-37a8-93ea-d3b3dbafd058</t>
  </si>
  <si>
    <t>Kalaniketan</t>
  </si>
  <si>
    <t>http://www.kalaniketan.com/</t>
  </si>
  <si>
    <t>f3065f62-719b-55e0-c716-113bd7f4a66d</t>
  </si>
  <si>
    <t>Kalanit Carmon Services</t>
  </si>
  <si>
    <t>http://calanit.co.il</t>
  </si>
  <si>
    <t>206512d0-d3a0-7aa1-86d0-b6298e87eec2</t>
  </si>
  <si>
    <t>Kalasalingam University</t>
  </si>
  <si>
    <t>http://kalasalingam.ac.in/</t>
  </si>
  <si>
    <t>14c89fda-b46c-a42d-92ba-59645ca4ced5</t>
  </si>
  <si>
    <t>Kalaydo.de</t>
  </si>
  <si>
    <t>http://www.kalaydo.de</t>
  </si>
  <si>
    <t>58b87ed3-3fba-d354-acd9-b1eebf696fc8</t>
  </si>
  <si>
    <t>Kaldas Center</t>
  </si>
  <si>
    <t>http://kaldascenter.com</t>
  </si>
  <si>
    <t>340cf911-c581-7700-2903-9cbcb4a29075</t>
  </si>
  <si>
    <t>Kaldenberg Consulting</t>
  </si>
  <si>
    <t>http://kaldenbergconsulting.com/</t>
  </si>
  <si>
    <t>f8ba5eea-47da-d241-b9fa-a50dfba52b80</t>
  </si>
  <si>
    <t>Kalderos</t>
  </si>
  <si>
    <t>http://kalderos.com</t>
  </si>
  <si>
    <t>9a756172-4553-7dd9-a8b0-c7b7264f5d2e</t>
  </si>
  <si>
    <t>Kale Host</t>
  </si>
  <si>
    <t>http://www.kalehost.net</t>
  </si>
  <si>
    <t>01f39725-180f-2903-298b-a4595310f6da</t>
  </si>
  <si>
    <t>Kale Superfood</t>
  </si>
  <si>
    <t>http://www.kalesuperfood.com</t>
  </si>
  <si>
    <t>547b0595-4338-e870-7c30-850b1b6940d3</t>
  </si>
  <si>
    <t>Kale&amp;Me</t>
  </si>
  <si>
    <t>https://www.kaleandme.de/</t>
  </si>
  <si>
    <t>7b9a601a-e321-4cca-5ebc-2dea35df851c</t>
  </si>
  <si>
    <t>KaleÌÄå¦nÌÄå_ Mehmet BeÌãåÙendik</t>
  </si>
  <si>
    <t>http://www.kaleonubegendik.com</t>
  </si>
  <si>
    <t>5cda41ab-acb9-ec54-d407-e09347e5628e</t>
  </si>
  <si>
    <t>Kaleczyc</t>
  </si>
  <si>
    <t>http://www.bkbh.com</t>
  </si>
  <si>
    <t>d83dcef9-7499-a56a-7bbd-972e9ff633a5</t>
  </si>
  <si>
    <t>Kaleedo</t>
  </si>
  <si>
    <t>http://www.kaleedo.com</t>
  </si>
  <si>
    <t>d3022da4-3718-2dd9-b0e2-1d6c1104d68e</t>
  </si>
  <si>
    <t>Kaleida</t>
  </si>
  <si>
    <t>http://kaleidanetworks.com</t>
  </si>
  <si>
    <t>bc33b7f9-a26d-6811-bb28-ba9d69803ae8</t>
  </si>
  <si>
    <t>Kaleida Health</t>
  </si>
  <si>
    <t>256b6d21-d39f-c3cd-2c87-c42393d6583f</t>
  </si>
  <si>
    <t>Kaleidescape</t>
  </si>
  <si>
    <t>http://www.kaleidescape.com/</t>
  </si>
  <si>
    <t>27fa32a2-ffd3-388b-fb20-a015e6a5198b</t>
  </si>
  <si>
    <t>Kaleido BioSciences</t>
  </si>
  <si>
    <t>http://www.kaleido.com</t>
  </si>
  <si>
    <t>26784ea3-0a8f-8c0a-64f5-40545f996ac3</t>
  </si>
  <si>
    <t>Kaleidos Open Source</t>
  </si>
  <si>
    <t>http://kaleidos.net</t>
  </si>
  <si>
    <t>53b11223-6354-88b9-791b-fb6f525c1197</t>
  </si>
  <si>
    <t>Kaleidoscope</t>
  </si>
  <si>
    <t>http://kaleidoscope.co.uk</t>
  </si>
  <si>
    <t>acaeaeb3-f47b-39da-adee-992d18f2d685</t>
  </si>
  <si>
    <t>http://www.thekaleidoscope.com/</t>
  </si>
  <si>
    <t>4a04342f-eb4e-431d-6ee6-ed19606d29ac</t>
  </si>
  <si>
    <t>http://kaleidoscope.fund</t>
  </si>
  <si>
    <t>05628481-3772-8bbc-be99-a43748649971</t>
  </si>
  <si>
    <t>Kaleidoscope Group Ltd</t>
  </si>
  <si>
    <t>http://www.kaleidoscopegrp.com</t>
  </si>
  <si>
    <t>16e3962c-d358-6b16-6834-8373081b0536</t>
  </si>
  <si>
    <t>Kaleidoscope Ltd.</t>
  </si>
  <si>
    <t>http://kldltd.com</t>
  </si>
  <si>
    <t>2cff5dcd-a9f8-bc42-843d-88177fbcf769</t>
  </si>
  <si>
    <t>Kaleidoscope YFM</t>
  </si>
  <si>
    <t>http://kyfm.com/</t>
  </si>
  <si>
    <t>e4d6cf2c-499a-ab32-994b-0c5d7f33456d</t>
  </si>
  <si>
    <t>Kaleio</t>
  </si>
  <si>
    <t>http://kaleio.com</t>
  </si>
  <si>
    <t>aa2e2bd3-d0a4-3b03-fd22-bc26bb92a49f</t>
  </si>
  <si>
    <t>kalejob</t>
  </si>
  <si>
    <t>http://kalejob.com</t>
  </si>
  <si>
    <t>62d8a1f5-f60a-99ba-9339-7690503c44d0</t>
  </si>
  <si>
    <t>Kalem Web Tasarim Hizmetleri</t>
  </si>
  <si>
    <t>http://www.kalemweb.com</t>
  </si>
  <si>
    <t>eed2ab3b-ab12-f546-09d9-48cfba0eac44</t>
  </si>
  <si>
    <t>Kalemsiz Dergi</t>
  </si>
  <si>
    <t>http://www.kalemsizdergi.com/</t>
  </si>
  <si>
    <t>7b8297e8-387c-ab0c-cb42-19eb9665b70a</t>
  </si>
  <si>
    <t>Kalengo</t>
  </si>
  <si>
    <t>http://www.kalengo.com</t>
  </si>
  <si>
    <t>75ca7adc-e679-843b-8e38-a2c03cc5b1c9</t>
  </si>
  <si>
    <t>Kalenobel</t>
  </si>
  <si>
    <t>http://www.kalenobel.com.tr/</t>
  </si>
  <si>
    <t>f4df2a47-8feb-f9f4-ebad-07457987d051</t>
  </si>
  <si>
    <t>kaleo</t>
  </si>
  <si>
    <t>http://www.kaleopharma.com</t>
  </si>
  <si>
    <t>74b82e26-65c1-d91d-998a-60b793f87a90</t>
  </si>
  <si>
    <t>Kaleo Software</t>
  </si>
  <si>
    <t>http://www.kaleosoftware.com</t>
  </si>
  <si>
    <t>13b7678f-db14-81ae-b3a4-d02f4e563d4c</t>
  </si>
  <si>
    <t>Kalerion</t>
  </si>
  <si>
    <t>http://www.kalerion.com/afrontend/jivebugs.aspx</t>
  </si>
  <si>
    <t>871f4a98-610b-f40e-af1b-afd9a9b2381a</t>
  </si>
  <si>
    <t>Kalev</t>
  </si>
  <si>
    <t>http://kalev.eu/en</t>
  </si>
  <si>
    <t>9a4dd5ec-979f-34c7-9af9-c2dd619e81f5</t>
  </si>
  <si>
    <t>Kaleva</t>
  </si>
  <si>
    <t>http://www.kaleva.fi/</t>
  </si>
  <si>
    <t>d121e36d-cb4a-d16b-5d61-5ba92bc1b26e</t>
  </si>
  <si>
    <t>Kaleva Mutual Insurance Company</t>
  </si>
  <si>
    <t>https://www.kalevavakuutus.fi/</t>
  </si>
  <si>
    <t>32805255-f4b4-fcf5-118b-cc0615491ee6</t>
  </si>
  <si>
    <t>Kaleva Travel</t>
  </si>
  <si>
    <t>http://www.kalevatravel.lt/en/</t>
  </si>
  <si>
    <t>a93d6e83-862a-5c47-6c71-b8478ceb3006</t>
  </si>
  <si>
    <t>Kalevala Jewelry</t>
  </si>
  <si>
    <t>http://www.kalevalajewelry.com/</t>
  </si>
  <si>
    <t>6a93b656-28c1-04a0-e7f8-ed7638b8a757</t>
  </si>
  <si>
    <t>Kalexo</t>
  </si>
  <si>
    <t>http://kalexo.com</t>
  </si>
  <si>
    <t>053f2d4b-2adf-0b1c-4e0d-d62a24692a20</t>
  </si>
  <si>
    <t>Kaleydoskop</t>
  </si>
  <si>
    <t>http://www.kaleydoskop.com.tr</t>
  </si>
  <si>
    <t>6a40c82e-e707-7552-e2e1-ad98697b3b9e</t>
  </si>
  <si>
    <t>KalGene Pharmaceuticals</t>
  </si>
  <si>
    <t>http://www.kalgene.com/</t>
  </si>
  <si>
    <t>de198a71-f28f-ad08-4371-f283fa529496</t>
  </si>
  <si>
    <t>Kalgera</t>
  </si>
  <si>
    <t>http://www.kalgera.com</t>
  </si>
  <si>
    <t>f96f692d-64fc-b83f-a55c-6001ca255dc9</t>
  </si>
  <si>
    <t>Kalgoorlie Tours and Charters</t>
  </si>
  <si>
    <t>http://kalgoorlietours.com</t>
  </si>
  <si>
    <t>cce6f614-f654-8b57-036a-188e8448bdd1</t>
  </si>
  <si>
    <t>Kalhost.com</t>
  </si>
  <si>
    <t>http://www.kalhost.com</t>
  </si>
  <si>
    <t>f52d74cb-ade3-b5c9-1d0c-7d76e63299b1</t>
  </si>
  <si>
    <t>Kali</t>
  </si>
  <si>
    <t>http://kaliboxes.com</t>
  </si>
  <si>
    <t>c283d544-a4e3-182f-8c53-026424a14597</t>
  </si>
  <si>
    <t>Kali Care</t>
  </si>
  <si>
    <t>http://kali.care</t>
  </si>
  <si>
    <t>74989a02-c959-ff34-849a-129e938761a4</t>
  </si>
  <si>
    <t>Kali Linux</t>
  </si>
  <si>
    <t>https://www.kali.org/</t>
  </si>
  <si>
    <t>ad4dc5b0-47be-0a92-fc6c-8bd353ab3d5e</t>
  </si>
  <si>
    <t>Kalia Dermatology and Laser Center</t>
  </si>
  <si>
    <t>http://www.kaliaskincare.com</t>
  </si>
  <si>
    <t>485f28a6-1da1-b3ad-d619-f620caa67681</t>
  </si>
  <si>
    <t>Kalia Law</t>
  </si>
  <si>
    <t>http://www.kalialawpc.com</t>
  </si>
  <si>
    <t>cb80f982-030f-317d-0cf3-008e16a8e649</t>
  </si>
  <si>
    <t>Kaliber Labs</t>
  </si>
  <si>
    <t>http://www.kaliberlabs.com</t>
  </si>
  <si>
    <t>10feb579-6dbd-965b-9799-64bdbbc651fe</t>
  </si>
  <si>
    <t>Kalibera</t>
  </si>
  <si>
    <t>http://www.kalibera.com</t>
  </si>
  <si>
    <t>af86e98b-ce7b-60db-8fd4-36266175640b</t>
  </si>
  <si>
    <t>Kalibesar Raya Utama</t>
  </si>
  <si>
    <t>http://kbru.co.id/kbru/</t>
  </si>
  <si>
    <t>4b9d8c33-7c9a-497c-6fa6-2ef701c8eee2</t>
  </si>
  <si>
    <t>Kalibrate Technologies</t>
  </si>
  <si>
    <t>http://www.kalibratetech.com/</t>
  </si>
  <si>
    <t>d1a13e96-a82c-6ab9-28ac-c51fa2a939ff</t>
  </si>
  <si>
    <t>Kalibri Labs</t>
  </si>
  <si>
    <t>http://www.kalibrilabs.com/</t>
  </si>
  <si>
    <t>39020269-f02c-bbd1-4cb9-1fa6396f95a5</t>
  </si>
  <si>
    <t>Kalibriercentrum Bayern</t>
  </si>
  <si>
    <t>http://www.kalibriercentrum.de</t>
  </si>
  <si>
    <t>c495d559-fb82-9bf0-f4e6-110c8db5525a</t>
  </si>
  <si>
    <t>Kalibrix</t>
  </si>
  <si>
    <t>http://kalibrix.com.mx/</t>
  </si>
  <si>
    <t>d66ec0fa-ed87-0a63-533e-4b908cf80540</t>
  </si>
  <si>
    <t>Kalibrr</t>
  </si>
  <si>
    <t>http://www.kalibrr.com</t>
  </si>
  <si>
    <t>fb3b5a33-5198-8f5b-19e6-f3fe54345363</t>
  </si>
  <si>
    <t>Kalicube SAS</t>
  </si>
  <si>
    <t>http://kalicube.co.uk</t>
  </si>
  <si>
    <t>b1b05401-535e-5d5e-4868-80a9153fd9dd</t>
  </si>
  <si>
    <t>kalidea</t>
  </si>
  <si>
    <t>http://billetterie.kalidea.com/login</t>
  </si>
  <si>
    <t>60895f51-410f-9843-668c-7439ca823b6a</t>
  </si>
  <si>
    <t>Kalidity</t>
  </si>
  <si>
    <t>http://www.kalidity.com</t>
  </si>
  <si>
    <t>b2e249bd-f4fb-18b2-ea77-003812557933</t>
  </si>
  <si>
    <t>Kalido</t>
  </si>
  <si>
    <t>http://www.kalido.com</t>
  </si>
  <si>
    <t>69aa81b7-d55d-895b-0603-e91d63185b2b</t>
  </si>
  <si>
    <t>http://www.kalido.me</t>
  </si>
  <si>
    <t>01a2698e-d6f6-288d-cf36-7eb50af5c6e1</t>
  </si>
  <si>
    <t>Kaligo</t>
  </si>
  <si>
    <t>https://www.kaligo.com/</t>
  </si>
  <si>
    <t>4b93bfda-1ff6-6426-ef5d-da1f5a5a2ef1</t>
  </si>
  <si>
    <t>Kaliido</t>
  </si>
  <si>
    <t>http://www.kaliido.com/</t>
  </si>
  <si>
    <t>eba3161d-edbc-cdbe-fab3-295a6ddf9533</t>
  </si>
  <si>
    <t>Kaliki</t>
  </si>
  <si>
    <t>http://kaliki.com</t>
  </si>
  <si>
    <t>71c1b6f5-e71d-e78d-97ca-786d9ecb4d76</t>
  </si>
  <si>
    <t>Kalikund Steel &amp; Engineering Company</t>
  </si>
  <si>
    <t>http://www.kalikundsteel.com</t>
  </si>
  <si>
    <t>c82db10e-987f-4f3d-818d-bdf747c0656e</t>
  </si>
  <si>
    <t>Kalila Medical</t>
  </si>
  <si>
    <t>http://www.kalilamedical.com</t>
  </si>
  <si>
    <t>90efac32-0e5a-c98b-fc9a-baf36420862f</t>
  </si>
  <si>
    <t>kalimatapla</t>
  </si>
  <si>
    <t>http://www.kalimatapla.com</t>
  </si>
  <si>
    <t>89ce06b9-c7d7-fb63-2f50-7b651358724d</t>
  </si>
  <si>
    <t>Kalinda Software</t>
  </si>
  <si>
    <t>http://www.kalindacircles.com/</t>
  </si>
  <si>
    <t>d1075550-5a28-7dff-c813-1e798b878806</t>
  </si>
  <si>
    <t>Kaliningrad State Technical University</t>
  </si>
  <si>
    <t>http://www.klgtu.ru/en/</t>
  </si>
  <si>
    <t>f7ed98a0-3cf2-6ed1-a7be-81b6bf2f856a</t>
  </si>
  <si>
    <t>Kalinka Realty Consulting Group</t>
  </si>
  <si>
    <t>https://www.kalinka-realty.ru/</t>
  </si>
  <si>
    <t>ff14324d-37e8-abb5-910c-8f83ea622ab1</t>
  </si>
  <si>
    <t>KalioCommerce</t>
  </si>
  <si>
    <t>http://kaliocommerce.com</t>
  </si>
  <si>
    <t>829e39df-311c-7c9f-88bf-8d8ceb6dcce9</t>
  </si>
  <si>
    <t>Kaliop Poland</t>
  </si>
  <si>
    <t>http://en.kaliop.pl/</t>
  </si>
  <si>
    <t>80ebf939-d4e0-bd34-ad32-1b69bef77e73</t>
  </si>
  <si>
    <t>Kaliputnam Ventures</t>
  </si>
  <si>
    <t>http://www.kaliputnamventures.com</t>
  </si>
  <si>
    <t>2773f8dd-8a67-b8e9-4fb2-221123a4fcc0</t>
  </si>
  <si>
    <t>Kalisaya</t>
  </si>
  <si>
    <t>http://kalisaya.com</t>
  </si>
  <si>
    <t>5ae6e9cc-0741-4a26-f9d8-b3824729b930</t>
  </si>
  <si>
    <t>Kalisi</t>
  </si>
  <si>
    <t>https://www.kalisi.tv</t>
  </si>
  <si>
    <t>4bc7da8a-925d-7304-e60c-df088d40d05e</t>
  </si>
  <si>
    <t>Kalistick</t>
  </si>
  <si>
    <t>http://www.kalistick.com</t>
  </si>
  <si>
    <t>d9ae89bc-b2c9-e218-d28b-3e570e7bf7c5</t>
  </si>
  <si>
    <t>KaliStudios</t>
  </si>
  <si>
    <t>http://kalistudios.com</t>
  </si>
  <si>
    <t>b3a952e8-1bea-104e-99d0-a7b2cdc3c223</t>
  </si>
  <si>
    <t>KaliteGÌÄå_ncel.Com</t>
  </si>
  <si>
    <t>http://www.kaliteguncel.com</t>
  </si>
  <si>
    <t>5e648670-c9b5-4d99-d436-383940d00861</t>
  </si>
  <si>
    <t>KaliteUKASH</t>
  </si>
  <si>
    <t>http://www.kaliteukash.com</t>
  </si>
  <si>
    <t>6dfe6b75-bcbb-7b60-3400-be3c1bf182fe</t>
  </si>
  <si>
    <t>Kalitta Air</t>
  </si>
  <si>
    <t>http://kalittaair.com</t>
  </si>
  <si>
    <t>675a1603-599c-3100-5e0a-b2fd733d745b</t>
  </si>
  <si>
    <t>Kalitte Professional Information Technologies Ltd. Sti.</t>
  </si>
  <si>
    <t>http://www.kalitte.com.tr/</t>
  </si>
  <si>
    <t>247da8a2-83eb-9301-cc7d-a44f9c019c9e</t>
  </si>
  <si>
    <t>Kalium Group</t>
  </si>
  <si>
    <t>http://www.kaliumgroup.com/</t>
  </si>
  <si>
    <t>9a6f7bc0-a9d1-5b3e-0b4e-a219cb0ed2b5</t>
  </si>
  <si>
    <t>Kalixa</t>
  </si>
  <si>
    <t>http://www.kalixa.com</t>
  </si>
  <si>
    <t>979e2d59-12ed-c66a-d8f0-f98e42b8bdae</t>
  </si>
  <si>
    <t>Kalkadora Thangkhiew</t>
  </si>
  <si>
    <t>http://kalkalaw.net/</t>
  </si>
  <si>
    <t>9e074caa-8518-e176-333d-b629a6b44c7d</t>
  </si>
  <si>
    <t>KalkiFashion</t>
  </si>
  <si>
    <t>http://www.kalkifashion.com/</t>
  </si>
  <si>
    <t>101fe699-692c-434d-4ffb-30b44ea22f55</t>
  </si>
  <si>
    <t>Kalkis Research</t>
  </si>
  <si>
    <t>https://kalkis-research.com/</t>
  </si>
  <si>
    <t>ce0806dd-4a29-1622-dfd4-08f88ff842c0</t>
  </si>
  <si>
    <t>Kalkitech</t>
  </si>
  <si>
    <t>http://www.kalkitech.com/</t>
  </si>
  <si>
    <t>5cf6390a-ca95-60d6-e1c8-0467d53ec655</t>
  </si>
  <si>
    <t>Kalkomey Enterprises, Inc.</t>
  </si>
  <si>
    <t>http://kalkomey.com</t>
  </si>
  <si>
    <t>6d6e7df7-c9c9-9926-d905-36193fdea20e</t>
  </si>
  <si>
    <t>Kall Co</t>
  </si>
  <si>
    <t>http://kall.co/</t>
  </si>
  <si>
    <t>993df21c-19ab-7b3a-99f5-8a545efdf5e3</t>
  </si>
  <si>
    <t>Kallas</t>
  </si>
  <si>
    <t>http://www.kallasnet.com.br</t>
  </si>
  <si>
    <t>f31f1e56-d6be-65e6-508f-d63f809b198e</t>
  </si>
  <si>
    <t>KallDoc</t>
  </si>
  <si>
    <t>http://kalldoc.com</t>
  </si>
  <si>
    <t>6b8da804-f086-555d-f6e9-c006987d2f31</t>
  </si>
  <si>
    <t>Kalle</t>
  </si>
  <si>
    <t>http://www.kalle-group.com</t>
  </si>
  <si>
    <t>4e6e97bf-c766-a5b3-8a06-23962c9f8b85</t>
  </si>
  <si>
    <t>Kallfly</t>
  </si>
  <si>
    <t>http://www.kallfly.com</t>
  </si>
  <si>
    <t>1d18c168-623b-9acd-c316-8849206da92b</t>
  </si>
  <si>
    <t>Kallidus</t>
  </si>
  <si>
    <t>https://www.kallidus.com/</t>
  </si>
  <si>
    <t>4ffc2e22-90c0-1b89-1bab-bce252acbdc4</t>
  </si>
  <si>
    <t>Kallidus Technologies</t>
  </si>
  <si>
    <t>http://kallidustech.com</t>
  </si>
  <si>
    <t>9fa3a2c2-3849-2f48-f0e1-db845c73c7dc</t>
  </si>
  <si>
    <t>Kallik</t>
  </si>
  <si>
    <t>http://www.kallik.com</t>
  </si>
  <si>
    <t>05f1a2ae-7478-a5f3-a695-e20a13754221</t>
  </si>
  <si>
    <t>Kallikids</t>
  </si>
  <si>
    <t>http://www.kallikids.com/</t>
  </si>
  <si>
    <t>47a2db96-9599-044a-73bc-c5823134299f</t>
  </si>
  <si>
    <t>Kalllea</t>
  </si>
  <si>
    <t>http://www.kalllea.com</t>
  </si>
  <si>
    <t>99ecb3e3-58a6-9243-5a83-f885aa5bb9cb</t>
  </si>
  <si>
    <t>Kalloc Studios</t>
  </si>
  <si>
    <t>http://www.kallocstudios.com</t>
  </si>
  <si>
    <t>2516909f-8115-98a3-9927-0539fe7f4bb6</t>
  </si>
  <si>
    <t>Kallos Solutions</t>
  </si>
  <si>
    <t>http://www.kallossolutions.com</t>
  </si>
  <si>
    <t>0258537f-e209-80f5-3dda-030665822052</t>
  </si>
  <si>
    <t>KallOut</t>
  </si>
  <si>
    <t>http://www.kallout.com</t>
  </si>
  <si>
    <t>e43b6b3a-6f71-9d88-9ad7-82bd6ab659e7</t>
  </si>
  <si>
    <t>Kallow</t>
  </si>
  <si>
    <t>http://www.kallows.com</t>
  </si>
  <si>
    <t>c1e69022-2389-241c-cfa4-f91b8585dce1</t>
  </si>
  <si>
    <t>KallyHair</t>
  </si>
  <si>
    <t>http://www.kallyhair.com</t>
  </si>
  <si>
    <t>32100767-db5c-ee7d-22c7-6bbcca92abe5</t>
  </si>
  <si>
    <t>Kallyope</t>
  </si>
  <si>
    <t>http://www.kallyope.com/</t>
  </si>
  <si>
    <t>42bf320c-cfc2-ac0d-208f-690a18d4b49c</t>
  </si>
  <si>
    <t>Kallysta</t>
  </si>
  <si>
    <t>http://www.kallysta.com/</t>
  </si>
  <si>
    <t>7d80c8e9-98cf-270d-d215-3880c75c1280</t>
  </si>
  <si>
    <t>Kallysto Medias Group</t>
  </si>
  <si>
    <t>http://kallysto.com</t>
  </si>
  <si>
    <t>6864d8cf-b7f5-9c49-c71a-1620296c1a69</t>
  </si>
  <si>
    <t>Kalm with Kava</t>
  </si>
  <si>
    <t>https://kalmwithkava.com/</t>
  </si>
  <si>
    <t>b5af2353-092d-2080-24b0-45d654ebab88</t>
  </si>
  <si>
    <t>Kalman and Company</t>
  </si>
  <si>
    <t>http://www.kalmancoinc.com</t>
  </si>
  <si>
    <t>11dc7263-beec-7da2-8f1d-5e91f5ec84b7</t>
  </si>
  <si>
    <t>Kalmar</t>
  </si>
  <si>
    <t>https://www.kalmarglobal.com/</t>
  </si>
  <si>
    <t>9255a374-7076-451c-7419-7a99399374b3</t>
  </si>
  <si>
    <t>Kalmbach Publishing</t>
  </si>
  <si>
    <t>http://www.kalmbach.com/apphelp</t>
  </si>
  <si>
    <t>4039778f-f778-b508-dd84-ed33cb8f8393</t>
  </si>
  <si>
    <t>Kalmest</t>
  </si>
  <si>
    <t>http://kalmest.com</t>
  </si>
  <si>
    <t>b3facbe7-7ebc-2586-86f1-81afbf04e690</t>
  </si>
  <si>
    <t>Kalmia Ltd</t>
  </si>
  <si>
    <t>http://www.kalmia.si</t>
  </si>
  <si>
    <t>a023ad74-9683-2056-7222-3a999ff8569d</t>
  </si>
  <si>
    <t>Kalmund Capital</t>
  </si>
  <si>
    <t>http://www.kalmund-for-kids.de</t>
  </si>
  <si>
    <t>633f6ff3-4adf-54a6-3d8d-0541f08769bd</t>
  </si>
  <si>
    <t>Kalo</t>
  </si>
  <si>
    <t>http://www.kalohq.com/</t>
  </si>
  <si>
    <t>2db897ef-849d-780c-3763-01b8cd1f1397</t>
  </si>
  <si>
    <t>KaloBios Pharmaceuticals</t>
  </si>
  <si>
    <t>http://www.kalobios.com</t>
  </si>
  <si>
    <t>b9f1c830-de9b-736c-09db-e6ba813c7edb</t>
  </si>
  <si>
    <t>Kalogia</t>
  </si>
  <si>
    <t>https://www.kalogia.com</t>
  </si>
  <si>
    <t>0465b6e1-b635-66d9-ff78-5f529b22a45f</t>
  </si>
  <si>
    <t>Kalologie</t>
  </si>
  <si>
    <t>http://kalologie.com/</t>
  </si>
  <si>
    <t>476c5a43-b1ab-81cb-cbea-50d5099cdca6</t>
  </si>
  <si>
    <t>Kalon Creative</t>
  </si>
  <si>
    <t>http://www.kaloncreative.com/</t>
  </si>
  <si>
    <t>449db83e-675b-06a8-83a7-f1d19e9d5c47</t>
  </si>
  <si>
    <t>Kalon Global Group, Inc.</t>
  </si>
  <si>
    <t>http://www.kalon.ro/</t>
  </si>
  <si>
    <t>c1e6178c-4694-29ae-bc7e-5db5f4b16c93</t>
  </si>
  <si>
    <t>Kalon Venture Partners</t>
  </si>
  <si>
    <t>http://www.kalonvp.com/</t>
  </si>
  <si>
    <t>5ea5bae1-2289-9733-f810-8178c4f68a4d</t>
  </si>
  <si>
    <t>Kalood</t>
  </si>
  <si>
    <t>http://www.kalood.com</t>
  </si>
  <si>
    <t>66d74a89-476a-73ba-5be4-6f87af07ff4a</t>
  </si>
  <si>
    <t>Kaloom</t>
  </si>
  <si>
    <t>http://www.kaloom.com/</t>
  </si>
  <si>
    <t>037e8228-bf8d-2848-e26f-b3d287661b71</t>
  </si>
  <si>
    <t>Kalor Metrics</t>
  </si>
  <si>
    <t>http://www.kalormetrics.com/</t>
  </si>
  <si>
    <t>cf83ec60-caf4-c643-c529-b80daad67638</t>
  </si>
  <si>
    <t>Kalorama Group</t>
  </si>
  <si>
    <t>http://www.kalorama.com</t>
  </si>
  <si>
    <t>ca33dcb3-575a-7aca-b12d-40e39efd64cd</t>
  </si>
  <si>
    <t>Kalorama Information</t>
  </si>
  <si>
    <t>http://www.kaloramainformation.com/</t>
  </si>
  <si>
    <t>80d59c86-f43e-b2c9-1f1d-260d7716877d</t>
  </si>
  <si>
    <t>Kalorama Partners</t>
  </si>
  <si>
    <t>http://www.kaloramapartners.com/</t>
  </si>
  <si>
    <t>1c606f0e-6677-7305-ba78-8a80da7e7003</t>
  </si>
  <si>
    <t>Kalorel</t>
  </si>
  <si>
    <t>https://www.kalorel.com</t>
  </si>
  <si>
    <t>222e13cf-60b3-ee98-028c-46d5c9f60fc7</t>
  </si>
  <si>
    <t>KALOREX</t>
  </si>
  <si>
    <t>4dcd93b1-d211-9a37-81db-f5b08332887a</t>
  </si>
  <si>
    <t>Kalos</t>
  </si>
  <si>
    <t>http://www.kalosfarms.com</t>
  </si>
  <si>
    <t>28607b44-6f46-208b-16a2-1334d1c0570a</t>
  </si>
  <si>
    <t>Kalos Therapeutics</t>
  </si>
  <si>
    <t>http://www.kalostpx.com</t>
  </si>
  <si>
    <t>ab2b8214-c6cd-3888-6ddf-91fe632aee60</t>
  </si>
  <si>
    <t>Kalot</t>
  </si>
  <si>
    <t>http://kalotsuperfood.com</t>
  </si>
  <si>
    <t>f19543a0-a323-6a21-f746-b27a51a3d60c</t>
  </si>
  <si>
    <t>Kalotas LLC</t>
  </si>
  <si>
    <t>http://www.kalotas.com</t>
  </si>
  <si>
    <t>ae4eb657-d21f-e44d-6777-8b19292ff2e0</t>
  </si>
  <si>
    <t>Kalpa Ventures</t>
  </si>
  <si>
    <t>http://www.kalpaventures.com</t>
  </si>
  <si>
    <t>a618e655-5bb9-5806-6c51-81155c538544</t>
  </si>
  <si>
    <t>Kalpak Travel</t>
  </si>
  <si>
    <t>https://kalpak-travel.com/</t>
  </si>
  <si>
    <t>b1b55cba-44bc-3727-7641-7b404de24ddc</t>
  </si>
  <si>
    <t>Kalpataru Borivali Mumbai</t>
  </si>
  <si>
    <t>http://www.kalpataruborivali.newprojectlaunch.in/</t>
  </si>
  <si>
    <t>ceb4ee5b-1f8b-cd87-76fe-e4b2cedcbfb6</t>
  </si>
  <si>
    <t>Kalpathi Investments</t>
  </si>
  <si>
    <t>http://www.kalpathiinvestments.com</t>
  </si>
  <si>
    <t>0ca62679-6a1f-9674-b197-fe9c3a0813f6</t>
  </si>
  <si>
    <t>Kalpesh Wireless</t>
  </si>
  <si>
    <t>http://kalpeshwireless.com</t>
  </si>
  <si>
    <t>7dd769a8-085a-bb2e-df60-1cf3226ee6a5</t>
  </si>
  <si>
    <t>KalpKriti</t>
  </si>
  <si>
    <t>http://www.kalpkriti.com</t>
  </si>
  <si>
    <t>20aad778-f749-91f5-2a15-7692591612d7</t>
  </si>
  <si>
    <t>Kalpssoft</t>
  </si>
  <si>
    <t>http://www.kalpssoft.com/</t>
  </si>
  <si>
    <t>423f1ce5-2dc9-decd-db96-4378fc35e3fc</t>
  </si>
  <si>
    <t>Kalray</t>
  </si>
  <si>
    <t>http://www.kalrayinc.com/</t>
  </si>
  <si>
    <t>06cdecc4-d3c0-e7f6-2b2b-b561d6d4be48</t>
  </si>
  <si>
    <t>Kalrock</t>
  </si>
  <si>
    <t>http://kalrock.com/</t>
  </si>
  <si>
    <t>771546a5-674c-a460-ca9a-1f410e863fc9</t>
  </si>
  <si>
    <t>KALS Information Systems LTD</t>
  </si>
  <si>
    <t>http://kalsinfo.com/</t>
  </si>
  <si>
    <t>a8b95346-94b3-ee12-dd71-cff9b2e554e1</t>
  </si>
  <si>
    <t>Kalsec Inc</t>
  </si>
  <si>
    <t>http://www.kalsec.com</t>
  </si>
  <si>
    <t>bbb1fbf2-2dd4-29d3-16fe-b070c5c7f96b</t>
  </si>
  <si>
    <t>Kalsefer</t>
  </si>
  <si>
    <t>https://kalsefer.com/en/</t>
  </si>
  <si>
    <t>a738ef80-ee53-bac1-3155-ad8a64f64aa4</t>
  </si>
  <si>
    <t>KalSoft</t>
  </si>
  <si>
    <t>http://www.ekalsoft.com</t>
  </si>
  <si>
    <t>7dd26818-843a-d792-1675-b7dae4d2da2d</t>
  </si>
  <si>
    <t>Kaltura</t>
  </si>
  <si>
    <t>http://corp.kaltura.com</t>
  </si>
  <si>
    <t>7b700cd0-719a-4544-e4df-e803a8306b36</t>
  </si>
  <si>
    <t>Kaludis Consulting Group</t>
  </si>
  <si>
    <t>http://www.kaludisconsulting.com</t>
  </si>
  <si>
    <t>7db31680-8088-40bd-2013-62023e236415</t>
  </si>
  <si>
    <t>Kaluku Asia</t>
  </si>
  <si>
    <t>http://www.kaluku-asia.com</t>
  </si>
  <si>
    <t>06a99702-7d6b-6e91-38a7-cf2aab0f6b9c</t>
  </si>
  <si>
    <t>Kalulushi Clay Bricks</t>
  </si>
  <si>
    <t>http://www.kcbricks.com</t>
  </si>
  <si>
    <t>96424a65-c72f-5f10-951c-2917f410d218</t>
  </si>
  <si>
    <t>Kalundborg Forsyning</t>
  </si>
  <si>
    <t>http://www.kalundborgforsyning.dk</t>
  </si>
  <si>
    <t>e6812562-0106-8564-5caf-46f6a29ee7b0</t>
  </si>
  <si>
    <t>Kalunga</t>
  </si>
  <si>
    <t>http://www.kalunga.com.br</t>
  </si>
  <si>
    <t>ad4cee74-a8d7-af65-0971-453e03b86786</t>
  </si>
  <si>
    <t>Kalvikani.com</t>
  </si>
  <si>
    <t>http://www.kalvikani.com</t>
  </si>
  <si>
    <t>1189f662-ceed-73e6-b9fc-cecb1784b703</t>
  </si>
  <si>
    <t>kalvin</t>
  </si>
  <si>
    <t>http://kalvin.com</t>
  </si>
  <si>
    <t>8e482a06-4e74-23a8-cb50-b01e80b1b40b</t>
  </si>
  <si>
    <t>KalVista Pharmaceuticals</t>
  </si>
  <si>
    <t>http://www.kalvista.com</t>
  </si>
  <si>
    <t>89c73d92-73fc-2997-1cd7-26e8252b7b82</t>
  </si>
  <si>
    <t>Kalwall Corporation</t>
  </si>
  <si>
    <t>https://www.kalwall.com</t>
  </si>
  <si>
    <t>ecdf7d66-5321-6625-534f-11b0e1ede436</t>
  </si>
  <si>
    <t>Kalyan Jewellers</t>
  </si>
  <si>
    <t>http://www.kalyanjewellers.net/</t>
  </si>
  <si>
    <t>94840678-3ab9-d00b-d12d-9df46cc1a8d8</t>
  </si>
  <si>
    <t>KALYDECO</t>
  </si>
  <si>
    <t>http://www.kalydeco.com/</t>
  </si>
  <si>
    <t>47617531-2b8b-e5b8-b501-bb52261b428b</t>
  </si>
  <si>
    <t>Kalydo</t>
  </si>
  <si>
    <t>http://www.kalydo.com</t>
  </si>
  <si>
    <t>b4090f4e-cb6a-472e-0cb3-256f0ebf0986</t>
  </si>
  <si>
    <t>Kalypso</t>
  </si>
  <si>
    <t>http://kalypso.com</t>
  </si>
  <si>
    <t>9d051215-b2ad-fc93-f14c-cda0abab4071</t>
  </si>
  <si>
    <t>Kalypsys</t>
  </si>
  <si>
    <t>http://kalypsys.com</t>
  </si>
  <si>
    <t>020aabda-db58-dec5-b011-e7d34e6a3a63</t>
  </si>
  <si>
    <t>Kalypto Medical</t>
  </si>
  <si>
    <t>http://www.kalyptomedical.com</t>
  </si>
  <si>
    <t>40335e1d-099b-aee1-aa50-57eb9c8ad057</t>
  </si>
  <si>
    <t>Kalyra Pharmaceuticals</t>
  </si>
  <si>
    <t>http://kalyrapharma.com</t>
  </si>
  <si>
    <t>90719ebb-21e9-e089-0c3b-c44c507274b6</t>
  </si>
  <si>
    <t>Kalytera Therapeutics</t>
  </si>
  <si>
    <t>https://kalytera.co/</t>
  </si>
  <si>
    <t>dc3ff733-7724-765f-8885-ccbc730f9d0b</t>
  </si>
  <si>
    <t>Kalytix Partners</t>
  </si>
  <si>
    <t>http://www.kalytix.com</t>
  </si>
  <si>
    <t>ba0ffb8d-b317-5493-7c13-c0ba133d805f</t>
  </si>
  <si>
    <t>Kalyx Development</t>
  </si>
  <si>
    <t>http://kalyxdevelopment.com</t>
  </si>
  <si>
    <t>04e7e1ac-dbee-2605-990f-53559729d9e8</t>
  </si>
  <si>
    <t>Kalyzee</t>
  </si>
  <si>
    <t>http://www.kalyzee.com</t>
  </si>
  <si>
    <t>93181268-c4f3-dd66-776d-d1aba0d52585</t>
  </si>
  <si>
    <t>Kalzumeus Software</t>
  </si>
  <si>
    <t>http://www.kalzumeus.com/</t>
  </si>
  <si>
    <t>fc2f0a6a-d181-4a28-1e4e-1ff2788e932e</t>
  </si>
  <si>
    <t>Kam Avida</t>
  </si>
  <si>
    <t>http://www.kamavida.com/</t>
  </si>
  <si>
    <t>99a4f7c6-77b1-46ae-4b30-2cc2c2df56e1</t>
  </si>
  <si>
    <t>Kam Enterprises</t>
  </si>
  <si>
    <t>http://www.kamenterprisesinc.com</t>
  </si>
  <si>
    <t>1fe3b0b4-bcdd-67d0-01db-8c0ed193b092</t>
  </si>
  <si>
    <t>Kam.io</t>
  </si>
  <si>
    <t>http://open.kam.io/</t>
  </si>
  <si>
    <t>dc82aac8-0a6a-eeb1-a213-48119dd0e3a0</t>
  </si>
  <si>
    <t>Kama</t>
  </si>
  <si>
    <t>http://www.gokama.co/</t>
  </si>
  <si>
    <t>85bac1d6-dfbd-b487-04f0-acdda99fac9f</t>
  </si>
  <si>
    <t>Kama Jewellery</t>
  </si>
  <si>
    <t>http://kamajewellery.com</t>
  </si>
  <si>
    <t>4766c019-bf67-029b-b320-86029ea319d6</t>
  </si>
  <si>
    <t>Kama Net AB</t>
  </si>
  <si>
    <t>http://www.kamanet.se</t>
  </si>
  <si>
    <t>3aa03545-5bf6-c057-d909-cb7ba0126fd2</t>
  </si>
  <si>
    <t>Kama Spa</t>
  </si>
  <si>
    <t>http://www.kamaspahk.com/#!home/c1o27</t>
  </si>
  <si>
    <t>62cff844-5050-9e4d-b0e9-22de2f476b64</t>
  </si>
  <si>
    <t>Kamaayurveda</t>
  </si>
  <si>
    <t>http://www.kamaayurveda.com</t>
  </si>
  <si>
    <t>5921d7ae-9a6d-6984-c6ed-b226f0887dfd</t>
  </si>
  <si>
    <t>Kamada</t>
  </si>
  <si>
    <t>http://kamada.com</t>
  </si>
  <si>
    <t>b323e367-0ed2-9528-ad99-f96a5387bae1</t>
  </si>
  <si>
    <t>Kamada Investment Management</t>
  </si>
  <si>
    <t>http://www.kamadainvestment.com</t>
  </si>
  <si>
    <t>4ae448ff-1c52-f904-a4cf-1f5bbdbcf93d</t>
  </si>
  <si>
    <t>KamaFlow Business Launcher</t>
  </si>
  <si>
    <t>http://kamaflow.com/</t>
  </si>
  <si>
    <t>e0c9841f-a8cc-9afe-fff0-735415610641</t>
  </si>
  <si>
    <t>KamaGames</t>
  </si>
  <si>
    <t>http://kamagames.com</t>
  </si>
  <si>
    <t>678d030e-12e5-30de-2ab3-d3c08140b346</t>
  </si>
  <si>
    <t>Kamagra .com.mx</t>
  </si>
  <si>
    <t>http://kamagrareviews.com/</t>
  </si>
  <si>
    <t>ca33d6e8-a744-4848-2d42-80b1c7dd5a5e</t>
  </si>
  <si>
    <t>Kamagra 100</t>
  </si>
  <si>
    <t>http://www.kamagra100.com</t>
  </si>
  <si>
    <t>53baf89b-f5f7-899d-8c79-71b4cab92f8f</t>
  </si>
  <si>
    <t>Kamagra Jelly</t>
  </si>
  <si>
    <t>https://www.puretablets.com/kamagra-oral-jelly</t>
  </si>
  <si>
    <t>093108df-7bda-79f3-0743-0c3c603909f6</t>
  </si>
  <si>
    <t>Kamagrahub</t>
  </si>
  <si>
    <t>http://www.kamagrahub.biz/kamagra</t>
  </si>
  <si>
    <t>a4a50e38-f932-abaf-2aaa-14fbd126e145</t>
  </si>
  <si>
    <t>Kamagrakaufensie</t>
  </si>
  <si>
    <t>7b3cbfc6-791e-d616-5792-ba8c99454f03</t>
  </si>
  <si>
    <t>kamagramart.org</t>
  </si>
  <si>
    <t>http://www.kamagramart.org/</t>
  </si>
  <si>
    <t>cf57f919-ffe1-5492-763a-59cbbee528fc</t>
  </si>
  <si>
    <t>Kamak</t>
  </si>
  <si>
    <t>http://www.kamak.se/</t>
  </si>
  <si>
    <t>61071293-c30e-7253-96e5-004185319972</t>
  </si>
  <si>
    <t>Kamaka Group</t>
  </si>
  <si>
    <t>http://www.orderonline.sg</t>
  </si>
  <si>
    <t>8901d0df-e82c-d306-eb38-0d6dbfb3f92b</t>
  </si>
  <si>
    <t>KamaKama</t>
  </si>
  <si>
    <t>http://www.kamakama.tv/</t>
  </si>
  <si>
    <t>c168e9a1-6856-3929-5b44-48652fc12580</t>
  </si>
  <si>
    <t>Kamakura Corporation</t>
  </si>
  <si>
    <t>http://kamakuraco.com/</t>
  </si>
  <si>
    <t>adc814af-135d-eff0-1242-9fd87726a3a1</t>
  </si>
  <si>
    <t>Kamal (KML-PVC) Industries (pvt) Ltd.</t>
  </si>
  <si>
    <t>http://www.kamalpvc.com/</t>
  </si>
  <si>
    <t>9688b907-adbf-9f9f-b184-6e1ccdd37fd9</t>
  </si>
  <si>
    <t>Kamal Kisan</t>
  </si>
  <si>
    <t>http://kamalkisan.com/</t>
  </si>
  <si>
    <t>80a58ab0-11ed-8a0b-9d09-914eb13cb8d5</t>
  </si>
  <si>
    <t>Kamal Osman Jamjoom Group</t>
  </si>
  <si>
    <t>http://www.kojamjoom.com/en/index.html</t>
  </si>
  <si>
    <t>277adb08-a6c4-3979-0072-1ee73f7d1c96</t>
  </si>
  <si>
    <t>Kamala</t>
  </si>
  <si>
    <t>https://www.hellokamala.com/</t>
  </si>
  <si>
    <t>2fd1eb9f-99b5-682c-b7dc-6aeeca9c404a</t>
  </si>
  <si>
    <t>Kamala Institute of Technology &amp; Science, Singapur</t>
  </si>
  <si>
    <t>http://www.kitssingapuram.ac.in/</t>
  </si>
  <si>
    <t>da18f581-05d7-9aa6-62ee-2c4f5c0b80d9</t>
  </si>
  <si>
    <t>Kaman Automation Inc</t>
  </si>
  <si>
    <t>http://www.kamanace.com</t>
  </si>
  <si>
    <t>6c252e48-6ada-288d-c912-b432c97e63da</t>
  </si>
  <si>
    <t>Kaman Corporation</t>
  </si>
  <si>
    <t>http://www.kaman.com</t>
  </si>
  <si>
    <t>89b45524-21a3-9e3e-bfb9-165f6a5abaeb</t>
  </si>
  <si>
    <t>Kaman Industrial Technologies</t>
  </si>
  <si>
    <t>https://ec.kamandirect.com/us/index.jsp</t>
  </si>
  <si>
    <t>6c20b19f-74d0-8c6b-28ae-3bc794a10eaa</t>
  </si>
  <si>
    <t>Kamani Oil Industries</t>
  </si>
  <si>
    <t>http://www.kamani.com</t>
  </si>
  <si>
    <t>7976e76a-357c-3b21-8ded-9b4cc920934e</t>
  </si>
  <si>
    <t>Kamaniya</t>
  </si>
  <si>
    <t>http://www.kamaniya.in/</t>
  </si>
  <si>
    <t>ae5bd59b-41b9-89e2-52b4-baba0b1859bb</t>
  </si>
  <si>
    <t>Kamara Studio Offices</t>
  </si>
  <si>
    <t>https://kamara.com.tr/</t>
  </si>
  <si>
    <t>5958d6f7-1041-b541-b24f-b4a8e195c4bb</t>
  </si>
  <si>
    <t>Kamarilabs</t>
  </si>
  <si>
    <t>http://kamarilabs.com</t>
  </si>
  <si>
    <t>a0dabcdf-fc66-8c20-0ca0-eb5bb7488a33</t>
  </si>
  <si>
    <t>KAMARQ</t>
  </si>
  <si>
    <t>http://kamarq.jp/</t>
  </si>
  <si>
    <t>d5d2997c-41d4-71f0-5fbd-25f98fa7a456</t>
  </si>
  <si>
    <t>Kamata Pakistan</t>
  </si>
  <si>
    <t>http://kamatapakistan.com</t>
  </si>
  <si>
    <t>4a01aafc-c9e3-f8cd-b33c-132fb5ba23e7</t>
  </si>
  <si>
    <t>Kamatech Accelerator</t>
  </si>
  <si>
    <t>http://kamatechaccelerator.org/</t>
  </si>
  <si>
    <t>546cd642-c0a3-a073-1208-d6aec47d5bd1</t>
  </si>
  <si>
    <t>Kamatera Performance Cloud Infrastructure</t>
  </si>
  <si>
    <t>http://www.kamatera.com</t>
  </si>
  <si>
    <t>65e67e94-4f95-1808-0c5c-1d965520b8b3</t>
  </si>
  <si>
    <t>Kamath Residency</t>
  </si>
  <si>
    <t>http://www.kamathresidency.com</t>
  </si>
  <si>
    <t>f63c1b84-f318-f572-661a-cc8f6ec84ec8</t>
  </si>
  <si>
    <t>KAMAYAHA Venture Studio</t>
  </si>
  <si>
    <t>http://kamayaha.com/</t>
  </si>
  <si>
    <t>b88ea9f2-cb20-0e20-2323-2606d2c2b12a</t>
  </si>
  <si>
    <t>Kamaz</t>
  </si>
  <si>
    <t>http://kamaz.ru</t>
  </si>
  <si>
    <t>2c8207cc-cb3a-5fee-5e06-98252947402e</t>
  </si>
  <si>
    <t>Kamazooie Development Corporation</t>
  </si>
  <si>
    <t>http://www.kama-dei.com</t>
  </si>
  <si>
    <t>d1915750-78cf-1403-d509-068bea14d3bd</t>
  </si>
  <si>
    <t>KAMB Celebration Radio</t>
  </si>
  <si>
    <t>http://www.celebrationradio.com/#</t>
  </si>
  <si>
    <t>7ccec86f-1b36-bbba-8efd-f558598ef80d</t>
  </si>
  <si>
    <t>KamberLaw</t>
  </si>
  <si>
    <t>http://kamberlaw.com</t>
  </si>
  <si>
    <t>038e9d13-cc59-bc5a-181c-f7759f04d0f6</t>
  </si>
  <si>
    <t>Kambio</t>
  </si>
  <si>
    <t>http://kambio.ca/</t>
  </si>
  <si>
    <t>b491cf3d-768c-5b16-6f3a-f7e2eddcb0cf</t>
  </si>
  <si>
    <t>Kambio Group</t>
  </si>
  <si>
    <t>http://kambiogroup.com</t>
  </si>
  <si>
    <t>b6002b4f-a9aa-f43f-b083-311fac9e44a4</t>
  </si>
  <si>
    <t>Kamboor</t>
  </si>
  <si>
    <t>https://kamboor.com</t>
  </si>
  <si>
    <t>aac90414-90aa-708a-dd28-e6e4d507d1fa</t>
  </si>
  <si>
    <t>Kambuzi</t>
  </si>
  <si>
    <t>http://www.kambuzi.com</t>
  </si>
  <si>
    <t>eac8fd9c-e9c5-2b90-05fe-9365eb7a85df</t>
  </si>
  <si>
    <t>KAMCO Investment</t>
  </si>
  <si>
    <t>http://www.kamconline.com/</t>
  </si>
  <si>
    <t>5dc7aabc-add9-e1b6-0ee1-a1f0c4c270a7</t>
  </si>
  <si>
    <t>Kamcord</t>
  </si>
  <si>
    <t>http://www.kamcord.com</t>
  </si>
  <si>
    <t>a2669191-5a83-814e-3b6c-d86db6e37dec</t>
  </si>
  <si>
    <t>Kamden</t>
  </si>
  <si>
    <t>http://www.kamden-media.com</t>
  </si>
  <si>
    <t>f41faf7a-cc19-ba41-4139-9b7ad4972b1b</t>
  </si>
  <si>
    <t>Kame</t>
  </si>
  <si>
    <t>http://www.kameapp.com/</t>
  </si>
  <si>
    <t>c9699d47-347c-5982-3995-e8486407a68b</t>
  </si>
  <si>
    <t>Kamego</t>
  </si>
  <si>
    <t>http://www.kamego.net</t>
  </si>
  <si>
    <t>7289cf79-4f70-91a2-97f7-02ffa30cebbf</t>
  </si>
  <si>
    <t>Kameionline</t>
  </si>
  <si>
    <t>http://www.kameionline.nl/</t>
  </si>
  <si>
    <t>bffb33a4-b06f-740b-1301-3e742892a45c</t>
  </si>
  <si>
    <t>Kameleon</t>
  </si>
  <si>
    <t>http://www.kameleon.co.uk/</t>
  </si>
  <si>
    <t>c6175cc8-43c5-954e-221a-e25274104245</t>
  </si>
  <si>
    <t>Kameleon Media</t>
  </si>
  <si>
    <t>http://www.kameleon-media.be</t>
  </si>
  <si>
    <t>7dec9b2b-2137-a86a-0360-bfecfb038d36</t>
  </si>
  <si>
    <t>Kameleoon</t>
  </si>
  <si>
    <t>http://www.kameleoon.com</t>
  </si>
  <si>
    <t>dc023f05-8498-15c4-6e28-a2c37dd76154</t>
  </si>
  <si>
    <t>Kamelian</t>
  </si>
  <si>
    <t>http://www.kamelian.com</t>
  </si>
  <si>
    <t>c0b0124b-9521-2f6b-a628-1e1deceb0fda</t>
  </si>
  <si>
    <t>Kamelio</t>
  </si>
  <si>
    <t>http://kamel.io</t>
  </si>
  <si>
    <t>52f7facd-6f90-0b07-e3b1-6c99ebf702a7</t>
  </si>
  <si>
    <t>Kamelizer</t>
  </si>
  <si>
    <t>http://kamelizer.com</t>
  </si>
  <si>
    <t>57b8c07d-93a1-823a-aceb-f66f81bd0a81</t>
  </si>
  <si>
    <t>Kamelya.com</t>
  </si>
  <si>
    <t>http://www.kamelya.com</t>
  </si>
  <si>
    <t>9e996488-3d23-6cd5-888d-0116391b2581</t>
  </si>
  <si>
    <t>Kameo</t>
  </si>
  <si>
    <t>https://www.kameo.se/</t>
  </si>
  <si>
    <t>fb45b51f-3f4c-7bc1-5745-cf673d059c47</t>
  </si>
  <si>
    <t>Kamera Photography</t>
  </si>
  <si>
    <t>http://www.getakamera.com</t>
  </si>
  <si>
    <t>b17a2daf-1d57-db5b-f119-51caf6eff760</t>
  </si>
  <si>
    <t>KameraOne</t>
  </si>
  <si>
    <t>http://www.kamera.com</t>
  </si>
  <si>
    <t>08e85265-c214-8cae-e89a-d2c38741c309</t>
  </si>
  <si>
    <t>KamerBills</t>
  </si>
  <si>
    <t>http://www.kamerbills.com</t>
  </si>
  <si>
    <t>a92659b0-a2ac-993c-2b90-a28afc4cc235</t>
  </si>
  <si>
    <t>KAMERS</t>
  </si>
  <si>
    <t>http://kamersvol.com</t>
  </si>
  <si>
    <t>ab226de5-f7e7-2c88-d051-87d5c7660f36</t>
  </si>
  <si>
    <t>Kamers.nl</t>
  </si>
  <si>
    <t>http://www.kamers.nl</t>
  </si>
  <si>
    <t>3c986469-985b-13c2-7b13-8ed2cf63f054</t>
  </si>
  <si>
    <t>KamersinNederland.nl</t>
  </si>
  <si>
    <t>http://www.kamersinnederland.nl</t>
  </si>
  <si>
    <t>c4d82547-81a8-29c9-d22b-c727a0c907fd</t>
  </si>
  <si>
    <t>Kamet</t>
  </si>
  <si>
    <t>http://www.kametventures.com</t>
  </si>
  <si>
    <t>8a2152dd-01f4-651b-ef5e-e51b60cd4d33</t>
  </si>
  <si>
    <t>Kami AB</t>
  </si>
  <si>
    <t>http://kami.se</t>
  </si>
  <si>
    <t>642a4548-9057-ab75-14f0-70024b7901bb</t>
  </si>
  <si>
    <t>Kami Inc.</t>
  </si>
  <si>
    <t>http://www.kamihq.com</t>
  </si>
  <si>
    <t>91d9a98b-97ba-a72c-1278-1be721549a77</t>
  </si>
  <si>
    <t>Kami Mado</t>
  </si>
  <si>
    <t>http://www.viceviza.com/</t>
  </si>
  <si>
    <t>86d60b6d-6acc-35cf-653e-cc29810eab9c</t>
  </si>
  <si>
    <t>Kami.ai</t>
  </si>
  <si>
    <t>https://kami.ai</t>
  </si>
  <si>
    <t>450a1ca5-ccc9-4f00-d30b-93b701a5aab7</t>
  </si>
  <si>
    <t>KAMIA ventures</t>
  </si>
  <si>
    <t>http://www.kamia.com/</t>
  </si>
  <si>
    <t>51bf470c-0166-4b24-5d3b-673a0c3026f6</t>
  </si>
  <si>
    <t>Kamibu</t>
  </si>
  <si>
    <t>http://www.kamibu.com</t>
  </si>
  <si>
    <t>01efd965-49dd-d727-317d-de9ce181e2fa</t>
  </si>
  <si>
    <t>KAMIC Installation</t>
  </si>
  <si>
    <t>http://www.kamicsecurity.com/en</t>
  </si>
  <si>
    <t>5986e8be-d2b6-5a85-83fb-459cc616cbb0</t>
  </si>
  <si>
    <t>Kamicat</t>
  </si>
  <si>
    <t>http://www.kamicat.com</t>
  </si>
  <si>
    <t>4bb68db8-962c-ec30-ea91-d739aa611bfe</t>
  </si>
  <si>
    <t>Kamiceria</t>
  </si>
  <si>
    <t>http://www.kamiceria.com</t>
  </si>
  <si>
    <t>b9d7afea-bef4-06b8-72a6-9c876da62d30</t>
  </si>
  <si>
    <t>Kamida</t>
  </si>
  <si>
    <t>http://kamidaconcrete.com</t>
  </si>
  <si>
    <t>9b3718c8-fc3a-0846-7880-f9ec5dd75668</t>
  </si>
  <si>
    <t>Kamiini</t>
  </si>
  <si>
    <t>http://www.kamiini.com</t>
  </si>
  <si>
    <t>4395a1cf-5f48-d006-3c40-972c12877c23</t>
  </si>
  <si>
    <t>Kamil Oyunlar</t>
  </si>
  <si>
    <t>http://kamiloyun.com</t>
  </si>
  <si>
    <t>959a6222-fb55-532a-2782-6a6eaaa1fcd6</t>
  </si>
  <si>
    <t>Kamil Ship Supply</t>
  </si>
  <si>
    <t>http://www.kamilship.com/</t>
  </si>
  <si>
    <t>3a25d245-9148-117d-8042-78094bd178e6</t>
  </si>
  <si>
    <t>Kamila Dmowska INC</t>
  </si>
  <si>
    <t>http://www.kamiladmowska.com</t>
  </si>
  <si>
    <t>b12690e5-c3c7-57fa-e703-e1dbb63dbcca</t>
  </si>
  <si>
    <t>Kaminak Gold Corporation</t>
  </si>
  <si>
    <t>http://kaminak.com/</t>
  </si>
  <si>
    <t>a682a660-dda4-de6b-8915-ead3e735358f</t>
  </si>
  <si>
    <t>Kaminario</t>
  </si>
  <si>
    <t>http://www.kaminario.com</t>
  </si>
  <si>
    <t>f32c52c5-8de1-c223-8ab5-47b915c22775</t>
  </si>
  <si>
    <t>Kamino</t>
  </si>
  <si>
    <t>http://www.gokamino.com</t>
  </si>
  <si>
    <t>2fc04957-feeb-791e-f5f2-c4b49820065b</t>
  </si>
  <si>
    <t>Kaminskiy Design &amp; Remodeling</t>
  </si>
  <si>
    <t>http://www.kaminskiyhomeremodeling.com</t>
  </si>
  <si>
    <t>62edd050-612f-3b81-1fb8-e47f253e8866</t>
  </si>
  <si>
    <t>KamizelkiOdblaskowe</t>
  </si>
  <si>
    <t>http://kamizelkiodblaskowe.com.pl</t>
  </si>
  <si>
    <t>d258d6cc-dda1-5c9d-efad-1db8f1721596</t>
  </si>
  <si>
    <t>KamKaaj.in</t>
  </si>
  <si>
    <t>http://www.kamkaaj.in</t>
  </si>
  <si>
    <t>b4bb3b69-a9e3-5331-bbfa-60c63672c41f</t>
  </si>
  <si>
    <t>Kamkalima</t>
  </si>
  <si>
    <t>http://www.kamkalima.com</t>
  </si>
  <si>
    <t>43edfa8f-0d14-e502-8eb3-a76433a590dc</t>
  </si>
  <si>
    <t>Kamla Nehru Institute of Technology</t>
  </si>
  <si>
    <t>http://www.knit.ac.in</t>
  </si>
  <si>
    <t>446838db-e050-db8f-485a-d2bec064ee92</t>
  </si>
  <si>
    <t>Kamm &amp; Sons</t>
  </si>
  <si>
    <t>http://kammandsons.com/</t>
  </si>
  <si>
    <t>a385e903-aecc-a42b-5fa0-edd6e33b030a</t>
  </si>
  <si>
    <t>Kammann Rossi</t>
  </si>
  <si>
    <t>https://www.kammannrossi.de/</t>
  </si>
  <si>
    <t>3fba5d2f-6dc9-77f3-8f6b-7fd5cf355e65</t>
  </si>
  <si>
    <t>Kammok</t>
  </si>
  <si>
    <t>http://www.kammok.com</t>
  </si>
  <si>
    <t>79ee8868-598c-e1d4-9456-fc7174a43191</t>
  </si>
  <si>
    <t>KAMOKINI</t>
  </si>
  <si>
    <t>http://www.kamokini.com/</t>
  </si>
  <si>
    <t>bdd32ccb-596a-81ce-3226-ec5a679a5bc7</t>
  </si>
  <si>
    <t>Kamoon</t>
  </si>
  <si>
    <t>http://www.kamoon.com/</t>
  </si>
  <si>
    <t>071fb5d0-06ce-7eee-e3d0-e8836cb1fa39</t>
  </si>
  <si>
    <t>http://www.kamoon.co</t>
  </si>
  <si>
    <t>7aed11d6-6361-b75f-b09c-c7e29bfe428f</t>
  </si>
  <si>
    <t>Kamozy</t>
  </si>
  <si>
    <t>https://www.kamozy.com</t>
  </si>
  <si>
    <t>7e024d1d-db33-63c4-c12c-b02e705aaa39</t>
  </si>
  <si>
    <t>Kamp The Crystal Residency</t>
  </si>
  <si>
    <t>http://www.kampthecrystalresidency.com/</t>
  </si>
  <si>
    <t>5fee195c-81cd-5869-b810-819d98923c60</t>
  </si>
  <si>
    <t>Kampachi Farms</t>
  </si>
  <si>
    <t>http://www.kampachifarm.com</t>
  </si>
  <si>
    <t>23bf3a03-1f1d-5250-8ddf-8e891b355e23</t>
  </si>
  <si>
    <t>Kampaii</t>
  </si>
  <si>
    <t>http://kampaii.com</t>
  </si>
  <si>
    <t>a0a14541-bba5-632e-8f0a-65d81070162c</t>
  </si>
  <si>
    <t>Kampalook</t>
  </si>
  <si>
    <t>http://www.kampalook.com/</t>
  </si>
  <si>
    <t>cda14942-2832-850a-95bb-5855166f897d</t>
  </si>
  <si>
    <t>Kampanjjakt.se</t>
  </si>
  <si>
    <t>http://www.kampanjjakt.se</t>
  </si>
  <si>
    <t>81f2caf7-3814-9176-1b87-e41955403d4b</t>
  </si>
  <si>
    <t>Kampanya KaÌÄå¤Ìãå±rma Bilgi Teknolojileri</t>
  </si>
  <si>
    <t>http://www.kampanyakacirma.com/</t>
  </si>
  <si>
    <t>04e0ab20-b012-7d47-7aa9-aa26703dcb71</t>
  </si>
  <si>
    <t>Kampanyamerkez.com</t>
  </si>
  <si>
    <t>http://www.kampanyamerkez.com</t>
  </si>
  <si>
    <t>5c92e932-2790-e473-d14e-74879f28d449</t>
  </si>
  <si>
    <t>Kampoos</t>
  </si>
  <si>
    <t>http://www.kampoos.com/</t>
  </si>
  <si>
    <t>f16b408d-b2ed-58f7-2841-fa4b253945df</t>
  </si>
  <si>
    <t>Kamps Consulting</t>
  </si>
  <si>
    <t>http://kampconsultingsolutions.com</t>
  </si>
  <si>
    <t>4c663dfb-0553-0de9-bcf7-935980e95c30</t>
  </si>
  <si>
    <t>Kampster</t>
  </si>
  <si>
    <t>http://www.kampster.com</t>
  </si>
  <si>
    <t>07858bf8-c027-f729-84d9-457a29448161</t>
  </si>
  <si>
    <t>Kamptive, Inc.</t>
  </si>
  <si>
    <t>http://www.kamptive.com</t>
  </si>
  <si>
    <t>5181bc10-7b8f-a720-22d7-0408fba345cc</t>
  </si>
  <si>
    <t>Kamptos Technologies Private</t>
  </si>
  <si>
    <t>http://www.kamptos.com/</t>
  </si>
  <si>
    <t>a10f3076-f33e-3c54-0c5c-211c6a68de8c</t>
  </si>
  <si>
    <t>Kampusitiraf.com</t>
  </si>
  <si>
    <t>http://www.kampusitiraf.com</t>
  </si>
  <si>
    <t>1d259a7a-bf62-187b-e771-e717e3c40b16</t>
  </si>
  <si>
    <t>KampusPost</t>
  </si>
  <si>
    <t>http://www.kampuspost.com</t>
  </si>
  <si>
    <t>6f1937f8-8ed8-5fdd-07ac-8380e0b9c520</t>
  </si>
  <si>
    <t>kampuster</t>
  </si>
  <si>
    <t>http://www.kampuster.com</t>
  </si>
  <si>
    <t>12f92519-62cd-f028-c339-db3e0a4dd5e2</t>
  </si>
  <si>
    <t>Kampyle</t>
  </si>
  <si>
    <t>http://www.kampyle.com</t>
  </si>
  <si>
    <t>e1d23ee5-ef10-c1ba-ff4d-70222f132c66</t>
  </si>
  <si>
    <t>Kamra Interactive</t>
  </si>
  <si>
    <t>http://www.kamra.com.tr</t>
  </si>
  <si>
    <t>b4747452-aaf9-5e5d-051d-c2ff4eb46ecc</t>
  </si>
  <si>
    <t>kamraa.com</t>
  </si>
  <si>
    <t>http://www.kamraa.com/</t>
  </si>
  <si>
    <t>0924d57d-c09e-c7c7-703b-b2001b146c78</t>
  </si>
  <si>
    <t>kamrul sector</t>
  </si>
  <si>
    <t>http://www.lsdbd.org/</t>
  </si>
  <si>
    <t>88f4c422-ca48-b40c-b773-6ab4bd393986</t>
  </si>
  <si>
    <t>Kamstrup</t>
  </si>
  <si>
    <t>http://www.smartbuildingservices.com.au/</t>
  </si>
  <si>
    <t>71143804-e330-2f25-7391-87c5cba9b74d</t>
  </si>
  <si>
    <t>Kamsys Techsolutions India Private Limited</t>
  </si>
  <si>
    <t>http://www.kamsysitech.com/</t>
  </si>
  <si>
    <t>fe8df19a-7052-a6d3-7ced-83d201a02367</t>
  </si>
  <si>
    <t>Kamtec College</t>
  </si>
  <si>
    <t>http://kamtec.com/en/</t>
  </si>
  <si>
    <t>6c087abe-5d4f-1967-6bb8-804c55638eba</t>
  </si>
  <si>
    <t>Kamtechnolgy</t>
  </si>
  <si>
    <t>http://mage-extensions-themes.com</t>
  </si>
  <si>
    <t>88c03790-4178-3ece-ef3a-6803744b5d1a</t>
  </si>
  <si>
    <t>Kamtek AS</t>
  </si>
  <si>
    <t>https://kamtek.no</t>
  </si>
  <si>
    <t>9046b42c-4e18-eff3-b0b6-d12ff5f471ab</t>
  </si>
  <si>
    <t>Kamworks</t>
  </si>
  <si>
    <t>http://kamworks.com</t>
  </si>
  <si>
    <t>719ecc24-2241-30d8-a443-dcd1f67d5843</t>
  </si>
  <si>
    <t>Kamyab</t>
  </si>
  <si>
    <t>http://kamyab.co.in/</t>
  </si>
  <si>
    <t>8fa01bfe-d87d-9f7e-6bb9-401efedc964e</t>
  </si>
  <si>
    <t>Kamylon</t>
  </si>
  <si>
    <t>http://www.kamylon.com/</t>
  </si>
  <si>
    <t>d4b5e6c3-4b5f-d0bd-1f2d-851d863a337b</t>
  </si>
  <si>
    <t>Kamyuno</t>
  </si>
  <si>
    <t>http://www.kamyuno.com</t>
  </si>
  <si>
    <t>38592afc-06c2-a0e7-9dc7-fb61da1e8f11</t>
  </si>
  <si>
    <t>Kan-Haul</t>
  </si>
  <si>
    <t>http://kanhaul.com</t>
  </si>
  <si>
    <t>367882bb-2827-c122-718f-2ba76b6df6e8</t>
  </si>
  <si>
    <t>Kan'z Informatics</t>
  </si>
  <si>
    <t>http://www.kanzinformatics.com</t>
  </si>
  <si>
    <t>cbf689a2-c1e1-1975-f81e-ebecfbc5d710</t>
  </si>
  <si>
    <t>Kana</t>
  </si>
  <si>
    <t>http://www.kana.com</t>
  </si>
  <si>
    <t>a14c5a8b-b8f4-2a44-f280-dd32b0654044</t>
  </si>
  <si>
    <t>Kana Cipta Media</t>
  </si>
  <si>
    <t>http://kana.co.id</t>
  </si>
  <si>
    <t>7eea413c-18ee-61ec-5114-88255c96e336</t>
  </si>
  <si>
    <t>KANA Software</t>
  </si>
  <si>
    <t>b9d43280-d35f-0179-3c67-1389d2fed661</t>
  </si>
  <si>
    <t>Kana Television</t>
  </si>
  <si>
    <t>http://www.kanatelevision.com/</t>
  </si>
  <si>
    <t>97d05453-5838-4455-24c1-bc8c4ea90e12</t>
  </si>
  <si>
    <t>Kanabo Research Ltd.</t>
  </si>
  <si>
    <t>http://www.kanaboresearch.com/</t>
  </si>
  <si>
    <t>af85a8d1-8f5e-b883-cab5-ebce5092ead8</t>
  </si>
  <si>
    <t>Kanak Bioscience and Research Pvt. Ltd.</t>
  </si>
  <si>
    <t>http://kanakbio.com/</t>
  </si>
  <si>
    <t>9d3d87e6-dabb-d1f9-91e4-87996dd091b4</t>
  </si>
  <si>
    <t>kanakia paris</t>
  </si>
  <si>
    <t>http://kanakiaparis.in</t>
  </si>
  <si>
    <t>bc64da5f-2bb7-d420-0756-d900533791bc</t>
  </si>
  <si>
    <t>Kanakia Spaces</t>
  </si>
  <si>
    <t>http://kanakia.com/</t>
  </si>
  <si>
    <t>9a331c67-7bf1-501a-9ab7-fe5a1b681d3c</t>
  </si>
  <si>
    <t>Kanakia Ventures</t>
  </si>
  <si>
    <t>http://kanakia.com</t>
  </si>
  <si>
    <t>60815a81-805a-9f5d-21cf-ba248cf84842</t>
  </si>
  <si>
    <t>Kanakuk Kamps</t>
  </si>
  <si>
    <t>http://kanakuk.com</t>
  </si>
  <si>
    <t>c4e2e63e-2b81-021f-b2cd-b04e8f4f56b9</t>
  </si>
  <si>
    <t>Kanal D</t>
  </si>
  <si>
    <t>https://www.kanald.com.tr</t>
  </si>
  <si>
    <t>2f850793-fe86-e1ac-3a1f-4c9b5bf1c70e</t>
  </si>
  <si>
    <t>KanalApp</t>
  </si>
  <si>
    <t>https://www.kanalapp.com/</t>
  </si>
  <si>
    <t>757371bf-03aa-f925-0a40-9b0ff739a308</t>
  </si>
  <si>
    <t>KanalFrekanslari.com</t>
  </si>
  <si>
    <t>http://www.kanalfrekanslari.com</t>
  </si>
  <si>
    <t>bca1b173-079a-ad29-89e7-8b3c9abfff7c</t>
  </si>
  <si>
    <t>Kanaly Trust</t>
  </si>
  <si>
    <t>https://www.kanaly.com/contact-us</t>
  </si>
  <si>
    <t>d2d924c1-47cc-6fdd-878d-219e1317c415</t>
  </si>
  <si>
    <t>Kanar PR</t>
  </si>
  <si>
    <t>http://www.kanarassociates.com/5.html</t>
  </si>
  <si>
    <t>201d5350-6575-2935-70e8-90e1c91b767e</t>
  </si>
  <si>
    <t>Kanari</t>
  </si>
  <si>
    <t>http://kanari.co/for-business/</t>
  </si>
  <si>
    <t>8d326d6f-79b7-0c3f-fb0f-21f07a430838</t>
  </si>
  <si>
    <t>Kanarit Music Ltd.</t>
  </si>
  <si>
    <t>http://www.kanarit.com/</t>
  </si>
  <si>
    <t>a6a3b3aa-2450-f68b-f3f8-81c280b8a59a</t>
  </si>
  <si>
    <t>Kanartek</t>
  </si>
  <si>
    <t>https://www.kanartek.com/</t>
  </si>
  <si>
    <t>05ed042c-9a70-13a0-a18a-55ce1dd9a9e5</t>
  </si>
  <si>
    <t>Kanary</t>
  </si>
  <si>
    <t>http://www.kanary.co</t>
  </si>
  <si>
    <t>66d0fb4e-cbcb-2ac6-2353-cc5f011cfd5e</t>
  </si>
  <si>
    <t>Kanary Watches</t>
  </si>
  <si>
    <t>http://www.kanaryluxurywatches.com</t>
  </si>
  <si>
    <t>210ca550-39c5-4bcc-4ff4-1dc46f17fd18</t>
  </si>
  <si>
    <t>Kanata Licesning Inc.</t>
  </si>
  <si>
    <t>http://www.othava.com</t>
  </si>
  <si>
    <t>dcc8f927-a68f-a4f4-0a25-d21265ed5af1</t>
  </si>
  <si>
    <t>Kanata Media</t>
  </si>
  <si>
    <t>http://kanata.media</t>
  </si>
  <si>
    <t>733220ea-8500-06d3-608b-7807e6fded40</t>
  </si>
  <si>
    <t>KanaVape</t>
  </si>
  <si>
    <t>http://kanavape.com/</t>
  </si>
  <si>
    <t>2245b832-2ffd-cfda-c23b-78da98d5c9c5</t>
  </si>
  <si>
    <t>Kanawha Valley Community &amp; Technical College</t>
  </si>
  <si>
    <t>http://www.kvctc.edu/index.php/?cat=1</t>
  </si>
  <si>
    <t>82b766aa-8853-109f-22ae-a59ec983b20f</t>
  </si>
  <si>
    <t>Kanawha Valley Community and Technical College</t>
  </si>
  <si>
    <t>http://www.kvctc.edu/</t>
  </si>
  <si>
    <t>e9e05ced-fc7a-d0b2-3248-655d33bd25fb</t>
  </si>
  <si>
    <t>Kanayo</t>
  </si>
  <si>
    <t>http://birthday-mates.com/</t>
  </si>
  <si>
    <t>8355f2c1-1e9c-c3b8-56ec-b0c840384e25</t>
  </si>
  <si>
    <t>Kanazawa Institute of Technology</t>
  </si>
  <si>
    <t>http://www.kanazawa-it.ac.jp</t>
  </si>
  <si>
    <t>28bc1350-ca8b-a840-0e98-d45a444981bd</t>
  </si>
  <si>
    <t>Kanban Solutions</t>
  </si>
  <si>
    <t>http://www.kanbansolutions.com</t>
  </si>
  <si>
    <t>68a94308-eeb2-218b-1316-b342c647bb41</t>
  </si>
  <si>
    <t>kanban2go</t>
  </si>
  <si>
    <t>http://kanban2go.com</t>
  </si>
  <si>
    <t>8d288763-752d-7f66-b1e0-1ac8dea9917a</t>
  </si>
  <si>
    <t>KanbanBase</t>
  </si>
  <si>
    <t>http://kanbanbase.com/</t>
  </si>
  <si>
    <t>f12e6c2e-0823-eef2-9bd5-1a9934264894</t>
  </si>
  <si>
    <t>Kanbanery</t>
  </si>
  <si>
    <t>http://kanbanery.com</t>
  </si>
  <si>
    <t>2dac9a57-02fc-96d3-ef9d-469dc0fc9069</t>
  </si>
  <si>
    <t>KanbanFlow</t>
  </si>
  <si>
    <t>https://kanbanflow.com/</t>
  </si>
  <si>
    <t>4f533aa3-9f37-ff59-cb05-de376e78261e</t>
  </si>
  <si>
    <t>Kanbanize</t>
  </si>
  <si>
    <t>http://kanbanize.com</t>
  </si>
  <si>
    <t>35fc1840-4aa2-9301-6804-96ed4599d02e</t>
  </si>
  <si>
    <t>Kanbanote</t>
  </si>
  <si>
    <t>http://www.kanbanote.com/</t>
  </si>
  <si>
    <t>63a8bb0f-0515-871f-1525-e138b82a49cf</t>
  </si>
  <si>
    <t>KanbanTool</t>
  </si>
  <si>
    <t>http://kanbantool.com</t>
  </si>
  <si>
    <t>1649e223-a733-cff2-d894-4a1d9124dd52</t>
  </si>
  <si>
    <t>Kanbay</t>
  </si>
  <si>
    <t>http://www.kanbay.com</t>
  </si>
  <si>
    <t>0dcb0725-11fd-6f7d-c4f9-9b953dc11d64</t>
  </si>
  <si>
    <t>KanBo</t>
  </si>
  <si>
    <t>http://kan.bo</t>
  </si>
  <si>
    <t>ad1820a6-701c-088c-bbc0-afe885432f98</t>
  </si>
  <si>
    <t>Kanbox</t>
  </si>
  <si>
    <t>http://www.kanbox.com</t>
  </si>
  <si>
    <t>e8b09268-b767-5383-62ab-6508117819f0</t>
  </si>
  <si>
    <t>Kancart Mobile Commerce Cloud Service</t>
  </si>
  <si>
    <t>http://www.kancart.com</t>
  </si>
  <si>
    <t>54d48b28-f9ef-4fc8-6ce1-9af78d4abe46</t>
  </si>
  <si>
    <t>KancelÌÄåÁrsky nÌÄåÁbytok</t>
  </si>
  <si>
    <t>http://www.kancelaria24h.sk/</t>
  </si>
  <si>
    <t>432cc428-9580-cb0b-15fc-55a3711d12d5</t>
  </si>
  <si>
    <t>Kancelaria Adwokacka Adwokat Natalia Lechman</t>
  </si>
  <si>
    <t>http://www.adwokat-lechman.pl/</t>
  </si>
  <si>
    <t>d1344791-6915-6fe3-b060-ef2cbd1d230c</t>
  </si>
  <si>
    <t>Kancelaria Adwokacka Jakub Kaminski</t>
  </si>
  <si>
    <t>http://www.adwokatkaminski.pl</t>
  </si>
  <si>
    <t>185aa310-eabe-ea09-8203-b4762726e0cf</t>
  </si>
  <si>
    <t>Kancelaria Adwokacka w Tarnobrzegu z filiÌãåÉ w Lublinie - Adwokat Grzegorz SarzyÌÉåãski</t>
  </si>
  <si>
    <t>http://www.adwokat-sarzynski.pl</t>
  </si>
  <si>
    <t>6fc09415-bf99-4787-e07e-0b5dd70ea0b7</t>
  </si>
  <si>
    <t>Kancelaria EUPATENT.PL</t>
  </si>
  <si>
    <t>http://eupatent.pl/en/</t>
  </si>
  <si>
    <t>628f042f-1446-6da8-f18d-d09e7ace3d93</t>
  </si>
  <si>
    <t>Kancelaria Maj &amp; Cieslik</t>
  </si>
  <si>
    <t>https://kancelariamc.pl/</t>
  </si>
  <si>
    <t>87ef53c5-123b-1cfb-dad5-1ab5f7963fbe</t>
  </si>
  <si>
    <t>Kancelaria prawna WrocÌÉåâaw</t>
  </si>
  <si>
    <t>http://kancelariawm.pl</t>
  </si>
  <si>
    <t>fbc5a3a5-c467-50eb-f90d-b603e396c321</t>
  </si>
  <si>
    <t>Kancelaria Radcy Prawnego Konrad Ciach</t>
  </si>
  <si>
    <t>http://www.kancelaria-ciach.pl</t>
  </si>
  <si>
    <t>2c7d6bda-f679-c6d3-4011-66423061183c</t>
  </si>
  <si>
    <t>KANCHA</t>
  </si>
  <si>
    <t>http://kancha.de/</t>
  </si>
  <si>
    <t>9d12ac35-8256-c773-8531-3cd8916f7031</t>
  </si>
  <si>
    <t>Kancha India</t>
  </si>
  <si>
    <t>http://www.kancha.in/</t>
  </si>
  <si>
    <t>0e5673a8-7af7-0234-6d7f-a1aaf947ca39</t>
  </si>
  <si>
    <t>Kanchas</t>
  </si>
  <si>
    <t>http://kanchas.com</t>
  </si>
  <si>
    <t>34670dbd-1cfc-430d-788e-2d9042d4edea</t>
  </si>
  <si>
    <t>Kanchufang</t>
  </si>
  <si>
    <t>http://kanchufang.com</t>
  </si>
  <si>
    <t>56893a49-b0d2-037f-917e-98cacf608c9b</t>
  </si>
  <si>
    <t>Kancyl</t>
  </si>
  <si>
    <t>https://www.kancyl.com/</t>
  </si>
  <si>
    <t>819ffaa2-da72-f7ed-5c09-022e5ec8528b</t>
  </si>
  <si>
    <t>Kanda</t>
  </si>
  <si>
    <t>http://kanda.dk/</t>
  </si>
  <si>
    <t>d5216ad0-328e-d1bf-9c94-cc72f6a0acf9</t>
  </si>
  <si>
    <t>KandaBi</t>
  </si>
  <si>
    <t>http://www.kandabi.com</t>
  </si>
  <si>
    <t>50ddc32f-89c1-513a-7223-246f6cf5d913</t>
  </si>
  <si>
    <t>kandeb.com</t>
  </si>
  <si>
    <t>http://kandeb.com</t>
  </si>
  <si>
    <t>47b5dba7-1782-c385-e2be-2235a75985e4</t>
  </si>
  <si>
    <t>Kandengue.com</t>
  </si>
  <si>
    <t>http://www.kandengue.com/</t>
  </si>
  <si>
    <t>94d70d6e-a115-29f0-b9ac-5ecf75e2d76b</t>
  </si>
  <si>
    <t>Kandeo</t>
  </si>
  <si>
    <t>http://www.kandeofund.com/</t>
  </si>
  <si>
    <t>19ad3e64-aabe-ae59-8a0d-953a0885e29a</t>
  </si>
  <si>
    <t>Kander</t>
  </si>
  <si>
    <t>http://www.kanderapp.com/</t>
  </si>
  <si>
    <t>a9d89d34-bd1b-3da3-6883-cfbb0a491923</t>
  </si>
  <si>
    <t>Kandid</t>
  </si>
  <si>
    <t>http://kandid.co</t>
  </si>
  <si>
    <t>24b03851-1871-0f4d-686f-d0cd27382b1b</t>
  </si>
  <si>
    <t>Kandid.ly</t>
  </si>
  <si>
    <t>https://kandid.ly/</t>
  </si>
  <si>
    <t>0e6bba71-de0e-6426-d16e-88cf0f50db67</t>
  </si>
  <si>
    <t>Kandidate</t>
  </si>
  <si>
    <t>https://www.kandidate.com/</t>
  </si>
  <si>
    <t>e0b5d4f4-4feb-e312-b902-29089c91abdb</t>
  </si>
  <si>
    <t>Kando</t>
  </si>
  <si>
    <t>https://gokando.com</t>
  </si>
  <si>
    <t>0eabc203-0dc7-ca3b-a474-0c694e989ffa</t>
  </si>
  <si>
    <t>KANDOR Graphics</t>
  </si>
  <si>
    <t>http://www.kandorgraphics.com</t>
  </si>
  <si>
    <t>943c856f-0c30-d671-7d22-0709fcdd02b9</t>
  </si>
  <si>
    <t>Kandou Bus</t>
  </si>
  <si>
    <t>https://www.kandou.com/</t>
  </si>
  <si>
    <t>78611303-b914-a891-c777-7cd0bfd71eb6</t>
  </si>
  <si>
    <t>Kandu Inc.</t>
  </si>
  <si>
    <t>http://www.kanduinc.org/</t>
  </si>
  <si>
    <t>3c37af77-13ba-0bcb-1468-297ecca19a56</t>
  </si>
  <si>
    <t>Kandy Pens</t>
  </si>
  <si>
    <t>http://kandypens.com/</t>
  </si>
  <si>
    <t>d76241db-7788-6b29-78aa-dbc7e21c5e21</t>
  </si>
  <si>
    <t>KANE</t>
  </si>
  <si>
    <t>http://www.kane-group.com</t>
  </si>
  <si>
    <t>d0c84406-9f73-0da8-a224-95ec602fa7a0</t>
  </si>
  <si>
    <t>Kane Biotech</t>
  </si>
  <si>
    <t>http://www.kanebiotech.com</t>
  </si>
  <si>
    <t>520fc197-9c7c-b182-6875-a7349ede2d2b</t>
  </si>
  <si>
    <t>Kane Is Able</t>
  </si>
  <si>
    <t>http://www.kaneisable.com/</t>
  </si>
  <si>
    <t>9a89e834-0b35-3e1d-aa85-34dbffb60bdd</t>
  </si>
  <si>
    <t>Kane Marketing, LLC</t>
  </si>
  <si>
    <t>http://doublelovedoll.com/</t>
  </si>
  <si>
    <t>3185b744-4794-7057-a32b-527b30c8be01</t>
  </si>
  <si>
    <t>Kane Property Management</t>
  </si>
  <si>
    <t>http://www.kanemanagement.com</t>
  </si>
  <si>
    <t>85c6b5a9-2598-9f0d-5306-e05218026ec7</t>
  </si>
  <si>
    <t>Kaneka Corporation</t>
  </si>
  <si>
    <t>http://www.kaneka.co.jp</t>
  </si>
  <si>
    <t>9d08b9ae-1181-601e-469b-39c41f6fe1f6</t>
  </si>
  <si>
    <t>Kanematsu Agritech</t>
  </si>
  <si>
    <t>http://www.k-agri.co.jp/</t>
  </si>
  <si>
    <t>277e6bbc-7814-2bc3-a2e8-6a6f4690c146</t>
  </si>
  <si>
    <t>Kanematsu Corporation</t>
  </si>
  <si>
    <t>http://www.kanematsu.co.jp/en/</t>
  </si>
  <si>
    <t>336fba3c-7c40-af5e-88d2-fcc0d2ce2898</t>
  </si>
  <si>
    <t>Kaneohe Family Dental Care</t>
  </si>
  <si>
    <t>http://kaneohefamilydental.com</t>
  </si>
  <si>
    <t>f1489116-fdc9-a516-60e2-a40dd8a13379</t>
  </si>
  <si>
    <t>Kaneq Bioscience</t>
  </si>
  <si>
    <t>http://www.kaneq.com/</t>
  </si>
  <si>
    <t>327e60ad-be7c-06eb-36a0-25a9c7a65169</t>
  </si>
  <si>
    <t>KANERAI</t>
  </si>
  <si>
    <t>http://www.kanerai.com</t>
  </si>
  <si>
    <t>570a9efa-31f1-03fc-3efa-0dfd8d06bc96</t>
  </si>
  <si>
    <t>Kanetix</t>
  </si>
  <si>
    <t>http://www.kanetix.ca</t>
  </si>
  <si>
    <t>562122ba-7072-459f-e33c-b639f01841b3</t>
  </si>
  <si>
    <t>Kaneva</t>
  </si>
  <si>
    <t>http://kaneva.com</t>
  </si>
  <si>
    <t>01a35e9c-8596-1a32-5cc3-59c946993450</t>
  </si>
  <si>
    <t>Kanex</t>
  </si>
  <si>
    <t>http://www.kanexlive.com</t>
  </si>
  <si>
    <t>1f8d0272-3a65-779c-3809-a952f21bbe88</t>
  </si>
  <si>
    <t>KANFA Group</t>
  </si>
  <si>
    <t>http://www.kanfagroup.com/</t>
  </si>
  <si>
    <t>dd9f239f-65f6-5346-b32e-e4e6730921f9</t>
  </si>
  <si>
    <t>Kang France</t>
  </si>
  <si>
    <t>http://www.kang.fr/</t>
  </si>
  <si>
    <t>07bd5ce7-19b7-15c0-3d38-fb098bc9d14e</t>
  </si>
  <si>
    <t>Kang Hui Medical Instrument</t>
  </si>
  <si>
    <t>http://www.kanghui-med.com</t>
  </si>
  <si>
    <t>9f8bf2ca-6aa5-05aa-6e7f-f38bfd659b84</t>
  </si>
  <si>
    <t>Kanga</t>
  </si>
  <si>
    <t>https://www.kangashop.com/</t>
  </si>
  <si>
    <t>f9070f84-c50e-7d28-0291-9056dfadf1f9</t>
  </si>
  <si>
    <t>Kanga &amp; Co</t>
  </si>
  <si>
    <t>http://www.kangacompany.com/</t>
  </si>
  <si>
    <t>b300f689-a03f-3a5c-a4e7-e08f954d9994</t>
  </si>
  <si>
    <t>Kanga Kare</t>
  </si>
  <si>
    <t>http://kangakare.org</t>
  </si>
  <si>
    <t>f130329a-07e7-e000-08b5-a111244f4b7b</t>
  </si>
  <si>
    <t>Kanga Print</t>
  </si>
  <si>
    <t>http://www.kangaprint.com.au</t>
  </si>
  <si>
    <t>e1bd2f0a-37b2-57a1-671a-b6c4ad0df74a</t>
  </si>
  <si>
    <t>Kanga Technology</t>
  </si>
  <si>
    <t>http://kangatechnology.com</t>
  </si>
  <si>
    <t>e40fd710-6f0d-efee-7a07-7c6dabcc1d78</t>
  </si>
  <si>
    <t>KangaCoders Ltd.</t>
  </si>
  <si>
    <t>http://www.kangacoders.com</t>
  </si>
  <si>
    <t>05477e0f-dde6-33ae-0940-a64431e8b70b</t>
  </si>
  <si>
    <t>KangaDo</t>
  </si>
  <si>
    <t>http://www.kangadoapp.com/</t>
  </si>
  <si>
    <t>6ff8ef82-16dd-e0fe-2cda-e3b5961810b8</t>
  </si>
  <si>
    <t>Kangaloop</t>
  </si>
  <si>
    <t>http://www.kangaloop.com</t>
  </si>
  <si>
    <t>78bc57ea-95cc-e524-949b-2bd7ae3384ea</t>
  </si>
  <si>
    <t>Kangalope</t>
  </si>
  <si>
    <t>http://kangalope.com</t>
  </si>
  <si>
    <t>e7983ff3-6427-0127-137c-f4c6fbcc5a5a</t>
  </si>
  <si>
    <t>Kangamurra Media</t>
  </si>
  <si>
    <t>http://kangamurramedia.com/</t>
  </si>
  <si>
    <t>6d6a6229-f780-7b96-638d-e8e27751b19e</t>
  </si>
  <si>
    <t>KangApp</t>
  </si>
  <si>
    <t>http://www.kangapp.com</t>
  </si>
  <si>
    <t>dcf45e5b-f37f-6ab5-848b-f11cc2e6ee2b</t>
  </si>
  <si>
    <t>KangaReview</t>
  </si>
  <si>
    <t>http://www.kangareview.com</t>
  </si>
  <si>
    <t>cc006c48-72dd-5af2-9382-f5c1c30a0f61</t>
  </si>
  <si>
    <t>Kangaride</t>
  </si>
  <si>
    <t>http://www.kangaride.com</t>
  </si>
  <si>
    <t>72c0fa0d-4841-b76b-727d-ecfc711e3609</t>
  </si>
  <si>
    <t>Kangaroo Digitial Corporation</t>
  </si>
  <si>
    <t>http://www.kangaroodigital.net</t>
  </si>
  <si>
    <t>4ca52871-39d8-b200-65da-20c22c7490f8</t>
  </si>
  <si>
    <t>Kangaroo Group</t>
  </si>
  <si>
    <t>http://kangaroogroup.net</t>
  </si>
  <si>
    <t>367a32a0-43ac-7da9-4471-7cc6c630bbd2</t>
  </si>
  <si>
    <t>Kangaroo Island</t>
  </si>
  <si>
    <t>http://www.kangarooisland-accommodation.com.au</t>
  </si>
  <si>
    <t>6f653b05-88ab-3e47-088a-244b6b095c67</t>
  </si>
  <si>
    <t>Kangaroo Island Outdoor Action</t>
  </si>
  <si>
    <t>http://www.kioutdooraction.com.au</t>
  </si>
  <si>
    <t>7512abba-d3c4-5555-1ff7-27d802bb6e2e</t>
  </si>
  <si>
    <t>Kangaroo Island real estate</t>
  </si>
  <si>
    <t>http://www.kangarooislandrealestate.com</t>
  </si>
  <si>
    <t>f332d16d-53f4-0878-2488-f968b67bc023</t>
  </si>
  <si>
    <t>Kangaroo Kids Education</t>
  </si>
  <si>
    <t>http://www.kkel.com/</t>
  </si>
  <si>
    <t>f710b4a1-1a3d-6607-3977-a3e30fef90ff</t>
  </si>
  <si>
    <t>Kangaroo Light</t>
  </si>
  <si>
    <t>https://www.kickstarter.com/projects/ostrich-pillow/kangaroo-light/?ref=discovery</t>
  </si>
  <si>
    <t>9247d13a-38cf-d3e2-12ba-2af41d620098</t>
  </si>
  <si>
    <t>KangarooBox</t>
  </si>
  <si>
    <t>http://www.kangaroobox.com</t>
  </si>
  <si>
    <t>1977d638-f267-65af-222d-a8ecdcd003d1</t>
  </si>
  <si>
    <t>KangarooHealth Inc.</t>
  </si>
  <si>
    <t>http://www.kangaroohealth.com</t>
  </si>
  <si>
    <t>b67c7920-80b1-2828-5aa6-177e3ee29597</t>
  </si>
  <si>
    <t>Kangaroom</t>
  </si>
  <si>
    <t>https://kangaroom.com</t>
  </si>
  <si>
    <t>27c267fd-0e95-8d64-6a68-0843068ba5d4</t>
  </si>
  <si>
    <t>Kangarootime</t>
  </si>
  <si>
    <t>http://www.kangarootime.com</t>
  </si>
  <si>
    <t>184737cb-3e2d-6b61-9001-4f221689de05</t>
  </si>
  <si>
    <t>kangaroute</t>
  </si>
  <si>
    <t>http://www.kangaroute.com/</t>
  </si>
  <si>
    <t>cd20a098-f5b6-6f61-62b4-b0c0b0bec3e9</t>
  </si>
  <si>
    <t>Kangas Bros. Innovations</t>
  </si>
  <si>
    <t>http://www.kangasbros.fi</t>
  </si>
  <si>
    <t>8421d08c-341e-9eff-c177-6bb1fbb3aaa1</t>
  </si>
  <si>
    <t>Kangas Cloud</t>
  </si>
  <si>
    <t>http://kangascloud.com</t>
  </si>
  <si>
    <t>6291e50c-818e-4e46-e93c-2689367eabb5</t>
  </si>
  <si>
    <t>Kangatel</t>
  </si>
  <si>
    <t>http://www.kangatel.co.uk</t>
  </si>
  <si>
    <t>3dc7dd78-16ba-40a1-8794-7513edbbd874</t>
  </si>
  <si>
    <t>KangChern Environmental Science &amp; Technology</t>
  </si>
  <si>
    <t>http://www.kangchern.com</t>
  </si>
  <si>
    <t>3cd5aceb-948c-de4a-a129-1f2854206995</t>
  </si>
  <si>
    <t>Kangda International Medical</t>
  </si>
  <si>
    <t>http://www.kangdamed.net/</t>
  </si>
  <si>
    <t>7726c5a3-866f-7599-72b3-bc9eacb42cf1</t>
  </si>
  <si>
    <t>Kangen Water USA</t>
  </si>
  <si>
    <t>http://www.discoverthenextmegatrend.com</t>
  </si>
  <si>
    <t>27bd77b2-1ca5-dafb-9217-ab07880005fd</t>
  </si>
  <si>
    <t>Kangen Wellness</t>
  </si>
  <si>
    <t>http://alkalife.sg/</t>
  </si>
  <si>
    <t>16f5b1d9-1ee4-6fb4-8d2a-4d6a86aebfff</t>
  </si>
  <si>
    <t>Kangent Consulting</t>
  </si>
  <si>
    <t>http://www.kangentconsulting.com</t>
  </si>
  <si>
    <t>a8d60bd3-91b1-c7b9-770a-0b039f1447ae</t>
  </si>
  <si>
    <t>Kanglr</t>
  </si>
  <si>
    <t>https://www.kanglr.co</t>
  </si>
  <si>
    <t>3cef5a30-c44c-a681-2f9a-5db7600312f4</t>
  </si>
  <si>
    <t>Kango Labs</t>
  </si>
  <si>
    <t>http://kangolabs.com/</t>
  </si>
  <si>
    <t>247bc017-dc7b-8cf5-9436-0188bcce5422</t>
  </si>
  <si>
    <t>Kango Labs, Inc.</t>
  </si>
  <si>
    <t>http://www.kangolabs.com</t>
  </si>
  <si>
    <t>3a0a8f54-8cd4-5018-0181-97bbb282e3ef</t>
  </si>
  <si>
    <t>Kango.com</t>
  </si>
  <si>
    <t>http://www.kango.com</t>
  </si>
  <si>
    <t>4c47162e-6e26-7929-a45b-eb3971e61753</t>
  </si>
  <si>
    <t>KangoGift</t>
  </si>
  <si>
    <t>http://kangogift.com</t>
  </si>
  <si>
    <t>fb7f53cc-e6dd-004a-9d68-90079de180e0</t>
  </si>
  <si>
    <t>Kangoo</t>
  </si>
  <si>
    <t>http://bykangoo.com</t>
  </si>
  <si>
    <t>42fec8a7-95a1-56ed-faa9-ad89aec0c6e6</t>
  </si>
  <si>
    <t>Kangoo Jumps</t>
  </si>
  <si>
    <t>http://kangoo-jumps.com/</t>
  </si>
  <si>
    <t>073ecb06-69fd-6647-d1bd-be716c9929c6</t>
  </si>
  <si>
    <t>Kangoora</t>
  </si>
  <si>
    <t>https://marketplace.kangoora.com/</t>
  </si>
  <si>
    <t>114a9b23-7c5f-efbf-a9f2-6ea06b72f628</t>
  </si>
  <si>
    <t>Kangou</t>
  </si>
  <si>
    <t>http://kangou.ninja</t>
  </si>
  <si>
    <t>9776ab76-5aa9-8d76-3db5-ef4c26e6d02f</t>
  </si>
  <si>
    <t>Kangpe</t>
  </si>
  <si>
    <t>https://www.kangpe.com/</t>
  </si>
  <si>
    <t>9f9461bc-b806-9a03-6d63-5178a3c75e1a</t>
  </si>
  <si>
    <t>KANgroup</t>
  </si>
  <si>
    <t>http://kangroup.com.cn/</t>
  </si>
  <si>
    <t>86c9651f-a838-e189-309c-86b5d6acd57f</t>
  </si>
  <si>
    <t>Kangsheng Chuangxiang</t>
  </si>
  <si>
    <t>10b4d240-9dc0-7e83-b009-c03492bfcd6e</t>
  </si>
  <si>
    <t>Kangu.org</t>
  </si>
  <si>
    <t>http://www.kangu.org</t>
  </si>
  <si>
    <t>b3b64332-d213-b074-5aef-244c16821a8a</t>
  </si>
  <si>
    <t>Kanguru Solutions</t>
  </si>
  <si>
    <t>http://www.kanguru.com</t>
  </si>
  <si>
    <t>6bdb4b10-6243-2c99-9032-c9ffbf04d66a</t>
  </si>
  <si>
    <t>Kanha Publication</t>
  </si>
  <si>
    <t>http://kanhapublication.com/</t>
  </si>
  <si>
    <t>b416f96d-b4e2-22ca-9a42-67d9aa7d527c</t>
  </si>
  <si>
    <t>KanheriEdu</t>
  </si>
  <si>
    <t>http://kanheriedu.com/</t>
  </si>
  <si>
    <t>5565ea23-d7d2-0a11-9896-01574c213ef0</t>
  </si>
  <si>
    <t>Kanhiya Fabrics</t>
  </si>
  <si>
    <t>http://www.shrikanhiyafabrics.com/</t>
  </si>
  <si>
    <t>7561f243-6617-50e9-012b-bbf0ca2a94d2</t>
  </si>
  <si>
    <t>Kani Law Group</t>
  </si>
  <si>
    <t>http://www.kanilaw.com/</t>
  </si>
  <si>
    <t>bd9ff62e-48a4-93cf-1f51-239fa43b9be9</t>
  </si>
  <si>
    <t>Kanichi Research Services</t>
  </si>
  <si>
    <t>http://www.kanichi-research.com</t>
  </si>
  <si>
    <t>a0234cc2-d8db-7149-4328-88b9300bbb5f</t>
  </si>
  <si>
    <t>Kanisa</t>
  </si>
  <si>
    <t>http://www.kanisa.com/</t>
  </si>
  <si>
    <t>c1208120-5fbd-27ff-f51e-8bd9597735af</t>
  </si>
  <si>
    <t>Kanjoya</t>
  </si>
  <si>
    <t>http://www.kanjoya.com</t>
  </si>
  <si>
    <t>2d3737fa-d7f4-647f-a354-6ea89a014bd4</t>
  </si>
  <si>
    <t>Kanjy</t>
  </si>
  <si>
    <t>http://kanjy.co</t>
  </si>
  <si>
    <t>0670af49-2088-edd1-a591-7083b27fe9bd</t>
  </si>
  <si>
    <t>Kankakee Community College</t>
  </si>
  <si>
    <t>http://www.kcc.cc.il.us/</t>
  </si>
  <si>
    <t>28efebe4-a984-ab58-3f2c-18f53bdd3fb0</t>
  </si>
  <si>
    <t>kankamo</t>
  </si>
  <si>
    <t>http://www.kankamo.com</t>
  </si>
  <si>
    <t>4944fdcf-0ab8-8d71-f029-6ecfa9927f8a</t>
  </si>
  <si>
    <t>Kankantu</t>
  </si>
  <si>
    <t>http://www.kankantu.com</t>
  </si>
  <si>
    <t>ac2e13c7-6754-2091-ba9d-35cd030dd4f9</t>
  </si>
  <si>
    <t>Kanki Publishing</t>
  </si>
  <si>
    <t>http://www.kanki-pub.co.jp</t>
  </si>
  <si>
    <t>f7f851dc-e733-ae01-4ec8-e0949093e2e9</t>
  </si>
  <si>
    <t>Kanklean</t>
  </si>
  <si>
    <t>http://www.kanklean.com.au/</t>
  </si>
  <si>
    <t>c69f1ad4-f9a2-ed85-972d-5a1937ade6b3</t>
  </si>
  <si>
    <t>Kankun Technology</t>
  </si>
  <si>
    <t>http://www.ikonke.com/</t>
  </si>
  <si>
    <t>7ff99016-08ec-956e-4e99-772a813c7578</t>
  </si>
  <si>
    <t>Kanler</t>
  </si>
  <si>
    <t>http://kanler.com/</t>
  </si>
  <si>
    <t>7c387957-099e-9b28-b3cb-1fc081a2ba54</t>
  </si>
  <si>
    <t>Kanlli</t>
  </si>
  <si>
    <t>http://www.kanlli.com</t>
  </si>
  <si>
    <t>87ced253-c532-6bee-c0a7-bad922edd932</t>
  </si>
  <si>
    <t>Kanmo Retail Group</t>
  </si>
  <si>
    <t>http://kanmoretail.com/</t>
  </si>
  <si>
    <t>1e943a51-ca60-524b-0b9e-83942012920a</t>
  </si>
  <si>
    <t>Kanmu</t>
  </si>
  <si>
    <t>http://clo.kanmu.co.jp</t>
  </si>
  <si>
    <t>7dc15e28-402d-2b0c-ba5c-868554bad602</t>
  </si>
  <si>
    <t>Kanmu CLO</t>
  </si>
  <si>
    <t>http://kanmu.co.jp</t>
  </si>
  <si>
    <t>2dbe30d5-98ba-112e-8e2f-0e826643e52c</t>
  </si>
  <si>
    <t>Kannact</t>
  </si>
  <si>
    <t>http://kannact.com</t>
  </si>
  <si>
    <t>171b5ec9-150f-1600-bed6-ec9cfc26a226</t>
  </si>
  <si>
    <t>Kannad Marine</t>
  </si>
  <si>
    <t>http://www.kannadmarine.com/en/</t>
  </si>
  <si>
    <t>876e6b5c-d63c-8c7f-6c0b-a8e55c529b0a</t>
  </si>
  <si>
    <t>Kannadhasan Pathipagam</t>
  </si>
  <si>
    <t>http://kannadasanpathippagam.com</t>
  </si>
  <si>
    <t>0ef5de03-63ee-024f-86f7-64c781b285b6</t>
  </si>
  <si>
    <t>KannaLife Sciences</t>
  </si>
  <si>
    <t>http://www.kannalife.com</t>
  </si>
  <si>
    <t>4140b89d-a53f-e2fa-58a2-170dc52c9215</t>
  </si>
  <si>
    <t>Kannan Borewells</t>
  </si>
  <si>
    <t>http://www.kannanborewells.com</t>
  </si>
  <si>
    <t>4804ee1f-dbb5-e3fe-6092-526321b96d2b</t>
  </si>
  <si>
    <t>Kannar Earth Science</t>
  </si>
  <si>
    <t>http://kannargroup.com</t>
  </si>
  <si>
    <t>de0e7cfb-c2d0-a4dc-f110-0fb25406b6ef</t>
  </si>
  <si>
    <t>Kannatopia</t>
  </si>
  <si>
    <t>http://kannatopia.com</t>
  </si>
  <si>
    <t>b4197773-e727-a4fa-8e12-bfde1aaeee93</t>
  </si>
  <si>
    <t>Kannaway</t>
  </si>
  <si>
    <t>https://kannaway.com/</t>
  </si>
  <si>
    <t>9ea54f42-c5c6-2081-57d8-0307dd128c5e</t>
  </si>
  <si>
    <t>Kannita</t>
  </si>
  <si>
    <t>http://kannita.com/</t>
  </si>
  <si>
    <t>03cc6d71-a400-dafe-4d0b-a0cf55653c9a</t>
  </si>
  <si>
    <t>Kannur University</t>
  </si>
  <si>
    <t>http://www.kannuruniversity.ac.in</t>
  </si>
  <si>
    <t>3b0c0ad0-32c8-c02b-9d90-5d1b3b9a4e12</t>
  </si>
  <si>
    <t>Kannuu</t>
  </si>
  <si>
    <t>http://kannuu.com</t>
  </si>
  <si>
    <t>661276c9-0bd7-2bcd-136e-b5bb28790deb</t>
  </si>
  <si>
    <t>Kano Apps</t>
  </si>
  <si>
    <t>http://www.kanoapps.com</t>
  </si>
  <si>
    <t>e3e962e2-d8bd-c2fb-8144-03bc7a9fa37e</t>
  </si>
  <si>
    <t>Kano Computing</t>
  </si>
  <si>
    <t>http://kano.me</t>
  </si>
  <si>
    <t>04474cfd-d9a7-d9bf-4186-7e57179305d6</t>
  </si>
  <si>
    <t>Kano Games</t>
  </si>
  <si>
    <t>http://www.kanogames.com</t>
  </si>
  <si>
    <t>1a7e8e90-e411-bb63-feca-afeb987c750d</t>
  </si>
  <si>
    <t>KANOA</t>
  </si>
  <si>
    <t>http://getkanoa.com</t>
  </si>
  <si>
    <t>d4756804-dc7b-8c66-76e6-e4755ffb6811</t>
  </si>
  <si>
    <t>Kanobu Network</t>
  </si>
  <si>
    <t>6033a62e-82c2-2f3c-090e-b251bd1e28c4</t>
  </si>
  <si>
    <t>Kanoosh</t>
  </si>
  <si>
    <t>http://www.kanoosh.com</t>
  </si>
  <si>
    <t>90cb239d-0696-d728-2ea9-13dab8efa94b</t>
  </si>
  <si>
    <t>Kanopy</t>
  </si>
  <si>
    <t>https://www.kanopy.com</t>
  </si>
  <si>
    <t>d675bc3b-e0d8-a3b5-4789-0fab5dd923e2</t>
  </si>
  <si>
    <t>Kanopy Technologies</t>
  </si>
  <si>
    <t>http://kanopy25.com/</t>
  </si>
  <si>
    <t>aa44d2b1-847e-bf97-fe70-bf53ae67f0ad</t>
  </si>
  <si>
    <t>Kanoria Chemicals</t>
  </si>
  <si>
    <t>http://www.kanoriachem.com</t>
  </si>
  <si>
    <t>f7fe642a-0c55-ba1e-ad9f-1e663d976991</t>
  </si>
  <si>
    <t>Kanox Corporation</t>
  </si>
  <si>
    <t>http://www.kanox.com.tw</t>
  </si>
  <si>
    <t>3fa46852-960e-cbbc-75ac-d7190dd2bb56</t>
  </si>
  <si>
    <t>KanPak</t>
  </si>
  <si>
    <t>http://kanpak.us/</t>
  </si>
  <si>
    <t>662fcb8f-f89f-7650-7340-84b1a292465e</t>
  </si>
  <si>
    <t>Kansai Gaidai University</t>
  </si>
  <si>
    <t>http://www.kansaigaidai.ac.jp/</t>
  </si>
  <si>
    <t>16efa4d9-19c0-1de7-1e23-87e9dffeeea3</t>
  </si>
  <si>
    <t>Kansai University</t>
  </si>
  <si>
    <t>http://www.kansai-u.ac.jp/english/</t>
  </si>
  <si>
    <t>ae711318-48a9-3fe1-6875-54c71e4c9547</t>
  </si>
  <si>
    <t>Kansal colour roofings india pvt ltd.</t>
  </si>
  <si>
    <t>http://www.kansalcolour.net</t>
  </si>
  <si>
    <t>c837ed9c-42ab-4d54-6bcd-e88918049e0a</t>
  </si>
  <si>
    <t>Kansara Hackney</t>
  </si>
  <si>
    <t>http://kansarahackney.com/</t>
  </si>
  <si>
    <t>96125698-ec13-1197-68cc-02d5c67946cc</t>
  </si>
  <si>
    <t>Kansas Analytical Services</t>
  </si>
  <si>
    <t>http://www.kansas-analytical.com</t>
  </si>
  <si>
    <t>4b42de97-186b-c109-7a23-d6ab1ccd1cd3</t>
  </si>
  <si>
    <t>Kansas Aviation of Independence LLC</t>
  </si>
  <si>
    <t>http://www.kansasaviation.com/</t>
  </si>
  <si>
    <t>324d5828-b975-77fc-94f4-3217389268dc</t>
  </si>
  <si>
    <t>Kansas Bankers Association</t>
  </si>
  <si>
    <t>http://www.ksbankers.com</t>
  </si>
  <si>
    <t>d1501c7b-a2d6-06b4-784c-9c9efdc812bd</t>
  </si>
  <si>
    <t>Kansas Bioscience Authority</t>
  </si>
  <si>
    <t>http://www.kansasbioauthority.org</t>
  </si>
  <si>
    <t>f7679dfd-bc4e-11d0-0c31-59829a1be6a5</t>
  </si>
  <si>
    <t>Kansas City Art Institute</t>
  </si>
  <si>
    <t>http://www.kcai.edu/</t>
  </si>
  <si>
    <t>1a926921-96aa-a8f0-29fd-f21987b08351</t>
  </si>
  <si>
    <t>Kansas City Bid</t>
  </si>
  <si>
    <t>https://kansascitybid.com</t>
  </si>
  <si>
    <t>09e62e0d-5328-9dd6-1aed-c5866999f0b7</t>
  </si>
  <si>
    <t>Kansas City Chiefs</t>
  </si>
  <si>
    <t>http://www.kcchiefs.com</t>
  </si>
  <si>
    <t>9f48de8c-2f6d-0362-bfd0-3ca92d2d460e</t>
  </si>
  <si>
    <t>Kansas City IT Professionals</t>
  </si>
  <si>
    <t>http://www.kcitp.com</t>
  </si>
  <si>
    <t>37db796a-ada4-2507-140e-c0bf344a11e2</t>
  </si>
  <si>
    <t>Kansas City Kansas Community College</t>
  </si>
  <si>
    <t>http://www.kckcc.cc.ks.us/</t>
  </si>
  <si>
    <t>fa2053ac-3e81-e462-0224-377c68dcbf9f</t>
  </si>
  <si>
    <t>Kansas City Kansas Public Schools</t>
  </si>
  <si>
    <t>http://kckps.org/</t>
  </si>
  <si>
    <t>c2c522c4-6ca3-5d12-5150-37cf55ddd602</t>
  </si>
  <si>
    <t>Kansas City Mavericks</t>
  </si>
  <si>
    <t>http://www.missourimavericks.com</t>
  </si>
  <si>
    <t>f14e812a-c9bb-eb38-d000-1d753f0dd68d</t>
  </si>
  <si>
    <t>Kansas City Sausage</t>
  </si>
  <si>
    <t>http://www.kcsausageco.com/</t>
  </si>
  <si>
    <t>a1c3f1b8-f4b0-b06e-e2ac-192af5baeb1f</t>
  </si>
  <si>
    <t>Kansas City SEO</t>
  </si>
  <si>
    <t>https://www.kansas-city-seo.com</t>
  </si>
  <si>
    <t>bf9febe2-238d-d161-764e-fa2321580989</t>
  </si>
  <si>
    <t>Kansas City Southern</t>
  </si>
  <si>
    <t>http://kcsouthern.com/en-us</t>
  </si>
  <si>
    <t>d9924de4-4fd7-ec1c-011e-a34835c3921b</t>
  </si>
  <si>
    <t>Kansas City Startup Foundation</t>
  </si>
  <si>
    <t>http://kcstartupfoundation.org</t>
  </si>
  <si>
    <t>32300bc2-56e4-4db8-8e6c-50ff59227854</t>
  </si>
  <si>
    <t>Kansas City Symphony Board of Directors</t>
  </si>
  <si>
    <t>http://www.kcsymphony.org</t>
  </si>
  <si>
    <t>c3121f08-7c5c-10cc-9fb1-dcd181fe26f3</t>
  </si>
  <si>
    <t>Kansas City University of Medicine and Biosciences</t>
  </si>
  <si>
    <t>http://www.kcumb.edu/</t>
  </si>
  <si>
    <t>585766d7-d473-518a-cde3-083892a72c5a</t>
  </si>
  <si>
    <t>Kansas City Website Design</t>
  </si>
  <si>
    <t>http://www.kcwebdesigner.com</t>
  </si>
  <si>
    <t>381ba445-0d71-f9e5-94ec-8254fdaa95ff</t>
  </si>
  <si>
    <t>Kansas City Women in Technology</t>
  </si>
  <si>
    <t>http://kcwomenintech.org/</t>
  </si>
  <si>
    <t>a20582a9-6c45-8a25-f212-4f63e572210d</t>
  </si>
  <si>
    <t>Kansas Cosmosphere and Space Center</t>
  </si>
  <si>
    <t>http://cosmo.org/</t>
  </si>
  <si>
    <t>b5a293e4-0002-e9b4-dff5-1736d8fea9f3</t>
  </si>
  <si>
    <t>Kansas Counselors, Inc.</t>
  </si>
  <si>
    <t>http://kcikc.com/</t>
  </si>
  <si>
    <t>b724a632-ca32-8ace-5fd9-d40aa8134afc</t>
  </si>
  <si>
    <t>Kansas Department of Health and Environment</t>
  </si>
  <si>
    <t>http://www.kdheks.gov</t>
  </si>
  <si>
    <t>da666539-dafb-5b23-9b93-a38325cc6153</t>
  </si>
  <si>
    <t>Kansas Gas Service</t>
  </si>
  <si>
    <t>https://www.kansasgasservice.com</t>
  </si>
  <si>
    <t>733841ef-7ebd-4cc1-e4a3-1879fdf5c562</t>
  </si>
  <si>
    <t>Kansas Historical Society</t>
  </si>
  <si>
    <t>http://www.kshs.org/</t>
  </si>
  <si>
    <t>c3f3b013-cc21-5f3b-0845-34c3f6eb396c</t>
  </si>
  <si>
    <t>Kansas moving companies</t>
  </si>
  <si>
    <t>http://movingcompanieskansas.net</t>
  </si>
  <si>
    <t>83413514-78c7-65de-778a-563248ce6885</t>
  </si>
  <si>
    <t>Kansas Overseas Careers</t>
  </si>
  <si>
    <t>http://kansasoverseascareers.co.in/</t>
  </si>
  <si>
    <t>609b97cb-585c-167a-7e03-d0b6a4fc242c</t>
  </si>
  <si>
    <t>Kansas Public Employees Retirement System (KPERS)</t>
  </si>
  <si>
    <t>http://www.kpers.org</t>
  </si>
  <si>
    <t>74c7188d-3286-ead4-43de-c8f35cc52fd9</t>
  </si>
  <si>
    <t>Kansas Publishing Ventures LLC</t>
  </si>
  <si>
    <t>https://kspublishingventures.com/</t>
  </si>
  <si>
    <t>c6c4bbb7-8049-a985-429a-00fdd8b16a95</t>
  </si>
  <si>
    <t>Kansas State Department of Education</t>
  </si>
  <si>
    <t>http://www.ksde.org/</t>
  </si>
  <si>
    <t>06462f89-9e21-fd67-fc8c-52e9f33750c9</t>
  </si>
  <si>
    <t>Kansas State Legislature</t>
  </si>
  <si>
    <t>http://www.kslegislature.org</t>
  </si>
  <si>
    <t>f7554447-d476-a852-0358-bd5193ba98fa</t>
  </si>
  <si>
    <t>Kansas State University</t>
  </si>
  <si>
    <t>http://www.k-state.edu/</t>
  </si>
  <si>
    <t>b469647f-daf8-efc6-797e-039de15fcfa3</t>
  </si>
  <si>
    <t>Kansas Surgical Arts</t>
  </si>
  <si>
    <t>http://www.kansassurgicalarts.com</t>
  </si>
  <si>
    <t>f9b2ab33-85b4-cb37-3d57-f67342fe2893</t>
  </si>
  <si>
    <t>Kansas Technology</t>
  </si>
  <si>
    <t>http://www.ktec.com</t>
  </si>
  <si>
    <t>c453e8c7-2f3e-a0c5-9ee5-57566a6cbb24</t>
  </si>
  <si>
    <t>Kansas Technology Enterprise</t>
  </si>
  <si>
    <t>480a9689-d5f4-9493-34dd-5e5323f242a9</t>
  </si>
  <si>
    <t>Kansas Venture Capital</t>
  </si>
  <si>
    <t>http://kvci.com</t>
  </si>
  <si>
    <t>e25c7cc2-b547-0f2c-ee33-62db9fd450c5</t>
  </si>
  <si>
    <t>Kansas Wesleyan University</t>
  </si>
  <si>
    <t>http://www.kwu.edu/</t>
  </si>
  <si>
    <t>a26c636f-fa0e-090b-6e3e-9efdff5bf85e</t>
  </si>
  <si>
    <t>Kanshu</t>
  </si>
  <si>
    <t>http://www.kanshu.com</t>
  </si>
  <si>
    <t>028738ac-540a-68e9-1dd1-7c3e5edc0c65</t>
  </si>
  <si>
    <t>Kansoly</t>
  </si>
  <si>
    <t>https://kansoly.com/</t>
  </si>
  <si>
    <t>22d84a31-0b75-b085-2e5d-9acd54bb5cd7</t>
  </si>
  <si>
    <t>Kanta</t>
  </si>
  <si>
    <t>http://www.kanta-group.com</t>
  </si>
  <si>
    <t>b10def8c-6609-24ab-cbce-b6f10d947302</t>
  </si>
  <si>
    <t>Kantaa</t>
  </si>
  <si>
    <t>http://www.kantaa.hu</t>
  </si>
  <si>
    <t>151b3d85-d792-2c7a-ba76-b2c9f21dcc9e</t>
  </si>
  <si>
    <t>Kantabiz</t>
  </si>
  <si>
    <t>http://www.kantabiz.com</t>
  </si>
  <si>
    <t>7ef9927b-7eaa-0f59-8935-c9ff9f35f3e6</t>
  </si>
  <si>
    <t>Kantan Games, Inc.</t>
  </si>
  <si>
    <t>http://en.kantan-games.co.jp/</t>
  </si>
  <si>
    <t>41d2e3f0-9770-ee8d-f255-f24c2788d262</t>
  </si>
  <si>
    <t>KantanMT</t>
  </si>
  <si>
    <t>http://www.kantanmt.com</t>
  </si>
  <si>
    <t>45f6f697-2c20-d7e8-9025-b92e34dbefc0</t>
  </si>
  <si>
    <t>Kantar</t>
  </si>
  <si>
    <t>http://www.kantar.com</t>
  </si>
  <si>
    <t>0acb6e2b-423f-6125-e2e7-407c06df806d</t>
  </si>
  <si>
    <t>Kantar Health</t>
  </si>
  <si>
    <t>http://www.kantarhealth.com</t>
  </si>
  <si>
    <t>0458bf5a-3036-b912-babb-3499eedb5893</t>
  </si>
  <si>
    <t>Kantar Media</t>
  </si>
  <si>
    <t>http://www.kantarmedia.ie/</t>
  </si>
  <si>
    <t>8e4cce46-ca8b-16d0-5662-646b51d925f4</t>
  </si>
  <si>
    <t>Kantar MillwardBrown</t>
  </si>
  <si>
    <t>http://www.millwardbrown.com/</t>
  </si>
  <si>
    <t>13530995-40c2-dbf8-7cd8-de5927a72f7b</t>
  </si>
  <si>
    <t>Kantar Retail</t>
  </si>
  <si>
    <t>http://www.kantarretail.com</t>
  </si>
  <si>
    <t>db2e621e-975c-7d9c-b1a3-053dca48eb70</t>
  </si>
  <si>
    <t>Kantar Shopcom</t>
  </si>
  <si>
    <t>http://www.kantarshopcom.com/</t>
  </si>
  <si>
    <t>dce1b64b-3870-1b34-8cb1-1b6518202d4f</t>
  </si>
  <si>
    <t>Kantar Worldpanel</t>
  </si>
  <si>
    <t>http://www.kantarworldpanel.com</t>
  </si>
  <si>
    <t>698ec3ff-bbd8-0b9e-3dd8-975db62b7d68</t>
  </si>
  <si>
    <t>Kantara Initiative</t>
  </si>
  <si>
    <t>https://kantarainitiative.org</t>
  </si>
  <si>
    <t>38b8e818-2058-e7f1-2fc6-2a582d06ee58</t>
  </si>
  <si>
    <t>https://kantarainitiative.org/</t>
  </si>
  <si>
    <t>456cf635-28cd-7003-16b2-1bd610328d9c</t>
  </si>
  <si>
    <t>Kantega</t>
  </si>
  <si>
    <t>http://www.kantega.no</t>
  </si>
  <si>
    <t>600de31f-3057-ffad-993c-546db5774728</t>
  </si>
  <si>
    <t>Kanteron Systems</t>
  </si>
  <si>
    <t>http://www.kanteron.com</t>
  </si>
  <si>
    <t>0bb7d557-6bc8-c169-ec00-d9fde379715d</t>
  </si>
  <si>
    <t>Kantha Valley</t>
  </si>
  <si>
    <t>http://kanthavalley.com/</t>
  </si>
  <si>
    <t>ba03fd71-3fd2-b1a8-c276-e6e25fc143ff</t>
  </si>
  <si>
    <t>Kanticoy</t>
  </si>
  <si>
    <t>http://www.kanticoy.com/</t>
  </si>
  <si>
    <t>9d3ab325-2a5a-e498-9c9e-ed224e1dee73</t>
  </si>
  <si>
    <t>Kantipur Holidays Pvt. Ltd</t>
  </si>
  <si>
    <t>https://www.kantipurholidays.com</t>
  </si>
  <si>
    <t>3b2ee5f6-fab1-32f1-5c0e-a8989c1ecb9d</t>
  </si>
  <si>
    <t>Kantonsspital</t>
  </si>
  <si>
    <t>https://www.kssg.ch</t>
  </si>
  <si>
    <t>cae79efb-61a9-e63a-6598-c875b837d2a6</t>
  </si>
  <si>
    <t>Kantoo</t>
  </si>
  <si>
    <t>http://www.kantoo.com/kantooenglish/en-index.html</t>
  </si>
  <si>
    <t>14256d70-a300-cb0c-8a00-d7204ed230af</t>
  </si>
  <si>
    <t>Kantoorruimtevinden.nl</t>
  </si>
  <si>
    <t>https://www.kantoorruimtevinden.nl/</t>
  </si>
  <si>
    <t>86267eab-8436-65eb-6207-df2b421721e3</t>
  </si>
  <si>
    <t>Kantor currency Exchange</t>
  </si>
  <si>
    <t>http://www.kantor.ca/</t>
  </si>
  <si>
    <t>02a2e1cb-52e7-caeb-4b3c-ca1eff1e8ba1</t>
  </si>
  <si>
    <t>Kantor Tychy</t>
  </si>
  <si>
    <t>http://www.tychykantor.pl/</t>
  </si>
  <si>
    <t>ce420114-21d1-03ce-6a21-506306a071fd</t>
  </si>
  <si>
    <t>Kantor-internetowy</t>
  </si>
  <si>
    <t>http://www.kantor-internetowy.eu</t>
  </si>
  <si>
    <t>e57ac19f-0620-ed64-7f82-79bedf51084c</t>
  </si>
  <si>
    <t>Kantox</t>
  </si>
  <si>
    <t>http://www.kantox.com</t>
  </si>
  <si>
    <t>079c8171-a1b5-b960-74ca-79b69ce9971b</t>
  </si>
  <si>
    <t>Kantrak</t>
  </si>
  <si>
    <t>http://www.kantrak.com</t>
  </si>
  <si>
    <t>bdf4feb4-e4bf-fa3b-bc9a-259328373d8b</t>
  </si>
  <si>
    <t>Kantrovitz &amp; Associates, P.C.</t>
  </si>
  <si>
    <t>http://www.massworkerscompensation.com/</t>
  </si>
  <si>
    <t>5e02aaee-6301-114b-5259-8f9e3dbecaae</t>
  </si>
  <si>
    <t>KantWait</t>
  </si>
  <si>
    <t>http://www.kantwait.com</t>
  </si>
  <si>
    <t>4b2a8f48-1a5c-6019-9f7b-ccfa330dad41</t>
  </si>
  <si>
    <t>Kantwert</t>
  </si>
  <si>
    <t>http://kantwert.de/</t>
  </si>
  <si>
    <t>e21e3870-7b67-16ac-86a1-b706c938a6a5</t>
  </si>
  <si>
    <t>Kanu &amp; Associates, P.C., Attorneys At Law</t>
  </si>
  <si>
    <t>http://www.kanulaw.com</t>
  </si>
  <si>
    <t>a604411a-aad1-f62d-249e-73d63db08671</t>
  </si>
  <si>
    <t>Kanu Equipment</t>
  </si>
  <si>
    <t>http://www.kanuequipment.com</t>
  </si>
  <si>
    <t>494ca2af-50a5-ab9c-d750-b332c831eb6d</t>
  </si>
  <si>
    <t>Kanue &amp; Foster</t>
  </si>
  <si>
    <t>http://www.kanuefoster.com</t>
  </si>
  <si>
    <t>3460f417-07e3-c2f5-b6e3-0117b46e2b5f</t>
  </si>
  <si>
    <t>Kanui</t>
  </si>
  <si>
    <t>http://www.kanui.com.br/</t>
  </si>
  <si>
    <t>bd63b7bb-9a85-39a2-f41f-12e3e4c732b2</t>
  </si>
  <si>
    <t>KANUPRIYA LLC</t>
  </si>
  <si>
    <t>http://www.shopkanupriya.com</t>
  </si>
  <si>
    <t>a302ceb6-0f9a-6d7f-1e36-e35145e9b4b9</t>
  </si>
  <si>
    <t>Kanvas Labs</t>
  </si>
  <si>
    <t>http://www.getkanvas.com</t>
  </si>
  <si>
    <t>f3eadca1-7499-8ba0-3ef6-86eb96044c02</t>
  </si>
  <si>
    <t>Kanvasroom</t>
  </si>
  <si>
    <t>https://kanvasroom.com</t>
  </si>
  <si>
    <t>096420ef-66aa-c720-c898-f24add190652</t>
  </si>
  <si>
    <t>Kanvess</t>
  </si>
  <si>
    <t>https://kanvess.com/</t>
  </si>
  <si>
    <t>ec19ef2e-748d-20fa-b73a-da321169cd0c</t>
  </si>
  <si>
    <t>Kanvse</t>
  </si>
  <si>
    <t>https://www.kanvse.com/</t>
  </si>
  <si>
    <t>9d23ecea-ebe6-012b-ec96-c050232602d0</t>
  </si>
  <si>
    <t>Kanwal Enterprises</t>
  </si>
  <si>
    <t>http://www.kanwalenterprises.com</t>
  </si>
  <si>
    <t>a34e0262-8693-2c44-a95f-04bf4854e247</t>
  </si>
  <si>
    <t>KanyeWest.com</t>
  </si>
  <si>
    <t>http://www.kanyewest.com</t>
  </si>
  <si>
    <t>445e001d-b750-9826-da26-81288c330c93</t>
  </si>
  <si>
    <t>Kanyi TV</t>
  </si>
  <si>
    <t>http://kanyi.tv</t>
  </si>
  <si>
    <t>e87ffd5d-ca3d-53b2-a94d-960a2ebc2aad</t>
  </si>
  <si>
    <t>Kanyos Bio</t>
  </si>
  <si>
    <t>http://kanyos.com</t>
  </si>
  <si>
    <t>8a4bc4c6-9aac-bdd3-a597-8bf8a4b2dfc5</t>
  </si>
  <si>
    <t>Kanzee</t>
  </si>
  <si>
    <t>http://www.kanzee.me</t>
  </si>
  <si>
    <t>d3599ef9-45df-ad6a-ad16-7f14ee822d75</t>
  </si>
  <si>
    <t>KANZEK</t>
  </si>
  <si>
    <t>http://www.kanzek.com</t>
  </si>
  <si>
    <t>34a22303-5c06-2801-5647-c1dc538cfd6a</t>
  </si>
  <si>
    <t>Kanzhun</t>
  </si>
  <si>
    <t>http://www.kanzhun.com</t>
  </si>
  <si>
    <t>7b6f3c53-8a46-9956-61b0-a7a5035e8dfb</t>
  </si>
  <si>
    <t>Kanzu</t>
  </si>
  <si>
    <t>http://www.sweepevents.com</t>
  </si>
  <si>
    <t>1b084457-ed41-987d-4545-edfa2e82f868</t>
  </si>
  <si>
    <t>Kao Corporation</t>
  </si>
  <si>
    <t>http://www.kao.com/</t>
  </si>
  <si>
    <t>0b9cdda2-ee67-1df8-92c3-5990a8d6efad</t>
  </si>
  <si>
    <t>Kao Jai Coffee</t>
  </si>
  <si>
    <t>http://www.kaojaicoffee.com</t>
  </si>
  <si>
    <t>d1cf2f02-e52f-5e00-79e3-5c96301ddda1</t>
  </si>
  <si>
    <t>Kaodim Group</t>
  </si>
  <si>
    <t>http://www.kaodim.com/</t>
  </si>
  <si>
    <t>eb83a0eb-9800-287a-0b13-da8e12ebf52f</t>
  </si>
  <si>
    <t>Kaodim Malaysia</t>
  </si>
  <si>
    <t>44918e36-9990-040d-f59f-a9e67c832190</t>
  </si>
  <si>
    <t>Kaodim Singapore</t>
  </si>
  <si>
    <t>https://www.kaodim.sg/</t>
  </si>
  <si>
    <t>6c65775d-e216-a4d8-4b91-a05b4be6ca72</t>
  </si>
  <si>
    <t>Kaokeb</t>
  </si>
  <si>
    <t>https://www.kaokeb.com</t>
  </si>
  <si>
    <t>1b7005d8-ad44-7cb6-8bd6-ed74a9ad7da1</t>
  </si>
  <si>
    <t>kaola</t>
  </si>
  <si>
    <t>http://www.thekoala.com</t>
  </si>
  <si>
    <t>85d1e8a5-421d-e1b5-3a03-3473b0d85458</t>
  </si>
  <si>
    <t>Kaola FM</t>
  </si>
  <si>
    <t>http://www.kaolafm.com/</t>
  </si>
  <si>
    <t>5d4f639f-66f1-1328-435b-36ff1bad8877</t>
  </si>
  <si>
    <t>Kaola100</t>
  </si>
  <si>
    <t>http://www.kaola100.com</t>
  </si>
  <si>
    <t>2dc56260-3003-dcf8-1f21-96a20533e3b4</t>
  </si>
  <si>
    <t>Kaon Interactive</t>
  </si>
  <si>
    <t>http://kaon.com</t>
  </si>
  <si>
    <t>f409efc4-52d8-4f52-a7af-2bb7b90d6ed0</t>
  </si>
  <si>
    <t>Kaonetics Technologies</t>
  </si>
  <si>
    <t>http://www.kaonetics.com</t>
  </si>
  <si>
    <t>327b73f0-c44d-269b-edd7-1e340e28f18d</t>
  </si>
  <si>
    <t>Kaonmedia</t>
  </si>
  <si>
    <t>http://www.kaonmedia.com</t>
  </si>
  <si>
    <t>5b8944c8-3fa7-aa1c-7581-42b032b70128</t>
  </si>
  <si>
    <t>Kaonsoft</t>
  </si>
  <si>
    <t>http://www.kaonsoft.com</t>
  </si>
  <si>
    <t>3d2d1780-2d10-2c2c-43e3-450a9ce531d0</t>
  </si>
  <si>
    <t>Kaori</t>
  </si>
  <si>
    <t>https://www.kaori.tech</t>
  </si>
  <si>
    <t>bc9e28ac-d0b9-b065-22e4-9c7ab6f8951f</t>
  </si>
  <si>
    <t>Kaos Dynamics</t>
  </si>
  <si>
    <t>https://www.kaosdynamics.com</t>
  </si>
  <si>
    <t>da48d83d-e305-9375-5064-910bc070c15a</t>
  </si>
  <si>
    <t>Kaos Solutions</t>
  </si>
  <si>
    <t>http://www.kaos-solutions.co.uk</t>
  </si>
  <si>
    <t>294ba8f7-fc75-783a-6068-c40de55a842f</t>
  </si>
  <si>
    <t>Kaos Web Design and Development</t>
  </si>
  <si>
    <t>http://www.kaos.com.hk</t>
  </si>
  <si>
    <t>43afcb14-6bb5-529b-0d68-dc7c8aaffe42</t>
  </si>
  <si>
    <t>Kaospilot</t>
  </si>
  <si>
    <t>http://www.kaospilot.dk</t>
  </si>
  <si>
    <t>0fbdc74f-180f-6a7a-0723-22e86f9085e3</t>
  </si>
  <si>
    <t>KaosPilots</t>
  </si>
  <si>
    <t>http://www.kaospilots.dk</t>
  </si>
  <si>
    <t>843bdd56-d8b3-a949-5118-888c26880223</t>
  </si>
  <si>
    <t>Kaoxee</t>
  </si>
  <si>
    <t>http://www.kaoxee.com</t>
  </si>
  <si>
    <t>aecdd2bb-0015-6bfa-4937-e3397a49bbf0</t>
  </si>
  <si>
    <t>Kaoyod Studio</t>
  </si>
  <si>
    <t>http://www.kaoyodstudio.co.th</t>
  </si>
  <si>
    <t>db532742-4358-00e8-253a-e31e6a51e61e</t>
  </si>
  <si>
    <t>KAP Computer Solutions</t>
  </si>
  <si>
    <t>http://kapsystem.com</t>
  </si>
  <si>
    <t>9fe227ed-e8bd-14fd-d1e8-77439d714c97</t>
  </si>
  <si>
    <t>KAP Industrial Holdings</t>
  </si>
  <si>
    <t>http://www.kap.co.za/</t>
  </si>
  <si>
    <t>db03f058-c442-0a27-f654-86a059287fae</t>
  </si>
  <si>
    <t>KAPA</t>
  </si>
  <si>
    <t>https://getkapa.com</t>
  </si>
  <si>
    <t>1ef40158-021b-bf0e-ab4c-1946d76dbb64</t>
  </si>
  <si>
    <t>Kapa Biosystems</t>
  </si>
  <si>
    <t>https://www.kapabiosystems.com</t>
  </si>
  <si>
    <t>878c4051-3714-e991-99b2-eff6009c6388</t>
  </si>
  <si>
    <t>Kapa REN Ltd.</t>
  </si>
  <si>
    <t>http://k-ren.gr</t>
  </si>
  <si>
    <t>a9c3d1a1-d9c7-108d-eefe-36a180b1f516</t>
  </si>
  <si>
    <t>Kapacity</t>
  </si>
  <si>
    <t>http://www.getkapacity.com</t>
  </si>
  <si>
    <t>d99ffcd6-3b1a-9b29-959b-4c0bf677f446</t>
  </si>
  <si>
    <t>KapanLagi Group</t>
  </si>
  <si>
    <t>http://company.kapanlagi.com</t>
  </si>
  <si>
    <t>9b40b1f8-5366-7e09-ac8a-5271f20c7563</t>
  </si>
  <si>
    <t>Kapas Baby</t>
  </si>
  <si>
    <t>https://www.kapasbaby.com/</t>
  </si>
  <si>
    <t>cf7986aa-f818-3825-2677-95593f680964</t>
  </si>
  <si>
    <t>Kapcher</t>
  </si>
  <si>
    <t>http://www.kapcher.co</t>
  </si>
  <si>
    <t>91e924c5-ec4d-fc0b-bb04-68a7b53098ac</t>
  </si>
  <si>
    <t>Kapco Aero</t>
  </si>
  <si>
    <t>http://kapco-global.com</t>
  </si>
  <si>
    <t>08b23a2c-92ed-c3e8-8646-2277e85a371c</t>
  </si>
  <si>
    <t>Kape Maria</t>
  </si>
  <si>
    <t>http://kapemaria.tumblr.com/</t>
  </si>
  <si>
    <t>e6d9d241-f6f8-17b0-04cc-8976749b6bc2</t>
  </si>
  <si>
    <t>KapeIQ</t>
  </si>
  <si>
    <t>http://kapeiq.com</t>
  </si>
  <si>
    <t>e093a90b-96a8-90ec-4e91-9bab6bb91ca3</t>
  </si>
  <si>
    <t>Kaper Labs</t>
  </si>
  <si>
    <t>http://www.kaperlabs.com</t>
  </si>
  <si>
    <t>4347a12e-86fa-b299-af6e-bfd1177299c5</t>
  </si>
  <si>
    <t>KapetAIR</t>
  </si>
  <si>
    <t>http://kapetair.com/</t>
  </si>
  <si>
    <t>1250a875-3a10-fceb-17eb-a733503c5b42</t>
  </si>
  <si>
    <t>KapGel</t>
  </si>
  <si>
    <t>http://www.kapgel.com/</t>
  </si>
  <si>
    <t>7ecf7af8-28a1-6c61-89bf-9635725c567e</t>
  </si>
  <si>
    <t>Kaph</t>
  </si>
  <si>
    <t>http://www.kaph.com.br/</t>
  </si>
  <si>
    <t>c3e22645-d2c7-a924-8de9-7d8861d01489</t>
  </si>
  <si>
    <t>Kapia Solutions</t>
  </si>
  <si>
    <t>http://www.kapiasolutions.com/</t>
  </si>
  <si>
    <t>a0c67dd3-c422-3248-fdd1-a7205d788aed</t>
  </si>
  <si>
    <t>KAPID</t>
  </si>
  <si>
    <t>http://www.kapid.org/english/</t>
  </si>
  <si>
    <t>e0414300-cd19-805a-9de2-a582cae2c674</t>
  </si>
  <si>
    <t>Kapilendo</t>
  </si>
  <si>
    <t>https://www.kapilendo.de/</t>
  </si>
  <si>
    <t>b57602ac-edfc-a1f5-e037-7bdb0f9ab5b6</t>
  </si>
  <si>
    <t>Kapiolani Community College</t>
  </si>
  <si>
    <t>http://www.kcc.hawaii.edu/</t>
  </si>
  <si>
    <t>ea62d448-2e37-3ffa-037a-0932b75d655a</t>
  </si>
  <si>
    <t>Kapish</t>
  </si>
  <si>
    <t>http://kapish.com.au</t>
  </si>
  <si>
    <t>3eab46c1-0fdc-ffc7-033e-069f92a7124b</t>
  </si>
  <si>
    <t>Kapisoorr</t>
  </si>
  <si>
    <t>http://www.kapisoorr.com</t>
  </si>
  <si>
    <t>c1dd355b-73e5-a374-8686-cfdc5ee77fb5</t>
  </si>
  <si>
    <t>Kapital</t>
  </si>
  <si>
    <t>http://kapital.jp/</t>
  </si>
  <si>
    <t>5a208e16-e0aa-9084-2cf0-c6fa8a5f4b5c</t>
  </si>
  <si>
    <t>KAPital Consulting</t>
  </si>
  <si>
    <t>http://www.kapitalconsulting.com/</t>
  </si>
  <si>
    <t>9d7bb4e9-3cb7-668a-9153-26c27ebeebcf</t>
  </si>
  <si>
    <t>Kapitalfreunde</t>
  </si>
  <si>
    <t>http://www.kapitalfreunde.de</t>
  </si>
  <si>
    <t>e62ab444-6827-d7b3-2831-1a8f703d5a17</t>
  </si>
  <si>
    <t>Kapitali$t Magazine</t>
  </si>
  <si>
    <t>http://www.kapitalistmagazine.com</t>
  </si>
  <si>
    <t>fa7f81ef-3ca2-9583-0ef4-9e4366ee7971</t>
  </si>
  <si>
    <t>Kapitall</t>
  </si>
  <si>
    <t>http://www.kapitall.com</t>
  </si>
  <si>
    <t>fe43e166-6d83-5663-bb9c-a30e876d4b46</t>
  </si>
  <si>
    <t>KapitalWise</t>
  </si>
  <si>
    <t>http://www.kapitalwise.com</t>
  </si>
  <si>
    <t>d8562056-9ac7-752a-dffe-b045808be0c0</t>
  </si>
  <si>
    <t>Kaplan</t>
  </si>
  <si>
    <t>http://www.kaplan.com</t>
  </si>
  <si>
    <t>655856b1-a9e2-9666-1b57-92442cf8cea6</t>
  </si>
  <si>
    <t>Kaplan Aspect</t>
  </si>
  <si>
    <t>http://www.kaplaninternational.com</t>
  </si>
  <si>
    <t>52ac53fa-f8b1-dc58-9b20-eac5c2bab051</t>
  </si>
  <si>
    <t>Kaplan Career Institute, Broomall (Delaware County), PA</t>
  </si>
  <si>
    <t>http://broomall.chitraining.com/</t>
  </si>
  <si>
    <t>22d26d7f-2e9c-91bb-dc04-2a595c9a9ec2</t>
  </si>
  <si>
    <t>Kaplan Early Learning Group</t>
  </si>
  <si>
    <t>https://www.kaplanco.com</t>
  </si>
  <si>
    <t>5a609789-6a04-8b22-4500-347440d025e9</t>
  </si>
  <si>
    <t>Kaplan EdTech Accelerator</t>
  </si>
  <si>
    <t>http://www.kaplanedtechaccelerator.com</t>
  </si>
  <si>
    <t>6ee93de2-b180-4737-d571-a5f711f61e4f</t>
  </si>
  <si>
    <t>Kaplan Immigration</t>
  </si>
  <si>
    <t>http://www.kaplanimmigration.com</t>
  </si>
  <si>
    <t>22f6e327-3ad5-8b6b-1500-470d45da866d</t>
  </si>
  <si>
    <t>Kaplan Index</t>
  </si>
  <si>
    <t>http://www.kaplanindex.com</t>
  </si>
  <si>
    <t>7295169e-84ae-732a-1fb3-e5f2da89e8ad</t>
  </si>
  <si>
    <t>Kaplan International</t>
  </si>
  <si>
    <t>http://www.kaplaninternational.com/</t>
  </si>
  <si>
    <t>c0b35648-42e0-dd94-3905-b4a8415dcd76</t>
  </si>
  <si>
    <t>Kaplan K12 Learning Services</t>
  </si>
  <si>
    <t>http://www.kaplank12.com</t>
  </si>
  <si>
    <t>bc627129-f894-4856-cd40-5e91fb14475d</t>
  </si>
  <si>
    <t>Kaplan Komputing, LLC</t>
  </si>
  <si>
    <t>http://www.kaplankomputing.com</t>
  </si>
  <si>
    <t>9414226d-abfe-30ff-39cd-7d8be48cd4c9</t>
  </si>
  <si>
    <t>Kaplan Morrell Attorneys At Law</t>
  </si>
  <si>
    <t>http://www.kaplanmorrell.com</t>
  </si>
  <si>
    <t>c6c21f7b-4b6e-da4d-e362-278823c79fe9</t>
  </si>
  <si>
    <t>Kaplan Paving</t>
  </si>
  <si>
    <t>http://www.kaplanpaving.com/</t>
  </si>
  <si>
    <t>8fc5acd8-af88-52ef-e316-d6544a6c13e7</t>
  </si>
  <si>
    <t>Kaplan Professional Education Australia</t>
  </si>
  <si>
    <t>http://www.kaplanprofessional.edu.au/</t>
  </si>
  <si>
    <t>d16ee33a-1b17-eb66-af94-c5845a7f017d</t>
  </si>
  <si>
    <t>Kaplan Snow Removal</t>
  </si>
  <si>
    <t>http://www.kaplansnow.com/</t>
  </si>
  <si>
    <t>bdf1029c-041f-0320-3b7b-2ac75e401126</t>
  </si>
  <si>
    <t>Kaplan University</t>
  </si>
  <si>
    <t>https://www.kaplanuniversity.edu</t>
  </si>
  <si>
    <t>5afd8c43-0c81-a190-e8db-e8c4fbad047e</t>
  </si>
  <si>
    <t>Kaplan Ventures</t>
  </si>
  <si>
    <t>http://www.kaplanventures.com</t>
  </si>
  <si>
    <t>26afc6f4-5bdc-5d97-a345-081fcc72041b</t>
  </si>
  <si>
    <t>KaplunMarx</t>
  </si>
  <si>
    <t>http://www.kaplunmarx.com</t>
  </si>
  <si>
    <t>56db0328-79d1-6a12-1985-0147666dc373</t>
  </si>
  <si>
    <t>KapNord</t>
  </si>
  <si>
    <t>http://www.kapnord.no</t>
  </si>
  <si>
    <t>b2d81696-c87c-1b71-4e00-fe3ba73e68b8</t>
  </si>
  <si>
    <t>Kapor Capital</t>
  </si>
  <si>
    <t>http://www.kaporcapital.com</t>
  </si>
  <si>
    <t>7d7ced21-6f3d-7944-4007-61dacd4255a5</t>
  </si>
  <si>
    <t>Kapor Center for Social Impact</t>
  </si>
  <si>
    <t>http://kaporcenter.org/</t>
  </si>
  <si>
    <t>9d406ab1-d1d4-3a22-487f-5fef3491613c</t>
  </si>
  <si>
    <t>Kapost</t>
  </si>
  <si>
    <t>http://kapost.com</t>
  </si>
  <si>
    <t>0e13e13e-93a7-fcfb-c39b-abc26a5ffb95</t>
  </si>
  <si>
    <t>KAPOU S.A. GEOINFORMATICS</t>
  </si>
  <si>
    <t>http://www.kapou.gr</t>
  </si>
  <si>
    <t>6507fa37-1fef-eb20-aa1b-20c4786f9d62</t>
  </si>
  <si>
    <t>Kapow</t>
  </si>
  <si>
    <t>http://www.kapow.com</t>
  </si>
  <si>
    <t>9c0b0e72-580a-17b9-70ca-50dbc46f113a</t>
  </si>
  <si>
    <t>Kapow Movement</t>
  </si>
  <si>
    <t>http://www.kapowmovement.com</t>
  </si>
  <si>
    <t>7cea059c-970d-c690-39f6-268786af7e71</t>
  </si>
  <si>
    <t>Kapow Software</t>
  </si>
  <si>
    <t>http://www.kapowsoftware.com</t>
  </si>
  <si>
    <t>95eed8db-2c32-49f2-98f0-0569b6f7cc2b</t>
  </si>
  <si>
    <t>KAPOW!</t>
  </si>
  <si>
    <t>http://www.kapow.net</t>
  </si>
  <si>
    <t>f16873c6-bce8-169e-039d-f3ec27bf383b</t>
  </si>
  <si>
    <t>KAPOW! Art Now</t>
  </si>
  <si>
    <t>http://kapowartnow.com/</t>
  </si>
  <si>
    <t>d06ffc0e-927c-c9d2-e56f-cdd7572b058d</t>
  </si>
  <si>
    <t>Kappa Alpha Psi Fraternity</t>
  </si>
  <si>
    <t>http://www.kappaalphapsi1911.com/</t>
  </si>
  <si>
    <t>3cde42f7-737b-a1f4-6f99-9580d261e496</t>
  </si>
  <si>
    <t>Kappa Alpha Theta</t>
  </si>
  <si>
    <t>https://www.kappaalphatheta.org/</t>
  </si>
  <si>
    <t>79a23380-607b-9c05-d998-9485ae88d4fe</t>
  </si>
  <si>
    <t>Kappa Delta Pi (KDP)</t>
  </si>
  <si>
    <t>https://www.kdp.org/</t>
  </si>
  <si>
    <t>decdb160-a579-65b4-e5ee-05d717758a44</t>
  </si>
  <si>
    <t>Kappa Delta Sorority, Inc.</t>
  </si>
  <si>
    <t>http://www.kappadelta.org/</t>
  </si>
  <si>
    <t>eb7a0df2-d7c8-1c2a-ba7d-741c96dc4cf0</t>
  </si>
  <si>
    <t>Kappa Prime</t>
  </si>
  <si>
    <t>http://www.kappaprime.com</t>
  </si>
  <si>
    <t>9e5d049b-76b5-95fe-06d3-7190699a8496</t>
  </si>
  <si>
    <t>Kappa Toys</t>
  </si>
  <si>
    <t>http://www.kappatoys.com</t>
  </si>
  <si>
    <t>01d5cb6c-630b-cc1a-3fa5-8687c7fce122</t>
  </si>
  <si>
    <t>Kappa Trade</t>
  </si>
  <si>
    <t>http://kappatrade.com</t>
  </si>
  <si>
    <t>5c25696c-9be2-99f2-1869-f0a21661488f</t>
  </si>
  <si>
    <t>KappaStone Technology</t>
  </si>
  <si>
    <t>http://www.kappastone.com</t>
  </si>
  <si>
    <t>e705b09e-0b21-b98d-a6f1-49f9d2bd0b68</t>
  </si>
  <si>
    <t>Kappboom Inc.</t>
  </si>
  <si>
    <t>http://www.kappboom.com</t>
  </si>
  <si>
    <t>5f09dd56-f898-30f8-ba72-62e763547194</t>
  </si>
  <si>
    <t>Kapper.net</t>
  </si>
  <si>
    <t>https://kapper.net/</t>
  </si>
  <si>
    <t>114d5546-11c1-259b-da7b-e3cb90a014a7</t>
  </si>
  <si>
    <t>Kapplex</t>
  </si>
  <si>
    <t>http://www.kapplex.com/</t>
  </si>
  <si>
    <t>0ac112f7-2c7c-bac9-ee78-044ef749c675</t>
  </si>
  <si>
    <t>Kapptivate</t>
  </si>
  <si>
    <t>http://www.kapptivate.com/</t>
  </si>
  <si>
    <t>3459e34b-01fc-03fb-e44f-154508dca079</t>
  </si>
  <si>
    <t>KAPPTURE - Remember anything, anytime</t>
  </si>
  <si>
    <t>http://www.kappture.com/</t>
  </si>
  <si>
    <t>28a934ea-ee7e-e68e-8d13-141d39e54451</t>
  </si>
  <si>
    <t>Kappu Ltd</t>
  </si>
  <si>
    <t>https://www.kappu.earth</t>
  </si>
  <si>
    <t>df4dc853-3ce5-2302-6f31-aec64d3161ba</t>
  </si>
  <si>
    <t>Kapputo</t>
  </si>
  <si>
    <t>https://www.kapputo.com</t>
  </si>
  <si>
    <t>a54f1c0e-9329-54d8-e1d7-456b8602ecfc</t>
  </si>
  <si>
    <t>Kaprat consultancy Services</t>
  </si>
  <si>
    <t>http://www.kaprat.com/</t>
  </si>
  <si>
    <t>53ef6a93-293b-bb52-0fa7-1b1180f15d0c</t>
  </si>
  <si>
    <t>Kaprica Security Inc.</t>
  </si>
  <si>
    <t>http://www.kaprica.com</t>
  </si>
  <si>
    <t>132bb09b-fc9f-a3f0-cfd3-1402b3ad490d</t>
  </si>
  <si>
    <t>Kapronasia</t>
  </si>
  <si>
    <t>http://www.kapronasia.com/</t>
  </si>
  <si>
    <t>439007b2-fc18-5707-5487-b353ec05b9bf</t>
  </si>
  <si>
    <t>KAPS Consulting, Inc.</t>
  </si>
  <si>
    <t>http://www.kapsconsulting.com</t>
  </si>
  <si>
    <t>6c84c680-54f8-b626-5075-df25d7468588</t>
  </si>
  <si>
    <t>Kapsch Trafficcom</t>
  </si>
  <si>
    <t>http://www.kapsch.net</t>
  </si>
  <si>
    <t>78a3cdfe-dce7-e44b-0b7a-68cf4d96001b</t>
  </si>
  <si>
    <t>Kapsch TrafficCom Inc.</t>
  </si>
  <si>
    <t>https://www.kapsch.net</t>
  </si>
  <si>
    <t>b5a9a9be-46f6-d697-c7f7-933ccfb6102e</t>
  </si>
  <si>
    <t>Kapsica Media</t>
  </si>
  <si>
    <t>http://www.kapsica.com</t>
  </si>
  <si>
    <t>0f89e0ab-aa1a-7220-ae9b-af4ed219e265</t>
  </si>
  <si>
    <t>Kapsons India International</t>
  </si>
  <si>
    <t>http://www.plasticcardindia.com</t>
  </si>
  <si>
    <t>aa33cb15-da30-b275-0375-3101ce5bf6a9</t>
  </si>
  <si>
    <t>KapsPro</t>
  </si>
  <si>
    <t>https://kapspro.com/</t>
  </si>
  <si>
    <t>4b5f96f8-ce8a-8440-8e62-ad1f797fe053</t>
  </si>
  <si>
    <t>Kapston</t>
  </si>
  <si>
    <t>http://www.kapston.com</t>
  </si>
  <si>
    <t>bfc31b9e-d07c-bd47-812d-7c293eb8e41e</t>
  </si>
  <si>
    <t>KapStone</t>
  </si>
  <si>
    <t>http://kapstonepaper.com</t>
  </si>
  <si>
    <t>1cddacd2-7b4e-8af5-6544-f10bbfa58559</t>
  </si>
  <si>
    <t>Kapstone Medical, LLC</t>
  </si>
  <si>
    <t>http://www.kapstonemedical.com</t>
  </si>
  <si>
    <t>b7e98c88-e988-8b9b-ea74-35d02982e07e</t>
  </si>
  <si>
    <t>Kapsuli</t>
  </si>
  <si>
    <t>https://www.kapsuli.com</t>
  </si>
  <si>
    <t>a1146ef0-acda-7a78-8c91-1e632e66bdec</t>
  </si>
  <si>
    <t>Kapta</t>
  </si>
  <si>
    <t>http://www.kapta.com</t>
  </si>
  <si>
    <t>e79f5f19-386d-d799-8a9a-c2843e4f9780</t>
  </si>
  <si>
    <t>KAPTÌÄåR</t>
  </si>
  <si>
    <t>http://kaptarbudapest.hu/en/</t>
  </si>
  <si>
    <t>8dbd73fa-8f62-dffb-1f76-99645408d22a</t>
  </si>
  <si>
    <t>KAPTECH</t>
  </si>
  <si>
    <t>http://www.kaptechsolutions.com</t>
  </si>
  <si>
    <t>0e1256c9-db3d-24ab-30cf-35f16017d843</t>
  </si>
  <si>
    <t>Kaptify</t>
  </si>
  <si>
    <t>http://www.kaptify.com</t>
  </si>
  <si>
    <t>41ae36e5-cb5b-3471-c91d-38089b9a398b</t>
  </si>
  <si>
    <t>Kaptio</t>
  </si>
  <si>
    <t>http://www.kaptio.com</t>
  </si>
  <si>
    <t>c07ffe4f-c797-5ab2-c7cd-3f3d18232f08</t>
  </si>
  <si>
    <t>Kaption King</t>
  </si>
  <si>
    <t>http://www.kaptionking.com</t>
  </si>
  <si>
    <t>762aa5a6-40a1-c4a6-c41b-829926d16d90</t>
  </si>
  <si>
    <t>Kaptivo</t>
  </si>
  <si>
    <t>https://kaptivo.com</t>
  </si>
  <si>
    <t>8fdc9996-f869-cee2-2de9-2a45855ee5a5</t>
  </si>
  <si>
    <t>Kaptr.com</t>
  </si>
  <si>
    <t>http://www.kaptr.com/</t>
  </si>
  <si>
    <t>44b5c26c-58f9-001f-b777-36e6159e19fa</t>
  </si>
  <si>
    <t>Kaptur</t>
  </si>
  <si>
    <t>http://www.kaptur.com</t>
  </si>
  <si>
    <t>8dbfb3f1-96a6-4e7f-1151-6e2f24b4b643</t>
  </si>
  <si>
    <t>http://kapturtech.com/</t>
  </si>
  <si>
    <t>0bdf4bfb-10a7-6eca-190d-e6785a2a5ee2</t>
  </si>
  <si>
    <t>Kapture</t>
  </si>
  <si>
    <t>http://www.kaptu.re</t>
  </si>
  <si>
    <t>f1557706-4198-7258-dcfb-d139176f2ebe</t>
  </si>
  <si>
    <t>http://kaptureaudio.com</t>
  </si>
  <si>
    <t>660e1e4c-193f-7a09-56db-2a46c7dcbc19</t>
  </si>
  <si>
    <t>KaptureIt</t>
  </si>
  <si>
    <t>http://www.kaptureit.com</t>
  </si>
  <si>
    <t>3991287d-6b55-6b50-4512-db3227641979</t>
  </si>
  <si>
    <t>kapturem</t>
  </si>
  <si>
    <t>http://www.kapturem.com</t>
  </si>
  <si>
    <t>bc9753a1-e322-f2c2-87e3-62ec1c9aa801</t>
  </si>
  <si>
    <t>Kaptyn</t>
  </si>
  <si>
    <t>http://www.kaptyn.co</t>
  </si>
  <si>
    <t>c79a74b7-7b62-b797-140f-b618e5306000</t>
  </si>
  <si>
    <t>Kapua</t>
  </si>
  <si>
    <t>http://www.kapua.fi/</t>
  </si>
  <si>
    <t>fff625e1-9062-79fb-e0b3-56e688514e4d</t>
  </si>
  <si>
    <t>Kapulei Designs, LLC</t>
  </si>
  <si>
    <t>http://www.kapuleidesigns.com</t>
  </si>
  <si>
    <t>da7f29df-1e6d-ded0-77ae-258ed465835c</t>
  </si>
  <si>
    <t>Kapuno Inc</t>
  </si>
  <si>
    <t>http://kapuno.com</t>
  </si>
  <si>
    <t>47c10eef-deec-3e8b-30fa-f750113eae90</t>
  </si>
  <si>
    <t>Kapyon Ventures</t>
  </si>
  <si>
    <t>http://www.kapyon.com</t>
  </si>
  <si>
    <t>d79c0f38-627d-5c70-0e8c-41b773acfe27</t>
  </si>
  <si>
    <t>KAR Auction Services</t>
  </si>
  <si>
    <t>http://karauctionservices.com</t>
  </si>
  <si>
    <t>435bb9ba-d630-2fdf-9d65-b2aa2710dbe8</t>
  </si>
  <si>
    <t>Kar Kleaners</t>
  </si>
  <si>
    <t>http://karkleaners.in/</t>
  </si>
  <si>
    <t>f9f0117f-9a3c-ec47-4f0f-567a4fa9e108</t>
  </si>
  <si>
    <t>Kar YapÌãå±m Ltd. ÌÉå_ti.</t>
  </si>
  <si>
    <t>http://www.sanakapakolsun.com</t>
  </si>
  <si>
    <t>15e70946-65ef-e763-d68d-14a0c843b81d</t>
  </si>
  <si>
    <t>Kar_nShades</t>
  </si>
  <si>
    <t>http://www.karunworld.com/en/</t>
  </si>
  <si>
    <t>272b2ff7-123d-9ced-3a0c-8fb89db0fed0</t>
  </si>
  <si>
    <t>Kar's Nuts</t>
  </si>
  <si>
    <t>http://www.karsnuts.com</t>
  </si>
  <si>
    <t>33753e93-c09a-779d-c159-59c598b2f61d</t>
  </si>
  <si>
    <t>KARA</t>
  </si>
  <si>
    <t>http://www.karaindia.com/</t>
  </si>
  <si>
    <t>3f6633a9-873d-9f9b-6aa2-da83cf0b9e1b</t>
  </si>
  <si>
    <t>Kara</t>
  </si>
  <si>
    <t>https://karagroup.co.uk/</t>
  </si>
  <si>
    <t>e5651fa4-299d-2f1f-50a8-909697e7845a</t>
  </si>
  <si>
    <t>kara-diamonds.com</t>
  </si>
  <si>
    <t>http://www.kara-diamonds.com</t>
  </si>
  <si>
    <t>eb461353-9d24-e6d5-f803-420ee57fe22c</t>
  </si>
  <si>
    <t>Kara's Party Ideas</t>
  </si>
  <si>
    <t>http://www.karaspartyideas.com</t>
  </si>
  <si>
    <t>2f64c954-c3ba-b876-cc72-b7420a96a478</t>
  </si>
  <si>
    <t>Karabas.com</t>
  </si>
  <si>
    <t>https://karabas.com</t>
  </si>
  <si>
    <t>cd7ce45e-f56f-1917-ecb2-6df9a61e15d4</t>
  </si>
  <si>
    <t>Karabi Software</t>
  </si>
  <si>
    <t>http://karabisoftware.com/</t>
  </si>
  <si>
    <t>52855171-0574-b3c2-e975-9611ed38d77c</t>
  </si>
  <si>
    <t>KarabouSoft</t>
  </si>
  <si>
    <t>http://www.karabousoft.fr</t>
  </si>
  <si>
    <t>6aa96794-fb85-daa7-e09b-22a3fc77957a</t>
  </si>
  <si>
    <t>Karachi Grammar School</t>
  </si>
  <si>
    <t>http://www.kgs.edu.pk/</t>
  </si>
  <si>
    <t>0c7ed50a-0f72-31be-2afd-6f2fc7388a16</t>
  </si>
  <si>
    <t>Karachi Institute of Technology and Entrepreneurship</t>
  </si>
  <si>
    <t>http://kite.edu.pk</t>
  </si>
  <si>
    <t>891a7454-743e-cd2a-6cf8-eb1be58c7846</t>
  </si>
  <si>
    <t>Karacoolya</t>
  </si>
  <si>
    <t>http://www.karacoolya.com/</t>
  </si>
  <si>
    <t>8548a093-620e-49d5-4eb2-bf176cb149d6</t>
  </si>
  <si>
    <t>Karacters</t>
  </si>
  <si>
    <t>http://www.karacters.com</t>
  </si>
  <si>
    <t>d778c749-3408-4898-6606-b0908778663b</t>
  </si>
  <si>
    <t>Karadeniz Technical University</t>
  </si>
  <si>
    <t>http://www.ktu.edu.tr/ing</t>
  </si>
  <si>
    <t>c321d293-4130-7e23-35c5-9ba49c0cbd27</t>
  </si>
  <si>
    <t>Karadi Path</t>
  </si>
  <si>
    <t>http://www.karadipath.com/</t>
  </si>
  <si>
    <t>74cfd2d4-a93c-59ee-c479-30819b06a9f7</t>
  </si>
  <si>
    <t>Karalee Trading</t>
  </si>
  <si>
    <t>http://www.wallpapershop.com.au/</t>
  </si>
  <si>
    <t>e213ae3c-715f-bfcb-897a-15f6de46abf9</t>
  </si>
  <si>
    <t>KARALIT</t>
  </si>
  <si>
    <t>http://www.karalit.com</t>
  </si>
  <si>
    <t>8ecced52-e65d-79e8-5aaf-d912b2307c70</t>
  </si>
  <si>
    <t>Karam Chand Thapar &amp; Bros. (Coal Sales)</t>
  </si>
  <si>
    <t>http://www.kctcoalsales.com</t>
  </si>
  <si>
    <t>be3c444c-a169-b7c3-5fe3-3a4e5aace126</t>
  </si>
  <si>
    <t>Karam Foundation</t>
  </si>
  <si>
    <t>http://www.karamfoundation.org/</t>
  </si>
  <si>
    <t>67aaaae0-947b-86e9-79b6-4918c7fef099</t>
  </si>
  <si>
    <t>Karamba Security</t>
  </si>
  <si>
    <t>https://karambasecurity.com/</t>
  </si>
  <si>
    <t>979e96ab-e335-1f34-44c9-1ee55e73a99a</t>
  </si>
  <si>
    <t>Karamel</t>
  </si>
  <si>
    <t>http://karamel.co.id/</t>
  </si>
  <si>
    <t>d9821325-d9c4-31e0-672c-45e7dcc7f6af</t>
  </si>
  <si>
    <t>Karan Gupta Education Foundation</t>
  </si>
  <si>
    <t>http://www.karangupta.com</t>
  </si>
  <si>
    <t>52387d2e-a409-e465-1493-a5294b56ec00</t>
  </si>
  <si>
    <t>KaranDetective</t>
  </si>
  <si>
    <t>http://www.karandetective.com/</t>
  </si>
  <si>
    <t>258d58d0-f461-1122-a310-5a191d0cceeb</t>
  </si>
  <si>
    <t>Karangoo</t>
  </si>
  <si>
    <t>http://www.karangoo.com/</t>
  </si>
  <si>
    <t>6f98b8fb-2f1f-d6b3-6eaa-90e8a7e9b33c</t>
  </si>
  <si>
    <t>Karaoke Network</t>
  </si>
  <si>
    <t>http://www.karaokenetwork.com</t>
  </si>
  <si>
    <t>54c4e8d2-64f5-abf1-2d39-d671cb039028</t>
  </si>
  <si>
    <t>Karaoke One</t>
  </si>
  <si>
    <t>http://karaokeone.tv</t>
  </si>
  <si>
    <t>3c7525ce-22f1-5383-80c1-7519a154ec18</t>
  </si>
  <si>
    <t>KaraokeGarage</t>
  </si>
  <si>
    <t>http://karaokegarage.com/</t>
  </si>
  <si>
    <t>8e6bf939-8f65-bff9-7245-72b58d2516e2</t>
  </si>
  <si>
    <t>Karaokeparty</t>
  </si>
  <si>
    <t>http://www.karaokeparty.com</t>
  </si>
  <si>
    <t>00a27c45-db2c-a6d0-b981-935336ef33df</t>
  </si>
  <si>
    <t>KaraokeSmart.co</t>
  </si>
  <si>
    <t>http://karaokesmart.co</t>
  </si>
  <si>
    <t>c666e8e7-77e2-e44e-72c1-f01a40e16d32</t>
  </si>
  <si>
    <t>KaraOKulta</t>
  </si>
  <si>
    <t>http://www.karaokulta.com</t>
  </si>
  <si>
    <t>ee3bd4a7-747c-5034-9d98-f145d135919e</t>
  </si>
  <si>
    <t>KaraoQ</t>
  </si>
  <si>
    <t>https://karaoq.com/</t>
  </si>
  <si>
    <t>65d9daa7-550e-cd3a-b9d8-6ea1073c4c44</t>
  </si>
  <si>
    <t>Karara Mujassme</t>
  </si>
  <si>
    <t>http://www.kararamujassme.com</t>
  </si>
  <si>
    <t>b1171d43-62d0-f0c2-46d2-7986c42cd39b</t>
  </si>
  <si>
    <t>kararmedea</t>
  </si>
  <si>
    <t>https://www.karar.com</t>
  </si>
  <si>
    <t>a645647e-bf98-f2d6-aa75-908ede9f826d</t>
  </si>
  <si>
    <t>KarasKustoms</t>
  </si>
  <si>
    <t>http://karaskustoms.com</t>
  </si>
  <si>
    <t>14995f4a-7291-2ffe-193b-7d12f17cbb47</t>
  </si>
  <si>
    <t>Karastan</t>
  </si>
  <si>
    <t>http://www.karastan.com</t>
  </si>
  <si>
    <t>bdc8b439-d7c4-584f-9277-80391eae22b3</t>
  </si>
  <si>
    <t>KARASUS</t>
  </si>
  <si>
    <t>http://www.karasus.com</t>
  </si>
  <si>
    <t>00edd45f-dda8-65ab-ede7-bf4f97ac5d3e</t>
  </si>
  <si>
    <t>Karat</t>
  </si>
  <si>
    <t>https://karat.io/</t>
  </si>
  <si>
    <t>3762f39b-a413-90d9-1e56-456377a48ebc</t>
  </si>
  <si>
    <t>Karate Health</t>
  </si>
  <si>
    <t>http://www.karatehealth.com</t>
  </si>
  <si>
    <t>213b69b5-a681-80f9-5efd-49e692359bb4</t>
  </si>
  <si>
    <t>Karate Kids Perth</t>
  </si>
  <si>
    <t>http://karatekidsperth.com/</t>
  </si>
  <si>
    <t>777f6fe9-87a1-3472-5042-acb5cbf21ab4</t>
  </si>
  <si>
    <t>86b102a1-fc10-4dca-0ac0-2ce2f8520364</t>
  </si>
  <si>
    <t>Karateklubi Falco</t>
  </si>
  <si>
    <t>http://www.karateklubi.ee</t>
  </si>
  <si>
    <t>69d363cc-4da0-dfbe-da86-a6732fe89dfe</t>
  </si>
  <si>
    <t>KarateMart.com</t>
  </si>
  <si>
    <t>https://www.karatemart.com</t>
  </si>
  <si>
    <t>f0995fea-533a-8942-c4ce-82b1da739074</t>
  </si>
  <si>
    <t>Karatoo</t>
  </si>
  <si>
    <t>http://www.karatoo.com</t>
  </si>
  <si>
    <t>4325ad32-cf02-527a-2b6f-5bd18795728a</t>
  </si>
  <si>
    <t>Karats Jewelers</t>
  </si>
  <si>
    <t>http://www.karats.us</t>
  </si>
  <si>
    <t>c78f768c-8ee2-85f6-4c0a-4a1fee821f17</t>
  </si>
  <si>
    <t>Karavan Blockchain</t>
  </si>
  <si>
    <t>http://www.karavanblockchain.com</t>
  </si>
  <si>
    <t>95d63bef-49b4-bbf7-66fc-f9156725ac30</t>
  </si>
  <si>
    <t>Karayel TasarÌãå±m</t>
  </si>
  <si>
    <t>http://www.karayeltasarim.com/tr</t>
  </si>
  <si>
    <t>38ac6800-14a4-48fc-e83e-a87e8b739a25</t>
  </si>
  <si>
    <t>Karaz</t>
  </si>
  <si>
    <t>https://en.karaz.net/</t>
  </si>
  <si>
    <t>7cc28376-48c7-02f0-0615-73ba93718d10</t>
  </si>
  <si>
    <t>Karazinstartups</t>
  </si>
  <si>
    <t>http://karazinstartups.org/</t>
  </si>
  <si>
    <t>74f032c8-89e1-5821-952e-f49c2bf9fb0a</t>
  </si>
  <si>
    <t>Karbach Brewing Co.</t>
  </si>
  <si>
    <t>http://www.karbachbrewing.com</t>
  </si>
  <si>
    <t>7aa76427-ebf5-8334-9728-12809f5e767e</t>
  </si>
  <si>
    <t>Karbank.ir</t>
  </si>
  <si>
    <t>http://karbank.ir/</t>
  </si>
  <si>
    <t>0279d148-fa68-63cf-655f-7e6330fe70d8</t>
  </si>
  <si>
    <t>KarBel Multimedia</t>
  </si>
  <si>
    <t>http://www.karbelmultimedia.com</t>
  </si>
  <si>
    <t>8bf6a328-1d64-0abc-4089-ff26a7309198</t>
  </si>
  <si>
    <t>Karbo Communications, Inc.</t>
  </si>
  <si>
    <t>http://www.karbocom.com</t>
  </si>
  <si>
    <t>d08892a8-6dd8-27d0-e65d-d5c6271269fa</t>
  </si>
  <si>
    <t>KARBO Foods</t>
  </si>
  <si>
    <t>http://www.karbofoods.com</t>
  </si>
  <si>
    <t>80d62cf1-d446-e0e1-c121-cea5cb2014e3</t>
  </si>
  <si>
    <t>KarBoi</t>
  </si>
  <si>
    <t>http://www.karboi.com</t>
  </si>
  <si>
    <t>9c5f6156-ffba-eed2-6dff-5353cb6c7728</t>
  </si>
  <si>
    <t>Karbon</t>
  </si>
  <si>
    <t>http://gokarbon.com</t>
  </si>
  <si>
    <t>3fb31904-74c9-0ea0-ceca-36ce7ad3fbde</t>
  </si>
  <si>
    <t>http://karbonhq.com</t>
  </si>
  <si>
    <t>970594ab-b33f-2810-a525-729093dbe656</t>
  </si>
  <si>
    <t>Karbon12 Ventures</t>
  </si>
  <si>
    <t>http://www.karbon12.com</t>
  </si>
  <si>
    <t>05baa87f-b076-ecb7-dc15-c2101673ea5f</t>
  </si>
  <si>
    <t>Karbonn</t>
  </si>
  <si>
    <t>http://karbonnmobiles.com</t>
  </si>
  <si>
    <t>073fc752-7bb5-f259-304c-f558fe154e15</t>
  </si>
  <si>
    <t>Karbook</t>
  </si>
  <si>
    <t>http://karbook.mx/</t>
  </si>
  <si>
    <t>5bb0e55b-84f0-3b2a-4898-1b192ad447f9</t>
  </si>
  <si>
    <t>Karcher PoznaÌÉåã</t>
  </si>
  <si>
    <t>http://www.karcheruslugipoznan.pl</t>
  </si>
  <si>
    <t>e8e09f4c-8a96-a625-f46e-125542af5300</t>
  </si>
  <si>
    <t>Kard</t>
  </si>
  <si>
    <t>http://www.getkard.com</t>
  </si>
  <si>
    <t>c8fb0a50-d552-8390-8df5-b431bad62067</t>
  </si>
  <si>
    <t>KARD Scientific, Cambridge, MA</t>
  </si>
  <si>
    <t>http://www.kardscientific.com</t>
  </si>
  <si>
    <t>58230aee-ccfd-2bb5-71fc-13181e9b1e8b</t>
  </si>
  <si>
    <t>Kardan</t>
  </si>
  <si>
    <t>http://www.kardan.nl/phoenix.zhtml/?c=170444&amp;p=index</t>
  </si>
  <si>
    <t>c4916d0c-1184-7b7d-892a-0591733c1a62</t>
  </si>
  <si>
    <t>Kardan Communications</t>
  </si>
  <si>
    <t>http://www.kardan.nl</t>
  </si>
  <si>
    <t>0f1d2ca3-bff7-bc0a-acf0-4c6b6c30d408</t>
  </si>
  <si>
    <t>Kardia Health Systems</t>
  </si>
  <si>
    <t>http://www.kardiahealth.com</t>
  </si>
  <si>
    <t>dd3b6abc-81aa-9a9f-d1b8-f55058af28c9</t>
  </si>
  <si>
    <t>KardioFit</t>
  </si>
  <si>
    <t>http://www.krowdfit.com</t>
  </si>
  <si>
    <t>36829677-6c32-19a6-b8c3-8ead0aed28ff</t>
  </si>
  <si>
    <t>Kardium</t>
  </si>
  <si>
    <t>http://kardium.com</t>
  </si>
  <si>
    <t>42098c3c-8e5f-c698-7fc8-deea93576d3a</t>
  </si>
  <si>
    <t>Kardiz</t>
  </si>
  <si>
    <t>https://www.kardiz.com/en/</t>
  </si>
  <si>
    <t>bb6551d2-3e55-b01b-b61e-321d479f559d</t>
  </si>
  <si>
    <t>Kardmii</t>
  </si>
  <si>
    <t>http://www.kardmii.com</t>
  </si>
  <si>
    <t>bc916849-8d1a-9018-3e9f-f2e4017f955e</t>
  </si>
  <si>
    <t>Kardshare</t>
  </si>
  <si>
    <t>http://kardshare.com/</t>
  </si>
  <si>
    <t>aad0617e-3dba-ddbf-2611-87fc82999e0f</t>
  </si>
  <si>
    <t>Kardsharq</t>
  </si>
  <si>
    <t>http://www.kardsharq.com</t>
  </si>
  <si>
    <t>d95f707b-8a47-cc67-d65d-ef7e6c103d14</t>
  </si>
  <si>
    <t>Kardummen</t>
  </si>
  <si>
    <t>http://kardummen.com/</t>
  </si>
  <si>
    <t>cfd2ea83-300b-f07d-ddc9-fc5f6f893061</t>
  </si>
  <si>
    <t>KardZee</t>
  </si>
  <si>
    <t>http://www.kardzee.com</t>
  </si>
  <si>
    <t>3b92a98c-ffc0-dbcf-59de-eb9f5f629d6f</t>
  </si>
  <si>
    <t>Kare</t>
  </si>
  <si>
    <t>http://zivvys.com</t>
  </si>
  <si>
    <t>a5cc74f0-f0bc-22e9-6390-2fb678d6382e</t>
  </si>
  <si>
    <t>KARE 11</t>
  </si>
  <si>
    <t>http://www.kare11.com</t>
  </si>
  <si>
    <t>9e2cb5cf-cc1a-965f-c744-837c698de4ab</t>
  </si>
  <si>
    <t>Kare Angels Limited</t>
  </si>
  <si>
    <t>http://www.kareangels.com</t>
  </si>
  <si>
    <t>0bc9dc05-496a-134c-f27b-85c963b52989</t>
  </si>
  <si>
    <t>Kare Intellex, Inc.</t>
  </si>
  <si>
    <t>https://www.kareintellex.com</t>
  </si>
  <si>
    <t>59d11f6b-9361-64b0-c47d-d2a3f673ab7d</t>
  </si>
  <si>
    <t>Kare Partners</t>
  </si>
  <si>
    <t>http://www.karepartners.com</t>
  </si>
  <si>
    <t>649607a1-38e4-7792-1034-a746ee3c6dbd</t>
  </si>
  <si>
    <t>Kare Plastic Surgery Santa Monica</t>
  </si>
  <si>
    <t>http://www.karemd.com</t>
  </si>
  <si>
    <t>f11f52b6-dbcb-9cf2-c8e8-6f0d19971a10</t>
  </si>
  <si>
    <t>Kare Plus Franchising</t>
  </si>
  <si>
    <t>http://franchising.kareplus.co.uk/</t>
  </si>
  <si>
    <t>e63e5f8a-8666-2a97-b065-f32b7b07e4c2</t>
  </si>
  <si>
    <t>Karedo</t>
  </si>
  <si>
    <t>http://karedo.co.uk</t>
  </si>
  <si>
    <t>058d2c9e-9276-50a4-7785-b0e88920313e</t>
  </si>
  <si>
    <t>Kareena Verma</t>
  </si>
  <si>
    <t>http://m.eliteangels.in/</t>
  </si>
  <si>
    <t>39a8daf6-15ef-801c-f1c5-0db43e03f222</t>
  </si>
  <si>
    <t>Kareena's Closet</t>
  </si>
  <si>
    <t>http://www.kareenascloset.co.uk</t>
  </si>
  <si>
    <t>1a6a1e20-2d74-9f20-6a6f-e9f769dd66ba</t>
  </si>
  <si>
    <t>KareeON</t>
  </si>
  <si>
    <t>http://www.kareeon.com</t>
  </si>
  <si>
    <t>233feb21-0409-e8ae-5a52-d90a9a5b69f9</t>
  </si>
  <si>
    <t>Kareer.me</t>
  </si>
  <si>
    <t>http://www.kareer.me</t>
  </si>
  <si>
    <t>9d0e57f2-c822-709b-d569-d99044c14e18</t>
  </si>
  <si>
    <t>KareerMatrix</t>
  </si>
  <si>
    <t>http://www.kareermatrix.com/home.html</t>
  </si>
  <si>
    <t>cebe294c-3a5c-6776-2d43-76abb355ef53</t>
  </si>
  <si>
    <t>KareInn</t>
  </si>
  <si>
    <t>http://www.kareinn.com</t>
  </si>
  <si>
    <t>bec78bc7-b947-8701-8a72-f4b2cb16596b</t>
  </si>
  <si>
    <t>Karel</t>
  </si>
  <si>
    <t>http://www.karel.com.tr/</t>
  </si>
  <si>
    <t>cbe3f852-3454-a060-aaa1-8d5100334f94</t>
  </si>
  <si>
    <t>Karel de Grote University College</t>
  </si>
  <si>
    <t>https://www.kdg.be/en</t>
  </si>
  <si>
    <t>50360d7d-32b4-2a7a-1ca4-5b2375825802</t>
  </si>
  <si>
    <t>Karel Electronics</t>
  </si>
  <si>
    <t>http://www.karel-electronics.com</t>
  </si>
  <si>
    <t>ed6e4ae3-3113-c997-f263-86aa7ce5f02d</t>
  </si>
  <si>
    <t>Karelab</t>
  </si>
  <si>
    <t>http://www.karelab.com</t>
  </si>
  <si>
    <t>6645178c-865b-98f9-5d45-a69f1c20d194</t>
  </si>
  <si>
    <t>Karelia</t>
  </si>
  <si>
    <t>http://www.karelia.com/</t>
  </si>
  <si>
    <t>eab01b73-cbb8-3c3b-6b43-47d7ac1b6a77</t>
  </si>
  <si>
    <t>Karen Capital</t>
  </si>
  <si>
    <t>http://karencapital.com</t>
  </si>
  <si>
    <t>267a5b50-fd08-6625-53df-6cb12b79da50</t>
  </si>
  <si>
    <t>Karen Dess Hypnotherapy</t>
  </si>
  <si>
    <t>http://www.karendesshypnotherapy.com/</t>
  </si>
  <si>
    <t>ae1ea8e3-a44c-2a4b-2552-3da3a7e3ae3f</t>
  </si>
  <si>
    <t>Karen Friedman Enterprises</t>
  </si>
  <si>
    <t>http://karenfriedman.com/</t>
  </si>
  <si>
    <t>d18c2fc2-0e4a-8e3c-84c0-8c0917673cf5</t>
  </si>
  <si>
    <t>Karen Gillam</t>
  </si>
  <si>
    <t>http://www.karengillam.co.uk</t>
  </si>
  <si>
    <t>b1caba8c-1a9b-a83c-7467-8efba1e789d3</t>
  </si>
  <si>
    <t>Karen Harvey Consulting</t>
  </si>
  <si>
    <t>http://karenharveyconsulting.com/</t>
  </si>
  <si>
    <t>65c14b3a-d429-f62e-f765-93287f572ae6</t>
  </si>
  <si>
    <t>Karen Ingram &amp; Associates</t>
  </si>
  <si>
    <t>http://www.kareningram.com</t>
  </si>
  <si>
    <t>fa2972a8-1e83-a86a-3589-19ae310b6726</t>
  </si>
  <si>
    <t>Karen Millen</t>
  </si>
  <si>
    <t>http://www.karenmillen.com</t>
  </si>
  <si>
    <t>7c1b717b-30f5-7a24-ae15-01e7b0ed1581</t>
  </si>
  <si>
    <t>Karen Pryor Clickertraining</t>
  </si>
  <si>
    <t>http://www.clickertraining.com</t>
  </si>
  <si>
    <t>9a697598-2a6b-8f1f-4609-6175a5ed66ec</t>
  </si>
  <si>
    <t>Karen Ventures</t>
  </si>
  <si>
    <t>http://www.karen.vc/</t>
  </si>
  <si>
    <t>8d0ec3b1-a418-64ce-49e7-c2d2930b4a5e</t>
  </si>
  <si>
    <t>Kareo</t>
  </si>
  <si>
    <t>http://www.kareo.com</t>
  </si>
  <si>
    <t>12aecd8b-d810-f91c-b357-3e22391b5952</t>
  </si>
  <si>
    <t>KAREtech</t>
  </si>
  <si>
    <t>http://www.karetechmedicaldevices.com/</t>
  </si>
  <si>
    <t>1e0782e4-f152-c533-0438-aa9a2a04ee0a</t>
  </si>
  <si>
    <t>Karewllness</t>
  </si>
  <si>
    <t>http://www.karewellness.com</t>
  </si>
  <si>
    <t>5b589776-7301-9ac8-659a-000ac4eabd3d</t>
  </si>
  <si>
    <t>KarFarm</t>
  </si>
  <si>
    <t>http://www.karfarm.com</t>
  </si>
  <si>
    <t>31369ce3-d2a0-5e5e-2253-d93630ac3ca2</t>
  </si>
  <si>
    <t>Karfile</t>
  </si>
  <si>
    <t>http://kar-file-converter.en.informer.com</t>
  </si>
  <si>
    <t>6704c85d-da09-04ec-2be1-12df0d9129a3</t>
  </si>
  <si>
    <t>Kargo</t>
  </si>
  <si>
    <t>http://www.kargo.com</t>
  </si>
  <si>
    <t>613a2dcf-99dc-fd82-9dc6-a548fe383bc2</t>
  </si>
  <si>
    <t>Kargo Yakala</t>
  </si>
  <si>
    <t>http://www.kargoyakala.com/</t>
  </si>
  <si>
    <t>9f09ea6d-1e28-46b9-09f1-ca2758647323</t>
  </si>
  <si>
    <t>Kargo.co.id</t>
  </si>
  <si>
    <t>https://www.kargo.co.id/</t>
  </si>
  <si>
    <t>312307fb-d3c0-0f2a-5cbb-f3e3840335cf</t>
  </si>
  <si>
    <t>KargoCard</t>
  </si>
  <si>
    <t>http://www.kargocard.com</t>
  </si>
  <si>
    <t>eb7ce556-a30e-3ee0-6ff5-0dbdd5c20b75</t>
  </si>
  <si>
    <t>Kargow</t>
  </si>
  <si>
    <t>http://www.kargow.com/</t>
  </si>
  <si>
    <t>e4c5283e-e157-5e8c-708a-d7f076a9edc9</t>
  </si>
  <si>
    <t>Kargoweb.com</t>
  </si>
  <si>
    <t>http://kargoweb.com</t>
  </si>
  <si>
    <t>7f988fd1-56bd-a0d9-b008-492eb098ace0</t>
  </si>
  <si>
    <t>Karhoo, Inc.</t>
  </si>
  <si>
    <t>https://www.google.co.uk/</t>
  </si>
  <si>
    <t>b574feb8-35aa-85f1-9653-140f2aec48d1</t>
  </si>
  <si>
    <t>Kari Gran</t>
  </si>
  <si>
    <t>http://karigran.com/</t>
  </si>
  <si>
    <t>814b85e9-4d78-c504-1b6e-ab1fc576e758</t>
  </si>
  <si>
    <t>Kari Johannsen</t>
  </si>
  <si>
    <t>http://www.sanibelmoorings.com/</t>
  </si>
  <si>
    <t>e915b63a-3d0b-cee8-2e0c-872be653b479</t>
  </si>
  <si>
    <t>Kari Kulmala</t>
  </si>
  <si>
    <t>http://karikulmala.net</t>
  </si>
  <si>
    <t>67e19a42-3a0a-3197-d5af-569ce5d83c73</t>
  </si>
  <si>
    <t>Karibu Games</t>
  </si>
  <si>
    <t>http://www.karibugames.com</t>
  </si>
  <si>
    <t>30a39cf0-b8ac-e35a-4ec1-eea03a7e281c</t>
  </si>
  <si>
    <t>Karibu Mbeya Digital Advertising &amp; Marking Services</t>
  </si>
  <si>
    <t>http://www.karibumbeya.com</t>
  </si>
  <si>
    <t>cb2c0fed-76c6-55ee-d2d1-b7cc04724c44</t>
  </si>
  <si>
    <t>Karibu Solar</t>
  </si>
  <si>
    <t>http://karibusolar.com/</t>
  </si>
  <si>
    <t>939e4f48-5d36-b996-14c7-b24e7b0abb26</t>
  </si>
  <si>
    <t>KARIF Beauty</t>
  </si>
  <si>
    <t>http://www.karifbeauty.com</t>
  </si>
  <si>
    <t>8155b2f1-a113-63c8-e47b-edc010a563ea</t>
  </si>
  <si>
    <t>Karify</t>
  </si>
  <si>
    <t>http://www.karify.com</t>
  </si>
  <si>
    <t>b67bf7ff-437a-8a91-5795-80132d91eb96</t>
  </si>
  <si>
    <t>Kariki Group</t>
  </si>
  <si>
    <t>http://www.kariki.biz/</t>
  </si>
  <si>
    <t>e8ec2fc8-ec9b-5712-4ae8-134852f418fa</t>
  </si>
  <si>
    <t>Karina Stephens</t>
  </si>
  <si>
    <t>http://www.karinastephens.com</t>
  </si>
  <si>
    <t>f86b3a67-cd1d-1128-c99d-d07de4ef18b4</t>
  </si>
  <si>
    <t>Karindia Video</t>
  </si>
  <si>
    <t>http://www.karindia.com/</t>
  </si>
  <si>
    <t>e4a16491-e7da-f234-8e57-6693866f296f</t>
  </si>
  <si>
    <t>Kariro</t>
  </si>
  <si>
    <t>http://www.kariro.com</t>
  </si>
  <si>
    <t>65c16bbc-1e62-fd47-9f68-eceaa86872b4</t>
  </si>
  <si>
    <t>Karis Capital Partners</t>
  </si>
  <si>
    <t>http://www.kariscp.com</t>
  </si>
  <si>
    <t>b86dd6b4-cf47-c456-05e3-7e953fae9b58</t>
  </si>
  <si>
    <t>Karisma Kidz</t>
  </si>
  <si>
    <t>http://karismakidz.co.uk/</t>
  </si>
  <si>
    <t>604a04a4-95d4-8893-e397-7708b2fdfde0</t>
  </si>
  <si>
    <t>KaritKarma</t>
  </si>
  <si>
    <t>http://karitkarma.com</t>
  </si>
  <si>
    <t>47de20bb-d434-d5e3-7fbe-4e3492774650</t>
  </si>
  <si>
    <t>Karius</t>
  </si>
  <si>
    <t>http://www.kariusdx.com</t>
  </si>
  <si>
    <t>9b951321-deee-b990-d0e8-ea7aeed8e9a8</t>
  </si>
  <si>
    <t>Kariyer Medya</t>
  </si>
  <si>
    <t>http://www.kariyermedya.com/</t>
  </si>
  <si>
    <t>7b96d5c7-c1d6-3544-add1-3e0ce2472e94</t>
  </si>
  <si>
    <t>Kariyer.net</t>
  </si>
  <si>
    <t>http://www.kariyer.net</t>
  </si>
  <si>
    <t>7059af5b-de8c-5311-3b6e-1a0fe3d902a9</t>
  </si>
  <si>
    <t>Kariyername</t>
  </si>
  <si>
    <t>http://kariyername.com</t>
  </si>
  <si>
    <t>39c5001e-2cad-38c5-8510-3d3f177cd94b</t>
  </si>
  <si>
    <t>Karizma</t>
  </si>
  <si>
    <t>http://karizma.im</t>
  </si>
  <si>
    <t>85b94642-87a1-6aec-22ec-2660e669cf99</t>
  </si>
  <si>
    <t>KARIZMA</t>
  </si>
  <si>
    <t>http://www.karizmawear.com</t>
  </si>
  <si>
    <t>0964b8fc-a74a-101c-253a-5d3c414f67c5</t>
  </si>
  <si>
    <t>karizmaroadshow</t>
  </si>
  <si>
    <t>http://www.karizmaroadshow.com/</t>
  </si>
  <si>
    <t>cb4af1c7-6302-acbd-1fc6-b301f011af5f</t>
  </si>
  <si>
    <t>Kark Mobile Education</t>
  </si>
  <si>
    <t>http://kark.asia/</t>
  </si>
  <si>
    <t>9b28fac2-18a4-651a-52ae-65ab67910c70</t>
  </si>
  <si>
    <t>Karkhana</t>
  </si>
  <si>
    <t>http://www.karkhana.asia</t>
  </si>
  <si>
    <t>f651283c-3ce9-9003-3a38-8e090a8431ed</t>
  </si>
  <si>
    <t>Karkoona</t>
  </si>
  <si>
    <t>https://www.karkoona.com</t>
  </si>
  <si>
    <t>6901a0c4-3532-021b-b50f-62ee45e5b28e</t>
  </si>
  <si>
    <t>Karkoosha</t>
  </si>
  <si>
    <t>http://www.karkoosha.com/karkoosha</t>
  </si>
  <si>
    <t>cd2666f2-1e04-b23d-7866-22879f6b8bf6</t>
  </si>
  <si>
    <t>Karkula</t>
  </si>
  <si>
    <t>http://karkula.com</t>
  </si>
  <si>
    <t>3133ee0e-619b-2213-d1da-74518340a1f7</t>
  </si>
  <si>
    <t>KARL Chevrolet</t>
  </si>
  <si>
    <t>http://www.karldirect.com/</t>
  </si>
  <si>
    <t>483b7ab8-5636-a4ad-936b-4f374027015e</t>
  </si>
  <si>
    <t>Karl Cros Clothing</t>
  </si>
  <si>
    <t>http://www.karlcros.com</t>
  </si>
  <si>
    <t>273046f5-edea-bc31-9906-f9e802901c9d</t>
  </si>
  <si>
    <t>Karl Hirsch</t>
  </si>
  <si>
    <t>http://www.gaeyeinstitute.com/</t>
  </si>
  <si>
    <t>62dc30d7-b790-f2b5-6d81-4da292310267</t>
  </si>
  <si>
    <t>Karl Hospitality Inc.</t>
  </si>
  <si>
    <t>http://www.karlohospitality.com</t>
  </si>
  <si>
    <t>48e916dd-3b4b-bb99-4013-ee853550b254</t>
  </si>
  <si>
    <t>Karl Storz</t>
  </si>
  <si>
    <t>https://www.karlstorz.com</t>
  </si>
  <si>
    <t>338783fe-58dc-25ee-f6d7-61a1f64d00c0</t>
  </si>
  <si>
    <t>Karl Volkman Group</t>
  </si>
  <si>
    <t>http://www.karlvolkman.com</t>
  </si>
  <si>
    <t>7a949101-be3f-98e6-e3d0-7241acdbcd3a</t>
  </si>
  <si>
    <t>Karl-Franzens University</t>
  </si>
  <si>
    <t>https://www.uni-graz.at</t>
  </si>
  <si>
    <t>0d741706-0ebe-7f79-e8c2-a7b35b20d67b</t>
  </si>
  <si>
    <t>Karlani Capital</t>
  </si>
  <si>
    <t>http://karlani.com</t>
  </si>
  <si>
    <t>fe7f21fc-6bc2-7f33-b18b-bade3e87569f</t>
  </si>
  <si>
    <t>Karlee</t>
  </si>
  <si>
    <t>http://www.karlee.com/</t>
  </si>
  <si>
    <t>cebe4ac4-ece4-1920-c0d3-e6a0a072e7cb</t>
  </si>
  <si>
    <t>Karlen Williams Graybill Advertising</t>
  </si>
  <si>
    <t>http://kwgadv.com</t>
  </si>
  <si>
    <t>8bc25673-5741-da19-fb52-d785eccabd7c</t>
  </si>
  <si>
    <t>Karlin Asset Management inc</t>
  </si>
  <si>
    <t>http://karlinam.com/</t>
  </si>
  <si>
    <t>d80f4b92-354b-8dd8-7a2f-59ca932c9500</t>
  </si>
  <si>
    <t>Karlin Ventures</t>
  </si>
  <si>
    <t>http://www.karlinvc.com</t>
  </si>
  <si>
    <t>0148cd06-7728-634f-3e99-5e405ca92396</t>
  </si>
  <si>
    <t>Karlin, Fleisher &amp; Falkenberg, LLC</t>
  </si>
  <si>
    <t>http://www.kff-law.com/</t>
  </si>
  <si>
    <t>6c9a2d3f-ca86-5cbe-a55c-b73a1a40c7e5</t>
  </si>
  <si>
    <t>Karlo Compare</t>
  </si>
  <si>
    <t>https://www.karlocompare.com.pk/</t>
  </si>
  <si>
    <t>d8f761bd-7f4a-43e9-1462-78dbe833646a</t>
  </si>
  <si>
    <t>Karloff NYC</t>
  </si>
  <si>
    <t>http://www.karloffnyc.com</t>
  </si>
  <si>
    <t>08dac362-0b67-70f4-286a-d551d29b6918</t>
  </si>
  <si>
    <t>Karlson Laith</t>
  </si>
  <si>
    <t>http://www.karlsonlaith.com</t>
  </si>
  <si>
    <t>5cb65770-419a-de49-0484-e5e4f4afde38</t>
  </si>
  <si>
    <t>Karlsruhe Institute of Technology</t>
  </si>
  <si>
    <t>http://www.kit.edu/english/</t>
  </si>
  <si>
    <t>f633e1f9-dcee-2b01-e5e8-4b2077928af3</t>
  </si>
  <si>
    <t>Karlsruhe University of Applied Sciences</t>
  </si>
  <si>
    <t>http://www.hs-karlsruhe.de</t>
  </si>
  <si>
    <t>205e5dd4-9d1f-ff7f-e900-49f417f7122d</t>
  </si>
  <si>
    <t>Karlsson Varuhus</t>
  </si>
  <si>
    <t>http://www.karlsson.se</t>
  </si>
  <si>
    <t>c6131233-73a3-4648-6665-a6cb7b780e6b</t>
  </si>
  <si>
    <t>Karlstad University</t>
  </si>
  <si>
    <t>http://www.kau.se/</t>
  </si>
  <si>
    <t>1798aa76-4387-99f0-b926-c60efc7eac55</t>
  </si>
  <si>
    <t>Karma</t>
  </si>
  <si>
    <t>http://getkarma.com</t>
  </si>
  <si>
    <t>cd234b37-f52d-7419-29a1-b89ad1642dfa</t>
  </si>
  <si>
    <t>http://yourkarma.com</t>
  </si>
  <si>
    <t>fbea8c22-b6d8-0dd6-2885-70b5b3598023</t>
  </si>
  <si>
    <t>http://havekarma.com</t>
  </si>
  <si>
    <t>c3fbc938-4125-5cb5-2303-0a9e90f71b5c</t>
  </si>
  <si>
    <t>http://www.lifemademobile.com</t>
  </si>
  <si>
    <t>f44e9762-233d-37f4-29bc-ccfceef121de</t>
  </si>
  <si>
    <t>http://givekarma.net</t>
  </si>
  <si>
    <t>40eebc92-bd40-a422-4ed1-b58e1c996afe</t>
  </si>
  <si>
    <t>https://karma.wiki/</t>
  </si>
  <si>
    <t>28974124-0015-cb37-853f-d5928e47de8c</t>
  </si>
  <si>
    <t>http://www.karma.life</t>
  </si>
  <si>
    <t>5f485e2a-9ead-c818-ffb0-90488b8273b9</t>
  </si>
  <si>
    <t>https://www.karmaautomotive.com</t>
  </si>
  <si>
    <t>9fd68c18-9b86-51e1-c55a-b2ebc7769c27</t>
  </si>
  <si>
    <t>Karma App Studio Inc.</t>
  </si>
  <si>
    <t>http://www.karma.space</t>
  </si>
  <si>
    <t>61b02db0-0c41-cb4f-97bb-dc6d98dd6044</t>
  </si>
  <si>
    <t>Karma Automotive</t>
  </si>
  <si>
    <t>http://www.karmaautomotive.com/</t>
  </si>
  <si>
    <t>1fde283f-6fa9-09e3-d21c-4b90eda3f61d</t>
  </si>
  <si>
    <t>Karma Ayurveda</t>
  </si>
  <si>
    <t>http://kidneyfailuretreatment.in/</t>
  </si>
  <si>
    <t>136840c3-805e-0a4e-0466-9b2a24b92e16</t>
  </si>
  <si>
    <t>Karma Blackbox</t>
  </si>
  <si>
    <t>http://karmablackbox.com</t>
  </si>
  <si>
    <t>73c825d3-879e-6204-630c-cf5158e32cc7</t>
  </si>
  <si>
    <t>Karma Consulting</t>
  </si>
  <si>
    <t>http://www.karma-consulting.pt</t>
  </si>
  <si>
    <t>f1df39aa-dc48-e333-011c-5a6cdd23b306</t>
  </si>
  <si>
    <t>Karma Currency Foundation</t>
  </si>
  <si>
    <t>http://www.karmacurrency.com.au</t>
  </si>
  <si>
    <t>6c1ee276-00a9-7ff5-62ec-746afd2f17d8</t>
  </si>
  <si>
    <t>Karma Delray Beach</t>
  </si>
  <si>
    <t>http://karmadelraybeach.com</t>
  </si>
  <si>
    <t>77d8e6e0-b5c5-ecd6-338d-a8bf23af2110</t>
  </si>
  <si>
    <t>Karma Gamebox</t>
  </si>
  <si>
    <t>http://karmagamebox.ro/</t>
  </si>
  <si>
    <t>5d3bbd1a-d598-9a69-0e0d-cc32f71c49e0</t>
  </si>
  <si>
    <t>Karma Gaming</t>
  </si>
  <si>
    <t>http://karmagaming.com</t>
  </si>
  <si>
    <t>d330c621-2b2a-3041-edee-e625334f7922</t>
  </si>
  <si>
    <t>Karma Gift List</t>
  </si>
  <si>
    <t>http://karmagiftlist.com/</t>
  </si>
  <si>
    <t>65be6136-884b-b224-4732-0c1e20a15324</t>
  </si>
  <si>
    <t>Karma Health Partners</t>
  </si>
  <si>
    <t>http://karmahealthpartners.com</t>
  </si>
  <si>
    <t>5d87f8dc-0d75-58c1-4a8e-5c80bb26b120</t>
  </si>
  <si>
    <t>Karma Healthcare</t>
  </si>
  <si>
    <t>http://www.karmahealthcare.com</t>
  </si>
  <si>
    <t>2dac3f33-9ba6-a859-c238-0981cb313272</t>
  </si>
  <si>
    <t>Karma Jets</t>
  </si>
  <si>
    <t>http://www.karmajets.com</t>
  </si>
  <si>
    <t>13747988-6a52-b9e2-3993-527a76b10608</t>
  </si>
  <si>
    <t>Karma Ltd</t>
  </si>
  <si>
    <t>https://www.karma.co.uk/</t>
  </si>
  <si>
    <t>f43a9e88-b398-a3b0-ef45-b758e6b57fa1</t>
  </si>
  <si>
    <t>KARMA Media Labs</t>
  </si>
  <si>
    <t>http://karmamedialabs.com</t>
  </si>
  <si>
    <t>26a1ae34-6002-426b-2ede-42ae0dbec0b0</t>
  </si>
  <si>
    <t>Karma Pea</t>
  </si>
  <si>
    <t>https://www.karmapea.com/</t>
  </si>
  <si>
    <t>c1cbb5c6-4c78-f47f-48d8-701f1cbf5f0c</t>
  </si>
  <si>
    <t>Karma Platform</t>
  </si>
  <si>
    <t>http://karmaplatform.com</t>
  </si>
  <si>
    <t>3fc0d01b-b57c-d710-b4ca-53fa429b2fd2</t>
  </si>
  <si>
    <t>KARMA Progressive Interactive</t>
  </si>
  <si>
    <t>http://karmaprogressive.com</t>
  </si>
  <si>
    <t>3c832d56-b403-80ee-e62d-c4fccee79e5d</t>
  </si>
  <si>
    <t>Karma Recycling</t>
  </si>
  <si>
    <t>http://www.karmarecycling.in</t>
  </si>
  <si>
    <t>7ed7b487-3ff3-4ddf-eda7-55f4c43a2015</t>
  </si>
  <si>
    <t>Karma Snap</t>
  </si>
  <si>
    <t>http://www.karmasnap.com</t>
  </si>
  <si>
    <t>20e62ec9-9c41-ad59-6305-d4b3bdbf5a80</t>
  </si>
  <si>
    <t>Karma Ventures</t>
  </si>
  <si>
    <t>http://www.karma.vc</t>
  </si>
  <si>
    <t>d605c640-9af6-0145-eef3-0634036f0fc6</t>
  </si>
  <si>
    <t>karma.run</t>
  </si>
  <si>
    <t>http://karma.run/#features</t>
  </si>
  <si>
    <t>2d76673d-6811-5948-721d-cb417db092d4</t>
  </si>
  <si>
    <t>Karma+</t>
  </si>
  <si>
    <t>http://www.karmaplus.com</t>
  </si>
  <si>
    <t>221cabea-7896-4a5d-2cff-a6b3532f58ee</t>
  </si>
  <si>
    <t>Karmaback, Inc.</t>
  </si>
  <si>
    <t>http://karmaback.com</t>
  </si>
  <si>
    <t>b668047a-ca2a-6bc6-5d04-673a782b1e71</t>
  </si>
  <si>
    <t>Karmabee</t>
  </si>
  <si>
    <t>http://www.karmabee.net</t>
  </si>
  <si>
    <t>7076a4c2-72ad-49c7-3725-2496c6cf144f</t>
  </si>
  <si>
    <t>KarmaBox</t>
  </si>
  <si>
    <t>http://www.getkarmabox.com</t>
  </si>
  <si>
    <t>ff0e95bd-2f0b-0f75-e944-66c606b768a9</t>
  </si>
  <si>
    <t>KarmaCircles</t>
  </si>
  <si>
    <t>http://www.karmacircles.com/</t>
  </si>
  <si>
    <t>50a067a9-b810-2f39-84b8-8b39d186e3ab</t>
  </si>
  <si>
    <t>Karmacracy</t>
  </si>
  <si>
    <t>http://karmacracy.com</t>
  </si>
  <si>
    <t>147e108c-9b8c-3b22-2dc8-290b4f7b4b15</t>
  </si>
  <si>
    <t>KarmaCRM</t>
  </si>
  <si>
    <t>http://www.karmacrm.com</t>
  </si>
  <si>
    <t>5c4f19ca-afb9-66d9-971c-717a58406384</t>
  </si>
  <si>
    <t>KarmaDaan</t>
  </si>
  <si>
    <t>http://www.karmadaan.com</t>
  </si>
  <si>
    <t>f334f8ce-d908-5210-8fb7-a0eec3cb85b7</t>
  </si>
  <si>
    <t>karmadata</t>
  </si>
  <si>
    <t>http://www.karmadata.com</t>
  </si>
  <si>
    <t>02b7029d-bf77-b1ab-15e9-3560ba03096e</t>
  </si>
  <si>
    <t>Karmadeeds</t>
  </si>
  <si>
    <t>http://karmadeeds.com/</t>
  </si>
  <si>
    <t>6af7eaf2-fe25-0e49-eb79-15755674ecd7</t>
  </si>
  <si>
    <t>karmaEHR+</t>
  </si>
  <si>
    <t>http://www.pinnacleinfodynamics.com</t>
  </si>
  <si>
    <t>33aa52a9-2913-7d89-f9b4-7f9d198a1e42</t>
  </si>
  <si>
    <t>Karmagenes</t>
  </si>
  <si>
    <t>http://karmagenes.co/</t>
  </si>
  <si>
    <t>0c16ca78-4096-1b5c-1109-5d6e33dc2a2e</t>
  </si>
  <si>
    <t>Karmagy</t>
  </si>
  <si>
    <t>http://www.karmagy.com</t>
  </si>
  <si>
    <t>12c8e04e-13e2-dd10-9f97-1bcf12ef3d46</t>
  </si>
  <si>
    <t>KarmaHire</t>
  </si>
  <si>
    <t>http://karmahire.com</t>
  </si>
  <si>
    <t>fa47ea2c-0160-3c90-74b0-6afcb10b5633</t>
  </si>
  <si>
    <t>Karmak, Inc.</t>
  </si>
  <si>
    <t>http://www.karmak.com/</t>
  </si>
  <si>
    <t>13566d8d-ab1c-b4a1-6edf-159bcea864a2</t>
  </si>
  <si>
    <t>Karmakerala</t>
  </si>
  <si>
    <t>http://www.karmakerala.com</t>
  </si>
  <si>
    <t>cbd64eee-5807-a7e7-8b87-3d044b6e5d46</t>
  </si>
  <si>
    <t>KarmaKey</t>
  </si>
  <si>
    <t>http://www.karmakey.com</t>
  </si>
  <si>
    <t>2cb4a4b3-9c61-dcd7-03d0-7b359431483a</t>
  </si>
  <si>
    <t>KarmaKorn</t>
  </si>
  <si>
    <t>http://karmakorn.com</t>
  </si>
  <si>
    <t>27438d3a-08a0-8cbb-8f5f-780ec7c6b1d8</t>
  </si>
  <si>
    <t>KarmaKrowd - Intellectual Property Protection</t>
  </si>
  <si>
    <t>http://www.karmakrowd.com</t>
  </si>
  <si>
    <t>3dce4819-c855-3e12-c1fb-b259599b49f0</t>
  </si>
  <si>
    <t>KarmaLaunch</t>
  </si>
  <si>
    <t>http://karmalaunch.com</t>
  </si>
  <si>
    <t>735fa573-9e08-7683-d822-421e4befc3f6</t>
  </si>
  <si>
    <t>Karmaloop</t>
  </si>
  <si>
    <t>http://www.karmaloop.com</t>
  </si>
  <si>
    <t>c2ef79b6-5802-3b4a-f4ac-d02c5c165427</t>
  </si>
  <si>
    <t>Karmalot</t>
  </si>
  <si>
    <t>http://www.karmalot.com</t>
  </si>
  <si>
    <t>048b9336-72d0-2a8d-926f-642efc29b253</t>
  </si>
  <si>
    <t>karmalytics</t>
  </si>
  <si>
    <t>https://karmalytics.co/</t>
  </si>
  <si>
    <t>1a4e491e-1b85-bceb-86fd-65f1e3fa5bee</t>
  </si>
  <si>
    <t>Karman Healthcare</t>
  </si>
  <si>
    <t>http://karmahealthcare.in</t>
  </si>
  <si>
    <t>899b9be4-4c2f-97cf-6c4e-18f81b9c0160</t>
  </si>
  <si>
    <t>Karman Line Capital</t>
  </si>
  <si>
    <t>https://karmanlinecapital.com/</t>
  </si>
  <si>
    <t>8dcb3bfe-ac5e-9f66-ad8b-1fe6fb5c8f26</t>
  </si>
  <si>
    <t>KARMAN Media</t>
  </si>
  <si>
    <t>http://karmanmedia.com/</t>
  </si>
  <si>
    <t>6c460d7d-f93f-5999-ecad-27ca982dca72</t>
  </si>
  <si>
    <t>Karmanos Cancer Institute</t>
  </si>
  <si>
    <t>http://karmanos.org/</t>
  </si>
  <si>
    <t>16099ac4-2f2d-7108-45cf-d78a70c19585</t>
  </si>
  <si>
    <t>Karmany</t>
  </si>
  <si>
    <t>http://www.karmany.org/</t>
  </si>
  <si>
    <t>ad05bf79-5b48-a24d-dfbd-931947a0bc7e</t>
  </si>
  <si>
    <t>KarmaPulse</t>
  </si>
  <si>
    <t>http://www.karmapulse.com</t>
  </si>
  <si>
    <t>6abce950-d3e7-fcc4-a389-7188766f1450</t>
  </si>
  <si>
    <t>Karmarama</t>
  </si>
  <si>
    <t>http://www.karmarama.com</t>
  </si>
  <si>
    <t>c7b13168-6e75-283b-d8c3-c6438a4a5281</t>
  </si>
  <si>
    <t>KarmaSapien</t>
  </si>
  <si>
    <t>http://karmasapien.org</t>
  </si>
  <si>
    <t>799d142f-2d6b-a672-5ff3-e617d20e889b</t>
  </si>
  <si>
    <t>Karmasphere (now part of FICO)</t>
  </si>
  <si>
    <t>http://www.karmasphere.com</t>
  </si>
  <si>
    <t>bfe95a0c-2544-7068-15e4-9b73a4245645</t>
  </si>
  <si>
    <t>Karmatech Mediaworks private limited</t>
  </si>
  <si>
    <t>http://www.karmatech.in/digital-marketing-company</t>
  </si>
  <si>
    <t>99527702-1d88-ca23-6b73-a31fe7885080</t>
  </si>
  <si>
    <t>Karmaveer Bhausaheb Hiray Dental College &amp; Hospital</t>
  </si>
  <si>
    <t>http://mgv.org.in/dental/</t>
  </si>
  <si>
    <t>513211c7-f286-8bfd-c6a0-32192a63ca66</t>
  </si>
  <si>
    <t>Karmawish</t>
  </si>
  <si>
    <t>http://www.karmawish.com</t>
  </si>
  <si>
    <t>cbee18b5-ca44-2155-e51b-92a158a0ae14</t>
  </si>
  <si>
    <t>Karmechanics</t>
  </si>
  <si>
    <t>http://karmechanics.com/</t>
  </si>
  <si>
    <t>e38f6b2e-07ee-3e93-3133-93cf19ba6c76</t>
  </si>
  <si>
    <t>Karmel</t>
  </si>
  <si>
    <t>http://www.aroniapoland.com</t>
  </si>
  <si>
    <t>a4122ff4-5be5-80ee-ef8f-519f053a059e</t>
  </si>
  <si>
    <t>Karmel Capital</t>
  </si>
  <si>
    <t>http://karmelcapital.com/</t>
  </si>
  <si>
    <t>06c902b6-549c-2bad-80a8-8ea4b4e19212</t>
  </si>
  <si>
    <t>Karmell co.</t>
  </si>
  <si>
    <t>http://www.karmell-co.com/</t>
  </si>
  <si>
    <t>d0a1c5ec-28e1-1e37-0642-8fe969230642</t>
  </si>
  <si>
    <t>Karmen MatbaacÌãå±lÌãå±k</t>
  </si>
  <si>
    <t>http://matbaaloji.com</t>
  </si>
  <si>
    <t>d5979c30-007d-925d-73d9-e8a77f35ad4f</t>
  </si>
  <si>
    <t>Karmerd</t>
  </si>
  <si>
    <t>http://karmerd.com</t>
  </si>
  <si>
    <t>e528f406-a94a-d836-4f69-26d0f32ccbf7</t>
  </si>
  <si>
    <t>Karmic Apps</t>
  </si>
  <si>
    <t>http://www.karmicapps.com</t>
  </si>
  <si>
    <t>fdea3beb-86be-bacb-fb07-3901f395e008</t>
  </si>
  <si>
    <t>Karmic Bikes</t>
  </si>
  <si>
    <t>http://www.karmicbikes.com/</t>
  </si>
  <si>
    <t>97ea7023-8f68-725e-8ade-c4262684a145</t>
  </si>
  <si>
    <t>Karmic Hosting</t>
  </si>
  <si>
    <t>http://www.karmichosting.com</t>
  </si>
  <si>
    <t>b9383e18-0655-25f7-550a-e751f4c07e17</t>
  </si>
  <si>
    <t>Karmic Labs</t>
  </si>
  <si>
    <t>https://karmiclabs.com</t>
  </si>
  <si>
    <t>f796e91c-ce0d-901c-89a2-2b51503874e3</t>
  </si>
  <si>
    <t>Karmic Lifesciences</t>
  </si>
  <si>
    <t>http://karmiclifesciences.com</t>
  </si>
  <si>
    <t>39378ed6-4ca3-3f0b-832a-4c0c660154f7</t>
  </si>
  <si>
    <t>Karmies</t>
  </si>
  <si>
    <t>http://www.karmies.com/</t>
  </si>
  <si>
    <t>8a1e248c-738f-818e-e656-b24ed35c54e3</t>
  </si>
  <si>
    <t>Karmijn Kapitaal</t>
  </si>
  <si>
    <t>http://karmijnkapitaal.nl</t>
  </si>
  <si>
    <t>5c9014c1-c6e4-5d48-9593-78cd4cc22aac</t>
  </si>
  <si>
    <t>Karmin Profesional</t>
  </si>
  <si>
    <t>http://www.karminhairtools.com/es/</t>
  </si>
  <si>
    <t>0b9b3e23-e688-be4b-94ff-77da884bb9d7</t>
  </si>
  <si>
    <t>karmit</t>
  </si>
  <si>
    <t>http://karmit.co/</t>
  </si>
  <si>
    <t>69a73684-0da2-350b-1aa2-c90c44241134</t>
  </si>
  <si>
    <t>Karmony</t>
  </si>
  <si>
    <t>http://www.karmony.com.au</t>
  </si>
  <si>
    <t>c056e643-66bc-26aa-04e6-f4190f745800</t>
  </si>
  <si>
    <t>KarmSolar</t>
  </si>
  <si>
    <t>http://karmsolar.com</t>
  </si>
  <si>
    <t>07f13f1f-848a-2030-ec39-633bb1596639</t>
  </si>
  <si>
    <t>Karmvir Avant Group</t>
  </si>
  <si>
    <t>http://karmvirgroup.in</t>
  </si>
  <si>
    <t>8653977c-0504-f3b1-8a1c-ed4781f678ce</t>
  </si>
  <si>
    <t>KarmYog Media</t>
  </si>
  <si>
    <t>http://kyventures.com</t>
  </si>
  <si>
    <t>cabc1288-0855-cc06-2f26-d30a6329ce46</t>
  </si>
  <si>
    <t>Karna Global Technology</t>
  </si>
  <si>
    <t>http://karna.com</t>
  </si>
  <si>
    <t>43c13ce8-a74b-23f5-0c4e-0f7a6618cd09</t>
  </si>
  <si>
    <t>karnabeet.com</t>
  </si>
  <si>
    <t>http://www.karnabeet.com</t>
  </si>
  <si>
    <t>337b4bc7-81c4-48b9-fe4f-fb7b2f3430c8</t>
  </si>
  <si>
    <t>Karnatak University</t>
  </si>
  <si>
    <t>http://www.kud.ac.in</t>
  </si>
  <si>
    <t>05950652-7631-1d05-abbf-72b43ccba789</t>
  </si>
  <si>
    <t>Karnataka Hybrid Micro Devices Limited (KHMDL)</t>
  </si>
  <si>
    <t>http://www.khmdl.com/</t>
  </si>
  <si>
    <t>dc2efe2e-e47a-c906-3acb-08bcc03093a3</t>
  </si>
  <si>
    <t>Karnataka Information Technology Venture Capital Fund</t>
  </si>
  <si>
    <t>http://www.kitven.com</t>
  </si>
  <si>
    <t>203ff5cf-562a-3a1b-5349-b3a414957dad</t>
  </si>
  <si>
    <t>Karnataka Semiconductor Venture Capital</t>
  </si>
  <si>
    <t>2d415d15-6ac3-60b3-8553-f1212e22273c</t>
  </si>
  <si>
    <t>Karnataka State Open University</t>
  </si>
  <si>
    <t>http://karnatakastateopenuniversity.in</t>
  </si>
  <si>
    <t>4c44670c-5202-7929-932b-3fcb7c4b0d4d</t>
  </si>
  <si>
    <t>Karnaval.com</t>
  </si>
  <si>
    <t>http://karnaval.com/</t>
  </si>
  <si>
    <t>77d142d9-bba3-1c3b-b4a5-0a346785c5b0</t>
  </si>
  <si>
    <t>Karner Blue Marketing</t>
  </si>
  <si>
    <t>http://www.karnerbluemarketing.com/</t>
  </si>
  <si>
    <t>9bb559d0-5c2d-24d9-5fe3-9c908ed1f0d9</t>
  </si>
  <si>
    <t>Karnevalswierts Webshop BV</t>
  </si>
  <si>
    <t>http://www.karnevalswierts.com</t>
  </si>
  <si>
    <t>ffaa2850-360d-22d1-2bd2-ac2fcb76f0ca</t>
  </si>
  <si>
    <t>Karni Maa Group</t>
  </si>
  <si>
    <t>http://www.karnimaagroup.com</t>
  </si>
  <si>
    <t>fec648fa-d116-1a3b-dca5-d665eb865d74</t>
  </si>
  <si>
    <t>Karnivor</t>
  </si>
  <si>
    <t>http://www.karnivor.com</t>
  </si>
  <si>
    <t>e90f54e9-dc72-16fa-bbcf-ddb80fcd6080</t>
  </si>
  <si>
    <t>Karniyarik</t>
  </si>
  <si>
    <t>http://company.karniyarik.com</t>
  </si>
  <si>
    <t>53b624b4-6cbb-69cd-c1d3-55c644f29c73</t>
  </si>
  <si>
    <t>Karnott</t>
  </si>
  <si>
    <t>http://www.karnott.fr/</t>
  </si>
  <si>
    <t>ea171e73-adbd-6677-25d9-0809231746f4</t>
  </si>
  <si>
    <t>Karnov Group</t>
  </si>
  <si>
    <t>https://www.karnovgroup.dk/</t>
  </si>
  <si>
    <t>0bcc7fd6-4135-f4b7-332d-9a98aaa76aef</t>
  </si>
  <si>
    <t>Karnz &amp; associates</t>
  </si>
  <si>
    <t>http://www.kranzassoc.com</t>
  </si>
  <si>
    <t>98e572be-48ee-199d-6faa-aed19a1ceac1</t>
  </si>
  <si>
    <t>Karo Bio</t>
  </si>
  <si>
    <t>http://www.karobio.com</t>
  </si>
  <si>
    <t>da607790-f9d4-5a2f-547c-62588bb41f9d</t>
  </si>
  <si>
    <t>Karo Einfach</t>
  </si>
  <si>
    <t>http://www.karoeinfach.de</t>
  </si>
  <si>
    <t>66702c7f-6702-8f1a-71c3-7cc10a79db15</t>
  </si>
  <si>
    <t>Karo Internet</t>
  </si>
  <si>
    <t>http://www.xchar.de</t>
  </si>
  <si>
    <t>f0be07a7-55f3-77f1-f123-665183f14433</t>
  </si>
  <si>
    <t>Karo MAZA</t>
  </si>
  <si>
    <t>http://karomaza.com/</t>
  </si>
  <si>
    <t>e0adede9-35b9-1370-5e6d-d257744be6f6</t>
  </si>
  <si>
    <t>KaroBargain</t>
  </si>
  <si>
    <t>https://www.karobargain.com/</t>
  </si>
  <si>
    <t>02d40f51-d801-9279-baf7-13afb7ed302d</t>
  </si>
  <si>
    <t>Karochemie</t>
  </si>
  <si>
    <t>http://www.karochemie.ch/</t>
  </si>
  <si>
    <t>375b88f2-add5-e721-be68-73ac33b1454d</t>
  </si>
  <si>
    <t>Karoese Omonoseh</t>
  </si>
  <si>
    <t>http://www.naturalherbsplus.com</t>
  </si>
  <si>
    <t>6e4bc0f0-17e6-61e4-1a16-6b313ca62f59</t>
  </si>
  <si>
    <t>Karol</t>
  </si>
  <si>
    <t>http://www.skydive-wroclaw.com</t>
  </si>
  <si>
    <t>58f254ea-cbb0-7c23-65a0-72b4ea5f0274</t>
  </si>
  <si>
    <t>Karol Szymanowski Academy of Music</t>
  </si>
  <si>
    <t>http://www.am.katowice.pl</t>
  </si>
  <si>
    <t>60aa04de-6cf4-5f7a-d243-793f874c64b0</t>
  </si>
  <si>
    <t>karolafirany</t>
  </si>
  <si>
    <t>http://www.karolafirany.pl</t>
  </si>
  <si>
    <t>1b4ed000-1e26-889d-0501-334d75e471f8</t>
  </si>
  <si>
    <t>Karoleena</t>
  </si>
  <si>
    <t>http://karoleena.com/</t>
  </si>
  <si>
    <t>f9e55f85-a158-36ec-acc7-6fcc0a2bc658</t>
  </si>
  <si>
    <t>Karolina Fund</t>
  </si>
  <si>
    <t>http://karolinafund.com</t>
  </si>
  <si>
    <t>7933655f-c2e8-ab44-2a3a-1b4746905ab5</t>
  </si>
  <si>
    <t>Karolinska</t>
  </si>
  <si>
    <t>http://www.karolinskadevelopment.com/en/</t>
  </si>
  <si>
    <t>6c6b517e-b7ca-2109-ee91-ecbace938aea</t>
  </si>
  <si>
    <t>Karolinska Institutet</t>
  </si>
  <si>
    <t>http://www.ki.se/</t>
  </si>
  <si>
    <t>a30f9dc5-0fcb-98ab-78e8-1e3a404b328f</t>
  </si>
  <si>
    <t>Karolinska University Hospital</t>
  </si>
  <si>
    <t>http://www.karolinska.se</t>
  </si>
  <si>
    <t>4cd38407-f757-9fa5-2b7c-8b866d68f9cb</t>
  </si>
  <si>
    <t>Karomi</t>
  </si>
  <si>
    <t>http://www.karomi.com/</t>
  </si>
  <si>
    <t>8944cc25-38c4-0c14-14fb-1e7798181e99</t>
  </si>
  <si>
    <t>Karona Consulting</t>
  </si>
  <si>
    <t>http://www.karonaconsulting.com</t>
  </si>
  <si>
    <t>f96da43e-1662-d425-2397-79ab8d18b47b</t>
  </si>
  <si>
    <t>Karona Doors</t>
  </si>
  <si>
    <t>http://www.karonadoor.com/</t>
  </si>
  <si>
    <t>12dc31bd-7e50-67b0-c9a5-3e04d36b29de</t>
  </si>
  <si>
    <t>Karoon Gas Australia</t>
  </si>
  <si>
    <t>http://www.karoongas.com.au</t>
  </si>
  <si>
    <t>a740054d-af8a-96e6-e906-c65e19a6343e</t>
  </si>
  <si>
    <t>Karooya Technologies</t>
  </si>
  <si>
    <t>http://www.karooya.com/</t>
  </si>
  <si>
    <t>92d6bf63-4bdd-248b-c14d-4100490eeb82</t>
  </si>
  <si>
    <t>Karos</t>
  </si>
  <si>
    <t>http://www.karos.fr/</t>
  </si>
  <si>
    <t>be469b21-17ed-3c0d-9978-a99005c7ca0d</t>
  </si>
  <si>
    <t>Karos Health</t>
  </si>
  <si>
    <t>http://www.karoshealth.com</t>
  </si>
  <si>
    <t>565bc34a-f683-b3d0-2c67-073533cd7251</t>
  </si>
  <si>
    <t>Karos Pharmaceuticals</t>
  </si>
  <si>
    <t>http://www.karospharma.com</t>
  </si>
  <si>
    <t>ee07f5ff-f753-e949-0058-888ac72e1f2a</t>
  </si>
  <si>
    <t>Karosso</t>
  </si>
  <si>
    <t>http://www.karosso.de/</t>
  </si>
  <si>
    <t>6b5ac7d2-3b86-181a-97a1-b65fd546d499</t>
  </si>
  <si>
    <t>KarouCell</t>
  </si>
  <si>
    <t>http://www.karoucell.com</t>
  </si>
  <si>
    <t>1a4250ae-0509-e9fc-d39e-3b9a628f3c2f</t>
  </si>
  <si>
    <t>Karp Solutions</t>
  </si>
  <si>
    <t>http://www.karpsolutions.com</t>
  </si>
  <si>
    <t>d81ea8c1-6c57-edfa-147d-edefde08a936</t>
  </si>
  <si>
    <t>Karpagam Innovation Centre</t>
  </si>
  <si>
    <t>http://kcekic.com/</t>
  </si>
  <si>
    <t>4ed9e91a-063e-64e5-4902-8e8d05c3a3d6</t>
  </si>
  <si>
    <t>Karpalo Group</t>
  </si>
  <si>
    <t>http://karpalogroup.fi</t>
  </si>
  <si>
    <t>8d6a1cf3-d930-2181-a81f-25cbed034e4e</t>
  </si>
  <si>
    <t>Karpe Deal</t>
  </si>
  <si>
    <t>http://karpedeal.com</t>
  </si>
  <si>
    <t>7a8f290f-4ef1-22a4-ad65-cdc5e1a12a45</t>
  </si>
  <si>
    <t>Karpoolz</t>
  </si>
  <si>
    <t>http://www.karpoolz.com</t>
  </si>
  <si>
    <t>a2bc55ac-da13-5466-0531-4b86e7478fe9</t>
  </si>
  <si>
    <t>Karprak</t>
  </si>
  <si>
    <t>https://www.karprak.com</t>
  </si>
  <si>
    <t>74451562-dd37-cd94-9321-eaf76e2a3316</t>
  </si>
  <si>
    <t>KarpReilly</t>
  </si>
  <si>
    <t>http://www.karpreilly.com/</t>
  </si>
  <si>
    <t>51a904bf-0fca-9ee4-5fe5-6ada1cb1673c</t>
  </si>
  <si>
    <t>Karri</t>
  </si>
  <si>
    <t>https://www.karri.co.za</t>
  </si>
  <si>
    <t>65965825-5c6c-f551-ce2b-1aee110321d6</t>
  </si>
  <si>
    <t>karriere.at</t>
  </si>
  <si>
    <t>http://www.karriere.at/</t>
  </si>
  <si>
    <t>237e04e3-fec0-2b14-d3b0-259570483ada</t>
  </si>
  <si>
    <t>Karries Kostumes</t>
  </si>
  <si>
    <t>http://www.karrieskostumes.ca</t>
  </si>
  <si>
    <t>c346b118-1e02-fc57-321d-6a374c657d08</t>
  </si>
  <si>
    <t>Karrikins Group</t>
  </si>
  <si>
    <t>http://www.karrikinsgroup.com/</t>
  </si>
  <si>
    <t>98bf425d-e3fe-a0c2-dd4a-b126b7dcac08</t>
  </si>
  <si>
    <t>KARRIOLA</t>
  </si>
  <si>
    <t>http://www.karriola.com/</t>
  </si>
  <si>
    <t>a24b467c-4667-0ec9-fdaa-fb04a7c70a4a</t>
  </si>
  <si>
    <t>Karrm Infrastructure</t>
  </si>
  <si>
    <t>http://www.karrminfra.com/</t>
  </si>
  <si>
    <t>162cae9f-62f9-02f8-c4ce-c305d975346c</t>
  </si>
  <si>
    <t>Karro Food Group</t>
  </si>
  <si>
    <t>http://www.karro.co.uk/</t>
  </si>
  <si>
    <t>648b903b-8de6-91af-9c7d-5c567a5c0e83</t>
  </si>
  <si>
    <t>Karrot Rewards</t>
  </si>
  <si>
    <t>http://karrotrewards.com/</t>
  </si>
  <si>
    <t>b1daf7de-012f-db6c-365f-7fb4a6f42a20</t>
  </si>
  <si>
    <t>karROX College of Technology &amp; Management</t>
  </si>
  <si>
    <t>http://www.kctm.co.in</t>
  </si>
  <si>
    <t>42661b91-96cd-48b5-6b33-995dbcc3775a</t>
  </si>
  <si>
    <t>Karry</t>
  </si>
  <si>
    <t>http://www.karry-me.com</t>
  </si>
  <si>
    <t>e9e6fe84-76f8-b055-3339-afb9a5414cfd</t>
  </si>
  <si>
    <t>Kars Incorporated</t>
  </si>
  <si>
    <t>http://www.kars-inc.com/</t>
  </si>
  <si>
    <t>5454dafe-31ac-7932-c85c-076fecaa0bfb</t>
  </si>
  <si>
    <t>Kars4Kids</t>
  </si>
  <si>
    <t>http://www.kars4kids.org/</t>
  </si>
  <si>
    <t>ce431cb1-3175-1451-1284-0c8a74f960a2</t>
  </si>
  <si>
    <t>Karsa Flash Payer</t>
  </si>
  <si>
    <t>http://karsa.co.uk</t>
  </si>
  <si>
    <t>4613d2ca-5a28-7303-bbdc-0514e440d82b</t>
  </si>
  <si>
    <t>Karsan Technologies</t>
  </si>
  <si>
    <t>http://mysmitch.com/</t>
  </si>
  <si>
    <t>64fd5d3a-b8f4-fd82-81b8-964e199619c2</t>
  </si>
  <si>
    <t>Karsh Hagan</t>
  </si>
  <si>
    <t>http://karshhagan.com/</t>
  </si>
  <si>
    <t>c7021f01-70ce-aab7-8c46-1f759e69fda8</t>
  </si>
  <si>
    <t>Karsil Dental</t>
  </si>
  <si>
    <t>http://karsildental.com</t>
  </si>
  <si>
    <t>272a6b83-e92e-2e67-58f0-bfaaec948940</t>
  </si>
  <si>
    <t>Karsilastir.com</t>
  </si>
  <si>
    <t>http://www.karsilastir.com</t>
  </si>
  <si>
    <t>6ac4d580-6819-09b3-185c-13a321b93d0c</t>
  </si>
  <si>
    <t>Karsof Systems</t>
  </si>
  <si>
    <t>https://www.karsofsystems.com/</t>
  </si>
  <si>
    <t>e1dd339d-69e8-67c2-a1cd-e75e7f7b462b</t>
  </si>
  <si>
    <t>Karstadt</t>
  </si>
  <si>
    <t>http://www.karstadt.de/</t>
  </si>
  <si>
    <t>39da0fcb-9953-c753-7654-34e3f24f1bec</t>
  </si>
  <si>
    <t>Karstadt Quelle Bank</t>
  </si>
  <si>
    <t>http://www.kqb.de</t>
  </si>
  <si>
    <t>0d3aff89-f4c5-724f-ad34-8c9f057dc3e4</t>
  </si>
  <si>
    <t>Karsun Solutions</t>
  </si>
  <si>
    <t>http://www.karsun-llc.com/</t>
  </si>
  <si>
    <t>f57a5438-a800-1ada-251b-9d3a9f7f1350</t>
  </si>
  <si>
    <t>Kart Makinesi</t>
  </si>
  <si>
    <t>http://www.kartmakinesi.com</t>
  </si>
  <si>
    <t>537099b4-b0ba-9155-bef8-005b869580d0</t>
  </si>
  <si>
    <t>Karta</t>
  </si>
  <si>
    <t>http://iheartkarta.com</t>
  </si>
  <si>
    <t>db592000-101f-9726-1d3c-b624aa75f1f6</t>
  </si>
  <si>
    <t>Kartable</t>
  </si>
  <si>
    <t>https://www.kartable.fr</t>
  </si>
  <si>
    <t>e1d8e547-79ff-6e10-bf5b-0a2b2ce993b0</t>
  </si>
  <si>
    <t>Kartaca</t>
  </si>
  <si>
    <t>http://www.kartaca.com</t>
  </si>
  <si>
    <t>fad2fb57-d53c-1f3c-d9ab-588db0cc86c0</t>
  </si>
  <si>
    <t>Kartadoma</t>
  </si>
  <si>
    <t>http://www.kartadoma.ru/</t>
  </si>
  <si>
    <t>1f1c53b6-861c-9013-e003-425acb5b8261</t>
  </si>
  <si>
    <t>KartCompare</t>
  </si>
  <si>
    <t>http://kartcompare.in</t>
  </si>
  <si>
    <t>f3d8198d-523b-63a7-40cb-636a03d6b967</t>
  </si>
  <si>
    <t>Kartela</t>
  </si>
  <si>
    <t>http://www.kartela.com.br</t>
  </si>
  <si>
    <t>c305805a-3b5e-f6dc-8175-24db22937d77</t>
  </si>
  <si>
    <t>KARTENZ</t>
  </si>
  <si>
    <t>http://kartenz.com/</t>
  </si>
  <si>
    <t>d9ebd670-b2c7-02fa-2292-027ef87c8072</t>
  </si>
  <si>
    <t>Karter Capital</t>
  </si>
  <si>
    <t>http://www.kartercapital.com/</t>
  </si>
  <si>
    <t>b52b2338-e081-798a-2c92-319032b2220a</t>
  </si>
  <si>
    <t>Kartflash</t>
  </si>
  <si>
    <t>https://www.kartflash.com/</t>
  </si>
  <si>
    <t>234d2689-0c9f-e2e9-deae-71ca21c45e66</t>
  </si>
  <si>
    <t>Karthic</t>
  </si>
  <si>
    <t>http://www.suryapowermagic.com</t>
  </si>
  <si>
    <t>5f695a68-a307-63b6-3f60-0311af5e26cf</t>
  </si>
  <si>
    <t>Kartik Infratown Pvt Ltd</t>
  </si>
  <si>
    <t>http://www.kartikinfratown.com</t>
  </si>
  <si>
    <t>1cffe82a-e045-1d02-3549-61bec1e74453</t>
  </si>
  <si>
    <t>Kartika Soekarno Foundation</t>
  </si>
  <si>
    <t>http://www.kartikasoekarnofoundation.org/</t>
  </si>
  <si>
    <t>ea7bc4eb-4fba-e43d-3846-bfcbaf94f712</t>
  </si>
  <si>
    <t>Karting Coach</t>
  </si>
  <si>
    <t>http://www.kartingcoach.com</t>
  </si>
  <si>
    <t>46bd8c51-84ce-a4ef-e6e8-6c452110ef2b</t>
  </si>
  <si>
    <t>Kartinka</t>
  </si>
  <si>
    <t>http://www.kartinka.net</t>
  </si>
  <si>
    <t>c48b3dd2-3a50-232c-1a45-3147531bae48</t>
  </si>
  <si>
    <t>Kartinmart</t>
  </si>
  <si>
    <t>http://kartinmart.com/</t>
  </si>
  <si>
    <t>db6e949f-7112-aa3d-388e-9e8c3fd9e3d7</t>
  </si>
  <si>
    <t>KartMagic</t>
  </si>
  <si>
    <t>http://www.kartmagic.com/</t>
  </si>
  <si>
    <t>45b342b9-5d5f-4652-2f4c-5a50d9be88dc</t>
  </si>
  <si>
    <t>KartMe</t>
  </si>
  <si>
    <t>http://www.kartme.com</t>
  </si>
  <si>
    <t>54d8c60e-8622-0298-03c2-21277b67a960</t>
  </si>
  <si>
    <t>KartNSave</t>
  </si>
  <si>
    <t>http://www.kartnsave.com/</t>
  </si>
  <si>
    <t>8818a4fd-df52-afb3-1c16-588b60fd9282</t>
  </si>
  <si>
    <t>KartoffelSoft Inc.</t>
  </si>
  <si>
    <t>http://www.kartoffelsoft.com/</t>
  </si>
  <si>
    <t>27162205-4b0a-8fde-c594-2e8b0836db60</t>
  </si>
  <si>
    <t>Kartonado</t>
  </si>
  <si>
    <t>https://www.kartonado.pl/</t>
  </si>
  <si>
    <t>41459f24-475b-d583-9ec7-3d7993eef064</t>
  </si>
  <si>
    <t>Kartonomy</t>
  </si>
  <si>
    <t>http://www.kartonomy.com/</t>
  </si>
  <si>
    <t>3f1e2b3c-77b7-1276-5d76-b8dcbfd912eb</t>
  </si>
  <si>
    <t>Kartoon Art, Inc</t>
  </si>
  <si>
    <t>https://kartoonart.com</t>
  </si>
  <si>
    <t>2108c180-9256-90d1-cfb4-37fbb2a06f09</t>
  </si>
  <si>
    <t>kartoongames</t>
  </si>
  <si>
    <t>http://www.kartoongames.com</t>
  </si>
  <si>
    <t>284c3164-95a3-55e8-3c64-f2dfe449a249</t>
  </si>
  <si>
    <t>KartRocket</t>
  </si>
  <si>
    <t>http://www.kartrocket.com</t>
  </si>
  <si>
    <t>f02dbd13-77d6-d9de-bf99-7e45eb1e2d67</t>
  </si>
  <si>
    <t>Kartuku</t>
  </si>
  <si>
    <t>http://www.kartuku.com/</t>
  </si>
  <si>
    <t>4d8e20f4-6399-abad-e529-577e1b1fc8c7</t>
  </si>
  <si>
    <t>Kartweel Music</t>
  </si>
  <si>
    <t>http://kartweel.com</t>
  </si>
  <si>
    <t>053742a3-beb1-efe4-91eb-f3ae0050b2b4</t>
  </si>
  <si>
    <t>Karu Capital</t>
  </si>
  <si>
    <t>http://karucapital.com/</t>
  </si>
  <si>
    <t>e485e68b-a06b-16dc-e335-001dd9c44f93</t>
  </si>
  <si>
    <t>Karuma</t>
  </si>
  <si>
    <t>http://www.karumany.com</t>
  </si>
  <si>
    <t>29f5126a-e720-05c0-a6fc-59c7188f8a78</t>
  </si>
  <si>
    <t>Karumi</t>
  </si>
  <si>
    <t>http://www.karumi.com/</t>
  </si>
  <si>
    <t>0a504b20-1a54-41da-da63-773208b51562</t>
  </si>
  <si>
    <t>Karuna Foundation</t>
  </si>
  <si>
    <t>http://www.karunafoundation.nl/index_uk.html</t>
  </si>
  <si>
    <t>d3e9aabe-d410-e202-f82d-f31b0b5d3f98</t>
  </si>
  <si>
    <t>Karuna Pharmaceuticals</t>
  </si>
  <si>
    <t>http://karunapharma.com</t>
  </si>
  <si>
    <t>6675d4b4-16fc-db54-7729-63ba9d1744c1</t>
  </si>
  <si>
    <t>Karunya University</t>
  </si>
  <si>
    <t>http://www.karunya.edu</t>
  </si>
  <si>
    <t>fcbb0466-761d-ea44-9d08-177a289cad6e</t>
  </si>
  <si>
    <t>Karur Vysya Bank</t>
  </si>
  <si>
    <t>http://www.kvb.co.in/</t>
  </si>
  <si>
    <t>0860a04f-e09e-c528-86fc-a0ae04ba1d72</t>
  </si>
  <si>
    <t>Karus</t>
  </si>
  <si>
    <t>https://getkarus.com</t>
  </si>
  <si>
    <t>8854efc1-d90c-5f4f-75cf-3217a5fd01c7</t>
  </si>
  <si>
    <t>Karus Chains</t>
  </si>
  <si>
    <t>https://karuschains.com/collections/gold-chains-for-men</t>
  </si>
  <si>
    <t>5a747b0a-7480-457f-6e8c-1ce703e8032e</t>
  </si>
  <si>
    <t>Karus Therapeutics</t>
  </si>
  <si>
    <t>http://www.karustherapeutics.com</t>
  </si>
  <si>
    <t>ae922ca0-8d33-b519-e633-686230119e82</t>
  </si>
  <si>
    <t>Karuturi Global</t>
  </si>
  <si>
    <t>http://karuturi.com</t>
  </si>
  <si>
    <t>281e9eec-aa28-8c6b-ff14-cbe1bfbd9d0c</t>
  </si>
  <si>
    <t>Karux</t>
  </si>
  <si>
    <t>http://www.karux.net/</t>
  </si>
  <si>
    <t>3091a212-128a-63ce-b07a-b3ee43a17ea0</t>
  </si>
  <si>
    <t>karvt</t>
  </si>
  <si>
    <t>http://karvt.com/</t>
  </si>
  <si>
    <t>ccdc05f5-07c9-5717-6e55-73892bdb28dc</t>
  </si>
  <si>
    <t>Karvy Capital</t>
  </si>
  <si>
    <t>http://www.karvycapital.com</t>
  </si>
  <si>
    <t>b6216772-50da-cb72-1798-c3b15fa6e926</t>
  </si>
  <si>
    <t>Karvy Computershare</t>
  </si>
  <si>
    <t>http://www.karvycomputershare.com/</t>
  </si>
  <si>
    <t>14346c81-364a-cb4e-39c9-11c9c3945d57</t>
  </si>
  <si>
    <t>Karvy Group</t>
  </si>
  <si>
    <t>https://www.karvy.com</t>
  </si>
  <si>
    <t>5144d33b-b004-6838-3b86-58d15e9d6401</t>
  </si>
  <si>
    <t>Karvy Private Wealth</t>
  </si>
  <si>
    <t>http://www.karvywealth.com/</t>
  </si>
  <si>
    <t>5fd8194b-7071-f4e1-1e3b-c0ed59ddd5c3</t>
  </si>
  <si>
    <t>Karya Technologies</t>
  </si>
  <si>
    <t>http://www.karyatech.com</t>
  </si>
  <si>
    <t>92c4ac2d-0232-22c1-b229-9021f1548cc0</t>
  </si>
  <si>
    <t>Karyon Group</t>
  </si>
  <si>
    <t>http://www.karyongroup.com.my</t>
  </si>
  <si>
    <t>61f8cbb4-7d4b-09cc-dd4d-2d235eb9acad</t>
  </si>
  <si>
    <t>Karyon-CTT</t>
  </si>
  <si>
    <t>http://www.karyon.fi</t>
  </si>
  <si>
    <t>ba4bd851-5e70-0f98-562a-368083277aee</t>
  </si>
  <si>
    <t>Karyopharm Therapeutics</t>
  </si>
  <si>
    <t>http://www.karyopharm.com</t>
  </si>
  <si>
    <t>97b26c60-83b0-d47c-eda7-0bd4894f55db</t>
  </si>
  <si>
    <t>Karza Technologies</t>
  </si>
  <si>
    <t>http://www.karza.in/</t>
  </si>
  <si>
    <t>192f872e-5bb6-b805-22fd-54bd38dcc1d8</t>
  </si>
  <si>
    <t>KarzanSoft</t>
  </si>
  <si>
    <t>http://www.karzansoft.com</t>
  </si>
  <si>
    <t>906c090e-eb90-8363-1c6e-ae871913c0c5</t>
  </si>
  <si>
    <t>KAS Personnel Services</t>
  </si>
  <si>
    <t>http://kasstaffing.com/</t>
  </si>
  <si>
    <t>5f5b350d-7cb1-cedb-570b-9f359c6d5d9c</t>
  </si>
  <si>
    <t>Kasa</t>
  </si>
  <si>
    <t>http://www.kasareviews.com</t>
  </si>
  <si>
    <t>465970e7-bff3-a0d3-dfba-d4c71f50689f</t>
  </si>
  <si>
    <t>KASA Capital</t>
  </si>
  <si>
    <t>http://www.kasacapital.com</t>
  </si>
  <si>
    <t>b1f7d93c-25f3-6b05-fb6e-856707f78179</t>
  </si>
  <si>
    <t>Kasa Indian Eatery</t>
  </si>
  <si>
    <t>http://www.kasaindian.com</t>
  </si>
  <si>
    <t>d9342714-12ae-66e5-a57c-8c29d431d193</t>
  </si>
  <si>
    <t>Kasaba Labs</t>
  </si>
  <si>
    <t>http://www.kasabalabs.com</t>
  </si>
  <si>
    <t>869dd830-e525-a216-7188-53c1e086719f</t>
  </si>
  <si>
    <t>Kasabi</t>
  </si>
  <si>
    <t>http://kasabi.com</t>
  </si>
  <si>
    <t>f982043f-5f83-995a-d452-53c09652e44d</t>
  </si>
  <si>
    <t>Kasah Technology</t>
  </si>
  <si>
    <t>http://kasahtechnology.com</t>
  </si>
  <si>
    <t>88a1e214-0b17-d224-8c86-19bc86cae1fb</t>
  </si>
  <si>
    <t>Kasai Laboratory</t>
  </si>
  <si>
    <t>http://www.kasailab.com</t>
  </si>
  <si>
    <t>e197f81f-611a-919f-3562-bb62559fbdca</t>
  </si>
  <si>
    <t>Kasalis</t>
  </si>
  <si>
    <t>http://www.kasalis.com/</t>
  </si>
  <si>
    <t>425ee978-9bec-8185-8b04-a96b5f8a3e1f</t>
  </si>
  <si>
    <t>Kasama Media</t>
  </si>
  <si>
    <t>http://kasamamedia.com</t>
  </si>
  <si>
    <t>64adf8bd-0fd9-e41a-b59d-238e27d3a1c5</t>
  </si>
  <si>
    <t>Kasamar Holdings</t>
  </si>
  <si>
    <t>http://www.kasamarholdings.com</t>
  </si>
  <si>
    <t>b152b2d8-27e4-09b6-f17e-e66d5423a297</t>
  </si>
  <si>
    <t>Kasamba</t>
  </si>
  <si>
    <t>http://www.kasamba.com</t>
  </si>
  <si>
    <t>78bc8de6-3bd1-71df-234c-ecaee5a9c950</t>
  </si>
  <si>
    <t>Kasan Ventures</t>
  </si>
  <si>
    <t>http://www.kasanventures.com</t>
  </si>
  <si>
    <t>e5af6da9-9b81-e2e3-94ca-579e203e5248</t>
  </si>
  <si>
    <t>Kasasa</t>
  </si>
  <si>
    <t>http://www.kasasa.com</t>
  </si>
  <si>
    <t>726390e4-ad39-2ee0-e43a-095975c1d394</t>
  </si>
  <si>
    <t>kasasi GmbH</t>
  </si>
  <si>
    <t>http://kasasi.de</t>
  </si>
  <si>
    <t>55b0557d-382e-c542-8d95-a902eb56dc1a</t>
  </si>
  <si>
    <t>kasasis GmbH</t>
  </si>
  <si>
    <t>5303fb96-2326-1a1f-20c5-5f1d0bc65f7e</t>
  </si>
  <si>
    <t>Kasauma Education Ltd.</t>
  </si>
  <si>
    <t>http://www.kasauma.com</t>
  </si>
  <si>
    <t>4fd292c0-4fd3-6fc6-d9ed-6e34b5946995</t>
  </si>
  <si>
    <t>Kasbah Events</t>
  </si>
  <si>
    <t>http://www.kasbah.events</t>
  </si>
  <si>
    <t>dc09b451-f8c9-7f60-6eb5-1498a64bb5c3</t>
  </si>
  <si>
    <t>Kase and Company, Inc.</t>
  </si>
  <si>
    <t>http://www.kaseco.com</t>
  </si>
  <si>
    <t>ec1e9ff7-1c08-3f03-b2ba-e84fb96f4096</t>
  </si>
  <si>
    <t>Kasenna</t>
  </si>
  <si>
    <t>http://www.kasenna.com</t>
  </si>
  <si>
    <t>824fd2da-79a7-591b-cdfc-10e06cdcacf6</t>
  </si>
  <si>
    <t>Kaser Corp</t>
  </si>
  <si>
    <t>http://www.kasercorp.com</t>
  </si>
  <si>
    <t>1a7f722b-ced8-a1d8-5964-ed8e55be2a5b</t>
  </si>
  <si>
    <t>Kasetsart University</t>
  </si>
  <si>
    <t>http://www.ku.ac.th</t>
  </si>
  <si>
    <t>42172012-1ab7-3366-88f8-1054f4ad10e9</t>
  </si>
  <si>
    <t>Kaseva</t>
  </si>
  <si>
    <t>http://www.kasevaco.com</t>
  </si>
  <si>
    <t>9982ecba-8b4d-40ff-5131-7d85a16a9c48</t>
  </si>
  <si>
    <t>Kaseware</t>
  </si>
  <si>
    <t>http://www.kaseware.com</t>
  </si>
  <si>
    <t>80daa5b0-8d4b-4c0a-cfdd-4a486983232c</t>
  </si>
  <si>
    <t>Kasey Opdycke</t>
  </si>
  <si>
    <t>http://www.thesalonretreat.com</t>
  </si>
  <si>
    <t>2246da71-cc8c-4774-8059-331c39343ee4</t>
  </si>
  <si>
    <t>Kaseya</t>
  </si>
  <si>
    <t>http://www.kaseya.com</t>
  </si>
  <si>
    <t>7ebe5897-06e8-51b3-bcd8-736567cacdab</t>
  </si>
  <si>
    <t>Kash</t>
  </si>
  <si>
    <t>http://withkash.com/</t>
  </si>
  <si>
    <t>9f046639-51b1-d2d5-6110-d0e351db3c73</t>
  </si>
  <si>
    <t>KASH BIOTECH</t>
  </si>
  <si>
    <t>http://www.kashbiotech.com</t>
  </si>
  <si>
    <t>885506d3-298b-1838-ec96-fe2f1771ab9f</t>
  </si>
  <si>
    <t>KASH Interactive Solutions</t>
  </si>
  <si>
    <t>http://kashseo.com</t>
  </si>
  <si>
    <t>0bf1c480-aa4f-0112-1ab1-e085c20954ed</t>
  </si>
  <si>
    <t>Kasha</t>
  </si>
  <si>
    <t>http://www.kasha.rw/</t>
  </si>
  <si>
    <t>ebc70966-8d68-a29d-1049-d3da569c0873</t>
  </si>
  <si>
    <t>Kashable</t>
  </si>
  <si>
    <t>http://kashable.com</t>
  </si>
  <si>
    <t>1453acd5-83a1-3f52-f99e-2ba2dc7cc26b</t>
  </si>
  <si>
    <t>Kashcol</t>
  </si>
  <si>
    <t>http://www.kashcol.com</t>
  </si>
  <si>
    <t>f5bd086a-72df-b870-fac4-d98b4b1486b1</t>
  </si>
  <si>
    <t>Kashef Labs</t>
  </si>
  <si>
    <t>http://www.kasheflabs.com</t>
  </si>
  <si>
    <t>c410c2ae-6b1d-a0b6-642d-5cca34ecc7da</t>
  </si>
  <si>
    <t>Kashf Foundation</t>
  </si>
  <si>
    <t>http://kashf.org/</t>
  </si>
  <si>
    <t>067e40be-386b-c4ac-e24b-d6be1101612a</t>
  </si>
  <si>
    <t>KashFlow Software</t>
  </si>
  <si>
    <t>http://www.kashflow.co.uk</t>
  </si>
  <si>
    <t>eb77cde4-1557-1a6c-dd35-4a9426315657</t>
  </si>
  <si>
    <t>Kashi</t>
  </si>
  <si>
    <t>https://www.kashi.com/</t>
  </si>
  <si>
    <t>da256720-af5d-8d94-883d-ff4d4cceb42d</t>
  </si>
  <si>
    <t>Kashida</t>
  </si>
  <si>
    <t>http://kashida-learning.com</t>
  </si>
  <si>
    <t>dfcf9ca8-cdc4-4aff-3c84-76c3f15c1f93</t>
  </si>
  <si>
    <t>Kashing</t>
  </si>
  <si>
    <t>https://www.kashing.co.uk/</t>
  </si>
  <si>
    <t>cb6b29a4-8dfc-b1a5-d586-8c9631228086</t>
  </si>
  <si>
    <t>Kashish Developers Limited</t>
  </si>
  <si>
    <t>http://kashishgroup.com/</t>
  </si>
  <si>
    <t>0095f0a3-7832-2ce7-42aa-ee253d62117a</t>
  </si>
  <si>
    <t>Kashish Park</t>
  </si>
  <si>
    <t>http://www.kashishpark.in/</t>
  </si>
  <si>
    <t>a1d11b91-de6d-b7ac-3725-c4be418d2653</t>
  </si>
  <si>
    <t>KashKlik</t>
  </si>
  <si>
    <t>http://kashklik.com/</t>
  </si>
  <si>
    <t>60487b27-b415-55a3-b0d2-361714dd9609</t>
  </si>
  <si>
    <t>Kashless</t>
  </si>
  <si>
    <t>http://www.kashless.org</t>
  </si>
  <si>
    <t>a4d4b027-bdd2-b29c-a421-b89796d17f11</t>
  </si>
  <si>
    <t>Kashmer Interactive, LLC</t>
  </si>
  <si>
    <t>https://kashmerinteractive.com</t>
  </si>
  <si>
    <t>f2e068b8-0cac-b580-c365-e4db8d6cb48c</t>
  </si>
  <si>
    <t>Kashmi</t>
  </si>
  <si>
    <t>http://www.kashmi.com</t>
  </si>
  <si>
    <t>9e233b49-f193-9a35-980a-e030f9ed9086</t>
  </si>
  <si>
    <t>Kashmir Box Online (P) Ltd.</t>
  </si>
  <si>
    <t>http://www.kashmirbox.com</t>
  </si>
  <si>
    <t>a0f4874b-4402-bfb4-ed02-10ddb25ae10d</t>
  </si>
  <si>
    <t>Kashmir Hills</t>
  </si>
  <si>
    <t>http://www.kashmirhills.com</t>
  </si>
  <si>
    <t>2c137404-aae3-c0ef-86f5-12b9bd49ee1e</t>
  </si>
  <si>
    <t>Kashmir Observer</t>
  </si>
  <si>
    <t>http://www.kashmirobserver.net/</t>
  </si>
  <si>
    <t>682fe360-d4ca-c84a-4d46-3878d37d2afe</t>
  </si>
  <si>
    <t>KashmirBox</t>
  </si>
  <si>
    <t>https://www.kashmirbox.com/</t>
  </si>
  <si>
    <t>5b781d35-7c37-92d5-b12b-d9f3a7f746fb</t>
  </si>
  <si>
    <t>KashmirOneStop.com</t>
  </si>
  <si>
    <t>http://kashmironestop.com</t>
  </si>
  <si>
    <t>5528e4ae-ece9-45a9-494e-def276ed2a47</t>
  </si>
  <si>
    <t>Kashmirtourism</t>
  </si>
  <si>
    <t>http://www.kashmirhills.com/</t>
  </si>
  <si>
    <t>3d3165f6-612b-4d11-ee4c-34a1bbcf303c</t>
  </si>
  <si>
    <t>Kashmoo.com</t>
  </si>
  <si>
    <t>http://www.kashmoo.com</t>
  </si>
  <si>
    <t>d3c9c82b-73d8-c7aa-4090-75a451cdfa27</t>
  </si>
  <si>
    <t>Kashoo</t>
  </si>
  <si>
    <t>58827e06-c456-502c-4a6c-743cc2a33aff</t>
  </si>
  <si>
    <t>KASI Insight</t>
  </si>
  <si>
    <t>https://www.kasiinsight.com</t>
  </si>
  <si>
    <t>a0feec47-0504-df2e-08f8-2b5e4051c0ea</t>
  </si>
  <si>
    <t>Kasidie.com</t>
  </si>
  <si>
    <t>http://www.kasidie.com</t>
  </si>
  <si>
    <t>3b9395cb-dce0-c39c-14e5-795f4c228f13</t>
  </si>
  <si>
    <t>Kasie Cain Digital Photography</t>
  </si>
  <si>
    <t>http://www.kasiecaindigitalphotography.com/</t>
  </si>
  <si>
    <t>94f5db84-0f6f-13ed-10b7-988be436edeb</t>
  </si>
  <si>
    <t>Kasiga School</t>
  </si>
  <si>
    <t>http://www.kasigaschool.com</t>
  </si>
  <si>
    <t>2fc0d324-43a4-4834-5f94-88a354d27120</t>
  </si>
  <si>
    <t>Kasikorn Bank</t>
  </si>
  <si>
    <t>https://www.kasikornbank.com</t>
  </si>
  <si>
    <t>5cbcefd9-54ff-2e04-cac1-c6c1d24124fe</t>
  </si>
  <si>
    <t>Kasikornbank Public Company Ltd</t>
  </si>
  <si>
    <t>http://www.kasikornbank.com/</t>
  </si>
  <si>
    <t>f36dc621-8f6c-8c02-0447-5adea68cf093</t>
  </si>
  <si>
    <t>kasina</t>
  </si>
  <si>
    <t>https://kasina.com</t>
  </si>
  <si>
    <t>75fde8fe-a959-3f51-f89e-157266b26816</t>
  </si>
  <si>
    <t>Kasinix</t>
  </si>
  <si>
    <t>http://kasinix.com/</t>
  </si>
  <si>
    <t>f91becc6-559d-c2c4-4e81-5f6f94526e17</t>
  </si>
  <si>
    <t>Kasisto, Inc.</t>
  </si>
  <si>
    <t>http://www.kasisto.com</t>
  </si>
  <si>
    <t>14ed4858-447e-1694-f1d1-6b5c2d734984</t>
  </si>
  <si>
    <t>Kasita</t>
  </si>
  <si>
    <t>https://kasita.com/</t>
  </si>
  <si>
    <t>98ecf531-79ac-1d18-7065-7682772d6301</t>
  </si>
  <si>
    <t>Kasitoko</t>
  </si>
  <si>
    <t>http://kasitoko.com/</t>
  </si>
  <si>
    <t>574ec3f1-57d8-bcc5-b332-27ab40400d36</t>
  </si>
  <si>
    <t>KASKAD DEVELOPERS GRO</t>
  </si>
  <si>
    <t>http://www.kdg.com.ua/</t>
  </si>
  <si>
    <t>0b351493-0570-8847-d821-cd89a3fa80d2</t>
  </si>
  <si>
    <t>Kaskado</t>
  </si>
  <si>
    <t>http://www.kaskado.com</t>
  </si>
  <si>
    <t>5b056101-8f0f-b77f-696e-a15986080764</t>
  </si>
  <si>
    <t>Kaskaskia College, Centralia</t>
  </si>
  <si>
    <t>http://www.kaskaskia.edu/</t>
  </si>
  <si>
    <t>18a3dfbe-a51a-8bb3-11c4-7170530c052b</t>
  </si>
  <si>
    <t>Kaski Creations</t>
  </si>
  <si>
    <t>http://kaskicreations.com</t>
  </si>
  <si>
    <t>1a388cae-3bbd-e55a-a541-77eaa67128cb</t>
  </si>
  <si>
    <t>Kasko</t>
  </si>
  <si>
    <t>https://www.kasko.io</t>
  </si>
  <si>
    <t>2b583296-8f31-c924-4b43-e0d852858161</t>
  </si>
  <si>
    <t>Kasko Norway AS</t>
  </si>
  <si>
    <t>http://kasko.no</t>
  </si>
  <si>
    <t>74efb504-1efd-9938-32da-d1b90ba7bc90</t>
  </si>
  <si>
    <t>Kaskus</t>
  </si>
  <si>
    <t>http://www.kaskus.co.id/</t>
  </si>
  <si>
    <t>c8429350-b829-8b09-9155-9bf70cc1a4d7</t>
  </si>
  <si>
    <t>Kasman Design</t>
  </si>
  <si>
    <t>http://www.kasmandesign.com</t>
  </si>
  <si>
    <t>4e35a1e9-1d14-dc87-a82e-f22fa12723cc</t>
  </si>
  <si>
    <t>KASO MARKETING INDIA</t>
  </si>
  <si>
    <t>http://www.kasomarketing.in/</t>
  </si>
  <si>
    <t>59d41195-984b-76cc-a436-0166e3c9fced</t>
  </si>
  <si>
    <t>Kasomat.pl</t>
  </si>
  <si>
    <t>https://kasomat.pl/</t>
  </si>
  <si>
    <t>84af11ca-f012-3945-651c-e0c5e49cce9f</t>
  </si>
  <si>
    <t>Kasomi, Inc.</t>
  </si>
  <si>
    <t>https://www.kasomi.com/</t>
  </si>
  <si>
    <t>f617eee3-3c62-ee5d-aea4-78f03d21eb79</t>
  </si>
  <si>
    <t>Kason Corporation</t>
  </si>
  <si>
    <t>http://www.kason.com/</t>
  </si>
  <si>
    <t>bb5844f5-053d-2b5a-e9d5-3cf42e5ca663</t>
  </si>
  <si>
    <t>Kasowitz Benson Torres &amp; Friedman LLP</t>
  </si>
  <si>
    <t>http://www.kasowitz.com</t>
  </si>
  <si>
    <t>207a2296-59c9-11dd-9186-6f42259dc3f6</t>
  </si>
  <si>
    <t>Kaspat</t>
  </si>
  <si>
    <t>http://www.kaspat.com/</t>
  </si>
  <si>
    <t>073c86c3-dac8-eef3-dc08-e71ccb776162</t>
  </si>
  <si>
    <t>Kaspersky Lab</t>
  </si>
  <si>
    <t>http://www.kaspersky.com</t>
  </si>
  <si>
    <t>da263848-8178-e49d-2da4-8a171df46a09</t>
  </si>
  <si>
    <t>Kaspersky Lab Customized Solutions Inc.</t>
  </si>
  <si>
    <t>http://usa.kaspersky.com</t>
  </si>
  <si>
    <t>3aa523e5-f8e9-fbeb-9281-632c4dafe8e6</t>
  </si>
  <si>
    <t>Kaspick &amp; Company</t>
  </si>
  <si>
    <t>http://www.kaspick.com/</t>
  </si>
  <si>
    <t>41e16c54-f5dd-0731-46d6-fe756e245aab</t>
  </si>
  <si>
    <t>Kasra Design</t>
  </si>
  <si>
    <t>http://www.kasradesign.com</t>
  </si>
  <si>
    <t>7f06bcde-7ad3-a50b-1fd2-c2a4a694d66f</t>
  </si>
  <si>
    <t>Kasriel Trust</t>
  </si>
  <si>
    <t>http://the-econtrarian.blogspot.com</t>
  </si>
  <si>
    <t>4ebe4825-4857-4782-36b3-5366c65c0bb1</t>
  </si>
  <si>
    <t>KASS International</t>
  </si>
  <si>
    <t>http://www.kass.com.my</t>
  </si>
  <si>
    <t>8fd352f4-1898-baf2-e451-c7b81844de0d</t>
  </si>
  <si>
    <t>Kassabov Santos Ventures, LLC</t>
  </si>
  <si>
    <t>http://www.kasaventures.com</t>
  </si>
  <si>
    <t>0b15b251-b0bc-f84e-baa8-cf134051da43</t>
  </si>
  <si>
    <t>KassApp</t>
  </si>
  <si>
    <t>http://www.kassapp.com</t>
  </si>
  <si>
    <t>bab5d360-c8bb-0715-9d78-f70f35e62629</t>
  </si>
  <si>
    <t>Kassar Group</t>
  </si>
  <si>
    <t>http://www.kassargroup.com</t>
  </si>
  <si>
    <t>c6e0325f-0898-483b-c773-ecbad8f04e0b</t>
  </si>
  <si>
    <t>Kassel Equity Group</t>
  </si>
  <si>
    <t>http://www.kasselequity.com</t>
  </si>
  <si>
    <t>7b561082-44f9-4b1b-8c5e-db4ea12bf774</t>
  </si>
  <si>
    <t>Kassel Marketing</t>
  </si>
  <si>
    <t>http://kassel-marketing.de</t>
  </si>
  <si>
    <t>183e211c-308d-1848-7db1-1cfd6c87076f</t>
  </si>
  <si>
    <t>Kassen &amp; Weil GbR</t>
  </si>
  <si>
    <t>http://www.pricendo.com</t>
  </si>
  <si>
    <t>ca3e1e30-a924-d711-be5f-5b5f64fe0a28</t>
  </si>
  <si>
    <t>Kassen Company</t>
  </si>
  <si>
    <t>http://www.kassenco.com/</t>
  </si>
  <si>
    <t>1a2a4f93-a188-d5fa-e7a2-4e238298150a</t>
  </si>
  <si>
    <t>KassiesCloset</t>
  </si>
  <si>
    <t>http://www.kassiescloset.com</t>
  </si>
  <si>
    <t>b506c1fd-8e4f-a481-7616-6afa78ce0af8</t>
  </si>
  <si>
    <t>Kassir.ru</t>
  </si>
  <si>
    <t>https://www.kassir.ru/</t>
  </si>
  <si>
    <t>932d9ea5-b345-7554-555c-0623d72ec433</t>
  </si>
  <si>
    <t>Kassteva Holdings Inc.</t>
  </si>
  <si>
    <t>https://www.stephenkassinger.ca</t>
  </si>
  <si>
    <t>b5e33c17-0ddf-5ba3-1d8b-c8ad6f9ceb89</t>
  </si>
  <si>
    <t>Kast</t>
  </si>
  <si>
    <t>http://kast3dp.com/</t>
  </si>
  <si>
    <t>5c4a543b-2250-bc0b-1753-34050650590b</t>
  </si>
  <si>
    <t>Kastanienbaum</t>
  </si>
  <si>
    <t>http://www.kastanienbaum.com</t>
  </si>
  <si>
    <t>739bd88f-a977-ca87-309e-f4c0b0358a5c</t>
  </si>
  <si>
    <t>Kasten</t>
  </si>
  <si>
    <t>http://kasten.io/</t>
  </si>
  <si>
    <t>9d7de9b4-23a4-57b8-7c06-19cade4f58a8</t>
  </si>
  <si>
    <t>KASTL LAW, P.C.</t>
  </si>
  <si>
    <t>http://www.kastllaw.com/</t>
  </si>
  <si>
    <t>892143c8-d415-b3a4-fd90-4a693c2ef9dc</t>
  </si>
  <si>
    <t>Kastle Systems</t>
  </si>
  <si>
    <t>http://security.kastle.com</t>
  </si>
  <si>
    <t>f8df424e-e899-003f-cdfc-3bb7ea90ddd4</t>
  </si>
  <si>
    <t>Kastle Therapeutics</t>
  </si>
  <si>
    <t>http://www.kastletherapeutics.com/</t>
  </si>
  <si>
    <t>6a9b2742-56ce-5f5b-c8fa-563afe74c42d</t>
  </si>
  <si>
    <t>Kastling Group</t>
  </si>
  <si>
    <t>http://www.kastling.com</t>
  </si>
  <si>
    <t>4a590210-b808-e3cd-55d1-bc7db3a75935</t>
  </si>
  <si>
    <t>Kastner &amp; Partners</t>
  </si>
  <si>
    <t>http://kastnerandpartners.com</t>
  </si>
  <si>
    <t>2181329a-da72-7700-2397-7eea9c37193a</t>
  </si>
  <si>
    <t>Kastr</t>
  </si>
  <si>
    <t>https://www.kastr.tv/</t>
  </si>
  <si>
    <t>0106d9a5-2ba9-7d0b-2e4e-9c3b122696b2</t>
  </si>
  <si>
    <t>Kasturba Medical College</t>
  </si>
  <si>
    <t>http://manipal.edu/kmc-manipal.html</t>
  </si>
  <si>
    <t>6e13dc76-c210-3901-cf8c-cf7e427c5fb7</t>
  </si>
  <si>
    <t>Kasturi &amp; Sons</t>
  </si>
  <si>
    <t>http://www.thehindu.com</t>
  </si>
  <si>
    <t>298f74f1-003d-f6ec-f72d-bbb0cac94a11</t>
  </si>
  <si>
    <t>Kastus Antimicrobial Technologies</t>
  </si>
  <si>
    <t>http://www.kastus.com</t>
  </si>
  <si>
    <t>563925b2-4f32-69cb-2e3b-22f24d53b195</t>
  </si>
  <si>
    <t>Kasually</t>
  </si>
  <si>
    <t>http://www.kasually.com</t>
  </si>
  <si>
    <t>4d8cbdbf-a613-24ac-e884-1f98834ef33a</t>
  </si>
  <si>
    <t>Kasumbi</t>
  </si>
  <si>
    <t>http://www.purekasumbi.com/</t>
  </si>
  <si>
    <t>b2c49a1d-ea3d-9a55-7c59-fb09095161c6</t>
  </si>
  <si>
    <t>KASUMI Co</t>
  </si>
  <si>
    <t>https://www.kasumi.co.jp</t>
  </si>
  <si>
    <t>9d67d5ad-a91b-ee32-3236-9246f540fabc</t>
  </si>
  <si>
    <t>Kasumi-sou</t>
  </si>
  <si>
    <t>http://kasumi-sou.co.jp</t>
  </si>
  <si>
    <t>eb3b4129-aed2-137a-b3fe-e848e4fd353b</t>
  </si>
  <si>
    <t>Kaszek Ventures</t>
  </si>
  <si>
    <t>http://www.kaszek.com</t>
  </si>
  <si>
    <t>895425df-a539-69f7-85c1-594a9f629e90</t>
  </si>
  <si>
    <t>Kaszubek.pl - Kaszuby</t>
  </si>
  <si>
    <t>http://kaszubek.pl</t>
  </si>
  <si>
    <t>387b7057-0bd3-90f7-3297-dc699105272d</t>
  </si>
  <si>
    <t>KAT</t>
  </si>
  <si>
    <t>http://www.katvr.com/en/</t>
  </si>
  <si>
    <t>3e17e092-a3dc-46f4-cefb-7e7c1af3f705</t>
  </si>
  <si>
    <t>Kat io</t>
  </si>
  <si>
    <t>http://kat.io/</t>
  </si>
  <si>
    <t>3fe56065-8ecd-93d8-609a-c97731f6b922</t>
  </si>
  <si>
    <t>Kat's Korner</t>
  </si>
  <si>
    <t>http://mykatskorner-cherokee.com</t>
  </si>
  <si>
    <t>5637ea47-5392-cb5d-f937-a1b74f91648d</t>
  </si>
  <si>
    <t>Kataak India</t>
  </si>
  <si>
    <t>http://www.kataak.com/</t>
  </si>
  <si>
    <t>749dc9da-1e98-cb7f-9a9e-850c8df97dd7</t>
  </si>
  <si>
    <t>Katabole Technology Venture</t>
  </si>
  <si>
    <t>http://www.katabole.com/</t>
  </si>
  <si>
    <t>5d5f8810-4b14-f744-4f32-76ae29dbddd3</t>
  </si>
  <si>
    <t>KATABOLT Export Consultant</t>
  </si>
  <si>
    <t>http://www.katabolt.com</t>
  </si>
  <si>
    <t>8bdc4067-a85d-211d-3213-c3252520c64d</t>
  </si>
  <si>
    <t>Katachi Media</t>
  </si>
  <si>
    <t>http://origamiengine.com/</t>
  </si>
  <si>
    <t>2995f7c5-3c95-ec64-8031-c5be3410fbf2</t>
  </si>
  <si>
    <t>Katachiware</t>
  </si>
  <si>
    <t>http://www.katachiware.com.au/</t>
  </si>
  <si>
    <t>504d0845-d03d-9129-5d34-4da48bb290d1</t>
  </si>
  <si>
    <t>Katahden</t>
  </si>
  <si>
    <t>http://katahden.com/</t>
  </si>
  <si>
    <t>bd8813d9-c872-38cc-1806-100c4bde5b40</t>
  </si>
  <si>
    <t>Katahdin Industries</t>
  </si>
  <si>
    <t>http://www.katahdin-inc.com</t>
  </si>
  <si>
    <t>7df13cc4-06ff-dc2e-d9b9-735b809eaa82</t>
  </si>
  <si>
    <t>Katalog PortalÌãå±</t>
  </si>
  <si>
    <t>http://katalogportali.com</t>
  </si>
  <si>
    <t>eed405ab-ff52-776e-3e89-5b3aec87579d</t>
  </si>
  <si>
    <t>Katalogues Inc.</t>
  </si>
  <si>
    <t>http://katalogues.com</t>
  </si>
  <si>
    <t>57e118e1-99a9-4e37-d5cd-c8658b079a8d</t>
  </si>
  <si>
    <t>Katalyo</t>
  </si>
  <si>
    <t>http://www.katalyo.com</t>
  </si>
  <si>
    <t>c0b2dfcb-44c9-402c-565d-e2d6589ae77b</t>
  </si>
  <si>
    <t>Katalyst</t>
  </si>
  <si>
    <t>http://katalystindia.org</t>
  </si>
  <si>
    <t>e8b505a9-3453-89b4-181e-343578614846</t>
  </si>
  <si>
    <t>Katalyst Engage</t>
  </si>
  <si>
    <t>http://www.katalystengage.com</t>
  </si>
  <si>
    <t>f935ccbd-7b62-d74c-29fd-73aee8059db4</t>
  </si>
  <si>
    <t>Katalyst Fitness</t>
  </si>
  <si>
    <t>http://www.katalyst-fitness.com/</t>
  </si>
  <si>
    <t>6d681255-eef2-4849-bcfa-3a8da94c9494</t>
  </si>
  <si>
    <t>Katalyst Group</t>
  </si>
  <si>
    <t>http://katalystgroup.com</t>
  </si>
  <si>
    <t>215d0cd5-7d24-c9ec-a70d-865be3695f15</t>
  </si>
  <si>
    <t>Katalyst Inc.</t>
  </si>
  <si>
    <t>http://www.katalyst-fitness.com</t>
  </si>
  <si>
    <t>daccf58b-a4ea-b9cf-1dc4-9243de8418bd</t>
  </si>
  <si>
    <t>Katalyst Network</t>
  </si>
  <si>
    <t>http://www.katalystnetwork.com</t>
  </si>
  <si>
    <t>b8de2d1f-752a-fa4e-53d4-7dae9cbbda6b</t>
  </si>
  <si>
    <t>Katalyst Partners (KPI)</t>
  </si>
  <si>
    <t>http://www.katalystresponse.com/</t>
  </si>
  <si>
    <t>18874319-5abd-d26c-39ca-6e7fe005b5ca</t>
  </si>
  <si>
    <t>Katalyst Surgical</t>
  </si>
  <si>
    <t>http://www.katalystsurgical.com</t>
  </si>
  <si>
    <t>3a489e3d-ef21-5358-f468-391c145a5d49</t>
  </si>
  <si>
    <t>Katalyst Technologies</t>
  </si>
  <si>
    <t>http://www.katalysttech.com/</t>
  </si>
  <si>
    <t>546dad71-738c-3ec3-6e30-33087283382c</t>
  </si>
  <si>
    <t>Katalyst Ventures Ltd</t>
  </si>
  <si>
    <t>http://www.katalyst-ventures.com</t>
  </si>
  <si>
    <t>db3c5dc5-2812-049c-eff2-b9bc8d16f148</t>
  </si>
  <si>
    <t>Katalyst.ph</t>
  </si>
  <si>
    <t>https://www.katalyst.ph/</t>
  </si>
  <si>
    <t>bd512132-29d0-1eff-43aa-6822693bf6c4</t>
  </si>
  <si>
    <t>Katalyzers</t>
  </si>
  <si>
    <t>http://www.katalyzers.com/</t>
  </si>
  <si>
    <t>4faae709-35cc-faab-aac7-e0c064a43897</t>
  </si>
  <si>
    <t>Katana</t>
  </si>
  <si>
    <t>http://www.katana.media</t>
  </si>
  <si>
    <t>cd26e069-260f-3517-4435-4ab43b5038bd</t>
  </si>
  <si>
    <t>KATANA Accelerator</t>
  </si>
  <si>
    <t>http://katanaproject.eu/</t>
  </si>
  <si>
    <t>605cb3be-4125-3979-bb23-6f8fcb5255f5</t>
  </si>
  <si>
    <t>Katana Capital</t>
  </si>
  <si>
    <t>http://www.katanacapital.com.au/</t>
  </si>
  <si>
    <t>2b905b88-fbf9-e92f-7dbc-5a0dcaa04e63</t>
  </si>
  <si>
    <t>Katana Forensics</t>
  </si>
  <si>
    <t>https://katanaforensics.com/</t>
  </si>
  <si>
    <t>278255ef-ea17-d93d-8691-76a658304f2b</t>
  </si>
  <si>
    <t>Katana Fund</t>
  </si>
  <si>
    <t>http://www.katana.bz/service/fund</t>
  </si>
  <si>
    <t>402c6134-d871-864c-ee34-00e19c5d5389</t>
  </si>
  <si>
    <t>Katana MRP</t>
  </si>
  <si>
    <t>https://www.katanamrp.com</t>
  </si>
  <si>
    <t>afcaae38-36ed-29b2-b7d3-1ea080487f7f</t>
  </si>
  <si>
    <t>Katango</t>
  </si>
  <si>
    <t>http://www.katango.com</t>
  </si>
  <si>
    <t>325886e8-db7e-86b6-3e99-362e10105fd2</t>
  </si>
  <si>
    <t>Katapult</t>
  </si>
  <si>
    <t>http://www.katapultstudio.com/</t>
  </si>
  <si>
    <t>6a6de92e-2815-54ca-b637-1d629974d0dc</t>
  </si>
  <si>
    <t>Katapult Accelerator</t>
  </si>
  <si>
    <t>http://katapultaccelerator.com</t>
  </si>
  <si>
    <t>6a7fab33-5018-0606-4d83-b4158f0f8df2</t>
  </si>
  <si>
    <t>Katapult Group</t>
  </si>
  <si>
    <t>http://www.katapultgroup.com/</t>
  </si>
  <si>
    <t>52206319-cae2-85bc-b28d-f3d9b1f7f648</t>
  </si>
  <si>
    <t>Katapult SEO</t>
  </si>
  <si>
    <t>http://www.katapultseo.com</t>
  </si>
  <si>
    <t>611a43c1-6004-a976-4c74-c2ab2961b4df</t>
  </si>
  <si>
    <t>katapult:NOW</t>
  </si>
  <si>
    <t>https://katapultnow.com/</t>
  </si>
  <si>
    <t>29c3bcc8-ae13-dbae-6f10-7928a6c798d3</t>
  </si>
  <si>
    <t>Katapulta</t>
  </si>
  <si>
    <t>http://katapulta.ro</t>
  </si>
  <si>
    <t>21ec1557-c081-3ca7-e3be-dc6429164289</t>
  </si>
  <si>
    <t>Katara Hospitality</t>
  </si>
  <si>
    <t>http://www.katarahospitality.com/</t>
  </si>
  <si>
    <t>c76d0489-be8c-9b3c-585e-8b3e0fcbce5e</t>
  </si>
  <si>
    <t>Katarat Ebda'a</t>
  </si>
  <si>
    <t>http://www.katarat.com/</t>
  </si>
  <si>
    <t>a9857c12-c8d0-b759-a292-ad55337cda22</t>
  </si>
  <si>
    <t>Kataria Holdings</t>
  </si>
  <si>
    <t>http://katariaholdings.com</t>
  </si>
  <si>
    <t>addfe81a-65bd-8733-da7c-200f1857339a</t>
  </si>
  <si>
    <t>Kataweb</t>
  </si>
  <si>
    <t>http://www.kataweb.it/</t>
  </si>
  <si>
    <t>cd316856-4cd2-b83c-ca03-c6c9ba88777d</t>
  </si>
  <si>
    <t>KATAYAN DESIGN STUDIO</t>
  </si>
  <si>
    <t>http://www.katayandesignstudio.in</t>
  </si>
  <si>
    <t>9b54e98c-7c2c-a997-acb9-ceeaa1efeeab</t>
  </si>
  <si>
    <t>Katby@n</t>
  </si>
  <si>
    <t>http://katbyan.com</t>
  </si>
  <si>
    <t>98e7e901-e3e2-342c-59a3-01a65db72463</t>
  </si>
  <si>
    <t>Katch</t>
  </si>
  <si>
    <t>http://www.katch.com</t>
  </si>
  <si>
    <t>ced9af23-23ee-63f6-d489-eb10890d1b86</t>
  </si>
  <si>
    <t>http://katchkats.com/</t>
  </si>
  <si>
    <t>5f8fa370-fc81-3bb4-9cb4-1c4fe332a86f</t>
  </si>
  <si>
    <t>http://www.ikatch.com</t>
  </si>
  <si>
    <t>7a01b529-a462-5cc4-8a3c-ab974757d702</t>
  </si>
  <si>
    <t>Katchiing</t>
  </si>
  <si>
    <t>http://www.katchiing.com</t>
  </si>
  <si>
    <t>1bf4eedf-8713-c19e-6a30-e7c0a653caa6</t>
  </si>
  <si>
    <t>Kate Dawkins Studio</t>
  </si>
  <si>
    <t>http://katedawkinsstudio.com/</t>
  </si>
  <si>
    <t>6a44a6c9-128e-7005-15e3-bb36ad429255</t>
  </si>
  <si>
    <t>Kate Haley Photography LLC</t>
  </si>
  <si>
    <t>http://www.katehaleyphotography.com</t>
  </si>
  <si>
    <t>ea76eb2d-c9f4-fbe7-3e54-8062b3b947d5</t>
  </si>
  <si>
    <t>Kate Somerville Skincare</t>
  </si>
  <si>
    <t>http://www.katesomerville.com</t>
  </si>
  <si>
    <t>6d28f228-2f98-1fde-365b-32e9cf08beff</t>
  </si>
  <si>
    <t>Kate Spade</t>
  </si>
  <si>
    <t>https://www.katespade.com</t>
  </si>
  <si>
    <t>5efeab1e-10d5-5080-8472-08af19b796e5</t>
  </si>
  <si>
    <t>Kate Spade &amp; Company</t>
  </si>
  <si>
    <t>http://www.katespadeandcompany.com/</t>
  </si>
  <si>
    <t>2f776ae1-23cf-be2b-d345-a3569d91ac1f</t>
  </si>
  <si>
    <t>Kate's Goodness</t>
  </si>
  <si>
    <t>http://katesgoodness.com</t>
  </si>
  <si>
    <t>cd71e611-48df-a9fb-2228-df86ce67f486</t>
  </si>
  <si>
    <t>KateÌ¢åÛåªs Real Food</t>
  </si>
  <si>
    <t>http://katesrealfood.com</t>
  </si>
  <si>
    <t>2d5f03f7-39aa-7476-6830-acf1e47cc8cc</t>
  </si>
  <si>
    <t>Katech</t>
  </si>
  <si>
    <t>http://www.katechengines.com</t>
  </si>
  <si>
    <t>3b86989f-d604-3b2f-5dcc-840e77f81540</t>
  </si>
  <si>
    <t>Kateeva</t>
  </si>
  <si>
    <t>http://kateeva.com/</t>
  </si>
  <si>
    <t>62638efb-2fe6-ed60-5d11-b370a08f6d73</t>
  </si>
  <si>
    <t>Katelyn Trainor</t>
  </si>
  <si>
    <t>http://katelyntrainor.myitworks.com</t>
  </si>
  <si>
    <t>df3c308e-1ce1-c0c6-180b-2c2c646893ed</t>
  </si>
  <si>
    <t>katena</t>
  </si>
  <si>
    <t>http://katena.com</t>
  </si>
  <si>
    <t>8458a787-5570-60d2-bff8-cd29adddf29e</t>
  </si>
  <si>
    <t>Katerra</t>
  </si>
  <si>
    <t>https://katerra.com/</t>
  </si>
  <si>
    <t>579334ef-bf1d-c431-ec08-65cd4d1f17f1</t>
  </si>
  <si>
    <t>KatGames</t>
  </si>
  <si>
    <t>http://www.katgames.com</t>
  </si>
  <si>
    <t>60edfafb-3d93-0749-8d0e-efae7bcfd57f</t>
  </si>
  <si>
    <t>Kath John</t>
  </si>
  <si>
    <t>http://www.dermayouth.org/beard-czar-review</t>
  </si>
  <si>
    <t>8712baef-a122-2a64-a2cc-deac227b1be6</t>
  </si>
  <si>
    <t>Katha</t>
  </si>
  <si>
    <t>http://www.katha.org/site/</t>
  </si>
  <si>
    <t>794fb110-ab49-015d-765f-701644e88a6d</t>
  </si>
  <si>
    <t>http://katha.audio/</t>
  </si>
  <si>
    <t>4308a713-cb29-48f5-8e08-af8624b8c835</t>
  </si>
  <si>
    <t>Katherine Cole Media</t>
  </si>
  <si>
    <t>http://katherinecole.com</t>
  </si>
  <si>
    <t>b2e6b479-ee9f-29e4-3ca9-a88884104c86</t>
  </si>
  <si>
    <t>Katherine Dee</t>
  </si>
  <si>
    <t>http://www.glowspaseattle.com/</t>
  </si>
  <si>
    <t>35ebb1f1-6d7a-3d69-6aff-6926918d5525</t>
  </si>
  <si>
    <t>Katherine Elsken - Web Designer</t>
  </si>
  <si>
    <t>http://katherineelsken.com</t>
  </si>
  <si>
    <t>0db5e355-bb68-d9b6-1cc5-e9d60892aa1f</t>
  </si>
  <si>
    <t>Kathiravan.com</t>
  </si>
  <si>
    <t>http://kathiravan.com/</t>
  </si>
  <si>
    <t>1ed592af-85ff-85f8-6267-19d1e1b9a3d2</t>
  </si>
  <si>
    <t>Kathleen A. Maloles, Esquire</t>
  </si>
  <si>
    <t>http://maloleslaw.com</t>
  </si>
  <si>
    <t>efc0f3f2-b56c-200b-dab3-9fe4e2d5375f</t>
  </si>
  <si>
    <t>Kathleen's Ridge Personal Care Home</t>
  </si>
  <si>
    <t>http://www.kathleensridge.com</t>
  </si>
  <si>
    <t>c7725daa-9cfe-610c-a192-094ce49ff648</t>
  </si>
  <si>
    <t>Kathlego Cash Loans</t>
  </si>
  <si>
    <t>http://www.kathlegocashloans.co.za</t>
  </si>
  <si>
    <t>1554bf39-9c83-6e64-c015-2374bfa88219</t>
  </si>
  <si>
    <t>Kathmandu Clothing</t>
  </si>
  <si>
    <t>http://www.kathmanduclothing.com</t>
  </si>
  <si>
    <t>d4059825-5de6-87b1-41a9-3bc90151a96b</t>
  </si>
  <si>
    <t>Kathmandu Infosys</t>
  </si>
  <si>
    <t>https://www.kiec.edu.np</t>
  </si>
  <si>
    <t>68fe66be-ea5d-6b6f-ff02-075a0e17bb0a</t>
  </si>
  <si>
    <t>Kathmandu University</t>
  </si>
  <si>
    <t>http://www.ku.edu.np</t>
  </si>
  <si>
    <t>f0896ad3-46df-78ac-ca96-d045d85cbe73</t>
  </si>
  <si>
    <t>Katholieke Hogeschool Limburg</t>
  </si>
  <si>
    <t>http://www.khlim.be</t>
  </si>
  <si>
    <t>19a6d946-01c6-e63b-7dd8-c876f4784749</t>
  </si>
  <si>
    <t>KATHREIN</t>
  </si>
  <si>
    <t>https://www.kathreinusa.com</t>
  </si>
  <si>
    <t>da749bb8-9a9f-3f35-773a-7a8c304492bb</t>
  </si>
  <si>
    <t>Kathrein Group</t>
  </si>
  <si>
    <t>http://www.kathrein.com</t>
  </si>
  <si>
    <t>bedc37ec-c931-8133-ffe7-b3d7d05d7922</t>
  </si>
  <si>
    <t>Kathrein Ventures</t>
  </si>
  <si>
    <t>http://www.kathreinventures.com</t>
  </si>
  <si>
    <t>d760874b-0fbc-0676-94a2-5cbc071650d4</t>
  </si>
  <si>
    <t>Kathryn Ullrich Associates</t>
  </si>
  <si>
    <t>http://www.ullrichassociates.com</t>
  </si>
  <si>
    <t>d737eaa4-3b9e-ebe9-a5e4-c5709392ea2b</t>
  </si>
  <si>
    <t>Kathy Chandra</t>
  </si>
  <si>
    <t>http://lrgcareer.com</t>
  </si>
  <si>
    <t>263e82a5-2a17-57fb-a316-b4d2a6d527f5</t>
  </si>
  <si>
    <t>Kathy Jones &amp; Associates</t>
  </si>
  <si>
    <t>http://www.kjassoc.com.au/</t>
  </si>
  <si>
    <t>37405e3b-7186-3242-8487-2f7f3f1d37d4</t>
  </si>
  <si>
    <t>Kathy White Learning Systems</t>
  </si>
  <si>
    <t>http://fastfactsforcriticalcare.com</t>
  </si>
  <si>
    <t>03321a17-e12e-4b46-ad96-2e49d049b6c8</t>
  </si>
  <si>
    <t>KATIA</t>
  </si>
  <si>
    <t>http://www.katia.com</t>
  </si>
  <si>
    <t>ab311960-4bf6-117e-06b0-c032f1991742</t>
  </si>
  <si>
    <t>Katib</t>
  </si>
  <si>
    <t>http://katibapp.com/</t>
  </si>
  <si>
    <t>9399fe5f-f54d-1b94-6755-9417f69a8ac8</t>
  </si>
  <si>
    <t>Katie Cheeseman</t>
  </si>
  <si>
    <t>http://natural-light-surrey.com</t>
  </si>
  <si>
    <t>7dd909d3-c529-8727-1e0d-8c761d2464d2</t>
  </si>
  <si>
    <t>Katie Lance Consulting</t>
  </si>
  <si>
    <t>http://katielance.com/</t>
  </si>
  <si>
    <t>738c86e2-9a2e-b024-d600-fc49475f99a8</t>
  </si>
  <si>
    <t>Katie Long Shoes Ltd</t>
  </si>
  <si>
    <t>http://www.katielongshoes.co.uk</t>
  </si>
  <si>
    <t>e5d263eb-d1bd-074e-6765-b6c8e14eac6c</t>
  </si>
  <si>
    <t>Katie Miranda Studios</t>
  </si>
  <si>
    <t>http://www.katiemiranda.com</t>
  </si>
  <si>
    <t>dd86ff33-aaf1-6a99-7c26-e283f4de3d6b</t>
  </si>
  <si>
    <t>Katie My Lady Works with It Works</t>
  </si>
  <si>
    <t>http://www.katiemyladyworks.com</t>
  </si>
  <si>
    <t>0059a3d3-da65-11b9-cd3b-98dfc040a450</t>
  </si>
  <si>
    <t>Katies Toffee</t>
  </si>
  <si>
    <t>http://katiestoffee.com</t>
  </si>
  <si>
    <t>b218c24f-d05e-d256-f26c-cc5f67f2bb66</t>
  </si>
  <si>
    <t>KatiKati, Inc</t>
  </si>
  <si>
    <t>https://www.katikati.co</t>
  </si>
  <si>
    <t>1b87367a-e8dc-33b6-d3c8-157bcbb2f83b</t>
  </si>
  <si>
    <t>KATILKAZAN</t>
  </si>
  <si>
    <t>http://www.katilkazan.com.tr</t>
  </si>
  <si>
    <t>3290cbd0-28e5-7d50-24d6-c350a9c128f3</t>
  </si>
  <si>
    <t>Katina's Greek Foods, Inc.</t>
  </si>
  <si>
    <t>http://www.katinasgreekfoods.com</t>
  </si>
  <si>
    <t>5d13c605-74a7-6b70-9b80-7cab14b14ce4</t>
  </si>
  <si>
    <t>Katipult</t>
  </si>
  <si>
    <t>http://www.katipult.com</t>
  </si>
  <si>
    <t>dde741ec-7254-cec6-6046-6bcb19bf9b8a</t>
  </si>
  <si>
    <t>kative.me</t>
  </si>
  <si>
    <t>http://www.kative.me/</t>
  </si>
  <si>
    <t>b9d2be09-945a-8d84-fd70-8a005e3d10f9</t>
  </si>
  <si>
    <t>Katmango</t>
  </si>
  <si>
    <t>http://www.katmango.com</t>
  </si>
  <si>
    <t>fcab6bd1-a2e7-e477-e29c-248ebe4cde75</t>
  </si>
  <si>
    <t>Kato</t>
  </si>
  <si>
    <t>http://kato.im</t>
  </si>
  <si>
    <t>a17fbeb2-3726-4a12-39a7-0d504afa6115</t>
  </si>
  <si>
    <t>Katoen Natie</t>
  </si>
  <si>
    <t>http://www.katoennatie.com/</t>
  </si>
  <si>
    <t>1fe9e432-8833-4502-5b53-5b8185b0e1e6</t>
  </si>
  <si>
    <t>Katoi</t>
  </si>
  <si>
    <t>http://www.katoidetroit.com/</t>
  </si>
  <si>
    <t>83f60844-4006-8cbe-30d0-6db8f408cfb7</t>
  </si>
  <si>
    <t>Katomi</t>
  </si>
  <si>
    <t>https://katomi.co</t>
  </si>
  <si>
    <t>d123739f-23f1-ebef-f431-188dd9f720f7</t>
  </si>
  <si>
    <t>https://katomi.co/</t>
  </si>
  <si>
    <t>feb12bf2-73bc-5731-c4ee-945b367be6c2</t>
  </si>
  <si>
    <t>Katona Tours and Travel</t>
  </si>
  <si>
    <t>http://www.katonatours.com</t>
  </si>
  <si>
    <t>f1af549e-4c24-5d28-c711-100a1745ee0c</t>
  </si>
  <si>
    <t>Katonah Research</t>
  </si>
  <si>
    <t>http://www.katonahresearch.com/</t>
  </si>
  <si>
    <t>fe1faba5-591a-5478-c780-22312614cdac</t>
  </si>
  <si>
    <t>katoni.dk</t>
  </si>
  <si>
    <t>http://katoni.dk</t>
  </si>
  <si>
    <t>b0925183-0642-96cc-6bef-941795639aae</t>
  </si>
  <si>
    <t>Katoree Design</t>
  </si>
  <si>
    <t>http://www.katoree.com/</t>
  </si>
  <si>
    <t>edf50a3d-18f5-b5e5-f2e0-4c41e9671a70</t>
  </si>
  <si>
    <t>KATR Software</t>
  </si>
  <si>
    <t>http://www.katr.com</t>
  </si>
  <si>
    <t>5952fbdd-7bdb-97bd-e47a-7545ad70ecf5</t>
  </si>
  <si>
    <t>KatRank</t>
  </si>
  <si>
    <t>https://www.katrank.com/</t>
  </si>
  <si>
    <t>bf386eea-ad6b-a893-36e0-ac253f801333</t>
  </si>
  <si>
    <t>KATSANA Advanced Telematics</t>
  </si>
  <si>
    <t>https://www.katsana.com/</t>
  </si>
  <si>
    <t>82d5dcc5-9818-0206-01b5-b37997b1abb1</t>
  </si>
  <si>
    <t>Katsu Burger</t>
  </si>
  <si>
    <t>http://www.katsuburger.com/</t>
  </si>
  <si>
    <t>c3fa7e2a-cb8b-b3ce-741d-4bc49fedbae2</t>
  </si>
  <si>
    <t>Katsura Shareware</t>
  </si>
  <si>
    <t>http://katsurashareware.com/</t>
  </si>
  <si>
    <t>b520744b-f813-8d19-51e9-cb33f55bcb00</t>
  </si>
  <si>
    <t>Katt Insurance Agency</t>
  </si>
  <si>
    <t>http://www.kattins.com</t>
  </si>
  <si>
    <t>2025f176-057c-7d5f-362b-9fca08f0ee1b</t>
  </si>
  <si>
    <t>Kattan Kappi Tourism packages</t>
  </si>
  <si>
    <t>http://kattankappi.com</t>
  </si>
  <si>
    <t>b2e846ab-1a32-76d8-e689-51c75885d266</t>
  </si>
  <si>
    <t>Katte</t>
  </si>
  <si>
    <t>https://katte.com</t>
  </si>
  <si>
    <t>f2d9ac3b-d37c-8c1b-b012-79da049440f0</t>
  </si>
  <si>
    <t>Kattelo Consulting</t>
  </si>
  <si>
    <t>http://kattelo.com</t>
  </si>
  <si>
    <t>e84001f6-42a0-6310-f4f7-01ac77daf6c8</t>
  </si>
  <si>
    <t>Katten Muchin &amp; Zavis</t>
  </si>
  <si>
    <t>https://www.kattenlaw.com</t>
  </si>
  <si>
    <t>cd430668-6ba6-b773-63fa-efae3b5e142c</t>
  </si>
  <si>
    <t>Katten Muchin Rosenman</t>
  </si>
  <si>
    <t>http://www.kattenlaw.com/</t>
  </si>
  <si>
    <t>a829ac0b-ecbe-1571-5f43-19a547d24244</t>
  </si>
  <si>
    <t>Kattis</t>
  </si>
  <si>
    <t>http://www.kattis.com</t>
  </si>
  <si>
    <t>849a9c2d-f0b9-9717-5d3e-b51ab40bad3e</t>
  </si>
  <si>
    <t>Katu News</t>
  </si>
  <si>
    <t>http://www.katu.com/</t>
  </si>
  <si>
    <t>e31e4761-ec09-ed2b-ef6e-95825ca04e9a</t>
  </si>
  <si>
    <t>Katuah Market</t>
  </si>
  <si>
    <t>http://www.katuahmarket.com/</t>
  </si>
  <si>
    <t>bb46a11d-eeee-6fbf-7370-a21c5a5258ee</t>
  </si>
  <si>
    <t>Katun Corporation</t>
  </si>
  <si>
    <t>http://www.katun.com</t>
  </si>
  <si>
    <t>d2ce2982-efc7-9b02-b6e8-9517be6396dc</t>
  </si>
  <si>
    <t>Katusa Research</t>
  </si>
  <si>
    <t>https://katusaresearch.com</t>
  </si>
  <si>
    <t>36b3beae-e7d5-4384-97c3-09c725f944ec</t>
  </si>
  <si>
    <t>KATVR</t>
  </si>
  <si>
    <t>http://www.katvr.com/</t>
  </si>
  <si>
    <t>5b3c7c06-53b4-4e67-93fe-f56e636782ea</t>
  </si>
  <si>
    <t>Katy Aquatics</t>
  </si>
  <si>
    <t>https://www.teamunify.com</t>
  </si>
  <si>
    <t>acc7cbed-5327-cf88-ee04-a2e5b8711bef</t>
  </si>
  <si>
    <t>Katy Barrel Company</t>
  </si>
  <si>
    <t>http://www.katybarrelcompany.com</t>
  </si>
  <si>
    <t>1e0d0657-c15e-abdc-f485-3f01604525a5</t>
  </si>
  <si>
    <t>Katy Computer Systems</t>
  </si>
  <si>
    <t>https://katy.com/</t>
  </si>
  <si>
    <t>ace8db7c-ccee-7ad4-e468-76a8ca16f77b</t>
  </si>
  <si>
    <t>Katy Creek</t>
  </si>
  <si>
    <t>http://www.katycreek.net</t>
  </si>
  <si>
    <t>49011623-1dfc-1553-4538-75f31ba92db8</t>
  </si>
  <si>
    <t>Katy Independent School District</t>
  </si>
  <si>
    <t>http://www.katyisd.org/pages/default.aspx</t>
  </si>
  <si>
    <t>07e8772f-8e02-b9c4-5a67-743a8c4cc86d</t>
  </si>
  <si>
    <t>Katy Industries</t>
  </si>
  <si>
    <t>http://www.katyindustries.com/</t>
  </si>
  <si>
    <t>6121af47-9d7b-9430-aecd-0d3e0ddfc38b</t>
  </si>
  <si>
    <t>Katy Stone &amp; Gravel</t>
  </si>
  <si>
    <t>https://www.katystoneandgravel.com/</t>
  </si>
  <si>
    <t>42b29cfb-924b-746c-412d-9acece94b685</t>
  </si>
  <si>
    <t>Katy TSO</t>
  </si>
  <si>
    <t>http://www.tsokaty.com</t>
  </si>
  <si>
    <t>5c2470ff-57a3-ecfb-40c6-6107e6279405</t>
  </si>
  <si>
    <t>Katydid</t>
  </si>
  <si>
    <t>https://www.katydidwholesale.com/</t>
  </si>
  <si>
    <t>7408e84d-f40a-c949-bb35-e3368497e0fc</t>
  </si>
  <si>
    <t>Katyki</t>
  </si>
  <si>
    <t>http://www.katyki.com.br/</t>
  </si>
  <si>
    <t>8c0eb343-9fbb-df1e-d5ca-4cef9bb34bd6</t>
  </si>
  <si>
    <t>Katz , Sapper &amp; Miller</t>
  </si>
  <si>
    <t>http://www.ksmcpa.com</t>
  </si>
  <si>
    <t>b13d10ae-a053-656d-d8e1-8f83f27faeff</t>
  </si>
  <si>
    <t>Katz Media Group</t>
  </si>
  <si>
    <t>http://www.katzmediagroup.com/</t>
  </si>
  <si>
    <t>6c095e1a-5817-edfe-7bc7-6c9281f4a82b</t>
  </si>
  <si>
    <t>Katz Radio Group</t>
  </si>
  <si>
    <t>http://www.katzradiogroup.com</t>
  </si>
  <si>
    <t>596dea3e-1b85-57dd-996f-80fa59d9fc01</t>
  </si>
  <si>
    <t>Katz Web Services</t>
  </si>
  <si>
    <t>http://www.katzwebservices.com</t>
  </si>
  <si>
    <t>323dfb05-45f0-78d5-6245-cea9c491acc9</t>
  </si>
  <si>
    <t>Katz, Marshall &amp; Banks</t>
  </si>
  <si>
    <t>http://www.kmblegal.com/</t>
  </si>
  <si>
    <t>f8846aa8-42a9-eb3a-5b77-70e61ef34550</t>
  </si>
  <si>
    <t>Katz's Delicatessen</t>
  </si>
  <si>
    <t>http://www.katzsdelicatessen.com/</t>
  </si>
  <si>
    <t>03c9620f-804f-c6de-40e3-7076f69e4fdd</t>
  </si>
  <si>
    <t>Katzen Eye Group</t>
  </si>
  <si>
    <t>http://www.katzeneye.com/</t>
  </si>
  <si>
    <t>af345712-b78d-6f02-0ca7-0b454269a0ba</t>
  </si>
  <si>
    <t>Katzenbach Partners LLC</t>
  </si>
  <si>
    <t>http://www.katzenbach.com</t>
  </si>
  <si>
    <t>b56f56c5-3d62-5524-d011-b58205ac6c19</t>
  </si>
  <si>
    <t>Katzentisch</t>
  </si>
  <si>
    <t>http://katzentisch.ch/</t>
  </si>
  <si>
    <t>0f2b294d-d95b-c408-5ced-0e59d1701c4b</t>
  </si>
  <si>
    <t>Katzkin</t>
  </si>
  <si>
    <t>http://www.katzkin.com/</t>
  </si>
  <si>
    <t>e42af56e-0c7b-691e-adcb-4c2fd42e519a</t>
  </si>
  <si>
    <t>Katzmaier Newell Kehr</t>
  </si>
  <si>
    <t>http://www.knkarch.com/</t>
  </si>
  <si>
    <t>43a4fdbd-e243-148b-df58-a3ebc48f205d</t>
  </si>
  <si>
    <t>KAU University</t>
  </si>
  <si>
    <t>http://www.kau.edu.sa/home_english.aspx</t>
  </si>
  <si>
    <t>2435936e-b3e1-8ea0-8566-24e80bdb46cd</t>
  </si>
  <si>
    <t>Kauai</t>
  </si>
  <si>
    <t>http://www.kauai.co.za/</t>
  </si>
  <si>
    <t>75fdeb0e-7340-60c7-94ff-ec23fcd77619</t>
  </si>
  <si>
    <t>Kauai Community College</t>
  </si>
  <si>
    <t>http://kauai.hawaii.edu/</t>
  </si>
  <si>
    <t>125ecfb3-72e0-1ace-0cdc-b37fcf55a892</t>
  </si>
  <si>
    <t>Kauai Experience</t>
  </si>
  <si>
    <t>http://www.kauaiexperience.com</t>
  </si>
  <si>
    <t>6c15a7c3-5572-c076-7fbe-ef8cc8a4f5e5</t>
  </si>
  <si>
    <t>Kauai School District</t>
  </si>
  <si>
    <t>http://kauaischools.org/</t>
  </si>
  <si>
    <t>ac6df3f1-b807-ccc6-320a-188e50511ea6</t>
  </si>
  <si>
    <t>Kauai SUP - Stand Up Paddle Boarding</t>
  </si>
  <si>
    <t>http://www.paddleboardkauai.com</t>
  </si>
  <si>
    <t>f7db1d06-27b1-46a1-4289-ce57aa810c17</t>
  </si>
  <si>
    <t>kauai tours direct</t>
  </si>
  <si>
    <t>http://www.kauaitoursdirect.com</t>
  </si>
  <si>
    <t>6d3ad8bf-5162-134a-0417-6cbd8dc28115</t>
  </si>
  <si>
    <t>Kaufberater.io</t>
  </si>
  <si>
    <t>https://www.kaufberater.io</t>
  </si>
  <si>
    <t>c6c8c331-a0c2-d445-2fe2-857c705e0708</t>
  </si>
  <si>
    <t>Kaufcom</t>
  </si>
  <si>
    <t>http://www.kauf.com</t>
  </si>
  <si>
    <t>a36722f1-35b2-3000-07a3-76209cb4e3af</t>
  </si>
  <si>
    <t>kaufDA</t>
  </si>
  <si>
    <t>http://www.kaufda.de</t>
  </si>
  <si>
    <t>d5488d76-88e0-6268-8f4b-44b2ede58c62</t>
  </si>
  <si>
    <t>Kauffman - SKOLKOVO Venture Capital Academy</t>
  </si>
  <si>
    <t>http://www.skolkovo.ru/public/en/vca/vca-about</t>
  </si>
  <si>
    <t>b19cea55-0786-5b7a-6161-44c4050e0907</t>
  </si>
  <si>
    <t>Kauffman FastTrac</t>
  </si>
  <si>
    <t>http://fasttrac.org/</t>
  </si>
  <si>
    <t>888b6189-6dbd-9b5a-c202-059e17b6672a</t>
  </si>
  <si>
    <t>Kauffman Fellows</t>
  </si>
  <si>
    <t>http://kauffmanfellows.org</t>
  </si>
  <si>
    <t>60845a6e-a8b9-ae01-e0a2-b4bec3e05985</t>
  </si>
  <si>
    <t>Kauffman Foundation</t>
  </si>
  <si>
    <t>http://kauffman.org</t>
  </si>
  <si>
    <t>f62feb22-1d55-8544-7830-d0d6f4de7a17</t>
  </si>
  <si>
    <t>Kaufland Information Systems</t>
  </si>
  <si>
    <t>http://www.kaufland.de/home/index.jsp</t>
  </si>
  <si>
    <t>8219d326-06d2-419c-fafa-e2d45ff5347b</t>
  </si>
  <si>
    <t>Kaufman &amp; Broad</t>
  </si>
  <si>
    <t>http://www.ketb.com/</t>
  </si>
  <si>
    <t>1a4e7a34-d293-d3ca-3d0b-ab7448c26672</t>
  </si>
  <si>
    <t>Kaufman &amp; Canoles</t>
  </si>
  <si>
    <t>http://www.kaufmanandcanoles.com</t>
  </si>
  <si>
    <t>9a129c06-51e7-d91d-06a7-ca6b0a68e001</t>
  </si>
  <si>
    <t>Kaufman Center for the Performing Arts</t>
  </si>
  <si>
    <t>http://www.kauffmancenter.org</t>
  </si>
  <si>
    <t>d5f2d23b-b194-34fe-3319-617803f3fdf0</t>
  </si>
  <si>
    <t>Kaufman Hall</t>
  </si>
  <si>
    <t>https://www.kaufmanhall.com/</t>
  </si>
  <si>
    <t>4d0dbca3-a213-1dcf-0a2a-986215d4b1c2</t>
  </si>
  <si>
    <t>Kaufman Trailers</t>
  </si>
  <si>
    <t>http://www.kaufmantrailers.com/</t>
  </si>
  <si>
    <t>0413168c-f38c-75b8-72dd-3407e7f921f8</t>
  </si>
  <si>
    <t>Kaufmann &amp; Associates</t>
  </si>
  <si>
    <t>http://www.attorneykaufmann.com/</t>
  </si>
  <si>
    <t>f85bdae3-e6cc-e8d3-7368-6df9e1ebb11d</t>
  </si>
  <si>
    <t>Kaufmann Fellows Program</t>
  </si>
  <si>
    <t>http://www.kauffmanfellows.org/</t>
  </si>
  <si>
    <t>50f94c7d-bf24-3863-c8a7-44702341d6aa</t>
  </si>
  <si>
    <t>Kaufmann Mercantile</t>
  </si>
  <si>
    <t>http://kaufmann-mercantile.com</t>
  </si>
  <si>
    <t>91129c4e-d542-bc58-c447-60cb5cadf6dc</t>
  </si>
  <si>
    <t>Kauftipp.ch</t>
  </si>
  <si>
    <t>http://www.kauftipp.ch</t>
  </si>
  <si>
    <t>a089fcfa-55a1-9d54-b760-af9a2d3a50f0</t>
  </si>
  <si>
    <t>kaukul</t>
  </si>
  <si>
    <t>https://kaukul.jp/</t>
  </si>
  <si>
    <t>cf8561bd-371a-f09e-eb11-a372bacdac70</t>
  </si>
  <si>
    <t>Kauli</t>
  </si>
  <si>
    <t>http://kau.li/us</t>
  </si>
  <si>
    <t>f4b129f4-cff2-04a2-05ef-6a7dde82f225</t>
  </si>
  <si>
    <t>Kaulkin Ginsberg</t>
  </si>
  <si>
    <t>http://www.kaulkin.com/</t>
  </si>
  <si>
    <t>071c6967-4b81-0b3d-130c-5dbd7f56b119</t>
  </si>
  <si>
    <t>Kaumer Dealer</t>
  </si>
  <si>
    <t>http://www.kaumer.com/</t>
  </si>
  <si>
    <t>de206c32-cc06-60cf-2689-9cfc409b2abe</t>
  </si>
  <si>
    <t>Kaumeya Language School</t>
  </si>
  <si>
    <t>http://kaumeyalanguageschool.com/</t>
  </si>
  <si>
    <t>5ee31609-7c9c-46d0-93de-ce1aabbf57f9</t>
  </si>
  <si>
    <t>KAUMO</t>
  </si>
  <si>
    <t>http://kaumo.strikingly.com/#home</t>
  </si>
  <si>
    <t>d0a01218-7cee-0158-33b3-3781e7058652</t>
  </si>
  <si>
    <t>Kaunas University of Technology</t>
  </si>
  <si>
    <t>http://en.ktu.lt/</t>
  </si>
  <si>
    <t>761b7859-709c-c328-8024-f586803a98d5</t>
  </si>
  <si>
    <t>Kauplus</t>
  </si>
  <si>
    <t>http://www.kauplus.com</t>
  </si>
  <si>
    <t>904c9e6d-805a-249c-80ca-cee603cf137a</t>
  </si>
  <si>
    <t>Kauppalehti</t>
  </si>
  <si>
    <t>http://www.kauppalehti.fi/</t>
  </si>
  <si>
    <t>fa661d99-635b-a526-9d36-9b538561a702</t>
  </si>
  <si>
    <t>Kaupthing Bank</t>
  </si>
  <si>
    <t>http://www.kaupthing.com</t>
  </si>
  <si>
    <t>977a0da0-9b50-b47f-19ff-4a108c4cc036</t>
  </si>
  <si>
    <t>Kaupthing Singer &amp; Friedlander</t>
  </si>
  <si>
    <t>http://www.kaupthingsingers.co.uk</t>
  </si>
  <si>
    <t>e693cf9f-f5fb-fadf-2cf8-76988f17fb55</t>
  </si>
  <si>
    <t>Kauris Ltd</t>
  </si>
  <si>
    <t>http://www.kauris.tv</t>
  </si>
  <si>
    <t>5870e601-cdad-6aa3-c07e-5354363fb6cf</t>
  </si>
  <si>
    <t>Kaury - Casa do Marceneiro</t>
  </si>
  <si>
    <t>http://www.kaury.com.br/</t>
  </si>
  <si>
    <t>002ad375-8d38-4efe-9d68-c2da1d96189f</t>
  </si>
  <si>
    <t>Kausalya Trip India Pvt.Ltd</t>
  </si>
  <si>
    <t>http://www.kausalyatripindia.com/</t>
  </si>
  <si>
    <t>744eff74-d195-722f-9771-164c3f0362bb</t>
  </si>
  <si>
    <t>Kausar India Ltd.</t>
  </si>
  <si>
    <t>http://www.kausarindia.com/</t>
  </si>
  <si>
    <t>c168e457-2c08-2979-ab13-adea7ddfaf3e</t>
  </si>
  <si>
    <t>Kaushalam</t>
  </si>
  <si>
    <t>http://www.kaushalam.com</t>
  </si>
  <si>
    <t>ae42093c-be3d-33fe-a9b9-7bfcdb02f31b</t>
  </si>
  <si>
    <t>Kaustr</t>
  </si>
  <si>
    <t>http://www.kaustr.com</t>
  </si>
  <si>
    <t>bbaf391c-b806-284e-4346-0476f0e683d2</t>
  </si>
  <si>
    <t>Kautilya PhytoExtracts Pvt. Ltd.</t>
  </si>
  <si>
    <t>http://www.vedickrishi.com/</t>
  </si>
  <si>
    <t>94726f27-ef0f-bd86-c257-5e2d470062c6</t>
  </si>
  <si>
    <t>Kautionsfrei</t>
  </si>
  <si>
    <t>https://kautionsfrei.de/</t>
  </si>
  <si>
    <t>e03cad19-e562-0df0-0ef9-8121c8dbd064</t>
  </si>
  <si>
    <t>Kauvery Hospital</t>
  </si>
  <si>
    <t>http://kauveryhospital.com/</t>
  </si>
  <si>
    <t>cb010083-e9b1-880d-6731-7027f87bd461</t>
  </si>
  <si>
    <t>Kauz</t>
  </si>
  <si>
    <t>https://kauz.net/</t>
  </si>
  <si>
    <t>08da1df3-b70e-16d3-c78e-1589d89a0068</t>
  </si>
  <si>
    <t>Kauzu</t>
  </si>
  <si>
    <t>http://www.kauzu.com</t>
  </si>
  <si>
    <t>e79b4cab-eefa-11a8-f2ae-05f859b75896</t>
  </si>
  <si>
    <t>Kavadba Clothing</t>
  </si>
  <si>
    <t>http://elevatedclothingco.com</t>
  </si>
  <si>
    <t>0e9363b2-e093-5d21-ab6c-df910a376d41</t>
  </si>
  <si>
    <t>KaVaDo</t>
  </si>
  <si>
    <t>http://www.kavado.com/</t>
  </si>
  <si>
    <t>930aea9d-97d1-b2e3-1979-5932b6360227</t>
  </si>
  <si>
    <t>Kavador</t>
  </si>
  <si>
    <t>http://www.kavador.com</t>
  </si>
  <si>
    <t>46de3463-3d2e-49b1-9479-d47e96178b74</t>
  </si>
  <si>
    <t>Kavak</t>
  </si>
  <si>
    <t>http://www.kavak.com/</t>
  </si>
  <si>
    <t>31b883a6-f9a4-9969-a807-10bcb5968018</t>
  </si>
  <si>
    <t>Kaval Wireless Technologies</t>
  </si>
  <si>
    <t>http://kaval.com</t>
  </si>
  <si>
    <t>c3e84e6e-ce7b-9ec8-f167-2791542f832d</t>
  </si>
  <si>
    <t>Kavalia</t>
  </si>
  <si>
    <t>http://kavaliainc.com</t>
  </si>
  <si>
    <t>c3962b11-f14a-a6c8-51d1-917bc3665f8a</t>
  </si>
  <si>
    <t>Kavam.com</t>
  </si>
  <si>
    <t>https://www.kavam.com</t>
  </si>
  <si>
    <t>fe47abbc-ec50-a6c1-8a84-2e41383ce045</t>
  </si>
  <si>
    <t>Kavandeo.Com</t>
  </si>
  <si>
    <t>http://kavandeo.com</t>
  </si>
  <si>
    <t>a5eb0142-e078-18f7-6d5a-c9ff08e69be0</t>
  </si>
  <si>
    <t>kavanga DSP</t>
  </si>
  <si>
    <t>http://kavanga.com/</t>
  </si>
  <si>
    <t>98f2b0cb-3157-5d15-3732-6a4815d071ff</t>
  </si>
  <si>
    <t>Kavango Block Brick (KBB)</t>
  </si>
  <si>
    <t>http://kavangobrick.com/</t>
  </si>
  <si>
    <t>f5f2db07-bdc0-6a60-7039-1328bf758f0d</t>
  </si>
  <si>
    <t>Kavapoint</t>
  </si>
  <si>
    <t>http://www.kavapoint.com</t>
  </si>
  <si>
    <t>34db568a-394f-ef9b-51a6-5f68080d1aa8</t>
  </si>
  <si>
    <t>Kavas Yachting</t>
  </si>
  <si>
    <t>http://www.kavas.com/</t>
  </si>
  <si>
    <t>089cc8e5-4529-c11d-2c65-de86d0d44c95</t>
  </si>
  <si>
    <t>Kavayah Solutions Inc</t>
  </si>
  <si>
    <t>http://www.kavayahsolutions.com</t>
  </si>
  <si>
    <t>cf5ef03b-fd63-6231-8169-d777424245a7</t>
  </si>
  <si>
    <t>Kavcom Limited</t>
  </si>
  <si>
    <t>http://www.kavcom.co.uk</t>
  </si>
  <si>
    <t>e5a012b8-356e-0882-4f3a-baf3a7831571</t>
  </si>
  <si>
    <t>kaveri pushkaralu</t>
  </si>
  <si>
    <t>http://www.kaveripushkaram.in/</t>
  </si>
  <si>
    <t>f4f35d96-0923-c738-6ca9-3a09bd2055e4</t>
  </si>
  <si>
    <t>kavericommunications.com</t>
  </si>
  <si>
    <t>http://www.kavericommunications.com</t>
  </si>
  <si>
    <t>154a7490-d583-6c3d-5419-9bcc1da40cef</t>
  </si>
  <si>
    <t>Kavi Corporation</t>
  </si>
  <si>
    <t>http://kavi.com</t>
  </si>
  <si>
    <t>61b0d8fd-87ab-6d17-0242-dae5d90f37d4</t>
  </si>
  <si>
    <t>Kavikulguru Institute of Technology and Science, Nagpur</t>
  </si>
  <si>
    <t>http://www.kits.edu</t>
  </si>
  <si>
    <t>0a8bd8bd-df5a-818f-5050-113ed2a7bdb5</t>
  </si>
  <si>
    <t>Kavin Construction</t>
  </si>
  <si>
    <t>http://kavinconstruction.com</t>
  </si>
  <si>
    <t>a8dfa57a-a522-e636-b3a4-e683b39947eb</t>
  </si>
  <si>
    <t>Kavist</t>
  </si>
  <si>
    <t>http://www.kavist.com</t>
  </si>
  <si>
    <t>9f3e52e0-d9a7-9c64-e0ad-04311bf8574d</t>
  </si>
  <si>
    <t>Kaviza</t>
  </si>
  <si>
    <t>http://www.kaviza.com</t>
  </si>
  <si>
    <t>d414c6d4-45f3-c55f-0d73-82d55685ed97</t>
  </si>
  <si>
    <t>Kavli Foundation</t>
  </si>
  <si>
    <t>http://www.kavlifoundation.org/</t>
  </si>
  <si>
    <t>70701698-b411-76c3-a090-43dfd7e9de90</t>
  </si>
  <si>
    <t>Kavli Institute for Theoretical Physics</t>
  </si>
  <si>
    <t>https://www.kitp.ucsb.edu</t>
  </si>
  <si>
    <t>fe728679-77aa-cfbc-e747-9d658b965131</t>
  </si>
  <si>
    <t>KaVo</t>
  </si>
  <si>
    <t>http://www.kavo.com/en</t>
  </si>
  <si>
    <t>b8256d54-755b-bd4c-a149-63b4e2e2efb9</t>
  </si>
  <si>
    <t>Kavo Brazil</t>
  </si>
  <si>
    <t>http://kavo.com.br</t>
  </si>
  <si>
    <t>dfe47915-0fa8-a2fa-94d0-33cf92d74a24</t>
  </si>
  <si>
    <t>Kavout</t>
  </si>
  <si>
    <t>https://www.kavout.com</t>
  </si>
  <si>
    <t>c7599770-25c3-388e-14b1-46fa8b7f0638</t>
  </si>
  <si>
    <t>Kavtech Solutions</t>
  </si>
  <si>
    <t>http://kavtechsolutions.com/</t>
  </si>
  <si>
    <t>f0678e6d-d6e4-3947-7f93-b41dc2b0ffc5</t>
  </si>
  <si>
    <t>KAVVERI TELECOM</t>
  </si>
  <si>
    <t>http://kavveritelecoms.es</t>
  </si>
  <si>
    <t>b5fa16f7-ee7b-56e9-461a-5d7039851c7f</t>
  </si>
  <si>
    <t>Kavveri Telecom Infrastructure Limited</t>
  </si>
  <si>
    <t>http://www.kavveritelecominfra.com/</t>
  </si>
  <si>
    <t>98739072-140a-eaf4-341b-f9c44421c997</t>
  </si>
  <si>
    <t>Kavveri Telecoms Products Limited</t>
  </si>
  <si>
    <t>http://www.kaveritelecoms.com</t>
  </si>
  <si>
    <t>6d9021f4-58d5-0b51-e25f-3ed71ee51241</t>
  </si>
  <si>
    <t>Kavya</t>
  </si>
  <si>
    <t>http://viewcolleges.com/community-colleges-near-me/</t>
  </si>
  <si>
    <t>5121efb1-a042-13c7-f722-dba24474c23b</t>
  </si>
  <si>
    <t>Kavyar</t>
  </si>
  <si>
    <t>http://www.kavyar.com</t>
  </si>
  <si>
    <t>9119cb43-1cea-6f1d-ccc6-07a0479afd3a</t>
  </si>
  <si>
    <t>kavyashopping</t>
  </si>
  <si>
    <t>http://kavyashopping.com/</t>
  </si>
  <si>
    <t>68ffbcab-57f4-36dd-e91c-15fdd53fb89c</t>
  </si>
  <si>
    <t>Kawa Capital Management</t>
  </si>
  <si>
    <t>http://www.kawa.com</t>
  </si>
  <si>
    <t>301ca6c0-3169-48bd-8282-cb6dff797e77</t>
  </si>
  <si>
    <t>Kawa Objects</t>
  </si>
  <si>
    <t>http://www.kawaobjects.com/</t>
  </si>
  <si>
    <t>7b5908e6-b0a8-69d2-8b24-8c127b58726d</t>
  </si>
  <si>
    <t>Kawada Robotics</t>
  </si>
  <si>
    <t>https://www.kawadarobot.co.jp</t>
  </si>
  <si>
    <t>84dd2df9-19c4-c286-0c63-3ef81767a604</t>
  </si>
  <si>
    <t>Kawai Lingerie</t>
  </si>
  <si>
    <t>http://www.kawai-lingerie.com</t>
  </si>
  <si>
    <t>a6cc0c2a-cc6c-9011-eea1-543c3c1d2e9b</t>
  </si>
  <si>
    <t>Kawaii Museum</t>
  </si>
  <si>
    <t>http://www.kawaiimuseum.net</t>
  </si>
  <si>
    <t>dff65447-0a80-ef64-9b52-fb8c16da6c18</t>
  </si>
  <si>
    <t>Kawama.com</t>
  </si>
  <si>
    <t>http://www.kawama.com/</t>
  </si>
  <si>
    <t>c74e28f5-9cf4-29b4-48fd-9d9102b5622d</t>
  </si>
  <si>
    <t>Kawamura Ganjavian</t>
  </si>
  <si>
    <t>http://www.studio-kg.com/</t>
  </si>
  <si>
    <t>8d94dd0d-b121-4577-db20-97c2963aae85</t>
  </si>
  <si>
    <t>Kawantech</t>
  </si>
  <si>
    <t>http://www.kawantech.com/</t>
  </si>
  <si>
    <t>8685b22e-69c9-d196-0fa7-94e84d18d830</t>
  </si>
  <si>
    <t>Kawar Energy</t>
  </si>
  <si>
    <t>http://www.kawar.com/</t>
  </si>
  <si>
    <t>240df7f6-b8ee-74b6-9666-a959ac697836</t>
  </si>
  <si>
    <t>Kawasaki Motors</t>
  </si>
  <si>
    <t>http://www.kawasaki-motors.com/</t>
  </si>
  <si>
    <t>39efd102-acd1-8c7c-3880-a3dd93baf38b</t>
  </si>
  <si>
    <t>Kawasaki Motors Corp., U.S.A.</t>
  </si>
  <si>
    <t>https://www.kawasaki.com</t>
  </si>
  <si>
    <t>f93e2eae-11f3-81bf-0bfc-5331911b2e03</t>
  </si>
  <si>
    <t>Kawasaki Rail Car</t>
  </si>
  <si>
    <t>http://www.kawasakirailcar.com/</t>
  </si>
  <si>
    <t>ba0b6ee0-940a-a58e-e838-685195865770</t>
  </si>
  <si>
    <t>Kawasaki Robotics</t>
  </si>
  <si>
    <t>https://robotics.kawasaki.com</t>
  </si>
  <si>
    <t>b111d268-0566-14ea-be2f-04047b0baf4a</t>
  </si>
  <si>
    <t>Kaweb Ltd</t>
  </si>
  <si>
    <t>http://www.kaweb.co.uk</t>
  </si>
  <si>
    <t>8cbe0d97-6636-3b98-04ce-e6eab43d85e7</t>
  </si>
  <si>
    <t>Kawet</t>
  </si>
  <si>
    <t>http://madebykawet.com</t>
  </si>
  <si>
    <t>667333b1-d0f5-55be-a8f1-39f2b062ea20</t>
  </si>
  <si>
    <t>Kawneer</t>
  </si>
  <si>
    <t>http://www.kawneer.com/</t>
  </si>
  <si>
    <t>a4d34c88-ee7d-7621-da46-18e3f56668f3</t>
  </si>
  <si>
    <t>KAWO</t>
  </si>
  <si>
    <t>http://kawo.com</t>
  </si>
  <si>
    <t>9dc60520-76f1-c937-8448-6cbd19413d01</t>
  </si>
  <si>
    <t>Kay Celine Inc.</t>
  </si>
  <si>
    <t>http://www.kayceline.com</t>
  </si>
  <si>
    <t>5f03eccb-6d63-d5e7-7043-dc47cabf36fd</t>
  </si>
  <si>
    <t>KAY Stone Benchtops and Vanities</t>
  </si>
  <si>
    <t>http://www.kaystone.com.au/</t>
  </si>
  <si>
    <t>4e9f25b6-8784-5d13-1125-eff6356e9615</t>
  </si>
  <si>
    <t>Kay.vn</t>
  </si>
  <si>
    <t>http://kay.vn</t>
  </si>
  <si>
    <t>70914895-96ac-8490-dfee-85e64d6bc213</t>
  </si>
  <si>
    <t>Kaya Cannabis</t>
  </si>
  <si>
    <t>https://www.kayacannabis.com</t>
  </si>
  <si>
    <t>7568fdb7-c902-529e-30d3-e1673e99d57c</t>
  </si>
  <si>
    <t>Kaya Limited</t>
  </si>
  <si>
    <t>https://www.kaya.in/</t>
  </si>
  <si>
    <t>dd32aac7-7781-bbd2-9550-9dddcc0b2543</t>
  </si>
  <si>
    <t>Kaya Properties</t>
  </si>
  <si>
    <t>http://kayaproperties.com/</t>
  </si>
  <si>
    <t>ae0919d3-90e2-c176-fe9c-5ad995854394</t>
  </si>
  <si>
    <t>Kayabit Games</t>
  </si>
  <si>
    <t>http://www.kayabit.com</t>
  </si>
  <si>
    <t>f5b13569-8dc7-e1a9-dec4-9dde07f8135c</t>
  </si>
  <si>
    <t>KAYAC</t>
  </si>
  <si>
    <t>http://www.kayac.com/en</t>
  </si>
  <si>
    <t>ae1ec5c5-5352-cd5d-8db5-220b46626b12</t>
  </si>
  <si>
    <t>KAYAK</t>
  </si>
  <si>
    <t>http://www.kayak.com</t>
  </si>
  <si>
    <t>af262034-7246-0d8a-ddbd-dc9342f02a27</t>
  </si>
  <si>
    <t>Kayak Buyer</t>
  </si>
  <si>
    <t>http://www.kayakbuyer.com/</t>
  </si>
  <si>
    <t>0c2d3278-3909-678b-f31c-43c061494da6</t>
  </si>
  <si>
    <t>Kayak Software Corp.</t>
  </si>
  <si>
    <t>http://www.kayak.com/</t>
  </si>
  <si>
    <t>5080f2cb-a983-3ea4-ccc9-85c0dea74517</t>
  </si>
  <si>
    <t>KayakBase</t>
  </si>
  <si>
    <t>http://kayakbase.com/</t>
  </si>
  <si>
    <t>dd840639-05a3-e682-538d-9ece21fef2f0</t>
  </si>
  <si>
    <t>Kayaking Tours</t>
  </si>
  <si>
    <t>http://www.kayakingtours.com</t>
  </si>
  <si>
    <t>203bc669-93bc-5429-0d51-564bed8e86fc</t>
  </si>
  <si>
    <t>Kayako</t>
  </si>
  <si>
    <t>http://www.kayako.com</t>
  </si>
  <si>
    <t>aebe54e1-379d-68a6-f7e2-ea9db8407c0c</t>
  </si>
  <si>
    <t>Kayan Consulting</t>
  </si>
  <si>
    <t>http://kayanconsult.com</t>
  </si>
  <si>
    <t>ebd51bd4-1efa-5086-a52f-3f8942ac7964</t>
  </si>
  <si>
    <t>KayAngel.org</t>
  </si>
  <si>
    <t>http://www.kayangel.org</t>
  </si>
  <si>
    <t>b16acb8b-1f34-ca96-23a0-f3bcbfcb6632</t>
  </si>
  <si>
    <t>Kaybus</t>
  </si>
  <si>
    <t>http://www.kaybus.com</t>
  </si>
  <si>
    <t>e27eebd2-bb6b-5890-c241-ba023cf748c3</t>
  </si>
  <si>
    <t>Kayco Roofing</t>
  </si>
  <si>
    <t>http://www.kaycoroofing.com</t>
  </si>
  <si>
    <t>8595d6f7-7092-363f-8f62-52c2fd07748a</t>
  </si>
  <si>
    <t>Kaydabi Games</t>
  </si>
  <si>
    <t>http://www.kaydabi.com</t>
  </si>
  <si>
    <t>ce7fd35f-f3a5-6d96-29c6-ae0740abcf62</t>
  </si>
  <si>
    <t>Kaydara</t>
  </si>
  <si>
    <t>http://buffalonoodlebar.com</t>
  </si>
  <si>
    <t>647af096-65b0-686e-54c7-6c0d0b5ee614</t>
  </si>
  <si>
    <t>Kaydara, Inc.</t>
  </si>
  <si>
    <t>http://www.kaydara.com</t>
  </si>
  <si>
    <t>182ea41f-e0fd-77f4-241f-40066786dd78</t>
  </si>
  <si>
    <t>Kaydet.Net</t>
  </si>
  <si>
    <t>http://www.kaydet.net/</t>
  </si>
  <si>
    <t>d44d7183-56bc-2f73-22f0-4a51dfb311d8</t>
  </si>
  <si>
    <t>Kaydon</t>
  </si>
  <si>
    <t>http://www.kaydon.com</t>
  </si>
  <si>
    <t>027440ee-8f9d-f5d2-d739-e4878b27010f</t>
  </si>
  <si>
    <t>Kaye Group</t>
  </si>
  <si>
    <t>http://www.lifebalancerecruiting.com</t>
  </si>
  <si>
    <t>e8e28ffe-0cad-7517-372c-c2e378bfa016</t>
  </si>
  <si>
    <t>Kaye Scholar</t>
  </si>
  <si>
    <t>http://www.kayescholer.com/index</t>
  </si>
  <si>
    <t>bf439965-9b7e-fd12-197f-40924b071fc3</t>
  </si>
  <si>
    <t>Kayentis</t>
  </si>
  <si>
    <t>http://www.kayentis.com</t>
  </si>
  <si>
    <t>851de4aa-8d3c-8173-edbc-d99124eb9b8d</t>
  </si>
  <si>
    <t>KAYF Travels</t>
  </si>
  <si>
    <t>http://www.kayf.club</t>
  </si>
  <si>
    <t>22d84740-69fd-7c8b-e48e-94ad18e66334</t>
  </si>
  <si>
    <t>Kayfabe Entertainment</t>
  </si>
  <si>
    <t>http://www.kayfabeentertainment.com</t>
  </si>
  <si>
    <t>0273d5cb-5429-e35b-78e0-0b955ebcdf18</t>
  </si>
  <si>
    <t>KayHut</t>
  </si>
  <si>
    <t>http://www.kayhut.com/</t>
  </si>
  <si>
    <t>d8819656-1f40-a775-2e64-de40750b437d</t>
  </si>
  <si>
    <t>Kaylee's Wine and Liquor</t>
  </si>
  <si>
    <t>http://listings.findthecompany.com/l/26080211/kaylee-s-wine-liquor-inc-in-east-hampton-ny</t>
  </si>
  <si>
    <t>dbd7d4a9-b459-f0ba-a5d0-98e32a38430a</t>
  </si>
  <si>
    <t>Kaylor, Kaylor and Leto</t>
  </si>
  <si>
    <t>http://kkllaw.com</t>
  </si>
  <si>
    <t>7821a679-a198-6585-7cde-4f3783555645</t>
  </si>
  <si>
    <t>Kayman Jobs</t>
  </si>
  <si>
    <t>http://www.kaymanjobs.com</t>
  </si>
  <si>
    <t>7991b814-8ad4-d4d8-423b-5341022f673b</t>
  </si>
  <si>
    <t>Kayman Solutions</t>
  </si>
  <si>
    <t>http://www.kaymansolutions.com</t>
  </si>
  <si>
    <t>aa1de2b2-72e0-b983-c317-b0ab37666243</t>
  </si>
  <si>
    <t>Kaymbu</t>
  </si>
  <si>
    <t>http://www.kaymbu.com</t>
  </si>
  <si>
    <t>1d337131-b02c-6909-f206-7b34683c0462</t>
  </si>
  <si>
    <t>Kaymera Technologies</t>
  </si>
  <si>
    <t>http://www.kaymera.com</t>
  </si>
  <si>
    <t>c590f6ae-e4be-1af5-45e3-c2203560c585</t>
  </si>
  <si>
    <t>Kaymu.com.bd</t>
  </si>
  <si>
    <t>http://www.kaymu.com.bd</t>
  </si>
  <si>
    <t>04d06105-cb0a-117c-1174-e553b2b3e30e</t>
  </si>
  <si>
    <t>Kaymu.com.mm</t>
  </si>
  <si>
    <t>http://www.kaymu.com.mm/</t>
  </si>
  <si>
    <t>931f08df-9b93-107e-6f1e-50c0a1df2ee2</t>
  </si>
  <si>
    <t>Kaymu.lk</t>
  </si>
  <si>
    <t>http://www.kaymu.lk/</t>
  </si>
  <si>
    <t>73b08914-4954-e990-a884-9ad3d5f60349</t>
  </si>
  <si>
    <t>Kaymu.pk</t>
  </si>
  <si>
    <t>http://www.kaymu.pk</t>
  </si>
  <si>
    <t>d2545591-81f9-0ebb-0e34-659be832d902</t>
  </si>
  <si>
    <t>Kaynak Holding</t>
  </si>
  <si>
    <t>http://www.kaynak.com.tr/</t>
  </si>
  <si>
    <t>b1f4733e-f1c0-857d-ad8c-0e0f0aae5bbf</t>
  </si>
  <si>
    <t>Kaynaq</t>
  </si>
  <si>
    <t>http://www.kaynaq.com/</t>
  </si>
  <si>
    <t>e098d6fb-0d32-ed6a-4b6a-e786e5f715cb</t>
  </si>
  <si>
    <t>Kayne Anderson Capital Advisors</t>
  </si>
  <si>
    <t>http://kaynecapital.com/</t>
  </si>
  <si>
    <t>c151a8bb-f9c6-1e59-312d-ca42365230b1</t>
  </si>
  <si>
    <t>Kayne Anderson MLP Investment</t>
  </si>
  <si>
    <t>034beb60-36aa-7500-f621-e2cb54528481</t>
  </si>
  <si>
    <t>Kayne Partners</t>
  </si>
  <si>
    <t>http://www.kaynepartners.com</t>
  </si>
  <si>
    <t>74936cd0-98ab-855a-d539-45df204f684b</t>
  </si>
  <si>
    <t>kayneLIVE</t>
  </si>
  <si>
    <t>http://www.kaynelive.com</t>
  </si>
  <si>
    <t>49db93da-f15e-90da-bde8-b68c30ba57f9</t>
  </si>
  <si>
    <t>KAYO</t>
  </si>
  <si>
    <t>http://www.kayo.fr/en</t>
  </si>
  <si>
    <t>63541bfb-ff1c-1604-14de-d9dd9071df6a</t>
  </si>
  <si>
    <t>KAYO of California</t>
  </si>
  <si>
    <t>http://kayo.com/</t>
  </si>
  <si>
    <t>8163e284-f547-60ea-0fc8-d2cdbaa15997</t>
  </si>
  <si>
    <t>Kayo technology</t>
  </si>
  <si>
    <t>http://kayotechnology.com</t>
  </si>
  <si>
    <t>bb53115f-5977-0bb5-4df1-2e69ab83c33f</t>
  </si>
  <si>
    <t>Kayon Partners</t>
  </si>
  <si>
    <t>http://www.kayonpartners.com</t>
  </si>
  <si>
    <t>2db28946-5efd-0630-26b7-8a6a0b47385c</t>
  </si>
  <si>
    <t>KAYOO</t>
  </si>
  <si>
    <t>http://kayooart.com</t>
  </si>
  <si>
    <t>9a9e6234-3704-f7a0-7141-988802d30a32</t>
  </si>
  <si>
    <t>Kayria</t>
  </si>
  <si>
    <t>http://www.kayria.com/</t>
  </si>
  <si>
    <t>ddd072b9-c440-a4ce-5798-4f26b969cbd6</t>
  </si>
  <si>
    <t>Kayrros</t>
  </si>
  <si>
    <t>http://www.kayrros.com/</t>
  </si>
  <si>
    <t>f1eb8a60-b1be-1bae-f24a-18caa40b7af7</t>
  </si>
  <si>
    <t>Kayse Wireless</t>
  </si>
  <si>
    <t>http://kaysewireless.com</t>
  </si>
  <si>
    <t>28d1793e-bfdd-0662-2bea-582292c9b046</t>
  </si>
  <si>
    <t>Kayser Roth</t>
  </si>
  <si>
    <t>http://kayser-roth.com</t>
  </si>
  <si>
    <t>8e173db5-56b8-d885-5440-d659af1a8f9f</t>
  </si>
  <si>
    <t>Kaysons Education</t>
  </si>
  <si>
    <t>http://www.kaysonseducation.co.in/</t>
  </si>
  <si>
    <t>4ec4a855-7d1b-dfea-91b9-80ce0cfb612e</t>
  </si>
  <si>
    <t>kaystones.com</t>
  </si>
  <si>
    <t>http://www.kaystones.com</t>
  </si>
  <si>
    <t>c428789b-5cce-b93f-bf2c-50c17090f2d5</t>
  </si>
  <si>
    <t>Kayswallet</t>
  </si>
  <si>
    <t>http://kayswallet.com/</t>
  </si>
  <si>
    <t>9389555c-2ae2-7308-642e-d96f81c3ac0f</t>
  </si>
  <si>
    <t>Kaytee Products</t>
  </si>
  <si>
    <t>https://www.kaytee.com/</t>
  </si>
  <si>
    <t>e4ccbb0f-f7e3-ba69-56cd-1688a7469ef1</t>
  </si>
  <si>
    <t>Kaytie Identity Promotions.</t>
  </si>
  <si>
    <t>http://kaytie.co.za/</t>
  </si>
  <si>
    <t>c09e98f0-6b9e-63c1-9971-a884abb6f120</t>
  </si>
  <si>
    <t>Kayton Blinds</t>
  </si>
  <si>
    <t>http://www.kaytonblinds.com.au</t>
  </si>
  <si>
    <t>590250d5-8ac8-47a9-b176-e67b417e68f3</t>
  </si>
  <si>
    <t>Kayu Canada Inc.</t>
  </si>
  <si>
    <t>http://www.kayu.ca</t>
  </si>
  <si>
    <t>6c365a31-a78d-19f3-91c6-1b424b075442</t>
  </si>
  <si>
    <t>Kayu Connection</t>
  </si>
  <si>
    <t>http://www.kayuconnection.com</t>
  </si>
  <si>
    <t>c5795068-134c-66ff-189d-4376d9f5e188</t>
  </si>
  <si>
    <t>Kaywa</t>
  </si>
  <si>
    <t>http://kaywa.com/</t>
  </si>
  <si>
    <t>600c5c63-ba1c-5dc0-8269-0075faf52365</t>
  </si>
  <si>
    <t>KAYWEB</t>
  </si>
  <si>
    <t>http://www.kayweb.com</t>
  </si>
  <si>
    <t>b405a415-9a57-c167-6d61-06563adbbde2</t>
  </si>
  <si>
    <t>KAYWEB Angels LLC</t>
  </si>
  <si>
    <t>http://www.kaywebangels.com/</t>
  </si>
  <si>
    <t>7d044ca4-cedd-7c70-58a6-620e4e501246</t>
  </si>
  <si>
    <t>KAYXO</t>
  </si>
  <si>
    <t>http://www.kayxo.com</t>
  </si>
  <si>
    <t>0e7b72e0-b8b7-fb6b-8ea4-bf3f8748a7fe</t>
  </si>
  <si>
    <t>Kayyem Solutions</t>
  </si>
  <si>
    <t>http://www.juliettekayyem.com/</t>
  </si>
  <si>
    <t>f29f7869-4b2f-8529-4fbb-d1a16ef1a8f8</t>
  </si>
  <si>
    <t>Kayz Infotech Private Limited</t>
  </si>
  <si>
    <t>http://www.kayzinfotech.com/http://www.kayzinfotech.com</t>
  </si>
  <si>
    <t>1ccc4a4e-3e85-91ca-c276-b949649d6d54</t>
  </si>
  <si>
    <t>Kayzed</t>
  </si>
  <si>
    <t>http://iso-dubai-uae.com</t>
  </si>
  <si>
    <t>a6288e58-6ba0-99f6-3412-0781bf7dbbe7</t>
  </si>
  <si>
    <t>Kaz</t>
  </si>
  <si>
    <t>http://www.kaz.com</t>
  </si>
  <si>
    <t>ecd7b76f-5647-5c54-0ccd-fb34c48e729b</t>
  </si>
  <si>
    <t>KAZ Group</t>
  </si>
  <si>
    <t>http://www.kaz-group.com</t>
  </si>
  <si>
    <t>f333b6b5-30aa-3087-d758-8ac5d0adc22a</t>
  </si>
  <si>
    <t>Kaz Music</t>
  </si>
  <si>
    <t>http://www.kazmusic.kz</t>
  </si>
  <si>
    <t>40e54b59-3aaa-6755-eeee-061bc84978a6</t>
  </si>
  <si>
    <t>Kazaa</t>
  </si>
  <si>
    <t>http://www.kazaa.com</t>
  </si>
  <si>
    <t>dd8ce28f-d991-1c46-b951-22bed14179da</t>
  </si>
  <si>
    <t>Kazaana</t>
  </si>
  <si>
    <t>http://kazaana.com</t>
  </si>
  <si>
    <t>4cabeb2f-b0b8-bde0-dc2e-77f4cd27a151</t>
  </si>
  <si>
    <t>Kazak Media</t>
  </si>
  <si>
    <t>http://www.kazakmedia.com</t>
  </si>
  <si>
    <t>33373cd1-b0c9-dfb8-495a-d74497622f68</t>
  </si>
  <si>
    <t>Kazakhmys</t>
  </si>
  <si>
    <t>http://www.kazakhmys.com/</t>
  </si>
  <si>
    <t>db0b3287-ea44-36eb-5758-5ba53a889968</t>
  </si>
  <si>
    <t>Kazam</t>
  </si>
  <si>
    <t>http://kazam.mobi</t>
  </si>
  <si>
    <t>eb45684e-5406-a2eb-d9c4-60c36206461f</t>
  </si>
  <si>
    <t>Kazan (Volga region) Federal University</t>
  </si>
  <si>
    <t>http://www.kpfu.ru/main_page/?p_sub=16</t>
  </si>
  <si>
    <t>7af7e587-9169-21e4-9ec2-b83e14d0fc83</t>
  </si>
  <si>
    <t>Kazan Networks</t>
  </si>
  <si>
    <t>http://kazan-networks.com</t>
  </si>
  <si>
    <t>0a076547-baaf-a501-314a-5b0ad2885a86</t>
  </si>
  <si>
    <t>Kazan State Finance and Economics Institute</t>
  </si>
  <si>
    <t>http://kpfu.ru</t>
  </si>
  <si>
    <t>3bfa8283-3ab6-af0e-d815-9e42126d2396</t>
  </si>
  <si>
    <t>Kazan State Technical University named after A. N. Tupolev</t>
  </si>
  <si>
    <t>http://www.kai.ru/</t>
  </si>
  <si>
    <t>951fdad2-c903-c6a3-3ad7-5b95c8140387</t>
  </si>
  <si>
    <t>Kazan State Technological University</t>
  </si>
  <si>
    <t>http://www.knrtu.ru</t>
  </si>
  <si>
    <t>3abd26d8-1292-6c3e-ffab-578c5eca519e</t>
  </si>
  <si>
    <t>Kazan State University</t>
  </si>
  <si>
    <t>826091ed-9139-7212-c284-739d416247ec</t>
  </si>
  <si>
    <t>Kazancaz.com BiliÌÉåÙim DanÌãå±ÌÉåÙmanlÌãå±ÌãåÙÌãå± Ve Internet Hizmetleri</t>
  </si>
  <si>
    <t>http://yapmasaydim.com</t>
  </si>
  <si>
    <t>42a70c6c-2f31-e2d5-7f06-b842174e8766</t>
  </si>
  <si>
    <t>Kazap</t>
  </si>
  <si>
    <t>http://www.kazap.com.br/</t>
  </si>
  <si>
    <t>1b07f216-4f22-0bdb-f594-27ad0387a760</t>
  </si>
  <si>
    <t>Kazari</t>
  </si>
  <si>
    <t>http://www.kazari.com.au/</t>
  </si>
  <si>
    <t>7d0f8cce-09d2-c14a-4dd5-e1ff77e10334</t>
  </si>
  <si>
    <t>Kaze Interactive</t>
  </si>
  <si>
    <t>http://www.kazeinteractive.com</t>
  </si>
  <si>
    <t>c0819798-a3a2-30e2-bb60-d08111762b39</t>
  </si>
  <si>
    <t>Kazeeki</t>
  </si>
  <si>
    <t>http://kazeeki.com/</t>
  </si>
  <si>
    <t>bda5cf79-5f44-15e7-8718-64917708f867</t>
  </si>
  <si>
    <t>Kazelius, Inc</t>
  </si>
  <si>
    <t>http://kazelius.com</t>
  </si>
  <si>
    <t>276484ba-0a21-72b8-dc2b-5d2fb1637a7f</t>
  </si>
  <si>
    <t>KazeLoon Records &amp; K.D Lean</t>
  </si>
  <si>
    <t>http://kazeloonrecords.webs.com</t>
  </si>
  <si>
    <t>d8b51b0b-5b56-b82e-50ce-b2ef084eca5c</t>
  </si>
  <si>
    <t>Kazemi Oral Surgery &amp; Dental Implants</t>
  </si>
  <si>
    <t>https://www.facialart.com/</t>
  </si>
  <si>
    <t>61284690-6bfc-a004-9eb4-3aee9ea95b8c</t>
  </si>
  <si>
    <t>Kazendi</t>
  </si>
  <si>
    <t>https://www.kazendi.com/</t>
  </si>
  <si>
    <t>80d43e53-9de5-ae53-36ed-48bc172877e4</t>
  </si>
  <si>
    <t>Kazenlog.com</t>
  </si>
  <si>
    <t>http://kaizenlog.com</t>
  </si>
  <si>
    <t>02032b7a-684f-7fe1-00f5-5dc68797154e</t>
  </si>
  <si>
    <t>Kazeon</t>
  </si>
  <si>
    <t>http://www.kazeon.com</t>
  </si>
  <si>
    <t>df23f3a8-0510-d1c0-07e6-11c704bb9a42</t>
  </si>
  <si>
    <t>Kazhmir ardiansyah, Local SEO Experts</t>
  </si>
  <si>
    <t>http://kazhmirardiansyah-local-seo.weebly.com/</t>
  </si>
  <si>
    <t>808446ef-0dec-3f8a-c893-4fad8dd8461e</t>
  </si>
  <si>
    <t>KAZI</t>
  </si>
  <si>
    <t>http://kaziapp.co.ke</t>
  </si>
  <si>
    <t>32cc0e52-76e8-346e-9009-a1b55c36f72f</t>
  </si>
  <si>
    <t>Kazi Consulting</t>
  </si>
  <si>
    <t>http://www.kaziig.com</t>
  </si>
  <si>
    <t>048539be-0f8f-7549-cd61-98b3ff286b39</t>
  </si>
  <si>
    <t>Kazi Studios</t>
  </si>
  <si>
    <t>http://kazistudios.com</t>
  </si>
  <si>
    <t>d7cd4022-fd56-373b-05de-a365a8ed25b2</t>
  </si>
  <si>
    <t>Kazidomi</t>
  </si>
  <si>
    <t>https://www.kazidomi.com</t>
  </si>
  <si>
    <t>a42516a4-0662-e43e-b3db-c8a45b968d54</t>
  </si>
  <si>
    <t>Kazila</t>
  </si>
  <si>
    <t>https://www.kazila.com/</t>
  </si>
  <si>
    <t>f8359442-be2a-79b2-2db7-c5f12b4ea9fd</t>
  </si>
  <si>
    <t>Kazileo</t>
  </si>
  <si>
    <t>https://www.kazileo.com.au/</t>
  </si>
  <si>
    <t>930b7e78-2fc8-1dfc-650c-0ef2b6f48b66</t>
  </si>
  <si>
    <t>Kazimierz Wielki University</t>
  </si>
  <si>
    <t>http://www.ukw.edu.pl</t>
  </si>
  <si>
    <t>17dd5bb4-d2c7-a725-0994-9dc1b2dcbc2e</t>
  </si>
  <si>
    <t>Kazimir Partners</t>
  </si>
  <si>
    <t>http://www.kazimir.com/</t>
  </si>
  <si>
    <t>5c0334ef-8d23-2845-0894-b8fb24f0d4b5</t>
  </si>
  <si>
    <t>Kazkommertsbank</t>
  </si>
  <si>
    <t>http://en.kkb.kz</t>
  </si>
  <si>
    <t>4bf143eb-ddbf-c002-30c2-cfad173668f9</t>
  </si>
  <si>
    <t>Kazle.com</t>
  </si>
  <si>
    <t>http://www.kazle.com</t>
  </si>
  <si>
    <t>001f4513-1d98-89a6-28d6-0153412f7215</t>
  </si>
  <si>
    <t>Kazmaleje</t>
  </si>
  <si>
    <t>https://www.kazmaleje.com</t>
  </si>
  <si>
    <t>40009495-412b-fea5-29ab-e1e5fb54d1ca</t>
  </si>
  <si>
    <t>Kaznachey</t>
  </si>
  <si>
    <t>http://kaznachey.ua</t>
  </si>
  <si>
    <t>21bdb791-b37f-405b-721b-52cc63a59278</t>
  </si>
  <si>
    <t>KazooLabs</t>
  </si>
  <si>
    <t>http://www.kazoolabs.com</t>
  </si>
  <si>
    <t>d01d919f-9636-536a-8289-7f665ee14428</t>
  </si>
  <si>
    <t>Kazoolink</t>
  </si>
  <si>
    <t>http://www.kazoolink.com</t>
  </si>
  <si>
    <t>3372009e-a95b-bec6-739d-2ea794623231</t>
  </si>
  <si>
    <t>Kazooloo Studios</t>
  </si>
  <si>
    <t>http://kazooloo.com/</t>
  </si>
  <si>
    <t>a69631f0-8026-62f4-c53e-0971f10d209e</t>
  </si>
  <si>
    <t>KaZoom Digital Publishing</t>
  </si>
  <si>
    <t>http://www.kazoomdigitalpublishing.com</t>
  </si>
  <si>
    <t>c0516101-d535-f579-abc7-e8fdc108a2d6</t>
  </si>
  <si>
    <t>Kazoome</t>
  </si>
  <si>
    <t>http://kazoome.com</t>
  </si>
  <si>
    <t>6c12520d-1043-afb8-63cf-3ab37a151f8f</t>
  </si>
  <si>
    <t>Kazoova</t>
  </si>
  <si>
    <t>http://www.kazoova.com</t>
  </si>
  <si>
    <t>48c7311e-3445-3f2b-9ea1-19ba13ee992e</t>
  </si>
  <si>
    <t>Kazoup</t>
  </si>
  <si>
    <t>http://www.kazoup.com</t>
  </si>
  <si>
    <t>d6b7bab4-940c-9f62-ed3a-a197d725c059</t>
  </si>
  <si>
    <t>Kazowie</t>
  </si>
  <si>
    <t>http://kazowie.com</t>
  </si>
  <si>
    <t>23ce4006-644a-4e83-df63-54ec760f8c75</t>
  </si>
  <si>
    <t>KazTrix Software</t>
  </si>
  <si>
    <t>http://kaztrix.com</t>
  </si>
  <si>
    <t>0e7ae50d-af17-3569-b95b-d2d32ec89a70</t>
  </si>
  <si>
    <t>KAZU</t>
  </si>
  <si>
    <t>http://kazuwifi.com/</t>
  </si>
  <si>
    <t>a496fbc7-7df7-8a47-2715-3da20bdda3f1</t>
  </si>
  <si>
    <t>kazuhm</t>
  </si>
  <si>
    <t>http://www.kazuhm.com</t>
  </si>
  <si>
    <t>30493449-1acf-8d6a-7091-05a10e5852fa</t>
  </si>
  <si>
    <t>Kazulo</t>
  </si>
  <si>
    <t>http://www.kazulo.pt</t>
  </si>
  <si>
    <t>a9a99edb-6060-9b88-87fd-fc015790a4da</t>
  </si>
  <si>
    <t>Kazume</t>
  </si>
  <si>
    <t>http://kazume.com</t>
  </si>
  <si>
    <t>a655a098-08da-f2a0-0c0b-4292bf58b33f</t>
  </si>
  <si>
    <t>Kazuu</t>
  </si>
  <si>
    <t>http://www.kazuu.ro</t>
  </si>
  <si>
    <t>6b11b9ea-efe3-d093-66a0-c2b5d7c70874</t>
  </si>
  <si>
    <t>KAZZANOVA</t>
  </si>
  <si>
    <t>http://kazzanova.com</t>
  </si>
  <si>
    <t>b905c983-b4ef-d0bc-b429-041571169853</t>
  </si>
  <si>
    <t>Kazzata</t>
  </si>
  <si>
    <t>http://kazzata.com</t>
  </si>
  <si>
    <t>1e8644e5-5e63-d056-72f2-484ba27117a9</t>
  </si>
  <si>
    <t>Kazzinc</t>
  </si>
  <si>
    <t>http://www.kazzinc.com/en/</t>
  </si>
  <si>
    <t>dbcd8dbf-fad4-1966-6af6-99d05954da04</t>
  </si>
  <si>
    <t>Kazzit</t>
  </si>
  <si>
    <t>http://www.kazzit.com</t>
  </si>
  <si>
    <t>5058645d-25ee-2e7a-bf9f-3cc0da5f989c</t>
  </si>
  <si>
    <t>Kazzong</t>
  </si>
  <si>
    <t>http://www.kazzong.com</t>
  </si>
  <si>
    <t>4819aa28-eb2c-b610-f617-8e76fda5e92f</t>
  </si>
  <si>
    <t>Kazzttor</t>
  </si>
  <si>
    <t>http://kazzttor.com.br</t>
  </si>
  <si>
    <t>6e09df6a-0059-757d-ab78-cc0f9d81eac3</t>
  </si>
  <si>
    <t>KB Covers</t>
  </si>
  <si>
    <t>http://kbcovers.com/</t>
  </si>
  <si>
    <t>1bbea8df-f9dd-d81f-f907-5511023dcdcb</t>
  </si>
  <si>
    <t>KB Delta</t>
  </si>
  <si>
    <t>http://www.kbdelta.com/</t>
  </si>
  <si>
    <t>3a93fa56-9672-ed10-028f-414a922f7784</t>
  </si>
  <si>
    <t>KB Financial Group</t>
  </si>
  <si>
    <t>https://www.kbfg.com/eng</t>
  </si>
  <si>
    <t>7a35ee6b-76d6-18e9-d506-ae9d44c6ca74</t>
  </si>
  <si>
    <t>KB Home</t>
  </si>
  <si>
    <t>http://www.kbhome.com/</t>
  </si>
  <si>
    <t>34b1a399-b9e7-0e59-bab1-0fffdc1ef2e8</t>
  </si>
  <si>
    <t>KB Home Corporation</t>
  </si>
  <si>
    <t>http://www.kbhome.com</t>
  </si>
  <si>
    <t>44f57205-2e79-4ecf-a77d-6a410851ad5b</t>
  </si>
  <si>
    <t>KB Investment</t>
  </si>
  <si>
    <t>http://www.kbic.co.kr/</t>
  </si>
  <si>
    <t>9188ab99-e72a-d98b-a508-fca9eadd2b87</t>
  </si>
  <si>
    <t>KB Kookmin Card</t>
  </si>
  <si>
    <t>http://www.kbcard.com/</t>
  </si>
  <si>
    <t>8fd16bc1-e93c-3baa-668e-d0c64319ba69</t>
  </si>
  <si>
    <t>KB Medical</t>
  </si>
  <si>
    <t>http://kbmedical.com/</t>
  </si>
  <si>
    <t>46756ac7-d188-8033-3e06-cd2c66c24ce5</t>
  </si>
  <si>
    <t>KB Partners</t>
  </si>
  <si>
    <t>http://www.kbpartners.com</t>
  </si>
  <si>
    <t>75c47134-a149-1d22-7763-326c9ea453e5</t>
  </si>
  <si>
    <t>KB Productions</t>
  </si>
  <si>
    <t>http://www.karlbecker.com</t>
  </si>
  <si>
    <t>15d9e045-edee-b566-d8e2-3f9385b409b2</t>
  </si>
  <si>
    <t>KB Street</t>
  </si>
  <si>
    <t>http://www.kbstreet.com/about_en/</t>
  </si>
  <si>
    <t>f1630e61-494f-2572-5716-622d2688f5f6</t>
  </si>
  <si>
    <t>KB Toys</t>
  </si>
  <si>
    <t>http://www.kbtoys.com/</t>
  </si>
  <si>
    <t>28606e4a-f873-7405-4f1f-449d8ecfcc7b</t>
  </si>
  <si>
    <t>KB_Soft Group</t>
  </si>
  <si>
    <t>http://kb-soft.net</t>
  </si>
  <si>
    <t>a3acec4d-4b9e-3870-a37e-7612845daf02</t>
  </si>
  <si>
    <t>KBA - NotaSys</t>
  </si>
  <si>
    <t>http://www.kba-notasys.com/</t>
  </si>
  <si>
    <t>ada9ca99-efa0-e997-1a99-d38a063962cb</t>
  </si>
  <si>
    <t>KBA EnviroScience</t>
  </si>
  <si>
    <t>http://www.kbaenv.com/</t>
  </si>
  <si>
    <t>73280992-e217-9830-5937-8db577a64ed6</t>
  </si>
  <si>
    <t>KBA KAMMANN</t>
  </si>
  <si>
    <t>http://kba-kammann.com/</t>
  </si>
  <si>
    <t>f7175b4a-9c65-d2f6-e82a-ac0c33f5fb06</t>
  </si>
  <si>
    <t>KBA Marketing</t>
  </si>
  <si>
    <t>http://www.kbamarketing.co.uk</t>
  </si>
  <si>
    <t>53064d7f-8fa3-1e27-81d9-c62704a29ff7</t>
  </si>
  <si>
    <t>KBA-Flexotecnica</t>
  </si>
  <si>
    <t>http://www.kba-flexotecnica.com/</t>
  </si>
  <si>
    <t>bf5ad360-2ea6-8b46-947b-11fa339cdef0</t>
  </si>
  <si>
    <t>KBA-FT Engineering GmbH</t>
  </si>
  <si>
    <t>https://www.kba-ft-eng.com/</t>
  </si>
  <si>
    <t>02cd36eb-9298-8b5e-0945-62bba358eb54</t>
  </si>
  <si>
    <t>KBA-Grafitec, spol. s r. o.</t>
  </si>
  <si>
    <t>http://kba-grafitec.cz/en</t>
  </si>
  <si>
    <t>2b9a7a21-2bd1-4d03-b67c-9ca1b6af44dc</t>
  </si>
  <si>
    <t>KBA-Industrial Solutions AG &amp; Co. KG</t>
  </si>
  <si>
    <t>http://www.kba-industrial-solutions.com/</t>
  </si>
  <si>
    <t>87280873-34c6-8a87-c106-0da971976d83</t>
  </si>
  <si>
    <t>KBA-MePrint</t>
  </si>
  <si>
    <t>http://www.kba-meprint.com/</t>
  </si>
  <si>
    <t>2cad2878-ecf6-6f75-b659-e116f0b3ffa8</t>
  </si>
  <si>
    <t>KBA-MetalPrint GmbH</t>
  </si>
  <si>
    <t>http://www.kba-metalprint.com/</t>
  </si>
  <si>
    <t>912fa534-3024-e0fb-b163-c69aa6588d13</t>
  </si>
  <si>
    <t>KBA-Metronic GmbH</t>
  </si>
  <si>
    <t>http://www.kba-metronic.com/en/</t>
  </si>
  <si>
    <t>6e5dc254-30d4-0250-6d2a-c8efdc9e5b42</t>
  </si>
  <si>
    <t>KBACE Technologies</t>
  </si>
  <si>
    <t>http://www.kbace.com</t>
  </si>
  <si>
    <t>82bc4794-4cd4-1b01-3adb-2174a2a83f16</t>
  </si>
  <si>
    <t>KBB Partners</t>
  </si>
  <si>
    <t>http://www.kbbpartners.com</t>
  </si>
  <si>
    <t>b0a80e04-bb95-7376-efab-c9df3657c75b</t>
  </si>
  <si>
    <t>KBBO Group</t>
  </si>
  <si>
    <t>http://v2.kbbogroup.com/</t>
  </si>
  <si>
    <t>96000dba-5b21-54fb-c306-71a6518404ee</t>
  </si>
  <si>
    <t>KBC</t>
  </si>
  <si>
    <t>http://www.kbc.com</t>
  </si>
  <si>
    <t>fa6873eb-1b2e-ab26-7e57-e85bcf24953f</t>
  </si>
  <si>
    <t>KBC Bank</t>
  </si>
  <si>
    <t>https://www.kbc.ie</t>
  </si>
  <si>
    <t>90a703ee-e2e4-4cf6-72c5-90ba21dab60b</t>
  </si>
  <si>
    <t>KBC Equitas</t>
  </si>
  <si>
    <t>https://www.kbcequitas.hu</t>
  </si>
  <si>
    <t>3f5c821f-2d9b-7523-320a-373b746565ae</t>
  </si>
  <si>
    <t>KBC Financial Products</t>
  </si>
  <si>
    <t>http://www.kbcinvestments.com</t>
  </si>
  <si>
    <t>ff6fc3bb-e0ad-6247-100c-071b06567112</t>
  </si>
  <si>
    <t>KBC Securities</t>
  </si>
  <si>
    <t>https://www.kbcsecurities.com/</t>
  </si>
  <si>
    <t>1e833c38-f8c5-06f2-ce7e-b64cd17d50af</t>
  </si>
  <si>
    <t>KBC Start it Fund</t>
  </si>
  <si>
    <t>https://www.startitfund.be/</t>
  </si>
  <si>
    <t>9b51e753-efbb-b910-8c5d-a9f2d327752e</t>
  </si>
  <si>
    <t>KBC TV</t>
  </si>
  <si>
    <t>http://www.kbc.co.ke/</t>
  </si>
  <si>
    <t>93410b82-dcab-1ddc-7988-0ff7dc3c4a82</t>
  </si>
  <si>
    <t>KBD</t>
  </si>
  <si>
    <t>http://www.katiebushdesign.com</t>
  </si>
  <si>
    <t>cfd3b773-d6b4-f43e-12a0-34be8caa0be7</t>
  </si>
  <si>
    <t>KBD Group</t>
  </si>
  <si>
    <t>http://www.kbdgroup.co.in</t>
  </si>
  <si>
    <t>9618e6b2-7c22-dde1-2373-917bceb4d918</t>
  </si>
  <si>
    <t>Kbearings</t>
  </si>
  <si>
    <t>http://kbearings.com</t>
  </si>
  <si>
    <t>395c4710-047d-81fa-ba72-2a1d4ea3a6fd</t>
  </si>
  <si>
    <t>KBeat</t>
  </si>
  <si>
    <t>http://kbeat.net/</t>
  </si>
  <si>
    <t>2fe02949-67d5-bad1-e358-d420db6515be</t>
  </si>
  <si>
    <t>KBG Consulting Solutions</t>
  </si>
  <si>
    <t>http://www.getkbg.com/</t>
  </si>
  <si>
    <t>eef92a1d-3bb4-ef26-a164-543bb90faf3c</t>
  </si>
  <si>
    <t>KBG Fund</t>
  </si>
  <si>
    <t>http://en.kbgfund.com/</t>
  </si>
  <si>
    <t>dbed95b2-540b-5aa5-3399-efce4f096ade</t>
  </si>
  <si>
    <t>KBH Business Management Systems</t>
  </si>
  <si>
    <t>http://www.getbizwiz.com</t>
  </si>
  <si>
    <t>60ed6d43-2304-28c8-71e8-18e09d230ff2</t>
  </si>
  <si>
    <t>KBH Energy Center</t>
  </si>
  <si>
    <t>http://kbhenergycenter.utexas.edu/</t>
  </si>
  <si>
    <t>da85512a-4598-2008-569c-60170a9ac91c</t>
  </si>
  <si>
    <t>kbh games company</t>
  </si>
  <si>
    <t>http://www.virtualrealitybaba.com/kbh-games-kbhgames-pokemon-undertale-online-fnac-simulator/</t>
  </si>
  <si>
    <t>3f50d013-59db-6c12-e6a0-f0453c97b1c5</t>
  </si>
  <si>
    <t>KBH Ventures</t>
  </si>
  <si>
    <t>http://www.kbhventure.com/</t>
  </si>
  <si>
    <t>d7d307bf-1f21-36b0-3e18-2f70d6d633d8</t>
  </si>
  <si>
    <t>KBI</t>
  </si>
  <si>
    <t>http://www.kbiapps.com</t>
  </si>
  <si>
    <t>fe472042-3374-8af8-6a53-96f3e7be95cb</t>
  </si>
  <si>
    <t>KBI Biopharma</t>
  </si>
  <si>
    <t>http://kbibiopharma.com</t>
  </si>
  <si>
    <t>fd13c263-c542-d2d5-748a-0d3f5e0d47d3</t>
  </si>
  <si>
    <t>Kbi Digital</t>
  </si>
  <si>
    <t>http://kbidigital.eus/en</t>
  </si>
  <si>
    <t>962a4eb4-7482-f9c0-df20-b2474ae3a9bd</t>
  </si>
  <si>
    <t>KBI Global Investors</t>
  </si>
  <si>
    <t>http://www.kbiglobalinvestors.com/</t>
  </si>
  <si>
    <t>0dc8effc-5ab7-cf97-a509-cc31057c832d</t>
  </si>
  <si>
    <t>KBJ Capital</t>
  </si>
  <si>
    <t>http://www.kbjcapital.com</t>
  </si>
  <si>
    <t>1e608983-531b-b228-3938-0937d1f498f1</t>
  </si>
  <si>
    <t>6ad57c19-ac1a-01d5-e837-4f9e2411a206</t>
  </si>
  <si>
    <t>KBJ GROUP</t>
  </si>
  <si>
    <t>http://kbjgroup.com/</t>
  </si>
  <si>
    <t>81f7236d-494c-3d50-f59f-7640bf8353a8</t>
  </si>
  <si>
    <t>KBK Industries</t>
  </si>
  <si>
    <t>http://www.kbkfiberglass.com/</t>
  </si>
  <si>
    <t>90642151-f027-2786-1f5a-918a9326042e</t>
  </si>
  <si>
    <t>KBkids.com</t>
  </si>
  <si>
    <t>http://www.kbkids.com/</t>
  </si>
  <si>
    <t>b945b114-d7a7-dcce-9e4f-2d0c64d45607</t>
  </si>
  <si>
    <t>KBL Capital Partners</t>
  </si>
  <si>
    <t>http://www.kblcapital.com/</t>
  </si>
  <si>
    <t>9352ea45-3655-f8ed-9032-50c4c62b7e06</t>
  </si>
  <si>
    <t>KBL European Private Bankers</t>
  </si>
  <si>
    <t>https://www.kbl.lu/en/</t>
  </si>
  <si>
    <t>949c7c04-0aa8-3904-f9a5-6df97608c962</t>
  </si>
  <si>
    <t>KBL Healthcare</t>
  </si>
  <si>
    <t>http://kblhealthcare.com</t>
  </si>
  <si>
    <t>99368a3c-f4a9-2328-4840-71439e6a29ee</t>
  </si>
  <si>
    <t>KBL Healthcare Ventures</t>
  </si>
  <si>
    <t>http://www.kblmerger.com</t>
  </si>
  <si>
    <t>a9dd1086-50bb-e8dd-65d4-bf8e8a452a60</t>
  </si>
  <si>
    <t>KBLCOM</t>
  </si>
  <si>
    <t>http://www.kirloskarpumps.com</t>
  </si>
  <si>
    <t>10f1468a-4230-526f-4804-78851d9da441</t>
  </si>
  <si>
    <t>KBLE</t>
  </si>
  <si>
    <t>http://www.kble.net</t>
  </si>
  <si>
    <t>37ec566b-ca46-547a-6ea1-a6d4ea5561a6</t>
  </si>
  <si>
    <t>KBM Group</t>
  </si>
  <si>
    <t>http://www.kbmg.com</t>
  </si>
  <si>
    <t>8d653b2e-85d5-93b5-968f-9c5efeda3525</t>
  </si>
  <si>
    <t>KBM Technologies LLC</t>
  </si>
  <si>
    <t>http://www.kbmbulksms.com/</t>
  </si>
  <si>
    <t>57c9cbcb-2cff-d99b-5bb0-8b7139af899c</t>
  </si>
  <si>
    <t>KBMax Product Configurator Software</t>
  </si>
  <si>
    <t>http://www.kbmax.com</t>
  </si>
  <si>
    <t>1b4103a8-5987-8a88-d6fc-81602cf506fa</t>
  </si>
  <si>
    <t>KBMSoft ApS</t>
  </si>
  <si>
    <t>http://www.kbmsoft.com</t>
  </si>
  <si>
    <t>fa6e8f8d-40f0-6fee-88b3-5d45c6953b67</t>
  </si>
  <si>
    <t>KBooM! Games</t>
  </si>
  <si>
    <t>http://www.kboomgames.com</t>
  </si>
  <si>
    <t>ed9fb167-ea4b-a89a-ba04-301b40f0bd75</t>
  </si>
  <si>
    <t>KBP Foods</t>
  </si>
  <si>
    <t>http://www.kbp-foods.com/</t>
  </si>
  <si>
    <t>63c5cec8-fe63-2b5d-a6e4-38a51c27a389</t>
  </si>
  <si>
    <t>KbPixels</t>
  </si>
  <si>
    <t>http://www.kbpixels.com/</t>
  </si>
  <si>
    <t>497cd3e7-8ede-4cb6-6e4a-c37f096cbbdd</t>
  </si>
  <si>
    <t>KBR Ecoplanning</t>
  </si>
  <si>
    <t>http://www.ecoplanning.fi/</t>
  </si>
  <si>
    <t>3ce147d9-8008-6572-361a-e2f3c6962710</t>
  </si>
  <si>
    <t>KBR, Inc</t>
  </si>
  <si>
    <t>http://www.kbr.com</t>
  </si>
  <si>
    <t>35b957a8-72e5-6853-06db-2ea3b8ba5d84</t>
  </si>
  <si>
    <t>kbro</t>
  </si>
  <si>
    <t>http://www.k-brolinen.com</t>
  </si>
  <si>
    <t>3d28ae30-e18e-5953-19cd-4df681c2c9bf</t>
  </si>
  <si>
    <t>KBRW Ad-Venture</t>
  </si>
  <si>
    <t>https://www.kbrw.fr/</t>
  </si>
  <si>
    <t>df0799a4-af1d-674d-6484-9ae0aad47485</t>
  </si>
  <si>
    <t>KBS Accountant</t>
  </si>
  <si>
    <t>http://www.kbsaccountant.com/</t>
  </si>
  <si>
    <t>6d676c2b-7ab8-2d5f-42b2-da4f9ee998e9</t>
  </si>
  <si>
    <t>KBS America</t>
  </si>
  <si>
    <t>http://kbs-america.com</t>
  </si>
  <si>
    <t>8a3297e4-a1a5-2401-cd1d-779a475d8443</t>
  </si>
  <si>
    <t>KBS Consultants</t>
  </si>
  <si>
    <t>http://kbsconsultants.com</t>
  </si>
  <si>
    <t>58e78362-e5ae-e9ba-2169-e6111b708c7c</t>
  </si>
  <si>
    <t>KBS Legacy Partners Apartment REIT</t>
  </si>
  <si>
    <t>https://kbs.com</t>
  </si>
  <si>
    <t>71388ea3-a253-d83b-3837-bc95f378467b</t>
  </si>
  <si>
    <t>KBS Realty Advisors</t>
  </si>
  <si>
    <t>5aaa1dda-63f4-24d2-ca07-d6ee22425a10</t>
  </si>
  <si>
    <t>KBS Research</t>
  </si>
  <si>
    <t>http://kbsresearch.com</t>
  </si>
  <si>
    <t>3ddba659-7c88-89a8-8cbb-84b59a3ff80e</t>
  </si>
  <si>
    <t>KBS+ (Kirshenbaum Bond Senecal + Partners)</t>
  </si>
  <si>
    <t>http://kbsp.com/</t>
  </si>
  <si>
    <t>22ca8a10-00e1-d036-293d-e6762f08446c</t>
  </si>
  <si>
    <t>KBSD</t>
  </si>
  <si>
    <t>http://kbsd.com</t>
  </si>
  <si>
    <t>0e086789-1c97-b7d6-3c23-fb29e4252942</t>
  </si>
  <si>
    <t>KBT</t>
  </si>
  <si>
    <t>http://kbtplay.com</t>
  </si>
  <si>
    <t>04c736de-b210-c47e-94cd-9a1bd309ae23</t>
  </si>
  <si>
    <t>KBT Commnications</t>
  </si>
  <si>
    <t>http://www.kbtusa.com/</t>
  </si>
  <si>
    <t>3fb99b01-0301-5de8-7f27-d95c98d737dc</t>
  </si>
  <si>
    <t>Kbuuk</t>
  </si>
  <si>
    <t>http://kbuuk.com/</t>
  </si>
  <si>
    <t>72e80c80-1ebb-2c2d-693a-6c230132f885</t>
  </si>
  <si>
    <t>KBV Research</t>
  </si>
  <si>
    <t>https://kbvresearch.com/</t>
  </si>
  <si>
    <t>832aa7a8-fca5-672e-1aa7-7ef502f5ff21</t>
  </si>
  <si>
    <t>KBW Consulting</t>
  </si>
  <si>
    <t>http://kbwconsulting.co.uk</t>
  </si>
  <si>
    <t>3bbbdb79-1c30-6b9b-d72f-4b0fb9c1915c</t>
  </si>
  <si>
    <t>KBW Investments</t>
  </si>
  <si>
    <t>http://kbw-investments.com/</t>
  </si>
  <si>
    <t>df2dd314-568d-a82e-6041-fe5c243fe369</t>
  </si>
  <si>
    <t>KBYU-FM Radio</t>
  </si>
  <si>
    <t>http://www.classical89.org/</t>
  </si>
  <si>
    <t>a15a9086-20e5-89cb-5675-b744c37c811c</t>
  </si>
  <si>
    <t>KBZ Communications</t>
  </si>
  <si>
    <t>http://www.kbz.com/</t>
  </si>
  <si>
    <t>6ce6713f-0d16-3bdf-53e2-bad120b5e023</t>
  </si>
  <si>
    <t>KBZ Group of Companies</t>
  </si>
  <si>
    <t>http://kbzgroup.com.mm</t>
  </si>
  <si>
    <t>4278a161-126b-1da2-7e2b-005607794aab</t>
  </si>
  <si>
    <t>KC</t>
  </si>
  <si>
    <t>http://kc-group.co</t>
  </si>
  <si>
    <t>6a95a22c-cd91-3eb5-1ed1-20d0cc86b18a</t>
  </si>
  <si>
    <t>KC Acupuncture</t>
  </si>
  <si>
    <t>http://www.kcacupuncture.net</t>
  </si>
  <si>
    <t>ac4a5ae1-4643-a1ef-a460-507f9ce19a22</t>
  </si>
  <si>
    <t>KC Digital Drive</t>
  </si>
  <si>
    <t>http://www.kcdigitaldrive.org/</t>
  </si>
  <si>
    <t>109f1790-3f5a-e29f-d53b-4808a90ec07b</t>
  </si>
  <si>
    <t>KC Distance Learning</t>
  </si>
  <si>
    <t>http://kcdistancelearning.com/</t>
  </si>
  <si>
    <t>5fb796b4-4b4d-716c-c788-a714ed3b6b60</t>
  </si>
  <si>
    <t>KC Energy LLC</t>
  </si>
  <si>
    <t>http://www.kc-energy.com</t>
  </si>
  <si>
    <t>d0851843-faaa-c630-8e14-057501dcca74</t>
  </si>
  <si>
    <t>KC Freedom Network</t>
  </si>
  <si>
    <t>http://www.kcfreedom.net/</t>
  </si>
  <si>
    <t>3c982ace-bf55-d7e9-8073-640525138e46</t>
  </si>
  <si>
    <t>KC Group</t>
  </si>
  <si>
    <t>http://kcgroup.org</t>
  </si>
  <si>
    <t>0dae703e-1db3-376c-094f-93836261c9f8</t>
  </si>
  <si>
    <t>KC MAGICIAN CAPITAL INC</t>
  </si>
  <si>
    <t>http://www.kcmagician.com</t>
  </si>
  <si>
    <t>c34ca0a9-2722-1168-531e-e30e825eb6b8</t>
  </si>
  <si>
    <t>KC Management</t>
  </si>
  <si>
    <t>http://www.kcm-bs.de</t>
  </si>
  <si>
    <t>4d9f9c97-54eb-5bfa-d76d-7996e946f9e9</t>
  </si>
  <si>
    <t>KC Partners</t>
  </si>
  <si>
    <t>http://kc-partners.com/</t>
  </si>
  <si>
    <t>b70ed9c2-1af2-6a3c-2296-90cbf581c2e1</t>
  </si>
  <si>
    <t>KC Rising</t>
  </si>
  <si>
    <t>http://kcrising.com/</t>
  </si>
  <si>
    <t>076f969b-4e6f-43c5-9fac-65fb79a28646</t>
  </si>
  <si>
    <t>KC Sports</t>
  </si>
  <si>
    <t>http://www.kcsports.ie</t>
  </si>
  <si>
    <t>6608a4e0-90f2-322d-b5a4-6e68f95a9424</t>
  </si>
  <si>
    <t>KC Startup Foundation</t>
  </si>
  <si>
    <t>https://kcstartupfoundation.org/</t>
  </si>
  <si>
    <t>8245f45c-4c41-34df-0de1-a0804af59927</t>
  </si>
  <si>
    <t>KC Startup Village</t>
  </si>
  <si>
    <t>http://www.kcstartupvillage.org/</t>
  </si>
  <si>
    <t>857ca816-770a-f921-ec1c-6bbc5139b87f</t>
  </si>
  <si>
    <t>KC Water Damage Restoration</t>
  </si>
  <si>
    <t>https://locu.com/places/kc-water-damage-kansas-city-us/#menu</t>
  </si>
  <si>
    <t>75553fa8-f34f-92d5-b80a-b514c9f2b52c</t>
  </si>
  <si>
    <t>KC Web Specialists</t>
  </si>
  <si>
    <t>http://www.kcwebspecialists.com</t>
  </si>
  <si>
    <t>8247c821-3115-17e7-55d7-e4009180eb52</t>
  </si>
  <si>
    <t>KCA University</t>
  </si>
  <si>
    <t>http://www.kca.ac.ke/</t>
  </si>
  <si>
    <t>0a8aedc0-2ec4-3305-8ad4-3a483131c6dc</t>
  </si>
  <si>
    <t>KCAL</t>
  </si>
  <si>
    <t>https://www.kcalhealthyfastfood.com</t>
  </si>
  <si>
    <t>c8dfe86c-6f43-d542-5e9b-b03fbc3c4a6f</t>
  </si>
  <si>
    <t>Kcalmar</t>
  </si>
  <si>
    <t>https://kcalmar.com/</t>
  </si>
  <si>
    <t>0ac0611f-6bcb-a737-5bf1-d3555c880418</t>
  </si>
  <si>
    <t>KCap</t>
  </si>
  <si>
    <t>http://www.kcap.net/</t>
  </si>
  <si>
    <t>e136378e-4775-5bd9-949c-349270700d9e</t>
  </si>
  <si>
    <t>KCAP Financial Inc.</t>
  </si>
  <si>
    <t>http://www.kcapfinancial.com/</t>
  </si>
  <si>
    <t>0cf92724-485f-86da-daf5-73a653db0418</t>
  </si>
  <si>
    <t>KCar</t>
  </si>
  <si>
    <t>http://www.kcar.asia/</t>
  </si>
  <si>
    <t>c1efd716-0387-30d0-ec39-267a45f8e4b7</t>
  </si>
  <si>
    <t>KCAS</t>
  </si>
  <si>
    <t>http://www.kcasbio.com</t>
  </si>
  <si>
    <t>ce000e95-e0b5-55f9-f519-d5045c0647fd</t>
  </si>
  <si>
    <t>Kcatchup</t>
  </si>
  <si>
    <t>http://kcatchup.com/</t>
  </si>
  <si>
    <t>637a8fc1-3df4-4c21-b609-ac715b0bf794</t>
  </si>
  <si>
    <t>KCB Group</t>
  </si>
  <si>
    <t>https://www.kcbbankgroup.com</t>
  </si>
  <si>
    <t>f849e381-739f-ee3c-fc33-230a87c1b8ae</t>
  </si>
  <si>
    <t>KCB Management</t>
  </si>
  <si>
    <t>http://www.kcbpem.com/</t>
  </si>
  <si>
    <t>c4179456-b53d-65f1-e3b7-6377ab0599dd</t>
  </si>
  <si>
    <t>KCB Media</t>
  </si>
  <si>
    <t>http://www.kcbmedia.com</t>
  </si>
  <si>
    <t>032d1c82-cfe7-9143-5792-18e0b46c9c6b</t>
  </si>
  <si>
    <t>KCB Solutions</t>
  </si>
  <si>
    <t>http://www.kcbsolutions.com/</t>
  </si>
  <si>
    <t>cbe87081-5d70-f6ec-f880-195fcc1e67d6</t>
  </si>
  <si>
    <t>KCBJ Tours Travel</t>
  </si>
  <si>
    <t>http://kcbj.co.id/</t>
  </si>
  <si>
    <t>1bf37e36-d18f-b043-3cf9-bb0b53b5f67a</t>
  </si>
  <si>
    <t>KCCL</t>
  </si>
  <si>
    <t>http://kccl.org</t>
  </si>
  <si>
    <t>8483a077-d8ad-123e-7575-99dcf23764b3</t>
  </si>
  <si>
    <t>KCD PR</t>
  </si>
  <si>
    <t>http://www.kcdpr.com/</t>
  </si>
  <si>
    <t>534cafa7-6547-4c34-e0df-374e241ca3ab</t>
  </si>
  <si>
    <t>KCD Tech</t>
  </si>
  <si>
    <t>http://www.kcdtech.com</t>
  </si>
  <si>
    <t>693c84be-c688-2f44-991d-82663e3a0ea6</t>
  </si>
  <si>
    <t>Kce Seo&amp;Medya</t>
  </si>
  <si>
    <t>http://www.kceseomedya.com</t>
  </si>
  <si>
    <t>4031d92e-87a0-b465-76a5-37d37ec148ab</t>
  </si>
  <si>
    <t>KCEN TV</t>
  </si>
  <si>
    <t>http://www.kcentv.com/</t>
  </si>
  <si>
    <t>e4881054-e198-68c6-f5a9-2223076cec40</t>
  </si>
  <si>
    <t>kCentric Technologies</t>
  </si>
  <si>
    <t>1b5c4555-e2af-3b55-703e-507c3b530e6d</t>
  </si>
  <si>
    <t>KCET</t>
  </si>
  <si>
    <t>http://www.kcet.org/</t>
  </si>
  <si>
    <t>9d2514fe-263d-f72f-14e5-23bafa02fca2</t>
  </si>
  <si>
    <t>KCF Technologies</t>
  </si>
  <si>
    <t>http://www.kcftech.com</t>
  </si>
  <si>
    <t>570787b9-4095-d92f-a1f9-fa7be44bf8fd</t>
  </si>
  <si>
    <t>KCG Holdings</t>
  </si>
  <si>
    <t>https://www.kcg.com</t>
  </si>
  <si>
    <t>b1414d31-59e9-2313-67f5-5e15c315898f</t>
  </si>
  <si>
    <t>KCH Consulting Inc</t>
  </si>
  <si>
    <t>http://kchconsultinginc.com</t>
  </si>
  <si>
    <t>040a0cd5-bee2-a539-e3c8-8453f9f4065e</t>
  </si>
  <si>
    <t>KCI Computing Inc</t>
  </si>
  <si>
    <t>http://kcicorp.com</t>
  </si>
  <si>
    <t>93f93d33-88f2-73b2-9521-c45e04b2be32</t>
  </si>
  <si>
    <t>KCI Medical</t>
  </si>
  <si>
    <t>http://www.kci-medical.com</t>
  </si>
  <si>
    <t>01d5ff52-126c-a647-3fcd-cf8daed3a132</t>
  </si>
  <si>
    <t>KCI Technologies, Inc.</t>
  </si>
  <si>
    <t>http://www.kci.com/</t>
  </si>
  <si>
    <t>a91dc0b4-7492-d8de-3785-994e3b30fecc</t>
  </si>
  <si>
    <t>KCL Business Club</t>
  </si>
  <si>
    <t>http://kclbc.com</t>
  </si>
  <si>
    <t>6119e73b-4f8a-7ca7-4443-b274cadea11d</t>
  </si>
  <si>
    <t>KCM Holdings</t>
  </si>
  <si>
    <t>http://www.kcmholdingscorporation.com</t>
  </si>
  <si>
    <t>ba72ae08-9845-dde0-a098-3b12c8ffeccd</t>
  </si>
  <si>
    <t>Kcm Special Steel Co.,Ltd</t>
  </si>
  <si>
    <t>https://www.duplexstainlesssteelpipes.com</t>
  </si>
  <si>
    <t>241cf2a5-a4dc-3fd2-3071-b4181fd93c07</t>
  </si>
  <si>
    <t>KCME</t>
  </si>
  <si>
    <t>https://www.kcme.org</t>
  </si>
  <si>
    <t>008b6e4c-4f39-e629-6aef-cf29e47a9011</t>
  </si>
  <si>
    <t>KCMS</t>
  </si>
  <si>
    <t>https://www.kcms.com.br</t>
  </si>
  <si>
    <t>64e4924e-23d9-bb65-2dab-70481c579b39</t>
  </si>
  <si>
    <t>KCMX Capital</t>
  </si>
  <si>
    <t>http://www.kcmxcapital.com/</t>
  </si>
  <si>
    <t>682ebdbd-b0af-e2c0-4cc5-002d7b5ca415</t>
  </si>
  <si>
    <t>KCNC-TV</t>
  </si>
  <si>
    <t>http://denver.cbslocal.com</t>
  </si>
  <si>
    <t>4ec1d7ad-e0bd-f2fa-c70f-cf5e9226ae10</t>
  </si>
  <si>
    <t>Kcnext</t>
  </si>
  <si>
    <t>http://www.kcnext.com/</t>
  </si>
  <si>
    <t>8b0b4e1b-3b06-3b5e-2915-4ef69b8ba999</t>
  </si>
  <si>
    <t>Kcodes</t>
  </si>
  <si>
    <t>http://www.kcodes.com/</t>
  </si>
  <si>
    <t>21b27b53-1551-1549-0681-7a4b185a786c</t>
  </si>
  <si>
    <t>KCOM Group PLC.</t>
  </si>
  <si>
    <t>http://www.kcomplc.com</t>
  </si>
  <si>
    <t>f45869aa-880d-d208-bac9-dcf62cd6bed1</t>
  </si>
  <si>
    <t>Kcon.tv</t>
  </si>
  <si>
    <t>http://kcon.tv/</t>
  </si>
  <si>
    <t>f64f944f-3d12-1680-f381-b0b8c965cbbc</t>
  </si>
  <si>
    <t>KCP Capital</t>
  </si>
  <si>
    <t>http://www.kcpcapital.com/</t>
  </si>
  <si>
    <t>2dff22fc-eb72-2d0d-1cec-e1777dcf5049</t>
  </si>
  <si>
    <t>kcpSolutions</t>
  </si>
  <si>
    <t>http://kcp-solutions.com</t>
  </si>
  <si>
    <t>b33f3ebb-2d05-41bd-3083-4dc7a9c2a1b4</t>
  </si>
  <si>
    <t>KCR</t>
  </si>
  <si>
    <t>http://www.kcrcro.com</t>
  </si>
  <si>
    <t>b4170021-472f-4efd-df24-55fb95bb020e</t>
  </si>
  <si>
    <t>KCRA 3</t>
  </si>
  <si>
    <t>http://www.kcra.com</t>
  </si>
  <si>
    <t>0ef1fdde-b68f-4ee8-5589-6c4c941399bf</t>
  </si>
  <si>
    <t>KCRise Fund</t>
  </si>
  <si>
    <t>https://kcrisefund.com/</t>
  </si>
  <si>
    <t>43a5442e-8c4a-d877-ffde-175b468c7dea</t>
  </si>
  <si>
    <t>KCRN Research LLC</t>
  </si>
  <si>
    <t>http://www.kcrnresearch.com/</t>
  </si>
  <si>
    <t>600c284d-9691-448e-4423-645c696fd4c4</t>
  </si>
  <si>
    <t>KCRW</t>
  </si>
  <si>
    <t>http://www.kcrw.com</t>
  </si>
  <si>
    <t>74217e67-96a7-454d-e34f-a559feefa78b</t>
  </si>
  <si>
    <t>KCS</t>
  </si>
  <si>
    <t>http://www.kcs.net/en</t>
  </si>
  <si>
    <t>7650564e-fca6-98eb-0363-131ac27882ab</t>
  </si>
  <si>
    <t>KCS - Krish Compusoft Services</t>
  </si>
  <si>
    <t>http://www.kcsitglobal.com</t>
  </si>
  <si>
    <t>f24ba651-00e9-b20d-be67-1b9005041da3</t>
  </si>
  <si>
    <t>KCS LLC</t>
  </si>
  <si>
    <t>http://kcsllc.com</t>
  </si>
  <si>
    <t>d8e49869-3381-294e-3b55-d9d383790330</t>
  </si>
  <si>
    <t>KCSA Strategic Communications</t>
  </si>
  <si>
    <t>http://kcsa.com/</t>
  </si>
  <si>
    <t>bf2d4c30-8073-2c57-c560-975063adf8e6</t>
  </si>
  <si>
    <t>KCSourceLink</t>
  </si>
  <si>
    <t>http://www.kcsourcelink.com/</t>
  </si>
  <si>
    <t>d7752f2a-5b70-2f6d-05d5-2be27c721963</t>
  </si>
  <si>
    <t>KCTV Digital Media</t>
  </si>
  <si>
    <t>http://www.kctv5.com</t>
  </si>
  <si>
    <t>14419ffb-cf1b-8bf0-5129-cf45ee8b79ec</t>
  </si>
  <si>
    <t>kCura</t>
  </si>
  <si>
    <t>http://www.kcura.com</t>
  </si>
  <si>
    <t>bbafdbed-9398-a6fc-137c-019524cf5bb3</t>
  </si>
  <si>
    <t>KCV Loans</t>
  </si>
  <si>
    <t>http://www.kcvloans.com</t>
  </si>
  <si>
    <t>bf99d55c-ae62-a894-b562-8a6d66f4f799</t>
  </si>
  <si>
    <t>KCW Group</t>
  </si>
  <si>
    <t>http://kcwgroup.us/index.html</t>
  </si>
  <si>
    <t>8f703e3a-9d42-0e4e-032d-266321fbbdb4</t>
  </si>
  <si>
    <t>KCY at LAW</t>
  </si>
  <si>
    <t>http://www.kcyatlaw.ca</t>
  </si>
  <si>
    <t>6cd451e3-31ec-c471-f84e-d48a645a422d</t>
  </si>
  <si>
    <t>Kd App</t>
  </si>
  <si>
    <t>http://www.kdapp.com.br</t>
  </si>
  <si>
    <t>9454ed2e-cd7d-390f-c8c6-41c6db9c619b</t>
  </si>
  <si>
    <t>KD Capital L.L.C</t>
  </si>
  <si>
    <t>http://www.kdcapital.com</t>
  </si>
  <si>
    <t>a02f0194-ba82-db9a-6382-09d20de5d385</t>
  </si>
  <si>
    <t>KD College</t>
  </si>
  <si>
    <t>http://kdstudio.com/</t>
  </si>
  <si>
    <t>bff50317-cfbc-5586-d47f-578707f4624a</t>
  </si>
  <si>
    <t>KD Construction &amp; Consulting</t>
  </si>
  <si>
    <t>https://www.kdconstructionmiami.com</t>
  </si>
  <si>
    <t>530cf9e9-6b33-573f-7c0e-a904491def1e</t>
  </si>
  <si>
    <t>KD Healthcare USA</t>
  </si>
  <si>
    <t>http://kdsmartchair.com</t>
  </si>
  <si>
    <t>b10e2783-3b6f-9510-53c5-ba4c8056dd19</t>
  </si>
  <si>
    <t>KD Industries</t>
  </si>
  <si>
    <t>http://kdindinc.com</t>
  </si>
  <si>
    <t>1c24a589-a645-7232-168b-a04e5c84f361</t>
  </si>
  <si>
    <t>kd kitchen cabinet</t>
  </si>
  <si>
    <t>http://www.kdkitchencabinet.ca/</t>
  </si>
  <si>
    <t>3b3254a0-4a1e-0d5b-3036-19d5b66a34e3</t>
  </si>
  <si>
    <t>KD Ltd.</t>
  </si>
  <si>
    <t>http://www.kd-ltd.com</t>
  </si>
  <si>
    <t>68620cf4-2bd3-9c88-07c3-8c7a53707a46</t>
  </si>
  <si>
    <t>KD WEB - London Web Designers</t>
  </si>
  <si>
    <t>http://www.kdweb.co.uk/</t>
  </si>
  <si>
    <t>abf8647c-43a4-5467-f784-07df7758ad5d</t>
  </si>
  <si>
    <t>KDA Research</t>
  </si>
  <si>
    <t>http://www.kdaresearch.com/</t>
  </si>
  <si>
    <t>36c1e30a-5f45-a2ca-6f86-32024d87ae4f</t>
  </si>
  <si>
    <t>KDAB</t>
  </si>
  <si>
    <t>http://www.kdab.com</t>
  </si>
  <si>
    <t>ec80b726-4bca-5af2-18f5-84d7fb43ef8a</t>
  </si>
  <si>
    <t>Kdan Mobile Software</t>
  </si>
  <si>
    <t>http://www.kdanmobile.com/</t>
  </si>
  <si>
    <t>cf714d6f-0f21-972d-2bcd-81d9a8379d19</t>
  </si>
  <si>
    <t>KDAY 93.5 FM</t>
  </si>
  <si>
    <t>http://www.935kday.com</t>
  </si>
  <si>
    <t>7f55cd64-4f72-8c87-abfb-01097a99a594</t>
  </si>
  <si>
    <t>KDB Bank</t>
  </si>
  <si>
    <t>http://www.kdbbank.eu</t>
  </si>
  <si>
    <t>fb51fb96-1b3b-246e-5900-8ca1da5e1979</t>
  </si>
  <si>
    <t>KDB Capital</t>
  </si>
  <si>
    <t>http://www.kdbcapital.co.kr</t>
  </si>
  <si>
    <t>3ce966ac-5120-7a5d-baa1-0bbdf29b3b28</t>
  </si>
  <si>
    <t>KDC Ag</t>
  </si>
  <si>
    <t>http://kdcag.com/</t>
  </si>
  <si>
    <t>3dae79f4-9637-58f3-6cc2-750c6389dbfa</t>
  </si>
  <si>
    <t>KDC Associates</t>
  </si>
  <si>
    <t>http://www.kdcassociates.com/</t>
  </si>
  <si>
    <t>417bf79c-cf51-b415-9430-72956a4f1dd0</t>
  </si>
  <si>
    <t>KDC Media Fund</t>
  </si>
  <si>
    <t>https://kdc.fund</t>
  </si>
  <si>
    <t>8f4f77a3-1120-b68d-0ec4-3adb753f2e39</t>
  </si>
  <si>
    <t>KDC Theatre</t>
  </si>
  <si>
    <t>https://www.kdctheatre.com</t>
  </si>
  <si>
    <t>b53235f8-c42d-b1ad-1db6-03d16244bf40</t>
  </si>
  <si>
    <t>KDCnyc</t>
  </si>
  <si>
    <t>http://www.kcdworldwide.com</t>
  </si>
  <si>
    <t>b32f5ab3-f968-a346-c639-f35e840a7ed8</t>
  </si>
  <si>
    <t>KDDI</t>
  </si>
  <si>
    <t>http://www.kddi.com/english</t>
  </si>
  <si>
    <t>27d42e96-e9c0-cd82-3850-d8f38038969f</t>
  </si>
  <si>
    <t>KDDI America</t>
  </si>
  <si>
    <t>http://www.kddia.com/en</t>
  </si>
  <si>
    <t>3e526fec-1d4d-cfe8-5cf9-5197ec9c61e4</t>
  </si>
  <si>
    <t>KDDI Open Innovation Fund</t>
  </si>
  <si>
    <t>http://www.kddi.com</t>
  </si>
  <si>
    <t>68251ad1-06e0-1a83-75b7-758b2eda8b4c</t>
  </si>
  <si>
    <t>KDDI Research</t>
  </si>
  <si>
    <t>http://www.kddi-research.jp/english</t>
  </si>
  <si>
    <t>a36869cb-25c2-20cc-2573-580a59f9fd07</t>
  </si>
  <si>
    <t>KDDI Web Communications</t>
  </si>
  <si>
    <t>http://www.kddi-webcommunications.co.jp/english</t>
  </si>
  <si>
    <t>157faea7-df03-c899-3257-1788556abf27</t>
  </si>
  <si>
    <t>KDE</t>
  </si>
  <si>
    <t>https://www.kde.org</t>
  </si>
  <si>
    <t>b1c720f9-cfcf-7227-68c5-dc6d2f50dafb</t>
  </si>
  <si>
    <t>KDE.org</t>
  </si>
  <si>
    <t>https://www.kde.org/</t>
  </si>
  <si>
    <t>b55fdc04-8b37-9060-c3ac-c85756c8ead5</t>
  </si>
  <si>
    <t>Kdenlive</t>
  </si>
  <si>
    <t>https://kdenlive.org/</t>
  </si>
  <si>
    <t>410ea408-8265-0e71-cceb-f28ccb1b4fc9</t>
  </si>
  <si>
    <t>KDETools Software</t>
  </si>
  <si>
    <t>http://www.kdetools.com</t>
  </si>
  <si>
    <t>e734dfe1-9212-c8dc-ad35-ea45a6974455</t>
  </si>
  <si>
    <t>KDevelop</t>
  </si>
  <si>
    <t>https://www.kdevelop.org</t>
  </si>
  <si>
    <t>4f0a1b6e-77cc-860c-b42c-fcb1b11fe529</t>
  </si>
  <si>
    <t>KDevendra Co</t>
  </si>
  <si>
    <t>http://www.kdevendra.co.in</t>
  </si>
  <si>
    <t>503fee11-2278-d3d5-2585-b601a116160a</t>
  </si>
  <si>
    <t>KDI Precision Products</t>
  </si>
  <si>
    <t>http://www.kdi-ppi.com/</t>
  </si>
  <si>
    <t>960058d0-7849-1467-f063-415e30acb272</t>
  </si>
  <si>
    <t>KDI School of Public Policy and Management</t>
  </si>
  <si>
    <t>http://www.kdischool.ac.kr/</t>
  </si>
  <si>
    <t>f638a94d-64d0-79b0-516e-1c1385404a9e</t>
  </si>
  <si>
    <t>Kdice</t>
  </si>
  <si>
    <t>http://www.kdice.com</t>
  </si>
  <si>
    <t>61add20e-71e2-d5b2-e2b7-dcad18e3e33a</t>
  </si>
  <si>
    <t>KDK Factory</t>
  </si>
  <si>
    <t>http://www.kdkfactory.com</t>
  </si>
  <si>
    <t>f1658499-c2c0-cf75-e96f-fa94671db93e</t>
  </si>
  <si>
    <t>KDK Forging</t>
  </si>
  <si>
    <t>http://www.kdkforging.com/</t>
  </si>
  <si>
    <t>aa6d2b38-b41d-060c-f084-f27bf42a0070</t>
  </si>
  <si>
    <t>KDK Group of Institutes</t>
  </si>
  <si>
    <t>http://www.kdkinstitutes.com/</t>
  </si>
  <si>
    <t>456168d4-cfa8-9dbe-13e4-4056a3900d86</t>
  </si>
  <si>
    <t>KDM Events Ltd</t>
  </si>
  <si>
    <t>https://www.kdmevents.co.uk</t>
  </si>
  <si>
    <t>84acf5d6-c4be-b44c-f7ee-cefbd00e0622</t>
  </si>
  <si>
    <t>KDM P.O.P. Solutions Group</t>
  </si>
  <si>
    <t>http://www.kdmpop.com</t>
  </si>
  <si>
    <t>48bff19f-558c-7cbc-f0eb-b97fcc57f31d</t>
  </si>
  <si>
    <t>KDnuggets</t>
  </si>
  <si>
    <t>http://www.kdnuggets.com/</t>
  </si>
  <si>
    <t>41d0d4cf-209d-9a09-ad68-06e9b934e1fd</t>
  </si>
  <si>
    <t>KDOC Television</t>
  </si>
  <si>
    <t>http://www.kdoc.tv/</t>
  </si>
  <si>
    <t>631bea1e-31f7-2ead-5fb8-43a581dbb64e</t>
  </si>
  <si>
    <t>kdp rusek</t>
  </si>
  <si>
    <t>http://kdp.rusek.pl/</t>
  </si>
  <si>
    <t>34e488d5-3b77-1b19-490d-fd826d18f3d7</t>
  </si>
  <si>
    <t>KDPOF</t>
  </si>
  <si>
    <t>http://www.kdpof.com/</t>
  </si>
  <si>
    <t>3182e14d-8a90-1993-1459-5048e028f916</t>
  </si>
  <si>
    <t>KDR Music Group</t>
  </si>
  <si>
    <t>http://www.kdrmusicgroup.com</t>
  </si>
  <si>
    <t>cdf124c0-384b-8d96-c775-3a9f267688bd</t>
  </si>
  <si>
    <t>KDS</t>
  </si>
  <si>
    <t>http://www.kds.com</t>
  </si>
  <si>
    <t>89bdbf54-39d0-a219-660e-365bb6bebd2d</t>
  </si>
  <si>
    <t>https://www.kds.com.ar</t>
  </si>
  <si>
    <t>277ecea6-7085-780b-e60a-db340ce9e54a</t>
  </si>
  <si>
    <t>KDS Card Pay</t>
  </si>
  <si>
    <t>http://www.kdscardpay.com/</t>
  </si>
  <si>
    <t>4d22518b-6f69-396b-78c8-0dc59b7a157e</t>
  </si>
  <si>
    <t>KDS China</t>
  </si>
  <si>
    <t>http://kds-china.com/index.html</t>
  </si>
  <si>
    <t>126628b3-ccc4-8e67-54e4-4feb72b578ac</t>
  </si>
  <si>
    <t>KDS Films Production</t>
  </si>
  <si>
    <t>http://www.kdsfilms.com/</t>
  </si>
  <si>
    <t>25b2bfea-fc6c-b54e-2466-023430185425</t>
  </si>
  <si>
    <t>KdT Ventures</t>
  </si>
  <si>
    <t>https://www.kdtvc.com</t>
  </si>
  <si>
    <t>e94a08b7-f534-6434-4ddb-fd541a237ddd</t>
  </si>
  <si>
    <t>KDW</t>
  </si>
  <si>
    <t>http://thekdwgroup.com</t>
  </si>
  <si>
    <t>e4020b5e-9dc8-12d8-5f7b-33de0f16a172</t>
  </si>
  <si>
    <t>KE Consulting Services</t>
  </si>
  <si>
    <t>http://www.keconsulting.co.uk</t>
  </si>
  <si>
    <t>3f44326e-174c-e3ad-5256-df59b4f1241c</t>
  </si>
  <si>
    <t>KE Diet</t>
  </si>
  <si>
    <t>http://www.kediet.com</t>
  </si>
  <si>
    <t>e2b602a8-779f-b36d-e302-b98d90b19068</t>
  </si>
  <si>
    <t>KE Maids</t>
  </si>
  <si>
    <t>http://kemaids.co.za</t>
  </si>
  <si>
    <t>3fed9547-b432-2ae8-79a0-01298880bb34</t>
  </si>
  <si>
    <t>Ke Nako Capital</t>
  </si>
  <si>
    <t>http://www.kenakocapital.co.za/</t>
  </si>
  <si>
    <t>b3cffa68-3fd2-f544-59df-47f2cd2b9fc6</t>
  </si>
  <si>
    <t>ke Solutions</t>
  </si>
  <si>
    <t>http://www.kesolutions.biz</t>
  </si>
  <si>
    <t>8568b527-a7e3-f646-bfd9-39ff523122c2</t>
  </si>
  <si>
    <t>KE-works</t>
  </si>
  <si>
    <t>https://www.ke-chain.com/</t>
  </si>
  <si>
    <t>6efd0a6b-c674-ff0e-5135-3ab9d9164973</t>
  </si>
  <si>
    <t>KE2 Technologies</t>
  </si>
  <si>
    <t>http://www.ke2tech.com/</t>
  </si>
  <si>
    <t>be497ee2-e484-c04b-56cd-3b6c4e730b18</t>
  </si>
  <si>
    <t>KE2 Therm Solutions</t>
  </si>
  <si>
    <t>http://ke2therm.com</t>
  </si>
  <si>
    <t>a26a8731-3918-d346-fd94-a70c98b9b695</t>
  </si>
  <si>
    <t>Kea &amp; Partners</t>
  </si>
  <si>
    <t>https://www.kea-partners.co.uk/</t>
  </si>
  <si>
    <t>82444b00-0546-3366-377b-d1fda589eb3b</t>
  </si>
  <si>
    <t>Kea Company</t>
  </si>
  <si>
    <t>http://www.keacompany.com</t>
  </si>
  <si>
    <t>2fb0ea05-78b9-7dac-1231-a067d7deb9f9</t>
  </si>
  <si>
    <t>Keadyn</t>
  </si>
  <si>
    <t>http://www.keadyn.com</t>
  </si>
  <si>
    <t>6d9f042d-2ef8-91fd-5ab8-0959323ca4b8</t>
  </si>
  <si>
    <t>keager.com</t>
  </si>
  <si>
    <t>http://www.keager.com</t>
  </si>
  <si>
    <t>3179ef2f-3d41-7e6c-6275-404d177c8def</t>
  </si>
  <si>
    <t>Keahole Solar Power</t>
  </si>
  <si>
    <t>http://keaholesolarpower.com</t>
  </si>
  <si>
    <t>d2c626e1-0b79-e0c4-664e-3a69cc4fe711</t>
  </si>
  <si>
    <t>Keais Records Service</t>
  </si>
  <si>
    <t>http://keais.com/</t>
  </si>
  <si>
    <t>0b46ab18-1209-2f6a-3116-bf8932415c65</t>
  </si>
  <si>
    <t>Keakr</t>
  </si>
  <si>
    <t>http://www.keakr.com/</t>
  </si>
  <si>
    <t>d22bd528-272f-e478-8c23-db6a2e11336f</t>
  </si>
  <si>
    <t>Keal Insurance</t>
  </si>
  <si>
    <t>http://www.kealinsurance.com</t>
  </si>
  <si>
    <t>12f89817-73fc-20f1-5904-92ad56b6c7a0</t>
  </si>
  <si>
    <t>Keal Technology</t>
  </si>
  <si>
    <t>http://www.keal.com/en/home.asp</t>
  </si>
  <si>
    <t>547f055d-86c1-6795-acad-8f090286e740</t>
  </si>
  <si>
    <t>Kealy Beverage Company</t>
  </si>
  <si>
    <t>http://www.kealysdiamondvodka.com</t>
  </si>
  <si>
    <t>0e8836d1-c8e1-a6ad-9ff1-55bf69eecd50</t>
  </si>
  <si>
    <t>Kean Miller</t>
  </si>
  <si>
    <t>http://www.keanmiller.com</t>
  </si>
  <si>
    <t>83726a6b-426c-1f48-5c5d-86afee57aa14</t>
  </si>
  <si>
    <t>Kean University</t>
  </si>
  <si>
    <t>http://www.kean.edu/</t>
  </si>
  <si>
    <t>e9da9f2d-f8de-6ba7-068c-78c20ed7d72b</t>
  </si>
  <si>
    <t>Kean Wind Turbines, Inc</t>
  </si>
  <si>
    <t>http://www.keanwindturbines.com/</t>
  </si>
  <si>
    <t>66e43fa5-77d1-8e4a-a7f1-85f3dbe85d6c</t>
  </si>
  <si>
    <t>Keane</t>
  </si>
  <si>
    <t>http://www.keanemusic.com</t>
  </si>
  <si>
    <t>884a11d1-2a1c-48b0-f6b7-c334a0c0cd56</t>
  </si>
  <si>
    <t>Keane Group</t>
  </si>
  <si>
    <t>http://keanegrp.com/</t>
  </si>
  <si>
    <t>829df8d3-d069-6811-0052-256452ee1fff</t>
  </si>
  <si>
    <t>http://www.keanegrp.com</t>
  </si>
  <si>
    <t>dc08fb1e-a98d-a383-b27d-6a6c8dca50ee</t>
  </si>
  <si>
    <t>KeaneUP</t>
  </si>
  <si>
    <t>http://www.keaneunclaimedproperty.com</t>
  </si>
  <si>
    <t>6415e5d7-0fd8-4208-023a-a83f5aee5d41</t>
  </si>
  <si>
    <t>Keanr</t>
  </si>
  <si>
    <t>http://www.keanr.com</t>
  </si>
  <si>
    <t>ea96aedc-d01a-5993-60e1-48a02ee78d37</t>
  </si>
  <si>
    <t>Keansa Solutions LLP</t>
  </si>
  <si>
    <t>http://www.keansa.com/</t>
  </si>
  <si>
    <t>b698644f-f9ab-0e88-5eab-b877a4b2e3bb</t>
  </si>
  <si>
    <t>Keants</t>
  </si>
  <si>
    <t>http://www.keants.com/</t>
  </si>
  <si>
    <t>acd9b9c3-6b08-1ad3-8c4f-f373311d0024</t>
  </si>
  <si>
    <t>KEAP</t>
  </si>
  <si>
    <t>http://www.keapbk.com/</t>
  </si>
  <si>
    <t>fc457bfb-9f55-da62-1a24-a261eef8a3a9</t>
  </si>
  <si>
    <t>Keaper</t>
  </si>
  <si>
    <t>http://www.keaper.ch</t>
  </si>
  <si>
    <t>f282d52b-e663-426d-fdab-96f09d091305</t>
  </si>
  <si>
    <t>Keapo Inc.</t>
  </si>
  <si>
    <t>http://www.keapo.com</t>
  </si>
  <si>
    <t>5b17b7b1-ddd6-2c9e-303b-0e6ec6c76788</t>
  </si>
  <si>
    <t>Kear IT</t>
  </si>
  <si>
    <t>http://www.kearit.com</t>
  </si>
  <si>
    <t>c427f58d-0b53-9ea7-94ce-bb37fe3a2912</t>
  </si>
  <si>
    <t>Kearney</t>
  </si>
  <si>
    <t>http://www.kearneyco.com</t>
  </si>
  <si>
    <t>47be1eb3-8417-6f7c-5f2b-b6a40ac62b60</t>
  </si>
  <si>
    <t>Kearney Boyle &amp; Associates</t>
  </si>
  <si>
    <t>http://kearneyboyle.com</t>
  </si>
  <si>
    <t>ebfc6048-4ae7-707a-7f54-014ae8806c4a</t>
  </si>
  <si>
    <t>Kearny Financial</t>
  </si>
  <si>
    <t>https://www.kearnyfederalsavings.com/</t>
  </si>
  <si>
    <t>48664df8-8009-1585-524b-20df70ea02ef</t>
  </si>
  <si>
    <t>Kearny Venture Partners</t>
  </si>
  <si>
    <t>http://www.kearnyvp.com</t>
  </si>
  <si>
    <t>2e207717-3a7e-e5ec-6340-3403ead9a012</t>
  </si>
  <si>
    <t>Keas</t>
  </si>
  <si>
    <t>http://www.keas.com</t>
  </si>
  <si>
    <t>8a7d36ee-84c3-6392-2b18-9d5206968c6b</t>
  </si>
  <si>
    <t>Keasites</t>
  </si>
  <si>
    <t>http://www.keasites.co.nz</t>
  </si>
  <si>
    <t>9f0423c4-40e1-7c9b-e71c-f669ecc45913</t>
  </si>
  <si>
    <t>Keasy</t>
  </si>
  <si>
    <t>http://www.keasylock.com</t>
  </si>
  <si>
    <t>5d340185-4843-d18d-b34e-d66d33915c2c</t>
  </si>
  <si>
    <t>Keatext</t>
  </si>
  <si>
    <t>http://www.keatext.ai</t>
  </si>
  <si>
    <t>eae2f028-8c1b-89f4-cf13-eb471eac3c8a</t>
  </si>
  <si>
    <t>Keating Roofing Contractors Ltd.</t>
  </si>
  <si>
    <t>http://keatingexteriors.com/</t>
  </si>
  <si>
    <t>970e98b1-68d4-54ee-10f6-44f6f5f7e964</t>
  </si>
  <si>
    <t>Keatings Real Estate</t>
  </si>
  <si>
    <t>http://www.keatings.com.au</t>
  </si>
  <si>
    <t>2e501b7c-b518-a727-a2a3-14c95bea9c82</t>
  </si>
  <si>
    <t>Keative Parties</t>
  </si>
  <si>
    <t>http://cparties.com/</t>
  </si>
  <si>
    <t>7cf7702e-1f6a-b109-6faf-4da09f63b7d2</t>
  </si>
  <si>
    <t>Keaton Energy Holdings</t>
  </si>
  <si>
    <t>http://keatonenergy.co.za</t>
  </si>
  <si>
    <t>afc14ac5-98e2-9f6d-e9a0-4239556fe42d</t>
  </si>
  <si>
    <t>Keaton Music Ventures</t>
  </si>
  <si>
    <t>https://www.chriskeaton.com</t>
  </si>
  <si>
    <t>745b015d-16d4-e7c7-d515-872881d20777</t>
  </si>
  <si>
    <t>Keaton Row</t>
  </si>
  <si>
    <t>http://keatonrow.com</t>
  </si>
  <si>
    <t>1648ed1d-4407-38cf-7d0a-9791d740002a</t>
  </si>
  <si>
    <t>KEBA AG</t>
  </si>
  <si>
    <t>http://www.keba.com/en/</t>
  </si>
  <si>
    <t>6c084734-5e93-81f0-10aa-2e256c2c0c3f</t>
  </si>
  <si>
    <t>Kebai Agriculture IoT</t>
  </si>
  <si>
    <t>http://www.kebaiiot.com/</t>
  </si>
  <si>
    <t>5dcc70d0-d88c-a31e-68a6-f7e8ce29c0ed</t>
  </si>
  <si>
    <t>Kebai Science and Technology</t>
  </si>
  <si>
    <t>http://kebaiiot.com</t>
  </si>
  <si>
    <t>78176d9c-70fa-5555-3b9c-77f52caf1ec0</t>
  </si>
  <si>
    <t>KeBeK</t>
  </si>
  <si>
    <t>http://www.kebek.be/</t>
  </si>
  <si>
    <t>60e4872a-ba88-83d3-c502-d5ecc0402726</t>
  </si>
  <si>
    <t>Kebocare</t>
  </si>
  <si>
    <t>http://www.kebocare.se/</t>
  </si>
  <si>
    <t>cae9ed5c-1e67-6062-e8a8-b66e6ac75c45</t>
  </si>
  <si>
    <t>Keboko</t>
  </si>
  <si>
    <t>http://www.keboko.com</t>
  </si>
  <si>
    <t>fc0be601-8a80-ca7b-ad9b-e61d573582e8</t>
  </si>
  <si>
    <t>Kebony</t>
  </si>
  <si>
    <t>http://www.kebony.com</t>
  </si>
  <si>
    <t>d42832e7-5d56-5b97-9eba-93a7de3dc03a</t>
  </si>
  <si>
    <t>Keboola</t>
  </si>
  <si>
    <t>http://www.keboola.com</t>
  </si>
  <si>
    <t>5f7492a5-371a-5d67-27fd-f7fccc87f2ce</t>
  </si>
  <si>
    <t>Kebragelo</t>
  </si>
  <si>
    <t>http://www.kebragelo.com.br</t>
  </si>
  <si>
    <t>79bee263-e727-58f5-782c-2d0251ddd8f3</t>
  </si>
  <si>
    <t>Kebun Kaos Polos</t>
  </si>
  <si>
    <t>http://www.kebunkaospolos.com/</t>
  </si>
  <si>
    <t>b82aad31-b907-edbc-6b6e-ee2af35688b5</t>
  </si>
  <si>
    <t>KEC Ventures</t>
  </si>
  <si>
    <t>http://kecventures.com</t>
  </si>
  <si>
    <t>29421de1-d77f-3a23-467b-b3535004c17e</t>
  </si>
  <si>
    <t>KeChange</t>
  </si>
  <si>
    <t>http://www.kechange.com</t>
  </si>
  <si>
    <t>7399fb9d-3fa0-85db-7b96-eabf9547692a</t>
  </si>
  <si>
    <t>KECHIT SOLUTIONS OG</t>
  </si>
  <si>
    <t>http://kechit.com/</t>
  </si>
  <si>
    <t>e5b717d8-b711-703f-f616-db42329077ea</t>
  </si>
  <si>
    <t>KeCi</t>
  </si>
  <si>
    <t>http://www.nbcmontana.com</t>
  </si>
  <si>
    <t>0dd249d1-b2fb-caec-2021-59f9613ed166</t>
  </si>
  <si>
    <t>Keck Graduate Institute</t>
  </si>
  <si>
    <t>http://www.kgi.edu</t>
  </si>
  <si>
    <t>d2d83446-ec65-ae36-6a38-0e2a1d594c6c</t>
  </si>
  <si>
    <t>http://www.kgi.edu/</t>
  </si>
  <si>
    <t>a0251743-4ccb-8982-71d0-c34273aae960</t>
  </si>
  <si>
    <t>Keck School of Medicine</t>
  </si>
  <si>
    <t>http://keck.usc.edu</t>
  </si>
  <si>
    <t>84c18085-a6b0-ea99-5c22-cf7d82046ac9</t>
  </si>
  <si>
    <t>Keck School of Medicine of USC</t>
  </si>
  <si>
    <t>http://www.usc.edu/schools/medicine/</t>
  </si>
  <si>
    <t>a309b8ee-83d5-854d-ae4f-1e71aa4daf61</t>
  </si>
  <si>
    <t>Keclon</t>
  </si>
  <si>
    <t>http://www.keclon.com</t>
  </si>
  <si>
    <t>7225ed62-853c-51d4-1dc6-5faa54c095c0</t>
  </si>
  <si>
    <t>Kecy</t>
  </si>
  <si>
    <t>http://www.kecymetals.com/</t>
  </si>
  <si>
    <t>167ba429-6739-7da4-d136-83807c1c48cc</t>
  </si>
  <si>
    <t>KED Technology</t>
  </si>
  <si>
    <t>http://www.ked-technology.com</t>
  </si>
  <si>
    <t>38796df7-8649-2aeb-c415-a311b90c7772</t>
  </si>
  <si>
    <t>Keda Systems</t>
  </si>
  <si>
    <t>http://www.kedasystems.com</t>
  </si>
  <si>
    <t>aa73d429-aba1-53bc-4014-5b39ae700951</t>
  </si>
  <si>
    <t>Kedaara Capital</t>
  </si>
  <si>
    <t>http://www.kedaara.com/</t>
  </si>
  <si>
    <t>be7ff971-364d-69c6-dc0d-ccfe5d84c48d</t>
  </si>
  <si>
    <t>KedaiKertas</t>
  </si>
  <si>
    <t>http://www.kedaikertas.com/</t>
  </si>
  <si>
    <t>7d7c2a03-94af-563a-192a-8bd6629e6a25</t>
  </si>
  <si>
    <t>Kedia Corporation</t>
  </si>
  <si>
    <t>https://kedia.us</t>
  </si>
  <si>
    <t>b98316c2-eb02-6265-7fd4-1427ba5caf23</t>
  </si>
  <si>
    <t>Kedin</t>
  </si>
  <si>
    <t>http://kedin.es</t>
  </si>
  <si>
    <t>9990d615-dca0-d429-07a5-72388b8cfb5d</t>
  </si>
  <si>
    <t>Kedisoft</t>
  </si>
  <si>
    <t>http://www.kedisoft.com</t>
  </si>
  <si>
    <t>2807ea7b-58f9-797f-7a9a-ea1ac910e802</t>
  </si>
  <si>
    <t>Kedlin Company</t>
  </si>
  <si>
    <t>http://www.everycall.us</t>
  </si>
  <si>
    <t>3b5240cc-4811-d6bb-cfe2-9c02fab7976b</t>
  </si>
  <si>
    <t>Kedma Capital</t>
  </si>
  <si>
    <t>http://www.kedma-capital.com/</t>
  </si>
  <si>
    <t>d9ae4001-bdca-be55-cbbf-d41b39a93843</t>
  </si>
  <si>
    <t>Kedrion USA</t>
  </si>
  <si>
    <t>http://www.kedrion.us</t>
  </si>
  <si>
    <t>79806132-05cb-61ae-8fbd-1a8092bbaafa</t>
  </si>
  <si>
    <t>Kedrix</t>
  </si>
  <si>
    <t>http://www.kedrix.com</t>
  </si>
  <si>
    <t>53880055-e5c9-23ff-5c76-d1ab286f1efc</t>
  </si>
  <si>
    <t>Keds</t>
  </si>
  <si>
    <t>http://www.keds.com/</t>
  </si>
  <si>
    <t>5c07ea9d-4023-deb8-3a32-c514242747c9</t>
  </si>
  <si>
    <t>Keduni.de</t>
  </si>
  <si>
    <t>http://www.keduni.de</t>
  </si>
  <si>
    <t>0d4211b1-d988-9278-b915-23e5e93be1c7</t>
  </si>
  <si>
    <t>Keduo</t>
  </si>
  <si>
    <t>http://www.keduo.com</t>
  </si>
  <si>
    <t>50a09cf8-dcca-8f27-a859-57eabd711a9c</t>
  </si>
  <si>
    <t>Kedzoh</t>
  </si>
  <si>
    <t>http://www.kedzoh.com</t>
  </si>
  <si>
    <t>73eb4e54-d836-7272-b0ee-c614cfaf76f6</t>
  </si>
  <si>
    <t>KEE (Knowledge Ecology Engine)</t>
  </si>
  <si>
    <t>https://www.thekee.io/</t>
  </si>
  <si>
    <t>48fae0b4-4b23-6abd-ea7b-965827369b2b</t>
  </si>
  <si>
    <t>Kee Events</t>
  </si>
  <si>
    <t>http://debs.ie/</t>
  </si>
  <si>
    <t>5300c697-3720-9122-9cc4-ba819b62e102</t>
  </si>
  <si>
    <t>Kee Square</t>
  </si>
  <si>
    <t>http://www.keesquare.com</t>
  </si>
  <si>
    <t>f77ac844-ee25-0fd4-bfc2-531bd136a299</t>
  </si>
  <si>
    <t>Keebitz</t>
  </si>
  <si>
    <t>https://www.keebitz.com/</t>
  </si>
  <si>
    <t>c68c87ed-d5ce-68ac-ecfe-563756f6c50c</t>
  </si>
  <si>
    <t>Keebler Foods</t>
  </si>
  <si>
    <t>http://www.keebler.com</t>
  </si>
  <si>
    <t>59d1bbee-0469-9cc4-0493-0646e61b679a</t>
  </si>
  <si>
    <t>Keebo Sports Supplements</t>
  </si>
  <si>
    <t>http://www.keebosportssupplements.com</t>
  </si>
  <si>
    <t>efd34cf2-e229-f8ae-ce00-42afcba7b3f4</t>
  </si>
  <si>
    <t>Keebola</t>
  </si>
  <si>
    <t>http://www.keboola.com/</t>
  </si>
  <si>
    <t>21a8b99d-57d5-823b-b6ab-87342128516f</t>
  </si>
  <si>
    <t>Keebomed inc</t>
  </si>
  <si>
    <t>http://www.keebomed.com</t>
  </si>
  <si>
    <t>557520a8-b84e-c2e2-af2e-c6e51e21d76a</t>
  </si>
  <si>
    <t>KeeBoo</t>
  </si>
  <si>
    <t>http://www.keeboo.com</t>
  </si>
  <si>
    <t>133d9b00-13a4-ef11-b3ae-0f70be70e84c</t>
  </si>
  <si>
    <t>Keecker</t>
  </si>
  <si>
    <t>http://www.keecker.com</t>
  </si>
  <si>
    <t>47fedcbc-2fd3-3638-3548-a261d982fa4d</t>
  </si>
  <si>
    <t>KEED</t>
  </si>
  <si>
    <t>http://rocketpun.ch/company/keed</t>
  </si>
  <si>
    <t>fd3fceb1-08f8-4a6b-a35f-4452057fca59</t>
  </si>
  <si>
    <t>Keedo</t>
  </si>
  <si>
    <t>http://www.keedo.co.za/</t>
  </si>
  <si>
    <t>5559019b-d398-b439-9c52-1b14d3732dd8</t>
  </si>
  <si>
    <t>Keeduu</t>
  </si>
  <si>
    <t>http://www.kasauma.com/en</t>
  </si>
  <si>
    <t>28c347c3-235c-6a74-cb00-486d6346bbb5</t>
  </si>
  <si>
    <t>Keeeb</t>
  </si>
  <si>
    <t>http://www.keeeb.com</t>
  </si>
  <si>
    <t>e9952617-9c27-1b88-ec36-5997795d707c</t>
  </si>
  <si>
    <t>KeeeWeee Inc.</t>
  </si>
  <si>
    <t>http://www.keeeweee.com</t>
  </si>
  <si>
    <t>6984d043-acdf-cc8d-172e-b4911efbaf8c</t>
  </si>
  <si>
    <t>KeeeX</t>
  </si>
  <si>
    <t>https://keeex.me/</t>
  </si>
  <si>
    <t>3ff95552-8784-35d5-0ad8-7958f9d865e9</t>
  </si>
  <si>
    <t>Keefe and Young</t>
  </si>
  <si>
    <t>http://www.maryokeefeyoung.com</t>
  </si>
  <si>
    <t>9fe64cb0-0c5e-4561-1958-dbe28995d1da</t>
  </si>
  <si>
    <t>Keefe, Bruyette &amp; Woods</t>
  </si>
  <si>
    <t>http://www.kbw.com</t>
  </si>
  <si>
    <t>5d3cb7e2-a9b4-878f-4977-e16feed74b8d</t>
  </si>
  <si>
    <t>Keegan &amp; Coppin Company</t>
  </si>
  <si>
    <t>http://www.keegancoppin.com</t>
  </si>
  <si>
    <t>eb13e9fe-6a3a-65fc-867b-9968aa9a5217</t>
  </si>
  <si>
    <t>Keegan Ventures</t>
  </si>
  <si>
    <t>http://www.keeganventures.com</t>
  </si>
  <si>
    <t>b64faf8a-ffa0-e21c-3721-5f44ad4a85b1</t>
  </si>
  <si>
    <t>Keego</t>
  </si>
  <si>
    <t>http://www.keego.co</t>
  </si>
  <si>
    <t>5cd3dd46-8f43-2180-3478-fefa736f3c2b</t>
  </si>
  <si>
    <t>Keegy</t>
  </si>
  <si>
    <t>http://www.keegy.com</t>
  </si>
  <si>
    <t>4d1d3256-5fcb-dec0-285b-3328e448b212</t>
  </si>
  <si>
    <t>Keekla</t>
  </si>
  <si>
    <t>http://www.keekla.com</t>
  </si>
  <si>
    <t>2fe2a03c-d697-467c-ca41-ea4d794fbb07</t>
  </si>
  <si>
    <t>Keel</t>
  </si>
  <si>
    <t>https://keel.io</t>
  </si>
  <si>
    <t>d44464eb-3e82-6465-18d2-af6a05718bc1</t>
  </si>
  <si>
    <t>Keel Billed Interactive</t>
  </si>
  <si>
    <t>http://www.keelbilled.com</t>
  </si>
  <si>
    <t>ec0cac49-329f-7645-56ac-283d83342922</t>
  </si>
  <si>
    <t>Keel Funds</t>
  </si>
  <si>
    <t>http://www.keelfunds.com</t>
  </si>
  <si>
    <t>86655fdb-3434-7065-ea2b-565d21e2e9a9</t>
  </si>
  <si>
    <t>Keel Investments</t>
  </si>
  <si>
    <t>http://www.evenkeelinvestments.com</t>
  </si>
  <si>
    <t>a4e0602c-f7e4-c883-76d3-dfa76bf22287</t>
  </si>
  <si>
    <t>Keel Point</t>
  </si>
  <si>
    <t>http://www.keelpoint.com/</t>
  </si>
  <si>
    <t>2ce943c4-eca2-64a5-d3a8-0d7854da88bb</t>
  </si>
  <si>
    <t>Keela.co</t>
  </si>
  <si>
    <t>https://keela.co</t>
  </si>
  <si>
    <t>711e8056-b8f5-02cc-0377-ceb5713c8bd3</t>
  </si>
  <si>
    <t>Keelcrab</t>
  </si>
  <si>
    <t>http://www.keelcrab.com/en/</t>
  </si>
  <si>
    <t>b39522a3-6527-29a8-a90f-3a4af0d957e2</t>
  </si>
  <si>
    <t>Keele University</t>
  </si>
  <si>
    <t>http://www.keele.ac.uk/</t>
  </si>
  <si>
    <t>b635aafb-5729-3993-040b-464b71e360c1</t>
  </si>
  <si>
    <t>Keeler Investment Group</t>
  </si>
  <si>
    <t>http://www.keelerinvestments.com</t>
  </si>
  <si>
    <t>47be0fca-d747-ab9c-4dea-938aad751bf3</t>
  </si>
  <si>
    <t>Keeley Asset Management Corp.</t>
  </si>
  <si>
    <t>http://www.keeleyasset.com/</t>
  </si>
  <si>
    <t>8a37d2b6-6d58-db3e-9375-35050423a53d</t>
  </si>
  <si>
    <t>Keeley Funds</t>
  </si>
  <si>
    <t>http://www.keeleyfunds.com</t>
  </si>
  <si>
    <t>2dd08624-e72d-f888-a5c5-f400d259b094</t>
  </si>
  <si>
    <t>Keelings</t>
  </si>
  <si>
    <t>http://www.keelings.com/</t>
  </si>
  <si>
    <t>2b48149b-f5fc-a1d7-48c0-e1e269a10b24</t>
  </si>
  <si>
    <t>Keelr</t>
  </si>
  <si>
    <t>http://keelr.com</t>
  </si>
  <si>
    <t>ddb64d24-2461-89a2-b251-a6ce804eb0b1</t>
  </si>
  <si>
    <t>Keelvar</t>
  </si>
  <si>
    <t>http://www.keelvar.com</t>
  </si>
  <si>
    <t>224a857a-f14b-fcf1-e73e-da50e1a519b0</t>
  </si>
  <si>
    <t>Keemix</t>
  </si>
  <si>
    <t>http://keemix.com/</t>
  </si>
  <si>
    <t>1ffaae90-45f3-06e1-9858-f10d632b0d65</t>
  </si>
  <si>
    <t>Keemotion</t>
  </si>
  <si>
    <t>http://www.keemotion.com</t>
  </si>
  <si>
    <t>505cdb73-47ce-ad85-000e-8f8a986a5a98</t>
  </si>
  <si>
    <t>Keen</t>
  </si>
  <si>
    <t>http://www.joinkeen.com</t>
  </si>
  <si>
    <t>bb82d2a9-e9fb-fa52-01a6-0e883ccaa9c1</t>
  </si>
  <si>
    <t>http://keen-clean.co.uk/</t>
  </si>
  <si>
    <t>7cc1b9f7-236b-9b48-ce7e-d0dee504e1ce</t>
  </si>
  <si>
    <t>Keen Analytics</t>
  </si>
  <si>
    <t>http://www.keenassoc.com</t>
  </si>
  <si>
    <t>18202554-5da1-7f69-507b-af5e2576163a</t>
  </si>
  <si>
    <t>Keen Citizen</t>
  </si>
  <si>
    <t>http://www.keencitizen.com/</t>
  </si>
  <si>
    <t>15e2e441-ac77-7862-33b8-c7d9297550cf</t>
  </si>
  <si>
    <t>Keen Communications</t>
  </si>
  <si>
    <t>http://keencommunication.com/</t>
  </si>
  <si>
    <t>15a8d083-08ac-9bf2-1cd5-ec950c701cf7</t>
  </si>
  <si>
    <t>Keen Eye Marketing</t>
  </si>
  <si>
    <t>http://www.keeneyemarketing.com</t>
  </si>
  <si>
    <t>0c9bfb8e-74b0-83d7-07a3-3e8767bea835</t>
  </si>
  <si>
    <t>Keen Eye Technologies</t>
  </si>
  <si>
    <t>http://www.keeneye.tech/</t>
  </si>
  <si>
    <t>703e342e-0878-9605-eb36-600af0891651</t>
  </si>
  <si>
    <t>Keen Footwear</t>
  </si>
  <si>
    <t>http://www.keenfootwear.com</t>
  </si>
  <si>
    <t>369f4729-f6df-ac49-3a84-ac9a617c4e41</t>
  </si>
  <si>
    <t>KEEN Growth Capital</t>
  </si>
  <si>
    <t>https://keengrowthcapital.com</t>
  </si>
  <si>
    <t>779712ac-8bb2-021e-f965-cbfb1fa71f71</t>
  </si>
  <si>
    <t>Keen Guides</t>
  </si>
  <si>
    <t>http://www.keenguides.org</t>
  </si>
  <si>
    <t>604a00d5-591f-0392-9c5a-8d47c9e86b2a</t>
  </si>
  <si>
    <t>Keen Healthcare</t>
  </si>
  <si>
    <t>https://keenhealthcare.com</t>
  </si>
  <si>
    <t>d1f8b3fc-30a9-59c4-b8c1-9c73908a1d84</t>
  </si>
  <si>
    <t>Keen High Technologies</t>
  </si>
  <si>
    <t>http://www.keenhi.com/</t>
  </si>
  <si>
    <t>7be7e413-d164-06a0-35b6-0df29b7114ad</t>
  </si>
  <si>
    <t>Keen Home</t>
  </si>
  <si>
    <t>http://www.keenhome.io</t>
  </si>
  <si>
    <t>107628ac-d13c-1e22-90c0-a80856011f3a</t>
  </si>
  <si>
    <t>Keen Impressions</t>
  </si>
  <si>
    <t>http://keeniprint.com</t>
  </si>
  <si>
    <t>eac4a68e-03ff-e3ac-8cfb-afba249d4f0f</t>
  </si>
  <si>
    <t>Keen IO</t>
  </si>
  <si>
    <t>http://keen.io</t>
  </si>
  <si>
    <t>a162d801-8f4b-0a0c-04aa-86576999abda</t>
  </si>
  <si>
    <t>Keen IT Technologies Pvt. Ltd.</t>
  </si>
  <si>
    <t>http://www.keentechnologies.com</t>
  </si>
  <si>
    <t>47829ed9-0fa9-90c3-f490-b0cbc42689bc</t>
  </si>
  <si>
    <t>Keen Media Group</t>
  </si>
  <si>
    <t>http://www.keen.media/</t>
  </si>
  <si>
    <t>aaa4ea19-21ce-6425-d086-a46beacd5d4d</t>
  </si>
  <si>
    <t>Keen Personal Media</t>
  </si>
  <si>
    <t>http://www.keenpm.com</t>
  </si>
  <si>
    <t>9f3f7513-0c17-a6c0-98cc-c6a101f50d77</t>
  </si>
  <si>
    <t>Keen Software House</t>
  </si>
  <si>
    <t>http://www.keenswh.com</t>
  </si>
  <si>
    <t>9258c792-1ae9-8281-51f6-835f8bd8a3ab</t>
  </si>
  <si>
    <t>Keen Solution</t>
  </si>
  <si>
    <t>http://www.keensolution.in</t>
  </si>
  <si>
    <t>8fae65fc-b0ca-08ed-ddee-366e4a3a6bea</t>
  </si>
  <si>
    <t>Keen Strategy</t>
  </si>
  <si>
    <t>http://www.keenstrategy.com/</t>
  </si>
  <si>
    <t>b4820d0b-808b-9b44-cc59-5b47e63b2d84</t>
  </si>
  <si>
    <t>Keen Systems</t>
  </si>
  <si>
    <t>http://www.keenprint.com</t>
  </si>
  <si>
    <t>1750e0f5-ff0b-0dc5-438f-cf436410d80e</t>
  </si>
  <si>
    <t>Keen Venture Partners</t>
  </si>
  <si>
    <t>http://www.keenventurepartners.com/</t>
  </si>
  <si>
    <t>9182dd3d-a70b-8b0e-7787-f72be67f42b2</t>
  </si>
  <si>
    <t>Keen Ventures</t>
  </si>
  <si>
    <t>http://www.angelsoft.net/angel-group/keen-ventures</t>
  </si>
  <si>
    <t>148b5360-d364-38d1-a572-a664b9901ff8</t>
  </si>
  <si>
    <t>Keenan</t>
  </si>
  <si>
    <t>http://keenan.com</t>
  </si>
  <si>
    <t>373e2c55-3454-64fe-ef13-88dd32aa1054</t>
  </si>
  <si>
    <t>Keenan &amp; Austin P.C.</t>
  </si>
  <si>
    <t>http://www.keenanandaustin.com</t>
  </si>
  <si>
    <t>388f3f84-a12a-7010-03f7-d7d33d9abaa0</t>
  </si>
  <si>
    <t>Keenan Financial Leadership Services</t>
  </si>
  <si>
    <t>http://www.keenanfls.com#services</t>
  </si>
  <si>
    <t>2cb459a3-6bec-092a-ef3d-a87d49d2cd61</t>
  </si>
  <si>
    <t>Keenan Recycling</t>
  </si>
  <si>
    <t>http://www.keenanrecycling.co.uk/</t>
  </si>
  <si>
    <t>a1e23a31-3714-4b8f-4b50-e173b44b1e96</t>
  </si>
  <si>
    <t>Keenan System</t>
  </si>
  <si>
    <t>http://www.keenansystem.com/</t>
  </si>
  <si>
    <t>397e203e-6f89-76a1-7add-a57e964cf13e</t>
  </si>
  <si>
    <t>KeenanSuggs Insurance</t>
  </si>
  <si>
    <t>http://www.keenansuggs.com</t>
  </si>
  <si>
    <t>c67b7052-d9af-56ef-9e3b-4b2167463cef</t>
  </si>
  <si>
    <t>Keene High School</t>
  </si>
  <si>
    <t>http://www.keene.k12.nh.us/</t>
  </si>
  <si>
    <t>f3e647d1-52d2-b1fc-ff87-cc9d7f1a8422</t>
  </si>
  <si>
    <t>Keene Partners</t>
  </si>
  <si>
    <t>http://partner.keenfootwear.com</t>
  </si>
  <si>
    <t>ff0d8ed3-12f2-09eb-f049-04d1b84d4809</t>
  </si>
  <si>
    <t>Keene State College</t>
  </si>
  <si>
    <t>http://www.keene.edu/</t>
  </si>
  <si>
    <t>a3d7a05d-624b-af47-81e6-99961d917eca</t>
  </si>
  <si>
    <t>Keene Systems</t>
  </si>
  <si>
    <t>http://www.keenesystems.com</t>
  </si>
  <si>
    <t>b23dc388-aae4-daf8-c82d-7580f8e46e6f</t>
  </si>
  <si>
    <t>Keeneo SAS</t>
  </si>
  <si>
    <t>http://www.keeneo.com/</t>
  </si>
  <si>
    <t>9a367979-d84f-f44c-f944-bfe7298509c1</t>
  </si>
  <si>
    <t>KeenEye Cameras</t>
  </si>
  <si>
    <t>http://www.keeneye.com</t>
  </si>
  <si>
    <t>d35deead-b1b9-6f89-f9c7-f48cd6879a40</t>
  </si>
  <si>
    <t>Keengardener Ltd</t>
  </si>
  <si>
    <t>http://www.keengardener.co.uk</t>
  </si>
  <si>
    <t>3d8f8af9-c4b2-39e6-b887-9c14e2e8e3bf</t>
  </si>
  <si>
    <t>KeenHub</t>
  </si>
  <si>
    <t>http://www.keenhub.com</t>
  </si>
  <si>
    <t>d82523af-788d-7b39-6a79-e42baec2992b</t>
  </si>
  <si>
    <t>Keenjar</t>
  </si>
  <si>
    <t>http://www.keenjar.com</t>
  </si>
  <si>
    <t>9785d37c-5eb0-478f-5cca-c9b0e12b1b8c</t>
  </si>
  <si>
    <t>KeenKale</t>
  </si>
  <si>
    <t>http://keenkale.com/</t>
  </si>
  <si>
    <t>e1d82efe-68b1-8c92-660a-24a21022f255</t>
  </si>
  <si>
    <t>Keenko</t>
  </si>
  <si>
    <t>http://keenko.com</t>
  </si>
  <si>
    <t>f9edb5ed-84bd-2aaf-5bde-d87ebccd3b00</t>
  </si>
  <si>
    <t>KeenLab</t>
  </si>
  <si>
    <t>http://keenlab.tencent.com/en/</t>
  </si>
  <si>
    <t>80fcfe09-dbe5-4d19-160d-5f6bafe91a66</t>
  </si>
  <si>
    <t>Keenobby</t>
  </si>
  <si>
    <t>https://www.keenobby.com/</t>
  </si>
  <si>
    <t>b8ada2d5-1cbc-b4df-5f1b-5ebfd9705a59</t>
  </si>
  <si>
    <t>Keenon</t>
  </si>
  <si>
    <t>http://www.keenon-fashion.com</t>
  </si>
  <si>
    <t>49776df0-f8c5-1638-386b-3cea8451cf0a</t>
  </si>
  <si>
    <t>Keenpac Ltd</t>
  </si>
  <si>
    <t>http://www.keenpac.com/</t>
  </si>
  <si>
    <t>334b4ae1-7d82-fa0b-9f64-d7b7fef2e4e6</t>
  </si>
  <si>
    <t>Keenpath</t>
  </si>
  <si>
    <t>http://keenpath.com</t>
  </si>
  <si>
    <t>ff3e340f-7900-3f73-e302-923e02b20b83</t>
  </si>
  <si>
    <t>keenschool</t>
  </si>
  <si>
    <t>http://www.schoolforexcellence.xyz/</t>
  </si>
  <si>
    <t>7d65ff0b-c3a8-64d6-bd44-30011352d02a</t>
  </si>
  <si>
    <t>KeenScreen</t>
  </si>
  <si>
    <t>http://www.keenscreen.com</t>
  </si>
  <si>
    <t>35b7fc28-96a5-6b68-a744-f88bb64301d4</t>
  </si>
  <si>
    <t>Keensight Capital</t>
  </si>
  <si>
    <t>http://www.keensightcapital.com/</t>
  </si>
  <si>
    <t>d01a5fc6-1004-1ce7-507e-10f4bac392c9</t>
  </si>
  <si>
    <t>KeenSkim</t>
  </si>
  <si>
    <t>http://www.keenskim.com</t>
  </si>
  <si>
    <t>9f4181de-ce0b-1698-ad93-aa5d8e1b40c9</t>
  </si>
  <si>
    <t>Keep</t>
  </si>
  <si>
    <t>http://www.gotokeep.com/</t>
  </si>
  <si>
    <t>b1c28328-342d-6f45-c170-e63c5816de25</t>
  </si>
  <si>
    <t>Keep A Breast Foundation</t>
  </si>
  <si>
    <t>http://www.keep-a-breast.org/</t>
  </si>
  <si>
    <t>199b6259-b897-8aa9-9db6-e3bf04eadc7b</t>
  </si>
  <si>
    <t>Keep A Child Alive</t>
  </si>
  <si>
    <t>http://keepachildalive.org/</t>
  </si>
  <si>
    <t>e43a4581-da7e-1234-121b-d952a40550b5</t>
  </si>
  <si>
    <t>Keep America Beautiful Inc</t>
  </si>
  <si>
    <t>http://www.kab.org/site/pageserver/?pagename=index</t>
  </si>
  <si>
    <t>ac05d890-3359-86f4-4fcb-12470fb2d4de</t>
  </si>
  <si>
    <t>Keep Calm And Laundry On</t>
  </si>
  <si>
    <t>http://www.keepcalmandlaundryon.com</t>
  </si>
  <si>
    <t>bcbb1029-0802-a0b3-403d-2f46cc65f929</t>
  </si>
  <si>
    <t>Keep Fighting Foundation gGmbh</t>
  </si>
  <si>
    <t>http://www.keepfighting.ms</t>
  </si>
  <si>
    <t>24c95777-9488-90be-1def-c2a61fcd2a56</t>
  </si>
  <si>
    <t>Keep Highways Safe</t>
  </si>
  <si>
    <t>http://www.keephighwayssafe.org</t>
  </si>
  <si>
    <t>edd29675-3019-48af-d01a-e4ed774617bc</t>
  </si>
  <si>
    <t>Keep Holdings</t>
  </si>
  <si>
    <t>https://keep.com/</t>
  </si>
  <si>
    <t>d09dc5a2-7c4b-72f0-10d7-275c1efd5808</t>
  </si>
  <si>
    <t>Keep It Clean America</t>
  </si>
  <si>
    <t>http://www.keepitcleanamerica.com/</t>
  </si>
  <si>
    <t>115715cc-ac97-8ba4-8225-b6aadd4a1320</t>
  </si>
  <si>
    <t>Keep It Simple Lab</t>
  </si>
  <si>
    <t>https://www.keepitsimplelab.com/</t>
  </si>
  <si>
    <t>d65437fb-2ade-8cf2-8ea4-38d5eaa2fd6d</t>
  </si>
  <si>
    <t>Keep It Up!</t>
  </si>
  <si>
    <t>http://www.keepitupca.com/</t>
  </si>
  <si>
    <t>60d71216-13ff-81aa-f8dc-b5b9303397fc</t>
  </si>
  <si>
    <t>Keep Me Certified</t>
  </si>
  <si>
    <t>http://keepmecertified.com</t>
  </si>
  <si>
    <t>549738c2-2926-6589-cd29-7cd67782da2d</t>
  </si>
  <si>
    <t>Keep Moving Ltd</t>
  </si>
  <si>
    <t>http://www.keepmoving.org.uk/</t>
  </si>
  <si>
    <t>0f76cced-f55c-8ed8-33b6-c8fcbe50891f</t>
  </si>
  <si>
    <t>Keep Shared Storage</t>
  </si>
  <si>
    <t>http://keepstorage.co</t>
  </si>
  <si>
    <t>2327ad65-d4cc-d28c-cea7-d401bbc42c5c</t>
  </si>
  <si>
    <t>Keep Thinking Big</t>
  </si>
  <si>
    <t>http://keepthinkingbig.com/</t>
  </si>
  <si>
    <t>3095ebcf-1f5b-b69e-d864-8d42a8effc88</t>
  </si>
  <si>
    <t>Keep Your Pharmacy Open</t>
  </si>
  <si>
    <t>http://www.rxsocialmedia.com</t>
  </si>
  <si>
    <t>6d0fc6fb-3aac-6c4c-2b88-f7c859ed7382</t>
  </si>
  <si>
    <t>Keep-It Technologies</t>
  </si>
  <si>
    <t>http://keep-it.com/</t>
  </si>
  <si>
    <t>bcdb2a60-0ae8-e38b-5d44-e91f50cc59ac</t>
  </si>
  <si>
    <t>Keepaa</t>
  </si>
  <si>
    <t>http://www.keepaa.com</t>
  </si>
  <si>
    <t>d47fead2-5ccb-53f3-7c07-9eee4e0ae26f</t>
  </si>
  <si>
    <t>keepaboo</t>
  </si>
  <si>
    <t>http://www.keepaboo.com</t>
  </si>
  <si>
    <t>b24f5b91-9ab6-e217-9394-c1046580deb6</t>
  </si>
  <si>
    <t>KeepAnEye.tv</t>
  </si>
  <si>
    <t>http://www.keepaneye.tv</t>
  </si>
  <si>
    <t>fbc4ffcf-cd18-1c77-595a-cf3317aa7b0f</t>
  </si>
  <si>
    <t>KeePass</t>
  </si>
  <si>
    <t>http://keepass.info</t>
  </si>
  <si>
    <t>667c2ca6-8234-c5f0-d4c8-40a42fae23bf</t>
  </si>
  <si>
    <t>KeepAustinEatin</t>
  </si>
  <si>
    <t>http://keepaustineatin.com</t>
  </si>
  <si>
    <t>93f75ff5-b928-0fcb-2627-1a1ee51ef7b7</t>
  </si>
  <si>
    <t>Keepcon</t>
  </si>
  <si>
    <t>http://www.keepcon.com</t>
  </si>
  <si>
    <t>aaafa440-6162-6eb1-fcc7-e3abae9ec134</t>
  </si>
  <si>
    <t>Keepdom Inc.</t>
  </si>
  <si>
    <t>http://www.keepdom.com</t>
  </si>
  <si>
    <t>e1727ebc-ea54-bf02-3727-9a2e98c12a68</t>
  </si>
  <si>
    <t>KeepDynamic</t>
  </si>
  <si>
    <t>http://keepdynamic.com/</t>
  </si>
  <si>
    <t>49250322-c3b9-da14-3dec-85cb4a377ee6</t>
  </si>
  <si>
    <t>Keepe</t>
  </si>
  <si>
    <t>http://www.keepe.com</t>
  </si>
  <si>
    <t>30863eea-ac0b-4fc7-fa17-9bd6d0b90c24</t>
  </si>
  <si>
    <t>Keepeek</t>
  </si>
  <si>
    <t>http://www.keepeek.com/en</t>
  </si>
  <si>
    <t>9ecdd8cf-edea-1dfe-4219-724a8793e037</t>
  </si>
  <si>
    <t>Keepek</t>
  </si>
  <si>
    <t>http://www.keepek.com</t>
  </si>
  <si>
    <t>f601e7c0-1709-2ab0-6228-5d3ffbaab853</t>
  </si>
  <si>
    <t>Keepener</t>
  </si>
  <si>
    <t>http://www.keepener.com</t>
  </si>
  <si>
    <t>8b2ae4ad-c173-c1a6-a96c-fa8986c12cf3</t>
  </si>
  <si>
    <t>Keeper Circle</t>
  </si>
  <si>
    <t>http://www.keepercircle.com</t>
  </si>
  <si>
    <t>48dbfae0-6647-9713-b792-72a0a4ea238d</t>
  </si>
  <si>
    <t>Keeper Security, Inc.</t>
  </si>
  <si>
    <t>https://www.keepersecurity.com</t>
  </si>
  <si>
    <t>3ad7911e-1ab1-d204-f460-816df1ed0caa</t>
  </si>
  <si>
    <t>Keepers</t>
  </si>
  <si>
    <t>http://www.keeperschildsafety.net</t>
  </si>
  <si>
    <t>4278d295-b54f-37dd-f6fa-f8e04aab9984</t>
  </si>
  <si>
    <t>Keeperti</t>
  </si>
  <si>
    <t>http://www.keeperti.com</t>
  </si>
  <si>
    <t>fd53b9d0-41f0-574d-3cda-01b946705080</t>
  </si>
  <si>
    <t>Keepface</t>
  </si>
  <si>
    <t>http://www.keepface.com</t>
  </si>
  <si>
    <t>d18e6141-58e5-c203-babc-499b72e7858b</t>
  </si>
  <si>
    <t>KeepFu</t>
  </si>
  <si>
    <t>http://www.keepfu.com</t>
  </si>
  <si>
    <t>7a25fea4-a188-4f61-e7b2-4ae6d64ff717</t>
  </si>
  <si>
    <t>Keepgo</t>
  </si>
  <si>
    <t>http://www.keepgo.com</t>
  </si>
  <si>
    <t>9af74cda-83b3-f71d-d7fa-c1ab0070edb5</t>
  </si>
  <si>
    <t>Keepi</t>
  </si>
  <si>
    <t>http://www.keepi.sk/</t>
  </si>
  <si>
    <t>eaadb5c9-893c-c61d-d2bd-77a4a5359cbe</t>
  </si>
  <si>
    <t>KeepIdeas</t>
  </si>
  <si>
    <t>http://keeprecipes.com</t>
  </si>
  <si>
    <t>80c00d69-6cd4-6e44-9aec-9812e412f2f6</t>
  </si>
  <si>
    <t>Keepify</t>
  </si>
  <si>
    <t>http://keepify.com</t>
  </si>
  <si>
    <t>68b88e73-e1b7-3ab3-f5f8-24d11b7f0099</t>
  </si>
  <si>
    <t>KeePin</t>
  </si>
  <si>
    <t>http://www.thekeepin.com</t>
  </si>
  <si>
    <t>21cd9cc9-eadd-f269-5826-066e5a2900b9</t>
  </si>
  <si>
    <t>Keeping Current Matters</t>
  </si>
  <si>
    <t>http://www.keepingcurrentmatters.com/</t>
  </si>
  <si>
    <t>437fcaa8-30ad-4f18-94ba-01399cf437b7</t>
  </si>
  <si>
    <t>Keeping Me Posted</t>
  </si>
  <si>
    <t>http://www.keepingmeposted.com</t>
  </si>
  <si>
    <t>cf9fcb13-a8aa-8387-cd7a-ef2382801cfb</t>
  </si>
  <si>
    <t>Keeping The Door Open</t>
  </si>
  <si>
    <t>http://keepthedooropenmd.org</t>
  </si>
  <si>
    <t>c5385667-1b1d-697f-b92b-69cde89deb00</t>
  </si>
  <si>
    <t>Keeping Your Balance</t>
  </si>
  <si>
    <t>http://keepingyourbalance.com</t>
  </si>
  <si>
    <t>fa23f670-7c5f-07cf-01b0-1a7e04a471a1</t>
  </si>
  <si>
    <t>Keeping.com</t>
  </si>
  <si>
    <t>http://www.keeping.com</t>
  </si>
  <si>
    <t>ca41e600-950b-576a-d6b8-b15861368ccb</t>
  </si>
  <si>
    <t>Keepingintheloop Quality Products</t>
  </si>
  <si>
    <t>http://www.keepingintheloop.com/</t>
  </si>
  <si>
    <t>2f0bc59f-d606-ede0-eff3-846cbabcd39a</t>
  </si>
  <si>
    <t>KEEPINVIEW</t>
  </si>
  <si>
    <t>http://www.keepinview.co</t>
  </si>
  <si>
    <t>f896a2d9-108a-89b7-9e85-387373369a95</t>
  </si>
  <si>
    <t>Keepio</t>
  </si>
  <si>
    <t>http://www.keepio.com</t>
  </si>
  <si>
    <t>ffadf467-f437-b2d8-58cf-a928c8c60c73</t>
  </si>
  <si>
    <t>KeepItSafe</t>
  </si>
  <si>
    <t>http://www.keepitsafe.com</t>
  </si>
  <si>
    <t>623f43c7-e82f-59c3-6aff-c060b8d0d9ea</t>
  </si>
  <si>
    <t>Keepixo</t>
  </si>
  <si>
    <t>http://www.keepixo.com/</t>
  </si>
  <si>
    <t>2523fb67-2dd5-565e-f7b6-7b9be73e7db4</t>
  </si>
  <si>
    <t>KeepKey</t>
  </si>
  <si>
    <t>https://www.keepkey.com/</t>
  </si>
  <si>
    <t>eb0fbe3d-caee-48fc-e0c5-0327e3f3e477</t>
  </si>
  <si>
    <t>KeepLiving</t>
  </si>
  <si>
    <t>http://keeplivingco.org/</t>
  </si>
  <si>
    <t>d6ccd84c-6a8d-0f06-fbb2-dbb0f280a55c</t>
  </si>
  <si>
    <t>Keeply</t>
  </si>
  <si>
    <t>http://inappshrimp.com/keeply/</t>
  </si>
  <si>
    <t>f75f252c-9b8e-bae1-f5db-207d7600a2c5</t>
  </si>
  <si>
    <t>KeepMeBooked</t>
  </si>
  <si>
    <t>http://www.keepmebooked.com</t>
  </si>
  <si>
    <t>eb801f17-d09a-3d45-e452-d78fbe328f58</t>
  </si>
  <si>
    <t>KeepMii</t>
  </si>
  <si>
    <t>http://www.keepmii.com</t>
  </si>
  <si>
    <t>a5776f57-1261-2337-0a5f-0a46032d2e85</t>
  </si>
  <si>
    <t>Keepmoat</t>
  </si>
  <si>
    <t>https://www.keepmoat.com/</t>
  </si>
  <si>
    <t>e3fea912-f5e4-201c-1474-34ba8a4171a2</t>
  </si>
  <si>
    <t>KeepMyContact</t>
  </si>
  <si>
    <t>http://www.keepmycontact.com</t>
  </si>
  <si>
    <t>0c5a5279-51a1-58d6-ed59-70efba133710</t>
  </si>
  <si>
    <t>KeepmyID</t>
  </si>
  <si>
    <t>http://www.keepmyid.org</t>
  </si>
  <si>
    <t>eafcaf46-d37e-394e-f7de-45e131a55b16</t>
  </si>
  <si>
    <t>Keepod</t>
  </si>
  <si>
    <t>http://keepod.com</t>
  </si>
  <si>
    <t>22e6336d-9677-000a-1066-4def325c0ebf</t>
  </si>
  <si>
    <t>Keeppy, Inc.</t>
  </si>
  <si>
    <t>http://keeppy.com</t>
  </si>
  <si>
    <t>b6a342ce-d670-16d5-8ec3-1b558802833a</t>
  </si>
  <si>
    <t>Keepr</t>
  </si>
  <si>
    <t>http://www.keepr.com</t>
  </si>
  <si>
    <t>a3ce26b1-ec81-c023-a2f1-36f699326ee3</t>
  </si>
  <si>
    <t>http://www.getkeepr.com</t>
  </si>
  <si>
    <t>9a3e9d3b-5bcc-88ee-824a-5126f7595e8b</t>
  </si>
  <si>
    <t>Keeprz</t>
  </si>
  <si>
    <t>https://www.keeprz.com</t>
  </si>
  <si>
    <t>ccb75d33-e9ed-3c05-2cf5-31047af3cbc3</t>
  </si>
  <si>
    <t>Keepsafe</t>
  </si>
  <si>
    <t>http://www.getkeepsafe.com</t>
  </si>
  <si>
    <t>2118fc77-b1a6-88a0-b910-d570e0f4ba4a</t>
  </si>
  <si>
    <t>Keepsake</t>
  </si>
  <si>
    <t>https://www.keepsake.us/</t>
  </si>
  <si>
    <t>bebd5055-de9e-0f80-10da-ea39893b60cc</t>
  </si>
  <si>
    <t>Keepsayk</t>
  </si>
  <si>
    <t>http://www.keepsayk.com/</t>
  </si>
  <si>
    <t>45c550c5-8ed5-8038-042a-697b3604c61a</t>
  </si>
  <si>
    <t>Keepsite</t>
  </si>
  <si>
    <t>http://www.keepsite.com</t>
  </si>
  <si>
    <t>b8232693-c4ab-95fe-9c4f-deff3363010c</t>
  </si>
  <si>
    <t>Keepskor</t>
  </si>
  <si>
    <t>http://www.keepskor.com</t>
  </si>
  <si>
    <t>e7a7c7b1-061b-53de-e445-12340b7bcfdf</t>
  </si>
  <si>
    <t>KeepSolid</t>
  </si>
  <si>
    <t>https://www.keepsolid.com</t>
  </si>
  <si>
    <t>af748de6-9176-d8b6-f461-72b6ca093997</t>
  </si>
  <si>
    <t>Keepster</t>
  </si>
  <si>
    <t>https://www.keepster.co/</t>
  </si>
  <si>
    <t>e6258d9e-47aa-9571-fd83-56e633226ca5</t>
  </si>
  <si>
    <t>Keepstream</t>
  </si>
  <si>
    <t>http://keepstream.com</t>
  </si>
  <si>
    <t>4ad7c739-40af-cbce-b5b0-4ce908d200b5</t>
  </si>
  <si>
    <t>Keepsville</t>
  </si>
  <si>
    <t>http://www.keepsville.com</t>
  </si>
  <si>
    <t>32e104f6-d130-e50f-058f-e84ba6822c76</t>
  </si>
  <si>
    <t>Keepsy</t>
  </si>
  <si>
    <t>http://keepsy.com</t>
  </si>
  <si>
    <t>6fb124cf-18db-6806-fcdc-c11ed591adc2</t>
  </si>
  <si>
    <t>KeepTheWebOPEN.com</t>
  </si>
  <si>
    <t>http://keepthewebopen.com</t>
  </si>
  <si>
    <t>a81498b6-6e55-faa6-01b5-d013da20b9aa</t>
  </si>
  <si>
    <t>Keepthinking</t>
  </si>
  <si>
    <t>http://www.keepthinking.it</t>
  </si>
  <si>
    <t>8c30c2c1-b212-9982-f647-efd4d99e0501</t>
  </si>
  <si>
    <t>KeepTrackr</t>
  </si>
  <si>
    <t>http://www.keeptrackr.com/</t>
  </si>
  <si>
    <t>57a2d6de-d6e7-97e0-8274-3a5f6c5c61ce</t>
  </si>
  <si>
    <t>KeepTrax, Inc.</t>
  </si>
  <si>
    <t>http://www.keeptraxinc.com</t>
  </si>
  <si>
    <t>6095dd84-94d0-b658-1ec4-5476b973ded4</t>
  </si>
  <si>
    <t>KeepTree</t>
  </si>
  <si>
    <t>http://www.keeptree.com</t>
  </si>
  <si>
    <t>b3e2ba9b-92aa-347e-c323-39c6dab35b56</t>
  </si>
  <si>
    <t>KeepTruckin</t>
  </si>
  <si>
    <t>http://keeptruckin.com</t>
  </si>
  <si>
    <t>6015e880-3a99-f896-ec69-1c7f0ce4837b</t>
  </si>
  <si>
    <t>KeepTrue</t>
  </si>
  <si>
    <t>http://www.keeptrue.com</t>
  </si>
  <si>
    <t>feaf1bb8-dec9-4893-3566-b86a15d1e4bd</t>
  </si>
  <si>
    <t>KeepUp</t>
  </si>
  <si>
    <t>http://www.keepupapp.com/</t>
  </si>
  <si>
    <t>aa53dc40-3877-b590-0362-5a158b48137b</t>
  </si>
  <si>
    <t>KeepUpdated</t>
  </si>
  <si>
    <t>https://www.keepupdated.co</t>
  </si>
  <si>
    <t>aea70547-6691-a002-28a1-8a2fb84bf765</t>
  </si>
  <si>
    <t>KeepVid</t>
  </si>
  <si>
    <t>http://keepvid.com/</t>
  </si>
  <si>
    <t>2693d667-6c09-eadf-974c-5a649265c8b3</t>
  </si>
  <si>
    <t>KeepVision</t>
  </si>
  <si>
    <t>http://keepvisionapp.com/</t>
  </si>
  <si>
    <t>e710f959-f410-ff99-e150-3948e6cda039</t>
  </si>
  <si>
    <t>Keepwit</t>
  </si>
  <si>
    <t>http://keepwit.com</t>
  </si>
  <si>
    <t>51818d98-f40d-f64c-5a34-63c9090fefab</t>
  </si>
  <si>
    <t>KeepWomen.com</t>
  </si>
  <si>
    <t>http://keepwomen.com</t>
  </si>
  <si>
    <t>624e4117-e32c-fdec-2c86-bc24c13ae830</t>
  </si>
  <si>
    <t>Keepy</t>
  </si>
  <si>
    <t>http://www.keepy.me</t>
  </si>
  <si>
    <t>46207af0-1236-29d3-9736-eef3996c8d3c</t>
  </si>
  <si>
    <t>Keepy robot</t>
  </si>
  <si>
    <t>http://keepy.us</t>
  </si>
  <si>
    <t>7c0467e1-9051-0f29-20f0-b67e640ae50e</t>
  </si>
  <si>
    <t>keereo</t>
  </si>
  <si>
    <t>https://keereo.com</t>
  </si>
  <si>
    <t>b2868f09-98aa-214a-70ff-b9e2c4b3e1bd</t>
  </si>
  <si>
    <t>keerlu</t>
  </si>
  <si>
    <t>http://keerlu.com</t>
  </si>
  <si>
    <t>cf2ed943-8bed-1dfe-202d-cb3df762fca7</t>
  </si>
  <si>
    <t>Keerthi Estates</t>
  </si>
  <si>
    <t>http://www.keerthiestates.in/</t>
  </si>
  <si>
    <t>071f321c-9898-1814-2260-f1d4cae37664</t>
  </si>
  <si>
    <t>Kees internetbureau</t>
  </si>
  <si>
    <t>http://www.kees-tm.nl/</t>
  </si>
  <si>
    <t>a94e31bd-f710-e33e-a014-fdad4df9b594</t>
  </si>
  <si>
    <t>Keesing Media Group</t>
  </si>
  <si>
    <t>http://www.keesing.com</t>
  </si>
  <si>
    <t>96a1515d-a768-089d-4d55-a3dbdaec3e1d</t>
  </si>
  <si>
    <t>Keesing Reference Systems</t>
  </si>
  <si>
    <t>http://www.keesingfightfraud.com</t>
  </si>
  <si>
    <t>a4b2cca8-f0b3-6318-16b4-aa34bb056632</t>
  </si>
  <si>
    <t>Keesing Technologies</t>
  </si>
  <si>
    <t>https://www.keesingtechnologies.com/</t>
  </si>
  <si>
    <t>a50499f9-d90a-78c7-0e85-5523d354c277</t>
  </si>
  <si>
    <t>KeeSkill</t>
  </si>
  <si>
    <t>http://www.keeskill.com</t>
  </si>
  <si>
    <t>38864cf9-5dd5-3534-37e8-da109a1521ff</t>
  </si>
  <si>
    <t>Keespeek</t>
  </si>
  <si>
    <t>http://www.keespeek.com</t>
  </si>
  <si>
    <t>ecc24a2a-5834-addb-4ed5-04d6272d601e</t>
  </si>
  <si>
    <t>Keet Health</t>
  </si>
  <si>
    <t>http://keethealth.com/</t>
  </si>
  <si>
    <t>957b94f2-23c4-1f97-fd86-f03d39e64031</t>
  </si>
  <si>
    <t>Keetab</t>
  </si>
  <si>
    <t>http://www.al-keetab.com</t>
  </si>
  <si>
    <t>dc95126d-5f77-ccae-bcbc-5aea7fc8beef</t>
  </si>
  <si>
    <t>KeeThings</t>
  </si>
  <si>
    <t>http://www.keethings.com/</t>
  </si>
  <si>
    <t>b2577369-5247-2fe8-a27c-24941ca2e504</t>
  </si>
  <si>
    <t>Keetup</t>
  </si>
  <si>
    <t>http://www.keetup.com</t>
  </si>
  <si>
    <t>7896101d-6d0e-0173-4423-e9251a0c78dd</t>
  </si>
  <si>
    <t>Keeva Technology Private Limited</t>
  </si>
  <si>
    <t>http://www.keeva.in</t>
  </si>
  <si>
    <t>a18bd6a2-64af-0a89-6c2f-c2690cf72388</t>
  </si>
  <si>
    <t>Keevil and Keevil</t>
  </si>
  <si>
    <t>http://www.keevilandkeevil.co.uk</t>
  </si>
  <si>
    <t>47f6d44c-c7ff-d80d-b976-6111b5960796</t>
  </si>
  <si>
    <t>Keevio, Inc</t>
  </si>
  <si>
    <t>http://www.keevio.com</t>
  </si>
  <si>
    <t>870e25ba-ccc3-a587-22f9-d795b809b679</t>
  </si>
  <si>
    <t>Keevoice</t>
  </si>
  <si>
    <t>http://keevoice.com/en.php</t>
  </si>
  <si>
    <t>92cbf1a8-d963-6c9f-bd09-f568be611fe0</t>
  </si>
  <si>
    <t>Keeward</t>
  </si>
  <si>
    <t>http://keeward.com</t>
  </si>
  <si>
    <t>85e299ce-9b35-1f8e-4df7-057e42777403</t>
  </si>
  <si>
    <t>Keeward Ventures</t>
  </si>
  <si>
    <t>95a6af91-4de3-bb1c-ad54-2afffc53d19e</t>
  </si>
  <si>
    <t>KeeWave</t>
  </si>
  <si>
    <t>http://keewave.ca</t>
  </si>
  <si>
    <t>96449d21-da16-947a-2a4b-33f843f11551</t>
  </si>
  <si>
    <t>KeeWee Technology</t>
  </si>
  <si>
    <t>http://www.keeweetech.com</t>
  </si>
  <si>
    <t>89d2567a-5549-80f8-c0bc-e1e10d3e13f8</t>
  </si>
  <si>
    <t>Keewi</t>
  </si>
  <si>
    <t>http://www.keewisolutions.com/</t>
  </si>
  <si>
    <t>5c035794-e7a5-e642-0fdf-e43a5fe5278d</t>
  </si>
  <si>
    <t>Keewifi</t>
  </si>
  <si>
    <t>http://www.keewifi.com/</t>
  </si>
  <si>
    <t>eec5ab17-ba24-c1fc-904e-2e2da82919b0</t>
  </si>
  <si>
    <t>Keex</t>
  </si>
  <si>
    <t>http://turn8.co</t>
  </si>
  <si>
    <t>25708dd8-ae20-bd4a-26a6-4393dc6ab97f</t>
  </si>
  <si>
    <t>Keezel</t>
  </si>
  <si>
    <t>http://keezel.co</t>
  </si>
  <si>
    <t>d9bad114-89f9-45cb-9c60-00f8dd0c7788</t>
  </si>
  <si>
    <t>Keezy Corp.</t>
  </si>
  <si>
    <t>https://keezy.com/</t>
  </si>
  <si>
    <t>ad01f695-5f7f-6af0-fdba-ca42b3b7d453</t>
  </si>
  <si>
    <t>KEF</t>
  </si>
  <si>
    <t>http://www.kefholdings.com</t>
  </si>
  <si>
    <t>cc191219-9a0b-a785-a1b8-45a3085a0260</t>
  </si>
  <si>
    <t>Kefalas Group</t>
  </si>
  <si>
    <t>http://theokefalas.com</t>
  </si>
  <si>
    <t>fda5fbd7-553f-1b94-20e7-da4ae7b5e226</t>
  </si>
  <si>
    <t>Kefez</t>
  </si>
  <si>
    <t>https://kefez.com/</t>
  </si>
  <si>
    <t>b8d28808-0ab5-83e8-3c06-d60102ddbf4a</t>
  </si>
  <si>
    <t>Kefta</t>
  </si>
  <si>
    <t>http://www.kefta.com</t>
  </si>
  <si>
    <t>72f2edca-7476-f352-3e5f-c09a8ed9dc94</t>
  </si>
  <si>
    <t>Keg Kartoonz</t>
  </si>
  <si>
    <t>http://www.kegkartoonz.com/</t>
  </si>
  <si>
    <t>1a1ffe21-2f38-4234-9648-abdf5fc4a098</t>
  </si>
  <si>
    <t>Keg Logistics</t>
  </si>
  <si>
    <t>http://www.keglogistics.com/</t>
  </si>
  <si>
    <t>848968f5-577e-a8ed-e859-d14c7a513490</t>
  </si>
  <si>
    <t>KEGames</t>
  </si>
  <si>
    <t>http://www.kegames.net</t>
  </si>
  <si>
    <t>89181de7-5d82-bb2b-af16-4b38c87653b7</t>
  </si>
  <si>
    <t>Kegelmann Technik</t>
  </si>
  <si>
    <t>http://www.ktechnik.de/</t>
  </si>
  <si>
    <t>c7630f22-a3e0-3e08-7d79-5f06e624f032</t>
  </si>
  <si>
    <t>Kegerator Source</t>
  </si>
  <si>
    <t>http://kegeratorsource.org</t>
  </si>
  <si>
    <t>e6c77bc1-a8ca-2c04-e277-44e6e22ba676</t>
  </si>
  <si>
    <t>Kegg Apps</t>
  </si>
  <si>
    <t>http://www.kegg.co</t>
  </si>
  <si>
    <t>286a1893-d075-3d33-550e-3b2d93e42627</t>
  </si>
  <si>
    <t>Kegg's Candies</t>
  </si>
  <si>
    <t>http://keggscandies.com</t>
  </si>
  <si>
    <t>6664a47d-7724-04db-0c43-9f584b08e4ca</t>
  </si>
  <si>
    <t>Kegonsa Capital Partners</t>
  </si>
  <si>
    <t>http://www.kegonsapartners.com</t>
  </si>
  <si>
    <t>1bdd0d48-0fd4-8d29-8b66-8635f9563e04</t>
  </si>
  <si>
    <t>Kegonsa Seed Fund</t>
  </si>
  <si>
    <t>http://kegonsaseedfund.com/</t>
  </si>
  <si>
    <t>6ffbc177-2922-60e7-4189-6e970730d9e8</t>
  </si>
  <si>
    <t>Kehalim</t>
  </si>
  <si>
    <t>http://www.kehalim.com</t>
  </si>
  <si>
    <t>fa0d466c-6780-18cb-7f66-e7371802207d</t>
  </si>
  <si>
    <t>Kehe Food Distributors</t>
  </si>
  <si>
    <t>http://www.kehe.com</t>
  </si>
  <si>
    <t>80eb0d64-42a3-038b-aabc-5540eebfaba5</t>
  </si>
  <si>
    <t>Kehilath Yakov Rabbinical Seminary</t>
  </si>
  <si>
    <t>http://kehilathyakov.com/</t>
  </si>
  <si>
    <t>9c7adccb-75c3-e4b7-06ea-ee194503ac6b</t>
  </si>
  <si>
    <t>Kehko</t>
  </si>
  <si>
    <t>http://www.kehko.com/</t>
  </si>
  <si>
    <t>18c79bcc-6187-ec54-7918-906e90e5338f</t>
  </si>
  <si>
    <t>Kehl Design Agency</t>
  </si>
  <si>
    <t>http://www.kehldesign.com</t>
  </si>
  <si>
    <t>58d9a9f9-af1d-8640-387e-c6961d6cf45d</t>
  </si>
  <si>
    <t>Kehoots</t>
  </si>
  <si>
    <t>http://www.kehoots.com/</t>
  </si>
  <si>
    <t>4d0da2bb-ea10-f711-83f4-65992c785b8f</t>
  </si>
  <si>
    <t>Keiad Online Solutions</t>
  </si>
  <si>
    <t>https://keiad.com</t>
  </si>
  <si>
    <t>4ca2a8d2-de8a-6815-6044-12543a0243a8</t>
  </si>
  <si>
    <t>Keibi Technologies</t>
  </si>
  <si>
    <t>http://www.keibitech.com</t>
  </si>
  <si>
    <t>fef6b59e-c345-b7f3-2e97-b762230f1fcd</t>
  </si>
  <si>
    <t>Keigan Inc.</t>
  </si>
  <si>
    <t>https://keigan-motor.com/en</t>
  </si>
  <si>
    <t>51fb002c-81e0-e7af-82b3-db7adb90ba93</t>
  </si>
  <si>
    <t>Keijser Capital</t>
  </si>
  <si>
    <t>http://www.keijsercapital.nl</t>
  </si>
  <si>
    <t>7c9ba7f5-81f9-7e78-32f7-82979970c4a5</t>
  </si>
  <si>
    <t>Keikyu Corporation</t>
  </si>
  <si>
    <t>http://www.keikyu.co.jp</t>
  </si>
  <si>
    <t>110a445b-ca17-6441-f41a-53c1d0428b42</t>
  </si>
  <si>
    <t>Keima</t>
  </si>
  <si>
    <t>http://overtureonline.com</t>
  </si>
  <si>
    <t>eda3f7e3-becd-75cf-dde0-34b7a62e665a</t>
  </si>
  <si>
    <t>Keimyung University</t>
  </si>
  <si>
    <t>http://www.kmu.ac.kr</t>
  </si>
  <si>
    <t>1539399f-97dc-ebcf-0074-8e4b60ee675e</t>
  </si>
  <si>
    <t>Keimzelle Medical Ventures</t>
  </si>
  <si>
    <t>http://www.keimzelle-medical.com</t>
  </si>
  <si>
    <t>1715fcd6-ba42-4fb7-e1a7-8c65affec6ad</t>
  </si>
  <si>
    <t>Keinoby</t>
  </si>
  <si>
    <t>http://www.keinoby.com</t>
  </si>
  <si>
    <t>6a58f4d9-f784-4ed1-bac7-4e217e07640c</t>
  </si>
  <si>
    <t>Keio Corporation</t>
  </si>
  <si>
    <t>https://www.keio.co.jp</t>
  </si>
  <si>
    <t>c60ece6f-f381-206d-41fb-7b6d9d6c4490</t>
  </si>
  <si>
    <t>Keio Graduate School of Media Design</t>
  </si>
  <si>
    <t>http://www.kmd.keio.ac.jp</t>
  </si>
  <si>
    <t>7bff398f-b77c-2c28-91de-e87fe12ede97</t>
  </si>
  <si>
    <t>Keio Innovation Initiative</t>
  </si>
  <si>
    <t>https://www.keio-innovation.co.jp/</t>
  </si>
  <si>
    <t>56a6dea5-eba3-89c2-c8c8-b6cd488e4d8e</t>
  </si>
  <si>
    <t>Keio Research Institute</t>
  </si>
  <si>
    <t>https://www.kri.sfc.keio.ac.jp/en/</t>
  </si>
  <si>
    <t>0bd89b24-e79d-0add-5d09-409e8a050659</t>
  </si>
  <si>
    <t>Keio University</t>
  </si>
  <si>
    <t>http://www.keio.ac.jp/index-en.html</t>
  </si>
  <si>
    <t>260aa695-cebb-81b4-67bf-60e72da46b1b</t>
  </si>
  <si>
    <t>Keio University Shonan Fujisawa Campus</t>
  </si>
  <si>
    <t>http://www.sfc.keio.ac.jp/en/top.html</t>
  </si>
  <si>
    <t>3972ffdf-393d-2e17-5433-59a53d157d75</t>
  </si>
  <si>
    <t>Keiretsu Capital</t>
  </si>
  <si>
    <t>http://www.keiretsucapital.com/</t>
  </si>
  <si>
    <t>97254a29-8bc4-726c-067f-2b4ca823106d</t>
  </si>
  <si>
    <t>Keiretsu Forum</t>
  </si>
  <si>
    <t>http://www.keiretsuforum.com</t>
  </si>
  <si>
    <t>d460bed5-9f3b-3591-0e07-360d89cfd9a0</t>
  </si>
  <si>
    <t>Keiretsu Forum Mid Atlantic</t>
  </si>
  <si>
    <t>http://www.keiretsuforum-midatlantic.com</t>
  </si>
  <si>
    <t>8985e0c8-db83-d025-905c-0146d771a316</t>
  </si>
  <si>
    <t>Keiretsu Forum Northwest</t>
  </si>
  <si>
    <t>http://k4northwest.com</t>
  </si>
  <si>
    <t>2cefe2a0-570e-4030-933a-ce4498d8f03b</t>
  </si>
  <si>
    <t>Keiretsu Forum Spain</t>
  </si>
  <si>
    <t>http://www.keiretsuforum.es</t>
  </si>
  <si>
    <t>fa2fe954-0b41-04db-c08f-3430662c0158</t>
  </si>
  <si>
    <t>Keiretsu Forum Toronto</t>
  </si>
  <si>
    <t>http://www.keiretsutoronto.ca</t>
  </si>
  <si>
    <t>4721ae04-53a6-6287-737b-b88c7b0a5a98</t>
  </si>
  <si>
    <t>Keisense</t>
  </si>
  <si>
    <t>http://www.keisense.com</t>
  </si>
  <si>
    <t>f694b42c-7f57-d519-b9cf-24a8a604d133</t>
  </si>
  <si>
    <t>Keiser Charpenet Ltd.</t>
  </si>
  <si>
    <t>http://www.keisercharpenet.com</t>
  </si>
  <si>
    <t>9e13493c-de52-ae06-fbb3-d785bd3250f9</t>
  </si>
  <si>
    <t>Keiser Uiversity</t>
  </si>
  <si>
    <t>http://www.keiseruniversity.edu/fort-lauderdale/</t>
  </si>
  <si>
    <t>82654f73-e218-106f-78a1-e24b1d45bc71</t>
  </si>
  <si>
    <t>Keiser University - Online School</t>
  </si>
  <si>
    <t>http://www.keiseruniversity.edu</t>
  </si>
  <si>
    <t>a91b4798-88c7-7404-8c3b-2fbfa628dfd2</t>
  </si>
  <si>
    <t>KEIT</t>
  </si>
  <si>
    <t>http://beta.keit.bg/</t>
  </si>
  <si>
    <t>08df93a7-0c1d-5b06-8e40-e2908c943256</t>
  </si>
  <si>
    <t>Keit</t>
  </si>
  <si>
    <t>http://keit.co.uk/</t>
  </si>
  <si>
    <t>7d01601a-c32b-975d-64f2-d6d1ef038c22</t>
  </si>
  <si>
    <t>Keitai</t>
  </si>
  <si>
    <t>http://www.keitai.es</t>
  </si>
  <si>
    <t>bd54ad5a-fc45-5717-9551-525b606553c4</t>
  </si>
  <si>
    <t>Keiter</t>
  </si>
  <si>
    <t>http://keitercpa.com</t>
  </si>
  <si>
    <t>7c97a9ac-9f15-0680-67e1-af8d3f6d86e5</t>
  </si>
  <si>
    <t>Keith E Gregory &amp; Associates</t>
  </si>
  <si>
    <t>http://www.gregory-law.com</t>
  </si>
  <si>
    <t>5812b1e9-0f7a-b84c-51d7-02ca8839c328</t>
  </si>
  <si>
    <t>Keith Gunn Electrical Solutions Ltd</t>
  </si>
  <si>
    <t>https://www.electricianinedinburgh.com/</t>
  </si>
  <si>
    <t>d7cab7ec-173f-d9b8-c71e-7fc20e0873b0</t>
  </si>
  <si>
    <t>Keith Harris Music</t>
  </si>
  <si>
    <t>http://www.keithharrismusic.co.uk/</t>
  </si>
  <si>
    <t>d67ef84b-b39a-dbd9-b9d6-2497c79c829f</t>
  </si>
  <si>
    <t>Keith L. Magness, LLC</t>
  </si>
  <si>
    <t>http://www.magnesslaw.com</t>
  </si>
  <si>
    <t>19ea048f-fc2d-b400-48f3-e3dfcac576e7</t>
  </si>
  <si>
    <t>Keith McMillen Instruments</t>
  </si>
  <si>
    <t>http://www.keithmcmillen.com/</t>
  </si>
  <si>
    <t>38bb916f-91e8-224f-148b-89946ced2996</t>
  </si>
  <si>
    <t>Keith Park Solicitors</t>
  </si>
  <si>
    <t>http://www.kpsolicitors.com</t>
  </si>
  <si>
    <t>007b7dc2-de9f-a101-8709-5c0ccc112895</t>
  </si>
  <si>
    <t>Keith Starks</t>
  </si>
  <si>
    <t>http://finemanpr.com</t>
  </si>
  <si>
    <t>f7a8c2f7-8c5b-604f-aad7-92a8fccb06e1</t>
  </si>
  <si>
    <t>Keith Williams Real Estate</t>
  </si>
  <si>
    <t>http://keithwilliams.com.au</t>
  </si>
  <si>
    <t>4416d35e-14dd-cd9b-0a1c-a06718a86ec8</t>
  </si>
  <si>
    <t>Keithick Biogas</t>
  </si>
  <si>
    <t>http://www.biogaspower.co.uk</t>
  </si>
  <si>
    <t>9cb9d257-e157-7db6-125c-d7236971e833</t>
  </si>
  <si>
    <t>Keithley Instruments</t>
  </si>
  <si>
    <t>http://www.keithley.com</t>
  </si>
  <si>
    <t>0be7c88a-dec8-c90c-fbef-8dcd8ba05741</t>
  </si>
  <si>
    <t>KeithMichaels PLC</t>
  </si>
  <si>
    <t>https://www.keithmichaels.co.uk</t>
  </si>
  <si>
    <t>c615035a-3cba-46b9-2930-434800737a56</t>
  </si>
  <si>
    <t>KeithWLawGroup</t>
  </si>
  <si>
    <t>http://www.keithwilliamslawgroup.com/</t>
  </si>
  <si>
    <t>e7d1149b-8230-68fb-915c-51565089ac64</t>
  </si>
  <si>
    <t>Keito</t>
  </si>
  <si>
    <t>http://www.keito.in/</t>
  </si>
  <si>
    <t>77bf49d2-fdd0-e330-af38-d9bcadf953bc</t>
  </si>
  <si>
    <t>KeittiÌÄå¦kaveri</t>
  </si>
  <si>
    <t>http://sannanruokakassi.fi</t>
  </si>
  <si>
    <t>5a05a9f3-1784-cb06-1e26-c9cfd60be7dd</t>
  </si>
  <si>
    <t>Keiz Marshall Performing Arts Academy</t>
  </si>
  <si>
    <t>http://www.keizmarshall.com/</t>
  </si>
  <si>
    <t>53ca9c15-7501-8ba1-a67a-6b0c5d3d8576</t>
  </si>
  <si>
    <t>Keizai Society</t>
  </si>
  <si>
    <t>http://keizai.org</t>
  </si>
  <si>
    <t>0b50424c-aa5e-2e5c-5790-a7d9430099da</t>
  </si>
  <si>
    <t>Keizer Solutions</t>
  </si>
  <si>
    <t>http://www.keizersolutions.com</t>
  </si>
  <si>
    <t>f7b990c4-bf86-9511-83b0-562b31ec86d7</t>
  </si>
  <si>
    <t>Keizus</t>
  </si>
  <si>
    <t>http://www.keizus.com/</t>
  </si>
  <si>
    <t>912b2749-52ee-e253-7dc1-1e40feff58fd</t>
  </si>
  <si>
    <t>KejaHunt.com</t>
  </si>
  <si>
    <t>http://kejahunt.com/#sthash.1ss0ymob.dpuf</t>
  </si>
  <si>
    <t>023f6f4e-88a6-d04f-c6f9-131848f13752</t>
  </si>
  <si>
    <t>Kejamove</t>
  </si>
  <si>
    <t>http://www.kejamove.com/</t>
  </si>
  <si>
    <t>4ffc38fa-0a0d-56ad-5530-149f43357afa</t>
  </si>
  <si>
    <t>KEJANO</t>
  </si>
  <si>
    <t>http://www.kejano-sports.com</t>
  </si>
  <si>
    <t>be89697f-7509-9433-724e-614cf428e735</t>
  </si>
  <si>
    <t>Kejora</t>
  </si>
  <si>
    <t>http://kejorahq.com</t>
  </si>
  <si>
    <t>6c1cb686-684d-39f9-3760-e7f45072b446</t>
  </si>
  <si>
    <t>KEK</t>
  </si>
  <si>
    <t>https://www.kek.jp</t>
  </si>
  <si>
    <t>a7e12e4c-cda2-1183-9daf-aded11c7827d</t>
  </si>
  <si>
    <t>Kek-Gardner</t>
  </si>
  <si>
    <t>http://www.kekgardner.com/</t>
  </si>
  <si>
    <t>3e5356c2-f89e-445c-38d0-ad0f5c82c557</t>
  </si>
  <si>
    <t>Kek.tv</t>
  </si>
  <si>
    <t>http://kek.tv</t>
  </si>
  <si>
    <t>cfb47936-7f40-8117-92d9-c081087d0f1c</t>
  </si>
  <si>
    <t>keka</t>
  </si>
  <si>
    <t>https://www.keka.com/</t>
  </si>
  <si>
    <t>6fc5bb82-5059-0153-fd2f-ae91e84ed4bb</t>
  </si>
  <si>
    <t>Kekanto</t>
  </si>
  <si>
    <t>http://br.kekanto.com</t>
  </si>
  <si>
    <t>a1436809-c301-2444-a52d-cea654b47b09</t>
  </si>
  <si>
    <t>Kekemeke</t>
  </si>
  <si>
    <t>http://kkmk.pl/</t>
  </si>
  <si>
    <t>bd60077c-a3bb-9b18-16eb-eaa762567d2b</t>
  </si>
  <si>
    <t>Keker &amp; Van Nest</t>
  </si>
  <si>
    <t>http://www.kvn.com/</t>
  </si>
  <si>
    <t>9dbd9640-f90c-6140-c2f0-e4c9ff7054ea</t>
  </si>
  <si>
    <t>Keko</t>
  </si>
  <si>
    <t>http://www.keko.com.br/</t>
  </si>
  <si>
    <t>ae28aed1-ec69-85b3-fd59-621e63a528cb</t>
  </si>
  <si>
    <t>Kekolabs</t>
  </si>
  <si>
    <t>http://www.kekolabs.com</t>
  </si>
  <si>
    <t>6f2f300b-ea80-b9ee-e239-ed2bc90ae206</t>
  </si>
  <si>
    <t>Kekst and Company</t>
  </si>
  <si>
    <t>http://www.kekst.com/</t>
  </si>
  <si>
    <t>e2d07929-6138-b8e9-58b1-57458e4a0e1e</t>
  </si>
  <si>
    <t>KeKu</t>
  </si>
  <si>
    <t>https://www.keku.com</t>
  </si>
  <si>
    <t>058988b2-0b2b-2c51-c82d-9c69b2d3d30a</t>
  </si>
  <si>
    <t>Kel &amp; Partners</t>
  </si>
  <si>
    <t>http://www.kelandpartners.com</t>
  </si>
  <si>
    <t>dbf4abc4-5759-115e-17f7-7974afa0d5f9</t>
  </si>
  <si>
    <t>Kel Group</t>
  </si>
  <si>
    <t>http://www.kelcolombia.com</t>
  </si>
  <si>
    <t>51144a2a-5301-1954-8592-5c1a579a7ec2</t>
  </si>
  <si>
    <t>KEL-TECH, INC.</t>
  </si>
  <si>
    <t>http://www.keltechinc.com/</t>
  </si>
  <si>
    <t>07215130-6b13-9f9a-6c68-e1a89b632fdf</t>
  </si>
  <si>
    <t>Kela</t>
  </si>
  <si>
    <t>http://www.kela.fi/</t>
  </si>
  <si>
    <t>ddc7e245-2fe5-f35c-abbc-039acf40b3ad</t>
  </si>
  <si>
    <t>KELA Targeted Cyber Intelligence</t>
  </si>
  <si>
    <t>https://site.ke-la.com/cyber/</t>
  </si>
  <si>
    <t>d8b634ff-3e30-431a-da13-7f36741c5e10</t>
  </si>
  <si>
    <t>KelAda Pharmachem</t>
  </si>
  <si>
    <t>http://www.keladapharmachem.com</t>
  </si>
  <si>
    <t>96ae0af3-9e6a-b580-7a9d-3dd5b8fedd89</t>
  </si>
  <si>
    <t>Kelaile</t>
  </si>
  <si>
    <t>http://www.kelaile.cn/</t>
  </si>
  <si>
    <t>718da9e9-13cf-574f-e521-13057345bc5d</t>
  </si>
  <si>
    <t>Kelair Pumps Australia</t>
  </si>
  <si>
    <t>http://www.kelairpumps.com.au</t>
  </si>
  <si>
    <t>444edb19-5006-e984-3bdd-99f4a4faacdc</t>
  </si>
  <si>
    <t>Kelan</t>
  </si>
  <si>
    <t>http://www.kela.cn</t>
  </si>
  <si>
    <t>24c463ca-b734-e3b5-48da-f66510a21c47</t>
  </si>
  <si>
    <t>Kelar Pacific</t>
  </si>
  <si>
    <t>http://kelarpacific.com</t>
  </si>
  <si>
    <t>688fb18e-c06e-3787-8c53-e0a361daeea4</t>
  </si>
  <si>
    <t>Kelase</t>
  </si>
  <si>
    <t>http://www.kelase.com/</t>
  </si>
  <si>
    <t>59f58677-7ff6-5b09-da1e-14c32ada7d68</t>
  </si>
  <si>
    <t>Kelaskita.com</t>
  </si>
  <si>
    <t>https://kelaskita.com</t>
  </si>
  <si>
    <t>52ffa296-cfb3-f916-cdc2-88dd12f120d6</t>
  </si>
  <si>
    <t>KelBillet</t>
  </si>
  <si>
    <t>http://www.kelbillet.com</t>
  </si>
  <si>
    <t>a6568d02-01c0-fd0a-f52b-1b61e85f87e9</t>
  </si>
  <si>
    <t>Kelby &amp; Co</t>
  </si>
  <si>
    <t>http://www.kelbyandco.com/</t>
  </si>
  <si>
    <t>9c8c21dd-cd9a-e1e2-e3e0-5fdb5249f2e6</t>
  </si>
  <si>
    <t>KelbyOne</t>
  </si>
  <si>
    <t>http://kelbyone.com/</t>
  </si>
  <si>
    <t>4a2195c5-60d6-941e-02af-f17fa089f006</t>
  </si>
  <si>
    <t>Kelch GmBH</t>
  </si>
  <si>
    <t>http://www.kelch.de</t>
  </si>
  <si>
    <t>c99ab8a2-2e65-e1a5-2a17-e17890ef121a</t>
  </si>
  <si>
    <t>Kelchner</t>
  </si>
  <si>
    <t>http://www.kelchner.com/</t>
  </si>
  <si>
    <t>5cc28b29-6667-12d2-9676-a788694c953c</t>
  </si>
  <si>
    <t>Kelclinic</t>
  </si>
  <si>
    <t>http://www.kelclinic.com</t>
  </si>
  <si>
    <t>602c0341-2e53-6c85-5ea5-8ab9a05fcd6d</t>
  </si>
  <si>
    <t>Kelda Technology</t>
  </si>
  <si>
    <t>https://keldatechnology.com/</t>
  </si>
  <si>
    <t>c7eeefbe-6e85-7607-5072-a96f55fb6c3e</t>
  </si>
  <si>
    <t>Keldeal</t>
  </si>
  <si>
    <t>http://www.keldeal.com</t>
  </si>
  <si>
    <t>6a2ef478-149c-a26d-c9c2-91ffd71ede52</t>
  </si>
  <si>
    <t>Keldelice</t>
  </si>
  <si>
    <t>http://www.keldelice.com</t>
  </si>
  <si>
    <t>b485a6e1-2cc8-3388-d949-240863fdccf8</t>
  </si>
  <si>
    <t>KelDoc</t>
  </si>
  <si>
    <t>http://www.keldoc.com</t>
  </si>
  <si>
    <t>24b20b8a-3f89-e716-6c74-5f7716f83254</t>
  </si>
  <si>
    <t>kelDOM</t>
  </si>
  <si>
    <t>http://www.keldom.com</t>
  </si>
  <si>
    <t>d22924c7-6780-4620-899f-dff7be5c961b</t>
  </si>
  <si>
    <t>Kele</t>
  </si>
  <si>
    <t>http://www.kele.com/</t>
  </si>
  <si>
    <t>81432c20-78bb-edd2-708d-b024de376d04</t>
  </si>
  <si>
    <t>Kelemen and Company</t>
  </si>
  <si>
    <t>https://www.kelemenandco.com</t>
  </si>
  <si>
    <t>f44a282b-9b44-a020-ac77-16f8b252eb0f</t>
  </si>
  <si>
    <t>Keleno</t>
  </si>
  <si>
    <t>http://www.keleno.com/</t>
  </si>
  <si>
    <t>dcdfb740-60d8-702a-ca7c-e1b6b059ef03</t>
  </si>
  <si>
    <t>KELER Zrt</t>
  </si>
  <si>
    <t>https://www.keler.hu</t>
  </si>
  <si>
    <t>9aa28410-5eac-eed1-b99d-4285946a6793</t>
  </si>
  <si>
    <t>KELEVRA</t>
  </si>
  <si>
    <t>http://kelevra.es</t>
  </si>
  <si>
    <t>d45b7c1e-bf59-4cd4-c194-e864e041b708</t>
  </si>
  <si>
    <t>Keley Data</t>
  </si>
  <si>
    <t>http://keley-data.com</t>
  </si>
  <si>
    <t>122957cf-f51e-f710-14a3-25a72dae2be7</t>
  </si>
  <si>
    <t>Keli Network</t>
  </si>
  <si>
    <t>http://www.kelinetwork.com/</t>
  </si>
  <si>
    <t>5678a22a-a069-184b-6cbd-45efeb49af12</t>
  </si>
  <si>
    <t>Kelimeler Benim</t>
  </si>
  <si>
    <t>http://www.kelimelerbenim.com</t>
  </si>
  <si>
    <t>d28521c1-4c3c-36f3-33ff-f41cccc94d86</t>
  </si>
  <si>
    <t>Kelisto</t>
  </si>
  <si>
    <t>https://www.kelisto.es/</t>
  </si>
  <si>
    <t>26cc5bc7-bb3b-3324-2fd1-4ffd804ff752</t>
  </si>
  <si>
    <t>Kelkoo</t>
  </si>
  <si>
    <t>http://kelkoo.com</t>
  </si>
  <si>
    <t>2d0dd78a-609f-eaef-10cc-6e21320a4a6b</t>
  </si>
  <si>
    <t>Kelkoo Brasil</t>
  </si>
  <si>
    <t>http://www.kelkoo.com.br</t>
  </si>
  <si>
    <t>564c7947-c0dc-df12-b97f-32b93bbdb351</t>
  </si>
  <si>
    <t>Kelkoo UK</t>
  </si>
  <si>
    <t>http://www.kelkoo.co.uk</t>
  </si>
  <si>
    <t>818da10b-7d30-6ca5-1765-b58f308f6092</t>
  </si>
  <si>
    <t>KELL Partners</t>
  </si>
  <si>
    <t>http://www.kellpartners.com</t>
  </si>
  <si>
    <t>c7127c4d-c301-335a-b42f-14128a54d005</t>
  </si>
  <si>
    <t>KellBenx</t>
  </si>
  <si>
    <t>http://kellbenx.com</t>
  </si>
  <si>
    <t>da9d7192-ce27-7a62-0f84-64baab834d78</t>
  </si>
  <si>
    <t>Kelleher Digital</t>
  </si>
  <si>
    <t>http://www.kelleherdigital.com</t>
  </si>
  <si>
    <t>c947c71f-4c77-b4bb-70e7-fef76bf0460d</t>
  </si>
  <si>
    <t>Kelleher Enterprises</t>
  </si>
  <si>
    <t>http://www.kelleherenterprises.com/</t>
  </si>
  <si>
    <t>7ef16fc4-d82e-704a-9f54-1867f48bce06</t>
  </si>
  <si>
    <t>Kelleher International</t>
  </si>
  <si>
    <t>http://www.kelleher-international.com/</t>
  </si>
  <si>
    <t>9b6b9421-aeb6-44db-d064-344715cfcdeb</t>
  </si>
  <si>
    <t>https://www.kelleher-international.com/index.html</t>
  </si>
  <si>
    <t>54127b7e-e6cd-b60d-4b2a-ec33d5e7180f</t>
  </si>
  <si>
    <t>Kelleher Los Angeles</t>
  </si>
  <si>
    <t>http://www.kelleherlosangeles.com</t>
  </si>
  <si>
    <t>f695175d-0ae4-2516-ec77-3a642080de0b</t>
  </si>
  <si>
    <t>Keller and Heckman</t>
  </si>
  <si>
    <t>https://www.khlaw.com</t>
  </si>
  <si>
    <t>101e8360-4885-5e92-f933-8cd46af29f99</t>
  </si>
  <si>
    <t>Keller Enterprises</t>
  </si>
  <si>
    <t>http://kellerllc.com</t>
  </si>
  <si>
    <t>55690185-ca86-983a-6a5e-623bd621b3f8</t>
  </si>
  <si>
    <t>Keller Fay Group</t>
  </si>
  <si>
    <t>http://www.kellerfay.com/</t>
  </si>
  <si>
    <t>d8903f86-08ee-99d2-4b53-877eab796b7b</t>
  </si>
  <si>
    <t>Keller Graduate School of Management</t>
  </si>
  <si>
    <t>http://www.keller.edu/</t>
  </si>
  <si>
    <t>0fcd9d06-154b-87b2-167d-b4bf5a98ee80</t>
  </si>
  <si>
    <t>Keller Group plc</t>
  </si>
  <si>
    <t>http://www.keller.co.uk</t>
  </si>
  <si>
    <t>51e60eef-9e95-4c5b-af73-11659cce57a3</t>
  </si>
  <si>
    <t>Keller Lowry Insurance Inc</t>
  </si>
  <si>
    <t>http://kellerlowry.com</t>
  </si>
  <si>
    <t>69167f52-5784-b0da-305c-2c889013f3eb</t>
  </si>
  <si>
    <t>Keller Medical</t>
  </si>
  <si>
    <t>http://kellerfunnel.com</t>
  </si>
  <si>
    <t>77069892-45e5-68ba-b248-6009214b3da6</t>
  </si>
  <si>
    <t>Keller Products, Inc.</t>
  </si>
  <si>
    <t>http://www.kellerproducts.com/</t>
  </si>
  <si>
    <t>2361db20-04ac-b218-a159-c41c51eca0a3</t>
  </si>
  <si>
    <t>Keller Schwartz Investments</t>
  </si>
  <si>
    <t>http://www.kellerschwartz.com</t>
  </si>
  <si>
    <t>b24aea19-3786-0781-7826-da7811177f99</t>
  </si>
  <si>
    <t>Keller Skin Care</t>
  </si>
  <si>
    <t>http://kellerskincare.com</t>
  </si>
  <si>
    <t>9e0a94ab-ba8e-d441-2058-ad8f7a9c32f5</t>
  </si>
  <si>
    <t>Keller Urns</t>
  </si>
  <si>
    <t>http://www.kellerurns.com</t>
  </si>
  <si>
    <t>fea8ffd0-1dc2-cacc-e660-dd7949779b5a</t>
  </si>
  <si>
    <t>Keller Williams Capital Properties</t>
  </si>
  <si>
    <t>http://www.kwcapitalproperties.com/</t>
  </si>
  <si>
    <t>de96e56a-c4be-08f4-3838-9f779b761944</t>
  </si>
  <si>
    <t>Keller Williams Foothills Realty</t>
  </si>
  <si>
    <t>http://klrw766.kw.com</t>
  </si>
  <si>
    <t>e50a9759-7dae-dcd9-f40b-68339f6921f0</t>
  </si>
  <si>
    <t>Keller Williams NYC</t>
  </si>
  <si>
    <t>http://kwnyc.com</t>
  </si>
  <si>
    <t>37712636-dbfe-8f04-873e-7309106a09ac</t>
  </si>
  <si>
    <t>Keller Williams Premier Realty</t>
  </si>
  <si>
    <t>http://www.stevemollner.com</t>
  </si>
  <si>
    <t>0df70306-afec-ca87-9550-b635b13d88a1</t>
  </si>
  <si>
    <t>Keller Williams Realtor</t>
  </si>
  <si>
    <t>http://www.acesupply.org</t>
  </si>
  <si>
    <t>d65ffb82-f2b3-874c-2b35-79e367ddf4b9</t>
  </si>
  <si>
    <t>Keller Williams Realty</t>
  </si>
  <si>
    <t>http://www.kw.com/kw/</t>
  </si>
  <si>
    <t>f6065b49-011e-fecc-e4d7-9e8d9273903b</t>
  </si>
  <si>
    <t>Keller Williams Signature</t>
  </si>
  <si>
    <t>http://www.kw-signature.com/</t>
  </si>
  <si>
    <t>307d1b48-7c59-de95-14e7-402d3e313e9e</t>
  </si>
  <si>
    <t>Kellermeier Plumbing &amp; Heating</t>
  </si>
  <si>
    <t>http://www.kphcomfort.com</t>
  </si>
  <si>
    <t>a7388d57-5f3f-0dcb-3512-af53487f7e77</t>
  </si>
  <si>
    <t>Kellermeyer Bergensons Services</t>
  </si>
  <si>
    <t>http://www.kbs-clean.com/</t>
  </si>
  <si>
    <t>ddc3a96a-068b-149a-98bf-47212ae8511e</t>
  </si>
  <si>
    <t>Kellett Investment</t>
  </si>
  <si>
    <t>http://www.kellettschaffner.com</t>
  </si>
  <si>
    <t>41615328-cb0b-1987-2a55-68f29d7139d6</t>
  </si>
  <si>
    <t>Kelley &amp; Mullis Wealth Management</t>
  </si>
  <si>
    <t>http://kmwealthmanagement.com/</t>
  </si>
  <si>
    <t>ebd268b0-4b0a-337e-372c-aa177e96982d</t>
  </si>
  <si>
    <t>Kelley Blue Book</t>
  </si>
  <si>
    <t>http://www.kbb.com</t>
  </si>
  <si>
    <t>e15ec546-ef72-9667-b5e6-3664d7ac2519</t>
  </si>
  <si>
    <t>Kelley Communications Company</t>
  </si>
  <si>
    <t>http://www.kccinc.com</t>
  </si>
  <si>
    <t>e32335d6-b7b5-8d3d-c09a-d8b9356f2b23</t>
  </si>
  <si>
    <t>Kelley Drye &amp; Warren</t>
  </si>
  <si>
    <t>http://www.kelleydrye.com</t>
  </si>
  <si>
    <t>43af1e5a-6e82-e954-d3bb-35e24b7d892f</t>
  </si>
  <si>
    <t>Kelley Foods</t>
  </si>
  <si>
    <t>http://www.kelleyfoods.com/</t>
  </si>
  <si>
    <t>206ae819-e218-3b2c-52e5-90625c894cc0</t>
  </si>
  <si>
    <t>Kelley Grains</t>
  </si>
  <si>
    <t>http://www.kellygrains.com.au/index</t>
  </si>
  <si>
    <t>744003ea-8e65-c9b5-7862-a76fba381989</t>
  </si>
  <si>
    <t>Kelley Green Biofuel</t>
  </si>
  <si>
    <t>http://www.kelley-green.com</t>
  </si>
  <si>
    <t>2d0c2de7-d1cc-9750-4589-c24fa03e1fce</t>
  </si>
  <si>
    <t>Kelley Green Enterprises LLC</t>
  </si>
  <si>
    <t>http://www.shadeofgreengolf.com/</t>
  </si>
  <si>
    <t>42e92141-2b41-f308-d531-5bd52811577a</t>
  </si>
  <si>
    <t>Kelley School of Business</t>
  </si>
  <si>
    <t>http://www.kelley.indiana.edu/</t>
  </si>
  <si>
    <t>f78adfa0-4832-b6c2-fd8d-c78a5709a73a</t>
  </si>
  <si>
    <t>Kelley, Goldfarb, Huck, Roth &amp; Riojas, PLLC</t>
  </si>
  <si>
    <t>http://kelleygoldfarb.com/</t>
  </si>
  <si>
    <t>cfdfd3e6-d3a0-2d77-764c-56228feb880f</t>
  </si>
  <si>
    <t>Kellian Capital</t>
  </si>
  <si>
    <t>http://www.kelliancapital.com/</t>
  </si>
  <si>
    <t>782acd27-e21d-25a7-baae-a80c3b8fd44d</t>
  </si>
  <si>
    <t>Kellner Capital</t>
  </si>
  <si>
    <t>http://kellnercap.com</t>
  </si>
  <si>
    <t>6e9ccd38-b601-e5c2-6454-857cb2d6cc0b</t>
  </si>
  <si>
    <t>Kello Labs</t>
  </si>
  <si>
    <t>http://www.getkello.com/</t>
  </si>
  <si>
    <t>68371f61-5e83-45c8-50e7-a9a0d5af3e49</t>
  </si>
  <si>
    <t>Kellogg</t>
  </si>
  <si>
    <t>http://www.kelloggcompany.com/en_us/home.html</t>
  </si>
  <si>
    <t>c1b6d045-9253-e150-f8c6-ad969669c49f</t>
  </si>
  <si>
    <t>Kellogg Brown &amp; Root Services</t>
  </si>
  <si>
    <t>https://www.kbr.com</t>
  </si>
  <si>
    <t>8f58d138-2fe5-7ee6-32a9-3d8bef0247d0</t>
  </si>
  <si>
    <t>Kellogg Community College, Battle Creek</t>
  </si>
  <si>
    <t>http://www.kellogg.edu/</t>
  </si>
  <si>
    <t>ba77ec6b-d314-70f9-90dc-b7a1e696d1ed</t>
  </si>
  <si>
    <t>Kellogg Insight</t>
  </si>
  <si>
    <t>http://insight.kellogg.northwestern.edu</t>
  </si>
  <si>
    <t>385bd029-ffe4-0fb4-acad-1bf2a66ebd3f</t>
  </si>
  <si>
    <t>Kellogg Institute For International Studies</t>
  </si>
  <si>
    <t>http://kellogg.nd.edu/</t>
  </si>
  <si>
    <t>054fc978-4459-159c-c679-059bfcf1a9be</t>
  </si>
  <si>
    <t>Kellogg School of Management</t>
  </si>
  <si>
    <t>http://www.kellogg.northwestern.edu/</t>
  </si>
  <si>
    <t>0bb9dc13-dccd-df81-782c-9708f3ee248e</t>
  </si>
  <si>
    <t>Kellogg School Of Management &amp; Strategy</t>
  </si>
  <si>
    <t>bc3dbdb4-752e-f3f4-6ca6-17c08e4ee3fe</t>
  </si>
  <si>
    <t>Kellstadt Graduate School of Business</t>
  </si>
  <si>
    <t>http://www.kellstadt.depaul.edu/</t>
  </si>
  <si>
    <t>49b0d56d-37cd-5e73-b4a2-9a908205aacc</t>
  </si>
  <si>
    <t>Kellstrom Commercial Aerospace</t>
  </si>
  <si>
    <t>http://www.kellstrommaterials.com/</t>
  </si>
  <si>
    <t>5d5d01eb-7c6d-b8a7-ee02-cdb8993e4e21</t>
  </si>
  <si>
    <t>Kellstrom Industries</t>
  </si>
  <si>
    <t>http://kellstrom.com</t>
  </si>
  <si>
    <t>18445096-9b60-d06f-1e48-95d005ada6ca</t>
  </si>
  <si>
    <t>Kelltech</t>
  </si>
  <si>
    <t>http://www.kelltech.com</t>
  </si>
  <si>
    <t>cb56a708-1dfd-4dcf-4d1e-c6ff7cde7dc7</t>
  </si>
  <si>
    <t>Kellton Tech Solutions</t>
  </si>
  <si>
    <t>http://www.kelltontech.com/</t>
  </si>
  <si>
    <t>bc22b014-f44c-d97b-d00d-b75b9cb46b47</t>
  </si>
  <si>
    <t>Kellwood Co</t>
  </si>
  <si>
    <t>http://www.kellwood.com</t>
  </si>
  <si>
    <t>df614c5f-2a32-733b-b405-ceef1795c80c</t>
  </si>
  <si>
    <t>Kelly Brush Foundation</t>
  </si>
  <si>
    <t>http://kellybrushfoundation.org/</t>
  </si>
  <si>
    <t>de911352-b95c-3add-22cd-c4df63198fea</t>
  </si>
  <si>
    <t>Kelly Consulting Group</t>
  </si>
  <si>
    <t>http://www.kellyocg.com</t>
  </si>
  <si>
    <t>2083e266-5613-4e35-bc8c-79ebe7502b7c</t>
  </si>
  <si>
    <t>Kelly Drye &amp; Warren</t>
  </si>
  <si>
    <t>92c2e11c-4044-c556-215f-72657998de93</t>
  </si>
  <si>
    <t>Kelly Financial</t>
  </si>
  <si>
    <t>http://www.kellyfi.com/</t>
  </si>
  <si>
    <t>976368b6-439e-6ca7-8065-724a32677568</t>
  </si>
  <si>
    <t>Kelly Gamma</t>
  </si>
  <si>
    <t>http://kellygamma.com/</t>
  </si>
  <si>
    <t>bb42e6e1-d747-4852-c5fb-a1281ce30297</t>
  </si>
  <si>
    <t>Kelly Government Solutions</t>
  </si>
  <si>
    <t>http://www.kellyservices.co.in</t>
  </si>
  <si>
    <t>c796459f-b12e-f3cb-4a4d-3a32e36250b5</t>
  </si>
  <si>
    <t>Kelly Grain Company</t>
  </si>
  <si>
    <t>http://www.kellygrains.com.au</t>
  </si>
  <si>
    <t>3ccfc069-fa37-c5f8-3d8f-9639a877034f</t>
  </si>
  <si>
    <t>Kelly Grimsley Kia San Angelo</t>
  </si>
  <si>
    <t>http://www.kellygrimsleykiasa.com/</t>
  </si>
  <si>
    <t>f4c206b1-1f1a-1e88-9b76-538d44fe55eb</t>
  </si>
  <si>
    <t>Kelly Investments</t>
  </si>
  <si>
    <t>http://www.kelleyinvestments.com</t>
  </si>
  <si>
    <t>cef86dc7-f0c9-662c-badb-ea22bf91661a</t>
  </si>
  <si>
    <t>Kelly M. Davis &amp; Associates, LLC</t>
  </si>
  <si>
    <t>http://www.dallasconstructionlaw.com</t>
  </si>
  <si>
    <t>f000283f-fc65-40f6-db52-baccf4647b5b</t>
  </si>
  <si>
    <t>Kelly Media</t>
  </si>
  <si>
    <t>http://kelleymedia.com</t>
  </si>
  <si>
    <t>d3d62b18-cd12-b964-9768-a194e218060b</t>
  </si>
  <si>
    <t>Kelly Medical Corporation</t>
  </si>
  <si>
    <t>http://www.kellysmedical.com</t>
  </si>
  <si>
    <t>9d6356da-9df5-d1a9-f63d-ff05a52239f0</t>
  </si>
  <si>
    <t>Kelly Moore Paints</t>
  </si>
  <si>
    <t>http://www.kellymoore.com</t>
  </si>
  <si>
    <t>d1e4dfe0-d7ad-8352-df0b-64861c01ec32</t>
  </si>
  <si>
    <t>Kelly Right Real Estate</t>
  </si>
  <si>
    <t>http://www.kellyright.com/</t>
  </si>
  <si>
    <t>954ab5a6-1eda-6722-a960-2c9b7497a809</t>
  </si>
  <si>
    <t>Kelly Services</t>
  </si>
  <si>
    <t>http://kellyservices.co.in/</t>
  </si>
  <si>
    <t>7b9b5955-a634-3970-0ce6-b107e92dcab8</t>
  </si>
  <si>
    <t>Kelly Slater Wave Co.</t>
  </si>
  <si>
    <t>http://www.kswaveco.com/</t>
  </si>
  <si>
    <t>399384dc-0190-3b28-910a-cd975229a92c</t>
  </si>
  <si>
    <t>Kelly Van Gogh Hair Colour</t>
  </si>
  <si>
    <t>http://www.kellyvangogh.com</t>
  </si>
  <si>
    <t>5ff3b4cd-3682-5d60-430a-1d5507821338</t>
  </si>
  <si>
    <t>Kelly Vision Center</t>
  </si>
  <si>
    <t>http://www.kellylaser.com/en/</t>
  </si>
  <si>
    <t>69ec0656-b32d-5ad0-f404-718828b0b7ab</t>
  </si>
  <si>
    <t>Kelly Wearstler</t>
  </si>
  <si>
    <t>http://www.kellywearstler.com/</t>
  </si>
  <si>
    <t>1ef58fb3-53e9-b34a-9a81-ee038a9814b3</t>
  </si>
  <si>
    <t>Kelly's Sports, Ltd</t>
  </si>
  <si>
    <t>http://www.kellyssports.com</t>
  </si>
  <si>
    <t>72bd1622-f36f-de35-609c-f4cc3c1dd9b4</t>
  </si>
  <si>
    <t>Kelly+Partners Group Holdings</t>
  </si>
  <si>
    <t>https://kellypartnersgroup.com.au</t>
  </si>
  <si>
    <t>0674490a-fb6a-0947-b7eb-7563d39fdac9</t>
  </si>
  <si>
    <t>Kellyco Metal Detectors</t>
  </si>
  <si>
    <t>http://kellycodetectors.com</t>
  </si>
  <si>
    <t>d40b814e-7808-b172-3764-495585b7a3e7</t>
  </si>
  <si>
    <t>KellyOCG</t>
  </si>
  <si>
    <t>http://www.kellyocg.com/home/</t>
  </si>
  <si>
    <t>16ea4024-b6cc-eea8-88ec-201ba099eb03</t>
  </si>
  <si>
    <t>KellyWarnerLaw</t>
  </si>
  <si>
    <t>http://www.kellywarnerlaw.com</t>
  </si>
  <si>
    <t>2da5737c-b45c-ee67-58e5-3bbdcbb32a7a</t>
  </si>
  <si>
    <t>Kelmscott Communications</t>
  </si>
  <si>
    <t>http://kelmscott.com</t>
  </si>
  <si>
    <t>7f4f5dbb-322e-52e6-77a1-326c598fbd4d</t>
  </si>
  <si>
    <t>KELOLAND</t>
  </si>
  <si>
    <t>http://www.keloland.com</t>
  </si>
  <si>
    <t>12870dea-64ef-fb54-69f4-1df82c0be0c6</t>
  </si>
  <si>
    <t>Kelp4less</t>
  </si>
  <si>
    <t>http://www.kelp4less.com</t>
  </si>
  <si>
    <t>5c1f26bd-78f2-de04-010f-57ba390e6613</t>
  </si>
  <si>
    <t>Kelplat</t>
  </si>
  <si>
    <t>http://www.kelplat.com</t>
  </si>
  <si>
    <t>15fa4fcb-ff39-969a-1023-f6500d99e0f3</t>
  </si>
  <si>
    <t>Kelsall SEO</t>
  </si>
  <si>
    <t>http://kelsallseo.co.uk</t>
  </si>
  <si>
    <t>93d803fe-2e80-f563-2fc3-6474bb033923</t>
  </si>
  <si>
    <t>Kelsan Technologies</t>
  </si>
  <si>
    <t>http://www.kelsan.com/</t>
  </si>
  <si>
    <t>6ccb5df5-72d5-0f5b-aa09-301e28fd3002</t>
  </si>
  <si>
    <t>Kelsen</t>
  </si>
  <si>
    <t>http://www.ask-kelsen.com/</t>
  </si>
  <si>
    <t>717a0c92-5d1e-5e54-3892-ba2b9a6bf079</t>
  </si>
  <si>
    <t>Kelsen Group</t>
  </si>
  <si>
    <t>http://www.kelsen.com/</t>
  </si>
  <si>
    <t>95ed8566-50a7-fe59-b37d-618011c04096</t>
  </si>
  <si>
    <t>Kelsey-Hayes Company</t>
  </si>
  <si>
    <t>http://www.hayesbrake.com</t>
  </si>
  <si>
    <t>fb739ddc-5747-8e8b-1e03-4a4f2f249012</t>
  </si>
  <si>
    <t>Kelsey-Seybold Clinic</t>
  </si>
  <si>
    <t>https://www.kelsey-seybold.com/</t>
  </si>
  <si>
    <t>39a71726-7e09-70aa-aa54-333831eae278</t>
  </si>
  <si>
    <t>Kelso &amp; Co</t>
  </si>
  <si>
    <t>http://www.kelso.com/</t>
  </si>
  <si>
    <t>89e1799c-2274-4e5c-a5df-cdd02547617b</t>
  </si>
  <si>
    <t>Kelso &amp; Company</t>
  </si>
  <si>
    <t>http://www.kelso.com</t>
  </si>
  <si>
    <t>7fc12e5a-eca6-149f-2513-6620b08e16be</t>
  </si>
  <si>
    <t>Kelso Technologies</t>
  </si>
  <si>
    <t>http://kelsotech.com</t>
  </si>
  <si>
    <t>38f692ac-6959-f18d-f677-c59865fe4883</t>
  </si>
  <si>
    <t>Kelson Group</t>
  </si>
  <si>
    <t>http://www.kelsongroup.com</t>
  </si>
  <si>
    <t>47394650-a54d-a3c4-587f-0e5027b96a4b</t>
  </si>
  <si>
    <t>Kelti Daily Product</t>
  </si>
  <si>
    <t>http://www.chlitina.com.cn/</t>
  </si>
  <si>
    <t>b42cd04a-1ef1-3121-1daa-d4c3eb2f02d3</t>
  </si>
  <si>
    <t>Keltic Technologies</t>
  </si>
  <si>
    <t>http://keltictechnologies.com/</t>
  </si>
  <si>
    <t>1c1490f8-9cb4-83ae-14ea-7f8a27e56f35</t>
  </si>
  <si>
    <t>Kelton Global</t>
  </si>
  <si>
    <t>http://keltonglobal.com/</t>
  </si>
  <si>
    <t>4c1cc1b7-c2ab-658f-2e49-8bcdf0d4ab32</t>
  </si>
  <si>
    <t>Kelumo Media</t>
  </si>
  <si>
    <t>http://www.kelumomedia.co.cc</t>
  </si>
  <si>
    <t>907db8b1-15e2-29ef-c166-034e2c58cc91</t>
  </si>
  <si>
    <t>Keluro</t>
  </si>
  <si>
    <t>https://keluro.com</t>
  </si>
  <si>
    <t>610b15e1-01ad-0c39-c828-aa0a27f71582</t>
  </si>
  <si>
    <t>Kelvin Capital</t>
  </si>
  <si>
    <t>http://www.kelvincapital.com</t>
  </si>
  <si>
    <t>3ff34918-ab3d-6765-86e0-9d7d73442113</t>
  </si>
  <si>
    <t>Kelvin Cold Chain Logistics</t>
  </si>
  <si>
    <t>http://kelvincoldchain.com/</t>
  </si>
  <si>
    <t>f9c9e7d9-13f3-b07e-1135-7a5ddd449be2</t>
  </si>
  <si>
    <t>Kelvin Hughes</t>
  </si>
  <si>
    <t>https://www.kelvinhughes.com/</t>
  </si>
  <si>
    <t>aed07ad2-b1d0-d2e0-04f4-51b11cba3860</t>
  </si>
  <si>
    <t>Kelvin Power Tools</t>
  </si>
  <si>
    <t>http://www.kelvinpowertools.com</t>
  </si>
  <si>
    <t>561d9a9d-101d-2b61-2dce-b3ab9d7e224e</t>
  </si>
  <si>
    <t>Kelvin Valley Honey</t>
  </si>
  <si>
    <t>http://www.kelvinvalleyhoney.org.uk/</t>
  </si>
  <si>
    <t>cf8e4c4b-ec67-2a1e-a755-69fa7c35794f</t>
  </si>
  <si>
    <t>Kelvingrove Ventures</t>
  </si>
  <si>
    <t>http://www.kelvingrove.com</t>
  </si>
  <si>
    <t>6e2a07b5-3219-accd-fba5-e2db6d358cad</t>
  </si>
  <si>
    <t>Kelway</t>
  </si>
  <si>
    <t>http://www.kelway.com</t>
  </si>
  <si>
    <t>7a70eb93-ffe1-de11-8878-5397280e82e1</t>
  </si>
  <si>
    <t>Kelwin Chandra</t>
  </si>
  <si>
    <t>https://kimofficial.id/</t>
  </si>
  <si>
    <t>6a418d7f-662f-8fd4-17b3-46a0bbbd3df5</t>
  </si>
  <si>
    <t>KELYN Group,LLC</t>
  </si>
  <si>
    <t>http://www.thekelyngroup.com</t>
  </si>
  <si>
    <t>378db6d3-0ccc-4e4f-b81c-bd6abd974d27</t>
  </si>
  <si>
    <t>Kelyniam Global</t>
  </si>
  <si>
    <t>http://www.kelyniam.com</t>
  </si>
  <si>
    <t>25dc056a-d76c-143a-f0ae-b5666e0fb04a</t>
  </si>
  <si>
    <t>KEMA</t>
  </si>
  <si>
    <t>8e181a4d-6d0b-4ffc-462b-76f5b34ef51e</t>
  </si>
  <si>
    <t>Kemai</t>
  </si>
  <si>
    <t>http://www.kemaicrm.com/</t>
  </si>
  <si>
    <t>3418a079-c433-75f3-2203-a6b4f41c23af</t>
  </si>
  <si>
    <t>Kemartek Technologies</t>
  </si>
  <si>
    <t>http://www.kemartek.com</t>
  </si>
  <si>
    <t>6dd90848-aed3-022a-7526-54e2425de043</t>
  </si>
  <si>
    <t>KEMBA Financial Credit Union</t>
  </si>
  <si>
    <t>http://www.kemba.org</t>
  </si>
  <si>
    <t>1e74c3f6-c08a-25b2-de8c-3ae53f891581</t>
  </si>
  <si>
    <t>kembar.pro</t>
  </si>
  <si>
    <t>http://www.kembar.pro/</t>
  </si>
  <si>
    <t>1d33d906-46e3-4778-a7ef-820f327e8912</t>
  </si>
  <si>
    <t>Kembata</t>
  </si>
  <si>
    <t>http://www.kembata.com</t>
  </si>
  <si>
    <t>2bc63954-d7d4-2f77-8d16-3b255eca9b19</t>
  </si>
  <si>
    <t>Kemberton Healthcare</t>
  </si>
  <si>
    <t>http://www.kemberton.net/</t>
  </si>
  <si>
    <t>dacd236b-fcfe-f304-a403-dd0df26885cc</t>
  </si>
  <si>
    <t>Kembrel</t>
  </si>
  <si>
    <t>http://kembrel.com</t>
  </si>
  <si>
    <t>26c281f6-12f2-550d-3260-6483c1b01c6e</t>
  </si>
  <si>
    <t>Kemcore</t>
  </si>
  <si>
    <t>http://www.kemcore.com/</t>
  </si>
  <si>
    <t>820c8e8f-b77f-81d7-3762-08439ee0690a</t>
  </si>
  <si>
    <t>Kementerian PANRB</t>
  </si>
  <si>
    <t>http://www.menpan.go.id/</t>
  </si>
  <si>
    <t>19f8b155-d5ad-6389-011b-6a09dba44ea3</t>
  </si>
  <si>
    <t>Kementerian Pendidikan Malaysia - KPM</t>
  </si>
  <si>
    <t>http://moe.gov.my/</t>
  </si>
  <si>
    <t>cc9d6b42-ae83-19bd-a600-45232d21c5c8</t>
  </si>
  <si>
    <t>Kementrian Perdagangan Republik Indonesia</t>
  </si>
  <si>
    <t>http://www.kemendag.go.id</t>
  </si>
  <si>
    <t>2ea0422a-4a44-71be-4cde-db1159bdc461</t>
  </si>
  <si>
    <t>Kemerovo State University</t>
  </si>
  <si>
    <t>http://www.kemsu.ru</t>
  </si>
  <si>
    <t>3372e6da-94cf-6019-7511-52f1b3d819ca</t>
  </si>
  <si>
    <t>Kemesa</t>
  </si>
  <si>
    <t>https://www.passpack.com/</t>
  </si>
  <si>
    <t>21d8b9dd-99cd-2286-30ad-a6b4523ca66a</t>
  </si>
  <si>
    <t>KEMET Corporation</t>
  </si>
  <si>
    <t>http://www.kemet.com/</t>
  </si>
  <si>
    <t>93d4a3c9-08bb-c49b-8ac3-57806864d691</t>
  </si>
  <si>
    <t>Kemet Home</t>
  </si>
  <si>
    <t>http://www.kemethome.com/</t>
  </si>
  <si>
    <t>61e8eddc-5741-2d77-151e-0e195100e618</t>
  </si>
  <si>
    <t>Kemeta</t>
  </si>
  <si>
    <t>http://www.kemeta.com/</t>
  </si>
  <si>
    <t>75ccb81d-98a6-c625-0f68-ccfaed04380c</t>
  </si>
  <si>
    <t>Kemhosting</t>
  </si>
  <si>
    <t>http://kemhosting.com</t>
  </si>
  <si>
    <t>7e281fa1-a603-36f9-d70d-05c230edf6d5</t>
  </si>
  <si>
    <t>Kemialytics</t>
  </si>
  <si>
    <t>https://kemialytics.com/</t>
  </si>
  <si>
    <t>bcf1b5d6-3874-4fff-e6c1-1314b99b4a6b</t>
  </si>
  <si>
    <t>Kemin Industries</t>
  </si>
  <si>
    <t>http://www.kemin.com</t>
  </si>
  <si>
    <t>82e81637-0906-7ff0-91c4-53973609eaec</t>
  </si>
  <si>
    <t>Kemira Chemicals</t>
  </si>
  <si>
    <t>http://www.kemira.com/</t>
  </si>
  <si>
    <t>069350ed-39de-8a83-ad47-ab61fd8842c9</t>
  </si>
  <si>
    <t>KemivÌÄå_rlden Biotech Kemisk Tidskrift</t>
  </si>
  <si>
    <t>http://www.kemivarldenbiotech.se</t>
  </si>
  <si>
    <t>3fead899-df76-b90b-0995-09e5582f5516</t>
  </si>
  <si>
    <t>Kemnal Academies Trust</t>
  </si>
  <si>
    <t>http://www.tkat.org/</t>
  </si>
  <si>
    <t>e574fee4-098a-fe68-4db4-4ce8646c95b3</t>
  </si>
  <si>
    <t>Kemo</t>
  </si>
  <si>
    <t>http://www.kemo.nl</t>
  </si>
  <si>
    <t>0946b40f-493c-a94a-3386-79685e2c9d5a</t>
  </si>
  <si>
    <t>Kemo Data Consulting</t>
  </si>
  <si>
    <t>http://www.kemodata.com</t>
  </si>
  <si>
    <t>a4f9a26a-8536-630f-4864-489234580e36</t>
  </si>
  <si>
    <t>Kemojo Studios</t>
  </si>
  <si>
    <t>http://www.kemojo.com/</t>
  </si>
  <si>
    <t>da035351-6ec7-2f36-3f21-f41eeca2edcf</t>
  </si>
  <si>
    <t>KEMOTTRON</t>
  </si>
  <si>
    <t>http://kemottron.com/</t>
  </si>
  <si>
    <t>5edc0449-1d2f-9340-57a9-0e3d04eff86b</t>
  </si>
  <si>
    <t>Kemp Little</t>
  </si>
  <si>
    <t>http://www.kemplittle.com/</t>
  </si>
  <si>
    <t>5f40a569-14f0-08a9-4acd-58b64a321232</t>
  </si>
  <si>
    <t>Kemp Orthodontics</t>
  </si>
  <si>
    <t>https://www.kemportho.com</t>
  </si>
  <si>
    <t>05b7b09a-8e50-cd31-8a0f-618decb8d803</t>
  </si>
  <si>
    <t>Kemp Smith Duncan &amp; Hammond</t>
  </si>
  <si>
    <t>http://www.kempsmith.com</t>
  </si>
  <si>
    <t>110d73dd-6809-5e8e-3164-29cf2394fbb2</t>
  </si>
  <si>
    <t>KEMP Technologies</t>
  </si>
  <si>
    <t>https://kemptechnologies.com</t>
  </si>
  <si>
    <t>0310bf69-4b43-f302-637a-badf6f30ad31</t>
  </si>
  <si>
    <t>Kempegowda Institute of Medical Sciences</t>
  </si>
  <si>
    <t>http://www.kimsbangalore.edu.in</t>
  </si>
  <si>
    <t>ff71e720-a615-6506-0912-e55173445864</t>
  </si>
  <si>
    <t>Kempen &amp; Co</t>
  </si>
  <si>
    <t>http://www.kempen.nl</t>
  </si>
  <si>
    <t>75df55e2-3371-a950-076d-142baea91492</t>
  </si>
  <si>
    <t>Kempen IT</t>
  </si>
  <si>
    <t>http://www.kempenautomatisering.com</t>
  </si>
  <si>
    <t>53f446fe-4d1e-2b49-134a-2e359a8a87ae</t>
  </si>
  <si>
    <t>Kemper Corporation</t>
  </si>
  <si>
    <t>http://kemper.com</t>
  </si>
  <si>
    <t>afba7c1e-809c-fa0e-9620-9066b1689614</t>
  </si>
  <si>
    <t>Kemper Drywall Inc</t>
  </si>
  <si>
    <t>http://www.kemperdrywall.org/</t>
  </si>
  <si>
    <t>a52c8d6d-0239-fc87-7bc2-5f5470008f6b</t>
  </si>
  <si>
    <t>Kemper Financial</t>
  </si>
  <si>
    <t>https://www.kemper.com</t>
  </si>
  <si>
    <t>06d68245-e6c6-20cc-8c86-9ae9171e205a</t>
  </si>
  <si>
    <t>Kemper Museum of Contemporary Art</t>
  </si>
  <si>
    <t>https://www.kemperart.org/</t>
  </si>
  <si>
    <t>5407c78a-664b-4c23-fe89-a78507bf5fd4</t>
  </si>
  <si>
    <t>Kemper Securities</t>
  </si>
  <si>
    <t>http://www.kempercpa.com</t>
  </si>
  <si>
    <t>5085df0a-9df4-8aa7-0722-ea3b49de4119</t>
  </si>
  <si>
    <t>Kemper Valve &amp; Fittings Corp.</t>
  </si>
  <si>
    <t>http://www.kempervalve.com/</t>
  </si>
  <si>
    <t>35ade466-bd43-7e88-392e-624eb036095c</t>
  </si>
  <si>
    <t>KemperLesnik</t>
  </si>
  <si>
    <t>http://www.kemperlesnik.com/</t>
  </si>
  <si>
    <t>5f69b1b3-88de-4d97-642b-0251e1416d6d</t>
  </si>
  <si>
    <t>Kempf</t>
  </si>
  <si>
    <t>http://www.kempf-usa.com/</t>
  </si>
  <si>
    <t>0a95d4d0-ad38-a677-78ad-c67b7b190a6e</t>
  </si>
  <si>
    <t>Kempfen Technologies</t>
  </si>
  <si>
    <t>http://www.kempfen.com/homepage/</t>
  </si>
  <si>
    <t>10890dca-69c0-91c2-83dc-ffc245e61a6e</t>
  </si>
  <si>
    <t>KemPharm</t>
  </si>
  <si>
    <t>http://kempharm.com</t>
  </si>
  <si>
    <t>83295be0-5914-7c15-dc81-7c2a68bf598d</t>
  </si>
  <si>
    <t>Kempler &amp; Strauss Leads</t>
  </si>
  <si>
    <t>http://kemplerusa.com/</t>
  </si>
  <si>
    <t>33e1a862-0e4c-9eee-55e9-a8ce27ac9f04</t>
  </si>
  <si>
    <t>Kemppi</t>
  </si>
  <si>
    <t>http://www.kemppi.com/</t>
  </si>
  <si>
    <t>489a25ab-1b8f-2917-09a7-d968a6905848</t>
  </si>
  <si>
    <t>Kempston &amp; Werth Realty Ltd</t>
  </si>
  <si>
    <t>http://www.kempstonwerth.ca/</t>
  </si>
  <si>
    <t>477fcbe6-d29a-b3f2-3e5e-2f55526728d1</t>
  </si>
  <si>
    <t>Kempt</t>
  </si>
  <si>
    <t>http://kempt.co</t>
  </si>
  <si>
    <t>876ecb2c-2cc8-c51b-2e06-74e1a716d7d9</t>
  </si>
  <si>
    <t>Kempten University of Applied Sciences</t>
  </si>
  <si>
    <t>http://www.hochschule-kempten.de</t>
  </si>
  <si>
    <t>c11687ef-25e1-0694-12ca-f5a4b074b240</t>
  </si>
  <si>
    <t>Kemsley Design</t>
  </si>
  <si>
    <t>http://www.kemsleydesign.com/</t>
  </si>
  <si>
    <t>aec300ce-8961-f018-a586-81bac5399fcd</t>
  </si>
  <si>
    <t>Kemvi</t>
  </si>
  <si>
    <t>http://kemvi.com</t>
  </si>
  <si>
    <t>269a4cb9-05dd-1485-218c-a176a196ce09</t>
  </si>
  <si>
    <t>Kemwell Biopharma</t>
  </si>
  <si>
    <t>http://www.kemwellbiopharma.com</t>
  </si>
  <si>
    <t>c16aac02-987b-bc01-2441-6456d405c223</t>
  </si>
  <si>
    <t>Ken Blanchard School of Business</t>
  </si>
  <si>
    <t>https://www.gcu.edu</t>
  </si>
  <si>
    <t>0d93770a-6a75-1dc5-4f4e-f36d886d4662</t>
  </si>
  <si>
    <t>Ken Friedman Las Vegas</t>
  </si>
  <si>
    <t>http://walshandfriedman.com</t>
  </si>
  <si>
    <t>6472866b-8e21-cdf0-1c5e-1eeb4a08e965</t>
  </si>
  <si>
    <t>Ken Fulk Inc.</t>
  </si>
  <si>
    <t>http://www.kenfulk.com</t>
  </si>
  <si>
    <t>ac525976-fded-701c-f466-ebc8e659658b</t>
  </si>
  <si>
    <t>Ken IG Pte Ltd</t>
  </si>
  <si>
    <t>http://www.kenind.com.sg/</t>
  </si>
  <si>
    <t>81f44956-ec7b-9bad-bebb-e4c6809dc1ce</t>
  </si>
  <si>
    <t>Ken Jones, Inc.</t>
  </si>
  <si>
    <t>http://www.kenjones.com</t>
  </si>
  <si>
    <t>1599e8e7-5fa6-f656-613d-420a09599876</t>
  </si>
  <si>
    <t>Ken Kieklak, Attorney at Law</t>
  </si>
  <si>
    <t>https://www.kieklaklawfirm.com</t>
  </si>
  <si>
    <t>505df883-190b-ede5-3098-7ba4a818c5fc</t>
  </si>
  <si>
    <t>Ken Massa Plumbing &amp; Heating</t>
  </si>
  <si>
    <t>http://www.kmplumbingandheating.com</t>
  </si>
  <si>
    <t>1ff68afc-6e9c-9841-f171-656fbf0fe776</t>
  </si>
  <si>
    <t>Ken May Insurance</t>
  </si>
  <si>
    <t>http://www.kenmayinsurance.com</t>
  </si>
  <si>
    <t>1edfd415-6329-5c79-7ed3-6c0ea455348e</t>
  </si>
  <si>
    <t>Ken Nesland Landscaping</t>
  </si>
  <si>
    <t>http://www.kenneslandlandscaping.com</t>
  </si>
  <si>
    <t>db9ac30a-9b13-4032-5f82-beb6a03d33a9</t>
  </si>
  <si>
    <t>Ken Newhouse &amp; Co.</t>
  </si>
  <si>
    <t>http://www.kennewhouse.com</t>
  </si>
  <si>
    <t>52a777c5-34a8-5e97-52bf-cdb00b37b4d1</t>
  </si>
  <si>
    <t>Ken Neyer Plumbing, Inc.</t>
  </si>
  <si>
    <t>http://www.neyerplumbing.com/</t>
  </si>
  <si>
    <t>9780b2fd-405c-f4ac-6ef2-ae9fcc488587</t>
  </si>
  <si>
    <t>Ken Oh Corporation</t>
  </si>
  <si>
    <t>http://www.smartsoundcase.com/</t>
  </si>
  <si>
    <t>ae266786-492f-b04d-d052-8bf414ca6272</t>
  </si>
  <si>
    <t>Ken Research</t>
  </si>
  <si>
    <t>https://www.kenresearch.com/</t>
  </si>
  <si>
    <t>d3366479-3f15-3666-a33a-7e3b6758750c</t>
  </si>
  <si>
    <t>Ken Snyder Consulting</t>
  </si>
  <si>
    <t>http://www.kensnyderconsulting.com</t>
  </si>
  <si>
    <t>df224b0f-4b6e-2cf3-0672-91f5ffef92d2</t>
  </si>
  <si>
    <t>Ken Tamplin Vocal Academy</t>
  </si>
  <si>
    <t>http://kentamplinvocalacademy.com/</t>
  </si>
  <si>
    <t>984b1abe-b63a-23fa-c412-45e05d94e7a3</t>
  </si>
  <si>
    <t>Ken Tate Architect</t>
  </si>
  <si>
    <t>http://www.kentatearchitect.com</t>
  </si>
  <si>
    <t>8acedc67-f1ca-3d09-5476-6b6eab19eb37</t>
  </si>
  <si>
    <t>Ken Wroy Inc.</t>
  </si>
  <si>
    <t>http://www.kenwroy.com</t>
  </si>
  <si>
    <t>64dafbf5-7df6-7efa-327a-cb40ab238949</t>
  </si>
  <si>
    <t>Kenafric Industries</t>
  </si>
  <si>
    <t>http://www.kenafricind.com/</t>
  </si>
  <si>
    <t>4e249bec-47b7-d36e-eccb-c1d22d6979f5</t>
  </si>
  <si>
    <t>KenaGard</t>
  </si>
  <si>
    <t>http://www.kenagard.com</t>
  </si>
  <si>
    <t>2033839c-50e3-23c4-ba19-f2ef46455e6d</t>
  </si>
  <si>
    <t>Kenai Investment</t>
  </si>
  <si>
    <t>http://kenaiinvest.com/</t>
  </si>
  <si>
    <t>d05e6378-e4f8-2d5e-b5b2-b28c22823b22</t>
  </si>
  <si>
    <t>Kenaidan Contracting Ltd.</t>
  </si>
  <si>
    <t>http://www.kenaidan.com/</t>
  </si>
  <si>
    <t>cd1f5387-853f-4f8e-c9ae-65791916f6df</t>
  </si>
  <si>
    <t>Kenan Advantage Group</t>
  </si>
  <si>
    <t>http://www.thekag.com/</t>
  </si>
  <si>
    <t>5349598f-1692-d56b-db23-b590db78e3bd</t>
  </si>
  <si>
    <t>Kenan-Flagler Business School, UNC-Chapel Hill</t>
  </si>
  <si>
    <t>http://www.kenan-flagler.unc.edu/</t>
  </si>
  <si>
    <t>ef9427d1-e64d-b6c5-ebf7-233c6c29dc9b</t>
  </si>
  <si>
    <t>Kenandy</t>
  </si>
  <si>
    <t>http://www.kenandy.com</t>
  </si>
  <si>
    <t>1d4b8397-7589-e0a3-2d47-7ac85a991e79</t>
  </si>
  <si>
    <t>Kenberg LTD</t>
  </si>
  <si>
    <t>http://www.photorush.com</t>
  </si>
  <si>
    <t>9622becc-f266-3fb2-b7ef-8a0c777cb9b9</t>
  </si>
  <si>
    <t>Kenbotong Technology</t>
  </si>
  <si>
    <t>http://www.kenbotong.com/</t>
  </si>
  <si>
    <t>cc65e593-3b72-0e54-e31e-47873ef89edd</t>
  </si>
  <si>
    <t>Kenby</t>
  </si>
  <si>
    <t>http://www.kenby.me</t>
  </si>
  <si>
    <t>dc4966d8-cb33-8634-9a4a-12ead27efdf5</t>
  </si>
  <si>
    <t>KenCall</t>
  </si>
  <si>
    <t>http://www.kencall.com/</t>
  </si>
  <si>
    <t>29cd70c6-7209-5d2b-1c4a-eb53e3cb6296</t>
  </si>
  <si>
    <t>Kencap</t>
  </si>
  <si>
    <t>http://www.kencap.cn</t>
  </si>
  <si>
    <t>d05d0262-8718-111c-0ed1-3c36caa34754</t>
  </si>
  <si>
    <t>KenCast, Inc.</t>
  </si>
  <si>
    <t>http://www.kencast.com</t>
  </si>
  <si>
    <t>fbffeb4d-9dc1-a905-5e44-d0702e4aaf4c</t>
  </si>
  <si>
    <t>KENCKO</t>
  </si>
  <si>
    <t>http://www.kencko.com</t>
  </si>
  <si>
    <t>848b753c-1003-ffd9-326e-a194960a3fb9</t>
  </si>
  <si>
    <t>Kenco</t>
  </si>
  <si>
    <t>http://www.kenco.co.uk</t>
  </si>
  <si>
    <t>c4b829f7-274a-67f5-7dd7-50d1f6a72c8a</t>
  </si>
  <si>
    <t>http://www.kencogroup.com/</t>
  </si>
  <si>
    <t>b4a2fb6b-386d-7463-18f1-0d5cac02d0d1</t>
  </si>
  <si>
    <t>Kencoa Aerospace Headquarters in Korea</t>
  </si>
  <si>
    <t>http://kencoa.com</t>
  </si>
  <si>
    <t>4cbdcc92-eacc-831a-ca9f-d256fdaaa294</t>
  </si>
  <si>
    <t>Kencor Elevator Systems</t>
  </si>
  <si>
    <t>http://kencorelevator.com/</t>
  </si>
  <si>
    <t>7d5b1162-b5fc-e910-5aa1-7769e6c7c69b</t>
  </si>
  <si>
    <t>Kencor Health, Inc</t>
  </si>
  <si>
    <t>http://www.kencorhealth.com</t>
  </si>
  <si>
    <t>32168cde-9b02-91e9-e10c-50625b06c152</t>
  </si>
  <si>
    <t>Kencraft Candy</t>
  </si>
  <si>
    <t>http://kencraftcandy.com/</t>
  </si>
  <si>
    <t>6d91d899-16a5-eb81-a54e-b4f1007eb169</t>
  </si>
  <si>
    <t>Kenda Capital</t>
  </si>
  <si>
    <t>http://www.kendacapital.com</t>
  </si>
  <si>
    <t>4e012fc6-7a82-a9f6-b966-6dada6f66524</t>
  </si>
  <si>
    <t>KENDA SOFTWARE ENTERPRISES LTD</t>
  </si>
  <si>
    <t>http://kendasoftware.co.uk/</t>
  </si>
  <si>
    <t>efbc1a4c-0165-e8b5-4d02-daa0cb731068</t>
  </si>
  <si>
    <t>Kenda Ventures</t>
  </si>
  <si>
    <t>http://www.kendaventures.com</t>
  </si>
  <si>
    <t>b95f4891-46d0-d5ec-4275-1ca88e84afc5</t>
  </si>
  <si>
    <t>Kendall College</t>
  </si>
  <si>
    <t>http://www.kendall.edu/</t>
  </si>
  <si>
    <t>b874bf30-001f-1c19-0f10-80d73bf3e9b5</t>
  </si>
  <si>
    <t>Kendall College in Chicago</t>
  </si>
  <si>
    <t>https://www.kendall.edu</t>
  </si>
  <si>
    <t>c4050436-21b7-90bb-1df3-9e52ea35fa9d</t>
  </si>
  <si>
    <t>Kendall County Air</t>
  </si>
  <si>
    <t>http://www.kendallcountyair.com</t>
  </si>
  <si>
    <t>6db3c623-50ff-9d81-5e36-523d5e2635df</t>
  </si>
  <si>
    <t>Kendall Enterprise Group</t>
  </si>
  <si>
    <t>https://marketingdirect.biz/</t>
  </si>
  <si>
    <t>8592e85c-c580-1601-383a-0192d6d40ad6</t>
  </si>
  <si>
    <t>Kendall Family Foundation</t>
  </si>
  <si>
    <t>http://www.kendall.org/</t>
  </si>
  <si>
    <t>5ac1eb5d-c4f9-d9c3-32c5-c5dd20135c5b</t>
  </si>
  <si>
    <t>Kendall Healthcare Products Company</t>
  </si>
  <si>
    <t>http://www.kendallhealthcare.com</t>
  </si>
  <si>
    <t>fc683191-76ae-dac2-99f4-9962488dba81</t>
  </si>
  <si>
    <t>Kendall Hunt Publishing Company</t>
  </si>
  <si>
    <t>https://www.kendallhunt.com/</t>
  </si>
  <si>
    <t>57f05448-95d8-94e2-d5b5-94916bbda551</t>
  </si>
  <si>
    <t>Kendall Landscape Services</t>
  </si>
  <si>
    <t>http://treesinhawaii.com/</t>
  </si>
  <si>
    <t>c4032308-21f6-74df-95ba-3b38f83ee173</t>
  </si>
  <si>
    <t>Kendall Law Group</t>
  </si>
  <si>
    <t>http://www.kendalllawgroup.com/</t>
  </si>
  <si>
    <t>2f93cc66-b4bf-c517-6a01-4ed787f2b51b</t>
  </si>
  <si>
    <t>Kendall Press</t>
  </si>
  <si>
    <t>http://www.kendall-press.com</t>
  </si>
  <si>
    <t>77afa228-b5aa-b5de-3b5a-301326b8c062</t>
  </si>
  <si>
    <t>Kendall Research system</t>
  </si>
  <si>
    <t>http://www.kendallresearchsys.com</t>
  </si>
  <si>
    <t>92276b65-7f19-feb0-4537-cd8ee15e5c5a</t>
  </si>
  <si>
    <t>Kendall, Koenig &amp; Oelsner (KKO)</t>
  </si>
  <si>
    <t>http://kkofirm.com/</t>
  </si>
  <si>
    <t>a857ca04-4378-17a4-198b-34d31bb857cb</t>
  </si>
  <si>
    <t>Kendama Guide</t>
  </si>
  <si>
    <t>https://www.kendamaguide.com/</t>
  </si>
  <si>
    <t>14c30265-b5de-9611-5f32-0a2970a95e58</t>
  </si>
  <si>
    <t>kendimatbaam.com</t>
  </si>
  <si>
    <t>http://kendimatbaam.com</t>
  </si>
  <si>
    <t>51dc28ba-5197-0655-3dd5-8c7435f2aaee</t>
  </si>
  <si>
    <t>Kendin Communications</t>
  </si>
  <si>
    <t>http://www.kendin.com</t>
  </si>
  <si>
    <t>243bff53-511f-aea9-7a47-0e15d04aadcb</t>
  </si>
  <si>
    <t>KendinYaparsÌãå±n</t>
  </si>
  <si>
    <t>http://www.kendinyaparsin.com/</t>
  </si>
  <si>
    <t>d7ea16cd-d79a-4523-b080-916b103e33a4</t>
  </si>
  <si>
    <t>Kendo Capital</t>
  </si>
  <si>
    <t>http://kendocapital.com</t>
  </si>
  <si>
    <t>b4edb863-ede9-85b6-a11f-63a706bc1842</t>
  </si>
  <si>
    <t>Kendo, Alexander, Cooper &amp; Engel, LLP</t>
  </si>
  <si>
    <t>http://www.kacelaw.com</t>
  </si>
  <si>
    <t>d33f5f45-4459-49bb-7069-fa011fa15cb9</t>
  </si>
  <si>
    <t>Kendoo Solutions</t>
  </si>
  <si>
    <t>http://www.kendoo.com.br</t>
  </si>
  <si>
    <t>56c50daf-2d3a-4e79-bd89-509e8aa9b211</t>
  </si>
  <si>
    <t>Kendra Scott Design</t>
  </si>
  <si>
    <t>http://www.kendrascott.com</t>
  </si>
  <si>
    <t>7b701502-872b-9f74-72ab-2ae43ac415a0</t>
  </si>
  <si>
    <t>Kendro Laboratory Products</t>
  </si>
  <si>
    <t>http://www.kendro.com</t>
  </si>
  <si>
    <t>fd0b70a0-5dda-ee05-7dbc-22749cca81eb</t>
  </si>
  <si>
    <t>Kendu Partners Company</t>
  </si>
  <si>
    <t>https://www.engmannoptions.com/</t>
  </si>
  <si>
    <t>725a0b13-ec9b-dc99-2355-8ce57fb0baa0</t>
  </si>
  <si>
    <t>Kenersys</t>
  </si>
  <si>
    <t>http://www.kenersys.com/</t>
  </si>
  <si>
    <t>632a5a24-1e78-9467-6c6d-a4e57c83de42</t>
  </si>
  <si>
    <t>Kenes Exhibitions</t>
  </si>
  <si>
    <t>http://kenes-exhibitions.com</t>
  </si>
  <si>
    <t>edba3f1a-2d92-51df-253a-7079f83e9188</t>
  </si>
  <si>
    <t>Kenes Group</t>
  </si>
  <si>
    <t>http://kenes-group.com/</t>
  </si>
  <si>
    <t>d23c0267-6c53-e002-c049-e3ad9f959735</t>
  </si>
  <si>
    <t>Kenesto Corp</t>
  </si>
  <si>
    <t>http://www.kenesto.com/</t>
  </si>
  <si>
    <t>50576c3f-4063-f53a-a633-77a2f75dd8b3</t>
  </si>
  <si>
    <t>Kenet</t>
  </si>
  <si>
    <t>http://www.kenetinc.com</t>
  </si>
  <si>
    <t>bcf4baed-afd9-d4a7-9ebb-52eef5128b93</t>
  </si>
  <si>
    <t>Kenet Solutions Pvt Ltd(c-cubed India Solutions Pvt Ltd - Customer Focus Services Inc - USA)</t>
  </si>
  <si>
    <t>http://www.ccubedindia.com/index.php</t>
  </si>
  <si>
    <t>42b164c0-6f97-6f89-8ac4-d23d96247dd8</t>
  </si>
  <si>
    <t>Kenetchi International</t>
  </si>
  <si>
    <t>http://www.kenetchi.com</t>
  </si>
  <si>
    <t>a2701d71-737c-d944-58fe-9fb3440f423c</t>
  </si>
  <si>
    <t>Kenetec</t>
  </si>
  <si>
    <t>http://www.kenetec.com</t>
  </si>
  <si>
    <t>14cad6c6-8ba3-4ac7-2fab-f2eabd4270b2</t>
  </si>
  <si>
    <t>Kenetrek Boots</t>
  </si>
  <si>
    <t>http://www.kenetrek.com</t>
  </si>
  <si>
    <t>94e02de5-8ae8-5ef8-048d-7a25f9412b50</t>
  </si>
  <si>
    <t>Kenex Holdings, LLC</t>
  </si>
  <si>
    <t>http://www.kenex.holdings</t>
  </si>
  <si>
    <t>cab89ff7-dcf5-bd0d-c4ee-d51692898eca</t>
  </si>
  <si>
    <t>Kenexa</t>
  </si>
  <si>
    <t>http://www.kenexa.com</t>
  </si>
  <si>
    <t>4118b56c-804a-89c7-3058-2c234312097a</t>
  </si>
  <si>
    <t>Kenfil</t>
  </si>
  <si>
    <t>http://www.kenfil.com</t>
  </si>
  <si>
    <t>c9d092be-4b46-fb2c-adae-5dadf7ed56ec</t>
  </si>
  <si>
    <t>KenFolios</t>
  </si>
  <si>
    <t>https://www.kenfolios.com</t>
  </si>
  <si>
    <t>50dc5b89-e666-10a1-7f4e-8072dae65ef7</t>
  </si>
  <si>
    <t>KenGen</t>
  </si>
  <si>
    <t>http://kengen.co.ke</t>
  </si>
  <si>
    <t>58e14fb8-c0d0-75cd-f17b-91f8418d0ca7</t>
  </si>
  <si>
    <t>Kenguru</t>
  </si>
  <si>
    <t>http://kenguru.com</t>
  </si>
  <si>
    <t>b33c326c-778f-4c18-950a-7e3b918c58d4</t>
  </si>
  <si>
    <t>Kenh14</t>
  </si>
  <si>
    <t>http://kenh14.vn/</t>
  </si>
  <si>
    <t>d9a529ec-9c55-b42d-60b9-3b3a7c243875</t>
  </si>
  <si>
    <t>Kenhcongnghe.vn</t>
  </si>
  <si>
    <t>http://kenhcongnghe.vn</t>
  </si>
  <si>
    <t>358845f4-d734-0144-0d78-6f8fd0471c98</t>
  </si>
  <si>
    <t>Kenhgameviet</t>
  </si>
  <si>
    <t>http://kenhgameviet.org</t>
  </si>
  <si>
    <t>45791583-1e3f-b76e-3dd8-c13f52756e37</t>
  </si>
  <si>
    <t>Kenhub</t>
  </si>
  <si>
    <t>http://www.kenhub.com</t>
  </si>
  <si>
    <t>799265cb-56b6-3b8b-68a7-aa62a63e43ed</t>
  </si>
  <si>
    <t>Kenilworth Asset Management</t>
  </si>
  <si>
    <t>http://www.kenilworthasset.com/</t>
  </si>
  <si>
    <t>9f2347c0-df2a-bfda-86b6-c7f13a90eea5</t>
  </si>
  <si>
    <t>Keniu</t>
  </si>
  <si>
    <t>http://yx.keniu.com</t>
  </si>
  <si>
    <t>5cba76fb-c97d-d126-a1a4-6c974e4fe01a</t>
  </si>
  <si>
    <t>Kenja Corporation</t>
  </si>
  <si>
    <t>http://www.kenja.com/</t>
  </si>
  <si>
    <t>6882e239-9024-cc95-a8fd-741ff7deee55</t>
  </si>
  <si>
    <t>Kenji</t>
  </si>
  <si>
    <t>https://kenjiapp.com</t>
  </si>
  <si>
    <t>e1efbc1d-8bf3-cbb2-be7c-84bfaa3a8a63</t>
  </si>
  <si>
    <t>Kenlo Group</t>
  </si>
  <si>
    <t>http://www.kenlo-group.com</t>
  </si>
  <si>
    <t>c1130762-194d-98eb-39e3-8972df53d95d</t>
  </si>
  <si>
    <t>Kenlos Studios</t>
  </si>
  <si>
    <t>http://kenlos.com/</t>
  </si>
  <si>
    <t>73751d80-c00b-a6f8-eca1-65b28f03f4e6</t>
  </si>
  <si>
    <t>Kenmar Property Services</t>
  </si>
  <si>
    <t>http://www.kenmarpropertyservices.co.uk</t>
  </si>
  <si>
    <t>545a24c2-cf5f-05d1-3d72-24b451d14ba5</t>
  </si>
  <si>
    <t>Kenmont Solutions Capital</t>
  </si>
  <si>
    <t>http://kenmontcap.com</t>
  </si>
  <si>
    <t>d5ea7f85-975f-d9f5-4124-6ee449cd8f1f</t>
  </si>
  <si>
    <t>Kenmore International</t>
  </si>
  <si>
    <t>http://www.kenmore.com/</t>
  </si>
  <si>
    <t>047dac0e-39a4-05b8-470a-a3ba061f707f</t>
  </si>
  <si>
    <t>Kenn Borek Air</t>
  </si>
  <si>
    <t>http://www.borekair.com/</t>
  </si>
  <si>
    <t>ebcb6065-e467-c41b-832c-4088883a51e8</t>
  </si>
  <si>
    <t>Kenna</t>
  </si>
  <si>
    <t>http://www.kennasecurity.com</t>
  </si>
  <si>
    <t>688ab220-16cd-ede1-f4ae-622d6f67e8c6</t>
  </si>
  <si>
    <t>http://www.kenna.ca/</t>
  </si>
  <si>
    <t>99ed9101-de27-588e-2858-d33799fefd9c</t>
  </si>
  <si>
    <t>Kenna Management Pvt Ltd</t>
  </si>
  <si>
    <t>http://www.kennamanagement.com/</t>
  </si>
  <si>
    <t>2568f3e0-d0e3-6488-69e9-3840615dcb97</t>
  </si>
  <si>
    <t>Kennametal</t>
  </si>
  <si>
    <t>http://kennametal.com/</t>
  </si>
  <si>
    <t>4ffb057e-2723-b772-d3a2-39fa5dc33576</t>
  </si>
  <si>
    <t>Kennebec River Biosciences</t>
  </si>
  <si>
    <t>http://www.kennebecbio.com/</t>
  </si>
  <si>
    <t>e4ec2714-9fb4-c4db-b878-abf9a0400ec4</t>
  </si>
  <si>
    <t>Kennebec Valley Community College</t>
  </si>
  <si>
    <t>http://www.kvcc.me.edu/</t>
  </si>
  <si>
    <t>e28d0aa7-b3d3-db9a-e5e2-328ba1b59f67</t>
  </si>
  <si>
    <t>Kennecott Energy</t>
  </si>
  <si>
    <t>http://www.kennecott.com</t>
  </si>
  <si>
    <t>50e5fdf1-c457-8a92-cac3-27908951efb3</t>
  </si>
  <si>
    <t>Kennecott Utah Copper LLC</t>
  </si>
  <si>
    <t>http://www.kennecott.com/</t>
  </si>
  <si>
    <t>5b5f8735-62c5-9a66-6e82-42571ac3317a</t>
  </si>
  <si>
    <t>Kennect by TalentWise</t>
  </si>
  <si>
    <t>http://www.kennect.com</t>
  </si>
  <si>
    <t>0c21af0d-106e-0544-fcd1-0148a8ec6872</t>
  </si>
  <si>
    <t>Kennedy Capital Management</t>
  </si>
  <si>
    <t>http://www.kennedycapital.com</t>
  </si>
  <si>
    <t>2a9af7be-ee05-b917-4dcd-c789b961a766</t>
  </si>
  <si>
    <t>Kennedy Center Corporate Fund</t>
  </si>
  <si>
    <t>https://www.kennedy-center.org</t>
  </si>
  <si>
    <t>3c2c921d-2c5f-e31a-e96c-395b7fcfe98a</t>
  </si>
  <si>
    <t>Kennedy Institute of Rheumatology</t>
  </si>
  <si>
    <t>https://www.kennedy.ox.ac.uk</t>
  </si>
  <si>
    <t>758cb77e-77cb-a61a-d940-f53c83c1c243</t>
  </si>
  <si>
    <t>Kennedy Krieger Institute</t>
  </si>
  <si>
    <t>http://kennedykrieger.org/</t>
  </si>
  <si>
    <t>9257a5be-3926-afd1-d0f5-76c36f103d5f</t>
  </si>
  <si>
    <t>Kennedy Properties</t>
  </si>
  <si>
    <t>http://www.kennedycommercial.com</t>
  </si>
  <si>
    <t>9414a45a-af11-4f79-52b2-ec8b89fe4a6a</t>
  </si>
  <si>
    <t>Kennedy Space Center Visitor</t>
  </si>
  <si>
    <t>https://www.kennedyspacecenter.com/</t>
  </si>
  <si>
    <t>d412fb22-ada9-595b-a52e-b119eedafa03</t>
  </si>
  <si>
    <t>Kennedy Suites</t>
  </si>
  <si>
    <t>http://kennedysuites.com/</t>
  </si>
  <si>
    <t>3470a865-c4a9-8679-cf20-2278f1f92c37</t>
  </si>
  <si>
    <t>Kennedy Van der Laan</t>
  </si>
  <si>
    <t>http://kvdl.nl/</t>
  </si>
  <si>
    <t>447141d0-048e-d889-1420-952a7a0b1195</t>
  </si>
  <si>
    <t>Kennedy Wilson</t>
  </si>
  <si>
    <t>http://kennedywilson.com</t>
  </si>
  <si>
    <t>fb16547f-e96c-4c25-9173-41620d31bbc1</t>
  </si>
  <si>
    <t>Kennedy's All-American Barber Club</t>
  </si>
  <si>
    <t>http://kennedysbarberclub.com</t>
  </si>
  <si>
    <t>5734a23e-4d65-3c93-436f-748ecf241da6</t>
  </si>
  <si>
    <t>Kennedys Carne</t>
  </si>
  <si>
    <t>http://www.kennedyskarne.com</t>
  </si>
  <si>
    <t>7353942e-ac52-d8f6-8e73-094b4afd9518</t>
  </si>
  <si>
    <t>KennedyTurner</t>
  </si>
  <si>
    <t>http://kennedyturner.com/</t>
  </si>
  <si>
    <t>d8a1f46f-456a-9d08-bc32-e2900aff0bc3</t>
  </si>
  <si>
    <t>Kennel Booker</t>
  </si>
  <si>
    <t>https://www.kennelbooker.com</t>
  </si>
  <si>
    <t>5068407b-be1c-49df-1f91-e718d2f60ebb</t>
  </si>
  <si>
    <t>Kennel Pride</t>
  </si>
  <si>
    <t>https://kennelpride.com/</t>
  </si>
  <si>
    <t>802e48a2-bea8-553e-9ead-28b2063f5942</t>
  </si>
  <si>
    <t>Kennelly Archive</t>
  </si>
  <si>
    <t>http://www.kennellyarchive.com</t>
  </si>
  <si>
    <t>4e9ae48a-c650-df04-d413-4f51844a3bca</t>
  </si>
  <si>
    <t>Kennelpak</t>
  </si>
  <si>
    <t>http://www.kennelpak.co.uk/</t>
  </si>
  <si>
    <t>cce89645-8be7-deaa-b4d6-9947c42e8bcb</t>
  </si>
  <si>
    <t>Kennerly, Montgomery &amp; Finley</t>
  </si>
  <si>
    <t>http://www.kmfpc.com/</t>
  </si>
  <si>
    <t>cf2c9146-a4a8-f756-25a4-53310d40dfad</t>
  </si>
  <si>
    <t>Kennesaw State University</t>
  </si>
  <si>
    <t>http://www.kennesaw.edu/</t>
  </si>
  <si>
    <t>c291ee9e-64fe-d3b2-1ca3-a39bd44c79e8</t>
  </si>
  <si>
    <t>Kennet Partners</t>
  </si>
  <si>
    <t>http://www.kennet.com</t>
  </si>
  <si>
    <t>abf98988-72e9-2243-8165-e8db540a3c03</t>
  </si>
  <si>
    <t>Kenneth Brier</t>
  </si>
  <si>
    <t>http://seekingalpha.com/author/ken-brier</t>
  </si>
  <si>
    <t>653b78a6-e4f3-8891-7c2f-cfd9052103b2</t>
  </si>
  <si>
    <t>Kenneth Cameron &amp; Associates</t>
  </si>
  <si>
    <t>http://www.cameronassociatesinc.com</t>
  </si>
  <si>
    <t>4d65086d-0bfd-2eb1-77bf-e02c70c2b784</t>
  </si>
  <si>
    <t>Kenneth Cole Productions</t>
  </si>
  <si>
    <t>http://www.kennethcole.com</t>
  </si>
  <si>
    <t>b6f865e1-30d8-63f2-014a-d0805ef3a89c</t>
  </si>
  <si>
    <t>Kenneth Curtis</t>
  </si>
  <si>
    <t>http://www.kennethcurtis.co.uk</t>
  </si>
  <si>
    <t>a4331056-6933-3474-9350-75e1e12739dd</t>
  </si>
  <si>
    <t>Kenneth Green Associates</t>
  </si>
  <si>
    <t>http://www.kennethgreenassociates.co.uk</t>
  </si>
  <si>
    <t>bbd60671-0867-c639-f249-2329cb513f9b</t>
  </si>
  <si>
    <t>Kenneth J. Allen Law Group</t>
  </si>
  <si>
    <t>http://www.kenallenlaw.com</t>
  </si>
  <si>
    <t>fcc85318-da78-ac31-14bd-2c186486e7b5</t>
  </si>
  <si>
    <t>Kenneth Leventhal &amp; Co</t>
  </si>
  <si>
    <t>16fd3891-94b1-c6f8-6e8a-343ed5c09621</t>
  </si>
  <si>
    <t>Kenneth Rainin Foundation</t>
  </si>
  <si>
    <t>http://krfoundation.org/</t>
  </si>
  <si>
    <t>b10d83c8-486f-efc3-447c-b5089f779d5a</t>
  </si>
  <si>
    <t>Kenneth S. Nugent, P.C.</t>
  </si>
  <si>
    <t>http://www.attorneykennugent.com</t>
  </si>
  <si>
    <t>3bf19cde-d8e9-e4c5-0269-3063aee2c207</t>
  </si>
  <si>
    <t>Kenneth Van Amerongen, Optometrist</t>
  </si>
  <si>
    <t>http://eyedoctorinloveland.com</t>
  </si>
  <si>
    <t>46570b2e-9a7e-5e97-fd28-319b1493a9da</t>
  </si>
  <si>
    <t>KennethWatt.com</t>
  </si>
  <si>
    <t>http://www.kennethwatt.com</t>
  </si>
  <si>
    <t>df746b01-f9e6-2aec-61c1-24a291f37a59</t>
  </si>
  <si>
    <t>Kennett Career and Technology Center</t>
  </si>
  <si>
    <t>http://www.kennett.k12.mo.us/car/</t>
  </si>
  <si>
    <t>572c0cfd-d8ac-230f-a736-1b66a4f98bdf</t>
  </si>
  <si>
    <t>Kennett Group</t>
  </si>
  <si>
    <t>http://www.kennettgroup.com</t>
  </si>
  <si>
    <t>fc1efac1-83fb-689b-6573-ad2ecccd9069</t>
  </si>
  <si>
    <t>Kennewick School District</t>
  </si>
  <si>
    <t>http://ksd.org</t>
  </si>
  <si>
    <t>341e436c-22ad-ac62-7c58-305344fd4513</t>
  </si>
  <si>
    <t>Kennewick Web Design</t>
  </si>
  <si>
    <t>9173799c-c989-122b-088e-0fe71bf39381</t>
  </si>
  <si>
    <t>Kennis Caravans and Motorhomes</t>
  </si>
  <si>
    <t>http://kennis.co.za</t>
  </si>
  <si>
    <t>84777975-3af0-b632-f08c-9aaea3c76721</t>
  </si>
  <si>
    <t>Kennispark Twente</t>
  </si>
  <si>
    <t>http://www.kennispark.nl/</t>
  </si>
  <si>
    <t>e096c7a3-4ff8-62c3-c4b9-bbacfc930d46</t>
  </si>
  <si>
    <t>KennstDuEinen</t>
  </si>
  <si>
    <t>http://www.kennstdueinen.de/</t>
  </si>
  <si>
    <t>4396a020-507a-4bd5-7a0d-0c7c93f55a3a</t>
  </si>
  <si>
    <t>Kenny &amp; Company</t>
  </si>
  <si>
    <t>http://www.kennypipe.com</t>
  </si>
  <si>
    <t>5f7a0141-71d9-a860-181c-f7323e293900</t>
  </si>
  <si>
    <t>Kenny Flowers, LLC</t>
  </si>
  <si>
    <t>http://www.kennyflowers.co/</t>
  </si>
  <si>
    <t>2dcb6d3f-0095-a7e5-cfd7-c3a0a6c5c204</t>
  </si>
  <si>
    <t>Kenny J's Landscaping</t>
  </si>
  <si>
    <t>http://www.kennyjlandscaping.com</t>
  </si>
  <si>
    <t>6b3956a7-709c-6686-2e48-86c37704c5f1</t>
  </si>
  <si>
    <t>Kenny Leigh &amp; Associates</t>
  </si>
  <si>
    <t>http://www.menonlyfamilylawonly.com/</t>
  </si>
  <si>
    <t>31e512b5-3813-8462-fe78-067ad19e6a10</t>
  </si>
  <si>
    <t>Kenny McIntosh</t>
  </si>
  <si>
    <t>http://www.snippleus.com</t>
  </si>
  <si>
    <t>2e566edb-02ae-7757-ab91-e82d48eb66cb</t>
  </si>
  <si>
    <t>Kenny Ross Automotive Group</t>
  </si>
  <si>
    <t>http://www.kennyross.com/</t>
  </si>
  <si>
    <t>bf9da9ff-40ba-16ec-1117-767e2108f99d</t>
  </si>
  <si>
    <t>Kenny Skip Hire</t>
  </si>
  <si>
    <t>http://www.kennyskiphire.co.uk</t>
  </si>
  <si>
    <t>9b290c0c-bff5-3f97-5945-359db0e1bb81</t>
  </si>
  <si>
    <t>Kenny Webber Holistic Centre Community Interest Company</t>
  </si>
  <si>
    <t>http://www.wellbeingrochdale.info/default.aspx</t>
  </si>
  <si>
    <t>b9e061b7-fc73-bb55-92f6-397cd35654ea</t>
  </si>
  <si>
    <t>Kenny's Electric</t>
  </si>
  <si>
    <t>http://www.kennyselectricris.com/</t>
  </si>
  <si>
    <t>b8477f70-a51f-d8a7-11e9-fbabba5443e3</t>
  </si>
  <si>
    <t>Keno Auctions</t>
  </si>
  <si>
    <t>http://kenoauctions.com/</t>
  </si>
  <si>
    <t>00c41cf9-0c43-90c0-614f-c728fabb7e55</t>
  </si>
  <si>
    <t>Kenoby</t>
  </si>
  <si>
    <t>http://www.kenoby.com/</t>
  </si>
  <si>
    <t>7447c614-9ee5-3767-375b-2b8b2865589b</t>
  </si>
  <si>
    <t>Kenonic Controls And Engineering</t>
  </si>
  <si>
    <t>https://www.indiamart.com</t>
  </si>
  <si>
    <t>9b76d0b1-a001-7b04-939b-a1366318db2d</t>
  </si>
  <si>
    <t>Kenos</t>
  </si>
  <si>
    <t>http://kenosrestaurant.com</t>
  </si>
  <si>
    <t>4a0c570d-e8f2-1a38-a11d-b433f266f6c8</t>
  </si>
  <si>
    <t>Kenosha News</t>
  </si>
  <si>
    <t>http://www.kenoshanews.com/</t>
  </si>
  <si>
    <t>ca47c19e-619b-8271-3493-bb9bfac35e6d</t>
  </si>
  <si>
    <t>Kenosis Counseling</t>
  </si>
  <si>
    <t>http://www.kenosiscenter.com</t>
  </si>
  <si>
    <t>e0b02b76-20ef-3aa3-cfb9-0c03f93c58da</t>
  </si>
  <si>
    <t>Kenowa Hills High School</t>
  </si>
  <si>
    <t>http://www.khps.org</t>
  </si>
  <si>
    <t>10b98f41-cb89-c0a9-be46-f145eae66cbe</t>
  </si>
  <si>
    <t>KenQuest medical</t>
  </si>
  <si>
    <t>http://www.kenquestmedical.com</t>
  </si>
  <si>
    <t>cd984e6e-a5e1-f637-55c2-aa00f935bca1</t>
  </si>
  <si>
    <t>Kenresearch pvt ltd</t>
  </si>
  <si>
    <t>https://www.kenresearch.com</t>
  </si>
  <si>
    <t>320ca8ab-b65a-7965-0d26-51238b7758a3</t>
  </si>
  <si>
    <t>Kenriche Technologies</t>
  </si>
  <si>
    <t>http://www.kenriche.com</t>
  </si>
  <si>
    <t>d90863da-0dd8-b2ac-d943-b95948d612e7</t>
  </si>
  <si>
    <t>Kenrick Glennon Seminary</t>
  </si>
  <si>
    <t>http://www.kenrickparish.com/</t>
  </si>
  <si>
    <t>dd5abe59-8628-b825-553e-7800f3296ca8</t>
  </si>
  <si>
    <t>KENS 5</t>
  </si>
  <si>
    <t>http://www.kens5.com/</t>
  </si>
  <si>
    <t>fca87c26-27ff-f527-bf17-4055e044a55e</t>
  </si>
  <si>
    <t>Kens Power House Electrics</t>
  </si>
  <si>
    <t>http://www.kenpowerhouseelectrics.com.au/</t>
  </si>
  <si>
    <t>3e8203bf-4706-ce76-47c0-441dc4caa6cb</t>
  </si>
  <si>
    <t>KensaGroup</t>
  </si>
  <si>
    <t>http://www.kensagroup.com</t>
  </si>
  <si>
    <t>339e02c2-94c3-b9bd-9bad-ed66333a9989</t>
  </si>
  <si>
    <t>KenSci</t>
  </si>
  <si>
    <t>http://www.kensci.com/</t>
  </si>
  <si>
    <t>58ead18b-6876-8667-6b20-d4ea9f96697d</t>
  </si>
  <si>
    <t>Kenscio Digital Marketing Pvt. ltd</t>
  </si>
  <si>
    <t>http://www.kenscio.com</t>
  </si>
  <si>
    <t>3c8190e8-6697-9cfb-e3da-da172aae3fc5</t>
  </si>
  <si>
    <t>Kenseal Construction Products</t>
  </si>
  <si>
    <t>http://www.kenseal.com/</t>
  </si>
  <si>
    <t>17b9de6a-2309-ef70-de38-34151b5307f0</t>
  </si>
  <si>
    <t>Kensee</t>
  </si>
  <si>
    <t>http://www.kensee.com</t>
  </si>
  <si>
    <t>d63f4710-6fd1-1303-353a-cda31ee6c0c8</t>
  </si>
  <si>
    <t>Kensei Media</t>
  </si>
  <si>
    <t>http://www.kenseimedia.com</t>
  </si>
  <si>
    <t>6da0333a-b677-8fd2-fdbd-9d2991075420</t>
  </si>
  <si>
    <t>Kensel &amp; Co.</t>
  </si>
  <si>
    <t>http://www.kenselandco.com</t>
  </si>
  <si>
    <t>931e48a1-50d3-f047-ef23-56917aa305a5</t>
  </si>
  <si>
    <t>Kensey Nash Corporation</t>
  </si>
  <si>
    <t>http://www.kenseynash.com</t>
  </si>
  <si>
    <t>76ac40ac-5035-c5b3-e97d-600b90ea123c</t>
  </si>
  <si>
    <t>Kensho</t>
  </si>
  <si>
    <t>https://www.kensho.com</t>
  </si>
  <si>
    <t>eb4feb4a-409c-781d-021a-bba7786e3799</t>
  </si>
  <si>
    <t>Kensho Media</t>
  </si>
  <si>
    <t>http://www.kenshomedia.com</t>
  </si>
  <si>
    <t>0c90679b-f1f1-1746-0dc3-d8547af02346</t>
  </si>
  <si>
    <t>Kenshoo</t>
  </si>
  <si>
    <t>http://www.kenshoo.com</t>
  </si>
  <si>
    <t>d0801474-5f31-374c-3f04-f6bffc21b68c</t>
  </si>
  <si>
    <t>Kensico Capital Management</t>
  </si>
  <si>
    <t>https://www.kensicocapital.com</t>
  </si>
  <si>
    <t>f4a245d9-3440-68c1-6e1a-8ddfb11952e3</t>
  </si>
  <si>
    <t>kensie</t>
  </si>
  <si>
    <t>http://www.kensie.com</t>
  </si>
  <si>
    <t>29639eeb-f8f1-f4cb-f410-58f573a7b550</t>
  </si>
  <si>
    <t>Kensington</t>
  </si>
  <si>
    <t>http://www.kensington.com/</t>
  </si>
  <si>
    <t>e7361556-e8ae-3dd6-d338-6585753d1511</t>
  </si>
  <si>
    <t>Kensington Capital Holdings</t>
  </si>
  <si>
    <t>http://www.kensingtoncapital.com/</t>
  </si>
  <si>
    <t>adace1f9-44a5-2560-f6f1-d5e98a87be38</t>
  </si>
  <si>
    <t>Kensington Capital Partners Limited</t>
  </si>
  <si>
    <t>http://www.kcpl.ca</t>
  </si>
  <si>
    <t>f6725db1-ea33-80da-7289-4aab0ec93828</t>
  </si>
  <si>
    <t>Kensington Capital Ventures</t>
  </si>
  <si>
    <t>http://www.kcventures.com/</t>
  </si>
  <si>
    <t>6962c754-ccac-4d70-617b-d8c52094ecba</t>
  </si>
  <si>
    <t>Kensington Global Private Equity Fund</t>
  </si>
  <si>
    <t>4d2a9ae4-a59b-8eac-6069-3ddbc0a4e707</t>
  </si>
  <si>
    <t>Kensington Leasing</t>
  </si>
  <si>
    <t>http://kensingtonleasing.com</t>
  </si>
  <si>
    <t>736b7c5e-434b-4b48-64ef-339a8e0fd345</t>
  </si>
  <si>
    <t>Kensington Partners</t>
  </si>
  <si>
    <t>http://www.kensingtonpartners.com.au</t>
  </si>
  <si>
    <t>2c0fae9d-b258-5027-3aae-5bb95fcef4e2</t>
  </si>
  <si>
    <t>kensington seo</t>
  </si>
  <si>
    <t>http://www.kensingtonseo.com</t>
  </si>
  <si>
    <t>20c310f4-0706-f772-114f-1f2cb864ed16</t>
  </si>
  <si>
    <t>Kensington Vanguard National Land Services</t>
  </si>
  <si>
    <t>http://www.kvnational.com/</t>
  </si>
  <si>
    <t>9b46cbd5-0758-10be-7be8-f2a5fb295df1</t>
  </si>
  <si>
    <t>Kensoft Infotech Limited</t>
  </si>
  <si>
    <t>http://www.kensoftnet.com</t>
  </si>
  <si>
    <t>c99ced4f-aa4d-a879-6346-011adc6b3907</t>
  </si>
  <si>
    <t>Kenson</t>
  </si>
  <si>
    <t>https://www.kenson.co.uk</t>
  </si>
  <si>
    <t>0499042f-6dae-f565-a787-ed81fc1671a3</t>
  </si>
  <si>
    <t>Kenson Ventures</t>
  </si>
  <si>
    <t>http://www.kensonventures.com</t>
  </si>
  <si>
    <t>fbd03207-2e5e-b115-5ec4-ea40abfcab88</t>
  </si>
  <si>
    <t>Kensta Group</t>
  </si>
  <si>
    <t>http://www.kensta.com</t>
  </si>
  <si>
    <t>261e3ccf-73c8-17c4-0c9c-8b8645601ef9</t>
  </si>
  <si>
    <t>Kenstar India Pvt Ltd</t>
  </si>
  <si>
    <t>https://www.kenstar.in/</t>
  </si>
  <si>
    <t>18d7362f-68ba-6b01-8849-5ddb4cb1691a</t>
  </si>
  <si>
    <t>Kensu</t>
  </si>
  <si>
    <t>http://kensu.io</t>
  </si>
  <si>
    <t>6c8b1c55-e37b-df6c-b1ab-3237203ae517</t>
  </si>
  <si>
    <t>Kensvalley Technologies</t>
  </si>
  <si>
    <t>http://www.kensvalley.com</t>
  </si>
  <si>
    <t>5cbc28a3-7145-518b-7533-83434ccf977f</t>
  </si>
  <si>
    <t>Kent &amp; Lime</t>
  </si>
  <si>
    <t>https://kentandlime.com.au/</t>
  </si>
  <si>
    <t>a35aff20-cac6-42d7-6e40-6f65d068b6d1</t>
  </si>
  <si>
    <t>Kent Ajans</t>
  </si>
  <si>
    <t>http://kentajans.com/</t>
  </si>
  <si>
    <t>464f52b1-07d5-3710-c0dd-0ec58b5d36db</t>
  </si>
  <si>
    <t>Kent and Medway Social Enterprise Network CIC</t>
  </si>
  <si>
    <t>http://www.kamsen.org.uk/</t>
  </si>
  <si>
    <t>e545540a-58fc-9fe7-c58a-1d2c34e21bda</t>
  </si>
  <si>
    <t>KENT Bilgi Teknolojileri</t>
  </si>
  <si>
    <t>http://kentgrup.net/</t>
  </si>
  <si>
    <t>a6cea9be-ddc3-97db-de0d-8c1e10cf5eda</t>
  </si>
  <si>
    <t>Kent Bouncy Castle Hire</t>
  </si>
  <si>
    <t>http://www.kentbouncycastlehire.com/</t>
  </si>
  <si>
    <t>127de542-1829-90e5-2b75-5f3966432d17</t>
  </si>
  <si>
    <t>Kent Business School</t>
  </si>
  <si>
    <t>http://www.kent.ac.uk/</t>
  </si>
  <si>
    <t>92947b85-7920-d830-82e4-ffe175716e95</t>
  </si>
  <si>
    <t>Kent Cabinetry and Millwork</t>
  </si>
  <si>
    <t>http://kentcabinetry.com</t>
  </si>
  <si>
    <t>9765d6d9-7f12-1ee4-39c1-a7683d852511</t>
  </si>
  <si>
    <t>Kent Cctv &amp; Data Ltd</t>
  </si>
  <si>
    <t>http://www.kentcctvdata.co.uk</t>
  </si>
  <si>
    <t>7c876adb-95e5-5e43-30d7-2bbfbbd1b146</t>
  </si>
  <si>
    <t>Kent Constructions</t>
  </si>
  <si>
    <t>http://www.kenthomes.in</t>
  </si>
  <si>
    <t>d3ea6d26-1f96-8475-4b43-11229c543ecb</t>
  </si>
  <si>
    <t>Kent Distributions</t>
  </si>
  <si>
    <t>http://www.kentleafletdistribution.co.uk</t>
  </si>
  <si>
    <t>a2db8d78-b2c3-299d-ccc2-80d85d78a5f7</t>
  </si>
  <si>
    <t>Kent Drinkwater</t>
  </si>
  <si>
    <t>481a5438-9597-e08b-8e06-57ce6fbd24d0</t>
  </si>
  <si>
    <t>Kent Electronics</t>
  </si>
  <si>
    <t>http://www.wa5vjb.com</t>
  </si>
  <si>
    <t>14744f32-c6ff-c5bb-cecb-14d5a35fc0a7</t>
  </si>
  <si>
    <t>Kent H. Landsberg Co</t>
  </si>
  <si>
    <t>https://www.landsberg.com</t>
  </si>
  <si>
    <t>0843f589-02b8-c364-7c6f-b5da1b901658</t>
  </si>
  <si>
    <t>Kent House</t>
  </si>
  <si>
    <t>http://www.kenthouse.com</t>
  </si>
  <si>
    <t>ab72c838-c373-e00e-0de2-e54523369474</t>
  </si>
  <si>
    <t>Kent Industrial Co., Ltd.</t>
  </si>
  <si>
    <t>http://www.kentind.com/</t>
  </si>
  <si>
    <t>cea8b6ad-c9b2-0d7b-f194-15010c85c5e7</t>
  </si>
  <si>
    <t>KENT Marine</t>
  </si>
  <si>
    <t>https://www.kentmarine.com/</t>
  </si>
  <si>
    <t>d1acf60c-b329-cb35-8f9f-f26fef921545</t>
  </si>
  <si>
    <t>Kent Mohler Exteriors, LLC</t>
  </si>
  <si>
    <t>http://www.kmexteriors.com/</t>
  </si>
  <si>
    <t>af989fb6-101c-bb38-c585-f22321ca1cfc</t>
  </si>
  <si>
    <t>Kent Periscopes</t>
  </si>
  <si>
    <t>https://www.kentperiscopes.co.uk/</t>
  </si>
  <si>
    <t>4283a347-4834-51bb-2a8a-f551ddaf472b</t>
  </si>
  <si>
    <t>Kent School</t>
  </si>
  <si>
    <t>http://www.kent-school.edu</t>
  </si>
  <si>
    <t>a4c7e649-b883-8a40-a2f1-8c9835affae7</t>
  </si>
  <si>
    <t>Kent Silvers</t>
  </si>
  <si>
    <t>http://www.towingatlanta.us/</t>
  </si>
  <si>
    <t>982cb148-13df-042b-fcf8-3079d176ae14</t>
  </si>
  <si>
    <t>Kent State University - Online School</t>
  </si>
  <si>
    <t>http://www.kent.edu/dl/</t>
  </si>
  <si>
    <t>c58cb4b8-0d57-e1f4-5463-ce51596b0136</t>
  </si>
  <si>
    <t>Kent State University Hotel and Conference Center</t>
  </si>
  <si>
    <t>http://www.kentstatehotel.com/</t>
  </si>
  <si>
    <t>f56d3c42-8c2f-2385-c61d-d4aa70e1adbc</t>
  </si>
  <si>
    <t>Kent State University, Ashtabula</t>
  </si>
  <si>
    <t>http://www.ashtabula.kent.edu/</t>
  </si>
  <si>
    <t>6b04161c-3520-9d57-43a0-5905cae25f13</t>
  </si>
  <si>
    <t>Kent State University, East Liverpool</t>
  </si>
  <si>
    <t>http://www.eliv.kent.edu/</t>
  </si>
  <si>
    <t>ca1a8511-d7b9-fa3d-a006-9b2c0f6bcaa0</t>
  </si>
  <si>
    <t>Kent State University, Kent</t>
  </si>
  <si>
    <t>http://www.kent.edu/</t>
  </si>
  <si>
    <t>841e0ce9-8f9d-063b-0a20-c9ab99cccf00</t>
  </si>
  <si>
    <t>Kent State University, Salem</t>
  </si>
  <si>
    <t>http://www.salem.kent.edu/</t>
  </si>
  <si>
    <t>a9c0adcf-a8f0-ee7e-45e9-12e56a09b6e0</t>
  </si>
  <si>
    <t>Kent State University, Stark</t>
  </si>
  <si>
    <t>http://www.stark.kent.edu/</t>
  </si>
  <si>
    <t>fb03e200-ba7c-b9ae-a654-570df51e9e4d</t>
  </si>
  <si>
    <t>Kent State University, Trumbull</t>
  </si>
  <si>
    <t>http://www.trumbull.kent.edu/</t>
  </si>
  <si>
    <t>11a47e98-f433-4684-2d33-217de119f944</t>
  </si>
  <si>
    <t>Kent State University, Tuscarawas</t>
  </si>
  <si>
    <t>http://www.tusc.kent.edu/</t>
  </si>
  <si>
    <t>d951db0f-bc8f-0d1d-9754-b431a4d277ca</t>
  </si>
  <si>
    <t>Kent Wong Photography</t>
  </si>
  <si>
    <t>http://www.kentwongphoto.com.sg</t>
  </si>
  <si>
    <t>646e87fd-ecf8-896b-db20-20087179e56b</t>
  </si>
  <si>
    <t>Kenta Biotech</t>
  </si>
  <si>
    <t>http://www.kentabiotech.com</t>
  </si>
  <si>
    <t>722c34d0-b63b-7d68-07ad-af6d431af37b</t>
  </si>
  <si>
    <t>Kentaura</t>
  </si>
  <si>
    <t>http://www.kentaura.com</t>
  </si>
  <si>
    <t>6e002d67-478d-5660-4216-380949d81c33</t>
  </si>
  <si>
    <t>KENTECH</t>
  </si>
  <si>
    <t>http://www.ekentech.com/</t>
  </si>
  <si>
    <t>7d031b15-f6b0-48cb-f720-b0fc8b09f983</t>
  </si>
  <si>
    <t>KenTeck Custom Upholstery</t>
  </si>
  <si>
    <t>http://www.kenteckinc.com/</t>
  </si>
  <si>
    <t>fbfcea55-2940-886d-4327-fbcd309cb614</t>
  </si>
  <si>
    <t>Kentgrove Capital</t>
  </si>
  <si>
    <t>http://kentgrovecapital.com.au/</t>
  </si>
  <si>
    <t>f730fac2-4537-f825-dafe-2786fc3eb136</t>
  </si>
  <si>
    <t>Kentico</t>
  </si>
  <si>
    <t>http://www.kentico.com</t>
  </si>
  <si>
    <t>319b6f85-dcdb-e72e-f650-433501546573</t>
  </si>
  <si>
    <t>Kentik</t>
  </si>
  <si>
    <t>http://www.kentik.com</t>
  </si>
  <si>
    <t>0fd40963-b6e4-0a6b-5384-3deca7fee7a7</t>
  </si>
  <si>
    <t>Kentish Town Plumbers</t>
  </si>
  <si>
    <t>http://www.plumberkentishtown-nw5.co.uk</t>
  </si>
  <si>
    <t>9ea179ab-5c4d-e742-fcf6-8d68e5810e4a</t>
  </si>
  <si>
    <t>Kentishtowner</t>
  </si>
  <si>
    <t>http://kentishtowner.co.uk</t>
  </si>
  <si>
    <t>9a994c04-d1b6-8018-b286-3dd22ce73417</t>
  </si>
  <si>
    <t>Kentor</t>
  </si>
  <si>
    <t>http://www.kentor.se/</t>
  </si>
  <si>
    <t>422d33e5-323d-2901-56dd-b041fb71af27</t>
  </si>
  <si>
    <t>Kentovax</t>
  </si>
  <si>
    <t>http://kentovax.com.nu/</t>
  </si>
  <si>
    <t>a4ab9f4d-ea8e-d174-3d26-8d6ca0fb7042</t>
  </si>
  <si>
    <t>Kentriki Corporation</t>
  </si>
  <si>
    <t>https://www.kentriki.com.ve</t>
  </si>
  <si>
    <t>c362af75-07e6-c776-9a13-7962b6390b02</t>
  </si>
  <si>
    <t>Kentrow</t>
  </si>
  <si>
    <t>http://www.kentrow.com</t>
  </si>
  <si>
    <t>9ea2efd4-3057-b44a-1e03-43ca7a352097</t>
  </si>
  <si>
    <t>Kentsbridge University</t>
  </si>
  <si>
    <t>http://www.kentsbridgeuniversity.com/</t>
  </si>
  <si>
    <t>e79b4e1b-aa80-2bd0-cbe5-a46d0d104d28</t>
  </si>
  <si>
    <t>kentstruction</t>
  </si>
  <si>
    <t>https://www.angieslist.com/companylist/us/ny/medford/kentstruction-reviews-3977345.htm</t>
  </si>
  <si>
    <t>9ef0e587-028d-6dff-f14c-2ec26306d770</t>
  </si>
  <si>
    <t>Kentsville University</t>
  </si>
  <si>
    <t>http://www.kentsvilleuniversity.com/</t>
  </si>
  <si>
    <t>98bef86c-b00c-0d22-91fe-21da832a36fe</t>
  </si>
  <si>
    <t>Kentucky Academy of Family Physicians</t>
  </si>
  <si>
    <t>http://www.kafp.org</t>
  </si>
  <si>
    <t>099c437c-96bf-d28b-75ff-19a4cf29b362</t>
  </si>
  <si>
    <t>Kentucky Angel Investors</t>
  </si>
  <si>
    <t>http://www.kyangels.net</t>
  </si>
  <si>
    <t>f34674f3-d80b-4630-91b9-70b15fe6a7ff</t>
  </si>
  <si>
    <t>Kentucky Christian University</t>
  </si>
  <si>
    <t>http://www.kcu.edu/</t>
  </si>
  <si>
    <t>3a0941d8-2f8e-3902-8f87-3b338f0976c0</t>
  </si>
  <si>
    <t>Kentucky Community and Technical College System</t>
  </si>
  <si>
    <t>http://www.kctcs.edu/</t>
  </si>
  <si>
    <t>83edab6c-f30a-2a00-6a89-822aa95f6e36</t>
  </si>
  <si>
    <t>Kentucky Council on Postsecondary Education</t>
  </si>
  <si>
    <t>http://cpe.ky.gov/</t>
  </si>
  <si>
    <t>b6e8cbbf-1661-2664-a923-f98e9346bb89</t>
  </si>
  <si>
    <t>Kentucky Data Link</t>
  </si>
  <si>
    <t>http://www.kdlinc.com</t>
  </si>
  <si>
    <t>bc82baa2-bc00-200f-b6ad-a1e5dc1dadc3</t>
  </si>
  <si>
    <t>Kentucky Educational Television</t>
  </si>
  <si>
    <t>https://www.ket.org</t>
  </si>
  <si>
    <t>4467863c-7170-6c16-c4bf-46e6e2b753fa</t>
  </si>
  <si>
    <t>Kentucky EPSCoR Program</t>
  </si>
  <si>
    <t>http://www.kyepscor.org</t>
  </si>
  <si>
    <t>84fd4456-83b4-0c45-50a6-c50a342c0d75</t>
  </si>
  <si>
    <t>Kentucky Farm Bureau Mutual Insurance Company</t>
  </si>
  <si>
    <t>http://kyfb.com</t>
  </si>
  <si>
    <t>f6979125-4fbc-3e0b-59f4-40222cadf954</t>
  </si>
  <si>
    <t>Kentucky First Federal Bancorp</t>
  </si>
  <si>
    <t>http://www.ffsbfrankfort.com/kffb.html</t>
  </si>
  <si>
    <t>ab8f528d-bf41-f23c-f18e-5f38772fd0c2</t>
  </si>
  <si>
    <t>Kentucky Highlands Investment Corporation</t>
  </si>
  <si>
    <t>http://www.khic.org/</t>
  </si>
  <si>
    <t>24c65d5d-77eb-4556-3d10-c32f9587a497</t>
  </si>
  <si>
    <t>Kentucky Innovation Network</t>
  </si>
  <si>
    <t>http://kyinnovation.com/</t>
  </si>
  <si>
    <t>52c7dd81-b1d5-fb60-11d2-ec08afff27d1</t>
  </si>
  <si>
    <t>Kentucky Inpatient Medicine Associates</t>
  </si>
  <si>
    <t>https://www.kentuckyonehealth.org</t>
  </si>
  <si>
    <t>d3370cec-0798-b85a-1be8-f1bf629af4b1</t>
  </si>
  <si>
    <t>Kentucky Medical Association</t>
  </si>
  <si>
    <t>https://kyma.org/</t>
  </si>
  <si>
    <t>aacdf29f-59b9-2ea7-4f87-19db63fa6274</t>
  </si>
  <si>
    <t>Kentucky Mountain Bible College</t>
  </si>
  <si>
    <t>http://www.kmbc.edu/</t>
  </si>
  <si>
    <t>6ce1c0d2-76e3-48bd-5ccc-9d4604319b15</t>
  </si>
  <si>
    <t>Kentucky National Guard</t>
  </si>
  <si>
    <t>http://kentuckyguard.com/</t>
  </si>
  <si>
    <t>a3a4ded1-3cda-975b-0dc9-21b03d334c10</t>
  </si>
  <si>
    <t>Kentucky Power Company</t>
  </si>
  <si>
    <t>https://www.kentuckypower.com/</t>
  </si>
  <si>
    <t>3232d674-f4be-f5cf-f79b-307ad16816cc</t>
  </si>
  <si>
    <t>Kentucky Science and Engineering Foundation</t>
  </si>
  <si>
    <t>http://ksef.kstc.com/</t>
  </si>
  <si>
    <t>45589fbe-f8db-6a05-5e10-5f7d206a1726</t>
  </si>
  <si>
    <t>Kentucky Science and Technology Corporation (KSTC)</t>
  </si>
  <si>
    <t>http://www.kstc.com</t>
  </si>
  <si>
    <t>1354e186-371a-e626-9c93-48904a8e2b7d</t>
  </si>
  <si>
    <t>Kentucky Science Center</t>
  </si>
  <si>
    <t>http://kysciencecenter.org</t>
  </si>
  <si>
    <t>97a71365-b2e1-a3c0-ac62-58ad30e85b5c</t>
  </si>
  <si>
    <t>Kentucky Seed Capital Fund</t>
  </si>
  <si>
    <t>http://www.kyseed.com</t>
  </si>
  <si>
    <t>3b864ba2-c157-6c81-0f95-1969cc1ec73e</t>
  </si>
  <si>
    <t>Kentucky Speedway</t>
  </si>
  <si>
    <t>http://www.kentuckyspeedway.com/</t>
  </si>
  <si>
    <t>54b96f46-fa68-c1af-1685-da5ca4c2c2a9</t>
  </si>
  <si>
    <t>Kentucky State University</t>
  </si>
  <si>
    <t>http://www.kysu.edu/</t>
  </si>
  <si>
    <t>28948c6a-72de-94d7-a2fd-22126a3df788</t>
  </si>
  <si>
    <t>Kentucky Trailer</t>
  </si>
  <si>
    <t>http://www.kytrailer.com/</t>
  </si>
  <si>
    <t>5e1185c7-700f-8142-5762-f890db7b8030</t>
  </si>
  <si>
    <t>Kentucky Wesleyan College</t>
  </si>
  <si>
    <t>http://www.kwc.edu/</t>
  </si>
  <si>
    <t>c9aaa31f-cd8b-2be3-3901-300eb8ac510f</t>
  </si>
  <si>
    <t>Kentucky.com</t>
  </si>
  <si>
    <t>http://www.kentucky.com/</t>
  </si>
  <si>
    <t>25b60686-7587-94f6-806d-8ec305cbc618</t>
  </si>
  <si>
    <t>Kentucky.gov</t>
  </si>
  <si>
    <t>http://kentucky.gov/</t>
  </si>
  <si>
    <t>ee9d05a0-6911-2219-7832-a9a52bc70d9c</t>
  </si>
  <si>
    <t>KentuckyCoders</t>
  </si>
  <si>
    <t>http://kentuckycoders.com/</t>
  </si>
  <si>
    <t>771ffb21-b010-fe4d-30c9-7335021e2a41</t>
  </si>
  <si>
    <t>Kentury Capital</t>
  </si>
  <si>
    <t>http://www.kentury.com</t>
  </si>
  <si>
    <t>23e102f1-a87e-619b-98f0-093bad5220b8</t>
  </si>
  <si>
    <t>KentVenues.co.uk</t>
  </si>
  <si>
    <t>http://www.kentvenues.co.uk</t>
  </si>
  <si>
    <t>bc83a9c2-c7ea-5a15-b551-3422e9e8d61c</t>
  </si>
  <si>
    <t>Kentz</t>
  </si>
  <si>
    <t>http://www.kentz.com</t>
  </si>
  <si>
    <t>b9a47352-0442-676d-44a0-4dc738ed3892</t>
  </si>
  <si>
    <t>Kenu</t>
  </si>
  <si>
    <t>http://www.kenu.com/</t>
  </si>
  <si>
    <t>f4569c3a-92d3-bdf7-d905-a66882acfd64</t>
  </si>
  <si>
    <t>Kenvast Sofware</t>
  </si>
  <si>
    <t>http://www.kenvast.com</t>
  </si>
  <si>
    <t>dcad9725-c29a-ab7c-dfb9-8af40212c250</t>
  </si>
  <si>
    <t>Kenweego</t>
  </si>
  <si>
    <t>http://kenweego.com/en</t>
  </si>
  <si>
    <t>be7c29ff-bb25-9935-6280-96c230f7a9aa</t>
  </si>
  <si>
    <t>Kenwerks</t>
  </si>
  <si>
    <t>http://www.kenwerks.com/</t>
  </si>
  <si>
    <t>a007f6ba-df11-daa0-1257-408c3c165b98</t>
  </si>
  <si>
    <t>Kenwood</t>
  </si>
  <si>
    <t>http://www.kenwoodusa.com</t>
  </si>
  <si>
    <t>088c422a-f778-aeeb-5332-d57f4589d11d</t>
  </si>
  <si>
    <t>Kenwood Investments</t>
  </si>
  <si>
    <t>http://kenwoodinvestments.com/</t>
  </si>
  <si>
    <t>282468af-34f0-a54d-db3b-447be0d92f2a</t>
  </si>
  <si>
    <t>Kenwood Moving &amp; Storage</t>
  </si>
  <si>
    <t>http://www.kenwoodmoving.com</t>
  </si>
  <si>
    <t>494469db-d15c-ff5a-18d9-6d709adc3863</t>
  </si>
  <si>
    <t>Kenworth</t>
  </si>
  <si>
    <t>http://www.kenworth.com/</t>
  </si>
  <si>
    <t>f73ebd4f-0644-d85e-c3bb-b2117f661261</t>
  </si>
  <si>
    <t>Kenwyn Nero</t>
  </si>
  <si>
    <t>http://www.ikonbusinessgroup.com</t>
  </si>
  <si>
    <t>4ac6b81b-9930-c038-4174-311fa4034000</t>
  </si>
  <si>
    <t>Kenxinda Technology</t>
  </si>
  <si>
    <t>http://www.kenxinda.com</t>
  </si>
  <si>
    <t>2e913ea5-5dfa-ec4c-07dc-02b34638893e</t>
  </si>
  <si>
    <t>kenxus</t>
  </si>
  <si>
    <t>http://www.kenxus.com</t>
  </si>
  <si>
    <t>b4785f71-b9d3-19ae-5e76-abb53448620a</t>
  </si>
  <si>
    <t>Kenya</t>
  </si>
  <si>
    <t>http://droppoundsthindown.itworks.com/</t>
  </si>
  <si>
    <t>261cc9b2-aef7-1217-7596-f55a87354717</t>
  </si>
  <si>
    <t>Kenya Bankers Association</t>
  </si>
  <si>
    <t>http://kba.co.ke/</t>
  </si>
  <si>
    <t>562b2cae-ac87-8ae6-b04c-e65ba7084233</t>
  </si>
  <si>
    <t>Kenya Climate Innovation Center</t>
  </si>
  <si>
    <t>http://kenyacic.org/</t>
  </si>
  <si>
    <t>4a339248-da89-e4c7-a249-b0910e0c9739</t>
  </si>
  <si>
    <t>Kenya Commercial Bank</t>
  </si>
  <si>
    <t>http://www.kcbbankgroup.com/</t>
  </si>
  <si>
    <t>c18b7eaa-9db8-db22-f458-165708c6cc34</t>
  </si>
  <si>
    <t>Kenya Community Development Foundation</t>
  </si>
  <si>
    <t>http://www.kcdf.or.ke</t>
  </si>
  <si>
    <t>54ef22eb-8e33-f2de-0266-04aae3a4e563</t>
  </si>
  <si>
    <t>Kenya Education Fund</t>
  </si>
  <si>
    <t>http://www.maasaiwilderness.org</t>
  </si>
  <si>
    <t>f6ff4d6c-b9c9-a270-76b3-f88d0dd19735</t>
  </si>
  <si>
    <t>http://kenyaeducationfund.org/</t>
  </si>
  <si>
    <t>3bee8720-9b9e-5a0c-1171-38c2afe4db8b</t>
  </si>
  <si>
    <t>Kenya Institute of Bankers</t>
  </si>
  <si>
    <t>http://www.kib.co.ke/</t>
  </si>
  <si>
    <t>aa759f10-3790-36a6-c5b5-7c0a7d4cfb08</t>
  </si>
  <si>
    <t>Kenya Institute of Management</t>
  </si>
  <si>
    <t>http://www.kim.ac.ke</t>
  </si>
  <si>
    <t>db6b3f28-1e12-611a-9803-34a429c9b74f</t>
  </si>
  <si>
    <t>Kenya Latest Jobs</t>
  </si>
  <si>
    <t>https://www.kenyalatestjobs.co.ke</t>
  </si>
  <si>
    <t>01779076-46f3-44bb-6f14-9f89ef08e22b</t>
  </si>
  <si>
    <t>Kenya Limited</t>
  </si>
  <si>
    <t>http://www.keviankenya.com</t>
  </si>
  <si>
    <t>5f23186d-0679-a56c-a8e3-291e1aff30ae</t>
  </si>
  <si>
    <t>Kenya Methodist Universiity</t>
  </si>
  <si>
    <t>http://www.kemu.ac.ke</t>
  </si>
  <si>
    <t>27275f0f-f02b-abdd-0e1d-06d0be6775b6</t>
  </si>
  <si>
    <t>Kenya Power</t>
  </si>
  <si>
    <t>http://www.kplc.co.ke/</t>
  </si>
  <si>
    <t>d36f4dc1-6dae-73d1-2da4-c1c9dc9dd778</t>
  </si>
  <si>
    <t>Kenya Private Sector Alliance</t>
  </si>
  <si>
    <t>http://www.kepsa.or.ke</t>
  </si>
  <si>
    <t>a9ad225f-916c-a4f9-d1ad-ce422fd07979</t>
  </si>
  <si>
    <t>kenya rentals</t>
  </si>
  <si>
    <t>http://www.kenyarentals.co.ke</t>
  </si>
  <si>
    <t>d6bcec19-1521-9b9f-068d-d49383ab60be</t>
  </si>
  <si>
    <t>Kenya Tea Development Agency</t>
  </si>
  <si>
    <t>http://www.ktdateas.com/</t>
  </si>
  <si>
    <t>a57b482f-9a93-d021-b9e4-0489c68cce34</t>
  </si>
  <si>
    <t>Kenya Wildlife Service</t>
  </si>
  <si>
    <t>http://www.kws.org/</t>
  </si>
  <si>
    <t>6ce144d7-e01c-22bb-03ff-f802710b3cf1</t>
  </si>
  <si>
    <t>Kenya Wine Agencies Ltd</t>
  </si>
  <si>
    <t>http://www.kwal.co.ke/old</t>
  </si>
  <si>
    <t>3169f077-8d13-d52a-71eb-467e9949b593</t>
  </si>
  <si>
    <t>KenyaBuzz</t>
  </si>
  <si>
    <t>https://www.kenyabuzz.com/</t>
  </si>
  <si>
    <t>b07b347d-3081-8d98-5b19-18d148a75581</t>
  </si>
  <si>
    <t>Kenyahow</t>
  </si>
  <si>
    <t>http://www.kenyahow.com</t>
  </si>
  <si>
    <t>d5377ffb-fc94-4cbd-d7b9-561466909ff3</t>
  </si>
  <si>
    <t>Kenyansweetheart.com</t>
  </si>
  <si>
    <t>http://kenyansweetheart.com</t>
  </si>
  <si>
    <t>a1504956-7bd8-e2ab-ced9-58d1bd265ad8</t>
  </si>
  <si>
    <t>KenyaPesa</t>
  </si>
  <si>
    <t>http://www.kenyapesa.com</t>
  </si>
  <si>
    <t>5e88e8f6-9e45-b6f7-4d04-1ed9fea58980</t>
  </si>
  <si>
    <t>KenyaPlex.com</t>
  </si>
  <si>
    <t>http://www.kenyaplex.com</t>
  </si>
  <si>
    <t>becad141-709a-26cd-a0ee-9bf2cbc614e2</t>
  </si>
  <si>
    <t>Kenyatta University</t>
  </si>
  <si>
    <t>http://www.ku.ac.ke/</t>
  </si>
  <si>
    <t>b9a52bdd-6364-ac1b-a039-dc7b0bcac8d6</t>
  </si>
  <si>
    <t>KenyaVision2030</t>
  </si>
  <si>
    <t>http://www.vision2030.go.ke/</t>
  </si>
  <si>
    <t>5934c503-0001-5056-887a-5e7fe4a1556d</t>
  </si>
  <si>
    <t>Kenyayote</t>
  </si>
  <si>
    <t>http://kenyayote.com</t>
  </si>
  <si>
    <t>f9e30649-f776-07d6-93a6-c3b18d38e5d8</t>
  </si>
  <si>
    <t>Kenyon &amp; Kenyon LLP</t>
  </si>
  <si>
    <t>http://www.kenyon.com/</t>
  </si>
  <si>
    <t>66ee7cd3-de1e-3a0c-9528-540c425b0c60</t>
  </si>
  <si>
    <t>Kenyon College</t>
  </si>
  <si>
    <t>http://www.kenyon.edu/</t>
  </si>
  <si>
    <t>c5acfbd6-2299-b884-ac3c-df73945063cc</t>
  </si>
  <si>
    <t>Kenyon Concrete Pumping</t>
  </si>
  <si>
    <t>http://kenyonconcretepumping.com/index.htm</t>
  </si>
  <si>
    <t>f8005be4-7460-d784-02dc-e7ce53b3429d</t>
  </si>
  <si>
    <t>Kenyon Fraser</t>
  </si>
  <si>
    <t>http://www.kenyons.co.uk</t>
  </si>
  <si>
    <t>327faa25-9bda-ac3f-df32-43fb09567190</t>
  </si>
  <si>
    <t>Kenyon Web Solutions</t>
  </si>
  <si>
    <t>http://www.kenyonws.com</t>
  </si>
  <si>
    <t>a992fa0c-c96a-fdd8-cfbb-e4f40373946d</t>
  </si>
  <si>
    <t>KenyOnBoard</t>
  </si>
  <si>
    <t>http://kenyonboard.com</t>
  </si>
  <si>
    <t>47d23063-081b-5555-2add-a552b4bcf877</t>
  </si>
  <si>
    <t>Kenyt Technologies Pvt Ltd</t>
  </si>
  <si>
    <t>http://www.kenyt.com</t>
  </si>
  <si>
    <t>353ba66c-01ac-6ba1-8d40-ce7abd67fed9</t>
  </si>
  <si>
    <t>Kenz</t>
  </si>
  <si>
    <t>https://kenzwoman.com</t>
  </si>
  <si>
    <t>112efaaf-f061-5005-04fc-f9897e1e7451</t>
  </si>
  <si>
    <t>Kenzai</t>
  </si>
  <si>
    <t>http://www.kenzai.com</t>
  </si>
  <si>
    <t>a5906822-152e-7b73-ea0c-ebb32ebad8bb</t>
  </si>
  <si>
    <t>Kenzan</t>
  </si>
  <si>
    <t>http://www.kenzan.com/</t>
  </si>
  <si>
    <t>0db3cfbe-8591-a3f5-5005-5757857c1498</t>
  </si>
  <si>
    <t>Kenzan Studios</t>
  </si>
  <si>
    <t>https://kenzanstudios.com/</t>
  </si>
  <si>
    <t>4191d4a5-2763-09eb-4773-f9fdba5b2211</t>
  </si>
  <si>
    <t>Kenzap Ltd</t>
  </si>
  <si>
    <t>http://www.kenzap.com</t>
  </si>
  <si>
    <t>f77aa935-6b53-025b-f75c-e1a6ba2d8824</t>
  </si>
  <si>
    <t>Kenzei</t>
  </si>
  <si>
    <t>http://www.kenzei.com</t>
  </si>
  <si>
    <t>982ccb90-da55-1f03-6ce9-6ffbed024ebe</t>
  </si>
  <si>
    <t>Kenzen</t>
  </si>
  <si>
    <t>http://www.kenzen.com/</t>
  </si>
  <si>
    <t>c244ca70-0984-6683-ea8d-9a1a8137d784</t>
  </si>
  <si>
    <t>Kenzer Corp.</t>
  </si>
  <si>
    <t>http://www.kenzer.com/</t>
  </si>
  <si>
    <t>e8e8163c-d4f4-ece2-8cd3-2684ca192bc1</t>
  </si>
  <si>
    <t>Kenzo S.A.</t>
  </si>
  <si>
    <t>https://www.kenzo.com/en/antoniolopez</t>
  </si>
  <si>
    <t>25357cbc-e723-2a75-6b0c-ce7b8d394361</t>
  </si>
  <si>
    <t>KEO films</t>
  </si>
  <si>
    <t>http://www.keofilms.com</t>
  </si>
  <si>
    <t>8fdea50e-9d29-94c4-ccb8-446c01b1a005</t>
  </si>
  <si>
    <t>KEO Marketing</t>
  </si>
  <si>
    <t>http://www.keomarketing.com/</t>
  </si>
  <si>
    <t>e3d0b621-02cb-13a0-2db8-9c94ad229f8e</t>
  </si>
  <si>
    <t>Keogh Consulting</t>
  </si>
  <si>
    <t>http://www.keoghconsulting.com.au</t>
  </si>
  <si>
    <t>b7f1e5bc-41f8-0e63-a453-1fd50cb32cc5</t>
  </si>
  <si>
    <t>Keoghs</t>
  </si>
  <si>
    <t>http://www.keoghs.co.uk</t>
  </si>
  <si>
    <t>2d6477bb-4740-f3de-9ddf-fa964b81a71c</t>
  </si>
  <si>
    <t>KEOLIO</t>
  </si>
  <si>
    <t>http://www.keolio.com</t>
  </si>
  <si>
    <t>1e22018c-b3ca-6439-9dfc-0224befcb9c1</t>
  </si>
  <si>
    <t>Keolis</t>
  </si>
  <si>
    <t>http://www.keolis.com/en.html</t>
  </si>
  <si>
    <t>acecc0fd-bebb-b57d-dd96-ffa9b63faab0</t>
  </si>
  <si>
    <t>Keolis Canada</t>
  </si>
  <si>
    <t>http://www.keolis.ca/</t>
  </si>
  <si>
    <t>f5254428-4cbb-7ccf-91e7-3124faec6a64</t>
  </si>
  <si>
    <t>Keon Solutions</t>
  </si>
  <si>
    <t>http://www.keonsolutions.com</t>
  </si>
  <si>
    <t>3b6d67d1-0583-7cf3-ac69-1ff673768af4</t>
  </si>
  <si>
    <t>Keona Health</t>
  </si>
  <si>
    <t>http://keonahealth.com</t>
  </si>
  <si>
    <t>67a5d6a2-ca3b-781e-0735-c04d4c012e6b</t>
  </si>
  <si>
    <t>Keong Hong Holdings Ltd.</t>
  </si>
  <si>
    <t>http://www.keonghong.com</t>
  </si>
  <si>
    <t>7d9fa839-0d15-43ff-e988-2e9509c2205f</t>
  </si>
  <si>
    <t>Keonn Technologies</t>
  </si>
  <si>
    <t>http://keonn.com</t>
  </si>
  <si>
    <t>7c4efd89-c6b1-9a84-41d9-7bf0ed18a010</t>
  </si>
  <si>
    <t>KeoPost, Get In My Band, Sell This Guitar, Present Trader</t>
  </si>
  <si>
    <t>http://www.keopost.com</t>
  </si>
  <si>
    <t>606d341d-1066-0b45-2841-80a6e709460d</t>
  </si>
  <si>
    <t>KEOSYS</t>
  </si>
  <si>
    <t>http://www.keosys.com</t>
  </si>
  <si>
    <t>a65efa8f-c527-b1ba-ac45-426a0c006414</t>
  </si>
  <si>
    <t>Keowee Advisors</t>
  </si>
  <si>
    <t>http://www.keoweeadvisors.com</t>
  </si>
  <si>
    <t>5a90cbe1-4d08-41d4-77fc-bea4ea59673d</t>
  </si>
  <si>
    <t>Keowee Properties (Scarlett &amp;Tom)</t>
  </si>
  <si>
    <t>http://www.keoweeproperties.com</t>
  </si>
  <si>
    <t>068a4cb5-102a-2a43-ecfa-2e9809fe7068</t>
  </si>
  <si>
    <t>Kepha Partners</t>
  </si>
  <si>
    <t>http://www.kephapartners.com</t>
  </si>
  <si>
    <t>3fbda18d-ffd4-d11e-4be0-4ab8670bf9b5</t>
  </si>
  <si>
    <t>Kepion Solution</t>
  </si>
  <si>
    <t>http://www.kepion.com</t>
  </si>
  <si>
    <t>09204ca5-c39b-da54-6be1-8b6f34841a39</t>
  </si>
  <si>
    <t>Keplar Agency</t>
  </si>
  <si>
    <t>http://keplaragency.nl</t>
  </si>
  <si>
    <t>06442318-e197-a141-81ed-32b640035905</t>
  </si>
  <si>
    <t>Kepler</t>
  </si>
  <si>
    <t>http://www.kepler.org</t>
  </si>
  <si>
    <t>8495ce82-c230-8386-cdcf-1a0946f94365</t>
  </si>
  <si>
    <t>KEPLER</t>
  </si>
  <si>
    <t>http://www.kepler.cl</t>
  </si>
  <si>
    <t>89f611e5-674d-b3ac-0edb-f6db50167436</t>
  </si>
  <si>
    <t>Kepler Analytics</t>
  </si>
  <si>
    <t>http://www.kepleranalytics.com.au/</t>
  </si>
  <si>
    <t>e229ac1f-0020-5c0f-3b3d-210c23c9c05d</t>
  </si>
  <si>
    <t>Kepler Associates</t>
  </si>
  <si>
    <t>http://www.kepler-associates.com/</t>
  </si>
  <si>
    <t>7de4bda3-26bb-e9ef-e889-edbec113fc6e</t>
  </si>
  <si>
    <t>Kepler Cannon</t>
  </si>
  <si>
    <t>http://www.keplercannon.com</t>
  </si>
  <si>
    <t>88e0e131-4697-956b-1982-463ab20c3a66</t>
  </si>
  <si>
    <t>Kepler Cheuvreux</t>
  </si>
  <si>
    <t>https://www.keplercheuvreux.com</t>
  </si>
  <si>
    <t>51609ff7-aa32-d39e-c20a-d47523f10744</t>
  </si>
  <si>
    <t>Kepler Communications</t>
  </si>
  <si>
    <t>http://www.keplercommunications.com/</t>
  </si>
  <si>
    <t>e403500b-8f41-19c2-f1ec-cf592ec7cf6f</t>
  </si>
  <si>
    <t>Kepler Group</t>
  </si>
  <si>
    <t>http://www.keplergrp.com</t>
  </si>
  <si>
    <t>42c52632-7944-5de2-646e-9d09432c4d01</t>
  </si>
  <si>
    <t>Kepler51 Analytics</t>
  </si>
  <si>
    <t>https://www.kepler51.com/</t>
  </si>
  <si>
    <t>f92c2f85-7867-0e3d-726c-d8d63c5f232e</t>
  </si>
  <si>
    <t>Keplr</t>
  </si>
  <si>
    <t>http://keplr.io</t>
  </si>
  <si>
    <t>a0190121-ce6d-c10f-3c04-e6d40e42cc3c</t>
  </si>
  <si>
    <t>Kepos Capital</t>
  </si>
  <si>
    <t>https://www.keposcapital.com/</t>
  </si>
  <si>
    <t>c1618912-79d5-2bfb-8a90-4536cc7dca71</t>
  </si>
  <si>
    <t>Keppek</t>
  </si>
  <si>
    <t>http://www.keppek.com</t>
  </si>
  <si>
    <t>d71a536b-3e53-9a2f-5c61-a431a9828763</t>
  </si>
  <si>
    <t>Keppel Capital</t>
  </si>
  <si>
    <t>http://www.kepcorp.com</t>
  </si>
  <si>
    <t>eef3caf8-5b9e-67c7-1ae6-50535c89a32a</t>
  </si>
  <si>
    <t>Keppel Corporation</t>
  </si>
  <si>
    <t>0fbd3f83-bc56-b24d-a071-fb349476543a</t>
  </si>
  <si>
    <t>Keppel DC REIT</t>
  </si>
  <si>
    <t>http://www.keppeldcreit.com/en/home.aspx</t>
  </si>
  <si>
    <t>3440f60b-ab6a-63b3-6e7c-8a794336daef</t>
  </si>
  <si>
    <t>Keppel Telecoms</t>
  </si>
  <si>
    <t>http://www.keppeltelecoms.com.sg</t>
  </si>
  <si>
    <t>1d1975b6-19bf-8983-a988-a262999b73a2</t>
  </si>
  <si>
    <t>Keppler Speakers</t>
  </si>
  <si>
    <t>https://www.kepplerspeakers.com</t>
  </si>
  <si>
    <t>af181421-fb41-47a1-d1e9-53771ae3f108</t>
  </si>
  <si>
    <t>Kepran Infosoft</t>
  </si>
  <si>
    <t>http://kepran.com/web-portal-development/</t>
  </si>
  <si>
    <t>670b93d5-6750-2b14-2e40-fc9d6954ae8f</t>
  </si>
  <si>
    <t>KEPRO</t>
  </si>
  <si>
    <t>http://kepro.com/</t>
  </si>
  <si>
    <t>2c52b3c6-d0d4-6f6c-3687-d740590dbd4e</t>
  </si>
  <si>
    <t>KePSLA</t>
  </si>
  <si>
    <t>http://kepsla.com/</t>
  </si>
  <si>
    <t>3779ecf0-d2e9-c670-9c36-7716a30b4632</t>
  </si>
  <si>
    <t>Kept!, LLC.</t>
  </si>
  <si>
    <t>http://getkept.com/</t>
  </si>
  <si>
    <t>ca2067c5-5a43-607f-edf2-3e25e9b3ac81</t>
  </si>
  <si>
    <t>KeptMe</t>
  </si>
  <si>
    <t>http://www.keptme.com/</t>
  </si>
  <si>
    <t>a82fb348-c73c-fd4e-0277-3ae759d55129</t>
  </si>
  <si>
    <t>Kepware Technologies</t>
  </si>
  <si>
    <t>http://www.kepware.com</t>
  </si>
  <si>
    <t>fbd64d49-d0d2-28d3-fd5a-09ac6650503f</t>
  </si>
  <si>
    <t>Ker &amp; Downey Africa</t>
  </si>
  <si>
    <t>https://ker-downeyafrica.com/</t>
  </si>
  <si>
    <t>38e85aaa-7965-a995-42c5-2382db54a61b</t>
  </si>
  <si>
    <t>Ker Communications</t>
  </si>
  <si>
    <t>http://kercommunications.com/</t>
  </si>
  <si>
    <t>18dd5ce4-a8eb-204c-05c2-b55badf0d1c5</t>
  </si>
  <si>
    <t>Ker-Chunk Games</t>
  </si>
  <si>
    <t>http://ker-chunk.com</t>
  </si>
  <si>
    <t>78be35b9-c7f1-bdac-ca51-a52261d908bd</t>
  </si>
  <si>
    <t>Kera</t>
  </si>
  <si>
    <t>http://www.kera.io</t>
  </si>
  <si>
    <t>d0183c29-9e2e-46a3-db3d-06fb66248cc1</t>
  </si>
  <si>
    <t>KeraCure</t>
  </si>
  <si>
    <t>http://www.keracure.com/</t>
  </si>
  <si>
    <t>ab459887-9582-798e-c413-142675ee020c</t>
  </si>
  <si>
    <t>Keraderm</t>
  </si>
  <si>
    <t>http://www.keraderm.com</t>
  </si>
  <si>
    <t>1b130a9b-8d10-e42f-7433-8808e9df674a</t>
  </si>
  <si>
    <t>KeraFAST</t>
  </si>
  <si>
    <t>http://kerafast.com</t>
  </si>
  <si>
    <t>c816dc25-8626-7264-f1a7-40902719509e</t>
  </si>
  <si>
    <t>Keragis Corp</t>
  </si>
  <si>
    <t>http://www.keragis.com/</t>
  </si>
  <si>
    <t>79474dea-ad80-3384-830a-209b901cb457</t>
  </si>
  <si>
    <t>Kerala Ayurveda Mumbai</t>
  </si>
  <si>
    <t>http://www.keralaayurvedamumbai.com</t>
  </si>
  <si>
    <t>eaab0f34-60d1-314e-730b-abc43fc753ae</t>
  </si>
  <si>
    <t>Kerala Bicycle Trips</t>
  </si>
  <si>
    <t>http://keralabicycletrips.com/</t>
  </si>
  <si>
    <t>315d671e-34b0-75a6-b16a-8e424a961ac9</t>
  </si>
  <si>
    <t>Kerala Healthcare Holidays Pvt.Ltd</t>
  </si>
  <si>
    <t>http://www.keralahealthcareholidays.com</t>
  </si>
  <si>
    <t>01d00b0f-8b9c-592a-ea58-c1cb9acaef0d</t>
  </si>
  <si>
    <t>Kerala Honeymoon Packages</t>
  </si>
  <si>
    <t>http://www.keralahoneymoons.com</t>
  </si>
  <si>
    <t>3b81d1bb-badb-449c-2c8d-b12c719f31fb</t>
  </si>
  <si>
    <t>Kerala Institute of Medical Sciences (KIMS)</t>
  </si>
  <si>
    <t>http://trivandrum.kimsglobal.com/</t>
  </si>
  <si>
    <t>2eb16ef9-7dfe-a011-d15f-1132520ef9ea</t>
  </si>
  <si>
    <t>Kerala Naturals</t>
  </si>
  <si>
    <t>http://www.keralanaturals.com</t>
  </si>
  <si>
    <t>ee3e428f-6ae6-d61f-8e3f-758c843ed26d</t>
  </si>
  <si>
    <t>Kerala Now</t>
  </si>
  <si>
    <t>http://www.kerala-now.com/</t>
  </si>
  <si>
    <t>b86df616-9437-df99-8bd2-d32dc7ff1bcf</t>
  </si>
  <si>
    <t>Kerala Packages</t>
  </si>
  <si>
    <t>http://www.keralapackages.co</t>
  </si>
  <si>
    <t>cfbe7893-6319-6eca-839b-d4893afa6fe8</t>
  </si>
  <si>
    <t>Kerala Private Investigators</t>
  </si>
  <si>
    <t>http://www.keralaprivateinvestigators.com/</t>
  </si>
  <si>
    <t>f81cc08c-203a-198d-1da2-1aa054f550d3</t>
  </si>
  <si>
    <t>Kerala State Industrial Development Corporation</t>
  </si>
  <si>
    <t>http://ksidc.org/</t>
  </si>
  <si>
    <t>7ab0cd69-508e-e9a3-efbf-c525e74cc47f</t>
  </si>
  <si>
    <t>Kerala Tour Packages</t>
  </si>
  <si>
    <t>http://www.indusholidays.in/</t>
  </si>
  <si>
    <t>2f0dd555-2204-a470-3678-9045c475bc7d</t>
  </si>
  <si>
    <t>Kerala Tours Backwaters</t>
  </si>
  <si>
    <t>http://keralatoursbackwaetrs.com</t>
  </si>
  <si>
    <t>c85b8402-4f77-a163-265e-37d199139fef</t>
  </si>
  <si>
    <t>Kerala Travel Cabs</t>
  </si>
  <si>
    <t>5bfaa366-695c-bf9e-2d91-63a3a50ab59e</t>
  </si>
  <si>
    <t>Kerala Trip Packages</t>
  </si>
  <si>
    <t>http://www.keralatrippackages.in/</t>
  </si>
  <si>
    <t>d06497a1-5ca3-8270-9baf-fa733c3a898f</t>
  </si>
  <si>
    <t>Kerala Ventures</t>
  </si>
  <si>
    <t>http://www.krlventures.com</t>
  </si>
  <si>
    <t>ae00f029-faa8-d4ba-ae38-055dfefb4744</t>
  </si>
  <si>
    <t>Kerala-Travel-Tours</t>
  </si>
  <si>
    <t>http://www.kerala-travel-tours.in</t>
  </si>
  <si>
    <t>de4ce510-1237-5033-754d-8d9994c3b1d8</t>
  </si>
  <si>
    <t>KeralaListings</t>
  </si>
  <si>
    <t>http://www.keralalistings.com</t>
  </si>
  <si>
    <t>f7a60d62-1356-afac-b6f8-f3a3c4deceb5</t>
  </si>
  <si>
    <t>Keralamanywhere</t>
  </si>
  <si>
    <t>http://www.keralamanywhere.com</t>
  </si>
  <si>
    <t>27597f12-8504-ab51-456c-b63965874117</t>
  </si>
  <si>
    <t>Keralathanima</t>
  </si>
  <si>
    <t>http://keralathanimatexas.com</t>
  </si>
  <si>
    <t>eb7b7987-87c4-8291-13cf-51bd901a80c9</t>
  </si>
  <si>
    <t>KeraNetics</t>
  </si>
  <si>
    <t>http://keranetics.com</t>
  </si>
  <si>
    <t>e39c557d-b8d8-f2ee-33df-a22a0193b21a</t>
  </si>
  <si>
    <t>Keranique</t>
  </si>
  <si>
    <t>http://keranique.com</t>
  </si>
  <si>
    <t>dfcb7122-0821-d3c7-6b18-fdd918b5f7b8</t>
  </si>
  <si>
    <t>Keranova</t>
  </si>
  <si>
    <t>http://www.keranova.fr/en/</t>
  </si>
  <si>
    <t>653ee4e4-da73-faf8-014d-258bf223f345</t>
  </si>
  <si>
    <t>Keraplast Technologies</t>
  </si>
  <si>
    <t>http://www.keraplast.com</t>
  </si>
  <si>
    <t>4c2f812c-69be-9841-d2d4-e2bd984471c8</t>
  </si>
  <si>
    <t>Kerasotes Theatres</t>
  </si>
  <si>
    <t>http://www.kerasotes.com</t>
  </si>
  <si>
    <t>ab277109-6b1d-f75b-9e68-90de3e13f4e4</t>
  </si>
  <si>
    <t>Keratec</t>
  </si>
  <si>
    <t>http://www.keratec.co.nz/</t>
  </si>
  <si>
    <t>5e56030b-88af-6614-b610-412b4990d14a</t>
  </si>
  <si>
    <t>KeraThin</t>
  </si>
  <si>
    <t>http://kerathin.com/</t>
  </si>
  <si>
    <t>9338f69c-e9ca-264b-e4a1-f8efc0e6bfe1</t>
  </si>
  <si>
    <t>Kerawa.com</t>
  </si>
  <si>
    <t>http://kerawa.com/</t>
  </si>
  <si>
    <t>a40d65ae-0521-ddf5-c525-d392a0d80d82</t>
  </si>
  <si>
    <t>KeraZane</t>
  </si>
  <si>
    <t>http://kerazane.com/</t>
  </si>
  <si>
    <t>0be0daa5-fa01-beb3-7f54-549ac4629155</t>
  </si>
  <si>
    <t>Kerb Technologies, Inc.</t>
  </si>
  <si>
    <t>https://www.kerbtechnologies.com/</t>
  </si>
  <si>
    <t>f1d7b62f-5b88-30c6-b52a-5af7f7b39372</t>
  </si>
  <si>
    <t>Kerbal Space Program</t>
  </si>
  <si>
    <t>https://kerbalspaceprogram.com/en/</t>
  </si>
  <si>
    <t>d3c9dd8c-127f-f37f-c657-b223a8f5f48a</t>
  </si>
  <si>
    <t>Kerboo</t>
  </si>
  <si>
    <t>https://kerboo.com/</t>
  </si>
  <si>
    <t>a2cea9be-85db-65bf-22cd-b1081d2a0dbb</t>
  </si>
  <si>
    <t>Kerby.co</t>
  </si>
  <si>
    <t>http://kerby.co</t>
  </si>
  <si>
    <t>f1437c1c-5269-0848-062d-79e43b15fa62</t>
  </si>
  <si>
    <t>Kerchoonz</t>
  </si>
  <si>
    <t>http://www.kerchoonz.com</t>
  </si>
  <si>
    <t>be734b52-4728-8bdf-4106-acc1f06e23ec</t>
  </si>
  <si>
    <t>Kerdock Consulting</t>
  </si>
  <si>
    <t>http://www.kerdock.com</t>
  </si>
  <si>
    <t>bde8dda3-54a8-cafe-4fc4-21273dfb4289</t>
  </si>
  <si>
    <t>Kerecis</t>
  </si>
  <si>
    <t>http://www.kerecis.com</t>
  </si>
  <si>
    <t>c190bfd7-b1a2-86ea-df08-cd083b65422d</t>
  </si>
  <si>
    <t>Keregen</t>
  </si>
  <si>
    <t>http://keregen.co.uk/</t>
  </si>
  <si>
    <t>689973ef-c72d-19da-92c8-67de038b1b96</t>
  </si>
  <si>
    <t>Keren Danielle</t>
  </si>
  <si>
    <t>http://kerendanielle.com/en/home/</t>
  </si>
  <si>
    <t>3f0dbf22-bae6-45af-06c8-3fb8d39720cf</t>
  </si>
  <si>
    <t>Kerenix Inc.</t>
  </si>
  <si>
    <t>http://www.korenix-usa.com</t>
  </si>
  <si>
    <t>e7a1fe76-74d1-4dbb-2d7a-35dd95129c32</t>
  </si>
  <si>
    <t>Kerensen Consulting</t>
  </si>
  <si>
    <t>http://www.kerensen.com</t>
  </si>
  <si>
    <t>2a8d59c3-9226-b0be-af26-5d5401c9ca78</t>
  </si>
  <si>
    <t>Kereon Partners</t>
  </si>
  <si>
    <t>http://kereon.es</t>
  </si>
  <si>
    <t>55ddcfa3-f142-786c-36de-db40671720c3</t>
  </si>
  <si>
    <t>Kereos</t>
  </si>
  <si>
    <t>http://kereos.com</t>
  </si>
  <si>
    <t>4288ea55-9c4a-5652-fc75-72032df1be64</t>
  </si>
  <si>
    <t>KerfCase</t>
  </si>
  <si>
    <t>https://kerfcase.com</t>
  </si>
  <si>
    <t>5d952345-4f1f-18f8-774b-964cc826f3c7</t>
  </si>
  <si>
    <t>Kerfuffle</t>
  </si>
  <si>
    <t>http://aktietwits.dk/</t>
  </si>
  <si>
    <t>7bd8f27d-8be0-1292-fa65-1602ccf122da</t>
  </si>
  <si>
    <t>Keri Systems</t>
  </si>
  <si>
    <t>http://www.kerisys.com</t>
  </si>
  <si>
    <t>ac90891e-0ec6-b594-6ae7-bce073802e70</t>
  </si>
  <si>
    <t>Kerick Valve</t>
  </si>
  <si>
    <t>http://www.floatvalve.com</t>
  </si>
  <si>
    <t>6a4f4dc5-96dc-b149-8e23-c78a16d50c31</t>
  </si>
  <si>
    <t>KeriCure</t>
  </si>
  <si>
    <t>http://kericure.com</t>
  </si>
  <si>
    <t>2ce86147-7a5a-39b7-ec72-6394af782374</t>
  </si>
  <si>
    <t>Kerika</t>
  </si>
  <si>
    <t>https://kerika.com</t>
  </si>
  <si>
    <t>6c528c13-53a9-8b79-22c8-ca59d980d214</t>
  </si>
  <si>
    <t>Kering</t>
  </si>
  <si>
    <t>http://kering.com</t>
  </si>
  <si>
    <t>e2cd1235-6386-4c85-fd3b-fe5c620a7a2d</t>
  </si>
  <si>
    <t>Kerio Technologies</t>
  </si>
  <si>
    <t>http://www.kerio.com</t>
  </si>
  <si>
    <t>cda93594-f132-d2da-c85a-59ca50013587</t>
  </si>
  <si>
    <t>Kerios Group</t>
  </si>
  <si>
    <t>http://www.keriosgroup.com</t>
  </si>
  <si>
    <t>cfa1be55-cef8-3f4d-33eb-a12d675fe1b8</t>
  </si>
  <si>
    <t>Kerit</t>
  </si>
  <si>
    <t>https://www.kerit.co</t>
  </si>
  <si>
    <t>22b2cd8d-f6e5-f3ff-1fbc-8fbb1ad1053d</t>
  </si>
  <si>
    <t>Keriton</t>
  </si>
  <si>
    <t>https://www.keriton.com/</t>
  </si>
  <si>
    <t>b5936820-a2ab-1956-4f70-2a95d4aae340</t>
  </si>
  <si>
    <t>kerjabatamcom</t>
  </si>
  <si>
    <t>http://www.kerjabatam.com</t>
  </si>
  <si>
    <t>d13bc19f-8ed1-6395-e501-8a6ca9344c55</t>
  </si>
  <si>
    <t>KerjaDulu</t>
  </si>
  <si>
    <t>http://www.kerjadulu.com</t>
  </si>
  <si>
    <t>12e8c489-a4fe-ad67-d5a4-f039684cb46d</t>
  </si>
  <si>
    <t>KerjaGogo</t>
  </si>
  <si>
    <t>http://www.kerjagogo.com</t>
  </si>
  <si>
    <t>48d163b0-6c1d-fa81-a7ca-64e725f130f0</t>
  </si>
  <si>
    <t>Kerkhoff Associates</t>
  </si>
  <si>
    <t>http://www.kacomponents.com/</t>
  </si>
  <si>
    <t>7fc61059-249c-b78d-5546-ff8fbd847cc9</t>
  </si>
  <si>
    <t>Kerkton Security Technologies LLC</t>
  </si>
  <si>
    <t>http://www.kerkton.com</t>
  </si>
  <si>
    <t>2c66872f-cf9b-815c-6ee6-018f19d1fd27</t>
  </si>
  <si>
    <t>Kerlink</t>
  </si>
  <si>
    <t>http://www.kerlink.com</t>
  </si>
  <si>
    <t>17af5063-97cb-b03b-01ae-daa0b0f467f4</t>
  </si>
  <si>
    <t>Kermdinger Studios, Inc.</t>
  </si>
  <si>
    <t>http://www.kermdinger.com</t>
  </si>
  <si>
    <t>de03ae68-4ec7-0c37-bc4e-4aea47acfeb5</t>
  </si>
  <si>
    <t>Kern</t>
  </si>
  <si>
    <t>http://www.kerncan.com</t>
  </si>
  <si>
    <t>90a4fb4c-90d3-7ebd-2d72-166b2c8543de</t>
  </si>
  <si>
    <t>KERN</t>
  </si>
  <si>
    <t>http://kernagency.com/</t>
  </si>
  <si>
    <t>fde988f1-0b7b-f986-f152-d630df302eb0</t>
  </si>
  <si>
    <t>Kern GmbH</t>
  </si>
  <si>
    <t>https://www.kern.de/</t>
  </si>
  <si>
    <t>c433bbfe-d995-760d-6cea-39bff788bf87</t>
  </si>
  <si>
    <t>Kern Golden Empire</t>
  </si>
  <si>
    <t>http://www.kerngoldenempire.com/home</t>
  </si>
  <si>
    <t>f3f06453-6cc2-67cd-dc8a-67b2234c2a0f</t>
  </si>
  <si>
    <t>Kern River Outfitters</t>
  </si>
  <si>
    <t>http://www.kernrafting.com</t>
  </si>
  <si>
    <t>c364ffc2-7539-fe1d-fc80-77ecba49d433</t>
  </si>
  <si>
    <t>Kern Toyota</t>
  </si>
  <si>
    <t>http://www.kerntoyota.com</t>
  </si>
  <si>
    <t>4caf28a8-4511-081a-407f-3a675e168c64</t>
  </si>
  <si>
    <t>Kern Whelan Capital</t>
  </si>
  <si>
    <t>http://www.kernwhelan.com</t>
  </si>
  <si>
    <t>2c330ed6-215f-f386-52f4-47ff6a2a7ff8</t>
  </si>
  <si>
    <t>kernel</t>
  </si>
  <si>
    <t>http://gokernel.com</t>
  </si>
  <si>
    <t>c9681a66-10bb-debc-dbaf-79e3ff897aef</t>
  </si>
  <si>
    <t>http://kernel.com</t>
  </si>
  <si>
    <t>db34b8ff-bf0f-a415-fd49-aca9feb2e632</t>
  </si>
  <si>
    <t>Kernel</t>
  </si>
  <si>
    <t>http://kernelfund.com</t>
  </si>
  <si>
    <t>b2ad4b5b-1d18-2aae-9276-ae0c3fb75306</t>
  </si>
  <si>
    <t>http://kernel.co/</t>
  </si>
  <si>
    <t>e2c0b4b7-2215-7937-34cd-9edb62b96cd2</t>
  </si>
  <si>
    <t>Kernel Capital</t>
  </si>
  <si>
    <t>http://www.kernel-capital.com</t>
  </si>
  <si>
    <t>12ad7dc4-31c9-c6dc-0e8a-01a8e8326099</t>
  </si>
  <si>
    <t>http://kernelcapitalvc.com/</t>
  </si>
  <si>
    <t>f41a776a-0bef-a33b-f266-9de70ea83a7c</t>
  </si>
  <si>
    <t>Kernel Data Recovery</t>
  </si>
  <si>
    <t>http://www.kerneldatarecovery.com</t>
  </si>
  <si>
    <t>6b2278e7-8b45-bb9c-89e6-4e1e1c037da0</t>
  </si>
  <si>
    <t>Kernel Holding</t>
  </si>
  <si>
    <t>http://www.kernel.ua</t>
  </si>
  <si>
    <t>a2a69942-dc8c-7b58-a5d7-bf8f5559016c</t>
  </si>
  <si>
    <t>Kernel Insights</t>
  </si>
  <si>
    <t>http://www.kernelinsights.com/index.html</t>
  </si>
  <si>
    <t>f08fe732-82c6-f838-1c9a-d8e8bcf0ea11</t>
  </si>
  <si>
    <t>Kernel Management Partners Limited</t>
  </si>
  <si>
    <t>http://www.kernel-capital.com/index.html</t>
  </si>
  <si>
    <t>3e51b69d-df99-0983-b977-6787463a3770</t>
  </si>
  <si>
    <t>Kernel, Inc.</t>
  </si>
  <si>
    <t>http://www.kernelops.com</t>
  </si>
  <si>
    <t>e873da23-3a17-81cd-338f-7bc76c2fc418</t>
  </si>
  <si>
    <t>KernelCo Ltd. (Kernel-Video-Sharing)</t>
  </si>
  <si>
    <t>http://www.kernel-video-sharing.com/</t>
  </si>
  <si>
    <t>6f8dada3-df77-9de0-f251-3c2a72a6c0a9</t>
  </si>
  <si>
    <t>Kerneos</t>
  </si>
  <si>
    <t>http://kerneos.com/</t>
  </si>
  <si>
    <t>4c374071-d95b-ad87-7934-61d389877e6d</t>
  </si>
  <si>
    <t>Kerning Cultures</t>
  </si>
  <si>
    <t>http://www.kerningcultures.com/</t>
  </si>
  <si>
    <t>975e4fb7-cbac-3ddd-eb96-9457ace55bc2</t>
  </si>
  <si>
    <t>Kernix</t>
  </si>
  <si>
    <t>https://www.kernix.com/</t>
  </si>
  <si>
    <t>89b5ece0-44ba-37dc-f219-1dbb47de33e8</t>
  </si>
  <si>
    <t>Kernl</t>
  </si>
  <si>
    <t>http://www.getkernl.com</t>
  </si>
  <si>
    <t>db4c9268-151a-2825-4d31-317a0859d890</t>
  </si>
  <si>
    <t>Kernodle Clinic</t>
  </si>
  <si>
    <t>http://www.kernodle.com/</t>
  </si>
  <si>
    <t>05570be3-436d-44b1-8ece-a195f26f02ab</t>
  </si>
  <si>
    <t>KERNWERK GmbH</t>
  </si>
  <si>
    <t>https://kernwerk.de</t>
  </si>
  <si>
    <t>56899657-b61d-4552-54c6-8963b6d285c2</t>
  </si>
  <si>
    <t>KeroCarro.com</t>
  </si>
  <si>
    <t>http://www.kerocarro.com</t>
  </si>
  <si>
    <t>e18f7aaf-c532-0629-6491-fd883919c594</t>
  </si>
  <si>
    <t>Keroch</t>
  </si>
  <si>
    <t>http://www.keroch.com</t>
  </si>
  <si>
    <t>52b0d825-e4fa-efad-0b9b-360d1f4c58de</t>
  </si>
  <si>
    <t>Kerofrog</t>
  </si>
  <si>
    <t>http://kerofrog.com</t>
  </si>
  <si>
    <t>b94665b8-c155-20ea-9c59-7169ef6b6317</t>
  </si>
  <si>
    <t>Kerogen Capital</t>
  </si>
  <si>
    <t>http://www.kerogencap.com/</t>
  </si>
  <si>
    <t>46176e7b-7602-f475-42cd-0680ad8d5d11</t>
  </si>
  <si>
    <t>Keros Entertainment</t>
  </si>
  <si>
    <t>http://www.kerosent.com</t>
  </si>
  <si>
    <t>e038efb5-1477-d1a8-ecfd-e5279ba6817a</t>
  </si>
  <si>
    <t>Kerosene</t>
  </si>
  <si>
    <t>http://kerosenestars.com</t>
  </si>
  <si>
    <t>a49e4cd5-6562-09c8-8ef8-e2457fedf872</t>
  </si>
  <si>
    <t>https://keroseneapp.com</t>
  </si>
  <si>
    <t>1741bcb5-dd2a-a831-9f93-2c5b502e5e68</t>
  </si>
  <si>
    <t>Kerosene and a match</t>
  </si>
  <si>
    <t>http://www.keroseneandamatch.com</t>
  </si>
  <si>
    <t>4b9ed8fc-0251-5032-9ecb-4024c95fc670</t>
  </si>
  <si>
    <t>Kerosene Games</t>
  </si>
  <si>
    <t>http://kerosenegames.com</t>
  </si>
  <si>
    <t>78cea2fc-c3ad-9f9c-cebc-37cacce2c831</t>
  </si>
  <si>
    <t>Kerplunc</t>
  </si>
  <si>
    <t>http://kerplunc.com</t>
  </si>
  <si>
    <t>13b5adec-fd20-9112-60de-4705b979b448</t>
  </si>
  <si>
    <t>Kerpoof</t>
  </si>
  <si>
    <t>http://www.kerpoof.com</t>
  </si>
  <si>
    <t>b10524b0-d963-b636-6a94-65f0ccf5310e</t>
  </si>
  <si>
    <t>Kerr &amp; Wagstaffe</t>
  </si>
  <si>
    <t>http://www.kerrwagstaffe.com</t>
  </si>
  <si>
    <t>edbfb43a-3f6e-b771-f559-7217b439cb20</t>
  </si>
  <si>
    <t>Kerr Concentrates</t>
  </si>
  <si>
    <t>http://www.kerrconcentrates.com/</t>
  </si>
  <si>
    <t>ded6ffa9-5a8a-4c22-669b-5ccab046e111</t>
  </si>
  <si>
    <t>Kerr Consulting</t>
  </si>
  <si>
    <t>http://www.kerrconsulting.com/</t>
  </si>
  <si>
    <t>2574e4cd-c532-57e2-05f9-10feb41cc47d</t>
  </si>
  <si>
    <t>Kerr Corporation</t>
  </si>
  <si>
    <t>https://www.kerrdental.com/</t>
  </si>
  <si>
    <t>263d62c2-dd4a-7f7b-81a6-d26fa8aef785</t>
  </si>
  <si>
    <t>Kerr Drug</t>
  </si>
  <si>
    <t>http://www.kerrdrug.com</t>
  </si>
  <si>
    <t>ba7e8772-1a16-dcff-b155-69afabacdf90</t>
  </si>
  <si>
    <t>Kerr Norton</t>
  </si>
  <si>
    <t>http://www.kerrnorton.com/</t>
  </si>
  <si>
    <t>7053858b-ceb9-47de-e12f-40a2dc16d4d0</t>
  </si>
  <si>
    <t>Kerr Sports Agency</t>
  </si>
  <si>
    <t>http://www.kerrsportsagency.com</t>
  </si>
  <si>
    <t>b4ab5c44-5212-8571-94ca-bfb3ae0c9020</t>
  </si>
  <si>
    <t>Kerrang!</t>
  </si>
  <si>
    <t>http://www.kerrang.com</t>
  </si>
  <si>
    <t>28ce9c4c-e52f-e59d-1fb8-9c35c1057e18</t>
  </si>
  <si>
    <t>Kerrco Automation</t>
  </si>
  <si>
    <t>http://www.kerrcoautomation.co.uk/</t>
  </si>
  <si>
    <t>62d63efa-5cbc-6eed-d897-334bb25b841f</t>
  </si>
  <si>
    <t>Kerri Paddock</t>
  </si>
  <si>
    <t>http://www.sandalwoodheaven.com/</t>
  </si>
  <si>
    <t>e006b287-f74a-36f0-7f4e-cca5edb9cdcf</t>
  </si>
  <si>
    <t>Kerridge Commercial Systems</t>
  </si>
  <si>
    <t>http://www.kerridgecs.com/</t>
  </si>
  <si>
    <t>72d3b82c-ad5f-892d-240a-904b074f0beb</t>
  </si>
  <si>
    <t>Kerrie Kelly Design Lab</t>
  </si>
  <si>
    <t>http://kerriekelly.com/</t>
  </si>
  <si>
    <t>dbd3c704-9da0-4b03-660d-f2917efddf56</t>
  </si>
  <si>
    <t>Kerrisdale Capital Management</t>
  </si>
  <si>
    <t>http://www.kerrisdalecap.com</t>
  </si>
  <si>
    <t>603e8542-5f3c-1804-223d-c4d608f2155e</t>
  </si>
  <si>
    <t>Kerry Abrasives</t>
  </si>
  <si>
    <t>http://www.kerryabrasives.com</t>
  </si>
  <si>
    <t>58716ff9-9d6a-c0ba-2417-ba9d2a26579b</t>
  </si>
  <si>
    <t>Kerry Asia Pacific</t>
  </si>
  <si>
    <t>http://www.kerrygroup.com</t>
  </si>
  <si>
    <t>9c94e793-312f-26f0-af5e-1b3405d881c2</t>
  </si>
  <si>
    <t>Kerry Group</t>
  </si>
  <si>
    <t>http://www.kerrygroup.net</t>
  </si>
  <si>
    <t>946e202e-cd11-9c20-8052-8e74236a7269</t>
  </si>
  <si>
    <t>http://www.kerrygroup.com/</t>
  </si>
  <si>
    <t>b197de69-4a9e-77cc-fbe8-207b9fbbb291</t>
  </si>
  <si>
    <t>Kerry Ingredients</t>
  </si>
  <si>
    <t>70c7cd87-abc4-4812-9b54-1735f211a8ba</t>
  </si>
  <si>
    <t>Kerry Logistics Network Limited</t>
  </si>
  <si>
    <t>https://www.kerrylogistics.com/</t>
  </si>
  <si>
    <t>261afcef-799a-a558-b192-4e7c8de389d0</t>
  </si>
  <si>
    <t>Kerry Rupp Consulting</t>
  </si>
  <si>
    <t>http://www.kerryrupp.com</t>
  </si>
  <si>
    <t>21604ae5-b2a3-2d86-b41d-e6208b6c7455</t>
  </si>
  <si>
    <t>KerryOnWorld</t>
  </si>
  <si>
    <t>http://www.kerryonworld.com</t>
  </si>
  <si>
    <t>b51ec13e-e11d-a8ba-3ccd-4a693a10f29a</t>
  </si>
  <si>
    <t>Kersh Wellness Management</t>
  </si>
  <si>
    <t>https://www.kershwellness.com</t>
  </si>
  <si>
    <t>8715def2-b0f5-5d9c-8730-9d6d9a062e00</t>
  </si>
  <si>
    <t>Kershal Aviation</t>
  </si>
  <si>
    <t>http://www.kershalaviation.com/</t>
  </si>
  <si>
    <t>de079972-fda2-f9be-54a3-b22f56a73716</t>
  </si>
  <si>
    <t>Kershaw</t>
  </si>
  <si>
    <t>https://kershaw.kaiusaltd.com</t>
  </si>
  <si>
    <t>5acee6ed-7433-3059-ee7e-ccb9447d22a1</t>
  </si>
  <si>
    <t>Kershberg &amp; Company</t>
  </si>
  <si>
    <t>http://www.kershbergs.com/</t>
  </si>
  <si>
    <t>215415f6-6d1d-c2a5-6760-8d03362400bc</t>
  </si>
  <si>
    <t>Kershner Trading Group</t>
  </si>
  <si>
    <t>https://kershnertrading.com</t>
  </si>
  <si>
    <t>5a48915f-f1ee-a718-3816-f4492eb5b14f</t>
  </si>
  <si>
    <t>Kersplody</t>
  </si>
  <si>
    <t>http://kersplody.com</t>
  </si>
  <si>
    <t>823ae08b-a294-1670-d301-87e9a4bd193b</t>
  </si>
  <si>
    <t>Kert &amp; Kert, PLLC</t>
  </si>
  <si>
    <t>http://www.kertlaw.com</t>
  </si>
  <si>
    <t>f695a1c1-060d-94bc-5d5d-edc100c9ad0a</t>
  </si>
  <si>
    <t>Kerten Private Equity</t>
  </si>
  <si>
    <t>http://www.kerten.com</t>
  </si>
  <si>
    <t>ccb6367a-daf8-3dd4-76f6-d044489e676d</t>
  </si>
  <si>
    <t>Kertow Auto Salvage</t>
  </si>
  <si>
    <t>http://www.kertowautosalvage.com/</t>
  </si>
  <si>
    <t>bb7152eb-54d5-6d76-858b-7f73f08d5049</t>
  </si>
  <si>
    <t>Keru Cloud</t>
  </si>
  <si>
    <t>http://keruyun.com/</t>
  </si>
  <si>
    <t>fc140cb3-2611-9bec-ad89-97133347beb1</t>
  </si>
  <si>
    <t>Kerum Quarto</t>
  </si>
  <si>
    <t>http://www.kerumquarto.com.br</t>
  </si>
  <si>
    <t>fc37b411-6c76-b821-be50-0ebee0743579</t>
  </si>
  <si>
    <t>Kerv</t>
  </si>
  <si>
    <t>http://kerv.com/</t>
  </si>
  <si>
    <t>81a97ec8-a505-f12a-9889-766da9a6b8d8</t>
  </si>
  <si>
    <t>Kervu</t>
  </si>
  <si>
    <t>http://www.kervu.com</t>
  </si>
  <si>
    <t>30e7be8f-a0a0-bc5b-a900-728b3ad3fc06</t>
  </si>
  <si>
    <t>Keryx Biopharmaceuticals</t>
  </si>
  <si>
    <t>http://keryx.com/</t>
  </si>
  <si>
    <t>adb5c610-3ecc-87cf-060d-c5c97123dab6</t>
  </si>
  <si>
    <t>Kerzner International</t>
  </si>
  <si>
    <t>http://www.kerzner.com</t>
  </si>
  <si>
    <t>01d9997a-0f68-e86d-80f2-dc2fd9c686f7</t>
  </si>
  <si>
    <t>KES 7 Capital</t>
  </si>
  <si>
    <t>http://www.kes7capital.com/</t>
  </si>
  <si>
    <t>3d3b2909-2ce7-22e2-5dad-cfc59a398523</t>
  </si>
  <si>
    <t>Kesari Exports</t>
  </si>
  <si>
    <t>http://www.wholesalesalwar.com</t>
  </si>
  <si>
    <t>2338848c-8318-fa2d-0d19-0e05fba0282b</t>
  </si>
  <si>
    <t>Kesetodo</t>
  </si>
  <si>
    <t>http://kesetodo.com/</t>
  </si>
  <si>
    <t>52a41734-9470-47f4-b4cc-13dd04d522ab</t>
  </si>
  <si>
    <t>Keshav Infotech</t>
  </si>
  <si>
    <t>http://www.keshavinfotech.com</t>
  </si>
  <si>
    <t>55031968-e8f7-4fbb-1347-8e12c9284145</t>
  </si>
  <si>
    <t>Keshet International</t>
  </si>
  <si>
    <t>http://www.keshetinternational.com/</t>
  </si>
  <si>
    <t>a614a507-693f-6619-fb1f-77161b3a9853</t>
  </si>
  <si>
    <t>keshet tv</t>
  </si>
  <si>
    <t>http://www.mako.co.il/</t>
  </si>
  <si>
    <t>70def6b2-e24b-1035-3b09-098d10a6e853</t>
  </si>
  <si>
    <t>Keshif</t>
  </si>
  <si>
    <t>http://www.keshif.me</t>
  </si>
  <si>
    <t>b8c8ac71-4853-05b9-b5e3-ff32187384bc</t>
  </si>
  <si>
    <t>Keshif Ventures</t>
  </si>
  <si>
    <t>http://angel.co/keshif-ventures</t>
  </si>
  <si>
    <t>a45f42bc-1f08-1f42-5f74-ea3297649046</t>
  </si>
  <si>
    <t>Keshiha Services</t>
  </si>
  <si>
    <t>https://artanddecors.com</t>
  </si>
  <si>
    <t>2a33ab28-722c-eb44-4148-a2b657289cd2</t>
  </si>
  <si>
    <t>KeshillimeLigjore</t>
  </si>
  <si>
    <t>http://www.keshillimeligjore.al</t>
  </si>
  <si>
    <t>9ea91454-5544-301b-1555-7ca45979fa8e</t>
  </si>
  <si>
    <t>keshking</t>
  </si>
  <si>
    <t>http://keshking.com/</t>
  </si>
  <si>
    <t>fb1ed296-95b0-deb5-0e1a-87b195194b32</t>
  </si>
  <si>
    <t>Keshot</t>
  </si>
  <si>
    <t>http://www.keshot.com</t>
  </si>
  <si>
    <t>d023d6ce-c0c1-4346-bcd4-bed12daea7ff</t>
  </si>
  <si>
    <t>Kesikkulak TasarÌãå±m</t>
  </si>
  <si>
    <t>http://www.kesikkulak.com</t>
  </si>
  <si>
    <t>18640fd3-38ea-cc81-22bc-39da114d6deb</t>
  </si>
  <si>
    <t>Kesinger Group</t>
  </si>
  <si>
    <t>http://www.kesingergroup.com</t>
  </si>
  <si>
    <t>10417259-944f-7684-5d28-3e6f72ac2003</t>
  </si>
  <si>
    <t>Kesinvar.com</t>
  </si>
  <si>
    <t>http://www.kesinvar.com</t>
  </si>
  <si>
    <t>5c6761b8-014b-2cb3-f23d-a9042a18624b</t>
  </si>
  <si>
    <t>Kesios Therapeutics</t>
  </si>
  <si>
    <t>http://kesios.com/</t>
  </si>
  <si>
    <t>41dab70b-f824-215c-98d1-e71150a09b18</t>
  </si>
  <si>
    <t>Keskinoglu</t>
  </si>
  <si>
    <t>http://www.keskinoglu.com.tr/</t>
  </si>
  <si>
    <t>37888f0a-b660-270d-af46-6e8306f101c9</t>
  </si>
  <si>
    <t>Kesko Food Baltics</t>
  </si>
  <si>
    <t>http://www.kesko.fi</t>
  </si>
  <si>
    <t>1f4bc6c3-8fac-668a-a567-a188141d30e1</t>
  </si>
  <si>
    <t>Keskustekniikka</t>
  </si>
  <si>
    <t>http://www.keskustekniikka.fi/</t>
  </si>
  <si>
    <t>caf5688e-5d13-a413-f90c-71ff764a4c2f</t>
  </si>
  <si>
    <t>Kespry Inc.</t>
  </si>
  <si>
    <t>http://www.kespry.com</t>
  </si>
  <si>
    <t>a0ade12b-a33c-a562-95b7-d48601a8c897</t>
  </si>
  <si>
    <t>KESQ News Channel 3</t>
  </si>
  <si>
    <t>http://www.kesq.com/</t>
  </si>
  <si>
    <t>d60b205c-5972-9be6-31cd-c9075437a1a8</t>
  </si>
  <si>
    <t>Kesseny Ltd</t>
  </si>
  <si>
    <t>http://www.kesseny.com</t>
  </si>
  <si>
    <t>7a2a9c86-a9b6-f820-7fce-931bba4e7530</t>
  </si>
  <si>
    <t>Kessler Creative</t>
  </si>
  <si>
    <t>http://www.kesslercreative.com</t>
  </si>
  <si>
    <t>92b913c2-5cdd-b3cc-3300-a0ff75430bfa</t>
  </si>
  <si>
    <t>Kessler Foundation</t>
  </si>
  <si>
    <t>http://kesslerfoundation.org/</t>
  </si>
  <si>
    <t>bcf3d035-7c45-3d01-28db-bfee116f08a1</t>
  </si>
  <si>
    <t>Kessler Rehabilitation</t>
  </si>
  <si>
    <t>http://www.kessler-rehab.com/</t>
  </si>
  <si>
    <t>db2683a5-f319-7401-3410-007a06b48e59</t>
  </si>
  <si>
    <t>Kessler Topaz Meltzer &amp; Check</t>
  </si>
  <si>
    <t>http://ktmc.com/</t>
  </si>
  <si>
    <t>de230d38-85df-08e9-ac7d-c7ee5e180e8b</t>
  </si>
  <si>
    <t>Kesslers International</t>
  </si>
  <si>
    <t>http://www.kesslers.com</t>
  </si>
  <si>
    <t>b514e36a-806e-30e1-e158-7ff7131b50a7</t>
  </si>
  <si>
    <t>Kesson Group</t>
  </si>
  <si>
    <t>https://kessongroup.com/</t>
  </si>
  <si>
    <t>27a19dcd-43de-9fd2-3bc6-b83390035c3d</t>
  </si>
  <si>
    <t>Kesta Happening</t>
  </si>
  <si>
    <t>https://www.kestahappening.com</t>
  </si>
  <si>
    <t>9426e3c6-c1fa-a27d-c5c9-d8bb97be8288</t>
  </si>
  <si>
    <t>Keste</t>
  </si>
  <si>
    <t>http://www.keste.com</t>
  </si>
  <si>
    <t>f562fe3b-5bc8-3c60-77b4-996187f02cba</t>
  </si>
  <si>
    <t>Kester</t>
  </si>
  <si>
    <t>http://www.kester.com/</t>
  </si>
  <si>
    <t>6ce67a45-c086-2443-75c8-6a2576c99f89</t>
  </si>
  <si>
    <t>Kester Capital</t>
  </si>
  <si>
    <t>http://www.kestercapital.com/</t>
  </si>
  <si>
    <t>3a6478cf-4454-d4df-33d3-4790c0b750db</t>
  </si>
  <si>
    <t>Kesteven Management Documentation</t>
  </si>
  <si>
    <t>http://www.kesteven.com.au/</t>
  </si>
  <si>
    <t>f38f1aec-2e67-09cd-6688-595c1b8c11b0</t>
  </si>
  <si>
    <t>Kestra Financial</t>
  </si>
  <si>
    <t>http://www.kestrafinancial.com/</t>
  </si>
  <si>
    <t>7db06442-a5aa-67d2-1d5d-a8963faf6e08</t>
  </si>
  <si>
    <t>Kestral Security</t>
  </si>
  <si>
    <t>http://www.kestrelguards.co.uk</t>
  </si>
  <si>
    <t>314d57b3-9b71-f684-f00a-d6bcf89ef496</t>
  </si>
  <si>
    <t>Kestrel</t>
  </si>
  <si>
    <t>http://kestrelei.com</t>
  </si>
  <si>
    <t>0f534163-22df-a23a-bf5d-207169be86a3</t>
  </si>
  <si>
    <t>Kestrel Aircraft</t>
  </si>
  <si>
    <t>143f4a9c-19ba-6c00-7040-cd4968d8d40a</t>
  </si>
  <si>
    <t>Kestrel Asset Management</t>
  </si>
  <si>
    <t>http://www.kestrelasset.com</t>
  </si>
  <si>
    <t>f42ad75c-8281-df32-11d7-cb26449fee58</t>
  </si>
  <si>
    <t>Kestrel Associates</t>
  </si>
  <si>
    <t>http://www.kestrelassociates.com</t>
  </si>
  <si>
    <t>0742ee98-320f-1d98-c902-0ab3b606b652</t>
  </si>
  <si>
    <t>Kestrel Capital</t>
  </si>
  <si>
    <t>http://www.kestrelcapital.com</t>
  </si>
  <si>
    <t>56e0df0e-2da9-80b9-7ce8-8ae7fb9657d8</t>
  </si>
  <si>
    <t>Kestrel Capital Pty Ltd</t>
  </si>
  <si>
    <t>http://www.kestrelcapital.com.au</t>
  </si>
  <si>
    <t>50e91917-f083-792e-5254-9be48ad5749a</t>
  </si>
  <si>
    <t>Kestrel Enterprises</t>
  </si>
  <si>
    <t>9b7de5eb-d7ea-13a5-d313-e8ce7198aefa</t>
  </si>
  <si>
    <t>Kestrel IDM</t>
  </si>
  <si>
    <t>http://www.kestrelidm.com/</t>
  </si>
  <si>
    <t>62acf636-1270-a5c1-d46c-097ec0611dc9</t>
  </si>
  <si>
    <t>Kestrel Interactive</t>
  </si>
  <si>
    <t>http://www.kestrelinteractive.com</t>
  </si>
  <si>
    <t>55283382-17e5-c469-af64-b56935a57ec5</t>
  </si>
  <si>
    <t>Kestrel Investments</t>
  </si>
  <si>
    <t>http://www.kestrelinvestments.com/</t>
  </si>
  <si>
    <t>6883b104-64f6-9cbe-fee2-68404a9cdb37</t>
  </si>
  <si>
    <t>Kestrel Management</t>
  </si>
  <si>
    <t>http://kestrelmanagement.com</t>
  </si>
  <si>
    <t>04ef288b-588c-1b8e-2ee7-5cf76f9a9a5b</t>
  </si>
  <si>
    <t>Kestrel Materials</t>
  </si>
  <si>
    <t>http://materialcomforts.com/</t>
  </si>
  <si>
    <t>2ddb5796-7003-03a7-6ed8-068d4cdd8750</t>
  </si>
  <si>
    <t>Kestrel Solutions</t>
  </si>
  <si>
    <t>http://www.kestrelsolutions.com.au</t>
  </si>
  <si>
    <t>0d207072-f843-e4ed-9133-bc8685e644a9</t>
  </si>
  <si>
    <t>Kestrel Technologies</t>
  </si>
  <si>
    <t>http://kestreltechnology.com</t>
  </si>
  <si>
    <t>27b9990a-e15b-7849-9602-07d1958f805e</t>
  </si>
  <si>
    <t>Kestrel Venture Management</t>
  </si>
  <si>
    <t>http://www.kestrelvm.com</t>
  </si>
  <si>
    <t>c80a1f05-6934-def0-c2da-148f8ab246dc</t>
  </si>
  <si>
    <t>Kestronics</t>
  </si>
  <si>
    <t>https://kestronics.co.uk/</t>
  </si>
  <si>
    <t>b9f5234e-b926-3626-b451-3b3c5c67e89c</t>
  </si>
  <si>
    <t>Keswick Ventures</t>
  </si>
  <si>
    <t>http://keswickventures.com</t>
  </si>
  <si>
    <t>62b63c46-6605-1189-519e-4d7852deed98</t>
  </si>
  <si>
    <t>Ketab Technologies</t>
  </si>
  <si>
    <t>http://ketabtech.com</t>
  </si>
  <si>
    <t>8d0825af-e4ac-6cfc-d2a3-3965067d123f</t>
  </si>
  <si>
    <t>KETAMIND</t>
  </si>
  <si>
    <t>http://www.ketamind.com/</t>
  </si>
  <si>
    <t>25fcb894-1556-8039-5542-d3c3633a1471</t>
  </si>
  <si>
    <t>Ketamine For Life - San Diego</t>
  </si>
  <si>
    <t>http://www.ketamineforlife.com</t>
  </si>
  <si>
    <t>ebe2dbcb-faee-b28b-8069-fad9590fe9bb</t>
  </si>
  <si>
    <t>Ketch</t>
  </si>
  <si>
    <t>http://ketch.io</t>
  </si>
  <si>
    <t>80985339-f76a-6962-9bbf-1b4b8a0791bd</t>
  </si>
  <si>
    <t>Ketchapp</t>
  </si>
  <si>
    <t>http://www.ketchappstudio.com/</t>
  </si>
  <si>
    <t>64a032b0-2724-b19c-35d2-d6a1ba520699</t>
  </si>
  <si>
    <t>Ketchum</t>
  </si>
  <si>
    <t>https://www.ketchum.com/</t>
  </si>
  <si>
    <t>1b0e2163-cd27-dd8f-95c4-5f3a756052bf</t>
  </si>
  <si>
    <t>Ketchum Trading, LLC</t>
  </si>
  <si>
    <t>http://www.ketchumtrading.com</t>
  </si>
  <si>
    <t>56f20479-9ac4-7fed-5384-aa368dd6f848</t>
  </si>
  <si>
    <t>Ketchup</t>
  </si>
  <si>
    <t>http://www.ketchuponnews.com/</t>
  </si>
  <si>
    <t>de0e1d2f-cc85-aab7-d4d8-cf3e9b55c35f</t>
  </si>
  <si>
    <t>http://ketchup.is/</t>
  </si>
  <si>
    <t>cf30263c-893e-05e3-7950-f805f5b1496f</t>
  </si>
  <si>
    <t>http://www.useketchup.com/</t>
  </si>
  <si>
    <t>92df3783-8fee-e5e3-7dbc-aa86501a2ccd</t>
  </si>
  <si>
    <t>Ketchup Loyalty Marketing Company</t>
  </si>
  <si>
    <t>http://www.ketchuployalty.com/en</t>
  </si>
  <si>
    <t>f5d55076-b8fe-61f2-032a-3b49d16df206</t>
  </si>
  <si>
    <t>Ketchup Marketing Limited</t>
  </si>
  <si>
    <t>http://www.ketchup-marketing.co.uk</t>
  </si>
  <si>
    <t>ce79d680-0100-8f01-1017-0c6ee4c7cfed</t>
  </si>
  <si>
    <t>Ketchupp</t>
  </si>
  <si>
    <t>http://www.ketchupp.in/</t>
  </si>
  <si>
    <t>24541601-d518-a984-e844-33eae1bd0ad6</t>
  </si>
  <si>
    <t>Ketchuppp</t>
  </si>
  <si>
    <t>http://ketchuppp.com</t>
  </si>
  <si>
    <t>1109a761-3f05-b5e6-aade-b687d7b16d4e</t>
  </si>
  <si>
    <t>KeTech</t>
  </si>
  <si>
    <t>http://www.ketech.com</t>
  </si>
  <si>
    <t>9a2bab5f-64b6-4acc-0ca0-f47adba7dbcf</t>
  </si>
  <si>
    <t>Ketekelo</t>
  </si>
  <si>
    <t>https://www.ketekelo.es/</t>
  </si>
  <si>
    <t>8267ee1d-3a07-8594-fcc2-66a62194dee2</t>
  </si>
  <si>
    <t>Keter Plastic</t>
  </si>
  <si>
    <t>http://www.keter.com/</t>
  </si>
  <si>
    <t>669551ae-a1a8-abc9-3b81-65cce809709b</t>
  </si>
  <si>
    <t>Ketera</t>
  </si>
  <si>
    <t>http://www.ketera.com</t>
  </si>
  <si>
    <t>d7d4f9cf-5bd6-6a01-cf75-1cfe4cd3b4b8</t>
  </si>
  <si>
    <t>Ketings</t>
  </si>
  <si>
    <t>http://www.ketings.com</t>
  </si>
  <si>
    <t>158e41cc-2ed0-61ef-b83d-e72a29e3648e</t>
  </si>
  <si>
    <t>Keton University</t>
  </si>
  <si>
    <t>http://www.ketonuniversity.com/</t>
  </si>
  <si>
    <t>28cc050d-72c1-f36a-d451-e536f59320e7</t>
  </si>
  <si>
    <t>Ketone Slim</t>
  </si>
  <si>
    <t>http://ketoneslim.net/</t>
  </si>
  <si>
    <t>5c49c23f-fa09-f50c-1346-bf5025d6dbb9</t>
  </si>
  <si>
    <t>Ketpress Media</t>
  </si>
  <si>
    <t>http://ketpress.com</t>
  </si>
  <si>
    <t>86e026f5-1b4e-dc80-6f71-f5df252f6ec9</t>
  </si>
  <si>
    <t>Ketra</t>
  </si>
  <si>
    <t>http://www.ketra.com/</t>
  </si>
  <si>
    <t>dc788617-77bd-23ce-f0b9-18f66dd51f86</t>
  </si>
  <si>
    <t>Ketsel</t>
  </si>
  <si>
    <t>http://ketsel.com</t>
  </si>
  <si>
    <t>90aebbf3-06ac-d2dd-e443-d3bd51a2a68d</t>
  </si>
  <si>
    <t>Ketsu</t>
  </si>
  <si>
    <t>http://school.ketsu.org</t>
  </si>
  <si>
    <t>f3fbb213-105f-a3ca-93ce-57828a4cdd58</t>
  </si>
  <si>
    <t>Kettering College of Medical Arts</t>
  </si>
  <si>
    <t>http://www.kcma.edu/</t>
  </si>
  <si>
    <t>7aa583fc-69c0-06d3-9a28-9f127123511d</t>
  </si>
  <si>
    <t>Kettering Medical Center</t>
  </si>
  <si>
    <t>http://ketteringhealth.org</t>
  </si>
  <si>
    <t>19bac8c1-49e3-2b9e-af9c-46b5abd19c45</t>
  </si>
  <si>
    <t>Kettering University</t>
  </si>
  <si>
    <t>http://www.kettering.edu</t>
  </si>
  <si>
    <t>01cddd05-ba22-bc8e-bca7-8c9cd0238d9a</t>
  </si>
  <si>
    <t>Ketting Handel</t>
  </si>
  <si>
    <t>http://www.kettingbv.nl/engels/index-eng.html</t>
  </si>
  <si>
    <t>f3935813-9cab-1847-e771-8844698324a1</t>
  </si>
  <si>
    <t>Kettle</t>
  </si>
  <si>
    <t>https://kettlenyc.com</t>
  </si>
  <si>
    <t>1481b075-2afe-1678-9de4-99e7b695c3a6</t>
  </si>
  <si>
    <t>Kettle &amp; Brine</t>
  </si>
  <si>
    <t>https://kettleandbrine.com</t>
  </si>
  <si>
    <t>67561090-2721-577a-6102-2bfa4dfe444c</t>
  </si>
  <si>
    <t>Kettle Cove Enterprises</t>
  </si>
  <si>
    <t>http://kettlecoveenterprises.com/</t>
  </si>
  <si>
    <t>eaa8223c-5990-62eb-ee57-94b1feaf4b8b</t>
  </si>
  <si>
    <t>Kettle Creek Weddings</t>
  </si>
  <si>
    <t>http://www.kettlecreekweddings.com</t>
  </si>
  <si>
    <t>c62c6d44-069f-5eb6-5aee-78e825917c42</t>
  </si>
  <si>
    <t>Kettle Foods</t>
  </si>
  <si>
    <t>http://kettlefoods.com</t>
  </si>
  <si>
    <t>e0315d02-47ef-ce2a-5d6c-8398feffb184</t>
  </si>
  <si>
    <t>Kettle Group, Inc.</t>
  </si>
  <si>
    <t>https://www.kettlehq.com</t>
  </si>
  <si>
    <t>ec328566-3d4b-32f9-1db8-4dee1b59a515</t>
  </si>
  <si>
    <t>Kettle Partners</t>
  </si>
  <si>
    <t>http://www.kettlevc.com</t>
  </si>
  <si>
    <t>958089c6-f2e2-ca02-683e-9328f51b867e</t>
  </si>
  <si>
    <t>Kettlebeck</t>
  </si>
  <si>
    <t>http://kettlebeck.com</t>
  </si>
  <si>
    <t>20c0c4ad-b310-8ffc-7fa4-4d11c8e837bc</t>
  </si>
  <si>
    <t>KettlePost</t>
  </si>
  <si>
    <t>http://www.kettlepost.com</t>
  </si>
  <si>
    <t>2f3361ef-975b-6172-6b46-419e8540e58c</t>
  </si>
  <si>
    <t>Kettler</t>
  </si>
  <si>
    <t>http://www.kettler.com</t>
  </si>
  <si>
    <t>4967d50d-ebe7-1fae-ac5c-b0c0c829c11e</t>
  </si>
  <si>
    <t>KettleSpace</t>
  </si>
  <si>
    <t>https://www.kettlespace.com</t>
  </si>
  <si>
    <t>400e4f46-bd0a-7181-4fe8-eb9df1216335</t>
  </si>
  <si>
    <t>KettleSwell</t>
  </si>
  <si>
    <t>http://www.kettleswell.com</t>
  </si>
  <si>
    <t>acdaa8b7-45e2-4432-e9c4-1e5b045a3164</t>
  </si>
  <si>
    <t>Ketto</t>
  </si>
  <si>
    <t>http://ketto.org</t>
  </si>
  <si>
    <t>cb968221-abdc-2035-91b9-9c81ccb434b7</t>
  </si>
  <si>
    <t>ketubahstore</t>
  </si>
  <si>
    <t>http://ketubahstore.com/</t>
  </si>
  <si>
    <t>0fb785a3-6df6-3a23-8df3-66f8ec848a53</t>
  </si>
  <si>
    <t>Ketup</t>
  </si>
  <si>
    <t>http://ketup.com</t>
  </si>
  <si>
    <t>c08696c0-1a25-4ab1-6802-dcb84d6d4645</t>
  </si>
  <si>
    <t>KeuchenParadise</t>
  </si>
  <si>
    <t>http://www.keuchenparadise.com</t>
  </si>
  <si>
    <t>f1c4cfdc-6b40-8a0f-a8a5-fc3e2f4dbbe7</t>
  </si>
  <si>
    <t>KeuGo</t>
  </si>
  <si>
    <t>http://http//www.keugo.com/</t>
  </si>
  <si>
    <t>f3cf49d2-1df4-0aa3-1291-96b908093be2</t>
  </si>
  <si>
    <t>Keuka College</t>
  </si>
  <si>
    <t>http://www.keuka.edu/</t>
  </si>
  <si>
    <t>2d414a48-adf2-9cb7-876a-1ee4cebc7bbb</t>
  </si>
  <si>
    <t>Keuken Ltd</t>
  </si>
  <si>
    <t>http://keuken.co.uk</t>
  </si>
  <si>
    <t>c4f022bc-9a96-bbab-4d8e-0b8191cd801d</t>
  </si>
  <si>
    <t>keukens</t>
  </si>
  <si>
    <t>http://www.janvansundert.nl/keukens</t>
  </si>
  <si>
    <t>58a57f9e-3a5b-9960-11f1-ab727eb5f35a</t>
  </si>
  <si>
    <t>Keukey</t>
  </si>
  <si>
    <t>http://keukey.com</t>
  </si>
  <si>
    <t>e5c2cb43-cf63-5b5a-7fe7-c0a6c447f840</t>
  </si>
  <si>
    <t>Keups</t>
  </si>
  <si>
    <t>http://keups.com</t>
  </si>
  <si>
    <t>9aba3de1-60ed-9ae1-c9e3-71eaf5beb750</t>
  </si>
  <si>
    <t>Keupy</t>
  </si>
  <si>
    <t>http://keupy.com/</t>
  </si>
  <si>
    <t>35b0afae-8590-66ae-d7ba-cf6aceda7d9b</t>
  </si>
  <si>
    <t>Keurig</t>
  </si>
  <si>
    <t>http://www.keurig.ca</t>
  </si>
  <si>
    <t>da4abf88-9b69-e2f3-1d1e-d17a5f875106</t>
  </si>
  <si>
    <t>Keurig Green Mountain</t>
  </si>
  <si>
    <t>http://www.keuriggreenmountain.com</t>
  </si>
  <si>
    <t>c4e0cfd3-246b-6b54-979a-70d565372a86</t>
  </si>
  <si>
    <t>Keveran</t>
  </si>
  <si>
    <t>http://keveran.com/</t>
  </si>
  <si>
    <t>89f29ab9-a307-192e-9aab-13aa4c1a4a89</t>
  </si>
  <si>
    <t>Kevin Allan Dooley</t>
  </si>
  <si>
    <t>http://www.kevindooleyinc.com/</t>
  </si>
  <si>
    <t>e74d8ea8-c475-811d-8cab-65caa7340947</t>
  </si>
  <si>
    <t>Kevin Brownlow Creative</t>
  </si>
  <si>
    <t>http://www.kevinbrownlowcreative.com</t>
  </si>
  <si>
    <t>29cfb43c-de85-b7fa-cf22-dd516bdaded1</t>
  </si>
  <si>
    <t>Kevin Devoto California Solar</t>
  </si>
  <si>
    <t>http://kevin-devoto.com/</t>
  </si>
  <si>
    <t>ade123a6-d5ab-1f9d-471f-cde6abe2dcc7</t>
  </si>
  <si>
    <t>Kevin Devoto Ohio Realtor</t>
  </si>
  <si>
    <t>http://kevindevotorealty.com</t>
  </si>
  <si>
    <t>4fe175fb-3036-bca1-ada3-04e4f24d0ca5</t>
  </si>
  <si>
    <t>Kevin Devoto Solar Panel Company</t>
  </si>
  <si>
    <t>a3b99c20-4a44-62df-411d-40dac707822a</t>
  </si>
  <si>
    <t>Kevin Foong Consulting Group</t>
  </si>
  <si>
    <t>http://www.kevinfoongcg.com/</t>
  </si>
  <si>
    <t>6f93de26-6d95-865f-7d24-c0c8691b43fd</t>
  </si>
  <si>
    <t>Kevin Guest House</t>
  </si>
  <si>
    <t>https://kevinguesthouse.org/default.aspx</t>
  </si>
  <si>
    <t>7d93c6f1-f7c1-e101-7580-de78d0632519</t>
  </si>
  <si>
    <t>Kevin Kennon Architects</t>
  </si>
  <si>
    <t>http://kevinkennon.net/</t>
  </si>
  <si>
    <t>3e23a9cd-85d0-ec63-b08d-cbae0bf184be</t>
  </si>
  <si>
    <t>Kevin Le Vu Photography</t>
  </si>
  <si>
    <t>http://www.kevinlevuweddings.com</t>
  </si>
  <si>
    <t>d16c6bae-e227-f9d1-3d2b-7243af3a0fd3</t>
  </si>
  <si>
    <t>Kevin McGowan</t>
  </si>
  <si>
    <t>http://www.exportease.xyz</t>
  </si>
  <si>
    <t>0118c626-e1a9-cce0-30b8-e1c4c89778b5</t>
  </si>
  <si>
    <t>Kevin Miole Trades</t>
  </si>
  <si>
    <t>http://www.kevinmioletrades.com</t>
  </si>
  <si>
    <t>d1399416-76d6-3739-a15a-2bc3398dc280</t>
  </si>
  <si>
    <t>Kevin P. Martin &amp; Associates</t>
  </si>
  <si>
    <t>http://www.kpm-us.com</t>
  </si>
  <si>
    <t>0ee76447-ca4c-c8e1-f9fa-6bcf81a0e725</t>
  </si>
  <si>
    <t>Kevin Park Design</t>
  </si>
  <si>
    <t>http://www.kevinparkblog.com/</t>
  </si>
  <si>
    <t>65fa409e-4128-9039-ed53-16fade452cc5</t>
  </si>
  <si>
    <t>Kevin Shepherd, Attorney at Law</t>
  </si>
  <si>
    <t>http://www.kevinshepherdattorney.com/</t>
  </si>
  <si>
    <t>1401bf91-21eb-986f-ccc8-6c78447b14c1</t>
  </si>
  <si>
    <t>Kevin Thatcher &amp; Associates Ltd.</t>
  </si>
  <si>
    <t>http://www.billfixer.com</t>
  </si>
  <si>
    <t>d32a7aff-0d54-388b-b246-9122c311b318</t>
  </si>
  <si>
    <t>Kevin Wiles LTD</t>
  </si>
  <si>
    <t>http://www.kevinwiles.co.uk</t>
  </si>
  <si>
    <t>b8d3df8a-b69d-9730-853e-63f94bb1c9b0</t>
  </si>
  <si>
    <t>Kevington Advisors</t>
  </si>
  <si>
    <t>http://kevingtonadvisors.com/</t>
  </si>
  <si>
    <t>5da79a75-254e-5c82-600a-e309304d640d</t>
  </si>
  <si>
    <t>Kevinjhonson</t>
  </si>
  <si>
    <t>http://www.emailsuport.com/aol-support.html</t>
  </si>
  <si>
    <t>06aea551-16cd-2c26-5640-eea3296a3aa3</t>
  </si>
  <si>
    <t>Kevins Vans</t>
  </si>
  <si>
    <t>http://www.kevinsvans.com/</t>
  </si>
  <si>
    <t>2085b959-fa84-ed23-24ff-90c36ab5ff9f</t>
  </si>
  <si>
    <t>KeVita</t>
  </si>
  <si>
    <t>http://kevita.com/</t>
  </si>
  <si>
    <t>8c72f6ea-a436-fbda-9f3f-c408897d27c9</t>
  </si>
  <si>
    <t>Kevlar Playing Cards</t>
  </si>
  <si>
    <t>https://www.kickstarter.com/projects/slykly/kevlar-playing-cards</t>
  </si>
  <si>
    <t>aa2ea3e7-3736-e5fa-948d-a711bb60cc5c</t>
  </si>
  <si>
    <t>KEVRO</t>
  </si>
  <si>
    <t>https://www.kevro.co.za/</t>
  </si>
  <si>
    <t>57c5f191-cbee-16c2-ab34-fec2687b4d2c</t>
  </si>
  <si>
    <t>Kevstel Group</t>
  </si>
  <si>
    <t>http://www.kevstelgroup.com</t>
  </si>
  <si>
    <t>f588c716-8e9e-c0b6-ab43-ab75560da3e4</t>
  </si>
  <si>
    <t>Kevy</t>
  </si>
  <si>
    <t>http://www.kevy.com</t>
  </si>
  <si>
    <t>863c630c-37d6-d7b1-9138-502310a8332a</t>
  </si>
  <si>
    <t>Kevyn Aucoin Beauty</t>
  </si>
  <si>
    <t>http://kevynaucoin.com/</t>
  </si>
  <si>
    <t>e4d35600-16b3-f78d-c2ce-3279bdf1e89f</t>
  </si>
  <si>
    <t>KEW Engg. &amp; Mfg. Pvt. Ltd.</t>
  </si>
  <si>
    <t>http://www.kew.net.in/</t>
  </si>
  <si>
    <t>dfaaf903-cc0d-43f2-4edb-e314cdbf8e99</t>
  </si>
  <si>
    <t>KEW ENGG. &amp; MFG. PVT. LTD.</t>
  </si>
  <si>
    <t>http://www.kew.net.in</t>
  </si>
  <si>
    <t>36262fe0-110c-5f8c-f93b-3378628682d3</t>
  </si>
  <si>
    <t>Kew Green Preparatory School</t>
  </si>
  <si>
    <t>http://www.kgps.co.uk/</t>
  </si>
  <si>
    <t>6da10f7d-b1e4-90d8-20d4-38e3c9752f5f</t>
  </si>
  <si>
    <t>KEW Group</t>
  </si>
  <si>
    <t>http://kewgroup.com</t>
  </si>
  <si>
    <t>cf4a476b-bc78-7dd9-9459-f0c3bd9ddf06</t>
  </si>
  <si>
    <t>Kewaunee Fabrications</t>
  </si>
  <si>
    <t>http://www.kewauneefabrications.com/</t>
  </si>
  <si>
    <t>3ff44084-5ebc-c8b2-4364-d5586640a9a3</t>
  </si>
  <si>
    <t>KEWAZO</t>
  </si>
  <si>
    <t>http://www.kewazo.com</t>
  </si>
  <si>
    <t>a3248394-5fcf-d455-8f76-feae2979be5a</t>
  </si>
  <si>
    <t>Kewe</t>
  </si>
  <si>
    <t>http://www.kewe.co</t>
  </si>
  <si>
    <t>1ecc8eff-53f9-ac39-2624-a2a15d75ad90</t>
  </si>
  <si>
    <t>Kewego</t>
  </si>
  <si>
    <t>http://www.kewego.com</t>
  </si>
  <si>
    <t>6013e155-0925-8dac-21d9-97177bd0b185</t>
  </si>
  <si>
    <t>Kewelta</t>
  </si>
  <si>
    <t>https://www.kewelta.com</t>
  </si>
  <si>
    <t>d0cb0c54-91f9-4661-0a79-8051e8c639c8</t>
  </si>
  <si>
    <t>Kewen</t>
  </si>
  <si>
    <t>http://kewenapp.com</t>
  </si>
  <si>
    <t>5d47362d-d82d-2e48-2314-9a39a45b8c6d</t>
  </si>
  <si>
    <t>Keweno</t>
  </si>
  <si>
    <t>http://keweno.com/</t>
  </si>
  <si>
    <t>c03add9b-6f42-7544-2913-bad629ad6bfb</t>
  </si>
  <si>
    <t>Kewill</t>
  </si>
  <si>
    <t>http://www.kewill.com</t>
  </si>
  <si>
    <t>d429e5bf-c33c-035c-eee0-1f5f9d9d903f</t>
  </si>
  <si>
    <t>Kewl Circle Inc</t>
  </si>
  <si>
    <t>http://www.kewlcircle.com</t>
  </si>
  <si>
    <t>8a6b2955-7748-b4a5-f797-3c939e96c752</t>
  </si>
  <si>
    <t>Kewl Innovations</t>
  </si>
  <si>
    <t>http://kewlinnovations.com</t>
  </si>
  <si>
    <t>f538bd40-7699-785d-c4a6-fc297195594e</t>
  </si>
  <si>
    <t>KewlRack</t>
  </si>
  <si>
    <t>http://kewlrack.com</t>
  </si>
  <si>
    <t>3df055d8-d9e1-bfbb-0f4a-d40f68bcf0f8</t>
  </si>
  <si>
    <t>KEWTEA KOREA</t>
  </si>
  <si>
    <t>http://kewtea.com</t>
  </si>
  <si>
    <t>95214c29-b6e9-1ffa-e345-b862edcdcb48</t>
  </si>
  <si>
    <t>KEXINO</t>
  </si>
  <si>
    <t>https://kexino.com</t>
  </si>
  <si>
    <t>f27e541a-73ce-790e-8f36-ac993d6a97cb</t>
  </si>
  <si>
    <t>KEXP 90.3 FM</t>
  </si>
  <si>
    <t>http://kexp.org/</t>
  </si>
  <si>
    <t>f38f04a7-a96e-9490-e727-fbd148f5d381</t>
  </si>
  <si>
    <t>KEXPlorer.com</t>
  </si>
  <si>
    <t>http://www.kexplorer.com</t>
  </si>
  <si>
    <t>835e3958-c99e-8f92-2640-bafb4ec831a9</t>
  </si>
  <si>
    <t>Kextil</t>
  </si>
  <si>
    <t>http://www.kextil.com</t>
  </si>
  <si>
    <t>9733d2e1-db3a-84b2-aa13-a41ef3349dd0</t>
  </si>
  <si>
    <t>Key 2 homes</t>
  </si>
  <si>
    <t>http://www.key2homes.in</t>
  </si>
  <si>
    <t>4badfab2-ba10-6235-52bc-a4b99755bf4d</t>
  </si>
  <si>
    <t>Key Administrative Associates</t>
  </si>
  <si>
    <t>http://www.keyadministrativeassociates.com</t>
  </si>
  <si>
    <t>c5415a75-d73c-ae90-2311-0fbdae244a89</t>
  </si>
  <si>
    <t>Key ASIC Bhd</t>
  </si>
  <si>
    <t>http://www.keyasic.com/</t>
  </si>
  <si>
    <t>09922fa6-04ba-36c7-1032-b6a305dbf836</t>
  </si>
  <si>
    <t>Key ASIC, Inc.</t>
  </si>
  <si>
    <t>564e8d5c-b1a3-bfad-7b6e-8299c348c6b7</t>
  </si>
  <si>
    <t>Key Associates, Inc.</t>
  </si>
  <si>
    <t>http://keyassociatesinc.com</t>
  </si>
  <si>
    <t>73331c10-4a9c-134c-3e37-61f8823fd0c3</t>
  </si>
  <si>
    <t>Key Benefit Administrators</t>
  </si>
  <si>
    <t>http://www.keybenefit.com/</t>
  </si>
  <si>
    <t>c09c50ac-8327-41c8-826f-716e53e9d72a</t>
  </si>
  <si>
    <t>Key Brand Entertainment, Inc.</t>
  </si>
  <si>
    <t>http://www.johngore.com</t>
  </si>
  <si>
    <t>7e1bcdc5-ab7e-78ad-60f3-70eaae5bb07f</t>
  </si>
  <si>
    <t>Key Buick GMC</t>
  </si>
  <si>
    <t>http://www.keybuickgmc.com/homepage</t>
  </si>
  <si>
    <t>a0a6402d-e378-9fdd-3f22-047a4083b54e</t>
  </si>
  <si>
    <t>Key Butler</t>
  </si>
  <si>
    <t>https://www.keybutler.dk/</t>
  </si>
  <si>
    <t>8a4fd689-6423-6842-50aa-a7e2e0a11301</t>
  </si>
  <si>
    <t>Key Capital</t>
  </si>
  <si>
    <t>http://www.keycapital.it/</t>
  </si>
  <si>
    <t>2ea3b265-d051-c671-dc75-c486d27ebbe4</t>
  </si>
  <si>
    <t>http://www.keycapital.ch/</t>
  </si>
  <si>
    <t>86fc1d67-537d-1f9f-210c-5213018fe635</t>
  </si>
  <si>
    <t>Key Capital Partners</t>
  </si>
  <si>
    <t>http://www.keycapitalpartners.co.uk</t>
  </si>
  <si>
    <t>8ad61ba8-ec55-00ae-8902-96af36c58cb5</t>
  </si>
  <si>
    <t>Key City Insurance</t>
  </si>
  <si>
    <t>http://www.keycityinsuranceutah.com</t>
  </si>
  <si>
    <t>3d42518b-6649-4503-ee41-e825cdb26f2d</t>
  </si>
  <si>
    <t>Key College, Dania</t>
  </si>
  <si>
    <t>http://www.keycollege.edu/</t>
  </si>
  <si>
    <t>f72a4479-5121-3a06-9240-ad5b63eea532</t>
  </si>
  <si>
    <t>Key Competitors</t>
  </si>
  <si>
    <t>http://www.keycompetitors.com</t>
  </si>
  <si>
    <t>ee0c638d-dffc-062d-e335-4716ccfe6bf1</t>
  </si>
  <si>
    <t>KEY Concierge</t>
  </si>
  <si>
    <t>https://key.co/</t>
  </si>
  <si>
    <t>37b6f64b-1592-d968-f056-9bc701abfe6b</t>
  </si>
  <si>
    <t>Key Connections</t>
  </si>
  <si>
    <t>http://www.keyconnections.co.za</t>
  </si>
  <si>
    <t>43cf8df4-2ec2-14ba-fc7d-7da4f809b80c</t>
  </si>
  <si>
    <t>Key Consulting</t>
  </si>
  <si>
    <t>http://www.consulting.ky/</t>
  </si>
  <si>
    <t>924688ae-910e-61cd-ed4d-3b0e1b7e06a2</t>
  </si>
  <si>
    <t>Key Control</t>
  </si>
  <si>
    <t>http://key-control.se</t>
  </si>
  <si>
    <t>c253ee4b-795f-8fed-c8f2-02db0fe06d1c</t>
  </si>
  <si>
    <t>Key Crossing</t>
  </si>
  <si>
    <t>http://www.keycrossing.com/</t>
  </si>
  <si>
    <t>12494b76-580b-9fa9-f487-fb02df48f5ac</t>
  </si>
  <si>
    <t>Key Curriculum</t>
  </si>
  <si>
    <t>http://www.keycurriculum.com/</t>
  </si>
  <si>
    <t>b9cdbf1b-9184-e8c4-d480-a452fc8aa0e6</t>
  </si>
  <si>
    <t>Key Cybersecurity</t>
  </si>
  <si>
    <t>http://www.keycybersecurity.com/</t>
  </si>
  <si>
    <t>2e2e8161-9c29-5e6d-074a-153136c60696</t>
  </si>
  <si>
    <t>Key Design Websites</t>
  </si>
  <si>
    <t>http://www.keydesignwebsites.com</t>
  </si>
  <si>
    <t>9b04f6ad-f19a-9657-d118-2eeab39988a3</t>
  </si>
  <si>
    <t>KEY Difference</t>
  </si>
  <si>
    <t>http://www.keydifference.com</t>
  </si>
  <si>
    <t>3823fbe5-47b8-471d-d89c-7a394cf626bc</t>
  </si>
  <si>
    <t>Key Elements Marketing</t>
  </si>
  <si>
    <t>http://www.marketing91.com</t>
  </si>
  <si>
    <t>8bee9467-6da4-522f-0691-82a49375082d</t>
  </si>
  <si>
    <t>Key Energy Services</t>
  </si>
  <si>
    <t>http://www.keyenergy.com/</t>
  </si>
  <si>
    <t>b8e6d639-d2f4-fd36-4032-dd1ffd068389</t>
  </si>
  <si>
    <t>Key Equipment Finance</t>
  </si>
  <si>
    <t>http://www.keyequipmentfinance.com</t>
  </si>
  <si>
    <t>db9a67dc-0ff4-b84f-e2d9-44b6884818af</t>
  </si>
  <si>
    <t>Key Forensic Services</t>
  </si>
  <si>
    <t>http://www.keyforensic.co.uk/</t>
  </si>
  <si>
    <t>7c80f601-3698-b2a5-b8a9-33e21c6d6a86</t>
  </si>
  <si>
    <t>Key Freelancer Inc.</t>
  </si>
  <si>
    <t>http://www.keyfreelancer.com</t>
  </si>
  <si>
    <t>f7703c87-e20c-976e-06df-440b9b789ed7</t>
  </si>
  <si>
    <t>Key Fund</t>
  </si>
  <si>
    <t>http://thekeyfund.co.uk/</t>
  </si>
  <si>
    <t>b43d3005-3b0b-2c31-0e75-232c3759dcbf</t>
  </si>
  <si>
    <t>Key Health Institute of Edmond</t>
  </si>
  <si>
    <t>http://keyhealthinstitute.com</t>
  </si>
  <si>
    <t>6c963f0f-6135-23da-1e17-a05443299f20</t>
  </si>
  <si>
    <t>Key Health Medical Solutions</t>
  </si>
  <si>
    <t>http://www.keyhealth.net/</t>
  </si>
  <si>
    <t>2270015a-2c8e-cb33-3251-d78dbdb40dbb</t>
  </si>
  <si>
    <t>Key Information Systems, Inc.</t>
  </si>
  <si>
    <t>http://www.keyinfo.com</t>
  </si>
  <si>
    <t>c65afde6-1b55-c316-17b6-57236e0b8f2e</t>
  </si>
  <si>
    <t>key infuser</t>
  </si>
  <si>
    <t>http://keyinfuser.com</t>
  </si>
  <si>
    <t>d738f575-3625-750e-d794-05e8fe4e1733</t>
  </si>
  <si>
    <t>Key Ingredient Corporation</t>
  </si>
  <si>
    <t>http://www.keyingredient.com</t>
  </si>
  <si>
    <t>a094e334-8b51-7efd-5b6b-3b70967efa5b</t>
  </si>
  <si>
    <t>Key Insurance Agency</t>
  </si>
  <si>
    <t>http://www.key-ins.com</t>
  </si>
  <si>
    <t>7dbfffe6-75e6-cce1-4488-904e23604b41</t>
  </si>
  <si>
    <t>Key Investment</t>
  </si>
  <si>
    <t>https://www.key.com</t>
  </si>
  <si>
    <t>bf77fd17-47b2-124d-047f-5c31a1e242a1</t>
  </si>
  <si>
    <t>Key Key Cleaning Services</t>
  </si>
  <si>
    <t>http://www.keykeycleaning.com/</t>
  </si>
  <si>
    <t>247946a0-4d85-ae07-a37e-6fd478e3e9c1</t>
  </si>
  <si>
    <t>Key Laser Institute</t>
  </si>
  <si>
    <t>http://www.keylaserinstitute.com/</t>
  </si>
  <si>
    <t>cac1463c-c9db-6a3b-24e1-b99c4326502e</t>
  </si>
  <si>
    <t>Key Lime Interactive</t>
  </si>
  <si>
    <t>http://www.keylimeinteractive.com</t>
  </si>
  <si>
    <t>085a3e5d-eb99-dbb1-f421-5debdaf0bb2e</t>
  </si>
  <si>
    <t>Key Marketing Advantage</t>
  </si>
  <si>
    <t>http://keymarketingcorp.com/</t>
  </si>
  <si>
    <t>67155236-becf-ee9a-4e0a-e4f266297149</t>
  </si>
  <si>
    <t>Key Media ltd.</t>
  </si>
  <si>
    <t>http://www.keymedia.com.au</t>
  </si>
  <si>
    <t>6e2de426-7da1-4380-242b-65435a391a92</t>
  </si>
  <si>
    <t>Key Minor</t>
  </si>
  <si>
    <t>http://www.keyminor.com</t>
  </si>
  <si>
    <t>0cb87dbb-760c-1873-b479-f9b42bd27e13</t>
  </si>
  <si>
    <t>Key Norsk</t>
  </si>
  <si>
    <t>http://keynorsk.eu/</t>
  </si>
  <si>
    <t>593f7dbd-abbd-27fe-96d9-6cf35a8a8978</t>
  </si>
  <si>
    <t>Key Plastics</t>
  </si>
  <si>
    <t>http://www.keyplastics.com/</t>
  </si>
  <si>
    <t>0cf3c4d8-43e8-a1e3-56bf-e7d46e05637d</t>
  </si>
  <si>
    <t>KEY PLEASE</t>
  </si>
  <si>
    <t>https://www.leasingrobot.com/</t>
  </si>
  <si>
    <t>dc9be616-b735-71ff-e87a-f559f30e5a9c</t>
  </si>
  <si>
    <t>KEY Pleasure</t>
  </si>
  <si>
    <t>http://keypleasure.com</t>
  </si>
  <si>
    <t>bdf996f3-f747-d910-a11a-b15e1130cc3e</t>
  </si>
  <si>
    <t>Key Point Preschools of Coral Gables</t>
  </si>
  <si>
    <t>http://www.keypointacademycoralgables.com/</t>
  </si>
  <si>
    <t>93bcbfcb-7265-81ee-7e30-24e7c221e7e6</t>
  </si>
  <si>
    <t>Key Principal Partners</t>
  </si>
  <si>
    <t>http://www.kppinvest.com/</t>
  </si>
  <si>
    <t>a0ea5d6d-0943-23ee-a77d-2302bc8dc630</t>
  </si>
  <si>
    <t>Key Property Group</t>
  </si>
  <si>
    <t>http://businessvaluersydney.com.au/</t>
  </si>
  <si>
    <t>339765aa-2783-31f4-bdf7-373a281560e0</t>
  </si>
  <si>
    <t>Key Resin Co.</t>
  </si>
  <si>
    <t>http://www.keyresin.com</t>
  </si>
  <si>
    <t>020da772-12d7-f936-e53d-85f6100b9604</t>
  </si>
  <si>
    <t>Key Resources</t>
  </si>
  <si>
    <t>http://www.keyresourcesinc.com</t>
  </si>
  <si>
    <t>37baab6c-3fd6-dcdb-3aa6-8d108a6f6809</t>
  </si>
  <si>
    <t>Key Retirement</t>
  </si>
  <si>
    <t>https://www.keyretirement.co.uk/</t>
  </si>
  <si>
    <t>079c9bfe-e626-582e-9567-2895415e3790</t>
  </si>
  <si>
    <t>Key Ring</t>
  </si>
  <si>
    <t>http://www.keyringapp.com</t>
  </si>
  <si>
    <t>2b3e070d-4d2c-13c4-b022-3a44b42c9b62</t>
  </si>
  <si>
    <t>Key Safety Systems</t>
  </si>
  <si>
    <t>http://www.keysafetyinc.com/</t>
  </si>
  <si>
    <t>ae0509e8-5083-a5a8-71cd-43082efe253e</t>
  </si>
  <si>
    <t>Key Software Services Pvt Ltd</t>
  </si>
  <si>
    <t>http://www.keysoftwareservices.co.in</t>
  </si>
  <si>
    <t>a9c480b8-e0e7-1c46-451e-a5c4995149c9</t>
  </si>
  <si>
    <t>Key Surgical</t>
  </si>
  <si>
    <t>http://www.keysurgical.com</t>
  </si>
  <si>
    <t>51f7cc5d-3ae2-8556-9e27-c5381d847f44</t>
  </si>
  <si>
    <t>Key Technology</t>
  </si>
  <si>
    <t>http://www.key.net/</t>
  </si>
  <si>
    <t>b3e7ef89-764e-c759-3d32-7be0eb72e066</t>
  </si>
  <si>
    <t>KEY TO OFFICE</t>
  </si>
  <si>
    <t>https://keytooffice.com/pages/uber-key-to-office</t>
  </si>
  <si>
    <t>8bee89b3-4b0f-73bc-2df7-b47b3fcc26cb</t>
  </si>
  <si>
    <t>Key To Success</t>
  </si>
  <si>
    <t>http://www.keytosuccess.com</t>
  </si>
  <si>
    <t>921c5524-d37b-5693-ce07-c0eed2494c67</t>
  </si>
  <si>
    <t>Key Travel</t>
  </si>
  <si>
    <t>http://keytravel.com</t>
  </si>
  <si>
    <t>7d19f2ce-efd0-db6b-c034-4c58d1f03373</t>
  </si>
  <si>
    <t>Key Tronic</t>
  </si>
  <si>
    <t>http://www.keytronic.com/</t>
  </si>
  <si>
    <t>acfbb3ed-4ed3-08d9-7d39-580b6ab2a98e</t>
  </si>
  <si>
    <t>Key Valet</t>
  </si>
  <si>
    <t>http://www.keyvaletinc.com</t>
  </si>
  <si>
    <t>2641e3ae-ba05-5d5b-5c22-1662f7f9b361</t>
  </si>
  <si>
    <t>Key Value</t>
  </si>
  <si>
    <t>http://keyvalue.jp/</t>
  </si>
  <si>
    <t>94dc4725-279e-a8e2-6e20-c269b9e13441</t>
  </si>
  <si>
    <t>Key Valve Technologies</t>
  </si>
  <si>
    <t>http://www.keyvalve.com</t>
  </si>
  <si>
    <t>87183418-48f2-176d-72e4-a18ea6359cb5</t>
  </si>
  <si>
    <t>Key Venture Partners</t>
  </si>
  <si>
    <t>http://www.key.com/keyventurepartners/index.html</t>
  </si>
  <si>
    <t>830ae4ee-5296-2180-e4f0-dc45093628e0</t>
  </si>
  <si>
    <t>Key Webs</t>
  </si>
  <si>
    <t>http://keywebs.ie</t>
  </si>
  <si>
    <t>4033ecea-e15d-5fd5-19af-2cd5cf95e1a9</t>
  </si>
  <si>
    <t>Key West Cocktail Cruise</t>
  </si>
  <si>
    <t>http://www.keywestcocktailcruise.com/</t>
  </si>
  <si>
    <t>8d6075ff-6a92-53d3-eedb-81bdad139389</t>
  </si>
  <si>
    <t>Key West Video Inc.</t>
  </si>
  <si>
    <t>http://www.keywestvideo.com</t>
  </si>
  <si>
    <t>e4357d3d-497d-a571-a119-d9639684c3b4</t>
  </si>
  <si>
    <t>Key Wise</t>
  </si>
  <si>
    <t>http://keywise.co/</t>
  </si>
  <si>
    <t>39105f16-d7a9-8551-483e-d26f08768c52</t>
  </si>
  <si>
    <t>Key-BnB</t>
  </si>
  <si>
    <t>https://key-bnb.com/en</t>
  </si>
  <si>
    <t>9d010d99-40de-f3ef-65c6-8a32567e5bc8</t>
  </si>
  <si>
    <t>Key-Systems GmbH</t>
  </si>
  <si>
    <t>https://www.key-systems.net</t>
  </si>
  <si>
    <t>be81b10f-475a-b2a4-fa4b-08c7521010b3</t>
  </si>
  <si>
    <t>Key2Cell</t>
  </si>
  <si>
    <t>http://www.key2cell.com</t>
  </si>
  <si>
    <t>0cfdfba0-b8e1-cd6f-ff9d-82cb0e4590ca</t>
  </si>
  <si>
    <t>Key2Print.com</t>
  </si>
  <si>
    <t>http://key2print.com</t>
  </si>
  <si>
    <t>f48c445e-a8ec-d873-a631-96c83d7956b6</t>
  </si>
  <si>
    <t>Key3Media</t>
  </si>
  <si>
    <t>http://www.key3media.com/</t>
  </si>
  <si>
    <t>931e5ac2-bbc5-8ba3-12aa-fa7963e4a213</t>
  </si>
  <si>
    <t>Keyade</t>
  </si>
  <si>
    <t>http://www.keyade.com/</t>
  </si>
  <si>
    <t>7b92721d-f05e-4d0a-d9ba-e78c27917db2</t>
  </si>
  <si>
    <t>KeyAGENT</t>
  </si>
  <si>
    <t>http://www.keyagent.co.uk</t>
  </si>
  <si>
    <t>affe5144-2753-af66-1e0f-2661d2b9c905</t>
  </si>
  <si>
    <t>KeyANDCloud</t>
  </si>
  <si>
    <t>http://www.keyandcloud.com/</t>
  </si>
  <si>
    <t>e3d26775-4191-5cf4-084d-c1d5a6ee7219</t>
  </si>
  <si>
    <t>KeyBanc Capital Markets</t>
  </si>
  <si>
    <t>a668fc28-5790-d993-422c-7d7df631098d</t>
  </si>
  <si>
    <t>Keybank</t>
  </si>
  <si>
    <t>http://www.key.com/personal/index.jsp/?key=com</t>
  </si>
  <si>
    <t>bf95acc0-0f08-b162-bd5d-debea00494b1</t>
  </si>
  <si>
    <t>Keybase</t>
  </si>
  <si>
    <t>https://keybase.io/</t>
  </si>
  <si>
    <t>d2f20f5d-39f7-4cb7-2f8d-085fbafe5705</t>
  </si>
  <si>
    <t>Keybate</t>
  </si>
  <si>
    <t>http://www.keybate.com/</t>
  </si>
  <si>
    <t>269b8fde-3655-888a-be90-10656abfe467</t>
  </si>
  <si>
    <t>Keybee Keyboard</t>
  </si>
  <si>
    <t>http://www.keybee.it/</t>
  </si>
  <si>
    <t>6234a2c6-9fe4-aea6-9416-077f816f5c8b</t>
  </si>
  <si>
    <t>Keyboard LEDs</t>
  </si>
  <si>
    <t>http://keyboard-leds.com</t>
  </si>
  <si>
    <t>9e47967f-1271-e3c1-77fb-c8f014419aa2</t>
  </si>
  <si>
    <t>Keyboard Magazine</t>
  </si>
  <si>
    <t>http://www.keyboardmag.com</t>
  </si>
  <si>
    <t>4b83da3a-cdd7-701f-b30f-827443d1c427</t>
  </si>
  <si>
    <t>Keyboardio</t>
  </si>
  <si>
    <t>http://keyboard.io</t>
  </si>
  <si>
    <t>caba79f8-5e67-7894-0c41-1f023819b4d7</t>
  </si>
  <si>
    <t>Keybol</t>
  </si>
  <si>
    <t>http://keybol.newgrounds.com</t>
  </si>
  <si>
    <t>eceae18c-9c62-4a4f-0119-9f771a513467</t>
  </si>
  <si>
    <t>KeyBox</t>
  </si>
  <si>
    <t>http://sshkeybox.com/</t>
  </si>
  <si>
    <t>d1a1a538-c8a3-e9f4-00e6-a958e2ca43c5</t>
  </si>
  <si>
    <t>Keybrand Foods</t>
  </si>
  <si>
    <t>http://www.keybrand.com</t>
  </si>
  <si>
    <t>cb77c6b0-8a20-3fa7-9961-e28f59a68cc9</t>
  </si>
  <si>
    <t>Keybridge Venture Partners</t>
  </si>
  <si>
    <t>http://www.keybridgeventure.com</t>
  </si>
  <si>
    <t>4b4fdf03-79f0-1a67-53d2-9b6d953a178d</t>
  </si>
  <si>
    <t>Keybroker</t>
  </si>
  <si>
    <t>http://www.keybroker.com</t>
  </si>
  <si>
    <t>03b2de58-21ec-2020-f5fb-ddac1486d7c4</t>
  </si>
  <si>
    <t>Keybrowsse</t>
  </si>
  <si>
    <t>http://www.keybrowsse.com/</t>
  </si>
  <si>
    <t>2d594c9a-f20e-b9db-5f71-6078e32db30a</t>
  </si>
  <si>
    <t>Keybrowsse Technologies</t>
  </si>
  <si>
    <t>http://www.zedwebdesign.in</t>
  </si>
  <si>
    <t>30f70108-2a6a-87a7-3cf4-1e66bbe9c7b9</t>
  </si>
  <si>
    <t>Keycafe</t>
  </si>
  <si>
    <t>https://www.keycafe.com</t>
  </si>
  <si>
    <t>a540d442-6b97-7d6e-fbd0-b4003d2529f6</t>
  </si>
  <si>
    <t>KeyCapital</t>
  </si>
  <si>
    <t>http://www.keycapital.ie</t>
  </si>
  <si>
    <t>c7a59458-45b5-6e9b-ec87-b20c42b97a78</t>
  </si>
  <si>
    <t>KeyCAPTCHA</t>
  </si>
  <si>
    <t>https://www.keycaptcha.com/</t>
  </si>
  <si>
    <t>a4448627-1ea8-512a-db58-1efa5f808071</t>
  </si>
  <si>
    <t>Keycards Inc.</t>
  </si>
  <si>
    <t>http://www.keycardsduplication.com</t>
  </si>
  <si>
    <t>edb5ecb4-1fa9-9054-6c4e-8a55019578ba</t>
  </si>
  <si>
    <t>KeyCDN</t>
  </si>
  <si>
    <t>https://www.keycdn.com</t>
  </si>
  <si>
    <t>7d9810f9-631e-0f79-1304-4af1120dd80d</t>
  </si>
  <si>
    <t>keychain</t>
  </si>
  <si>
    <t>http://keychain.jp/eng</t>
  </si>
  <si>
    <t>9d274e82-69cf-0cb8-8272-b59ffe999d76</t>
  </si>
  <si>
    <t>Keychain Logic</t>
  </si>
  <si>
    <t>http://keychainlogic.net</t>
  </si>
  <si>
    <t>fe9fa1c7-9710-78df-ac36-ddace015bc9e</t>
  </si>
  <si>
    <t>Keychain Logistics</t>
  </si>
  <si>
    <t>https://www.keychainlogistics.com</t>
  </si>
  <si>
    <t>dda53063-4aa8-beb4-54c9-7ec90ec3e9e1</t>
  </si>
  <si>
    <t>Keychain Social LLC.</t>
  </si>
  <si>
    <t>http://www.keychainsocial.com</t>
  </si>
  <si>
    <t>82c785cc-b2ed-3e4d-f5b9-232de62365ba</t>
  </si>
  <si>
    <t>Keychn</t>
  </si>
  <si>
    <t>http://www.keychn.com</t>
  </si>
  <si>
    <t>ddfc831c-6e1b-de7e-e89b-3e3dd5a7016e</t>
  </si>
  <si>
    <t>Keyclic</t>
  </si>
  <si>
    <t>http://keyclic.com/</t>
  </si>
  <si>
    <t>ea3c6578-8153-a308-57a5-ac750df3f485</t>
  </si>
  <si>
    <t>KeyCollect</t>
  </si>
  <si>
    <t>http://www.keycollect.com</t>
  </si>
  <si>
    <t>7fdc0501-0eda-1bba-7902-38c59c14d2ec</t>
  </si>
  <si>
    <t>KeyCommerce</t>
  </si>
  <si>
    <t>http://www.keycommerce.net</t>
  </si>
  <si>
    <t>d719b2c2-8c60-a505-901c-23b53ec76a1c</t>
  </si>
  <si>
    <t>Keycoopt</t>
  </si>
  <si>
    <t>https://www.keycoopt.com/en</t>
  </si>
  <si>
    <t>15e2dcad-7b97-281f-30de-991254304cd3</t>
  </si>
  <si>
    <t>KeyCorp</t>
  </si>
  <si>
    <t>efb590b6-ae6c-4b4a-c5da-db0b06fbed22</t>
  </si>
  <si>
    <t>Keycrunch</t>
  </si>
  <si>
    <t>http://www.keycrunch.com</t>
  </si>
  <si>
    <t>2950d119-2f13-5138-14db-635a29dc61a0</t>
  </si>
  <si>
    <t>keydock</t>
  </si>
  <si>
    <t>http://www.mykeydock.com</t>
  </si>
  <si>
    <t>efd41d65-0904-f937-42fa-bab59ec29088</t>
  </si>
  <si>
    <t>KeyDownload</t>
  </si>
  <si>
    <t>http://www.keydownload.com/</t>
  </si>
  <si>
    <t>cd32794d-1d28-ee26-ef38-eb5fd1858e57</t>
  </si>
  <si>
    <t>KeyDrive</t>
  </si>
  <si>
    <t>http://www.keydrive.lu</t>
  </si>
  <si>
    <t>35d1f8b2-087b-f993-fdda-93e7c3018c1e</t>
  </si>
  <si>
    <t>KEYE-TV</t>
  </si>
  <si>
    <t>http://keyetv.com/</t>
  </si>
  <si>
    <t>897fe70a-b11d-35ec-2535-56d17da4582c</t>
  </si>
  <si>
    <t>KeyEast</t>
  </si>
  <si>
    <t>http://www.keyeast.co.kr/</t>
  </si>
  <si>
    <t>d04317b4-1687-ba78-4e13-3267639b1c34</t>
  </si>
  <si>
    <t>KeyedIn Solutions</t>
  </si>
  <si>
    <t>http://www.keyedin.com</t>
  </si>
  <si>
    <t>ab75e661-f19d-e345-d173-d8567397db5d</t>
  </si>
  <si>
    <t>KeyEffx</t>
  </si>
  <si>
    <t>http://www.keyeffx.com</t>
  </si>
  <si>
    <t>ffbb90a6-f6b7-cd20-ef1b-513ed7f0ce2c</t>
  </si>
  <si>
    <t>Keyence</t>
  </si>
  <si>
    <t>http://www.keyence.co.in</t>
  </si>
  <si>
    <t>fb55b5b2-b9bf-74be-62e3-ef4a1b766f10</t>
  </si>
  <si>
    <t>keyend</t>
  </si>
  <si>
    <t>http://keyend.com</t>
  </si>
  <si>
    <t>67d24bce-f2c0-2efe-ee2b-da3b5199d2b1</t>
  </si>
  <si>
    <t>KeyEngage</t>
  </si>
  <si>
    <t>http://www.keyengage.com</t>
  </si>
  <si>
    <t>16c51e4c-b773-eecf-3f01-0cfd1fe89ce0</t>
  </si>
  <si>
    <t>Keyera</t>
  </si>
  <si>
    <t>http://www.keyera.com/</t>
  </si>
  <si>
    <t>2a6c395d-dd12-1e77-374a-3163d1b6a462</t>
  </si>
  <si>
    <t>Keyes Capital</t>
  </si>
  <si>
    <t>http://www.keyescap.com</t>
  </si>
  <si>
    <t>bf767489-06ac-e467-ffdd-eadc51e0e3f1</t>
  </si>
  <si>
    <t>Keyes European</t>
  </si>
  <si>
    <t>http://www.keyesmercedes.com</t>
  </si>
  <si>
    <t>059b7c1a-b207-d369-0a56-bd5d730ce25c</t>
  </si>
  <si>
    <t>KeyEye Communications</t>
  </si>
  <si>
    <t>http://www.keyeye.net</t>
  </si>
  <si>
    <t>92df1f70-fd69-f694-45ae-b95a73049c2e</t>
  </si>
  <si>
    <t>KeyFeed</t>
  </si>
  <si>
    <t>http://keyfeedapp.com/</t>
  </si>
  <si>
    <t>c0685391-aa5e-2d0a-b80b-888af7d89528</t>
  </si>
  <si>
    <t>Keyflow</t>
  </si>
  <si>
    <t>http://www.keyflow.com</t>
  </si>
  <si>
    <t>050c47c5-4704-5093-a395-e2b0665bd10c</t>
  </si>
  <si>
    <t>KeyFocus</t>
  </si>
  <si>
    <t>http://www.keyfocus.net</t>
  </si>
  <si>
    <t>042bddfa-f562-3bb9-cfec-d11e9ae4f34a</t>
  </si>
  <si>
    <t>KeyForge</t>
  </si>
  <si>
    <t>http://keyforge.net</t>
  </si>
  <si>
    <t>0f43e572-7ef1-13fd-fceb-f82998979a45</t>
  </si>
  <si>
    <t>Keyfree Technologies Inc</t>
  </si>
  <si>
    <t>http://www.getkeyfree.com</t>
  </si>
  <si>
    <t>87ba197b-bbcf-6fda-ef49-8d63f77d8fa3</t>
  </si>
  <si>
    <t>KeyFruit</t>
  </si>
  <si>
    <t>http://www.keyfruit.net</t>
  </si>
  <si>
    <t>84593392-614d-e75f-c39c-59aea6b6705a</t>
  </si>
  <si>
    <t>KeyGames Network</t>
  </si>
  <si>
    <t>http://www.keygamesnetwork.com</t>
  </si>
  <si>
    <t>c5e3d63e-96e5-bed3-2bac-0ec6e3c75161</t>
  </si>
  <si>
    <t>Keygene</t>
  </si>
  <si>
    <t>http://www.keygene.com</t>
  </si>
  <si>
    <t>7047f6a7-a112-862c-e8e9-a1ade1381189</t>
  </si>
  <si>
    <t>Keyglance Tech Ltd</t>
  </si>
  <si>
    <t>http://www.keyglance.com</t>
  </si>
  <si>
    <t>ce186843-6d55-9d6c-24cd-ef0a97a00548</t>
  </si>
  <si>
    <t>Keygo</t>
  </si>
  <si>
    <t>https://keygo.me/index.html</t>
  </si>
  <si>
    <t>518d38be-fbac-cab4-a5fe-905b6834312a</t>
  </si>
  <si>
    <t>Keyhaven Capital Partners</t>
  </si>
  <si>
    <t>http://www.keyhavencapital.com/</t>
  </si>
  <si>
    <t>354c0e26-b878-9630-038f-b68bd9138e4c</t>
  </si>
  <si>
    <t>Keyhaven Yacht Club</t>
  </si>
  <si>
    <t>http://www.keyhavenyachtclub.co.uk/</t>
  </si>
  <si>
    <t>9f2655b7-c1aa-45d3-6b68-d659e0fcb94f</t>
  </si>
  <si>
    <t>Keyhepl</t>
  </si>
  <si>
    <t>https://keyhelp.co</t>
  </si>
  <si>
    <t>8582d9f9-4aa7-5f5a-622e-cb14926de2a9</t>
  </si>
  <si>
    <t>Keyhole Inc.</t>
  </si>
  <si>
    <t>http://www.keyhole.com</t>
  </si>
  <si>
    <t>b6a6843a-6acf-af45-b0f7-bd5cb1cd9d1c</t>
  </si>
  <si>
    <t>Keyhole Software</t>
  </si>
  <si>
    <t>https://keyholesoftware.com/</t>
  </si>
  <si>
    <t>c12a1433-a984-7125-a48f-241a13d42bf5</t>
  </si>
  <si>
    <t>Keyhole.co</t>
  </si>
  <si>
    <t>http://keyhole.co</t>
  </si>
  <si>
    <t>29709cc2-92b5-77b1-3100-8724da7228d8</t>
  </si>
  <si>
    <t>Keyhouse Media</t>
  </si>
  <si>
    <t>http://www.keyhousmedia.com</t>
  </si>
  <si>
    <t>9002d330-7222-c8fe-78f5-627c46d95ba4</t>
  </si>
  <si>
    <t>Keyi Technology</t>
  </si>
  <si>
    <t>http://www.keyirobot.com/</t>
  </si>
  <si>
    <t>773a992a-f751-3719-5ecc-66b061a5f5bf</t>
  </si>
  <si>
    <t>Keyideas Infotech</t>
  </si>
  <si>
    <t>http://www.keyideasinfotech.com</t>
  </si>
  <si>
    <t>bbc98dce-d2a0-9612-32ce-59696dbe9e60</t>
  </si>
  <si>
    <t>KeyImpact Sales and Systems</t>
  </si>
  <si>
    <t>http://www.kisales.com/</t>
  </si>
  <si>
    <t>06ee4d5d-f98f-a95d-278f-0dac2dc46d49</t>
  </si>
  <si>
    <t>KeyIn</t>
  </si>
  <si>
    <t>http://www.keyin.to</t>
  </si>
  <si>
    <t>763371e3-532d-3977-e20e-42336de4d165</t>
  </si>
  <si>
    <t>Keyin Technical College</t>
  </si>
  <si>
    <t>http://www.keyin.ca</t>
  </si>
  <si>
    <t>9c15d570-d7a2-c20b-5891-854acaba6f2a</t>
  </si>
  <si>
    <t>KeyIndia Graphics</t>
  </si>
  <si>
    <t>http://keyindiagraphics.com/</t>
  </si>
  <si>
    <t>8e68761b-a75d-9173-0472-1b35c3e2b965</t>
  </si>
  <si>
    <t>KeyInsite</t>
  </si>
  <si>
    <t>http://www.keyinsite.com/</t>
  </si>
  <si>
    <t>90876034-d670-a7e9-286a-6f7139495d2d</t>
  </si>
  <si>
    <t>Keyking</t>
  </si>
  <si>
    <t>http://en.keyking.net/</t>
  </si>
  <si>
    <t>7f6f4fb7-ae8c-eb70-39c1-7b219d8d2d8c</t>
  </si>
  <si>
    <t>KeyLabs</t>
  </si>
  <si>
    <t>http://www.keylabs.com</t>
  </si>
  <si>
    <t>1b4be92f-c8c3-79c7-a7f3-04c0d4cc740d</t>
  </si>
  <si>
    <t>keylabstraining</t>
  </si>
  <si>
    <t>http://www.keylabstraining.com</t>
  </si>
  <si>
    <t>6241b1e9-f67b-ec04-111c-061b3c447955</t>
  </si>
  <si>
    <t>Keylane</t>
  </si>
  <si>
    <t>http://www.keylane.com/</t>
  </si>
  <si>
    <t>a9f7dc15-c9e2-6630-4fed-1ac39308fc35</t>
  </si>
  <si>
    <t>KeyLemon</t>
  </si>
  <si>
    <t>https://www.keylemon.com</t>
  </si>
  <si>
    <t>b9e06caf-a7c1-4e38-8e9d-0a053b6efab5</t>
  </si>
  <si>
    <t>Keyless Pty Ltd</t>
  </si>
  <si>
    <t>http://www.keyless.io</t>
  </si>
  <si>
    <t>5d76ab11-62c2-a397-7bc9-42c44e9aa550</t>
  </si>
  <si>
    <t>Keylex Internet Solutions</t>
  </si>
  <si>
    <t>http://www.keylex.com</t>
  </si>
  <si>
    <t>eb859c3a-c2d7-bfb4-fe57-5c4e13273be6</t>
  </si>
  <si>
    <t>Keylime Software</t>
  </si>
  <si>
    <t>http://www.keylimesoftware.com</t>
  </si>
  <si>
    <t>9ef8db85-659b-3975-e1aa-b08de2b40b41</t>
  </si>
  <si>
    <t>KeyLimeTie</t>
  </si>
  <si>
    <t>http://www.keylimetie.com</t>
  </si>
  <si>
    <t>1a8c677e-412c-f0b3-af13-02c237f4836b</t>
  </si>
  <si>
    <t>Keyline</t>
  </si>
  <si>
    <t>http://www.keyline.co.uk</t>
  </si>
  <si>
    <t>1e953c90-8768-3764-fcfc-81ff67455830</t>
  </si>
  <si>
    <t>Keylocation.sg</t>
  </si>
  <si>
    <t>https://keylocation.sg/</t>
  </si>
  <si>
    <t>531d425c-8e15-eceb-11b2-6b1bc5d3aa9d</t>
  </si>
  <si>
    <t>keylogger software</t>
  </si>
  <si>
    <t>http://www.keylogger.in</t>
  </si>
  <si>
    <t>feff14b4-5f65-309b-a30e-2f6b9c0644d0</t>
  </si>
  <si>
    <t>KeyLogic Systems</t>
  </si>
  <si>
    <t>http://www.keylogic.com/</t>
  </si>
  <si>
    <t>166255ad-4c57-d8f6-a31e-f34f9dfe1db4</t>
  </si>
  <si>
    <t>Keylomanf Kenter</t>
  </si>
  <si>
    <t>http://www.pharmicsvitamins.com/</t>
  </si>
  <si>
    <t>19b8125d-e293-76f7-cfdb-13e6b6913378</t>
  </si>
  <si>
    <t>KeyMail Technologies</t>
  </si>
  <si>
    <t>http://www.keymail.info</t>
  </si>
  <si>
    <t>dc6d874c-ede5-e967-c7d2-0e5eccdbe1c9</t>
  </si>
  <si>
    <t>Keymantics</t>
  </si>
  <si>
    <t>http://keymantics.com</t>
  </si>
  <si>
    <t>90a552df-a81e-a3fe-4903-3ce19f3714e2</t>
  </si>
  <si>
    <t>KeyMark Inc.</t>
  </si>
  <si>
    <t>http://www.keymarkinc.com</t>
  </si>
  <si>
    <t>c601344e-a90c-48fd-fac3-43989b47eeff</t>
  </si>
  <si>
    <t>KeyMe</t>
  </si>
  <si>
    <t>http://www.key.me</t>
  </si>
  <si>
    <t>19473e1b-b90b-d125-53ce-6bded3015909</t>
  </si>
  <si>
    <t>KeyMedia Management</t>
  </si>
  <si>
    <t>http://keymediamgmt.com/</t>
  </si>
  <si>
    <t>8279ce5d-73a6-c9c6-c7df-1f27acbdad7c</t>
  </si>
  <si>
    <t>KeyMedia Solutions</t>
  </si>
  <si>
    <t>http://keymediasolutions.com/</t>
  </si>
  <si>
    <t>1e50b613-3288-1c74-c360-4bfeb9d57942</t>
  </si>
  <si>
    <t>KeyMetric</t>
  </si>
  <si>
    <t>http://www.keymetric.net</t>
  </si>
  <si>
    <t>19407a96-2984-cdf9-4398-2262ab58af98</t>
  </si>
  <si>
    <t>Keymetrics</t>
  </si>
  <si>
    <t>https://keymetrics.io/</t>
  </si>
  <si>
    <t>e68c9e84-989d-5809-10c3-9b5a049099b5</t>
  </si>
  <si>
    <t>Keymile</t>
  </si>
  <si>
    <t>http://keymile.com</t>
  </si>
  <si>
    <t>d842ee30-069b-e1bc-3f74-20f7f897ec88</t>
  </si>
  <si>
    <t>KeyMouse</t>
  </si>
  <si>
    <t>http://www.keymouse.com</t>
  </si>
  <si>
    <t>9d89082a-74b3-8c2e-c66d-919e753d5c44</t>
  </si>
  <si>
    <t>KeyNatura</t>
  </si>
  <si>
    <t>http://keynatura.com/</t>
  </si>
  <si>
    <t>e4fd23eb-826a-d990-a8f6-f68d0684f950</t>
  </si>
  <si>
    <t>Keynected</t>
  </si>
  <si>
    <t>http://keynected.com</t>
  </si>
  <si>
    <t>da578d32-5ee2-f6e1-eb48-caf338b2a6e2</t>
  </si>
  <si>
    <t>Keynectis</t>
  </si>
  <si>
    <t>http://www.keynectis.com</t>
  </si>
  <si>
    <t>a4ea7e94-48b9-31e7-2229-37051a54259d</t>
  </si>
  <si>
    <t>KeynectUP</t>
  </si>
  <si>
    <t>http://www.keynectup.com/</t>
  </si>
  <si>
    <t>947bff34-83d6-1a1d-7ea7-c68f2b569a87</t>
  </si>
  <si>
    <t>KEYNEQT, Inc.</t>
  </si>
  <si>
    <t>http://www.keyneqt.com</t>
  </si>
  <si>
    <t>a2fae837-abb9-0a00-71eb-b50530368fad</t>
  </si>
  <si>
    <t>Keynes Private Equity</t>
  </si>
  <si>
    <t>http://www.keynesprivateequity.com</t>
  </si>
  <si>
    <t>91d79098-09ec-7497-736c-5f6cc281d8f5</t>
  </si>
  <si>
    <t>Keynesis</t>
  </si>
  <si>
    <t>http://www.keynesis.com</t>
  </si>
  <si>
    <t>d704c2c4-638a-d690-dfac-6a5b824619cd</t>
  </si>
  <si>
    <t>KeyNest - Smart Key Exchange</t>
  </si>
  <si>
    <t>https://www.keynest.com/</t>
  </si>
  <si>
    <t>8bdc754b-337a-2ce7-f0a5-818ef64de0b5</t>
  </si>
  <si>
    <t>Keynetic Digital</t>
  </si>
  <si>
    <t>http://www.keyneticdigital.com/</t>
  </si>
  <si>
    <t>d01b9452-1683-1975-f017-ee27badd0e5f</t>
  </si>
  <si>
    <t>Keynetics Inc.</t>
  </si>
  <si>
    <t>http://www.keynetics.com</t>
  </si>
  <si>
    <t>8053d89c-8fff-5d58-c95c-a5a1934fa7b2</t>
  </si>
  <si>
    <t>Keynetik</t>
  </si>
  <si>
    <t>http://www.keynetik.net</t>
  </si>
  <si>
    <t>75ad4067-45a7-25e6-0978-48f6e394ad98</t>
  </si>
  <si>
    <t>KeyNeurotek Pharmaceuticals</t>
  </si>
  <si>
    <t>http://www.keyneurotek.de</t>
  </si>
  <si>
    <t>6d884df8-feb8-a1de-62bd-92f4fcdfd1e2</t>
  </si>
  <si>
    <t>Keynexus</t>
  </si>
  <si>
    <t>https://keynexus.net/</t>
  </si>
  <si>
    <t>afdf18a9-3cbd-248f-a606-58de35fe14b4</t>
  </si>
  <si>
    <t>Keynoir</t>
  </si>
  <si>
    <t>http://www.keynoir.com</t>
  </si>
  <si>
    <t>56321ee0-32fb-86ef-b126-e201b5cfa3b2</t>
  </si>
  <si>
    <t>Keynos</t>
  </si>
  <si>
    <t>https://keynos.com</t>
  </si>
  <si>
    <t>bd66cd3c-3a4c-e6eb-cbba-3c2e19a91859</t>
  </si>
  <si>
    <t>Keynot.es</t>
  </si>
  <si>
    <t>http://keynot.es</t>
  </si>
  <si>
    <t>b1e33c39-6610-1fb8-aff4-753f54383fe9</t>
  </si>
  <si>
    <t>Keynote Benefits</t>
  </si>
  <si>
    <t>http://www.keynotebenefits.com</t>
  </si>
  <si>
    <t>23246769-2b8c-6e4c-fae2-c188f029755f</t>
  </si>
  <si>
    <t>Keynote DeviceAnywhere</t>
  </si>
  <si>
    <t>http://www.keynotedeviceanywhere.com</t>
  </si>
  <si>
    <t>bf059075-80a6-823b-141a-f47483049549</t>
  </si>
  <si>
    <t>Keynote Media Group</t>
  </si>
  <si>
    <t>http://www.keynotecreates.com</t>
  </si>
  <si>
    <t>f2294d0b-4af3-821d-61ca-da21febc8de2</t>
  </si>
  <si>
    <t>Keynote Systems</t>
  </si>
  <si>
    <t>http://www.keynote.com</t>
  </si>
  <si>
    <t>44f5518a-894f-5d97-828d-74fada5e193b</t>
  </si>
  <si>
    <t>Keynote Ventures</t>
  </si>
  <si>
    <t>http://www.keynoteventures.com</t>
  </si>
  <si>
    <t>60fb900d-671c-79b3-3a1d-4d9c6f48b5ad</t>
  </si>
  <si>
    <t>KeynotePro</t>
  </si>
  <si>
    <t>http://www.keynotepro.com</t>
  </si>
  <si>
    <t>72d3b455-5209-1321-e7f1-e633a5544193</t>
  </si>
  <si>
    <t>Keynotopia</t>
  </si>
  <si>
    <t>http://keynotopia.com</t>
  </si>
  <si>
    <t>3da2ec38-b3c7-27df-5c0d-8bd32a9f88ca</t>
  </si>
  <si>
    <t>KEYNTO</t>
  </si>
  <si>
    <t>https://www.keynto.com</t>
  </si>
  <si>
    <t>d6400fe1-6f6a-8bd5-5c8c-6f04a25e6c68</t>
  </si>
  <si>
    <t>Keyobi</t>
  </si>
  <si>
    <t>http://www.keyobi.com</t>
  </si>
  <si>
    <t>492fe576-5511-caa4-0c8c-fc8f125863c3</t>
  </si>
  <si>
    <t>KeyOn Communications Holdings</t>
  </si>
  <si>
    <t>http://www.keyon.com</t>
  </si>
  <si>
    <t>4e87e7ea-f638-168a-c6a7-350c38b7a49d</t>
  </si>
  <si>
    <t>Keyone Productions</t>
  </si>
  <si>
    <t>http://www.keyoneproductions.co.uk</t>
  </si>
  <si>
    <t>10caa9ab-b625-362c-0249-84a54f052cb3</t>
  </si>
  <si>
    <t>Keyotee</t>
  </si>
  <si>
    <t>http://www.keyotee.com/</t>
  </si>
  <si>
    <t>4589ddfd-5447-e623-6136-64cc859db3fc</t>
  </si>
  <si>
    <t>Keyoti Inc.</t>
  </si>
  <si>
    <t>http://keyoti.com</t>
  </si>
  <si>
    <t>1f63408d-ab0e-438f-8200-51104f9ed5f1</t>
  </si>
  <si>
    <t>KeyOwner</t>
  </si>
  <si>
    <t>http://www.keyowner.com</t>
  </si>
  <si>
    <t>d2af4138-e022-3af7-8f9f-21b755ac0c8f</t>
  </si>
  <si>
    <t>Keypair, Inc.</t>
  </si>
  <si>
    <t>http://www.keypair.co.kr</t>
  </si>
  <si>
    <t>8a5bb76d-8aaa-06c7-78fa-280890aa1cad</t>
  </si>
  <si>
    <t>Keypasco</t>
  </si>
  <si>
    <t>https://www.keypasco.com</t>
  </si>
  <si>
    <t>dae29bfb-70e7-354e-51f7-239d777a511f</t>
  </si>
  <si>
    <t>Keypath Education</t>
  </si>
  <si>
    <t>http://www.keypathedu.com/</t>
  </si>
  <si>
    <t>bb68358e-8ece-97c5-69d5-e6cbfbc31111</t>
  </si>
  <si>
    <t>keyper</t>
  </si>
  <si>
    <t>http://www.keyper.io</t>
  </si>
  <si>
    <t>832c44a8-d1eb-b65c-946b-3747212c7173</t>
  </si>
  <si>
    <t>Keypers Self Storage</t>
  </si>
  <si>
    <t>http://www.keypersstorage.com</t>
  </si>
  <si>
    <t>429a8a96-c80e-2159-a3b9-7bf39a290a41</t>
  </si>
  <si>
    <t>Keypic, Inc.</t>
  </si>
  <si>
    <t>http://keypic.com</t>
  </si>
  <si>
    <t>3ff4bfdd-693f-de40-918b-0e961f51642a</t>
  </si>
  <si>
    <t>Keypla</t>
  </si>
  <si>
    <t>http://www.keypla.com</t>
  </si>
  <si>
    <t>13a84fa7-5769-60a6-5d28-42cefdfc2723</t>
  </si>
  <si>
    <t>Keyplus</t>
  </si>
  <si>
    <t>http://www.keyplus.in/</t>
  </si>
  <si>
    <t>2933510c-4126-c69f-c992-02ab1aae892e</t>
  </si>
  <si>
    <t>Keypo</t>
  </si>
  <si>
    <t>http://keypo.com.au/</t>
  </si>
  <si>
    <t>4e9755d1-4b72-377d-0a37-46d8e5662a2f</t>
  </si>
  <si>
    <t>KeyPodOn</t>
  </si>
  <si>
    <t>http://www.keypodon.com</t>
  </si>
  <si>
    <t>ce9fc874-38ed-bc47-5ee4-a669641ea173</t>
  </si>
  <si>
    <t>KeyPoint Government Solutions Inc.</t>
  </si>
  <si>
    <t>http://www.keypoint.us.com</t>
  </si>
  <si>
    <t>db5c50ad-eb86-ed83-7747-377449388bc7</t>
  </si>
  <si>
    <t>KeyPoint Media</t>
  </si>
  <si>
    <t>http://keypoint-media.com/</t>
  </si>
  <si>
    <t>53b0fb03-8c69-da83-6381-b09b56441aa5</t>
  </si>
  <si>
    <t>KeyPoint Technologies</t>
  </si>
  <si>
    <t>http://www.keypoint-tech.com</t>
  </si>
  <si>
    <t>6808bf37-3c89-faf7-fed6-5e627571613b</t>
  </si>
  <si>
    <t>Keypoint-Berlin</t>
  </si>
  <si>
    <t>http://keypoint-berlin.de</t>
  </si>
  <si>
    <t>63cafff0-1a89-95ef-83bb-753034de242f</t>
  </si>
  <si>
    <t>KEYPR</t>
  </si>
  <si>
    <t>http://keypr.com/</t>
  </si>
  <si>
    <t>1772109e-a54f-0e49-18bd-a21424b44ff8</t>
  </si>
  <si>
    <t>KeyPrank</t>
  </si>
  <si>
    <t>http://www.keyprank.com/</t>
  </si>
  <si>
    <t>1e86a2db-73dc-6224-50b8-520cc2dedb7d</t>
  </si>
  <si>
    <t>KeyQuant</t>
  </si>
  <si>
    <t>https://www.keyquant.com/</t>
  </si>
  <si>
    <t>43f6f67f-ab04-396b-9d58-5d0433237f92</t>
  </si>
  <si>
    <t>KeyRelevance</t>
  </si>
  <si>
    <t>http://www.keyrelevance.com/</t>
  </si>
  <si>
    <t>811b905b-3c8c-6b68-2f4f-b79f0d9a68ce</t>
  </si>
  <si>
    <t>Keyrenter Austin Property Management</t>
  </si>
  <si>
    <t>http://www.keyrenteraustin.com/</t>
  </si>
  <si>
    <t>3d706337-2721-528d-0412-37f8e5414c26</t>
  </si>
  <si>
    <t>Keyrenter Property Management - Chicago North</t>
  </si>
  <si>
    <t>http://www.keyrenterchicagonorth.com/</t>
  </si>
  <si>
    <t>1ec9c203-3626-6af8-ff93-045fc993a812</t>
  </si>
  <si>
    <t>Keyrenter Property Management The Woodlands</t>
  </si>
  <si>
    <t>http://www.keyrenterwoodlands.com/</t>
  </si>
  <si>
    <t>4608991d-8037-e6a4-cd5c-df7211220fce</t>
  </si>
  <si>
    <t>Keyrenter San Antonio Property Management</t>
  </si>
  <si>
    <t>http://www.keyrentersanantonio.com/</t>
  </si>
  <si>
    <t>eae1e4a5-63d9-e3ed-a48f-bb0dace48ee9</t>
  </si>
  <si>
    <t>KeyReply</t>
  </si>
  <si>
    <t>http://keyreply.com/</t>
  </si>
  <si>
    <t>626bf9da-e9a4-c653-3774-1d52f063f858</t>
  </si>
  <si>
    <t>Keyrious</t>
  </si>
  <si>
    <t>http://www.keyrious.com</t>
  </si>
  <si>
    <t>726e28e6-665c-2fb2-b108-02d1b3025e11</t>
  </si>
  <si>
    <t>Keyrus</t>
  </si>
  <si>
    <t>http://www.keyrus.com</t>
  </si>
  <si>
    <t>0a108e1d-f370-e0c9-7245-1d511d88c64b</t>
  </si>
  <si>
    <t>Keyrus Innovation Factory</t>
  </si>
  <si>
    <t>http://keyrusinnovationfactory.com/</t>
  </si>
  <si>
    <t>909b5ec0-133b-8f3f-f06c-5412ea0feb21</t>
  </si>
  <si>
    <t>Keys 'n' Fly</t>
  </si>
  <si>
    <t>https://www.keysnfly.com/</t>
  </si>
  <si>
    <t>8aef02cd-2ee6-7ce6-12d7-c3ac7d5fba26</t>
  </si>
  <si>
    <t>Keys 4 Kids USA</t>
  </si>
  <si>
    <t>http://www.keys4kidsusa.org/</t>
  </si>
  <si>
    <t>1b435592-7f54-a4c0-3606-11790f3f285b</t>
  </si>
  <si>
    <t>Keys Duplicated</t>
  </si>
  <si>
    <t>https://keysduplicated.com/</t>
  </si>
  <si>
    <t>a96811bd-e3af-64d8-fdf4-2714dbc83393</t>
  </si>
  <si>
    <t>Keys Group Holdings</t>
  </si>
  <si>
    <t>http://www.kidlinknetwork.com</t>
  </si>
  <si>
    <t>ee7d5324-a2b9-2df7-11bc-aed365536ee4</t>
  </si>
  <si>
    <t>Keys Human Resources</t>
  </si>
  <si>
    <t>http://keyshr.com.au/</t>
  </si>
  <si>
    <t>8c1825bb-2369-ca1f-56e5-337cba76dafe</t>
  </si>
  <si>
    <t>Keys Mosquito</t>
  </si>
  <si>
    <t>http://keysmosquito.org/</t>
  </si>
  <si>
    <t>9515b9dc-7ed4-2e83-e526-f896377dee69</t>
  </si>
  <si>
    <t>Keys School in Palo Alto</t>
  </si>
  <si>
    <t>http://keysschool.org</t>
  </si>
  <si>
    <t>984bef63-66bc-f181-f940-7138dbd50807</t>
  </si>
  <si>
    <t>Keyscan, Inc</t>
  </si>
  <si>
    <t>http://www.keyscan.ca/</t>
  </si>
  <si>
    <t>58526005-5f70-137b-05c6-f96c348800f6</t>
  </si>
  <si>
    <t>Keyser</t>
  </si>
  <si>
    <t>http://keyserco.com</t>
  </si>
  <si>
    <t>e90dcc08-217c-353c-76ef-91c384870732</t>
  </si>
  <si>
    <t>Keyser Law, P.A.</t>
  </si>
  <si>
    <t>http://www.keyserdefense.com</t>
  </si>
  <si>
    <t>00914b5a-7e17-9176-9d9b-c46112b57b27</t>
  </si>
  <si>
    <t>Keyshorts</t>
  </si>
  <si>
    <t>http://keyshorts.com</t>
  </si>
  <si>
    <t>cfd6263c-d8b9-4a1c-e0a5-ee4c6911f08a</t>
  </si>
  <si>
    <t>KeyShot</t>
  </si>
  <si>
    <t>https://www.keyshot.com</t>
  </si>
  <si>
    <t>60b3a502-7cc6-94ce-a162-13d6155cd9b3</t>
  </si>
  <si>
    <t>Keysight Technologies</t>
  </si>
  <si>
    <t>http://www.keysight.com</t>
  </si>
  <si>
    <t>f300fd43-bd53-4840-4370-abbb2a8be601</t>
  </si>
  <si>
    <t>Keyskills Learning</t>
  </si>
  <si>
    <t>http://www.keyskillslearning.com/</t>
  </si>
  <si>
    <t>c7ded98b-1a1e-a564-e745-4775174639a0</t>
  </si>
  <si>
    <t>Keysome</t>
  </si>
  <si>
    <t>http://www.keysome.in</t>
  </si>
  <si>
    <t>e63c6c50-26f7-c57f-f886-f03a2d3748af</t>
  </si>
  <si>
    <t>Keysource</t>
  </si>
  <si>
    <t>http://www.keysource.co.uk/</t>
  </si>
  <si>
    <t>3bc12f9b-0921-7047-ed69-632a206ca188</t>
  </si>
  <si>
    <t>KeySource Medical</t>
  </si>
  <si>
    <t>http://www.keysourcemedical.com/</t>
  </si>
  <si>
    <t>f1cc0a81-78bf-cd8a-816e-76b62ae7cff7</t>
  </si>
  <si>
    <t>Keyspace.in</t>
  </si>
  <si>
    <t>http://www.keyspace.in</t>
  </si>
  <si>
    <t>395704c5-c88f-37b1-57cd-3b26dc5e6272</t>
  </si>
  <si>
    <t>KeySpan Energy</t>
  </si>
  <si>
    <t>http://www.keyspanenergy.com/</t>
  </si>
  <si>
    <t>11bf1a73-db4e-e051-ee9d-f7db6cef3f2c</t>
  </si>
  <si>
    <t>Keysquare Communication</t>
  </si>
  <si>
    <t>http://www.keysquare.net</t>
  </si>
  <si>
    <t>8cd142e9-80e2-b904-fd44-03149c6de629</t>
  </si>
  <si>
    <t>Keyssa</t>
  </si>
  <si>
    <t>http://keyssa.com/</t>
  </si>
  <si>
    <t>ed4f558d-539d-9081-a4a4-e0e6f13147d8</t>
  </si>
  <si>
    <t>KeyssNet</t>
  </si>
  <si>
    <t>http://www.keyssnet.com</t>
  </si>
  <si>
    <t>083e2cb2-b5a2-2752-8af8-657dfba96362</t>
  </si>
  <si>
    <t>KeyStageFun</t>
  </si>
  <si>
    <t>http://www.keystagefun.co.uk</t>
  </si>
  <si>
    <t>ddcdc2f7-2139-ce27-8cb2-2f172eddd587</t>
  </si>
  <si>
    <t>Keystok</t>
  </si>
  <si>
    <t>http://keystok.com</t>
  </si>
  <si>
    <t>2d1f6a83-2238-8154-e29e-6af58933ade8</t>
  </si>
  <si>
    <t>KeyStone</t>
  </si>
  <si>
    <t>http://www.debruin.systems/</t>
  </si>
  <si>
    <t>27a68d14-8e34-76fd-d2e4-d96a85ff2c8f</t>
  </si>
  <si>
    <t>KEYSTONE</t>
  </si>
  <si>
    <t>http://keystoneframework.com/</t>
  </si>
  <si>
    <t>69adb1d2-a482-4d87-7ba8-f784a60054d0</t>
  </si>
  <si>
    <t>Keystone 3D</t>
  </si>
  <si>
    <t>http://keystone3d.com</t>
  </si>
  <si>
    <t>a59749a5-060c-2da6-97e4-f68364ad74b3</t>
  </si>
  <si>
    <t>Keystone Aniline</t>
  </si>
  <si>
    <t>http://www.dyes.com</t>
  </si>
  <si>
    <t>4d5b3dcd-de15-ee8a-049e-702bbb73ddba</t>
  </si>
  <si>
    <t>Keystone Associates</t>
  </si>
  <si>
    <t>http://www.keystoneassociates.com</t>
  </si>
  <si>
    <t>c25a8933-6f6e-c4ec-9ac1-d95b9bbd4ba9</t>
  </si>
  <si>
    <t>Keystone Automation</t>
  </si>
  <si>
    <t>http://www.keystoneautomation.net/</t>
  </si>
  <si>
    <t>b996c2a9-1f24-fc2f-0141-8e587d9088ab</t>
  </si>
  <si>
    <t>Keystone Automotive Operations</t>
  </si>
  <si>
    <t>http://www.keystoneautomotive.com</t>
  </si>
  <si>
    <t>2aa2bba7-afc4-59b9-6249-4879dc7caf8d</t>
  </si>
  <si>
    <t>Keystone Business Solutions</t>
  </si>
  <si>
    <t>http://www.keystone-world.com/</t>
  </si>
  <si>
    <t>1008406f-48f0-0e97-6815-ec62d77146d2</t>
  </si>
  <si>
    <t>Keystone Capital</t>
  </si>
  <si>
    <t>http://keystonecapital.com/</t>
  </si>
  <si>
    <t>3bcb164b-646b-69db-5d63-040715170e5a</t>
  </si>
  <si>
    <t>Keystone Centers</t>
  </si>
  <si>
    <t>https://www.keystonecenter.net</t>
  </si>
  <si>
    <t>09a5b77f-4592-00a5-d3f2-5497ee750271</t>
  </si>
  <si>
    <t>Keystone College</t>
  </si>
  <si>
    <t>http://www.keystone.edu/</t>
  </si>
  <si>
    <t>14f4f174-c6bd-df71-5b89-0a511e7b78e4</t>
  </si>
  <si>
    <t>Keystone Colorado Real Estate</t>
  </si>
  <si>
    <t>http://www.keystonerealestatesale.com</t>
  </si>
  <si>
    <t>2c0e5bff-2dae-e432-0dfa-673c0591ab3a</t>
  </si>
  <si>
    <t>Keystone Custom Homes</t>
  </si>
  <si>
    <t>https://www.keystonecustomhome.com/</t>
  </si>
  <si>
    <t>cdc976b3-0672-4618-993e-fdb72929a6f4</t>
  </si>
  <si>
    <t>Keystone Data Ltd</t>
  </si>
  <si>
    <t>http://www.keystonedata.co.uk</t>
  </si>
  <si>
    <t>46f60d9a-e45d-2e0c-33d6-4d7b63af1e18</t>
  </si>
  <si>
    <t>Keystone Dental</t>
  </si>
  <si>
    <t>http://www.keystonedental.com</t>
  </si>
  <si>
    <t>015d7267-71f6-7d09-6252-220f28965be8</t>
  </si>
  <si>
    <t>Keystone Diesel Institute</t>
  </si>
  <si>
    <t>http://www.keystonediesel.net/</t>
  </si>
  <si>
    <t>e8001781-b132-b924-0bce-dd16600129a4</t>
  </si>
  <si>
    <t>Keystone Federal Credit Union</t>
  </si>
  <si>
    <t>http://www.keystonefcu.org/</t>
  </si>
  <si>
    <t>6115feab-49ca-7460-5369-58f303dc1935</t>
  </si>
  <si>
    <t>Keystone Food Products</t>
  </si>
  <si>
    <t>http://www.keystonesnacks.com</t>
  </si>
  <si>
    <t>16c8fa5a-0ef0-73ac-840f-ca3a6f380807</t>
  </si>
  <si>
    <t>Keystone Foods</t>
  </si>
  <si>
    <t>http://www.keystonefoods.com</t>
  </si>
  <si>
    <t>12604f6a-7e36-b07b-6da9-9ee16b7f9e9e</t>
  </si>
  <si>
    <t>Keystone Group</t>
  </si>
  <si>
    <t>http://www.thekeystonegroup.com</t>
  </si>
  <si>
    <t>a0101170-08c5-4cb4-00e6-f8f2255b1bbf</t>
  </si>
  <si>
    <t>Keystone Heart</t>
  </si>
  <si>
    <t>http://keystoneheart.com</t>
  </si>
  <si>
    <t>d1e8d06e-94c0-4955-83e2-1158aa7050d4</t>
  </si>
  <si>
    <t>Keystone In-Home Care</t>
  </si>
  <si>
    <t>http://www.keystoneinhomecare.com/</t>
  </si>
  <si>
    <t>8b4c71d2-47fa-90df-fc63-fb613c8405db</t>
  </si>
  <si>
    <t>Keystone Insights, Inc.</t>
  </si>
  <si>
    <t>http://www.projectfoundry.com</t>
  </si>
  <si>
    <t>fe6d77e2-17cc-e034-4d05-88133bd27eca</t>
  </si>
  <si>
    <t>Keystone Internet Solutions</t>
  </si>
  <si>
    <t>http://keystoneinternetsolutions.com.au</t>
  </si>
  <si>
    <t>97dac5ff-eca9-71b2-1dd0-39cd362da9a1</t>
  </si>
  <si>
    <t>Keystone Investment Management Corp.</t>
  </si>
  <si>
    <t>http://keystone-investments.com</t>
  </si>
  <si>
    <t>76bb8afd-56b5-977d-31a4-8fb4073e16d0</t>
  </si>
  <si>
    <t>Keystone Kitchens</t>
  </si>
  <si>
    <t>http://www.keystonekitchens.biz/</t>
  </si>
  <si>
    <t>404b8381-9c51-3944-c09a-6dd18423c098</t>
  </si>
  <si>
    <t>KeyStone Learning Systems</t>
  </si>
  <si>
    <t>http://www.keystonelearning.com</t>
  </si>
  <si>
    <t>47eaccf5-daaf-3db9-a4d4-be1417016311</t>
  </si>
  <si>
    <t>Keystone Leasing</t>
  </si>
  <si>
    <t>https://keystoneleasing.com</t>
  </si>
  <si>
    <t>22cd4a00-4028-d656-6d7f-fabf8772f0af</t>
  </si>
  <si>
    <t>Keystone Logic</t>
  </si>
  <si>
    <t>http://www.keystonelogic.net</t>
  </si>
  <si>
    <t>f995a17f-720e-df4b-ba72-c83039e4371f</t>
  </si>
  <si>
    <t>Keystone Management Group LLC</t>
  </si>
  <si>
    <t>f78faa18-1433-e535-a7cc-64c35c943fcf</t>
  </si>
  <si>
    <t>Keystone Management Solutions</t>
  </si>
  <si>
    <t>http://www.keystone-ms.com.au</t>
  </si>
  <si>
    <t>7b59b866-cfe9-e651-1a9a-ab60a931ecf6</t>
  </si>
  <si>
    <t>Keystone Mechanical Group Inc.</t>
  </si>
  <si>
    <t>http://www.keystonemech.ca</t>
  </si>
  <si>
    <t>088d4766-8e87-e942-b4e4-4f1f97b5bec6</t>
  </si>
  <si>
    <t>Keystone Mobile Partner</t>
  </si>
  <si>
    <t>http://keystonekidney.com</t>
  </si>
  <si>
    <t>29e9c090-5e25-4326-5bc7-51e951eb75ac</t>
  </si>
  <si>
    <t>Keystone Mortgage</t>
  </si>
  <si>
    <t>http://www.keystonemortgagecorp.com/</t>
  </si>
  <si>
    <t>a18fba24-2aa6-3894-b866-d7c0eaa98a41</t>
  </si>
  <si>
    <t>Keystone Nano, Inc.</t>
  </si>
  <si>
    <t>http://www.keystonenano.com</t>
  </si>
  <si>
    <t>df241998-8752-84d9-f824-49699e960e3e</t>
  </si>
  <si>
    <t>Keystone NAP</t>
  </si>
  <si>
    <t>http://www.keystonenap.com</t>
  </si>
  <si>
    <t>c5f5c653-4db7-578b-e8b5-f9507bc4ac56</t>
  </si>
  <si>
    <t>KeyStone OnDemand</t>
  </si>
  <si>
    <t>http://www.keystoneondemand.com</t>
  </si>
  <si>
    <t>af847de6-2fcc-141d-b60d-9898f264e244</t>
  </si>
  <si>
    <t>Keystone Restaurant Group</t>
  </si>
  <si>
    <t>https://www.thekeystonegroup.com.au</t>
  </si>
  <si>
    <t>22e126eb-09bb-ff4c-63d3-6c01d25229ff</t>
  </si>
  <si>
    <t>Keystone RV Company</t>
  </si>
  <si>
    <t>http://www.keystonerv.com</t>
  </si>
  <si>
    <t>b8c1e258-d274-7089-a5e6-80bf65eea0b8</t>
  </si>
  <si>
    <t>Keystone Scientific</t>
  </si>
  <si>
    <t>http://www.keystonescientific.com</t>
  </si>
  <si>
    <t>0d2c5a6c-ac84-e29f-382e-b061c08ed7f1</t>
  </si>
  <si>
    <t>Keystone Solutions</t>
  </si>
  <si>
    <t>http://www.keystonesolutions.com</t>
  </si>
  <si>
    <t>101713d1-3d94-0d52-98a9-e14291e4a4c9</t>
  </si>
  <si>
    <t>Keystone Strategy</t>
  </si>
  <si>
    <t>http://keystonestrategy.com</t>
  </si>
  <si>
    <t>d57c2ebf-8198-2a80-7580-059008a92b82</t>
  </si>
  <si>
    <t>Keystone Technical Institute</t>
  </si>
  <si>
    <t>http://www.kti.edu/</t>
  </si>
  <si>
    <t>561ccc0c-ebc3-c9f0-77ce-b95edc168b56</t>
  </si>
  <si>
    <t>Keystone Technologies</t>
  </si>
  <si>
    <t>http://www.keystonetech.com/</t>
  </si>
  <si>
    <t>7c17934b-453d-2cb3-6e8a-3bafa2858825</t>
  </si>
  <si>
    <t>Keystone Technologies Inc.</t>
  </si>
  <si>
    <t>http://www.stone.io/</t>
  </si>
  <si>
    <t>2a9ef154-f90e-f282-ab0b-3f4db97fc2bf</t>
  </si>
  <si>
    <t>Keystone Technology</t>
  </si>
  <si>
    <t>http://www.keystone-tech.co.jp/english</t>
  </si>
  <si>
    <t>d53e7e70-cfb5-b8d5-47c2-5661de490be0</t>
  </si>
  <si>
    <t>keystonehealthandwellness</t>
  </si>
  <si>
    <t>http://www.keystonehealthandwellness.com/</t>
  </si>
  <si>
    <t>bd3c1c2b-d8c8-2523-d48f-ff52a9f7dac5</t>
  </si>
  <si>
    <t>KeyStream</t>
  </si>
  <si>
    <t>http://www.keystream.com</t>
  </si>
  <si>
    <t>76308a78-cb98-57ce-da86-d3f694e05c89</t>
  </si>
  <si>
    <t>Keystroke Creative</t>
  </si>
  <si>
    <t>https://keystrokecreative.com/</t>
  </si>
  <si>
    <t>d13971b8-7183-f74b-678a-44811c1ca234</t>
  </si>
  <si>
    <t>Keystroke DNA</t>
  </si>
  <si>
    <t>http://keystrokedna.com</t>
  </si>
  <si>
    <t>894f2f4c-13b0-0f5d-18e9-89131178251c</t>
  </si>
  <si>
    <t>Keystroke.com</t>
  </si>
  <si>
    <t>http://www.keystroke.com/</t>
  </si>
  <si>
    <t>32d449cc-00f0-c29e-c820-fbf622fa847b</t>
  </si>
  <si>
    <t>KeySupreme</t>
  </si>
  <si>
    <t>http://keysupreme.com</t>
  </si>
  <si>
    <t>025054f4-1f36-645c-3382-2adc9d12b893</t>
  </si>
  <si>
    <t>Keysurvey</t>
  </si>
  <si>
    <t>https://www.keysurvey.com</t>
  </si>
  <si>
    <t>4577afdb-e26a-822b-dfc7-adce8e4ca48a</t>
  </si>
  <si>
    <t>Keytact App</t>
  </si>
  <si>
    <t>http://ow.ly/wcddi</t>
  </si>
  <si>
    <t>0ee180cd-ddc3-bee2-e1f6-ff4dcdd3449c</t>
  </si>
  <si>
    <t>KEYTAG1</t>
  </si>
  <si>
    <t>http://www.keytag1.com</t>
  </si>
  <si>
    <t>5205d22f-9319-9afe-9ecd-28912f8d9cd3</t>
  </si>
  <si>
    <t>KeyTalk</t>
  </si>
  <si>
    <t>https://www.keytalk.com</t>
  </si>
  <si>
    <t>58d4eb7a-ddb7-8e91-9b27-3cc3a6b6481f</t>
  </si>
  <si>
    <t>Keytech Managed Services</t>
  </si>
  <si>
    <t>http://www.keytech.co.uk</t>
  </si>
  <si>
    <t>d63f9dde-3448-737e-0599-5ec4ca5922ef</t>
  </si>
  <si>
    <t>Keytel Hoteles</t>
  </si>
  <si>
    <t>http://www.keytel.es</t>
  </si>
  <si>
    <t>588456b3-ddcf-98f7-c112-d18e88aa8c84</t>
  </si>
  <si>
    <t>Keytone Ventures</t>
  </si>
  <si>
    <t>http://www.keytonevc.com/</t>
  </si>
  <si>
    <t>c379de45-18b4-a60d-10a8-9a72cc3801c3</t>
  </si>
  <si>
    <t>KeyTouch</t>
  </si>
  <si>
    <t>http://usekeytouch.com/</t>
  </si>
  <si>
    <t>e6b61568-0a65-c677-82d4-8596e42e7582</t>
  </si>
  <si>
    <t>KeyTrac</t>
  </si>
  <si>
    <t>http://www.keytrac.net</t>
  </si>
  <si>
    <t>9627b974-6ce2-556f-8797-2c57c92b3440</t>
  </si>
  <si>
    <t>Keytracker</t>
  </si>
  <si>
    <t>https://www.keytracker.com/</t>
  </si>
  <si>
    <t>841888d7-05fd-6ff6-f2b4-dd4301fc44f9</t>
  </si>
  <si>
    <t>Keytrade AG</t>
  </si>
  <si>
    <t>http://www.keytrade.ch/</t>
  </si>
  <si>
    <t>7b7c616c-2cb4-4425-8853-242451462eec</t>
  </si>
  <si>
    <t>Keytree</t>
  </si>
  <si>
    <t>http://www.keytree.co.uk/</t>
  </si>
  <si>
    <t>37b725a2-d0f0-a6b4-e56f-88536e159716</t>
  </si>
  <si>
    <t>Keytroller</t>
  </si>
  <si>
    <t>http://www.keytroller.com/</t>
  </si>
  <si>
    <t>2d0609d9-ec3a-aa98-40f0-6bd49e3e47b2</t>
  </si>
  <si>
    <t>Keyvendors India Pvt ltd</t>
  </si>
  <si>
    <t>http://www.keyvendors.com</t>
  </si>
  <si>
    <t>a2994141-88cf-77ad-1262-0632e6355793</t>
  </si>
  <si>
    <t>Keyventer</t>
  </si>
  <si>
    <t>http://keyventer.com/</t>
  </si>
  <si>
    <t>f939a606-5357-9dee-00f6-a44f09ab104c</t>
  </si>
  <si>
    <t>KeyView</t>
  </si>
  <si>
    <t>http://keyviewllc.com</t>
  </si>
  <si>
    <t>9f697c13-5a39-094d-fe90-f5974e542496</t>
  </si>
  <si>
    <t>KeyVision</t>
  </si>
  <si>
    <t>http://www.key-vision.com</t>
  </si>
  <si>
    <t>b58f4cec-c9f3-6521-d5d1-dab03aa84b4c</t>
  </si>
  <si>
    <t>KeyVive Health</t>
  </si>
  <si>
    <t>http://keyvive.com/</t>
  </si>
  <si>
    <t>1797c435-cb36-c007-b723-df7b0dce1bf8</t>
  </si>
  <si>
    <t>Keyvon</t>
  </si>
  <si>
    <t>http://www.keyvon.com</t>
  </si>
  <si>
    <t>620cd7e3-bcdf-c83d-0ace-a97caf71bd97</t>
  </si>
  <si>
    <t>KEYW Corporation</t>
  </si>
  <si>
    <t>http://keywcorp.com</t>
  </si>
  <si>
    <t>637ba54f-f626-4a84-602d-184f5c697cff</t>
  </si>
  <si>
    <t>Keyware</t>
  </si>
  <si>
    <t>http://www.keyware.com</t>
  </si>
  <si>
    <t>1cb93423-fb7d-fe4c-f7b1-1bc7722ecfda</t>
  </si>
  <si>
    <t>Keywars</t>
  </si>
  <si>
    <t>http://keywars.us/</t>
  </si>
  <si>
    <t>8fad4da1-32cb-7607-f950-3ded86c8de64</t>
  </si>
  <si>
    <t>Keywee</t>
  </si>
  <si>
    <t>http://www.keywee.co</t>
  </si>
  <si>
    <t>60cfa7a0-369a-d7f5-4d11-a7a67fd0aa12</t>
  </si>
  <si>
    <t>Keywest Capital Partners</t>
  </si>
  <si>
    <t>http://keywestcapital.com.br/</t>
  </si>
  <si>
    <t>3aa1d810-fc80-184c-d2ad-057e8d474bfc</t>
  </si>
  <si>
    <t>KeyWifi</t>
  </si>
  <si>
    <t>http://www.keywifi.com</t>
  </si>
  <si>
    <t>bddc39ca-4cde-1e2b-e3df-459610109d81</t>
  </si>
  <si>
    <t>Keyword Aspects</t>
  </si>
  <si>
    <t>http://keywordaspects.com</t>
  </si>
  <si>
    <t>326f3286-da8f-5215-0647-6da0cc96600d</t>
  </si>
  <si>
    <t>Keyword Discovery</t>
  </si>
  <si>
    <t>http://www.keyworddiscovery.com/</t>
  </si>
  <si>
    <t>41b59c57-b4f4-9a4b-daf6-3dde6d2a5f54</t>
  </si>
  <si>
    <t>Keyword Eye</t>
  </si>
  <si>
    <t>http://www.keywordeye.com</t>
  </si>
  <si>
    <t>1beacc5b-d034-a471-8972-b62cd0b3cf25</t>
  </si>
  <si>
    <t>Keyword Max</t>
  </si>
  <si>
    <t>http://keywordmax.com</t>
  </si>
  <si>
    <t>a7211312-cfc3-6181-3dfe-9057061e6d82</t>
  </si>
  <si>
    <t>Keyword Press</t>
  </si>
  <si>
    <t>http://www.thekeywordspress.com/</t>
  </si>
  <si>
    <t>6e78f500-08d2-3790-967a-32d493c4e587</t>
  </si>
  <si>
    <t>Keyword Rockstar</t>
  </si>
  <si>
    <t>http://rockstarpowersuite.com</t>
  </si>
  <si>
    <t>b286ac64-f47c-094d-9c81-cad30e0f5151</t>
  </si>
  <si>
    <t>Keyword Tool</t>
  </si>
  <si>
    <t>http://keywordtool.io/</t>
  </si>
  <si>
    <t>6a516c84-9d67-adf8-81fa-e5b921b64c29</t>
  </si>
  <si>
    <t>Keyword Tracker Girl</t>
  </si>
  <si>
    <t>http://www.keywordtrackergirl.com/</t>
  </si>
  <si>
    <t>de096922-4fad-6d13-4dad-96e8f3534a18</t>
  </si>
  <si>
    <t>Keyword Trends &amp; Analytics</t>
  </si>
  <si>
    <t>http://keywordtoolz.com</t>
  </si>
  <si>
    <t>72812e00-76f0-edfa-1b15-d1f133002c1b</t>
  </si>
  <si>
    <t>Keyword-Position.com</t>
  </si>
  <si>
    <t>http://www.keyword-position.com</t>
  </si>
  <si>
    <t>177106e1-c206-fc7b-0f29-db6230ac916c</t>
  </si>
  <si>
    <t>KeywordEnvy</t>
  </si>
  <si>
    <t>http://www.keywordenvy.com</t>
  </si>
  <si>
    <t>13f717db-289d-916e-de24-d1f3c8a76d87</t>
  </si>
  <si>
    <t>KeywordFirst</t>
  </si>
  <si>
    <t>http://keywordfirst.com/</t>
  </si>
  <si>
    <t>670dd16e-5af5-334c-4a73-22db6bf69570</t>
  </si>
  <si>
    <t>Keywords English</t>
  </si>
  <si>
    <t>http://www.keywordsenglish.com/</t>
  </si>
  <si>
    <t>b6a6b1ff-a797-5656-e7d3-8fc729a3e409</t>
  </si>
  <si>
    <t>Keywords Studios</t>
  </si>
  <si>
    <t>http://keywordsintl.com/en</t>
  </si>
  <si>
    <t>8fc204fa-8750-7e92-caf0-f6ddb96fd862</t>
  </si>
  <si>
    <t>http://www.keywordsstudios.com/</t>
  </si>
  <si>
    <t>a36d372d-2b9e-c6fc-bba0-e02f3e305080</t>
  </si>
  <si>
    <t>Keyyo</t>
  </si>
  <si>
    <t>https://www.keyyo.com</t>
  </si>
  <si>
    <t>25fe4fb5-315b-04c4-e7c5-030464f66834</t>
  </si>
  <si>
    <t>Keyzie</t>
  </si>
  <si>
    <t>https://www.keyzie.com</t>
  </si>
  <si>
    <t>802285e2-ba34-f0b2-e5b9-fc8cf006f8b5</t>
  </si>
  <si>
    <t>Keza</t>
  </si>
  <si>
    <t>http://www.getkeza.com</t>
  </si>
  <si>
    <t>b2e525d1-1e49-6880-ea75-a065eb8f1072</t>
  </si>
  <si>
    <t>Kezaar.com</t>
  </si>
  <si>
    <t>http://kezaar.com</t>
  </si>
  <si>
    <t>b6ee6084-33da-b430-d919-3b00777605a3</t>
  </si>
  <si>
    <t>Kezar Life Sciences</t>
  </si>
  <si>
    <t>http://www.kezarbio.com/</t>
  </si>
  <si>
    <t>2dec5f12-cb37-e5f1-6a0b-d66dee49f3db</t>
  </si>
  <si>
    <t>Kezzler A.S</t>
  </si>
  <si>
    <t>http://kezzler.com/</t>
  </si>
  <si>
    <t>d20080cb-957a-9bb3-6172-c03d6ccbacec</t>
  </si>
  <si>
    <t>KF Beauty</t>
  </si>
  <si>
    <t>http://www.kfbeauty.com</t>
  </si>
  <si>
    <t>d575974c-2b2a-0197-9d9f-c488b4b4e063</t>
  </si>
  <si>
    <t>KF EntreprenÌÄåür AS</t>
  </si>
  <si>
    <t>http://kfgruppen.no/en/</t>
  </si>
  <si>
    <t>a7d5bf16-545d-6814-d8c5-eada39205e46</t>
  </si>
  <si>
    <t>KF Ventures</t>
  </si>
  <si>
    <t>https://www.kf-ventures.com/</t>
  </si>
  <si>
    <t>484da9bf-d9df-e9f2-fe20-420347a5ce24</t>
  </si>
  <si>
    <t>KFAN</t>
  </si>
  <si>
    <t>http://www.kfan.com</t>
  </si>
  <si>
    <t>f4088911-7f35-16b4-d777-e4a08b0458cc</t>
  </si>
  <si>
    <t>Kfar Menachem Technologies</t>
  </si>
  <si>
    <t>http://kmmw.co.il/</t>
  </si>
  <si>
    <t>4f5a38ca-bb0a-eb53-56ac-f3691ff1176d</t>
  </si>
  <si>
    <t>Kfarmers</t>
  </si>
  <si>
    <t>http://www.kfarmers.kr/</t>
  </si>
  <si>
    <t>630f0315-5355-e748-537f-dfd90b9f9d20</t>
  </si>
  <si>
    <t>Kfashionhouse</t>
  </si>
  <si>
    <t>http://www.kfashionhouse.com</t>
  </si>
  <si>
    <t>6bbc6c18-c96c-ea11-1578-0461ffdc02df</t>
  </si>
  <si>
    <t>KFC</t>
  </si>
  <si>
    <t>http://www.kfc.com/</t>
  </si>
  <si>
    <t>70751362-74ac-c74b-afa1-db259f8d0ecd</t>
  </si>
  <si>
    <t>KFHEC</t>
  </si>
  <si>
    <t>http://www.kfhec.org/</t>
  </si>
  <si>
    <t>cdea5b53-cbb2-8454-5aa4-e796f71624db</t>
  </si>
  <si>
    <t>KFI Seating</t>
  </si>
  <si>
    <t>http://www.kfiseating.com/</t>
  </si>
  <si>
    <t>5f032dcd-4c28-c0cd-ebc5-1a2b8d4be38e</t>
  </si>
  <si>
    <t>KFit</t>
  </si>
  <si>
    <t>https://kfit.com/</t>
  </si>
  <si>
    <t>e8e1505e-7e2f-4eee-59a7-4225f8fa161b</t>
  </si>
  <si>
    <t>KFL Investment Management</t>
  </si>
  <si>
    <t>http://www.kflcapital.com</t>
  </si>
  <si>
    <t>4eaacc86-34e2-2b05-a943-5e5091c41e37</t>
  </si>
  <si>
    <t>Kfm 94.5</t>
  </si>
  <si>
    <t>http://www.kfm.co.za/</t>
  </si>
  <si>
    <t>271fe309-6801-a3c7-a2d2-ce7ddc8a77b6</t>
  </si>
  <si>
    <t>KFMB</t>
  </si>
  <si>
    <t>http://www.cbs8.com</t>
  </si>
  <si>
    <t>d386fa72-3b15-0ea8-27aa-14473e035ccd</t>
  </si>
  <si>
    <t>KFOG FM</t>
  </si>
  <si>
    <t>http://www.kfog.com</t>
  </si>
  <si>
    <t>220c79d1-a895-c767-499e-76dcec01b5e8</t>
  </si>
  <si>
    <t>Kforce Government Solutions</t>
  </si>
  <si>
    <t>https://www.kforcegov.com/</t>
  </si>
  <si>
    <t>6a41246f-ee76-a4d1-2331-168135a28679</t>
  </si>
  <si>
    <t>Kforce Inc</t>
  </si>
  <si>
    <t>http://www.kforce.com</t>
  </si>
  <si>
    <t>c4fc8c6e-f45b-332d-1bd2-0360d1f34d61</t>
  </si>
  <si>
    <t>Kforum</t>
  </si>
  <si>
    <t>http://www.kommunikationsforum.dk/</t>
  </si>
  <si>
    <t>e550d4d3-1959-872f-8fd5-1d1aa57c8439</t>
  </si>
  <si>
    <t>KFPD</t>
  </si>
  <si>
    <t>http://www.treasuryiew.com</t>
  </si>
  <si>
    <t>1f0a0cb7-5f8e-f892-7c65-7505b378c638</t>
  </si>
  <si>
    <t>KFQX</t>
  </si>
  <si>
    <t>http://krextv.com</t>
  </si>
  <si>
    <t>953a7609-0001-f964-5dae-83132123610c</t>
  </si>
  <si>
    <t>Kframe Interactive</t>
  </si>
  <si>
    <t>http://kframeinteractive.com</t>
  </si>
  <si>
    <t>69769f92-a28f-ad63-852b-8c49750d77ab</t>
  </si>
  <si>
    <t>KFRU 1400 AM</t>
  </si>
  <si>
    <t>http://www.kfru.com</t>
  </si>
  <si>
    <t>d4c262b0-787e-ced6-9937-da78be43a590</t>
  </si>
  <si>
    <t>KFVS</t>
  </si>
  <si>
    <t>http://www.kfvs12.com</t>
  </si>
  <si>
    <t>22db576a-8c3d-2088-3bbc-e4b4d841486c</t>
  </si>
  <si>
    <t>KfW</t>
  </si>
  <si>
    <t>https://www.kfw.de/kfw-group/</t>
  </si>
  <si>
    <t>248fba5a-0808-9bb8-caf2-2cc7aeeb1f04</t>
  </si>
  <si>
    <t>KfW Bankengruppe</t>
  </si>
  <si>
    <t>http://www.kfw.de/en_home/index.jsp</t>
  </si>
  <si>
    <t>6f82597a-9890-a336-f996-8d6c1224a2b6</t>
  </si>
  <si>
    <t>KFW DEG</t>
  </si>
  <si>
    <t>19067314-8366-2b7c-4783-0f0616215814</t>
  </si>
  <si>
    <t>KFW Group</t>
  </si>
  <si>
    <t>https://www.kfw.de</t>
  </si>
  <si>
    <t>e2304483-45ca-0297-48a6-b1e45531534d</t>
  </si>
  <si>
    <t>KfW SME Bank</t>
  </si>
  <si>
    <t>08467dad-e5d5-55ed-7f20-33d05db000d6</t>
  </si>
  <si>
    <t>KFWB-AM</t>
  </si>
  <si>
    <t>http://www.desi980am.com</t>
  </si>
  <si>
    <t>9004e76c-c808-646f-b9b4-afea94b684c1</t>
  </si>
  <si>
    <t>KFX</t>
  </si>
  <si>
    <t>http://www.kfx.se/</t>
  </si>
  <si>
    <t>b41d447e-4bd1-a154-9a38-0b33a3e6dd7f</t>
  </si>
  <si>
    <t>KFX Circuits and Systems</t>
  </si>
  <si>
    <t>http://www.kfxlabs.com/</t>
  </si>
  <si>
    <t>c2723e42-c64a-66e8-e39c-b53c95d994e0</t>
  </si>
  <si>
    <t>KFx Medical</t>
  </si>
  <si>
    <t>http://kfxmedical.com</t>
  </si>
  <si>
    <t>131b78f7-5965-c91b-c25b-ebf87e7a7ccd</t>
  </si>
  <si>
    <t>KG</t>
  </si>
  <si>
    <t>http://www.kgprotech.com/</t>
  </si>
  <si>
    <t>9e37eeed-febc-9faf-34cc-0f416a74a1f4</t>
  </si>
  <si>
    <t>KG Design Services</t>
  </si>
  <si>
    <t>http://solar.kgisl.com</t>
  </si>
  <si>
    <t>2b59328a-13c2-63ed-8eef-db7984aa9018</t>
  </si>
  <si>
    <t>KG Equipment Service</t>
  </si>
  <si>
    <t>http://www.kgequipment.com</t>
  </si>
  <si>
    <t>7d966424-70fe-5017-09e0-377242eea93c</t>
  </si>
  <si>
    <t>KG Funding</t>
  </si>
  <si>
    <t>http://kgfunding.com</t>
  </si>
  <si>
    <t>96af62d0-ba32-d320-6225-072413342551</t>
  </si>
  <si>
    <t>KG Group</t>
  </si>
  <si>
    <t>http://www.kggroup.eu</t>
  </si>
  <si>
    <t>b2921abd-721f-be49-c797-19eefb294c76</t>
  </si>
  <si>
    <t>KG IGames LTD</t>
  </si>
  <si>
    <t>http://finigames.com</t>
  </si>
  <si>
    <t>ec66a9aa-cd49-89e7-f8b7-3edd08e3505a</t>
  </si>
  <si>
    <t>KG Investments</t>
  </si>
  <si>
    <t>http://kginvestmentsllc.com</t>
  </si>
  <si>
    <t>9e03a55e-8519-69ef-d72b-0150aab502b1</t>
  </si>
  <si>
    <t>KG Landscape</t>
  </si>
  <si>
    <t>http://www.kglandscape.com</t>
  </si>
  <si>
    <t>8d7dbf59-c9e9-6b8b-8598-178f1ee8f9ce</t>
  </si>
  <si>
    <t>KG Ventures</t>
  </si>
  <si>
    <t>http://kgventures.com/</t>
  </si>
  <si>
    <t>295a79f0-c5f8-be8e-0073-2b09742bcb4f</t>
  </si>
  <si>
    <t>KGA</t>
  </si>
  <si>
    <t>http://kga.co</t>
  </si>
  <si>
    <t>909b854e-8fc6-6568-0d9b-e8cdfc86191d</t>
  </si>
  <si>
    <t>http://www.keeglobaladvisors.com</t>
  </si>
  <si>
    <t>fd035357-9dbb-e34e-2a37-150804d3b424</t>
  </si>
  <si>
    <t>KGA Avocats</t>
  </si>
  <si>
    <t>http://kga-avocats.fr</t>
  </si>
  <si>
    <t>5325a922-3350-5269-7e99-7ed4c32a0733</t>
  </si>
  <si>
    <t>kgb</t>
  </si>
  <si>
    <t>http://www.kgb.com</t>
  </si>
  <si>
    <t>f642857c-f350-68bf-9a96-29fbe0baaf1e</t>
  </si>
  <si>
    <t>kgbpeople</t>
  </si>
  <si>
    <t>http://www.kgbpeople.com</t>
  </si>
  <si>
    <t>de66c50f-3bec-58a0-3a29-6cdabac76e3d</t>
  </si>
  <si>
    <t>KGBTexas .communications</t>
  </si>
  <si>
    <t>http://www.kgbtexas.com</t>
  </si>
  <si>
    <t>508ea257-e159-a78f-7e6b-e0611641ee1c</t>
  </si>
  <si>
    <t>KGC Capital</t>
  </si>
  <si>
    <t>http://kgccapital.com/</t>
  </si>
  <si>
    <t>2d1d5d64-ac87-cf51-f036-68830c7fca47</t>
  </si>
  <si>
    <t>KGCRE</t>
  </si>
  <si>
    <t>http://www.kgcre.com/</t>
  </si>
  <si>
    <t>9a0a3bcb-09f2-9d47-ed38-2a10b34ce65a</t>
  </si>
  <si>
    <t>KGE TECHNOLOGIES PVT LTD</t>
  </si>
  <si>
    <t>http://www.kgetechnologies.com</t>
  </si>
  <si>
    <t>589aa762-a327-043c-8406-e18bc5159bc0</t>
  </si>
  <si>
    <t>KGH Customs Services</t>
  </si>
  <si>
    <t>http://kghcustoms.com/</t>
  </si>
  <si>
    <t>6555848b-94a8-c3ed-4d4e-3726dea45674</t>
  </si>
  <si>
    <t>KGHM Cuprum</t>
  </si>
  <si>
    <t>http://www.cuprum.wroc.pl/</t>
  </si>
  <si>
    <t>4fbb56b6-60f8-4698-1e26-174a6fca4bde</t>
  </si>
  <si>
    <t>KGHM International</t>
  </si>
  <si>
    <t>http://kghm.com</t>
  </si>
  <si>
    <t>081ba2e8-d75c-ce94-7082-d6165a734108</t>
  </si>
  <si>
    <t>KGI Partners</t>
  </si>
  <si>
    <t>http://kgipartners.com/kgi.html</t>
  </si>
  <si>
    <t>98bd8ea3-58c1-8ea1-e045-92dba6e419ee</t>
  </si>
  <si>
    <t>KGI Securities</t>
  </si>
  <si>
    <t>http://www.kgi.com/</t>
  </si>
  <si>
    <t>3d0b924a-1913-ed33-5e56-93bdc0e72a7b</t>
  </si>
  <si>
    <t>KGI Venture Capital</t>
  </si>
  <si>
    <t>http://www.kgi.com/kgienhtml/content/384</t>
  </si>
  <si>
    <t>f3994165-aad7-c082-24e4-02589819f89c</t>
  </si>
  <si>
    <t>KGK Group</t>
  </si>
  <si>
    <t>http://www.kgkgroup.com/</t>
  </si>
  <si>
    <t>734159eb-f789-311c-7273-b9cbb16365b6</t>
  </si>
  <si>
    <t>KGN consult</t>
  </si>
  <si>
    <t>https://kgn.dk/</t>
  </si>
  <si>
    <t>2668c047-b107-6cc2-ffba-35eae8366824</t>
  </si>
  <si>
    <t>KGN Holdings</t>
  </si>
  <si>
    <t>http://www.kgnhllc.com</t>
  </si>
  <si>
    <t>1f151233-2ab4-2ac2-a73f-24bdaceab06d</t>
  </si>
  <si>
    <t>KGN Technologies</t>
  </si>
  <si>
    <t>http://www.kgntechnologies.com</t>
  </si>
  <si>
    <t>8a23e223-cf7d-14f9-a085-3b0e3ce6bbc8</t>
  </si>
  <si>
    <t>KGNU Radio</t>
  </si>
  <si>
    <t>http://www.kgnu.org</t>
  </si>
  <si>
    <t>0fa2e637-dcaf-22df-9034-34d75abe3318</t>
  </si>
  <si>
    <t>KGO-TV</t>
  </si>
  <si>
    <t>23004346-46cb-206e-ba29-4e1b64324620</t>
  </si>
  <si>
    <t>Kgoro Central</t>
  </si>
  <si>
    <t>http://kgorocentral.co.za</t>
  </si>
  <si>
    <t>7645bb84-c4d2-cf12-5351-95b297195775</t>
  </si>
  <si>
    <t>KGP</t>
  </si>
  <si>
    <t>http://www.kgp.vn</t>
  </si>
  <si>
    <t>43c7c39a-5dea-845a-8e73-a69418827859</t>
  </si>
  <si>
    <t>KGP Logistics</t>
  </si>
  <si>
    <t>http://kgplogistics.com</t>
  </si>
  <si>
    <t>9f3117e0-441a-0ca0-e969-6604a16855fd</t>
  </si>
  <si>
    <t>KGR Exteriors</t>
  </si>
  <si>
    <t>http://replacementwindowcolumbus.com</t>
  </si>
  <si>
    <t>3b513c6b-ffee-f9ee-c16f-82bffcd8c41a</t>
  </si>
  <si>
    <t>KGS</t>
  </si>
  <si>
    <t>http://www.klappir.com</t>
  </si>
  <si>
    <t>865c2bc8-3cbc-bf48-e1ec-2d08c0377917</t>
  </si>
  <si>
    <t>KGS Advisors</t>
  </si>
  <si>
    <t>http://kgsadvisors.com/</t>
  </si>
  <si>
    <t>2fdb07ca-82b9-dc96-cbf4-2879e83770c2</t>
  </si>
  <si>
    <t>KGS Buildings</t>
  </si>
  <si>
    <t>http://www.kgsbuildings.com/</t>
  </si>
  <si>
    <t>e13929c7-b16b-a769-8ef4-5766c5970832</t>
  </si>
  <si>
    <t>KGS Developers</t>
  </si>
  <si>
    <t>http://www.kgsdevelopers.com/</t>
  </si>
  <si>
    <t>e3ead21c-25cc-d200-bd4d-d33dafd2113b</t>
  </si>
  <si>
    <t>KGW</t>
  </si>
  <si>
    <t>http://www.kgw.com/</t>
  </si>
  <si>
    <t>70ecea4e-43d4-03f5-a3ef-841eb5ba7d60</t>
  </si>
  <si>
    <t>KH Foges Pte Ltd</t>
  </si>
  <si>
    <t>http://www.khfoges.com.sg/</t>
  </si>
  <si>
    <t>c714bc42-493f-6e3c-ae57-20344c08822b</t>
  </si>
  <si>
    <t>KH Health &amp; Beauty</t>
  </si>
  <si>
    <t>http://recruiting.khhealthandbeauty.co.uk</t>
  </si>
  <si>
    <t>4dfc13cb-e5eb-fb33-9c43-9c7a0103c14b</t>
  </si>
  <si>
    <t>KH Media</t>
  </si>
  <si>
    <t>http://www.khmediacorp.com</t>
  </si>
  <si>
    <t>00bf8680-516c-7729-d2cb-715881170b8f</t>
  </si>
  <si>
    <t>Kh-KiinteistÌÄå¦palvelut</t>
  </si>
  <si>
    <t>https://www.kh-kiinteistopalvelut.fi/</t>
  </si>
  <si>
    <t>54e7b686-0ef7-bde4-455c-7c21c7b79689</t>
  </si>
  <si>
    <t>Kha Creation</t>
  </si>
  <si>
    <t>http://www.khacreationusa.com/</t>
  </si>
  <si>
    <t>d3317b58-6132-2307-05f4-995207da4fa3</t>
  </si>
  <si>
    <t>KHAALIJEB</t>
  </si>
  <si>
    <t>http://www.khaalijeb.com/index.html</t>
  </si>
  <si>
    <t>643aca53-a9f3-e423-fd0a-076f4491e1dc</t>
  </si>
  <si>
    <t>Khaana On The Go</t>
  </si>
  <si>
    <t>http://www.khaanaonthego.in/</t>
  </si>
  <si>
    <t>5a980700-bda7-87a5-dc2a-2d310fb20fdb</t>
  </si>
  <si>
    <t>Khabar Dhamaka News Portal</t>
  </si>
  <si>
    <t>http://www.khabardhamaka.com</t>
  </si>
  <si>
    <t>a0538420-17a6-afbd-b404-3a52aa7453ba</t>
  </si>
  <si>
    <t>Khabar Non Stop</t>
  </si>
  <si>
    <t>http://www.khabarnonstop.com</t>
  </si>
  <si>
    <t>deceeea7-5596-08cb-88e4-826cbadcf945</t>
  </si>
  <si>
    <t>Khabar Samay</t>
  </si>
  <si>
    <t>http://khabarsamay.com/</t>
  </si>
  <si>
    <t>10a6c58a-2c6e-b034-74a2-8c582aec03b2</t>
  </si>
  <si>
    <t>khabarbook</t>
  </si>
  <si>
    <t>http://www.khabarbook.com</t>
  </si>
  <si>
    <t>fda38eda-b1e5-4eed-8ff5-bb48a140e036</t>
  </si>
  <si>
    <t>Khabardaar</t>
  </si>
  <si>
    <t>http://www.khabardaar.com</t>
  </si>
  <si>
    <t>3b2d7c83-e91e-3292-cc4a-b452efbbf15a</t>
  </si>
  <si>
    <t>Khabza Communications</t>
  </si>
  <si>
    <t>http://www.khabza.com</t>
  </si>
  <si>
    <t>b2735e60-2de7-56a0-ceaa-dc992b5248ff</t>
  </si>
  <si>
    <t>Khadejah.net</t>
  </si>
  <si>
    <t>http://khadejah.net/english</t>
  </si>
  <si>
    <t>e003854c-c085-8285-90de-6d958b7740d3</t>
  </si>
  <si>
    <t>KhadiBag.com</t>
  </si>
  <si>
    <t>http://www.khadibag.com/</t>
  </si>
  <si>
    <t>1a2e9de4-26ac-3c82-f3f7-469064a2fe55</t>
  </si>
  <si>
    <t>Khaeon Games</t>
  </si>
  <si>
    <t>http://www.khaeon.com</t>
  </si>
  <si>
    <t>d47feef2-43a9-cc38-357b-7ddd81f1e5a9</t>
  </si>
  <si>
    <t>Khai Khai Jewelry</t>
  </si>
  <si>
    <t>http://www.khaikhaijewelry.c</t>
  </si>
  <si>
    <t>a80d5381-f724-5934-7a0d-1eca8f1d2216</t>
  </si>
  <si>
    <t>Khaitan &amp; Co</t>
  </si>
  <si>
    <t>http://www.khaitanco.com/</t>
  </si>
  <si>
    <t>80d3dd05-4325-8049-84ec-90ba8c8ab224</t>
  </si>
  <si>
    <t>Khaitan Legal Associates</t>
  </si>
  <si>
    <t>http://www.khaitanlegal.com</t>
  </si>
  <si>
    <t>886ca2b3-d7eb-0713-d3c5-61ba59fdd51d</t>
  </si>
  <si>
    <t>KhaitanPreschool</t>
  </si>
  <si>
    <t>http://khaitanpreschool.org/</t>
  </si>
  <si>
    <t>21419d06-9777-1737-8231-2f53cb9d84d7</t>
  </si>
  <si>
    <t>khalbil</t>
  </si>
  <si>
    <t>http://www.khalbil.com</t>
  </si>
  <si>
    <t>49590e4b-dcbe-d9c8-d9fe-c8601411baed</t>
  </si>
  <si>
    <t>Khaleej Times</t>
  </si>
  <si>
    <t>http://khaleejtimes.com/</t>
  </si>
  <si>
    <t>8eb62942-dd49-d324-6bc6-a24bc81debb9</t>
  </si>
  <si>
    <t>Khaleeji Commercial Bank</t>
  </si>
  <si>
    <t>http://www.khcbonline.com</t>
  </si>
  <si>
    <t>2487e063-3679-8961-1c2b-1369a28973df</t>
  </si>
  <si>
    <t>Khalifa Fund for Enterprise Development</t>
  </si>
  <si>
    <t>http://www.khalifafund.ae/sitepages/home.aspx</t>
  </si>
  <si>
    <t>3d9f984f-7c23-2ab8-55fd-4710f20c12e1</t>
  </si>
  <si>
    <t>Khalifa University</t>
  </si>
  <si>
    <t>http://www.kustar.ac.ae/</t>
  </si>
  <si>
    <t>2b4432de-253e-2bfa-dc59-53fc00df4cc3</t>
  </si>
  <si>
    <t>Khalil &amp; Kane</t>
  </si>
  <si>
    <t>http://kkpa.com</t>
  </si>
  <si>
    <t>08e08ba2-424c-a265-7998-c7eda78d7953</t>
  </si>
  <si>
    <t>Khamo Data Solutions</t>
  </si>
  <si>
    <t>http://www.khamo.net</t>
  </si>
  <si>
    <t>b6398c77-2a4c-4ca8-f00d-c5af8ea80109</t>
  </si>
  <si>
    <t>Khamu Solutions</t>
  </si>
  <si>
    <t>http://www.khamu.com</t>
  </si>
  <si>
    <t>79968c05-2a35-4f6c-c594-802bc683a860</t>
  </si>
  <si>
    <t>Khan Academy</t>
  </si>
  <si>
    <t>http://www.khanacademy.org</t>
  </si>
  <si>
    <t>ed00444d-c9bf-f125-2be3-83ebc55eaa79</t>
  </si>
  <si>
    <t>KHAN IT</t>
  </si>
  <si>
    <t>http://www.khan-it.at</t>
  </si>
  <si>
    <t>8f9eb277-f02d-7d10-6b9e-5fed8b9dcdd5</t>
  </si>
  <si>
    <t>Khan Lab School</t>
  </si>
  <si>
    <t>http://khanlabschool.org</t>
  </si>
  <si>
    <t>221a7f78-2c20-5ab6-b988-86827701c57d</t>
  </si>
  <si>
    <t>Khan Resources</t>
  </si>
  <si>
    <t>http://khanresources.com/</t>
  </si>
  <si>
    <t>9bd2dfeb-3d01-05b6-2938-49138283dfbe</t>
  </si>
  <si>
    <t>Khana Mart</t>
  </si>
  <si>
    <t>http://www.khanamart.com</t>
  </si>
  <si>
    <t>50353610-3d53-2d17-02ce-3b82e2d155c5</t>
  </si>
  <si>
    <t>KhanaGadi</t>
  </si>
  <si>
    <t>https://www.khanagadi.com/</t>
  </si>
  <si>
    <t>ae578cee-c134-8c26-d355-860219b3148d</t>
  </si>
  <si>
    <t>Khane Computer Repair</t>
  </si>
  <si>
    <t>http://www.khanecomputerrepair.com</t>
  </si>
  <si>
    <t>88749e5b-4a9f-833e-b3a7-649882f2a117</t>
  </si>
  <si>
    <t>KHANG MINH INVEST</t>
  </si>
  <si>
    <t>http://www.khangminh-invest.com</t>
  </si>
  <si>
    <t>cfbd4826-48b7-2bea-066c-93eb0a2e234f</t>
  </si>
  <si>
    <t>Khanyisa Real Systems</t>
  </si>
  <si>
    <t>http://krs.co.za/</t>
  </si>
  <si>
    <t>2d6b8213-9fe5-44dd-e5f4-8e113e63ca4e</t>
  </si>
  <si>
    <t>Khao Chatpata</t>
  </si>
  <si>
    <t>http://www.khaochatpata.com</t>
  </si>
  <si>
    <t>19a1dce6-2977-bdbe-651c-ec6357dc4983</t>
  </si>
  <si>
    <t>Khao Lak Explorer</t>
  </si>
  <si>
    <t>https://www.khaolakexplorer.com/</t>
  </si>
  <si>
    <t>5106b498-3831-d1f9-840f-1adbb7140f59</t>
  </si>
  <si>
    <t>Khao Lak Explorer Dive Center</t>
  </si>
  <si>
    <t>http://www.khaolakexplorer.com/</t>
  </si>
  <si>
    <t>69ccfb11-fb14-0daf-6a6d-d1b39a3429f3</t>
  </si>
  <si>
    <t>Kharabeesh</t>
  </si>
  <si>
    <t>http://kharabeesh.com/en</t>
  </si>
  <si>
    <t>197e6285-261c-6f5f-f1bf-641492511630</t>
  </si>
  <si>
    <t>KharadiProperties</t>
  </si>
  <si>
    <t>http://www.kharadiproperties.com/</t>
  </si>
  <si>
    <t>f9d4b93b-3c6b-fed0-3bfd-291395d7e3d4</t>
  </si>
  <si>
    <t>Kharidari</t>
  </si>
  <si>
    <t>http://www.kharidari.in</t>
  </si>
  <si>
    <t>2f783897-aed0-6423-1981-33c0c31a8b9c</t>
  </si>
  <si>
    <t>Kharity</t>
  </si>
  <si>
    <t>http://www.kharity.com</t>
  </si>
  <si>
    <t>e34ef121-09f7-5b9e-c213-9cb19808dd23</t>
  </si>
  <si>
    <t>Kharkiv National Automobile and Highway University</t>
  </si>
  <si>
    <t>http://www.khadi.kharkov.ua</t>
  </si>
  <si>
    <t>553b6b51-5feb-e8ff-6318-a2842bf8c191</t>
  </si>
  <si>
    <t>Kharkiv National Medical University</t>
  </si>
  <si>
    <t>http://www.knmu.kharkov.ua</t>
  </si>
  <si>
    <t>6a53a699-3faa-c1a0-0851-70f8b3a79f6c</t>
  </si>
  <si>
    <t>Kharkiv National University of Radioelectronics</t>
  </si>
  <si>
    <t>http://www.nure.ua</t>
  </si>
  <si>
    <t>7b4b65c8-2fec-3df8-32b8-1c392c03bfb8</t>
  </si>
  <si>
    <t>Kharkiv Polytechnic Institute</t>
  </si>
  <si>
    <t>http://www.kpi.kharkov.ua/</t>
  </si>
  <si>
    <t>3992c7ca-a0eb-4ec5-322e-6a825aabab19</t>
  </si>
  <si>
    <t>Kharkiv University of Humanities Ì¢åÛåÏPeopleÌ¢åÛåªs Ukrainian AcademyÌ¢åÛå</t>
  </si>
  <si>
    <t>http://www.nua.kharkov.ua</t>
  </si>
  <si>
    <t>0b54f092-04fd-5000-6fb9-8dd55eccc5e8</t>
  </si>
  <si>
    <t>KHAS-TV</t>
  </si>
  <si>
    <t>http://www.khastv.com</t>
  </si>
  <si>
    <t>33db719b-c058-c654-2636-e87d6f841a5d</t>
  </si>
  <si>
    <t>Khasab Sea Tours</t>
  </si>
  <si>
    <t>http://www.kstoman.com</t>
  </si>
  <si>
    <t>434524e3-e8e8-fc9d-819c-89c4907011ed</t>
  </si>
  <si>
    <t>http://www.khasabseatours.com</t>
  </si>
  <si>
    <t>2c80f131-9a19-fb1d-0280-95a50e607edf</t>
  </si>
  <si>
    <t>KhÌªåObz</t>
  </si>
  <si>
    <t>http://www.khobz-co.com//?lang=en</t>
  </si>
  <si>
    <t>182c5f80-6aa8-392c-e4d3-eed31a554369</t>
  </si>
  <si>
    <t>Khatrisoft Labs</t>
  </si>
  <si>
    <t>http://khatrisoft.com</t>
  </si>
  <si>
    <t>83a48f6f-91fa-19f8-b4ab-508d6db4161d</t>
  </si>
  <si>
    <t>Khavari &amp; Moghadassi Attorney At Law</t>
  </si>
  <si>
    <t>http://www.abogadosdedfw.com</t>
  </si>
  <si>
    <t>ad428026-d921-a932-45b9-dfa96f8bd620</t>
  </si>
  <si>
    <t>Khavari &amp; Moghadassi, Attorneys at Law, P.C.</t>
  </si>
  <si>
    <t>http://www.dfwlawgroup.com</t>
  </si>
  <si>
    <t>a403426f-f078-7cb7-fc3a-d89b2072b135</t>
  </si>
  <si>
    <t>Khavarzamin System</t>
  </si>
  <si>
    <t>http://khavarzaminc.om</t>
  </si>
  <si>
    <t>dd31a637-32be-8cb7-34ed-b8578b3fcad5</t>
  </si>
  <si>
    <t>Khayal Studio</t>
  </si>
  <si>
    <t>http://khayalstudio.com/</t>
  </si>
  <si>
    <t>c5c38f80-6a5a-ae34-0ff9-682d9a7328a2</t>
  </si>
  <si>
    <t>Khaylo</t>
  </si>
  <si>
    <t>http://www.khaylo.com/</t>
  </si>
  <si>
    <t>16c192e3-db85-cfcd-5c53-accc1a335e49</t>
  </si>
  <si>
    <t>KhayyÌÄåÁm GmbH</t>
  </si>
  <si>
    <t>http://www.khayyam.net/</t>
  </si>
  <si>
    <t>3baccbf3-c192-7c5a-a14d-3ad21d4e6338</t>
  </si>
  <si>
    <t>Khazanah Nasional</t>
  </si>
  <si>
    <t>http://www.khazanah.com.my</t>
  </si>
  <si>
    <t>6262d9c9-4504-d9a0-58f6-fddff364456f</t>
  </si>
  <si>
    <t>Khazar University</t>
  </si>
  <si>
    <t>http://www.khazar.org</t>
  </si>
  <si>
    <t>124acf2e-fc3b-9930-603c-e758d669c82a</t>
  </si>
  <si>
    <t>Khazar Ventures</t>
  </si>
  <si>
    <t>http://khazarventures.com/</t>
  </si>
  <si>
    <t>ad95e7a2-828b-cab5-4d5b-a939cd3d30fe</t>
  </si>
  <si>
    <t>Khdemti</t>
  </si>
  <si>
    <t>http://www.khdemti.ma</t>
  </si>
  <si>
    <t>8d029961-e3b2-7b51-a10d-7635f7d84b4e</t>
  </si>
  <si>
    <t>Khedoo.com</t>
  </si>
  <si>
    <t>http://www.khedoo.com</t>
  </si>
  <si>
    <t>3ca7891d-5d5a-be5e-e1e7-8334d13e4faf</t>
  </si>
  <si>
    <t>Kheiron</t>
  </si>
  <si>
    <t>http://www.kheironmed.com/</t>
  </si>
  <si>
    <t>358d77e9-e1f3-b028-8427-7e524535f49e</t>
  </si>
  <si>
    <t>Khel Now</t>
  </si>
  <si>
    <t>https://khelnow.com/</t>
  </si>
  <si>
    <t>f68ca6a3-274a-b452-4068-5d4a2d996e68</t>
  </si>
  <si>
    <t>Khelkit</t>
  </si>
  <si>
    <t>https://www.khelkit.com</t>
  </si>
  <si>
    <t>9d126ae0-1a42-095c-310f-4013c78960b7</t>
  </si>
  <si>
    <t>KheloCricket</t>
  </si>
  <si>
    <t>http://www.khelocricket.in</t>
  </si>
  <si>
    <t>687eec2d-c48b-f955-89e0-c55ada1791ed</t>
  </si>
  <si>
    <t>KheloKricket</t>
  </si>
  <si>
    <t>http://www.khelokricket.com.pk</t>
  </si>
  <si>
    <t>2ea03f3b-df13-f672-4cf7-370338bf52b9</t>
  </si>
  <si>
    <t>KhelPlay</t>
  </si>
  <si>
    <t>https://www.khelplay.com/</t>
  </si>
  <si>
    <t>89336ab2-80b5-d7ad-b867-08d84cecf328</t>
  </si>
  <si>
    <t>Khemara-Soft</t>
  </si>
  <si>
    <t>http://khemarasoft.com</t>
  </si>
  <si>
    <t>38c87a2d-1aa9-7e27-ac14-67b6cabd358d</t>
  </si>
  <si>
    <t>Khemistry</t>
  </si>
  <si>
    <t>http://khemistry.com.au/</t>
  </si>
  <si>
    <t>0189c033-ccda-5250-eeab-b0da855decee</t>
  </si>
  <si>
    <t>Khemka &amp; Choudhary</t>
  </si>
  <si>
    <t>http://www.kchoustonlaw.com/</t>
  </si>
  <si>
    <t>edc8990e-4eb9-e67c-7b5d-371813159ef9</t>
  </si>
  <si>
    <t>Kheni</t>
  </si>
  <si>
    <t>http://www.kheni.it</t>
  </si>
  <si>
    <t>53601045-b5e4-8a69-f1da-6c996e3df4c9</t>
  </si>
  <si>
    <t>KHENZ LTD</t>
  </si>
  <si>
    <t>http://www.khenzlive.com</t>
  </si>
  <si>
    <t>6628ba81-8c04-9e18-7b40-99e00016dbc0</t>
  </si>
  <si>
    <t>Khepri</t>
  </si>
  <si>
    <t>http://www.khepri.tech</t>
  </si>
  <si>
    <t>3ab2d31d-8665-ad0a-ffe9-40d75d91af80</t>
  </si>
  <si>
    <t>http://www.khepri.co.za/</t>
  </si>
  <si>
    <t>c10703b4-8861-4a35-4ed2-d1bced72d601</t>
  </si>
  <si>
    <t>Kheprix</t>
  </si>
  <si>
    <t>http://www.kheprix.eu</t>
  </si>
  <si>
    <t>02a64bfa-7a1a-1647-045f-5d27bf56d1a9</t>
  </si>
  <si>
    <t>Kherson National Technical University</t>
  </si>
  <si>
    <t>http://kntu.net.ua</t>
  </si>
  <si>
    <t>eeebb167-56fe-50ae-05de-d8dda86f8ad4</t>
  </si>
  <si>
    <t>Khetal Advisors</t>
  </si>
  <si>
    <t>http://www.khetal.com/</t>
  </si>
  <si>
    <t>1d5f1681-a5df-14cf-cd66-e3537b76d4e6</t>
  </si>
  <si>
    <t>Kheyti</t>
  </si>
  <si>
    <t>http://www.kheyti.com</t>
  </si>
  <si>
    <t>6bcb9e8c-8f6b-d8c7-2cb7-0652541c6479</t>
  </si>
  <si>
    <t>Khidki (Aroundz)</t>
  </si>
  <si>
    <t>http://bit.ly/openkhidki</t>
  </si>
  <si>
    <t>e5a8d14b-c4a5-9053-de26-3016d1181a9b</t>
  </si>
  <si>
    <t>Khimetrics</t>
  </si>
  <si>
    <t>http://www.khimetrics.com/</t>
  </si>
  <si>
    <t>c1f79e69-98d2-a2b4-9648-4f3cd9ebd08e</t>
  </si>
  <si>
    <t>Khimji Kunverji &amp; Co</t>
  </si>
  <si>
    <t>http://www.kkc.in</t>
  </si>
  <si>
    <t>18d61a9c-c62b-c390-818b-ec2552e8d964</t>
  </si>
  <si>
    <t>Khimji Ramdas</t>
  </si>
  <si>
    <t>http://www.khimji.com/</t>
  </si>
  <si>
    <t>a05242d2-0197-5e65-896a-c474ffbb74d8</t>
  </si>
  <si>
    <t>Khing</t>
  </si>
  <si>
    <t>http://www.khingdom.com</t>
  </si>
  <si>
    <t>7cce7649-a57b-efcf-518c-ea817e28b035</t>
  </si>
  <si>
    <t>Khipu Learning, Inc.</t>
  </si>
  <si>
    <t>http://www.khipulearning.com</t>
  </si>
  <si>
    <t>7af3a4f6-adb0-3b71-f1c6-c7d9af05ebc1</t>
  </si>
  <si>
    <t>Khipu Systems</t>
  </si>
  <si>
    <t>http://www.khipusystems.com</t>
  </si>
  <si>
    <t>a3943f7f-2c3a-aa9b-374b-21a2b0447593</t>
  </si>
  <si>
    <t>Khitchdee</t>
  </si>
  <si>
    <t>http://www.khitchdee.net</t>
  </si>
  <si>
    <t>fc1af7ec-9e4e-da61-58ff-0ad10d67ea1f</t>
  </si>
  <si>
    <t>KHIZ-TV</t>
  </si>
  <si>
    <t>http://www.khiztv.com</t>
  </si>
  <si>
    <t>a05236fd-fd88-fd5f-13cb-9fd6c0b5f3b0</t>
  </si>
  <si>
    <t>KHM Travel Group</t>
  </si>
  <si>
    <t>http://khmtravel.com</t>
  </si>
  <si>
    <t>e2da7623-8427-6520-941e-595a47ef4b22</t>
  </si>
  <si>
    <t>Khmelnitskiy National University</t>
  </si>
  <si>
    <t>http://www.khnu.km.ua</t>
  </si>
  <si>
    <t>b3f366cf-be1f-3d57-78d7-31628c921c3d</t>
  </si>
  <si>
    <t>Khmer Smart Keyboard</t>
  </si>
  <si>
    <t>https://khmersmartkeyboard.com</t>
  </si>
  <si>
    <t>397842c6-45b1-57ea-1857-90acd8dcde66</t>
  </si>
  <si>
    <t>Khmer24</t>
  </si>
  <si>
    <t>http://www.khmer24.com/</t>
  </si>
  <si>
    <t>0f7ea566-e529-534c-4820-87b2e2c01583</t>
  </si>
  <si>
    <t>Khmerhome</t>
  </si>
  <si>
    <t>https://www.khmerhome.com</t>
  </si>
  <si>
    <t>9fd80ae8-454e-2917-f69d-e51ac9ef2adb</t>
  </si>
  <si>
    <t>Khmerload</t>
  </si>
  <si>
    <t>https://www.khmerload.com/</t>
  </si>
  <si>
    <t>8eca8842-4589-2076-418c-1f5b1103b9da</t>
  </si>
  <si>
    <t>KHO International Trade Consulting, LLC</t>
  </si>
  <si>
    <t>http://www.khoitc.com</t>
  </si>
  <si>
    <t>4fe57ffd-3b79-48b3-7136-99525e921d8a</t>
  </si>
  <si>
    <t>Kho Labs</t>
  </si>
  <si>
    <t>https://www.kholabs.com</t>
  </si>
  <si>
    <t>1190876f-ba09-3867-4c34-af9bd666484c</t>
  </si>
  <si>
    <t>Khoa Pham</t>
  </si>
  <si>
    <t>http://khoapham.vn/</t>
  </si>
  <si>
    <t>9fbcf589-c004-8451-ec6b-3c10b2ed0573</t>
  </si>
  <si>
    <t>KhoaHoc</t>
  </si>
  <si>
    <t>http://www.khoahoc.com.vn</t>
  </si>
  <si>
    <t>203b0eac-d1f6-884f-decf-eb12aab6d569</t>
  </si>
  <si>
    <t>Khobab Wind Farm</t>
  </si>
  <si>
    <t>https://khobabwind.co.za/</t>
  </si>
  <si>
    <t>5b3509fc-b992-f511-c8f8-391158744e85</t>
  </si>
  <si>
    <t>KhodeUp</t>
  </si>
  <si>
    <t>http://khodeup.org/</t>
  </si>
  <si>
    <t>dac70f84-1cbc-0fc9-37c5-dd4c94daf514</t>
  </si>
  <si>
    <t>Khoe dep today</t>
  </si>
  <si>
    <t>http://www.khoedeptoday.com</t>
  </si>
  <si>
    <t>4936b66c-ea4d-2209-0c8b-958c5acfeb83</t>
  </si>
  <si>
    <t>Khogamemobile</t>
  </si>
  <si>
    <t>http://www.khogamemobile.com</t>
  </si>
  <si>
    <t>48712e04-7ac9-9577-1054-bd897d201233</t>
  </si>
  <si>
    <t>Khoie Properties</t>
  </si>
  <si>
    <t>http://www.khoie.com/</t>
  </si>
  <si>
    <t>025428ac-f92a-5c00-5f05-24c60c368ace</t>
  </si>
  <si>
    <t>KhoiNghiep</t>
  </si>
  <si>
    <t>http://www.khoinghiep.info</t>
  </si>
  <si>
    <t>2f6eea70-51e8-c540-f6a2-4114529144d9</t>
  </si>
  <si>
    <t>Khojan</t>
  </si>
  <si>
    <t>http://www.discoverboutiques.com</t>
  </si>
  <si>
    <t>f23a2de7-95ae-99e8-d530-b7076a1c4cdd</t>
  </si>
  <si>
    <t>Khojguru</t>
  </si>
  <si>
    <t>http://www.khojguru.com</t>
  </si>
  <si>
    <t>a9f26025-4395-ddf5-bfd9-4febcf822167</t>
  </si>
  <si>
    <t>khojindiakhoj.com</t>
  </si>
  <si>
    <t>http://www.khojindiakhoj.com</t>
  </si>
  <si>
    <t>0f8a646f-4a23-02a5-b21b-1c5288c7e4b8</t>
  </si>
  <si>
    <t>Khojio</t>
  </si>
  <si>
    <t>http://www.khojio.com</t>
  </si>
  <si>
    <t>c6804bf2-44be-5182-1465-cd0fb8911e28</t>
  </si>
  <si>
    <t>Khojle</t>
  </si>
  <si>
    <t>http://www.khojle.in</t>
  </si>
  <si>
    <t>afd248c4-f8fd-28d4-4192-caa0522443f8</t>
  </si>
  <si>
    <t>Khojmaster</t>
  </si>
  <si>
    <t>http://khojmaster.com</t>
  </si>
  <si>
    <t>73d747dd-d93b-dc83-c278-f4384756c6ab</t>
  </si>
  <si>
    <t>Khom Fai: Thai Dining Experience</t>
  </si>
  <si>
    <t>http://www.khomfai.com</t>
  </si>
  <si>
    <t>5ed59fce-dab0-5ab7-b734-c4aea86f7b62</t>
  </si>
  <si>
    <t>KhomStudio</t>
  </si>
  <si>
    <t>http://khom.biz</t>
  </si>
  <si>
    <t>35a0d609-c1f9-cd22-ca6b-3d41cb32a042</t>
  </si>
  <si>
    <t>Khon Kaen University</t>
  </si>
  <si>
    <t>http://www.kku.ac.th</t>
  </si>
  <si>
    <t>7be49122-0e0f-e465-c68c-b366bcbd1eed</t>
  </si>
  <si>
    <t>Khona Cafe</t>
  </si>
  <si>
    <t>http://khonacafe.co.za/</t>
  </si>
  <si>
    <t>e0fda80b-5f37-94ed-318e-a86db26b32b4</t>
  </si>
  <si>
    <t>Khonsu Therapeutics</t>
  </si>
  <si>
    <t>https://khonsutherapeutics.com</t>
  </si>
  <si>
    <t>35072440-ed7e-14ef-a522-944c78a38674</t>
  </si>
  <si>
    <t>Khoobh</t>
  </si>
  <si>
    <t>http://khoobh.com</t>
  </si>
  <si>
    <t>39ce0149-abf8-ae80-87ed-62948426b7cd</t>
  </si>
  <si>
    <t>Khoozee</t>
  </si>
  <si>
    <t>http://khoozee.com</t>
  </si>
  <si>
    <t>28df8005-26e2-6342-01f4-deed7a63945b</t>
  </si>
  <si>
    <t>Khora Virtual Reality</t>
  </si>
  <si>
    <t>http://www.khora-vr.com/</t>
  </si>
  <si>
    <t>b0887693-9252-85a8-3288-06e2613a3a4b</t>
  </si>
  <si>
    <t>Khoro.com</t>
  </si>
  <si>
    <t>http://www.khoro.com</t>
  </si>
  <si>
    <t>da257752-2de9-8dd5-33d9-661bd9b87716</t>
  </si>
  <si>
    <t>KHORRAMDEL</t>
  </si>
  <si>
    <t>http://www.khorramdel.ir</t>
  </si>
  <si>
    <t>8ac22ef0-cbc8-4ab9-973d-666c4fa3b706</t>
  </si>
  <si>
    <t>Khorus</t>
  </si>
  <si>
    <t>http://khorus.com</t>
  </si>
  <si>
    <t>943ac4d0-906d-d48f-fc96-1ee5f6cd5964</t>
  </si>
  <si>
    <t>Khosla Impact</t>
  </si>
  <si>
    <t>http://khoslaimpact.com/</t>
  </si>
  <si>
    <t>7bd17daa-183f-38f8-8b67-c6ae422ead84</t>
  </si>
  <si>
    <t>Khosla Labs</t>
  </si>
  <si>
    <t>http://khoslalabs.com</t>
  </si>
  <si>
    <t>fe5a4983-a46a-2fc2-5633-e35e0a86b694</t>
  </si>
  <si>
    <t>Khosla Ventures</t>
  </si>
  <si>
    <t>http://www.khoslaventures.com</t>
  </si>
  <si>
    <t>41dcba59-debc-0a3d-6173-f221f8d7d146</t>
  </si>
  <si>
    <t>KHOU</t>
  </si>
  <si>
    <t>http://www.khou.com/</t>
  </si>
  <si>
    <t>7cd2286a-d2ad-bbc5-a5de-a21bfb679c3e</t>
  </si>
  <si>
    <t>Khoyn</t>
  </si>
  <si>
    <t>https://khoyn.com</t>
  </si>
  <si>
    <t>3a2c4f5b-9f93-253e-71c7-0a988251dc02</t>
  </si>
  <si>
    <t>KHP Capital Partners</t>
  </si>
  <si>
    <t>http://www.khpcapitalpartners.com/</t>
  </si>
  <si>
    <t>6b3dcd6c-b591-f76e-4e79-c4cb1841b82f</t>
  </si>
  <si>
    <t>KHQ</t>
  </si>
  <si>
    <t>http://www.khq.com</t>
  </si>
  <si>
    <t>12eac121-91f1-d8f1-dbbb-c035d9cfab56</t>
  </si>
  <si>
    <t>KHQ Q6</t>
  </si>
  <si>
    <t>http://www.khq.com/</t>
  </si>
  <si>
    <t>aa9c65fb-5699-6dd1-2121-2dfa9e48fc3f</t>
  </si>
  <si>
    <t>KHResearch</t>
  </si>
  <si>
    <t>http://www.khresearch.org/</t>
  </si>
  <si>
    <t>a58f6b3d-011b-8efa-a09a-cdc0aa30f071</t>
  </si>
  <si>
    <t>Khronos Group</t>
  </si>
  <si>
    <t>https://www.khronos.org/</t>
  </si>
  <si>
    <t>4523cac6-fc80-0909-dd03-8163af48b6e0</t>
  </si>
  <si>
    <t>Khubz Arabi</t>
  </si>
  <si>
    <t>http://www.khubzarabi.com</t>
  </si>
  <si>
    <t>819c2e84-c20b-5adb-ccf1-4f514e2f46d6</t>
  </si>
  <si>
    <t>Khula Project</t>
  </si>
  <si>
    <t>http://khulaproject.com</t>
  </si>
  <si>
    <t>d151ee25-488b-ba40-be48-d8a58af53bb9</t>
  </si>
  <si>
    <t>KhulaTech</t>
  </si>
  <si>
    <t>http://www.khulatech.com/</t>
  </si>
  <si>
    <t>e38da07b-e2e6-3edc-0c08-72abf31ca6b6</t>
  </si>
  <si>
    <t>Khulna University of Engineering &amp; Technology</t>
  </si>
  <si>
    <t>http://www.kuet.ac.bd</t>
  </si>
  <si>
    <t>0ba6228f-e877-a1ee-9bb0-b58426176b7d</t>
  </si>
  <si>
    <t>Khush</t>
  </si>
  <si>
    <t>http://khu.sh</t>
  </si>
  <si>
    <t>0f88ecc0-f570-0e0b-3534-c5d9a97fe470</t>
  </si>
  <si>
    <t>Khushi</t>
  </si>
  <si>
    <t>http://www.seoschooldelhi.com/</t>
  </si>
  <si>
    <t>a74bdafe-c0fa-a713-f2b1-f3b99b65eba1</t>
  </si>
  <si>
    <t>Khushi Baby</t>
  </si>
  <si>
    <t>http://www.khushibaby.org</t>
  </si>
  <si>
    <t>85d4cd97-a075-aeb5-b01e-fa63a0ac32bb</t>
  </si>
  <si>
    <t>Khushi Foods</t>
  </si>
  <si>
    <t>http://www.khushifoods.com</t>
  </si>
  <si>
    <t>6732075a-65d4-6506-af42-b9d20b8ad21a</t>
  </si>
  <si>
    <t>Khuyendung</t>
  </si>
  <si>
    <t>http://khuyendung.net/</t>
  </si>
  <si>
    <t>5987157a-b808-48bc-6006-8676ac36d1ef</t>
  </si>
  <si>
    <t>Khuzaie Associates</t>
  </si>
  <si>
    <t>http://www.khuzaie.com</t>
  </si>
  <si>
    <t>2f17cc3a-fd36-d959-e600-3244ea13d234</t>
  </si>
  <si>
    <t>Khyati Realities</t>
  </si>
  <si>
    <t>http://www.khyatirealities.com/</t>
  </si>
  <si>
    <t>b9ff69a2-9047-b771-3e51-aa02bb973502</t>
  </si>
  <si>
    <t>KI</t>
  </si>
  <si>
    <t>http://www.ki.com</t>
  </si>
  <si>
    <t>8be3df66-6373-f692-3aaa-4b7218ba2417</t>
  </si>
  <si>
    <t>KI Design LLC</t>
  </si>
  <si>
    <t>https://kidesign.io/</t>
  </si>
  <si>
    <t>39b3d029-4afd-ba2d-e58e-94e7eaa7a099</t>
  </si>
  <si>
    <t>Ki edit + design</t>
  </si>
  <si>
    <t>http://www.kieditdesign.com</t>
  </si>
  <si>
    <t>be57bc23-5322-7f57-5130-4b1cad34b8f8</t>
  </si>
  <si>
    <t>KI Investment Holdings</t>
  </si>
  <si>
    <t>http://www.hrg-ki.com</t>
  </si>
  <si>
    <t>cdcc2e53-e034-ad8a-c9f6-8b76fb504f16</t>
  </si>
  <si>
    <t>KI Kapital</t>
  </si>
  <si>
    <t>http://www.kikapital.com</t>
  </si>
  <si>
    <t>ba2ff12e-1740-1d06-feb0-9740e4d355ea</t>
  </si>
  <si>
    <t>KI Technology Group</t>
  </si>
  <si>
    <t>http://www.kitechnologygroup.com/about</t>
  </si>
  <si>
    <t>79a17806-7e8a-9369-941b-6d79503bdad5</t>
  </si>
  <si>
    <t>ki work</t>
  </si>
  <si>
    <t>http://www.ki-work.com</t>
  </si>
  <si>
    <t>33550c19-a1cb-566b-f6a5-6510f2a778c6</t>
  </si>
  <si>
    <t>Ki-Bi Mobile</t>
  </si>
  <si>
    <t>http://kibi-group.com</t>
  </si>
  <si>
    <t>76efd55f-7836-4419-1ac1-95ba91f8036a</t>
  </si>
  <si>
    <t>Ki-Wi Digital s.r.o.</t>
  </si>
  <si>
    <t>http://www.ki-wi.cz</t>
  </si>
  <si>
    <t>117312ee-daeb-aa59-6c54-c0c264e8cc50</t>
  </si>
  <si>
    <t>Kia Carnival 2012</t>
  </si>
  <si>
    <t>http://kiacarnival.com.au</t>
  </si>
  <si>
    <t>10738f30-5ff0-0791-49ee-abcd941f47d5</t>
  </si>
  <si>
    <t>Kia Cerato 2012</t>
  </si>
  <si>
    <t>http://kiacerato.com.au</t>
  </si>
  <si>
    <t>396458db-49b8-888d-fba2-4953402d3d66</t>
  </si>
  <si>
    <t>Kia Motors</t>
  </si>
  <si>
    <t>http://www.kia.com</t>
  </si>
  <si>
    <t>892309e7-4445-ab25-d322-c0c83d3de9d4</t>
  </si>
  <si>
    <t>Kia Motors America</t>
  </si>
  <si>
    <t>http://www.kiamedia.com/us/en</t>
  </si>
  <si>
    <t>15769918-0c02-2d0d-9cee-33f3141e4d35</t>
  </si>
  <si>
    <t>Kia Motors Manufacturing Georgia</t>
  </si>
  <si>
    <t>http://www.kmmgusa.com</t>
  </si>
  <si>
    <t>3fe58fb2-f2a3-2a8c-2625-e8536387dfc8</t>
  </si>
  <si>
    <t>Kia Rio (Thomson Kia )</t>
  </si>
  <si>
    <t>http://kiario.com.au</t>
  </si>
  <si>
    <t>995ec945-4f2c-e775-12d6-42c132feccf0</t>
  </si>
  <si>
    <t>KiÌÉåÙiye ÌÄåÐzel BaskÌãå±</t>
  </si>
  <si>
    <t>http://www.kisiyeozelbaski.com/</t>
  </si>
  <si>
    <t>da90698c-f24a-e1dd-6baa-33f84ab75263</t>
  </si>
  <si>
    <t>Kiabi</t>
  </si>
  <si>
    <t>http://www.kiabi.es</t>
  </si>
  <si>
    <t>96a65367-2205-07f2-67cb-40a6954afe82</t>
  </si>
  <si>
    <t>Kiadis Pharma</t>
  </si>
  <si>
    <t>http://kiadis.com</t>
  </si>
  <si>
    <t>0f3a2e2b-7a16-286c-4f65-d9a4d77aa3cd</t>
  </si>
  <si>
    <t>KiÌÄåÇn</t>
  </si>
  <si>
    <t>http://kien.com/</t>
  </si>
  <si>
    <t>f0deec3a-dece-fec2-77ca-67225fc7e217</t>
  </si>
  <si>
    <t>Kiai</t>
  </si>
  <si>
    <t>https://kiai.io</t>
  </si>
  <si>
    <t>4bd9e5d0-b6b0-9a03-b603-2c3f0a4f68b6</t>
  </si>
  <si>
    <t>Kiai Games</t>
  </si>
  <si>
    <t>http://www.kiaigames.com</t>
  </si>
  <si>
    <t>e64a0ca4-15d4-bb50-3945-4b5ff9d4bb09</t>
  </si>
  <si>
    <t>KiaKia</t>
  </si>
  <si>
    <t>http://www.kiakia.co</t>
  </si>
  <si>
    <t>3516b247-7b8a-fc75-373d-a17858b2648f</t>
  </si>
  <si>
    <t>Kiala</t>
  </si>
  <si>
    <t>http://www.kiala.co.uk</t>
  </si>
  <si>
    <t>293723df-436c-384a-b2a1-03236bd259ff</t>
  </si>
  <si>
    <t>Kiamichi Technology Center, Atoka</t>
  </si>
  <si>
    <t>http://www.ktc.edu/</t>
  </si>
  <si>
    <t>fb373ca2-011d-65ce-c157-32e01fb6d5f7</t>
  </si>
  <si>
    <t>KIAMS</t>
  </si>
  <si>
    <t>http://www.kiams.ac.in</t>
  </si>
  <si>
    <t>986fb246-ad57-047d-de52-0434e4f7a069</t>
  </si>
  <si>
    <t>Kiana Analytics</t>
  </si>
  <si>
    <t>http://www.kianaanalytics.com/</t>
  </si>
  <si>
    <t>2a7ed520-0eaf-dccd-81a8-b27f2068f75a</t>
  </si>
  <si>
    <t>KiaSceneHai pk</t>
  </si>
  <si>
    <t>http://kiascenehai.pk/</t>
  </si>
  <si>
    <t>125d5a45-9627-3447-7df5-2df8beffe73a</t>
  </si>
  <si>
    <t>Kiasorento</t>
  </si>
  <si>
    <t>http://kiasorento.com.au</t>
  </si>
  <si>
    <t>9e72ebcc-9b18-89d4-5270-d0507ea7e62e</t>
  </si>
  <si>
    <t>Kiawah Island Golf Resort</t>
  </si>
  <si>
    <t>http://www.kiawahresort.com/</t>
  </si>
  <si>
    <t>509ca558-9bc3-0b72-91c5-f7bf9014d5df</t>
  </si>
  <si>
    <t>KIB (Korea Internet Billing)</t>
  </si>
  <si>
    <t>http://www.hanbill.co.kr/</t>
  </si>
  <si>
    <t>8ff44c97-88bc-50eb-2368-5b64848d412e</t>
  </si>
  <si>
    <t>Kibako</t>
  </si>
  <si>
    <t>https://www.kibakoapp.com/</t>
  </si>
  <si>
    <t>568117dd-ab6b-4220-93c0-8d70dcae3779</t>
  </si>
  <si>
    <t>Kibar</t>
  </si>
  <si>
    <t>http://kibar.co.id/</t>
  </si>
  <si>
    <t>756de0f5-e3a0-8da5-e457-a96a15fee228</t>
  </si>
  <si>
    <t>Kibaran Resources</t>
  </si>
  <si>
    <t>http://www.kibaranresources.com.au</t>
  </si>
  <si>
    <t>268f441c-7168-6e6f-f3a5-93777f8c787f</t>
  </si>
  <si>
    <t>Kibbi</t>
  </si>
  <si>
    <t>http://kibbi.io</t>
  </si>
  <si>
    <t>327338d3-9763-66eb-6cec-5d1ddb0558d4</t>
  </si>
  <si>
    <t>Kibbit</t>
  </si>
  <si>
    <t>http://www.kibbit.com</t>
  </si>
  <si>
    <t>3e31127f-e5c0-a963-47e2-cdd94b916d2b</t>
  </si>
  <si>
    <t>Kibble</t>
  </si>
  <si>
    <t>http://www.kibble.org/</t>
  </si>
  <si>
    <t>53c615dc-fd66-0e86-ea29-7a8c77b5ea62</t>
  </si>
  <si>
    <t>Kibble and Prentice</t>
  </si>
  <si>
    <t>http://www.kpcom.com/</t>
  </si>
  <si>
    <t>e5a3620f-2a91-4d16-f060-8e16d525d872</t>
  </si>
  <si>
    <t>Kibble Games</t>
  </si>
  <si>
    <t>http://kibblegames.com/</t>
  </si>
  <si>
    <t>ef109cef-1312-d750-b97d-2c4023351a0e</t>
  </si>
  <si>
    <t>Kibblo</t>
  </si>
  <si>
    <t>https://kibblo.com</t>
  </si>
  <si>
    <t>17de9d47-8406-cdb0-0595-05b3af32681c</t>
  </si>
  <si>
    <t>Kibboko, Inc.</t>
  </si>
  <si>
    <t>http://www.kibboko.com</t>
  </si>
  <si>
    <t>f3e3811b-b5bf-fc96-b97e-e62aa58d6ba8</t>
  </si>
  <si>
    <t>Kibbutz Afikim</t>
  </si>
  <si>
    <t>http://www.afimilk.com</t>
  </si>
  <si>
    <t>655db8ef-55d4-e68d-b50c-270dd0fc44a0</t>
  </si>
  <si>
    <t>Kibbutzim College of Education</t>
  </si>
  <si>
    <t>http://www.smkb.ac.il/en</t>
  </si>
  <si>
    <t>6c52778c-6cd6-9391-9034-439e0aec4f3e</t>
  </si>
  <si>
    <t>Kiberpipa</t>
  </si>
  <si>
    <t>https://www.kiberpipa.org/en/</t>
  </si>
  <si>
    <t>e8493cb6-af7d-20ac-c945-1775a109a408</t>
  </si>
  <si>
    <t>Kibi Toys</t>
  </si>
  <si>
    <t>http://kibitoys.com/</t>
  </si>
  <si>
    <t>9b87a6e3-9c89-5989-31af-d37c3bbe3a81</t>
  </si>
  <si>
    <t>Kibidango, Inc.</t>
  </si>
  <si>
    <t>https://kibidango.com/</t>
  </si>
  <si>
    <t>7c6f2bc5-47d6-7513-a773-fe586c49a6b6</t>
  </si>
  <si>
    <t>Kibin</t>
  </si>
  <si>
    <t>http://www.kibin.com</t>
  </si>
  <si>
    <t>144d4e07-ee5d-fc10-47e9-77ccd4862097</t>
  </si>
  <si>
    <t>Kibiwoo</t>
  </si>
  <si>
    <t>http://kibiwoo.com</t>
  </si>
  <si>
    <t>579fa9ac-8d78-0bcf-8dcd-374f6e4415fe</t>
  </si>
  <si>
    <t>KIBO</t>
  </si>
  <si>
    <t>http://kibo.mobi/</t>
  </si>
  <si>
    <t>5fb0a5df-da1f-5bfb-d723-f68659420433</t>
  </si>
  <si>
    <t>https://kiboplatform.net/</t>
  </si>
  <si>
    <t>5b046103-d447-3524-ec02-94bafe921382</t>
  </si>
  <si>
    <t>Kibo Capital Partners</t>
  </si>
  <si>
    <t>http://www.kibo-capital.com</t>
  </si>
  <si>
    <t>993fb694-143b-b390-6741-182f56f999b4</t>
  </si>
  <si>
    <t>Kibo Software</t>
  </si>
  <si>
    <t>http://kibocommerce.com/</t>
  </si>
  <si>
    <t>08c4d43e-77d0-fbce-7115-e4dbe9a82f24</t>
  </si>
  <si>
    <t>Kibo Studios</t>
  </si>
  <si>
    <t>http://kibostudios.com</t>
  </si>
  <si>
    <t>e8d65d40-f241-bd9e-b331-d62d50e8a3a4</t>
  </si>
  <si>
    <t>Kibo Ventures</t>
  </si>
  <si>
    <t>http://www.kiboventures.com</t>
  </si>
  <si>
    <t>fe964eaf-2f22-358d-7567-615f3184c58b</t>
  </si>
  <si>
    <t>Kiboo.com</t>
  </si>
  <si>
    <t>http://www.kiboo.com</t>
  </si>
  <si>
    <t>7b6c5d4c-9845-e8b9-06b3-744c72ff5705</t>
  </si>
  <si>
    <t>kibow</t>
  </si>
  <si>
    <t>http://www.kibow.asia/#think-big</t>
  </si>
  <si>
    <t>e7e57f3b-a498-89a5-e726-4f4edc242365</t>
  </si>
  <si>
    <t>Kibron</t>
  </si>
  <si>
    <t>http://www.kibron.com</t>
  </si>
  <si>
    <t>2f027405-ac69-856e-b740-a4c3ec42a1bc</t>
  </si>
  <si>
    <t>Kibu</t>
  </si>
  <si>
    <t>http://www.kibu.com/</t>
  </si>
  <si>
    <t>1aea7eff-6451-a425-5202-aa81b19aa5ce</t>
  </si>
  <si>
    <t>Kibu Green</t>
  </si>
  <si>
    <t>http://www.kibugreen.com/</t>
  </si>
  <si>
    <t>4d0cfe63-cbb7-3469-2f60-3050f29344b9</t>
  </si>
  <si>
    <t>Kibunda</t>
  </si>
  <si>
    <t>http://www.kibunda.com/</t>
  </si>
  <si>
    <t>bca50b4a-942d-ca2b-321f-cfc634d94d38</t>
  </si>
  <si>
    <t>KIC Europe</t>
  </si>
  <si>
    <t>http://kiceurope.eu/</t>
  </si>
  <si>
    <t>ec52a88c-facd-9abf-4b4d-0bd743779dff</t>
  </si>
  <si>
    <t>KIC InnoEnergy</t>
  </si>
  <si>
    <t>http://www.kic-innoenergy.com/</t>
  </si>
  <si>
    <t>53cabf3a-a04b-5bb5-58d7-c9350dfc1a6f</t>
  </si>
  <si>
    <t>KIC LLC</t>
  </si>
  <si>
    <t>http://www.kic-group.com/</t>
  </si>
  <si>
    <t>1a550b23-6870-fe5c-ff27-ea0ed048f1b8</t>
  </si>
  <si>
    <t>KIC Restoration INC</t>
  </si>
  <si>
    <t>http://www.kicrestoration.com/</t>
  </si>
  <si>
    <t>e9b7648a-b9e1-8838-1a3e-d0bb8a906687</t>
  </si>
  <si>
    <t>Kichesippi Beer Co.</t>
  </si>
  <si>
    <t>http://www.kbeer.ca</t>
  </si>
  <si>
    <t>79e3f160-cdbe-5910-062b-917f846ee6c0</t>
  </si>
  <si>
    <t>Kichet</t>
  </si>
  <si>
    <t>http://kichet.com</t>
  </si>
  <si>
    <t>f8c58b0b-d9c7-6248-d2f5-87c5a4fbcd7e</t>
  </si>
  <si>
    <t>Kichi Invest</t>
  </si>
  <si>
    <t>http://kichiinvest.se/</t>
  </si>
  <si>
    <t>7cd91b76-5c5b-84b8-1289-b3fe04e4d412</t>
  </si>
  <si>
    <t>Kichink</t>
  </si>
  <si>
    <t>https://www.kichink.com/</t>
  </si>
  <si>
    <t>1786771a-d3ac-318c-de7b-bbcfb3e87e03</t>
  </si>
  <si>
    <t>Kick ( Incubator )</t>
  </si>
  <si>
    <t>http://www.kickincubator.com</t>
  </si>
  <si>
    <t>9e5fee40-acfe-a01d-dd55-6de493576c35</t>
  </si>
  <si>
    <t>KICK A/S</t>
  </si>
  <si>
    <t>http://www.kickas.org</t>
  </si>
  <si>
    <t>1832ac34-f3ff-81a9-ce10-49264e0c25d6</t>
  </si>
  <si>
    <t>KICK Design</t>
  </si>
  <si>
    <t>http://www.kickdesign.com</t>
  </si>
  <si>
    <t>4b75ad1f-cc91-061f-f809-715d8ff4c465</t>
  </si>
  <si>
    <t>Kick Game</t>
  </si>
  <si>
    <t>https://www.kickgame.co.uk</t>
  </si>
  <si>
    <t>e850c0ad-192f-0041-b346-1c38b8153743</t>
  </si>
  <si>
    <t>Kick Labs</t>
  </si>
  <si>
    <t>http://kick-labs.com/</t>
  </si>
  <si>
    <t>ee98bfbf-f08c-fa85-7c3f-f453fb54ea98</t>
  </si>
  <si>
    <t>Kick Point</t>
  </si>
  <si>
    <t>http://kickpoint.ca</t>
  </si>
  <si>
    <t>104be317-3cc4-ac6f-df75-02aca1e5b8bb</t>
  </si>
  <si>
    <t>Kick SF Accelerator - powered by Impact Hub San Francisco</t>
  </si>
  <si>
    <t>http://sanfrancisco.impacthub.net/sf-kick-accelerator/</t>
  </si>
  <si>
    <t>92f16be2-b753-8870-ede6-335ec1dc88b3</t>
  </si>
  <si>
    <t>Kick Sport</t>
  </si>
  <si>
    <t>http://www.kickssports.ca</t>
  </si>
  <si>
    <t>f5e6f731-e74e-811e-6d7c-10af76fea76f</t>
  </si>
  <si>
    <t>Kick Start Sales Force</t>
  </si>
  <si>
    <t>http://www.kickstartsalesforce.com/</t>
  </si>
  <si>
    <t>c801c8af-429a-4613-f1c1-ec878ed99141</t>
  </si>
  <si>
    <t>Kick Start Wealth Planner App</t>
  </si>
  <si>
    <t>http://www.kickstartwealth.ca</t>
  </si>
  <si>
    <t>365911bf-79ab-e020-6a8b-43cfbbe90759</t>
  </si>
  <si>
    <t>Kick Studio</t>
  </si>
  <si>
    <t>http://www.kickstudio.com.ar/</t>
  </si>
  <si>
    <t>08a2c0e5-1ef1-39bb-9b7a-0586474e973d</t>
  </si>
  <si>
    <t>Kick Sum Limited</t>
  </si>
  <si>
    <t>http://kicksum.com</t>
  </si>
  <si>
    <t>f23b9b86-5fe5-d3a8-9cb9-6c3398ee09c2</t>
  </si>
  <si>
    <t>Kick Your Apps</t>
  </si>
  <si>
    <t>http://kickyourapps.com/kya/contact_us.html</t>
  </si>
  <si>
    <t>467fdcf2-92e6-ff2b-af69-0f1aa1429562</t>
  </si>
  <si>
    <t>Kick-Ass Budget</t>
  </si>
  <si>
    <t>http://www.kick-assbudget.com</t>
  </si>
  <si>
    <t>97abe978-88cb-8db0-0ccb-0d76195e671d</t>
  </si>
  <si>
    <t>Kick-List.com</t>
  </si>
  <si>
    <t>http://www.kick-list.com</t>
  </si>
  <si>
    <t>3c45dd31-cf62-40d8-58e2-8e15e9341366</t>
  </si>
  <si>
    <t>Kick.com, Inc.</t>
  </si>
  <si>
    <t>https://www.kick.com</t>
  </si>
  <si>
    <t>ea0caadf-6d41-72fe-b869-482bbc49869e</t>
  </si>
  <si>
    <t>Kick.it</t>
  </si>
  <si>
    <t>http://www.kick.it</t>
  </si>
  <si>
    <t>0f3a4879-9a71-d670-054b-1d00c23277a0</t>
  </si>
  <si>
    <t>Kickabout</t>
  </si>
  <si>
    <t>http://www.kickaboutapp.net</t>
  </si>
  <si>
    <t>58ec7396-3870-e878-5db8-97d323cfa930</t>
  </si>
  <si>
    <t>KickaConference</t>
  </si>
  <si>
    <t>https://www.kickaconference.com/</t>
  </si>
  <si>
    <t>8253b064-2104-1188-8a39-92384d1bfa94</t>
  </si>
  <si>
    <t>Kickads</t>
  </si>
  <si>
    <t>http://www.kickads.mobi</t>
  </si>
  <si>
    <t>3e592e17-5138-66c2-44ee-c3af33e46e12</t>
  </si>
  <si>
    <t>Kickadss</t>
  </si>
  <si>
    <t>http://www.kickadss.se</t>
  </si>
  <si>
    <t>7770878a-4673-656f-86c6-64558859661e</t>
  </si>
  <si>
    <t>Kickanotch mobile</t>
  </si>
  <si>
    <t>http://kickanotch.com</t>
  </si>
  <si>
    <t>bd9c17d8-424f-fda7-55ac-e764cdda42d5</t>
  </si>
  <si>
    <t>kickante</t>
  </si>
  <si>
    <t>http://www.kickante.com.br/</t>
  </si>
  <si>
    <t>dcc53901-5c7d-dc0b-e67a-ef7ddede5a61</t>
  </si>
  <si>
    <t>KickApps</t>
  </si>
  <si>
    <t>http://www.kickapps.com</t>
  </si>
  <si>
    <t>5ac0e735-0de2-2e04-736d-30e44fed5b95</t>
  </si>
  <si>
    <t>KickAss Candy</t>
  </si>
  <si>
    <t>http://doublekickcandy.com</t>
  </si>
  <si>
    <t>801caf33-bda5-e9aa-ae63-25a7753d4da7</t>
  </si>
  <si>
    <t>Kickass Enterprises</t>
  </si>
  <si>
    <t>http://www.kickassenterprises.com</t>
  </si>
  <si>
    <t>21e3f009-8f93-07a3-2294-ea49ad096e64</t>
  </si>
  <si>
    <t>Kickassd</t>
  </si>
  <si>
    <t>https://kickassd.com</t>
  </si>
  <si>
    <t>367e4f25-ea52-9a92-3b7f-b9c88482a3e1</t>
  </si>
  <si>
    <t>KickAssGrowth</t>
  </si>
  <si>
    <t>http://kickassgrowth.com</t>
  </si>
  <si>
    <t>82cbc1ff-1332-be2f-4d65-e9906074ec65</t>
  </si>
  <si>
    <t>KickAssSushi</t>
  </si>
  <si>
    <t>http://www.kickasssushi.com</t>
  </si>
  <si>
    <t>b752ee94-7488-6f3a-e6cc-1a0b049d6bde</t>
  </si>
  <si>
    <t>KickassTorrents</t>
  </si>
  <si>
    <t>http://kickass.to/</t>
  </si>
  <si>
    <t>3da2ccbd-7d21-1b3c-3cd4-f954de92fe56</t>
  </si>
  <si>
    <t>Kickaustralianew.Com</t>
  </si>
  <si>
    <t>http://www.kickaustralianew.com</t>
  </si>
  <si>
    <t>a2df47e6-6453-0e80-636c-3e17a1d9d5f1</t>
  </si>
  <si>
    <t>KickBack</t>
  </si>
  <si>
    <t>http://kickback.no</t>
  </si>
  <si>
    <t>258a5c5c-6dfd-5843-058b-f5b3e6167bc5</t>
  </si>
  <si>
    <t>Kickback</t>
  </si>
  <si>
    <t>http://kickback.com/</t>
  </si>
  <si>
    <t>a95e2363-22d0-f5e3-8dee-22ce05029570</t>
  </si>
  <si>
    <t>Kickball Labs</t>
  </si>
  <si>
    <t>http://sketchfu.com</t>
  </si>
  <si>
    <t>535b944b-6d99-ea23-9253-9afaa3092447</t>
  </si>
  <si>
    <t>Kickball365</t>
  </si>
  <si>
    <t>http://www.kickball365.com</t>
  </si>
  <si>
    <t>2e91fdfd-b68f-af97-4f69-dd9c0b2cb757</t>
  </si>
  <si>
    <t>KickBeast</t>
  </si>
  <si>
    <t>http://kickbeast.com</t>
  </si>
  <si>
    <t>15a1d32e-cb1c-3cba-c7f8-fa5796b555b2</t>
  </si>
  <si>
    <t>Kickboard</t>
  </si>
  <si>
    <t>http://www.kickboardforteachers.com</t>
  </si>
  <si>
    <t>252a2102-f465-e798-7cc7-d5b3b887ba56</t>
  </si>
  <si>
    <t>Kickbooster</t>
  </si>
  <si>
    <t>http://www.kickbooster.me</t>
  </si>
  <si>
    <t>3f0b7ef2-7f68-e56e-862d-636054dac6d9</t>
  </si>
  <si>
    <t>Kickbox</t>
  </si>
  <si>
    <t>https://kickbox.io/</t>
  </si>
  <si>
    <t>38fb38aa-9136-bfba-e947-db9be3a88608</t>
  </si>
  <si>
    <t>KICKCFO.COM</t>
  </si>
  <si>
    <t>http://kickcfo.com</t>
  </si>
  <si>
    <t>3a06aac0-29d3-a542-db5a-05f2e6d65eb9</t>
  </si>
  <si>
    <t>KickCircle</t>
  </si>
  <si>
    <t>https://www.kickcircle.com</t>
  </si>
  <si>
    <t>14f6e8cc-62a4-c092-bb5b-1222c3651729</t>
  </si>
  <si>
    <t>KickCity</t>
  </si>
  <si>
    <t>http://kickcityapp.com</t>
  </si>
  <si>
    <t>5ccd12b4-9944-a1da-ee45-35719bcd3c62</t>
  </si>
  <si>
    <t>KickDish</t>
  </si>
  <si>
    <t>http://www.kickdish.com/</t>
  </si>
  <si>
    <t>86dfa0d3-cfdf-6e92-889f-8a1c665a7857</t>
  </si>
  <si>
    <t>Kickdynamic</t>
  </si>
  <si>
    <t>http://www.kickdynamic.com</t>
  </si>
  <si>
    <t>e2d496fd-8ebf-1459-d200-0cc408326e0e</t>
  </si>
  <si>
    <t>Kickegg</t>
  </si>
  <si>
    <t>http://www.kickegg.com</t>
  </si>
  <si>
    <t>eeb58195-15f8-92fa-92b2-fc9275c15e3a</t>
  </si>
  <si>
    <t>KICKER</t>
  </si>
  <si>
    <t>http://www.kicker.com/</t>
  </si>
  <si>
    <t>fd7e7a08-a992-a472-382c-addc57db62d2</t>
  </si>
  <si>
    <t>Kicker Daily News</t>
  </si>
  <si>
    <t>http://www.kickerdaily.com</t>
  </si>
  <si>
    <t>24875c89-d7cf-d318-a565-06fd13013a7a</t>
  </si>
  <si>
    <t>Kicker Films</t>
  </si>
  <si>
    <t>http://www.kickerfilms.com</t>
  </si>
  <si>
    <t>25763aaf-dabe-86fb-50c1-fc431abcae54</t>
  </si>
  <si>
    <t>KickerPicker.com</t>
  </si>
  <si>
    <t>http://www.kickerpicker.com</t>
  </si>
  <si>
    <t>6a86a82b-a32a-955b-8b0e-65b4d04d4961</t>
  </si>
  <si>
    <t>KickFactory</t>
  </si>
  <si>
    <t>https://kickfactory.com/</t>
  </si>
  <si>
    <t>d9fbeb75-33b2-f800-0a6a-c91af5964730</t>
  </si>
  <si>
    <t>KickFire</t>
  </si>
  <si>
    <t>http://www.kickfire.com</t>
  </si>
  <si>
    <t>4ea1ddc5-372e-bd99-6b55-b3884538714b</t>
  </si>
  <si>
    <t>KickFit</t>
  </si>
  <si>
    <t>https://igetfit.online/</t>
  </si>
  <si>
    <t>aa6c1f54-74bd-4e68-5fca-e3b777c03ea1</t>
  </si>
  <si>
    <t>KickFlip</t>
  </si>
  <si>
    <t>http://kickflipping.com</t>
  </si>
  <si>
    <t>8df99d6d-69a9-9fcf-1163-74143cc115b8</t>
  </si>
  <si>
    <t>Kickflip</t>
  </si>
  <si>
    <t>http://kickflip.io</t>
  </si>
  <si>
    <t>2d48556e-c40f-7301-ccee-8e3cad48255e</t>
  </si>
  <si>
    <t>KickFour Interactive</t>
  </si>
  <si>
    <t>http://www.kickfour.com</t>
  </si>
  <si>
    <t>c763a557-7329-488f-5937-90505932e8b9</t>
  </si>
  <si>
    <t>Kickfurther</t>
  </si>
  <si>
    <t>http://kickfurther.com/</t>
  </si>
  <si>
    <t>3383f8c6-07ae-64ca-b5e1-15ae68623d23</t>
  </si>
  <si>
    <t>Kickhub</t>
  </si>
  <si>
    <t>http://kickhub.com</t>
  </si>
  <si>
    <t>0346df34-78d2-949e-9702-3d03c4f5161b</t>
  </si>
  <si>
    <t>KICKICO</t>
  </si>
  <si>
    <t>https://www.kickico.com/</t>
  </si>
  <si>
    <t>ada51ee5-cf91-19ed-fcc4-f1e4709a108b</t>
  </si>
  <si>
    <t>Kickin Espressso</t>
  </si>
  <si>
    <t>https://kickinespresso.com/</t>
  </si>
  <si>
    <t>acc9aec0-542a-58f5-3eb8-e5a474559004</t>
  </si>
  <si>
    <t>Kickin24</t>
  </si>
  <si>
    <t>https://kickin24.com/en/</t>
  </si>
  <si>
    <t>a7f38af6-d980-3e9e-39b6-c4f9293ed4a5</t>
  </si>
  <si>
    <t>Kicking</t>
  </si>
  <si>
    <t>http://kicki.ng/</t>
  </si>
  <si>
    <t>4b6869d8-423a-89e6-00f5-bdbd78c0cf2f</t>
  </si>
  <si>
    <t>Kicking Donkey Group</t>
  </si>
  <si>
    <t>http://www.thekickingdonkey.com</t>
  </si>
  <si>
    <t>444f7335-3f8b-7fef-cfb4-aac906b52aa6</t>
  </si>
  <si>
    <t>Kicking Horse Coffee</t>
  </si>
  <si>
    <t>http://www.kickinghorsecoffee.com</t>
  </si>
  <si>
    <t>cbe9b294-315e-c5ff-c42f-96b46fec8977</t>
  </si>
  <si>
    <t>Kicking Horse Energy</t>
  </si>
  <si>
    <t>http://www.kickinghorseenergy.com/</t>
  </si>
  <si>
    <t>02eb2a6c-9e0b-7c56-1e82-870642761a25</t>
  </si>
  <si>
    <t>Kicking World, LLC</t>
  </si>
  <si>
    <t>http://www.kickingworld.com</t>
  </si>
  <si>
    <t>00bfa2c9-1025-e2ed-fd33-06ac9c5bb5ee</t>
  </si>
  <si>
    <t>Kickir</t>
  </si>
  <si>
    <t>http://kickir.com/</t>
  </si>
  <si>
    <t>35720519-aa36-8538-436e-b985bb4e1672</t>
  </si>
  <si>
    <t>Kickit With</t>
  </si>
  <si>
    <t>http://www.kickwith.us/home</t>
  </si>
  <si>
    <t>47bb877d-5cf0-0184-2971-c5421919aaf6</t>
  </si>
  <si>
    <t>KickLabs</t>
  </si>
  <si>
    <t>http://www.kicklabs.com</t>
  </si>
  <si>
    <t>8cf2de05-8b0e-02ed-3418-5c0106f4f00d</t>
  </si>
  <si>
    <t>Kickle</t>
  </si>
  <si>
    <t>http://www.kickle.fr</t>
  </si>
  <si>
    <t>fcaaf963-32ff-7e05-49ab-6e3859575e7d</t>
  </si>
  <si>
    <t>Kicklet</t>
  </si>
  <si>
    <t>https://kicklet.com/</t>
  </si>
  <si>
    <t>53004abd-739a-42d5-2eae-7dc0da95ab6c</t>
  </si>
  <si>
    <t>Kicknote.com</t>
  </si>
  <si>
    <t>http://www.kicknote.com</t>
  </si>
  <si>
    <t>ac1d559d-20b3-0429-0170-fc85005c0965</t>
  </si>
  <si>
    <t>Kickoff</t>
  </si>
  <si>
    <t>http://kickoffapp.com/</t>
  </si>
  <si>
    <t>95302b82-56ae-6659-2c1f-24a9d871a737</t>
  </si>
  <si>
    <t>http://kickoffapp.co/</t>
  </si>
  <si>
    <t>e222fd64-4c85-c27c-19d2-64f5d17ea4e8</t>
  </si>
  <si>
    <t>http://www.kickoffsprint.com</t>
  </si>
  <si>
    <t>52ec5a1d-b364-e34c-4a07-68207c0164c0</t>
  </si>
  <si>
    <t>KickOff</t>
  </si>
  <si>
    <t>https://www.kickoff.co.uk/</t>
  </si>
  <si>
    <t>439755ba-8270-9e08-4145-66d80b5809b2</t>
  </si>
  <si>
    <t>Kickoff Ventures</t>
  </si>
  <si>
    <t>http://www.kickoffventures.com</t>
  </si>
  <si>
    <t>66290dce-58f1-ce9a-d7df-e2ade9f0c2e3</t>
  </si>
  <si>
    <t>KickoffLabs</t>
  </si>
  <si>
    <t>http://kickofflabs.com</t>
  </si>
  <si>
    <t>3d66a96c-0fa4-1df4-21ca-bff4d85552b1</t>
  </si>
  <si>
    <t>KickOn</t>
  </si>
  <si>
    <t>http://kickon.com</t>
  </si>
  <si>
    <t>55837fd5-c443-050b-7a46-c0210f37960c</t>
  </si>
  <si>
    <t>Kickpay</t>
  </si>
  <si>
    <t>http://kickpay.com</t>
  </si>
  <si>
    <t>ab3a0dfb-4680-cbb6-3fb3-726776964d30</t>
  </si>
  <si>
    <t>Kickpipe</t>
  </si>
  <si>
    <t>http://kickpipe.com/</t>
  </si>
  <si>
    <t>1b19a5ed-e64e-f027-a1fd-b323ce3c2957</t>
  </si>
  <si>
    <t>Kickplay</t>
  </si>
  <si>
    <t>http://www.kickplay.com</t>
  </si>
  <si>
    <t>f085a6ea-e31e-b668-ad84-cc4edd6f1233</t>
  </si>
  <si>
    <t>Kickpush</t>
  </si>
  <si>
    <t>http://kickpush.co</t>
  </si>
  <si>
    <t>ef50b0dc-e2a5-1efe-e1ad-f667ffcade86</t>
  </si>
  <si>
    <t>KickRadius</t>
  </si>
  <si>
    <t>http://www.kickradius.com/</t>
  </si>
  <si>
    <t>749fcecd-fa61-231f-60a1-4c8588735d64</t>
  </si>
  <si>
    <t>Kickrank Crowdfunding Agency</t>
  </si>
  <si>
    <t>http://kickrank.com</t>
  </si>
  <si>
    <t>18b317d6-ef56-c5c7-c89f-4c5743ca266b</t>
  </si>
  <si>
    <t>Kickrank Crowdfunding Scam</t>
  </si>
  <si>
    <t>http://www.toplevelpr.co</t>
  </si>
  <si>
    <t>5b24c429-b039-ffc1-f30c-8b948707334d</t>
  </si>
  <si>
    <t>Kickresume</t>
  </si>
  <si>
    <t>http://www.kickresume.com</t>
  </si>
  <si>
    <t>4d231b7d-c550-a03f-7a4c-2853dd6863bf</t>
  </si>
  <si>
    <t>Kicks Australia Soccer</t>
  </si>
  <si>
    <t>http://www.kicksaustraliasoccer.com</t>
  </si>
  <si>
    <t>7602737f-64dd-bacf-8d0d-1091d8cb05b4</t>
  </si>
  <si>
    <t>KicksApps</t>
  </si>
  <si>
    <t>http://kicks-apps.com</t>
  </si>
  <si>
    <t>e39c3286-2c2f-23a3-b432-367552bfb6cc</t>
  </si>
  <si>
    <t>KicksClosetÌ¢åãå¢</t>
  </si>
  <si>
    <t>http://www.kickscloset.com</t>
  </si>
  <si>
    <t>5a71af8a-85c1-75cd-4f11-7190ef02d468</t>
  </si>
  <si>
    <t>Kickscout</t>
  </si>
  <si>
    <t>http://kickscout.com</t>
  </si>
  <si>
    <t>6a07a8a1-e11e-01a5-a897-3c9661003d19</t>
  </si>
  <si>
    <t>Kicksday</t>
  </si>
  <si>
    <t>http://kicksday.com</t>
  </si>
  <si>
    <t>b9f017a7-bba8-16b2-928a-b5ca5566f169</t>
  </si>
  <si>
    <t>Kicksend</t>
  </si>
  <si>
    <t>http://kicksend.com</t>
  </si>
  <si>
    <t>fd1207a6-637f-c64e-1f34-abc08cab98c8</t>
  </si>
  <si>
    <t>Kickserv</t>
  </si>
  <si>
    <t>http://www.kickserv.com</t>
  </si>
  <si>
    <t>ad820da3-c9fe-c6a8-321a-94d1e758a610</t>
  </si>
  <si>
    <t>KickShark, Inc.</t>
  </si>
  <si>
    <t>http://www.kickshark.com</t>
  </si>
  <si>
    <t>1bab0212-d9b5-57ee-f271-c374b98b8ad4</t>
  </si>
  <si>
    <t>Kickshaw</t>
  </si>
  <si>
    <t>https://getkickshaw.com/</t>
  </si>
  <si>
    <t>ae41b844-9138-a5d8-3bad-b1d0d31e6d99</t>
  </si>
  <si>
    <t>KickSIM</t>
  </si>
  <si>
    <t>http://www.kicksim.com/</t>
  </si>
  <si>
    <t>27781bb9-48f9-ec65-3625-0e84548ce69c</t>
  </si>
  <si>
    <t>KicksJustOut.com</t>
  </si>
  <si>
    <t>http://www.kicksjustout.com</t>
  </si>
  <si>
    <t>70fa3ac8-a8e2-924d-9656-4677f241b497</t>
  </si>
  <si>
    <t>KicksOnFire.com LLC</t>
  </si>
  <si>
    <t>http://www.kicksonfire.com</t>
  </si>
  <si>
    <t>783ecd72-ca41-0d3f-da97-e6680f8feedf</t>
  </si>
  <si>
    <t>KickSport</t>
  </si>
  <si>
    <t>http://www.kicksport.com</t>
  </si>
  <si>
    <t>13da7c88-be6e-819a-6cbe-ed8b1331e1d5</t>
  </si>
  <si>
    <t>KickSprout</t>
  </si>
  <si>
    <t>http://www.kicksprout.com</t>
  </si>
  <si>
    <t>4459aefa-ea00-a200-e7cd-a4e6c73ec8af</t>
  </si>
  <si>
    <t>Kickstagram</t>
  </si>
  <si>
    <t>https://www.kickstagram.io/</t>
  </si>
  <si>
    <t>cef4be6b-e428-2897-4ed1-5ac85d39a812</t>
  </si>
  <si>
    <t>Kickstand</t>
  </si>
  <si>
    <t>http://www.kickstand.com</t>
  </si>
  <si>
    <t>053567d8-ec8c-63dd-d413-5fbeaf30c0a7</t>
  </si>
  <si>
    <t>http://heykickstand.com</t>
  </si>
  <si>
    <t>fd08543d-871a-88b0-ce61-72cd4aed61bf</t>
  </si>
  <si>
    <t>KickStart</t>
  </si>
  <si>
    <t>http://www.kickstart.org/</t>
  </si>
  <si>
    <t>aedeebaf-0c7f-ddaa-befd-d758d8e3698b</t>
  </si>
  <si>
    <t>Kickstart</t>
  </si>
  <si>
    <t>http://kickstart.pk</t>
  </si>
  <si>
    <t>dbe263a5-7708-b62f-c8f3-1c4b5dca3e7f</t>
  </si>
  <si>
    <t>Kickstart Accelerator</t>
  </si>
  <si>
    <t>http://kickstart-accelerator.com/</t>
  </si>
  <si>
    <t>8a545007-5c14-2a07-7941-6001b0df117d</t>
  </si>
  <si>
    <t>Kickstart Community Ventures</t>
  </si>
  <si>
    <t>http://kickstart.spaces.nexudus.com/en</t>
  </si>
  <si>
    <t>7c0dcad0-bea0-18a5-08ec-c89f060b7af2</t>
  </si>
  <si>
    <t>Kickstart Concepts</t>
  </si>
  <si>
    <t>http://www.getkickstarted.com</t>
  </si>
  <si>
    <t>77d76e87-6f24-94f5-1ac8-a73183e8b76c</t>
  </si>
  <si>
    <t>Kickstart Jobs</t>
  </si>
  <si>
    <t>http://www.kickstartjobs.in</t>
  </si>
  <si>
    <t>61772dd7-68a5-4b5b-4cbc-ab3a5ce61d4d</t>
  </si>
  <si>
    <t>Kickstart My Ads</t>
  </si>
  <si>
    <t>https://kickstartmyads.com</t>
  </si>
  <si>
    <t>d3ca3cca-d787-e11c-797a-fe71704fdff7</t>
  </si>
  <si>
    <t>Kickstart Names</t>
  </si>
  <si>
    <t>https://kickstartnames.com</t>
  </si>
  <si>
    <t>aaf00fb2-5ab0-1c19-01bf-1e197e955b0a</t>
  </si>
  <si>
    <t>KickStart Network</t>
  </si>
  <si>
    <t>http://www.kickstartnetwork.com</t>
  </si>
  <si>
    <t>ab6b3570-7a92-8300-5183-ac6211f2bf65</t>
  </si>
  <si>
    <t>Kickstart Search Engine Marketing</t>
  </si>
  <si>
    <t>http://kickstartsearch.com</t>
  </si>
  <si>
    <t>f2f2777b-de97-de3e-74b1-ba42c751ed2d</t>
  </si>
  <si>
    <t>Kickstart Seed Fund</t>
  </si>
  <si>
    <t>http://kickstartfund.com</t>
  </si>
  <si>
    <t>ecc9909b-a417-fb57-d849-b59e10064128</t>
  </si>
  <si>
    <t>Kickstart Venlo</t>
  </si>
  <si>
    <t>https://www.kickstartvenlo.nl/</t>
  </si>
  <si>
    <t>4f02f9ba-b1e6-aa92-5c58-ea7bb31b2883</t>
  </si>
  <si>
    <t>Kickstart Ventures</t>
  </si>
  <si>
    <t>http://www.kickstart.ph</t>
  </si>
  <si>
    <t>a39fb639-ad86-6c0a-93f0-6bae47fb0e9b</t>
  </si>
  <si>
    <t>Kickstarter</t>
  </si>
  <si>
    <t>https://www.kickstarter.com/</t>
  </si>
  <si>
    <t>904d73d4-7a7d-0db6-fbd1-5de572c246b3</t>
  </si>
  <si>
    <t>KickSubs</t>
  </si>
  <si>
    <t>http://www.kicksubs.com</t>
  </si>
  <si>
    <t>f7aa89db-e49b-d502-afbd-0a3e20f279a4</t>
  </si>
  <si>
    <t>kicktable</t>
  </si>
  <si>
    <t>http://www.kicktable.com</t>
  </si>
  <si>
    <t>f60f8f40-cd77-3437-0f70-29f83235dae9</t>
  </si>
  <si>
    <t>KickTheList</t>
  </si>
  <si>
    <t>http://www.kickthelist.com</t>
  </si>
  <si>
    <t>6cd3c566-c6b9-8273-192e-491bf5989cc8</t>
  </si>
  <si>
    <t>Kicktone</t>
  </si>
  <si>
    <t>http://kicktone.com</t>
  </si>
  <si>
    <t>504495ba-e935-457d-6754-d7dc0aa0974d</t>
  </si>
  <si>
    <t>Kicktools</t>
  </si>
  <si>
    <t>http://www.kicktools.com</t>
  </si>
  <si>
    <t>ec8442b4-5b19-f6ff-f932-0c03478b0079</t>
  </si>
  <si>
    <t>Kicktraq</t>
  </si>
  <si>
    <t>http://www.kicktraq.com</t>
  </si>
  <si>
    <t>9f596f1b-a020-21ab-3c56-190f4595ab07</t>
  </si>
  <si>
    <t>KickUp</t>
  </si>
  <si>
    <t>http://www.kickup.co/</t>
  </si>
  <si>
    <t>a6398f53-14ed-de0b-a5cf-206e76be78c0</t>
  </si>
  <si>
    <t>KickUP Sports Innovation</t>
  </si>
  <si>
    <t>http://kickupsports.eu/</t>
  </si>
  <si>
    <t>adacf3a0-8e3b-68e5-a8d9-2c7ee3d6f049</t>
  </si>
  <si>
    <t>KickUSjobs</t>
  </si>
  <si>
    <t>http://www.kickusjobs.com/</t>
  </si>
  <si>
    <t>7315f9e2-4839-5168-16b8-7c1f2f686232</t>
  </si>
  <si>
    <t>Kickvibes</t>
  </si>
  <si>
    <t>https://www.kickvibes.com/</t>
  </si>
  <si>
    <t>fdaef1fa-6444-9835-e762-0b2c7e6ab790</t>
  </si>
  <si>
    <t>KickView</t>
  </si>
  <si>
    <t>http://kickview.com/</t>
  </si>
  <si>
    <t>c4688b2a-4f4f-2ac6-2225-0c176abd8db8</t>
  </si>
  <si>
    <t>Kickvox</t>
  </si>
  <si>
    <t>http://kickvox.com</t>
  </si>
  <si>
    <t>6c1b5de2-09aa-8f75-6948-3ea50d41e61a</t>
  </si>
  <si>
    <t>kicky's kitchen</t>
  </si>
  <si>
    <t>http://www.kickyskitchen.com/</t>
  </si>
  <si>
    <t>f9b2cafd-e6ec-8a51-3f7f-c0e8659cab16</t>
  </si>
  <si>
    <t>kickyouin.com</t>
  </si>
  <si>
    <t>http://www.kickyouin.com</t>
  </si>
  <si>
    <t>d4b1ab51-d948-d91d-dcee-2786632b1e72</t>
  </si>
  <si>
    <t>KickYourApp</t>
  </si>
  <si>
    <t>http://www.kickyourapp.com</t>
  </si>
  <si>
    <t>78f8f25b-a186-4f3e-e630-59e4e3de6934</t>
  </si>
  <si>
    <t>KICKZ AG</t>
  </si>
  <si>
    <t>https://www.kickz.com/</t>
  </si>
  <si>
    <t>3876c5da-8e77-914b-f295-d7c7ded35b1a</t>
  </si>
  <si>
    <t>KicRocs ProductionsÌ¢åãå¢</t>
  </si>
  <si>
    <t>http://kicrocs.com</t>
  </si>
  <si>
    <t>a4e9dca6-790f-d726-7dde-61f141ccaf24</t>
  </si>
  <si>
    <t>kictube</t>
  </si>
  <si>
    <t>http://kictube.com</t>
  </si>
  <si>
    <t>9124ea3e-3897-567f-9c29-827f2ed1f5b1</t>
  </si>
  <si>
    <t>KiCube</t>
  </si>
  <si>
    <t>http://kicube.com/</t>
  </si>
  <si>
    <t>bb8c7442-4e06-e128-cf8a-d6578caf910f</t>
  </si>
  <si>
    <t>kid and coe</t>
  </si>
  <si>
    <t>http://www.kidandcoe.com</t>
  </si>
  <si>
    <t>75f077ea-ade6-2c1c-2a48-7d5831154e9f</t>
  </si>
  <si>
    <t>Kid and Parent Foundation</t>
  </si>
  <si>
    <t>http://www.kiddywiki.com/</t>
  </si>
  <si>
    <t>508863f8-3db7-250d-4af0-04d6619f8074</t>
  </si>
  <si>
    <t>KID BABY TODDLER</t>
  </si>
  <si>
    <t>http://kidbabytoddler.com</t>
  </si>
  <si>
    <t>4f08a012-03da-8bbb-ed8d-0441b8985a3e</t>
  </si>
  <si>
    <t>Kid Bunch</t>
  </si>
  <si>
    <t>http://www.kidbunch.com</t>
  </si>
  <si>
    <t>44c038a8-90ec-50a9-0b7b-e44157dab984</t>
  </si>
  <si>
    <t>Kid Care Years</t>
  </si>
  <si>
    <t>http://www.kidcareyears.com</t>
  </si>
  <si>
    <t>4324e68d-38f9-f899-6fcb-b164aebfb347</t>
  </si>
  <si>
    <t>Kid Convos</t>
  </si>
  <si>
    <t>http://kidconvos.com</t>
  </si>
  <si>
    <t>deb16ac0-7b9a-14bd-912a-f86ec5abb7d7</t>
  </si>
  <si>
    <t>Kid Koderz City Inc</t>
  </si>
  <si>
    <t>http://kkcity.io/</t>
  </si>
  <si>
    <t>8378a0fc-96fc-2aa9-d516-10176f57a0f2</t>
  </si>
  <si>
    <t>KID MOB</t>
  </si>
  <si>
    <t>http://www.kidmob.org</t>
  </si>
  <si>
    <t>0d2a551b-e040-1656-b674-eb1650103093</t>
  </si>
  <si>
    <t>Kid n Parent</t>
  </si>
  <si>
    <t>http://www.kidnparent.com</t>
  </si>
  <si>
    <t>d99bb536-5293-476f-5b3a-b19716f5e2e9</t>
  </si>
  <si>
    <t>Kid Neon Images</t>
  </si>
  <si>
    <t>http://www.kidneon.com.au/site/</t>
  </si>
  <si>
    <t>efeaabe8-c9cc-2d65-7b36-ee6abc11fb1e</t>
  </si>
  <si>
    <t>Kid Pickers</t>
  </si>
  <si>
    <t>http://www.kid-pickers.com</t>
  </si>
  <si>
    <t>5ffe8899-1d31-7517-1c31-83642efe0053</t>
  </si>
  <si>
    <t>Kid Puzzles</t>
  </si>
  <si>
    <t>http://www.kidpuzzles.com/</t>
  </si>
  <si>
    <t>fe4b9380-4897-c682-2751-3edd0a9bbd3c</t>
  </si>
  <si>
    <t>Kid Rocket Studios</t>
  </si>
  <si>
    <t>http://www.kidrocketstudios.com/</t>
  </si>
  <si>
    <t>a69f4ecc-0748-cce4-ae48-565cd8ae1841</t>
  </si>
  <si>
    <t>Kid Social Shell</t>
  </si>
  <si>
    <t>http://kidsocialshell.com/</t>
  </si>
  <si>
    <t>4ecc7d68-5976-d2e1-6aae-9cac6fafd85d</t>
  </si>
  <si>
    <t>Kid Spa Austin</t>
  </si>
  <si>
    <t>http://www.kidspaaustin.com</t>
  </si>
  <si>
    <t>7eeedd68-0845-40ad-1234-150dab9d41d7</t>
  </si>
  <si>
    <t>Kid Talk</t>
  </si>
  <si>
    <t>http://kidtalkfrisco.com</t>
  </si>
  <si>
    <t>84c8c5c5-d4e6-c575-e54f-588f05c75b48</t>
  </si>
  <si>
    <t>Kid to Kid</t>
  </si>
  <si>
    <t>http://kidtokid.com/southaustin/</t>
  </si>
  <si>
    <t>69e75dc7-4945-c08c-3649-a8d14622c237</t>
  </si>
  <si>
    <t>Kid U Not</t>
  </si>
  <si>
    <t>http://kidunot.com</t>
  </si>
  <si>
    <t>26dc988c-b80d-d1a7-c0f9-05c911c33537</t>
  </si>
  <si>
    <t>KID-FIT</t>
  </si>
  <si>
    <t>http://www.kid-fit.com</t>
  </si>
  <si>
    <t>7f36a714-eee0-f0dd-65c4-0ae9e5dbb4a6</t>
  </si>
  <si>
    <t>Kid's Dental</t>
  </si>
  <si>
    <t>http://www.coloradokidsdental.com</t>
  </si>
  <si>
    <t>bd4125e9-4320-2fdc-f1b2-a01a53a0a10a</t>
  </si>
  <si>
    <t>KID'S PLATES</t>
  </si>
  <si>
    <t>https://www.kidsplates.jp</t>
  </si>
  <si>
    <t>1373a761-2b3b-07c9-4d89-d624f8992758</t>
  </si>
  <si>
    <t>Kid$Shirt</t>
  </si>
  <si>
    <t>http://www.kidandshirt.com</t>
  </si>
  <si>
    <t>7bb400cf-5dae-9b78-0b73-c3f605964c3c</t>
  </si>
  <si>
    <t>KidAdmit</t>
  </si>
  <si>
    <t>http://www.kidadmit.com</t>
  </si>
  <si>
    <t>4c36948f-6e2c-8124-e7cd-fdae0c007bf6</t>
  </si>
  <si>
    <t>Kidalang</t>
  </si>
  <si>
    <t>http://kidalang.com/</t>
  </si>
  <si>
    <t>9c2f8eed-ab65-96b6-f506-ab8a4f4c5f25</t>
  </si>
  <si>
    <t>Kidamom</t>
  </si>
  <si>
    <t>http://www.kidamom.com</t>
  </si>
  <si>
    <t>a0e248c7-d327-c632-b8e2-2596e37d0e9e</t>
  </si>
  <si>
    <t>Kidappers</t>
  </si>
  <si>
    <t>http://kidappers.com</t>
  </si>
  <si>
    <t>1ae335ca-912d-1812-c8b9-704ce1231952</t>
  </si>
  <si>
    <t>Kidaptive</t>
  </si>
  <si>
    <t>http://www.kidaptive.com</t>
  </si>
  <si>
    <t>e9022ace-a330-91d2-9096-61d9172dce49</t>
  </si>
  <si>
    <t>Kidaro</t>
  </si>
  <si>
    <t>http://kidaro.com</t>
  </si>
  <si>
    <t>b22fa484-6331-9619-b293-4dbd7526e53d</t>
  </si>
  <si>
    <t>Kidaround</t>
  </si>
  <si>
    <t>http://www.kidaroundapp.com/</t>
  </si>
  <si>
    <t>5f18aaa9-b1ee-1d15-36ef-0c4f403ade26</t>
  </si>
  <si>
    <t>KidBacker</t>
  </si>
  <si>
    <t>https://www.kidbacker.com/</t>
  </si>
  <si>
    <t>5c424e81-fa6b-5917-0395-51eb0128aae8</t>
  </si>
  <si>
    <t>Kidbee</t>
  </si>
  <si>
    <t>http://www.kidbee.co/</t>
  </si>
  <si>
    <t>711e148e-f841-945f-15f5-c8709960be5f</t>
  </si>
  <si>
    <t>Kidblog</t>
  </si>
  <si>
    <t>http://kidblog.org</t>
  </si>
  <si>
    <t>84db5998-e857-477c-10a5-9b43409ab9b4</t>
  </si>
  <si>
    <t>kidBombay</t>
  </si>
  <si>
    <t>http://www.kidbombay.com</t>
  </si>
  <si>
    <t>4510d1b0-8bcf-0f7a-0880-251f5da98038</t>
  </si>
  <si>
    <t>KidBook</t>
  </si>
  <si>
    <t>http://kidbookapp.com/</t>
  </si>
  <si>
    <t>2e547334-8159-aa43-f791-10d1ec23c173</t>
  </si>
  <si>
    <t>Kidbox</t>
  </si>
  <si>
    <t>http://www.kidbox.net</t>
  </si>
  <si>
    <t>88d0d3a9-44b2-9c0a-4739-1bf17d1e34cd</t>
  </si>
  <si>
    <t>https://www.kidbox.com</t>
  </si>
  <si>
    <t>ad089a6a-1daa-f7a6-5008-0fa3f6d09c5d</t>
  </si>
  <si>
    <t>KidCare Mobile</t>
  </si>
  <si>
    <t>http://www.kidcaremobile.com</t>
  </si>
  <si>
    <t>267c343b-4441-8f12-62ae-5f1add448572</t>
  </si>
  <si>
    <t>KiDCASE</t>
  </si>
  <si>
    <t>http://www.kidcase.com</t>
  </si>
  <si>
    <t>2be5466a-2d9e-7cc8-d2d1-6a13a7b293c5</t>
  </si>
  <si>
    <t>KidCheck, Inc.</t>
  </si>
  <si>
    <t>http://www.kidcheck.com</t>
  </si>
  <si>
    <t>b1b97701-3a39-4ff3-8ffb-77f05ded4ade</t>
  </si>
  <si>
    <t>Kidcore Network AG</t>
  </si>
  <si>
    <t>http://www.kidcore.net</t>
  </si>
  <si>
    <t>8e35e170-6ce7-145a-4409-0ee7c99cd10c</t>
  </si>
  <si>
    <t>Kidd &amp; Company</t>
  </si>
  <si>
    <t>http://www.kiddcompany.com</t>
  </si>
  <si>
    <t>3daf6f36-41ce-ea77-4701-736301f097be</t>
  </si>
  <si>
    <t>Kidd Mine</t>
  </si>
  <si>
    <t>https://www.australiacheck.com</t>
  </si>
  <si>
    <t>e8c8564a-e8d6-f57f-bc49-fed9693ea0dc</t>
  </si>
  <si>
    <t>Kiddar Capital</t>
  </si>
  <si>
    <t>http://www.kiddar.com</t>
  </si>
  <si>
    <t>b208e936-08f4-3136-0707-939a28e29ec4</t>
  </si>
  <si>
    <t>KIDdata</t>
  </si>
  <si>
    <t>http://kiddata.com</t>
  </si>
  <si>
    <t>4af01840-ab85-a456-973b-d1d18f3787a0</t>
  </si>
  <si>
    <t>Kidde Technologies</t>
  </si>
  <si>
    <t>http://kiddetechnologies.com</t>
  </si>
  <si>
    <t>5ddd2dad-aa04-8eb8-867e-597a0c20f599</t>
  </si>
  <si>
    <t>Kidde, Inc.</t>
  </si>
  <si>
    <t>https://www.kidde.com</t>
  </si>
  <si>
    <t>acfc154c-2bc9-a9fa-3055-d3150bff3102</t>
  </si>
  <si>
    <t>Kidder Mathews</t>
  </si>
  <si>
    <t>http://www.kiddermathews.com</t>
  </si>
  <si>
    <t>4ed96aa0-4c7d-f4fd-1d45-dbc0969d5b05</t>
  </si>
  <si>
    <t>Kiddicare</t>
  </si>
  <si>
    <t>http://www.kiddicare.com/</t>
  </si>
  <si>
    <t>abc29006-794e-22ce-ea0b-77ac1b32ad3e</t>
  </si>
  <si>
    <t>KiddiDry</t>
  </si>
  <si>
    <t>http://www.kiddidry.com</t>
  </si>
  <si>
    <t>190728d4-566c-5646-b311-5cd1d12afa37</t>
  </si>
  <si>
    <t>Kiddie Home Oyuncak ve Dekorasyon</t>
  </si>
  <si>
    <t>http://www.kiddiehome.com</t>
  </si>
  <si>
    <t>ba1fa73e-33f9-6b14-34e3-ada3fb7a17a6</t>
  </si>
  <si>
    <t>Kiddie Kist</t>
  </si>
  <si>
    <t>http://www.kiddiekist.com</t>
  </si>
  <si>
    <t>3077a64b-da05-db0e-bd82-1b7fc891efb3</t>
  </si>
  <si>
    <t>Kiddiefonts</t>
  </si>
  <si>
    <t>http://www.kiddiefonts.com</t>
  </si>
  <si>
    <t>6a1a27fa-aaf0-7894-def7-42555636e932</t>
  </si>
  <si>
    <t>Kiddiepunk</t>
  </si>
  <si>
    <t>http://kiddiepunk.com/</t>
  </si>
  <si>
    <t>05489387-2153-d450-b22f-5b186c02c76f</t>
  </si>
  <si>
    <t>Kiddies Smilz</t>
  </si>
  <si>
    <t>https://kiddieacademy.com</t>
  </si>
  <si>
    <t>c98b677c-858a-17df-1eea-6adaa9203392</t>
  </si>
  <si>
    <t>KiddieSale.com</t>
  </si>
  <si>
    <t>http://www.kiddiesale.com</t>
  </si>
  <si>
    <t>5b4d8f6b-d27e-8e6b-f13c-550c2ff8f09a</t>
  </si>
  <si>
    <t>Kiddify</t>
  </si>
  <si>
    <t>http://www.kiddify.com/en/</t>
  </si>
  <si>
    <t>ddcdc828-abcc-9f00-36b6-b18bbc8326db</t>
  </si>
  <si>
    <t>Kidding Around Yoga</t>
  </si>
  <si>
    <t>http://kiddingaroundyoga.com</t>
  </si>
  <si>
    <t>7af676d3-1617-d2e6-d9d4-fcf13815b929</t>
  </si>
  <si>
    <t>Kiddinx Media</t>
  </si>
  <si>
    <t>http://www.kiddinx.de</t>
  </si>
  <si>
    <t>a3d594c0-1884-f929-a39e-72e51cece1fe</t>
  </si>
  <si>
    <t>Kiddivouchers</t>
  </si>
  <si>
    <t>http://www.kiddivouchers.com/</t>
  </si>
  <si>
    <t>be2936fd-55d1-ae41-d84b-f9bcd892c0bb</t>
  </si>
  <si>
    <t>Kiddle</t>
  </si>
  <si>
    <t>https://kiddle.xyz/</t>
  </si>
  <si>
    <t>ce264cb5-b9b8-26ab-d711-55191b9ebd69</t>
  </si>
  <si>
    <t>Kiddly</t>
  </si>
  <si>
    <t>http://www.kiddly.in</t>
  </si>
  <si>
    <t>151eaae1-961f-9cf6-4b01-a31dcf58e3ed</t>
  </si>
  <si>
    <t>Kiddo Health</t>
  </si>
  <si>
    <t>https://www.kiddohealth.in/</t>
  </si>
  <si>
    <t>05d06053-87bf-d464-0641-17df5fcf64a1</t>
  </si>
  <si>
    <t>KIDDOapp</t>
  </si>
  <si>
    <t>http://www.kiddoapp.me/</t>
  </si>
  <si>
    <t>7f1698c0-9146-546c-ac5d-ef9af98ebeb8</t>
  </si>
  <si>
    <t>Kiddom</t>
  </si>
  <si>
    <t>https://www.kiddom.co</t>
  </si>
  <si>
    <t>704d99bd-f9f0-6f1d-f1c8-ce610b242b97</t>
  </si>
  <si>
    <t>Kiddos NV</t>
  </si>
  <si>
    <t>http://kiddosnv.com</t>
  </si>
  <si>
    <t>d3dbfbd6-2bd6-2366-408d-00d5de6a108e</t>
  </si>
  <si>
    <t>Kiddoware</t>
  </si>
  <si>
    <t>http://kiddoware.com/</t>
  </si>
  <si>
    <t>2ee7917c-faf5-641c-4dd8-77a51f0343b8</t>
  </si>
  <si>
    <t>Kiddsbay</t>
  </si>
  <si>
    <t>https://www.kiddsbay.com</t>
  </si>
  <si>
    <t>dee9600c-c22d-1ff9-c001-3c7570987728</t>
  </si>
  <si>
    <t>Kiddy</t>
  </si>
  <si>
    <t>http://kiddy-photo.com</t>
  </si>
  <si>
    <t>6ec185ab-cbc4-aa4c-6746-7ff7af4bdf40</t>
  </si>
  <si>
    <t>Kiddy box</t>
  </si>
  <si>
    <t>http://www.kiddybox.co.kr</t>
  </si>
  <si>
    <t>15e14556-c50d-92ab-ce97-626faae4960e</t>
  </si>
  <si>
    <t>Kiddy Steps</t>
  </si>
  <si>
    <t>http://www.kiddysteps.com</t>
  </si>
  <si>
    <t>8636f29b-593f-9414-60c2-72c29b7590c3</t>
  </si>
  <si>
    <t>kiddymom</t>
  </si>
  <si>
    <t>http://kiddymom.com/</t>
  </si>
  <si>
    <t>c8e63e79-0142-41b0-0c7f-4ce49abd660a</t>
  </si>
  <si>
    <t>KiddyUP</t>
  </si>
  <si>
    <t>http://www.kiddyup.co.uk</t>
  </si>
  <si>
    <t>a45845b8-537d-7e26-26a0-108ffa231b32</t>
  </si>
  <si>
    <t>KIDE</t>
  </si>
  <si>
    <t>https://kidefashion.com/</t>
  </si>
  <si>
    <t>8af7a115-44e5-7b0d-60c3-231acf44b00a</t>
  </si>
  <si>
    <t>Kide Systems</t>
  </si>
  <si>
    <t>https://www.kidesystems.com/</t>
  </si>
  <si>
    <t>5bd24bbb-1fa2-d793-e250-d530e662825a</t>
  </si>
  <si>
    <t>kidEbook</t>
  </si>
  <si>
    <t>http://www.kidebook.net/</t>
  </si>
  <si>
    <t>94a2400f-3e1d-902b-4827-020ebaea7cf2</t>
  </si>
  <si>
    <t>KidED</t>
  </si>
  <si>
    <t>http://www.kided.co.uk</t>
  </si>
  <si>
    <t>13d5eac9-9584-79b2-bc80-34f936029a68</t>
  </si>
  <si>
    <t>Kideels</t>
  </si>
  <si>
    <t>http://www.kideels.com</t>
  </si>
  <si>
    <t>3e48de00-97e4-1e43-67d2-f5d7fe773c92</t>
  </si>
  <si>
    <t>KidErudite</t>
  </si>
  <si>
    <t>http://www.kiderudite.com</t>
  </si>
  <si>
    <t>c2bfd936-35b6-9cbb-f58c-388335c0afd5</t>
  </si>
  <si>
    <t>Kidesign</t>
  </si>
  <si>
    <t>http://www.playkide.com/</t>
  </si>
  <si>
    <t>c4dab4e2-b19b-d6bf-f643-af1da8ce0734</t>
  </si>
  <si>
    <t>Kidfresh</t>
  </si>
  <si>
    <t>http://www.kidfresh.com/</t>
  </si>
  <si>
    <t>58cdcfd1-747d-b1c8-9037-ae8fd19c4fa6</t>
  </si>
  <si>
    <t>Kidfully</t>
  </si>
  <si>
    <t>https://www.kidfully.com</t>
  </si>
  <si>
    <t>130eff4d-6605-f3aa-59a3-c97df036844b</t>
  </si>
  <si>
    <t>Kidfund</t>
  </si>
  <si>
    <t>http://www.kidfund.us</t>
  </si>
  <si>
    <t>ac263f82-c79b-fe65-edf4-cfc2257076f2</t>
  </si>
  <si>
    <t>Kidganizer</t>
  </si>
  <si>
    <t>http://kidganizer.com</t>
  </si>
  <si>
    <t>60ed7671-6a52-2089-57a4-8fa7d083e708</t>
  </si>
  <si>
    <t>Kidgrid</t>
  </si>
  <si>
    <t>http://www.kidgrid.com/</t>
  </si>
  <si>
    <t>3ec171a8-af16-8b71-57eb-79954fe24c68</t>
  </si>
  <si>
    <t>KidGuard</t>
  </si>
  <si>
    <t>http://www.kidguard.com</t>
  </si>
  <si>
    <t>72b3d844-527d-2a49-b95e-d7aee72d9c19</t>
  </si>
  <si>
    <t>Kidhar Hai</t>
  </si>
  <si>
    <t>http://kidharhai.com</t>
  </si>
  <si>
    <t>ab1d5b8e-1788-ded5-7cf9-c11e490d4aa9</t>
  </si>
  <si>
    <t>Kidhoo</t>
  </si>
  <si>
    <t>http://kidhoo.co/</t>
  </si>
  <si>
    <t>41a6a633-5424-f9d8-794f-75a91474f989</t>
  </si>
  <si>
    <t>kidi</t>
  </si>
  <si>
    <t>http://www.kidi.com.tr/</t>
  </si>
  <si>
    <t>58ef63dc-7ad1-f099-7845-aabc08930e32</t>
  </si>
  <si>
    <t>kidIN - Motivate kids playing!</t>
  </si>
  <si>
    <t>http://kidin.co/</t>
  </si>
  <si>
    <t>04bf7c22-087a-0e13-0445-552d5087f46c</t>
  </si>
  <si>
    <t>Kidini Karate</t>
  </si>
  <si>
    <t>http://kidini.com/</t>
  </si>
  <si>
    <t>863fe233-bf3d-bdfb-3370-5b0df7914cc5</t>
  </si>
  <si>
    <t>KidInSafe</t>
  </si>
  <si>
    <t>https://kidinsafe.com/</t>
  </si>
  <si>
    <t>3d66d43a-9629-ff29-d611-3cd25f81c85f</t>
  </si>
  <si>
    <t>Kidint</t>
  </si>
  <si>
    <t>http://www.kidint.com</t>
  </si>
  <si>
    <t>f3c7cd7b-44bd-18b9-0255-90c38f07547a</t>
  </si>
  <si>
    <t>Kidistyle</t>
  </si>
  <si>
    <t>http://www.kidistyle.com</t>
  </si>
  <si>
    <t>72645a5f-4de9-b136-445a-32c812d2bd10</t>
  </si>
  <si>
    <t>Kidizen</t>
  </si>
  <si>
    <t>http://www.kidizen.com</t>
  </si>
  <si>
    <t>65c04805-fec9-7b2c-507b-33c9f68d398e</t>
  </si>
  <si>
    <t>Kidkedoo</t>
  </si>
  <si>
    <t>http://www.kidkedoo.com/</t>
  </si>
  <si>
    <t>51db1bbc-5017-49f4-fd02-4eb05405cf67</t>
  </si>
  <si>
    <t>Kidkeepz Private Limited</t>
  </si>
  <si>
    <t>https://qa.clapsapp.com</t>
  </si>
  <si>
    <t>dc359a83-b09d-5f53-43b2-bc423017c3bb</t>
  </si>
  <si>
    <t>KidKlass</t>
  </si>
  <si>
    <t>http://kidklass.com</t>
  </si>
  <si>
    <t>dec678c3-de9c-9ee3-9f01-1d35ae5b3f4d</t>
  </si>
  <si>
    <t>KidKraft</t>
  </si>
  <si>
    <t>http://www.kidkraft.com/</t>
  </si>
  <si>
    <t>4f1e6b5e-9ec4-7b9c-34a3-710ed5a41d92</t>
  </si>
  <si>
    <t>Kidlandia</t>
  </si>
  <si>
    <t>http://kidlandia.yolasite.com</t>
  </si>
  <si>
    <t>3337ec1e-572e-210c-610e-85af36c7c156</t>
  </si>
  <si>
    <t>KidLinked</t>
  </si>
  <si>
    <t>http://www.kidlinked.com</t>
  </si>
  <si>
    <t>dd33031c-56a7-be13-6cfe-44effc0d5705</t>
  </si>
  <si>
    <t>Kidloom</t>
  </si>
  <si>
    <t>http://kidloom.com</t>
  </si>
  <si>
    <t>dd7538f3-5bf2-cbc1-d1f6-3a1686910601</t>
  </si>
  <si>
    <t>Kidmart</t>
  </si>
  <si>
    <t>http://www.kidmart.ru</t>
  </si>
  <si>
    <t>a209e229-9f64-32d4-fc8b-2e30ba8c81bf</t>
  </si>
  <si>
    <t>KidMastermind</t>
  </si>
  <si>
    <t>http://kidmastermind.com</t>
  </si>
  <si>
    <t>6286a099-bd23-3200-1ddb-f940527c5e93</t>
  </si>
  <si>
    <t>KidMix</t>
  </si>
  <si>
    <t>https://www.kidmixapp.com</t>
  </si>
  <si>
    <t>95ca10d9-01bb-6e50-bdf6-54a6b7875d1d</t>
  </si>
  <si>
    <t>Kidmondo</t>
  </si>
  <si>
    <t>http://kidmondo.com</t>
  </si>
  <si>
    <t>3183f393-c2b8-c941-d796-3c9cab0e791c</t>
  </si>
  <si>
    <t>Kidmoto Technologies LLC</t>
  </si>
  <si>
    <t>http://www.kidmoto.taxi</t>
  </si>
  <si>
    <t>e56bb136-f800-cdff-e34c-9bd4ef431ba9</t>
  </si>
  <si>
    <t>Kidnekted</t>
  </si>
  <si>
    <t>http://www.kidnekted.com/</t>
  </si>
  <si>
    <t>8206cd03-9214-26d5-b4c4-ee1e252d71d9</t>
  </si>
  <si>
    <t>Kidney Care Partners</t>
  </si>
  <si>
    <t>http://www.kidneycarepartners.org/</t>
  </si>
  <si>
    <t>6da37102-02da-a668-7cba-d4fddeaa6c75</t>
  </si>
  <si>
    <t>Kidney Dialysis foundation</t>
  </si>
  <si>
    <t>http://www.kdf.org.sg</t>
  </si>
  <si>
    <t>3621ef88-0ecd-0140-3fd3-6e185bd6b102</t>
  </si>
  <si>
    <t>Kidney Specialists of Southern Nevada</t>
  </si>
  <si>
    <t>http://www.ksosn.com/</t>
  </si>
  <si>
    <t>1aa77eee-57e2-90d8-d23a-d41fdf98f98b</t>
  </si>
  <si>
    <t>KidNimble</t>
  </si>
  <si>
    <t>http://kidnimble.com</t>
  </si>
  <si>
    <t>2e944979-2a89-6231-e6bd-e5bc38939142</t>
  </si>
  <si>
    <t>Kido Games Studio</t>
  </si>
  <si>
    <t>http://www.kidogamestudio.com/</t>
  </si>
  <si>
    <t>55e1e98c-1edd-20f1-b93f-547bc4b4c74d</t>
  </si>
  <si>
    <t>Kidobi</t>
  </si>
  <si>
    <t>http://www.kidobi.com</t>
  </si>
  <si>
    <t>271a1dc6-a290-2427-a920-9cbe2667d7c4</t>
  </si>
  <si>
    <t>Kidobotikz</t>
  </si>
  <si>
    <t>http://www.kidobotikz.com/</t>
  </si>
  <si>
    <t>c61cbfe5-9382-6b8f-a41b-871c0dc5a76b</t>
  </si>
  <si>
    <t>Kidogo</t>
  </si>
  <si>
    <t>http://www.kidogo.co/</t>
  </si>
  <si>
    <t>62019c06-e543-ac13-977c-2a88d7608f63</t>
  </si>
  <si>
    <t>Kidology</t>
  </si>
  <si>
    <t>http://kidology.in/</t>
  </si>
  <si>
    <t>1fe2e35d-8494-20b3-1b08-64473c12401f</t>
  </si>
  <si>
    <t>Kidoodle</t>
  </si>
  <si>
    <t>https://www.kidoodle.tv/</t>
  </si>
  <si>
    <t>d4d2565f-e296-4f1e-5713-a53cac413c9b</t>
  </si>
  <si>
    <t>Kidopi</t>
  </si>
  <si>
    <t>http://kidopi.com.br/</t>
  </si>
  <si>
    <t>0f2cfea2-2280-14d9-5e2e-6d6e7c7d4a15</t>
  </si>
  <si>
    <t>Kidoro Health</t>
  </si>
  <si>
    <t>http://www.kidorohealth.com</t>
  </si>
  <si>
    <t>6d2fef15-8fc5-26bb-b723-2fb36fa91be3</t>
  </si>
  <si>
    <t>Kidos</t>
  </si>
  <si>
    <t>http://kidoscomputer.com</t>
  </si>
  <si>
    <t>32ab491a-db13-da67-13ee-015851e708df</t>
  </si>
  <si>
    <t>Kidoteca</t>
  </si>
  <si>
    <t>http://www.kidoteca.com</t>
  </si>
  <si>
    <t>8b114a0f-b3b2-4e56-3982-45e55c8bce5d</t>
  </si>
  <si>
    <t>Kidotronics</t>
  </si>
  <si>
    <t>http://www.kidotronics.com</t>
  </si>
  <si>
    <t>e1ed5bc7-97f0-c629-e265-2d13d198c073</t>
  </si>
  <si>
    <t>kidOYO</t>
  </si>
  <si>
    <t>http://www.kidoyo.com/</t>
  </si>
  <si>
    <t>8af30a7e-a25c-d163-1b3a-dca317b59da2</t>
  </si>
  <si>
    <t>KIDOZ</t>
  </si>
  <si>
    <t>http://www.kidoz.net</t>
  </si>
  <si>
    <t>f0b7a137-b744-34e0-aa27-3c1d6bc1d843</t>
  </si>
  <si>
    <t>KidoZen</t>
  </si>
  <si>
    <t>http://www.kidozen.com</t>
  </si>
  <si>
    <t>8daa688a-c915-73da-dcee-08959b9cb388</t>
  </si>
  <si>
    <t>Kidpad</t>
  </si>
  <si>
    <t>http://www.cs.umd.edu</t>
  </si>
  <si>
    <t>8e945bbd-6c21-51fd-5105-76fc0a2e738c</t>
  </si>
  <si>
    <t>KidPass</t>
  </si>
  <si>
    <t>https://kidpass.com/</t>
  </si>
  <si>
    <t>d886d72e-17e2-6de3-a900-f7535bbc779e</t>
  </si>
  <si>
    <t>Kidpick</t>
  </si>
  <si>
    <t>http://kidpick.me/</t>
  </si>
  <si>
    <t>8008b8d4-3a2d-5414-4713-c8bab81f8022</t>
  </si>
  <si>
    <t>Kidpreneur</t>
  </si>
  <si>
    <t>http://kidpreneur.co</t>
  </si>
  <si>
    <t>1801f3d6-d8d7-22da-f5e9-55929e645961</t>
  </si>
  <si>
    <t>Kidpreneurs</t>
  </si>
  <si>
    <t>http://kidpreneurs.org</t>
  </si>
  <si>
    <t>a4a961d6-97ef-b46b-31ff-c5d6254c743e</t>
  </si>
  <si>
    <t>KidProtect</t>
  </si>
  <si>
    <t>http://www.paternalia.com/</t>
  </si>
  <si>
    <t>c10d203e-6b16-0205-bc01-1fd919c859fb</t>
  </si>
  <si>
    <t>KidPub Press</t>
  </si>
  <si>
    <t>http://www.kidpub.com</t>
  </si>
  <si>
    <t>4423a092-c67f-519f-756c-aa0f31ca8d9d</t>
  </si>
  <si>
    <t>KidQuest</t>
  </si>
  <si>
    <t>http://www.getkidquest.com</t>
  </si>
  <si>
    <t>82033be8-fcbc-448b-96b6-85f0d01870f0</t>
  </si>
  <si>
    <t>KIDRATED.COM</t>
  </si>
  <si>
    <t>http://kidrated.com</t>
  </si>
  <si>
    <t>ef38c2fe-60fd-d9e7-4c35-971c769a07bc</t>
  </si>
  <si>
    <t>KidReports</t>
  </si>
  <si>
    <t>http://www.kidreports.com/</t>
  </si>
  <si>
    <t>5110895e-3741-a5c1-e680-b7e43815a9a1</t>
  </si>
  <si>
    <t>Kidron</t>
  </si>
  <si>
    <t>http://www.kidronllc.com</t>
  </si>
  <si>
    <t>648fef0d-7f77-d25c-a829-c979812cefc2</t>
  </si>
  <si>
    <t>Kids &amp; Family Dental</t>
  </si>
  <si>
    <t>http://www.kidsandfamilydentalva.com</t>
  </si>
  <si>
    <t>ada33159-dd9f-3fb7-33f4-db7b5a54bae4</t>
  </si>
  <si>
    <t>http://www.kidsandfamilydental.com</t>
  </si>
  <si>
    <t>195fe6ac-87c5-5362-12d4-a4236c459068</t>
  </si>
  <si>
    <t>Kids Academy Company</t>
  </si>
  <si>
    <t>http://www.kidsacademy.mobi/</t>
  </si>
  <si>
    <t>6ffcce1b-a8cc-7e33-cb53-700b797dfdc0</t>
  </si>
  <si>
    <t>Kids Addicting Games</t>
  </si>
  <si>
    <t>65a0d899-c311-92dc-c502-36205c7c4d5b</t>
  </si>
  <si>
    <t>Kids Against Hunger</t>
  </si>
  <si>
    <t>http://kidsagainsthunger.org/</t>
  </si>
  <si>
    <t>112da1ae-da07-2328-df1e-ecfba8f4b0aa</t>
  </si>
  <si>
    <t>Kids Ark Foundation</t>
  </si>
  <si>
    <t>http://kidsarkfoundation.org</t>
  </si>
  <si>
    <t>72a1b036-2bbc-f6ef-ea6d-14a0e4e5b51d</t>
  </si>
  <si>
    <t>Kids At Play</t>
  </si>
  <si>
    <t>http://www.kidsatplay.com/</t>
  </si>
  <si>
    <t>2ec36810-3eca-2c4a-6bda-62ca07f13376</t>
  </si>
  <si>
    <t>Kids ATV Sale</t>
  </si>
  <si>
    <t>http://www.kidsatvsale.com</t>
  </si>
  <si>
    <t>50ddb1a8-1fe7-ff79-d512-0dc8f924576f</t>
  </si>
  <si>
    <t>Kids Behavioral Health</t>
  </si>
  <si>
    <t>http://www.kidsmentalhealth.org</t>
  </si>
  <si>
    <t>3ec293fc-62b7-4941-8311-1b4c250c5ea4</t>
  </si>
  <si>
    <t>Kids Calendar</t>
  </si>
  <si>
    <t>http://kidscalendar.net/</t>
  </si>
  <si>
    <t>97ad3234-2b87-b4be-7f9b-fae0b8002122</t>
  </si>
  <si>
    <t>Kids Care Help</t>
  </si>
  <si>
    <t>http://kidscarehelp.com.au/</t>
  </si>
  <si>
    <t>162dc330-438a-9a56-776e-18f1b5b6c94d</t>
  </si>
  <si>
    <t>Kids Corp</t>
  </si>
  <si>
    <t>http://www.kidscorp.digital</t>
  </si>
  <si>
    <t>24e5731b-5610-10bb-f858-9b54a918b0f9</t>
  </si>
  <si>
    <t>Kids Creation Station</t>
  </si>
  <si>
    <t>http://kidscreationstation.com</t>
  </si>
  <si>
    <t>cf40983c-be9c-55f5-6255-cfcf68e7f7ca</t>
  </si>
  <si>
    <t>Kids Creative Agency</t>
  </si>
  <si>
    <t>http://thekids.eu/</t>
  </si>
  <si>
    <t>89a5c105-ba35-2d8e-29cd-19fcf411b3a6</t>
  </si>
  <si>
    <t>Kids Cube Preschool Franchise Bangalore</t>
  </si>
  <si>
    <t>http://www.kidscube.in</t>
  </si>
  <si>
    <t>deb07b7d-89c1-8610-2a25-f43234784ee9</t>
  </si>
  <si>
    <t>Kids Discover</t>
  </si>
  <si>
    <t>http://www.kidsdiscover.com/</t>
  </si>
  <si>
    <t>e9c18c01-64f5-14c7-e4b6-09c653f4cdb7</t>
  </si>
  <si>
    <t>Kids Dress Up Costumes</t>
  </si>
  <si>
    <t>http://www.kidsdressupoutlet.com</t>
  </si>
  <si>
    <t>97fc96ae-98f0-dc96-1183-2306ce4f412e</t>
  </si>
  <si>
    <t>Kids Dynamic Inc.</t>
  </si>
  <si>
    <t>https://www.kidsdynamic.com</t>
  </si>
  <si>
    <t>ec266838-34bf-4326-6566-0bf509f47e97</t>
  </si>
  <si>
    <t>Kids Foot Locker</t>
  </si>
  <si>
    <t>http://www.kidsfootlocker.com/</t>
  </si>
  <si>
    <t>de05d123-f1b7-ed91-e8c3-0c6d6b248e92</t>
  </si>
  <si>
    <t>Kids For Kids Uk Film And Media CIC</t>
  </si>
  <si>
    <t>http://www.kidsforkidsuk.org/</t>
  </si>
  <si>
    <t>cf03cd0a-519a-4cf9-27ae-aad737d28074</t>
  </si>
  <si>
    <t>Kids Furniture DFO</t>
  </si>
  <si>
    <t>http://www.kidsfurnituredfo.com.au</t>
  </si>
  <si>
    <t>db2445b9-74a0-d742-71d1-2bc4d111d65b</t>
  </si>
  <si>
    <t>Kids Hack Day</t>
  </si>
  <si>
    <t>http://www.kidshackday.com/</t>
  </si>
  <si>
    <t>9acddbd6-7366-9d49-2baf-e87639da14d1</t>
  </si>
  <si>
    <t>Kids Help Phone</t>
  </si>
  <si>
    <t>http://kidshelpphone.ca/</t>
  </si>
  <si>
    <t>a03ce8ec-0373-45de-5d60-6aa9f2c53d75</t>
  </si>
  <si>
    <t>KIDS HOPE USA</t>
  </si>
  <si>
    <t>http://www.kidshopeusa.org</t>
  </si>
  <si>
    <t>1fe6646c-4eb0-bcda-4efa-154928b432e8</t>
  </si>
  <si>
    <t>Kids In Code</t>
  </si>
  <si>
    <t>http://kidsincode.org/</t>
  </si>
  <si>
    <t>b68bd0bc-23d2-8392-2007-a141ee2af6b5</t>
  </si>
  <si>
    <t>Kids in Need Foundation</t>
  </si>
  <si>
    <t>http://www.kinf.org/</t>
  </si>
  <si>
    <t>b53b386e-42ee-313a-0bcf-0c87e18f57ea</t>
  </si>
  <si>
    <t>Kids in town</t>
  </si>
  <si>
    <t>http://kidsin.town/</t>
  </si>
  <si>
    <t>33e2712c-c0ad-56ad-e6fe-ecc90a5d1ddd</t>
  </si>
  <si>
    <t>Kids Jewellery Parties</t>
  </si>
  <si>
    <t>http://www.kidsjewelleryparties.com</t>
  </si>
  <si>
    <t>0db01716-eebf-fbac-f195-3b4e5ad13c51</t>
  </si>
  <si>
    <t>Kids Juke Box Inc</t>
  </si>
  <si>
    <t>http://kjbcalifornia.com/</t>
  </si>
  <si>
    <t>4204c078-cdbc-ceef-4925-6adde42a91fa</t>
  </si>
  <si>
    <t>Kids Live Safe</t>
  </si>
  <si>
    <t>http://www.kidslivesafe.com</t>
  </si>
  <si>
    <t>82628764-2597-07a0-0c79-6eeddca1ba7d</t>
  </si>
  <si>
    <t>Kids Motivation International</t>
  </si>
  <si>
    <t>http://kidsmotivationinternational.wordpress.com</t>
  </si>
  <si>
    <t>d1f84be5-f161-dd4e-77f9-56cea96da3c8</t>
  </si>
  <si>
    <t>Kids Movie</t>
  </si>
  <si>
    <t>http://www.paraengine.com/paraengine/paraworld</t>
  </si>
  <si>
    <t>f5f3a204-1264-fbd1-3d9c-d97aee2e1bdf</t>
  </si>
  <si>
    <t>Kids N Caboodle</t>
  </si>
  <si>
    <t>http://www.kidsncaboodle.com</t>
  </si>
  <si>
    <t>ad31d856-6410-2d27-80ce-b52a76ddf0f3</t>
  </si>
  <si>
    <t>Kids Night Out Across America</t>
  </si>
  <si>
    <t>http://www.kidsniteout.org</t>
  </si>
  <si>
    <t>9a9f56e6-895c-09e7-8961-cd8d98a99f99</t>
  </si>
  <si>
    <t>Kids Note</t>
  </si>
  <si>
    <t>http://www.kidsnote.com</t>
  </si>
  <si>
    <t>2742935f-8ca8-94fd-c8d6-e3234ead1458</t>
  </si>
  <si>
    <t>Kids On Computers</t>
  </si>
  <si>
    <t>http://www.kidsoncomputers.org/</t>
  </si>
  <si>
    <t>710ea76e-645f-e7dc-18e2-e366c3b1017f</t>
  </si>
  <si>
    <t>Kids Pass</t>
  </si>
  <si>
    <t>https://www.kidspass.co.uk/</t>
  </si>
  <si>
    <t>ad0659c1-38de-df78-134b-24a6c8ecabbb</t>
  </si>
  <si>
    <t>Kids Place</t>
  </si>
  <si>
    <t>http://kidsbestplace.com</t>
  </si>
  <si>
    <t>aa4b6af1-6c0c-25d7-9e41-daed93dde27a</t>
  </si>
  <si>
    <t>Kids Planet</t>
  </si>
  <si>
    <t>http://www.kidsplanetdaynurseries.co.uk/</t>
  </si>
  <si>
    <t>c5d3e533-6a1c-1275-35d3-a688a7b7d28c</t>
  </si>
  <si>
    <t>Kids R Us</t>
  </si>
  <si>
    <t>http://www.kidzrus.net</t>
  </si>
  <si>
    <t>f12fe4a9-9b4b-477f-4a83-cab0ac45162d</t>
  </si>
  <si>
    <t>Kids Stop Press</t>
  </si>
  <si>
    <t>http://www.kidsstoppress.com/</t>
  </si>
  <si>
    <t>b5299ded-628f-80ea-6be6-a0980953a262</t>
  </si>
  <si>
    <t>Kids Theatre</t>
  </si>
  <si>
    <t>http://gatewaytotheatres.com</t>
  </si>
  <si>
    <t>706f6e56-2699-83b7-44bd-f7e31a74e94c</t>
  </si>
  <si>
    <t>Kids Upfront</t>
  </si>
  <si>
    <t>http://kidsupfront.com</t>
  </si>
  <si>
    <t>c4239fff-a169-9212-56cc-b95cf15e4510</t>
  </si>
  <si>
    <t>Kids Way To Chinese</t>
  </si>
  <si>
    <t>http://www.kidswaytochinese.com</t>
  </si>
  <si>
    <t>fcc35ea4-27aa-5289-b6bf-6fa2d4f4119d</t>
  </si>
  <si>
    <t>Kids Write Network</t>
  </si>
  <si>
    <t>http://www.kidswritenetwork.com/</t>
  </si>
  <si>
    <t>422e8ade-a754-a534-9b19-d3710967172d</t>
  </si>
  <si>
    <t>Kids-N-Bids</t>
  </si>
  <si>
    <t>http://kidsnbids.com</t>
  </si>
  <si>
    <t>a03ce2ae-5701-56a2-77cc-863de079db34</t>
  </si>
  <si>
    <t>Kids360</t>
  </si>
  <si>
    <t>http://www.kids360now.com</t>
  </si>
  <si>
    <t>bc7902ec-5aa5-201c-0215-59c0fe1ca57d</t>
  </si>
  <si>
    <t>kidSAFE Seal Program</t>
  </si>
  <si>
    <t>https://www.kidsafeseal.com/</t>
  </si>
  <si>
    <t>5c8a28e7-0ddb-8803-b3c8-d318de700719</t>
  </si>
  <si>
    <t>KidSafe.ME</t>
  </si>
  <si>
    <t>https://www.uknowkids.com/</t>
  </si>
  <si>
    <t>098eda21-6b26-173f-97f5-dc54574a46b7</t>
  </si>
  <si>
    <t>KidsBrandStore</t>
  </si>
  <si>
    <t>https://kidsbrandstore.se/</t>
  </si>
  <si>
    <t>f08da0ae-3d83-8591-48b7-857596f4aff4</t>
  </si>
  <si>
    <t>KidsBsafe Australia</t>
  </si>
  <si>
    <t>http://www.facebook.com/kidsbsafe.android/?hc_location=timeline</t>
  </si>
  <si>
    <t>90027f33-c114-cd68-4156-6040e6ea8d8f</t>
  </si>
  <si>
    <t>KidsCamps.com</t>
  </si>
  <si>
    <t>http://www.kidscamps.com</t>
  </si>
  <si>
    <t>503ea947-ab58-1a06-7dcd-f5de21e65148</t>
  </si>
  <si>
    <t>KidsCanGiveToo</t>
  </si>
  <si>
    <t>http://www.kidscangivetoo.com/</t>
  </si>
  <si>
    <t>de8319ff-e166-1a59-634f-debfaebbf9c4</t>
  </si>
  <si>
    <t>KidsCash</t>
  </si>
  <si>
    <t>http://www.kidsca.sh</t>
  </si>
  <si>
    <t>ad0ddaf4-80fd-c78f-26bf-1c801c1c4fc7</t>
  </si>
  <si>
    <t>KidScholly</t>
  </si>
  <si>
    <t>http://kidscholly.org/</t>
  </si>
  <si>
    <t>31d0903e-34bb-2659-bc17-5024c781de93</t>
  </si>
  <si>
    <t>KidsCoolRide</t>
  </si>
  <si>
    <t>http://www.kidscoolride.com/</t>
  </si>
  <si>
    <t>f7f9fcf6-f6fb-5d40-c84a-e27b9f793d21</t>
  </si>
  <si>
    <t>KidScore</t>
  </si>
  <si>
    <t>http://www.kidscore.com/</t>
  </si>
  <si>
    <t>a4345249-fbda-5dbd-5507-263bae11d945</t>
  </si>
  <si>
    <t>KidSenz</t>
  </si>
  <si>
    <t>http://www.kidsenz.com</t>
  </si>
  <si>
    <t>29701c93-4d0f-4380-5776-65c4b1a12421</t>
  </si>
  <si>
    <t>KidsGoMobile</t>
  </si>
  <si>
    <t>http://www.kidsgomobile.com/</t>
  </si>
  <si>
    <t>b67e2554-b12b-54a8-ffdd-8ca96a2944a5</t>
  </si>
  <si>
    <t>Kidsie</t>
  </si>
  <si>
    <t>http://kidsie.ru/</t>
  </si>
  <si>
    <t>4204ccb7-1756-1eb9-e123-90d66cb749ae</t>
  </si>
  <si>
    <t>KidSitter</t>
  </si>
  <si>
    <t>https://www.kidsitter.co.uk</t>
  </si>
  <si>
    <t>d4d4f552-5601-9991-dd8f-4624bb04a0ac</t>
  </si>
  <si>
    <t>KidsKontrol</t>
  </si>
  <si>
    <t>http://www.kidskontrol.com/index-en.html</t>
  </si>
  <si>
    <t>64baab5a-7bbe-ff6e-d121-db9d9a00fdd7</t>
  </si>
  <si>
    <t>Kidsline</t>
  </si>
  <si>
    <t>https://kidsline.me/</t>
  </si>
  <si>
    <t>cf0571b6-78e1-f453-8a7f-ba73967c504e</t>
  </si>
  <si>
    <t>KidsLink</t>
  </si>
  <si>
    <t>http://www.mykidslink.com</t>
  </si>
  <si>
    <t>6e276e0a-12ce-f7b3-6199-9eba4b5329d1</t>
  </si>
  <si>
    <t>KidsLinked</t>
  </si>
  <si>
    <t>http://www.kidslinked.com</t>
  </si>
  <si>
    <t>c2cb8b1c-5109-8e88-d4c6-f2caec007d03</t>
  </si>
  <si>
    <t>kidslox</t>
  </si>
  <si>
    <t>https://kidslox.com/</t>
  </si>
  <si>
    <t>b4c04611-8183-7607-16f6-096a4b7afb7b</t>
  </si>
  <si>
    <t>Kidsme USA</t>
  </si>
  <si>
    <t>https://www.kidsmeusa.com/</t>
  </si>
  <si>
    <t>63722fe7-f63e-c694-2388-e484b876a175</t>
  </si>
  <si>
    <t>KidsNewHub</t>
  </si>
  <si>
    <t>http://www.kidsnewhub.com/</t>
  </si>
  <si>
    <t>18e5b252-ef5a-d2ad-73fa-8b01628bb0d3</t>
  </si>
  <si>
    <t>Kidsole</t>
  </si>
  <si>
    <t>https://kidsole.com/</t>
  </si>
  <si>
    <t>7d705656-dddd-cc58-191a-6455f6e0b32d</t>
  </si>
  <si>
    <t>KidsOnline</t>
  </si>
  <si>
    <t>http://www.kidsonline.edu.vn</t>
  </si>
  <si>
    <t>e9b1bfa4-8b78-a66f-903f-216d3828fb3c</t>
  </si>
  <si>
    <t>Kidspace</t>
  </si>
  <si>
    <t>http://www.aboutkidspace.com</t>
  </si>
  <si>
    <t>b98f280c-773f-a12f-7b1c-217c5b61e448</t>
  </si>
  <si>
    <t>kidsplatter</t>
  </si>
  <si>
    <t>http://www.kidsplatter.com</t>
  </si>
  <si>
    <t>88b445ed-7f67-dc24-af98-08a95cede503</t>
  </si>
  <si>
    <t>Kidspot</t>
  </si>
  <si>
    <t>http://www.kidspot.com.au</t>
  </si>
  <si>
    <t>0ed364b4-c1b5-21b1-b7da-1a7686580601</t>
  </si>
  <si>
    <t>Kidspots.ro</t>
  </si>
  <si>
    <t>http://www.kidspots.ro</t>
  </si>
  <si>
    <t>3dc36f65-c281-17fe-0518-c7e1d9616ad1</t>
  </si>
  <si>
    <t>KidStart</t>
  </si>
  <si>
    <t>http://www.kidstart.co.uk</t>
  </si>
  <si>
    <t>dcc4f9c3-26d9-c025-b3c2-ae26da174bc2</t>
  </si>
  <si>
    <t>KidStartNow</t>
  </si>
  <si>
    <t>http://www.kidstartnow.com</t>
  </si>
  <si>
    <t>453d8db3-e868-b6b5-7129-c853e48a6e34</t>
  </si>
  <si>
    <t>Kidstek</t>
  </si>
  <si>
    <t>http://www.kidstek.org</t>
  </si>
  <si>
    <t>b5fc16b8-fe9d-2245-69e8-8234d39d9eb8</t>
  </si>
  <si>
    <t>Kidster</t>
  </si>
  <si>
    <t>http://kidster.co/</t>
  </si>
  <si>
    <t>209631d2-29d3-5a7b-9ac4-e0ca163030de</t>
  </si>
  <si>
    <t>Kidstore</t>
  </si>
  <si>
    <t>http://www.kidstore.edu.vn/</t>
  </si>
  <si>
    <t>4241062c-1ebc-0289-c1e6-8ea9ed9e40a3</t>
  </si>
  <si>
    <t>KidsWB</t>
  </si>
  <si>
    <t>http://www.kidswb.com/</t>
  </si>
  <si>
    <t>9fa93b63-9636-3d5b-6c55-5baa4ee57bb3</t>
  </si>
  <si>
    <t>KidsWifi</t>
  </si>
  <si>
    <t>https://kidswifi.com</t>
  </si>
  <si>
    <t>1baa7864-fc17-074e-3fc0-7bddb77ab225</t>
  </si>
  <si>
    <t>KidSwirl</t>
  </si>
  <si>
    <t>http://www.kidswirl.com</t>
  </si>
  <si>
    <t>a18e2277-b152-bce9-a31b-d7461602eec1</t>
  </si>
  <si>
    <t>Kidszone.de</t>
  </si>
  <si>
    <t>http://www.kidszone.de</t>
  </si>
  <si>
    <t>7714bae4-1455-09b8-d2aa-b7a22276effe</t>
  </si>
  <si>
    <t>Kidtarz</t>
  </si>
  <si>
    <t>http://www.kidtarzmusic.com/</t>
  </si>
  <si>
    <t>1fdde2c5-1f98-28c7-d744-f1728b027f02</t>
  </si>
  <si>
    <t>Kidtech</t>
  </si>
  <si>
    <t>http://www.kid-tech.org</t>
  </si>
  <si>
    <t>03a62e77-4dfe-ffa2-8d40-19c025222c10</t>
  </si>
  <si>
    <t>kidthing</t>
  </si>
  <si>
    <t>http://www.kidthing.com</t>
  </si>
  <si>
    <t>390caaa9-e3e3-cc0b-a0c3-09d5f26a3761</t>
  </si>
  <si>
    <t>Kidu</t>
  </si>
  <si>
    <t>http://www.kidu.com.co/</t>
  </si>
  <si>
    <t>e29ced7a-fa60-232c-4840-36f9509913ca</t>
  </si>
  <si>
    <t>Kiduca</t>
  </si>
  <si>
    <t>http://kiduca.com.br/</t>
  </si>
  <si>
    <t>3a94b83e-d3c9-4dcb-e2c7-72c72549a440</t>
  </si>
  <si>
    <t>Kiducate</t>
  </si>
  <si>
    <t>http://kiducate.me</t>
  </si>
  <si>
    <t>e778d394-de1c-30cf-d1fc-7ab47271e57c</t>
  </si>
  <si>
    <t>Kidum</t>
  </si>
  <si>
    <t>http://www.kidum.com</t>
  </si>
  <si>
    <t>153e1c92-9b82-2d50-0eaa-1f1a182f7f89</t>
  </si>
  <si>
    <t>Kidup</t>
  </si>
  <si>
    <t>http://kidup.co/</t>
  </si>
  <si>
    <t>9a07a1b8-63de-b9fe-e2f6-6c74d807e263</t>
  </si>
  <si>
    <t>Kidventure</t>
  </si>
  <si>
    <t>http://kidventure.com</t>
  </si>
  <si>
    <t>40c577d1-4d44-551b-fe3f-d8debf51ff4b</t>
  </si>
  <si>
    <t>Kidventurous</t>
  </si>
  <si>
    <t>http://kidventurous.com</t>
  </si>
  <si>
    <t>81dbe6f3-f681-1a89-c72c-1bec3fd3035b</t>
  </si>
  <si>
    <t>Kidville</t>
  </si>
  <si>
    <t>http://www.kidville.com</t>
  </si>
  <si>
    <t>5bc7d089-8ecb-d59d-7fcb-47fa695105ca</t>
  </si>
  <si>
    <t>Kidyos</t>
  </si>
  <si>
    <t>https://kidyos.wordpress.com</t>
  </si>
  <si>
    <t>1f43e102-d8dd-456a-ee06-53df02c2d625</t>
  </si>
  <si>
    <t>Kidz Bop</t>
  </si>
  <si>
    <t>http://kidzbop.com</t>
  </si>
  <si>
    <t>00171807-a4d5-d4ee-8247-6277ae40a80c</t>
  </si>
  <si>
    <t>Kidz Central Station</t>
  </si>
  <si>
    <t>http://www.kidzcentralstation.com</t>
  </si>
  <si>
    <t>97cb3596-1762-d9a0-d931-b15fe8b3785b</t>
  </si>
  <si>
    <t>Kidz Dental</t>
  </si>
  <si>
    <t>http://www.kidzdentalva.com</t>
  </si>
  <si>
    <t>f1f3be96-198a-ea3e-4a7c-2ecbe89e37c7</t>
  </si>
  <si>
    <t>Kidz Dental Central</t>
  </si>
  <si>
    <t>http://www.kidzdentalcentral.com</t>
  </si>
  <si>
    <t>70e6035b-26e9-78c4-a7e0-2d1ec52c8dd3</t>
  </si>
  <si>
    <t>Kidz Entertainment</t>
  </si>
  <si>
    <t>http://www.kidzentertainmentinc.com</t>
  </si>
  <si>
    <t>23e68902-89ea-d819-5b80-02df07195a1d</t>
  </si>
  <si>
    <t>Kidz Kingdom</t>
  </si>
  <si>
    <t>http://www.kidzkingdomschool.com/nursery-schools/pre-nursery/</t>
  </si>
  <si>
    <t>d05c59d0-2502-643c-13b3-2673ea6603b3</t>
  </si>
  <si>
    <t>Kidz On Zthe Coast</t>
  </si>
  <si>
    <t>http://kidzonthecoast.com.au/</t>
  </si>
  <si>
    <t>675ea176-77b8-ea14-2af7-f4f7f26c25fa</t>
  </si>
  <si>
    <t>Kidz2Teenz Furniture</t>
  </si>
  <si>
    <t>http://www.kidz2teenzfurniture.com.au</t>
  </si>
  <si>
    <t>07a354ff-1ff6-0160-3355-d946e090ca56</t>
  </si>
  <si>
    <t>KidZania</t>
  </si>
  <si>
    <t>http://india.kidzania.com</t>
  </si>
  <si>
    <t>1b1f2b34-c0a2-bce2-175d-ca060696b99c</t>
  </si>
  <si>
    <t>Kidzie</t>
  </si>
  <si>
    <t>http://www.kidzie.co/</t>
  </si>
  <si>
    <t>1317f3b7-3822-5a9c-8c43-98abf9094da4</t>
  </si>
  <si>
    <t>Kidzig</t>
  </si>
  <si>
    <t>http://www.kidzig.com/</t>
  </si>
  <si>
    <t>e5ed41a7-a50f-3507-742f-d54115b94225</t>
  </si>
  <si>
    <t>Kidzillions</t>
  </si>
  <si>
    <t>http://kidzillions.com</t>
  </si>
  <si>
    <t>9373de81-faf7-36c2-1fc6-e2b6395f61e3</t>
  </si>
  <si>
    <t>KidzJet</t>
  </si>
  <si>
    <t>http://www.kidzjet.com/</t>
  </si>
  <si>
    <t>389c0acd-64cc-36d2-8edc-b78d94e97bb9</t>
  </si>
  <si>
    <t>Kidzloop</t>
  </si>
  <si>
    <t>http://www.kidzloop.com</t>
  </si>
  <si>
    <t>606dbaeb-bdcd-6da4-1374-559dd1b6a258</t>
  </si>
  <si>
    <t>Kidzmet</t>
  </si>
  <si>
    <t>http://www.kidzmet.com</t>
  </si>
  <si>
    <t>93306d0f-5003-3366-2366-711a08ff8697</t>
  </si>
  <si>
    <t>KIDzOUT</t>
  </si>
  <si>
    <t>http://www.kidzout.com</t>
  </si>
  <si>
    <t>800e80b2-6fb3-edf9-5b66-4dac619746a5</t>
  </si>
  <si>
    <t>KidzSearch</t>
  </si>
  <si>
    <t>http://www.kidzsearch.com</t>
  </si>
  <si>
    <t>0c237a1e-150a-763c-b48d-1fff695345c6</t>
  </si>
  <si>
    <t>KidzToPros</t>
  </si>
  <si>
    <t>https://kidztopros.com/</t>
  </si>
  <si>
    <t>aba4fa3b-7b43-bb76-185c-80d6d6dbcf16</t>
  </si>
  <si>
    <t>KidZui</t>
  </si>
  <si>
    <t>http://www.kidzui.com</t>
  </si>
  <si>
    <t>afd29e5e-fd0a-57d3-6079-58f7f9b28043</t>
  </si>
  <si>
    <t>kidzventure</t>
  </si>
  <si>
    <t>http://www.kidzventure.ae</t>
  </si>
  <si>
    <t>2b206647-9453-cbd2-331c-f0e7517d175f</t>
  </si>
  <si>
    <t>KidzVuz</t>
  </si>
  <si>
    <t>http://kidzvuz.com</t>
  </si>
  <si>
    <t>fa2b4fba-c878-7359-c1f1-51195226a22e</t>
  </si>
  <si>
    <t>Kidzworld</t>
  </si>
  <si>
    <t>http://www.kidzworld.com</t>
  </si>
  <si>
    <t>8b19bb56-088f-0639-b0bb-ea11df37e6f3</t>
  </si>
  <si>
    <t>kidzxplor</t>
  </si>
  <si>
    <t>http://www.kidzxplor.com</t>
  </si>
  <si>
    <t>82dd3a68-57f8-c4f9-5e1e-40bddb71833f</t>
  </si>
  <si>
    <t>Kidzy</t>
  </si>
  <si>
    <t>http://kidzy.ee</t>
  </si>
  <si>
    <t>7bdc90ab-b9e1-7e07-77ce-b4663af53b32</t>
  </si>
  <si>
    <t>Kieffer Holding</t>
  </si>
  <si>
    <t>http://www.kieffersigns.com/</t>
  </si>
  <si>
    <t>4a694041-1244-617d-c912-bf0e2e3f47ff</t>
  </si>
  <si>
    <t>Kiehl's</t>
  </si>
  <si>
    <t>http://www.kiehls.com</t>
  </si>
  <si>
    <t>4cfafac1-4ed2-87cf-2edb-e9acf7e28022</t>
  </si>
  <si>
    <t>Kieku</t>
  </si>
  <si>
    <t>https://www.kieku.com/</t>
  </si>
  <si>
    <t>1e9d7b6d-da09-dd59-b14a-0b92465ee227</t>
  </si>
  <si>
    <t>Kiel</t>
  </si>
  <si>
    <t>http://www.kiel-sitze.de</t>
  </si>
  <si>
    <t>b28a72f4-1214-ddd7-32ba-8d02f3d3b6a8</t>
  </si>
  <si>
    <t>Kiel Laboratories</t>
  </si>
  <si>
    <t>http://www.kielpharm.com/</t>
  </si>
  <si>
    <t>19416710-235e-c224-068b-8a83eeb41fa1</t>
  </si>
  <si>
    <t>Kielce University of Technology</t>
  </si>
  <si>
    <t>http://www.tu.kielce.pl/en/</t>
  </si>
  <si>
    <t>56ae8dd5-7837-233e-8927-972f6011a94d</t>
  </si>
  <si>
    <t>Kielo Growth</t>
  </si>
  <si>
    <t>http://kielo.com/</t>
  </si>
  <si>
    <t>f6f463b0-0ab4-78ac-3a61-33c4df143bfe</t>
  </si>
  <si>
    <t>Kien</t>
  </si>
  <si>
    <t>http://kien.io</t>
  </si>
  <si>
    <t>6f712cb1-f2fc-aebc-a1c6-ef6667013ba4</t>
  </si>
  <si>
    <t>Kienco</t>
  </si>
  <si>
    <t>http://www.kienco.com.au</t>
  </si>
  <si>
    <t>49c214de-2627-aca7-178a-372278466e92</t>
  </si>
  <si>
    <t>KienNamco</t>
  </si>
  <si>
    <t>http://kiennam.com.vn/</t>
  </si>
  <si>
    <t>afd638da-f59a-bb9d-7d32-1be41948b2db</t>
  </si>
  <si>
    <t>KienVe</t>
  </si>
  <si>
    <t>http://www.kienve.com</t>
  </si>
  <si>
    <t>1e9f6a9a-2a65-3a39-ee3e-8de59bdf1d12</t>
  </si>
  <si>
    <t>Kieon</t>
  </si>
  <si>
    <t>http://www.kieon.com</t>
  </si>
  <si>
    <t>500825aa-9567-023d-74b1-ec9b8453e932</t>
  </si>
  <si>
    <t>Kier Construction</t>
  </si>
  <si>
    <t>http://www.kier.co.uk/</t>
  </si>
  <si>
    <t>38818c3c-a1b2-d48b-a12b-9cdc7f90b039</t>
  </si>
  <si>
    <t>kiera davis</t>
  </si>
  <si>
    <t>http://platinumcleanserinfo.com/revoluxe/</t>
  </si>
  <si>
    <t>53f31e42-9c93-b0d1-cb79-429f43899247</t>
  </si>
  <si>
    <t>Kieraya Furnishing Solutions Pvt. Ltd</t>
  </si>
  <si>
    <t>https://www.furlenco.com</t>
  </si>
  <si>
    <t>7ff9a2a8-bcc6-3676-4102-0b2c2032a3eb</t>
  </si>
  <si>
    <t>Kiernan Herner LLP</t>
  </si>
  <si>
    <t>http://kiernanherner.com/</t>
  </si>
  <si>
    <t>f13db3f7-dabf-fc35-6a95-a1856ad4ce54</t>
  </si>
  <si>
    <t>Kiersted Systems</t>
  </si>
  <si>
    <t>http://www.kiersted.com</t>
  </si>
  <si>
    <t>0a7e9a6e-be71-5a69-3e12-094c30b7e00a</t>
  </si>
  <si>
    <t>Kiesler Machine Inc</t>
  </si>
  <si>
    <t>http://www.kieslermachine.com</t>
  </si>
  <si>
    <t>8d7a9060-acd3-a258-8bc1-4e9bae2a1dde</t>
  </si>
  <si>
    <t>KIESSLING Medientechnik</t>
  </si>
  <si>
    <t>http://kiessling.com</t>
  </si>
  <si>
    <t>bfd3794c-363b-8eaf-d2be-3c25cf76ad0c</t>
  </si>
  <si>
    <t>Kiestar</t>
  </si>
  <si>
    <t>http://www.kiestar.com</t>
  </si>
  <si>
    <t>ee9a2652-7385-3c11-dd92-0c3583fe1fe1</t>
  </si>
  <si>
    <t>kietsy</t>
  </si>
  <si>
    <t>http://www.kietsy.com/</t>
  </si>
  <si>
    <t>3a0910ef-a25f-0cf9-f761-f831de2eca08</t>
  </si>
  <si>
    <t>KieuMy</t>
  </si>
  <si>
    <t>http://www.chuabenhmeday.net/</t>
  </si>
  <si>
    <t>5712244b-f2fa-805a-8271-c1f54afd3e77</t>
  </si>
  <si>
    <t>Kiev car rental</t>
  </si>
  <si>
    <t>http://car-rental-kiev.com</t>
  </si>
  <si>
    <t>bce7dbb3-0895-da98-7dc7-183385780489</t>
  </si>
  <si>
    <t>Kiev Law-Patent Firm ÌâåÇIPROCONÌâåÈ</t>
  </si>
  <si>
    <t>http://www.iprocon.com.ua</t>
  </si>
  <si>
    <t>0e572c3d-1aa2-8b41-8c79-cebd310ed9c5</t>
  </si>
  <si>
    <t>Kiev Mohula Business School (kmbs)</t>
  </si>
  <si>
    <t>http://kmbs.ua</t>
  </si>
  <si>
    <t>1fa54b26-ca17-3fe6-27b9-3dae7417405d</t>
  </si>
  <si>
    <t>Kiev National University of Trade and Economics</t>
  </si>
  <si>
    <t>https://www.knteu.kiev.ua/main//?en</t>
  </si>
  <si>
    <t>40c3040b-bf89-bb5b-9fe3-29e0a87e7e7d</t>
  </si>
  <si>
    <t>Kievdelivery`</t>
  </si>
  <si>
    <t>https://kievdelivery.com</t>
  </si>
  <si>
    <t>fb35b62e-708a-e73f-9dfe-fd5514e3e8cf</t>
  </si>
  <si>
    <t>Kiewit Building Group</t>
  </si>
  <si>
    <t>http://www.kiewit.com</t>
  </si>
  <si>
    <t>91a8b97c-b428-5aff-b6e0-57fc44008fdb</t>
  </si>
  <si>
    <t>Kiewit Corporation</t>
  </si>
  <si>
    <t>7e7ac74e-c1f1-2a27-dd45-9d09c495cb56</t>
  </si>
  <si>
    <t>Kifi</t>
  </si>
  <si>
    <t>https://www.kifi.com/</t>
  </si>
  <si>
    <t>23bd6aba-12cd-0eef-d14b-79c6e6cd3a27</t>
  </si>
  <si>
    <t>Kiflee</t>
  </si>
  <si>
    <t>http://kiflee.com/</t>
  </si>
  <si>
    <t>af45bd9f-288e-7706-2456-a0d66438f040</t>
  </si>
  <si>
    <t>Kifly Connect Kft</t>
  </si>
  <si>
    <t>http://www.kiflyapp.com</t>
  </si>
  <si>
    <t>f329318d-b9a3-1fca-b116-ab34cc16d8eb</t>
  </si>
  <si>
    <t>KIG8 LLC</t>
  </si>
  <si>
    <t>http://kig8.com</t>
  </si>
  <si>
    <t>55135926-ff1b-d081-2e49-374b1a27010a</t>
  </si>
  <si>
    <t>KIGA Labs</t>
  </si>
  <si>
    <t>http://www.kigalabs.com</t>
  </si>
  <si>
    <t>fd42dbcd-b8af-c706-b91d-716b363758e9</t>
  </si>
  <si>
    <t>KIGALabs</t>
  </si>
  <si>
    <t>http://www.kigalabs.net/#!about/c1enr</t>
  </si>
  <si>
    <t>3d0ddbcb-37d0-f2b6-d1a7-7616ee581e93</t>
  </si>
  <si>
    <t>Kiggit</t>
  </si>
  <si>
    <t>http://www.kiggit.com</t>
  </si>
  <si>
    <t>c17b601f-4217-9f12-7298-d4facc08d4f5</t>
  </si>
  <si>
    <t>Kigo</t>
  </si>
  <si>
    <t>http://kigo.net</t>
  </si>
  <si>
    <t>05595a00-0998-5fe9-ed9f-b2eab1a62939</t>
  </si>
  <si>
    <t>Kigo Kitchen</t>
  </si>
  <si>
    <t>http://kigokitchen.com</t>
  </si>
  <si>
    <t>f987e62c-75a2-c860-5c67-a75325f3b614</t>
  </si>
  <si>
    <t>Kigosoft Inc</t>
  </si>
  <si>
    <t>http://kigo-video-converter.com/</t>
  </si>
  <si>
    <t>5314fe1a-c626-b371-7af3-2feaec116ff6</t>
  </si>
  <si>
    <t>Kigurumi Shop</t>
  </si>
  <si>
    <t>http://kigurumi-shop.com/</t>
  </si>
  <si>
    <t>46c8f4f6-b464-9fad-c22b-9995225a4f13</t>
  </si>
  <si>
    <t>Kigurumi.ca</t>
  </si>
  <si>
    <t>https://www.kigurumi.ca</t>
  </si>
  <si>
    <t>fdebbe52-9b30-e0be-fcad-59146bac80f2</t>
  </si>
  <si>
    <t>Kigurumi.com</t>
  </si>
  <si>
    <t>https://www.kigurumi.com</t>
  </si>
  <si>
    <t>0838c668-6809-828a-bbf1-f8a890865f7a</t>
  </si>
  <si>
    <t>kiguruone.com</t>
  </si>
  <si>
    <t>http://www.kiguruone.com/</t>
  </si>
  <si>
    <t>9b72a42b-cbff-c8cd-3295-92f73ef1d119</t>
  </si>
  <si>
    <t>Kiguzo</t>
  </si>
  <si>
    <t>http://www.kiguzo.org</t>
  </si>
  <si>
    <t>6a4a1c0e-cec7-f619-365e-c1a875cbfc19</t>
  </si>
  <si>
    <t>Kiha Software</t>
  </si>
  <si>
    <t>http://www.kiha.com</t>
  </si>
  <si>
    <t>30a3c39e-0e40-47f1-6832-5645c1eb4db3</t>
  </si>
  <si>
    <t>KIHEITAI</t>
  </si>
  <si>
    <t>http://kiheitai.co.jp</t>
  </si>
  <si>
    <t>50732a83-9800-79ee-ffe3-6e22cfc14aab</t>
  </si>
  <si>
    <t>Kihon</t>
  </si>
  <si>
    <t>http://kihongames.com</t>
  </si>
  <si>
    <t>cdf64ac7-dce4-a039-9633-e3e70a9d29b8</t>
  </si>
  <si>
    <t>Kii Capital</t>
  </si>
  <si>
    <t>http://www.kii.vc</t>
  </si>
  <si>
    <t>c63e99c5-84a9-3d5b-b438-5bbfe5c9ba35</t>
  </si>
  <si>
    <t>Kii Corporation</t>
  </si>
  <si>
    <t>http://www.kii.com/</t>
  </si>
  <si>
    <t>2ad8ed2b-9f29-1644-11ce-12f09c083e15</t>
  </si>
  <si>
    <t>Kiidu</t>
  </si>
  <si>
    <t>https://www.kiidu.com</t>
  </si>
  <si>
    <t>f7754c6f-d319-a831-5d8b-7311473315b9</t>
  </si>
  <si>
    <t>KIIF</t>
  </si>
  <si>
    <t>http://karelianforum.com</t>
  </si>
  <si>
    <t>124b419f-a73b-4da9-2361-ed26bc3031b6</t>
  </si>
  <si>
    <t>KiiK</t>
  </si>
  <si>
    <t>http://kiik.com.br</t>
  </si>
  <si>
    <t>0b2db3d7-65f2-7866-33c9-76f902bcb388</t>
  </si>
  <si>
    <t>KiiLN</t>
  </si>
  <si>
    <t>http://kiiln.org/</t>
  </si>
  <si>
    <t>fa67def0-012a-4e3d-7eea-da7c3c4dad53</t>
  </si>
  <si>
    <t>Kiind.me</t>
  </si>
  <si>
    <t>http://kiind.me</t>
  </si>
  <si>
    <t>4d5917b0-30cc-90f4-0ac1-f6da2b85d851</t>
  </si>
  <si>
    <t>KiiNOA Snacks</t>
  </si>
  <si>
    <t>http://kiinoasnacks.com/</t>
  </si>
  <si>
    <t>a7de3b7d-8458-42f8-5e17-ef64fb51cd71</t>
  </si>
  <si>
    <t>KiinteistÌÄå¦nvÌÄå_litys Helsinki</t>
  </si>
  <si>
    <t>http://kiinteistonvalityshelsinki.com/</t>
  </si>
  <si>
    <t>6965926e-fd84-0dd6-822c-fb03b3ebd4e4</t>
  </si>
  <si>
    <t>Kiinzel</t>
  </si>
  <si>
    <t>http://kiinzel.com/</t>
  </si>
  <si>
    <t>8ad12821-643d-f6d9-0dcb-87c8c372aaac</t>
  </si>
  <si>
    <t>Kiio</t>
  </si>
  <si>
    <t>http://kiio.com</t>
  </si>
  <si>
    <t>1a63ba37-4df0-c799-53a6-e3a376984929</t>
  </si>
  <si>
    <t>Kiioni</t>
  </si>
  <si>
    <t>https://www.kiioni.com</t>
  </si>
  <si>
    <t>ae32d733-4e53-d214-ad37-bd4c1d85675f</t>
  </si>
  <si>
    <t>Kiiosk</t>
  </si>
  <si>
    <t>http://www.kiiosk.com</t>
  </si>
  <si>
    <t>43dd18ed-58ab-d763-2e8b-3afd0bf594b5</t>
  </si>
  <si>
    <t>Kiip</t>
  </si>
  <si>
    <t>http://www.kiip.me</t>
  </si>
  <si>
    <t>46a921f6-d4e4-a254-6f4c-daa3b1e64678</t>
  </si>
  <si>
    <t>kiipost</t>
  </si>
  <si>
    <t>http://kiipost.com</t>
  </si>
  <si>
    <t>e3601ca3-060f-56a9-f6d6-356954d3bc19</t>
  </si>
  <si>
    <t>Kiiro</t>
  </si>
  <si>
    <t>http://getkiiro.com</t>
  </si>
  <si>
    <t>169c7275-f785-9f1f-12c4-8bae928a1761</t>
  </si>
  <si>
    <t>Kiis Fm</t>
  </si>
  <si>
    <t>http://kiisfm.iheart.com</t>
  </si>
  <si>
    <t>00670a67-7d79-1489-1dd1-88ea93af67b0</t>
  </si>
  <si>
    <t>KIIT</t>
  </si>
  <si>
    <t>http://kiittnp.in/tnp/usr/index.php</t>
  </si>
  <si>
    <t>31b335f2-b40d-6733-d1ee-321abfd187cf</t>
  </si>
  <si>
    <t>KIIT University</t>
  </si>
  <si>
    <t>http://www.kiit.ac.in/</t>
  </si>
  <si>
    <t>b81a3184-cc7a-8a14-11d2-b4ffdbbd433b</t>
  </si>
  <si>
    <t>KIIT-TBI</t>
  </si>
  <si>
    <t>http://kiitincubator.in</t>
  </si>
  <si>
    <t>e94b9be8-3022-ef36-62cb-a6e0fdebb6c1</t>
  </si>
  <si>
    <t>Kiitos Technologies</t>
  </si>
  <si>
    <t>http://www.kiitos.com</t>
  </si>
  <si>
    <t>145887f3-5890-d891-0771-bfa6a3f2a15e</t>
  </si>
  <si>
    <t>Kijabi</t>
  </si>
  <si>
    <t>http://kijabi.com</t>
  </si>
  <si>
    <t>0b27705d-c4d9-519a-3c6b-8c01296db0f8</t>
  </si>
  <si>
    <t>Kijag Infosystem Private Limited</t>
  </si>
  <si>
    <t>http://kijag.com/</t>
  </si>
  <si>
    <t>00fd5ed4-915d-eb1f-a421-ee835394f522</t>
  </si>
  <si>
    <t>Kijamii</t>
  </si>
  <si>
    <t>http://www.kijamii.com/</t>
  </si>
  <si>
    <t>5aa4874d-9bb7-58ff-ce86-23334bcad2cf</t>
  </si>
  <si>
    <t>Kijamii Village</t>
  </si>
  <si>
    <t>http://www.briangbigelow.com</t>
  </si>
  <si>
    <t>76385549-93f4-6906-8312-c360499e1334</t>
  </si>
  <si>
    <t>Kijenge Animal Products</t>
  </si>
  <si>
    <t>http://www.kijenge.co.tz</t>
  </si>
  <si>
    <t>acaa35f3-dd49-aedc-ae82-a9f5a05a1fa1</t>
  </si>
  <si>
    <t>KijiFoods</t>
  </si>
  <si>
    <t>http://kijifoods.com/</t>
  </si>
  <si>
    <t>a4684537-a356-6ae6-789a-e3dacc9bf71f</t>
  </si>
  <si>
    <t>kijiji.ca</t>
  </si>
  <si>
    <t>http://www.kijiji.ca</t>
  </si>
  <si>
    <t>29175f0f-2bd1-78f1-9fea-3e518e29c8b3</t>
  </si>
  <si>
    <t>Kijkshop</t>
  </si>
  <si>
    <t>http://www.kijkshop.nl</t>
  </si>
  <si>
    <t>511a82ab-f820-3432-84e3-46752b63806a</t>
  </si>
  <si>
    <t>Kijome Software</t>
  </si>
  <si>
    <t>http://www.bigdayreminder.com</t>
  </si>
  <si>
    <t>e13ea977-74d2-4153-f5c5-a9cd3944d7e0</t>
  </si>
  <si>
    <t>Kijovo</t>
  </si>
  <si>
    <t>http://www.kijovo.com</t>
  </si>
  <si>
    <t>5e8fafe2-790e-18e8-9279-87cdb59cd618</t>
  </si>
  <si>
    <t>Kijubi</t>
  </si>
  <si>
    <t>http://www.kijubi.com</t>
  </si>
  <si>
    <t>09d06850-35e5-acfa-8286-1b9ca03f957b</t>
  </si>
  <si>
    <t>Kik</t>
  </si>
  <si>
    <t>http://kik.com/</t>
  </si>
  <si>
    <t>aa8290db-8981-dc9f-cd94-fc979af44458</t>
  </si>
  <si>
    <t>KIK Consulting &amp; Educational Services</t>
  </si>
  <si>
    <t>http://kikconsulting.com/</t>
  </si>
  <si>
    <t>24066f1a-9836-b5fe-8fcd-863e86f302ed</t>
  </si>
  <si>
    <t>KIK Custom Products</t>
  </si>
  <si>
    <t>http://www.kikcorp.com/</t>
  </si>
  <si>
    <t>3aa9e03e-1511-287f-eae1-10e732c56fc8</t>
  </si>
  <si>
    <t>Kik Electronic Cigarettes</t>
  </si>
  <si>
    <t>http://www.kik.co.uk/</t>
  </si>
  <si>
    <t>a920eb6f-e0eb-22bb-5e5e-8892749e588a</t>
  </si>
  <si>
    <t>Kik Friends</t>
  </si>
  <si>
    <t>http://kikfriend.com/</t>
  </si>
  <si>
    <t>8436bf1d-025e-9eec-57d9-6295b881c81a</t>
  </si>
  <si>
    <t>Kika Marketing &amp; Communications Inc</t>
  </si>
  <si>
    <t>http://www.kika.ca</t>
  </si>
  <si>
    <t>f183e505-e682-ad15-7bc5-35715ea20c87</t>
  </si>
  <si>
    <t>Kika Skin Care</t>
  </si>
  <si>
    <t>http://kikaskincare.com/</t>
  </si>
  <si>
    <t>43712171-0de6-c1d5-e8f8-ebe555749fa8</t>
  </si>
  <si>
    <t>Kika Tech</t>
  </si>
  <si>
    <t>http://www.kika.tech/</t>
  </si>
  <si>
    <t>f63a259a-7aa6-6468-b137-ccd430883af4</t>
  </si>
  <si>
    <t>Kikabink</t>
  </si>
  <si>
    <t>http://www.kikabink.com</t>
  </si>
  <si>
    <t>acee18cd-5f61-52d5-3c8b-3de4ed066c6c</t>
  </si>
  <si>
    <t>Kikabo</t>
  </si>
  <si>
    <t>http://www.kikabo.com/</t>
  </si>
  <si>
    <t>a1e9e42e-294a-9288-ea33-494efb132034</t>
  </si>
  <si>
    <t>KikAss Media</t>
  </si>
  <si>
    <t>http://www.kikassmedia.com/</t>
  </si>
  <si>
    <t>bd39e7ad-83c6-d307-30d9-1cb66ba8dc80</t>
  </si>
  <si>
    <t>Kikast</t>
  </si>
  <si>
    <t>http://www.kikast.com</t>
  </si>
  <si>
    <t>fc9b58cf-1756-b013-01a2-f3dd988bd315</t>
  </si>
  <si>
    <t>KIKAYU</t>
  </si>
  <si>
    <t>http://kikayu.com/</t>
  </si>
  <si>
    <t>ad1e5915-727f-8c56-24b7-052c24aadb22</t>
  </si>
  <si>
    <t>kikbak</t>
  </si>
  <si>
    <t>http://www.kikbak.in</t>
  </si>
  <si>
    <t>35de99f0-941a-feef-730a-e7ad8b099efc</t>
  </si>
  <si>
    <t>Kikfli</t>
  </si>
  <si>
    <t>http://www.kikfli.com/</t>
  </si>
  <si>
    <t>5e37a1a2-a437-81e0-cb1e-4b4d7387592a</t>
  </si>
  <si>
    <t>KikiCow.com</t>
  </si>
  <si>
    <t>http://www.kikicow.com</t>
  </si>
  <si>
    <t>c48396d3-42a8-4b16-d28b-232ddff8dddb</t>
  </si>
  <si>
    <t>Kikidan NLP Practitioner</t>
  </si>
  <si>
    <t>https://www.kikidan.com/</t>
  </si>
  <si>
    <t>54f1192a-d560-bf24-4ce8-dda19d668501</t>
  </si>
  <si>
    <t>kikin</t>
  </si>
  <si>
    <t>http://www.kikin.com</t>
  </si>
  <si>
    <t>bbe3cafa-f3d2-9ac8-24f0-d3c22148d2db</t>
  </si>
  <si>
    <t>Kikini</t>
  </si>
  <si>
    <t>http://www.kikini.com</t>
  </si>
  <si>
    <t>ef9a31fc-3d9a-5a98-da48-891fba286646</t>
  </si>
  <si>
    <t>Kikizo</t>
  </si>
  <si>
    <t>http://kikizo.com/</t>
  </si>
  <si>
    <t>008bb5af-0965-d9e7-2fb9-5d7982251173</t>
  </si>
  <si>
    <t>Kikka Capital</t>
  </si>
  <si>
    <t>http://kikka.com.au</t>
  </si>
  <si>
    <t>140094dc-4925-086a-3de9-e786a510d82d</t>
  </si>
  <si>
    <t>Kikkake</t>
  </si>
  <si>
    <t>http://kikkake.ocnk.net</t>
  </si>
  <si>
    <t>06cf27e0-8d13-2b95-a5fb-8fd20f86d6cc</t>
  </si>
  <si>
    <t>Kikkoman Corporation</t>
  </si>
  <si>
    <t>http://www.kikkoman.com</t>
  </si>
  <si>
    <t>b42c1d0f-5484-495d-a9ba-b1cbaddc55a6</t>
  </si>
  <si>
    <t>Kiklab</t>
  </si>
  <si>
    <t>http://kiklab.com/</t>
  </si>
  <si>
    <t>35bb6c13-46a7-b422-3bb5-27b2b62ed62a</t>
  </si>
  <si>
    <t>Kiko</t>
  </si>
  <si>
    <t>http://kiko.com</t>
  </si>
  <si>
    <t>9992c4f0-8cb2-21a4-a165-6fa9a01fe2bb</t>
  </si>
  <si>
    <t>kiko</t>
  </si>
  <si>
    <t>http://www.kikosrestaurant.com</t>
  </si>
  <si>
    <t>00921714-dd14-07d2-fd70-93c106db437c</t>
  </si>
  <si>
    <t>Kiko Labs</t>
  </si>
  <si>
    <t>http://kikolabs.com</t>
  </si>
  <si>
    <t>1c5202b4-393b-1b85-a8e5-bd0c1818855b</t>
  </si>
  <si>
    <t>Kikora AS</t>
  </si>
  <si>
    <t>http://www.kikora.no</t>
  </si>
  <si>
    <t>fe6ab110-fbd4-288b-f865-97398309b530</t>
  </si>
  <si>
    <t>Kikr</t>
  </si>
  <si>
    <t>http://www.mykikr.com/</t>
  </si>
  <si>
    <t>20d2662f-bf17-5a07-dcbc-f6637d1076c2</t>
  </si>
  <si>
    <t>Kikr Labs Inc.</t>
  </si>
  <si>
    <t>http://kikrlabs.com</t>
  </si>
  <si>
    <t>6d3d5df7-2119-82e6-2526-f5d71ff450f5</t>
  </si>
  <si>
    <t>KiksaRoot</t>
  </si>
  <si>
    <t>http://kiksaroot.com/</t>
  </si>
  <si>
    <t>42f0e01e-c522-66ef-38cf-506c309afa76</t>
  </si>
  <si>
    <t>KikScore</t>
  </si>
  <si>
    <t>http://www.kikscore.com</t>
  </si>
  <si>
    <t>f8370678-48bc-a026-6ec6-4c704babf90c</t>
  </si>
  <si>
    <t>Kikubox</t>
  </si>
  <si>
    <t>http://kikibox.com</t>
  </si>
  <si>
    <t>a405f2c2-9d4a-80a3-3e9a-78baceead9bf</t>
  </si>
  <si>
    <t>Kikucall</t>
  </si>
  <si>
    <t>http://www.kikucall.com</t>
  </si>
  <si>
    <t>df5d85cd-7fa8-6bda-57e9-6d7ab177d5ca</t>
  </si>
  <si>
    <t>kiky</t>
  </si>
  <si>
    <t>http://www.kiky.co.uk/</t>
  </si>
  <si>
    <t>bb1308c9-d4f4-e286-67ea-2f806ef76a57</t>
  </si>
  <si>
    <t>KIL-312</t>
  </si>
  <si>
    <t>http://ksciences.com</t>
  </si>
  <si>
    <t>f45c876c-110a-e14f-8403-9acc7954dcc8</t>
  </si>
  <si>
    <t>Kila</t>
  </si>
  <si>
    <t>http://www.kilafun.com</t>
  </si>
  <si>
    <t>1e8f60f3-f2c5-6aab-e8ac-cad0095b99b7</t>
  </si>
  <si>
    <t>Kilaluu</t>
  </si>
  <si>
    <t>http://kilaluu.com</t>
  </si>
  <si>
    <t>26867fe3-5c7a-fe0a-07f7-a0a0ba03477c</t>
  </si>
  <si>
    <t>Kilat</t>
  </si>
  <si>
    <t>http://www.gokilat.com</t>
  </si>
  <si>
    <t>35c19aba-e699-2651-03dd-65dbecfba645</t>
  </si>
  <si>
    <t>Kilbank</t>
  </si>
  <si>
    <t>http://www.kilbank.com</t>
  </si>
  <si>
    <t>17d648b1-36f8-04a8-e865-6924befc2b8f</t>
  </si>
  <si>
    <t>Kilbourn Capital Management LLC</t>
  </si>
  <si>
    <t>http://www.kilbourncapital.com</t>
  </si>
  <si>
    <t>3693f3fa-5f8d-efea-3f7f-bf4982a787c5</t>
  </si>
  <si>
    <t>Kilbourne Group</t>
  </si>
  <si>
    <t>http://kilbournegroup.com</t>
  </si>
  <si>
    <t>6269f9de-ad36-bc64-ac13-f83e09cdba57</t>
  </si>
  <si>
    <t>Kilbrae Furniture</t>
  </si>
  <si>
    <t>http://kilbrae.com</t>
  </si>
  <si>
    <t>7bea5cc3-0df7-06b2-8e26-2dbcfd488274</t>
  </si>
  <si>
    <t>Kildonan UnitingCare</t>
  </si>
  <si>
    <t>http://www.kildonan.org.au</t>
  </si>
  <si>
    <t>9a774b39-14e5-088d-e1a7-0bf6d5235cfd</t>
  </si>
  <si>
    <t>kilele Global</t>
  </si>
  <si>
    <t>http://www.kileleglobal.com/</t>
  </si>
  <si>
    <t>b34d6f4c-6dbf-9b0f-343e-64c3238d351e</t>
  </si>
  <si>
    <t>Kilenda</t>
  </si>
  <si>
    <t>https://kilenda.de</t>
  </si>
  <si>
    <t>de686994-a164-503b-f982-fdca37b2b927</t>
  </si>
  <si>
    <t>Kiley Advisors</t>
  </si>
  <si>
    <t>http://kileyadvisors.com</t>
  </si>
  <si>
    <t>fc3d25b2-98a0-1cff-94ec-166e451040be</t>
  </si>
  <si>
    <t>Kilfinan group</t>
  </si>
  <si>
    <t>https://www.kilfinangroup.org/</t>
  </si>
  <si>
    <t>fb6d0cf3-efde-9e07-2cea-a40a9de63dd1</t>
  </si>
  <si>
    <t>Kilgard</t>
  </si>
  <si>
    <t>http://www.kilgard.com</t>
  </si>
  <si>
    <t>a68d40ad-8c57-5789-4838-ead541ebd3eb</t>
  </si>
  <si>
    <t>Kilgore College</t>
  </si>
  <si>
    <t>http://www.kilgore.cc.tx.us/</t>
  </si>
  <si>
    <t>06fd8422-1b1a-4eff-585d-bedcaeccbb71</t>
  </si>
  <si>
    <t>Kilgore Distillery</t>
  </si>
  <si>
    <t>http://applepiemoonshine.net/</t>
  </si>
  <si>
    <t>0a2ff03b-719a-ddd1-7351-b1a4e3ff2a22</t>
  </si>
  <si>
    <t>Kilgray Translation Technologies - memoQ</t>
  </si>
  <si>
    <t>http://www.kilgray.com</t>
  </si>
  <si>
    <t>78531d46-4463-cacc-39d5-fcd0cfd84bb5</t>
  </si>
  <si>
    <t>Kili</t>
  </si>
  <si>
    <t>http://kili.ca</t>
  </si>
  <si>
    <t>5db0dd7e-31db-317a-2861-38204d8d5134</t>
  </si>
  <si>
    <t>Kili (Africa)</t>
  </si>
  <si>
    <t>http://kili.io</t>
  </si>
  <si>
    <t>82ca0beb-dbeb-887b-8952-d86c2550a6db</t>
  </si>
  <si>
    <t>KiLi VR</t>
  </si>
  <si>
    <t>http://www.kilivr.com</t>
  </si>
  <si>
    <t>904873dc-e24a-ff0f-c315-f5540c88dcf3</t>
  </si>
  <si>
    <t>Kilian Community College</t>
  </si>
  <si>
    <t>http://kilian.edu/</t>
  </si>
  <si>
    <t>8c3fb983-5d77-83a1-af74-94abd528c109</t>
  </si>
  <si>
    <t>Kiliaro</t>
  </si>
  <si>
    <t>http://kiliaro.com/</t>
  </si>
  <si>
    <t>6603ded0-f787-be4d-e0f7-fa117b348744</t>
  </si>
  <si>
    <t>Kiliclar Global</t>
  </si>
  <si>
    <t>http://www.kiliclarglobal.com/</t>
  </si>
  <si>
    <t>4844e121-c4de-7b01-3b20-0b10e17bc4ff</t>
  </si>
  <si>
    <t>KiLife Tech, Inc.</t>
  </si>
  <si>
    <t>http://www.kiband.com/</t>
  </si>
  <si>
    <t>e15a47e2-b6ac-a62e-04c5-e2cec501c577</t>
  </si>
  <si>
    <t>KILIFPAZARI.com</t>
  </si>
  <si>
    <t>http://www.kilifpazari.com</t>
  </si>
  <si>
    <t>ef50077b-c435-13a3-2870-060fd3ee2771</t>
  </si>
  <si>
    <t>Kiliim</t>
  </si>
  <si>
    <t>http://kiliim.com/</t>
  </si>
  <si>
    <t>fb095e96-91cc-22e8-202c-aaab36c5c237</t>
  </si>
  <si>
    <t>Kilimanjaro African Healers Association</t>
  </si>
  <si>
    <t>http://www.kilimanjarospells.com</t>
  </si>
  <si>
    <t>2f9ee71d-ecd4-d1fc-dc2e-12a73df58353</t>
  </si>
  <si>
    <t>Kilimanjaro Airports Development Company</t>
  </si>
  <si>
    <t>http://www.kilimanjaroairport.co.tz/</t>
  </si>
  <si>
    <t>6ddd0179-8733-6aa2-21e6-c76989e8511f</t>
  </si>
  <si>
    <t>Kilimanjaro Blind Trust</t>
  </si>
  <si>
    <t>http://kilimanjaro-blindtrust.org/</t>
  </si>
  <si>
    <t>957e3d85-115c-d424-f886-4c6d999dba38</t>
  </si>
  <si>
    <t>Kilimanjaro Energy</t>
  </si>
  <si>
    <t>http://www.grestech.com</t>
  </si>
  <si>
    <t>a6de9d02-2a78-d6ef-bec0-b1fc80e1e872</t>
  </si>
  <si>
    <t>Kilimo</t>
  </si>
  <si>
    <t>http://www.kilimo.com.ar</t>
  </si>
  <si>
    <t>92e898a4-e8ee-58e3-31f7-3414c27068a4</t>
  </si>
  <si>
    <t>Kilkaya</t>
  </si>
  <si>
    <t>http://www.kilkaya.com</t>
  </si>
  <si>
    <t>234a82fc-743d-f16f-4ca8-eed32a402504</t>
  </si>
  <si>
    <t>Kilkenny CEB</t>
  </si>
  <si>
    <t>http://www.kceb.ie</t>
  </si>
  <si>
    <t>f30c1a4f-7de6-683c-761b-4b1e2dd53c0e</t>
  </si>
  <si>
    <t>Kilkenny Music</t>
  </si>
  <si>
    <t>http://www.musicinkilkenny.com</t>
  </si>
  <si>
    <t>c452cce8-54f5-e34c-35e8-4e71c2d9f6cb</t>
  </si>
  <si>
    <t>Kill Cliff</t>
  </si>
  <si>
    <t>http://www.killcliff.com</t>
  </si>
  <si>
    <t>f0de4dfd-abd4-20bc-6891-27519ae6ceeb</t>
  </si>
  <si>
    <t>Kill my Bill</t>
  </si>
  <si>
    <t>http://www.killmybill.be/</t>
  </si>
  <si>
    <t>45b0f7a8-c458-a2a1-6bba-6841161aacb7</t>
  </si>
  <si>
    <t>Kill Rock Stars</t>
  </si>
  <si>
    <t>http://www.killrockstars.com</t>
  </si>
  <si>
    <t>63aa3d03-47f9-8830-5702-980e3589d578</t>
  </si>
  <si>
    <t>Kill Screen</t>
  </si>
  <si>
    <t>http://killscreendaily.com</t>
  </si>
  <si>
    <t>d1a6e489-f5bf-66fd-1f72-093c1fbf0c9d</t>
  </si>
  <si>
    <t>Kill Shot Gaming Systems</t>
  </si>
  <si>
    <t>http://killshotgaming.com</t>
  </si>
  <si>
    <t>6a54fa31-f769-4a8e-681b-ad6651fe04e7</t>
  </si>
  <si>
    <t>Kill The Cup</t>
  </si>
  <si>
    <t>http://www.killthecup.com/</t>
  </si>
  <si>
    <t>c81b0957-5c0d-755e-de57-332683313940</t>
  </si>
  <si>
    <t>Killam Properties</t>
  </si>
  <si>
    <t>http://www.killamproperties.com/</t>
  </si>
  <si>
    <t>f4f772b9-2911-f951-3f85-87eca85d2f12</t>
  </si>
  <si>
    <t>Killarney lodge</t>
  </si>
  <si>
    <t>http://www.killarneylodge.com</t>
  </si>
  <si>
    <t>ee3a58d0-2eb0-7f53-2150-793631b07bae</t>
  </si>
  <si>
    <t>KillBiller</t>
  </si>
  <si>
    <t>http://www.killbiller.com</t>
  </si>
  <si>
    <t>abf8374d-18c2-b4e7-dfb3-760f829626a8</t>
  </si>
  <si>
    <t>KillDesignz - Multi-Media Graphic Design Studio</t>
  </si>
  <si>
    <t>http://www.killdesignz.com</t>
  </si>
  <si>
    <t>a86b97df-59db-4839-f70f-8761a5212386</t>
  </si>
  <si>
    <t>Killeen Steam Team</t>
  </si>
  <si>
    <t>http://www.killeensteamteam.com</t>
  </si>
  <si>
    <t>5fc5f6b4-8dcc-d513-d42f-a03c14d6ce03</t>
  </si>
  <si>
    <t>Killen Landau &amp; Associates Ltd</t>
  </si>
  <si>
    <t>http://killen.ca/danforth.php</t>
  </si>
  <si>
    <t>984ddf61-41dc-c6ef-fe7a-6f5c4d20cf33</t>
  </si>
  <si>
    <t>Killer B Fitness Center Santa Barbara : Best Gym in Santa Barbara CA</t>
  </si>
  <si>
    <t>http://killerbfitness.com/</t>
  </si>
  <si>
    <t>982c5d25-5849-7ff5-5e51-75e88f164780</t>
  </si>
  <si>
    <t>Killer Beaver</t>
  </si>
  <si>
    <t>http://www.killerbeaver.net</t>
  </si>
  <si>
    <t>1099d3e4-765b-31a1-912a-1a501e76b7a3</t>
  </si>
  <si>
    <t>Killer Explainer Video LLC</t>
  </si>
  <si>
    <t>http://killerexplainervideo.com</t>
  </si>
  <si>
    <t>1297af61-ce27-a569-e9b6-bbd5960ee2fa</t>
  </si>
  <si>
    <t>Killer Guides</t>
  </si>
  <si>
    <t>http://www.killerguides.net</t>
  </si>
  <si>
    <t>becb8336-36d2-2a16-f135-ab607fde066b</t>
  </si>
  <si>
    <t>Killer Infographics</t>
  </si>
  <si>
    <t>http://killerinfographics.com/</t>
  </si>
  <si>
    <t>3da3a552-a279-55bf-3c3a-37a9505f9d9e</t>
  </si>
  <si>
    <t>Killer Ink</t>
  </si>
  <si>
    <t>http://www.killerinktattoo.co.uk/</t>
  </si>
  <si>
    <t>1d0bc680-fc82-4b22-1556-eb47b91a99b0</t>
  </si>
  <si>
    <t>Killer Kontracts</t>
  </si>
  <si>
    <t>http://www.killerkontracts.com/</t>
  </si>
  <si>
    <t>da422780-c0a7-0d53-b6ca-19a9f38c8a4c</t>
  </si>
  <si>
    <t>Killer Mobile</t>
  </si>
  <si>
    <t>http://www.killermobile.com</t>
  </si>
  <si>
    <t>7479b604-63ee-021c-273f-dcfebabbbe18</t>
  </si>
  <si>
    <t>Killer PR Music</t>
  </si>
  <si>
    <t>http://killerprmusic.com</t>
  </si>
  <si>
    <t>bd8de081-68e0-24ea-56bf-f4bb889dde24</t>
  </si>
  <si>
    <t>Killer Queen Arcade</t>
  </si>
  <si>
    <t>http://killerqueenarcade.com/</t>
  </si>
  <si>
    <t>232b34ac-e971-6a3b-c9ae-cad8f225a751</t>
  </si>
  <si>
    <t>Killer Rezzy</t>
  </si>
  <si>
    <t>http://www.killerrezzy.com</t>
  </si>
  <si>
    <t>26946474-25a8-257d-f58c-27ddf099e41e</t>
  </si>
  <si>
    <t>Killer Snails LLC</t>
  </si>
  <si>
    <t>http://www.killersnails.com</t>
  </si>
  <si>
    <t>a90e58bc-0157-10f2-1648-602a38b3a7e5</t>
  </si>
  <si>
    <t>killer thoughts</t>
  </si>
  <si>
    <t>http://killerthoughts.com</t>
  </si>
  <si>
    <t>2d938ba8-d857-fd04-a3dd-7e9265673d1b</t>
  </si>
  <si>
    <t>KILLER USB</t>
  </si>
  <si>
    <t>http://www.killerusb.com</t>
  </si>
  <si>
    <t>f0032760-9d60-11e1-0c84-52a874b6bd8f</t>
  </si>
  <si>
    <t>Killer Web Directory</t>
  </si>
  <si>
    <t>http://www.killerdirectory.com</t>
  </si>
  <si>
    <t>361bc0ac-0213-7790-c850-8fd1dc95d282</t>
  </si>
  <si>
    <t>KillerBoomBox</t>
  </si>
  <si>
    <t>http://killerboombox.com/</t>
  </si>
  <si>
    <t>a467c598-4341-2e8c-6ff6-a5a3f9151f47</t>
  </si>
  <si>
    <t>KillerMotorSports.com</t>
  </si>
  <si>
    <t>http://www.killermotorsports.com</t>
  </si>
  <si>
    <t>35c9f11a-66d8-668a-60d5-a21803d2ed13</t>
  </si>
  <si>
    <t>KillerPanda</t>
  </si>
  <si>
    <t>http://www.killerpanda.com</t>
  </si>
  <si>
    <t>e8756755-a9b5-97c1-c71a-e7f26e2a1bec</t>
  </si>
  <si>
    <t>KillerStartups</t>
  </si>
  <si>
    <t>http://killerstartups.com</t>
  </si>
  <si>
    <t>42745895-eded-a2d0-2f16-b05fbb9e1701</t>
  </si>
  <si>
    <t>KillerStartupsDesigns</t>
  </si>
  <si>
    <t>http://killerstartupsdesigns.com</t>
  </si>
  <si>
    <t>3ab431be-0175-c52a-4cfa-4759cb562db6</t>
  </si>
  <si>
    <t>Killia Technologies S.L.</t>
  </si>
  <si>
    <t>https://killia.com</t>
  </si>
  <si>
    <t>894c500d-8749-de9d-363d-28188ad8f037</t>
  </si>
  <si>
    <t>Killian Davis Richter &amp; Mayle, P.C.</t>
  </si>
  <si>
    <t>http://killianlawnewmexico.com</t>
  </si>
  <si>
    <t>943a1930-6927-20f5-0e34-20ae6d756f36</t>
  </si>
  <si>
    <t>Killick Capital</t>
  </si>
  <si>
    <t>http://www.killickcapital.com/</t>
  </si>
  <si>
    <t>0edfb249-40a6-9541-a2d8-3532e1486531</t>
  </si>
  <si>
    <t>Killik &amp; Co</t>
  </si>
  <si>
    <t>http://www.killik.com</t>
  </si>
  <si>
    <t>fec47d24-d604-dc9f-829e-fe126cd29021</t>
  </si>
  <si>
    <t>killing Billing</t>
  </si>
  <si>
    <t>https://www.killingbilling.com/</t>
  </si>
  <si>
    <t>e79c0bb3-d756-2070-a93d-39f3e776de4d</t>
  </si>
  <si>
    <t>Killingsworth Environmental</t>
  </si>
  <si>
    <t>http://www.thebiggreenk.com</t>
  </si>
  <si>
    <t>5dfb0677-46ee-07ff-59c2-b9c52a3b82b5</t>
  </si>
  <si>
    <t>Killino Firm Miami</t>
  </si>
  <si>
    <t>http://www.killinofirmmiami.com/</t>
  </si>
  <si>
    <t>17cae38e-d20c-10ca-755f-a92097d60e4b</t>
  </si>
  <si>
    <t>KillSwit</t>
  </si>
  <si>
    <t>http://www.killswitchapp.com</t>
  </si>
  <si>
    <t>cead8eef-2559-ba3f-1ff0-f91b6bcf0b71</t>
  </si>
  <si>
    <t>KIlmacud Glenalbyn Sports Club</t>
  </si>
  <si>
    <t>http://www.glenalbyn.ie</t>
  </si>
  <si>
    <t>e2ff0ec8-59ff-56e1-2112-d54640696d1e</t>
  </si>
  <si>
    <t>Kilmahew Group</t>
  </si>
  <si>
    <t>http://www.kilmahew.com</t>
  </si>
  <si>
    <t>c914126a-7420-2cfd-082a-78c43e5a419f</t>
  </si>
  <si>
    <t>Kilmer Capital</t>
  </si>
  <si>
    <t>http://www.kilmercapital.com</t>
  </si>
  <si>
    <t>7947d581-e605-b716-f345-58b845d12dc4</t>
  </si>
  <si>
    <t>Kilmer Group</t>
  </si>
  <si>
    <t>http://www.kilmergroup.com/</t>
  </si>
  <si>
    <t>be821eea-82e5-dc6a-4146-1f3580e61110</t>
  </si>
  <si>
    <t>Kiln</t>
  </si>
  <si>
    <t>https://kiln.digital</t>
  </si>
  <si>
    <t>f5b7a066-54c0-da9c-e006-49f174dacc6d</t>
  </si>
  <si>
    <t>Kilner Consulting</t>
  </si>
  <si>
    <t>http://kilneradvantage.com</t>
  </si>
  <si>
    <t>439f74da-bad1-0036-6469-0c638ad3fe01</t>
  </si>
  <si>
    <t>KiloBaser</t>
  </si>
  <si>
    <t>http://www.kilobaser.com</t>
  </si>
  <si>
    <t>1f8de976-f2f7-906a-63a1-1fd7b89de135</t>
  </si>
  <si>
    <t>KiloBytes Technologies</t>
  </si>
  <si>
    <t>http://www.kilobytes.in</t>
  </si>
  <si>
    <t>9fa53d69-9902-291a-a095-297f9deaa55e</t>
  </si>
  <si>
    <t>Kilograph</t>
  </si>
  <si>
    <t>http://kilograph.com</t>
  </si>
  <si>
    <t>d03bad51-5d8f-f8b9-711e-78e6bd7407c3</t>
  </si>
  <si>
    <t>Kilohertz.io Ltd.</t>
  </si>
  <si>
    <t>http://kilohertz.io</t>
  </si>
  <si>
    <t>be6c8ea5-a302-9286-8347-67bed0c7b695</t>
  </si>
  <si>
    <t>KiloLambda</t>
  </si>
  <si>
    <t>http://www.kilolambda.com/</t>
  </si>
  <si>
    <t>06920613-959a-9b3d-fbb5-e17007bb4147</t>
  </si>
  <si>
    <t>Kilometer.io</t>
  </si>
  <si>
    <t>http://kilometer.io/</t>
  </si>
  <si>
    <t>3b1a77ea-6aaf-1170-4252-ce13e071a3eb</t>
  </si>
  <si>
    <t>kilometerin123</t>
  </si>
  <si>
    <t>https://www.kilometer.in/</t>
  </si>
  <si>
    <t>59d032b9-b71d-f1f1-c9ab-ba4f66d66851</t>
  </si>
  <si>
    <t>Kilometros de Pizza</t>
  </si>
  <si>
    <t>http://kilometrosdepizza.com/</t>
  </si>
  <si>
    <t>e5b558a6-a0eb-348f-362a-8473f9c8d756</t>
  </si>
  <si>
    <t>Kilomodo</t>
  </si>
  <si>
    <t>https://www.kilomodo.com/</t>
  </si>
  <si>
    <t>925657dd-f93b-554a-bc15-f2148c1ef3c6</t>
  </si>
  <si>
    <t>Kiloo</t>
  </si>
  <si>
    <t>http://kiloo.com/games/subway-surfers</t>
  </si>
  <si>
    <t>a845a5cb-d63a-8094-dd05-23d3dc95b84c</t>
  </si>
  <si>
    <t>Kilopass</t>
  </si>
  <si>
    <t>http://www.kilopass.com</t>
  </si>
  <si>
    <t>8a77595b-186e-a254-fb4b-3c255eaac883</t>
  </si>
  <si>
    <t>KiloThought Media</t>
  </si>
  <si>
    <t>http://kilothought.com</t>
  </si>
  <si>
    <t>a6e384fb-3bae-9124-5ef1-326da81986f0</t>
  </si>
  <si>
    <t>Kilowatt Capital LLC</t>
  </si>
  <si>
    <t>http://www.kilowattfinancial.com</t>
  </si>
  <si>
    <t>49c8a874-4c50-85b7-d388-096379886f91</t>
  </si>
  <si>
    <t>Kilowatt Financial, LLC</t>
  </si>
  <si>
    <t>http://www.kilowattfinancial.com/</t>
  </si>
  <si>
    <t>af2ac1ef-a12b-372a-e901-c762b401dd0c</t>
  </si>
  <si>
    <t>Kilpatrick Townsend &amp; Stockton LLP</t>
  </si>
  <si>
    <t>http://www.kilpatricktownsend.com</t>
  </si>
  <si>
    <t>f56fde96-9607-a6f6-404e-25755ab29346</t>
  </si>
  <si>
    <t>Kilroy Realty Corporation</t>
  </si>
  <si>
    <t>http://kilroyrealty.com</t>
  </si>
  <si>
    <t>0418b867-45f4-ca97-8d80-22fea2d00989</t>
  </si>
  <si>
    <t>Kilrush Digital</t>
  </si>
  <si>
    <t>http://www.kilrushdigital.com</t>
  </si>
  <si>
    <t>b89bc1b1-c5be-bd9f-4dc8-768a6f62c67c</t>
  </si>
  <si>
    <t>KILT Oy</t>
  </si>
  <si>
    <t>http://kilt.fi</t>
  </si>
  <si>
    <t>8d25713c-008c-7f57-0c3c-b9d42f9af4f9</t>
  </si>
  <si>
    <t>Kilter Termite and Pest Control</t>
  </si>
  <si>
    <t>http://www.kiltertermiteandpestcontrol.com</t>
  </si>
  <si>
    <t>c2214f71-abea-c281-947d-d45858288d21</t>
  </si>
  <si>
    <t>KILTR</t>
  </si>
  <si>
    <t>http://www.kiltr.com</t>
  </si>
  <si>
    <t>4458c26f-ce19-5fd4-1d19-37c103610899</t>
  </si>
  <si>
    <t>Kim &amp; Chang</t>
  </si>
  <si>
    <t>http://www.kimchang.com/</t>
  </si>
  <si>
    <t>3afdac0c-1c04-bc7b-bfd6-f26cb0fdc4bc</t>
  </si>
  <si>
    <t>Kim &amp; Scott's Gourmet Pretzels</t>
  </si>
  <si>
    <t>http://www.kimandscotts.com/</t>
  </si>
  <si>
    <t>c9bf1a0b-5d38-8564-d859-412cdc915f6a</t>
  </si>
  <si>
    <t>Kim Choo Kueh Chang</t>
  </si>
  <si>
    <t>http://www.kimchoo.com/</t>
  </si>
  <si>
    <t>ab3515f2-8a18-798a-38a0-80dd5187ca0c</t>
  </si>
  <si>
    <t>KIM Classifieds</t>
  </si>
  <si>
    <t>http://www.kimclassifieds.com</t>
  </si>
  <si>
    <t>e968769d-3e67-fb09-1fea-fcca4acd0360</t>
  </si>
  <si>
    <t>Kim Heng Offshore &amp; Marine</t>
  </si>
  <si>
    <t>http://www.kimheng.com.sg/</t>
  </si>
  <si>
    <t>1d2fec3e-2f2d-ef9b-c8d0-316e61820ddc</t>
  </si>
  <si>
    <t>Kim King Associates</t>
  </si>
  <si>
    <t>https://kimkingassoc.com/</t>
  </si>
  <si>
    <t>ccb94dbf-9112-ec0f-9d12-a0102ab00c2a</t>
  </si>
  <si>
    <t>Kim Power Co</t>
  </si>
  <si>
    <t>http://kimpower.co.th/</t>
  </si>
  <si>
    <t>a73ad637-0213-fc2b-3343-83a3ba1d7d07</t>
  </si>
  <si>
    <t>Kim Ricketts Book Events</t>
  </si>
  <si>
    <t>http://www.kimricketts.com</t>
  </si>
  <si>
    <t>a01412f8-000c-8c6c-6a89-6efdf318b62c</t>
  </si>
  <si>
    <t>Kim's Club</t>
  </si>
  <si>
    <t>https://club.komando.com</t>
  </si>
  <si>
    <t>d1bc5ab8-adde-56aa-5dfc-d69d0377430d</t>
  </si>
  <si>
    <t>Kima Ventures</t>
  </si>
  <si>
    <t>http://www.kimaventures.com</t>
  </si>
  <si>
    <t>6684f2b0-c438-2494-2fc0-f8aa2d910768</t>
  </si>
  <si>
    <t>Kima15</t>
  </si>
  <si>
    <t>http://kima15.com</t>
  </si>
  <si>
    <t>fb0db020-f4ed-a8f5-d534-72dee900cf01</t>
  </si>
  <si>
    <t>Kimascend</t>
  </si>
  <si>
    <t>http://www.kimascend.com</t>
  </si>
  <si>
    <t>b0999db8-fc52-1280-659f-1e5c2d991922</t>
  </si>
  <si>
    <t>Kimaya Infotech</t>
  </si>
  <si>
    <t>http://www.kimayainfotech.com/</t>
  </si>
  <si>
    <t>1c0d5cdb-47ee-cd8e-59e9-b9f0d3e01d7c</t>
  </si>
  <si>
    <t>Kimball Appliance Parts</t>
  </si>
  <si>
    <t>http://authorizedvikingparts.com</t>
  </si>
  <si>
    <t>93479baa-334e-5a3e-3dbd-667193eda759</t>
  </si>
  <si>
    <t>Kimball Electronics</t>
  </si>
  <si>
    <t>http://www.kimballelectronics.com</t>
  </si>
  <si>
    <t>62536db7-51e7-ba0d-b632-2087252dc26d</t>
  </si>
  <si>
    <t>Kimball Electronics Inc</t>
  </si>
  <si>
    <t>https://www.kimballinc.com</t>
  </si>
  <si>
    <t>67611bf3-abea-dab2-6653-e72db3f8e944</t>
  </si>
  <si>
    <t>Kimball Genetics</t>
  </si>
  <si>
    <t>http://www.kimballgenetics.com</t>
  </si>
  <si>
    <t>afbca26e-0d68-8630-c3b0-d9700a431d25</t>
  </si>
  <si>
    <t>Kimball International</t>
  </si>
  <si>
    <t>http://www.kimball.com/</t>
  </si>
  <si>
    <t>62e4fabb-a148-563e-bdcd-a4efb18f11e0</t>
  </si>
  <si>
    <t>Kimball Office</t>
  </si>
  <si>
    <t>http://www.kimballoffice.com</t>
  </si>
  <si>
    <t>eb4b8927-98f5-70b4-b0f3-7d85374719aa</t>
  </si>
  <si>
    <t>Kimball Solar Products</t>
  </si>
  <si>
    <t>https://www.kimballpv.com</t>
  </si>
  <si>
    <t>39df92bf-a1b8-877c-6969-9866f741c9b6</t>
  </si>
  <si>
    <t>Kimball Union Academy</t>
  </si>
  <si>
    <t>http://www.kua.org</t>
  </si>
  <si>
    <t>2b8ba8ca-6f95-cf48-f794-79c3af793b6e</t>
  </si>
  <si>
    <t>Kimbell &amp; Associates</t>
  </si>
  <si>
    <t>http://www.kimbell-associates.com</t>
  </si>
  <si>
    <t>3c434ba9-e92b-d8b4-0399-8a7e30cba25f</t>
  </si>
  <si>
    <t>Kimbell Art Museum</t>
  </si>
  <si>
    <t>https://www.kimbellart.org</t>
  </si>
  <si>
    <t>a91b9311-03d8-3254-45f3-3d510b2a0c40</t>
  </si>
  <si>
    <t>Kimber Resources</t>
  </si>
  <si>
    <t>http://www.kimberresources.com</t>
  </si>
  <si>
    <t>2c648c60-8643-84a4-a9a6-8813c32dc7ae</t>
  </si>
  <si>
    <t>Kimberfire</t>
  </si>
  <si>
    <t>http://www.kimberfire.com</t>
  </si>
  <si>
    <t>80706c08-da29-97c6-fbd2-11e7f2763fed</t>
  </si>
  <si>
    <t>Kimberley Hill Dance Fitness</t>
  </si>
  <si>
    <t>http://www.dancefitness.co.nz/</t>
  </si>
  <si>
    <t>3a051f3a-1441-8159-0d78-1ef49cb5e430</t>
  </si>
  <si>
    <t>Kimberley Hill Photographer</t>
  </si>
  <si>
    <t>http://www.kimberleyhillphotography.com</t>
  </si>
  <si>
    <t>f22f8055-c96c-bb05-549c-78d5bcd5709b</t>
  </si>
  <si>
    <t>Kimberley Joy Kelly</t>
  </si>
  <si>
    <t>http://kimberleyjoykelly.com/</t>
  </si>
  <si>
    <t>65be1db4-54ed-2c1c-7a56-a7581d2d7188</t>
  </si>
  <si>
    <t>Kimberly</t>
  </si>
  <si>
    <t>http://www.kimberlyaccess.co.uk</t>
  </si>
  <si>
    <t>767861bd-3d25-5e1f-72fa-692d5b911e22</t>
  </si>
  <si>
    <t>Kimberly Bishop Executive Search</t>
  </si>
  <si>
    <t>http://www.kimberlybishop.com</t>
  </si>
  <si>
    <t>b6752894-f40d-429a-da46-2eee46116879</t>
  </si>
  <si>
    <t>Kimberly-Clark</t>
  </si>
  <si>
    <t>http://www.careersatkc.com/home.aspx</t>
  </si>
  <si>
    <t>4e18b029-f429-52e6-5a3f-ba31352f097c</t>
  </si>
  <si>
    <t>Kimberly-Clark Australia Pty Ltd</t>
  </si>
  <si>
    <t>http://www.kimberly-clark.com.au/</t>
  </si>
  <si>
    <t>c2455895-15fc-3a81-5377-edc95c7fc1fc</t>
  </si>
  <si>
    <t>Kimberly-Clark Corporation</t>
  </si>
  <si>
    <t>http://www.kimberly-clark.com</t>
  </si>
  <si>
    <t>fbe8465d-52a8-bea7-9c10-114064db3abc</t>
  </si>
  <si>
    <t>Kimberly-Clark de MÌÄå©xico</t>
  </si>
  <si>
    <t>http://www.kimberly-clark.com.mx/</t>
  </si>
  <si>
    <t>20648525-fa75-57c9-aa47-ab8198a3f52d</t>
  </si>
  <si>
    <t>Kimberly-Clark of South Africa Pty Ltd.</t>
  </si>
  <si>
    <t>http://origin.kimberly-clark.co.za/</t>
  </si>
  <si>
    <t>d5b68c35-b900-c4e0-4397-ef5e6f9e2bcd</t>
  </si>
  <si>
    <t>Kimberly-Clark Peru</t>
  </si>
  <si>
    <t>http://www.kimberly-clarkperutemp.com/</t>
  </si>
  <si>
    <t>8c7c0e63-b7a6-7721-82ff-e47388cec7ab</t>
  </si>
  <si>
    <t>Kimberly-Clark Professional</t>
  </si>
  <si>
    <t>http://www.kcprofessional.com</t>
  </si>
  <si>
    <t>de443ccd-59e1-9b09-c335-0ad45a64ac99</t>
  </si>
  <si>
    <t>Kimbia</t>
  </si>
  <si>
    <t>http://www.kimbia.com</t>
  </si>
  <si>
    <t>4dcadefb-3be1-0e0b-36bb-ad4b7a812ff3</t>
  </si>
  <si>
    <t>Kimble Applications</t>
  </si>
  <si>
    <t>http://www.kimbleapps.com/</t>
  </si>
  <si>
    <t>1baa5570-eca0-2c29-0366-85a142f48e7c</t>
  </si>
  <si>
    <t>Kimble Charting Solutions</t>
  </si>
  <si>
    <t>https://www.kimblechartingsolutions.com</t>
  </si>
  <si>
    <t>e5c7d6bf-bf2b-cc4e-a9d8-e9291272672b</t>
  </si>
  <si>
    <t>Kimble Chase Life Science and Research</t>
  </si>
  <si>
    <t>http://www.kimble-chase.com/</t>
  </si>
  <si>
    <t>2e3b5ba1-48a2-2a7c-4b4f-120970d879c5</t>
  </si>
  <si>
    <t>Kimbolton School</t>
  </si>
  <si>
    <t>http://www.kimbolton.cambs.sch.uk/</t>
  </si>
  <si>
    <t>7c91f4ce-e6f3-56b9-bc8f-20f3383f9b2a</t>
  </si>
  <si>
    <t>Kimchee</t>
  </si>
  <si>
    <t>https://kimchee.co</t>
  </si>
  <si>
    <t>71a73579-b5d3-fab8-d574-beb3c3dd78eb</t>
  </si>
  <si>
    <t>Kimchi House</t>
  </si>
  <si>
    <t>http://kimchihouseseattle.com</t>
  </si>
  <si>
    <t>4bb9d725-7bf7-e061-6f2f-fe2feed40b59</t>
  </si>
  <si>
    <t>Kimco Realty Corporation</t>
  </si>
  <si>
    <t>http://kimcorealty.com</t>
  </si>
  <si>
    <t>04b30849-dafa-9f1d-7ca5-e8279966972b</t>
  </si>
  <si>
    <t>Kimd</t>
  </si>
  <si>
    <t>http://kimd.cc/</t>
  </si>
  <si>
    <t>9dd5e236-c561-7e7f-0917-fbe758c91142</t>
  </si>
  <si>
    <t>Kimdir.com</t>
  </si>
  <si>
    <t>http://www.kimdir.com</t>
  </si>
  <si>
    <t>3c94da68-f11c-c05c-24e7-2d4516fb4ad9</t>
  </si>
  <si>
    <t>Kimeltu</t>
  </si>
  <si>
    <t>http://www.kimeltu.com</t>
  </si>
  <si>
    <t>d14aeae9-a500-c774-52f0-ce4bf141edda</t>
  </si>
  <si>
    <t>Kimengi</t>
  </si>
  <si>
    <t>http://www.kimengi.com</t>
  </si>
  <si>
    <t>3bb4f2ba-d9fb-8576-0dbe-4eccf7009723</t>
  </si>
  <si>
    <t>KIMEP University</t>
  </si>
  <si>
    <t>http://www.kimep.kz/</t>
  </si>
  <si>
    <t>27245b83-ebb7-fa57-8418-b484a662228a</t>
  </si>
  <si>
    <t>Kimera</t>
  </si>
  <si>
    <t>http://www.kimeralive.com</t>
  </si>
  <si>
    <t>52baf70f-88d4-a6aa-7388-fea4701a8014</t>
  </si>
  <si>
    <t>http://www.kimera.io</t>
  </si>
  <si>
    <t>bf264aec-57f4-7f25-78fc-502f40c1b59b</t>
  </si>
  <si>
    <t>Kimera Systems</t>
  </si>
  <si>
    <t>http://kimera.ai/</t>
  </si>
  <si>
    <t>e266d2f5-c9dc-d876-5895-3322a45e235a</t>
  </si>
  <si>
    <t>Kimerick Technologies</t>
  </si>
  <si>
    <t>http://www.kimerick.com</t>
  </si>
  <si>
    <t>b65fc828-3c9e-f186-0fbb-16fa1468a5fe</t>
  </si>
  <si>
    <t>Kimet Sport</t>
  </si>
  <si>
    <t>http://www.kimetsport.com/en</t>
  </si>
  <si>
    <t>be31aaae-f1b5-9b51-d4f5-7957cdf0c9f2</t>
  </si>
  <si>
    <t>kimeta</t>
  </si>
  <si>
    <t>https://www.kimeta.de/</t>
  </si>
  <si>
    <t>46bcea31-05cf-f2a2-f2eb-325a5cad8620</t>
  </si>
  <si>
    <t>Kimetric</t>
  </si>
  <si>
    <t>http://www.kimetric.com/kimetrichome/</t>
  </si>
  <si>
    <t>8069418e-03b7-3f20-071c-994dcabc9492</t>
  </si>
  <si>
    <t>Kimia</t>
  </si>
  <si>
    <t>http://kimia.mobi/</t>
  </si>
  <si>
    <t>3247dd60-576a-b63b-2b53-36fd5f864115</t>
  </si>
  <si>
    <t>Kimind</t>
  </si>
  <si>
    <t>http://www.kimind.com</t>
  </si>
  <si>
    <t>df36174c-fbe2-09a3-6acc-ac6816a1c678</t>
  </si>
  <si>
    <t>c600f80b-6ec5-e90b-1bff-134d13bacdaa</t>
  </si>
  <si>
    <t>Kimkazandi.com</t>
  </si>
  <si>
    <t>http://www.kimkazandi.com</t>
  </si>
  <si>
    <t>bad22be6-9543-2840-47db-9a16166c4a38</t>
  </si>
  <si>
    <t>kimkim</t>
  </si>
  <si>
    <t>https://www.kimkim.com</t>
  </si>
  <si>
    <t>f0bcd1fa-a2bb-0e43-492d-4c9bbe6c8f49</t>
  </si>
  <si>
    <t>KImm Smith</t>
  </si>
  <si>
    <t>http://www.torontoairportlimoflatrate.com</t>
  </si>
  <si>
    <t>b991ec23-773a-12d9-2278-e4c8e7186e22</t>
  </si>
  <si>
    <t>Kimmel &amp; Associates</t>
  </si>
  <si>
    <t>https://kimmel.com</t>
  </si>
  <si>
    <t>84eb8a0f-53b2-dd0c-e8fd-5aa02cd8156d</t>
  </si>
  <si>
    <t>Kimmel Center for Performing Arts</t>
  </si>
  <si>
    <t>https://www.kimmelcenter.org/</t>
  </si>
  <si>
    <t>5edad7d7-1a3d-c9b0-1172-3ff9773be9d8</t>
  </si>
  <si>
    <t>Kimmey, Murphy &amp; Horsley, P.C.</t>
  </si>
  <si>
    <t>http://www.kimmeylaw.com</t>
  </si>
  <si>
    <t>da5d438d-f5bd-f305-6384-b691b9c81a86</t>
  </si>
  <si>
    <t>Kimmons Investigative Services, Inc</t>
  </si>
  <si>
    <t>http://www.kimmonsinv.com</t>
  </si>
  <si>
    <t>4793019e-50a0-3597-a6e7-32a3d5944155</t>
  </si>
  <si>
    <t>Kimoby</t>
  </si>
  <si>
    <t>http://www.kimoby.com</t>
  </si>
  <si>
    <t>a12c236b-1b56-b516-fe0c-456068431e9d</t>
  </si>
  <si>
    <t>Kimola</t>
  </si>
  <si>
    <t>http://kimola.com</t>
  </si>
  <si>
    <t>06ea84ce-7bfd-3600-79ce-f243892ba2de</t>
  </si>
  <si>
    <t>Kimonex</t>
  </si>
  <si>
    <t>http://kimonex.com/</t>
  </si>
  <si>
    <t>04107c57-52ab-2d8a-b637-6d1d2746669c</t>
  </si>
  <si>
    <t>Kimono</t>
  </si>
  <si>
    <t>https://web.kimonocloud.com/</t>
  </si>
  <si>
    <t>a9cd71e6-9e8b-6076-b488-f32fdba7dea1</t>
  </si>
  <si>
    <t>Kimono Labs, Inc.</t>
  </si>
  <si>
    <t>https://www.kimonolabs.com/</t>
  </si>
  <si>
    <t>8885c501-dcfd-a8a7-057a-48253ebe31b7</t>
  </si>
  <si>
    <t>KimonoandSilk</t>
  </si>
  <si>
    <t>http://www.kimonoandsilk.com</t>
  </si>
  <si>
    <t>48de4e5c-5326-3e34-7bab-1b7eb633ddab</t>
  </si>
  <si>
    <t>Kimotion Technologies</t>
  </si>
  <si>
    <t>http://www.kimotion.com/</t>
  </si>
  <si>
    <t>3528e7fe-13b6-175e-94a9-fcba3ca9320f</t>
  </si>
  <si>
    <t>Kimovatiuons</t>
  </si>
  <si>
    <t>http://kimovations.com/</t>
  </si>
  <si>
    <t>a0dbf8ae-5237-3384-b767-a8f39a0d93e1</t>
  </si>
  <si>
    <t>Kimpacto, Inc.</t>
  </si>
  <si>
    <t>http://www.kimpacto.com/</t>
  </si>
  <si>
    <t>7be53bb0-c210-a2b5-bc97-f9f7e71ce65a</t>
  </si>
  <si>
    <t>Kimple</t>
  </si>
  <si>
    <t>https://www.kimpleapp.com/</t>
  </si>
  <si>
    <t>9f3b3954-816f-0d6a-e4dc-ebc20ad9f34f</t>
  </si>
  <si>
    <t>Kimpton Hotel &amp; Restaurant Group</t>
  </si>
  <si>
    <t>https://www.kimptonhotels.com/</t>
  </si>
  <si>
    <t>60ccd8df-3fc3-3ffe-ad12-a378e9bf1c2e</t>
  </si>
  <si>
    <t>Kimpton Hotels</t>
  </si>
  <si>
    <t>https://www.kimptonhotels.com</t>
  </si>
  <si>
    <t>977c70e4-4680-a583-6d9c-ac78759eeaeb</t>
  </si>
  <si>
    <t>KIMS</t>
  </si>
  <si>
    <t>http://www.kims.edu.in</t>
  </si>
  <si>
    <t>72d952bb-e9f6-76b1-c3f5-25d06562a8d7</t>
  </si>
  <si>
    <t>Kims Classic Handmade Soaps</t>
  </si>
  <si>
    <t>http://www.kimsclassichandmadesoaps.com.au/</t>
  </si>
  <si>
    <t>a7bc0270-1a95-9df9-3b59-05cb6a135da1</t>
  </si>
  <si>
    <t>Kims Properties</t>
  </si>
  <si>
    <t>http://www.kimsellsyourhome.com</t>
  </si>
  <si>
    <t>87b83997-46af-3886-0bc1-90f3c5b96f94</t>
  </si>
  <si>
    <t>Kimtigo</t>
  </si>
  <si>
    <t>http://www.kimtigo.net/</t>
  </si>
  <si>
    <t>a56715b4-bbdb-2f9d-e08e-db2facd7b30b</t>
  </si>
  <si>
    <t>Kimya Haberleri</t>
  </si>
  <si>
    <t>http://www.kimyahaberleri.com</t>
  </si>
  <si>
    <t>4d138379-f44e-49e9-2957-1bc6de169bc5</t>
  </si>
  <si>
    <t>Kin</t>
  </si>
  <si>
    <t>http://www.kinhr.com</t>
  </si>
  <si>
    <t>69e1e0fb-9358-db22-6a40-85e3b09bbcc1</t>
  </si>
  <si>
    <t>KIN</t>
  </si>
  <si>
    <t>http://www.kin2kin.co.uk/</t>
  </si>
  <si>
    <t>b866af8f-a568-2d7c-653d-55d39a68c6fd</t>
  </si>
  <si>
    <t>Kin Capital</t>
  </si>
  <si>
    <t>https://www.kincapital.co.uk</t>
  </si>
  <si>
    <t>df59d8e6-413d-9108-5032-03b2141d99f4</t>
  </si>
  <si>
    <t>Kin Communications</t>
  </si>
  <si>
    <t>http://kincommunications.com/</t>
  </si>
  <si>
    <t>a68d049e-e129-2a00-d924-7634f594fa88</t>
  </si>
  <si>
    <t>Kin Community</t>
  </si>
  <si>
    <t>http://www.kincommunity.com/</t>
  </si>
  <si>
    <t>8d08e03b-ed1f-9eeb-5285-16910fbf6a6c</t>
  </si>
  <si>
    <t>Kin Group Plc</t>
  </si>
  <si>
    <t>https://www.kinwellness.com/kin-group-plc/</t>
  </si>
  <si>
    <t>0cfeaca9-454d-5acc-7a19-8b7d32a8a636</t>
  </si>
  <si>
    <t>Kin housing</t>
  </si>
  <si>
    <t>http://www.kinhousing.com</t>
  </si>
  <si>
    <t>77cc5f3f-4041-5237-cf0f-b821b932e828</t>
  </si>
  <si>
    <t>Kin Insurance</t>
  </si>
  <si>
    <t>https://www.kin.com</t>
  </si>
  <si>
    <t>17d71428-6568-20e3-d45a-cc585fbb6375</t>
  </si>
  <si>
    <t>Kin Leaves</t>
  </si>
  <si>
    <t>http://kinleaves.com</t>
  </si>
  <si>
    <t>672a0100-229d-fbfe-6ef3-90398585bfe0</t>
  </si>
  <si>
    <t>KIN Mining</t>
  </si>
  <si>
    <t>http://www.kinmining.com.au/</t>
  </si>
  <si>
    <t>e1c8a15a-ab55-53fe-d454-c130cc906bba</t>
  </si>
  <si>
    <t>Kin Valley</t>
  </si>
  <si>
    <t>https://kinvalley.com</t>
  </si>
  <si>
    <t>0df7ccc6-06bc-0f5d-eaeb-2474356878bc</t>
  </si>
  <si>
    <t>Kin Wellness</t>
  </si>
  <si>
    <t>https://www.kinwellness.com/</t>
  </si>
  <si>
    <t>86d62c45-d1cf-b963-d80e-0469692be9a8</t>
  </si>
  <si>
    <t>Kin Yat Holding</t>
  </si>
  <si>
    <t>http://www.kinyat.com.hk/en/</t>
  </si>
  <si>
    <t>62abfddb-5cec-383c-711e-c5173da7aa2b</t>
  </si>
  <si>
    <t>kin2kin</t>
  </si>
  <si>
    <t>https://kin2kin.com/</t>
  </si>
  <si>
    <t>2fbc895d-e905-448c-13d9-54f81a307123</t>
  </si>
  <si>
    <t>Kina Advisory Limited</t>
  </si>
  <si>
    <t>http://kinaadvisory.com</t>
  </si>
  <si>
    <t>d8cdcc35-e241-58ee-6294-4608fa02562b</t>
  </si>
  <si>
    <t>KinÌÄå©tica Mobile</t>
  </si>
  <si>
    <t>http://www.kinetica.mobi</t>
  </si>
  <si>
    <t>f03b60f7-0d44-689e-2bd3-b496e1632063</t>
  </si>
  <si>
    <t>Kinago</t>
  </si>
  <si>
    <t>http://kinago.com</t>
  </si>
  <si>
    <t>b348fde5-8517-02eb-b119-c40cfbb99c4a</t>
  </si>
  <si>
    <t>Kinal Corp</t>
  </si>
  <si>
    <t>http://www.kinalcorp.com</t>
  </si>
  <si>
    <t>461817f4-42f6-5e37-350c-2756f439e2ab</t>
  </si>
  <si>
    <t>Kinamed</t>
  </si>
  <si>
    <t>http://www.kinamed.com</t>
  </si>
  <si>
    <t>09340cff-2c5c-79c3-8d7b-c27443c0803b</t>
  </si>
  <si>
    <t>Kinamik Data Integrity</t>
  </si>
  <si>
    <t>http://www.kinamik.com</t>
  </si>
  <si>
    <t>66c8fe30-a83b-f67e-9f60-90e30f5ac7a4</t>
  </si>
  <si>
    <t>KINAMU Business Solutions</t>
  </si>
  <si>
    <t>http://www.kinamu.com</t>
  </si>
  <si>
    <t>d51807f8-c012-8383-af30-83f2713ca70e</t>
  </si>
  <si>
    <t>Kinapse</t>
  </si>
  <si>
    <t>http://www.kinapse.com</t>
  </si>
  <si>
    <t>789df50a-796d-607c-19e6-efe687ff71aa</t>
  </si>
  <si>
    <t>Kinapse ServiÌÄå¤os de Apoio</t>
  </si>
  <si>
    <t>http://www.kinapse.com.br/</t>
  </si>
  <si>
    <t>e13d0df9-c840-0d95-12a9-9a012dd852b3</t>
  </si>
  <si>
    <t>Kinara</t>
  </si>
  <si>
    <t>http://kinaraindonesia.com/</t>
  </si>
  <si>
    <t>be5662e2-67fe-0b42-f9eb-3b78d0c906a9</t>
  </si>
  <si>
    <t>Kinara Capital</t>
  </si>
  <si>
    <t>http://kinaracapital.com</t>
  </si>
  <si>
    <t>446d9690-7df6-7b52-6d17-2c29ded1e792</t>
  </si>
  <si>
    <t>KinaSense</t>
  </si>
  <si>
    <t>http://www.kinasense.com/</t>
  </si>
  <si>
    <t>54da8fcc-e0ba-6d36-71b7-101e9f993214</t>
  </si>
  <si>
    <t>Kinaxis</t>
  </si>
  <si>
    <t>http://www.kinaxis.com/</t>
  </si>
  <si>
    <t>3f712991-2824-f556-a120-40dfc07f8b52</t>
  </si>
  <si>
    <t>KINAXO Biotechnologies</t>
  </si>
  <si>
    <t>http://www.kinaxo.com</t>
  </si>
  <si>
    <t>c4fe37d2-a7cd-b7cf-e7eb-b1326066ad27</t>
  </si>
  <si>
    <t>Kincannon &amp; Reed</t>
  </si>
  <si>
    <t>https://www.krsearch.com/</t>
  </si>
  <si>
    <t>92023605-2dfd-54f3-6efd-69b3fc092637</t>
  </si>
  <si>
    <t>KinCards</t>
  </si>
  <si>
    <t>http://kincards.com</t>
  </si>
  <si>
    <t>33157d2c-d649-9e0a-b6a0-71d89c694678</t>
  </si>
  <si>
    <t>Kincast</t>
  </si>
  <si>
    <t>http://www.kincast.com</t>
  </si>
  <si>
    <t>b032c8de-2687-de97-6ed0-75efb4db5f01</t>
  </si>
  <si>
    <t>KinCentral</t>
  </si>
  <si>
    <t>http://www.kincentral.com</t>
  </si>
  <si>
    <t>898cbfb4-ed27-5db8-3bfe-1b4b32c07205</t>
  </si>
  <si>
    <t>KinChip Systems</t>
  </si>
  <si>
    <t>http://kinchipsystems.co/</t>
  </si>
  <si>
    <t>0e1bafa6-6d14-a82a-ebae-5145d27571f2</t>
  </si>
  <si>
    <t>Kind Base Inc</t>
  </si>
  <si>
    <t>https://kindbase.com</t>
  </si>
  <si>
    <t>8a384704-7431-1478-b4fe-6abc1b5c7cc1</t>
  </si>
  <si>
    <t>Kind Bikes</t>
  </si>
  <si>
    <t>http://www.kindbikes.org</t>
  </si>
  <si>
    <t>0cfbe8e6-a464-d56d-1ea6-4a7c55834779</t>
  </si>
  <si>
    <t>Kind Buds</t>
  </si>
  <si>
    <t>http://www.kindbudsinc.org/</t>
  </si>
  <si>
    <t>f2921d12-695e-7d3a-40e6-7a3a8f6d7cb3</t>
  </si>
  <si>
    <t>Kind Citizen</t>
  </si>
  <si>
    <t>http://www.kindcitizen.org</t>
  </si>
  <si>
    <t>45f52b24-5d5f-d5fa-c9b2-8d5d1c371895</t>
  </si>
  <si>
    <t>Kind Coins</t>
  </si>
  <si>
    <t>http://www.kindcoins.co</t>
  </si>
  <si>
    <t>8aea2af8-2f4d-feb6-08e6-0d3f4237f3b5</t>
  </si>
  <si>
    <t>Kind Financial</t>
  </si>
  <si>
    <t>http://kind.financial</t>
  </si>
  <si>
    <t>16715a4f-533e-a424-f08a-17621e9635e0</t>
  </si>
  <si>
    <t>Kind Intelligence</t>
  </si>
  <si>
    <t>http://kindintelligence.com</t>
  </si>
  <si>
    <t>146132f8-f970-447f-239d-6f92b1ddf594</t>
  </si>
  <si>
    <t>KIND Snacks</t>
  </si>
  <si>
    <t>http://www.kindsnacks.com</t>
  </si>
  <si>
    <t>50102958-8cee-4090-1e47-269249d1d007</t>
  </si>
  <si>
    <t>Kind Theraputics</t>
  </si>
  <si>
    <t>http://www.kindtheraputics.com</t>
  </si>
  <si>
    <t>ed94b670-b699-7b1e-4fa4-2805384f0370</t>
  </si>
  <si>
    <t>Kind Visuals</t>
  </si>
  <si>
    <t>http://www.kindvisuals.com/</t>
  </si>
  <si>
    <t>b748a47b-c899-cf96-8e04-7b963dbd5cdc</t>
  </si>
  <si>
    <t>Kinda Funny</t>
  </si>
  <si>
    <t>http://www.kindafunny.com/</t>
  </si>
  <si>
    <t>1be1bd0a-b669-068f-ff29-0cac39fc564f</t>
  </si>
  <si>
    <t>Kinda Oy</t>
  </si>
  <si>
    <t>http://kinda.fi/</t>
  </si>
  <si>
    <t>f095730c-53a6-6fea-6d5f-3fadf5ab0fd9</t>
  </si>
  <si>
    <t>KindAds</t>
  </si>
  <si>
    <t>http://www.kindads.com/</t>
  </si>
  <si>
    <t>2702961b-84f3-1f2c-71c1-778d88e46d9f</t>
  </si>
  <si>
    <t>Kindara</t>
  </si>
  <si>
    <t>http://www.kindara.com</t>
  </si>
  <si>
    <t>007eba60-044d-4892-c6c8-e29e36f2d5b1</t>
  </si>
  <si>
    <t>KindCoins</t>
  </si>
  <si>
    <t>http://www.kindcoins.com</t>
  </si>
  <si>
    <t>cac27267-fdc2-828f-171e-ed476d4a729d</t>
  </si>
  <si>
    <t>Kindel Systems, LLC</t>
  </si>
  <si>
    <t>http://www.kindel.com</t>
  </si>
  <si>
    <t>86c2fa15-e281-747b-2559-b8395d95bfc8</t>
  </si>
  <si>
    <t>Kindeo</t>
  </si>
  <si>
    <t>http://kindeo.com</t>
  </si>
  <si>
    <t>2dd71132-208b-3d13-1bb6-cc9f9f79eb59</t>
  </si>
  <si>
    <t>Kinder</t>
  </si>
  <si>
    <t>https://www.mykinder.com/</t>
  </si>
  <si>
    <t>55bd4d22-215b-fd4a-60f8-7c837ea41303</t>
  </si>
  <si>
    <t>Kinder Corner</t>
  </si>
  <si>
    <t>http://kindercorner.ca</t>
  </si>
  <si>
    <t>cb0595f8-008a-715b-5b19-6c7604600c7b</t>
  </si>
  <si>
    <t>Kinder Group</t>
  </si>
  <si>
    <t>http://www.kindergroup.com</t>
  </si>
  <si>
    <t>3c4ffde6-81a7-e713-c01b-1151a20103f4</t>
  </si>
  <si>
    <t>Kinder Morgan</t>
  </si>
  <si>
    <t>http://kindermorgan.com</t>
  </si>
  <si>
    <t>f3bfa9d0-a929-3bea-7fc5-9cb84fa985f6</t>
  </si>
  <si>
    <t>Kinder Morgan Interstate Gas Transmission</t>
  </si>
  <si>
    <t>http://pipeline.kindermorgan.com</t>
  </si>
  <si>
    <t>f290c289-2310-e871-0771-c76706aa0a8f</t>
  </si>
  <si>
    <t>Kindera</t>
  </si>
  <si>
    <t>https://kindera.com/</t>
  </si>
  <si>
    <t>bf14f8b8-771e-b47b-4202-e3bc1959d8f4</t>
  </si>
  <si>
    <t>KinderCampus AG</t>
  </si>
  <si>
    <t>http://www.kinder-campus.ch</t>
  </si>
  <si>
    <t>9f02efda-3d42-46cd-5b11-edf7a238fbaf</t>
  </si>
  <si>
    <t>Kindercare (Harrogate) Ltd</t>
  </si>
  <si>
    <t>http://www.kindercareltd.co.uk/</t>
  </si>
  <si>
    <t>572fb30c-8228-4050-ef01-74185630fa23</t>
  </si>
  <si>
    <t>KinderCare Education</t>
  </si>
  <si>
    <t>http://www.kindercare.com/</t>
  </si>
  <si>
    <t>216f64e0-e352-29db-f04f-2c7eafd8352b</t>
  </si>
  <si>
    <t>KinderFlash</t>
  </si>
  <si>
    <t>http://www.kinderflash.com</t>
  </si>
  <si>
    <t>f50146d7-d6bc-a098-8716-9978f1b0940d</t>
  </si>
  <si>
    <t>Kindergraph Technologies Pvt Ltd</t>
  </si>
  <si>
    <t>http://kindergraph.com</t>
  </si>
  <si>
    <t>0792e1b9-76f7-3d14-c42e-98c44edd2f4e</t>
  </si>
  <si>
    <t>Kinderhook Bank</t>
  </si>
  <si>
    <t>https://www.nubk.com/i</t>
  </si>
  <si>
    <t>5bf98b4b-6c5f-c685-43e6-3f44327a6dc3</t>
  </si>
  <si>
    <t>Kinderhook Industries</t>
  </si>
  <si>
    <t>http://www.kinderhook.com/</t>
  </si>
  <si>
    <t>06be7292-98f6-6af6-019d-edb168248393</t>
  </si>
  <si>
    <t>Kinderhook Partners</t>
  </si>
  <si>
    <t>http://www.kinderhookpartners.com</t>
  </si>
  <si>
    <t>112321a0-f0d8-1bc8-006e-d0286be6d4b4</t>
  </si>
  <si>
    <t>Kinderkistl</t>
  </si>
  <si>
    <t>https://www.kinderkistl.com/</t>
  </si>
  <si>
    <t>a8f3f0e1-90b0-83ba-5de4-8c222bf5a19d</t>
  </si>
  <si>
    <t>Kinderkorb.com</t>
  </si>
  <si>
    <t>http://kinderkorb.com</t>
  </si>
  <si>
    <t>616dfb0d-fc99-2be8-7a96-c7a9a43b1e00</t>
  </si>
  <si>
    <t>KinderLab Robotics</t>
  </si>
  <si>
    <t>http://kinderlabrobotics.com</t>
  </si>
  <si>
    <t>3a832014-4d15-8455-c25c-b948a01f8f69</t>
  </si>
  <si>
    <t>Kinderlime</t>
  </si>
  <si>
    <t>http://www.kinderlime.com</t>
  </si>
  <si>
    <t>4ce6a49e-bc17-ff59-94ae-0b0c59c0d53d</t>
  </si>
  <si>
    <t>Kinderloop</t>
  </si>
  <si>
    <t>http://www.kinderloop.com</t>
  </si>
  <si>
    <t>d166b3f4-f43e-3b90-b7a9-4d7656f559d0</t>
  </si>
  <si>
    <t>Kinderly</t>
  </si>
  <si>
    <t>https://kinderly.co.uk</t>
  </si>
  <si>
    <t>be41ccf9-1b3a-c69d-364f-b12f64ecfe34</t>
  </si>
  <si>
    <t>Kindermint</t>
  </si>
  <si>
    <t>http://kindermint.com/</t>
  </si>
  <si>
    <t>95739abe-c985-a910-f410-c29b070f4351</t>
  </si>
  <si>
    <t>Kinderpedia</t>
  </si>
  <si>
    <t>https://www.kinderpedia.co</t>
  </si>
  <si>
    <t>1c1f5f46-1d25-2412-f04c-3586d97ac0dc</t>
  </si>
  <si>
    <t>KinderPharm</t>
  </si>
  <si>
    <t>http://www.kinderpharm.com/</t>
  </si>
  <si>
    <t>cccf04d1-93c6-b6f1-6120-7a6c076fce8c</t>
  </si>
  <si>
    <t>Kindersay</t>
  </si>
  <si>
    <t>http://www.kindersay.com</t>
  </si>
  <si>
    <t>d9571291-b8d2-7448-ab6b-afb0085beab4</t>
  </si>
  <si>
    <t>Kindersitztests.com</t>
  </si>
  <si>
    <t>http://www.kindersitztests.com/</t>
  </si>
  <si>
    <t>fa77a16c-34bd-8eef-8920-719236b3b16c</t>
  </si>
  <si>
    <t>Kinderstreet Corporation</t>
  </si>
  <si>
    <t>http://www.kinderstreet.com/</t>
  </si>
  <si>
    <t>88a421cd-c7f0-3c46-6202-f6336dd60365</t>
  </si>
  <si>
    <t>KinderTown</t>
  </si>
  <si>
    <t>http://www.kindertown.com</t>
  </si>
  <si>
    <t>5040dacb-80fc-db1e-66f3-c14f8a04f836</t>
  </si>
  <si>
    <t>Kindery</t>
  </si>
  <si>
    <t>http://www.kindery.co</t>
  </si>
  <si>
    <t>a57c3136-47a3-97a1-719e-14e2222389b5</t>
  </si>
  <si>
    <t>Kinderzentren Kunterbunt</t>
  </si>
  <si>
    <t>http://www.kinderzentren.de/</t>
  </si>
  <si>
    <t>7cfb1a5f-53f2-810b-a02d-66831f791067</t>
  </si>
  <si>
    <t>Kindest</t>
  </si>
  <si>
    <t>http://www.kinde.st</t>
  </si>
  <si>
    <t>b70b8947-d9f9-f0c5-4438-cb1e2d6f0c4a</t>
  </si>
  <si>
    <t>KinDex Therapeutics</t>
  </si>
  <si>
    <t>http://kindexus.com</t>
  </si>
  <si>
    <t>723c3b76-307b-444e-ec71-9e89e5ee1245</t>
  </si>
  <si>
    <t>Kindful</t>
  </si>
  <si>
    <t>http://www.kindful.com</t>
  </si>
  <si>
    <t>2b6f4668-6a34-ab9e-2547-94fb96e18876</t>
  </si>
  <si>
    <t>Kindify</t>
  </si>
  <si>
    <t>http://kindify.com</t>
  </si>
  <si>
    <t>04f7d6aa-9200-1c23-bb1e-1d144bf72f20</t>
  </si>
  <si>
    <t>kindir.net</t>
  </si>
  <si>
    <t>http://kindir.net</t>
  </si>
  <si>
    <t>17ddf8f4-bd62-45ad-3307-e16078153977</t>
  </si>
  <si>
    <t>Kindite</t>
  </si>
  <si>
    <t>http://www.kindite.com/</t>
  </si>
  <si>
    <t>7cde138b-855b-359a-5ed2-2809b714add3</t>
  </si>
  <si>
    <t>Kindkudos</t>
  </si>
  <si>
    <t>http://www.kindkudos.com/</t>
  </si>
  <si>
    <t>00bbb1cd-a9e0-7511-644c-093a6023ab89</t>
  </si>
  <si>
    <t>Kindle Innovations</t>
  </si>
  <si>
    <t>http://www.kindleit.com</t>
  </si>
  <si>
    <t>d8a0dc1f-4197-bf21-d107-97b0a36eef51</t>
  </si>
  <si>
    <t>Kindle Interactive</t>
  </si>
  <si>
    <t>http://kindleinteractive.org</t>
  </si>
  <si>
    <t>4a214d3d-1062-dd31-3799-08017b92887c</t>
  </si>
  <si>
    <t>Kindler Capital</t>
  </si>
  <si>
    <t>http://www.kindlercapital.com</t>
  </si>
  <si>
    <t>cdd125a7-2593-b654-1339-8d107b4db29b</t>
  </si>
  <si>
    <t>Kindlestore.ro</t>
  </si>
  <si>
    <t>http://www.kindlestore.ro/accesorii/huse-kindle/</t>
  </si>
  <si>
    <t>5e2f5fa4-aa2c-09d5-251d-06885bb318c4</t>
  </si>
  <si>
    <t>Kindling</t>
  </si>
  <si>
    <t>http://www.kindlingapp.com</t>
  </si>
  <si>
    <t>ed613f6e-ae17-faa6-f960-308c082bcb45</t>
  </si>
  <si>
    <t>KindLink</t>
  </si>
  <si>
    <t>https://www.kindlink.com/</t>
  </si>
  <si>
    <t>7f4531f3-e278-20df-df8d-de8e9bcc87bd</t>
  </si>
  <si>
    <t>Kindly</t>
  </si>
  <si>
    <t>http://www.kindlychat.com/</t>
  </si>
  <si>
    <t>01debd36-6a90-8038-a652-e7157f3a7950</t>
  </si>
  <si>
    <t>Kindly Care</t>
  </si>
  <si>
    <t>https://www.kindlycare.com/</t>
  </si>
  <si>
    <t>738f3f71-b410-c252-1810-342ff6e933cf</t>
  </si>
  <si>
    <t>Kindly Ops</t>
  </si>
  <si>
    <t>https://www.kindlyops.com</t>
  </si>
  <si>
    <t>b1ae2149-b8e1-f53f-4c37-21f759ec7cf2</t>
  </si>
  <si>
    <t>Kindmags.com</t>
  </si>
  <si>
    <t>http://kindmags.com</t>
  </si>
  <si>
    <t>43ed003d-394d-25b5-767a-ed2fee3f1deb</t>
  </si>
  <si>
    <t>KindMind Mental Wellness Mobile Technology</t>
  </si>
  <si>
    <t>http://kindmind.io</t>
  </si>
  <si>
    <t>5e3cc50d-a3cd-c226-a222-24727c4635b5</t>
  </si>
  <si>
    <t>KINDNESS Architecture + Planning</t>
  </si>
  <si>
    <t>http://www.kindnessarchitecture.com/</t>
  </si>
  <si>
    <t>aa441ec3-0168-a40b-5def-8f109c82458a</t>
  </si>
  <si>
    <t>Kindness Blog</t>
  </si>
  <si>
    <t>http://kindnessblog.com/</t>
  </si>
  <si>
    <t>39be0918-7996-4a08-3ec7-5caf4081decb</t>
  </si>
  <si>
    <t>Kindness Connect</t>
  </si>
  <si>
    <t>https://www.kindnessconnect.com</t>
  </si>
  <si>
    <t>f12bcf24-af39-2a99-5292-f51940ba3846</t>
  </si>
  <si>
    <t>KindnessUK</t>
  </si>
  <si>
    <t>http://www.kindnessuk.com/</t>
  </si>
  <si>
    <t>e392d3a7-8272-ddf5-b936-efd8d35c3f15</t>
  </si>
  <si>
    <t>Kindo Network</t>
  </si>
  <si>
    <t>http://kindo.com</t>
  </si>
  <si>
    <t>b2b6d014-fbe3-2b20-8a53-39522b0daaaa</t>
  </si>
  <si>
    <t>Kindoma</t>
  </si>
  <si>
    <t>http://kindoma.com/</t>
  </si>
  <si>
    <t>1beb24aa-c345-f5b4-3518-afd58d3132ea</t>
  </si>
  <si>
    <t>Kindows Tech Solutions</t>
  </si>
  <si>
    <t>http://kindows.net</t>
  </si>
  <si>
    <t>627de4f3-fdf1-0cbc-ecec-d612b3d1234d</t>
  </si>
  <si>
    <t>Kindr</t>
  </si>
  <si>
    <t>http://www.kindr.me</t>
  </si>
  <si>
    <t>58d3acdc-ed3a-f1ee-240e-5794a2455b6a</t>
  </si>
  <si>
    <t>kinDragon</t>
  </si>
  <si>
    <t>http://www.kindragon.com</t>
  </si>
  <si>
    <t>d49c11da-5ba0-348d-e7f9-43e7be77a68c</t>
  </si>
  <si>
    <t>Kindrd</t>
  </si>
  <si>
    <t>http://kindrd.com</t>
  </si>
  <si>
    <t>a5397f44-2eaf-f1b6-b56a-7709cac85847</t>
  </si>
  <si>
    <t>Kindred</t>
  </si>
  <si>
    <t>http://www.kindred.bz</t>
  </si>
  <si>
    <t>b8bb63e0-a5eb-a569-31fe-93c0d085bbb8</t>
  </si>
  <si>
    <t>http://www.kindredcapital.vc/</t>
  </si>
  <si>
    <t>bc5f55ef-0a99-5602-a175-a7c151f3e2ef</t>
  </si>
  <si>
    <t>Kindred Biosciences</t>
  </si>
  <si>
    <t>http://www.kindredbio.com</t>
  </si>
  <si>
    <t>6f1e1234-fd0f-7fa6-d6ca-f257f58b689a</t>
  </si>
  <si>
    <t>Kindred Global Mentorship</t>
  </si>
  <si>
    <t>http://www.kindredmentor.com</t>
  </si>
  <si>
    <t>c018d622-e38e-eaea-6f86-6e7b46840bf1</t>
  </si>
  <si>
    <t>Kindred Group</t>
  </si>
  <si>
    <t>http://www.kindredplc.com/</t>
  </si>
  <si>
    <t>175c3df3-9935-d709-8850-4a38c54bbbba</t>
  </si>
  <si>
    <t>Kindred Healthcare</t>
  </si>
  <si>
    <t>http://www.kindredhealthcare.com/</t>
  </si>
  <si>
    <t>511b6228-fde7-1563-439b-9e138aff3014</t>
  </si>
  <si>
    <t>Kindred Prints</t>
  </si>
  <si>
    <t>http://www.kindredprints.com</t>
  </si>
  <si>
    <t>bd90713b-9fa7-2936-5fdc-c57cec2460ee</t>
  </si>
  <si>
    <t>Kindred Ventures</t>
  </si>
  <si>
    <t>http://www.kindredvc.com</t>
  </si>
  <si>
    <t>7169dfdb-3366-32fb-727b-10c51da3313c</t>
  </si>
  <si>
    <t>Kindred.ai</t>
  </si>
  <si>
    <t>https://www.kindred.ai</t>
  </si>
  <si>
    <t>d5a9e3f9-5d3c-50d4-cc68-1e979eb90a9a</t>
  </si>
  <si>
    <t>KindredSound</t>
  </si>
  <si>
    <t>http://www.kindredsound.com/</t>
  </si>
  <si>
    <t>33158424-e0ae-09a0-f5d7-43ec2c56d96c</t>
  </si>
  <si>
    <t>Kindrid</t>
  </si>
  <si>
    <t>http://kindrid.com</t>
  </si>
  <si>
    <t>baa4e6b8-49f7-4b27-a0b5-163347dd1837</t>
  </si>
  <si>
    <t>kindsstoff</t>
  </si>
  <si>
    <t>http://www.kindsstoff.de/</t>
  </si>
  <si>
    <t>f53c08d1-cbfc-8fc4-c304-2486ad986e19</t>
  </si>
  <si>
    <t>Kindstar Global (Beijing) Medicine Technology</t>
  </si>
  <si>
    <t>http://www.kindstar.com.cn/kindstar/cn/</t>
  </si>
  <si>
    <t>84de1678-0dab-e432-83b2-e62d0a6195a6</t>
  </si>
  <si>
    <t>Kinduct</t>
  </si>
  <si>
    <t>http://www.kinduct.com/</t>
  </si>
  <si>
    <t>e1df32d4-f375-cac0-c403-5766b2965fab</t>
  </si>
  <si>
    <t>Kindware Holdings</t>
  </si>
  <si>
    <t>http://www.kindware.co.jp</t>
  </si>
  <si>
    <t>aac421ab-8702-524d-7008-cf334cdca751</t>
  </si>
  <si>
    <t>Kindwave</t>
  </si>
  <si>
    <t>http://kindwave.com</t>
  </si>
  <si>
    <t>2e2cc0c1-4b0c-bcce-b5d0-ce2557fe384e</t>
  </si>
  <si>
    <t>KindWhale</t>
  </si>
  <si>
    <t>http://kindwhale.com</t>
  </si>
  <si>
    <t>09618f37-f07e-de2e-0f9f-62d8fb2553a2</t>
  </si>
  <si>
    <t>Kindy</t>
  </si>
  <si>
    <t>http://www.kindy.com.au</t>
  </si>
  <si>
    <t>bb139c46-5008-cd2a-ace3-5034d0381363</t>
  </si>
  <si>
    <t>KindySnap</t>
  </si>
  <si>
    <t>http://kindysnap.com</t>
  </si>
  <si>
    <t>9bca1e40-5c9c-7a6c-15ba-1a8bd5b71bab</t>
  </si>
  <si>
    <t>Kine</t>
  </si>
  <si>
    <t>http://kine.is</t>
  </si>
  <si>
    <t>547dc8a0-7f7d-3f2a-a2c3-9578a2c66362</t>
  </si>
  <si>
    <t>Kine6</t>
  </si>
  <si>
    <t>http://focusforfilmcameras.kine6.co.nz/the-ideal/</t>
  </si>
  <si>
    <t>de8e912a-7723-ef36-6a06-86c9447b66e0</t>
  </si>
  <si>
    <t>Kinect Physical Therapy</t>
  </si>
  <si>
    <t>http://www.kinectpt.net</t>
  </si>
  <si>
    <t>7fb7ffef-37e8-7953-b469-68e5c62bf362</t>
  </si>
  <si>
    <t>Kinecta</t>
  </si>
  <si>
    <t>http://www.kinecta.com/</t>
  </si>
  <si>
    <t>5107bbc8-adcf-de6b-31a4-0c045f64f9c8</t>
  </si>
  <si>
    <t>Kinecta Corp.</t>
  </si>
  <si>
    <t>http://www.kinecta.com</t>
  </si>
  <si>
    <t>bd9adca1-9fd5-e8fc-0df0-f8ab378a2fcb</t>
  </si>
  <si>
    <t>Kinected</t>
  </si>
  <si>
    <t>http://www.kinected.com</t>
  </si>
  <si>
    <t>73ddb27e-d224-f4ee-bede-61d5c6d556a5</t>
  </si>
  <si>
    <t>Kinectra</t>
  </si>
  <si>
    <t>http://kinectra.com</t>
  </si>
  <si>
    <t>1412f47b-d9cd-7e1a-cd78-2db1ebb16fd3</t>
  </si>
  <si>
    <t>Kinectrics</t>
  </si>
  <si>
    <t>http://www.kinectrics.com</t>
  </si>
  <si>
    <t>80db3243-628e-bf22-6ac7-637c21922637</t>
  </si>
  <si>
    <t>Kinedu</t>
  </si>
  <si>
    <t>http://www.kinedu.com</t>
  </si>
  <si>
    <t>a82cf6de-4b3c-9265-a985-920f1ebe3cdb</t>
  </si>
  <si>
    <t>Kinehintsa.com</t>
  </si>
  <si>
    <t>http://www.kinehintsa.com</t>
  </si>
  <si>
    <t>f9ef5926-b1e9-8e29-d54f-04026b67ed62</t>
  </si>
  <si>
    <t>Kinema Systems</t>
  </si>
  <si>
    <t>http://www.kinemasystems.com</t>
  </si>
  <si>
    <t>ba7c4d74-e8f9-54b3-6453-1c5366e68836</t>
  </si>
  <si>
    <t>Kinemai Inc.</t>
  </si>
  <si>
    <t>https://kinemai.com/</t>
  </si>
  <si>
    <t>ec400e39-da06-edd9-46b7-434053211a4d</t>
  </si>
  <si>
    <t>Kinematics</t>
  </si>
  <si>
    <t>http://tinkerbots.net/</t>
  </si>
  <si>
    <t>d2d1e192-22c3-40e6-fae1-3b9f7c69d3d0</t>
  </si>
  <si>
    <t>Kinematics Manufacturing Inc</t>
  </si>
  <si>
    <t>http://www.kinematicsmfg.com/</t>
  </si>
  <si>
    <t>191b8758-acd9-5b56-cc70-a5cd6be59306</t>
  </si>
  <si>
    <t>Kinematix</t>
  </si>
  <si>
    <t>http://www.kinematix.pt/</t>
  </si>
  <si>
    <t>cdfdaffb-f166-3bf5-898d-b334f444db89</t>
  </si>
  <si>
    <t>KineMed</t>
  </si>
  <si>
    <t>http://www.kinemed.com</t>
  </si>
  <si>
    <t>a4885313-74c6-9a85-4de4-0aa76566434a</t>
  </si>
  <si>
    <t>Kinems Learning Games</t>
  </si>
  <si>
    <t>http://www.kinems.com</t>
  </si>
  <si>
    <t>17dbf7c3-13f6-8a6f-b82f-b63b6a332843</t>
  </si>
  <si>
    <t>Kineo CAM</t>
  </si>
  <si>
    <t>http://www.kineocam.com/</t>
  </si>
  <si>
    <t>ebe5138b-b429-6681-4c3c-66fd0eadaebe</t>
  </si>
  <si>
    <t>Kineo Interactive</t>
  </si>
  <si>
    <t>http://www.kineointeractive.com</t>
  </si>
  <si>
    <t>86fa15df-9f39-43f8-ca4e-4717ef0f5a95</t>
  </si>
  <si>
    <t>Kinequo</t>
  </si>
  <si>
    <t>http://kinequo.com</t>
  </si>
  <si>
    <t>1f89e64f-fb93-df78-2c02-e800fdab5287</t>
  </si>
  <si>
    <t>Kinergizer</t>
  </si>
  <si>
    <t>http://kinergizer.com</t>
  </si>
  <si>
    <t>e2de411d-87f8-c781-f7eb-7eee54396ce4</t>
  </si>
  <si>
    <t>Kinergy Health</t>
  </si>
  <si>
    <t>http://kinergyhealth.com/#</t>
  </si>
  <si>
    <t>73b5cc63-198c-ea85-9b2c-d234045dad9a</t>
  </si>
  <si>
    <t>Kinese</t>
  </si>
  <si>
    <t>http://www.kinese.com/</t>
  </si>
  <si>
    <t>469ace13-defd-a37d-3032-8e69f9df75da</t>
  </si>
  <si>
    <t>Kinesense</t>
  </si>
  <si>
    <t>http://www.kinesense-vca.com</t>
  </si>
  <si>
    <t>73c3d8d0-b135-0367-fb7b-5893890b426b</t>
  </si>
  <si>
    <t>Kinesio Capture</t>
  </si>
  <si>
    <t>http://www.sparkmotion.com</t>
  </si>
  <si>
    <t>41e479d6-0410-290f-fa36-87024377497a</t>
  </si>
  <si>
    <t>Kinesis Corporation</t>
  </si>
  <si>
    <t>http://www.kinesis-ergo.com/</t>
  </si>
  <si>
    <t>dce3af0a-712f-fd40-13cd-a9f7957730e4</t>
  </si>
  <si>
    <t>Kinesis Health Technologies</t>
  </si>
  <si>
    <t>http://kinesis.ie/</t>
  </si>
  <si>
    <t>e48c7968-f26b-6126-bc4e-9547661d886d</t>
  </si>
  <si>
    <t>Kinesis Marketing Online</t>
  </si>
  <si>
    <t>http://www.kinesismarketingonline.net</t>
  </si>
  <si>
    <t>15a15295-050b-e594-eafa-69f102e235dc</t>
  </si>
  <si>
    <t>Kinesis Pharma B.V.</t>
  </si>
  <si>
    <t>http://www.kinesis-pharma.com/</t>
  </si>
  <si>
    <t>338f0887-0b35-704c-58b5-363d318fb522</t>
  </si>
  <si>
    <t>Kinesis Survey Technologies</t>
  </si>
  <si>
    <t>http://www.kinesissurvey.com/</t>
  </si>
  <si>
    <t>f6b0ca1b-c38d-7e0e-25eb-ae4e7df05e30</t>
  </si>
  <si>
    <t>Kineso</t>
  </si>
  <si>
    <t>http://www.kineso.com/apps/fark-not-news</t>
  </si>
  <si>
    <t>f6d4cf99-9a83-52e1-f956-c65187c47cde</t>
  </si>
  <si>
    <t>Kineso Oy</t>
  </si>
  <si>
    <t>http://www.kineso.fi/</t>
  </si>
  <si>
    <t>7e98f7e8-28f5-ac35-7f37-923da139bccb</t>
  </si>
  <si>
    <t>Kinestica</t>
  </si>
  <si>
    <t>http://kinestica.com/</t>
  </si>
  <si>
    <t>c0553b5b-590d-f12d-18ad-353b1b070234</t>
  </si>
  <si>
    <t>Kinestral Technologies</t>
  </si>
  <si>
    <t>http://kinestral.com</t>
  </si>
  <si>
    <t>ce181242-5148-0b4a-3f46-d3d29d6bf76e</t>
  </si>
  <si>
    <t>Kinesys</t>
  </si>
  <si>
    <t>http://www.kinesys.com/</t>
  </si>
  <si>
    <t>8f60290e-7ecb-811c-0012-f888acf2107b</t>
  </si>
  <si>
    <t>Kinesys Software</t>
  </si>
  <si>
    <t>http://kinesyssw.com/</t>
  </si>
  <si>
    <t>a0f1efeb-daae-e9e2-3ffd-ac83605bc37e</t>
  </si>
  <si>
    <t>Kinet-X</t>
  </si>
  <si>
    <t>http://www.kinet-x.org/</t>
  </si>
  <si>
    <t>cf290175-1f46-3c8c-adde-09ced9bec614</t>
  </si>
  <si>
    <t>Kineta</t>
  </si>
  <si>
    <t>http://www.kinetabio.com</t>
  </si>
  <si>
    <t>5e7a1d60-b79e-0c02-678a-605174ec5479</t>
  </si>
  <si>
    <t>KinetaCore</t>
  </si>
  <si>
    <t>http://www.kinetacore.com/</t>
  </si>
  <si>
    <t>f1fe798d-cd50-eada-cfc0-75ea1ee9f1ba</t>
  </si>
  <si>
    <t>Kinetech Power Systems</t>
  </si>
  <si>
    <t>http://www.kinetechpower.com</t>
  </si>
  <si>
    <t>6af9e9fb-1113-ac41-6705-0847e4ce1e52</t>
  </si>
  <si>
    <t>Kinetek Sports</t>
  </si>
  <si>
    <t>http://kineteksports.com/</t>
  </si>
  <si>
    <t>993f0678-e13d-de48-8434-a41a121ca673</t>
  </si>
  <si>
    <t>Kineteka Systems</t>
  </si>
  <si>
    <t>http://www.kineteka.com</t>
  </si>
  <si>
    <t>b3438faf-127f-c04b-d591-f05031148eac</t>
  </si>
  <si>
    <t>Kineti Technologies</t>
  </si>
  <si>
    <t>http://www.kineti.fr/</t>
  </si>
  <si>
    <t>52764523-1907-f4a3-992f-49c90853e8a4</t>
  </si>
  <si>
    <t>Kinetic</t>
  </si>
  <si>
    <t>http://www.wearkinetic.com/</t>
  </si>
  <si>
    <t>74d5f914-d0d7-aaa7-3bf4-a3042f05d645</t>
  </si>
  <si>
    <t>http://www.kineticaccelerator.com/</t>
  </si>
  <si>
    <t>f40f4f10-b04d-6303-2fef-beddb1c705de</t>
  </si>
  <si>
    <t>Kinetic Advisors LLC</t>
  </si>
  <si>
    <t>http://kineticadvisors.com/index.html</t>
  </si>
  <si>
    <t>da5831da-3ca8-27ab-3995-9935167f182f</t>
  </si>
  <si>
    <t>Kinetic Analysis Corporation</t>
  </si>
  <si>
    <t>http://www.kinanco.com</t>
  </si>
  <si>
    <t>f67bb842-2271-0b56-2dea-84efd7732e1f</t>
  </si>
  <si>
    <t>Kinetic Art Technology</t>
  </si>
  <si>
    <t>http://www.katech.com</t>
  </si>
  <si>
    <t>f31d86b7-3077-31ad-11b4-9d20dc9cb3d1</t>
  </si>
  <si>
    <t>Kinetic Bytes</t>
  </si>
  <si>
    <t>http://www.kineticbytes.com</t>
  </si>
  <si>
    <t>43686d96-11c7-b5bd-9192-415767b1061c</t>
  </si>
  <si>
    <t>Kinetic Capital</t>
  </si>
  <si>
    <t>http://www.kineticcapitalpartners.com</t>
  </si>
  <si>
    <t>215898b3-e762-a597-75df-89132189787f</t>
  </si>
  <si>
    <t>Kinetic Commerce</t>
  </si>
  <si>
    <t>http://www.kineticcommerce.com/</t>
  </si>
  <si>
    <t>3f0d46c3-43f1-5b74-4d8e-91bcef9d0b94</t>
  </si>
  <si>
    <t>Kinetic Communications</t>
  </si>
  <si>
    <t>http://www.kinetic.com</t>
  </si>
  <si>
    <t>bef6dc1b-4d99-8159-1fca-269bee67028d</t>
  </si>
  <si>
    <t>Kinetic Concepts</t>
  </si>
  <si>
    <t>http://www.kci1.com</t>
  </si>
  <si>
    <t>ceba3270-e970-4211-4885-d7d949c51224</t>
  </si>
  <si>
    <t>Kinetic Connects</t>
  </si>
  <si>
    <t>http://kineticconnects.com/</t>
  </si>
  <si>
    <t>be57d2b8-8761-fb48-4f12-db0375290e93</t>
  </si>
  <si>
    <t>Kinetic Corporation</t>
  </si>
  <si>
    <t>http://kinetictms.com</t>
  </si>
  <si>
    <t>78fd7dca-4760-fdc1-3ba3-7d2d67ce126b</t>
  </si>
  <si>
    <t>Kinetic Data</t>
  </si>
  <si>
    <t>http://www.kineticdata.com</t>
  </si>
  <si>
    <t>c5d2a409-60bb-4dae-ab5e-a87e5f6021e5</t>
  </si>
  <si>
    <t>Kinetic Diagnostics, Inc.</t>
  </si>
  <si>
    <t>http://www.kineticdiagnostics.com</t>
  </si>
  <si>
    <t>dd763de9-cda6-4eb4-bedc-f0437f3c404d</t>
  </si>
  <si>
    <t>Kinetic Electrical Solutions</t>
  </si>
  <si>
    <t>http://www.kineticelectricalsolutions.co.uk/</t>
  </si>
  <si>
    <t>fb150239-adb8-df71-c7b1-76c698d33944</t>
  </si>
  <si>
    <t>Kinetic Engineering</t>
  </si>
  <si>
    <t>https://www.kineticindia.com/</t>
  </si>
  <si>
    <t>3cabba4b-2e81-ffdc-f8b3-bfad06a0e5e6</t>
  </si>
  <si>
    <t>Kinetic Fin</t>
  </si>
  <si>
    <t>http://www.kineticfin.com</t>
  </si>
  <si>
    <t>3c7f8d0d-85dc-d44c-b336-9cc2f55c741c</t>
  </si>
  <si>
    <t>Kinetic Framework</t>
  </si>
  <si>
    <t>http://kinetic.rocks</t>
  </si>
  <si>
    <t>2c5daa1e-36a1-ad72-a40f-7e7f59736225</t>
  </si>
  <si>
    <t>Kinetic Global Markets</t>
  </si>
  <si>
    <t>http://www.kinetictradingllc.com</t>
  </si>
  <si>
    <t>1edf1923-7969-2228-6a00-db3c6153632f</t>
  </si>
  <si>
    <t>Kinetic Group</t>
  </si>
  <si>
    <t>http://www.thekineticgroup.com</t>
  </si>
  <si>
    <t>dea74b3a-aeea-7564-a166-de4bd134c83f</t>
  </si>
  <si>
    <t>Kinetic Information Systems</t>
  </si>
  <si>
    <t>http://www.kineticis.com.au</t>
  </si>
  <si>
    <t>bfcbc96c-5fa0-0e9f-0bde-f694a814a0fb</t>
  </si>
  <si>
    <t>Kinetic Partners</t>
  </si>
  <si>
    <t>http://www.kinetic-partners.com/</t>
  </si>
  <si>
    <t>b542d244-2815-6ab0-5d8c-8916c443dae4</t>
  </si>
  <si>
    <t>Kinetic Promotions</t>
  </si>
  <si>
    <t>http://getkg.com</t>
  </si>
  <si>
    <t>6ed944a6-2522-502c-0b47-4953ef33693c</t>
  </si>
  <si>
    <t>Kinetic Publishing Services</t>
  </si>
  <si>
    <t>http://www.kineticpub.com/</t>
  </si>
  <si>
    <t>e1038e8f-319a-6997-ce2f-77a67c6a28e7</t>
  </si>
  <si>
    <t>Kinetic Social</t>
  </si>
  <si>
    <t>http://www.kineticsocial.com</t>
  </si>
  <si>
    <t>3b7ad69e-ceb0-87cd-a8c1-d9ffda0e4942</t>
  </si>
  <si>
    <t>Kinetic Sports and Spine Physical Therapy</t>
  </si>
  <si>
    <t>http://ksspt.com/</t>
  </si>
  <si>
    <t>48597097-a857-f22e-ce5c-e90cffb28930</t>
  </si>
  <si>
    <t>Kinetic Sports Rehab</t>
  </si>
  <si>
    <t>http://www.kineticsportsrehab.com/</t>
  </si>
  <si>
    <t>2c2d32d2-4020-52d9-7d6a-5f94392b2c60</t>
  </si>
  <si>
    <t>Kinetic Technologies</t>
  </si>
  <si>
    <t>http://www.kinet-ic.com/</t>
  </si>
  <si>
    <t>ddabd434-f638-0ade-753b-68a704e1776e</t>
  </si>
  <si>
    <t>Kinetic Ventures</t>
  </si>
  <si>
    <t>http://www.kineticventures.com</t>
  </si>
  <si>
    <t>10ea2373-2f8f-1c8d-073b-fd69747b3167</t>
  </si>
  <si>
    <t>Kinetic Worldwide</t>
  </si>
  <si>
    <t>http://www.kineticww.com/</t>
  </si>
  <si>
    <t>709e9334-1a24-026f-8fe1-25d9e66c3c70</t>
  </si>
  <si>
    <t>Kinetica</t>
  </si>
  <si>
    <t>http://getkinetica.com/</t>
  </si>
  <si>
    <t>28d0b5dc-6cce-0351-bbe2-9e1fa446edaf</t>
  </si>
  <si>
    <t>http://www.kinetica.com</t>
  </si>
  <si>
    <t>e4163e5f-05a7-cf59-a713-49e10b4edd51</t>
  </si>
  <si>
    <t>KineticArt</t>
  </si>
  <si>
    <t>http://kineticart.co</t>
  </si>
  <si>
    <t>0c016b52-8bca-bb81-52a3-d7e6d81d3d5b</t>
  </si>
  <si>
    <t>KineticaRT Limited</t>
  </si>
  <si>
    <t>http://www.kineticart.co.uk</t>
  </si>
  <si>
    <t>5b8f5529-ac21-8ecc-10dd-f2b8ee9a8f18</t>
  </si>
  <si>
    <t>KinetiCast</t>
  </si>
  <si>
    <t>http://www.kineticast.com</t>
  </si>
  <si>
    <t>86aaeec3-f6e9-1d4f-a55b-19445409c812</t>
  </si>
  <si>
    <t>KineticD</t>
  </si>
  <si>
    <t>http://www.kineticd.com</t>
  </si>
  <si>
    <t>101bb324-d719-201f-7cbb-ed925275182f</t>
  </si>
  <si>
    <t>KineticGlue</t>
  </si>
  <si>
    <t>http://www.kineticglue.com</t>
  </si>
  <si>
    <t>70d1680a-6d8a-1886-5cd5-48daa2818e03</t>
  </si>
  <si>
    <t>Kineticor</t>
  </si>
  <si>
    <t>http://kineticor.ca/</t>
  </si>
  <si>
    <t>ac81c724-25fd-0531-ca82-ddf5fc82d7d7</t>
  </si>
  <si>
    <t>Kinetics</t>
  </si>
  <si>
    <t>http://www.kineticsusa.com</t>
  </si>
  <si>
    <t>79291587-adf3-a9ef-32f3-c34e56947266</t>
  </si>
  <si>
    <t>Kinetics Corporation</t>
  </si>
  <si>
    <t>http://kinetics.co.th</t>
  </si>
  <si>
    <t>b147ed4c-7626-b472-02c1-b7fa88deed9d</t>
  </si>
  <si>
    <t>Kinetics Foundation</t>
  </si>
  <si>
    <t>http://kineticsfoundation.org/</t>
  </si>
  <si>
    <t>7f868a63-0e9a-0906-8b34-0013866d4be8</t>
  </si>
  <si>
    <t>Kinetics Syatems</t>
  </si>
  <si>
    <t>http://www.kineticsystems.com</t>
  </si>
  <si>
    <t>256619cc-e6ee-701e-6103-0c3b3c8bd56d</t>
  </si>
  <si>
    <t>KINETICS.IO</t>
  </si>
  <si>
    <t>https://kinetics.io</t>
  </si>
  <si>
    <t>c8721832-555e-e439-03f2-f6903d111ed5</t>
  </si>
  <si>
    <t>Kinetik</t>
  </si>
  <si>
    <t>http://www.kinetik.com.au</t>
  </si>
  <si>
    <t>6229586c-9b0c-6a3e-01a2-e1c9adf0f075</t>
  </si>
  <si>
    <t>http://www.kinetik.vc/</t>
  </si>
  <si>
    <t>064bc970-1c1c-858c-40a0-440d93f2154a</t>
  </si>
  <si>
    <t>Kinetikos</t>
  </si>
  <si>
    <t>http://www.kinetikos.io/</t>
  </si>
  <si>
    <t>50cc67a1-70d3-72cf-5dcb-805a9b45c4dc</t>
  </si>
  <si>
    <t>Kinetiq Labs</t>
  </si>
  <si>
    <t>http://kinetiqlabs.com/</t>
  </si>
  <si>
    <t>fe2e81d6-1db6-b9a7-20a1-4f27dd9664ce</t>
  </si>
  <si>
    <t>Kinetiquettes</t>
  </si>
  <si>
    <t>http://www.kinetiquettes.com/</t>
  </si>
  <si>
    <t>e966d2c9-1957-263d-4284-ca6320ef2f85</t>
  </si>
  <si>
    <t>Kinetise</t>
  </si>
  <si>
    <t>http://www.kinetise.com</t>
  </si>
  <si>
    <t>7e22f8d9-2ea2-af68-d469-7281e9fc9a91</t>
  </si>
  <si>
    <t>Kinetix</t>
  </si>
  <si>
    <t>http://www.kinetixhr.com</t>
  </si>
  <si>
    <t>264852df-cfc6-a9a5-c65e-ac964d5ea197</t>
  </si>
  <si>
    <t>Kinetix Academy</t>
  </si>
  <si>
    <t>http://kinetixacademy.co/</t>
  </si>
  <si>
    <t>eba16350-bc76-7887-b75e-0acb09322b92</t>
  </si>
  <si>
    <t>KInetix Living</t>
  </si>
  <si>
    <t>http://www.kxme.com</t>
  </si>
  <si>
    <t>3ec4f74c-e26c-5265-2575-e643d449ba6d</t>
  </si>
  <si>
    <t>Kinetix Quality Services</t>
  </si>
  <si>
    <t>http://www.kinetixquality.com/</t>
  </si>
  <si>
    <t>5e218ab1-abbd-0ae3-9484-c780d4b91596</t>
  </si>
  <si>
    <t>Kinetix Technology Services</t>
  </si>
  <si>
    <t>http://www.kinetix.com</t>
  </si>
  <si>
    <t>18302600-a17d-f0ca-1f66-142aaa509bbf</t>
  </si>
  <si>
    <t>Kineto Media</t>
  </si>
  <si>
    <t>http://www.kinetomedia.com/</t>
  </si>
  <si>
    <t>da6a7dde-5497-365c-bf1e-6a9136004926</t>
  </si>
  <si>
    <t>Kineto Wireless</t>
  </si>
  <si>
    <t>http://www.kineto.com</t>
  </si>
  <si>
    <t>908837e1-0993-cbd5-6abb-50f5e7ea6641</t>
  </si>
  <si>
    <t>Kinetrex Energy</t>
  </si>
  <si>
    <t>http://www.kinetrexenergy.com/</t>
  </si>
  <si>
    <t>83744993-4966-3b7c-a107-9f34e00b8fcb</t>
  </si>
  <si>
    <t>Kinetxx</t>
  </si>
  <si>
    <t>http://www.kinetxx.com/</t>
  </si>
  <si>
    <t>a0da3dce-03c1-0e48-5c93-ce6aa0144842</t>
  </si>
  <si>
    <t>Kinewa</t>
  </si>
  <si>
    <t>http://www.kinewa.com/que-hacemos/</t>
  </si>
  <si>
    <t>62d08c22-0d1a-63b6-04f2-6a93efab2279</t>
  </si>
  <si>
    <t>kinex</t>
  </si>
  <si>
    <t>http://kinex.co.uk/</t>
  </si>
  <si>
    <t>ab000d9d-5239-affb-d48b-3fb4a0b902c5</t>
  </si>
  <si>
    <t>Kinex Media</t>
  </si>
  <si>
    <t>https://www.kinexmedia.com</t>
  </si>
  <si>
    <t>0ac1f773-7eca-68a1-76c2-3e0ed5b7dcb9</t>
  </si>
  <si>
    <t>Kinexon</t>
  </si>
  <si>
    <t>http://kinexon.com/</t>
  </si>
  <si>
    <t>441354ee-9e19-3fc7-fefc-f63f6d0d708e</t>
  </si>
  <si>
    <t>Kinexum</t>
  </si>
  <si>
    <t>http://www.kinexum.com/</t>
  </si>
  <si>
    <t>2021facb-4e9c-da18-8201-036aca397f8b</t>
  </si>
  <si>
    <t>Kinexus Corporation</t>
  </si>
  <si>
    <t>http://www.kinexus.ca</t>
  </si>
  <si>
    <t>0beda5fb-f39c-4596-b25e-7cac03a13489</t>
  </si>
  <si>
    <t>Kinexxia</t>
  </si>
  <si>
    <t>http://www.teer1.com/</t>
  </si>
  <si>
    <t>f7b8f48a-f1ce-df0f-e472-bdd9cb7336fe</t>
  </si>
  <si>
    <t>Kinfo</t>
  </si>
  <si>
    <t>http://kinfo.lt</t>
  </si>
  <si>
    <t>fa975537-a067-4ec8-ba96-0aebfef634f1</t>
  </si>
  <si>
    <t>Kinfolk Capital</t>
  </si>
  <si>
    <t>http://www.kinfolk.co.nz/</t>
  </si>
  <si>
    <t>182ef786-cb6e-06e1-f43d-c9a266e9ed46</t>
  </si>
  <si>
    <t>King &amp; Spalding</t>
  </si>
  <si>
    <t>http://www.kslaw.com/</t>
  </si>
  <si>
    <t>51f2778f-83a7-f85d-9563-58ba941dbacf</t>
  </si>
  <si>
    <t>King &amp; UNion</t>
  </si>
  <si>
    <t>http://kingandunion.com</t>
  </si>
  <si>
    <t>e8259cb1-0f57-b046-42c1-64b1c39f0110</t>
  </si>
  <si>
    <t>King &amp; Wilson World Wide Moving</t>
  </si>
  <si>
    <t>http://www.kingandwilson.com.au</t>
  </si>
  <si>
    <t>9037dda9-6199-36f1-eea6-1b6ec255d9f4</t>
  </si>
  <si>
    <t>King &amp; Wood Mallesons</t>
  </si>
  <si>
    <t>http://www.kwm.com/en/au</t>
  </si>
  <si>
    <t>0f0b1295-702b-584d-8acc-621e259684c5</t>
  </si>
  <si>
    <t>KING 5</t>
  </si>
  <si>
    <t>http://www.king5.com</t>
  </si>
  <si>
    <t>033cd108-bfea-167a-3ca4-5e4d8aa14f0b</t>
  </si>
  <si>
    <t>King Abdulaziz City for Science and Technology ( KACST)</t>
  </si>
  <si>
    <t>http://www.kacst.edu.sa/arb/pages/default.aspx</t>
  </si>
  <si>
    <t>37d0e68a-ec46-ffa3-545c-fb9ec0cbeb8c</t>
  </si>
  <si>
    <t>King Abdulaziz University</t>
  </si>
  <si>
    <t>http://www.kau.edu.sa/home.aspx</t>
  </si>
  <si>
    <t>376c4333-81bf-8260-5447-94532f9f4089</t>
  </si>
  <si>
    <t>King Abdullah Economic City</t>
  </si>
  <si>
    <t>http://www.kaec.net/invest/</t>
  </si>
  <si>
    <t>743e1002-4622-fa38-8a82-7d7f493d7b3c</t>
  </si>
  <si>
    <t>King Abdullah University of Science and Technology</t>
  </si>
  <si>
    <t>http://www.kaust.edu.sa</t>
  </si>
  <si>
    <t>a916bc49-c9c6-7c42-1bd1-d305dd01623b</t>
  </si>
  <si>
    <t>King and Bay West</t>
  </si>
  <si>
    <t>http://www.kingandbay.com/</t>
  </si>
  <si>
    <t>1f77865b-b3b9-9ceb-8eb5-86c815b34e1a</t>
  </si>
  <si>
    <t>King Arthur Flour Company</t>
  </si>
  <si>
    <t>http://www.kingarthurflour.com/</t>
  </si>
  <si>
    <t>3aa85fb3-6ada-4e30-c075-883807539be9</t>
  </si>
  <si>
    <t>King Arthur Self Storage in West Valley</t>
  </si>
  <si>
    <t>http://www.storagekingarthur.com</t>
  </si>
  <si>
    <t>7399432a-aee2-b6fd-38e0-92413a6da758</t>
  </si>
  <si>
    <t>King Barcelona</t>
  </si>
  <si>
    <t>http://www.kingbarcelona.com</t>
  </si>
  <si>
    <t>7e14e770-5e7e-24d4-c755-dc07a24ee281</t>
  </si>
  <si>
    <t>King Belgium</t>
  </si>
  <si>
    <t>http://www.kingbelgium.be/</t>
  </si>
  <si>
    <t>710a990a-5527-c3ef-ee63-7e43fc88d69b</t>
  </si>
  <si>
    <t>King Brewery</t>
  </si>
  <si>
    <t>http://www.kingbrewery.ca</t>
  </si>
  <si>
    <t>2ac63236-070d-de31-a08b-d5ef9c092219</t>
  </si>
  <si>
    <t>KING Broadcasting Company</t>
  </si>
  <si>
    <t>7f62ca27-8973-175d-ab43-55cbde0ae4f4</t>
  </si>
  <si>
    <t>King Cake Shop</t>
  </si>
  <si>
    <t>http://www.kingcakeshop.com</t>
  </si>
  <si>
    <t>5493cdda-0781-fc9f-580a-850ca4f62a71</t>
  </si>
  <si>
    <t>King Cayuga Vodka</t>
  </si>
  <si>
    <t>http://www.kingcayuga.com</t>
  </si>
  <si>
    <t>abb51c6f-2c81-f96c-759f-49d6ad3a66d6</t>
  </si>
  <si>
    <t>King City Technology Limited</t>
  </si>
  <si>
    <t>http://www.kingcitytech.com</t>
  </si>
  <si>
    <t>5ec39ee9-d940-9b97-a3ec-f8a84dbc182a</t>
  </si>
  <si>
    <t>King College</t>
  </si>
  <si>
    <t>http://www.king.edu/</t>
  </si>
  <si>
    <t>f0408b17-574e-37d0-749c-ea7d9d3a68c2</t>
  </si>
  <si>
    <t>King Content</t>
  </si>
  <si>
    <t>http://www.kingcontent.com.au</t>
  </si>
  <si>
    <t>edd3ddcd-97b8-dc34-984e-2bd029bdfbf5</t>
  </si>
  <si>
    <t>King County</t>
  </si>
  <si>
    <t>http://kingcounty.gov/</t>
  </si>
  <si>
    <t>3777a9a3-6e54-f917-843d-95f4c0c780a1</t>
  </si>
  <si>
    <t>King County Library System</t>
  </si>
  <si>
    <t>http://kcls.org/</t>
  </si>
  <si>
    <t>97179258-790d-5e61-2eef-26ea8919f340</t>
  </si>
  <si>
    <t>King David Moving &amp; Storage</t>
  </si>
  <si>
    <t>http://kingdavidmovers.com</t>
  </si>
  <si>
    <t>2ded30a2-c243-bfa9-8770-fabf56322867</t>
  </si>
  <si>
    <t>King Distributions Inc.</t>
  </si>
  <si>
    <t>http://www.kingsdistribution.ca</t>
  </si>
  <si>
    <t>0fc58bf8-5de9-b76b-1d4b-30bf4a1e13f5</t>
  </si>
  <si>
    <t>King Edward VI Aston School</t>
  </si>
  <si>
    <t>http://web.keaston.bham.sch.uk</t>
  </si>
  <si>
    <t>7b60690e-af17-ed6a-3d22-1e995e7dcdec</t>
  </si>
  <si>
    <t>King Edward VI School</t>
  </si>
  <si>
    <t>http://www.king-ed.suffolk.sch.uk/</t>
  </si>
  <si>
    <t>783a2e7e-5b8b-d29c-3299-ffcf2eab501e</t>
  </si>
  <si>
    <t>King Edward VII School, Sheffield</t>
  </si>
  <si>
    <t>http://www.kes.sheffield.sch.uk</t>
  </si>
  <si>
    <t>3ddb031f-1e81-f06e-25df-201d8140e88d</t>
  </si>
  <si>
    <t>King Engineering Associates</t>
  </si>
  <si>
    <t>http://kingengineering.com</t>
  </si>
  <si>
    <t>08a501ea-855f-128e-a9a2-d21fc6b8b623</t>
  </si>
  <si>
    <t>King Fahd University of Petroleum and Minerals</t>
  </si>
  <si>
    <t>http://www.kfupm.edu.sa/</t>
  </si>
  <si>
    <t>9b0aa4ce-7072-e193-e45f-051aed2e855e</t>
  </si>
  <si>
    <t>King Faisal Foundation</t>
  </si>
  <si>
    <t>http://www.kff.com/</t>
  </si>
  <si>
    <t>26ab58ce-a7e0-1ef9-d743-ca8e382e0327</t>
  </si>
  <si>
    <t>King Faisal Specialist Hospital and Research</t>
  </si>
  <si>
    <t>http://www.kfshrc.edu.sa</t>
  </si>
  <si>
    <t>a030475f-e410-97cd-f04a-b734f9946477</t>
  </si>
  <si>
    <t>King Faisal University</t>
  </si>
  <si>
    <t>http://www.kfu.edu.sa</t>
  </si>
  <si>
    <t>9d34021a-e294-dd88-0b96-447a4154e1f3</t>
  </si>
  <si>
    <t>King Foo</t>
  </si>
  <si>
    <t>http://www.king-foo.be</t>
  </si>
  <si>
    <t>e8abe8a8-ef14-b286-52f8-8e832846a756</t>
  </si>
  <si>
    <t>King For A Day</t>
  </si>
  <si>
    <t>http://kingforaday.co/</t>
  </si>
  <si>
    <t>9c288334-ef7b-7b18-b3e6-8bb7fa219005</t>
  </si>
  <si>
    <t>King Gates - Automation Systems</t>
  </si>
  <si>
    <t>http://www.king-gates.com</t>
  </si>
  <si>
    <t>347006c2-17a9-376e-ec88-e420ba1611fb</t>
  </si>
  <si>
    <t>King George V School, Hong Kong</t>
  </si>
  <si>
    <t>http://www.kgv.edu.hk/</t>
  </si>
  <si>
    <t>c16d330a-979d-46de-50b2-c0fb2c9fcaa7</t>
  </si>
  <si>
    <t>King Harbor Youth Foundation</t>
  </si>
  <si>
    <t>http://www.khyf.org</t>
  </si>
  <si>
    <t>3db05fd7-ca20-784a-c71a-a4ecdb16674c</t>
  </si>
  <si>
    <t>King Harvests</t>
  </si>
  <si>
    <t>http://www.kingharvests.com</t>
  </si>
  <si>
    <t>b145408d-fff8-ff60-87cb-63a682aa7dd1</t>
  </si>
  <si>
    <t>King Hill Capital</t>
  </si>
  <si>
    <t>http://www.kinghillcapital.com</t>
  </si>
  <si>
    <t>230843d1-aec3-53ba-2dac-d7d8442d7a23</t>
  </si>
  <si>
    <t>King Hussein Cancer Centre</t>
  </si>
  <si>
    <t>http://www.khcc.jo/</t>
  </si>
  <si>
    <t>5d10b42a-00d7-473e-52ce-230bdb301077</t>
  </si>
  <si>
    <t>King Imprint</t>
  </si>
  <si>
    <t>http://kingimprint.com</t>
  </si>
  <si>
    <t>7213f99e-0b84-619e-c717-b552cffd6618</t>
  </si>
  <si>
    <t>King Juan Carlos University</t>
  </si>
  <si>
    <t>http://www.urjc.es</t>
  </si>
  <si>
    <t>eabcb72e-e631-dfe1-3697-b5a49b701c51</t>
  </si>
  <si>
    <t>King Juice Co.</t>
  </si>
  <si>
    <t>http://www.kingjuice.com</t>
  </si>
  <si>
    <t>f8059ea6-98c0-932c-8907-7dd57cc8f990</t>
  </si>
  <si>
    <t>King Koil Shanghai Sleep System Co.</t>
  </si>
  <si>
    <t>http://www.kingkoil.com.cn/</t>
  </si>
  <si>
    <t>e5e3a4db-567a-8ac7-9998-18e4a0d6f562</t>
  </si>
  <si>
    <t>King Kong</t>
  </si>
  <si>
    <t>http://www.kingkong.com.au</t>
  </si>
  <si>
    <t>2427bd0e-2345-3e29-b220-3cca7dc981d0</t>
  </si>
  <si>
    <t>King Kroell</t>
  </si>
  <si>
    <t>http://www.kingkroell.co.za</t>
  </si>
  <si>
    <t>23e8acb9-61bb-5f09-0ed5-ab69520851ae</t>
  </si>
  <si>
    <t>King Lizzy Creative</t>
  </si>
  <si>
    <t>http://www.kinglizzycreative.com</t>
  </si>
  <si>
    <t>837f2dec-d262-0ead-d205-78448edeca0a</t>
  </si>
  <si>
    <t>King Low Heywood Thomas</t>
  </si>
  <si>
    <t>http://www.klht.org/</t>
  </si>
  <si>
    <t>2528307b-d713-6e5d-f5b5-b0da38b6e0b9</t>
  </si>
  <si>
    <t>King Midas Fun Casino</t>
  </si>
  <si>
    <t>http://www.kingmidasfuncasino.com.au/</t>
  </si>
  <si>
    <t>5e3128b7-19ea-e3a3-7dcf-74e077a960b7</t>
  </si>
  <si>
    <t>King Mongkut's Institute of Technology Ladkrabang</t>
  </si>
  <si>
    <t>http://www.kmitl.ac.th/</t>
  </si>
  <si>
    <t>b3a076e5-8bd8-fb44-4a59-3ef5d9d9d130</t>
  </si>
  <si>
    <t>King Nestle International Company - Seafood from China</t>
  </si>
  <si>
    <t>http://www.frozenseafoodchina.com</t>
  </si>
  <si>
    <t>56a598c0-9382-bc3c-38f8-eb64673809e9</t>
  </si>
  <si>
    <t>King Of App</t>
  </si>
  <si>
    <t>http://kingofapp.com</t>
  </si>
  <si>
    <t>0d6228ab-c57b-a97c-600a-e63d0fa04d54</t>
  </si>
  <si>
    <t>King of Beer and Wine</t>
  </si>
  <si>
    <t>http://www.kingofbeerandwine.com</t>
  </si>
  <si>
    <t>8d6815ec-84ce-8476-7b09-1c41eade1e44</t>
  </si>
  <si>
    <t>King of Cakes</t>
  </si>
  <si>
    <t>http://www.kingofcakes.com.au</t>
  </si>
  <si>
    <t>c1391df1-ac96-21d0-d0c5-81dd95093736</t>
  </si>
  <si>
    <t>King Of Castles</t>
  </si>
  <si>
    <t>http://kingofcastles.co.za</t>
  </si>
  <si>
    <t>b914f537-ea64-bccc-13de-417cfdcb4ddb</t>
  </si>
  <si>
    <t>King of Condos Inc</t>
  </si>
  <si>
    <t>http://www.kingofcondos.net</t>
  </si>
  <si>
    <t>8216f2e5-65e9-9f54-90dc-08acc984c819</t>
  </si>
  <si>
    <t>King Of Dice</t>
  </si>
  <si>
    <t>http://www.kingofdice.com</t>
  </si>
  <si>
    <t>4407d2b6-7dc1-17c8-0d6e-b398665cdb77</t>
  </si>
  <si>
    <t>King of Maids LLC</t>
  </si>
  <si>
    <t>https://www.kingofmaids.com</t>
  </si>
  <si>
    <t>28fabed7-acf4-4a06-f1f7-2138f70ca1b1</t>
  </si>
  <si>
    <t>King Of The Court</t>
  </si>
  <si>
    <t>http://kotcapp.appspot.com</t>
  </si>
  <si>
    <t>a1129594-01b8-c8c9-fe97-6843f2208d82</t>
  </si>
  <si>
    <t>King of the Hill Sports</t>
  </si>
  <si>
    <t>http://kingofthehillsports.com/</t>
  </si>
  <si>
    <t>a758e7ec-7b8e-7053-f3e5-c4bda7510161</t>
  </si>
  <si>
    <t>King of the Web</t>
  </si>
  <si>
    <t>http://creatorrepublic.com</t>
  </si>
  <si>
    <t>5757b260-081b-22b2-38dd-ef8c9774790a</t>
  </si>
  <si>
    <t>King Pen Vapes</t>
  </si>
  <si>
    <t>https://kingpenvapes.com/</t>
  </si>
  <si>
    <t>6fcbf851-0154-3bc4-0619-b3fdf5b39bb6</t>
  </si>
  <si>
    <t>King Pharmaceuticals</t>
  </si>
  <si>
    <t>http://www.kingpharm.com</t>
  </si>
  <si>
    <t>71f88e23-5c46-a26a-83c0-9a7861a00883</t>
  </si>
  <si>
    <t>King Power International Co.,Ltd.</t>
  </si>
  <si>
    <t>http://www.kingpower.com/</t>
  </si>
  <si>
    <t>06f5a222-8bc2-3c3d-f59b-19e5c22dad2d</t>
  </si>
  <si>
    <t>King Printers Co Ltd Dubai</t>
  </si>
  <si>
    <t>http://kingprinters.ae/</t>
  </si>
  <si>
    <t>7dde59a1-a9c4-d8bd-2853-1356c46d4a80</t>
  </si>
  <si>
    <t>King Saud University</t>
  </si>
  <si>
    <t>http://www.ksu.edu.sa/</t>
  </si>
  <si>
    <t>d6254e16-fcb9-2f52-1922-94061b473b42</t>
  </si>
  <si>
    <t>King Servers</t>
  </si>
  <si>
    <t>http://www.king-servers.com</t>
  </si>
  <si>
    <t>cfbb2a9d-4f67-9e88-b970-7fdaa7cff97e</t>
  </si>
  <si>
    <t>King Solarman</t>
  </si>
  <si>
    <t>http://www.king-solarman.com</t>
  </si>
  <si>
    <t>57f244e8-fcdf-ed3e-fc3a-28f4f5883d7b</t>
  </si>
  <si>
    <t>King Solomon Academy</t>
  </si>
  <si>
    <t>http://kingsolomonacademy.org/</t>
  </si>
  <si>
    <t>a765b99c-e3d6-9f17-6764-81180b1712f8</t>
  </si>
  <si>
    <t>King Solutions Ltd</t>
  </si>
  <si>
    <t>http://www.king.se</t>
  </si>
  <si>
    <t>99fd71a7-fc7c-a6ca-89ca-3a4992eecf86</t>
  </si>
  <si>
    <t>King Soopers</t>
  </si>
  <si>
    <t>https://www.kingsoopers.com/</t>
  </si>
  <si>
    <t>82c4b390-a67b-0538-b6fa-94d051b69b8d</t>
  </si>
  <si>
    <t>King Street</t>
  </si>
  <si>
    <t>https://www.kingstreet.com/</t>
  </si>
  <si>
    <t>c78b968d-1146-3957-89e7-c7b3dd9a7003</t>
  </si>
  <si>
    <t>King Street Partners</t>
  </si>
  <si>
    <t>https://www.kingstreet.com</t>
  </si>
  <si>
    <t>291a77c5-d386-4a04-7236-104ad7da6306</t>
  </si>
  <si>
    <t>King Tester Corporation</t>
  </si>
  <si>
    <t>http://www.kingtester.com/</t>
  </si>
  <si>
    <t>7bc18a64-53cb-f09b-e313-9508d8ef0ec3</t>
  </si>
  <si>
    <t>King Tide Creative</t>
  </si>
  <si>
    <t>http://www.kingtidecreative.com</t>
  </si>
  <si>
    <t>1256a162-9c2a-f87c-8469-a16ecc65e6a4</t>
  </si>
  <si>
    <t>King Tiger Tae Kwon Do</t>
  </si>
  <si>
    <t>http://www.kingtigertkdleland.com</t>
  </si>
  <si>
    <t>622b3c27-0a80-f4cc-4b6e-251840cbdf63</t>
  </si>
  <si>
    <t>King University Online</t>
  </si>
  <si>
    <t>http://online.king.edu</t>
  </si>
  <si>
    <t>03087612-8b68-a54e-f823-594ce608be33</t>
  </si>
  <si>
    <t>King West Flowers</t>
  </si>
  <si>
    <t>http://kingwestflowers.com</t>
  </si>
  <si>
    <t>344f6644-1028-3d85-9d78-79bed7db415b</t>
  </si>
  <si>
    <t>King West Group</t>
  </si>
  <si>
    <t>https://kwg.to</t>
  </si>
  <si>
    <t>c722069a-3021-1c02-16ab-25dd5ec584d6</t>
  </si>
  <si>
    <t>King William's College</t>
  </si>
  <si>
    <t>http://www.kwc.im/</t>
  </si>
  <si>
    <t>619951ae-39e1-c8ff-7fdd-b44302e209f4</t>
  </si>
  <si>
    <t>King World (Beijing) IT</t>
  </si>
  <si>
    <t>http://www.9hcom.com/</t>
  </si>
  <si>
    <t>bb7a52ad-8519-fb47-601e-57cedfbc918c</t>
  </si>
  <si>
    <t>King-eClient</t>
  </si>
  <si>
    <t>http://king-eclient.com/en</t>
  </si>
  <si>
    <t>1014b092-986e-35c4-dfd2-de49b8423752</t>
  </si>
  <si>
    <t>King, Deep &amp; Branaman</t>
  </si>
  <si>
    <t>http://www.kdblaw.com/</t>
  </si>
  <si>
    <t>84cd039e-448d-30b0-2d4c-8f46456508a3</t>
  </si>
  <si>
    <t>King.com</t>
  </si>
  <si>
    <t>http://company.king.com</t>
  </si>
  <si>
    <t>7f367ea1-905b-4a7e-321f-232f4be1d6e4</t>
  </si>
  <si>
    <t>KING.INFO</t>
  </si>
  <si>
    <t>http://www.king.info</t>
  </si>
  <si>
    <t>08a59bdb-104d-3253-5690-87bbe9730f7d</t>
  </si>
  <si>
    <t>King's 20 Accelerator</t>
  </si>
  <si>
    <t>https://www.kcl.ac.uk/innovation/innovation/entrepreneurship-institute/kings20-accelerator/kings20-accelerator.aspx</t>
  </si>
  <si>
    <t>67cd7a81-7d30-9fd6-6d72-d3543f39f9c2</t>
  </si>
  <si>
    <t>King's Apps</t>
  </si>
  <si>
    <t>http://kingsapps.com</t>
  </si>
  <si>
    <t>cea2a4b2-8fa8-b33e-107a-d2f34c35fb07</t>
  </si>
  <si>
    <t>King's Beard Co.</t>
  </si>
  <si>
    <t>http://kingsbeardco.com</t>
  </si>
  <si>
    <t>169df302-c4ed-4f59-fc5d-763f86e6c36f</t>
  </si>
  <si>
    <t>King's College London</t>
  </si>
  <si>
    <t>http://kcl.ac.uk/</t>
  </si>
  <si>
    <t>20a809d7-03d0-54ad-4305-4e9b053b96a8</t>
  </si>
  <si>
    <t>King's College London Business Club</t>
  </si>
  <si>
    <t>http://www.kclbc.com/</t>
  </si>
  <si>
    <t>2c0eb627-fbee-1622-4bab-1a801e8ab0fc</t>
  </si>
  <si>
    <t>King's College London, Denmark Hill Campus</t>
  </si>
  <si>
    <t>http://www.kcl.ac.uk</t>
  </si>
  <si>
    <t>a7defb20-01a3-ca00-b2d5-fecd804aeaf8</t>
  </si>
  <si>
    <t>King's College School</t>
  </si>
  <si>
    <t>http://www.kcs.org.uk/</t>
  </si>
  <si>
    <t>3b130231-509a-4483-2a04-ccac7e3aa528</t>
  </si>
  <si>
    <t>King's College, Cambridge University</t>
  </si>
  <si>
    <t>http://www.kings.cam.ac.uk/</t>
  </si>
  <si>
    <t>2d3e0711-8fb3-bb48-0fb2-ef0530dc8f3e</t>
  </si>
  <si>
    <t>King's College, Charlotte</t>
  </si>
  <si>
    <t>http://www.kingscollege.org/</t>
  </si>
  <si>
    <t>3777f8d8-3d29-4724-71d0-241f0d0eee32</t>
  </si>
  <si>
    <t>King's College, Dpt Immunology</t>
  </si>
  <si>
    <t>1a6e520a-a398-b775-5bf2-a758222f1f6f</t>
  </si>
  <si>
    <t>King's College, University of London</t>
  </si>
  <si>
    <t>1c1beebf-f81d-273e-7caf-601be8acca47</t>
  </si>
  <si>
    <t>King's College, Wilkes Barre</t>
  </si>
  <si>
    <t>http://www.kings.edu/</t>
  </si>
  <si>
    <t>7757799f-3834-f0df-57d0-bc2924a98321</t>
  </si>
  <si>
    <t>King's Cross</t>
  </si>
  <si>
    <t>http://www.kingscross.co.uk/</t>
  </si>
  <si>
    <t>5abaede4-23ab-07ec-b2e3-cacb0866ddd1</t>
  </si>
  <si>
    <t>King's Hawaiian</t>
  </si>
  <si>
    <t>http://www.kingshawaiian.com/</t>
  </si>
  <si>
    <t>893c79c3-ff00-160f-acd9-a2332a74b4ba</t>
  </si>
  <si>
    <t>King's Marketing &amp; Consulting Enterprise</t>
  </si>
  <si>
    <t>http://kingsmarketinginc.com</t>
  </si>
  <si>
    <t>39466120-4fbd-c8ef-a04a-29a2b2877e4a</t>
  </si>
  <si>
    <t>King's Moving &amp; Storage</t>
  </si>
  <si>
    <t>http://www.kingsmoving.com</t>
  </si>
  <si>
    <t>5592461c-01ad-3435-99fc-e13826ba18dc</t>
  </si>
  <si>
    <t>King's Paint &amp; Body</t>
  </si>
  <si>
    <t>http://www.kingspaintandbody.com/</t>
  </si>
  <si>
    <t>63f92cc6-8c5a-b7dc-1d86-ad07a77aa90b</t>
  </si>
  <si>
    <t>King's Safetywear</t>
  </si>
  <si>
    <t>http://kingsafetywear.com</t>
  </si>
  <si>
    <t>0d164836-ccb4-9c78-f667-f99049008429</t>
  </si>
  <si>
    <t>King's University College (University of Western Ontario)</t>
  </si>
  <si>
    <t>http://kings.uwo.ca</t>
  </si>
  <si>
    <t>3038ea7d-3ea0-9cab-3057-b5c9ecf28568</t>
  </si>
  <si>
    <t>Kingbaby</t>
  </si>
  <si>
    <t>https://kingbabystudio.com</t>
  </si>
  <si>
    <t>65c4bcf3-ef6b-96da-57da-d7961c16741d</t>
  </si>
  <si>
    <t>Kingbadantee</t>
  </si>
  <si>
    <t>http://kingbadantee.linkedbd.com</t>
  </si>
  <si>
    <t>cef61a20-c7fd-2e8b-a19e-0a5a9175a84c</t>
  </si>
  <si>
    <t>KingcomÌ¢åÛåªs channel business</t>
  </si>
  <si>
    <t>http://www.kingcom.com/</t>
  </si>
  <si>
    <t>3257f44f-4a92-882f-8b90-f2cf56cb88a2</t>
  </si>
  <si>
    <t>kingdavidgallery</t>
  </si>
  <si>
    <t>http://www.kingdavidgallery.com</t>
  </si>
  <si>
    <t>a1be75cd-4db7-381c-712c-67998c6be2e6</t>
  </si>
  <si>
    <t>Kingdee</t>
  </si>
  <si>
    <t>http://www.kingdee.com</t>
  </si>
  <si>
    <t>c0f8ca16-2a92-cffd-a569-8e827cc98722</t>
  </si>
  <si>
    <t>Kingdom Alliance Network</t>
  </si>
  <si>
    <t>http://kingdomalliance.net/</t>
  </si>
  <si>
    <t>c22e173f-a049-0df5-9768-befddafe4c83</t>
  </si>
  <si>
    <t>Kingdom Breweries</t>
  </si>
  <si>
    <t>http://www.kingdombreweries.com</t>
  </si>
  <si>
    <t>0f3896ca-3037-3be3-1b80-a64323898dcc</t>
  </si>
  <si>
    <t>Kingdom Death</t>
  </si>
  <si>
    <t>http://kingdomdeath.com/</t>
  </si>
  <si>
    <t>90a943f5-a5f6-0652-da42-026e0a7da91f</t>
  </si>
  <si>
    <t>Kingdom Holding Company</t>
  </si>
  <si>
    <t>http://www.kingdom.com.sa</t>
  </si>
  <si>
    <t>7d019a44-088f-c757-6f82-01a8b74b399a</t>
  </si>
  <si>
    <t>Kingdom Kids Academy</t>
  </si>
  <si>
    <t>http://www.kka-iowa.com/</t>
  </si>
  <si>
    <t>5ec54ac8-0e5c-04b9-578e-5355ec99b650</t>
  </si>
  <si>
    <t>Kingdom of Saudi Arabia Ministry of Finance</t>
  </si>
  <si>
    <t>https://www.mof.gov.sa</t>
  </si>
  <si>
    <t>4bbc2af1-55ce-51fa-79eb-ad8eae30b25c</t>
  </si>
  <si>
    <t>Kingdom of Saudi Arabia Ministry of Transport</t>
  </si>
  <si>
    <t>http://www.saudinf.com</t>
  </si>
  <si>
    <t>6f54b3ed-46c8-72d6-efcd-ae8d9001c62c</t>
  </si>
  <si>
    <t>Kingdom Scene Endeavors</t>
  </si>
  <si>
    <t>http://www.kingdomscene.com</t>
  </si>
  <si>
    <t>42442847-3325-25c1-526a-a9487c69ea5e</t>
  </si>
  <si>
    <t>Kingdom Trust Co.</t>
  </si>
  <si>
    <t>https://www.kingdomtrust.com/</t>
  </si>
  <si>
    <t>0cead9ce-8085-d6eb-53ac-178b0efca7a6</t>
  </si>
  <si>
    <t>Kingdom Venture Partners</t>
  </si>
  <si>
    <t>http://www.kingdomventures.com</t>
  </si>
  <si>
    <t>84cc1b2d-83c6-96cd-4862-7d3f9e9874ef</t>
  </si>
  <si>
    <t>Kingdom99</t>
  </si>
  <si>
    <t>http://kingdom99.com</t>
  </si>
  <si>
    <t>ffdc23b7-8a9e-967c-1b6f-9d9706a7b05c</t>
  </si>
  <si>
    <t>Kingdoms of Teluria</t>
  </si>
  <si>
    <t>http://www.kingdomsofteluria.com/</t>
  </si>
  <si>
    <t>f836c6d0-ca36-cf11-ca95-f72d5cea8faa</t>
  </si>
  <si>
    <t>Kingdon</t>
  </si>
  <si>
    <t>http://www.kingdon.me</t>
  </si>
  <si>
    <t>f5bc7866-bf9d-2dbf-1275-d94310f1414c</t>
  </si>
  <si>
    <t>Kingdon Capital</t>
  </si>
  <si>
    <t>http://www.kingdon.com</t>
  </si>
  <si>
    <t>d4488bd5-ba84-5db6-0322-8709258c1f53</t>
  </si>
  <si>
    <t>Kingdowin</t>
  </si>
  <si>
    <t>http://www.kingdowin.com/</t>
  </si>
  <si>
    <t>e6949726-c295-61f6-086e-582a10789697</t>
  </si>
  <si>
    <t>Kingenta Ecological Engineering Group</t>
  </si>
  <si>
    <t>http://www.kingenta.com/en/</t>
  </si>
  <si>
    <t>6928be63-1a20-1810-15e3-85409dccda0d</t>
  </si>
  <si>
    <t>Kingfish Group</t>
  </si>
  <si>
    <t>http://www.kingfishgroup.com</t>
  </si>
  <si>
    <t>6c12f1e4-d892-1581-383f-b0ab549cbc85</t>
  </si>
  <si>
    <t>Kingfish Labs</t>
  </si>
  <si>
    <t>http://yoke.me</t>
  </si>
  <si>
    <t>ef358809-85ac-6174-4211-6df0e86e11bb</t>
  </si>
  <si>
    <t>Kingfisher</t>
  </si>
  <si>
    <t>http://www.kingfisher.com</t>
  </si>
  <si>
    <t>06e3fb44-e9b0-c95b-28b7-6d9ca8ceb49e</t>
  </si>
  <si>
    <t>Kingfisher Foundation</t>
  </si>
  <si>
    <t>http://www.kingfisherfoundation.org/</t>
  </si>
  <si>
    <t>20c84e63-5444-b4b2-6cf6-286892ac71ff</t>
  </si>
  <si>
    <t>Kingfisher International</t>
  </si>
  <si>
    <t>http://www.kingfisherfiber.com/</t>
  </si>
  <si>
    <t>13ae99e5-0ad9-7a45-19cb-543a8b47b79b</t>
  </si>
  <si>
    <t>Kingfisher PLC</t>
  </si>
  <si>
    <t>http://www.kingfisher.com/</t>
  </si>
  <si>
    <t>6156e1be-8397-a3c4-6f25-554cb8a1b903</t>
  </si>
  <si>
    <t>kingfisherfishing</t>
  </si>
  <si>
    <t>http://kingfisherfishing.co.uk/</t>
  </si>
  <si>
    <t>9de74d48-d58e-2084-4860-f5169973e95d</t>
  </si>
  <si>
    <t>KingFit Preventive Health &amp; Wellness</t>
  </si>
  <si>
    <t>http://kingfit.io</t>
  </si>
  <si>
    <t>a2455471-5058-d5e4-a6bf-47e268b66a6c</t>
  </si>
  <si>
    <t>KingHost</t>
  </si>
  <si>
    <t>http://www.kinghost.com.br</t>
  </si>
  <si>
    <t>1b001c87-c086-9a62-f336-2fb42374e5c8</t>
  </si>
  <si>
    <t>Kingii Corporation</t>
  </si>
  <si>
    <t>http://www.kingii.us/</t>
  </si>
  <si>
    <t>49dfd411-8ac8-7386-cc70-aa11895b7a40</t>
  </si>
  <si>
    <t>Kingjibson Networks</t>
  </si>
  <si>
    <t>http://kingjibson.com/</t>
  </si>
  <si>
    <t>61fc3dc1-8513-7ab2-5cd2-7850c1e83a9a</t>
  </si>
  <si>
    <t>Kingland Companies</t>
  </si>
  <si>
    <t>http://www.kingland.com</t>
  </si>
  <si>
    <t>5f2e52a5-6498-567b-b807-bac8ad7a13a7</t>
  </si>
  <si>
    <t>Kinglet</t>
  </si>
  <si>
    <t>https://www.gokinglet.com</t>
  </si>
  <si>
    <t>95b18639-7fac-ea4d-8c35-3286074997b4</t>
  </si>
  <si>
    <t>KINGLY</t>
  </si>
  <si>
    <t>http://www.kingly.co.za</t>
  </si>
  <si>
    <t>afccee95-178c-7bbf-1e0d-defc186b1b66</t>
  </si>
  <si>
    <t>Kingly Decor</t>
  </si>
  <si>
    <t>http://www.kinglydecor.co.uk</t>
  </si>
  <si>
    <t>bb2af3c3-4a5c-9256-27bd-b4292a08ae8b</t>
  </si>
  <si>
    <t>Kingly Software</t>
  </si>
  <si>
    <t>http://edengame.net</t>
  </si>
  <si>
    <t>53bb90a9-18d2-f159-5430-d12df24194dd</t>
  </si>
  <si>
    <t>Kingmaker Labs</t>
  </si>
  <si>
    <t>http://www.erickoester.com</t>
  </si>
  <si>
    <t>3a098469-b4a4-654a-072a-84da7dabe12f</t>
  </si>
  <si>
    <t>KINGmgmt</t>
  </si>
  <si>
    <t>http://www.kingmgmt.org</t>
  </si>
  <si>
    <t>c2c29ad5-5ad5-7577-5dcc-fd5254f5228a</t>
  </si>
  <si>
    <t>Kingnaru Entertainment</t>
  </si>
  <si>
    <t>http://razahofficial.com</t>
  </si>
  <si>
    <t>50da2d13-b90d-0255-a73f-2f90199a9159</t>
  </si>
  <si>
    <t>Kingnet</t>
  </si>
  <si>
    <t>http://www.kingnet.com</t>
  </si>
  <si>
    <t>567e78f8-829f-5c02-7782-c990e1675eef</t>
  </si>
  <si>
    <t>Kingnet Network</t>
  </si>
  <si>
    <t>http://hr.kingnet.com</t>
  </si>
  <si>
    <t>a2cfe327-cb69-af78-0014-fd80d70fe560</t>
  </si>
  <si>
    <t>Kingo</t>
  </si>
  <si>
    <t>http://kingoenergy.com/</t>
  </si>
  <si>
    <t>5865e45b-3182-1e97-1f9a-dee3fdbf9cfd</t>
  </si>
  <si>
    <t>Kingo Labs</t>
  </si>
  <si>
    <t>http://kingolabs.com.br</t>
  </si>
  <si>
    <t>e7f2f0c6-e795-42f2-dda2-6de67ff8b19b</t>
  </si>
  <si>
    <t>Kingold Jewelry</t>
  </si>
  <si>
    <t>http://www.kingoldjewelry.com</t>
  </si>
  <si>
    <t>cfceabac-4dcb-68d0-d7ac-397fa4df0da3</t>
  </si>
  <si>
    <t>Kingomedya</t>
  </si>
  <si>
    <t>http://www.kingomedya.com</t>
  </si>
  <si>
    <t>6f7bd77b-78ea-609c-73ef-ff909bd20070</t>
  </si>
  <si>
    <t>Kingpai</t>
  </si>
  <si>
    <t>http://www.king-pai.com</t>
  </si>
  <si>
    <t>3718be62-d60b-6034-c028-0bb7a40ad63b</t>
  </si>
  <si>
    <t>Kingpin Concrete</t>
  </si>
  <si>
    <t>http://stampedconcretevancouver.com</t>
  </si>
  <si>
    <t>b3fbcfab-2ae0-4721-9065-140f48155308</t>
  </si>
  <si>
    <t>Kingpin Tattoo Supply</t>
  </si>
  <si>
    <t>http://kingpintattoosupply.com/</t>
  </si>
  <si>
    <t>86666c29-630a-ddca-8b7f-e6aca388d8cc</t>
  </si>
  <si>
    <t>Kingr</t>
  </si>
  <si>
    <t>http://www.kingr.co/</t>
  </si>
  <si>
    <t>285bc68d-0096-59f5-d3e6-ac11f1f33d59</t>
  </si>
  <si>
    <t>kingrent</t>
  </si>
  <si>
    <t>http://www.kingrent.com/</t>
  </si>
  <si>
    <t>30d5398a-36b5-e189-7b82-c56032a5a5f5</t>
  </si>
  <si>
    <t>Kings &amp; Wilson World WIde Moving and Storage</t>
  </si>
  <si>
    <t>http://www.kingandwilsonbaggage.com.au</t>
  </si>
  <si>
    <t>776f6ed7-9c80-a54c-8e95-c5cbb8042f7c</t>
  </si>
  <si>
    <t>Kings Barber Club</t>
  </si>
  <si>
    <t>http://www.kingsbarberclub.co.uk</t>
  </si>
  <si>
    <t>8d95fa90-8b0e-a620-345f-8c27c18e8952</t>
  </si>
  <si>
    <t>Kings Bottle</t>
  </si>
  <si>
    <t>https://www.kingsbottle.com/</t>
  </si>
  <si>
    <t>7d266ac4-e6be-79d7-4655-2ceaa7170eb5</t>
  </si>
  <si>
    <t>Kings Canyon Technology</t>
  </si>
  <si>
    <t>http://kingscanyontech.com</t>
  </si>
  <si>
    <t>9839ce7c-94ac-ce4c-46a3-a7201f149fd8</t>
  </si>
  <si>
    <t>Kings College Hospital Medical School</t>
  </si>
  <si>
    <t>6d0a856c-5a12-526c-758d-c3c3d4577e84</t>
  </si>
  <si>
    <t>Kings Cove Metung</t>
  </si>
  <si>
    <t>http://kingscovemetung.com.au</t>
  </si>
  <si>
    <t>8d0253b0-efa2-0afa-4b99-798bf068a207</t>
  </si>
  <si>
    <t>Kings III Emergency Communications</t>
  </si>
  <si>
    <t>https://www.kingsiii.com/</t>
  </si>
  <si>
    <t>e0cfbd06-750c-95c2-1ee8-655cd6cec2f0</t>
  </si>
  <si>
    <t>Kings Lake University</t>
  </si>
  <si>
    <t>http://kingslakeuniversity.com/</t>
  </si>
  <si>
    <t>229ebfaa-db88-f3f3-73e5-b3c00007a984</t>
  </si>
  <si>
    <t>Kings Learning (enguru Spoken English App)</t>
  </si>
  <si>
    <t>http://enguruapp.com/</t>
  </si>
  <si>
    <t>d6bccf8d-de6c-2dbb-2ea4-251e1faea78f</t>
  </si>
  <si>
    <t>Kings Media</t>
  </si>
  <si>
    <t>http://www.kingsmedia.com</t>
  </si>
  <si>
    <t>ed7f05ef-3129-470c-b881-2becf1b94a90</t>
  </si>
  <si>
    <t>Kings Norton Farmers Market Community Interest Company</t>
  </si>
  <si>
    <t>http://www.kingsnortonfarmersmarket.co.uk/</t>
  </si>
  <si>
    <t>82c632da-fa5b-f62d-4063-5ed57f25c81d</t>
  </si>
  <si>
    <t>Kings of Cole</t>
  </si>
  <si>
    <t>http://www.kingsofcole.com/shop/index.php/?p=home</t>
  </si>
  <si>
    <t>581f4afd-9019-a6b2-0a06-978cd49cf94a</t>
  </si>
  <si>
    <t>Kings of Mambo</t>
  </si>
  <si>
    <t>http://www.kingsofmambo.com</t>
  </si>
  <si>
    <t>853d5eb9-8e87-9d00-d5db-7541ac364326</t>
  </si>
  <si>
    <t>Kings Oil Tools</t>
  </si>
  <si>
    <t>http://kingsoiltools.com/</t>
  </si>
  <si>
    <t>ebb6fec1-fb5b-2ab1-8356-810555d3ea03</t>
  </si>
  <si>
    <t>Kings Park Cafe</t>
  </si>
  <si>
    <t>http://kingsparkcafe.co.uk/</t>
  </si>
  <si>
    <t>92959067-aea2-0a91-6a33-24b50f1b256b</t>
  </si>
  <si>
    <t>Kings Park Capital</t>
  </si>
  <si>
    <t>http://www.kingsparkcapital.com/</t>
  </si>
  <si>
    <t>139cbd89-80c1-e84c-b818-b91cf6ed9178</t>
  </si>
  <si>
    <t>Kings Platinum Gym</t>
  </si>
  <si>
    <t>http://kingsplatinumgym.com/</t>
  </si>
  <si>
    <t>ba862ef6-ba4b-d806-de90-b8fefe7b8fdb</t>
  </si>
  <si>
    <t>Kings River Propane</t>
  </si>
  <si>
    <t>http://www.kingsriverpropane.com/</t>
  </si>
  <si>
    <t>4f5aeb5b-745d-adb6-8c36-f0bcdb6a3910</t>
  </si>
  <si>
    <t>Kings Security</t>
  </si>
  <si>
    <t>http://www.kingssecurity.com.au</t>
  </si>
  <si>
    <t>0bb7f15a-da2a-21eb-0b5b-54a752f60c85</t>
  </si>
  <si>
    <t>Kings Thai Boxing</t>
  </si>
  <si>
    <t>http://www.kingsthaiboxing.com</t>
  </si>
  <si>
    <t>67c64d76-3f36-5a3e-1967-9ab5a48173cb</t>
  </si>
  <si>
    <t>Kings Transfer Van Lines</t>
  </si>
  <si>
    <t>http://www.kingstransfer.com</t>
  </si>
  <si>
    <t>4f67ef7e-df9a-5515-99c0-24e0332c7b3d</t>
  </si>
  <si>
    <t>Kings50</t>
  </si>
  <si>
    <t>https://www.f6s.com/kingsweekender2015</t>
  </si>
  <si>
    <t>dae891c9-bc1e-ecf2-66d0-4b44c4d52ff3</t>
  </si>
  <si>
    <t>Kingsbridge Capital</t>
  </si>
  <si>
    <t>http://kgbcap.com/</t>
  </si>
  <si>
    <t>ddd17f01-40ac-11e4-1b16-4b3d6be35fe8</t>
  </si>
  <si>
    <t>Kingsbridge Risk Solutions</t>
  </si>
  <si>
    <t>http://kibl.co.uk</t>
  </si>
  <si>
    <t>2011d7d2-f35b-c3f7-cfec-63b5cf2182d3</t>
  </si>
  <si>
    <t>Kingsbridge Travel</t>
  </si>
  <si>
    <t>http://www.kingsbridgetravel.com/</t>
  </si>
  <si>
    <t>8caf1dc2-873b-b45d-b4c3-c7325044e556</t>
  </si>
  <si>
    <t>Kingsburg High School</t>
  </si>
  <si>
    <t>http://www.khsvikings.com</t>
  </si>
  <si>
    <t>0abe9057-55de-595a-2afb-d7bcc22498ba</t>
  </si>
  <si>
    <t>Kingsbury Packaging</t>
  </si>
  <si>
    <t>http://packagingni.com/</t>
  </si>
  <si>
    <t>555f3be6-4505-2f73-fa38-b97b5a53dfcb</t>
  </si>
  <si>
    <t>Kingsdale</t>
  </si>
  <si>
    <t>http://kingsdaleshareholder.com/</t>
  </si>
  <si>
    <t>1f06df2e-5f3e-9a3f-80ff-91164439c2c3</t>
  </si>
  <si>
    <t>Kingsdale Capital</t>
  </si>
  <si>
    <t>http://www.kingsdalecapital.com</t>
  </si>
  <si>
    <t>b4880932-84ac-253e-e683-7d0159e5fdba</t>
  </si>
  <si>
    <t>Kingsdale Shareholder Services</t>
  </si>
  <si>
    <t>http://www.kingsdaleadvisors.com</t>
  </si>
  <si>
    <t>d981fce8-cd70-c1a5-e80a-3c68721d7807</t>
  </si>
  <si>
    <t>Kingsfield Computer Products Ltd</t>
  </si>
  <si>
    <t>http://www.kingsfieldcomputers.co.uk</t>
  </si>
  <si>
    <t>b2cb3d9e-0a17-9c3f-0b2c-e4629c750f85</t>
  </si>
  <si>
    <t>KingsGuard Legal</t>
  </si>
  <si>
    <t>http://www.kingsguardlegal.co.uk/</t>
  </si>
  <si>
    <t>17adeef2-6d59-6324-4151-e7ed171e159b</t>
  </si>
  <si>
    <t>KingSide</t>
  </si>
  <si>
    <t>http://www.kingside.com</t>
  </si>
  <si>
    <t>6394dcfc-69df-7333-2f4e-ce178ad7f30a</t>
  </si>
  <si>
    <t>KingsIsle Entertainment</t>
  </si>
  <si>
    <t>http://kingsisle.com</t>
  </si>
  <si>
    <t>b18b2fd3-c259-a5bf-e12f-937da1c31088</t>
  </si>
  <si>
    <t>KingSize Direct</t>
  </si>
  <si>
    <t>http://www.kingsizedirect.com/</t>
  </si>
  <si>
    <t>9ba6b7e3-162c-e94e-9aa2-660102e829e0</t>
  </si>
  <si>
    <t>kingsky</t>
  </si>
  <si>
    <t>http://www.kingsky.com</t>
  </si>
  <si>
    <t>9eede095-f9a5-9ff4-5d23-5c7d7b4e5bb9</t>
  </si>
  <si>
    <t>Kingsley Press</t>
  </si>
  <si>
    <t>http://www.kingsleypress.com</t>
  </si>
  <si>
    <t>93748540-5510-d934-3af7-cbe0e18c3b23</t>
  </si>
  <si>
    <t>Kingsley Tailors</t>
  </si>
  <si>
    <t>http://www.kingsleytailors.com</t>
  </si>
  <si>
    <t>ee18546e-ca38-e793-5235-78e7170d5862</t>
  </si>
  <si>
    <t>Kingsman Group, Inc.</t>
  </si>
  <si>
    <t>http://www.kingsmangroup.com</t>
  </si>
  <si>
    <t>6449a38a-8796-ee50-3e4b-1b2add07c711</t>
  </si>
  <si>
    <t>Kingsmen Software</t>
  </si>
  <si>
    <t>http://kingsmensoftware.com/</t>
  </si>
  <si>
    <t>7e263f23-5d25-c168-aa04-1858417b1afb</t>
  </si>
  <si>
    <t>Kingsmill Farm ,LLC</t>
  </si>
  <si>
    <t>http://kingsmillfarm.vitrineuk.com</t>
  </si>
  <si>
    <t>37eb4da5-f5cf-6bc5-7bef-da761d80dc7b</t>
  </si>
  <si>
    <t>Kingsmill Foods</t>
  </si>
  <si>
    <t>http://www.kingsmillfoods.com/</t>
  </si>
  <si>
    <t>78dae750-a83f-3800-b4ea-b13612cf2b1e</t>
  </si>
  <si>
    <t>kingsmoke</t>
  </si>
  <si>
    <t>http://www.kingsmoke.pl</t>
  </si>
  <si>
    <t>a2b4e640-673d-4eea-bec8-5a99e1a3a879</t>
  </si>
  <si>
    <t>KINGSNOW UNIVERSITY</t>
  </si>
  <si>
    <t>http://www.kingsnowuniversity.com/</t>
  </si>
  <si>
    <t>b5d01e7e-61df-23d1-241e-9cbba536fead</t>
  </si>
  <si>
    <t>Kingsoft</t>
  </si>
  <si>
    <t>http://www.kingsoft.com</t>
  </si>
  <si>
    <t>f4f569af-694f-ff98-7fd2-0230dee95268</t>
  </si>
  <si>
    <t>Kingsoft Cloud</t>
  </si>
  <si>
    <t>http://www.ksyun.com</t>
  </si>
  <si>
    <t>e440a4ae-98f7-af5e-f0ef-14cbccb3eaae</t>
  </si>
  <si>
    <t>Kingsoft Network Science</t>
  </si>
  <si>
    <t>http://www.ijinshan.com</t>
  </si>
  <si>
    <t>3380c764-4768-bc4d-0d05-357c93f06c38</t>
  </si>
  <si>
    <t>Kingsoft Office</t>
  </si>
  <si>
    <t>http://wps.com/</t>
  </si>
  <si>
    <t>0f4f403e-ebd1-cae3-055d-d18adeb27c16</t>
  </si>
  <si>
    <t>Kingson Capital Partners</t>
  </si>
  <si>
    <t>http://www.kingsoncapital.com</t>
  </si>
  <si>
    <t>806bb35c-c989-2d7b-b5ee-946486fecd40</t>
  </si>
  <si>
    <t>Kingspan</t>
  </si>
  <si>
    <t>http://kingspan.com</t>
  </si>
  <si>
    <t>eb092cef-a6f0-aebf-8d99-976836e9d672</t>
  </si>
  <si>
    <t>Kingspan Wind</t>
  </si>
  <si>
    <t>http://www.kingspanwind.com</t>
  </si>
  <si>
    <t>8e0a9140-9c92-34bf-0a61-0f52d7c8c691</t>
  </si>
  <si>
    <t>KingsPlanetinc</t>
  </si>
  <si>
    <t>http://www.skynplanet.com</t>
  </si>
  <si>
    <t>fd50a71e-30be-331c-eded-f4fc94145a89</t>
  </si>
  <si>
    <t>Kingspoint AS</t>
  </si>
  <si>
    <t>http://kingspoint.no</t>
  </si>
  <si>
    <t>4853dbe5-b460-6430-d74c-6c27763eee3a</t>
  </si>
  <si>
    <t>Kingspoke</t>
  </si>
  <si>
    <t>http://kingspoke.com</t>
  </si>
  <si>
    <t>94f03e1e-9d47-f2c3-083c-39bc9e154d52</t>
  </si>
  <si>
    <t>Kingston</t>
  </si>
  <si>
    <t>http://www.kingston.com/</t>
  </si>
  <si>
    <t>bf3eb5f5-9a7f-c55c-d8a3-fc1c5e621e04</t>
  </si>
  <si>
    <t>Kingston Business School</t>
  </si>
  <si>
    <t>http://business.kingston.ac.uk</t>
  </si>
  <si>
    <t>38bbea13-2ffd-bcb8-40cc-33f582980f77</t>
  </si>
  <si>
    <t>Kingston Cars</t>
  </si>
  <si>
    <t>http://www.kingstoncars.org.uk</t>
  </si>
  <si>
    <t>381c3344-a44d-9a2d-7b2c-c935cf6720c2</t>
  </si>
  <si>
    <t>Kingston College</t>
  </si>
  <si>
    <t>https://kingston-college.ac.uk</t>
  </si>
  <si>
    <t>c13adba2-651f-d115-35d8-7832bc6a1467</t>
  </si>
  <si>
    <t>Kingston Communications</t>
  </si>
  <si>
    <t>http://www.kcom.com</t>
  </si>
  <si>
    <t>22d9fe38-8bd4-0cfc-c86c-483b159f2278</t>
  </si>
  <si>
    <t>Kingston Family Vineyards</t>
  </si>
  <si>
    <t>http://www.kingstonvineyards.com</t>
  </si>
  <si>
    <t>7354ebc1-2d5d-d45d-fe45-93f92e2f0430</t>
  </si>
  <si>
    <t>Kingston Financial Group</t>
  </si>
  <si>
    <t>http://www.kfg.kingston.com.hk/</t>
  </si>
  <si>
    <t>b9b22b40-8c01-e00b-0c9b-e773da399dc7</t>
  </si>
  <si>
    <t>Kingston General Hospital</t>
  </si>
  <si>
    <t>http://www.kgh.on.ca/</t>
  </si>
  <si>
    <t>fb3cb95e-6687-8bc8-4cc9-23b85747ae99</t>
  </si>
  <si>
    <t>Kingston Grammar School</t>
  </si>
  <si>
    <t>http://www.kgs.org.uk</t>
  </si>
  <si>
    <t>e747977c-3fd7-622f-ad00-f468dae8a402</t>
  </si>
  <si>
    <t>Kingston MakerSpace</t>
  </si>
  <si>
    <t>http://www.kingstonmakerspace.ca/</t>
  </si>
  <si>
    <t>821f6f6d-332d-9fa3-d7fc-ccedd8b52035</t>
  </si>
  <si>
    <t>Kingston University</t>
  </si>
  <si>
    <t>http://www.kingston.ac.uk/</t>
  </si>
  <si>
    <t>d2dc1a8e-8962-eeb5-3a09-1d51d045d01b</t>
  </si>
  <si>
    <t>KingStorm Studios</t>
  </si>
  <si>
    <t>http://www.kingstormstudios.com</t>
  </si>
  <si>
    <t>622870be-5656-c878-9b11-0df19bbfa330</t>
  </si>
  <si>
    <t>Kingstown Capital</t>
  </si>
  <si>
    <t>http://kingstown-capital.blogspot.in/</t>
  </si>
  <si>
    <t>d425348d-79b0-2193-518c-f7750d2efe11</t>
  </si>
  <si>
    <t>http://guyshanonkingstowncapital.blogspot.com/</t>
  </si>
  <si>
    <t>89dd9586-526e-5bb1-3455-0fb38923d372</t>
  </si>
  <si>
    <t>Kingstown Capital Management</t>
  </si>
  <si>
    <t>http://kingstowncapitalmanagement.blogspot.com/</t>
  </si>
  <si>
    <t>6cbeb2ae-b6dd-f8c8-3b38-d7aa1d3fc957</t>
  </si>
  <si>
    <t>Kingstrack Tracking Solutions</t>
  </si>
  <si>
    <t>http://www.kingstrack.com/</t>
  </si>
  <si>
    <t>418a1b62-ed66-1e83-3168-7b671a9c0bf5</t>
  </si>
  <si>
    <t>Kingsway Financial Services Inc.</t>
  </si>
  <si>
    <t>http://kingsway-financial.com/</t>
  </si>
  <si>
    <t>bbe15e24-7eab-14be-f753-7a1006025c8e</t>
  </si>
  <si>
    <t>KingsWebMedia</t>
  </si>
  <si>
    <t>http://kingswebmedia.com</t>
  </si>
  <si>
    <t>3f65e014-80b3-897a-6e57-6b22995c36ad</t>
  </si>
  <si>
    <t>Kingswood Capital Management</t>
  </si>
  <si>
    <t>http://kingswood-capital.com/</t>
  </si>
  <si>
    <t>6d67ddd3-f98e-1dcc-2090-8885b2d030e9</t>
  </si>
  <si>
    <t>Kingswood University</t>
  </si>
  <si>
    <t>http://www.kingswood.edu/</t>
  </si>
  <si>
    <t>2927893a-61b5-748f-943e-8933247ae28a</t>
  </si>
  <si>
    <t>KingTing Corporation</t>
  </si>
  <si>
    <t>http://www.yosmart.com</t>
  </si>
  <si>
    <t>a5bda772-fea3-3297-cea6-95920666b612</t>
  </si>
  <si>
    <t>Kingtone Wireless</t>
  </si>
  <si>
    <t>http://en.kingtoneinfo.com</t>
  </si>
  <si>
    <t>152ede6e-dac1-891d-d7f2-a844cf2e31ee</t>
  </si>
  <si>
    <t>Kingtop</t>
  </si>
  <si>
    <t>http://www.kingtop.com.cn</t>
  </si>
  <si>
    <t>e730ae63-77bd-f3fb-a6db-8b2518f58c17</t>
  </si>
  <si>
    <t>Kinguin</t>
  </si>
  <si>
    <t>http://www.kinguin.net</t>
  </si>
  <si>
    <t>33239239-a9f4-0853-a97d-b9f5d8382241</t>
  </si>
  <si>
    <t>Kingussie Ventures</t>
  </si>
  <si>
    <t>http://www.kingussieventures.com/</t>
  </si>
  <si>
    <t>64e9172f-7885-90d4-983a-cd52953da613</t>
  </si>
  <si>
    <t>Kingwood Direct Marketing</t>
  </si>
  <si>
    <t>http://kingwooddirectmarketing.co.uk</t>
  </si>
  <si>
    <t>9d518767-57b6-b5d7-8662-ade5736728d3</t>
  </si>
  <si>
    <t>Kingwood Energy</t>
  </si>
  <si>
    <t>http://www.kingwoodenergyllc.com/</t>
  </si>
  <si>
    <t>d4c8db55-2f0f-345b-c95e-b3303522dd4c</t>
  </si>
  <si>
    <t>Kingwood Montessori</t>
  </si>
  <si>
    <t>http://www.kingwoodmontessori.com</t>
  </si>
  <si>
    <t>3093b5c1-6395-a10b-5931-714a763dbbb9</t>
  </si>
  <si>
    <t>KingX Studios</t>
  </si>
  <si>
    <t>http://kingxstudios.com</t>
  </si>
  <si>
    <t>186e466a-fb5b-b223-46e0-06018fdd04ff</t>
  </si>
  <si>
    <t>Kinhdo Travel</t>
  </si>
  <si>
    <t>http://dulichkinhdo.com.vn/</t>
  </si>
  <si>
    <t>0aefcffc-529a-ad91-713f-64d0041f9566</t>
  </si>
  <si>
    <t>Kinhdoanhgioi</t>
  </si>
  <si>
    <t>http://www.kinhdoanhgioi.com/</t>
  </si>
  <si>
    <t>054d321b-f777-f0f6-e5e5-269a5d8606e3</t>
  </si>
  <si>
    <t>Kinhte24h</t>
  </si>
  <si>
    <t>http://www.kinhte24h.com/</t>
  </si>
  <si>
    <t>8909036f-6463-8580-351b-e857b58e4a9b</t>
  </si>
  <si>
    <t>Kini Movil</t>
  </si>
  <si>
    <t>http://www.kinimovil.com</t>
  </si>
  <si>
    <t>a97b61b2-c048-3151-ba66-9a0341eba413</t>
  </si>
  <si>
    <t>Kini Swimwear</t>
  </si>
  <si>
    <t>http://kiniswimwear.com/</t>
  </si>
  <si>
    <t>e184ceeb-512c-42d0-2e0d-26894a53420c</t>
  </si>
  <si>
    <t>Kinian</t>
  </si>
  <si>
    <t>http://kinian.com</t>
  </si>
  <si>
    <t>ae024a80-2472-e4b5-3bb1-a5eaf6eb07f0</t>
  </si>
  <si>
    <t>Kinicho</t>
  </si>
  <si>
    <t>http://kinicho.com/</t>
  </si>
  <si>
    <t>26cef7bc-fe1e-ef7d-fe71-c7023495d9e7</t>
  </si>
  <si>
    <t>Kinik Company</t>
  </si>
  <si>
    <t>http://www.kinik.com.tw/</t>
  </si>
  <si>
    <t>c6ad13f4-8d88-7a19-15b4-f47cd65285d2</t>
  </si>
  <si>
    <t>Kinima</t>
  </si>
  <si>
    <t>http://www.kinima.fit/</t>
  </si>
  <si>
    <t>994294b0-823e-7644-ca5e-a55d743d44bc</t>
  </si>
  <si>
    <t>Kinio</t>
  </si>
  <si>
    <t>http://kin.io</t>
  </si>
  <si>
    <t>6e406eec-c7a7-eaf3-d5f0-d5705fcc7888</t>
  </si>
  <si>
    <t>Kinixsys</t>
  </si>
  <si>
    <t>http://kinixsys.com</t>
  </si>
  <si>
    <t>4ac49ee6-bd65-1215-054b-a251488e583b</t>
  </si>
  <si>
    <t>Kinja Media</t>
  </si>
  <si>
    <t>https://kinja.com</t>
  </si>
  <si>
    <t>b8a1849e-4dc9-31e3-7475-320e26e5f939</t>
  </si>
  <si>
    <t>Kinjoe</t>
  </si>
  <si>
    <t>http://www.kinjoe.com</t>
  </si>
  <si>
    <t>2dca23bf-87fb-4ff2-3fca-60f9b0c6ae26</t>
  </si>
  <si>
    <t>Kink.com</t>
  </si>
  <si>
    <t>http://www.kink.com/k//?c=1</t>
  </si>
  <si>
    <t>7d94fbea-f19f-3a11-bb97-64fdeb7bce94</t>
  </si>
  <si>
    <t>Kinkaa Search Tools</t>
  </si>
  <si>
    <t>http://www.kinkaa.com</t>
  </si>
  <si>
    <t>a70a7c6a-efc8-6f00-14ba-9c98de76050b</t>
  </si>
  <si>
    <t>Kinkarso Tech</t>
  </si>
  <si>
    <t>http://www.kinkarso.com</t>
  </si>
  <si>
    <t>eb7332f6-c2ec-74e0-2349-64d06956cb82</t>
  </si>
  <si>
    <t>Kinkbnb</t>
  </si>
  <si>
    <t>https://kinkbnb.com</t>
  </si>
  <si>
    <t>9fe5f264-5dff-f0e2-845a-9133e5e4a04b</t>
  </si>
  <si>
    <t>kinkon</t>
  </si>
  <si>
    <t>http://www.kinkon.de</t>
  </si>
  <si>
    <t>a763cbb8-3e95-bb54-3e62-e72af5058e3e</t>
  </si>
  <si>
    <t>Kinkstr</t>
  </si>
  <si>
    <t>http://www.kinkstr.co</t>
  </si>
  <si>
    <t>2f8da92e-a3ce-12dd-d3d0-943e64975504</t>
  </si>
  <si>
    <t>Kinky Boots</t>
  </si>
  <si>
    <t>http://kinkybootsthemusical.com</t>
  </si>
  <si>
    <t>8a03ea26-7044-ec56-5d41-92e3dfd6c47c</t>
  </si>
  <si>
    <t>KinkyServices.com</t>
  </si>
  <si>
    <t>https://www.kinkyservices.com</t>
  </si>
  <si>
    <t>253a5048-7db4-5d45-8cda-17e2534e0e3c</t>
  </si>
  <si>
    <t>Kinled Holding</t>
  </si>
  <si>
    <t>http://kinled.com</t>
  </si>
  <si>
    <t>4e96e274-d15e-c5fe-a4dd-68fb0b920167</t>
  </si>
  <si>
    <t>Kinlo</t>
  </si>
  <si>
    <t>http://www.kinlo.co</t>
  </si>
  <si>
    <t>86853b2b-03e9-8b5c-f074-56a0ac6243ae</t>
  </si>
  <si>
    <t>Kinloch Srl</t>
  </si>
  <si>
    <t>http://www.kinloch.it</t>
  </si>
  <si>
    <t>4032844f-b6f5-3486-711b-6a4dcf48c959</t>
  </si>
  <si>
    <t>Kinn Inc.</t>
  </si>
  <si>
    <t>http://kinninc.com/</t>
  </si>
  <si>
    <t>fad541e8-b5f5-8988-65cf-2d9be899017f</t>
  </si>
  <si>
    <t>Kinnaman Elementary School</t>
  </si>
  <si>
    <t>https://www.beaverton.k12.or.us</t>
  </si>
  <si>
    <t>bfd81816-a69b-ff62-7446-0f3bb88bbbe9</t>
  </si>
  <si>
    <t>Kinnarps</t>
  </si>
  <si>
    <t>https://global.kinnarps.com</t>
  </si>
  <si>
    <t>c2daf9d1-6cf8-c358-7e24-03e11b4ca8d6</t>
  </si>
  <si>
    <t>Kinnear Family Wealth Management Group</t>
  </si>
  <si>
    <t>https://home.wellsfargoadvisors.com/david.kinnear</t>
  </si>
  <si>
    <t>95f6d928-4dae-2c05-a0f7-82e5d0155860</t>
  </si>
  <si>
    <t>Kinnear Family Wealth Management Group of Wells Fargo Advisors</t>
  </si>
  <si>
    <t>http://www.kinnearfamilywealth.wfadv.com/</t>
  </si>
  <si>
    <t>9c85cca8-903f-631d-0308-33065b55dc3f</t>
  </si>
  <si>
    <t>Kinnear Painting - College Pro Painters</t>
  </si>
  <si>
    <t>http://collegepro.com/</t>
  </si>
  <si>
    <t>48c6f5fd-8d64-6412-b7e6-fe6213313acd</t>
  </si>
  <si>
    <t>Kinnect2</t>
  </si>
  <si>
    <t>http://www.kinnect2.com</t>
  </si>
  <si>
    <t>90af388f-c733-a6c3-4c85-7e2f6da366e6</t>
  </si>
  <si>
    <t>Kinnecting, Inc.</t>
  </si>
  <si>
    <t>http://www.kinnecting.com</t>
  </si>
  <si>
    <t>4541cd21-4a09-a39f-d8e6-e6a742ec7575</t>
  </si>
  <si>
    <t>Kinneir Dufort</t>
  </si>
  <si>
    <t>http://www.kinneirdufort.com/</t>
  </si>
  <si>
    <t>e4ee21b8-90da-fa91-f3e5-7eb47818c1d9</t>
  </si>
  <si>
    <t>Kinnek</t>
  </si>
  <si>
    <t>http://www.kinnek.com</t>
  </si>
  <si>
    <t>463cad62-25bc-6e6e-b6c7-3a6b5ef26492</t>
  </si>
  <si>
    <t>Kinnernet Europe</t>
  </si>
  <si>
    <t>http://www.kinnernet-europe.com/</t>
  </si>
  <si>
    <t>94a9d8f0-6aae-3036-458f-d16d203efcab</t>
  </si>
  <si>
    <t>Kinnetic</t>
  </si>
  <si>
    <t>http://www.kinneticlabs.com</t>
  </si>
  <si>
    <t>e9eeabaa-b4ba-e58d-fbfb-3b2939cf7f74</t>
  </si>
  <si>
    <t>Kinnevik AB</t>
  </si>
  <si>
    <t>http://www.kinnevik.com</t>
  </si>
  <si>
    <t>48bacb48-ea57-c350-0f6e-5ec887dc23f5</t>
  </si>
  <si>
    <t>Kinnevo</t>
  </si>
  <si>
    <t>http://kinnevo.com/</t>
  </si>
  <si>
    <t>538af069-8271-b9a3-9205-5e3faf150cae</t>
  </si>
  <si>
    <t>KinnexA</t>
  </si>
  <si>
    <t>http://kinnexa.com/</t>
  </si>
  <si>
    <t>9b8fe28b-d960-569c-d1bb-25486838c517</t>
  </si>
  <si>
    <t>Kinney Drugs</t>
  </si>
  <si>
    <t>http://www.kinneydrugs.com</t>
  </si>
  <si>
    <t>df7e29ef-858f-ad86-e179-e03980495714</t>
  </si>
  <si>
    <t>Kinney Group</t>
  </si>
  <si>
    <t>http://kinneygroup.com/</t>
  </si>
  <si>
    <t>407c78c3-2b8e-989d-76d6-412be136efe7</t>
  </si>
  <si>
    <t>Kinney Recruiting</t>
  </si>
  <si>
    <t>http://www.kinneyrecruiting.com</t>
  </si>
  <si>
    <t>369e59bf-396c-95b3-25d7-8d6a2412fecf</t>
  </si>
  <si>
    <t>Kinnos Inc.</t>
  </si>
  <si>
    <t>https://www.kinnos.us</t>
  </si>
  <si>
    <t>df5f28e5-b209-9978-bfe8-e8323d6e2010</t>
  </si>
  <si>
    <t>Kinnotech</t>
  </si>
  <si>
    <t>http://www.kinnotech.com/</t>
  </si>
  <si>
    <t>c95962a6-ec5e-6e94-8698-393c40472581</t>
  </si>
  <si>
    <t>Kinnser Software</t>
  </si>
  <si>
    <t>http://www.kinnser.com</t>
  </si>
  <si>
    <t>a69d315e-77ab-6d75-b878-fda4f50eb221</t>
  </si>
  <si>
    <t>Kino Lorber</t>
  </si>
  <si>
    <t>http://www.kinolorber.com/</t>
  </si>
  <si>
    <t>3290af3d-c913-8257-8a96-7b2875b7e200</t>
  </si>
  <si>
    <t>Kino-mo</t>
  </si>
  <si>
    <t>http://www.kino-mo.com/</t>
  </si>
  <si>
    <t>63cc96bf-53d7-1eaf-8f2c-6b64e29ee231</t>
  </si>
  <si>
    <t>Kinoa SatÌãå±n Al</t>
  </si>
  <si>
    <t>http://kinoasatissitesi.com</t>
  </si>
  <si>
    <t>2726b20a-03fa-acf1-ec29-f2928b5a11c0</t>
  </si>
  <si>
    <t>Kinobi</t>
  </si>
  <si>
    <t>http://kinobi.co</t>
  </si>
  <si>
    <t>b1136921-9339-0c5b-a3e6-bd2e417366b7</t>
  </si>
  <si>
    <t>KinoDyn</t>
  </si>
  <si>
    <t>http://www.kinodyn.net</t>
  </si>
  <si>
    <t>67f5e3d1-d99d-07c2-a87b-d992d54eb682</t>
  </si>
  <si>
    <t>Kinoflix</t>
  </si>
  <si>
    <t>http://kinoflix.com</t>
  </si>
  <si>
    <t>8e532641-ee49-84c6-ed2a-7f8f8c6dfcae</t>
  </si>
  <si>
    <t>KINOLIFE</t>
  </si>
  <si>
    <t>http://kinolife.eu/</t>
  </si>
  <si>
    <t>e0f7ab8b-bdc5-263d-1eae-74c8c819ddbf</t>
  </si>
  <si>
    <t>Kinoma</t>
  </si>
  <si>
    <t>http://kinoma.com</t>
  </si>
  <si>
    <t>6d64c2a3-89ef-eca0-297e-4b7ad5ebe812</t>
  </si>
  <si>
    <t>Kinomai</t>
  </si>
  <si>
    <t>http://www.stfrancisherbfarm.com</t>
  </si>
  <si>
    <t>71779515-1cef-d6d5-55b6-8d61dd113190</t>
  </si>
  <si>
    <t>Kinomap</t>
  </si>
  <si>
    <t>http://www.kinomap.com</t>
  </si>
  <si>
    <t>c1cdee2b-4e42-e3b0-781b-d934eeff8fb4</t>
  </si>
  <si>
    <t>Kinonation</t>
  </si>
  <si>
    <t>http://kinonation.com</t>
  </si>
  <si>
    <t>3694853c-3a75-f3c6-e096-6f4dc73c0b4b</t>
  </si>
  <si>
    <t>Kinoni</t>
  </si>
  <si>
    <t>http://www.kinoni.com</t>
  </si>
  <si>
    <t>37fa8214-3807-073a-e64f-6f24714f8281</t>
  </si>
  <si>
    <t>Kinooze</t>
  </si>
  <si>
    <t>http://kinooze.com</t>
  </si>
  <si>
    <t>255b1619-0b45-1cfa-ed85-196f47956b58</t>
  </si>
  <si>
    <t>KinoPoisk</t>
  </si>
  <si>
    <t>http://www.kinopoisk.ru</t>
  </si>
  <si>
    <t>b2b94f3d-fd79-cf09-f6e0-cd26fc9b4e01</t>
  </si>
  <si>
    <t>Kinopto</t>
  </si>
  <si>
    <t>http://kinopto.com/en</t>
  </si>
  <si>
    <t>531ea2fd-fd5f-4b40-c338-01d34292d644</t>
  </si>
  <si>
    <t>Kinor</t>
  </si>
  <si>
    <t>http://www.kinor.com/</t>
  </si>
  <si>
    <t>33c48dad-ae6a-7db4-83c7-4a84a507e502</t>
  </si>
  <si>
    <t>Kinos Group</t>
  </si>
  <si>
    <t>http://www.kinos.es/en/index</t>
  </si>
  <si>
    <t>ee3ab3d6-778b-de1b-97d3-c3b8a9f1bf6f</t>
  </si>
  <si>
    <t>KinoSol</t>
  </si>
  <si>
    <t>http://www.getkinosol.com/</t>
  </si>
  <si>
    <t>c3564073-c70f-ce68-0a2f-91e7c82ff926</t>
  </si>
  <si>
    <t>Kinotopic</t>
  </si>
  <si>
    <t>http://www.kinotopic.com</t>
  </si>
  <si>
    <t>e1408b2f-72e2-96db-db50-893cc8b0e582</t>
  </si>
  <si>
    <t>Kinov</t>
  </si>
  <si>
    <t>http://www.kinov.io/</t>
  </si>
  <si>
    <t>49965d75-bed4-068b-d88e-7807737ba7b4</t>
  </si>
  <si>
    <t>Kinova Robotics</t>
  </si>
  <si>
    <t>http://www.kinovarobotics.com/</t>
  </si>
  <si>
    <t>3f50b36c-4f48-d415-edc0-fb8384555cdd</t>
  </si>
  <si>
    <t>Kinovate Life Sciences</t>
  </si>
  <si>
    <t>http://kinovate.com</t>
  </si>
  <si>
    <t>c89bcb6b-9e8d-c1e2-584b-a37576ff689b</t>
  </si>
  <si>
    <t>Kinovi</t>
  </si>
  <si>
    <t>https://kinovi.co.za</t>
  </si>
  <si>
    <t>f57a6098-dae7-6249-9074-1a13ac6bf148</t>
  </si>
  <si>
    <t>Kinozal.tv</t>
  </si>
  <si>
    <t>http://kinozal.tv</t>
  </si>
  <si>
    <t>1d9d7a1c-9897-2f0f-c77a-6022a971e8bd</t>
  </si>
  <si>
    <t>Kinray</t>
  </si>
  <si>
    <t>https://www.kinray.com/</t>
  </si>
  <si>
    <t>3d90e47c-8764-6aa0-e33e-6379f5649acc</t>
  </si>
  <si>
    <t>Kinross Gold</t>
  </si>
  <si>
    <t>http://kinross.com/</t>
  </si>
  <si>
    <t>f9aa251b-de13-6400-7629-8cc1d19d1d65</t>
  </si>
  <si>
    <t>Kinrot Ventures</t>
  </si>
  <si>
    <t>http://www.kinrot.com</t>
  </si>
  <si>
    <t>ac5f8ab1-6880-5a45-2803-1027b860938f</t>
  </si>
  <si>
    <t>Kinsa</t>
  </si>
  <si>
    <t>http://www.kinsahealth.com</t>
  </si>
  <si>
    <t>7967ca9c-2c59-e520-db0a-8a03fef67aed</t>
  </si>
  <si>
    <t>KINSA</t>
  </si>
  <si>
    <t>http://kinsa.org</t>
  </si>
  <si>
    <t>d89d097c-1dd9-3ab6-699d-2f5fdbdb9123</t>
  </si>
  <si>
    <t>Kinsail</t>
  </si>
  <si>
    <t>http://www.kinsail.com</t>
  </si>
  <si>
    <t>b51f9746-a591-1f42-3ed7-9a180d4807ad</t>
  </si>
  <si>
    <t>Kinsella Group</t>
  </si>
  <si>
    <t>http://www.kinsellagroup.com/</t>
  </si>
  <si>
    <t>2bcc4895-7ff0-61ae-1ec1-a14aa714174a</t>
  </si>
  <si>
    <t>KinsFin</t>
  </si>
  <si>
    <t>http://www.kinsfin.com</t>
  </si>
  <si>
    <t>d7a5e696-a538-995b-acf5-b5dfa3df9153</t>
  </si>
  <si>
    <t>Kinsheep</t>
  </si>
  <si>
    <t>http://www.kinsheep.com/</t>
  </si>
  <si>
    <t>34763d0a-1637-272a-fba9-1f136704c999</t>
  </si>
  <si>
    <t>Kinship Technologies</t>
  </si>
  <si>
    <t>http://www.kinshiptech.com</t>
  </si>
  <si>
    <t>08079361-dc7a-b494-366c-0d1116ebc19d</t>
  </si>
  <si>
    <t>KINSHOFER</t>
  </si>
  <si>
    <t>http://www.kinshofer.com</t>
  </si>
  <si>
    <t>91cf6f45-70b7-3d32-c90f-af0927c76f99</t>
  </si>
  <si>
    <t>Kinsight Analytics</t>
  </si>
  <si>
    <t>http://www.kinsightanalytics.com</t>
  </si>
  <si>
    <t>bf235b5a-d2a2-cb4c-7bfa-b131aa0289d0</t>
  </si>
  <si>
    <t>Kinsights</t>
  </si>
  <si>
    <t>http://kinsights.com</t>
  </si>
  <si>
    <t>0b193aa1-21bf-7f93-b31b-0a46ca4ffb37</t>
  </si>
  <si>
    <t>Kinskii</t>
  </si>
  <si>
    <t>http://kinskii.com/</t>
  </si>
  <si>
    <t>118fb6ac-eaff-b76d-de95-fd8990ba4f7b</t>
  </si>
  <si>
    <t>Kinso</t>
  </si>
  <si>
    <t>https://www.kinso.ca/</t>
  </si>
  <si>
    <t>9d19ea59-c219-754a-9082-b58c55730bd6</t>
  </si>
  <si>
    <t>Kinsta</t>
  </si>
  <si>
    <t>https://kinsta.com</t>
  </si>
  <si>
    <t>b78963b8-ea72-4a57-71e7-e692d14d3d9e</t>
  </si>
  <si>
    <t>Kinstant</t>
  </si>
  <si>
    <t>http://kinstant.com</t>
  </si>
  <si>
    <t>c639ffae-d839-5c65-2dfa-28a4a5af132f</t>
  </si>
  <si>
    <t>Kinstellar</t>
  </si>
  <si>
    <t>http://www.kinstellar.com/</t>
  </si>
  <si>
    <t>d6ca6e5c-70f0-2cb3-4408-1266f5a305a5</t>
  </si>
  <si>
    <t>Kinsu</t>
  </si>
  <si>
    <t>https://kinsu.co.uk/</t>
  </si>
  <si>
    <t>8121b2f6-9162-2828-2725-0ab10409ea3e</t>
  </si>
  <si>
    <t>Kinsun Industries</t>
  </si>
  <si>
    <t>http://www.kinsun.com</t>
  </si>
  <si>
    <t>493259e4-a837-4564-ec74-f3f2ca2a6c6a</t>
  </si>
  <si>
    <t>Kintana</t>
  </si>
  <si>
    <t>http://www.kintana.biz/</t>
  </si>
  <si>
    <t>ba8455d7-f197-577b-41c1-2cccf41146d1</t>
  </si>
  <si>
    <t>Kintech Lab</t>
  </si>
  <si>
    <t>http://www.kintechlab.com</t>
  </si>
  <si>
    <t>f55f17db-6158-cd3f-e562-2bdef9449648</t>
  </si>
  <si>
    <t>Kintex</t>
  </si>
  <si>
    <t>http://www.kintex.com</t>
  </si>
  <si>
    <t>6ab20524-f9e3-4fca-cbf5-27a716a1bd5e</t>
  </si>
  <si>
    <t>kintone Australia</t>
  </si>
  <si>
    <t>https://www.kintone.com.au/</t>
  </si>
  <si>
    <t>171af1fc-614b-057c-85f8-04ee3c9e9ef7</t>
  </si>
  <si>
    <t>Kintoweb</t>
  </si>
  <si>
    <t>http://www.kintoweb.com/</t>
  </si>
  <si>
    <t>1eb4b618-c937-2b6a-5266-9d84c5a78685</t>
  </si>
  <si>
    <t>KinTrans</t>
  </si>
  <si>
    <t>http://www.kintrans.com/</t>
  </si>
  <si>
    <t>6efe02f7-56f4-72e3-3f33-fee58fc98fe6</t>
  </si>
  <si>
    <t>Kintronics</t>
  </si>
  <si>
    <t>https://kintronics.com</t>
  </si>
  <si>
    <t>4d8927b9-630b-7378-bdc2-fc2a427bc024</t>
  </si>
  <si>
    <t>KINTU DESIGNS PVT. LTD</t>
  </si>
  <si>
    <t>http://www.kintudesigns.com</t>
  </si>
  <si>
    <t>b5f800e0-8754-eedf-7d5d-a1ae910bf1f2</t>
  </si>
  <si>
    <t>Kintz Plastics</t>
  </si>
  <si>
    <t>http://kintz.com/</t>
  </si>
  <si>
    <t>4ec0c44d-1518-3a7b-49e8-6c5dc398be31</t>
  </si>
  <si>
    <t>KINU</t>
  </si>
  <si>
    <t>http://www.kinu.co.tz/</t>
  </si>
  <si>
    <t>d466e060-7dbd-26d1-a324-0be1b3afa855</t>
  </si>
  <si>
    <t>Kinvey</t>
  </si>
  <si>
    <t>http://www.kinvey.com</t>
  </si>
  <si>
    <t>35a8bc55-85ea-7bcf-a0e5-b1f1c75bfb1a</t>
  </si>
  <si>
    <t>Kinvolk GmbH</t>
  </si>
  <si>
    <t>https://kinvolk.io</t>
  </si>
  <si>
    <t>651ad92b-6ac8-0cbe-49a1-4e166eff800b</t>
  </si>
  <si>
    <t>Kinvolved</t>
  </si>
  <si>
    <t>https://kinvolved.com/</t>
  </si>
  <si>
    <t>ec7ee9d4-6dea-3550-5acf-b5d266fdd88a</t>
  </si>
  <si>
    <t>Kinwa</t>
  </si>
  <si>
    <t>http://kinwa.co/</t>
  </si>
  <si>
    <t>6a1cf91b-696e-a046-fb69-5f150f768ea2</t>
  </si>
  <si>
    <t>Kinwins</t>
  </si>
  <si>
    <t>http://kinwins.com/</t>
  </si>
  <si>
    <t>92d8f901-1b5a-9e11-1436-404ce4296e08</t>
  </si>
  <si>
    <t>KINYI Environmental Technology Co., Ltd</t>
  </si>
  <si>
    <t>http://www.eco-bagasse.com</t>
  </si>
  <si>
    <t>e0ea82b1-d7fe-b7cd-5d3f-a1d586e895e1</t>
  </si>
  <si>
    <t>Kinzan.com</t>
  </si>
  <si>
    <t>http://www.portalwave.com/</t>
  </si>
  <si>
    <t>198a3148-a4c5-601b-f6e0-3446cbee3072</t>
  </si>
  <si>
    <t>Kinzin</t>
  </si>
  <si>
    <t>http://kinzin.com</t>
  </si>
  <si>
    <t>8a165a98-2b67-a226-479f-4570223b4883</t>
  </si>
  <si>
    <t>Kinzna</t>
  </si>
  <si>
    <t>http://kinzna.com/</t>
  </si>
  <si>
    <t>d693f052-d7cd-2b87-a483-39787e13394d</t>
  </si>
  <si>
    <t>KINZO Berlin</t>
  </si>
  <si>
    <t>http://www.kinzo-berlin.de//?lang=en</t>
  </si>
  <si>
    <t>0aa06965-4270-d16d-6d61-9b2961daf0d6</t>
  </si>
  <si>
    <t>Kinzon Capital</t>
  </si>
  <si>
    <t>http://www.fosun.com/index.html</t>
  </si>
  <si>
    <t>fa2f221f-5831-e774-bb09-a2cf7dae2e04</t>
  </si>
  <si>
    <t>KIO Networks</t>
  </si>
  <si>
    <t>https://kionetworks.com/en/</t>
  </si>
  <si>
    <t>1b44640b-b6f0-01c6-3ea3-b3e505332b1a</t>
  </si>
  <si>
    <t>Kiodex</t>
  </si>
  <si>
    <t>https://www.sungard.com</t>
  </si>
  <si>
    <t>216f7214-c562-6793-3b99-58ef8dadc51d</t>
  </si>
  <si>
    <t>Kion Darkshani</t>
  </si>
  <si>
    <t>http://kiondarkshani.strikingly.com/</t>
  </si>
  <si>
    <t>b2176099-fb60-ac93-db84-f0720aff5548</t>
  </si>
  <si>
    <t>KION GROUP</t>
  </si>
  <si>
    <t>http://www.kiongroup.com/</t>
  </si>
  <si>
    <t>67fac44a-8730-f33c-81dc-e4d7748f0ec6</t>
  </si>
  <si>
    <t>KION-TV</t>
  </si>
  <si>
    <t>http://www.kionrightnow.com</t>
  </si>
  <si>
    <t>2a890671-4721-0d64-390a-ec045ebee447</t>
  </si>
  <si>
    <t>Kionin</t>
  </si>
  <si>
    <t>https://kionin.com/</t>
  </si>
  <si>
    <t>8b2e28fe-2694-914e-0c5e-0d6440e60aba</t>
  </si>
  <si>
    <t>Kionix</t>
  </si>
  <si>
    <t>http://www.kionix.com</t>
  </si>
  <si>
    <t>80ac9267-d228-3f80-8118-5d68032b50dd</t>
  </si>
  <si>
    <t>Kioos</t>
  </si>
  <si>
    <t>http://kioos.com</t>
  </si>
  <si>
    <t>ed2990e5-c604-8897-f8a2-86e2ca636807</t>
  </si>
  <si>
    <t>Kior</t>
  </si>
  <si>
    <t>http://www.kior.com</t>
  </si>
  <si>
    <t>f9081e19-b730-d51c-3b90-c3294a9718f3</t>
  </si>
  <si>
    <t>Kiora</t>
  </si>
  <si>
    <t>http://www.kioramedia.tv</t>
  </si>
  <si>
    <t>8a1c1a16-705a-93a9-94a5-11c0b21096e9</t>
  </si>
  <si>
    <t>Kiora Media</t>
  </si>
  <si>
    <t>https://www.kioramedia.tv</t>
  </si>
  <si>
    <t>16d3d309-c7ac-5bee-33da-7f6a83d6905c</t>
  </si>
  <si>
    <t>Kiosk</t>
  </si>
  <si>
    <t>http://kiosk.tm</t>
  </si>
  <si>
    <t>6aae3013-8e2e-13b4-4867-3009362f3395</t>
  </si>
  <si>
    <t>Kiosk Group</t>
  </si>
  <si>
    <t>http://www.kioskgroup.com</t>
  </si>
  <si>
    <t>a4401fe8-184c-dc98-571f-7403728cbdb5</t>
  </si>
  <si>
    <t>Kiosk Logix</t>
  </si>
  <si>
    <t>http://www.kiosklogix.com</t>
  </si>
  <si>
    <t>f00fde76-cbb9-71e3-a42b-434834d24764</t>
  </si>
  <si>
    <t>KioskConnect</t>
  </si>
  <si>
    <t>http://kioskconnect.io</t>
  </si>
  <si>
    <t>667b7125-60e1-6cd7-f944-719ccbfe3a2d</t>
  </si>
  <si>
    <t>Kiosked</t>
  </si>
  <si>
    <t>http://www.kiosked.com</t>
  </si>
  <si>
    <t>247796a1-a253-b7f2-5b62-c3cdc07bc1c4</t>
  </si>
  <si>
    <t>Kiosko Money</t>
  </si>
  <si>
    <t>http://kiosko.money/</t>
  </si>
  <si>
    <t>feca5b90-7181-1df8-0939-12f0c4e511c0</t>
  </si>
  <si>
    <t>Kiosko y MÌÄåÁs</t>
  </si>
  <si>
    <t>http://www.kioskoymas.com/</t>
  </si>
  <si>
    <t>00a3d9d4-a45a-c497-6495-5a9cfdd66236</t>
  </si>
  <si>
    <t>Kioskomatic AB</t>
  </si>
  <si>
    <t>http://kioskomatic.se/</t>
  </si>
  <si>
    <t>3a88552d-428e-25ad-6622-4172e36883a5</t>
  </si>
  <si>
    <t>Kiosme</t>
  </si>
  <si>
    <t>http://www.kiosme.com/</t>
  </si>
  <si>
    <t>5e432761-4232-3f07-65e8-faf6824f58f1</t>
  </si>
  <si>
    <t>Kioson</t>
  </si>
  <si>
    <t>https://www.kioson.com/</t>
  </si>
  <si>
    <t>5f7d256f-6a4a-9bbe-3c5f-7a0bd920e9d6</t>
  </si>
  <si>
    <t>Kiote Services</t>
  </si>
  <si>
    <t>http://www.kioteservices.com</t>
  </si>
  <si>
    <t>3f7219a1-315d-45b5-39b6-41bb82d2d291</t>
  </si>
  <si>
    <t>KiotViet</t>
  </si>
  <si>
    <t>http://www.kiotviet.com</t>
  </si>
  <si>
    <t>46f0f17b-8757-a753-3c0e-583f32395bf5</t>
  </si>
  <si>
    <t>KioWare</t>
  </si>
  <si>
    <t>http://www.kioware.com</t>
  </si>
  <si>
    <t>996f53dc-a0cc-7e23-a328-5f1f314586da</t>
  </si>
  <si>
    <t>Kip</t>
  </si>
  <si>
    <t>http://www.kipthis.com</t>
  </si>
  <si>
    <t>fe4ad9e6-d68a-9620-89e4-4539469868ce</t>
  </si>
  <si>
    <t>http://www.hellokip.com</t>
  </si>
  <si>
    <t>688247b6-5f56-557a-8fa5-d79c449badfd</t>
  </si>
  <si>
    <t>a4db7f9a-9217-96f7-7a3a-e9bbef86d157</t>
  </si>
  <si>
    <t>KIP Biotech</t>
  </si>
  <si>
    <t>http://kipbiotech.com</t>
  </si>
  <si>
    <t>53e0463f-d17a-8de6-4986-cf183911dd28</t>
  </si>
  <si>
    <t>KIP C7800</t>
  </si>
  <si>
    <t>http://www.kipc7800color.com</t>
  </si>
  <si>
    <t>f68785dd-3a89-e21a-9042-b81117378a34</t>
  </si>
  <si>
    <t>Kip McGrath Education</t>
  </si>
  <si>
    <t>http://www.kipmcgrath.com/</t>
  </si>
  <si>
    <t>ad79eb16-60c5-032c-b54b-4389355242c5</t>
  </si>
  <si>
    <t>Kip Morrison &amp; Associates</t>
  </si>
  <si>
    <t>http://www.kipmorrison.com</t>
  </si>
  <si>
    <t>bad1b45c-e480-9153-4d9a-e693260bbf15</t>
  </si>
  <si>
    <t>Kip Solutions, Inc.</t>
  </si>
  <si>
    <t>http://www.kipsolutions.co</t>
  </si>
  <si>
    <t>5ce14ec8-e0d1-1869-ae70-498c389e98a2</t>
  </si>
  <si>
    <t>KipCall</t>
  </si>
  <si>
    <t>http://www.kipcall.com</t>
  </si>
  <si>
    <t>65ff46de-7771-2860-6d4a-338463117739</t>
  </si>
  <si>
    <t>Kipeto Energy Limited Company</t>
  </si>
  <si>
    <t>http://www.kipetoenergy.co.ke/</t>
  </si>
  <si>
    <t>fe656f3f-ecaa-156f-c3bb-0ca23bb9aeef</t>
  </si>
  <si>
    <t>KIPH</t>
  </si>
  <si>
    <t>http://www.kiph.co.za</t>
  </si>
  <si>
    <t>f15b7b9d-4b87-e167-041e-87c703f03c28</t>
  </si>
  <si>
    <t>Kipinhall</t>
  </si>
  <si>
    <t>http://kipinhall.com</t>
  </si>
  <si>
    <t>2e9a62ca-148f-2864-f281-92f1de8c909a</t>
  </si>
  <si>
    <t>Kipintouch</t>
  </si>
  <si>
    <t>http://www.kipintouch.co</t>
  </si>
  <si>
    <t>d345a047-e272-194a-9592-973d48c8a1b1</t>
  </si>
  <si>
    <t>KIPL</t>
  </si>
  <si>
    <t>http://kipl.net</t>
  </si>
  <si>
    <t>c3defa5e-1a38-1bbc-d236-3b508212aeb5</t>
  </si>
  <si>
    <t>Kiple</t>
  </si>
  <si>
    <t>http://www.kiple.net</t>
  </si>
  <si>
    <t>301b873b-7374-d922-b91a-b4d42a1092f8</t>
  </si>
  <si>
    <t>Kipling Belgium</t>
  </si>
  <si>
    <t>http://www.kipling.com/int/</t>
  </si>
  <si>
    <t>cdd3a354-0b25-bf40-0cf2-5baa2d1845b3</t>
  </si>
  <si>
    <t>Kiplinger</t>
  </si>
  <si>
    <t>http://www.kiplinger.com/</t>
  </si>
  <si>
    <t>e842bece-709f-6371-0c04-c6854f12280d</t>
  </si>
  <si>
    <t>Kiply</t>
  </si>
  <si>
    <t>https://www.kiply.com</t>
  </si>
  <si>
    <t>89d8e8f8-6a4e-75ef-825a-a767a969d416</t>
  </si>
  <si>
    <t>Kipo</t>
  </si>
  <si>
    <t>http://www.kipobusiness.com</t>
  </si>
  <si>
    <t>a968198c-5bc0-cdeb-55a9-71ec75826ee3</t>
  </si>
  <si>
    <t>Kipochi</t>
  </si>
  <si>
    <t>https://www.kipochi.com/en</t>
  </si>
  <si>
    <t>ccb99795-929a-d358-aefc-9006adddeb82</t>
  </si>
  <si>
    <t>Kipod</t>
  </si>
  <si>
    <t>http://kipod.com/</t>
  </si>
  <si>
    <t>d55ee38c-b8fd-2cf1-691e-6f7b255b3065</t>
  </si>
  <si>
    <t>Kipost.com</t>
  </si>
  <si>
    <t>http://www.kipost.com</t>
  </si>
  <si>
    <t>5c83ff60-81f7-92b3-1abb-b6ebd8e5999e</t>
  </si>
  <si>
    <t>Kipp &amp; Zonen</t>
  </si>
  <si>
    <t>http://kippzonen.com</t>
  </si>
  <si>
    <t>edf263b9-967e-0f06-ca31-d9db8fa063a4</t>
  </si>
  <si>
    <t>KIPP Academy Nashville</t>
  </si>
  <si>
    <t>http://kippnashville.org</t>
  </si>
  <si>
    <t>eefe4154-fc3e-571e-8890-5d9177787527</t>
  </si>
  <si>
    <t>KIPP Austin Public Schools</t>
  </si>
  <si>
    <t>http://www.kippaustin.org</t>
  </si>
  <si>
    <t>3712b8ee-8869-3196-1da5-eeb5a6ce9200</t>
  </si>
  <si>
    <t>KIPP Bayview Academy</t>
  </si>
  <si>
    <t>http://www.kippbayarea.org</t>
  </si>
  <si>
    <t>54759509-b849-e109-e24a-1d2d8033e5d8</t>
  </si>
  <si>
    <t>KIPP Foundation</t>
  </si>
  <si>
    <t>21f015d2-85d4-e8ec-70d6-ee6fdd8063d4</t>
  </si>
  <si>
    <t>KIPP LA Schools</t>
  </si>
  <si>
    <t>http://www.kippla.org/</t>
  </si>
  <si>
    <t>db253786-9920-30b7-26cc-9789b55d5ab6</t>
  </si>
  <si>
    <t>KIPP Massachusetts</t>
  </si>
  <si>
    <t>http://kippma.org</t>
  </si>
  <si>
    <t>d4cdc429-8f65-17b3-58c3-36cf7786ed4e</t>
  </si>
  <si>
    <t>KIPP Metro Atlanta</t>
  </si>
  <si>
    <t>http://www.kippmetroatlanta.org</t>
  </si>
  <si>
    <t>c04e1481-ca96-5de1-cc3f-8527973e3b0f</t>
  </si>
  <si>
    <t>KIPP New York</t>
  </si>
  <si>
    <t>http://www.kippnyc.org</t>
  </si>
  <si>
    <t>73123d57-9438-6125-4c40-9dd8ab44573e</t>
  </si>
  <si>
    <t>KIPP schools,Jacksonville</t>
  </si>
  <si>
    <t>http://www.kippjax.org</t>
  </si>
  <si>
    <t>b2ebb3fa-1ef4-a120-3fd0-f549f51e2ac5</t>
  </si>
  <si>
    <t>KIPP:Infinity Charter School</t>
  </si>
  <si>
    <t>daf7564b-bceb-db83-87f3-0e0ccd44235c</t>
  </si>
  <si>
    <t>Kippee</t>
  </si>
  <si>
    <t>http://www.kippee.com</t>
  </si>
  <si>
    <t>f452adae-d548-649f-a793-0cdeb328a61d</t>
  </si>
  <si>
    <t>Kippt</t>
  </si>
  <si>
    <t>http://kippt.com</t>
  </si>
  <si>
    <t>662e0591-d430-4db5-e049-06f3be4c45c4</t>
  </si>
  <si>
    <t>Kippy</t>
  </si>
  <si>
    <t>https://www.kippy.eu</t>
  </si>
  <si>
    <t>0381c417-3cdd-a13d-ffe7-423666b92c06</t>
  </si>
  <si>
    <t>Kips Bay Medical</t>
  </si>
  <si>
    <t>http://kipsbaymedical.com</t>
  </si>
  <si>
    <t>46c2c534-5ae6-e8fa-c306-aa7b891a22d1</t>
  </si>
  <si>
    <t>Kipsis</t>
  </si>
  <si>
    <t>http://www.kipsis.com</t>
  </si>
  <si>
    <t>2843501f-95da-6994-ad54-1695442c88b0</t>
  </si>
  <si>
    <t>Kipsu</t>
  </si>
  <si>
    <t>http://www.kipsu.com</t>
  </si>
  <si>
    <t>0fc2d002-8102-1ecc-59dc-06ef55f6c7f0</t>
  </si>
  <si>
    <t>Kiptronic</t>
  </si>
  <si>
    <t>http://www.kiptronic.com</t>
  </si>
  <si>
    <t>c6b69cfe-6ff9-03bb-2222-91fd11c30ef6</t>
  </si>
  <si>
    <t>Kipu</t>
  </si>
  <si>
    <t>http://kipu.club</t>
  </si>
  <si>
    <t>e95e09ed-05a8-4acc-1535-8c698f817643</t>
  </si>
  <si>
    <t>Kipu Systems</t>
  </si>
  <si>
    <t>https://kipuemr.com/</t>
  </si>
  <si>
    <t>3aa77209-5eb6-6aff-4e65-cf7f9cb897e2</t>
  </si>
  <si>
    <t>KIPYA IT-Solutions</t>
  </si>
  <si>
    <t>http://www.kipya.com</t>
  </si>
  <si>
    <t>23ab3cc9-15ac-472e-51fe-bfefca82a8cb</t>
  </si>
  <si>
    <t>KipYou</t>
  </si>
  <si>
    <t>https://www.kipyou.com</t>
  </si>
  <si>
    <t>20942d55-340c-cfe1-700f-625a7410ec37</t>
  </si>
  <si>
    <t>Kipzer</t>
  </si>
  <si>
    <t>http://www.kipzone.com</t>
  </si>
  <si>
    <t>5f540d87-763a-c949-6df6-d1c45f455fb1</t>
  </si>
  <si>
    <t>Kiqplan</t>
  </si>
  <si>
    <t>http://www.kiqplan.com/</t>
  </si>
  <si>
    <t>9902d165-9cbd-e85a-a96e-68c120122d4a</t>
  </si>
  <si>
    <t>KIR</t>
  </si>
  <si>
    <t>https://www.kir.pl</t>
  </si>
  <si>
    <t>6cc80b52-fa35-5743-21f8-4daf313173e5</t>
  </si>
  <si>
    <t>Kira</t>
  </si>
  <si>
    <t>http://heykira.com</t>
  </si>
  <si>
    <t>0cf75762-9caa-c1f3-bae4-8ad7ac38dbd1</t>
  </si>
  <si>
    <t>Kira Construction, Inc.</t>
  </si>
  <si>
    <t>http://www.kiraconstruction.com</t>
  </si>
  <si>
    <t>48cd1b3e-1c9c-476c-8d47-b4183635b320</t>
  </si>
  <si>
    <t>Kira Kids</t>
  </si>
  <si>
    <t>https://www.kirakids.com</t>
  </si>
  <si>
    <t>8a57b870-e10d-ced5-1003-f39b0f4594f2</t>
  </si>
  <si>
    <t>Kira Systems</t>
  </si>
  <si>
    <t>https://kirasystems.com/</t>
  </si>
  <si>
    <t>6d85b472-9a77-40b5-8f87-dd88714146c5</t>
  </si>
  <si>
    <t>Kira Talent</t>
  </si>
  <si>
    <t>http://www.kiratalent.com</t>
  </si>
  <si>
    <t>d6db97e0-c84d-e64a-e933-dcf913941252</t>
  </si>
  <si>
    <t>KiraÌÄå¤a</t>
  </si>
  <si>
    <t>http://www.kiraca.com.tr</t>
  </si>
  <si>
    <t>e9d7b131-a439-9fb1-605d-b7df62c4cd88</t>
  </si>
  <si>
    <t>Kirabo</t>
  </si>
  <si>
    <t>http://www.kirabo.com</t>
  </si>
  <si>
    <t>2a867006-e10f-cdea-38e7-700236c06d0d</t>
  </si>
  <si>
    <t>kirac studios private limited</t>
  </si>
  <si>
    <t>http://www.kiracstudios.com</t>
  </si>
  <si>
    <t>ed83cce0-43fe-ab40-a27d-812bf1afaaa6</t>
  </si>
  <si>
    <t>Kiracom Corporation</t>
  </si>
  <si>
    <t>http://www.kira.com</t>
  </si>
  <si>
    <t>4df72804-1ca2-d364-bf40-f08775310923</t>
  </si>
  <si>
    <t>Kiragames</t>
  </si>
  <si>
    <t>http://www.kiragames.com</t>
  </si>
  <si>
    <t>433e12c4-5d0b-ff3c-7a25-93223de544ff</t>
  </si>
  <si>
    <t>Kiraguru.com</t>
  </si>
  <si>
    <t>http://www.kiraguru.com</t>
  </si>
  <si>
    <t>6ec24828-3e48-0db2-0acd-90af1cecfca2</t>
  </si>
  <si>
    <t>KiraKira3D</t>
  </si>
  <si>
    <t>http://kirakira3d.com</t>
  </si>
  <si>
    <t>3457b2e0-5978-a96f-72b3-fdfb191a6d5b</t>
  </si>
  <si>
    <t>Kirameki Translations</t>
  </si>
  <si>
    <t>http://lise.jp</t>
  </si>
  <si>
    <t>a1ae0cd7-b5bd-2e3c-e500-3d661a6be377</t>
  </si>
  <si>
    <t>Kiran Bhagannavar</t>
  </si>
  <si>
    <t>http://www.transver.co.in</t>
  </si>
  <si>
    <t>6df8980f-6178-7af2-776e-855c1e507561</t>
  </si>
  <si>
    <t>kiran rathod</t>
  </si>
  <si>
    <t>http://epicmpls.com/</t>
  </si>
  <si>
    <t>0d88eda8-fefe-a74d-ab9c-12f2dae70fe1</t>
  </si>
  <si>
    <t>Kiran Solutions</t>
  </si>
  <si>
    <t>http://www.kiransolutions.com</t>
  </si>
  <si>
    <t>9c9a58bc-f9da-544a-83d2-1ad2ff81a261</t>
  </si>
  <si>
    <t>Kiran Web Solutions</t>
  </si>
  <si>
    <t>http://www.kiranwbsolutions.com/</t>
  </si>
  <si>
    <t>2c6ab689-aa81-d662-ae77-db0fbc74841a</t>
  </si>
  <si>
    <t>Kiranum Labs Pte Ltd</t>
  </si>
  <si>
    <t>http://www.kiranum.com</t>
  </si>
  <si>
    <t>6adf8030-78aa-1dd9-ae04-a9d156feb685</t>
  </si>
  <si>
    <t>Kirarv Capital</t>
  </si>
  <si>
    <t>http://www.kirarv.com</t>
  </si>
  <si>
    <t>483811ff-b429-c917-57fd-917e46812ac2</t>
  </si>
  <si>
    <t>Kiras Kiss</t>
  </si>
  <si>
    <t>http://www.kiraskiss.com/</t>
  </si>
  <si>
    <t>ad75a57c-5eb0-1681-01d6-3de19ed57d43</t>
  </si>
  <si>
    <t>Kiratech</t>
  </si>
  <si>
    <t>http://www.kiratech.it</t>
  </si>
  <si>
    <t>c6b0b8a6-1b1b-fc2c-9103-eb52f830a5c0</t>
  </si>
  <si>
    <t>Kirau</t>
  </si>
  <si>
    <t>http://kirau.com</t>
  </si>
  <si>
    <t>4f458acb-fa99-4a51-f9df-0ffb362b4cca</t>
  </si>
  <si>
    <t>Kirax</t>
  </si>
  <si>
    <t>http://www.kiraxcorp.com</t>
  </si>
  <si>
    <t>0a42b59b-e6a9-1702-92ab-142fcd4bed1c</t>
  </si>
  <si>
    <t>Kirayepe</t>
  </si>
  <si>
    <t>http://www.kirayepe.com</t>
  </si>
  <si>
    <t>d904d9eb-6538-4ee2-a43a-0c49a28b0724</t>
  </si>
  <si>
    <t>Kirb Inc</t>
  </si>
  <si>
    <t>https://kirb.com</t>
  </si>
  <si>
    <t>08cd9cb5-6ba6-7a0f-9fdb-9a20eec16ece</t>
  </si>
  <si>
    <t>Kirby</t>
  </si>
  <si>
    <t>http://getkirby.com</t>
  </si>
  <si>
    <t>8fa6a3a3-5f67-b4a2-342b-7fdc7e77b6b5</t>
  </si>
  <si>
    <t>Kirby Company</t>
  </si>
  <si>
    <t>https://www.kirby.com/</t>
  </si>
  <si>
    <t>4248fc47-fb1c-2740-537e-ae8bcffc9c6a</t>
  </si>
  <si>
    <t>Kirby Corporation</t>
  </si>
  <si>
    <t>http://kirbycorp.com</t>
  </si>
  <si>
    <t>e2534967-7074-fa5a-ff88-ab8724dd21c6</t>
  </si>
  <si>
    <t>Kirby Project Hub</t>
  </si>
  <si>
    <t>https://www.project-hub.net</t>
  </si>
  <si>
    <t>c7d5d0d9-9c4a-3c44-a1d4-c55388d4bfa9</t>
  </si>
  <si>
    <t>Kirbyworks SEO</t>
  </si>
  <si>
    <t>http://www.seo.kirbyworks.net</t>
  </si>
  <si>
    <t>f7a821c3-5e98-d99a-0610-09c382d108b4</t>
  </si>
  <si>
    <t>Kircher Electronics</t>
  </si>
  <si>
    <t>http://www.kircherelectronics.com</t>
  </si>
  <si>
    <t>9b0239e9-f5c2-51d0-a941-18b56909c0e8</t>
  </si>
  <si>
    <t>Kircher Engineering</t>
  </si>
  <si>
    <t>http://www.kircherengineering.com</t>
  </si>
  <si>
    <t>9ac5c11c-e074-3a84-ed15-115ff4fff381</t>
  </si>
  <si>
    <t>Kirchner Food Fellowship</t>
  </si>
  <si>
    <t>http://fundthefood.com</t>
  </si>
  <si>
    <t>d9fd1037-e1a1-bc35-0e18-37351fe9cea0</t>
  </si>
  <si>
    <t>Kirchner Group</t>
  </si>
  <si>
    <t>http://www.kirchnergroup.com/</t>
  </si>
  <si>
    <t>ada14d98-5172-9e1e-9926-e94af06720df</t>
  </si>
  <si>
    <t>Kirchner Portfolio Management</t>
  </si>
  <si>
    <t>http://www.kirchnerpcg.com</t>
  </si>
  <si>
    <t>e0143352-5c68-1372-7f22-92e1217b038d</t>
  </si>
  <si>
    <t>Kireego</t>
  </si>
  <si>
    <t>http://www.kireego.com</t>
  </si>
  <si>
    <t>ffb19067-95c5-0fee-6150-25e1d2a9ce43</t>
  </si>
  <si>
    <t>Kirei USA</t>
  </si>
  <si>
    <t>http://www.kireiusa.com</t>
  </si>
  <si>
    <t>79386437-4d6e-c659-9327-087a8d16a269</t>
  </si>
  <si>
    <t>Kiri Ventures</t>
  </si>
  <si>
    <t>http://www.kiri.vc</t>
  </si>
  <si>
    <t>96b3e0dd-0f44-e803-c4e8-31010d271c9f</t>
  </si>
  <si>
    <t>Kiria</t>
  </si>
  <si>
    <t>https://kiria-app.com</t>
  </si>
  <si>
    <t>8d179de2-11f9-0aae-ec59-9eb69b298b3b</t>
  </si>
  <si>
    <t>Kirin</t>
  </si>
  <si>
    <t>http://www.kirin.com/</t>
  </si>
  <si>
    <t>ec2d9fc7-2ac2-797d-d998-392ee9aca5ad</t>
  </si>
  <si>
    <t>Kirin Pharmaceutical</t>
  </si>
  <si>
    <t>http://www.kyowa-kirin.com</t>
  </si>
  <si>
    <t>3c051320-a552-0cbd-4a8b-9cf35397051a</t>
  </si>
  <si>
    <t>Kirin Solutions</t>
  </si>
  <si>
    <t>http://www.kirinsolutions.com</t>
  </si>
  <si>
    <t>39cecadd-fca2-2cfd-87a0-cfc673723167</t>
  </si>
  <si>
    <t>KirinGie.Me</t>
  </si>
  <si>
    <t>http://kiringie.me/</t>
  </si>
  <si>
    <t>7f1ee5be-bb11-283d-4c57-b65c503b1c9c</t>
  </si>
  <si>
    <t>Kirio Inc</t>
  </si>
  <si>
    <t>https://www.mykirio.com</t>
  </si>
  <si>
    <t>09af21fd-ed4e-68fe-22ba-c1d6d2d25380</t>
  </si>
  <si>
    <t>Kirisun Communications</t>
  </si>
  <si>
    <t>http://en.kirisun.com/</t>
  </si>
  <si>
    <t>ed144ab8-4d9d-d1c7-f28c-c3d501f1d778</t>
  </si>
  <si>
    <t>Kirium Interactive</t>
  </si>
  <si>
    <t>http://www.kiriuminteractive.com</t>
  </si>
  <si>
    <t>7a95ad67-66c7-4d77-25e1-24328ce79767</t>
  </si>
  <si>
    <t>Kirix Corporation</t>
  </si>
  <si>
    <t>http://www.kirix.com</t>
  </si>
  <si>
    <t>d45648be-e1ab-c5f3-d988-f1e5ee47ab5a</t>
  </si>
  <si>
    <t>Kirk Chiropractic</t>
  </si>
  <si>
    <t>http://kirkchiro.com</t>
  </si>
  <si>
    <t>f2cc55b3-61c5-ed2d-e0ba-6dca95c3b79b</t>
  </si>
  <si>
    <t>Kirk Investment Group</t>
  </si>
  <si>
    <t>http://www.kirkinvestments.com</t>
  </si>
  <si>
    <t>25809c56-730e-4771-aca8-8b51e788565c</t>
  </si>
  <si>
    <t>Kirkasha Technologies Pvt. Ltd</t>
  </si>
  <si>
    <t>http://www.kirkasha.com</t>
  </si>
  <si>
    <t>e7ae914a-f3c3-b388-a975-c5cfd3d2da48</t>
  </si>
  <si>
    <t>Kirker Enterprises</t>
  </si>
  <si>
    <t>http://www.kirkerent.com/</t>
  </si>
  <si>
    <t>96bd92a2-950d-d596-b77a-2c34a768fac0</t>
  </si>
  <si>
    <t>Kirkhope Aviation</t>
  </si>
  <si>
    <t>http://kirkhopeaviation.com.au/</t>
  </si>
  <si>
    <t>cdecef33-973b-9ebb-9564-b92fa7410b9e</t>
  </si>
  <si>
    <t>Kirkland &amp; Ellis LLP</t>
  </si>
  <si>
    <t>http://www.kirkland.com/</t>
  </si>
  <si>
    <t>be0adc66-c71f-802e-0447-f0ef2948e410</t>
  </si>
  <si>
    <t>Kirkland Lake Gold</t>
  </si>
  <si>
    <t>http://www.klgold.com/</t>
  </si>
  <si>
    <t>5e157c07-2688-cac2-ba00-22406f3c1dab</t>
  </si>
  <si>
    <t>Kirkland North</t>
  </si>
  <si>
    <t>http://www.playturf.net</t>
  </si>
  <si>
    <t>7acc3555-951e-6381-99d1-55a015c3e3a2</t>
  </si>
  <si>
    <t>Kirkland Performance Center</t>
  </si>
  <si>
    <t>http://www.kpcenter.org/</t>
  </si>
  <si>
    <t>0a5f7da9-6a4f-0514-9ca7-8b48d70d7d52</t>
  </si>
  <si>
    <t>kirklands</t>
  </si>
  <si>
    <t>http://www.kirklands.com/</t>
  </si>
  <si>
    <t>f9bae147-6fd6-c1ad-d327-9b47f64479ba</t>
  </si>
  <si>
    <t>Kirklees Active Leisure</t>
  </si>
  <si>
    <t>http://www.kirkleesactive.co.uk/</t>
  </si>
  <si>
    <t>c9995801-8117-397b-5f95-67e6806315b3</t>
  </si>
  <si>
    <t>Kirklees Learning And Sport Community Interest Company</t>
  </si>
  <si>
    <t>http://www.kirkleesclik.org.uk/</t>
  </si>
  <si>
    <t>e0cb1e9c-ebfa-98ba-5913-4a3d84262d3a</t>
  </si>
  <si>
    <t>Kirkpatrick &amp; Lockhart</t>
  </si>
  <si>
    <t>http://www.klgates.com</t>
  </si>
  <si>
    <t>4321fa15-3d95-7da5-98b1-7620a2ba7fd8</t>
  </si>
  <si>
    <t>KirkpatrickPrice</t>
  </si>
  <si>
    <t>https://kirkpatrickprice.com</t>
  </si>
  <si>
    <t>de376883-0736-76ae-ad77-a18b826fff5d</t>
  </si>
  <si>
    <t>Kirkstone</t>
  </si>
  <si>
    <t>http://www.kirkstone.net</t>
  </si>
  <si>
    <t>6cea703c-ae22-16ac-c7db-f0d907c4cf7a</t>
  </si>
  <si>
    <t>Kirkstone House School</t>
  </si>
  <si>
    <t>http://www.kirkstonehouseschool.co.uk</t>
  </si>
  <si>
    <t>f1454c56-9e29-f2c5-36b9-215e6a605d73</t>
  </si>
  <si>
    <t>Kirksville Area Technical Center</t>
  </si>
  <si>
    <t>http://www.kirksville.k12.mo.us/tech_center/index.html</t>
  </si>
  <si>
    <t>b8f7e2cb-b2cc-36d8-83d8-58322a20d0d6</t>
  </si>
  <si>
    <t>Kirkus Reviews</t>
  </si>
  <si>
    <t>http://www.kirkusreviews.com</t>
  </si>
  <si>
    <t>d4cd198e-6f4d-9eaa-fe40-97afd3712695</t>
  </si>
  <si>
    <t>Kirkwood Community College</t>
  </si>
  <si>
    <t>http://www.kirkwood.cc.ia.us/</t>
  </si>
  <si>
    <t>0a466ea5-08c7-345d-018b-91b10a35c5d7</t>
  </si>
  <si>
    <t>Kirlan Venture Capital</t>
  </si>
  <si>
    <t>http://www.kirlanvc.com</t>
  </si>
  <si>
    <t>215f8f2c-f669-75ec-9021-611f3eebd99d</t>
  </si>
  <si>
    <t>Kirland Aviation</t>
  </si>
  <si>
    <t>http://www.kirlandaviation.com</t>
  </si>
  <si>
    <t>a9391510-c44f-92d8-2f96-c4185af5173b</t>
  </si>
  <si>
    <t>Kirlin Securities</t>
  </si>
  <si>
    <t>http://www.kirlin.com/</t>
  </si>
  <si>
    <t>f929761c-7910-04e0-a40c-85f2e9de42cd</t>
  </si>
  <si>
    <t>Kirloskar Brothers Limited</t>
  </si>
  <si>
    <t>1a65e4bc-cee2-cbc4-c546-c69a14ed418c</t>
  </si>
  <si>
    <t>Kirloskar Integrated Technologies,Ltd.</t>
  </si>
  <si>
    <t>http://www.kitlgreen.com</t>
  </si>
  <si>
    <t>31f5d833-65b7-9ac2-c047-888dc2e422fc</t>
  </si>
  <si>
    <t>Kirloskar Oil Engines</t>
  </si>
  <si>
    <t>http://koel.kirloskar.com</t>
  </si>
  <si>
    <t>1cfd4221-e58a-7f91-780b-db2f2cbe7389</t>
  </si>
  <si>
    <t>Kirloskar Pneumatic</t>
  </si>
  <si>
    <t>http://www.kirloskarkpcl.com/</t>
  </si>
  <si>
    <t>0b26b729-a93a-17b9-8f55-864ef21d6eb9</t>
  </si>
  <si>
    <t>Kirloskar Systems Limited</t>
  </si>
  <si>
    <t>http://www.kirloskar.com</t>
  </si>
  <si>
    <t>feebb500-a25c-a30f-06a5-4a341c1cc5f0</t>
  </si>
  <si>
    <t>Kirnaf LTD</t>
  </si>
  <si>
    <t>http://www.kirnafco.com</t>
  </si>
  <si>
    <t>4c44f2c7-ec54-5967-dcd9-9c983e1c46fb</t>
  </si>
  <si>
    <t>Kiro Robotics</t>
  </si>
  <si>
    <t>http://www.kiro-robotics.com</t>
  </si>
  <si>
    <t>90ca331e-86ef-ffd9-7557-ac76a2f8283f</t>
  </si>
  <si>
    <t>Kiro'o Games</t>
  </si>
  <si>
    <t>http://kiroogames.com</t>
  </si>
  <si>
    <t>61bdb28b-2804-5f6d-f2eb-23b16b021b04</t>
  </si>
  <si>
    <t>KIRO7</t>
  </si>
  <si>
    <t>http://www.kirotv.com/</t>
  </si>
  <si>
    <t>1aa3b670-80ff-d32b-34e3-54aaf8547cee</t>
  </si>
  <si>
    <t>Kiromic</t>
  </si>
  <si>
    <t>http://kiromic.com</t>
  </si>
  <si>
    <t>b68a881f-173b-1715-bef1-2b087317548d</t>
  </si>
  <si>
    <t>Kiron Interactive</t>
  </si>
  <si>
    <t>http://kironinteractive.com</t>
  </si>
  <si>
    <t>24c53c4e-5b66-4de3-d854-ced4bc12d449</t>
  </si>
  <si>
    <t>Kiron Open Higher Education</t>
  </si>
  <si>
    <t>https://kiron.ngo/</t>
  </si>
  <si>
    <t>128abc6a-596e-de9a-9255-e0a673e378b5</t>
  </si>
  <si>
    <t>Kirona</t>
  </si>
  <si>
    <t>http://www.kirona.com/</t>
  </si>
  <si>
    <t>c65e9542-ae2b-6fd3-719c-ca285c5e58f0</t>
  </si>
  <si>
    <t>Kirondo</t>
  </si>
  <si>
    <t>http://www.kirondo.de/</t>
  </si>
  <si>
    <t>9a7a0957-ea63-0e9b-8f0d-991403f2562d</t>
  </si>
  <si>
    <t>Kirontech</t>
  </si>
  <si>
    <t>http://www.kirontech.com/</t>
  </si>
  <si>
    <t>a255397e-f21a-30be-4e83-7c8d467f76ab</t>
  </si>
  <si>
    <t>Kirr, Marbach &amp; Co</t>
  </si>
  <si>
    <t>http://www.kirrmar.com/</t>
  </si>
  <si>
    <t>bc04667a-06f1-4111-b730-3fd48026af7a</t>
  </si>
  <si>
    <t>Kirribilli Venture Capital Fund</t>
  </si>
  <si>
    <t>http://www.kfunds.com.au/</t>
  </si>
  <si>
    <t>ba3c606e-68f4-6918-e950-1b05caabbf0b</t>
  </si>
  <si>
    <t>Kirschner &amp; Associates</t>
  </si>
  <si>
    <t>http://www.kirschner-law.com/</t>
  </si>
  <si>
    <t>e38dc64b-44fc-c43b-5089-28aaa6f10187</t>
  </si>
  <si>
    <t>Kirsh &amp; Good Attorneys At Law</t>
  </si>
  <si>
    <t>http://www.deniedsocialsecuritybenefits.com/kirshandgood</t>
  </si>
  <si>
    <t>18869b94-9663-75e7-34c4-59c6e9d03fa4</t>
  </si>
  <si>
    <t>Kirsh Helmets</t>
  </si>
  <si>
    <t>https://www.kirshhelmets.com</t>
  </si>
  <si>
    <t>a39d09ac-0c38-42b5-7315-57855bd7203f</t>
  </si>
  <si>
    <t>Kirstie Alley's Organic Liaison</t>
  </si>
  <si>
    <t>http://organicliaison.com</t>
  </si>
  <si>
    <t>8c67d829-7939-3863-772f-3100867fc60a</t>
  </si>
  <si>
    <t>kirtansewa</t>
  </si>
  <si>
    <t>http://kirtansewa.com/</t>
  </si>
  <si>
    <t>e75301ac-b6e8-d0da-1685-fd5483dae68f</t>
  </si>
  <si>
    <t>Kirtas Technologies</t>
  </si>
  <si>
    <t>http://www.kirtas.com</t>
  </si>
  <si>
    <t>e4a00f05-0332-0000-704a-512b88bbdcdd</t>
  </si>
  <si>
    <t>Kirti Motion Pictures Acting Studio</t>
  </si>
  <si>
    <t>http://kmpactingstudio.com</t>
  </si>
  <si>
    <t>5c9174f4-d658-6578-a719-0b86fe8d6a2b</t>
  </si>
  <si>
    <t>Kirtland Capital</t>
  </si>
  <si>
    <t>http://www.kirtlandcapital.com/</t>
  </si>
  <si>
    <t>abc26d77-5477-e40f-2466-8ea2e85c7bb2</t>
  </si>
  <si>
    <t>Kirtland Community College</t>
  </si>
  <si>
    <t>http://www.kirtland.edu/</t>
  </si>
  <si>
    <t>e3fe7337-6dcd-1e83-8967-93bd239142b3</t>
  </si>
  <si>
    <t>Kirtland Federal Credit Union</t>
  </si>
  <si>
    <t>https://www.kirtlandfcu.org</t>
  </si>
  <si>
    <t>508b2db4-3c13-6989-75b1-18d3110a8ad1</t>
  </si>
  <si>
    <t>Kirton Healthcare Group</t>
  </si>
  <si>
    <t>http://www.kirton-healthcare.co.uk</t>
  </si>
  <si>
    <t>a1ee791e-5c87-8f28-d72f-8b3ce68e3b7f</t>
  </si>
  <si>
    <t>Kirubs</t>
  </si>
  <si>
    <t>http://www.kirubs.com/</t>
  </si>
  <si>
    <t>4f7b7776-e2b8-af20-29a8-8e7d9fda62d5</t>
  </si>
  <si>
    <t>Kirurugen.dk</t>
  </si>
  <si>
    <t>http://www.kirurgen.dk/</t>
  </si>
  <si>
    <t>c95353d1-9a51-64dd-fc16-128fce68bb7a</t>
  </si>
  <si>
    <t>Kirusa</t>
  </si>
  <si>
    <t>http://www.kirusa.com</t>
  </si>
  <si>
    <t>10fac27d-543a-173a-081f-75cd4add955f</t>
  </si>
  <si>
    <t>Kirvin Doak Communications</t>
  </si>
  <si>
    <t>http://www.kirvindoak.com/</t>
  </si>
  <si>
    <t>12b40547-41c7-f726-72e4-98774600a664</t>
  </si>
  <si>
    <t>Kirzner Entrepreneurship Center</t>
  </si>
  <si>
    <t>http://fce.ufm.edu/kec</t>
  </si>
  <si>
    <t>4c6b65ff-d9e1-4698-1af4-df0e5adbe684</t>
  </si>
  <si>
    <t>KIS Futures</t>
  </si>
  <si>
    <t>http://www.kisfutures.com</t>
  </si>
  <si>
    <t>96b3cacf-b4b7-fa43-e010-a9cd2303faa4</t>
  </si>
  <si>
    <t>KIS Group</t>
  </si>
  <si>
    <t>http://www.kisgroup.com</t>
  </si>
  <si>
    <t>c5897a4f-af18-7dc3-ba11-d2798ae44735</t>
  </si>
  <si>
    <t>KIS Software Solutions LTD.</t>
  </si>
  <si>
    <t>http://www.kissolutions.co.il</t>
  </si>
  <si>
    <t>3f3b83e7-ca5b-8fe9-d937-43a5358682b2</t>
  </si>
  <si>
    <t>KISAFI</t>
  </si>
  <si>
    <t>http://kisafi.com</t>
  </si>
  <si>
    <t>56542e71-49cf-09c6-a0bb-d615ff6d6707</t>
  </si>
  <si>
    <t>Kisan Club</t>
  </si>
  <si>
    <t>http://kisanclub.blogspot.in/</t>
  </si>
  <si>
    <t>947e1586-c94f-9de2-f257-712139077368</t>
  </si>
  <si>
    <t>Kisan Network</t>
  </si>
  <si>
    <t>http://www.kisannetwork.com</t>
  </si>
  <si>
    <t>218550b2-7a7f-0f20-c45f-402803280953</t>
  </si>
  <si>
    <t>Kisan Telecom Co Ltd</t>
  </si>
  <si>
    <t>http://www.kisantel.co.kr</t>
  </si>
  <si>
    <t>991f5e27-a3cf-6529-88b8-f5c0cbc6b8ad</t>
  </si>
  <si>
    <t>KisanHub</t>
  </si>
  <si>
    <t>http://www.kisanhub.com</t>
  </si>
  <si>
    <t>f998a44a-b68f-a37c-9013-4e0a7c0c6d3f</t>
  </si>
  <si>
    <t>KisanNet</t>
  </si>
  <si>
    <t>http://kisannet.com</t>
  </si>
  <si>
    <t>da164fe8-6e73-f321-289a-3656abb28c4b</t>
  </si>
  <si>
    <t>Kisapp</t>
  </si>
  <si>
    <t>https://kisapp.co</t>
  </si>
  <si>
    <t>b9158360-5348-9aea-7465-38d728cd5ef9</t>
  </si>
  <si>
    <t>Kisayolum.com</t>
  </si>
  <si>
    <t>http://kisayolum.com</t>
  </si>
  <si>
    <t>1ff0df24-50f9-1135-b0a3-9380b9ec5e00</t>
  </si>
  <si>
    <t>KISD KÌÄå¦ln International School of Design</t>
  </si>
  <si>
    <t>https://kisd.de/kisd/</t>
  </si>
  <si>
    <t>20077e32-cfcc-05b4-1f49-e55cd56f80f5</t>
  </si>
  <si>
    <t>KISED</t>
  </si>
  <si>
    <t>http://www.kised.or.kr/</t>
  </si>
  <si>
    <t>ce651adf-0709-0c67-86ca-d841874c63f5</t>
  </si>
  <si>
    <t>Kisensum</t>
  </si>
  <si>
    <t>http://www.kisensum.com</t>
  </si>
  <si>
    <t>fc3f71a8-5da1-f64d-4cbd-1e0d906bddf1</t>
  </si>
  <si>
    <t>Kisha</t>
  </si>
  <si>
    <t>https://www.getkisha.com/</t>
  </si>
  <si>
    <t>c4af1141-91d2-a749-2950-37e8ac81ad52</t>
  </si>
  <si>
    <t>Kishan Exports</t>
  </si>
  <si>
    <t>http://www.kishanexports.com</t>
  </si>
  <si>
    <t>c8f573ea-1b4c-0037-a0b6-e1312848c026</t>
  </si>
  <si>
    <t>Kishan Gadhesariya</t>
  </si>
  <si>
    <t>http://www.shreevenkatesh.com/</t>
  </si>
  <si>
    <t>e3a9846a-a506-79cd-8b9b-a850649971e3</t>
  </si>
  <si>
    <t>Kishinchand Chellaram College</t>
  </si>
  <si>
    <t>http://www.kccollege.edu.in</t>
  </si>
  <si>
    <t>590c18d4-102d-bd09-b7c7-55afb5985d5d</t>
  </si>
  <si>
    <t>Kishkee</t>
  </si>
  <si>
    <t>http://kishkee.com</t>
  </si>
  <si>
    <t>45301b9e-8123-27c7-3a73-4eb1515b29a7</t>
  </si>
  <si>
    <t>Kishonti</t>
  </si>
  <si>
    <t>http://kishonti.net</t>
  </si>
  <si>
    <t>90eae511-d2af-4ad3-885e-5db0cb576160</t>
  </si>
  <si>
    <t>Kishore &amp; Kishore</t>
  </si>
  <si>
    <t>http://www.kishoreca.com</t>
  </si>
  <si>
    <t>36ef9c5e-2881-2f5e-1a16-ed5042d79e6c</t>
  </si>
  <si>
    <t>KISHORE KUMAR</t>
  </si>
  <si>
    <t>http://www.terrafortuneholding.in</t>
  </si>
  <si>
    <t>ca948ce6-1ef8-241d-a33c-2d906a0f0957</t>
  </si>
  <si>
    <t>Kishorkumar Gokaldas Developers and Promoters</t>
  </si>
  <si>
    <t>http://www.kgbuilders.com</t>
  </si>
  <si>
    <t>13cac667-84c4-e22e-513b-2fb8247ab503</t>
  </si>
  <si>
    <t>Kishwaukee College</t>
  </si>
  <si>
    <t>http://www.kishwaukeecollege.edu/</t>
  </si>
  <si>
    <t>906ca5cb-da99-033a-c04e-9253f940963c</t>
  </si>
  <si>
    <t>Kisi</t>
  </si>
  <si>
    <t>https://getkisi.com</t>
  </si>
  <si>
    <t>40dfea0f-6d4c-e005-42f5-fcc86fca2838</t>
  </si>
  <si>
    <t>Kisiel Ltd.</t>
  </si>
  <si>
    <t>http://www.kisiel.co.uk/</t>
  </si>
  <si>
    <t>6b0344e6-f6b0-3d93-25cb-e40ffe804425</t>
  </si>
  <si>
    <t>Kisiye Ozel Telefon Kapaklari</t>
  </si>
  <si>
    <t>http://www.cepkilifim.com</t>
  </si>
  <si>
    <t>e0b59238-5d28-d41d-ae42-8236195269bc</t>
  </si>
  <si>
    <t>Kiska Metals</t>
  </si>
  <si>
    <t>http://www.kiskametals.com/</t>
  </si>
  <si>
    <t>532bc8ee-0723-0273-38cb-155cd0fe78f4</t>
  </si>
  <si>
    <t>Kiskadi</t>
  </si>
  <si>
    <t>http://www.kiskadi.com/</t>
  </si>
  <si>
    <t>aae85145-c074-6d83-0854-1060930551d8</t>
  </si>
  <si>
    <t>Kisko Labs</t>
  </si>
  <si>
    <t>http://www.kiskolabs.com</t>
  </si>
  <si>
    <t>a56670e8-7375-81ae-628f-67b2a08732c8</t>
  </si>
  <si>
    <t>Kiskon</t>
  </si>
  <si>
    <t>http://www.kiskon.com</t>
  </si>
  <si>
    <t>e965651a-bc6e-6157-1f2c-0ea3c1cbda82</t>
  </si>
  <si>
    <t>Kislak Company</t>
  </si>
  <si>
    <t>http://www.kislakrealty.com/</t>
  </si>
  <si>
    <t>df69b015-7187-d634-9db4-2ae97693d9f6</t>
  </si>
  <si>
    <t>Kisll</t>
  </si>
  <si>
    <t>http://www.kisll.com/</t>
  </si>
  <si>
    <t>edbedafd-2f47-692d-c4df-208277777723</t>
  </si>
  <si>
    <t>Kismatic, Inc.</t>
  </si>
  <si>
    <t>http://www.kismatic.com</t>
  </si>
  <si>
    <t>3899f83a-1663-e5fa-7a5f-d5028870e17d</t>
  </si>
  <si>
    <t>Kismet</t>
  </si>
  <si>
    <t>http://www.getkismet.com</t>
  </si>
  <si>
    <t>dc53e4b2-ec7f-7b97-da29-4f4a5f57ccaa</t>
  </si>
  <si>
    <t>Kismet Kittens</t>
  </si>
  <si>
    <t>http://www.kismetkittens.com/</t>
  </si>
  <si>
    <t>e00a6368-4d7c-069d-bbc7-95086078ed6b</t>
  </si>
  <si>
    <t>Kismetech</t>
  </si>
  <si>
    <t>http://www.kismetech.com</t>
  </si>
  <si>
    <t>80caf9ca-a593-623b-8f08-35e697e01b4e</t>
  </si>
  <si>
    <t>Kismety</t>
  </si>
  <si>
    <t>https://www.kismetwireless.net</t>
  </si>
  <si>
    <t>dbcd01da-2227-fbcc-ea4a-ceadbadfcb0c</t>
  </si>
  <si>
    <t>Kismotics</t>
  </si>
  <si>
    <t>http://www.kismotics.com/</t>
  </si>
  <si>
    <t>4cd4169f-62c6-ef76-f8f0-30a0f4615466</t>
  </si>
  <si>
    <t>KISS</t>
  </si>
  <si>
    <t>http://www.kissonline.com/</t>
  </si>
  <si>
    <t>18e26563-bb29-98e2-66a8-41e129b518d8</t>
  </si>
  <si>
    <t>Kiss &amp; Cathcart Architects</t>
  </si>
  <si>
    <t>http://www.kisscathcart.com</t>
  </si>
  <si>
    <t>f7f871f4-1f57-741e-0d06-4e86323b6d7a</t>
  </si>
  <si>
    <t>KISS Computing</t>
  </si>
  <si>
    <t>http://www.kisscomputing.com</t>
  </si>
  <si>
    <t>2af40619-c1f1-49fe-1654-f0b2fd792aba</t>
  </si>
  <si>
    <t>KISS Consulting</t>
  </si>
  <si>
    <t>http://sites.google.com/site/kissukconsulting/home</t>
  </si>
  <si>
    <t>9555ff57-7f66-eab0-94f0-bf013076408b</t>
  </si>
  <si>
    <t>Kiss Hugs</t>
  </si>
  <si>
    <t>http://www.kisshugs.com</t>
  </si>
  <si>
    <t>0d676ef5-6082-9ff8-d2b9-bc78eee7ba5d</t>
  </si>
  <si>
    <t>KISS Intelligent Systems</t>
  </si>
  <si>
    <t>http://www.kissintelligentsystems.com</t>
  </si>
  <si>
    <t>afe8651a-a128-a0cb-8b83-226da20b1f35</t>
  </si>
  <si>
    <t>Kiss Kiss Design</t>
  </si>
  <si>
    <t>http://kisskissdesigns.blogspot.in</t>
  </si>
  <si>
    <t>658e6d85-91f6-82c4-1306-6f67090f79af</t>
  </si>
  <si>
    <t>Kiss Lounge</t>
  </si>
  <si>
    <t>http://www.kissloungestonecrest.com/</t>
  </si>
  <si>
    <t>ea07d0f6-558c-f6f6-720e-0b98aad88ca5</t>
  </si>
  <si>
    <t>Kiss Promotions</t>
  </si>
  <si>
    <t>http://kisspromotions.com.au</t>
  </si>
  <si>
    <t>9c181ab3-0f87-b588-d564-75aeb400d084</t>
  </si>
  <si>
    <t>KiSS Technology</t>
  </si>
  <si>
    <t>http://www.kiss-technology.com</t>
  </si>
  <si>
    <t>fe193b36-5337-4a39-a831-748bd081db65</t>
  </si>
  <si>
    <t>Kiss The Machine</t>
  </si>
  <si>
    <t>http://kissthemachine.com</t>
  </si>
  <si>
    <t>33a7a64f-4a53-1e13-b3d2-2a8c11ef4111</t>
  </si>
  <si>
    <t>Kiss Trust</t>
  </si>
  <si>
    <t>http://www.kisstrust.com</t>
  </si>
  <si>
    <t>98a2bc81-2533-8495-6726-baa26b64c78e</t>
  </si>
  <si>
    <t>Kiss.com</t>
  </si>
  <si>
    <t>https://www.kiss.com</t>
  </si>
  <si>
    <t>860388e6-e6c7-1cf0-4c21-d822c3769bae</t>
  </si>
  <si>
    <t>kiss* digital media</t>
  </si>
  <si>
    <t>http://1stbase.ai</t>
  </si>
  <si>
    <t>4bbb0a9f-f99b-a78b-d95b-1588a945addc</t>
  </si>
  <si>
    <t>Kiss92</t>
  </si>
  <si>
    <t>http://kiss92.sg/</t>
  </si>
  <si>
    <t>0457a757-bbed-18d0-e4fb-9c848df31939</t>
  </si>
  <si>
    <t>Kissankulman muksut</t>
  </si>
  <si>
    <t>http://kissankulmanmuksut.fi</t>
  </si>
  <si>
    <t>3a1447a7-1842-b5ae-93ca-8fc6e383e792</t>
  </si>
  <si>
    <t>Kissdental</t>
  </si>
  <si>
    <t>http://www.kissdental.co.uk/</t>
  </si>
  <si>
    <t>a88cd5d8-8b21-3fa7-a572-4b862e6b24ae</t>
  </si>
  <si>
    <t>Kissel Ventures GmbH</t>
  </si>
  <si>
    <t>https://www.kisselventures.com</t>
  </si>
  <si>
    <t>fd230905-83ca-5d4a-c2fc-5b8daed71d2a</t>
  </si>
  <si>
    <t>Kissell Research Group</t>
  </si>
  <si>
    <t>http://www.kissellresearch.com</t>
  </si>
  <si>
    <t>b15e49fe-6576-76e4-b91f-7f28767d40ec</t>
  </si>
  <si>
    <t>Kissht</t>
  </si>
  <si>
    <t>https://www.kissht.com</t>
  </si>
  <si>
    <t>68255fda-4824-6221-f579-bd6ee527973a</t>
  </si>
  <si>
    <t>kisshunter.com</t>
  </si>
  <si>
    <t>http://www.kisshunter.com</t>
  </si>
  <si>
    <t>341bbe88-a78c-97ab-a04b-f12b2ca6de48</t>
  </si>
  <si>
    <t>Kissimmee Family Wellness Center</t>
  </si>
  <si>
    <t>http://chiropracticandmoore.com</t>
  </si>
  <si>
    <t>80a02859-666e-0231-8f12-3390f86ef3fb</t>
  </si>
  <si>
    <t>Kissinger Associates</t>
  </si>
  <si>
    <t>http://www.kissingerassoc.com/</t>
  </si>
  <si>
    <t>2f8ebec8-2c88-ef13-372a-71263a2db8df</t>
  </si>
  <si>
    <t>Kisskissbankbank Technologies</t>
  </si>
  <si>
    <t>http://www.kisskissbankbank.com</t>
  </si>
  <si>
    <t>c7a28547-3a5e-feb0-567f-ee7cba6bb948</t>
  </si>
  <si>
    <t>Kissmetrics</t>
  </si>
  <si>
    <t>https://www.kissmetrics.com</t>
  </si>
  <si>
    <t>2e41b550-8ce4-af4c-59b2-657ec73db400</t>
  </si>
  <si>
    <t>KissMyAds</t>
  </si>
  <si>
    <t>http://www.kissmyads.com</t>
  </si>
  <si>
    <t>2e71adcc-8d63-db03-f827-d3781279e224</t>
  </si>
  <si>
    <t>Kissner Milling Company</t>
  </si>
  <si>
    <t>http://www.kissner.com/</t>
  </si>
  <si>
    <t>3f91245e-ad79-3242-0184-a885eb01fcc3</t>
  </si>
  <si>
    <t>kissnofrog</t>
  </si>
  <si>
    <t>http://kissnofrog.com</t>
  </si>
  <si>
    <t>15ebc9fd-077e-4015-f059-28c6cd65b87f</t>
  </si>
  <si>
    <t>KISSonix Inc.</t>
  </si>
  <si>
    <t>http://kissonix.jp</t>
  </si>
  <si>
    <t>15607ddb-87bf-ba3c-b427-49d408ecaf72</t>
  </si>
  <si>
    <t>KISSPatent</t>
  </si>
  <si>
    <t>http://kisspatent.com/</t>
  </si>
  <si>
    <t>20f4dbbb-e6c1-0c6c-2f48-b1b35cc0b3e9</t>
  </si>
  <si>
    <t>kissprom.co.uk</t>
  </si>
  <si>
    <t>http://www.kissprom.co.uk</t>
  </si>
  <si>
    <t>e66c576b-0d58-96f0-e36c-2f2e203a959d</t>
  </si>
  <si>
    <t>KISSr</t>
  </si>
  <si>
    <t>https://www.kissr.com/</t>
  </si>
  <si>
    <t>73554080-54ba-d1c4-377f-1383c104449e</t>
  </si>
  <si>
    <t>KISSsoft AG</t>
  </si>
  <si>
    <t>http://www.kisssoft.ch/</t>
  </si>
  <si>
    <t>d1bc2e15-fedb-4b1b-aee1-bd788dc507ce</t>
  </si>
  <si>
    <t>Kisstixx</t>
  </si>
  <si>
    <t>http://www.kisstixx.com</t>
  </si>
  <si>
    <t>98fbd150-50f6-a3c6-6f13-1563fac68bbb</t>
  </si>
  <si>
    <t>Kisston</t>
  </si>
  <si>
    <t>http://www.kisston.com</t>
  </si>
  <si>
    <t>8b33aaa0-0929-7639-6f30-8f64b9adb3ae</t>
  </si>
  <si>
    <t>Kissy Hair UK</t>
  </si>
  <si>
    <t>http://www.kissyhair.co.uk/</t>
  </si>
  <si>
    <t>804a3d53-0953-e88e-f9fb-2e5348ec0ce3</t>
  </si>
  <si>
    <t>KissyDress Australia</t>
  </si>
  <si>
    <t>http://www.kissydress.com.au</t>
  </si>
  <si>
    <t>7c6f1fd3-ecb3-21ea-6bfa-50d807980de8</t>
  </si>
  <si>
    <t>Kista Science City</t>
  </si>
  <si>
    <t>http://kista.com/</t>
  </si>
  <si>
    <t>d0e88c2e-a839-de58-e857-fba80204c2a5</t>
  </si>
  <si>
    <t>Kistefos Venture Capital</t>
  </si>
  <si>
    <t>http://www.kistefos.no/</t>
  </si>
  <si>
    <t>0cfbd8a4-61ec-9a94-9ab7-602f9be9873e</t>
  </si>
  <si>
    <t>KistenwegStudios</t>
  </si>
  <si>
    <t>http://www.mtbrain.de/scientific-calculator</t>
  </si>
  <si>
    <t>c6d44863-4a71-2c5a-c922-b68b7bc4a705</t>
  </si>
  <si>
    <t>KISTERS</t>
  </si>
  <si>
    <t>http://www.kisters.eu/</t>
  </si>
  <si>
    <t>ac565496-98cf-04b1-e54a-b06d725abb4c</t>
  </si>
  <si>
    <t>KISTI</t>
  </si>
  <si>
    <t>http://www.kisti.re.kr/eng/</t>
  </si>
  <si>
    <t>72605878-45cb-d0d4-2e6e-d16f0bfe5eb9</t>
  </si>
  <si>
    <t>Kistler</t>
  </si>
  <si>
    <t>https://www.kistler.com/</t>
  </si>
  <si>
    <t>f80e9619-b58e-8244-fc11-d69bd37a16e6</t>
  </si>
  <si>
    <t>Kistler Aerospace Corporation</t>
  </si>
  <si>
    <t>http://www.kistler.co</t>
  </si>
  <si>
    <t>21bb196c-800d-54ef-5c4d-041cb7ede631</t>
  </si>
  <si>
    <t>Kisura</t>
  </si>
  <si>
    <t>https://www.kisura.de/</t>
  </si>
  <si>
    <t>08129244-5751-ebe1-36ae-fe03afce1d24</t>
  </si>
  <si>
    <t>Kiswe Mobile</t>
  </si>
  <si>
    <t>http://kiswe.com/</t>
  </si>
  <si>
    <t>4e360a7e-f264-f046-0af0-1c64ae562a6e</t>
  </si>
  <si>
    <t>Kit</t>
  </si>
  <si>
    <t>http://kitcrm.com/</t>
  </si>
  <si>
    <t>e1f7adee-4d40-fe16-b472-f7997cf14abb</t>
  </si>
  <si>
    <t>KIT</t>
  </si>
  <si>
    <t>https://kit.se/</t>
  </si>
  <si>
    <t>eeaa9145-0df3-d560-cac4-2d867d953d09</t>
  </si>
  <si>
    <t>http://kit.com/</t>
  </si>
  <si>
    <t>489f1650-ccce-e05e-3623-63f10a6713db</t>
  </si>
  <si>
    <t>Kit &amp; Coffee</t>
  </si>
  <si>
    <t>https://www.kitandcoffee.com/</t>
  </si>
  <si>
    <t>2401cb27-171b-3566-04fe-ee2fba4062fe</t>
  </si>
  <si>
    <t>Kit and Ace</t>
  </si>
  <si>
    <t>http://www.kitandace.com/</t>
  </si>
  <si>
    <t>18ef37c7-67c4-9b11-3fe3-367f94cf980c</t>
  </si>
  <si>
    <t>KIT Capital</t>
  </si>
  <si>
    <t>http://www.kitcapital.com</t>
  </si>
  <si>
    <t>8ef644ca-d5b6-fb38-63e5-b1bf47cbc961</t>
  </si>
  <si>
    <t>Kit Check</t>
  </si>
  <si>
    <t>http://kitcheck.com</t>
  </si>
  <si>
    <t>e8ae31c5-cbfe-5ef6-a568-33b1e2695017</t>
  </si>
  <si>
    <t>KIT Community</t>
  </si>
  <si>
    <t>http://followthefox.org</t>
  </si>
  <si>
    <t>5ba262d6-3c28-2d01-2141-64d652eee941</t>
  </si>
  <si>
    <t>Kit Da Studio</t>
  </si>
  <si>
    <t>http://www.kitdastudio.com</t>
  </si>
  <si>
    <t>5173de36-e971-e5d0-afd9-b70bb038a34a</t>
  </si>
  <si>
    <t>KIT digital</t>
  </si>
  <si>
    <t>http://www.kitd.com</t>
  </si>
  <si>
    <t>e39c855d-e922-08c4-d4f7-22e97d3c2a1b</t>
  </si>
  <si>
    <t>KIT digital Czech</t>
  </si>
  <si>
    <t>http://www.kitd.cz</t>
  </si>
  <si>
    <t>5c1f396a-269a-6ce7-bd91-63e6690fd843</t>
  </si>
  <si>
    <t>Kit for Kids</t>
  </si>
  <si>
    <t>http://www.kitforkids.com</t>
  </si>
  <si>
    <t>658bedcd-1d7e-bdbb-f4de-4ea45d000409</t>
  </si>
  <si>
    <t>Kit Out My Office</t>
  </si>
  <si>
    <t>http://www.kitoutmyoffice.com</t>
  </si>
  <si>
    <t>f1c1e7b0-84ad-248e-4284-ae64b274a99f</t>
  </si>
  <si>
    <t>Kit Urbano</t>
  </si>
  <si>
    <t>http://kiturbano.com</t>
  </si>
  <si>
    <t>b958f1a2-0ff5-d15b-b2aa-0096fb1d2f5a</t>
  </si>
  <si>
    <t>Kit Us Out</t>
  </si>
  <si>
    <t>http://kitusout.org/</t>
  </si>
  <si>
    <t>3d3564ea-9909-cac6-4713-eec912ce688e</t>
  </si>
  <si>
    <t>Kit Works</t>
  </si>
  <si>
    <t>http://kit-works.com</t>
  </si>
  <si>
    <t>d1fee18e-7bf3-d22c-84de-a849b02e4b57</t>
  </si>
  <si>
    <t>Kit-book</t>
  </si>
  <si>
    <t>http://www.kit-book.net</t>
  </si>
  <si>
    <t>b1dcac0e-d226-2795-9b5a-3d13a8a35ee1</t>
  </si>
  <si>
    <t>Kita Capital Management</t>
  </si>
  <si>
    <t>http://kitacapital.com</t>
  </si>
  <si>
    <t>bb9350b6-dab3-3064-16a4-f7456193f73c</t>
  </si>
  <si>
    <t>Kita Manufacturing Co</t>
  </si>
  <si>
    <t>http://www.kita-mfg.com/</t>
  </si>
  <si>
    <t>4ca93d95-ad74-24f5-c86c-de1a2d4bbf70</t>
  </si>
  <si>
    <t>Kita STEP-BY-STEP</t>
  </si>
  <si>
    <t>http://www.kita-waedenswil.ch/</t>
  </si>
  <si>
    <t>0fcda69e-6335-48fd-2bfb-9ab0c0204f61</t>
  </si>
  <si>
    <t>Kita.sg</t>
  </si>
  <si>
    <t>http://www.kita-kompass-sg.ch</t>
  </si>
  <si>
    <t>f11ea833-5274-d88a-ef69-cfaede5a6a32</t>
  </si>
  <si>
    <t>Kitab Sawti</t>
  </si>
  <si>
    <t>http://www.kitabsawti.com</t>
  </si>
  <si>
    <t>61b75974-c1d4-c8e1-afa2-727320246535</t>
  </si>
  <si>
    <t>Kitabain.com</t>
  </si>
  <si>
    <t>http://www.kitabain.com/</t>
  </si>
  <si>
    <t>cdacc5b3-1510-964b-6325-42ddca4d13b3</t>
  </si>
  <si>
    <t>Kitabisa.com</t>
  </si>
  <si>
    <t>http://kitabisa.com</t>
  </si>
  <si>
    <t>dc1c6f94-6396-15a6-3d87-6bbfd3e51d50</t>
  </si>
  <si>
    <t>KitabiTukda Infodeal Private Limited</t>
  </si>
  <si>
    <t>http://www.kitabitukda.com</t>
  </si>
  <si>
    <t>49313c87-8c6b-169d-8ede-5329ef6ad231</t>
  </si>
  <si>
    <t>Kitables</t>
  </si>
  <si>
    <t>http://kitables.co</t>
  </si>
  <si>
    <t>5cf615ea-56ee-8cd6-8b39-3f13612d7f88</t>
  </si>
  <si>
    <t>Kitabyte</t>
  </si>
  <si>
    <t>https://www.kitabyte.com.tr</t>
  </si>
  <si>
    <t>29418145-a269-c45e-2c60-2bd61b1a56d3</t>
  </si>
  <si>
    <t>Kitado</t>
  </si>
  <si>
    <t>https://consultacpf.kitado.com.br</t>
  </si>
  <si>
    <t>3d5532d1-68b1-9566-d908-ca607802057c</t>
  </si>
  <si>
    <t>Kitagawa Industries America</t>
  </si>
  <si>
    <t>http://kgs-ind.com/</t>
  </si>
  <si>
    <t>e7ada391-e812-a2e3-4728-ff27f51fd805</t>
  </si>
  <si>
    <t>Kitalok</t>
  </si>
  <si>
    <t>http://kitalok.com</t>
  </si>
  <si>
    <t>394bf0a0-0fba-2747-0f66-3174e1af5317</t>
  </si>
  <si>
    <t>Kitano Capital LLC</t>
  </si>
  <si>
    <t>http://www.kitanocapital.com</t>
  </si>
  <si>
    <t>4915ad3b-ede3-753d-74fc-9fbd2fc55373</t>
  </si>
  <si>
    <t>Kitap Budur</t>
  </si>
  <si>
    <t>https://www.kitapbudur.com</t>
  </si>
  <si>
    <t>57372768-3a4c-cf78-82a0-b7454f459f27</t>
  </si>
  <si>
    <t>kitapvekitap.com</t>
  </si>
  <si>
    <t>http://www.kitapvekitap.com/</t>
  </si>
  <si>
    <t>5809d364-dade-e8c7-d33a-9c469bd74455</t>
  </si>
  <si>
    <t>Kitapyurdu.com</t>
  </si>
  <si>
    <t>http://www.kitapyurdu.com</t>
  </si>
  <si>
    <t>a2cd5532-3360-e7ab-5e47-c36413595347</t>
  </si>
  <si>
    <t>Kitara Capital</t>
  </si>
  <si>
    <t>http://www.kitaracapital.com/</t>
  </si>
  <si>
    <t>8902224b-59ae-c421-38f0-56ed37203d91</t>
  </si>
  <si>
    <t>Kitara Media</t>
  </si>
  <si>
    <t>http://www.kitaramedia.com</t>
  </si>
  <si>
    <t>b49c27c7-7ef1-2ef6-aa05-34e440c2ef2b</t>
  </si>
  <si>
    <t>Kitareklama</t>
  </si>
  <si>
    <t>http://www.kitareklama.lt/</t>
  </si>
  <si>
    <t>a7b1bac3-a653-88a6-7a20-15bf11a76ed6</t>
  </si>
  <si>
    <t>Kitasato University</t>
  </si>
  <si>
    <t>http://www.kitasato.ac.jp/english/index.html</t>
  </si>
  <si>
    <t>5463ba31-7656-befd-13f5-b09bcb726d11</t>
  </si>
  <si>
    <t>Kitbag.com</t>
  </si>
  <si>
    <t>http://kitbag.com</t>
  </si>
  <si>
    <t>3aa5e669-f78d-67be-25b7-4e990be0c210</t>
  </si>
  <si>
    <t>KitBoard</t>
  </si>
  <si>
    <t>http://kitboard.co</t>
  </si>
  <si>
    <t>9e9f6677-51d3-9a17-e680-f0047263c6d0</t>
  </si>
  <si>
    <t>KitBoost</t>
  </si>
  <si>
    <t>http://www.kitboost.com</t>
  </si>
  <si>
    <t>3a22719d-f418-8f6a-8a78-cfec6a7ac1d8</t>
  </si>
  <si>
    <t>Kitbu</t>
  </si>
  <si>
    <t>http://kitbu.com/en</t>
  </si>
  <si>
    <t>883f8ed0-6e54-9a1e-d61f-06f42d970347</t>
  </si>
  <si>
    <t>Kitbucket</t>
  </si>
  <si>
    <t>http://www.kitbucket.com/</t>
  </si>
  <si>
    <t>993956e4-f8e2-16ed-52d5-1b0d50be4b28</t>
  </si>
  <si>
    <t>Kitcast</t>
  </si>
  <si>
    <t>http://kitcast.tv</t>
  </si>
  <si>
    <t>6e46cd6a-8d46-3c54-69f0-28d55656015b</t>
  </si>
  <si>
    <t>Kitces</t>
  </si>
  <si>
    <t>http://www.kitces.com</t>
  </si>
  <si>
    <t>05bbc7ad-15b4-66fe-9529-f1bba2a2aabe</t>
  </si>
  <si>
    <t>Kitch Consulting &amp; Coaching</t>
  </si>
  <si>
    <t>http://kitch-cc.com/</t>
  </si>
  <si>
    <t>2c8a5333-4af3-fc36-9462-9973f053729b</t>
  </si>
  <si>
    <t>KITCH Digital</t>
  </si>
  <si>
    <t>http://www.kitchdigital.com</t>
  </si>
  <si>
    <t>08feefb3-be15-d4bc-21e9-b3bc734c36f6</t>
  </si>
  <si>
    <t>Kitchat</t>
  </si>
  <si>
    <t>http://kitchat.me/</t>
  </si>
  <si>
    <t>0dadcbde-014a-b6bc-1c27-1e2ee64af2ff</t>
  </si>
  <si>
    <t>KitchBot</t>
  </si>
  <si>
    <t>http://vulcan.kitchbot.com</t>
  </si>
  <si>
    <t>46e6c473-0e22-0d75-1364-34a0bc89adab</t>
  </si>
  <si>
    <t>Kitchell</t>
  </si>
  <si>
    <t>http://www.kitchell.com</t>
  </si>
  <si>
    <t>297f194e-43ff-59e8-6eb0-e206edd067cd</t>
  </si>
  <si>
    <t>Kitchen 18</t>
  </si>
  <si>
    <t>http://www.kitchen18.com</t>
  </si>
  <si>
    <t>83c95358-ec0a-19f5-e5cf-ed36dc8860f3</t>
  </si>
  <si>
    <t>kitchen and bath concepts</t>
  </si>
  <si>
    <t>http://kitchenandbathconcept.com</t>
  </si>
  <si>
    <t>8bbbbe31-a9cd-5258-e7ab-8424fb09bbfb</t>
  </si>
  <si>
    <t>Kitchen and Bathroom Renovations - Brisbane Makeover Co.</t>
  </si>
  <si>
    <t>http://www.brisbanemakeover.com/kitchen-and-bathroom-renovation-brisbane/</t>
  </si>
  <si>
    <t>f051cd71-5d5c-3cd6-6c74-3126d71644d5</t>
  </si>
  <si>
    <t>Kitchen And Couch</t>
  </si>
  <si>
    <t>https://www.kitchenandcouch.com/</t>
  </si>
  <si>
    <t>139b5240-3dbd-9a6e-2012-1a0311320bf3</t>
  </si>
  <si>
    <t>Kitchen Benchtops in Melbourne - iStonz</t>
  </si>
  <si>
    <t>http://istonz.com.au/services/kitchen-benches</t>
  </si>
  <si>
    <t>f80107ab-d4b4-b072-aa6e-5b4b2d26ebb2</t>
  </si>
  <si>
    <t>Kitchen Brains</t>
  </si>
  <si>
    <t>https://www.kitchenbrains.com/</t>
  </si>
  <si>
    <t>2eb3331b-8745-b254-7b3c-702e7eb56a3d</t>
  </si>
  <si>
    <t>Kitchen Budapest</t>
  </si>
  <si>
    <t>http://www.kitchenbudapest.hu/#/</t>
  </si>
  <si>
    <t>bd160fbc-25c6-55d3-cc22-e74e4869e9a9</t>
  </si>
  <si>
    <t>Kitchen Case Productions, LLC</t>
  </si>
  <si>
    <t>http://www.thekitchencase.com/</t>
  </si>
  <si>
    <t>b0517737-25ea-9486-326b-a6ea9d53fbdb</t>
  </si>
  <si>
    <t>Kitchen Chef</t>
  </si>
  <si>
    <t>http://kitchenchef.co.za/</t>
  </si>
  <si>
    <t>1e9cbf14-0a79-0706-fd8a-d87984cd9f42</t>
  </si>
  <si>
    <t>Kitchen Cleaning</t>
  </si>
  <si>
    <t>http://kitchencleaningacton.co.uk/oven-cleaning/</t>
  </si>
  <si>
    <t>3dc0cd71-a24d-1d64-3817-34ffc00e05ad</t>
  </si>
  <si>
    <t>Kitchen Coders</t>
  </si>
  <si>
    <t>http://kitchencoders.com</t>
  </si>
  <si>
    <t>df74700f-9591-7a5f-f09b-9f84588e3b93</t>
  </si>
  <si>
    <t>Kitchen Collection Store</t>
  </si>
  <si>
    <t>http://brandedkitchen.com/</t>
  </si>
  <si>
    <t>9f90015a-0014-0154-cfa0-c861a8c56bba</t>
  </si>
  <si>
    <t>Kitchen Connection</t>
  </si>
  <si>
    <t>http://www.kitchenconnection.com.au</t>
  </si>
  <si>
    <t>7b31fc32-8556-6204-d719-d261449453ed</t>
  </si>
  <si>
    <t>Kitchen Creations</t>
  </si>
  <si>
    <t>http://www.kitchencreationsinc.ca/</t>
  </si>
  <si>
    <t>185263b7-f4f3-f0e8-193d-6c635d1290ec</t>
  </si>
  <si>
    <t>Kitchen Fund</t>
  </si>
  <si>
    <t>http://www.kitchenfund.com</t>
  </si>
  <si>
    <t>7f9fbdca-ff93-79ab-ba11-7d73f28df5e6</t>
  </si>
  <si>
    <t>Kitchen Gadgets Wars</t>
  </si>
  <si>
    <t>http://kitchengadgetswars.com/</t>
  </si>
  <si>
    <t>630dfc59-a55b-a7f5-fa4b-91efdcd32908</t>
  </si>
  <si>
    <t>Kitchen Incubator</t>
  </si>
  <si>
    <t>http://kitchenincubator.com/</t>
  </si>
  <si>
    <t>7ba01684-1de5-ac27-17c4-33b77765a387</t>
  </si>
  <si>
    <t>Kitchen Monki</t>
  </si>
  <si>
    <t>http://www.kitchenmonki.com</t>
  </si>
  <si>
    <t>3542a976-2a23-cf07-ef24-c8d5a672a2d7</t>
  </si>
  <si>
    <t>Kitchen On Fire, Berkeley</t>
  </si>
  <si>
    <t>https://kitchenonfire.com</t>
  </si>
  <si>
    <t>357a5cca-f21b-a38f-db85-cfd9b67d14b9</t>
  </si>
  <si>
    <t>Kitchen Provance Caterers</t>
  </si>
  <si>
    <t>http://www.kitchenprovance.com</t>
  </si>
  <si>
    <t>c6f000b5-1abf-e57f-ef3c-293082409e41</t>
  </si>
  <si>
    <t>Kitchen remodeling</t>
  </si>
  <si>
    <t>http://kitchenremodelinghomerepair.com/</t>
  </si>
  <si>
    <t>635f5fe1-e817-60da-2f92-a1e448ebfeef</t>
  </si>
  <si>
    <t>Kitchen Stadium</t>
  </si>
  <si>
    <t>http://www.kitchenstadium.com</t>
  </si>
  <si>
    <t>d3c19b83-c09b-224e-140d-8c7b49541929</t>
  </si>
  <si>
    <t>Kitchen Stories</t>
  </si>
  <si>
    <t>http://eng.kitchenstories.de/</t>
  </si>
  <si>
    <t>bc992303-02d1-fbb9-7918-732277472c2d</t>
  </si>
  <si>
    <t>Kitchen Style</t>
  </si>
  <si>
    <t>http://www.kitchenstyle.com.au/</t>
  </si>
  <si>
    <t>7439db37-8c3a-6253-ce09-e60007f7cae5</t>
  </si>
  <si>
    <t>Kitchen Synch</t>
  </si>
  <si>
    <t>http://www.kitchensynch.co.uk</t>
  </si>
  <si>
    <t>cbf6d064-3431-bdbe-5aa9-52be17e845f4</t>
  </si>
  <si>
    <t>Kitchen Table Financial</t>
  </si>
  <si>
    <t>http://www.kitchentable.net</t>
  </si>
  <si>
    <t>15cd1fb0-56e1-2d53-4611-e6c66382b228</t>
  </si>
  <si>
    <t>Kitchen Table Projects</t>
  </si>
  <si>
    <t>http://www.kitchentableprojects.com/</t>
  </si>
  <si>
    <t>1503720a-b013-1b02-e097-2b802f478da5</t>
  </si>
  <si>
    <t>Kitchen Thinking</t>
  </si>
  <si>
    <t>http://www.kitchenthinking.com</t>
  </si>
  <si>
    <t>a9954f09-6702-25e1-7318-8470dd7ca746</t>
  </si>
  <si>
    <t>Kitchen Trotter</t>
  </si>
  <si>
    <t>http://www.kitchentrotter.com/</t>
  </si>
  <si>
    <t>0ca6b5fd-b21d-a3e4-189a-e4eda85f49e7</t>
  </si>
  <si>
    <t>Kitchen Web</t>
  </si>
  <si>
    <t>http://www.lacuisineduweb.com/</t>
  </si>
  <si>
    <t>77ff874e-156c-1b25-3f7e-c4b8a9d6e44b</t>
  </si>
  <si>
    <t>Kitchen Wizard</t>
  </si>
  <si>
    <t>http://www.kitchenwizard.com/</t>
  </si>
  <si>
    <t>2977a693-767c-1a8a-f943-ae57e827b171</t>
  </si>
  <si>
    <t>Kitchen Worx LLC</t>
  </si>
  <si>
    <t>http://www.kitchenworx.net/</t>
  </si>
  <si>
    <t>a0fbc53b-2da7-d72c-5db1-39bc779b3929</t>
  </si>
  <si>
    <t>Kitchen4Kids</t>
  </si>
  <si>
    <t>http://kitchen4kids.dk/</t>
  </si>
  <si>
    <t>c3741f92-47a5-9f10-b4b6-8e3ec906e61c</t>
  </si>
  <si>
    <t>KitchenAdvisor</t>
  </si>
  <si>
    <t>https://www.kitchenadvisor.de</t>
  </si>
  <si>
    <t>556313b0-8e81-0224-e429-c559807f7504</t>
  </si>
  <si>
    <t>KitchenAid</t>
  </si>
  <si>
    <t>http://www.kitchenaid.com/</t>
  </si>
  <si>
    <t>68d70097-b439-13de-dbdb-cf86086a94ab</t>
  </si>
  <si>
    <t>Kitchenbowl</t>
  </si>
  <si>
    <t>http://www.kitchenbowl.com/</t>
  </si>
  <si>
    <t>db932e38-873d-721e-cf0d-5eaaba40bcc8</t>
  </si>
  <si>
    <t>KitchenBox</t>
  </si>
  <si>
    <t>http://kitchenbox.hu</t>
  </si>
  <si>
    <t>72ff8087-bc22-800c-e023-6e9ce796763c</t>
  </si>
  <si>
    <t>Kitchenbug</t>
  </si>
  <si>
    <t>http://www.kitchenbug.com</t>
  </si>
  <si>
    <t>0f638380-f1f0-7b07-f9e6-46fd8ce603a1</t>
  </si>
  <si>
    <t>KitchenCru</t>
  </si>
  <si>
    <t>http://kitchencru.biz/</t>
  </si>
  <si>
    <t>e6652e9b-70bf-c3a6-5c8d-ef8991afe482</t>
  </si>
  <si>
    <t>Kitchener and Waterloo Community Foundation</t>
  </si>
  <si>
    <t>https://www.kwcf.ca</t>
  </si>
  <si>
    <t>dd5f77bb-650f-70dc-33ef-1d63e71fffe4</t>
  </si>
  <si>
    <t>KitchenLogs</t>
  </si>
  <si>
    <t>http://www.kitchenlo.gs</t>
  </si>
  <si>
    <t>56fbd17a-ee80-501e-3f3e-86929c686e56</t>
  </si>
  <si>
    <t>KitchenMate</t>
  </si>
  <si>
    <t>https://www.kitchenmate.com</t>
  </si>
  <si>
    <t>15b897ed-b05a-f18b-bbed-cdf9c8459f10</t>
  </si>
  <si>
    <t>KitchenNetwork</t>
  </si>
  <si>
    <t>http://www.thekitchennetwork.com</t>
  </si>
  <si>
    <t>b5931d19-79e8-6a2b-0bab-b984bc58620a</t>
  </si>
  <si>
    <t>KitchenPC</t>
  </si>
  <si>
    <t>http://www.kitchenpc.com</t>
  </si>
  <si>
    <t>b251828b-795c-eb37-0d33-5de2f1578a1d</t>
  </si>
  <si>
    <t>Kitchens Squared</t>
  </si>
  <si>
    <t>http://www.kitchenssquared.com.au</t>
  </si>
  <si>
    <t>0bc0229b-4c55-d93d-1a67-01bf32838737</t>
  </si>
  <si>
    <t>kitchensneed.com</t>
  </si>
  <si>
    <t>http://kitchensneed.com/</t>
  </si>
  <si>
    <t>ee696ae0-db9a-0368-3675-a6450c0d6974</t>
  </si>
  <si>
    <t>Kitchensurfing</t>
  </si>
  <si>
    <t>http://www.kitchensurfing.com</t>
  </si>
  <si>
    <t>7212cafc-e36d-7e48-bef7-327129775103</t>
  </si>
  <si>
    <t>KitchenTime</t>
  </si>
  <si>
    <t>http://kitchentime.com</t>
  </si>
  <si>
    <t>2467107f-9723-3d81-d6fe-4ff360b29c5b</t>
  </si>
  <si>
    <t>Kitchenware Direct</t>
  </si>
  <si>
    <t>http://www.kitchenwaredirect.com.au</t>
  </si>
  <si>
    <t>0fa93ebe-1db9-ccde-acfd-f0d9ac9c3e4a</t>
  </si>
  <si>
    <t>kitchenware superstore</t>
  </si>
  <si>
    <t>http://www.kitchenwaresuperstore.com.au</t>
  </si>
  <si>
    <t>818bd2b6-b85f-7b61-e39a-2fe4d772645c</t>
  </si>
  <si>
    <t>Kitchenwareonline.in</t>
  </si>
  <si>
    <t>http://www.kitchenwareonline.in</t>
  </si>
  <si>
    <t>c687f3ff-2ca3-372c-8092-d12790b7bee1</t>
  </si>
  <si>
    <t>Kitchfix</t>
  </si>
  <si>
    <t>http://www.kitchfix.com/</t>
  </si>
  <si>
    <t>1454bcda-bed1-156b-1c39-996990e519f8</t>
  </si>
  <si>
    <t>KitchHike</t>
  </si>
  <si>
    <t>https://kitchhike.com/</t>
  </si>
  <si>
    <t>afdef6fa-7494-433f-eb0f-e15e7f42a583</t>
  </si>
  <si>
    <t>Kitchify</t>
  </si>
  <si>
    <t>http://kitchify.com/</t>
  </si>
  <si>
    <t>fc909bb5-2b2c-ac65-d355-73dd93c3e047</t>
  </si>
  <si>
    <t>KitchIn</t>
  </si>
  <si>
    <t>http://www.kitchin.co</t>
  </si>
  <si>
    <t>9e15c592-0447-98e3-469e-d7f33a2ec96d</t>
  </si>
  <si>
    <t>Kitchit</t>
  </si>
  <si>
    <t>http://www.kitchit.com</t>
  </si>
  <si>
    <t>867ecfb3-9892-e5ae-9264-0d46142337c5</t>
  </si>
  <si>
    <t>KitchMe</t>
  </si>
  <si>
    <t>http://kitchme.com</t>
  </si>
  <si>
    <t>1ed1ccb3-e7d7-b556-f979-0bc0a7aea6f3</t>
  </si>
  <si>
    <t>Kitchnn</t>
  </si>
  <si>
    <t>http://www.kitchnn.com</t>
  </si>
  <si>
    <t>9242f12a-85db-70ef-f458-c700025e0638</t>
  </si>
  <si>
    <t>Kitchology</t>
  </si>
  <si>
    <t>https://www.kitchology.com/home/investors</t>
  </si>
  <si>
    <t>7f97e5ad-685f-3514-3f03-ae1a80e19719</t>
  </si>
  <si>
    <t>Kitchon</t>
  </si>
  <si>
    <t>http://signup.kitchon.com</t>
  </si>
  <si>
    <t>a4f3445b-507c-610b-4197-04152f624f07</t>
  </si>
  <si>
    <t>Kitchup</t>
  </si>
  <si>
    <t>http://www.kitchup.co.uk/</t>
  </si>
  <si>
    <t>6562dbae-3e0b-671e-c413-85845e9a48a2</t>
  </si>
  <si>
    <t>Kitco Metals</t>
  </si>
  <si>
    <t>http://www.kitco.com</t>
  </si>
  <si>
    <t>9e01a5ac-529d-2ce2-081f-e841e93c3d17</t>
  </si>
  <si>
    <t>KitCut - Life in Visual Mashups</t>
  </si>
  <si>
    <t>http://kitcut.me</t>
  </si>
  <si>
    <t>7393ae4b-d484-ac91-ce42-0a83ca2f4c4b</t>
  </si>
  <si>
    <t>Kite</t>
  </si>
  <si>
    <t>http://kiteedu.com</t>
  </si>
  <si>
    <t>8aca61fb-5e10-05b3-2628-d132182cf509</t>
  </si>
  <si>
    <t>http://www.kite.ly</t>
  </si>
  <si>
    <t>57116f06-659f-9512-0790-2947ae144d10</t>
  </si>
  <si>
    <t>https://www.kite.am</t>
  </si>
  <si>
    <t>8b9c69b4-b8f2-7f82-d912-4dab99e269e3</t>
  </si>
  <si>
    <t>https://kite.com/</t>
  </si>
  <si>
    <t>f29ef7f3-0de7-ebde-a669-88cf07be3a76</t>
  </si>
  <si>
    <t>Kite &amp; Lightning</t>
  </si>
  <si>
    <t>http://kiteandlightning.la/</t>
  </si>
  <si>
    <t>9bac1bde-cceb-8525-42c2-ab9b475671db</t>
  </si>
  <si>
    <t>Kite Agency</t>
  </si>
  <si>
    <t>http://kite.agency</t>
  </si>
  <si>
    <t>0b928d82-347a-9523-08d8-061caeeb7111</t>
  </si>
  <si>
    <t>Kite for Developers</t>
  </si>
  <si>
    <t>http://runkite.com</t>
  </si>
  <si>
    <t>13f4453b-5e7d-4ca5-b11d-8f4ead5f8f99</t>
  </si>
  <si>
    <t>Kite Gen</t>
  </si>
  <si>
    <t>http://www.kitegen.com</t>
  </si>
  <si>
    <t>b5ff86e1-a01e-c40d-f9fd-78f801547873</t>
  </si>
  <si>
    <t>kite hill</t>
  </si>
  <si>
    <t>http://www.kite-hill.com/</t>
  </si>
  <si>
    <t>6739428e-dd7d-3c67-7245-d492e384ef13</t>
  </si>
  <si>
    <t>KITE INVEST</t>
  </si>
  <si>
    <t>http://www.kiteinvest.com/</t>
  </si>
  <si>
    <t>ec438f6c-a1f9-2e95-30de-9947adee9107</t>
  </si>
  <si>
    <t>Kite Packaging</t>
  </si>
  <si>
    <t>http://www.kitepackaging.co.uk</t>
  </si>
  <si>
    <t>9f6a3202-bac8-6687-e316-15523fc34bc3</t>
  </si>
  <si>
    <t>Kite Pharma</t>
  </si>
  <si>
    <t>http://www.kitepharma.com</t>
  </si>
  <si>
    <t>a7113846-3628-a045-c02a-228699f5edd4</t>
  </si>
  <si>
    <t>Kite Ping</t>
  </si>
  <si>
    <t>http://www.kiteping.com</t>
  </si>
  <si>
    <t>bcae02ca-3dc8-a50a-698e-9f09dba89f9a</t>
  </si>
  <si>
    <t>Kite Power Systems</t>
  </si>
  <si>
    <t>http://www.kitepowersystems.com/</t>
  </si>
  <si>
    <t>f4f2886e-da30-fa44-471a-b75309018941</t>
  </si>
  <si>
    <t>Kite Products</t>
  </si>
  <si>
    <t>http://www.kiteproducts.com/</t>
  </si>
  <si>
    <t>00317b9b-0fec-d515-1d11-ca60a37b11b4</t>
  </si>
  <si>
    <t>Kite Realty Group Trust</t>
  </si>
  <si>
    <t>http://kiterealty.com/</t>
  </si>
  <si>
    <t>9215d36d-e5d7-38d2-a8b2-604a7983a0d8</t>
  </si>
  <si>
    <t>KITE Robotics</t>
  </si>
  <si>
    <t>http://www.kiterobotics.com/</t>
  </si>
  <si>
    <t>21c22a15-9a24-6364-e6e0-7ff6a097704f</t>
  </si>
  <si>
    <t>KITE Solutions</t>
  </si>
  <si>
    <t>http://getkite.co</t>
  </si>
  <si>
    <t>34364e68-ee9c-6d21-7cc7-f961fe273644</t>
  </si>
  <si>
    <t>Kite Ventures</t>
  </si>
  <si>
    <t>http://www.kiteventures.com</t>
  </si>
  <si>
    <t>e16d36a3-2f98-808f-07fa-f9900c7aa4b7</t>
  </si>
  <si>
    <t>Kite.io</t>
  </si>
  <si>
    <t>https://kite.io</t>
  </si>
  <si>
    <t>f0405f68-9a1f-651e-ab6e-aca5d89582a7</t>
  </si>
  <si>
    <t>kite9</t>
  </si>
  <si>
    <t>http://kite9.com</t>
  </si>
  <si>
    <t>6ae13c3c-4dd8-4090-5935-724c0ea82528</t>
  </si>
  <si>
    <t>KiteBit</t>
  </si>
  <si>
    <t>http://kitebit.com</t>
  </si>
  <si>
    <t>8a51a389-dbf0-88fb-dbfb-0ea29ae37652</t>
  </si>
  <si>
    <t>KiteDesk</t>
  </si>
  <si>
    <t>https://www.kitedesk.com</t>
  </si>
  <si>
    <t>fbfb30a1-25f3-6079-49c5-51c1a9203def</t>
  </si>
  <si>
    <t>KiteInnovations Power Kite and Surfing Shop</t>
  </si>
  <si>
    <t>http://kiteinnovations.com</t>
  </si>
  <si>
    <t>1f1476f5-684c-4d05-41b8-c6fe8322f94b</t>
  </si>
  <si>
    <t>Kiteleys Solicitors</t>
  </si>
  <si>
    <t>https://www.kiteleys.co.uk</t>
  </si>
  <si>
    <t>04598e8f-432f-92eb-3ea3-6a91f4025593</t>
  </si>
  <si>
    <t>Kitely</t>
  </si>
  <si>
    <t>http://www.kitely.com/</t>
  </si>
  <si>
    <t>6d44d443-0192-6fa1-e3fb-642347d38eb0</t>
  </si>
  <si>
    <t>Kitematic</t>
  </si>
  <si>
    <t>https://kitematic.com</t>
  </si>
  <si>
    <t>2585fd85-b566-7693-9e8d-7a60b995a1ab</t>
  </si>
  <si>
    <t>Kitenga</t>
  </si>
  <si>
    <t>http://www.kitenga.com</t>
  </si>
  <si>
    <t>08884cb2-1119-d38d-965b-d93359e1de0d</t>
  </si>
  <si>
    <t>Kiteops</t>
  </si>
  <si>
    <t>http://kiteops.com/</t>
  </si>
  <si>
    <t>0b700357-2480-a717-a192-89620cf82bd4</t>
  </si>
  <si>
    <t>KiteReaders</t>
  </si>
  <si>
    <t>http://kitereaders.com/</t>
  </si>
  <si>
    <t>a533ec1f-db2d-2a02-b319-44dfd22a180e</t>
  </si>
  <si>
    <t>KITERETSU</t>
  </si>
  <si>
    <t>http://pc.kiteretsu.jp</t>
  </si>
  <si>
    <t>a982988d-a079-08f6-27b7-4e514262952e</t>
  </si>
  <si>
    <t>Kites</t>
  </si>
  <si>
    <t>http://kites.hk</t>
  </si>
  <si>
    <t>02f3f99f-ad66-05ea-069b-d7e4a11b588e</t>
  </si>
  <si>
    <t>http://www.kitesapp.com</t>
  </si>
  <si>
    <t>1daa08de-d4f0-d797-1638-af82acb31f62</t>
  </si>
  <si>
    <t>Kites Health</t>
  </si>
  <si>
    <t>http://www.kiteshealth.com/</t>
  </si>
  <si>
    <t>97da0ae8-be65-d6fc-7ec5-720e0e8a598e</t>
  </si>
  <si>
    <t>kites.io</t>
  </si>
  <si>
    <t>http://www.kites.io</t>
  </si>
  <si>
    <t>9367d510-87d8-7de5-7624-0a1077d51532</t>
  </si>
  <si>
    <t>KitesInc</t>
  </si>
  <si>
    <t>http://www.kitesinc.com</t>
  </si>
  <si>
    <t>9231d409-b6f1-60dd-c2ad-672869938c22</t>
  </si>
  <si>
    <t>Kitestring</t>
  </si>
  <si>
    <t>http://www.kitestring.io</t>
  </si>
  <si>
    <t>db3f350d-f486-5daa-f7ca-339ff4439543</t>
  </si>
  <si>
    <t>KiteTale</t>
  </si>
  <si>
    <t>http://www.kitetale.com</t>
  </si>
  <si>
    <t>dc53a91b-16fa-af90-86c9-0f2fc3cda382</t>
  </si>
  <si>
    <t>Kitewheel</t>
  </si>
  <si>
    <t>https://kitewheel.com/</t>
  </si>
  <si>
    <t>7b9a2e6e-2b7b-3bcb-8660-bccb2d148c97</t>
  </si>
  <si>
    <t>Kitewire</t>
  </si>
  <si>
    <t>http://kitewire.com/</t>
  </si>
  <si>
    <t>7cb4559c-e1cb-1c51-2af0-c06710a12ffc</t>
  </si>
  <si>
    <t>KitGuru</t>
  </si>
  <si>
    <t>http://www.kitguru.net/</t>
  </si>
  <si>
    <t>c0270712-a7b6-03a9-2361-98d1af6a4e7a</t>
  </si>
  <si>
    <t>Kith Entertainment</t>
  </si>
  <si>
    <t>http://www.kithent.com</t>
  </si>
  <si>
    <t>35d562c6-ef37-3bbc-bf85-eafebbcc57a6</t>
  </si>
  <si>
    <t>Kith Kitchens</t>
  </si>
  <si>
    <t>http://www.doorcomponentsllc.com/</t>
  </si>
  <si>
    <t>3ec00522-a480-f5e7-04cd-e2780eb8ba95</t>
  </si>
  <si>
    <t>Kith Media, LLC</t>
  </si>
  <si>
    <t>http://kithmedia.com</t>
  </si>
  <si>
    <t>aa7eda3c-710d-4629-6693-e6ba6855fc6c</t>
  </si>
  <si>
    <t>Kithly</t>
  </si>
  <si>
    <t>http://www.kithly.com</t>
  </si>
  <si>
    <t>8096a304-9ce9-e2a2-1b49-be0f34275953</t>
  </si>
  <si>
    <t>KitHub</t>
  </si>
  <si>
    <t>http://kithub.cc</t>
  </si>
  <si>
    <t>c4250ecf-9ccc-d60c-e304-107ff540904b</t>
  </si>
  <si>
    <t>Kitiwa</t>
  </si>
  <si>
    <t>http://blog.kitiwa.com</t>
  </si>
  <si>
    <t>1b35212a-8373-062f-a8d1-1336b1fa50cb</t>
  </si>
  <si>
    <t>Kitki</t>
  </si>
  <si>
    <t>http://www.kitki.in/</t>
  </si>
  <si>
    <t>b05fe6b2-ce1f-f2cd-2632-94e94e199fdf</t>
  </si>
  <si>
    <t>KitLocate</t>
  </si>
  <si>
    <t>http://www.kitlocate.com</t>
  </si>
  <si>
    <t>9ef35e62-e351-ebd6-20c0-dcfc31fad5a8</t>
  </si>
  <si>
    <t>Kitmaker</t>
  </si>
  <si>
    <t>http://www.kitmaker.com</t>
  </si>
  <si>
    <t>e103e125-fb2e-d08c-2446-f158c34b2044</t>
  </si>
  <si>
    <t>Kitmall.ru</t>
  </si>
  <si>
    <t>http://kitmall.ru</t>
  </si>
  <si>
    <t>1fdd5dae-78e8-345f-3241-f1caed963f17</t>
  </si>
  <si>
    <t>Kitman Labs</t>
  </si>
  <si>
    <t>http://kitmanlabs.com</t>
  </si>
  <si>
    <t>d8dbafd5-9aba-00cd-e5e6-33fbfedb6364</t>
  </si>
  <si>
    <t>kitmondo.com</t>
  </si>
  <si>
    <t>http://www.kitmondo.com</t>
  </si>
  <si>
    <t>635724a3-71c6-663d-c340-e5cd6c02e99a</t>
  </si>
  <si>
    <t>Kitn Ltd</t>
  </si>
  <si>
    <t>https://kitn.uk/</t>
  </si>
  <si>
    <t>c84e9d3e-d3e6-3350-2ed6-14fc81edd590</t>
  </si>
  <si>
    <t>KitNipBox</t>
  </si>
  <si>
    <t>http://www.kitnipbox.com</t>
  </si>
  <si>
    <t>44f4e0ab-cdeb-2eb9-c5bc-7ef78c1d64fe</t>
  </si>
  <si>
    <t>KITO International</t>
  </si>
  <si>
    <t>http://kitointernational.org/</t>
  </si>
  <si>
    <t>4baecc5a-fef5-f3f1-1b95-cf4bf78086a5</t>
  </si>
  <si>
    <t>kitokid</t>
  </si>
  <si>
    <t>http://kitokid.com</t>
  </si>
  <si>
    <t>df250f2d-5304-56ba-ed17-bb84d612f9eb</t>
  </si>
  <si>
    <t>Kitook</t>
  </si>
  <si>
    <t>http://www.kitook.vn</t>
  </si>
  <si>
    <t>0f030dbd-a6c6-391f-66f4-4eaaf300fe48</t>
  </si>
  <si>
    <t>KitOrder</t>
  </si>
  <si>
    <t>http://www.kitorder.com</t>
  </si>
  <si>
    <t>eaf4848b-4f8e-a518-ec3b-4354b0d2d91e</t>
  </si>
  <si>
    <t>Kitov Pharmaceuticals</t>
  </si>
  <si>
    <t>http://kitovpharma.com/</t>
  </si>
  <si>
    <t>5944c498-0037-16bd-f642-56413e410ca2</t>
  </si>
  <si>
    <t>Kitovet</t>
  </si>
  <si>
    <t>http://www.kitovet.com</t>
  </si>
  <si>
    <t>7d4a9984-8a5c-a9bb-21ff-4ef39b38f875</t>
  </si>
  <si>
    <t>Kitovu Technology Company</t>
  </si>
  <si>
    <t>https://www.kitovu.com.ng</t>
  </si>
  <si>
    <t>cad93f36-761c-282c-7f64-552bf2f64d40</t>
  </si>
  <si>
    <t>Kitquant</t>
  </si>
  <si>
    <t>http://www.kitquant.com/</t>
  </si>
  <si>
    <t>9153f572-b071-3f62-af17-fb2a3c5e5ce8</t>
  </si>
  <si>
    <t>Kitsch Bits</t>
  </si>
  <si>
    <t>http://www.kitschbits.com</t>
  </si>
  <si>
    <t>f922acd0-f602-2358-9f71-536b82400788</t>
  </si>
  <si>
    <t>Kitscharmy</t>
  </si>
  <si>
    <t>http://www.kitscharmy.com/</t>
  </si>
  <si>
    <t>7e76b023-11de-f4d1-9165-70db458d7c77</t>
  </si>
  <si>
    <t>KitShare</t>
  </si>
  <si>
    <t>http://www.kitshare.org</t>
  </si>
  <si>
    <t>481ea4cb-f3d1-edbb-6f08-518d6fce081f</t>
  </si>
  <si>
    <t>KitSplit</t>
  </si>
  <si>
    <t>http://kitsplit.com/</t>
  </si>
  <si>
    <t>f8b0c068-a77f-5f6b-33e0-4f55044b0b22</t>
  </si>
  <si>
    <t>Kitsu</t>
  </si>
  <si>
    <t>https://kitsu.io</t>
  </si>
  <si>
    <t>542282db-8cc8-37f5-e757-6dfd3e8e392b</t>
  </si>
  <si>
    <t>KitSuperStore.com</t>
  </si>
  <si>
    <t>https://www.kitsuperstore.com</t>
  </si>
  <si>
    <t>9556e105-af4f-67d6-4437-c65171facb51</t>
  </si>
  <si>
    <t>Kitsy Lane</t>
  </si>
  <si>
    <t>http://kitsylane.com</t>
  </si>
  <si>
    <t>39b18213-875b-7dbb-8ed7-3d63347483e2</t>
  </si>
  <si>
    <t>KITT.AI</t>
  </si>
  <si>
    <t>http://kitt.ai/</t>
  </si>
  <si>
    <t>96df0cb4-bc72-34c1-675d-19be1976646e</t>
  </si>
  <si>
    <t>Kittara</t>
  </si>
  <si>
    <t>http://www.kittara.com</t>
  </si>
  <si>
    <t>f112a07e-7dcf-9974-df5b-c906bec7e86f</t>
  </si>
  <si>
    <t>kittat</t>
  </si>
  <si>
    <t>http://kittat.se/</t>
  </si>
  <si>
    <t>ff0e4ee2-8b3f-ddbd-4e66-ad4e09a4f42a</t>
  </si>
  <si>
    <t>KitTea</t>
  </si>
  <si>
    <t>http://www.kitteasf.com/</t>
  </si>
  <si>
    <t>6382996e-5e89-f977-4054-94037b4f93a3</t>
  </si>
  <si>
    <t>Kittelson &amp; Carpo - Recruitment &amp; Executive Search</t>
  </si>
  <si>
    <t>http://recruitment.kittelsoncarpo.com/</t>
  </si>
  <si>
    <t>c22bb9c8-cf65-0f52-8933-ab37e814a883</t>
  </si>
  <si>
    <t>Kittelson &amp; Carpo Consulting</t>
  </si>
  <si>
    <t>http://kittelsoncarpo.com</t>
  </si>
  <si>
    <t>45af8487-2a67-cf04-9ad3-8f926d6d0c10</t>
  </si>
  <si>
    <t>Kitten Raping Store</t>
  </si>
  <si>
    <t>http://www.kittenrapingstore.com</t>
  </si>
  <si>
    <t>5da0e25a-eefd-a5ce-17b9-ee011212745a</t>
  </si>
  <si>
    <t>KittenHub</t>
  </si>
  <si>
    <t>http://kittenhub.com</t>
  </si>
  <si>
    <t>1bb39d78-32a1-b38c-6055-7bb7f174d971</t>
  </si>
  <si>
    <t>Kitterly</t>
  </si>
  <si>
    <t>http://www.kitterly.com/</t>
  </si>
  <si>
    <t>abb12424-793a-a7c9-1246-538fb0dad00d</t>
  </si>
  <si>
    <t>KittiParty</t>
  </si>
  <si>
    <t>https://www.kittiparty.com</t>
  </si>
  <si>
    <t>3c1cf585-5dc0-080f-d48b-8606db621856</t>
  </si>
  <si>
    <t>Kittiwake Developments</t>
  </si>
  <si>
    <t>http://www.kittiwake.com</t>
  </si>
  <si>
    <t>f4f22feb-61d7-36e3-c363-99d5afb07305</t>
  </si>
  <si>
    <t>Kittr, Inc.</t>
  </si>
  <si>
    <t>https://gokittr.com</t>
  </si>
  <si>
    <t>e1e9c923-97b7-0aec-415e-20a63386f347</t>
  </si>
  <si>
    <t>Kittrich Corporation</t>
  </si>
  <si>
    <t>http://www.kittrich.com</t>
  </si>
  <si>
    <t>80562f90-06eb-d731-a97e-4114eabd8b34</t>
  </si>
  <si>
    <t>Kittu Mittu (Siyappa Unlimited)</t>
  </si>
  <si>
    <t>http://www.kittumittu.com</t>
  </si>
  <si>
    <t>1cc409d9-cc66-a7fa-fd4d-6f29875deac0</t>
  </si>
  <si>
    <t>Kitty Hawk</t>
  </si>
  <si>
    <t>https://kittyhawk.aero/</t>
  </si>
  <si>
    <t>96b88531-464c-e611-b4d7-4276a5982dd5</t>
  </si>
  <si>
    <t>Kitty Hawk Capital</t>
  </si>
  <si>
    <t>http://www.kittyhawkcapital.com</t>
  </si>
  <si>
    <t>bd720801-e77d-c24e-9c86-f1a35ddc704a</t>
  </si>
  <si>
    <t>Kitty Hawk Corporation</t>
  </si>
  <si>
    <t>f64d1103-edc1-beee-a248-879e492fc34b</t>
  </si>
  <si>
    <t>Kitty Hawk Inc</t>
  </si>
  <si>
    <t>http://www.khcargo.com</t>
  </si>
  <si>
    <t>bf74836d-e930-ce27-4407-829c495bd460</t>
  </si>
  <si>
    <t>Kitty Live</t>
  </si>
  <si>
    <t>http://kitty.live/</t>
  </si>
  <si>
    <t>4da0b6d6-6e6c-2ae5-6c12-7d59927dade6</t>
  </si>
  <si>
    <t>Kitty Pad</t>
  </si>
  <si>
    <t>http://kittypad.com</t>
  </si>
  <si>
    <t>4ace8ec5-6ed7-f1d7-abde-dbff2c090db8</t>
  </si>
  <si>
    <t>Kitty10</t>
  </si>
  <si>
    <t>http://kitty10.io</t>
  </si>
  <si>
    <t>d16071e1-d793-72fe-b8a8-8313b10b066f</t>
  </si>
  <si>
    <t>KittyCab</t>
  </si>
  <si>
    <t>http://kittycab.ru</t>
  </si>
  <si>
    <t>d2a1c7d4-9b46-6ea0-051d-46e2a8e9c7ee</t>
  </si>
  <si>
    <t>Kittyhawk</t>
  </si>
  <si>
    <t>https://kittyhawk.io/</t>
  </si>
  <si>
    <t>4b41f6b3-90a2-941b-73f0-89824ea4ad45</t>
  </si>
  <si>
    <t>Kittyo</t>
  </si>
  <si>
    <t>http://kittyo.com/</t>
  </si>
  <si>
    <t>9670bd65-1a6e-740d-5a68-4cb19b8d167a</t>
  </si>
  <si>
    <t>Kittysplit</t>
  </si>
  <si>
    <t>http://www.kittysplit.com</t>
  </si>
  <si>
    <t>d81c0948-5c85-e824-46fa-822a546dc000</t>
  </si>
  <si>
    <t>Kitu Systems</t>
  </si>
  <si>
    <t>http://www.grid2home.com</t>
  </si>
  <si>
    <t>0aea951e-17ea-9d55-f722-d1e106b0cfed</t>
  </si>
  <si>
    <t>KITVEN Fund</t>
  </si>
  <si>
    <t>http://kitven.com</t>
  </si>
  <si>
    <t>b6afe33b-5df7-d542-5c89-e92125fad19d</t>
  </si>
  <si>
    <t>KitVita</t>
  </si>
  <si>
    <t>http://kitvita.com/</t>
  </si>
  <si>
    <t>eb933f08-1bdf-9792-797a-768306da84c3</t>
  </si>
  <si>
    <t>Kitware</t>
  </si>
  <si>
    <t>http://www.kitware.com</t>
  </si>
  <si>
    <t>6469482e-e655-7739-045d-593198dec43a</t>
  </si>
  <si>
    <t>KitWit</t>
  </si>
  <si>
    <t>http://www.kitwit.com</t>
  </si>
  <si>
    <t>b6e30ce6-8272-e867-bd6c-b8fb72e6ea77</t>
  </si>
  <si>
    <t>Kitzen</t>
  </si>
  <si>
    <t>http://kitzen.co</t>
  </si>
  <si>
    <t>e9a3a1a2-9993-b084-b61c-91c80959ccff</t>
  </si>
  <si>
    <t>KIU System Solutions</t>
  </si>
  <si>
    <t>http://www.kiusys.com</t>
  </si>
  <si>
    <t>76f22696-b78b-556b-41c9-9f7a82d0bca0</t>
  </si>
  <si>
    <t>kiubick</t>
  </si>
  <si>
    <t>http://www.kiubick.com/</t>
  </si>
  <si>
    <t>74a50aff-3c6b-b8e2-7914-2ac3a948f881</t>
  </si>
  <si>
    <t>Kiunsys</t>
  </si>
  <si>
    <t>http://www.kiunsys.com</t>
  </si>
  <si>
    <t>e10016ec-3d88-1e13-b958-3504dfc1f314</t>
  </si>
  <si>
    <t>Kiupe</t>
  </si>
  <si>
    <t>http://kiupe.com</t>
  </si>
  <si>
    <t>cc0941c9-04e3-6bde-9d49-e7b587b79589</t>
  </si>
  <si>
    <t>Kiva</t>
  </si>
  <si>
    <t>http://kiva.org</t>
  </si>
  <si>
    <t>44e1ede7-a990-477e-b5ee-23a314f62805</t>
  </si>
  <si>
    <t>KIVA Group</t>
  </si>
  <si>
    <t>http://www.kivagroup.com</t>
  </si>
  <si>
    <t>34531504-dbce-f202-ff32-943f21245ac4</t>
  </si>
  <si>
    <t>Kiva Systems</t>
  </si>
  <si>
    <t>http://www.kivasystems.com</t>
  </si>
  <si>
    <t>87628abb-fe9f-0d62-77b9-ad55cf95b98d</t>
  </si>
  <si>
    <t>KivaCRM</t>
  </si>
  <si>
    <t>http://www.kivacrm.com</t>
  </si>
  <si>
    <t>13f94c2c-561b-271a-8c25-26cb4aa8614c</t>
  </si>
  <si>
    <t>Kivahoo</t>
  </si>
  <si>
    <t>http://www.kivahoo.fr</t>
  </si>
  <si>
    <t>e3f4109d-1178-920c-94ad-7613b326e5b4</t>
  </si>
  <si>
    <t>Kivalia</t>
  </si>
  <si>
    <t>http://www.kivalia.com</t>
  </si>
  <si>
    <t>6c76c7ee-3eb9-0cce-7033-0747614942db</t>
  </si>
  <si>
    <t>Kivalliq Energy Corporation</t>
  </si>
  <si>
    <t>http://www.kivalliqenergy.com/</t>
  </si>
  <si>
    <t>62ff4733-91c4-eb78-5693-fc982ba86d41</t>
  </si>
  <si>
    <t>Kivalo Photography</t>
  </si>
  <si>
    <t>http://kivalophotography.com</t>
  </si>
  <si>
    <t>7ffe6d11-8799-485c-fb35-2c001106e7c3</t>
  </si>
  <si>
    <t>Kiveda</t>
  </si>
  <si>
    <t>http://www.kiveda.de</t>
  </si>
  <si>
    <t>01faafae-7d6a-e3d0-b4b3-2b1ad2638652</t>
  </si>
  <si>
    <t>Kiver Digital</t>
  </si>
  <si>
    <t>http://kiverdigital.com</t>
  </si>
  <si>
    <t>c56a2d51-a1f8-d797-56b1-fc953b7b185b</t>
  </si>
  <si>
    <t>Kivera</t>
  </si>
  <si>
    <t>http://www.kivera.com</t>
  </si>
  <si>
    <t>4c7a9a8f-f8ab-d5fe-f59a-838c2eec7811</t>
  </si>
  <si>
    <t>Kiverdi</t>
  </si>
  <si>
    <t>http://www.kiverdi.com/</t>
  </si>
  <si>
    <t>eb6cbba1-3694-dd68-3e6f-992baa263355</t>
  </si>
  <si>
    <t>Kivi</t>
  </si>
  <si>
    <t>https://kivi.io/</t>
  </si>
  <si>
    <t>64f1eb64-8a90-a649-0c62-8fef7f771f86</t>
  </si>
  <si>
    <t>KiviHealth</t>
  </si>
  <si>
    <t>http://www.kivihealth.com/</t>
  </si>
  <si>
    <t>5cebc78e-a6b4-72e0-a496-93d6d51b61d4</t>
  </si>
  <si>
    <t>kivili</t>
  </si>
  <si>
    <t>http://www.kivili.com</t>
  </si>
  <si>
    <t>18fcc5b0-d2af-3f97-dd82-da276b699010</t>
  </si>
  <si>
    <t>KIVISOFT</t>
  </si>
  <si>
    <t>http://www.kivisoft.com</t>
  </si>
  <si>
    <t>b4c18880-96da-b367-33c1-351689727510</t>
  </si>
  <si>
    <t>Kivivi</t>
  </si>
  <si>
    <t>http://kivivi.com</t>
  </si>
  <si>
    <t>cf0df8b3-f954-29f8-5fd4-b9e82adc96c9</t>
  </si>
  <si>
    <t>Kivo</t>
  </si>
  <si>
    <t>http://www.kivo.com</t>
  </si>
  <si>
    <t>7c99c949-32d7-acab-075b-6a824aa338ab</t>
  </si>
  <si>
    <t>Kivra</t>
  </si>
  <si>
    <t>http://www.kivra.com</t>
  </si>
  <si>
    <t>ab448a47-5e5d-c200-7d74-60d7ba5c8756</t>
  </si>
  <si>
    <t>Kivuto Solutions, formerly e-academy</t>
  </si>
  <si>
    <t>http://www.kivuto.com</t>
  </si>
  <si>
    <t>17222779-f121-d99e-40e6-f1c912ac041f</t>
  </si>
  <si>
    <t>Kivvik</t>
  </si>
  <si>
    <t>http://kivvik.com/</t>
  </si>
  <si>
    <t>5aa967bb-ae60-11cc-4060-a13bc38fc612</t>
  </si>
  <si>
    <t>Kivvit</t>
  </si>
  <si>
    <t>https://www.kivvit.com/</t>
  </si>
  <si>
    <t>a46b1a60-e323-07dc-d02d-760e86cebbbc</t>
  </si>
  <si>
    <t>Kivy</t>
  </si>
  <si>
    <t>http://kivy.org/</t>
  </si>
  <si>
    <t>2df04e5b-ceaa-d5cd-208d-596d9a4535e0</t>
  </si>
  <si>
    <t>Kiwa</t>
  </si>
  <si>
    <t>http://kiwalife.com/</t>
  </si>
  <si>
    <t>d238d3a5-d7c9-b9e5-c23a-388794b60966</t>
  </si>
  <si>
    <t>Kiwa Bio-Tech Products Group</t>
  </si>
  <si>
    <t>http://www.kiwabiotech.com/</t>
  </si>
  <si>
    <t>e483483a-2214-4e54-8bf2-e7d4023254e2</t>
  </si>
  <si>
    <t>Kiwaho Lab of Energy &amp; Ecology</t>
  </si>
  <si>
    <t>http://kiwaho.com</t>
  </si>
  <si>
    <t>7298383a-f7d1-db4d-f22a-7e07c4bae87c</t>
  </si>
  <si>
    <t>Kiwanis</t>
  </si>
  <si>
    <t>http://www.kiwanis.org/</t>
  </si>
  <si>
    <t>951c59fc-8a6c-9efa-3cd6-ba8a86fc9ab4</t>
  </si>
  <si>
    <t>Kiwanja.Net</t>
  </si>
  <si>
    <t>http://www.kiwanja.net/</t>
  </si>
  <si>
    <t>c3586f01-b16e-b8db-6039-d69f1b9927ce</t>
  </si>
  <si>
    <t>Kiwapp</t>
  </si>
  <si>
    <t>http://kiwapp.com</t>
  </si>
  <si>
    <t>c16d1e61-00ff-0c8e-823f-ed5d1d57a145</t>
  </si>
  <si>
    <t>KIWATCH</t>
  </si>
  <si>
    <t>http://www.kiwatch.com</t>
  </si>
  <si>
    <t>34a8cb5f-c17b-d1c8-f79a-173eec4f4d30</t>
  </si>
  <si>
    <t>Kiwee Health</t>
  </si>
  <si>
    <t>http://kiweehealth.com</t>
  </si>
  <si>
    <t>601be193-4b45-7b58-e35f-05dfe0417961</t>
  </si>
  <si>
    <t>kiweno</t>
  </si>
  <si>
    <t>https://kiweno.com</t>
  </si>
  <si>
    <t>ae9d062e-de61-4375-b4e2-9117d9b72180</t>
  </si>
  <si>
    <t>Kiwi</t>
  </si>
  <si>
    <t>http://www.kiwib2b.com</t>
  </si>
  <si>
    <t>3a08a776-5966-1d22-6572-982dbf6c3f23</t>
  </si>
  <si>
    <t>KIWI</t>
  </si>
  <si>
    <t>https://kiwi.ki</t>
  </si>
  <si>
    <t>03a329db-bce2-5634-5785-7889c9318ea8</t>
  </si>
  <si>
    <t>http://www.usekiwi.com</t>
  </si>
  <si>
    <t>a6298c00-4471-58c1-7027-e474f03373eb</t>
  </si>
  <si>
    <t>http://www.kiwi-bop.com/</t>
  </si>
  <si>
    <t>7e42d43f-70a2-935d-d5bf-5cfba498dab1</t>
  </si>
  <si>
    <t>Kiwi App</t>
  </si>
  <si>
    <t>http://www.getkiwi.co</t>
  </si>
  <si>
    <t>c8632c68-e75b-d29c-6c08-ce6d05fd02ff</t>
  </si>
  <si>
    <t>KIWI BOX</t>
  </si>
  <si>
    <t>http://www.kiwi-box.com/</t>
  </si>
  <si>
    <t>c2dc540c-1f57-3253-a333-4262f3793ac8</t>
  </si>
  <si>
    <t>Kiwi Calendar</t>
  </si>
  <si>
    <t>http://kiwicalendar.com/</t>
  </si>
  <si>
    <t>bd3110d6-9e2f-f4a4-e91c-79f328bc096f</t>
  </si>
  <si>
    <t>Kiwi Campus</t>
  </si>
  <si>
    <t>http://www.kiwicampus.com/</t>
  </si>
  <si>
    <t>32b1ef28-a492-17ed-2f05-71c3cdbe6723</t>
  </si>
  <si>
    <t>Kiwi Collection</t>
  </si>
  <si>
    <t>http://www.kiwicollection.com</t>
  </si>
  <si>
    <t>2285b345-7f83-0aa0-3141-e798eb684d5c</t>
  </si>
  <si>
    <t>Kiwi Connect</t>
  </si>
  <si>
    <t>http://kiwiconnect.nz</t>
  </si>
  <si>
    <t>0aa3dd98-a7a6-2b09-12dd-9f26caf60b6f</t>
  </si>
  <si>
    <t>kiwi Consultants</t>
  </si>
  <si>
    <t>http://www.kiwi-consultants.ch/</t>
  </si>
  <si>
    <t>6122e819-a403-c518-68b9-6b7de3800136</t>
  </si>
  <si>
    <t>Kiwi Crate</t>
  </si>
  <si>
    <t>http://www.kiwicrate.com</t>
  </si>
  <si>
    <t>ded1b73f-b222-e869-fe3a-a06ff1a52efd</t>
  </si>
  <si>
    <t>Kiwi Expat Association Incorporated</t>
  </si>
  <si>
    <t>https://www.keanewzealand.com</t>
  </si>
  <si>
    <t>2e877654-1149-dfb2-0e87-49647b463a39</t>
  </si>
  <si>
    <t>Kiwi Experience</t>
  </si>
  <si>
    <t>http://www.kiwiexperience.com</t>
  </si>
  <si>
    <t>858a7c0b-585c-289a-5bb7-bec4ab9bc52e</t>
  </si>
  <si>
    <t>Kiwi Information Technology Co.,Ltd.</t>
  </si>
  <si>
    <t>http://kiwiinc.net</t>
  </si>
  <si>
    <t>b21e4e1c-2c13-8992-1054-1f34208cff2f</t>
  </si>
  <si>
    <t>Kiwi Innovations Ltd.</t>
  </si>
  <si>
    <t>http://www.kiwiinnovations.com</t>
  </si>
  <si>
    <t>fa88164b-9809-9b9d-dc43-c0f576d83b3e</t>
  </si>
  <si>
    <t>Kiwi Insure</t>
  </si>
  <si>
    <t>http://kiwiinsure.co</t>
  </si>
  <si>
    <t>d4957e3c-2cff-d9b3-b783-b785d6acc2c2</t>
  </si>
  <si>
    <t>Kiwi IRC</t>
  </si>
  <si>
    <t>https://kiwiirc.com/</t>
  </si>
  <si>
    <t>a06a44c6-feaf-c675-ffb0-9cede99416f4</t>
  </si>
  <si>
    <t>Kiwi Juice</t>
  </si>
  <si>
    <t>http://www.kiwijuice.net/</t>
  </si>
  <si>
    <t>4c3d6dac-b25d-8480-e276-e1e85e233213</t>
  </si>
  <si>
    <t>Kiwi Landing Pad</t>
  </si>
  <si>
    <t>http://kiwilandingpad.com</t>
  </si>
  <si>
    <t>776e4d3c-98bd-3d2c-ff53-8deae4e59245</t>
  </si>
  <si>
    <t>Kiwi Marketing Group</t>
  </si>
  <si>
    <t>http://kiwimarketinggroup.com</t>
  </si>
  <si>
    <t>63c41128-2272-ec3c-c504-08f3edea298a</t>
  </si>
  <si>
    <t>Kiwi Objects</t>
  </si>
  <si>
    <t>http://www.kiwiobjects.com</t>
  </si>
  <si>
    <t>ad6d213f-1e5c-a355-f6c7-16bc7434c58f</t>
  </si>
  <si>
    <t>Kiwi Partners Securities</t>
  </si>
  <si>
    <t>http://www.kiwisecurities.com</t>
  </si>
  <si>
    <t>aee154f0-411a-1bb5-a0c3-c0e8d50c83c2</t>
  </si>
  <si>
    <t>Kiwi Patents</t>
  </si>
  <si>
    <t>http://kiwipatents.com/</t>
  </si>
  <si>
    <t>2ee7cf55-00eb-151a-64a3-5d370f55da63</t>
  </si>
  <si>
    <t>KiWi Power</t>
  </si>
  <si>
    <t>http://www.kiwipowered.com/</t>
  </si>
  <si>
    <t>829df367-3dbc-78ee-5cec-aadbd4b228a8</t>
  </si>
  <si>
    <t>Kiwi Preschool &amp; Childcare</t>
  </si>
  <si>
    <t>http://kiwipreschool.com</t>
  </si>
  <si>
    <t>bced26f9-675c-2fc2-c18a-f51a5356c076</t>
  </si>
  <si>
    <t>Kiwi Semiconductor</t>
  </si>
  <si>
    <t>http://www.kiwisemi.com</t>
  </si>
  <si>
    <t>37867e1a-185a-c4c1-ef91-94530183a20f</t>
  </si>
  <si>
    <t>Kiwi SpA</t>
  </si>
  <si>
    <t>http://www.kiwispa.net</t>
  </si>
  <si>
    <t>e59515a3-de4f-9640-4da0-fafaa1873597</t>
  </si>
  <si>
    <t>Kiwi Technology</t>
  </si>
  <si>
    <t>http://camo.mobi/</t>
  </si>
  <si>
    <t>28edf6ba-241c-ddf1-26db-adb47875f4ec</t>
  </si>
  <si>
    <t>KIWI TEK</t>
  </si>
  <si>
    <t>http://kiwi-tek.com/</t>
  </si>
  <si>
    <t>723d6820-88e7-9f78-142f-56b17b711b68</t>
  </si>
  <si>
    <t>Kiwi, Inc.</t>
  </si>
  <si>
    <t>http://www.kiwiup.com</t>
  </si>
  <si>
    <t>9e17987b-ed9c-8439-7bc1-e9a15a68968f</t>
  </si>
  <si>
    <t>Kiwi.ai</t>
  </si>
  <si>
    <t>http://www.kiwi.ai</t>
  </si>
  <si>
    <t>f82f6093-8a46-731b-8c3b-98ba85b8838f</t>
  </si>
  <si>
    <t>Kiwi.com</t>
  </si>
  <si>
    <t>https://kiwi.com</t>
  </si>
  <si>
    <t>343b7d17-f24d-05d6-a78b-d783edd697e8</t>
  </si>
  <si>
    <t>kiwi.md</t>
  </si>
  <si>
    <t>http://kiwi.md</t>
  </si>
  <si>
    <t>556c8ca2-34ed-3faa-c442-567f878e2e64</t>
  </si>
  <si>
    <t>kiwi666</t>
  </si>
  <si>
    <t>http://kiwi666.com</t>
  </si>
  <si>
    <t>3d941bb4-285f-c8b7-9dd3-fa7fa478469c</t>
  </si>
  <si>
    <t>Kiwibank</t>
  </si>
  <si>
    <t>https://www.kiwibank.co.nz</t>
  </si>
  <si>
    <t>d29c4334-d463-cd94-771c-6dc8c4f6a5cb</t>
  </si>
  <si>
    <t>Kiwibank FinTech Accelerator</t>
  </si>
  <si>
    <t>https://nzfintech.kiwi/</t>
  </si>
  <si>
    <t>2eab764a-81f7-6264-4b32-517a6c03a776</t>
  </si>
  <si>
    <t>Kiwibox</t>
  </si>
  <si>
    <t>http://kiwibox.com</t>
  </si>
  <si>
    <t>9dd8592d-b8f4-506f-1357-2c08c24aba64</t>
  </si>
  <si>
    <t>Kiwigrid</t>
  </si>
  <si>
    <t>http://www.kiwigrid.com</t>
  </si>
  <si>
    <t>80df8e78-b4cd-f093-ed9e-6fb161ad1d94</t>
  </si>
  <si>
    <t>Kiwilimon</t>
  </si>
  <si>
    <t>http://www.kiwilimon.com</t>
  </si>
  <si>
    <t>3e0e1eaa-4497-f43e-98a8-98c0fd9a80e5</t>
  </si>
  <si>
    <t>KiwiLive</t>
  </si>
  <si>
    <t>http://kiwilive.com/</t>
  </si>
  <si>
    <t>7765323b-9555-004e-84c3-07def6089d74</t>
  </si>
  <si>
    <t>Kiwilogic</t>
  </si>
  <si>
    <t>http://www.artificial-solutions.com/about-artificial-solutions/</t>
  </si>
  <si>
    <t>1ba824c3-9c76-025a-92fd-2020ea8e30d5</t>
  </si>
  <si>
    <t>Kiwinano Technology</t>
  </si>
  <si>
    <t>http://www.kiwinano.ca</t>
  </si>
  <si>
    <t>edf51c17-6d83-5af2-c562-6f58fdd87958</t>
  </si>
  <si>
    <t>KiwiNet</t>
  </si>
  <si>
    <t>https://www.kiwinet.org.nz</t>
  </si>
  <si>
    <t>b12e3394-2c72-cbb0-7aeb-0ff10bee24f2</t>
  </si>
  <si>
    <t>KiwiNext</t>
  </si>
  <si>
    <t>http://www.kiwinext.com</t>
  </si>
  <si>
    <t>89c61a28-1434-f512-eb6c-933566dbe94d</t>
  </si>
  <si>
    <t>Kiwiplan</t>
  </si>
  <si>
    <t>http://www.kiwiplan.com</t>
  </si>
  <si>
    <t>caa1cbf4-a1fe-4225-a24d-5095fe9a25e9</t>
  </si>
  <si>
    <t>Kiwiple</t>
  </si>
  <si>
    <t>http://www.kiwiple.com</t>
  </si>
  <si>
    <t>959dd381-7b7a-c9b7-2849-5238d9e64e90</t>
  </si>
  <si>
    <t>KiwiQA Services</t>
  </si>
  <si>
    <t>http://www.kiwiqa.com</t>
  </si>
  <si>
    <t>c24b204d-01ad-0f18-2105-f19d02e0e511</t>
  </si>
  <si>
    <t>KiwiRail</t>
  </si>
  <si>
    <t>http://www.kiwirail.co.nz</t>
  </si>
  <si>
    <t>cfb3bc03-a1bf-7dc5-ee47-158f55f65f32</t>
  </si>
  <si>
    <t>Kiwis App</t>
  </si>
  <si>
    <t>http://kiwi-app.net</t>
  </si>
  <si>
    <t>2967c4d8-d738-12e3-89b6-5a1eb226bb55</t>
  </si>
  <si>
    <t>KiwiSecurity</t>
  </si>
  <si>
    <t>https://www.kiwisecurity.com</t>
  </si>
  <si>
    <t>c33d47b1-a1c5-ea1e-322c-3c273a48e198</t>
  </si>
  <si>
    <t>KiwiSweat</t>
  </si>
  <si>
    <t>http://www.kiwisweat.com</t>
  </si>
  <si>
    <t>ac821f3d-d97a-664a-20d5-b804612e13f7</t>
  </si>
  <si>
    <t>Kiwitaxi</t>
  </si>
  <si>
    <t>http://kiwitaxi.com/</t>
  </si>
  <si>
    <t>b8b4a39c-660f-4c48-44c5-5acd0a9042df</t>
  </si>
  <si>
    <t>KiwiTech</t>
  </si>
  <si>
    <t>http://kiwitech.com</t>
  </si>
  <si>
    <t>073517c8-0042-5315-8008-40e1417ae6b8</t>
  </si>
  <si>
    <t>KiwiVenture Partners</t>
  </si>
  <si>
    <t>http://www.kiwiventurepartners.com/</t>
  </si>
  <si>
    <t>fa2e0320-8a72-5d3c-313e-dd8c9888cb21</t>
  </si>
  <si>
    <t>Kiwoko</t>
  </si>
  <si>
    <t>http://www.kiwoko.com/</t>
  </si>
  <si>
    <t>b8afbd92-64dd-059c-71e7-fbf9785b2d60</t>
  </si>
  <si>
    <t>Kiwoom Investment</t>
  </si>
  <si>
    <t>http://www.kiwoominvest.com/</t>
  </si>
  <si>
    <t>6642fc5b-b01d-a552-0100-ccf36b309715</t>
  </si>
  <si>
    <t>Kiwoom Securities</t>
  </si>
  <si>
    <t>http://www.kiwoom.co.id/</t>
  </si>
  <si>
    <t>02bab16a-8ac3-6066-9a52-0e44c5f6c46f</t>
  </si>
  <si>
    <t>Kiwup</t>
  </si>
  <si>
    <t>http://www.kiwup.com</t>
  </si>
  <si>
    <t>7880616a-56b4-98dc-6070-3a6502dfecbf</t>
  </si>
  <si>
    <t>Kiwys</t>
  </si>
  <si>
    <t>http://www.kiwys.com</t>
  </si>
  <si>
    <t>173d326b-3ee5-7d90-9b27-d43c25a85371</t>
  </si>
  <si>
    <t>Kixer</t>
  </si>
  <si>
    <t>http://kixer.com</t>
  </si>
  <si>
    <t>3946bec4-9258-ed11-f575-89e7bb278af6</t>
  </si>
  <si>
    <t>KIXEYE</t>
  </si>
  <si>
    <t>http://www.kixeye.com</t>
  </si>
  <si>
    <t>280df65e-9ef8-a8ce-7f3e-49421226caca</t>
  </si>
  <si>
    <t>Kixie</t>
  </si>
  <si>
    <t>http://kixie.com</t>
  </si>
  <si>
    <t>8e2caeb5-85f8-5af6-dae5-cd3c1fb282d7</t>
  </si>
  <si>
    <t>Kixify</t>
  </si>
  <si>
    <t>https://www.kixify.com</t>
  </si>
  <si>
    <t>27cf2ed7-0be2-4b21-a69e-7bd72000ddc2</t>
  </si>
  <si>
    <t>Kixo</t>
  </si>
  <si>
    <t>http://kixo.ca</t>
  </si>
  <si>
    <t>c6e99490-16a3-5cc6-84f9-5028f511a1cc</t>
  </si>
  <si>
    <t>kixtand</t>
  </si>
  <si>
    <t>http://kixtand.com</t>
  </si>
  <si>
    <t>20c133fb-2da6-d2d8-8e0b-4826d22a8dc6</t>
  </si>
  <si>
    <t>Kiyany Media</t>
  </si>
  <si>
    <t>http://www.kiyany.com</t>
  </si>
  <si>
    <t>5af76598-d779-5f1c-ebda-8a10045a6126</t>
  </si>
  <si>
    <t>Kiyas.la</t>
  </si>
  <si>
    <t>http://kiyas.la</t>
  </si>
  <si>
    <t>3e2c0b82-b06e-f6f6-fee6-78be0ae14e0b</t>
  </si>
  <si>
    <t>KIYATEC</t>
  </si>
  <si>
    <t>http://www.kiyatec.com</t>
  </si>
  <si>
    <t>fc0a6087-d3e2-9bea-18ee-e5aa7905818d</t>
  </si>
  <si>
    <t>Kiymeti Harbiye</t>
  </si>
  <si>
    <t>http://www.kiymetiharbiye.com</t>
  </si>
  <si>
    <t>0d912ea5-48f6-2ee5-7349-6bd5af9cda79</t>
  </si>
  <si>
    <t>KIZ Design</t>
  </si>
  <si>
    <t>http://www.kizdesign.com</t>
  </si>
  <si>
    <t>d13e8add-7bf4-d08a-314b-65ba858e273d</t>
  </si>
  <si>
    <t>Kiz Studios</t>
  </si>
  <si>
    <t>http://www.kizstudios.com</t>
  </si>
  <si>
    <t>981934ea-fcf5-81e5-507e-202301794473</t>
  </si>
  <si>
    <t>kizata</t>
  </si>
  <si>
    <t>http://www.kizata.com</t>
  </si>
  <si>
    <t>d9683bcd-89ad-5563-d8b3-547311f7f619</t>
  </si>
  <si>
    <t>Kizbat</t>
  </si>
  <si>
    <t>http://kizbat.com/</t>
  </si>
  <si>
    <t>6ff72159-6e69-406f-4674-d0fe1f1589dd</t>
  </si>
  <si>
    <t>Kizbu</t>
  </si>
  <si>
    <t>http://www.kizbu.com</t>
  </si>
  <si>
    <t>767cffdd-4bc2-b8c5-6083-81b8625ea425</t>
  </si>
  <si>
    <t>KiZi</t>
  </si>
  <si>
    <t>http://www.kizi50.org/</t>
  </si>
  <si>
    <t>50e7a26c-7f74-d51f-0819-e98395a3b27f</t>
  </si>
  <si>
    <t>Kizi</t>
  </si>
  <si>
    <t>http://www.yepi2014.net/</t>
  </si>
  <si>
    <t>311a01f8-ed01-731b-d358-feccc427115d</t>
  </si>
  <si>
    <t>Kizi Daily Games</t>
  </si>
  <si>
    <t>http://www.kizidaily.com/</t>
  </si>
  <si>
    <t>9d83eec0-6981-9d40-f9a3-658f5ddb7d4c</t>
  </si>
  <si>
    <t>kizi games</t>
  </si>
  <si>
    <t>http://www.kizigames2014.com</t>
  </si>
  <si>
    <t>fed54ff9-cfe9-adfd-13b3-fabb1cebb191</t>
  </si>
  <si>
    <t>Kizi-2</t>
  </si>
  <si>
    <t>http://kizi2new.com</t>
  </si>
  <si>
    <t>0d9f78c6-9459-90f8-bd87-7bad81376e0a</t>
  </si>
  <si>
    <t>Kizi10</t>
  </si>
  <si>
    <t>http://kizi10.in</t>
  </si>
  <si>
    <t>e9807344-e4b9-88c8-812d-54af5fce04dc</t>
  </si>
  <si>
    <t>Kiziga</t>
  </si>
  <si>
    <t>http://www.kiziga.com</t>
  </si>
  <si>
    <t>012d3303-1763-f89d-574e-c5892aeb90f4</t>
  </si>
  <si>
    <t>Kizink</t>
  </si>
  <si>
    <t>https://www.kickstarter.com/projects/kizink/kizink</t>
  </si>
  <si>
    <t>6c849e92-7bc5-9439-18ef-25ea2c4e0c63</t>
  </si>
  <si>
    <t>KizlarSoruyor.com</t>
  </si>
  <si>
    <t>http://www.kizlarsoruyor.com</t>
  </si>
  <si>
    <t>f4dc95fd-6c9d-5151-8727-75a874262692</t>
  </si>
  <si>
    <t>Kizo Lodge</t>
  </si>
  <si>
    <t>http://kizolodge.com</t>
  </si>
  <si>
    <t>7fa0143f-30e9-fc92-77da-61cb7aa0ccd6</t>
  </si>
  <si>
    <t>Kizoa</t>
  </si>
  <si>
    <t>http://www.kizoa.com</t>
  </si>
  <si>
    <t>cdd06184-984a-2d32-4913-cbdd2dce00e7</t>
  </si>
  <si>
    <t>Kizone</t>
  </si>
  <si>
    <t>http://www.kizone.com</t>
  </si>
  <si>
    <t>e3969f30-d1ef-2d85-a7b7-936ec8b05181</t>
  </si>
  <si>
    <t>KIZOO</t>
  </si>
  <si>
    <t>http://www.kizoo.com</t>
  </si>
  <si>
    <t>0c7287f9-70f9-91b4-7f04-64aae411e657</t>
  </si>
  <si>
    <t>Kizoom</t>
  </si>
  <si>
    <t>http://www.kizoomlabs.com</t>
  </si>
  <si>
    <t>48189e97-584b-5e4e-c907-a09e9770b2e8</t>
  </si>
  <si>
    <t>Kizora Software</t>
  </si>
  <si>
    <t>http://www.kizora.com/</t>
  </si>
  <si>
    <t>98744b97-8ba7-eced-9aef-93f38dc7aa77</t>
  </si>
  <si>
    <t>Kizy Tracking</t>
  </si>
  <si>
    <t>http://www.kizytracking.com</t>
  </si>
  <si>
    <t>23053ca6-a83e-74c4-8a2c-9e2483615e32</t>
  </si>
  <si>
    <t>Kizzang</t>
  </si>
  <si>
    <t>http://kizzang.com</t>
  </si>
  <si>
    <t>f701e407-04fe-79bb-8344-637b6b5f0ad4</t>
  </si>
  <si>
    <t>KJ Comtech</t>
  </si>
  <si>
    <t>http://www.kjct.co.kr/</t>
  </si>
  <si>
    <t>4f8a8acb-ac7e-c539-2d04-0e29bff73465</t>
  </si>
  <si>
    <t>KJ International Resources</t>
  </si>
  <si>
    <t>http://www.kjinternational.com/</t>
  </si>
  <si>
    <t>9251c2cf-9f3d-5d3e-dc87-1a1b325f59c0</t>
  </si>
  <si>
    <t>KJ Laser Micromachining</t>
  </si>
  <si>
    <t>http://kjlasermicromachining.com/</t>
  </si>
  <si>
    <t>2220605f-f2bc-a12a-31d3-de8241a57868</t>
  </si>
  <si>
    <t>KJ SEO Services</t>
  </si>
  <si>
    <t>http://www.kjseoservices.com</t>
  </si>
  <si>
    <t>7cd53079-6c14-78e0-80f3-5be8e81cde35</t>
  </si>
  <si>
    <t>KJ Somaiya Polytechnic, Mumbai</t>
  </si>
  <si>
    <t>https://www.somaiya.edu</t>
  </si>
  <si>
    <t>49f39e99-2ab6-ead3-467f-bfe20fc0e7ae</t>
  </si>
  <si>
    <t>KJ Technical</t>
  </si>
  <si>
    <t>http://kjtechnical.com/</t>
  </si>
  <si>
    <t>03b2bdd9-3d1c-9984-de2a-d81ca30e7977</t>
  </si>
  <si>
    <t>KJ Technology</t>
  </si>
  <si>
    <t>http://www.kjvision.com</t>
  </si>
  <si>
    <t>2f808cd2-93fd-6766-22b2-b89dea3648e8</t>
  </si>
  <si>
    <t>KjÌÄå¦lfesta</t>
  </si>
  <si>
    <t>http://www.kjolfesta.is/</t>
  </si>
  <si>
    <t>9786a83b-8f7d-830b-4d37-acac21e2abb8</t>
  </si>
  <si>
    <t>KjÌÄåükkenutstyr.net</t>
  </si>
  <si>
    <t>http://www.kjokkenutstyr.net</t>
  </si>
  <si>
    <t>3e340115-2804-928e-8235-ddfe09929bdf</t>
  </si>
  <si>
    <t>Kjaya Medical</t>
  </si>
  <si>
    <t>http://www.kjayamedical.com</t>
  </si>
  <si>
    <t>78222dd8-b010-41f1-b1c9-b22e100f0811</t>
  </si>
  <si>
    <t>Kjero</t>
  </si>
  <si>
    <t>https://www.kjero.com/</t>
  </si>
  <si>
    <t>5a60be44-b4e2-1c82-8338-9aa604e3267c</t>
  </si>
  <si>
    <t>KJK-Tieto Oy</t>
  </si>
  <si>
    <t>http://kjk-tieto.com/</t>
  </si>
  <si>
    <t>7512178b-2c75-5bed-5485-75ec0fbae632</t>
  </si>
  <si>
    <t>KJM &amp; Associates</t>
  </si>
  <si>
    <t>http://www.kjmassoc.com/</t>
  </si>
  <si>
    <t>c9d9d344-f033-ba36-9e88-f65f4335a47e</t>
  </si>
  <si>
    <t>KJM Capital</t>
  </si>
  <si>
    <t>http://www.kjmcapital.com/</t>
  </si>
  <si>
    <t>3b82b9ff-f280-71ae-b817-a472a821667c</t>
  </si>
  <si>
    <t>KJPP Antonius Setiady &amp; Rekan | KJPP ASR</t>
  </si>
  <si>
    <t>http://www.kjppasr.com/</t>
  </si>
  <si>
    <t>a5d6f72c-bbb9-7622-6f70-bd79a4d47658</t>
  </si>
  <si>
    <t>KJS Ahluwalia Group</t>
  </si>
  <si>
    <t>http://www.kjsahluwaliagroup.com/</t>
  </si>
  <si>
    <t>11e06ca2-3f19-163a-986d-11c5c026effc</t>
  </si>
  <si>
    <t>KJS Cement</t>
  </si>
  <si>
    <t>http://kjscement.com</t>
  </si>
  <si>
    <t>4f06df7a-0f16-732c-dc4b-bd914a784dc3</t>
  </si>
  <si>
    <t>KJT Group Webinars</t>
  </si>
  <si>
    <t>http://kjtgroup.com</t>
  </si>
  <si>
    <t>44366077-9821-6c9e-be00-6dc6b2493411</t>
  </si>
  <si>
    <t>Kjuicer.com</t>
  </si>
  <si>
    <t>https://kjuicer.com</t>
  </si>
  <si>
    <t>4c83cb82-4046-a14c-5f5e-b080e10efc8f</t>
  </si>
  <si>
    <t>KJWindows</t>
  </si>
  <si>
    <t>http://kjwindows.com</t>
  </si>
  <si>
    <t>de4eaece-7df4-ca02-d572-0db33d690aaf</t>
  </si>
  <si>
    <t>KJWW Engineering Consultants</t>
  </si>
  <si>
    <t>http://www.kjww.com</t>
  </si>
  <si>
    <t>f85db37f-f87e-3335-083e-0bbc03ba241a</t>
  </si>
  <si>
    <t>KK Digital, Inc.</t>
  </si>
  <si>
    <t>http://kkdigital.net#home</t>
  </si>
  <si>
    <t>d5b6d6b0-7ce9-9b61-f426-c891f8f9c0ce</t>
  </si>
  <si>
    <t>KK Foods</t>
  </si>
  <si>
    <t>http://www.kkfoods.co/</t>
  </si>
  <si>
    <t>f8012276-f4bd-e569-6d3f-eb05820ac965</t>
  </si>
  <si>
    <t>KK Fund</t>
  </si>
  <si>
    <t>http://kkfund.co/</t>
  </si>
  <si>
    <t>82a10e6f-2bf7-d65f-3813-c1e3659e751b</t>
  </si>
  <si>
    <t>KK Incube Invest</t>
  </si>
  <si>
    <t>http://www.kkincube.com</t>
  </si>
  <si>
    <t>57dfa5f5-2d55-4887-1eb3-46b7f21fa8cb</t>
  </si>
  <si>
    <t>KK INDIA TOURS</t>
  </si>
  <si>
    <t>http://www.kkindiatours.com/</t>
  </si>
  <si>
    <t>5c6bc628-b701-56e9-0d1d-7717464f92e9</t>
  </si>
  <si>
    <t>KK Red &amp; Company</t>
  </si>
  <si>
    <t>http://www.kkred.com</t>
  </si>
  <si>
    <t>314062ae-4b03-08ee-f943-9a39ae4645e7</t>
  </si>
  <si>
    <t>KK RioPort.com</t>
  </si>
  <si>
    <t>http://www.kkrioport.com/</t>
  </si>
  <si>
    <t>a35e3814-07c6-a278-a112-a55a6370e297</t>
  </si>
  <si>
    <t>KKAT LLC</t>
  </si>
  <si>
    <t>http://www.k-kat.com</t>
  </si>
  <si>
    <t>759db070-27e3-2aea-8158-9976525d94fd</t>
  </si>
  <si>
    <t>KKBOX</t>
  </si>
  <si>
    <t>http://www.kkbox.com</t>
  </si>
  <si>
    <t>e263e4c7-efb3-5a85-f72f-e935f63bd32e</t>
  </si>
  <si>
    <t>KKC - Kaspar Klippgen Consult</t>
  </si>
  <si>
    <t>http://www.kasparklippgen.de</t>
  </si>
  <si>
    <t>ae02196c-00fe-d58b-7343-354aa62c1510</t>
  </si>
  <si>
    <t>KKCG</t>
  </si>
  <si>
    <t>http://kkcg.eu</t>
  </si>
  <si>
    <t>73b1fa86-7c74-f353-e22f-81d6d0bae808</t>
  </si>
  <si>
    <t>KKday</t>
  </si>
  <si>
    <t>https://www.kkday.com</t>
  </si>
  <si>
    <t>ffde32c1-08b0-a826-b340-bdc17fc8b397</t>
  </si>
  <si>
    <t>KKE Wash Systems</t>
  </si>
  <si>
    <t>http://kkewash.com</t>
  </si>
  <si>
    <t>5234592f-6499-199b-71d0-6a32ed3ffb4f</t>
  </si>
  <si>
    <t>KKHSOU Job Portal</t>
  </si>
  <si>
    <t>http://www.kkhsoujobportal.in</t>
  </si>
  <si>
    <t>e02de4cd-fba7-e477-9e07-53e0741abdc8</t>
  </si>
  <si>
    <t>KKJ Cheats Online</t>
  </si>
  <si>
    <t>http://kkjcheatsonline.com/kendall-and-kylie-game-cheats-hack-ios-and-android/</t>
  </si>
  <si>
    <t>6d4c7b19-6204-3335-61fa-d2db2a8f1000</t>
  </si>
  <si>
    <t>KKL Charitable Trust</t>
  </si>
  <si>
    <t>http://www.kkl.org.uk</t>
  </si>
  <si>
    <t>515542fe-3d15-aa30-5e8a-88509f35f21b</t>
  </si>
  <si>
    <t>KKlabs Inc.</t>
  </si>
  <si>
    <t>http://www.spot.ms/</t>
  </si>
  <si>
    <t>81fbfaf9-0a53-1f8b-2035-82533e043d01</t>
  </si>
  <si>
    <t>KKLD*</t>
  </si>
  <si>
    <t>http://www.kkld.net</t>
  </si>
  <si>
    <t>5b01848c-0335-0e44-54f7-21ef838abed8</t>
  </si>
  <si>
    <t>KKM</t>
  </si>
  <si>
    <t>http://www.kkm.com</t>
  </si>
  <si>
    <t>6b57ce9b-2693-d1b0-55a6-55424897c53b</t>
  </si>
  <si>
    <t>Kkoomdam</t>
  </si>
  <si>
    <t>http://www.melook.co.kr/</t>
  </si>
  <si>
    <t>6c93ebd7-3558-5603-daaf-074652d0e1bb</t>
  </si>
  <si>
    <t>KKR &amp; Co. (Kohlberg Kravis Roberts &amp; Co.)</t>
  </si>
  <si>
    <t>http://www.kkr.com</t>
  </si>
  <si>
    <t>68bda597-59ab-3b4b-00b2-c4f45716ca5a</t>
  </si>
  <si>
    <t>KKSP Precision Machining</t>
  </si>
  <si>
    <t>http://kksp.com</t>
  </si>
  <si>
    <t>e69c5e6d-0094-aff7-d8ea-cb77315ae42a</t>
  </si>
  <si>
    <t>KKT</t>
  </si>
  <si>
    <t>http://www.routist.com</t>
  </si>
  <si>
    <t>8a8e2340-e8e4-7451-9485-67aef58b2a8a</t>
  </si>
  <si>
    <t>KKTV 11 News</t>
  </si>
  <si>
    <t>http://kktv.com</t>
  </si>
  <si>
    <t>7094cd27-7951-35f3-fdfc-725a19a25eec</t>
  </si>
  <si>
    <t>KL Communication</t>
  </si>
  <si>
    <t>http://www.klcommunications.com</t>
  </si>
  <si>
    <t>9d893137-792b-7f00-3b23-61d7e2d19e80</t>
  </si>
  <si>
    <t>KL Felicitas Foundation</t>
  </si>
  <si>
    <t>http://klfelicitasfoundation.org</t>
  </si>
  <si>
    <t>ee0fa49d-b918-b574-5bd1-94256f11a0a9</t>
  </si>
  <si>
    <t>KL Insight</t>
  </si>
  <si>
    <t>http://www.klinsight.com</t>
  </si>
  <si>
    <t>afef7c49-2e28-9eae-359d-4c8d4142bdd5</t>
  </si>
  <si>
    <t>KL Outdoor</t>
  </si>
  <si>
    <t>http://kloutdoor.com/</t>
  </si>
  <si>
    <t>ae5cba10-6269-f626-0746-91aee3bccb46</t>
  </si>
  <si>
    <t>KL Publishing</t>
  </si>
  <si>
    <t>http://www.kennycannon.com</t>
  </si>
  <si>
    <t>13f1258d-3a40-1d42-b6d6-a2ac3ed8727a</t>
  </si>
  <si>
    <t>KL TECHNIK</t>
  </si>
  <si>
    <t>http://www.kl-technik.com/en/</t>
  </si>
  <si>
    <t>3634f6cd-85f0-10b0-be5e-27725b4ed109</t>
  </si>
  <si>
    <t>KL Translations Ltd</t>
  </si>
  <si>
    <t>http://www.kltranslations.com</t>
  </si>
  <si>
    <t>c54cd18a-86a1-49d3-b7f0-352fdf5e2e30</t>
  </si>
  <si>
    <t>KL Ventures</t>
  </si>
  <si>
    <t>http://www.klcapital.se</t>
  </si>
  <si>
    <t>011a3eed-3a6c-5d5a-8da0-1ae124c6fb3e</t>
  </si>
  <si>
    <t>KL&amp;C Partners Legal Services</t>
  </si>
  <si>
    <t>http://www.klcpartners.com/</t>
  </si>
  <si>
    <t>a17a4c20-0a93-4de2-6e70-2375b9670d2f</t>
  </si>
  <si>
    <t>KLA Schools of Flower Mound</t>
  </si>
  <si>
    <t>http://klaschoolsflowermound.com/</t>
  </si>
  <si>
    <t>3b45b843-259c-fd04-8e51-02a00b753744</t>
  </si>
  <si>
    <t>KLA Tencor</t>
  </si>
  <si>
    <t>http://www.kla-tencor.com</t>
  </si>
  <si>
    <t>be354b43-ba3b-ae00-bff7-6815efeef5de</t>
  </si>
  <si>
    <t>Klaas Puul</t>
  </si>
  <si>
    <t>http://klaaspuul.com/</t>
  </si>
  <si>
    <t>a07626f0-5246-1a52-3df2-988ae7de2645</t>
  </si>
  <si>
    <t>KLab</t>
  </si>
  <si>
    <t>http://www.klab.com/</t>
  </si>
  <si>
    <t>5deeb921-37e2-721a-cf0f-8834df8b84c0</t>
  </si>
  <si>
    <t>kLab</t>
  </si>
  <si>
    <t>http://klab.rw</t>
  </si>
  <si>
    <t>e5988402-ae0a-9094-7be1-1ab1577f4776</t>
  </si>
  <si>
    <t>KLab Venture Partners</t>
  </si>
  <si>
    <t>http://www.kvp.co.jp/</t>
  </si>
  <si>
    <t>7fa4ad19-8b33-92f7-f92a-422a849eafce</t>
  </si>
  <si>
    <t>KLab Ventures</t>
  </si>
  <si>
    <t>http://www.klabventures.jp/en/</t>
  </si>
  <si>
    <t>02804620-edfc-b5ff-5b30-ced43f8f26b8</t>
  </si>
  <si>
    <t>Klaczek - Bosch Service</t>
  </si>
  <si>
    <t>http://www.klaczek.eu</t>
  </si>
  <si>
    <t>087e8085-83c1-f77a-e2bc-a197cf9e877f</t>
  </si>
  <si>
    <t>kladionica.eu</t>
  </si>
  <si>
    <t>http://www.kladionica.eu</t>
  </si>
  <si>
    <t>fea748b9-1328-47ba-9ffb-ad54afd31e08</t>
  </si>
  <si>
    <t>Kladvo</t>
  </si>
  <si>
    <t>http://www.partyhiker.com</t>
  </si>
  <si>
    <t>16726031-ca9a-63d3-20ec-7d0c181f3360</t>
  </si>
  <si>
    <t>Klaftech Data Systems</t>
  </si>
  <si>
    <t>http://klaftech.com</t>
  </si>
  <si>
    <t>3447c62d-faab-f633-6404-1a24c4e77f16</t>
  </si>
  <si>
    <t>KlÌÄå¦ckner Metalsnab</t>
  </si>
  <si>
    <t>http://www.metalsnab.com/</t>
  </si>
  <si>
    <t>a6c97c64-01f9-19e3-2d6e-82ea4181264f</t>
  </si>
  <si>
    <t>KlÌÄå¦ckner Pentaplast Group</t>
  </si>
  <si>
    <t>https://www.kpfilms.com</t>
  </si>
  <si>
    <t>32a4479c-71ac-7836-8b65-04c90d7b6725</t>
  </si>
  <si>
    <t>Klaggle</t>
  </si>
  <si>
    <t>http://www.klaggle.com</t>
  </si>
  <si>
    <t>65b6b40a-970a-ca07-6d94-a58dc5b00f63</t>
  </si>
  <si>
    <t>Klain</t>
  </si>
  <si>
    <t>http://www.klain.ro</t>
  </si>
  <si>
    <t>8a44524c-8814-5ee5-0a67-4c07af807856</t>
  </si>
  <si>
    <t>Klaipeda University</t>
  </si>
  <si>
    <t>http://www.ku.lt/</t>
  </si>
  <si>
    <t>ac7a4ca6-8dd0-de59-cf3a-b00c87ae7233</t>
  </si>
  <si>
    <t>Klais Orgelbau</t>
  </si>
  <si>
    <t>http://www.orgelbau-klais.com/</t>
  </si>
  <si>
    <t>cea3bcb9-0fcc-afa2-2062-399a9023aa58</t>
  </si>
  <si>
    <t>Klamath Community College</t>
  </si>
  <si>
    <t>http://www.klamathcc.edu/</t>
  </si>
  <si>
    <t>3a10d6ff-9d0d-cd30-2087-96af35aea68d</t>
  </si>
  <si>
    <t>Klan LE Solutions LLP</t>
  </si>
  <si>
    <t>http://www.klanle.com</t>
  </si>
  <si>
    <t>4983aa7d-9207-5113-cf87-b2c2ff644617</t>
  </si>
  <si>
    <t>KLANG</t>
  </si>
  <si>
    <t>http://www.klang.com/en/home</t>
  </si>
  <si>
    <t>1870216b-ebec-1e5e-43fd-57f741933bdf</t>
  </si>
  <si>
    <t>Klang Games</t>
  </si>
  <si>
    <t>http://www.klang-games.com/</t>
  </si>
  <si>
    <t>dd048d1b-3b97-2936-02ff-6949e8c54395</t>
  </si>
  <si>
    <t>Klangoo</t>
  </si>
  <si>
    <t>http://www.klangoo.com</t>
  </si>
  <si>
    <t>270f30b4-02c3-3f8c-b613-31dc61973aa5</t>
  </si>
  <si>
    <t>Klapp</t>
  </si>
  <si>
    <t>https://www.klapp.io</t>
  </si>
  <si>
    <t>d32732ec-465d-8f7f-d161-bf6b25786606</t>
  </si>
  <si>
    <t>Klappo Limited</t>
  </si>
  <si>
    <t>http://www.klappo.com</t>
  </si>
  <si>
    <t>5d9983c0-89ac-ebbf-4baf-9e013e3d1ac4</t>
  </si>
  <si>
    <t>Klapstar</t>
  </si>
  <si>
    <t>http://klapstar.com</t>
  </si>
  <si>
    <t>40bf313c-9313-816c-90a0-afce4a8ecdb7</t>
  </si>
  <si>
    <t>Klapton Insurance Company Limited</t>
  </si>
  <si>
    <t>http://www.klapton.com</t>
  </si>
  <si>
    <t>c2cb5ff4-9551-64b6-d0a8-3e0c3aae0f68</t>
  </si>
  <si>
    <t>Klar Systems Private Limited</t>
  </si>
  <si>
    <t>http://www.klarsys.com/</t>
  </si>
  <si>
    <t>f46b93e0-bb90-c860-f262-72b2d194bd2e</t>
  </si>
  <si>
    <t>Klara</t>
  </si>
  <si>
    <t>https://www.klara.com/</t>
  </si>
  <si>
    <t>87563062-f9b2-b90d-c935-1aa11ec82e9d</t>
  </si>
  <si>
    <t>Klaren International</t>
  </si>
  <si>
    <t>http://www.klarenbv.com/</t>
  </si>
  <si>
    <t>7d3c7e99-2368-97f7-5572-7e0a40d1c9e3</t>
  </si>
  <si>
    <t>KlarisIP</t>
  </si>
  <si>
    <t>http://klarisip.com/</t>
  </si>
  <si>
    <t>7c9a4ea5-04af-4089-a562-d3fa0a08ae27</t>
  </si>
  <si>
    <t>Klarismo</t>
  </si>
  <si>
    <t>http://www.klarismo.com/</t>
  </si>
  <si>
    <t>4898c9ac-9ba9-882e-781d-3438a2322093</t>
  </si>
  <si>
    <t>Klarity</t>
  </si>
  <si>
    <t>http://klaritylaw.com</t>
  </si>
  <si>
    <t>24f7b9f8-40f3-51c3-1e3a-bac7d037a91f</t>
  </si>
  <si>
    <t>Klarman Family Foundation</t>
  </si>
  <si>
    <t>http://www.klarmanfoundation.org</t>
  </si>
  <si>
    <t>2cc3a5de-2303-aa00-cd1a-50bd96420392</t>
  </si>
  <si>
    <t>Klarna</t>
  </si>
  <si>
    <t>http://www.klarna.com</t>
  </si>
  <si>
    <t>d330c69a-dbcd-00e5-b5f1-85c5db6af76c</t>
  </si>
  <si>
    <t>Klarnet Kursu Ìãå¡zmir</t>
  </si>
  <si>
    <t>http://www.klarnetkursuizmir@gmail.com</t>
  </si>
  <si>
    <t>455d4766-4b35-854f-435a-3a8a3d4e3ed8</t>
  </si>
  <si>
    <t>Klaro web agency d.o.o.</t>
  </si>
  <si>
    <t>http://en.klaro.si</t>
  </si>
  <si>
    <t>f25ba889-e5b1-aa3b-ca6f-2aa091bb43e6</t>
  </si>
  <si>
    <t>Klarrio</t>
  </si>
  <si>
    <t>http://www.klarrio.com/</t>
  </si>
  <si>
    <t>5549b859-fb0d-dc15-cce1-3da364b8f314</t>
  </si>
  <si>
    <t>klarx</t>
  </si>
  <si>
    <t>https://www.klarx.de/</t>
  </si>
  <si>
    <t>a8f6b04d-93ab-b614-40f1-a65068fc671f</t>
  </si>
  <si>
    <t>KLAS Enterprises LLC</t>
  </si>
  <si>
    <t>http://www.klasresearch.com</t>
  </si>
  <si>
    <t>34cf00ee-4f7f-5534-9336-48a2eb3734b2</t>
  </si>
  <si>
    <t>Klasee Furniture</t>
  </si>
  <si>
    <t>http://www.klaseefurniture.com/</t>
  </si>
  <si>
    <t>b05064d5-8bd1-613f-79eb-2710291a059c</t>
  </si>
  <si>
    <t>Klaseko</t>
  </si>
  <si>
    <t>http://klaseko.com/</t>
  </si>
  <si>
    <t>14c4f1c9-3e25-eb80-d370-b6fb6982c9ad</t>
  </si>
  <si>
    <t>Klash</t>
  </si>
  <si>
    <t>http://www.klashapp.com</t>
  </si>
  <si>
    <t>9c3c611c-1551-079c-9e7c-7daf19adfe46</t>
  </si>
  <si>
    <t>Klasp</t>
  </si>
  <si>
    <t>http://klaspapp.com/</t>
  </si>
  <si>
    <t>d46f95dd-8511-a0a4-a639-978407ce1ef9</t>
  </si>
  <si>
    <t>Klass Capital</t>
  </si>
  <si>
    <t>http://www.klasscapital.com</t>
  </si>
  <si>
    <t>7e2f4227-2a2b-fb7f-1c15-fdba4da6f992</t>
  </si>
  <si>
    <t>KLASS PROTECTION LTD</t>
  </si>
  <si>
    <t>http://klassprotection.com</t>
  </si>
  <si>
    <t>4280b243-8702-531e-2f2d-d6b444c9ef3e</t>
  </si>
  <si>
    <t>KlassData</t>
  </si>
  <si>
    <t>http://klassdata.com/</t>
  </si>
  <si>
    <t>80560d39-de48-5da9-9914-3ce7920f0099</t>
  </si>
  <si>
    <t>Klasse Tape</t>
  </si>
  <si>
    <t>http://www.klassetape.com</t>
  </si>
  <si>
    <t>3f689359-ee9a-bbe4-8ece-945993a0d2dd</t>
  </si>
  <si>
    <t>klasses.co</t>
  </si>
  <si>
    <t>http://www.klasses.co</t>
  </si>
  <si>
    <t>766a156b-a3f7-416c-e396-8a2d2fec3505</t>
  </si>
  <si>
    <t>Klassio</t>
  </si>
  <si>
    <t>http://www.klassio.com</t>
  </si>
  <si>
    <t>0cf70ef9-5d0a-e0f5-9792-c4804bda1b50</t>
  </si>
  <si>
    <t>Klasspack</t>
  </si>
  <si>
    <t>http://www.klasspack.com/</t>
  </si>
  <si>
    <t>e534098f-f4a1-c1c5-73a2-cd3cbf36be17</t>
  </si>
  <si>
    <t>klassroom</t>
  </si>
  <si>
    <t>http://klassroom.co</t>
  </si>
  <si>
    <t>17b4f8eb-d664-2a05-895e-8e5855a643c0</t>
  </si>
  <si>
    <t>KLASSROOM EDUTECH</t>
  </si>
  <si>
    <t>https://www.klassroom.in</t>
  </si>
  <si>
    <t>a1237ebb-3e87-f640-d293-e0cc0c24940a</t>
  </si>
  <si>
    <t>Klassy</t>
  </si>
  <si>
    <t>http://www.klassy.in</t>
  </si>
  <si>
    <t>f22b11d5-b577-70a6-753e-0573ce44233f</t>
  </si>
  <si>
    <t>Klastech Karpushko Laser Technology</t>
  </si>
  <si>
    <t>https://www.klastech.de</t>
  </si>
  <si>
    <t>c70f421c-2b36-42bc-c21e-6c298017c47f</t>
  </si>
  <si>
    <t>Klaster LifeScience Krakow</t>
  </si>
  <si>
    <t>http://lifescience.pl/en</t>
  </si>
  <si>
    <t>bfc14b6c-538d-616c-cdb1-55e37eadb1b2</t>
  </si>
  <si>
    <t>Klatcher</t>
  </si>
  <si>
    <t>http://www.klatcher.com</t>
  </si>
  <si>
    <t>6072933f-f7e1-4666-1510-7e874da1ca90</t>
  </si>
  <si>
    <t>KLATS Productions</t>
  </si>
  <si>
    <t>50355218-b021-c400-cd8b-229eda2fcefa</t>
  </si>
  <si>
    <t>KLATU Networks</t>
  </si>
  <si>
    <t>https://www.traxxekg.com</t>
  </si>
  <si>
    <t>0e819a85-7f76-e77a-a9c4-3aeacc7f4291</t>
  </si>
  <si>
    <t>Klauber Brothers Inc.</t>
  </si>
  <si>
    <t>http://www.klauberlace.com</t>
  </si>
  <si>
    <t>7be08609-7a8c-8a0a-57e7-0d5e30fae9a3</t>
  </si>
  <si>
    <t>Klaud</t>
  </si>
  <si>
    <t>https://klaud.co</t>
  </si>
  <si>
    <t>3ff31b51-2f21-5211-a655-9a20de04a1ef</t>
  </si>
  <si>
    <t>Klauke</t>
  </si>
  <si>
    <t>http://www.klauke.com</t>
  </si>
  <si>
    <t>85791569-bfdb-2413-221e-c52be0d65b9c</t>
  </si>
  <si>
    <t>Klaus Steilmann GmbH &amp; Co KG</t>
  </si>
  <si>
    <t>http://www.steilmann.com</t>
  </si>
  <si>
    <t>386e9cff-c7f8-1516-3a70-f3cad4c24131</t>
  </si>
  <si>
    <t>Klaus Thul</t>
  </si>
  <si>
    <t>http://www.klausthul.com</t>
  </si>
  <si>
    <t>21fc4564-df04-4106-e450-473c956303dc</t>
  </si>
  <si>
    <t>Klaushofer</t>
  </si>
  <si>
    <t>http://www.klaushofer.eu</t>
  </si>
  <si>
    <t>b13898a6-ce43-9ac9-396c-215826c66fa6</t>
  </si>
  <si>
    <t>Klaviyo</t>
  </si>
  <si>
    <t>http://www.klaviyo.com</t>
  </si>
  <si>
    <t>443e4afc-a27d-d6d4-eabd-7cc73154c5bc</t>
  </si>
  <si>
    <t>Klavon Design Associates</t>
  </si>
  <si>
    <t>http://www.klavondesign.com</t>
  </si>
  <si>
    <t>723a0610-333f-9b95-1fe5-ce13736662c2</t>
  </si>
  <si>
    <t>KLAW</t>
  </si>
  <si>
    <t>http://kadouchlaw.com/</t>
  </si>
  <si>
    <t>aa7fcdfc-00c1-1be4-00b9-e50ce8b32ff5</t>
  </si>
  <si>
    <t>Klaxa</t>
  </si>
  <si>
    <t>http://www.klaxa.com</t>
  </si>
  <si>
    <t>94ff5bcd-5cdc-fb85-e31b-65802fe9df39</t>
  </si>
  <si>
    <t>Klaxon IT</t>
  </si>
  <si>
    <t>http://klaxonit.com</t>
  </si>
  <si>
    <t>d8d6b40a-e350-610e-b272-66a8cb905141</t>
  </si>
  <si>
    <t>Klaxon Limited</t>
  </si>
  <si>
    <t>http://www.klaxonmarketing.co.uk/</t>
  </si>
  <si>
    <t>fe088ba6-9cbb-e098-e909-05e9b5b7e103</t>
  </si>
  <si>
    <t>Klaxoon</t>
  </si>
  <si>
    <t>https://klaxoon.com/</t>
  </si>
  <si>
    <t>aa1404ba-1934-571d-7622-b4e4c3ebbc58</t>
  </si>
  <si>
    <t>klay schools</t>
  </si>
  <si>
    <t>http://www.klayschools.com/</t>
  </si>
  <si>
    <t>a45fe6c9-f303-b029-236c-7da80b10253a</t>
  </si>
  <si>
    <t>KLCC Property Holdings Berhad</t>
  </si>
  <si>
    <t>http://www.klcc.com.my/</t>
  </si>
  <si>
    <t>ae63752f-ab5d-d190-4c7a-845beecb8883</t>
  </si>
  <si>
    <t>KLD Associates, Inc.</t>
  </si>
  <si>
    <t>http://www.kldcompanies.com</t>
  </si>
  <si>
    <t>457e730c-d623-5018-c135-4cf3aae46cd3</t>
  </si>
  <si>
    <t>KLD Energy Technologies</t>
  </si>
  <si>
    <t>http://www.kldenergy.com</t>
  </si>
  <si>
    <t>b56239ab-3a68-d15d-94f2-42af469ab60e</t>
  </si>
  <si>
    <t>KLD Engineering, P.C.</t>
  </si>
  <si>
    <t>http://www.kldcompanies.com/</t>
  </si>
  <si>
    <t>f2557d1a-7dff-aeb6-3dda-9986adca4d68</t>
  </si>
  <si>
    <t>KLD Flooring</t>
  </si>
  <si>
    <t>http://www.kldhome.com.au</t>
  </si>
  <si>
    <t>1ee4dc50-f6d8-3ead-9ee8-95aa48a71a95</t>
  </si>
  <si>
    <t>KLE Society's Dr. M. S. Sheshgiri College of Engineering and Technology</t>
  </si>
  <si>
    <t>http://www.klescet.ac.in</t>
  </si>
  <si>
    <t>98ef9607-f7bd-a447-dc04-af6ce0f42763</t>
  </si>
  <si>
    <t>KLEAN</t>
  </si>
  <si>
    <t>http://www.getklean.me/</t>
  </si>
  <si>
    <t>b99075ba-109d-e685-e49e-d63850ef022a</t>
  </si>
  <si>
    <t>https://klean.lv</t>
  </si>
  <si>
    <t>d5beba11-92f0-3c38-b0fc-c1016c17e3a1</t>
  </si>
  <si>
    <t>Klean Industries</t>
  </si>
  <si>
    <t>http://www.kleanindustries.com/</t>
  </si>
  <si>
    <t>d39cd5d0-77a7-71b7-82a8-1ad5a9044e42</t>
  </si>
  <si>
    <t>Klean Kanteen</t>
  </si>
  <si>
    <t>http://international.kleankanteen.com/eu/</t>
  </si>
  <si>
    <t>4b48ec8f-388d-723c-6564-29fd7854b8aa</t>
  </si>
  <si>
    <t>Klean Treatment Centers</t>
  </si>
  <si>
    <t>http://kleantreatmentcenters.com/</t>
  </si>
  <si>
    <t>cb0e0e88-e767-d2ca-2177-b28fe19b62ad</t>
  </si>
  <si>
    <t>Kleanapp</t>
  </si>
  <si>
    <t>https://kleanapp.com</t>
  </si>
  <si>
    <t>34d0b85e-cfb7-9a98-15cb-1a66d98cebd4</t>
  </si>
  <si>
    <t>Kleandex</t>
  </si>
  <si>
    <t>http://kleandex.com</t>
  </si>
  <si>
    <t>cf7fca20-5e84-9b4a-5e2f-dbe143841821</t>
  </si>
  <si>
    <t>Klear</t>
  </si>
  <si>
    <t>http://klear.com/</t>
  </si>
  <si>
    <t>082757d6-3ab0-6f56-aa5a-595f253dcc91</t>
  </si>
  <si>
    <t>Klear Kapture</t>
  </si>
  <si>
    <t>http://www.klearkapture.com/</t>
  </si>
  <si>
    <t>b837c9f6-e8e5-2d59-279c-b7e6bd4fda39</t>
  </si>
  <si>
    <t>KLEAR LENDING AD</t>
  </si>
  <si>
    <t>https://www.klearlending.com/en</t>
  </si>
  <si>
    <t>9ea705c7-b113-eefe-f0c3-84c384bd231e</t>
  </si>
  <si>
    <t>KLEAR Technologies</t>
  </si>
  <si>
    <t>https://www.getklear.com</t>
  </si>
  <si>
    <t>a492d3ac-0eec-fc32-e8cb-e8a69383f6f0</t>
  </si>
  <si>
    <t>KlearGear</t>
  </si>
  <si>
    <t>http://kleargear.com</t>
  </si>
  <si>
    <t>cc07bc20-4d12-f22d-a40d-998a5c3e318a</t>
  </si>
  <si>
    <t>KlearSky</t>
  </si>
  <si>
    <t>http://klearsky.com</t>
  </si>
  <si>
    <t>f8cb041c-ed6f-5ac8-594f-176f4554829a</t>
  </si>
  <si>
    <t>Kleber Home</t>
  </si>
  <si>
    <t>http://www.kleberhome.cl</t>
  </si>
  <si>
    <t>740e769c-4ba3-36a8-f7a0-2d91d638c68e</t>
  </si>
  <si>
    <t>Klection</t>
  </si>
  <si>
    <t>http://www.klection.com</t>
  </si>
  <si>
    <t>780127d3-dd70-bdec-1f55-8c3feca0d2a9</t>
  </si>
  <si>
    <t>Kleding.nl</t>
  </si>
  <si>
    <t>https://www.kleding.nl/</t>
  </si>
  <si>
    <t>cb9f3f43-fcd0-50bc-61d1-e5a287239732</t>
  </si>
  <si>
    <t>Klee 3D</t>
  </si>
  <si>
    <t>http://www.klee3d.com/</t>
  </si>
  <si>
    <t>38394ee1-b32a-124c-66c8-018850beff8c</t>
  </si>
  <si>
    <t>Klee Group</t>
  </si>
  <si>
    <t>http://www.kleegroup.com</t>
  </si>
  <si>
    <t>cdc33dbd-2717-9fc2-8365-be162cb0db89</t>
  </si>
  <si>
    <t>Kleeia</t>
  </si>
  <si>
    <t>https://www.kleeia.com/</t>
  </si>
  <si>
    <t>c2e16440-abfa-3e43-26ac-829ddfc9dce3</t>
  </si>
  <si>
    <t>Kleek</t>
  </si>
  <si>
    <t>http://www.kleek.events</t>
  </si>
  <si>
    <t>b845ad72-d8d9-9233-2a19-aa6d97517f60</t>
  </si>
  <si>
    <t>Kleeman Group</t>
  </si>
  <si>
    <t>http://thekleemangroup.com/</t>
  </si>
  <si>
    <t>2ff97866-5903-e065-2440-7787cee45ba4</t>
  </si>
  <si>
    <t>Kleen Extreme</t>
  </si>
  <si>
    <t>http://www.kleenextreme.com</t>
  </si>
  <si>
    <t>2d5389b4-918e-b046-aef1-554b15d2e747</t>
  </si>
  <si>
    <t>Kleenerly</t>
  </si>
  <si>
    <t>https://www.kleenerly.com/</t>
  </si>
  <si>
    <t>e0b39e1b-58c6-d81a-ba98-9f035d532ee9</t>
  </si>
  <si>
    <t>42536e9d-a289-0589-0778-a74481d2c952</t>
  </si>
  <si>
    <t>Kleeneze</t>
  </si>
  <si>
    <t>http://kleeneze.com</t>
  </si>
  <si>
    <t>4c0e4916-9de7-3e22-5450-6564da1edce1</t>
  </si>
  <si>
    <t>Kleenk</t>
  </si>
  <si>
    <t>http://app.kleenk.com/</t>
  </si>
  <si>
    <t>d3e4edcd-bc4c-ddef-9bcf-8b7c604d4dc2</t>
  </si>
  <si>
    <t>Kleenspeed Technologies</t>
  </si>
  <si>
    <t>https://www.kleenspeed.com</t>
  </si>
  <si>
    <t>8acae72c-2d22-9293-7ce1-8419e175d211</t>
  </si>
  <si>
    <t>Kleenway Services</t>
  </si>
  <si>
    <t>http://www.kleenwayservices.com/janitorial-services-toronto.php</t>
  </si>
  <si>
    <t>985ff9f7-6b1e-03cd-a62d-a2aa8f96cfc3</t>
  </si>
  <si>
    <t>Kleer</t>
  </si>
  <si>
    <t>http://kleer.com</t>
  </si>
  <si>
    <t>290b8170-c69b-10b6-c104-2f5bc7f15bdf</t>
  </si>
  <si>
    <t>Kleeto</t>
  </si>
  <si>
    <t>http://www.kleeto.in/</t>
  </si>
  <si>
    <t>7e15eef8-c655-4928-a8ff-3a2662bf53c7</t>
  </si>
  <si>
    <t>Klei Entertainment</t>
  </si>
  <si>
    <t>http://kleientertainment.com</t>
  </si>
  <si>
    <t>3edbdfaf-e17b-bc63-d234-8947e7920975</t>
  </si>
  <si>
    <t>kleidoo GmbH</t>
  </si>
  <si>
    <t>https://www.kleidoo.de/</t>
  </si>
  <si>
    <t>596d33f3-64cb-5aef-9109-d13583e3a52e</t>
  </si>
  <si>
    <t>Kleii</t>
  </si>
  <si>
    <t>http://www.kleii.com</t>
  </si>
  <si>
    <t>5bbe252e-9d79-ecf6-7272-4f56d875ebb1</t>
  </si>
  <si>
    <t>Klein Asset Management</t>
  </si>
  <si>
    <t>http://www.kleinasset.com/</t>
  </si>
  <si>
    <t>658ec9b5-9e5b-9498-5063-58d7ef9c5354</t>
  </si>
  <si>
    <t>Klein Developments</t>
  </si>
  <si>
    <t>http://www.kleindevelopments.com</t>
  </si>
  <si>
    <t>4f8b781d-b910-6d7e-7504-6a4a2133fdd8</t>
  </si>
  <si>
    <t>Klein Freelance</t>
  </si>
  <si>
    <t>http://www.kleinkleinklein.com</t>
  </si>
  <si>
    <t>6fb90c56-071d-c351-fe1a-28cc6595f6d9</t>
  </si>
  <si>
    <t>Klein Investment Group</t>
  </si>
  <si>
    <t>http://www.kleinvest.com</t>
  </si>
  <si>
    <t>f773c994-fb60-2000-9794-1364727fe957</t>
  </si>
  <si>
    <t>Klein Moynihan Turco LLP</t>
  </si>
  <si>
    <t>http://www.kleinmoynihan.com/</t>
  </si>
  <si>
    <t>fda329c2-7391-a4a7-35f7-58ab57d2f200</t>
  </si>
  <si>
    <t>Klein Venture Partners</t>
  </si>
  <si>
    <t>http://www.kleinvp.com</t>
  </si>
  <si>
    <t>6cce257a-b285-1b8a-61b2-fbdc8f5e200d</t>
  </si>
  <si>
    <t>Kleinberg Lange Cuddy &amp; Carlo LLP</t>
  </si>
  <si>
    <t>http://www.kleinberglange.com</t>
  </si>
  <si>
    <t>2d0a5bf0-e53e-9a07-2243-9bcd561421ec</t>
  </si>
  <si>
    <t>Kleiner Perkins Caufield &amp; Byers</t>
  </si>
  <si>
    <t>http://www.kpcb.com</t>
  </si>
  <si>
    <t>86e30f88-d92f-cd91-2d14-5d8c852806e9</t>
  </si>
  <si>
    <t>KLEINER RechtsanwÌÄå_lte</t>
  </si>
  <si>
    <t>http://www.kleiner-law.com/de/home/</t>
  </si>
  <si>
    <t>94b5983c-21ae-1613-d161-770ef4845e3a</t>
  </si>
  <si>
    <t>Kleinert's</t>
  </si>
  <si>
    <t>http://kleinerts.com</t>
  </si>
  <si>
    <t>2aff50ec-0b22-6789-36bd-87f223d9c8f1</t>
  </si>
  <si>
    <t>Kleinfelder</t>
  </si>
  <si>
    <t>http://www.kleinfelder.com/</t>
  </si>
  <si>
    <t>b18d0e20-88d8-d349-4d45-61732f350392</t>
  </si>
  <si>
    <t>Kleinheinz Capital Partners</t>
  </si>
  <si>
    <t>http://www.kleinheinz.com</t>
  </si>
  <si>
    <t>47ec7009-5e41-a1bf-5cc8-67b99a44a5d4</t>
  </si>
  <si>
    <t>Kleinman Plastic Surgery</t>
  </si>
  <si>
    <t>http://www.cosmeticsurgerywestchester.com</t>
  </si>
  <si>
    <t>394549e6-7272-dcfe-aed2-63d7f72cecef</t>
  </si>
  <si>
    <t>Kleintech</t>
  </si>
  <si>
    <t>http://www.tastejive.com</t>
  </si>
  <si>
    <t>bd9562df-1b2e-5f09-744f-7def827923e7</t>
  </si>
  <si>
    <t>Kleintech Computer Services LLC</t>
  </si>
  <si>
    <t>http://www.kleintechcomputerservices.com</t>
  </si>
  <si>
    <t>e536ec84-2d45-7ab5-8fe0-dc099b07a640</t>
  </si>
  <si>
    <t>KleinTech Services</t>
  </si>
  <si>
    <t>http://www.kleintech.net</t>
  </si>
  <si>
    <t>3f7ce086-2609-b66d-508f-c73e099f1403</t>
  </si>
  <si>
    <t>Kleinwort Benson</t>
  </si>
  <si>
    <t>http://www.kleinwortbenson.com</t>
  </si>
  <si>
    <t>8c2357bb-4a6d-d637-d2ae-bdc7f109db59</t>
  </si>
  <si>
    <t>Kleinwort Benson Investors</t>
  </si>
  <si>
    <t>http://www.kleinwortbensoninvestors.com/</t>
  </si>
  <si>
    <t>e9c2f454-3cac-68aa-b13e-6caa0474f167</t>
  </si>
  <si>
    <t>Kleissner &amp; Associates</t>
  </si>
  <si>
    <t>http://kleissner.org/</t>
  </si>
  <si>
    <t>eefa4530-c1f8-e650-7cff-0611c5ceba8c</t>
  </si>
  <si>
    <t>Klekt</t>
  </si>
  <si>
    <t>http://www.klekt.eu/</t>
  </si>
  <si>
    <t>b47184f0-3125-3833-b728-13ddb6735161</t>
  </si>
  <si>
    <t>Klemmer and Associates</t>
  </si>
  <si>
    <t>http://www.klemmer.com</t>
  </si>
  <si>
    <t>4fc0f62a-1856-abd1-1f61-438c7df3183d</t>
  </si>
  <si>
    <t>Klenergy Tech</t>
  </si>
  <si>
    <t>http://klenergy-tech.com/</t>
  </si>
  <si>
    <t>97c85a5f-8531-378b-2940-580fb8d83212</t>
  </si>
  <si>
    <t>klenly</t>
  </si>
  <si>
    <t>http://klenly.com</t>
  </si>
  <si>
    <t>7200d9fb-2c90-6057-21a5-3d279a974b33</t>
  </si>
  <si>
    <t>klentysoft inc</t>
  </si>
  <si>
    <t>http://www.klenty.com</t>
  </si>
  <si>
    <t>6ba99019-67e9-3e53-847f-ababd6642214</t>
  </si>
  <si>
    <t>Kleo</t>
  </si>
  <si>
    <t>http://www.kleopharmaceuticals.com/</t>
  </si>
  <si>
    <t>e4507271-d677-b493-ecbb-036b83bf32eb</t>
  </si>
  <si>
    <t>Kleos Healthcare Corporation</t>
  </si>
  <si>
    <t>https://www.kleoshealth.com</t>
  </si>
  <si>
    <t>e0cbd301-4337-9bb9-d5a0-288cb643f63a</t>
  </si>
  <si>
    <t>KLEOSS Capital</t>
  </si>
  <si>
    <t>https://kleosscapital.squarespace.com</t>
  </si>
  <si>
    <t>60442bb8-26ee-0818-2481-4cdfd3778b06</t>
  </si>
  <si>
    <t>Klepierre</t>
  </si>
  <si>
    <t>http://klepierre.com</t>
  </si>
  <si>
    <t>61c13814-d7af-e88c-6f35-6938e12aa2cb</t>
  </si>
  <si>
    <t>Kler's</t>
  </si>
  <si>
    <t>http://www.klers.it</t>
  </si>
  <si>
    <t>54b242d5-12ac-1a79-8994-1d8d99406408</t>
  </si>
  <si>
    <t>Klera</t>
  </si>
  <si>
    <t>http://www.klera.io/</t>
  </si>
  <si>
    <t>a7baf909-5d44-e49c-75f4-0f7a364ea8e5</t>
  </si>
  <si>
    <t>Klesia</t>
  </si>
  <si>
    <t>https://www.klesia.fr/</t>
  </si>
  <si>
    <t>63c54904-5ca4-ed69-e324-0a7d04149025</t>
  </si>
  <si>
    <t>KLET Group</t>
  </si>
  <si>
    <t>http://kietgroup.com</t>
  </si>
  <si>
    <t>6ab6b08b-3489-afea-a6f2-eb823f2738b9</t>
  </si>
  <si>
    <t>KLETEL Multimedia</t>
  </si>
  <si>
    <t>http://www.kletel.net</t>
  </si>
  <si>
    <t>441bc8b6-e7dd-25c1-31fd-2c42a54b9e1d</t>
  </si>
  <si>
    <t>Klets</t>
  </si>
  <si>
    <t>https://klets.co</t>
  </si>
  <si>
    <t>79059769-5c30-dedd-7397-72ab93ee7c18</t>
  </si>
  <si>
    <t>Kletterkiste.eu</t>
  </si>
  <si>
    <t>https://www.kletterkiste.eu/</t>
  </si>
  <si>
    <t>0eb269c6-03ee-7a52-91c0-748b5e9965e1</t>
  </si>
  <si>
    <t>Kleurvision</t>
  </si>
  <si>
    <t>http://www.kleurvision.com/</t>
  </si>
  <si>
    <t>c671c212-3503-c1ab-083a-0cf33a5df093</t>
  </si>
  <si>
    <t>Klever</t>
  </si>
  <si>
    <t>http://www.getklever.com</t>
  </si>
  <si>
    <t>20ef9261-f5cd-bf7e-7f2e-be9634ca7f3a</t>
  </si>
  <si>
    <t>https://www.klever.io/</t>
  </si>
  <si>
    <t>3da17391-84a4-9e14-e0b8-ac34c154ff57</t>
  </si>
  <si>
    <t>https://www.kleverapp.com</t>
  </si>
  <si>
    <t>3f959991-4f70-8fd2-8505-cf8802f968f2</t>
  </si>
  <si>
    <t>Klever Internet Investments Limited</t>
  </si>
  <si>
    <t>http://klever.com</t>
  </si>
  <si>
    <t>3e9590ed-19c4-0720-9ad3-388d478a10af</t>
  </si>
  <si>
    <t>Klever Logic</t>
  </si>
  <si>
    <t>http://kleverlogic.com/</t>
  </si>
  <si>
    <t>f52e452c-c764-bbd8-422f-978b9c9e342e</t>
  </si>
  <si>
    <t>Kleverbeast</t>
  </si>
  <si>
    <t>http://kleverbeast.com</t>
  </si>
  <si>
    <t>8328d98a-9572-8c3b-5841-4a392fd7745c</t>
  </si>
  <si>
    <t>Kleverdog Coworking</t>
  </si>
  <si>
    <t>http://kleverdogcoworking.com/</t>
  </si>
  <si>
    <t>ff6d508c-c1d8-155b-8317-29d411ca3701</t>
  </si>
  <si>
    <t>Kleverk Designs</t>
  </si>
  <si>
    <t>http://www.kleverk.com</t>
  </si>
  <si>
    <t>8ee9f413-f059-37dd-8cff-582ad2f55850</t>
  </si>
  <si>
    <t>KleverKid</t>
  </si>
  <si>
    <t>http://kleverkid.in/</t>
  </si>
  <si>
    <t>8cf84b27-1e06-80a3-c2c1-629783403832</t>
  </si>
  <si>
    <t>Kleverlinks Network</t>
  </si>
  <si>
    <t>http://kleverlinks.com/</t>
  </si>
  <si>
    <t>7c5e1582-b7cb-cbc6-996d-18ca4c6245ba</t>
  </si>
  <si>
    <t>Kleverware</t>
  </si>
  <si>
    <t>http://www.kleverware.com</t>
  </si>
  <si>
    <t>48186cfd-1c42-f3f8-2477-bb9554bb8e27</t>
  </si>
  <si>
    <t>Klevio</t>
  </si>
  <si>
    <t>http://klevio.com/</t>
  </si>
  <si>
    <t>66e9fae4-f432-d972-6150-36afcd622743</t>
  </si>
  <si>
    <t>Klevosti</t>
  </si>
  <si>
    <t>http://klevosti.ru/</t>
  </si>
  <si>
    <t>9ad89dac-1382-fb98-1804-941a7b12da61</t>
  </si>
  <si>
    <t>Klevu Oy</t>
  </si>
  <si>
    <t>http://www.klevu.com/</t>
  </si>
  <si>
    <t>fd9719a5-b79e-c938-71be-e0868a8050d5</t>
  </si>
  <si>
    <t>Klewel</t>
  </si>
  <si>
    <t>http://www.klewel.ch</t>
  </si>
  <si>
    <t>8f20d58a-cbfd-ad21-55cc-e452817f43a0</t>
  </si>
  <si>
    <t>Kley</t>
  </si>
  <si>
    <t>http://kley.co</t>
  </si>
  <si>
    <t>059e755a-ca23-05fb-10b4-d9752909f32f</t>
  </si>
  <si>
    <t>Klezio</t>
  </si>
  <si>
    <t>http://www.klezio.com</t>
  </si>
  <si>
    <t>bea54691-767c-4cdf-b599-f92a95602b4e</t>
  </si>
  <si>
    <t>Klezzer</t>
  </si>
  <si>
    <t>https://nl.klezzer.com/</t>
  </si>
  <si>
    <t>2265da27-d33a-f603-cce8-3741e10ffe62</t>
  </si>
  <si>
    <t>KLFY TV10</t>
  </si>
  <si>
    <t>http://www.klfy.com</t>
  </si>
  <si>
    <t>ffacb9b8-7d6a-d51d-7fb3-b27d917c197e</t>
  </si>
  <si>
    <t>KLG Consultants</t>
  </si>
  <si>
    <t>http://www.klgconsultants.com/</t>
  </si>
  <si>
    <t>1f8036bd-545b-20bf-8faf-39aca121d37a</t>
  </si>
  <si>
    <t>KLH Capital</t>
  </si>
  <si>
    <t>http://www.klhcapital.com/</t>
  </si>
  <si>
    <t>2a99a447-146b-0577-06ca-c6c4f7c2d86d</t>
  </si>
  <si>
    <t>Klhip</t>
  </si>
  <si>
    <t>http://www.klhip.com/</t>
  </si>
  <si>
    <t>8bfa328c-20fb-466b-fde0-4254404c8973</t>
  </si>
  <si>
    <t>KLI Learning Corporation</t>
  </si>
  <si>
    <t>http://www.klilearning.com/</t>
  </si>
  <si>
    <t>e6fe4114-9899-e068-2d62-8a2a676ea95d</t>
  </si>
  <si>
    <t>Kliber S.A.</t>
  </si>
  <si>
    <t>http://kliberapp.com</t>
  </si>
  <si>
    <t>3e092fd2-31ae-0895-13e4-7d0a519f8534</t>
  </si>
  <si>
    <t>Klic Infosolutions</t>
  </si>
  <si>
    <t>https://klicinfosolutions.com</t>
  </si>
  <si>
    <t>6c6e94c6-9b5c-8d37-f9e6-8e8eb64456c1</t>
  </si>
  <si>
    <t>Klicap</t>
  </si>
  <si>
    <t>http://klicap.es</t>
  </si>
  <si>
    <t>47d552fe-5833-dd00-2683-f4d191bce7b9</t>
  </si>
  <si>
    <t>Klicdoc</t>
  </si>
  <si>
    <t>https://www.klickdoc.com/</t>
  </si>
  <si>
    <t>d19624c7-b967-e0f8-7ca1-b20ffd622e76</t>
  </si>
  <si>
    <t>Klick Inc</t>
  </si>
  <si>
    <t>http://klick-inc.com</t>
  </si>
  <si>
    <t>5c894fa4-94e8-e56f-3b06-90f49c88396f</t>
  </si>
  <si>
    <t>Klick Magic Solutions</t>
  </si>
  <si>
    <t>http://www.klickmagic.com</t>
  </si>
  <si>
    <t>6d6fda3c-30e0-4d9d-bd9d-4c4e58c4d0c5</t>
  </si>
  <si>
    <t>Klick Push</t>
  </si>
  <si>
    <t>http://www.klickpush.com</t>
  </si>
  <si>
    <t>411c5e2c-134f-1d94-8d80-b0efc900da8d</t>
  </si>
  <si>
    <t>Klick2Contact</t>
  </si>
  <si>
    <t>http://klick2contactsales.com</t>
  </si>
  <si>
    <t>a309812b-0b64-4be8-8dd1-901e0fce7203</t>
  </si>
  <si>
    <t>Klickback.com</t>
  </si>
  <si>
    <t>https://www.klickback.com</t>
  </si>
  <si>
    <t>6307820a-3814-9dea-d9bc-8080a0e149e2</t>
  </si>
  <si>
    <t>KlickEx</t>
  </si>
  <si>
    <t>http://www.klickex.com</t>
  </si>
  <si>
    <t>c24ab69e-71ed-6cdd-581d-46c8a0e0e91b</t>
  </si>
  <si>
    <t>KlickFu</t>
  </si>
  <si>
    <t>http://www.klickfu.com</t>
  </si>
  <si>
    <t>100302c9-04c2-8f0d-adf5-5245764e3351</t>
  </si>
  <si>
    <t>Klickity</t>
  </si>
  <si>
    <t>http://klickity.ie/</t>
  </si>
  <si>
    <t>ab5fdc75-39cd-94e3-e9d1-ed2a7673b017</t>
  </si>
  <si>
    <t>Klickly</t>
  </si>
  <si>
    <t>http://www.klickly.com</t>
  </si>
  <si>
    <t>5f6f2a2d-577a-b88f-0bed-28ae51df7d1a</t>
  </si>
  <si>
    <t>KlickNation</t>
  </si>
  <si>
    <t>http://www.klicknation.com</t>
  </si>
  <si>
    <t>81389f5e-dd3a-5871-9512-333eafc47cb0</t>
  </si>
  <si>
    <t>Klickset Inc.</t>
  </si>
  <si>
    <t>http://klickset.com/</t>
  </si>
  <si>
    <t>69f04d2b-225c-ca14-cd55-4bba360e9c7f</t>
  </si>
  <si>
    <t>KlickSports</t>
  </si>
  <si>
    <t>http://klicksports.com</t>
  </si>
  <si>
    <t>16166579-feb7-6433-1855-681026c4e458</t>
  </si>
  <si>
    <t>KlickThru</t>
  </si>
  <si>
    <t>http://klickthru.com</t>
  </si>
  <si>
    <t>22fd71ed-4ef9-e427-1523-e9e51fa87d0a</t>
  </si>
  <si>
    <t>KLICKTOCK</t>
  </si>
  <si>
    <t>http://www.klicktock.com</t>
  </si>
  <si>
    <t>4c07ec9c-1ea5-1bfc-8e9a-e05c50084037</t>
  </si>
  <si>
    <t>KlickVentures</t>
  </si>
  <si>
    <t>http://klickventures.com</t>
  </si>
  <si>
    <t>a8a17191-04d5-281f-7f91-7f703f828631</t>
  </si>
  <si>
    <t>Klido Inc.</t>
  </si>
  <si>
    <t>http://www.klido.me</t>
  </si>
  <si>
    <t>192f456f-9bbc-7516-ddb6-86895c8caa34</t>
  </si>
  <si>
    <t>KlientBoost</t>
  </si>
  <si>
    <t>https://klientboost.com/</t>
  </si>
  <si>
    <t>89989d44-a607-f6be-4c84-595a83888a2b</t>
  </si>
  <si>
    <t>Kliento</t>
  </si>
  <si>
    <t>http://www.kliento.net</t>
  </si>
  <si>
    <t>51bd588a-c6d4-298e-a14e-838b0b7e7d24</t>
  </si>
  <si>
    <t>Klientura.com</t>
  </si>
  <si>
    <t>http://klientura.com/en</t>
  </si>
  <si>
    <t>c8caf597-fba8-701d-b6da-1baa29209476</t>
  </si>
  <si>
    <t>klier.net</t>
  </si>
  <si>
    <t>http://www.klier.net</t>
  </si>
  <si>
    <t>46c6ad0d-2e31-9717-c477-88109fe722a3</t>
  </si>
  <si>
    <t>Klifer Capital</t>
  </si>
  <si>
    <t>http://klifercapital.com</t>
  </si>
  <si>
    <t>4e675305-5ded-c969-bbce-46e1aaf6601c</t>
  </si>
  <si>
    <t>Klifik</t>
  </si>
  <si>
    <t>http://klifik.me/</t>
  </si>
  <si>
    <t>eb25849f-95de-43b4-9945-ac7718127a0e</t>
  </si>
  <si>
    <t>Klifovet AG</t>
  </si>
  <si>
    <t>https://www.klifovet.com/</t>
  </si>
  <si>
    <t>588b2047-a244-9812-00b0-af2c80c5c90e</t>
  </si>
  <si>
    <t>Klik</t>
  </si>
  <si>
    <t>https://www.klik.co/en</t>
  </si>
  <si>
    <t>f39c564f-42bd-6e48-9388-f9232cd740db</t>
  </si>
  <si>
    <t>Klik &amp; Pay</t>
  </si>
  <si>
    <t>http://www.klikandpay.com/</t>
  </si>
  <si>
    <t>6b92838b-89a2-f30d-8495-3d08559477b1</t>
  </si>
  <si>
    <t>Klik Eat</t>
  </si>
  <si>
    <t>http://klik-eat.com</t>
  </si>
  <si>
    <t>636f1f3e-ce48-df9e-edd9-f5b9cf76743a</t>
  </si>
  <si>
    <t>Klik Technologies</t>
  </si>
  <si>
    <t>http://www.klik.com</t>
  </si>
  <si>
    <t>889dfe02-7ded-6d49-2ecd-0eff063aac6d</t>
  </si>
  <si>
    <t>Klik-Klinik.com</t>
  </si>
  <si>
    <t>http://www.klik-klinik.com</t>
  </si>
  <si>
    <t>9de268a9-1c9a-0c83-c222-3aaea0a151d4</t>
  </si>
  <si>
    <t>Klik! Games</t>
  </si>
  <si>
    <t>http://www.klikgames.net</t>
  </si>
  <si>
    <t>a37a6165-3a22-1160-a285-c3398cad45a9</t>
  </si>
  <si>
    <t>Klik.Villas</t>
  </si>
  <si>
    <t>https://klik.villas</t>
  </si>
  <si>
    <t>34e2332c-e0dd-7068-bb5e-ec848c741beb</t>
  </si>
  <si>
    <t>Klika Tech, LLC</t>
  </si>
  <si>
    <t>http://klika-tech.com</t>
  </si>
  <si>
    <t>efb85320-5132-ca7a-47b2-db2e603fddde</t>
  </si>
  <si>
    <t>Klikaklu</t>
  </si>
  <si>
    <t>http://www.klikaklu.com/</t>
  </si>
  <si>
    <t>eccccca2-b8c5-95e8-0635-a726df9784bb</t>
  </si>
  <si>
    <t>Klikdaily</t>
  </si>
  <si>
    <t>http://www.klikdaily.com/</t>
  </si>
  <si>
    <t>7298a66c-bc25-3601-d0a6-0690473f3c71</t>
  </si>
  <si>
    <t>KLikgoogle.com</t>
  </si>
  <si>
    <t>http://www.klikgoogle.com</t>
  </si>
  <si>
    <t>0c5a3662-2e9b-6690-5992-7830e463a0f1</t>
  </si>
  <si>
    <t>klikhotel.com</t>
  </si>
  <si>
    <t>http://www.klikhotel.com</t>
  </si>
  <si>
    <t>01a49814-8024-847e-259a-aaa4282fd87f</t>
  </si>
  <si>
    <t>Klikin</t>
  </si>
  <si>
    <t>http://www.klikin.com/</t>
  </si>
  <si>
    <t>b98a626c-3d52-15cf-0f02-055709695926</t>
  </si>
  <si>
    <t>KlikkaPromo</t>
  </si>
  <si>
    <t>http://www.klikkapromo.it</t>
  </si>
  <si>
    <t>fbae7949-f18e-4336-9e12-6dd1e4541496</t>
  </si>
  <si>
    <t>KliKKi</t>
  </si>
  <si>
    <t>http://www.klikki.com</t>
  </si>
  <si>
    <t>4d48b498-f250-568e-c79a-2572643cc806</t>
  </si>
  <si>
    <t>http://www.klikki.com/</t>
  </si>
  <si>
    <t>37495926-7f72-e602-2e31-a27c5cb4e6fc</t>
  </si>
  <si>
    <t>KlikMee</t>
  </si>
  <si>
    <t>http://www.klikmee.com</t>
  </si>
  <si>
    <t>8bc24b47-94ac-3104-f5ed-08e1e4e1bece</t>
  </si>
  <si>
    <t>KliknKlin</t>
  </si>
  <si>
    <t>http://www.kliknklin.co</t>
  </si>
  <si>
    <t>e8d4facc-2f55-4b64-9c05-2bde2363c8b6</t>
  </si>
  <si>
    <t>http://kliknklin.co/</t>
  </si>
  <si>
    <t>9786b1ce-b1db-262f-27a5-e3e645becc0b</t>
  </si>
  <si>
    <t>Kliksa.com</t>
  </si>
  <si>
    <t>http://kliksa.com</t>
  </si>
  <si>
    <t>9ee2274c-2a95-ab3b-6e93-c0449853d4bc</t>
  </si>
  <si>
    <t>KlikTeknik</t>
  </si>
  <si>
    <t>http://www.klikteknik.com</t>
  </si>
  <si>
    <t>26c45426-4c35-f967-b77b-77b6e1bd85ea</t>
  </si>
  <si>
    <t>Kliktel</t>
  </si>
  <si>
    <t>http://kliktel.co.uk</t>
  </si>
  <si>
    <t>451cd896-bfa0-7ecd-9f08-8f196f5ab115</t>
  </si>
  <si>
    <t>Kliktok</t>
  </si>
  <si>
    <t>http://www.kliktok.com</t>
  </si>
  <si>
    <t>1ba6e67a-6353-174b-7dbc-20233b26a55c</t>
  </si>
  <si>
    <t>Klikzeker</t>
  </si>
  <si>
    <t>https://www.klikzeker.nl</t>
  </si>
  <si>
    <t>958a2f3a-53d8-2e3a-0e0d-7a5c29a861c1</t>
  </si>
  <si>
    <t>Klim Type Foundry</t>
  </si>
  <si>
    <t>https://klim.co.nz/</t>
  </si>
  <si>
    <t>a6fab9bd-021a-6fff-9d2f-d24114982bfc</t>
  </si>
  <si>
    <t>Klim-Air</t>
  </si>
  <si>
    <t>http://klim-air.pl</t>
  </si>
  <si>
    <t>5ac6e43b-c3c3-4f45-beb2-3e2e62849e33</t>
  </si>
  <si>
    <t>Klimaatzaak</t>
  </si>
  <si>
    <t>http://klimaatzaak.eu/</t>
  </si>
  <si>
    <t>075f3952-4ec9-b339-7270-6b996b9b808c</t>
  </si>
  <si>
    <t>Klimakvarter</t>
  </si>
  <si>
    <t>http://klimakvarter.dk/</t>
  </si>
  <si>
    <t>7a5c6e2f-1749-6cab-ffe4-5cf69a803665</t>
  </si>
  <si>
    <t>klimatyzacja-serwis</t>
  </si>
  <si>
    <t>http://www.klimatyzacja-serwis.com</t>
  </si>
  <si>
    <t>830dd0a8-ad73-c96c-7e75-f9cb938f1b85</t>
  </si>
  <si>
    <t>Klimax</t>
  </si>
  <si>
    <t>http://www.klimax.com.gr</t>
  </si>
  <si>
    <t>b7e910db-31c1-4767-ea5b-76354981802a</t>
  </si>
  <si>
    <t>Klimpr</t>
  </si>
  <si>
    <t>http://www.klimpr.com</t>
  </si>
  <si>
    <t>bdccade1-015b-3b99-f021-a4755f260a37</t>
  </si>
  <si>
    <t>Klinc &amp; Associates</t>
  </si>
  <si>
    <t>http://www.klincassociates.com/</t>
  </si>
  <si>
    <t>ec999996-8be1-7b14-2a31-91ebe5618d64</t>
  </si>
  <si>
    <t>Klinche, Inc.</t>
  </si>
  <si>
    <t>https://www.klinche.com</t>
  </si>
  <si>
    <t>9b899efb-b3fc-c6c1-9e93-b1b15b9553b1</t>
  </si>
  <si>
    <t>Klincis</t>
  </si>
  <si>
    <t>http://www.klincis.com</t>
  </si>
  <si>
    <t>3a74a0a8-048b-e4c9-26a2-78ce8ccbfc7c</t>
  </si>
  <si>
    <t>Klinco</t>
  </si>
  <si>
    <t>http://www.klinco.net</t>
  </si>
  <si>
    <t>632a851f-4b4e-5ddb-9d44-af75b418cfb5</t>
  </si>
  <si>
    <t>Kline Hawkes &amp; Co</t>
  </si>
  <si>
    <t>http://www.klinehawkes.com</t>
  </si>
  <si>
    <t>32738273-6dc0-6e48-3260-0edaab0e6190</t>
  </si>
  <si>
    <t>Kline Hill Partners</t>
  </si>
  <si>
    <t>http://klinehill.com/</t>
  </si>
  <si>
    <t>e2fef6ad-11db-ffc4-1481-b73de87b9be2</t>
  </si>
  <si>
    <t>Klingel</t>
  </si>
  <si>
    <t>http://www.klingel.de/</t>
  </si>
  <si>
    <t>0722b014-5e9b-9f92-c425-fd38d347f945</t>
  </si>
  <si>
    <t>Klingel Group</t>
  </si>
  <si>
    <t>https://www.klingel-gruppe.de</t>
  </si>
  <si>
    <t>dd5c38c0-cf58-ae17-3534-79a576e5fc75</t>
  </si>
  <si>
    <t>Klingensmith Law</t>
  </si>
  <si>
    <t>http://www.klingensmithlaw.com/dui-lawyer-cincinnati</t>
  </si>
  <si>
    <t>5bab028d-553f-b1e6-39f9-70d95daeac60</t>
  </si>
  <si>
    <t>Klingenstein, Fields &amp; Co</t>
  </si>
  <si>
    <t>http://www.klingenstein.com</t>
  </si>
  <si>
    <t>b9c0106f-24d1-2b66-f161-5655da9d4917</t>
  </si>
  <si>
    <t>Klinger</t>
  </si>
  <si>
    <t>http://www.klingerstudios.com</t>
  </si>
  <si>
    <t>048436b3-e0f6-dec2-5b7b-5a180f856105</t>
  </si>
  <si>
    <t>Klingg</t>
  </si>
  <si>
    <t>http://www.klingg.com/</t>
  </si>
  <si>
    <t>3a277186-c79c-7098-63fb-cb44eddf51ee</t>
  </si>
  <si>
    <t>KlingStubbins</t>
  </si>
  <si>
    <t>98069d1b-9137-1627-1963-9050a9607786</t>
  </si>
  <si>
    <t>KlinicApp</t>
  </si>
  <si>
    <t>http://www.klinicapp.com/</t>
  </si>
  <si>
    <t>45838eb0-0645-41ba-5bfb-bbe462353ae0</t>
  </si>
  <si>
    <t>KLINICS</t>
  </si>
  <si>
    <t>http://www.klinics.com</t>
  </si>
  <si>
    <t>2209de55-3c6d-30c4-951a-18d49aeb3aec</t>
  </si>
  <si>
    <t>klinify</t>
  </si>
  <si>
    <t>http://www.klinify.com</t>
  </si>
  <si>
    <t>733966c9-31b1-80cd-6779-64ed66455584</t>
  </si>
  <si>
    <t>Klinik</t>
  </si>
  <si>
    <t>http://www.klinik.fi/</t>
  </si>
  <si>
    <t>dc71c30c-a3db-b71e-f936-857e4f3c0311</t>
  </si>
  <si>
    <t>Klinik Sosyal Medya AjansÌãå±</t>
  </si>
  <si>
    <t>http://www.klinik.com.tr</t>
  </si>
  <si>
    <t>e2328668-9fe4-bb06-e4fb-b9ae674369cb</t>
  </si>
  <si>
    <t>Klinika DiaMed</t>
  </si>
  <si>
    <t>http://www.diamed.lv</t>
  </si>
  <si>
    <t>c7021758-4c24-30b7-9dc1-8fe6d88574e8</t>
  </si>
  <si>
    <t>Klinika OkÌÄå_lna</t>
  </si>
  <si>
    <t>http://klinikaokolna.pl</t>
  </si>
  <si>
    <t>a67067b2-7a8a-34b5-f87e-1a34ae7bfa2e</t>
  </si>
  <si>
    <t>Klinika Weterynaryjna dr Grzegorza WÌãåÉsiatycza</t>
  </si>
  <si>
    <t>http://www.klinwet.pl</t>
  </si>
  <si>
    <t>a372fa86-df42-3f3f-8232-f97579559eff</t>
  </si>
  <si>
    <t>Klinikker.dk</t>
  </si>
  <si>
    <t>https://www.klinikker.dk/</t>
  </si>
  <si>
    <t>91aad1a5-074f-cd59-0ba6-99d27cd6e612</t>
  </si>
  <si>
    <t>Klinikum Augsburg</t>
  </si>
  <si>
    <t>http://www.klinikum-augsburg.de</t>
  </si>
  <si>
    <t>d1094284-4d7a-32d6-e32d-b8b558b0cf80</t>
  </si>
  <si>
    <t>Klinikum Nuremberg</t>
  </si>
  <si>
    <t>http://www.klinikum-nuernberg.de</t>
  </si>
  <si>
    <t>a4fcb8d9-6388-b74e-d1a8-ca3d81ed6ca2</t>
  </si>
  <si>
    <t>KlinikumPlus</t>
  </si>
  <si>
    <t>https://www.klinikumplus.de/</t>
  </si>
  <si>
    <t>318afa96-ff0b-16d8-3c47-8f4accedcc32</t>
  </si>
  <si>
    <t>Klinische Forschung Gruppe Nord</t>
  </si>
  <si>
    <t>https://www.kfgn.de/en</t>
  </si>
  <si>
    <t>03c55ea0-5841-8616-a70a-aa2c49e26ae2</t>
  </si>
  <si>
    <t>KLINK</t>
  </si>
  <si>
    <t>http://www.klinkapp.com</t>
  </si>
  <si>
    <t>98929cd5-de34-9fa8-4e80-5e5170b9c5d6</t>
  </si>
  <si>
    <t>Klink Mobile</t>
  </si>
  <si>
    <t>http://www.klinkmobile.com</t>
  </si>
  <si>
    <t>eafcd753-28ef-a840-e504-a511718ed9d2</t>
  </si>
  <si>
    <t>Klink Technologies, Inc.</t>
  </si>
  <si>
    <t>https://klinkdelivery.com/</t>
  </si>
  <si>
    <t>7de2cfae-6a74-3e2d-ee78-7bdccc56ccf9</t>
  </si>
  <si>
    <t>Klink.com</t>
  </si>
  <si>
    <t>http://www.klink.com</t>
  </si>
  <si>
    <t>3ec0bbac-45be-e61e-67a1-eb426b4f7d82</t>
  </si>
  <si>
    <t>Klinkert</t>
  </si>
  <si>
    <t>http://www.klinkert.pro/</t>
  </si>
  <si>
    <t>3a43da3c-631b-6439-054f-f275eaf7a640</t>
  </si>
  <si>
    <t>Klinny</t>
  </si>
  <si>
    <t>http://klinny.ru</t>
  </si>
  <si>
    <t>59709252-e086-638a-8ee9-e5b7511e81f2</t>
  </si>
  <si>
    <t>Klinq</t>
  </si>
  <si>
    <t>http://goklinq.com</t>
  </si>
  <si>
    <t>0dc7a6ec-f081-a48a-054e-81a4238e8b19</t>
  </si>
  <si>
    <t>Klintelligen Healthcare</t>
  </si>
  <si>
    <t>http://www.klintelligen.com</t>
  </si>
  <si>
    <t>6fa1e8fb-fd1c-8f7a-0ba0-f5466cc87d14</t>
  </si>
  <si>
    <t>Klip</t>
  </si>
  <si>
    <t>http://www.klip.com</t>
  </si>
  <si>
    <t>2ac7044f-ce2e-6366-82c5-47c058a9bbfe</t>
  </si>
  <si>
    <t>Klip.in</t>
  </si>
  <si>
    <t>http://klip.in</t>
  </si>
  <si>
    <t>84b6ba89-a4ce-c68b-71aa-88f957e30ebc</t>
  </si>
  <si>
    <t>Klipboard</t>
  </si>
  <si>
    <t>http://klipboard.io/</t>
  </si>
  <si>
    <t>7d604d45-f228-ea46-6283-a05a1229056b</t>
  </si>
  <si>
    <t>Klipbox</t>
  </si>
  <si>
    <t>http://www.klipbox.com.br/</t>
  </si>
  <si>
    <t>fb7f079b-b909-e594-2d26-47b61367047b</t>
  </si>
  <si>
    <t>KlipCart</t>
  </si>
  <si>
    <t>http://www.klipcart.com</t>
  </si>
  <si>
    <t>38ed57fe-9670-94c6-93ac-faecb759d6cf</t>
  </si>
  <si>
    <t>KLipcorp IP</t>
  </si>
  <si>
    <t>http://klipcorp.com</t>
  </si>
  <si>
    <t>c33f17aa-91d3-030c-9ce3-a57914eec803</t>
  </si>
  <si>
    <t>Klipfit</t>
  </si>
  <si>
    <t>http://www.klipfit.com/</t>
  </si>
  <si>
    <t>c50e2242-5e2a-da60-126b-74f8d5b67ce1</t>
  </si>
  <si>
    <t>Klipfolio</t>
  </si>
  <si>
    <t>http://www.klipfolio.com</t>
  </si>
  <si>
    <t>f62e1899-a231-5593-fb0f-554f24d8cebc</t>
  </si>
  <si>
    <t>klipmark</t>
  </si>
  <si>
    <t>http://klipmark.com/</t>
  </si>
  <si>
    <t>b0fa8b00-126d-9917-ab74-d3c06e1a5e70</t>
  </si>
  <si>
    <t>Klippan</t>
  </si>
  <si>
    <t>http://www.klippan-safety.se/</t>
  </si>
  <si>
    <t>f9a72003-5012-b942-bc9f-8032af7c2824</t>
  </si>
  <si>
    <t>Klippans high school</t>
  </si>
  <si>
    <t>https://www.informationsverige.se</t>
  </si>
  <si>
    <t>6d237eb0-1479-6b06-ca01-65e20c458c51</t>
  </si>
  <si>
    <t>Klipper</t>
  </si>
  <si>
    <t>http://klipper.io</t>
  </si>
  <si>
    <t>15608f28-673f-721e-bdee-100e108ec566</t>
  </si>
  <si>
    <t>klippings Inc</t>
  </si>
  <si>
    <t>http://www.klippin.gs</t>
  </si>
  <si>
    <t>eb8f519c-79bc-685e-f2c5-310052931c18</t>
  </si>
  <si>
    <t>KLIPS</t>
  </si>
  <si>
    <t>http://klips.my/</t>
  </si>
  <si>
    <t>8ca6f3c6-7713-6f6c-8b0d-643218b21804</t>
  </si>
  <si>
    <t>Klipsch</t>
  </si>
  <si>
    <t>http://www.klipsch.com/na-en</t>
  </si>
  <si>
    <t>96b01b40-b6b9-dd48-7d56-1d28f1b6c50b</t>
  </si>
  <si>
    <t>Kliptap</t>
  </si>
  <si>
    <t>http://kliptap.com</t>
  </si>
  <si>
    <t>c93b0ac2-c93f-0cfb-41f5-3a205e6e5c81</t>
  </si>
  <si>
    <t>KliQ</t>
  </si>
  <si>
    <t>http://www.kliqapp.co</t>
  </si>
  <si>
    <t>af87efb8-1eeb-2801-eaa3-d9e3e7c517f8</t>
  </si>
  <si>
    <t>Kliq Marketing</t>
  </si>
  <si>
    <t>http://kliqmarketing.com</t>
  </si>
  <si>
    <t>c22399f1-bf36-666a-e26d-4cc495a69567</t>
  </si>
  <si>
    <t>Kliqed</t>
  </si>
  <si>
    <t>http://linkoutapp.com</t>
  </si>
  <si>
    <t>ad464ba2-44f6-0e2a-8956-5318c86f938f</t>
  </si>
  <si>
    <t>Klique</t>
  </si>
  <si>
    <t>http://www.klique.com</t>
  </si>
  <si>
    <t>93bd0649-ce04-8023-840f-3929dc290469</t>
  </si>
  <si>
    <t>KliqueÌ¢åãå¢</t>
  </si>
  <si>
    <t>http://www.kliquemobile.com</t>
  </si>
  <si>
    <t>fbc1951c-659f-7da9-e7fc-0e23d087ea9f</t>
  </si>
  <si>
    <t>Kliquedesk</t>
  </si>
  <si>
    <t>http://www.kliquedesk.com</t>
  </si>
  <si>
    <t>b905860b-2c89-c524-ce80-0355c160f493</t>
  </si>
  <si>
    <t>KliqueShare</t>
  </si>
  <si>
    <t>http://www.kliqueshare.com/</t>
  </si>
  <si>
    <t>ce7126b3-c3e0-1bbc-3f98-bdef99dd81de</t>
  </si>
  <si>
    <t>KLIQUP</t>
  </si>
  <si>
    <t>http://www.kliqup.co</t>
  </si>
  <si>
    <t>c98be976-1047-56c7-363a-6a890bf4fab8</t>
  </si>
  <si>
    <t>Klir Technologies</t>
  </si>
  <si>
    <t>http://www.klir.com</t>
  </si>
  <si>
    <t>e21f2063-54ba-4976-e4e5-3b861406d9ed</t>
  </si>
  <si>
    <t>klis weddings</t>
  </si>
  <si>
    <t>http://www.klis-weddings.com</t>
  </si>
  <si>
    <t>81a035d6-cbc3-36a4-fec0-0abc4f4f7898</t>
  </si>
  <si>
    <t>Klister Credit</t>
  </si>
  <si>
    <t>http://www.klister.ca</t>
  </si>
  <si>
    <t>cfe0f416-2c4a-7d6a-7735-f60cc930ab2b</t>
  </si>
  <si>
    <t>Kliux Energies</t>
  </si>
  <si>
    <t>http://www.kliux.com/en</t>
  </si>
  <si>
    <t>acfc990c-90f9-e8f6-2675-287299daf8e8</t>
  </si>
  <si>
    <t>Klivin.com</t>
  </si>
  <si>
    <t>http://www.klivin.com</t>
  </si>
  <si>
    <t>bc9b644f-f58f-b822-ca89-c8119f5eadc7</t>
  </si>
  <si>
    <t>KLIX Media</t>
  </si>
  <si>
    <t>http://www.klixmedia.com.au/</t>
  </si>
  <si>
    <t>9a45485e-ef65-4002-2128-3513be2c2750</t>
  </si>
  <si>
    <t>Klixbox Media</t>
  </si>
  <si>
    <t>http://www.klixboxmedia.com</t>
  </si>
  <si>
    <t>061bbc35-4ac2-9165-e867-1d4f78e2153b</t>
  </si>
  <si>
    <t>Klixters</t>
  </si>
  <si>
    <t>http://www.klixters.com</t>
  </si>
  <si>
    <t>5e306712-22ca-f5e6-ba8e-7932062b1ad7</t>
  </si>
  <si>
    <t>KLIXXN</t>
  </si>
  <si>
    <t>http://www.benedictresearch.com</t>
  </si>
  <si>
    <t>545c21b9-e1f5-f34e-1c41-0cb5369ea60f</t>
  </si>
  <si>
    <t>KLJ</t>
  </si>
  <si>
    <t>http://kljeng.com/</t>
  </si>
  <si>
    <t>f52818b1-34d1-4e92-b80d-7b7d85d9615d</t>
  </si>
  <si>
    <t>KLK Motorsport</t>
  </si>
  <si>
    <t>http://klk-motorsport.de</t>
  </si>
  <si>
    <t>58633267-932e-e684-738a-c127a9f10acc</t>
  </si>
  <si>
    <t>KLK Welding Inc</t>
  </si>
  <si>
    <t>http://klkwelding.com</t>
  </si>
  <si>
    <t>774da7d1-8ca3-753f-6c36-5a8ec0333e7e</t>
  </si>
  <si>
    <t>KLKS.com</t>
  </si>
  <si>
    <t>https://aboutus.com/klks.com</t>
  </si>
  <si>
    <t>d238e222-810c-95b2-4613-51bbecd6c5f8</t>
  </si>
  <si>
    <t>KLLM</t>
  </si>
  <si>
    <t>http://www.kllm.com</t>
  </si>
  <si>
    <t>c2d4ee72-2b1a-1f52-b7ac-126264c15d95</t>
  </si>
  <si>
    <t>KLM Capital Group</t>
  </si>
  <si>
    <t>http://www.klmtech.com</t>
  </si>
  <si>
    <t>433a4746-ea55-a0e0-b619-f4f2589056bd</t>
  </si>
  <si>
    <t>KLM Koninklijke Luchtvaart Maatschappij N.V</t>
  </si>
  <si>
    <t>http://www.klm.com</t>
  </si>
  <si>
    <t>909c1906-b0d1-7110-7893-44c238e0ed6a</t>
  </si>
  <si>
    <t>KLM Royal Dutch Airlines</t>
  </si>
  <si>
    <t>http://www.klm.com/</t>
  </si>
  <si>
    <t>f5a7b200-4cd5-6187-0f9d-b19c60bb7674</t>
  </si>
  <si>
    <t>KLMApps</t>
  </si>
  <si>
    <t>http://www.klmapps.com</t>
  </si>
  <si>
    <t>2a7a79d4-1c69-be54-3475-ade8b23e7581</t>
  </si>
  <si>
    <t>KLMountainShop.com</t>
  </si>
  <si>
    <t>http://www.klmountainshop.com</t>
  </si>
  <si>
    <t>b3a0a741-608c-65f3-ee82-78deff24f523</t>
  </si>
  <si>
    <t>KLNE</t>
  </si>
  <si>
    <t>http://www.kinglongpower.com/index.aspx</t>
  </si>
  <si>
    <t>a9013088-bfdf-6b48-f564-81f5557a7dab</t>
  </si>
  <si>
    <t>Klobic</t>
  </si>
  <si>
    <t>http://klobic.com/</t>
  </si>
  <si>
    <t>a0054f28-655f-3992-bf97-2dccf527df3b</t>
  </si>
  <si>
    <t>KloboMedia</t>
  </si>
  <si>
    <t>http://www.klobomedia.wordpress.com</t>
  </si>
  <si>
    <t>43a3acb5-07a3-a495-0d2d-30581557062e</t>
  </si>
  <si>
    <t>Klobstone Group</t>
  </si>
  <si>
    <t>http://www.klobstone.com</t>
  </si>
  <si>
    <t>4f6e290c-34c2-7ad0-7c7b-09ac168735a6</t>
  </si>
  <si>
    <t>Kloc</t>
  </si>
  <si>
    <t>http://kloc.me</t>
  </si>
  <si>
    <t>a91c8bd0-76d0-81a4-96c5-3ae13bd3c594</t>
  </si>
  <si>
    <t>Klockmaster</t>
  </si>
  <si>
    <t>https://www.klockmaster.se/</t>
  </si>
  <si>
    <t>8dd740d8-f0c2-ad16-e16d-fd75d4fa01e9</t>
  </si>
  <si>
    <t>Klocwork</t>
  </si>
  <si>
    <t>http://www.klocwork.com</t>
  </si>
  <si>
    <t>ce21b6ea-957a-c2c2-6887-b31f7d695ad5</t>
  </si>
  <si>
    <t>Kloeber UK Ltd</t>
  </si>
  <si>
    <t>http://www.kloeber.co.uk/</t>
  </si>
  <si>
    <t>71e051e4-8377-a6b9-3f2e-d15c0f7e46c9</t>
  </si>
  <si>
    <t>Kloeckner &amp; Co</t>
  </si>
  <si>
    <t>http://www.kloeckner.com/</t>
  </si>
  <si>
    <t>ead8dd3c-1a01-7728-5670-d0dafb04dc96</t>
  </si>
  <si>
    <t>Kloeckner Metals Corp.</t>
  </si>
  <si>
    <t>http://www.kloecknermetals.com/</t>
  </si>
  <si>
    <t>f906ff89-6764-054d-84cb-2448f12d261b</t>
  </si>
  <si>
    <t>Kloehn</t>
  </si>
  <si>
    <t>http://www.kloehn.com/</t>
  </si>
  <si>
    <t>46b9af8a-924f-7614-bb47-db13612c6bab</t>
  </si>
  <si>
    <t>kloggies</t>
  </si>
  <si>
    <t>http://www.kloggies.com</t>
  </si>
  <si>
    <t>dc44e2c9-bdc3-d14f-46b3-cdcf2292c519</t>
  </si>
  <si>
    <t>Klok Family Law, LLC</t>
  </si>
  <si>
    <t>http://www.klokfamilylaw.com/</t>
  </si>
  <si>
    <t>25440fdf-87d6-a946-8c59-5708108ee486</t>
  </si>
  <si>
    <t>Klok Ugle (Wise Owl)</t>
  </si>
  <si>
    <t>http://www.klokugle.com</t>
  </si>
  <si>
    <t>4ac43b1e-6d2f-c147-4492-10085465947d</t>
  </si>
  <si>
    <t>Klokan Technologies GmbH</t>
  </si>
  <si>
    <t>http://www.klokantech.com/</t>
  </si>
  <si>
    <t>ae310257-15ac-7530-3e85-b9fe7f8dee71</t>
  </si>
  <si>
    <t>Klokers</t>
  </si>
  <si>
    <t>http://www.klokers.com/</t>
  </si>
  <si>
    <t>07414d92-5f80-62f2-7958-05523e30e6de</t>
  </si>
  <si>
    <t>Klokkerholm Karosseridele A/S</t>
  </si>
  <si>
    <t>http://www.klokkerholm.com/</t>
  </si>
  <si>
    <t>a5205e5b-45ed-02ea-477c-667211601323</t>
  </si>
  <si>
    <t>Klomptek</t>
  </si>
  <si>
    <t>http://klomptek.com/</t>
  </si>
  <si>
    <t>48218946-df52-c89c-a686-7f7bfdc74f23</t>
  </si>
  <si>
    <t>Klondex Mines</t>
  </si>
  <si>
    <t>http://www.klondexmines.com/</t>
  </si>
  <si>
    <t>377546cb-2caa-0a68-7557-1603554b34d9</t>
  </si>
  <si>
    <t>Klondike</t>
  </si>
  <si>
    <t>http://klondike.fr</t>
  </si>
  <si>
    <t>091b5cbc-9fc9-bdeb-ea50-950a25d73779</t>
  </si>
  <si>
    <t>Klondike Agency</t>
  </si>
  <si>
    <t>http://www.klondikeinsurance.com</t>
  </si>
  <si>
    <t>3a8f52ce-3eda-7063-6743-2e152dd99301</t>
  </si>
  <si>
    <t>KlondikeStrike</t>
  </si>
  <si>
    <t>http://www.klondikestrike.com</t>
  </si>
  <si>
    <t>228a273f-2236-1a12-c695-4cff5ef20430</t>
  </si>
  <si>
    <t>Klone Lab</t>
  </si>
  <si>
    <t>http://klonelab.com/site</t>
  </si>
  <si>
    <t>1f14e996-1bd8-9d69-b83b-efe1fc4261ae</t>
  </si>
  <si>
    <t>Kloner 3D</t>
  </si>
  <si>
    <t>http://www.kloner3d.com</t>
  </si>
  <si>
    <t>05f28597-d0cb-3564-de54-cd281f056a2e</t>
  </si>
  <si>
    <t>Kloneworld</t>
  </si>
  <si>
    <t>https://www.kloneworld.com/</t>
  </si>
  <si>
    <t>a228343e-eb89-3f5b-a377-9487b16ef051</t>
  </si>
  <si>
    <t>Klonio</t>
  </si>
  <si>
    <t>https://klonio.com/</t>
  </si>
  <si>
    <t>38719d14-8edf-8f4f-a828-455c617af71c</t>
  </si>
  <si>
    <t>Klonsys techno Service Pvt. Ltd.</t>
  </si>
  <si>
    <t>https://www.klonsys.com</t>
  </si>
  <si>
    <t>3f29008b-d28b-9b82-67a0-96245810ba3d</t>
  </si>
  <si>
    <t>Klood</t>
  </si>
  <si>
    <t>http://www.klood.com</t>
  </si>
  <si>
    <t>cef7c815-96af-dc6b-1773-558b739c65ee</t>
  </si>
  <si>
    <t>Kloodle</t>
  </si>
  <si>
    <t>http://kloodle.com</t>
  </si>
  <si>
    <t>c3610b43-ec76-e949-7c9a-e9fd5751706e</t>
  </si>
  <si>
    <t>Klooff</t>
  </si>
  <si>
    <t>http://www.klooff.com</t>
  </si>
  <si>
    <t>c6f798b2-3f11-f64e-0f39-dc9a535e61dc</t>
  </si>
  <si>
    <t>Kloog Inc.</t>
  </si>
  <si>
    <t>http://klooginc.com/</t>
  </si>
  <si>
    <t>d9b71c86-fafa-76f7-c046-497a63c8e8ce</t>
  </si>
  <si>
    <t>Klook</t>
  </si>
  <si>
    <t>https://www.klook.com</t>
  </si>
  <si>
    <t>151bfa4f-aaa7-b108-54cf-e086f8dcab0f</t>
  </si>
  <si>
    <t>klooma</t>
  </si>
  <si>
    <t>http://www.klooma.com</t>
  </si>
  <si>
    <t>2a99aa09-c7ff-0729-0145-c98e8b256304</t>
  </si>
  <si>
    <t>Klopa na Klik</t>
  </si>
  <si>
    <t>http://www.klopanaklik.com</t>
  </si>
  <si>
    <t>3733d053-6497-b324-d6e8-b1cf1d5f8025</t>
  </si>
  <si>
    <t>klopaj.com</t>
  </si>
  <si>
    <t>http://www.klopaj.com/</t>
  </si>
  <si>
    <t>7f19ab9e-b8d7-a0af-5a2f-28ac4930fb0c</t>
  </si>
  <si>
    <t>Klopal Ventures</t>
  </si>
  <si>
    <t>https://www.klopal.com</t>
  </si>
  <si>
    <t>0c9264c8-86b8-d542-28c4-b16a7b1d6eab</t>
  </si>
  <si>
    <t>Klopotek</t>
  </si>
  <si>
    <t>https://www.klopotek.de</t>
  </si>
  <si>
    <t>0c34a370-3738-fd7e-8132-9974f3e5afe2</t>
  </si>
  <si>
    <t>Klos Technologies, Inc.</t>
  </si>
  <si>
    <t>http://www.klos.com</t>
  </si>
  <si>
    <t>d57d937f-2233-87d5-8e63-8d06928909ff</t>
  </si>
  <si>
    <t>Klose Brothers</t>
  </si>
  <si>
    <t>http://www.klosebrothers.de/</t>
  </si>
  <si>
    <t>aa350025-ce41-bc83-4875-b60c5166e49d</t>
  </si>
  <si>
    <t>klosebuy</t>
  </si>
  <si>
    <t>http://klosebuy.com</t>
  </si>
  <si>
    <t>cb47b424-6071-b19a-1817-c34c46432e18</t>
  </si>
  <si>
    <t>Kloseby</t>
  </si>
  <si>
    <t>http://www.kloseby.com</t>
  </si>
  <si>
    <t>d3d7ad7c-7157-7a95-f61f-2a482b5c149c</t>
  </si>
  <si>
    <t>Kloset Karma</t>
  </si>
  <si>
    <t>http://klosetkarma.co</t>
  </si>
  <si>
    <t>8485e449-f6c8-2f6f-8abf-7f75c86f77aa</t>
  </si>
  <si>
    <t>Klosetshop</t>
  </si>
  <si>
    <t>http://www.klosetshop.com</t>
  </si>
  <si>
    <t>23f110b2-0f06-34ba-eab1-6b68494a634e</t>
  </si>
  <si>
    <t>Klostermann AufzÌÄå_ge</t>
  </si>
  <si>
    <t>http://www.liftalarm.de/</t>
  </si>
  <si>
    <t>07388490-2243-c14a-e40f-d6af64eb99b6</t>
  </si>
  <si>
    <t>Klothed</t>
  </si>
  <si>
    <t>http://klothed.com</t>
  </si>
  <si>
    <t>a2b72088-cc07-8a98-63d9-9e332f292a67</t>
  </si>
  <si>
    <t>Kloud</t>
  </si>
  <si>
    <t>http://www.kloud.com.au</t>
  </si>
  <si>
    <t>71131915-e34c-702b-0a8c-d92dff7374f2</t>
  </si>
  <si>
    <t>Kloud Angels</t>
  </si>
  <si>
    <t>http://www.kloudangels.com</t>
  </si>
  <si>
    <t>7764a57d-7fee-4568-5b64-63ef52814d3f</t>
  </si>
  <si>
    <t>Kloud Production</t>
  </si>
  <si>
    <t>http://www.kloudproduction.com</t>
  </si>
  <si>
    <t>d3d8a066-e4ec-4d18-c923-2b3815437bf6</t>
  </si>
  <si>
    <t>Kloud View</t>
  </si>
  <si>
    <t>https://www.kloudview.com/</t>
  </si>
  <si>
    <t>08931ea9-c89d-3e0b-1bd7-04e0cfbde2e9</t>
  </si>
  <si>
    <t>Kloud.io</t>
  </si>
  <si>
    <t>http://kloud.io</t>
  </si>
  <si>
    <t>074dbc5b-0f3d-0f14-5734-b708fca7f260</t>
  </si>
  <si>
    <t>kloud.ro</t>
  </si>
  <si>
    <t>http://www.kloud.ro/ro</t>
  </si>
  <si>
    <t>b28d4ec8-5281-3b32-0ba1-5647fb634921</t>
  </si>
  <si>
    <t>KloudCatch</t>
  </si>
  <si>
    <t>http://www.kloudcatch.com</t>
  </si>
  <si>
    <t>740c353b-6f17-aebc-87d2-0868086e458e</t>
  </si>
  <si>
    <t>Kloudco</t>
  </si>
  <si>
    <t>http://signup.kloud.co</t>
  </si>
  <si>
    <t>a51fa327-8da9-0b77-3ff8-f8721e319a99</t>
  </si>
  <si>
    <t>Kloudcoders</t>
  </si>
  <si>
    <t>http://kloudcoders.com</t>
  </si>
  <si>
    <t>11565cd0-82b7-5931-c5f6-b50d4934621d</t>
  </si>
  <si>
    <t>KloudData Inc.</t>
  </si>
  <si>
    <t>http://www.klouddata.com</t>
  </si>
  <si>
    <t>921f9a46-2e4f-ae0e-cee6-23e3c6e94b00</t>
  </si>
  <si>
    <t>Kloudery</t>
  </si>
  <si>
    <t>https://kloudery.com</t>
  </si>
  <si>
    <t>f3faadff-ef36-a3d4-d054-30ef3f199648</t>
  </si>
  <si>
    <t>Kloudeye Inc.</t>
  </si>
  <si>
    <t>http://www.kloudeye.com</t>
  </si>
  <si>
    <t>c3c7d6e3-cafb-3dc2-602c-3d600fa480d7</t>
  </si>
  <si>
    <t>kloudgin</t>
  </si>
  <si>
    <t>http://kloudgin.com/</t>
  </si>
  <si>
    <t>4286da69-be28-a9cb-dee1-fc14c1f3c0c3</t>
  </si>
  <si>
    <t>Kloudian Systems</t>
  </si>
  <si>
    <t>http://www.kloudian.com/</t>
  </si>
  <si>
    <t>1bf3cc92-05de-faa0-e341-bafe269cd288</t>
  </si>
  <si>
    <t>Kloudific</t>
  </si>
  <si>
    <t>http://www.kloudific.com</t>
  </si>
  <si>
    <t>c62134ad-7944-a775-14d5-b0f76c28eebc</t>
  </si>
  <si>
    <t>Kloudless</t>
  </si>
  <si>
    <t>https://kloudless.com</t>
  </si>
  <si>
    <t>6b9b4cac-079b-6266-1be4-490475affc8f</t>
  </si>
  <si>
    <t>KloudNation</t>
  </si>
  <si>
    <t>http://kloudnation.com</t>
  </si>
  <si>
    <t>6a086c88-a5fb-1d97-a6e1-aac3c2f874bb</t>
  </si>
  <si>
    <t>klouds.io</t>
  </si>
  <si>
    <t>http://klouds.io</t>
  </si>
  <si>
    <t>56a302cb-0b93-b28f-5570-90f10f33f5b1</t>
  </si>
  <si>
    <t>KloudScript, Inc.</t>
  </si>
  <si>
    <t>http://www.kloudscript.com</t>
  </si>
  <si>
    <t>60997b73-fd8b-eb4e-c0d4-138ecb0445b6</t>
  </si>
  <si>
    <t>KloudSign</t>
  </si>
  <si>
    <t>http://www.mykloudsign.com/</t>
  </si>
  <si>
    <t>2fbb23a9-d05d-516c-d58e-c1deded2e3d4</t>
  </si>
  <si>
    <t>Kloudspun</t>
  </si>
  <si>
    <t>http://www.kloudspun.com</t>
  </si>
  <si>
    <t>917840b3-b6ee-1f41-c3af-4761a6d07414</t>
  </si>
  <si>
    <t>KloudStat</t>
  </si>
  <si>
    <t>http://kloudstat.com</t>
  </si>
  <si>
    <t>e59aec76-f382-a4f4-c869-c0c9a1b91dca</t>
  </si>
  <si>
    <t>Kloudstores</t>
  </si>
  <si>
    <t>http://www.kloudstores.com</t>
  </si>
  <si>
    <t>a4e79f6d-9c5c-be5d-726d-7914ba8af1f8</t>
  </si>
  <si>
    <t>Klounge</t>
  </si>
  <si>
    <t>http://www.klounges.com</t>
  </si>
  <si>
    <t>074f4754-6ee9-b81f-decd-14675f244ef5</t>
  </si>
  <si>
    <t>Klout</t>
  </si>
  <si>
    <t>http://klout.com</t>
  </si>
  <si>
    <t>01bd9130-eeaf-7c57-40d8-68a5ceb670b4</t>
  </si>
  <si>
    <t>Klover City</t>
  </si>
  <si>
    <t>https://www.klovercity.com</t>
  </si>
  <si>
    <t>80271333-6a85-d795-366e-fb42f220c2ca</t>
  </si>
  <si>
    <t>Klover InsurTech</t>
  </si>
  <si>
    <t>http://www.1234ye.com</t>
  </si>
  <si>
    <t>b1093d60-7df6-e371-1629-0cae29acc627</t>
  </si>
  <si>
    <t>Klowd.com</t>
  </si>
  <si>
    <t>http://slideklowd.com/</t>
  </si>
  <si>
    <t>9051914e-24dc-051c-3b8a-6355866a8e8d</t>
  </si>
  <si>
    <t>KlowdTV</t>
  </si>
  <si>
    <t>https://www.klowdtv.com/</t>
  </si>
  <si>
    <t>e5d6187b-834c-3af1-6f28-77155692d776</t>
  </si>
  <si>
    <t>Klox Technologies</t>
  </si>
  <si>
    <t>http://www.kloxtechnologies.com</t>
  </si>
  <si>
    <t>714f02ab-00f9-5ded-6094-5e3c19991e37</t>
  </si>
  <si>
    <t>Kloz.it</t>
  </si>
  <si>
    <t>http://www.kloz.it/</t>
  </si>
  <si>
    <t>e2345553-2204-1415-9e4a-eec97fadfbe3</t>
  </si>
  <si>
    <t>Klozee</t>
  </si>
  <si>
    <t>http://www.klozee.com/</t>
  </si>
  <si>
    <t>a80b26c8-d485-6060-bd41-82997b5234ac</t>
  </si>
  <si>
    <t>KLP8</t>
  </si>
  <si>
    <t>http://kiwilandingpad.com/program/klp-8/</t>
  </si>
  <si>
    <t>ab9a16da-09b9-277d-2ba0-b1844903943c</t>
  </si>
  <si>
    <t>KLR Communications</t>
  </si>
  <si>
    <t>http://www.klrpr.com</t>
  </si>
  <si>
    <t>f22aada3-e23c-d7f5-264b-350141455ce6</t>
  </si>
  <si>
    <t>KLRU-TV</t>
  </si>
  <si>
    <t>http://www.klru.org</t>
  </si>
  <si>
    <t>441d9257-4aa0-a78d-a500-c758201d1cf1</t>
  </si>
  <si>
    <t>KLTV</t>
  </si>
  <si>
    <t>http://www.kltv.com</t>
  </si>
  <si>
    <t>1a7e97cc-dfdc-e456-3fb4-7d7ab43f3ac9</t>
  </si>
  <si>
    <t>klub.fm</t>
  </si>
  <si>
    <t>http://www.klub.fm</t>
  </si>
  <si>
    <t>c4325fd0-2334-3cc3-b0d4-849726e8c0fd</t>
  </si>
  <si>
    <t>KlubKal</t>
  </si>
  <si>
    <t>http://www.klubkal.com</t>
  </si>
  <si>
    <t>24741e23-a9ff-2a3c-da70-b25198d7e63d</t>
  </si>
  <si>
    <t>KlubKonnect</t>
  </si>
  <si>
    <t>http://klubkonnect.com/</t>
  </si>
  <si>
    <t>48a71650-b89d-dc9f-20cd-a79b1382d4a7</t>
  </si>
  <si>
    <t>Klublr</t>
  </si>
  <si>
    <t>http://www.klublr.be</t>
  </si>
  <si>
    <t>4c1c96a4-d1e8-4247-3f31-748923a9290b</t>
  </si>
  <si>
    <t>Klubmodul</t>
  </si>
  <si>
    <t>http://www.klubmodul.dk</t>
  </si>
  <si>
    <t>ce4dc1d4-6e5a-67f1-8048-7b02cf17a29c</t>
  </si>
  <si>
    <t>Kludi GmbH &amp; Co. KG</t>
  </si>
  <si>
    <t>http://www.kludi.com</t>
  </si>
  <si>
    <t>2749a559-ef46-05e7-40d6-adb2f1c739c6</t>
  </si>
  <si>
    <t>Klue</t>
  </si>
  <si>
    <t>http://klue.com</t>
  </si>
  <si>
    <t>533dc0b9-191a-50dd-f30b-d23fb2418332</t>
  </si>
  <si>
    <t>Klueinc</t>
  </si>
  <si>
    <t>http://www.klueinc.com</t>
  </si>
  <si>
    <t>57d414c3-2de0-ff15-ecaf-bc38aecaa593</t>
  </si>
  <si>
    <t>Kluge</t>
  </si>
  <si>
    <t>http://klugeinteractive.com/</t>
  </si>
  <si>
    <t>90abcf80-d0c6-7b10-eb7e-e0e3bbb08648</t>
  </si>
  <si>
    <t>KlugeTv S/A</t>
  </si>
  <si>
    <t>http://www.klugtv.com.br</t>
  </si>
  <si>
    <t>60f0473d-016d-2779-a5fb-da31e036b02b</t>
  </si>
  <si>
    <t>KlugKraft</t>
  </si>
  <si>
    <t>http://www.klugkraft.com</t>
  </si>
  <si>
    <t>766d8e6c-e885-f2cf-25b1-63d5be6c6177</t>
  </si>
  <si>
    <t>Klugonyx Group, LLC</t>
  </si>
  <si>
    <t>http://www.klugonyx.com</t>
  </si>
  <si>
    <t>7b20e6d8-ed9a-0d89-e0c5-f10930628dc5</t>
  </si>
  <si>
    <t>Klujo</t>
  </si>
  <si>
    <t>http://klujo.com</t>
  </si>
  <si>
    <t>36bc4cd0-b0e7-f49d-ee1b-df66a0eb4567</t>
  </si>
  <si>
    <t>Klumba</t>
  </si>
  <si>
    <t>http://klumba.ua</t>
  </si>
  <si>
    <t>238a6772-dba7-04d3-d117-1d95aaa54012</t>
  </si>
  <si>
    <t>Klune</t>
  </si>
  <si>
    <t>http://www.klune.com/</t>
  </si>
  <si>
    <t>7058a229-f744-da57-9a90-68b717be802a</t>
  </si>
  <si>
    <t>Klup</t>
  </si>
  <si>
    <t>http://kluppen.nl/</t>
  </si>
  <si>
    <t>f9d73344-26b6-560d-b883-f028e876f3e1</t>
  </si>
  <si>
    <t>Klurig Analytics</t>
  </si>
  <si>
    <t>http://kluriganalytics.com/</t>
  </si>
  <si>
    <t>bf831d9e-8f76-15b8-a597-99a59364c068</t>
  </si>
  <si>
    <t>Klust Creative</t>
  </si>
  <si>
    <t>http://www.klustcreative.com</t>
  </si>
  <si>
    <t>05c643e2-aceb-d66b-d85a-ce10dd401db3</t>
  </si>
  <si>
    <t>Kluster</t>
  </si>
  <si>
    <t>http://kluster.com</t>
  </si>
  <si>
    <t>a76fb75b-33e4-8d8d-3961-4184dff82eb7</t>
  </si>
  <si>
    <t>Kluster Intelligence</t>
  </si>
  <si>
    <t>http://www.klusterintelligence.com</t>
  </si>
  <si>
    <t>7a0d7d9c-16f7-d460-180e-a3662a1af84a</t>
  </si>
  <si>
    <t>Klustera</t>
  </si>
  <si>
    <t>http://klustera.com/</t>
  </si>
  <si>
    <t>f8429524-6119-5f12-b16c-64ab014f50ee</t>
  </si>
  <si>
    <t>klusterr</t>
  </si>
  <si>
    <t>http://klusterr.com</t>
  </si>
  <si>
    <t>cfd1f190-5025-b8dd-5772-a387415001e6</t>
  </si>
  <si>
    <t>Klusveiling.nl</t>
  </si>
  <si>
    <t>http://www.klusveiling.nl/</t>
  </si>
  <si>
    <t>76984451-2262-f8ff-97ea-b84ed028c78f</t>
  </si>
  <si>
    <t>Klutch</t>
  </si>
  <si>
    <t>http://getklutch.com</t>
  </si>
  <si>
    <t>dc0d9bed-3c16-b882-26a4-bc3e63205442</t>
  </si>
  <si>
    <t>KLUTCHclub</t>
  </si>
  <si>
    <t>http://www.klutchclub.com/</t>
  </si>
  <si>
    <t>cd8b72b4-cee3-6d44-f4f1-59cb37a6efb9</t>
  </si>
  <si>
    <t>Klutz Press</t>
  </si>
  <si>
    <t>http://www.scholastic.com</t>
  </si>
  <si>
    <t>74f1f30a-c8cb-7ffa-ef07-6f58486ed930</t>
  </si>
  <si>
    <t>Kluz International Corp.</t>
  </si>
  <si>
    <t>http://www.kluzinternational.com</t>
  </si>
  <si>
    <t>1411486f-59a6-dc6c-f9d8-19cea37d9ec2</t>
  </si>
  <si>
    <t>KLW Plastics</t>
  </si>
  <si>
    <t>http://www.klwplastics.com/</t>
  </si>
  <si>
    <t>2163f249-9c4c-3c91-0ade-dfcf76dfdea9</t>
  </si>
  <si>
    <t>KLX, Inc.</t>
  </si>
  <si>
    <t>http://www.klx.com/</t>
  </si>
  <si>
    <t>62385976-3794-efce-34d7-9d88e66b19f6</t>
  </si>
  <si>
    <t>Klyme</t>
  </si>
  <si>
    <t>http://www.klyme.com</t>
  </si>
  <si>
    <t>aed18516-d172-7b06-a7b2-240d55705c1c</t>
  </si>
  <si>
    <t>KlynInk</t>
  </si>
  <si>
    <t>http://www.klynink.com</t>
  </si>
  <si>
    <t>73fc1301-4035-5fcc-e0e6-8b21656a237d</t>
  </si>
  <si>
    <t>Klyo Collaborative</t>
  </si>
  <si>
    <t>http://www.klyo-collaborative.com</t>
  </si>
  <si>
    <t>7aa33d01-d728-4f66-0abd-fc35b475b4cd</t>
  </si>
  <si>
    <t>Klypper</t>
  </si>
  <si>
    <t>http://www.klypper.com</t>
  </si>
  <si>
    <t>c3e973f8-bc4c-452d-4d06-956dc02581f6</t>
  </si>
  <si>
    <t>Klypy</t>
  </si>
  <si>
    <t>http://www.klypy.com</t>
  </si>
  <si>
    <t>fbf2444b-cd2e-d1e9-68cf-49604e694f43</t>
  </si>
  <si>
    <t>KM Capital Partners</t>
  </si>
  <si>
    <t>http://www.kmcapitalpartners.com</t>
  </si>
  <si>
    <t>d3b1910c-b848-e72f-6f13-64c8f4c40151</t>
  </si>
  <si>
    <t>KM Core</t>
  </si>
  <si>
    <t>http://www.kmcore.com/en</t>
  </si>
  <si>
    <t>945b249e-f80b-0411-6df3-0222548bc42a</t>
  </si>
  <si>
    <t>KM Digital</t>
  </si>
  <si>
    <t>http://kmdig.com</t>
  </si>
  <si>
    <t>586a6718-20d1-ebaa-b77a-07848eb49a2c</t>
  </si>
  <si>
    <t>KM FILM</t>
  </si>
  <si>
    <t>http://www.kmfilm.at/</t>
  </si>
  <si>
    <t>b102f281-4aae-c1de-6a85-833b12855d64</t>
  </si>
  <si>
    <t>KM Financing Inc.</t>
  </si>
  <si>
    <t>http://www.kmfinancing.com</t>
  </si>
  <si>
    <t>6d268cf3-08b7-07c2-88f4-533c232a6b61</t>
  </si>
  <si>
    <t>KM Lists</t>
  </si>
  <si>
    <t>http://kmlists.com</t>
  </si>
  <si>
    <t>874321c5-4c19-f47b-52a8-4cabfe66f6be</t>
  </si>
  <si>
    <t>KM Medical Software</t>
  </si>
  <si>
    <t>http://www.kmmedicalsoftware.com</t>
  </si>
  <si>
    <t>c38603db-2696-44a3-cf52-9569e1b9cfa4</t>
  </si>
  <si>
    <t>KM Sciences</t>
  </si>
  <si>
    <t>http://www.kmsciences.com</t>
  </si>
  <si>
    <t>4e1ebac2-a026-ba13-3348-7c28c18f43ec</t>
  </si>
  <si>
    <t>KM SengÌ¢åÛåªs OG Practice Pte Ltd</t>
  </si>
  <si>
    <t>http://sengclinic.com</t>
  </si>
  <si>
    <t>10397e0f-61e0-658f-39a0-420f09ee7bba</t>
  </si>
  <si>
    <t>KM Wedding Events Management</t>
  </si>
  <si>
    <t>http://www.kmweddingevents.com/</t>
  </si>
  <si>
    <t>d2b49085-7763-cbee-3258-8726491369e6</t>
  </si>
  <si>
    <t>KMA Direct Communications</t>
  </si>
  <si>
    <t>http://www.kma.com</t>
  </si>
  <si>
    <t>c3b3d1f7-818f-c337-9ef8-7615f7866f30</t>
  </si>
  <si>
    <t>KMA One</t>
  </si>
  <si>
    <t>http://www.kmaone.com</t>
  </si>
  <si>
    <t>0a376e99-84b7-e615-7935-547bcc775fb9</t>
  </si>
  <si>
    <t>KMA.BIZ</t>
  </si>
  <si>
    <t>https://kma.biz/</t>
  </si>
  <si>
    <t>32a949c1-d5bd-47bc-6805-74d02bbf167c</t>
  </si>
  <si>
    <t>kmans beach</t>
  </si>
  <si>
    <t>http://kmansbeach.com</t>
  </si>
  <si>
    <t>5829d91e-76de-5042-8546-dee0ae4ee204</t>
  </si>
  <si>
    <t>kMaps</t>
  </si>
  <si>
    <t>https://kmaps.co</t>
  </si>
  <si>
    <t>fa1f73c9-adf7-4fba-c18d-0728f1592b07</t>
  </si>
  <si>
    <t>KMart</t>
  </si>
  <si>
    <t>ea9181b5-9e5a-f13f-4a98-01ad92a852af</t>
  </si>
  <si>
    <t>kmartproperties.lk</t>
  </si>
  <si>
    <t>http://www.kmartproperties.lk</t>
  </si>
  <si>
    <t>589eeaeb-ef86-6a67-cea3-b6169a362c31</t>
  </si>
  <si>
    <t>KMB Estates</t>
  </si>
  <si>
    <t>http://www.kmbestates.com/</t>
  </si>
  <si>
    <t>a24726bf-00f7-504c-c3a1-a6cb02578bdb</t>
  </si>
  <si>
    <t>KMB Ventures</t>
  </si>
  <si>
    <t>http://kmb-ventures.com</t>
  </si>
  <si>
    <t>b3939099-5571-01f3-2c3b-89f2621b6703</t>
  </si>
  <si>
    <t>KMBB College of Engineering and Technology</t>
  </si>
  <si>
    <t>http://kmbb.in/</t>
  </si>
  <si>
    <t>5a0a516a-577a-f4a5-f9d5-1a1fb47a6214</t>
  </si>
  <si>
    <t>kmbs</t>
  </si>
  <si>
    <t>http://www.kmbioservices.de/</t>
  </si>
  <si>
    <t>a08b36aa-b49d-5519-e816-a27834751982</t>
  </si>
  <si>
    <t>KMC Constructions Limited</t>
  </si>
  <si>
    <t>https://kmccl.com</t>
  </si>
  <si>
    <t>6e3c0558-22a7-2674-ed05-387148670c2a</t>
  </si>
  <si>
    <t>KMC Investment Partners</t>
  </si>
  <si>
    <t>http://www.kmcinvest.com</t>
  </si>
  <si>
    <t>711e2cfc-99e6-7e8b-11f0-ac1b539555e7</t>
  </si>
  <si>
    <t>KMD Consulting Services</t>
  </si>
  <si>
    <t>http://kmdconsultingservices.com</t>
  </si>
  <si>
    <t>3e85a272-55df-fd74-4c57-40e2dfec45ea</t>
  </si>
  <si>
    <t>KMDM</t>
  </si>
  <si>
    <t>http://kmdm.com</t>
  </si>
  <si>
    <t>0f0ffe00-2351-9805-20c8-4b144cd8c54e</t>
  </si>
  <si>
    <t>KMDW</t>
  </si>
  <si>
    <t>http://www.kmdw.com/</t>
  </si>
  <si>
    <t>c5bb8507-1cd1-7643-d7c8-960e667c8b19</t>
  </si>
  <si>
    <t>KME Advance System</t>
  </si>
  <si>
    <t>http://www.kme.com</t>
  </si>
  <si>
    <t>3fad5378-8e00-646a-352b-e80dd4e7a1a3</t>
  </si>
  <si>
    <t>KME Internet Marketing</t>
  </si>
  <si>
    <t>https://kme.digital/</t>
  </si>
  <si>
    <t>2ae6ecba-9914-aed8-9d6b-8e2e205c7e31</t>
  </si>
  <si>
    <t>KMEA Group</t>
  </si>
  <si>
    <t>http://www.kmeagroup.net</t>
  </si>
  <si>
    <t>d7051952-2ca2-5e7b-1aef-e5164484a964</t>
  </si>
  <si>
    <t>KMel Robotics</t>
  </si>
  <si>
    <t>http://kmelrobotics.com</t>
  </si>
  <si>
    <t>691415fa-04b5-6e64-b030-1b7df4387b42</t>
  </si>
  <si>
    <t>KMF Audio</t>
  </si>
  <si>
    <t>http://www.kmfaudio.com</t>
  </si>
  <si>
    <t>e185ec24-268b-ea94-0d52-f52d5eab7791</t>
  </si>
  <si>
    <t>KMG America</t>
  </si>
  <si>
    <t>http://www.kmgamerica.com</t>
  </si>
  <si>
    <t>f2252c0e-02cd-3e63-f5cd-7579a141c798</t>
  </si>
  <si>
    <t>KMG Capital Partners</t>
  </si>
  <si>
    <t>http://www.kmgcap.com</t>
  </si>
  <si>
    <t>dcf0c1de-5e99-b0dc-b2b1-69e9b5b7e91d</t>
  </si>
  <si>
    <t>KMG Chemicals</t>
  </si>
  <si>
    <t>http://kmgchemicals.com/</t>
  </si>
  <si>
    <t>53e1eca5-c388-54bf-0a4a-b0dfdac3fc75</t>
  </si>
  <si>
    <t>KMG Consultants Inc.</t>
  </si>
  <si>
    <t>http://www.kmgconsultantsinc.com</t>
  </si>
  <si>
    <t>ac81760a-1dfb-00b1-48f9-cd12425e3d3d</t>
  </si>
  <si>
    <t>KMG Investment Group</t>
  </si>
  <si>
    <t>f92a465a-2de2-085e-ffc8-3737cba130cd</t>
  </si>
  <si>
    <t>KMG Worldwide Public Relations</t>
  </si>
  <si>
    <t>http://www.kronstainmediagroup.com</t>
  </si>
  <si>
    <t>176b52a4-6c4a-b218-cdea-65b29d3e131c</t>
  </si>
  <si>
    <t>Kmgitv</t>
  </si>
  <si>
    <t>https://kmgitv.wordpress.com/</t>
  </si>
  <si>
    <t>faa2aa2b-af02-f097-539e-163fa239d45f</t>
  </si>
  <si>
    <t>KMH Insurance Services</t>
  </si>
  <si>
    <t>http://www.kmhinsurance.org/</t>
  </si>
  <si>
    <t>77d5e917-bccc-2769-1c7c-7d42d11efe1f</t>
  </si>
  <si>
    <t>KMI Consultants</t>
  </si>
  <si>
    <t>http://www.kmiconsultants.com</t>
  </si>
  <si>
    <t>f9c9e962-03ea-ed39-2698-0e91478665ee</t>
  </si>
  <si>
    <t>KMInstitute</t>
  </si>
  <si>
    <t>http://www.kminstitute.org</t>
  </si>
  <si>
    <t>467cc592-5333-e67c-4091-b81789f6f1b8</t>
  </si>
  <si>
    <t>KMLabs</t>
  </si>
  <si>
    <t>http://www.kmlabs.com/</t>
  </si>
  <si>
    <t>13a642e1-b0c2-f6f0-45b1-9d5b324aa78e</t>
  </si>
  <si>
    <t>Kmm Cab Co</t>
  </si>
  <si>
    <t>http://www.sacramentocab.com</t>
  </si>
  <si>
    <t>e0a0d0df-30cc-f710-7a79-96b040492077</t>
  </si>
  <si>
    <t>KMM Cleaning Services</t>
  </si>
  <si>
    <t>http://kmmcleaning.co.uk/</t>
  </si>
  <si>
    <t>c2726115-e1dd-2245-b41e-5dcb4a779e43</t>
  </si>
  <si>
    <t>kmmedicalsoftware</t>
  </si>
  <si>
    <t>http://kmmedicalsoftware.com/</t>
  </si>
  <si>
    <t>485140c0-d297-22ce-4362-7d23cde5b5b8</t>
  </si>
  <si>
    <t>kmo</t>
  </si>
  <si>
    <t>http://www.kmo.com.au</t>
  </si>
  <si>
    <t>02025b57-9f16-d908-4e97-3535a6b0dd15</t>
  </si>
  <si>
    <t>KMobile Technology</t>
  </si>
  <si>
    <t>http://www.kmobiletech.com</t>
  </si>
  <si>
    <t>23f4a462-a373-b7ef-6282-63259d755790</t>
  </si>
  <si>
    <t>kmoEye</t>
  </si>
  <si>
    <t>http://www.kmoeye.com/</t>
  </si>
  <si>
    <t>0eaf09ca-60ca-9b23-ea59-7ce9a10c1036</t>
  </si>
  <si>
    <t>Kmong</t>
  </si>
  <si>
    <t>http://kmong.com</t>
  </si>
  <si>
    <t>262decc9-2f1b-37c3-2ffb-862351cc3192</t>
  </si>
  <si>
    <t>KMOV</t>
  </si>
  <si>
    <t>http://kmov.com</t>
  </si>
  <si>
    <t>e05342cb-7a99-45c6-21c7-61b64ad2d1ab</t>
  </si>
  <si>
    <t>KMP</t>
  </si>
  <si>
    <t>http://www.kmp.net.pl</t>
  </si>
  <si>
    <t>eb150211-4d4c-ccd1-89bf-b1a62e19aaf7</t>
  </si>
  <si>
    <t>KMP Digitata</t>
  </si>
  <si>
    <t>http://www.kmp.co.uk</t>
  </si>
  <si>
    <t>659a5463-bcae-7930-67f1-a930fc20f82b</t>
  </si>
  <si>
    <t>KMPG</t>
  </si>
  <si>
    <t>https://home.kpmg.com</t>
  </si>
  <si>
    <t>bbb0fa99-648f-b4ae-d70f-474d3a7717fe</t>
  </si>
  <si>
    <t>KMPG Digital</t>
  </si>
  <si>
    <t>http://www.kpmgdigital.es</t>
  </si>
  <si>
    <t>6cf27158-2995-e830-7006-59cfd9785032</t>
  </si>
  <si>
    <t>Kmph Digital Marketing</t>
  </si>
  <si>
    <t>http://www.kmphdigital.com/</t>
  </si>
  <si>
    <t>0f9969ea-7489-740a-b3e8-982f4888c129</t>
  </si>
  <si>
    <t>KMPH FOX 26</t>
  </si>
  <si>
    <t>http://kmph-kfre.com</t>
  </si>
  <si>
    <t>acb7a26a-dc2b-6acd-951a-3c800df74110</t>
  </si>
  <si>
    <t>KMPH Trips</t>
  </si>
  <si>
    <t>http://www.kmphtrips.com</t>
  </si>
  <si>
    <t>1197b692-c90f-e456-200c-08483dfc1c5d</t>
  </si>
  <si>
    <t>KMPIT.com</t>
  </si>
  <si>
    <t>http://www.kmpit.com</t>
  </si>
  <si>
    <t>32b30cd7-511d-7af0-e60c-0b7dcf6b5a26</t>
  </si>
  <si>
    <t>KMR Power Company</t>
  </si>
  <si>
    <t>http://kmrinfrastructure.com</t>
  </si>
  <si>
    <t>b541f819-7c2b-2339-13f6-26a1da753860</t>
  </si>
  <si>
    <t>KMR Technology</t>
  </si>
  <si>
    <t>http://kmrtech.net</t>
  </si>
  <si>
    <t>0c3655e1-4117-9f59-fb19-8233e96a0bf9</t>
  </si>
  <si>
    <t>KMS</t>
  </si>
  <si>
    <t>http://www.kmsvpp.com.br/</t>
  </si>
  <si>
    <t>9cc5cf5f-49ab-cc2b-4174-fe802312b7d1</t>
  </si>
  <si>
    <t>KMS Development Partners</t>
  </si>
  <si>
    <t>http://kmsdev.com/</t>
  </si>
  <si>
    <t>e96c64ad-b6fb-9a99-5273-7eec7464f0d9</t>
  </si>
  <si>
    <t>KMS Financial Services</t>
  </si>
  <si>
    <t>https://www.kms.com</t>
  </si>
  <si>
    <t>0500599e-6b53-5d84-fd7f-91f24566e7e7</t>
  </si>
  <si>
    <t>KMS lighthouse</t>
  </si>
  <si>
    <t>http://www.kmslh.com/</t>
  </si>
  <si>
    <t>c31a6fcf-81ae-5b27-fded-19bc00a095aa</t>
  </si>
  <si>
    <t>KMS Solutions</t>
  </si>
  <si>
    <t>http://www.kmssol.com</t>
  </si>
  <si>
    <t>6a1046f2-055e-3d77-d9c5-2ab35318014b</t>
  </si>
  <si>
    <t>KMS Technology</t>
  </si>
  <si>
    <t>http://www.kms-technology.com</t>
  </si>
  <si>
    <t>c0f643c7-09b8-88b5-460b-ec2ce47fee16</t>
  </si>
  <si>
    <t>Kmsocial</t>
  </si>
  <si>
    <t>http://kmsocial.cn</t>
  </si>
  <si>
    <t>a3a6a2a5-d793-17a8-e7dd-ea0784a13e37</t>
  </si>
  <si>
    <t>Kmsystems</t>
  </si>
  <si>
    <t>http://www.kmsystems.com.br/web/</t>
  </si>
  <si>
    <t>27d9c2bf-edb7-7909-10cc-c27f47f6df40</t>
  </si>
  <si>
    <t>KMU Business World</t>
  </si>
  <si>
    <t>https://magazin.swisscom.ch/</t>
  </si>
  <si>
    <t>c1ca7a3f-9fee-7939-be00-c6b8e11c514c</t>
  </si>
  <si>
    <t>KMW</t>
  </si>
  <si>
    <t>http://kmw.co.kr/</t>
  </si>
  <si>
    <t>7480e826-86d8-ed3f-cec2-fa9012fc16b2</t>
  </si>
  <si>
    <t>KMWorld</t>
  </si>
  <si>
    <t>http://www.kmworld.com/</t>
  </si>
  <si>
    <t>bda53d2b-4b61-4fdc-42f9-91317b11ddc0</t>
  </si>
  <si>
    <t>KN Media</t>
  </si>
  <si>
    <t>http://www.kndesign.co.uk</t>
  </si>
  <si>
    <t>25cab027-e68d-11c1-79dd-eb0cbc429420</t>
  </si>
  <si>
    <t>Kn-X</t>
  </si>
  <si>
    <t>http://kn-x.com</t>
  </si>
  <si>
    <t>1548358c-2b97-109b-0375-e70526cfd38b</t>
  </si>
  <si>
    <t>KNAB Finance</t>
  </si>
  <si>
    <t>https://www.knabfinance.com</t>
  </si>
  <si>
    <t>ac890d02-6995-7471-f0f9-ac29ce9f9774</t>
  </si>
  <si>
    <t>Knack</t>
  </si>
  <si>
    <t>http://knackregistry.com</t>
  </si>
  <si>
    <t>15862297-cf1b-abe1-b68f-6694d6fa40de</t>
  </si>
  <si>
    <t>http://joinknack.com</t>
  </si>
  <si>
    <t>dab4e1aa-7123-1373-1ffe-347cd3564edc</t>
  </si>
  <si>
    <t>http://joinknack.com/</t>
  </si>
  <si>
    <t>8e8bac80-a777-9abd-3623-ba680a968f3a</t>
  </si>
  <si>
    <t>Knack Inc.</t>
  </si>
  <si>
    <t>http://www.knackhq.com</t>
  </si>
  <si>
    <t>06386f55-032f-9dd3-e977-df0931afa690</t>
  </si>
  <si>
    <t>Knack.it</t>
  </si>
  <si>
    <t>http://www.knack.it</t>
  </si>
  <si>
    <t>d3ff6864-b7de-dc08-46fb-6459ab680533</t>
  </si>
  <si>
    <t>Knackeriet</t>
  </si>
  <si>
    <t>http://www.knackeriet.se</t>
  </si>
  <si>
    <t>202abd10-af35-7429-33c7-f425a5634597</t>
  </si>
  <si>
    <t>KnackForge Soft Solutions Pvt Ltd</t>
  </si>
  <si>
    <t>http://knackforge.com/</t>
  </si>
  <si>
    <t>f6b3de38-670c-665e-88d4-0cab41247f31</t>
  </si>
  <si>
    <t>KnackThat</t>
  </si>
  <si>
    <t>http://www.knackthat.com</t>
  </si>
  <si>
    <t>7f596666-4f31-7d36-50e0-22e11aa08311</t>
  </si>
  <si>
    <t>Knadel</t>
  </si>
  <si>
    <t>http://www.knadel.com/</t>
  </si>
  <si>
    <t>59f3da4c-4d3d-a86d-4a1c-ab2ddd93d41e</t>
  </si>
  <si>
    <t>Knag Enterprises</t>
  </si>
  <si>
    <t>http://knagent.com</t>
  </si>
  <si>
    <t>7847ea2e-beb8-2de7-f309-c8efeee125b1</t>
  </si>
  <si>
    <t>knak.</t>
  </si>
  <si>
    <t>http://www.knak.io</t>
  </si>
  <si>
    <t>31df3c4b-7e94-5bf0-4495-ffe7ade14014</t>
  </si>
  <si>
    <t>Knales</t>
  </si>
  <si>
    <t>http://www.knal.es</t>
  </si>
  <si>
    <t>984b986f-a3e5-f5a8-5e94-17bbc19498e1</t>
  </si>
  <si>
    <t>Knalysis Technologies</t>
  </si>
  <si>
    <t>http://knalysis.com</t>
  </si>
  <si>
    <t>e33e17f5-2989-95fd-7302-3a93ca079b66</t>
  </si>
  <si>
    <t>Knapp &amp; Roberts</t>
  </si>
  <si>
    <t>http://www.knappandroberts.com</t>
  </si>
  <si>
    <t>edce7e01-8750-52bb-dd08-eedd6c285cb6</t>
  </si>
  <si>
    <t>KNAPP AG</t>
  </si>
  <si>
    <t>https://www.knapp.com</t>
  </si>
  <si>
    <t>6b4482e8-b1cd-1d1e-d1e8-bcdb5c0ad0e4</t>
  </si>
  <si>
    <t>Knapp Bros. Pool Service Inc.</t>
  </si>
  <si>
    <t>http://ingroundpoolmichigan.com/</t>
  </si>
  <si>
    <t>f55079aa-3c8c-3dba-ff3f-2122867ab109</t>
  </si>
  <si>
    <t>Knapp Communications</t>
  </si>
  <si>
    <t>http://www.knappcomm.com</t>
  </si>
  <si>
    <t>50179286-7cc2-87b0-70f9-1f49060452bd</t>
  </si>
  <si>
    <t>KNAPP Moving AB</t>
  </si>
  <si>
    <t>http://www.knapp.se</t>
  </si>
  <si>
    <t>1a2d82f6-f23e-92b3-2b1e-3b1539996d49</t>
  </si>
  <si>
    <t>Knappe + Lehbrink Promotion</t>
  </si>
  <si>
    <t>http://www.kl-promotion.de</t>
  </si>
  <si>
    <t>e8b96806-236e-6ba8-e03f-106927bcfde3</t>
  </si>
  <si>
    <t>Knaur eBook</t>
  </si>
  <si>
    <t>http://www.droemer-knaur.de/home</t>
  </si>
  <si>
    <t>3c6bee2c-2bed-8f60-5c3a-3b6e3ad20ce1</t>
  </si>
  <si>
    <t>Knavery Media Group</t>
  </si>
  <si>
    <t>http://www.theknavery.com</t>
  </si>
  <si>
    <t>4b6ae951-7090-5819-507d-4b0c927a6867</t>
  </si>
  <si>
    <t>KNB Communications</t>
  </si>
  <si>
    <t>http://www.knbcomm.com/</t>
  </si>
  <si>
    <t>6eef35c7-4a43-1f96-724e-ebf4ba82f411</t>
  </si>
  <si>
    <t>Knbor</t>
  </si>
  <si>
    <t>http://www.knbor.com</t>
  </si>
  <si>
    <t>18d46d4b-9ceb-772b-e05d-ce37a09fa699</t>
  </si>
  <si>
    <t>KnCMiner</t>
  </si>
  <si>
    <t>http://kncminer.com</t>
  </si>
  <si>
    <t>09674d77-e9cd-c3f5-27bf-109590296b61</t>
  </si>
  <si>
    <t>Knct Lab</t>
  </si>
  <si>
    <t>http://www.knctlab.com/</t>
  </si>
  <si>
    <t>29ac2023-1401-f504-7190-bb8f381edbc1</t>
  </si>
  <si>
    <t>Knead Entertainment Group</t>
  </si>
  <si>
    <t>http://www.kneadentertainment.com</t>
  </si>
  <si>
    <t>2b0ed1b6-068b-8fe6-e120-ad81cd674a09</t>
  </si>
  <si>
    <t>Kneaver</t>
  </si>
  <si>
    <t>http://www.kneaver.com</t>
  </si>
  <si>
    <t>80a3397d-21f7-7724-2c2e-40894a0c8519</t>
  </si>
  <si>
    <t>Knecht &amp; MÌÄå_ller AG</t>
  </si>
  <si>
    <t>http://knecht-vision.ch/</t>
  </si>
  <si>
    <t>24eb017f-b871-f6a2-d49b-2fd5bab364a6</t>
  </si>
  <si>
    <t>KNect365</t>
  </si>
  <si>
    <t>https://knect365.com/</t>
  </si>
  <si>
    <t>b420ff5a-7546-82d7-1379-025ae87bb3c7</t>
  </si>
  <si>
    <t>Knecta</t>
  </si>
  <si>
    <t>http://knecta.com</t>
  </si>
  <si>
    <t>2b0ec458-34e2-6ed1-eb8d-2d5e680dc696</t>
  </si>
  <si>
    <t>Knedlik</t>
  </si>
  <si>
    <t>http://www.knedlik.me</t>
  </si>
  <si>
    <t>cf3f2b7f-01ee-4abc-7b1f-97a46c456dad</t>
  </si>
  <si>
    <t>Knee Creations</t>
  </si>
  <si>
    <t>http://subchondroplasty.com</t>
  </si>
  <si>
    <t>cbccbcd1-dcec-c67a-d372-7b1ff134c769</t>
  </si>
  <si>
    <t>Kneebone</t>
  </si>
  <si>
    <t>http://www.kneebone.com</t>
  </si>
  <si>
    <t>69bacdd8-c635-e7d5-3548-177a43d0754c</t>
  </si>
  <si>
    <t>Kneissel Music School in Blue Hills, Maine</t>
  </si>
  <si>
    <t>http://kneisel.org</t>
  </si>
  <si>
    <t>72aeb6a6-2529-5282-5ab3-94bd4d1936bb</t>
  </si>
  <si>
    <t>KNEITZ</t>
  </si>
  <si>
    <t>https://www.kneitz.at</t>
  </si>
  <si>
    <t>694adf09-dfb9-045b-c0ce-243ab340abfa</t>
  </si>
  <si>
    <t>Kneks</t>
  </si>
  <si>
    <t>http://www.kneks.com</t>
  </si>
  <si>
    <t>86327ce8-ae68-53a3-ea60-73b623a1e15a</t>
  </si>
  <si>
    <t>KNEKT</t>
  </si>
  <si>
    <t>http://www.knekt.tv</t>
  </si>
  <si>
    <t>40dedc47-e262-e5e2-7a4a-aaa77427dde3</t>
  </si>
  <si>
    <t>Knelf</t>
  </si>
  <si>
    <t>http://www.knelf.com</t>
  </si>
  <si>
    <t>b6834fec-f1ca-9ab9-f3d3-b44314e6c84f</t>
  </si>
  <si>
    <t>Knellen</t>
  </si>
  <si>
    <t>http://www.knellenart.com</t>
  </si>
  <si>
    <t>0a09324c-6923-4636-afd2-bf12b6765fcb</t>
  </si>
  <si>
    <t>Kneon</t>
  </si>
  <si>
    <t>http://kneon.com</t>
  </si>
  <si>
    <t>53118d55-ab89-6dd7-ffa8-eaf22daacc4c</t>
  </si>
  <si>
    <t>KneoWorld</t>
  </si>
  <si>
    <t>http://kneoworld.com</t>
  </si>
  <si>
    <t>835fad38-b2db-5613-4a00-bac74eeaaada</t>
  </si>
  <si>
    <t>kNERD</t>
  </si>
  <si>
    <t>http://www.knerd.com</t>
  </si>
  <si>
    <t>685583a8-097c-4a5f-7fd8-cb653d0d4ae4</t>
  </si>
  <si>
    <t>Knesset</t>
  </si>
  <si>
    <t>https://www.knesset.gov.il</t>
  </si>
  <si>
    <t>b7c25239-7b1e-f308-2689-ad0ea662221f</t>
  </si>
  <si>
    <t>KNET Broadband</t>
  </si>
  <si>
    <t>http://knetbroadband.com/</t>
  </si>
  <si>
    <t>723bbf7d-2ef5-7b49-64b3-d3ff98073200</t>
  </si>
  <si>
    <t>Knetbooks</t>
  </si>
  <si>
    <t>https://www.knetbooks.com/</t>
  </si>
  <si>
    <t>ecf6bd47-9ea8-0e57-ba86-e4fa265971c9</t>
  </si>
  <si>
    <t>Knetik</t>
  </si>
  <si>
    <t>http://www.knetiklabs.com/</t>
  </si>
  <si>
    <t>5e92b54c-6f2d-d606-bd5f-c6744cb62c0f</t>
  </si>
  <si>
    <t>Kneto</t>
  </si>
  <si>
    <t>http://kneto.com/</t>
  </si>
  <si>
    <t>0ed2d90a-29df-2136-1488-2e36c4b5130f</t>
  </si>
  <si>
    <t>Knetsy</t>
  </si>
  <si>
    <t>http://www.knetsy.com</t>
  </si>
  <si>
    <t>45c43e23-97a9-b408-cea1-b7133e03d514</t>
  </si>
  <si>
    <t>knettix</t>
  </si>
  <si>
    <t>http://www.knettix.com</t>
  </si>
  <si>
    <t>9355d4e3-69a0-4707-5f35-a2751d64b4cb</t>
  </si>
  <si>
    <t>KnetTV</t>
  </si>
  <si>
    <t>http://www.k-nettv.co.kr</t>
  </si>
  <si>
    <t>a5e2c2ba-20e9-fbe7-7839-9ef7eb3221d4</t>
  </si>
  <si>
    <t>Knetwit Inc.</t>
  </si>
  <si>
    <t>http://www.knetwit.com</t>
  </si>
  <si>
    <t>4263454d-d0cf-11cc-b1c6-88acb8598d3b</t>
  </si>
  <si>
    <t>Knew The News</t>
  </si>
  <si>
    <t>http://www.knewthenews.com</t>
  </si>
  <si>
    <t>564bbdd6-0f84-0729-6858-d32dae7cd718</t>
  </si>
  <si>
    <t>Knewbi.com</t>
  </si>
  <si>
    <t>http://www.knewbi.com</t>
  </si>
  <si>
    <t>67c7a697-1235-9542-bda3-6cf9b2dfe335</t>
  </si>
  <si>
    <t>KnewCoin</t>
  </si>
  <si>
    <t>http://knewcoin.com/</t>
  </si>
  <si>
    <t>87eedc53-59fb-dea1-05b5-bbad773ae746</t>
  </si>
  <si>
    <t>KnewOne</t>
  </si>
  <si>
    <t>http://knewone.com/</t>
  </si>
  <si>
    <t>aab171bd-e9d6-8dd5-7846-4f4af478e135</t>
  </si>
  <si>
    <t>KnewQ</t>
  </si>
  <si>
    <t>http://www.knewq.com</t>
  </si>
  <si>
    <t>c06b4831-bfea-53a9-3411-fd7d1856a62d</t>
  </si>
  <si>
    <t>Knewron</t>
  </si>
  <si>
    <t>http://www.knewron.com</t>
  </si>
  <si>
    <t>5d1a3ef9-9ab2-3bd8-63dc-c8e613157146</t>
  </si>
  <si>
    <t>KNEWRON Technologies</t>
  </si>
  <si>
    <t>http://www.knewron.co.in</t>
  </si>
  <si>
    <t>3efe24aa-de52-d0ac-161d-0503277724e7</t>
  </si>
  <si>
    <t>KnewsApp</t>
  </si>
  <si>
    <t>http://www.knewsapp.com</t>
  </si>
  <si>
    <t>ce465e61-97a6-61ba-58e0-98090a53e36e</t>
  </si>
  <si>
    <t>Knewsco Digital Inc.</t>
  </si>
  <si>
    <t>http://knews.co</t>
  </si>
  <si>
    <t>b2167c4c-e759-085e-155d-7c74a76522d0</t>
  </si>
  <si>
    <t>Knewton</t>
  </si>
  <si>
    <t>http://www.knewton.com</t>
  </si>
  <si>
    <t>5dcf5211-2c0f-0dc2-82d7-b60f12adfcde</t>
  </si>
  <si>
    <t>Knex Telecom Limited</t>
  </si>
  <si>
    <t>http://www.knextelecom.com/</t>
  </si>
  <si>
    <t>5ac5544e-765b-2192-a918-ba053dff2079</t>
  </si>
  <si>
    <t>Knexshare</t>
  </si>
  <si>
    <t>http://www.knexshare.com</t>
  </si>
  <si>
    <t>38399342-552f-31e5-321d-07320dec28a0</t>
  </si>
  <si>
    <t>Knexus</t>
  </si>
  <si>
    <t>http://www.knexusgroup.com/</t>
  </si>
  <si>
    <t>49e8f5ce-e709-2e32-fbd4-2b6bd3af9b8a</t>
  </si>
  <si>
    <t>KnexxLocal</t>
  </si>
  <si>
    <t>http://knexxlocal.com</t>
  </si>
  <si>
    <t>61f1e95b-8e44-73da-f544-21f6beb1288a</t>
  </si>
  <si>
    <t>knf Technologies</t>
  </si>
  <si>
    <t>http://www.knftechnologies.com/</t>
  </si>
  <si>
    <t>58baa8dc-66c4-8d1d-7e42-ef9934f87cb6</t>
  </si>
  <si>
    <t>KNF Ventures</t>
  </si>
  <si>
    <t>http://knf.vc/</t>
  </si>
  <si>
    <t>555b3d49-43e1-cf18-2393-55f48a4be055</t>
  </si>
  <si>
    <t>KNFB Reader</t>
  </si>
  <si>
    <t>http://knfbreader.com/</t>
  </si>
  <si>
    <t>39275289-8202-cd93-425c-6fa807576a1d</t>
  </si>
  <si>
    <t>Kngine</t>
  </si>
  <si>
    <t>http://kngine.com</t>
  </si>
  <si>
    <t>4d9ac7ed-07ca-5c43-4023-21c26732c352</t>
  </si>
  <si>
    <t>KnGrid</t>
  </si>
  <si>
    <t>http://www.kngrid.com/</t>
  </si>
  <si>
    <t>5a6634f2-18dd-0035-144e-2151051f9c51</t>
  </si>
  <si>
    <t>Kngroo</t>
  </si>
  <si>
    <t>http://www.kngroo.com</t>
  </si>
  <si>
    <t>3987bed4-0ab8-6233-525a-a8e5b317faca</t>
  </si>
  <si>
    <t>kni</t>
  </si>
  <si>
    <t>http://kurtnoble.com/work/</t>
  </si>
  <si>
    <t>6fc96c40-364e-6a24-bc01-98ab783fe8d4</t>
  </si>
  <si>
    <t>Knice Creative - Corporate Video Production Company</t>
  </si>
  <si>
    <t>https://www.knicecreative.com</t>
  </si>
  <si>
    <t>06a9eba3-e0e2-e83a-d8fc-d197a42afa2e</t>
  </si>
  <si>
    <t>Knickerbocker</t>
  </si>
  <si>
    <t>http://knickerbockerllc.com</t>
  </si>
  <si>
    <t>ce718a5a-5d8f-1d54-790f-fcc5e28cb8fc</t>
  </si>
  <si>
    <t>knicket</t>
  </si>
  <si>
    <t>http://en.knicket.com</t>
  </si>
  <si>
    <t>ba1821f4-613a-6f5a-e412-e7632a40b880</t>
  </si>
  <si>
    <t>KNIDS Green</t>
  </si>
  <si>
    <t>http://www.knidsgreen.in/</t>
  </si>
  <si>
    <t>f2b7a72a-8365-9807-32fc-9d751cd699bb</t>
  </si>
  <si>
    <t>Knife Capital</t>
  </si>
  <si>
    <t>http://www.knifecap.com</t>
  </si>
  <si>
    <t>66e6375c-3a64-33fd-025a-409cde3fc665</t>
  </si>
  <si>
    <t>Knife Glider</t>
  </si>
  <si>
    <t>http://knifeglider.com/</t>
  </si>
  <si>
    <t>de41e2bf-355f-6f3b-fb38-62599684340a</t>
  </si>
  <si>
    <t>Knife SharpenerHQ</t>
  </si>
  <si>
    <t>http://www.knifesharpenerhq.net/</t>
  </si>
  <si>
    <t>57680eea-d422-6d4d-042c-89e8bff49538</t>
  </si>
  <si>
    <t>KnifeAdvisor.com</t>
  </si>
  <si>
    <t>http://knifeadvisor.com</t>
  </si>
  <si>
    <t>d796bc47-48f5-dc99-2896-2148b3a6132d</t>
  </si>
  <si>
    <t>KnifeSharpenerHQ.com</t>
  </si>
  <si>
    <t>http://www.knifesharpenerhq.com/</t>
  </si>
  <si>
    <t>de2cd2ca-84a5-b26c-e12c-0590ead3904b</t>
  </si>
  <si>
    <t>Knight &amp; Bishop</t>
  </si>
  <si>
    <t>http://www.knightsandbishops.com/</t>
  </si>
  <si>
    <t>fdcfd3dd-270a-8b54-b755-28136d993b53</t>
  </si>
  <si>
    <t>Knight &amp; Carver Wind Group</t>
  </si>
  <si>
    <t>http://www.kcwind.com</t>
  </si>
  <si>
    <t>ae0404e5-9c99-96a5-cf14-b0daed2eef8f</t>
  </si>
  <si>
    <t>Knight and Sanders</t>
  </si>
  <si>
    <t>http://www.knightandsanders.com</t>
  </si>
  <si>
    <t>bd992ea2-d781-b6ef-7cc0-b15a0ee66aba</t>
  </si>
  <si>
    <t>Knight Auto Haus Volkswagen</t>
  </si>
  <si>
    <t>http://www.knightvw.ca</t>
  </si>
  <si>
    <t>1675173d-b9c3-89cc-1052-4e045d15d244</t>
  </si>
  <si>
    <t>Knight BPO</t>
  </si>
  <si>
    <t>http://knightbpo.com.au</t>
  </si>
  <si>
    <t>a8fd8fae-3898-7646-663e-f9ddc86f1110</t>
  </si>
  <si>
    <t>Knight Capital</t>
  </si>
  <si>
    <t>http://www.knightcapital.co.uk</t>
  </si>
  <si>
    <t>1936f541-4fee-8617-5dbc-250b6aeb5bab</t>
  </si>
  <si>
    <t>Knight Capital Funding</t>
  </si>
  <si>
    <t>https://www.knightcapitalfunding.com/</t>
  </si>
  <si>
    <t>2866254f-06c8-0d30-4d62-37b9a57a1888</t>
  </si>
  <si>
    <t>Knight Commission</t>
  </si>
  <si>
    <t>http://www.knightcommission.org</t>
  </si>
  <si>
    <t>e1f754f9-b83c-0756-783b-8ce073791e4b</t>
  </si>
  <si>
    <t>Knight Enterprise Fund</t>
  </si>
  <si>
    <t>http://www.knightfoundation.org</t>
  </si>
  <si>
    <t>dd24e941-f642-92e4-1742-a5573b471bc9</t>
  </si>
  <si>
    <t>Knight Errant</t>
  </si>
  <si>
    <t>https://bsmknighterrant.org</t>
  </si>
  <si>
    <t>0c9119aa-b9d4-c6a9-a60b-d1d7bef4c632</t>
  </si>
  <si>
    <t>Knight Financial Products</t>
  </si>
  <si>
    <t>http://www.knightfinancial1.com</t>
  </si>
  <si>
    <t>08247735-1b8d-7c99-5c6a-6805b80de8bd</t>
  </si>
  <si>
    <t>Knight Foundation</t>
  </si>
  <si>
    <t>http://knightfoundation.org</t>
  </si>
  <si>
    <t>735af1f8-f729-d1cf-a4a6-ff5aac6f76d4</t>
  </si>
  <si>
    <t>Knight Frank</t>
  </si>
  <si>
    <t>http://www.knightfrank.co.uk/</t>
  </si>
  <si>
    <t>5c0e83ca-1fc8-0d93-b3b3-003f6e28a5fb</t>
  </si>
  <si>
    <t>Knight Furniture Showrooms</t>
  </si>
  <si>
    <t>http://www.knightfurn.com</t>
  </si>
  <si>
    <t>c4aed3f7-1609-e119-f253-a3f2e5e81f37</t>
  </si>
  <si>
    <t>Knight Industries</t>
  </si>
  <si>
    <t>http://www.knight-ind.com</t>
  </si>
  <si>
    <t>31a47063-4578-717a-8dc8-258871d3e418</t>
  </si>
  <si>
    <t>Knight Lab</t>
  </si>
  <si>
    <t>http://knightlab.northwestern.edu/</t>
  </si>
  <si>
    <t>b1a35671-d1f6-76ab-2473-b501443f17cc</t>
  </si>
  <si>
    <t>Knight Marketing</t>
  </si>
  <si>
    <t>http://www.knightmarketing.com/</t>
  </si>
  <si>
    <t>4b544edd-4830-bad5-4fba-35daff7341c7</t>
  </si>
  <si>
    <t>Knight Nissan</t>
  </si>
  <si>
    <t>http://www.knightnissan.ca</t>
  </si>
  <si>
    <t>756883e7-adba-1aee-de7c-6063cd3c9f0d</t>
  </si>
  <si>
    <t>Knight Packaging Group</t>
  </si>
  <si>
    <t>http://www.knightpack.com/</t>
  </si>
  <si>
    <t>fea5c45c-a7e2-4d65-69ef-009826c2c07b</t>
  </si>
  <si>
    <t>Knight Piesold</t>
  </si>
  <si>
    <t>http://www.knightpiesold.com/</t>
  </si>
  <si>
    <t>ac60af0f-d426-5340-cf97-134c478e487a</t>
  </si>
  <si>
    <t>Knight Ridder</t>
  </si>
  <si>
    <t>http://www.kri.com</t>
  </si>
  <si>
    <t>ea0d232c-e459-d727-21f7-9b0b529f5f89</t>
  </si>
  <si>
    <t>Knight Therapeutics</t>
  </si>
  <si>
    <t>http://gud-knight.com/en</t>
  </si>
  <si>
    <t>57b592df-1cb1-04f4-3ee0-6edc78cd8d0a</t>
  </si>
  <si>
    <t>Knight Transportation</t>
  </si>
  <si>
    <t>http://knighttrans.com</t>
  </si>
  <si>
    <t>dce3407c-dfee-e1ef-b0f0-0264057c22a9</t>
  </si>
  <si>
    <t>Knight Ventures</t>
  </si>
  <si>
    <t>http://www.knightcf.com</t>
  </si>
  <si>
    <t>528c37ea-e4a2-8d32-616e-58c69e0e966f</t>
  </si>
  <si>
    <t>Knight Warner</t>
  </si>
  <si>
    <t>http://knightwarneronline.com</t>
  </si>
  <si>
    <t>d60b5cca-112f-4c5a-58db-10474db4a2e4</t>
  </si>
  <si>
    <t>Knight Wolffe</t>
  </si>
  <si>
    <t>http://knightwolffe.com/</t>
  </si>
  <si>
    <t>f1986aa0-8293-f2b1-8f6c-dd4755078faf</t>
  </si>
  <si>
    <t>Knight's Bridge Capital Partners</t>
  </si>
  <si>
    <t>http://www.kbcpartners.com</t>
  </si>
  <si>
    <t>0c5b78f7-8ea7-cb37-fde2-4421bc81e01e</t>
  </si>
  <si>
    <t>Knight's Court Serviced Offices</t>
  </si>
  <si>
    <t>http://knights-court.strikingly.com</t>
  </si>
  <si>
    <t>720f936a-67df-0c4b-21ab-39f4d8195998</t>
  </si>
  <si>
    <t>knight's path</t>
  </si>
  <si>
    <t>http://www.knightspath.com</t>
  </si>
  <si>
    <t>5881c513-d5a9-0cba-f236-45324931d7d6</t>
  </si>
  <si>
    <t>KnightHaven</t>
  </si>
  <si>
    <t>http://www.knighthaven.com/</t>
  </si>
  <si>
    <t>73de5ce2-0dbf-4169-9687-718573370e18</t>
  </si>
  <si>
    <t>Knighthead Capital Management</t>
  </si>
  <si>
    <t>http://www.knighthead.com/</t>
  </si>
  <si>
    <t>9774bd98-401b-8b4f-0b44-d389a3504f3b</t>
  </si>
  <si>
    <t>Knighthead Funding</t>
  </si>
  <si>
    <t>http://www.knightheadfunding.com</t>
  </si>
  <si>
    <t>a9574d1d-9144-a92f-6647-45d9dfa8ab08</t>
  </si>
  <si>
    <t>Knighton Foods</t>
  </si>
  <si>
    <t>http://www.knightonfoods.com/</t>
  </si>
  <si>
    <t>20543330-3d18-f84f-4e16-7d30067192f9</t>
  </si>
  <si>
    <t>Knights Apparel</t>
  </si>
  <si>
    <t>http://knightsapparel.com</t>
  </si>
  <si>
    <t>bc54114e-2414-4490-97f4-67626491fb57</t>
  </si>
  <si>
    <t>Knights Genesis</t>
  </si>
  <si>
    <t>http://knightsgenesis.com/</t>
  </si>
  <si>
    <t>89651847-e138-8672-bba9-b381562be89f</t>
  </si>
  <si>
    <t>Knights Inn</t>
  </si>
  <si>
    <t>http://www.knightsinn.com/</t>
  </si>
  <si>
    <t>d1ea3126-7337-f78a-6c87-17cd3d25b936</t>
  </si>
  <si>
    <t>Knights Letting &amp; Property Sales</t>
  </si>
  <si>
    <t>http://www.knightsproperties.co.uk/</t>
  </si>
  <si>
    <t>2c6a3812-d32a-053a-e2d3-e417238085fe</t>
  </si>
  <si>
    <t>Knights of Columbus</t>
  </si>
  <si>
    <t>http://www.kofc.org</t>
  </si>
  <si>
    <t>9c87a00f-1909-fab5-3a5c-8dd4da06bbed</t>
  </si>
  <si>
    <t>Knightsbridge Advisers LLC</t>
  </si>
  <si>
    <t>http://www.knightsbridgeusa.com</t>
  </si>
  <si>
    <t>721139e5-114f-fdf7-2284-758eae741b0c</t>
  </si>
  <si>
    <t>Knightsbridge Development</t>
  </si>
  <si>
    <t>http://www.knightsbridgedevelopments.com</t>
  </si>
  <si>
    <t>943bc629-169f-6f0d-d72c-bf89f13cf88d</t>
  </si>
  <si>
    <t>Knightsbridge Family Office</t>
  </si>
  <si>
    <t>http://knightspartners.com</t>
  </si>
  <si>
    <t>d116cd77-20f9-a90e-be5a-a15dd8719d6e</t>
  </si>
  <si>
    <t>Knightsbridge flowers</t>
  </si>
  <si>
    <t>http://www.knightsbridgeflowers.com</t>
  </si>
  <si>
    <t>044a9858-1c63-c557-a133-2f680b90475b</t>
  </si>
  <si>
    <t>Knightsbridge Foreign Exchange</t>
  </si>
  <si>
    <t>http://www.knightsbridgefx.com</t>
  </si>
  <si>
    <t>6f7a15db-8aec-25ba-697b-385a28e5aa1b</t>
  </si>
  <si>
    <t>KnightsBridge Foreign Exchange</t>
  </si>
  <si>
    <t>http://www.huffingtonpost.com/entry/58af09a7e4b01f4ab51c7768</t>
  </si>
  <si>
    <t>3105f83d-9584-a3af-ea3b-1e6757624e87</t>
  </si>
  <si>
    <t>https://niume.com/post/226492</t>
  </si>
  <si>
    <t>334a56f6-c549-1e52-4d72-432a7737ef61</t>
  </si>
  <si>
    <t>Knightsbridge Foreign Exchange Vancouver</t>
  </si>
  <si>
    <t>http://www.knightsbridgefx.com/currency-exchange-vancouver/</t>
  </si>
  <si>
    <t>5b47b263-a546-ded5-78f9-9e40566fecf6</t>
  </si>
  <si>
    <t>Knightsbridge Hospitality</t>
  </si>
  <si>
    <t>http://www.knightsbridgehospitality.com</t>
  </si>
  <si>
    <t>98b0d736-acec-d432-f33e-ab113876f7f8</t>
  </si>
  <si>
    <t>Knightsbridge Human Capital Solutions</t>
  </si>
  <si>
    <t>http://www.lhhknightsbridge.com</t>
  </si>
  <si>
    <t>a9037a8a-fcae-a8bf-3757-69e4c3c1f83e</t>
  </si>
  <si>
    <t>knightsbridge tankers</t>
  </si>
  <si>
    <t>http://www.knightsbridgetankers.com/</t>
  </si>
  <si>
    <t>a52d409f-114f-d83f-d94d-ef2ef3e07a15</t>
  </si>
  <si>
    <t>Knightscope</t>
  </si>
  <si>
    <t>http://www.knightscope.com</t>
  </si>
  <si>
    <t>f133b52e-71bd-3583-a587-95b252072fee</t>
  </si>
  <si>
    <t>Knightscove Media</t>
  </si>
  <si>
    <t>http://www.knightscove.com</t>
  </si>
  <si>
    <t>48cb5132-b9ce-6368-57c9-4cf19569cea5</t>
  </si>
  <si>
    <t>KnightSpear</t>
  </si>
  <si>
    <t>https://www.knightspear.com</t>
  </si>
  <si>
    <t>1ada1882-d0ee-405c-c306-2b4484f88d80</t>
  </si>
  <si>
    <t>Knightworks</t>
  </si>
  <si>
    <t>http://www.knightworksllc.com/cgi-sys/suspendedpage.cgi</t>
  </si>
  <si>
    <t>d094b25c-6956-79a1-120b-31ca91a99e1c</t>
  </si>
  <si>
    <t>Knigotopia</t>
  </si>
  <si>
    <t>http://knigotopia.ru/</t>
  </si>
  <si>
    <t>1762f943-e9e4-8b4d-cd3c-3bb2d97fd327</t>
  </si>
  <si>
    <t>Knigulper</t>
  </si>
  <si>
    <t>http://www.knigulper.com/</t>
  </si>
  <si>
    <t>bb771ab2-9df3-e596-0464-f06314118f42</t>
  </si>
  <si>
    <t>knil</t>
  </si>
  <si>
    <t>http://www.about.knil.co/</t>
  </si>
  <si>
    <t>62f0d1ea-3def-5882-f33e-4dbf489d0b6e</t>
  </si>
  <si>
    <t>Knimbus</t>
  </si>
  <si>
    <t>http://knimbus.com</t>
  </si>
  <si>
    <t>9ef162c4-adeb-7dec-fe72-dfda33ec633f</t>
  </si>
  <si>
    <t>KNIME</t>
  </si>
  <si>
    <t>http://www.knime.org/</t>
  </si>
  <si>
    <t>69a537c2-b151-39e1-9ca3-f4874ca643e8</t>
  </si>
  <si>
    <t>Knip</t>
  </si>
  <si>
    <t>https://www.knip.ch</t>
  </si>
  <si>
    <t>67e67a67-ab14-d536-b6d3-3de03e67bbc7</t>
  </si>
  <si>
    <t>KnipBio</t>
  </si>
  <si>
    <t>http://www.knipbio.com/</t>
  </si>
  <si>
    <t>511794ba-1890-be4e-d3b5-4e44f5cb0a10</t>
  </si>
  <si>
    <t>Knit</t>
  </si>
  <si>
    <t>http://www.knitapp.co.in/</t>
  </si>
  <si>
    <t>19a90da1-629a-3ae3-2f37-f2cf9806e3a5</t>
  </si>
  <si>
    <t>https://www.knitapps.com</t>
  </si>
  <si>
    <t>e4ef89ab-9c93-af21-29cd-e2a9fbca70f4</t>
  </si>
  <si>
    <t>http://weareknit.co.uk/en/</t>
  </si>
  <si>
    <t>49cb0396-e08f-59b1-8203-b3be65029594</t>
  </si>
  <si>
    <t>Knit Health</t>
  </si>
  <si>
    <t>http://www.knithealth.com/</t>
  </si>
  <si>
    <t>fd0cb34f-e756-6699-462f-62dc6bc0a18d</t>
  </si>
  <si>
    <t>KnitCrate</t>
  </si>
  <si>
    <t>http://knitcrate.com</t>
  </si>
  <si>
    <t>dc21a98e-c2f8-3668-a49f-5d9ebaee49f2</t>
  </si>
  <si>
    <t>Kniterate</t>
  </si>
  <si>
    <t>http://www.kniterate.com/</t>
  </si>
  <si>
    <t>01335311-8761-cecc-9f01-86050a04e51a</t>
  </si>
  <si>
    <t>Knives and Survival</t>
  </si>
  <si>
    <t>http://www.knivesandsurvival.com</t>
  </si>
  <si>
    <t>93af8b9f-f5db-608d-1f7d-541bf867cb95</t>
  </si>
  <si>
    <t>Knjigovodstvena agencija Ab lux</t>
  </si>
  <si>
    <t>http://www.knjigovodstvenaagencija.rs</t>
  </si>
  <si>
    <t>4280e887-9b7c-eb37-8103-ef9bc07c843c</t>
  </si>
  <si>
    <t>Knjigovodstvena agencija Libris</t>
  </si>
  <si>
    <t>http://www.knjigovodstvenaagencija.com</t>
  </si>
  <si>
    <t>d11d9dc9-36d4-5e72-0772-4fbb3b72fe86</t>
  </si>
  <si>
    <t>Knjiznica Reci</t>
  </si>
  <si>
    <t>http://www.knjiznicareci.si/</t>
  </si>
  <si>
    <t>f552ce27-f177-603a-55f2-5dec43dfc1ce</t>
  </si>
  <si>
    <t>KNL Networks (Kyynel Ltd)</t>
  </si>
  <si>
    <t>http://www.knlnetworks.com/</t>
  </si>
  <si>
    <t>180cad1e-a55f-65b2-2cb7-2f56bd2a4c4c</t>
  </si>
  <si>
    <t>KnMphoto</t>
  </si>
  <si>
    <t>http://www.knmphoto.com.au</t>
  </si>
  <si>
    <t>a66e2b6e-265f-813a-9652-34783551f9f6</t>
  </si>
  <si>
    <t>Kno</t>
  </si>
  <si>
    <t>http://kno.com</t>
  </si>
  <si>
    <t>f76be89c-85fb-a3ea-f1a9-15c9f4277372</t>
  </si>
  <si>
    <t>KNO Clothing</t>
  </si>
  <si>
    <t>http://www.knoclothing.com</t>
  </si>
  <si>
    <t>fbc04fe3-ee19-1c24-3258-17c885685e9f</t>
  </si>
  <si>
    <t>Knoa Software</t>
  </si>
  <si>
    <t>http://www.knoa.com</t>
  </si>
  <si>
    <t>90339a2c-3c44-aa07-6bb8-1790486a9f9b</t>
  </si>
  <si>
    <t>Knoah Solutions</t>
  </si>
  <si>
    <t>http://www.knoah.com</t>
  </si>
  <si>
    <t>cf3c9dd0-5c43-1d48-8990-215ba23b3ef2</t>
  </si>
  <si>
    <t>Knoala</t>
  </si>
  <si>
    <t>http://knoala.com</t>
  </si>
  <si>
    <t>5826b6ef-bfcc-54fe-7a6d-cafc4aa60972</t>
  </si>
  <si>
    <t>Knobbe Martens Olson &amp; Bear LLP</t>
  </si>
  <si>
    <t>https://knobbe.com</t>
  </si>
  <si>
    <t>69569daa-fdd6-53b6-f14d-280863048784</t>
  </si>
  <si>
    <t>Knobias</t>
  </si>
  <si>
    <t>http://knobias.com/</t>
  </si>
  <si>
    <t>f5eb000c-97ad-01e3-7a33-66e7735ef84d</t>
  </si>
  <si>
    <t>Knobs and Hedge</t>
  </si>
  <si>
    <t>http://knobsandhedge.com/</t>
  </si>
  <si>
    <t>5b97d6d1-b21d-c545-67de-d53a224892a6</t>
  </si>
  <si>
    <t>KNOCEAN Sciences</t>
  </si>
  <si>
    <t>http://knoceansciences.com</t>
  </si>
  <si>
    <t>7ff0e4f8-c713-64e9-ef78-f9392da03ee8</t>
  </si>
  <si>
    <t>KnoCircle</t>
  </si>
  <si>
    <t>http://knocircle.com</t>
  </si>
  <si>
    <t>575a0f6e-9590-fc9d-4b42-9b3b8da7b14f</t>
  </si>
  <si>
    <t>Knock</t>
  </si>
  <si>
    <t>http://www.knock-app.com</t>
  </si>
  <si>
    <t>026f0d7a-ba79-348d-9fc5-9d0f94966502</t>
  </si>
  <si>
    <t>http://www.useknock.com</t>
  </si>
  <si>
    <t>32981638-e342-18af-4fd3-46cf26d01adf</t>
  </si>
  <si>
    <t>https://www.knock.co/</t>
  </si>
  <si>
    <t>78a1abf2-3a80-af8d-f165-063510a790d3</t>
  </si>
  <si>
    <t>KNOCK</t>
  </si>
  <si>
    <t>https://knock-knock.io</t>
  </si>
  <si>
    <t>5a821e10-ab5d-3a7d-3f1d-a4eaf7525be0</t>
  </si>
  <si>
    <t>Knock Knock</t>
  </si>
  <si>
    <t>http://knockknockservice.com</t>
  </si>
  <si>
    <t>f71cca57-003e-6260-dd1e-ff8e9b565654</t>
  </si>
  <si>
    <t>http://www.knockknock.ru/</t>
  </si>
  <si>
    <t>c55b0cfb-0e28-aca5-ce4a-ace5d87905bd</t>
  </si>
  <si>
    <t>http://knockknock.co/</t>
  </si>
  <si>
    <t>2b7a7e73-b920-3d1e-a83a-896fb63c0288</t>
  </si>
  <si>
    <t>http://www.tryknockknock.com/</t>
  </si>
  <si>
    <t>d5371013-5908-87de-456d-3e6b6fc08b48</t>
  </si>
  <si>
    <t>Knock Knock Jokes</t>
  </si>
  <si>
    <t>http://knockknock-jokes.net</t>
  </si>
  <si>
    <t>36a82257-def7-a775-b018-218e94bb1912</t>
  </si>
  <si>
    <t>Knock Mart</t>
  </si>
  <si>
    <t>http://knockmart.com</t>
  </si>
  <si>
    <t>f890e019-870e-371f-5b47-e25ec7e416d7</t>
  </si>
  <si>
    <t>Knock N' Roll</t>
  </si>
  <si>
    <t>http://knocknroll.me</t>
  </si>
  <si>
    <t>da1bada0-5d9f-4e92-3b74-197722b71fa4</t>
  </si>
  <si>
    <t>Knock On Wood Toys</t>
  </si>
  <si>
    <t>https://www.knockonwoodtoys.com.au</t>
  </si>
  <si>
    <t>9fb8ef94-9c03-359d-b5d6-393c029c9c3e</t>
  </si>
  <si>
    <t>Knock Rentals</t>
  </si>
  <si>
    <t>https://knockrentals.com/</t>
  </si>
  <si>
    <t>26f6136a-f183-a967-b818-71b9fb183843</t>
  </si>
  <si>
    <t>Knock Software, Inc</t>
  </si>
  <si>
    <t>http://knocktounlock.com</t>
  </si>
  <si>
    <t>12cb732d-8cfc-db46-bc7f-cd7242087f9c</t>
  </si>
  <si>
    <t>Knockapp</t>
  </si>
  <si>
    <t>http://knockchat.com</t>
  </si>
  <si>
    <t>9b6d3860-edaa-a093-4732-54c98a82803e</t>
  </si>
  <si>
    <t>KnockaTV</t>
  </si>
  <si>
    <t>http://knockatv.com</t>
  </si>
  <si>
    <t>39a7d817-22ac-78fd-d0c9-53460ae83c36</t>
  </si>
  <si>
    <t>Knocker</t>
  </si>
  <si>
    <t>http://knockerapp.com</t>
  </si>
  <si>
    <t>9323167f-a387-535b-85eb-0c0849e399f3</t>
  </si>
  <si>
    <t>Knocki</t>
  </si>
  <si>
    <t>https://knocki.com/</t>
  </si>
  <si>
    <t>e466b34d-7e46-9277-cd8e-34a8b7330c51</t>
  </si>
  <si>
    <t>Knocking</t>
  </si>
  <si>
    <t>http://www.knockinglive.com</t>
  </si>
  <si>
    <t>53634258-cc03-f0f0-97d4-cfc3c04d22a4</t>
  </si>
  <si>
    <t>KnocKnocK Technologies</t>
  </si>
  <si>
    <t>http://www.knocknockapp.com/</t>
  </si>
  <si>
    <t>464d1f68-d1ce-93e1-2098-3a642fb56bc5</t>
  </si>
  <si>
    <t>KnockNok</t>
  </si>
  <si>
    <t>http://www.knocknok.com</t>
  </si>
  <si>
    <t>6dae1ad1-0e9b-5b5c-be45-eefa890c4290</t>
  </si>
  <si>
    <t>Knockonpeople</t>
  </si>
  <si>
    <t>http://www.menple.com</t>
  </si>
  <si>
    <t>13aee79e-7f71-c842-efc8-1c4fa991e03f</t>
  </si>
  <si>
    <t>Knockout Bids</t>
  </si>
  <si>
    <t>http://www.playknockout.com</t>
  </si>
  <si>
    <t>784984b1-a297-b680-d3a1-fdbd70d64ffc</t>
  </si>
  <si>
    <t>Knockout Gaming</t>
  </si>
  <si>
    <t>http://knockoutgaming.com/</t>
  </si>
  <si>
    <t>7d92d5b5-1cf5-56c1-cbe5-c38fd44c4698</t>
  </si>
  <si>
    <t>Knockout Roofing</t>
  </si>
  <si>
    <t>http://www.knockoutroofing.com</t>
  </si>
  <si>
    <t>9deeeba0-292d-3481-9eac-f92cd8e90885</t>
  </si>
  <si>
    <t>KnockOutJS</t>
  </si>
  <si>
    <t>http://knockoutjs.com</t>
  </si>
  <si>
    <t>a7f53efb-1fbf-431c-0a92-0e48139b9087</t>
  </si>
  <si>
    <t>Knockri</t>
  </si>
  <si>
    <t>https://www.knockri.com</t>
  </si>
  <si>
    <t>97beee25-b8e5-a60d-ab71-4c962e811f54</t>
  </si>
  <si>
    <t>KnockUS</t>
  </si>
  <si>
    <t>http://www.knockus.com</t>
  </si>
  <si>
    <t>7b967721-26b5-4842-c28a-56d9d9c22a67</t>
  </si>
  <si>
    <t>KnoCo</t>
  </si>
  <si>
    <t>http://www.knoco.com</t>
  </si>
  <si>
    <t>6b039a20-e6ab-e955-29a7-d88e70a5b61d</t>
  </si>
  <si>
    <t>Knod</t>
  </si>
  <si>
    <t>http://www.knod.net/</t>
  </si>
  <si>
    <t>a96c0e82-d773-1812-7939-44d598443c02</t>
  </si>
  <si>
    <t>Knoda</t>
  </si>
  <si>
    <t>http://knoda.com</t>
  </si>
  <si>
    <t>3a24b287-95dd-26ac-c800-ba4ed4ec3ba3</t>
  </si>
  <si>
    <t>knodemy</t>
  </si>
  <si>
    <t>http://www.knodemy.com</t>
  </si>
  <si>
    <t>ea6cfd98-faf1-ccc5-4b10-e6f155555947</t>
  </si>
  <si>
    <t>Knodium</t>
  </si>
  <si>
    <t>https://www.knodium.com</t>
  </si>
  <si>
    <t>51f71eb8-cc31-bef0-516e-77359ec58a7c</t>
  </si>
  <si>
    <t>knoell</t>
  </si>
  <si>
    <t>https://www.knoellconsult.co.uk</t>
  </si>
  <si>
    <t>5c176043-6858-3f62-73d1-5e9b80b5bbc6</t>
  </si>
  <si>
    <t>Knoema</t>
  </si>
  <si>
    <t>https://knoema.com</t>
  </si>
  <si>
    <t>e08f97b1-47e3-411c-33f1-17d0da243f37</t>
  </si>
  <si>
    <t>Knoetry</t>
  </si>
  <si>
    <t>http://www.knoetry.com</t>
  </si>
  <si>
    <t>74934337-d4ff-05af-59e2-9e7cf50e2bdd</t>
  </si>
  <si>
    <t>KnoFolio</t>
  </si>
  <si>
    <t>http://knofolio.net</t>
  </si>
  <si>
    <t>9c5fe90f-2efc-d916-6974-007d4c2e5380</t>
  </si>
  <si>
    <t>Knoitall</t>
  </si>
  <si>
    <t>http://knoitall.com</t>
  </si>
  <si>
    <t>94e4a04a-3bcb-e4a2-80a6-9ec46a7ab589</t>
  </si>
  <si>
    <t>Knok</t>
  </si>
  <si>
    <t>http://www.knok.com</t>
  </si>
  <si>
    <t>0b0d601b-68a8-c7a7-041b-7ef1ced6b674</t>
  </si>
  <si>
    <t>knok healthcare</t>
  </si>
  <si>
    <t>http://www.knokcare.com</t>
  </si>
  <si>
    <t>fb9e6859-a3b2-82b1-ef10-794915328461</t>
  </si>
  <si>
    <t>Knok Studio</t>
  </si>
  <si>
    <t>http://www.knok.org</t>
  </si>
  <si>
    <t>fe1ea73e-0319-5270-6254-2958c56ebfe6</t>
  </si>
  <si>
    <t>Knok.Me</t>
  </si>
  <si>
    <t>http://www.knok.me</t>
  </si>
  <si>
    <t>6155c38d-baab-b72d-da79-5b67068c3f87</t>
  </si>
  <si>
    <t>Knokal Pty Ltd</t>
  </si>
  <si>
    <t>http://www.knokal.com</t>
  </si>
  <si>
    <t>0e438d62-e3ff-416e-7d93-1d48e636ee1f</t>
  </si>
  <si>
    <t>knokUs</t>
  </si>
  <si>
    <t>http://www.knokus.com</t>
  </si>
  <si>
    <t>d558c439-b8e1-99c2-21fa-943e609f0d19</t>
  </si>
  <si>
    <t>Knol</t>
  </si>
  <si>
    <t>http://knol.io/</t>
  </si>
  <si>
    <t>00b87fc9-4b85-22bb-e178-2f22f1056b49</t>
  </si>
  <si>
    <t>Knoldus Software LLP</t>
  </si>
  <si>
    <t>http://www.knoldus.com</t>
  </si>
  <si>
    <t>57379842-823a-d659-2056-81c1511c28c9</t>
  </si>
  <si>
    <t>Knolio</t>
  </si>
  <si>
    <t>https://www.knolio.com</t>
  </si>
  <si>
    <t>b1088060-7c1b-7c98-2d29-e4049008f864</t>
  </si>
  <si>
    <t>Knoll</t>
  </si>
  <si>
    <t>http://www.knoll.com/</t>
  </si>
  <si>
    <t>420dbd68-e53d-2acd-4530-61170ed510b8</t>
  </si>
  <si>
    <t>Knoll Environmental</t>
  </si>
  <si>
    <t>http://www.knollenvironmental.com</t>
  </si>
  <si>
    <t>79deed41-c3c0-cd3f-b997-a02b19260180</t>
  </si>
  <si>
    <t>Knoll Pharmaceuticals</t>
  </si>
  <si>
    <t>http://knoll-pharma.lookchem.com</t>
  </si>
  <si>
    <t>7345500f-aeb2-bb7a-e470-13f17fd858fb</t>
  </si>
  <si>
    <t>Knoll Ventures</t>
  </si>
  <si>
    <t>http://www.knollventures.com</t>
  </si>
  <si>
    <t>57bd3436-b47d-c10d-c05b-e4fbd8e63939</t>
  </si>
  <si>
    <t>Knollwood Investment Advisory</t>
  </si>
  <si>
    <t>http://www.kwiadvisory.com/</t>
  </si>
  <si>
    <t>05aa6815-7d01-893e-6bba-0d31bde54943</t>
  </si>
  <si>
    <t>Knology</t>
  </si>
  <si>
    <t>http://www.knology.com/residential/homeassurefaqs.cfm</t>
  </si>
  <si>
    <t>ccf9355c-cbde-3eb7-acb1-dda8dc7ae6f8</t>
  </si>
  <si>
    <t>KNOLSKAPE</t>
  </si>
  <si>
    <t>http://www.knolskape.com</t>
  </si>
  <si>
    <t>f9ce7422-6292-9588-44b9-a9d4818679df</t>
  </si>
  <si>
    <t>Knomad</t>
  </si>
  <si>
    <t>http://www.knomad.com</t>
  </si>
  <si>
    <t>884f3659-53a5-6862-aa3d-891e167d5695</t>
  </si>
  <si>
    <t>Knomadix Corporation</t>
  </si>
  <si>
    <t>http://www.knomadix.com</t>
  </si>
  <si>
    <t>577dba55-1710-9769-0990-8555f157c90e</t>
  </si>
  <si>
    <t>Knomatic</t>
  </si>
  <si>
    <t>http://www.knomatic.com</t>
  </si>
  <si>
    <t>8ed5d43d-f7ac-28e8-b5d0-01b2612eb5ad</t>
  </si>
  <si>
    <t>Knome</t>
  </si>
  <si>
    <t>http://www.knome.com</t>
  </si>
  <si>
    <t>97728616-c4d3-bcf1-bd62-f443a7941cce</t>
  </si>
  <si>
    <t>KNOMI</t>
  </si>
  <si>
    <t>http://www.knomi.com</t>
  </si>
  <si>
    <t>f4a2070b-ef35-17c2-af24-d527bf3dc7f3</t>
  </si>
  <si>
    <t>Knomo</t>
  </si>
  <si>
    <t>http://www.knomobags.com/</t>
  </si>
  <si>
    <t>fe793e1d-fd08-dfca-5559-be10095b74bf</t>
  </si>
  <si>
    <t>Knomos Knowledge Management Inc.</t>
  </si>
  <si>
    <t>http://knomos.law</t>
  </si>
  <si>
    <t>de448991-808f-7bfc-5c19-d07c47044be7</t>
  </si>
  <si>
    <t>Knomsy Inc.</t>
  </si>
  <si>
    <t>http://knomsy.com</t>
  </si>
  <si>
    <t>6fffd807-afe9-cfb3-b5ee-ea8ab26cfce6</t>
  </si>
  <si>
    <t>Knoodle</t>
  </si>
  <si>
    <t>http://www.knoodle.com</t>
  </si>
  <si>
    <t>6c796f3d-9476-1172-313f-ea093d15fd83</t>
  </si>
  <si>
    <t>Knoowy</t>
  </si>
  <si>
    <t>http://www.knoowy.com</t>
  </si>
  <si>
    <t>141d1bb3-4b52-6359-9bf8-a1c905875dd1</t>
  </si>
  <si>
    <t>Knopka zhizni (Life button)</t>
  </si>
  <si>
    <t>https://knopka24.ru/</t>
  </si>
  <si>
    <t>87898333-ac74-934d-dfd6-e701c731d549</t>
  </si>
  <si>
    <t>Knopp Biosciences LLC</t>
  </si>
  <si>
    <t>http://knoppbio.com</t>
  </si>
  <si>
    <t>07d97a7f-29c9-c4a0-412d-95aed0b45458</t>
  </si>
  <si>
    <t>KNOQ</t>
  </si>
  <si>
    <t>https://knoqapp.com</t>
  </si>
  <si>
    <t>10e91a04-a844-5602-b0cf-cb707dba65ca</t>
  </si>
  <si>
    <t>Knorex</t>
  </si>
  <si>
    <t>https://knorex.com</t>
  </si>
  <si>
    <t>357e00c3-3c45-e87d-b597-99d89a42e523</t>
  </si>
  <si>
    <t>Knormal</t>
  </si>
  <si>
    <t>http://www.knormal.com/</t>
  </si>
  <si>
    <t>ba55efc4-baf9-2b96-2bde-bb9c3e52b1bf</t>
  </si>
  <si>
    <t>Knorr</t>
  </si>
  <si>
    <t>http://www.knorr.com</t>
  </si>
  <si>
    <t>702301db-7308-8e14-d7d0-78c0760ddb11</t>
  </si>
  <si>
    <t>Knorr-Bremse AG</t>
  </si>
  <si>
    <t>http://www.knorr-bremse.com</t>
  </si>
  <si>
    <t>a65ea2d7-0383-fe89-45dc-600cdc9406bc</t>
  </si>
  <si>
    <t>Knorum</t>
  </si>
  <si>
    <t>http://www.knorum-inc.com/</t>
  </si>
  <si>
    <t>a6e57ac1-b90d-6b57-f28c-8df5338a61c3</t>
  </si>
  <si>
    <t>Knoshbox</t>
  </si>
  <si>
    <t>http://www.knoshbox.com</t>
  </si>
  <si>
    <t>d1c666c5-3c2d-60e0-3698-070acc71a9e4</t>
  </si>
  <si>
    <t>Knosys</t>
  </si>
  <si>
    <t>http://knosys.it/</t>
  </si>
  <si>
    <t>dcbb1d94-c1d2-ba16-274c-b7f8edf0b110</t>
  </si>
  <si>
    <t>Knot</t>
  </si>
  <si>
    <t>http://getknot.com</t>
  </si>
  <si>
    <t>513e496b-00d8-5267-a9fb-09fd61cff7a1</t>
  </si>
  <si>
    <t>http://knotcity.com</t>
  </si>
  <si>
    <t>d8ca9ffd-9603-13ac-b5aa-a3b68f9852b0</t>
  </si>
  <si>
    <t>Knot 6-3</t>
  </si>
  <si>
    <t>http://knot63.com/</t>
  </si>
  <si>
    <t>f05ea14e-1ca8-8eae-df70-69b71a8cae6a</t>
  </si>
  <si>
    <t>Knot Complex</t>
  </si>
  <si>
    <t>http://www.knotcomplex.com</t>
  </si>
  <si>
    <t>caf5988c-3a26-d471-0f1c-54a1240c25aa</t>
  </si>
  <si>
    <t>Knot News</t>
  </si>
  <si>
    <t>http://www.theknotnews.com</t>
  </si>
  <si>
    <t>7c639a52-0863-cd6b-8b82-fe35e0c288db</t>
  </si>
  <si>
    <t>KNOT Offshore Partners</t>
  </si>
  <si>
    <t>http://knotoffshorepartners.com/</t>
  </si>
  <si>
    <t>a24abc97-a167-9094-f2e1-9e64ab98e2b0</t>
  </si>
  <si>
    <t>Knot Standard</t>
  </si>
  <si>
    <t>http://www.knotstandard.com/</t>
  </si>
  <si>
    <t>0e25b8a7-5e2d-b097-187f-5a77d745ff72</t>
  </si>
  <si>
    <t>Knot Theory Fashion House</t>
  </si>
  <si>
    <t>http://www.knotheory.com</t>
  </si>
  <si>
    <t>63948a4d-fae9-c690-802f-2435eec683c1</t>
  </si>
  <si>
    <t>Knotable</t>
  </si>
  <si>
    <t>http://www.knotable.com</t>
  </si>
  <si>
    <t>84fbb226-a0b2-c9e9-b390-85c2cb25aedb</t>
  </si>
  <si>
    <t>Knotbase Technology</t>
  </si>
  <si>
    <t>http://www.knotbase.com/</t>
  </si>
  <si>
    <t>f9fdfa65-09a8-c101-4fdf-f604e21668f7</t>
  </si>
  <si>
    <t>Knotch</t>
  </si>
  <si>
    <t>https://www.knotch.it/</t>
  </si>
  <si>
    <t>7f4ccb11-debc-587d-5339-8ad59ec601e5</t>
  </si>
  <si>
    <t>Knote</t>
  </si>
  <si>
    <t>https://knote.me</t>
  </si>
  <si>
    <t>ce904343-8b18-a830-2e82-9486e223b596</t>
  </si>
  <si>
    <t>Knotebase</t>
  </si>
  <si>
    <t>http://knotebase.com</t>
  </si>
  <si>
    <t>66fd0f52-9839-2c51-82e9-e15005012d87</t>
  </si>
  <si>
    <t>Knotel</t>
  </si>
  <si>
    <t>http://www.knotel.com</t>
  </si>
  <si>
    <t>70a41137-39c2-b8ab-70ea-f1a2b11d64e0</t>
  </si>
  <si>
    <t>Knotgift</t>
  </si>
  <si>
    <t>http://www.knotgift.com/</t>
  </si>
  <si>
    <t>006fe9d1-1df3-f2e4-e3a7-49e7f65878e4</t>
  </si>
  <si>
    <t>Knotice</t>
  </si>
  <si>
    <t>http://www.knotice.com</t>
  </si>
  <si>
    <t>f132cb8a-8a5c-8f8d-9179-212a5c2ad38c</t>
  </si>
  <si>
    <t>Knotis</t>
  </si>
  <si>
    <t>https://knotis.com/</t>
  </si>
  <si>
    <t>7420b2e3-9887-9169-c3f4-e745063d13bd</t>
  </si>
  <si>
    <t>Knotpic</t>
  </si>
  <si>
    <t>http://knotpic.com</t>
  </si>
  <si>
    <t>3d0497a6-5bdc-168e-703b-89cb08b56cc7</t>
  </si>
  <si>
    <t>KnotProfit</t>
  </si>
  <si>
    <t>http://www.knotprofit.com</t>
  </si>
  <si>
    <t>6c32be25-d82f-2af5-6fb1-0a6931610ecb</t>
  </si>
  <si>
    <t>Knots India</t>
  </si>
  <si>
    <t>http://www.knotsindia.com/</t>
  </si>
  <si>
    <t>d9437c9c-c153-5112-acef-53c05e0d1bcf</t>
  </si>
  <si>
    <t>Knott's Berry Farm</t>
  </si>
  <si>
    <t>http://www.knotts.com</t>
  </si>
  <si>
    <t>e8ac15df-88d5-0c10-a9aa-36baa99ccb1c</t>
  </si>
  <si>
    <t>Knotty Tie Co</t>
  </si>
  <si>
    <t>http://www.knottytie.com/</t>
  </si>
  <si>
    <t>5a4ea47d-76a1-efca-9f61-fe91ae332bbd</t>
  </si>
  <si>
    <t>Knottykart</t>
  </si>
  <si>
    <t>http://knottykart.com</t>
  </si>
  <si>
    <t>89d5d30e-235a-4fdd-2d88-228a63fb20a1</t>
  </si>
  <si>
    <t>Knouen</t>
  </si>
  <si>
    <t>http://knouen.com</t>
  </si>
  <si>
    <t>920ef45e-a875-e098-46d6-78a7010a42b0</t>
  </si>
  <si>
    <t>Knova Software</t>
  </si>
  <si>
    <t>https://www.knova.com</t>
  </si>
  <si>
    <t>b0d9c55b-a4c9-ab61-b2aa-2264883c4fee</t>
  </si>
  <si>
    <t>Knovation</t>
  </si>
  <si>
    <t>http://www.knovationlearning.com</t>
  </si>
  <si>
    <t>30a01241-8c39-094d-91a9-304bba9c0e70</t>
  </si>
  <si>
    <t>Knovation Teck</t>
  </si>
  <si>
    <t>http://knovationteck.com</t>
  </si>
  <si>
    <t>1d2affd0-5f9f-d23d-8eaf-a449ee3835ec</t>
  </si>
  <si>
    <t>Knovel</t>
  </si>
  <si>
    <t>http://www.knovel.com</t>
  </si>
  <si>
    <t>d2cfa619-14d4-ff04-721a-bb924020e67a</t>
  </si>
  <si>
    <t>Knoverse</t>
  </si>
  <si>
    <t>http://www.knoverse.com/</t>
  </si>
  <si>
    <t>b39fa1ab-c653-e89a-6d0c-052cb2351ee9</t>
  </si>
  <si>
    <t>Knovial</t>
  </si>
  <si>
    <t>http://knovial.com/</t>
  </si>
  <si>
    <t>a8caa9de-3953-7849-2739-a7d37eda4586</t>
  </si>
  <si>
    <t>Know &amp; Keep Your Genes</t>
  </si>
  <si>
    <t>http://www.kyggenes.co.kr</t>
  </si>
  <si>
    <t>4c978b43-ca07-23b6-8552-ecb919fc7156</t>
  </si>
  <si>
    <t>Know Ads</t>
  </si>
  <si>
    <t>http://www.knowads.com</t>
  </si>
  <si>
    <t>e372a76c-4dd1-f15c-8467-3cf6a29176b5</t>
  </si>
  <si>
    <t>Know Before You Fly</t>
  </si>
  <si>
    <t>http://knowbeforeyoufly.org/</t>
  </si>
  <si>
    <t>4aec216d-4db9-8501-d9c1-0ab95ae6c4df</t>
  </si>
  <si>
    <t>Know Exactly what's Best For Your Hair?</t>
  </si>
  <si>
    <t>http://fitnessbiotics.com/shapiro-md-hair-shampoo/</t>
  </si>
  <si>
    <t>82656c36-8e21-bad0-ff1f-67040eea1602</t>
  </si>
  <si>
    <t>KNOW Foods</t>
  </si>
  <si>
    <t>http://www.knowfoods.com</t>
  </si>
  <si>
    <t>4725d5df-0a75-e8fe-c35e-ab67d9a4b678</t>
  </si>
  <si>
    <t>Know Gate</t>
  </si>
  <si>
    <t>http://www.knowgate.com</t>
  </si>
  <si>
    <t>b3d82576-edbe-3df8-7a92-e7820170bfd5</t>
  </si>
  <si>
    <t>Know How Klub</t>
  </si>
  <si>
    <t>http://www.know-how-klub.cz</t>
  </si>
  <si>
    <t>c134c6bd-f722-2872-2a3a-959fae415d20</t>
  </si>
  <si>
    <t>Know How to blow in Insulation</t>
  </si>
  <si>
    <t>https://www.insulationmachines.us</t>
  </si>
  <si>
    <t>565da73d-6455-6dff-4a15-9714c3de784a</t>
  </si>
  <si>
    <t>KNOW iNK</t>
  </si>
  <si>
    <t>http://knowink.com</t>
  </si>
  <si>
    <t>533c0635-2d80-e2e4-e36f-d97743851c44</t>
  </si>
  <si>
    <t>Know IT</t>
  </si>
  <si>
    <t>http://www.knowit.se</t>
  </si>
  <si>
    <t>90aab37b-ada0-8605-2ddb-c703f5711ab3</t>
  </si>
  <si>
    <t>Know It All Apps</t>
  </si>
  <si>
    <t>http://knowitallapps.com</t>
  </si>
  <si>
    <t>4b901deb-c578-f8eb-89c7-292e8c575643</t>
  </si>
  <si>
    <t>Know Maths</t>
  </si>
  <si>
    <t>http://knowmaths.com</t>
  </si>
  <si>
    <t>8b94aae6-8e4c-4f86-068b-de01ddfc8c39</t>
  </si>
  <si>
    <t>Know Social Media</t>
  </si>
  <si>
    <t>http://knowsocialmedia.com</t>
  </si>
  <si>
    <t>e60ef14a-362b-74b1-e548-de7fea304240</t>
  </si>
  <si>
    <t>Know The Na</t>
  </si>
  <si>
    <t>http://knowthena.com</t>
  </si>
  <si>
    <t>11542248-d35b-00a8-f1cb-012f6e2f0e3a</t>
  </si>
  <si>
    <t>Know Your Company</t>
  </si>
  <si>
    <t>https://knowyourcompany.com/</t>
  </si>
  <si>
    <t>4cdff6f1-a37c-c358-096b-51262bceac22</t>
  </si>
  <si>
    <t>Know Your Crew</t>
  </si>
  <si>
    <t>http://www.knowyourcrew.com/</t>
  </si>
  <si>
    <t>f5dbfe64-6079-db4a-aa1b-b57f15423a8e</t>
  </si>
  <si>
    <t>Know Your Customer</t>
  </si>
  <si>
    <t>http://www.knowyourcustomer.com</t>
  </si>
  <si>
    <t>82a02a67-b63e-e897-b018-f095f2e43866</t>
  </si>
  <si>
    <t>Know Your Financial Advisor</t>
  </si>
  <si>
    <t>http://kyfa.com</t>
  </si>
  <si>
    <t>2cecf12b-12eb-0109-c92c-6b30efe2de0c</t>
  </si>
  <si>
    <t>Know Your Meme</t>
  </si>
  <si>
    <t>http://knowyourmeme.com</t>
  </si>
  <si>
    <t>64e6c024-280b-df41-3168-46d22bf174ff</t>
  </si>
  <si>
    <t>Know Your Mind Power</t>
  </si>
  <si>
    <t>http://www.knowyourmindpower.com/</t>
  </si>
  <si>
    <t>53d72622-13ac-4cc0-1082-d4e48e49c90a</t>
  </si>
  <si>
    <t>Know Your Mobile</t>
  </si>
  <si>
    <t>http://www.knowyourmobile.com/</t>
  </si>
  <si>
    <t>9747a683-3e3b-f3e9-c9f2-51f87679ebdb</t>
  </si>
  <si>
    <t>Know your tutor</t>
  </si>
  <si>
    <t>https://www.knowyourtutor.com/</t>
  </si>
  <si>
    <t>4ecef1a3-c101-c4b6-9a7f-e0005bbcc64b</t>
  </si>
  <si>
    <t>Know Your Venue</t>
  </si>
  <si>
    <t>http://knowyourvenue.com</t>
  </si>
  <si>
    <t>03f3e937-2432-1380-4c73-36cf8eebdb9e</t>
  </si>
  <si>
    <t>Know Yr Food</t>
  </si>
  <si>
    <t>http://knowyrfood.com</t>
  </si>
  <si>
    <t>5377812f-8371-931c-eb08-a7204fdad1cc</t>
  </si>
  <si>
    <t>Know-now Ltd</t>
  </si>
  <si>
    <t>http://hopit.org/en/homepage/</t>
  </si>
  <si>
    <t>c27e3824-f2ba-bc79-4e29-9ef7c2af5dc8</t>
  </si>
  <si>
    <t>Know-Where Systems</t>
  </si>
  <si>
    <t>http://www.know-where.com</t>
  </si>
  <si>
    <t>f9d78dc8-0fb0-498a-8787-7497c2c843af</t>
  </si>
  <si>
    <t>Know2Go</t>
  </si>
  <si>
    <t>http://www.know2go.com</t>
  </si>
  <si>
    <t>24d69614-d560-ba7c-61d8-5ea23f0a4191</t>
  </si>
  <si>
    <t>knowÌ¢åÛåªNÌ¢åÛåªact</t>
  </si>
  <si>
    <t>http://knownact.com</t>
  </si>
  <si>
    <t>0d3f8e03-3910-3abc-189c-0a79701cd636</t>
  </si>
  <si>
    <t>Knowable</t>
  </si>
  <si>
    <t>http://knowable.org</t>
  </si>
  <si>
    <t>3b591c56-9833-24fb-7581-67c5a4801c22</t>
  </si>
  <si>
    <t>Knowably</t>
  </si>
  <si>
    <t>http://knowably.com</t>
  </si>
  <si>
    <t>31986e91-5318-eeba-2920-ea24b144b1cf</t>
  </si>
  <si>
    <t>Knowall</t>
  </si>
  <si>
    <t>http://www.knowall.io/</t>
  </si>
  <si>
    <t>66d6d19a-4852-0c21-0098-4080cb90d2ac</t>
  </si>
  <si>
    <t>Knoware</t>
  </si>
  <si>
    <t>http://www.knoware.co.nz</t>
  </si>
  <si>
    <t>5929ad10-febd-d967-626f-be578df9b7d3</t>
  </si>
  <si>
    <t>Knowband Plugins</t>
  </si>
  <si>
    <t>https://www.knowband.com/</t>
  </si>
  <si>
    <t>ae29dd64-085d-7147-7643-f277f1f5265e</t>
  </si>
  <si>
    <t>KnowBe4,LLC</t>
  </si>
  <si>
    <t>http://www.knowbe4.com</t>
  </si>
  <si>
    <t>bd143290-0774-3a95-d57a-35e012e646d2</t>
  </si>
  <si>
    <t>KnowBigData</t>
  </si>
  <si>
    <t>http://www.knowbigdata.com/</t>
  </si>
  <si>
    <t>ee40cf8f-b117-e168-9423-fc9d37648d75</t>
  </si>
  <si>
    <t>Knowbility</t>
  </si>
  <si>
    <t>http://www.knowbilitygames.com</t>
  </si>
  <si>
    <t>1bba9449-3ec5-c114-9554-3c703c9eccc8</t>
  </si>
  <si>
    <t>https://www.knowbility.org</t>
  </si>
  <si>
    <t>b598cb77-d051-c2b5-4f9c-50592c261285</t>
  </si>
  <si>
    <t>KnowBox</t>
  </si>
  <si>
    <t>http://knowbox.co</t>
  </si>
  <si>
    <t>ae145536-63f2-fc38-673b-2fc1fa19156a</t>
  </si>
  <si>
    <t>Knowbox</t>
  </si>
  <si>
    <t>http://www.knowbox.cn/</t>
  </si>
  <si>
    <t>a8f8586d-d29c-e22f-581b-f56f08ade28e</t>
  </si>
  <si>
    <t>KnowClick</t>
  </si>
  <si>
    <t>http://knowclick.com</t>
  </si>
  <si>
    <t>668a74e9-1103-b721-8713-941d536783c3</t>
  </si>
  <si>
    <t>KnowCrazy.com</t>
  </si>
  <si>
    <t>http://www.knowcrazy.com/</t>
  </si>
  <si>
    <t>c0a8dd7c-37de-10cc-6af0-bc048281175e</t>
  </si>
  <si>
    <t>Knowcross</t>
  </si>
  <si>
    <t>http://www.knowcross.com</t>
  </si>
  <si>
    <t>2b305ae7-523c-0239-9376-6c9e6f8ba7a1</t>
  </si>
  <si>
    <t>knowdebt</t>
  </si>
  <si>
    <t>http://www.knowdebt.org</t>
  </si>
  <si>
    <t>4ca95019-80bd-a43a-1b64-813931c270f3</t>
  </si>
  <si>
    <t>Knowdeology</t>
  </si>
  <si>
    <t>http://www.knowdeology.com</t>
  </si>
  <si>
    <t>5a85541b-20f5-4875-f353-3a289f673f0a</t>
  </si>
  <si>
    <t>knowe</t>
  </si>
  <si>
    <t>http://www.knowe.co</t>
  </si>
  <si>
    <t>7a2b4c5f-269e-3f70-ddcb-54fd0ffe1894</t>
  </si>
  <si>
    <t>KnowEm</t>
  </si>
  <si>
    <t>http://knowem.com</t>
  </si>
  <si>
    <t>f29197b4-b125-aba4-c68f-36f15efe68f8</t>
  </si>
  <si>
    <t>Knowen</t>
  </si>
  <si>
    <t>http://www.knowen.org</t>
  </si>
  <si>
    <t>2f889120-a627-c1be-4d4a-4203e047fd1e</t>
  </si>
  <si>
    <t>Knowerly</t>
  </si>
  <si>
    <t>http://www.knowerly.com</t>
  </si>
  <si>
    <t>c986cc08-9e71-e250-0c81-f4ee9f4db75b</t>
  </si>
  <si>
    <t>Knowers</t>
  </si>
  <si>
    <t>http://www.knowers.com</t>
  </si>
  <si>
    <t>16287c05-9c56-c9a1-e550-145c45a55674</t>
  </si>
  <si>
    <t>Knowesia</t>
  </si>
  <si>
    <t>https://www.knowesia.com</t>
  </si>
  <si>
    <t>bdb0b2c1-a09f-8790-e1ce-1ae5f5a25d2b</t>
  </si>
  <si>
    <t>KnowFu</t>
  </si>
  <si>
    <t>http://www.askingpoint.com</t>
  </si>
  <si>
    <t>6a82de0e-43e2-2949-e385-0079ec55c8f3</t>
  </si>
  <si>
    <t>knowhere</t>
  </si>
  <si>
    <t>http://knowhere.to</t>
  </si>
  <si>
    <t>74a5fece-b365-9a2b-e7f9-eecd4b31f4e5</t>
  </si>
  <si>
    <t>knowho</t>
  </si>
  <si>
    <t>https://www.knowho.co.uk</t>
  </si>
  <si>
    <t>eb694f8f-0a73-9e64-dccb-5071cc94d794</t>
  </si>
  <si>
    <t>KnowHow Information Ltd.</t>
  </si>
  <si>
    <t>http://www.kn-i.com/blog/2016/09/gdpr-quickly-implement-consent-council/</t>
  </si>
  <si>
    <t>69f3023b-090f-1b22-884c-89b4d88576cd</t>
  </si>
  <si>
    <t>Knowi</t>
  </si>
  <si>
    <t>https://knowi.com/</t>
  </si>
  <si>
    <t>f586eedb-b7b9-9257-efa6-f8496ca4bf3b</t>
  </si>
  <si>
    <t>Knowify LLC</t>
  </si>
  <si>
    <t>https://www.knowify.com</t>
  </si>
  <si>
    <t>ecf19505-fefa-ca41-02eb-b10cc8c9d47d</t>
  </si>
  <si>
    <t>Knowillage</t>
  </si>
  <si>
    <t>http://knowillage.com</t>
  </si>
  <si>
    <t>46dbfea4-9da3-180e-06fd-e4fbea8105c6</t>
  </si>
  <si>
    <t>Knowing</t>
  </si>
  <si>
    <t>http://www.knowingfoods.com/</t>
  </si>
  <si>
    <t>244b4e5f-4835-fe55-d0e4-c6f888e7cf08</t>
  </si>
  <si>
    <t>Knowingly</t>
  </si>
  <si>
    <t>https://knowingly.com/</t>
  </si>
  <si>
    <t>4fa4f86f-6ac9-3ff6-d185-fc644149b3ab</t>
  </si>
  <si>
    <t>Knowit</t>
  </si>
  <si>
    <t>http://knowitapp.com</t>
  </si>
  <si>
    <t>73b9bef8-3ca3-15a6-a8a9-9bb12c1806b8</t>
  </si>
  <si>
    <t>knowit</t>
  </si>
  <si>
    <t>http://www.knowit.no/</t>
  </si>
  <si>
    <t>74ee2e0b-e5c1-35e1-c437-4e5ddb2a1144</t>
  </si>
  <si>
    <t>Knowiterp</t>
  </si>
  <si>
    <t>http://www.knowiterp.com</t>
  </si>
  <si>
    <t>6e79d816-0153-c298-3d83-4e9685e60e04</t>
  </si>
  <si>
    <t>Knowki</t>
  </si>
  <si>
    <t>https://www.knowki.com</t>
  </si>
  <si>
    <t>9ab1fd96-88d8-e3ac-10d7-423e89f88db0</t>
  </si>
  <si>
    <t>Knowland Group</t>
  </si>
  <si>
    <t>https://www.knowland.com/</t>
  </si>
  <si>
    <t>16a1765a-6997-d778-7bfb-8514cc8e9f07</t>
  </si>
  <si>
    <t>Knowlarity Communications</t>
  </si>
  <si>
    <t>http://knowlarity.com</t>
  </si>
  <si>
    <t>0d6519b7-e114-ef66-87d5-d2e80e6029c5</t>
  </si>
  <si>
    <t>Knowle West Media Centre</t>
  </si>
  <si>
    <t>http://kwmc.org.uk</t>
  </si>
  <si>
    <t>48976881-84ac-8be1-1ac3-9ede61d2cf9c</t>
  </si>
  <si>
    <t>Knowledge &amp; Creation Ventures</t>
  </si>
  <si>
    <t>http://www.kcventure.com</t>
  </si>
  <si>
    <t>93a86e1d-333f-69a4-4a91-354b190fd21e</t>
  </si>
  <si>
    <t>Knowledge &amp; Human Development Authority</t>
  </si>
  <si>
    <t>d22c7480-bf71-25d6-6756-3e9016ee0ed1</t>
  </si>
  <si>
    <t>Knowledge 2.0</t>
  </si>
  <si>
    <t>https://knowledge-20.com</t>
  </si>
  <si>
    <t>66192371-110c-45a6-fadc-bc5eec884227</t>
  </si>
  <si>
    <t>Knowledge 360</t>
  </si>
  <si>
    <t>http://tryk360.com</t>
  </si>
  <si>
    <t>cf61a3a0-7e83-1689-046f-19760da79c75</t>
  </si>
  <si>
    <t>Knowledge Adventure</t>
  </si>
  <si>
    <t>http://www.knowledgeadventure.com</t>
  </si>
  <si>
    <t>2655cc67-1d7a-2d71-b07f-7d768899656c</t>
  </si>
  <si>
    <t>Knowledge and Human Development Authority (KHDA)</t>
  </si>
  <si>
    <t>http://www.khda.gov.ae/</t>
  </si>
  <si>
    <t>92a387fe-2f6e-d085-228a-f08f01c9ddad</t>
  </si>
  <si>
    <t>Knowledge Anywhere Inc provides eLearning solutions</t>
  </si>
  <si>
    <t>http://www.knowledgeanywhere.com</t>
  </si>
  <si>
    <t>ee03d4a1-ec58-c144-32f5-11966aa22fb9</t>
  </si>
  <si>
    <t>Knowledge Architecture</t>
  </si>
  <si>
    <t>http://www.knowledge-architecture.com/</t>
  </si>
  <si>
    <t>ff41bf5b-9f3b-03a6-3705-ec79e6b5ff06</t>
  </si>
  <si>
    <t>Knowledge Based Telephony Systems</t>
  </si>
  <si>
    <t>http://www.kbtsystems.com/</t>
  </si>
  <si>
    <t>d3a91304-a68a-0c06-bea6-de401b15aa45</t>
  </si>
  <si>
    <t>Knowledge Bridge</t>
  </si>
  <si>
    <t>http://www.kbridge.org/</t>
  </si>
  <si>
    <t>7001eddc-5f24-6d9d-3a1a-1fdaad2fb488</t>
  </si>
  <si>
    <t>Knowledge Center</t>
  </si>
  <si>
    <t>http://www.knowledgecenterinc.com</t>
  </si>
  <si>
    <t>24f7eda4-e840-139f-c89c-5693189143db</t>
  </si>
  <si>
    <t>knowledge center sound insulation</t>
  </si>
  <si>
    <t>http://www.kgigroep.nl/en</t>
  </si>
  <si>
    <t>d26608a0-f46b-5f1e-b42a-64816159d8db</t>
  </si>
  <si>
    <t>Knowledge Communication</t>
  </si>
  <si>
    <t>http://kc-cloud.jp/</t>
  </si>
  <si>
    <t>a8281404-9b33-9f89-39e7-b43c54a68418</t>
  </si>
  <si>
    <t>Knowledge Computers</t>
  </si>
  <si>
    <t>http://www.knowledgecomputers.net</t>
  </si>
  <si>
    <t>d6c0457e-23a7-6e15-9e07-76bc69c325df</t>
  </si>
  <si>
    <t>Knowledge Computing</t>
  </si>
  <si>
    <t>http://www.knowledgecc.com</t>
  </si>
  <si>
    <t>66412977-644b-a87b-5a5f-bd178575cdf2</t>
  </si>
  <si>
    <t>Knowledge Consulting Group</t>
  </si>
  <si>
    <t>https://www.knowledgecg.com/</t>
  </si>
  <si>
    <t>25e9649c-93a4-3529-8460-648843bc6658</t>
  </si>
  <si>
    <t>Knowledge Delivery Systems</t>
  </si>
  <si>
    <t>http://kdsi.org</t>
  </si>
  <si>
    <t>ec602581-bde7-c731-5eaa-31b30fbeabec</t>
  </si>
  <si>
    <t>Knowledge Ecology International</t>
  </si>
  <si>
    <t>http://keionline.org/</t>
  </si>
  <si>
    <t>510bc82b-78a3-9e13-7656-3a32b9e20d72</t>
  </si>
  <si>
    <t>Knowledge Economy Forum</t>
  </si>
  <si>
    <t>http://www.knowledge-economy.net</t>
  </si>
  <si>
    <t>3102e78f-2359-0f71-d2b3-b96a85976a8b</t>
  </si>
  <si>
    <t>Knowledge Economy Network</t>
  </si>
  <si>
    <t>ffce13e8-5b84-1218-ac8a-375b421094f4</t>
  </si>
  <si>
    <t>Knowledge Exchange Institute</t>
  </si>
  <si>
    <t>http://www.keiabroad.org</t>
  </si>
  <si>
    <t>2406305c-8b41-0c2d-8658-83f191203eb9</t>
  </si>
  <si>
    <t>Knowledge Factor</t>
  </si>
  <si>
    <t>http://knowledgefactor.com</t>
  </si>
  <si>
    <t>f169e13f-a9cb-bf5b-1cee-41750dee4498</t>
  </si>
  <si>
    <t>Knowledge First Financial</t>
  </si>
  <si>
    <t>https://www.instructables.com/id/knowledge-first-financial-resp-sign-up/</t>
  </si>
  <si>
    <t>fe9d2651-0d6e-08e5-fcc8-535893c35b11</t>
  </si>
  <si>
    <t>Knowledge First Financial RESP</t>
  </si>
  <si>
    <t>https://www.businessvibes.com/blog/knowledge-first-financial-rising-tuition-and-how-offset-it</t>
  </si>
  <si>
    <t>1a68a0b1-f96f-1b59-e436-baad24b143ec</t>
  </si>
  <si>
    <t>Knowledge Flow</t>
  </si>
  <si>
    <t>http://getknowledgeflow.com</t>
  </si>
  <si>
    <t>ca956e06-9f94-9fba-12d5-de4197d3084c</t>
  </si>
  <si>
    <t>Knowledge Foundry</t>
  </si>
  <si>
    <t>http://www.knowledgefoundry.net</t>
  </si>
  <si>
    <t>109c59c7-0aa2-7812-cf86-88941f899519</t>
  </si>
  <si>
    <t>Knowledge Genes</t>
  </si>
  <si>
    <t>http://www.knowledgegenes.com</t>
  </si>
  <si>
    <t>d1e9b36c-56af-b51a-53a2-c7e6cea486b7</t>
  </si>
  <si>
    <t>Knowledge Group of Companies</t>
  </si>
  <si>
    <t>http://www.knowledgegroupco.com/</t>
  </si>
  <si>
    <t>4879ec2c-2f75-90bf-858c-582063305e5f</t>
  </si>
  <si>
    <t>Knowledge Hub Compliance</t>
  </si>
  <si>
    <t>http://knowledgehub.com.au/</t>
  </si>
  <si>
    <t>97a838b7-b7b7-c7c4-ae1d-6f3b70ceba93</t>
  </si>
  <si>
    <t>Knowledge Impact</t>
  </si>
  <si>
    <t>http://www.kimpact.com</t>
  </si>
  <si>
    <t>5d9110cc-4aed-ac39-fd0e-21451ff7fa67</t>
  </si>
  <si>
    <t>Knowledge Infusion</t>
  </si>
  <si>
    <t>http://www.knowledgeinfusion.com</t>
  </si>
  <si>
    <t>1f28e5e4-d353-5cd0-c72d-eea58c24e125</t>
  </si>
  <si>
    <t>Knowledge Investors</t>
  </si>
  <si>
    <t>http://kinvestors.com</t>
  </si>
  <si>
    <t>0d8acad0-686d-3503-b309-c220a3987558</t>
  </si>
  <si>
    <t>Knowledge Is Power Program (KIPP)</t>
  </si>
  <si>
    <t>http://www.kipp.org/</t>
  </si>
  <si>
    <t>1b3c6d2a-6222-fb56-571d-ad7201019b69</t>
  </si>
  <si>
    <t>Knowledge Junction Systems</t>
  </si>
  <si>
    <t>http://www.kjunction.com/</t>
  </si>
  <si>
    <t>4192ec7b-1ebd-0561-0e65-91d99c1cafe2</t>
  </si>
  <si>
    <t>Knowledge Kinetics</t>
  </si>
  <si>
    <t>http://www.knowledgekinetics.com</t>
  </si>
  <si>
    <t>cc0aa0d4-b5a5-6bd2-dae0-ef128d6fbff6</t>
  </si>
  <si>
    <t>Knowledge Learning Corporation</t>
  </si>
  <si>
    <t>http://www.kindercare.com</t>
  </si>
  <si>
    <t>4198f6be-4225-7dc0-daee-50af1dedba26</t>
  </si>
  <si>
    <t>Knowledge Machine International</t>
  </si>
  <si>
    <t>http://www.songbirddevelopment.com</t>
  </si>
  <si>
    <t>2211705b-4053-ea59-5511-9df138bada89</t>
  </si>
  <si>
    <t>Knowledge Management practitioners</t>
  </si>
  <si>
    <t>http://kmci.org/</t>
  </si>
  <si>
    <t>75ca03e6-5159-8a99-b991-0c4a05df4d25</t>
  </si>
  <si>
    <t>Knowledge Maps</t>
  </si>
  <si>
    <t>http://knwldg.co/cs50.php</t>
  </si>
  <si>
    <t>6378e11a-7eb1-0843-4c4c-0499e884e5ba</t>
  </si>
  <si>
    <t>Knowledge Marketing</t>
  </si>
  <si>
    <t>http://www.knowledgemarketing.com/</t>
  </si>
  <si>
    <t>0056ba2e-badb-39dc-10b5-c530465be42f</t>
  </si>
  <si>
    <t>Knowledge Mgmt. Solutions, Inc.</t>
  </si>
  <si>
    <t>http://knowledgemgmtsolutions.com</t>
  </si>
  <si>
    <t>9a550b23-08f8-5480-124b-6078cd6b2320</t>
  </si>
  <si>
    <t>Knowledge Momentum</t>
  </si>
  <si>
    <t>http://www.knowledgemomentum.com</t>
  </si>
  <si>
    <t>32137f2a-5c7d-b5e7-f84b-2bc08e454246</t>
  </si>
  <si>
    <t>Knowledge Networks</t>
  </si>
  <si>
    <t>http://www.knowledgenetworks.com</t>
  </si>
  <si>
    <t>15cdc0cb-ce22-8d2d-c685-69f0fc571901</t>
  </si>
  <si>
    <t>Knowledge Notebook</t>
  </si>
  <si>
    <t>http://knowledgenotebook.com/</t>
  </si>
  <si>
    <t>1ecbf4a7-bdc7-98df-3901-dcfece71946b</t>
  </si>
  <si>
    <t>Knowledge Partners</t>
  </si>
  <si>
    <t>http://www.knowledgepartners.com.au/</t>
  </si>
  <si>
    <t>35edf24e-8a43-f407-79ec-5de83188f28b</t>
  </si>
  <si>
    <t>Knowledge Path Solutions</t>
  </si>
  <si>
    <t>http://knowledgepath.com</t>
  </si>
  <si>
    <t>e770f8c9-1b0c-5e0e-1007-9582106339da</t>
  </si>
  <si>
    <t>Knowledge Platform</t>
  </si>
  <si>
    <t>http://knowledgeplatform.com</t>
  </si>
  <si>
    <t>19cb46b9-7e3e-c394-0979-80efbe0d94e5</t>
  </si>
  <si>
    <t>Knowledge Revolution</t>
  </si>
  <si>
    <t>http://www.chichilnisky.com</t>
  </si>
  <si>
    <t>781099d4-0b38-0eb3-1cb0-bd0c01ce7740</t>
  </si>
  <si>
    <t>Knowledge Schools</t>
  </si>
  <si>
    <t>http://www.knowledgehighschool.com</t>
  </si>
  <si>
    <t>bb1fe4ec-f8e5-1b8f-d56c-05679cef523a</t>
  </si>
  <si>
    <t>Knowledge Seven</t>
  </si>
  <si>
    <t>http://www.knowledge7.com</t>
  </si>
  <si>
    <t>e60c76a2-8c14-bdfb-f4d6-efaba9ab3521</t>
  </si>
  <si>
    <t>Knowledge Systems Institute</t>
  </si>
  <si>
    <t>http://www.ksi.edu/</t>
  </si>
  <si>
    <t>a2329d76-cea7-8e9b-a2c4-3173f6b73725</t>
  </si>
  <si>
    <t>Knowledge Systems LLC</t>
  </si>
  <si>
    <t>http://www.ksllc.com</t>
  </si>
  <si>
    <t>a7bbee52-50dd-c110-006f-74b8a1e4f19d</t>
  </si>
  <si>
    <t>Knowledge to Practice</t>
  </si>
  <si>
    <t>http://www.knowledgetopractice.com</t>
  </si>
  <si>
    <t>5cfa0427-acf0-5227-86c3-10805908f06e</t>
  </si>
  <si>
    <t>Knowledge Today</t>
  </si>
  <si>
    <t>https://www.knowledgetoday.com</t>
  </si>
  <si>
    <t>2ed272cd-63e1-baad-d9b7-36d427483dbb</t>
  </si>
  <si>
    <t>Knowledge Transfer Ireland - KTI</t>
  </si>
  <si>
    <t>http://knowledgetransferireland.com/</t>
  </si>
  <si>
    <t>2038e962-67fa-154a-1fa3-63581605706a</t>
  </si>
  <si>
    <t>Knowledge Transfer Network</t>
  </si>
  <si>
    <t>http://www.ktn-uk.co.uk/</t>
  </si>
  <si>
    <t>422ed909-07b3-ee1d-8638-55e767749564</t>
  </si>
  <si>
    <t>Knowledge Transmission Ltd.</t>
  </si>
  <si>
    <t>http://www.knowledgetransmission.com</t>
  </si>
  <si>
    <t>65e8d42f-0683-5e3d-f816-ebf583528370</t>
  </si>
  <si>
    <t>Knowledge Universe</t>
  </si>
  <si>
    <t>http://www.knowledgeuniversecareers.com/</t>
  </si>
  <si>
    <t>5f16e0a8-4b33-f433-96ad-028c7867c567</t>
  </si>
  <si>
    <t>https://www.knowledgeu.com</t>
  </si>
  <si>
    <t>0b2c611d-f75d-ddab-61a8-4014d4a548a0</t>
  </si>
  <si>
    <t>Knowledge Universe Education</t>
  </si>
  <si>
    <t>http://www.kueducation.com/</t>
  </si>
  <si>
    <t>96f7fb59-de80-3d6a-53bb-dcbc7358de9d</t>
  </si>
  <si>
    <t>Knowledge Unlimited</t>
  </si>
  <si>
    <t>http://www.knowledgeunlimited.com</t>
  </si>
  <si>
    <t>e0d35560-74f5-d138-4e96-4433faa2557f</t>
  </si>
  <si>
    <t>Knowledge Vault, Inc.</t>
  </si>
  <si>
    <t>http://google.com</t>
  </si>
  <si>
    <t>4b99eb58-bb0d-c289-4d1c-b350230c7a45</t>
  </si>
  <si>
    <t>Knowledge-now</t>
  </si>
  <si>
    <t>https://www.knowledgenow.net</t>
  </si>
  <si>
    <t>f8ef1ba9-e44f-6006-ae37-dd2461949787</t>
  </si>
  <si>
    <t>Knowledge.li</t>
  </si>
  <si>
    <t>http://www.knowledge.li/</t>
  </si>
  <si>
    <t>6788057e-453c-68cc-32c9-64ec3d7546fa</t>
  </si>
  <si>
    <t>Knowledge21</t>
  </si>
  <si>
    <t>http://www.knowledge21.com.br</t>
  </si>
  <si>
    <t>8e399906-8792-d910-6879-c6482f332b02</t>
  </si>
  <si>
    <t>KnowledgeAdvisors</t>
  </si>
  <si>
    <t>http://knowledgeadvisors.com</t>
  </si>
  <si>
    <t>8f3600a8-595e-ba92-d799-cb5d8a6e2c7f</t>
  </si>
  <si>
    <t>KnowledgeBank</t>
  </si>
  <si>
    <t>http://www.knowledgebank.us.com</t>
  </si>
  <si>
    <t>73d1be6b-de88-56f5-f2e3-ce5cb65b42d3</t>
  </si>
  <si>
    <t>KnowledgeBase</t>
  </si>
  <si>
    <t>http://knowledgebase.ie/</t>
  </si>
  <si>
    <t>7c00af64-bc8a-6fb6-531f-d96a82488cf0</t>
  </si>
  <si>
    <t>KnowledgeBase Solutions Inc</t>
  </si>
  <si>
    <t>http://www.kb.net</t>
  </si>
  <si>
    <t>8edaf7d8-8c57-7b57-6b6d-20c893c00053</t>
  </si>
  <si>
    <t>KnowledgeBeat</t>
  </si>
  <si>
    <t>http://www.knowledgebeat.org/</t>
  </si>
  <si>
    <t>e3790d0f-883e-d140-b23e-63760db98b27</t>
  </si>
  <si>
    <t>KnowledgeBid</t>
  </si>
  <si>
    <t>http://knowledgebid.com</t>
  </si>
  <si>
    <t>b0f96019-da95-fc6a-d2a3-d6a6eb6bdf15</t>
  </si>
  <si>
    <t>KnowledgeBlast</t>
  </si>
  <si>
    <t>http://www.knowledgeblast.com</t>
  </si>
  <si>
    <t>4a9ba54a-d0e0-42df-0f75-47ad602a5b9c</t>
  </si>
  <si>
    <t>KnowledgeBlue</t>
  </si>
  <si>
    <t>http://knowledgeblue.com</t>
  </si>
  <si>
    <t>bfd95132-e555-a131-efd9-1c3d7d0cd60b</t>
  </si>
  <si>
    <t>KnowledgeBuster</t>
  </si>
  <si>
    <t>http://www.knowledgebuster.com</t>
  </si>
  <si>
    <t>fc44a598-010c-1c4d-448f-7d53e827dcbc</t>
  </si>
  <si>
    <t>KnowledgeCentrix</t>
  </si>
  <si>
    <t>http://www.knowledgecentrix.com</t>
  </si>
  <si>
    <t>034eefc9-9602-62df-ecc4-ce77c68b426b</t>
  </si>
  <si>
    <t>KnowledgeCube</t>
  </si>
  <si>
    <t>http://www.knowledgecube.net</t>
  </si>
  <si>
    <t>2b0c2c42-7182-0801-0847-66d181b4bed7</t>
  </si>
  <si>
    <t>KnowledgeFirst</t>
  </si>
  <si>
    <t>http://www.knowledgefirst.com/</t>
  </si>
  <si>
    <t>2407449b-4449-21c7-425f-9be234c04b87</t>
  </si>
  <si>
    <t>KnowledgeFox GmbH</t>
  </si>
  <si>
    <t>http://knowledgefox.net/</t>
  </si>
  <si>
    <t>c9b25593-0318-4402-b794-e0a0a8b97ddd</t>
  </si>
  <si>
    <t>Knowledgefy</t>
  </si>
  <si>
    <t>http://www.knowledgefy.com</t>
  </si>
  <si>
    <t>e124d409-2344-a67b-3073-0f97271eec23</t>
  </si>
  <si>
    <t>KnowledgeHook</t>
  </si>
  <si>
    <t>http://knowledgehook.com</t>
  </si>
  <si>
    <t>893c99ff-656c-262e-e853-b09bd496eebc</t>
  </si>
  <si>
    <t>KnowledgeHound</t>
  </si>
  <si>
    <t>http://www.knowledgehound.com/</t>
  </si>
  <si>
    <t>0073462e-ee10-9beb-fd1b-e13cad54ff30</t>
  </si>
  <si>
    <t>KnowledgeHow.com</t>
  </si>
  <si>
    <t>http://knowledgehow.com</t>
  </si>
  <si>
    <t>59cae0d7-85f4-07dc-ebd0-66f7d46b41c9</t>
  </si>
  <si>
    <t>KnowledgeHut</t>
  </si>
  <si>
    <t>http://www.knowledgehut.com</t>
  </si>
  <si>
    <t>85127636-6b6c-af7c-1721-e5dce77cb570</t>
  </si>
  <si>
    <t>Knowledgein</t>
  </si>
  <si>
    <t>https://www.knowledgein.com/</t>
  </si>
  <si>
    <t>3440240d-1ffc-40bd-92f4-4c6fbaf131e7</t>
  </si>
  <si>
    <t>Knowledgekart.in</t>
  </si>
  <si>
    <t>http://knowledgekart.in</t>
  </si>
  <si>
    <t>3d6f3b1f-faa5-bb35-6d32-f77ff71dca6e</t>
  </si>
  <si>
    <t>http://knowledgekart.in/</t>
  </si>
  <si>
    <t>585c6b03-4e48-ac37-c4bd-2c9504fe5a68</t>
  </si>
  <si>
    <t>KnowledgeLINK</t>
  </si>
  <si>
    <t>http://www.knowledgelinks.com/</t>
  </si>
  <si>
    <t>e3373e0d-fa6d-97d5-0e0e-d996ed30414f</t>
  </si>
  <si>
    <t>KnowledgeMill</t>
  </si>
  <si>
    <t>http://www.knowledgemill.com</t>
  </si>
  <si>
    <t>659a2ba2-14ab-64b7-3a5c-4a1ec1725ee3</t>
  </si>
  <si>
    <t>Knowledgemotion</t>
  </si>
  <si>
    <t>http://boclips.com</t>
  </si>
  <si>
    <t>d81b0cfa-3354-2ada-88e4-74f9bae23435</t>
  </si>
  <si>
    <t>KnowledgeNet</t>
  </si>
  <si>
    <t>http://www.knowledgenet.com</t>
  </si>
  <si>
    <t>33b95b75-8f60-9c08-7683-52b7b1f6a3f6</t>
  </si>
  <si>
    <t>KnowledgeNet Holdings</t>
  </si>
  <si>
    <t>http://kn-it.com</t>
  </si>
  <si>
    <t>9b6a9af8-9843-331f-dc0c-af825134c3fb</t>
  </si>
  <si>
    <t>Knowledgent</t>
  </si>
  <si>
    <t>http://www.knowledgent.com</t>
  </si>
  <si>
    <t>b7963a78-6a75-a583-6b58-c93329c882d2</t>
  </si>
  <si>
    <t>KnowledgeOwl</t>
  </si>
  <si>
    <t>http://www.knowledgeowl.com/</t>
  </si>
  <si>
    <t>1d809bf7-dd30-266b-701c-ef5683cc967f</t>
  </si>
  <si>
    <t>KnowledgePark</t>
  </si>
  <si>
    <t>http://www.knowledgepark.com.my</t>
  </si>
  <si>
    <t>9ed7dcb6-5614-1a9d-1a0a-5fbe4f9b6843</t>
  </si>
  <si>
    <t>KnowledgePoint</t>
  </si>
  <si>
    <t>http://www.knowledgepoint.co.uk/</t>
  </si>
  <si>
    <t>c7a5fe3b-8223-b04e-00cb-5a8dc9fbddf0</t>
  </si>
  <si>
    <t>KnowledgePool</t>
  </si>
  <si>
    <t>https://www.knowledgepool.com/</t>
  </si>
  <si>
    <t>e1de481d-ecb8-8ca6-4eb3-25c70c71f64f</t>
  </si>
  <si>
    <t>KnowledgePost</t>
  </si>
  <si>
    <t>http://knowledgepost.us</t>
  </si>
  <si>
    <t>97942dc5-f772-1881-72e6-663c9117a262</t>
  </si>
  <si>
    <t>KnowledgeSpace</t>
  </si>
  <si>
    <t>http://www.knowledgespace.com.au</t>
  </si>
  <si>
    <t>21765edb-e7c9-260a-bd46-04b6f8760939</t>
  </si>
  <si>
    <t>KnowledgeStorm</t>
  </si>
  <si>
    <t>http://www.knowledgestorm.com</t>
  </si>
  <si>
    <t>f2521eec-0358-d3bd-9239-cc3904c69535</t>
  </si>
  <si>
    <t>Knowledgestreem</t>
  </si>
  <si>
    <t>http://www.knowledgestream.in</t>
  </si>
  <si>
    <t>7e12ede4-89de-8489-aa2a-91399fc43428</t>
  </si>
  <si>
    <t>KnowledgeTPoint</t>
  </si>
  <si>
    <t>http://knowledgetpoint.com/</t>
  </si>
  <si>
    <t>3948c6f8-5e1d-47b4-d457-35e48c7e8b6b</t>
  </si>
  <si>
    <t>KnowledgeTree</t>
  </si>
  <si>
    <t>http://www.knowledgetree.com</t>
  </si>
  <si>
    <t>0a1c49c7-9674-c3ef-9536-52e446b40be8</t>
  </si>
  <si>
    <t>KnowledgeVision</t>
  </si>
  <si>
    <t>http://www.knowledgevision.com</t>
  </si>
  <si>
    <t>d2da860b-46ae-f414-e77e-9ad332f7ad5d</t>
  </si>
  <si>
    <t>KnowledgeWare Inc.</t>
  </si>
  <si>
    <t>http://knowledgewaretechnologies.com</t>
  </si>
  <si>
    <t>2150e3ee-a0fe-2192-e7e1-2179ee97fcf9</t>
  </si>
  <si>
    <t>KnowledgeWeb, Inc.</t>
  </si>
  <si>
    <t>http://web.archive.org/web/20000510042257/knowledgeweb.com</t>
  </si>
  <si>
    <t>85311655-2bec-5c82-b307-f5bc8a1f517a</t>
  </si>
  <si>
    <t>Knowledgewerkz</t>
  </si>
  <si>
    <t>http://www.knowledgewerkz.com</t>
  </si>
  <si>
    <t>24a5bc0a-415c-6973-28c4-ce26ef4564d8</t>
  </si>
  <si>
    <t>Knowledgeworks</t>
  </si>
  <si>
    <t>http://www.knowledgew.com</t>
  </si>
  <si>
    <t>f4dbc554-37e3-9166-261d-93a830c2e5d9</t>
  </si>
  <si>
    <t>Knowledgeworkz</t>
  </si>
  <si>
    <t>http://knowledgeworkz.com/</t>
  </si>
  <si>
    <t>474c0d07-12db-2da4-4470-218abf397e07</t>
  </si>
  <si>
    <t>KnowledgeXtensions</t>
  </si>
  <si>
    <t>http://www.knowledgextensions.com</t>
  </si>
  <si>
    <t>0fcca258-da5c-0217-29c5-675fc8c3c464</t>
  </si>
  <si>
    <t>Knowlent</t>
  </si>
  <si>
    <t>http://www.knowlent.com/</t>
  </si>
  <si>
    <t>e276fbb7-1bf1-cc8e-9d58-eaaf6d9144a4</t>
  </si>
  <si>
    <t>Knowles</t>
  </si>
  <si>
    <t>http://www.knowles.com</t>
  </si>
  <si>
    <t>591ab5e2-631e-cfb8-55dc-d3c65efa3c65</t>
  </si>
  <si>
    <t>Knowles Electronics</t>
  </si>
  <si>
    <t>e07fb09d-99b5-34ed-87b0-26d955f2834d</t>
  </si>
  <si>
    <t>Knowles Ellectronics Suzhou</t>
  </si>
  <si>
    <t>e70ff0f8-3694-17e0-9187-d991db0ce80f</t>
  </si>
  <si>
    <t>Knowles Painting Co., Inc.</t>
  </si>
  <si>
    <t>https://www.knowlespainting.com/</t>
  </si>
  <si>
    <t>47baca97-6b1c-4eb2-3725-b18b820e99b0</t>
  </si>
  <si>
    <t>Knowleze</t>
  </si>
  <si>
    <t>http://www.knowleze.com</t>
  </si>
  <si>
    <t>18e2c73d-9ea6-ac9d-768a-3b306ab57361</t>
  </si>
  <si>
    <t>Knowlge</t>
  </si>
  <si>
    <t>http://www.knowlge.com</t>
  </si>
  <si>
    <t>27c0a2fe-04d2-aa07-fcf7-50d695f4b1f9</t>
  </si>
  <si>
    <t>KNOWLIGATION</t>
  </si>
  <si>
    <t>http://knowligation.com</t>
  </si>
  <si>
    <t>e0e250b4-2a55-1180-7758-24a9b8b8df80</t>
  </si>
  <si>
    <t>Knowligence, LLC</t>
  </si>
  <si>
    <t>http://www.knowligence.info</t>
  </si>
  <si>
    <t>9ad26780-ad61-f6ff-9dc9-e6c303c0c72e</t>
  </si>
  <si>
    <t>Knowlium</t>
  </si>
  <si>
    <t>http://knowlium.com</t>
  </si>
  <si>
    <t>f5f539e9-8f61-f772-0d26-5d9303b76d9b</t>
  </si>
  <si>
    <t>Knowlla</t>
  </si>
  <si>
    <t>http://knowlla.com/</t>
  </si>
  <si>
    <t>d10808ff-2f33-8a81-07ca-fe5a7801e4d4</t>
  </si>
  <si>
    <t>Knowlocker</t>
  </si>
  <si>
    <t>https://knowlocker.com</t>
  </si>
  <si>
    <t>927cbd21-fb50-37cb-1c73-3010ac01435d</t>
  </si>
  <si>
    <t>Knowlogy Corporation</t>
  </si>
  <si>
    <t>http://www.knowlogy.com</t>
  </si>
  <si>
    <t>6e5e1b68-9130-378f-2c0c-9b17add467e6</t>
  </si>
  <si>
    <t>Knowlphin</t>
  </si>
  <si>
    <t>http://www.knowlphin.com</t>
  </si>
  <si>
    <t>5142db05-111b-51af-9740-a5e642260cd7</t>
  </si>
  <si>
    <t>KNOWLSTERS</t>
  </si>
  <si>
    <t>http://www.knowlsters.in</t>
  </si>
  <si>
    <t>60e5e288-678c-1076-20bd-274d6d3d202c</t>
  </si>
  <si>
    <t>Knowlton Technologies</t>
  </si>
  <si>
    <t>http://www.knowlton-co.com</t>
  </si>
  <si>
    <t>e4652944-385f-2406-c16b-62bb89f41f18</t>
  </si>
  <si>
    <t>Knowly</t>
  </si>
  <si>
    <t>http://www.knowly.com</t>
  </si>
  <si>
    <t>320d8545-6f54-c2a5-4ea1-e78a29e611ea</t>
  </si>
  <si>
    <t>Knowmad Digital Marketing</t>
  </si>
  <si>
    <t>http://www.knowmad.com</t>
  </si>
  <si>
    <t>42804358-241c-e407-54fd-0ef71a2ebe70</t>
  </si>
  <si>
    <t>262078e8-4479-5530-4c01-093fac1a4ca8</t>
  </si>
  <si>
    <t>Knowmadic Inc.</t>
  </si>
  <si>
    <t>http://www.knowmadics.com</t>
  </si>
  <si>
    <t>51eb4009-096a-3093-4c1a-8f54b3ffa468</t>
  </si>
  <si>
    <t>Knowmail</t>
  </si>
  <si>
    <t>https://www.knowmail.me/</t>
  </si>
  <si>
    <t>06117256-49c1-b26b-9a39-ae77a0a3ef9b</t>
  </si>
  <si>
    <t>KnowMe</t>
  </si>
  <si>
    <t>http://knowme.com/</t>
  </si>
  <si>
    <t>9545bda8-ceb0-e714-251b-649e9c6ded02</t>
  </si>
  <si>
    <t>Knowmedge</t>
  </si>
  <si>
    <t>http://www.knowmedge.com</t>
  </si>
  <si>
    <t>b906205d-82b8-4a91-9993-23c5688d77de</t>
  </si>
  <si>
    <t>Knowmia</t>
  </si>
  <si>
    <t>http://www.knowmia.com</t>
  </si>
  <si>
    <t>a01f73ac-8f8f-dfdd-a11a-0bd6a8d8f2f2</t>
  </si>
  <si>
    <t>knowmore</t>
  </si>
  <si>
    <t>http://knowmore.com</t>
  </si>
  <si>
    <t>b01f80e9-96a6-80e3-7a71-9d18ba702bfe</t>
  </si>
  <si>
    <t>KnowMyRankings</t>
  </si>
  <si>
    <t>http://www.knowmyrankings.com/</t>
  </si>
  <si>
    <t>0ac0e22c-6bb8-8738-bef7-d7125b20367f</t>
  </si>
  <si>
    <t>Known</t>
  </si>
  <si>
    <t>http://withknown.com/</t>
  </si>
  <si>
    <t>bd53cc81-a0c3-c9b3-ae96-3e5ece59083e</t>
  </si>
  <si>
    <t>Known Digital</t>
  </si>
  <si>
    <t>https://www.known-digital.com</t>
  </si>
  <si>
    <t>52d478ba-69cc-031a-a73d-3f03eaec983c</t>
  </si>
  <si>
    <t>Known Factors</t>
  </si>
  <si>
    <t>http://www.knownfactors.com/</t>
  </si>
  <si>
    <t>a2577217-1ec3-0816-7b8e-bcd801f5a6c6</t>
  </si>
  <si>
    <t>Known Host LLC</t>
  </si>
  <si>
    <t>https://www.knownhost.com/</t>
  </si>
  <si>
    <t>ba07ecd0-7412-8a79-cf14-068720f52fec</t>
  </si>
  <si>
    <t>Knownet</t>
  </si>
  <si>
    <t>http://knownet.info</t>
  </si>
  <si>
    <t>a4f55ee3-e92d-e8fe-6154-6a2f0a40fa2e</t>
  </si>
  <si>
    <t>knowNormal</t>
  </si>
  <si>
    <t>http://www.knownormal.com</t>
  </si>
  <si>
    <t>5e8cb561-5de5-363d-ac91-b2e45e500463</t>
  </si>
  <si>
    <t>KnowNow</t>
  </si>
  <si>
    <t>http://www.knownow.com/</t>
  </si>
  <si>
    <t>9d7faf86-3ebe-8e02-e345-f44d03a229b7</t>
  </si>
  <si>
    <t>KnownSec</t>
  </si>
  <si>
    <t>http://www.knownsec.com/</t>
  </si>
  <si>
    <t>ec7470e3-2586-96e6-47bd-da46ebafde80</t>
  </si>
  <si>
    <t>Knowork</t>
  </si>
  <si>
    <t>http://knowork.co</t>
  </si>
  <si>
    <t>e6664ac8-74d1-4d68-4403-175edf3e9438</t>
  </si>
  <si>
    <t>Knowre</t>
  </si>
  <si>
    <t>http://www.knowre.com</t>
  </si>
  <si>
    <t>711b9e8b-f76b-fd97-654d-47913f44ed5e</t>
  </si>
  <si>
    <t>Knowroaming</t>
  </si>
  <si>
    <t>http://www.knowroaming.com/index.php</t>
  </si>
  <si>
    <t>cafea1e9-a43e-c109-dac0-79ffabc8a40b</t>
  </si>
  <si>
    <t>Knowrom</t>
  </si>
  <si>
    <t>http://www.knowrom.com</t>
  </si>
  <si>
    <t>0ab67d6d-29a4-79d6-5ceb-6c3729affed3</t>
  </si>
  <si>
    <t>Knowrtl</t>
  </si>
  <si>
    <t>http://www.knowrtl.com</t>
  </si>
  <si>
    <t>c05015d2-2636-c296-e93c-880895a61a4b</t>
  </si>
  <si>
    <t>Knowsee, Inc.</t>
  </si>
  <si>
    <t>http://knowsee.com</t>
  </si>
  <si>
    <t>de9f91ad-ecc0-cdc4-3aa2-6d81fd681dde</t>
  </si>
  <si>
    <t>KnowSimple Solutions</t>
  </si>
  <si>
    <t>https://knowsimplesolutions.com</t>
  </si>
  <si>
    <t>3300aaf2-e5df-25a0-f25a-a4b37c7fc92c</t>
  </si>
  <si>
    <t>Knowsis</t>
  </si>
  <si>
    <t>http://www.knowsis.com</t>
  </si>
  <si>
    <t>ec25efb9-7bfb-3067-4b2a-18c1bd95a2d1</t>
  </si>
  <si>
    <t>Knowsley Housing Trust</t>
  </si>
  <si>
    <t>http://www.k-h-t.org/main.cfm</t>
  </si>
  <si>
    <t>97b9aab7-c753-d191-bc93-0279cdb74fdf</t>
  </si>
  <si>
    <t>Knowsley Metropolitan Borough Council</t>
  </si>
  <si>
    <t>http://www.knowsley.gov.uk</t>
  </si>
  <si>
    <t>b035d4fb-1fb3-6624-e9d0-8f0c6b652f03</t>
  </si>
  <si>
    <t>Knowstory</t>
  </si>
  <si>
    <t>http://www.knowstory.com</t>
  </si>
  <si>
    <t>bd8db2b2-908b-8f9b-8605-b7d8e4f8e510</t>
  </si>
  <si>
    <t>Knowta</t>
  </si>
  <si>
    <t>http://knowta.com</t>
  </si>
  <si>
    <t>1260517f-2c50-7bb2-4f42-28332a3bec95</t>
  </si>
  <si>
    <t>KnowTechie</t>
  </si>
  <si>
    <t>http://knowtechie.com</t>
  </si>
  <si>
    <t>e5c58cb5-dbfa-3cba-9042-ad5064aec573</t>
  </si>
  <si>
    <t>KnowThyTime</t>
  </si>
  <si>
    <t>http://www.knowthytime.com/</t>
  </si>
  <si>
    <t>74baaf27-b0e7-9a66-32b8-f5c56f276bd7</t>
  </si>
  <si>
    <t>Knowtide</t>
  </si>
  <si>
    <t>http://knowtide.com/</t>
  </si>
  <si>
    <t>54c478d6-04e2-561e-669e-9b39bac6fd4b</t>
  </si>
  <si>
    <t>Knowtification</t>
  </si>
  <si>
    <t>http://www.knowtification.com</t>
  </si>
  <si>
    <t>05aea9e2-72b4-9f5b-a791-8eb503999062</t>
  </si>
  <si>
    <t>Knowtify.io</t>
  </si>
  <si>
    <t>http://knowtify.io</t>
  </si>
  <si>
    <t>2633d294-c77e-ac56-67c3-a1644501ce5f</t>
  </si>
  <si>
    <t>Knowtions Research</t>
  </si>
  <si>
    <t>https://www.knowtions.com/</t>
  </si>
  <si>
    <t>a166fbec-bdca-4947-0308-d6ddb35d602d</t>
  </si>
  <si>
    <t>KnowToday</t>
  </si>
  <si>
    <t>http://www.knowtoday.com</t>
  </si>
  <si>
    <t>28a42294-f4f9-1eb1-9a28-f6f402761418</t>
  </si>
  <si>
    <t>Knowvio</t>
  </si>
  <si>
    <t>http://knowvio.org/</t>
  </si>
  <si>
    <t>2cc409bb-1b95-976a-1365-086ca2ca8b9b</t>
  </si>
  <si>
    <t>Knowyo</t>
  </si>
  <si>
    <t>http://www.knowyo.com</t>
  </si>
  <si>
    <t>0b2eb1af-7d6f-9958-3ad4-8faf41a42e55</t>
  </si>
  <si>
    <t>Knowyourbank.com</t>
  </si>
  <si>
    <t>http://www.knowyourbank.com</t>
  </si>
  <si>
    <t>86d4b394-5787-4d3f-037c-e283c4f5a29a</t>
  </si>
  <si>
    <t>Knowzz</t>
  </si>
  <si>
    <t>http://www.m.knowzz.com/</t>
  </si>
  <si>
    <t>3109289c-0c00-e333-fb9d-53094ca86dcb</t>
  </si>
  <si>
    <t>Knox College</t>
  </si>
  <si>
    <t>http://www.knox.edu/</t>
  </si>
  <si>
    <t>140fa38b-67fc-217f-dd16-21ba59f25705</t>
  </si>
  <si>
    <t>Knox County Career Center</t>
  </si>
  <si>
    <t>http://www.knoxcc.org/</t>
  </si>
  <si>
    <t>ca3e6262-5bf8-62e8-3adf-59d54803f58e</t>
  </si>
  <si>
    <t>Knox County Sheriff's Office</t>
  </si>
  <si>
    <t>http://www.knoxsheriff.org</t>
  </si>
  <si>
    <t>3ec9664a-138a-4d4d-2f76-831de0bf6c9f</t>
  </si>
  <si>
    <t>Knox DÌ¢åÛåªArcy</t>
  </si>
  <si>
    <t>http://www.knoxdarcy.com</t>
  </si>
  <si>
    <t>27bb41bf-8a21-66ab-9293-481bee310188</t>
  </si>
  <si>
    <t>Knox Design</t>
  </si>
  <si>
    <t>https://knoxdesign.net</t>
  </si>
  <si>
    <t>0891999d-03cf-47e5-8d3f-b8fc0650d687</t>
  </si>
  <si>
    <t>Knox Energy</t>
  </si>
  <si>
    <t>http://www.knoxenergy.com</t>
  </si>
  <si>
    <t>4068c88f-83c3-9cb7-5260-b681a14f0590</t>
  </si>
  <si>
    <t>Knox Media Hub</t>
  </si>
  <si>
    <t>http://www.knoxmediahub.com/</t>
  </si>
  <si>
    <t>a8f97a3f-049f-1e52-3bb8-1c2720e5666e</t>
  </si>
  <si>
    <t>KNOX Medical Diagnostics</t>
  </si>
  <si>
    <t>http://knox.co/</t>
  </si>
  <si>
    <t>6e55e99a-b9cc-8690-2b02-ae59761206b9</t>
  </si>
  <si>
    <t>Knox Oil Field Supply</t>
  </si>
  <si>
    <t>http://www.knoxsupplyinc.com/</t>
  </si>
  <si>
    <t>7bfb6ba6-8669-9e81-bb36-9de67c1cc0cd</t>
  </si>
  <si>
    <t>Knox Payments</t>
  </si>
  <si>
    <t>http://knoxpayments.com</t>
  </si>
  <si>
    <t>efb6d804-4a32-81e7-812b-72d4eaf920c5</t>
  </si>
  <si>
    <t>Knox Titanium Vault</t>
  </si>
  <si>
    <t>http://www.knoxvault.co.za/</t>
  </si>
  <si>
    <t>f3151d66-09af-51ef-f9f4-b512e880adad</t>
  </si>
  <si>
    <t>Knoxed infotech</t>
  </si>
  <si>
    <t>http://www.knoxed.in</t>
  </si>
  <si>
    <t>5c9192ef-8acd-9a09-2bf8-e84ec02184c4</t>
  </si>
  <si>
    <t>knoxfer.com</t>
  </si>
  <si>
    <t>http://knoxfer.com</t>
  </si>
  <si>
    <t>cf8bf6c5-e593-6c76-5a0d-1af0196d5efd</t>
  </si>
  <si>
    <t>Knoxlabs</t>
  </si>
  <si>
    <t>http://knoxlabs.com</t>
  </si>
  <si>
    <t>48202a1d-496b-5713-6c52-0340bc55f0f7</t>
  </si>
  <si>
    <t>knoxspot.com</t>
  </si>
  <si>
    <t>http://www.knoxspot.com</t>
  </si>
  <si>
    <t>57796ef4-4d79-2385-f1d4-6facce9252b5</t>
  </si>
  <si>
    <t>Knoxsys Solution Pvt. Ltd.</t>
  </si>
  <si>
    <t>http://www.knoxsys.com</t>
  </si>
  <si>
    <t>720980c1-c802-c3d4-2ca6-94a0a29610b2</t>
  </si>
  <si>
    <t>Knoxville College</t>
  </si>
  <si>
    <t>http://www.knoxvillecollege.edu/</t>
  </si>
  <si>
    <t>172da1b9-7c9d-b720-323f-73382a935b39</t>
  </si>
  <si>
    <t>Knoxville Dermatology Group</t>
  </si>
  <si>
    <t>http://www.knoxderm.com/</t>
  </si>
  <si>
    <t>763a2b5c-2358-b993-40fe-676976b8d38b</t>
  </si>
  <si>
    <t>Knoxville Entrepreneur Center</t>
  </si>
  <si>
    <t>http://knoxec.com/</t>
  </si>
  <si>
    <t>bf389d74-e2b0-bc44-560f-55cbe1afa1f0</t>
  </si>
  <si>
    <t>Knoxville Limo Rental</t>
  </si>
  <si>
    <t>http://www.knoxlimorental.com/</t>
  </si>
  <si>
    <t>083377b5-30dd-9504-c0c9-3f1257d2a120</t>
  </si>
  <si>
    <t>Knoxville moving comapnies</t>
  </si>
  <si>
    <t>http://knoxvilletnmoving.org</t>
  </si>
  <si>
    <t>d34c9354-1b36-d27a-4950-07402dffc75e</t>
  </si>
  <si>
    <t>Knoxville Music Warehouse</t>
  </si>
  <si>
    <t>http://knoxvillemusicwarehouse.com</t>
  </si>
  <si>
    <t>b6317958-ae60-1649-59f4-8b75415929e6</t>
  </si>
  <si>
    <t>Knoxville News Sentinel</t>
  </si>
  <si>
    <t>http://www.knoxnews.com/</t>
  </si>
  <si>
    <t>2b33ad28-ab39-7390-c343-1f2e5aad63bd</t>
  </si>
  <si>
    <t>Knoxville Pointe Apartments</t>
  </si>
  <si>
    <t>http://www.knoxvillepointe.com</t>
  </si>
  <si>
    <t>b39eb7e8-744e-00e7-6a84-3cd99bf281ae</t>
  </si>
  <si>
    <t>Knoxville SEO Expert</t>
  </si>
  <si>
    <t>http://www.knoxvilleseoservices.com</t>
  </si>
  <si>
    <t>e0a1ae06-82ef-5d42-234c-06d0ebf12ee4</t>
  </si>
  <si>
    <t>Knoxville SEO Services</t>
  </si>
  <si>
    <t>http://knoxvilleseoservices.com</t>
  </si>
  <si>
    <t>50168808-a89c-e66c-7d8a-32233aedc679</t>
  </si>
  <si>
    <t>Knoxville-Oak Ridge Innovation Valley</t>
  </si>
  <si>
    <t>http://www.knoxvilleoakridge.com/</t>
  </si>
  <si>
    <t>c2c9479b-8081-06aa-8aec-f37724cb150b</t>
  </si>
  <si>
    <t>KnoxvilleBiz.com</t>
  </si>
  <si>
    <t>http://www.knoxvillebiz.com</t>
  </si>
  <si>
    <t>61880684-303d-34fd-ca67-f5db165175c2</t>
  </si>
  <si>
    <t>KNOXX</t>
  </si>
  <si>
    <t>https://knoxx.net/home</t>
  </si>
  <si>
    <t>7d885ef8-a395-7978-4d42-6d8a618597b9</t>
  </si>
  <si>
    <t>Knoyce</t>
  </si>
  <si>
    <t>http://www.knoyce.com</t>
  </si>
  <si>
    <t>9057a00f-5f78-9ae4-749d-73af79495f45</t>
  </si>
  <si>
    <t>Knoyd</t>
  </si>
  <si>
    <t>http://www.knoyd.com</t>
  </si>
  <si>
    <t>8b701a92-fba4-867b-c365-623fd2c5938d</t>
  </si>
  <si>
    <t>Knoze</t>
  </si>
  <si>
    <t>http://zakhtab.wixsite.com/knoze</t>
  </si>
  <si>
    <t>c465d08d-6f2b-0fbf-cb7a-95a11e4066a2</t>
  </si>
  <si>
    <t>Knozen</t>
  </si>
  <si>
    <t>http://www.knozen.com</t>
  </si>
  <si>
    <t>8d8ac5fb-7cb0-b20f-1cc9-27915dd8b8d2</t>
  </si>
  <si>
    <t>KNPR</t>
  </si>
  <si>
    <t>http://knprnews.org/</t>
  </si>
  <si>
    <t>3dfd8fd8-4499-875e-5cc4-52ba67a72b87</t>
  </si>
  <si>
    <t>KNR Flatrock</t>
  </si>
  <si>
    <t>http://www.knrflatrock.co.za/</t>
  </si>
  <si>
    <t>2b93988d-0078-c08f-d539-d4795ff46849</t>
  </si>
  <si>
    <t>KNRY</t>
  </si>
  <si>
    <t>http://knry.co/</t>
  </si>
  <si>
    <t>910262a3-b9c4-5bae-0b5a-14afcd7b1e35</t>
  </si>
  <si>
    <t>KNS</t>
  </si>
  <si>
    <t>http://www.kns-kr.com/</t>
  </si>
  <si>
    <t>5f755e1d-022b-f65c-7a97-d5a05877f0cb</t>
  </si>
  <si>
    <t>KNS Information Technologies</t>
  </si>
  <si>
    <t>http://www.kns.com.tr</t>
  </si>
  <si>
    <t>d6a592cc-5add-20ed-f83a-ca02d7ed1235</t>
  </si>
  <si>
    <t>KNS Technologies Pvt. Ltd.</t>
  </si>
  <si>
    <t>http://www.knstek.com/</t>
  </si>
  <si>
    <t>5a148109-3ce7-8ff3-2d45-182e14bcba58</t>
  </si>
  <si>
    <t>KNTV</t>
  </si>
  <si>
    <t>https://knda.tv/kntv/</t>
  </si>
  <si>
    <t>7d1146ca-6af8-0bf9-aeff-42f490629b85</t>
  </si>
  <si>
    <t>Knuckle Burger</t>
  </si>
  <si>
    <t>http://knuckleburger.com</t>
  </si>
  <si>
    <t>a8c23355-4974-4d22-94e8-89d195582ff5</t>
  </si>
  <si>
    <t>Knuckle Cracker</t>
  </si>
  <si>
    <t>http://knucklecracker.com</t>
  </si>
  <si>
    <t>5cf27fca-1b9a-498b-1d5f-f4aa16496f64</t>
  </si>
  <si>
    <t>Knuckle Five</t>
  </si>
  <si>
    <t>http://www.knucklefive.com/</t>
  </si>
  <si>
    <t>e6caa9c4-c93f-20ac-b23e-bad9c9c04fff</t>
  </si>
  <si>
    <t>KnuckleDown</t>
  </si>
  <si>
    <t>http://knuckledown.net</t>
  </si>
  <si>
    <t>559ead89-0b08-ca78-b9b0-0770b3b57806</t>
  </si>
  <si>
    <t>Knudge.me</t>
  </si>
  <si>
    <t>http://knudge.me/</t>
  </si>
  <si>
    <t>f5dba2fd-c640-d77f-66a0-586f00ffa646</t>
  </si>
  <si>
    <t>Knudger</t>
  </si>
  <si>
    <t>http://knudger.com</t>
  </si>
  <si>
    <t>1f6814ce-813b-14e3-863b-d136650aa1fb</t>
  </si>
  <si>
    <t>Knudsen &amp; Sons</t>
  </si>
  <si>
    <t>http://www.knudsenjuices.com/</t>
  </si>
  <si>
    <t>ff9d47f1-879f-7c0b-1da9-acb3266c8f9d</t>
  </si>
  <si>
    <t>KnuEdge</t>
  </si>
  <si>
    <t>http://www.knuedge.com</t>
  </si>
  <si>
    <t>53adf458-a5af-f180-8e7e-25cfb7a13855</t>
  </si>
  <si>
    <t>knumeric</t>
  </si>
  <si>
    <t>http://knumeric.com</t>
  </si>
  <si>
    <t>92bfb7b1-bf94-7bc8-5987-297bbfa7fe9b</t>
  </si>
  <si>
    <t>Knumi</t>
  </si>
  <si>
    <t>http://knumi.com.ip4.bz</t>
  </si>
  <si>
    <t>423cbecd-10c6-3bb5-e8e4-8991218a42a4</t>
  </si>
  <si>
    <t>Knupath</t>
  </si>
  <si>
    <t>https://www.knupath.com</t>
  </si>
  <si>
    <t>33e6ad04-bcbf-e79c-6c2e-bf9d3bfe5cc3</t>
  </si>
  <si>
    <t>Knurr USA</t>
  </si>
  <si>
    <t>http://www.knurrusa.com</t>
  </si>
  <si>
    <t>419baa80-711c-9731-adff-d7284c626c0c</t>
  </si>
  <si>
    <t>Knusperreich</t>
  </si>
  <si>
    <t>http://www.knusperreich.de/</t>
  </si>
  <si>
    <t>099a7a8c-1a87-5884-d6c8-89a2fd482797</t>
  </si>
  <si>
    <t>Knut and Alice Wallenberg Foundation</t>
  </si>
  <si>
    <t>https://www.wallenberg.com</t>
  </si>
  <si>
    <t>1fc23657-a661-168a-8571-4cc26b0e02ab</t>
  </si>
  <si>
    <t>KnuVerse</t>
  </si>
  <si>
    <t>https://www.knuverse.com/</t>
  </si>
  <si>
    <t>9118dfd9-1972-4e13-6953-d2c37447a1ec</t>
  </si>
  <si>
    <t>KNUXX</t>
  </si>
  <si>
    <t>http://www.knuxx.com</t>
  </si>
  <si>
    <t>d0833e88-38e9-6760-b297-c7a7674546b2</t>
  </si>
  <si>
    <t>knw</t>
  </si>
  <si>
    <t>http://www.theknw.net/</t>
  </si>
  <si>
    <t>c57a6387-a262-ba1e-ec07-b115018d40d2</t>
  </si>
  <si>
    <t>KNX</t>
  </si>
  <si>
    <t>https://www.knx.orgcom</t>
  </si>
  <si>
    <t>7356c0da-dc75-b18d-8397-f2acd094e6cb</t>
  </si>
  <si>
    <t>Knygt Erraunt LLC</t>
  </si>
  <si>
    <t>http://knygt.com</t>
  </si>
  <si>
    <t>8978d5d8-709a-b15e-b989-00f295cc9b2c</t>
  </si>
  <si>
    <t>Knyou</t>
  </si>
  <si>
    <t>https://www.knyou.com</t>
  </si>
  <si>
    <t>2f1f7281-f675-c55d-b4c0-53fa8bac0e89</t>
  </si>
  <si>
    <t>Knyvett &amp; Strachleigh</t>
  </si>
  <si>
    <t>http://knyvett.com</t>
  </si>
  <si>
    <t>82e2b840-d23e-98a3-30d1-fc4f038b9593</t>
  </si>
  <si>
    <t>Ko Gyo Holdings Ltd</t>
  </si>
  <si>
    <t>http://www.kogyoholdingsltd.com</t>
  </si>
  <si>
    <t>0d34dd6a-c93d-e110-83a4-08d9ff645607</t>
  </si>
  <si>
    <t>KO Machine</t>
  </si>
  <si>
    <t>http://www.komachine.com/en/</t>
  </si>
  <si>
    <t>1efc97c1-a11d-bffc-ba46-101aba904f0e</t>
  </si>
  <si>
    <t>KO Power</t>
  </si>
  <si>
    <t>http://www.kopower.co.uk</t>
  </si>
  <si>
    <t>f984224c-5e66-79c3-138c-3e020e35f1a9</t>
  </si>
  <si>
    <t>KO Transmission</t>
  </si>
  <si>
    <t>http://www.kotransmission.com/</t>
  </si>
  <si>
    <t>ee08a1b9-8aba-8bfd-9b47-e9461399fc56</t>
  </si>
  <si>
    <t>Ko-Ban, LLC.</t>
  </si>
  <si>
    <t>https://www.kolinx.com</t>
  </si>
  <si>
    <t>0f4f41ca-cd7b-ace6-83a8-290656eb3aa7</t>
  </si>
  <si>
    <t>Ko-Pack International</t>
  </si>
  <si>
    <t>http://www.ko-pack.co.uk/</t>
  </si>
  <si>
    <t>1b179ba0-7d32-2508-f910-446bddb1016c</t>
  </si>
  <si>
    <t>KO-SU</t>
  </si>
  <si>
    <t>http://www.ko-su.com</t>
  </si>
  <si>
    <t>0775cbec-c160-905e-d3a0-249dca41fa57</t>
  </si>
  <si>
    <t>KOA</t>
  </si>
  <si>
    <t>https://koaplatform.com/#home</t>
  </si>
  <si>
    <t>f150a4b5-d720-e654-089d-ac226c2e91e8</t>
  </si>
  <si>
    <t>Koa Labs</t>
  </si>
  <si>
    <t>http://koalab.com/</t>
  </si>
  <si>
    <t>af8181d5-ebf6-8ad8-d415-8734db970819</t>
  </si>
  <si>
    <t>Koa.la</t>
  </si>
  <si>
    <t>http://koa.la</t>
  </si>
  <si>
    <t>87323c8d-7bbb-1b36-d426-a35f191bd979</t>
  </si>
  <si>
    <t>Koach TV</t>
  </si>
  <si>
    <t>http://koach.tv/</t>
  </si>
  <si>
    <t>3063d723-d652-11b7-e4ad-047e16a9312e</t>
  </si>
  <si>
    <t>Koacher</t>
  </si>
  <si>
    <t>http://www.koacher.com</t>
  </si>
  <si>
    <t>e2fb9e72-d1a5-5b00-cbed-3beecc1259db</t>
  </si>
  <si>
    <t>Koachify</t>
  </si>
  <si>
    <t>http://www.koachify.com/</t>
  </si>
  <si>
    <t>d7a544cd-d3bc-0b52-fc00-6ed86ab4ac76</t>
  </si>
  <si>
    <t>KoÌÄå¤ University</t>
  </si>
  <si>
    <t>http://www.ku.edu.tr/</t>
  </si>
  <si>
    <t>f12a8192-41c4-dfd6-a661-5885edd2c70f</t>
  </si>
  <si>
    <t>KoÌÄå¤ University's Research Center for Anatolian Civilizations</t>
  </si>
  <si>
    <t>http://www.rcac.ku.edu.tr/</t>
  </si>
  <si>
    <t>ef6d8f5f-677a-9cbb-8c61-06d94869c31b</t>
  </si>
  <si>
    <t>KoÌÄå¤kaya Holding</t>
  </si>
  <si>
    <t>http://www.kockaya.com.tr</t>
  </si>
  <si>
    <t>c9506b4c-1697-7f0d-3b9c-738a7653541e</t>
  </si>
  <si>
    <t>KoÌÄå¤Sistem</t>
  </si>
  <si>
    <t>http://www.kocsistem.com.tr/tr/default.aspx</t>
  </si>
  <si>
    <t>a413c588-1a7d-d2c0-4552-ca1003eefce6</t>
  </si>
  <si>
    <t>Koala</t>
  </si>
  <si>
    <t>http://www.trykoala.com</t>
  </si>
  <si>
    <t>17f5eae5-0796-313e-b769-106011cae66c</t>
  </si>
  <si>
    <t>KOALA</t>
  </si>
  <si>
    <t>http://koalatesters.com/</t>
  </si>
  <si>
    <t>7d7a9e79-6d02-157c-4e0a-ec773397b897</t>
  </si>
  <si>
    <t>http://www.koalatechs.com/index.php/about/training</t>
  </si>
  <si>
    <t>65e362d0-ceb9-2538-4eaa-984b1b1a309b</t>
  </si>
  <si>
    <t>Koala Databank</t>
  </si>
  <si>
    <t>http://www.koaladatabank.com</t>
  </si>
  <si>
    <t>721d00c9-5956-c529-5345-137ab67981ab</t>
  </si>
  <si>
    <t>Koala Design</t>
  </si>
  <si>
    <t>https://www.koaladesign.co.za</t>
  </si>
  <si>
    <t>97993dda-4e3b-9c68-f2f4-dcf214dc8568</t>
  </si>
  <si>
    <t>Koala Designs</t>
  </si>
  <si>
    <t>http://koaladesigns.de</t>
  </si>
  <si>
    <t>6fe071b2-b023-fefb-1051-adcaa821e0de</t>
  </si>
  <si>
    <t>Koala Engineer Group</t>
  </si>
  <si>
    <t>http://koalaworkshop.com.mx/</t>
  </si>
  <si>
    <t>be924872-b96a-09eb-348c-9bdc2ce85cfd</t>
  </si>
  <si>
    <t>Koala Groupe</t>
  </si>
  <si>
    <t>http://koalabuy.com/buy</t>
  </si>
  <si>
    <t>ec94df73-dda2-c823-7a72-1cdba1968fe5</t>
  </si>
  <si>
    <t>Koala Healthcare System</t>
  </si>
  <si>
    <t>https://www.koalahealthcaresystem.com</t>
  </si>
  <si>
    <t>6465bc48-f4f5-b492-260a-94524edd5640</t>
  </si>
  <si>
    <t>Koala Krane Franchise</t>
  </si>
  <si>
    <t>https://www.koalakrane.com.au/</t>
  </si>
  <si>
    <t>14fbbefe-73a0-102c-8ebb-dae694ebb71a</t>
  </si>
  <si>
    <t>Koala Lab</t>
  </si>
  <si>
    <t>http://www.koalalab.com</t>
  </si>
  <si>
    <t>88416284-1fce-95f1-90ae-00035a85257e</t>
  </si>
  <si>
    <t>Koala Roomie</t>
  </si>
  <si>
    <t>http://www.koalaroomie.com</t>
  </si>
  <si>
    <t>66f6e9cb-7d62-4db0-ab4d-ee73666adf98</t>
  </si>
  <si>
    <t>Koala Safe</t>
  </si>
  <si>
    <t>http://koalasafe.com/</t>
  </si>
  <si>
    <t>be50ae3a-414f-d289-06ea-b7453597d740</t>
  </si>
  <si>
    <t>KOALA.CH</t>
  </si>
  <si>
    <t>http://www.koala.ch</t>
  </si>
  <si>
    <t>a4ccc3d8-7040-f92f-f878-806beb9cd201</t>
  </si>
  <si>
    <t>Koalaboox</t>
  </si>
  <si>
    <t>https://www.koalaboox.com/</t>
  </si>
  <si>
    <t>5a8c9415-0cf7-a916-d800-41b2a4e77821</t>
  </si>
  <si>
    <t>KoalaDeal</t>
  </si>
  <si>
    <t>http://www.koaladeal.com</t>
  </si>
  <si>
    <t>5bb8b343-18a8-7e7e-c689-b9341657f76e</t>
  </si>
  <si>
    <t>Koalafied</t>
  </si>
  <si>
    <t>http://www.koalafied.ca</t>
  </si>
  <si>
    <t>39dc2dd7-e78e-285c-77e1-386d677e6b47</t>
  </si>
  <si>
    <t>Koalah</t>
  </si>
  <si>
    <t>http://www.koalah.co/</t>
  </si>
  <si>
    <t>5fad1bf8-eb7b-afb5-67f7-22822fcc34de</t>
  </si>
  <si>
    <t>KoalaMetrics</t>
  </si>
  <si>
    <t>http://www.koalametrics.com</t>
  </si>
  <si>
    <t>78414f1c-cd7d-79ad-b3aa-a6f78226a814</t>
  </si>
  <si>
    <t>Koalamon</t>
  </si>
  <si>
    <t>http://www.koalamon.com/</t>
  </si>
  <si>
    <t>01622e3c-e437-a493-5fcb-2a20333337a6</t>
  </si>
  <si>
    <t>KoalaPhone</t>
  </si>
  <si>
    <t>http://www.koalaphone.com</t>
  </si>
  <si>
    <t>591ccb09-77bf-87f9-aa75-3563ccc69bfa</t>
  </si>
  <si>
    <t>Koalapps</t>
  </si>
  <si>
    <t>http://www.koalapps.com</t>
  </si>
  <si>
    <t>d84fe56b-e24b-ce2f-dd95-c460935d7a08</t>
  </si>
  <si>
    <t>Koalect</t>
  </si>
  <si>
    <t>https://www.koalect.com/</t>
  </si>
  <si>
    <t>9a92179f-309d-c4d2-474d-efe24b66aa38</t>
  </si>
  <si>
    <t>Koalify</t>
  </si>
  <si>
    <t>http://www.koalify.com</t>
  </si>
  <si>
    <t>71b4b9c5-4ba6-1b14-8f50-49ae4738a344</t>
  </si>
  <si>
    <t>Koalike</t>
  </si>
  <si>
    <t>https://www.koalike.com</t>
  </si>
  <si>
    <t>7bd25b1b-783c-7971-d761-96b994bf04a8</t>
  </si>
  <si>
    <t>Koality</t>
  </si>
  <si>
    <t>http://koalitycode.com</t>
  </si>
  <si>
    <t>24ae78f2-c576-f071-c2e4-8dbab9e8e10e</t>
  </si>
  <si>
    <t>Koalo</t>
  </si>
  <si>
    <t>http://www.koaloponics.com/</t>
  </si>
  <si>
    <t>e6b4478f-1a4e-0361-59cf-e7a4410774f6</t>
  </si>
  <si>
    <t>Koalog</t>
  </si>
  <si>
    <t>http://www.koalog.com</t>
  </si>
  <si>
    <t>12acadcd-8fec-5588-a4e7-987614e2ef4f</t>
  </si>
  <si>
    <t>Koam</t>
  </si>
  <si>
    <t>http://www.koam.fr/</t>
  </si>
  <si>
    <t>02af909b-44fc-73f1-9bc4-fcd93f08ae93</t>
  </si>
  <si>
    <t>Koan</t>
  </si>
  <si>
    <t>https://koan.co</t>
  </si>
  <si>
    <t>e9338dfd-c244-3da5-fbd9-2703c66dba8b</t>
  </si>
  <si>
    <t>Koan Health LLC</t>
  </si>
  <si>
    <t>http://www.koanhealth.com/</t>
  </si>
  <si>
    <t>5cdb908a-54ed-0818-dcf4-e33075c1037c</t>
  </si>
  <si>
    <t>Koantum</t>
  </si>
  <si>
    <t>http://www.koantum.com</t>
  </si>
  <si>
    <t>cb0692b1-4fe6-ca74-f964-0a8b1a916bc4</t>
  </si>
  <si>
    <t>Koar</t>
  </si>
  <si>
    <t>http://koar.com</t>
  </si>
  <si>
    <t>5c244e0f-9f33-8ae1-c058-2fa620b536ac</t>
  </si>
  <si>
    <t>Koatum</t>
  </si>
  <si>
    <t>http://www.koatum.com/</t>
  </si>
  <si>
    <t>3f326f4c-0456-af2b-58e6-fe517b0310f1</t>
  </si>
  <si>
    <t>Koawach</t>
  </si>
  <si>
    <t>https://koawach.de/</t>
  </si>
  <si>
    <t>f534a91b-3ced-384d-610d-fb120c978fc6</t>
  </si>
  <si>
    <t>KOB-TV Channel 4</t>
  </si>
  <si>
    <t>http://www.kob.com/index.shtml</t>
  </si>
  <si>
    <t>5c37a26f-1da9-8081-a505-b75bd72f281d</t>
  </si>
  <si>
    <t>koba</t>
  </si>
  <si>
    <t>http://koba.io</t>
  </si>
  <si>
    <t>6327fb37-c83b-7cd5-0d87-d0302e4f7a0c</t>
  </si>
  <si>
    <t>KOBA Institute</t>
  </si>
  <si>
    <t>http://www.kobainstitute.org</t>
  </si>
  <si>
    <t>fdd5cdbb-95a5-6a43-b49f-1d83ac6d7cdc</t>
  </si>
  <si>
    <t>Koba International Group</t>
  </si>
  <si>
    <t>http://www.koba-group.com/</t>
  </si>
  <si>
    <t>c926e235-bf1b-4e51-956c-248251f674ea</t>
  </si>
  <si>
    <t>Kobalt</t>
  </si>
  <si>
    <t>http://www.kobaltmusic.com</t>
  </si>
  <si>
    <t>d1d922d3-ed63-1c84-0a17-208960ceb8d8</t>
  </si>
  <si>
    <t>KOBAN</t>
  </si>
  <si>
    <t>http://koban-crm.com/fr/</t>
  </si>
  <si>
    <t>8202520a-535b-2416-7b95-e1880c7982f3</t>
  </si>
  <si>
    <t>Koban SÌÄå_dvers Group</t>
  </si>
  <si>
    <t>http://www.kobangroup.at</t>
  </si>
  <si>
    <t>593cce9a-99ca-2ec0-6a69-4866a6a3c792</t>
  </si>
  <si>
    <t>Kobayashi Precision Industry</t>
  </si>
  <si>
    <t>http://www.kobasei.com/</t>
  </si>
  <si>
    <t>ac9438db-2853-a434-d64b-54287ddeab9a</t>
  </si>
  <si>
    <t>Kobe City University of Foreign Studies</t>
  </si>
  <si>
    <t>http://www.kobe-cufs.ac.jp/english/index.html</t>
  </si>
  <si>
    <t>b06eea56-ad2d-6d95-54a0-055ff83b0106</t>
  </si>
  <si>
    <t>Kobe Design University</t>
  </si>
  <si>
    <t>http://www.kobe-du.ac.jp/</t>
  </si>
  <si>
    <t>5143d771-fb1c-c835-c090-d68b07b4de28</t>
  </si>
  <si>
    <t>Kobe Digital</t>
  </si>
  <si>
    <t>http://www.kobedigital.com</t>
  </si>
  <si>
    <t>a420d63e-a3be-55c8-250d-24241cf3bfe1</t>
  </si>
  <si>
    <t>Kobe Digital Labo</t>
  </si>
  <si>
    <t>http://www.kdl.co.jp</t>
  </si>
  <si>
    <t>524dbcab-a45a-7acb-c83b-dd6b348192f0</t>
  </si>
  <si>
    <t>Kobe Institute of Computing - College of Computing</t>
  </si>
  <si>
    <t>http://www.kobedenshi.ac.jp/e/</t>
  </si>
  <si>
    <t>82cf363a-45a9-b2cd-bad4-6fab3530cf17</t>
  </si>
  <si>
    <t>Kobe Institute of Computing / Graduate School of Information Technology</t>
  </si>
  <si>
    <t>http://www.kic.ac.jp/</t>
  </si>
  <si>
    <t>294e87c6-5c7a-2567-1604-ee8e62c56672</t>
  </si>
  <si>
    <t>Kobe Steel</t>
  </si>
  <si>
    <t>http://www.kobelco.co.jp</t>
  </si>
  <si>
    <t>a38d51aa-bd4f-b672-a60f-64e73df3405d</t>
  </si>
  <si>
    <t>Kobe University</t>
  </si>
  <si>
    <t>http://www.kobe-u.ac.jp/en/index.htm</t>
  </si>
  <si>
    <t>24d06397-1e2c-890a-871b-c0c68bc7166e</t>
  </si>
  <si>
    <t>Kobelco Systems</t>
  </si>
  <si>
    <t>http://www.kobelcosys.co.jp/en/</t>
  </si>
  <si>
    <t>27fe5c9a-8d52-0f52-7e5b-17f8b0bf21a2</t>
  </si>
  <si>
    <t>KobeMail</t>
  </si>
  <si>
    <t>http://www.kobemail.com</t>
  </si>
  <si>
    <t>fb4a1b9e-187f-d452-535d-7ada355b41f0</t>
  </si>
  <si>
    <t>Kobestarr Digital</t>
  </si>
  <si>
    <t>http://kobestarr.io/</t>
  </si>
  <si>
    <t>133810da-b028-b390-8385-e92c6a8b6c5c</t>
  </si>
  <si>
    <t>Kobetron</t>
  </si>
  <si>
    <t>http://www.kobetron.com/</t>
  </si>
  <si>
    <t>ef3316ce-0623-24fd-0087-364b38b5016f</t>
  </si>
  <si>
    <t>Kobi Digital</t>
  </si>
  <si>
    <t>http://www.kobidigital.com/home</t>
  </si>
  <si>
    <t>88648a68-efde-15c0-0879-7eca8864259d</t>
  </si>
  <si>
    <t>Kobie Marketing</t>
  </si>
  <si>
    <t>http://www.kobie.com/</t>
  </si>
  <si>
    <t>10d8501f-c069-53e3-98cc-b9996c665644</t>
  </si>
  <si>
    <t>Kobikit.com</t>
  </si>
  <si>
    <t>http://kobikit.com</t>
  </si>
  <si>
    <t>329e2890-449c-dc74-dbc7-5e8392c7e485</t>
  </si>
  <si>
    <t>KOBIL Systems</t>
  </si>
  <si>
    <t>http://www.kobil.com/</t>
  </si>
  <si>
    <t>be7d0a03-baea-2748-14da-92a6a8edc3a8</t>
  </si>
  <si>
    <t>Kobimaster.com</t>
  </si>
  <si>
    <t>http://www.kobimaster.com</t>
  </si>
  <si>
    <t>e0452a44-57ec-a665-530d-c4fcb83b9210</t>
  </si>
  <si>
    <t>Kobisi</t>
  </si>
  <si>
    <t>https://www.kobisi.com</t>
  </si>
  <si>
    <t>db1732b1-9792-ea4f-e5e4-ea04d6dec4f9</t>
  </si>
  <si>
    <t>Kobitek.com</t>
  </si>
  <si>
    <t>http://www.kobitek.com</t>
  </si>
  <si>
    <t>aadb979a-a49a-634b-df36-6be6ea284ae2</t>
  </si>
  <si>
    <t>Kobiton, Inc.</t>
  </si>
  <si>
    <t>https://kobiton.com</t>
  </si>
  <si>
    <t>28dabd13-1453-bca9-ab5f-34583e5e214c</t>
  </si>
  <si>
    <t>Koblo</t>
  </si>
  <si>
    <t>http://www.koblo.com</t>
  </si>
  <si>
    <t>21dfc50d-02fd-214f-dd4c-78ec448b03e6</t>
  </si>
  <si>
    <t>Kobo</t>
  </si>
  <si>
    <t>http://www.kobo.com</t>
  </si>
  <si>
    <t>c7e9a0d1-8b33-cef1-46c8-39ba7d43be8d</t>
  </si>
  <si>
    <t>Kobo Design</t>
  </si>
  <si>
    <t>http://www.kobodesign.com/</t>
  </si>
  <si>
    <t>09ab3411-48e5-1a84-7eba-687542032907</t>
  </si>
  <si>
    <t>Kobo Funds</t>
  </si>
  <si>
    <t>http://www.kobofunds.com</t>
  </si>
  <si>
    <t>f5709718-d417-bc8b-6991-93f13ead6000</t>
  </si>
  <si>
    <t>Kobo360</t>
  </si>
  <si>
    <t>http://www.kobo360.com</t>
  </si>
  <si>
    <t>cacb6cbc-96ad-af1a-a1cf-9acf0692ee2a</t>
  </si>
  <si>
    <t>Kobojo</t>
  </si>
  <si>
    <t>http://www.kobojo.com</t>
  </si>
  <si>
    <t>e2a94161-d0b3-4fe3-baba-e1583b1eacae</t>
  </si>
  <si>
    <t>Kobolo</t>
  </si>
  <si>
    <t>https://www.kobolo.co/</t>
  </si>
  <si>
    <t>19c371a7-e2cf-ff44-a514-60a3e875c3e0</t>
  </si>
  <si>
    <t>KoBoToolbox</t>
  </si>
  <si>
    <t>http://www.kobotoolbox.org/</t>
  </si>
  <si>
    <t>70076085-699e-d64f-0e2f-fbdee336a93b</t>
  </si>
  <si>
    <t>kobox</t>
  </si>
  <si>
    <t>http://www.kobox.me</t>
  </si>
  <si>
    <t>49250cbc-0424-b30d-8bea-d620fcce7313</t>
  </si>
  <si>
    <t>Kobra</t>
  </si>
  <si>
    <t>https://kobra.io</t>
  </si>
  <si>
    <t>462cb49c-a662-c5fa-9eae-e597042b621f</t>
  </si>
  <si>
    <t>Kobra International</t>
  </si>
  <si>
    <t>http://www.kobrainternational.com</t>
  </si>
  <si>
    <t>9c077360-8c37-bf0e-b523-2ae45e7a6e25</t>
  </si>
  <si>
    <t>Kobrand</t>
  </si>
  <si>
    <t>http://www.kobrandwineandspirits.com</t>
  </si>
  <si>
    <t>fd19c7d3-460b-fe6e-1a30-aada59279cdd</t>
  </si>
  <si>
    <t>kobster.com</t>
  </si>
  <si>
    <t>http://www.kobster.com</t>
  </si>
  <si>
    <t>23c44dd8-5eab-c629-84b0-1840b2a18fed</t>
  </si>
  <si>
    <t>Koc Group</t>
  </si>
  <si>
    <t>http://www.koc.com.tr</t>
  </si>
  <si>
    <t>b1c550e8-d05d-0d23-c25a-252d68cdffea</t>
  </si>
  <si>
    <t>Koc Holding</t>
  </si>
  <si>
    <t>http://www.koc.com.tr/</t>
  </si>
  <si>
    <t>2aa96b65-e25a-bf9d-aca9-ae64a780794a</t>
  </si>
  <si>
    <t>Kocaeli University</t>
  </si>
  <si>
    <t>http://www.kocaeli.edu.tr</t>
  </si>
  <si>
    <t>fc13c883-9b30-9529-44ed-fb5bf119757b</t>
  </si>
  <si>
    <t>KOCASO</t>
  </si>
  <si>
    <t>http://kocaso.com/</t>
  </si>
  <si>
    <t>7dd58171-f42c-ab04-9801-48825839cdf8</t>
  </si>
  <si>
    <t>kocca</t>
  </si>
  <si>
    <t>http://kocca.kr/eng</t>
  </si>
  <si>
    <t>0fe2c4af-f8ce-b29e-e55f-eef57979e421</t>
  </si>
  <si>
    <t>Koch &amp; Associates</t>
  </si>
  <si>
    <t>http://kochandassociatesinc.com</t>
  </si>
  <si>
    <t>b4ee8c69-4d9e-4ace-a1a6-c991b2498130</t>
  </si>
  <si>
    <t>Koch &amp; Brim LLP</t>
  </si>
  <si>
    <t>http://www.kochandbrim.com</t>
  </si>
  <si>
    <t>674a16a6-b557-606f-7417-011ea6e4316a</t>
  </si>
  <si>
    <t>Koch &amp; Co</t>
  </si>
  <si>
    <t>http://www.koch.com.au</t>
  </si>
  <si>
    <t>4a445227-1b9b-0b14-0c8e-c73dfab4c448</t>
  </si>
  <si>
    <t>Koch Agronomic Services</t>
  </si>
  <si>
    <t>http://kochagronomicservices.com/</t>
  </si>
  <si>
    <t>8a40776b-0049-3969-b853-2ade91bd0be8</t>
  </si>
  <si>
    <t>Koch Bag &amp; Supply Co</t>
  </si>
  <si>
    <t>http://www.kochbag.com</t>
  </si>
  <si>
    <t>5f0d5b5b-506f-35a6-ac59-fa32a56705f7</t>
  </si>
  <si>
    <t>Koch Enterprises</t>
  </si>
  <si>
    <t>http://www.kochenterprises.com</t>
  </si>
  <si>
    <t>e20a8c3b-9c95-cc15-c970-1eeab7227be8</t>
  </si>
  <si>
    <t>Koch Equity Development</t>
  </si>
  <si>
    <t>http://www.kochequity.com</t>
  </si>
  <si>
    <t>c0c9105f-1208-c12a-a816-b577e6a458d9</t>
  </si>
  <si>
    <t>Koch Eye Associates</t>
  </si>
  <si>
    <t>http://kocheye.com</t>
  </si>
  <si>
    <t>39a697ca-68e1-16dc-9523-495a7beab109</t>
  </si>
  <si>
    <t>Koch Fertilizer, LLC</t>
  </si>
  <si>
    <t>http://www.kochfertilizer.com/history.asp</t>
  </si>
  <si>
    <t>321fa7eb-c7ac-0f42-1493-80734c335256</t>
  </si>
  <si>
    <t>Koch Foods</t>
  </si>
  <si>
    <t>http://www.kochfoods.com/</t>
  </si>
  <si>
    <t>c6e75027-df81-0f9b-a98b-c369e7b54e00</t>
  </si>
  <si>
    <t>Koch Industries</t>
  </si>
  <si>
    <t>http://www.kochind.com</t>
  </si>
  <si>
    <t>bd7665bd-89de-4147-00a5-d87670a45b17</t>
  </si>
  <si>
    <t>Koch Media</t>
  </si>
  <si>
    <t>https://www.kochmedia.com</t>
  </si>
  <si>
    <t>fa509a9f-bbd6-bc45-6070-aee6306929bc</t>
  </si>
  <si>
    <t>Koch Pipeline Company, L.P.</t>
  </si>
  <si>
    <t>http://kochpipeline.com/about-us</t>
  </si>
  <si>
    <t>efdec473-bdcd-3a3e-4fdd-26f8fc21875d</t>
  </si>
  <si>
    <t>Koch Process Systems</t>
  </si>
  <si>
    <t>http://modularprocess.com</t>
  </si>
  <si>
    <t>05242e8a-43fe-4809-3ec0-e8183aca9159</t>
  </si>
  <si>
    <t>Koch Ventures</t>
  </si>
  <si>
    <t>http://www.kochventures.com</t>
  </si>
  <si>
    <t>dc0b73d0-21a6-60ec-c61a-4a7c1d01d800</t>
  </si>
  <si>
    <t>KochAbo</t>
  </si>
  <si>
    <t>http://www.kochabo.de</t>
  </si>
  <si>
    <t>12b7751d-d827-6887-6ad9-02f729fddd6b</t>
  </si>
  <si>
    <t>Kochamwode.pl</t>
  </si>
  <si>
    <t>http://kochamwode.pl/</t>
  </si>
  <si>
    <t>51e3fb19-561f-c6dc-87dd-a09d4e936ad4</t>
  </si>
  <si>
    <t>Kochan Cases</t>
  </si>
  <si>
    <t>http://kochancases.com</t>
  </si>
  <si>
    <t>85013239-41b2-6a41-67f0-ff5a2d0a3971</t>
  </si>
  <si>
    <t>Kochar Group</t>
  </si>
  <si>
    <t>http://www.kochar.com</t>
  </si>
  <si>
    <t>112455db-d33f-dc93-8083-93e572dbdceb</t>
  </si>
  <si>
    <t>Kochar Woolen Mills Pvt Ltd</t>
  </si>
  <si>
    <t>http://www.thecustomclothing.com</t>
  </si>
  <si>
    <t>f9449d5a-e418-34ab-0653-9432413a63a5</t>
  </si>
  <si>
    <t>Kochava</t>
  </si>
  <si>
    <t>http://www.kochava.com</t>
  </si>
  <si>
    <t>23cdce35-2fc8-2207-84c5-488921c1fa77</t>
  </si>
  <si>
    <t>Kochipost</t>
  </si>
  <si>
    <t>http://www.kochipost.com/</t>
  </si>
  <si>
    <t>fb6810e5-acf4-eda4-68eb-5abf3189ad6a</t>
  </si>
  <si>
    <t>Kochzauber</t>
  </si>
  <si>
    <t>http://www.kochzauber.de</t>
  </si>
  <si>
    <t>92837d54-ad1c-3965-3536-79bde137fbe2</t>
  </si>
  <si>
    <t>Kockacsoki</t>
  </si>
  <si>
    <t>http://www.kockacsoki.com</t>
  </si>
  <si>
    <t>22708c8c-99b5-de62-675a-e3370a4a9600</t>
  </si>
  <si>
    <t>Kocourek Auto Group</t>
  </si>
  <si>
    <t>http://kocourekauto.com/</t>
  </si>
  <si>
    <t>e65184b6-6cdf-897c-3dcf-0542af04c95d</t>
  </si>
  <si>
    <t>koctas.com.tr</t>
  </si>
  <si>
    <t>http://www.koctas.com.tr/</t>
  </si>
  <si>
    <t>ceec89d0-de8b-ccbc-e145-416d6dd56053</t>
  </si>
  <si>
    <t>KOD Clothing</t>
  </si>
  <si>
    <t>http://www.kronicoverdose.com</t>
  </si>
  <si>
    <t>ccc621df-87d5-2b1b-fa37-55d7796445d3</t>
  </si>
  <si>
    <t>KODA</t>
  </si>
  <si>
    <t>http://koda.us</t>
  </si>
  <si>
    <t>60526966-4d1a-b8a0-1a15-a0dadd0d89f5</t>
  </si>
  <si>
    <t>KODA Distribution Group, Inc</t>
  </si>
  <si>
    <t>http://www.kodadistribution.com/</t>
  </si>
  <si>
    <t>816b6fd4-d8b0-e0b9-52e0-f884deb5d0c4</t>
  </si>
  <si>
    <t>KODA Enterprises Group</t>
  </si>
  <si>
    <t>http://koda.com/</t>
  </si>
  <si>
    <t>e32a266c-44ad-54fb-ba14-2878cf707b72</t>
  </si>
  <si>
    <t>Koda Labs</t>
  </si>
  <si>
    <t>http://www.kodalabs.com</t>
  </si>
  <si>
    <t>04072093-b6d3-81e0-3bb1-c65679ecbc2e</t>
  </si>
  <si>
    <t>Kodable</t>
  </si>
  <si>
    <t>http://www.kodable.com</t>
  </si>
  <si>
    <t>57fb34c2-6fdd-e32d-8bb1-979183c7ef04</t>
  </si>
  <si>
    <t>KodaCloud Inc</t>
  </si>
  <si>
    <t>http://www.kodacloud.com</t>
  </si>
  <si>
    <t>2bdc4d5d-8591-9f6d-dafe-7c93f8b76bd0</t>
  </si>
  <si>
    <t>Kodajo.com</t>
  </si>
  <si>
    <t>http://www.kodajo.com</t>
  </si>
  <si>
    <t>bf190e5b-9223-10d8-93d3-34c592db9f82</t>
  </si>
  <si>
    <t>Kodak</t>
  </si>
  <si>
    <t>http://kodak.com</t>
  </si>
  <si>
    <t>26dccb20-6215-b021-e077-23a986626a83</t>
  </si>
  <si>
    <t>Kodak Alaris</t>
  </si>
  <si>
    <t>http://kodakalaris.com/</t>
  </si>
  <si>
    <t>034cc723-008b-58c1-3e82-02926c33c5cc</t>
  </si>
  <si>
    <t>Kodak Consumer Imaging</t>
  </si>
  <si>
    <t>c07fbcd0-adb8-8e90-4c49-62640e5aa172</t>
  </si>
  <si>
    <t>Kodak Design2Launch Solutions</t>
  </si>
  <si>
    <t>https://kodak.d2ls.kodak.com/base_app/</t>
  </si>
  <si>
    <t>3f0b4781-331a-2b2c-68c8-3ee24c3dc100</t>
  </si>
  <si>
    <t>Kodak Digital Imaging Services</t>
  </si>
  <si>
    <t>129f9a31-bc15-f7d3-4d57-394c70d6b079</t>
  </si>
  <si>
    <t>Kodak Gallery</t>
  </si>
  <si>
    <t>http://kodakgallery.com</t>
  </si>
  <si>
    <t>f570abd3-c79a-f035-62e9-dbd96fa0e37e</t>
  </si>
  <si>
    <t>Kodak Mobile</t>
  </si>
  <si>
    <t>http://www.kodakphones.com</t>
  </si>
  <si>
    <t>c4b013d7-56b3-b7f4-4db4-70f212f8902b</t>
  </si>
  <si>
    <t>Kodak PIXPRO</t>
  </si>
  <si>
    <t>https://kodakpixpro.com/</t>
  </si>
  <si>
    <t>e9ebe0d5-004d-fdcf-3909-cfe43f338ce8</t>
  </si>
  <si>
    <t>Kodak Polychrome Graphics</t>
  </si>
  <si>
    <t>http://graphics.kodak.com</t>
  </si>
  <si>
    <t>a9ec02a4-8f9f-37c5-c4e1-c7daf048fa13</t>
  </si>
  <si>
    <t>Kodak Processing Labs</t>
  </si>
  <si>
    <t>http://motion.kodak.com</t>
  </si>
  <si>
    <t>890b05f2-ded0-6ac0-3a25-69f047a32fd7</t>
  </si>
  <si>
    <t>KodakÌ¢åÛåªs</t>
  </si>
  <si>
    <t>79d3855f-af3f-dac0-1be0-2ff1f4b8ca0d</t>
  </si>
  <si>
    <t>Kodama Ltd.</t>
  </si>
  <si>
    <t>http://www.kodamaworld.com/</t>
  </si>
  <si>
    <t>cc762d39-57d6-6f72-71cd-52be49848cbc</t>
  </si>
  <si>
    <t>Kodanka Yazilim</t>
  </si>
  <si>
    <t>http://www.kodanka.com/</t>
  </si>
  <si>
    <t>bada6808-a94e-e5be-9475-c631d4d0af78</t>
  </si>
  <si>
    <t>Kodansha</t>
  </si>
  <si>
    <t>http://www.kodansha.co.jp/</t>
  </si>
  <si>
    <t>34f23759-28df-a1ac-6e89-ad7c986b2d88</t>
  </si>
  <si>
    <t>kodaski.fr</t>
  </si>
  <si>
    <t>http://www.kodaski.fr</t>
  </si>
  <si>
    <t>19e90d05-9a0a-b24f-e87d-1c503f9c11a3</t>
  </si>
  <si>
    <t>Kodastic</t>
  </si>
  <si>
    <t>https://kodastic.com/</t>
  </si>
  <si>
    <t>df928356-ac89-d999-2261-893b7069e0d5</t>
  </si>
  <si>
    <t>Koddi</t>
  </si>
  <si>
    <t>http://www.koddi.com</t>
  </si>
  <si>
    <t>8ca889a2-df1f-e032-7bda-ad5e32862689</t>
  </si>
  <si>
    <t>Kode</t>
  </si>
  <si>
    <t>http://joinkode.com/</t>
  </si>
  <si>
    <t>be30338b-20c2-1443-ddd3-b228a2898745</t>
  </si>
  <si>
    <t>Kode with Klossy</t>
  </si>
  <si>
    <t>http://kodewithklossy.com/</t>
  </si>
  <si>
    <t>263073de-fb14-6693-76b2-7892b8109aeb</t>
  </si>
  <si>
    <t>kode80</t>
  </si>
  <si>
    <t>http://kode80.com</t>
  </si>
  <si>
    <t>9a5367da-5a09-cd4d-58b4-d7ef18048d03</t>
  </si>
  <si>
    <t>Kodebee</t>
  </si>
  <si>
    <t>http://kodebees.com/</t>
  </si>
  <si>
    <t>cfd99515-a7d5-6495-cd46-1c72f8fe5022</t>
  </si>
  <si>
    <t>Kodeks.com</t>
  </si>
  <si>
    <t>http://www.kodeks.com/</t>
  </si>
  <si>
    <t>47ed2dd9-8d53-5b79-7af5-7948c5dfde99</t>
  </si>
  <si>
    <t>KodeKupon</t>
  </si>
  <si>
    <t>http://kodekupon.com</t>
  </si>
  <si>
    <t>c4028309-f111-5fa5-834f-e178c562aff7</t>
  </si>
  <si>
    <t>Kodel Corporation</t>
  </si>
  <si>
    <t>http://www.kodel.com</t>
  </si>
  <si>
    <t>91061996-4ce6-188c-0789-70496dec5db0</t>
  </si>
  <si>
    <t>KodeMatix</t>
  </si>
  <si>
    <t>http://www.kodematix.com</t>
  </si>
  <si>
    <t>38aec214-c238-9dd1-1500-61ea240716fc</t>
  </si>
  <si>
    <t>Koden Holdings</t>
  </si>
  <si>
    <t>http://www.kodenhd.jp</t>
  </si>
  <si>
    <t>76964d2b-07fb-e54f-1dd4-1e4c302c43c8</t>
  </si>
  <si>
    <t>Kodepix Studio</t>
  </si>
  <si>
    <t>http://kodepixstudio.in/</t>
  </si>
  <si>
    <t>62dd046b-c3c6-6fac-60e4-075550300526</t>
  </si>
  <si>
    <t>KodeQ</t>
  </si>
  <si>
    <t>http://www.kodeq.com</t>
  </si>
  <si>
    <t>2bc488bc-1f46-4667-65fc-6d2f787088b2</t>
  </si>
  <si>
    <t>Koder</t>
  </si>
  <si>
    <t>http://www.koder.ai</t>
  </si>
  <si>
    <t>053ee4db-79dd-2757-1591-e06da29e4695</t>
  </si>
  <si>
    <t>Koderra Properties</t>
  </si>
  <si>
    <t>http://www.renttoownportlandor.com</t>
  </si>
  <si>
    <t>ce486070-1455-9fe5-47a6-7cc850672989</t>
  </si>
  <si>
    <t>Koders</t>
  </si>
  <si>
    <t>http://www.koders.com</t>
  </si>
  <si>
    <t>eb1bf8ad-9205-bc9f-c72e-428745151184</t>
  </si>
  <si>
    <t>Kodesk</t>
  </si>
  <si>
    <t>http://www.kodesk.com</t>
  </si>
  <si>
    <t>b36581b1-811b-a9cb-074c-9d83ccaec4ee</t>
  </si>
  <si>
    <t>Kodex Incorparation</t>
  </si>
  <si>
    <t>http://kodexincorporation.in</t>
  </si>
  <si>
    <t>167042c6-1f71-8dc4-af2d-8a4891476d78</t>
  </si>
  <si>
    <t>Kodeza</t>
  </si>
  <si>
    <t>http://kodeza.com</t>
  </si>
  <si>
    <t>f1f5b6aa-660f-21c8-1a35-05561d9aa25e</t>
  </si>
  <si>
    <t>Kodgraf Oyun StÌÄå_dyosu</t>
  </si>
  <si>
    <t>http://www.kodgraf.com</t>
  </si>
  <si>
    <t>95262724-9886-67d0-81f1-26910f738b79</t>
  </si>
  <si>
    <t>Kodi</t>
  </si>
  <si>
    <t>https://kodi.tv/</t>
  </si>
  <si>
    <t>078dd8b3-a82b-4e97-1560-da98200feb3f</t>
  </si>
  <si>
    <t>http://www.meetkodi.com</t>
  </si>
  <si>
    <t>ae4f4cdd-fb4f-fcdb-ffda-9c48c91f5caf</t>
  </si>
  <si>
    <t>Kodi Live TV</t>
  </si>
  <si>
    <t>http://www.thestreamworld.com/</t>
  </si>
  <si>
    <t>e7847afc-c93c-a6e4-fe36-1944d33cf6ac</t>
  </si>
  <si>
    <t>Kodiak Capital</t>
  </si>
  <si>
    <t>http://www.kodiakfunds.com</t>
  </si>
  <si>
    <t>6052a53a-08f4-91e0-c54c-8b59b3b904eb</t>
  </si>
  <si>
    <t>Kodiak Financial Group</t>
  </si>
  <si>
    <t>http://www.kodiak-capital.us</t>
  </si>
  <si>
    <t>a986fe27-c108-527b-e8c8-9d4b5af1d591</t>
  </si>
  <si>
    <t>Kodiak Industries LLC</t>
  </si>
  <si>
    <t>http://www.kodiakindustriesllc.com</t>
  </si>
  <si>
    <t>f4337cd8-3805-e85c-e6d2-4ee9bc03e765</t>
  </si>
  <si>
    <t>Kodiak Interactive</t>
  </si>
  <si>
    <t>http://www.kodiak-interactive.com</t>
  </si>
  <si>
    <t>aef9489c-e3ba-9642-6f59-2a3a824a5043</t>
  </si>
  <si>
    <t>Kodiak Networks</t>
  </si>
  <si>
    <t>http://www.kodiaknetworks.com</t>
  </si>
  <si>
    <t>404c5bf6-2297-e937-b6ed-595515612e8a</t>
  </si>
  <si>
    <t>Kodiak Oil &amp; Gas</t>
  </si>
  <si>
    <t>http://www.kodiakog.com/</t>
  </si>
  <si>
    <t>887e3d37-8e68-0e9c-d82c-5313d4b77cb1</t>
  </si>
  <si>
    <t>Kodiak Sciences</t>
  </si>
  <si>
    <t>http://kodiak.com/</t>
  </si>
  <si>
    <t>b2ec30e2-2221-962e-c4f1-929960828720</t>
  </si>
  <si>
    <t>Kodiak Venture Partners</t>
  </si>
  <si>
    <t>http://www.kodiakvp.com</t>
  </si>
  <si>
    <t>475036cc-38c5-f243-d9bf-10313a4923fd</t>
  </si>
  <si>
    <t>Kodiak Ventures, LP</t>
  </si>
  <si>
    <t>bf336e39-a5fe-21c6-2c46-3646d8fe5aa3</t>
  </si>
  <si>
    <t>Kodiiac</t>
  </si>
  <si>
    <t>https://kodiiac.com/</t>
  </si>
  <si>
    <t>e890c828-8cc3-4b41-3118-83f32382e711</t>
  </si>
  <si>
    <t>Kodikas Technology Private Limited</t>
  </si>
  <si>
    <t>http://www.constapark.com</t>
  </si>
  <si>
    <t>8a965080-0d0d-94f6-89ec-56f7a0b56f49</t>
  </si>
  <si>
    <t>KODIME</t>
  </si>
  <si>
    <t>https://www.kodime.com/</t>
  </si>
  <si>
    <t>c095670c-6c61-aa6f-d1ec-6d8e24dcf152</t>
  </si>
  <si>
    <t>Koding</t>
  </si>
  <si>
    <t>https://www.koding.com</t>
  </si>
  <si>
    <t>0fc5ebeb-b958-a2af-65d3-206db304cd53</t>
  </si>
  <si>
    <t>Kodisoft</t>
  </si>
  <si>
    <t>http://kodisoft.com/</t>
  </si>
  <si>
    <t>410c89d1-975d-d665-d977-c713317cf9c4</t>
  </si>
  <si>
    <t>KodIT UsÌÉåâugi Informatyczne</t>
  </si>
  <si>
    <t>http://kodit.pl</t>
  </si>
  <si>
    <t>e9db46b4-c6c4-04c8-5d0f-778020a92f56</t>
  </si>
  <si>
    <t>Kodkod</t>
  </si>
  <si>
    <t>http://www.kodkod.net</t>
  </si>
  <si>
    <t>097de977-9b5b-e1d0-2953-17e3a02f6323</t>
  </si>
  <si>
    <t>Kodluyoruz</t>
  </si>
  <si>
    <t>http://www.kodluyoruz.org</t>
  </si>
  <si>
    <t>efa2ec7c-d38c-c564-573b-469d4b02453c</t>
  </si>
  <si>
    <t>Kodmyran</t>
  </si>
  <si>
    <t>http://www.kodmyran.se/</t>
  </si>
  <si>
    <t>6a2d71e3-5975-7d2d-54ba-b40507907229</t>
  </si>
  <si>
    <t>Kodo</t>
  </si>
  <si>
    <t>http://www.kodoliving.com.au/</t>
  </si>
  <si>
    <t>d9590300-ab8e-2353-ad74-b824c6c8dc73</t>
  </si>
  <si>
    <t>Kodo Labs</t>
  </si>
  <si>
    <t>http://kodolabs.com</t>
  </si>
  <si>
    <t>2de9c227-189f-aa25-fb47-c56e1bbb3c79</t>
  </si>
  <si>
    <t>KodPark</t>
  </si>
  <si>
    <t>http://www.kodpark.com/</t>
  </si>
  <si>
    <t>606ff9fe-a388-4c93-66a6-29af8c5e12dc</t>
  </si>
  <si>
    <t>Kodu Care</t>
  </si>
  <si>
    <t>http://koducare.com</t>
  </si>
  <si>
    <t>855f8c7e-73f7-2a8e-aef4-00da36038414</t>
  </si>
  <si>
    <t>Kodu Game Lab</t>
  </si>
  <si>
    <t>http://www.kodugamelab.com/</t>
  </si>
  <si>
    <t>c042f5f7-aa22-8b49-8517-51f2df2da76c</t>
  </si>
  <si>
    <t>kodu.je</t>
  </si>
  <si>
    <t>https://sklep.kodu.je/</t>
  </si>
  <si>
    <t>eabe37a8-1b42-23eb-a63d-3fd98646eb29</t>
  </si>
  <si>
    <t>Koduco</t>
  </si>
  <si>
    <t>http://www.koduco.com</t>
  </si>
  <si>
    <t>42e3d104-dbc7-fe26-2474-bee7fa7f8668</t>
  </si>
  <si>
    <t>Kodyok</t>
  </si>
  <si>
    <t>http://kodyok.com</t>
  </si>
  <si>
    <t>eb698ec9-0856-e322-633e-b5ec416c88de</t>
  </si>
  <si>
    <t>Koe Koe Tech</t>
  </si>
  <si>
    <t>http://www.nyiako.com/</t>
  </si>
  <si>
    <t>16b0782a-fb75-14a8-78f6-d6e903ceb9a1</t>
  </si>
  <si>
    <t>Koegler Electronics</t>
  </si>
  <si>
    <t>http://www.koegler.tw/module-tab.html</t>
  </si>
  <si>
    <t>ac62d2c0-6f8b-ea80-600e-624db768d163</t>
  </si>
  <si>
    <t>Koehler Insurance</t>
  </si>
  <si>
    <t>http://koehlerinsurance.com</t>
  </si>
  <si>
    <t>87b60186-2918-e4db-25da-2d6872ca7ea5</t>
  </si>
  <si>
    <t>Koehler Paper Group</t>
  </si>
  <si>
    <t>http://www.koehlerpaper.com</t>
  </si>
  <si>
    <t>4b67a2fc-c294-333c-3bb3-ba68354bf093</t>
  </si>
  <si>
    <t>Koehring Cranes</t>
  </si>
  <si>
    <t>26a292b3-6551-b33f-7280-37312e1493c4</t>
  </si>
  <si>
    <t>Koei</t>
  </si>
  <si>
    <t>http://www.koeitecmoamerica.com/</t>
  </si>
  <si>
    <t>e243b121-dbd5-fb1e-2303-e8620afa3ce6</t>
  </si>
  <si>
    <t>koein</t>
  </si>
  <si>
    <t>http://www.koein.com</t>
  </si>
  <si>
    <t>ad7960c8-f03a-3e5e-520a-40fa7b16a969</t>
  </si>
  <si>
    <t>Koelnmesse GmbH</t>
  </si>
  <si>
    <t>http://www.koelnmesse.com/en/home/index.php</t>
  </si>
  <si>
    <t>5e6fc4b2-0035-0378-130d-e9b05caa333f</t>
  </si>
  <si>
    <t>KoelnSKY</t>
  </si>
  <si>
    <t>http://www.koelnsky.com</t>
  </si>
  <si>
    <t>8e8e5d3d-8911-d7d2-1621-24899b4fd5e6</t>
  </si>
  <si>
    <t>Koemei</t>
  </si>
  <si>
    <t>http://www.koemei.com</t>
  </si>
  <si>
    <t>e479093d-08d3-7432-8185-2141de3993d4</t>
  </si>
  <si>
    <t>Koenig &amp; Bauer AG</t>
  </si>
  <si>
    <t>http://www.kba.com</t>
  </si>
  <si>
    <t>cbaf366c-4628-12e6-c7c7-9cc3b3a2c3f3</t>
  </si>
  <si>
    <t>Koenig Solutions</t>
  </si>
  <si>
    <t>http://www.koenig-solutions.com</t>
  </si>
  <si>
    <t>8ec3ad25-fd00-5de1-0aba-8d523a526b02</t>
  </si>
  <si>
    <t>Koenig Web Design London</t>
  </si>
  <si>
    <t>http://www.koenigwebdesignlondon.com/</t>
  </si>
  <si>
    <t>8f2cdfbb-f3a7-2d1d-a4ba-caf578c30313</t>
  </si>
  <si>
    <t>Koenig Web Design Ltd</t>
  </si>
  <si>
    <t>http://www.koenigwebdesign.com</t>
  </si>
  <si>
    <t>fa5bef75-a1be-7145-f37b-b3ba032c07d0</t>
  </si>
  <si>
    <t>Koenigsegg Automotibe</t>
  </si>
  <si>
    <t>http://koenigsegg.com/</t>
  </si>
  <si>
    <t>badaec4b-27e1-c925-c73d-c4e55ac61712</t>
  </si>
  <si>
    <t>Koening International</t>
  </si>
  <si>
    <t>http://www.123devis.com</t>
  </si>
  <si>
    <t>05e0dfd9-a2de-e068-39a4-eef0f1e67e62</t>
  </si>
  <si>
    <t>Koeppel Direct</t>
  </si>
  <si>
    <t>http://www.koeppeldirect.com</t>
  </si>
  <si>
    <t>b36cfd97-4885-5734-0837-8a3f8beb8b1f</t>
  </si>
  <si>
    <t>KOEZY</t>
  </si>
  <si>
    <t>http://www.koezy.com/</t>
  </si>
  <si>
    <t>7c4fd807-59e6-79c1-d345-a9b6ab740154</t>
  </si>
  <si>
    <t>Kofa</t>
  </si>
  <si>
    <t>https://kofa.io/</t>
  </si>
  <si>
    <t>70cb2105-b5a6-9b31-d74b-ba58ac68da98</t>
  </si>
  <si>
    <t>Kofax</t>
  </si>
  <si>
    <t>http://www.kofax.com</t>
  </si>
  <si>
    <t>40778a00-831b-3939-3d61-e618af7ec0d1</t>
  </si>
  <si>
    <t>Kofera</t>
  </si>
  <si>
    <t>http://kofera.com/</t>
  </si>
  <si>
    <t>4fada3b4-f652-37db-d23d-5b0373ddce0a</t>
  </si>
  <si>
    <t>Koffee Place</t>
  </si>
  <si>
    <t>http://koffeeplace.com/</t>
  </si>
  <si>
    <t>617643c9-6f09-6cd5-29cc-445c73c218cd</t>
  </si>
  <si>
    <t>KoffeeDate</t>
  </si>
  <si>
    <t>http://www.koffeedate.com</t>
  </si>
  <si>
    <t>c9886879-f1c3-453c-18cb-32810d326d25</t>
  </si>
  <si>
    <t>Koffeeware</t>
  </si>
  <si>
    <t>http://www.koffeeware.com</t>
  </si>
  <si>
    <t>9310de22-a50a-abaf-ff12-aa1513a731c7</t>
  </si>
  <si>
    <t>Koffler Ventures</t>
  </si>
  <si>
    <t>http://www.kofflerventures.com</t>
  </si>
  <si>
    <t>75b273b3-cc5e-c5d6-224b-cd95801f6308</t>
  </si>
  <si>
    <t>Kofikafe</t>
  </si>
  <si>
    <t>http://www.kofikafe.com/</t>
  </si>
  <si>
    <t>4146c708-9a01-934c-8168-442b1843f2be</t>
  </si>
  <si>
    <t>Kofman</t>
  </si>
  <si>
    <t>http://www.kofmantechnologies.com/</t>
  </si>
  <si>
    <t>e373a03b-317f-2484-5f8b-9fbc57e00650</t>
  </si>
  <si>
    <t>Kogakuin University</t>
  </si>
  <si>
    <t>http://www.kogakuin.ac.jp</t>
  </si>
  <si>
    <t>9ae2377e-7f54-8015-9d96-814e08499443</t>
  </si>
  <si>
    <t>Kogan</t>
  </si>
  <si>
    <t>http://www.kogan.com</t>
  </si>
  <si>
    <t>0a991b4e-1d81-9b70-649f-29226980c772</t>
  </si>
  <si>
    <t>Kogan Page</t>
  </si>
  <si>
    <t>https://www.koganpage.com</t>
  </si>
  <si>
    <t>d2ba66c5-0f11-31ba-d012-a9b3613f5d52</t>
  </si>
  <si>
    <t>Kogara Media</t>
  </si>
  <si>
    <t>http://kogara.com</t>
  </si>
  <si>
    <t>d3615971-8a58-e6f6-20bb-5084813451bf</t>
  </si>
  <si>
    <t>Koge Vitamins</t>
  </si>
  <si>
    <t>http://kogevitamins.com</t>
  </si>
  <si>
    <t>a04366ff-16cd-3119-9c35-90bcb6bba01a</t>
  </si>
  <si>
    <t>Kogent Surgical</t>
  </si>
  <si>
    <t>http://neurosurgeryinstruments.com</t>
  </si>
  <si>
    <t>96d639b3-6524-a347-e8f1-31e45176e997</t>
  </si>
  <si>
    <t>Kogentix</t>
  </si>
  <si>
    <t>http://kogentix.com/</t>
  </si>
  <si>
    <t>12c77643-39bc-7d9d-a48b-65fce095cc18</t>
  </si>
  <si>
    <t>KOGER</t>
  </si>
  <si>
    <t>http://www.kogerusa.com</t>
  </si>
  <si>
    <t>b27f2b7c-4556-0951-f4b9-5d7bc87fa33c</t>
  </si>
  <si>
    <t>Kogeto</t>
  </si>
  <si>
    <t>http://www.kogeto.com</t>
  </si>
  <si>
    <t>9316daaa-58da-1cf6-6421-a2af0fb66436</t>
  </si>
  <si>
    <t>Koggee!</t>
  </si>
  <si>
    <t>http://koggee.com</t>
  </si>
  <si>
    <t>aa6340e8-29ef-abf1-d0bc-27ae2bd2c6a6</t>
  </si>
  <si>
    <t>Kogi BBQ</t>
  </si>
  <si>
    <t>http://kogibbq.com/</t>
  </si>
  <si>
    <t>944bf7ac-152f-843b-714b-5166a111d08d</t>
  </si>
  <si>
    <t>Kogi Mobile | Mobile App Development Miami, Florida</t>
  </si>
  <si>
    <t>https://www.kogimobile.com</t>
  </si>
  <si>
    <t>06b0a74e-52a9-642e-13c4-1d12e812b39d</t>
  </si>
  <si>
    <t>Kogito Ventures</t>
  </si>
  <si>
    <t>http://www.kogito-ventures.com</t>
  </si>
  <si>
    <t>f7b2043d-dc5d-56a8-2ba5-04b4085317a1</t>
  </si>
  <si>
    <t>Kognetics</t>
  </si>
  <si>
    <t>http://www.kognetics.com</t>
  </si>
  <si>
    <t>667fdba9-baea-299d-a256-5a2164e19cc0</t>
  </si>
  <si>
    <t>Kognitio</t>
  </si>
  <si>
    <t>http://www.kognitio.com</t>
  </si>
  <si>
    <t>b5206688-a301-0481-ac7b-bef30a5a0f91</t>
  </si>
  <si>
    <t>Kognitive Marketing</t>
  </si>
  <si>
    <t>http://www.kognitivemarketing.com</t>
  </si>
  <si>
    <t>c08ea2c9-eccb-4c9c-7d6b-5fc5bec4ade3</t>
  </si>
  <si>
    <t>Kognito</t>
  </si>
  <si>
    <t>https://www.kognito.com/</t>
  </si>
  <si>
    <t>3b921f67-dedf-ba41-f388-9d2d08f35636</t>
  </si>
  <si>
    <t>Kogod School of Business</t>
  </si>
  <si>
    <t>http://american.edu/kogod</t>
  </si>
  <si>
    <t>86a1a661-c4dd-0a15-de82-1b1f28c680f0</t>
  </si>
  <si>
    <t>Koh Inversiones, S.A.</t>
  </si>
  <si>
    <t>http://www.kohinvestments.com</t>
  </si>
  <si>
    <t>25815aaa-c4f5-4621-af63-9e13b39a1d6e</t>
  </si>
  <si>
    <t>Koha Capital</t>
  </si>
  <si>
    <t>https://www.aimgroup.com/tag/koha-capital-ou/</t>
  </si>
  <si>
    <t>6e184360-ba38-c347-a258-5dd146010df3</t>
  </si>
  <si>
    <t>kohactive</t>
  </si>
  <si>
    <t>http://www.kohactive.com/</t>
  </si>
  <si>
    <t>4bceddda-f10f-d40c-247d-1ea6e496e9e7</t>
  </si>
  <si>
    <t>Kohany.com</t>
  </si>
  <si>
    <t>http://www.kohany.com</t>
  </si>
  <si>
    <t>33e5b2cd-e27b-f1f3-692f-e5adde8f5b0e</t>
  </si>
  <si>
    <t>Kohapp</t>
  </si>
  <si>
    <t>http://kohapp.com/</t>
  </si>
  <si>
    <t>bcb2acec-29bf-f73f-dea4-a7fcffdab5e9</t>
  </si>
  <si>
    <t>Kohdao Ltd.</t>
  </si>
  <si>
    <t>http://kohdao.com</t>
  </si>
  <si>
    <t>512135d2-3c84-1775-3a6d-5b5ca5c8282b</t>
  </si>
  <si>
    <t>Kohezion</t>
  </si>
  <si>
    <t>http://www.kohezion.com</t>
  </si>
  <si>
    <t>1d6b08a6-ec6e-83e1-c0c3-2806233ab926</t>
  </si>
  <si>
    <t>KohFounders</t>
  </si>
  <si>
    <t>http://kohfounders.com/</t>
  </si>
  <si>
    <t>4e71ea4f-cba6-661f-d657-249741769a86</t>
  </si>
  <si>
    <t>Kohi Labs</t>
  </si>
  <si>
    <t>http://kohilabs.com/</t>
  </si>
  <si>
    <t>c237b7fa-7440-fa13-a2ea-8324becb8831</t>
  </si>
  <si>
    <t>Kohinoor Machine Tools</t>
  </si>
  <si>
    <t>http://dgindia.com</t>
  </si>
  <si>
    <t>1055d8e5-5c25-fc38-736d-0afacb02523d</t>
  </si>
  <si>
    <t>Kohjinsha</t>
  </si>
  <si>
    <t>http://jp.kohjinsha.com/</t>
  </si>
  <si>
    <t>fa4d9173-493b-f3d0-b343-c7e884aff7ad</t>
  </si>
  <si>
    <t>KohlÌ¢åÛåªs</t>
  </si>
  <si>
    <t>https://www.kohlscorporation.com</t>
  </si>
  <si>
    <t>16592488-992e-bdfb-9f9f-fe9964bb438f</t>
  </si>
  <si>
    <t>Kohlberg &amp; Company</t>
  </si>
  <si>
    <t>http://www.kohlberg.com</t>
  </si>
  <si>
    <t>95029cb5-98b4-2ce7-2f4b-11b940afeb41</t>
  </si>
  <si>
    <t>Kohlberg Ventures</t>
  </si>
  <si>
    <t>http://kohlbergventures.com</t>
  </si>
  <si>
    <t>01ebf262-aa3a-f6d2-dd07-02f4a88b294c</t>
  </si>
  <si>
    <t>Kohler</t>
  </si>
  <si>
    <t>http://www.kohler.com</t>
  </si>
  <si>
    <t>49394982-fc59-3ba9-030f-235e52b02624</t>
  </si>
  <si>
    <t>Kohler &amp; Hart LLP</t>
  </si>
  <si>
    <t>http://www.kohlerandhart.com</t>
  </si>
  <si>
    <t>f4b9feab-ae60-16d5-3b76-0c267b92aae5</t>
  </si>
  <si>
    <t>Kohler Druckluft</t>
  </si>
  <si>
    <t>http://kohlerdruckluft.com/ueber-uns</t>
  </si>
  <si>
    <t>21a02f8e-0a4f-d1c3-8f71-37725f1563a8</t>
  </si>
  <si>
    <t>Kohli Ventures</t>
  </si>
  <si>
    <t>http://kohliventures.com/</t>
  </si>
  <si>
    <t>1806612a-24c3-3695-a431-a7b2951cf6c7</t>
  </si>
  <si>
    <t>Kohlmann &amp; Co</t>
  </si>
  <si>
    <t>http://www.kohlmann.co</t>
  </si>
  <si>
    <t>e3aec869-c13f-946c-fe31-1c5857663b59</t>
  </si>
  <si>
    <t>Kohlmeyer &amp; Company</t>
  </si>
  <si>
    <t>http://kcocpa.com</t>
  </si>
  <si>
    <t>bcf3d244-108d-ccf5-1a74-d61d9c074ea5</t>
  </si>
  <si>
    <t>Koho</t>
  </si>
  <si>
    <t>http://www.koho.ca/</t>
  </si>
  <si>
    <t>9fd5a933-d12e-4ebf-75ad-6147e0ea203f</t>
  </si>
  <si>
    <t>Kohort</t>
  </si>
  <si>
    <t>http://www.kohort.com</t>
  </si>
  <si>
    <t>f5860113-9729-10b0-5496-c0aa38bbca44</t>
  </si>
  <si>
    <t>Kohr</t>
  </si>
  <si>
    <t>http://kohrcard.com/</t>
  </si>
  <si>
    <t>80da1e60-a85c-78d8-883a-2104ea0fef29</t>
  </si>
  <si>
    <t>Koi Creations</t>
  </si>
  <si>
    <t>http://koicreations.com</t>
  </si>
  <si>
    <t>4dcc25fd-5be5-b6be-d758-c5e9b612fe61</t>
  </si>
  <si>
    <t>Koi Creative</t>
  </si>
  <si>
    <t>http://www.koicreativegroup.com</t>
  </si>
  <si>
    <t>dea0bf1e-2945-bfdd-7b97-e409400a16ad</t>
  </si>
  <si>
    <t>Koi Help</t>
  </si>
  <si>
    <t>http://www.koihelp.in</t>
  </si>
  <si>
    <t>c910eeb5-aacf-213b-284f-071306e22011</t>
  </si>
  <si>
    <t>Koi Invest</t>
  </si>
  <si>
    <t>http://www.koi-invest.dk</t>
  </si>
  <si>
    <t>6980956f-c200-7efd-83cb-39043644032b</t>
  </si>
  <si>
    <t>Koia</t>
  </si>
  <si>
    <t>http://www.drinkkoia.com</t>
  </si>
  <si>
    <t>796d8963-cd62-a83d-0203-976c8a6271f0</t>
  </si>
  <si>
    <t>KoIAN</t>
  </si>
  <si>
    <t>http://www.koian.org</t>
  </si>
  <si>
    <t>ca2d3159-5d1e-eb02-60de-3cc5fea5cdb6</t>
  </si>
  <si>
    <t>Koibanx</t>
  </si>
  <si>
    <t>http://www.koibanx.com</t>
  </si>
  <si>
    <t>aac049a1-a9ca-d758-971c-e027388a2c88</t>
  </si>
  <si>
    <t>Koibox</t>
  </si>
  <si>
    <t>http://koibox.es/</t>
  </si>
  <si>
    <t>881cda3d-baf9-296c-28b6-aa9f39e4c505</t>
  </si>
  <si>
    <t>KOIKI</t>
  </si>
  <si>
    <t>http://www.koiki.eu</t>
  </si>
  <si>
    <t>33863e9b-48d5-e969-e0be-9cf77c28cc5a</t>
  </si>
  <si>
    <t>Koila, Inc</t>
  </si>
  <si>
    <t>http://koila.dk</t>
  </si>
  <si>
    <t>e6f664ea-26d1-6c36-52b9-3f094f5ff14e</t>
  </si>
  <si>
    <t>Koillis-HÌÄå_me</t>
  </si>
  <si>
    <t>http://www.jamsanseutu.fi</t>
  </si>
  <si>
    <t>c6a3c29e-91ea-bbed-419c-95d5b870fadf</t>
  </si>
  <si>
    <t>Koin</t>
  </si>
  <si>
    <t>https://www.koin.com.br/</t>
  </si>
  <si>
    <t>1ab07f45-69a4-b344-c923-e257f7ac4ada</t>
  </si>
  <si>
    <t>KOIN Local 6 Television</t>
  </si>
  <si>
    <t>http://www.koin.com</t>
  </si>
  <si>
    <t>4cdcdb60-c336-9900-3f99-ac692fe0be38</t>
  </si>
  <si>
    <t>Koine</t>
  </si>
  <si>
    <t>http://www.trykoine.com</t>
  </si>
  <si>
    <t>9e1cb857-6b06-d16d-08df-851cceec1454</t>
  </si>
  <si>
    <t>Koinify</t>
  </si>
  <si>
    <t>http://www.koinify.com</t>
  </si>
  <si>
    <t>72490205-bf02-0b00-a188-39867ee24267</t>
  </si>
  <si>
    <t>Koinim</t>
  </si>
  <si>
    <t>http://koinim.com</t>
  </si>
  <si>
    <t>d00cf9e4-17c1-5b3c-9f96-5582a32aa69a</t>
  </si>
  <si>
    <t>Koinu</t>
  </si>
  <si>
    <t>http://www.koinu.me/</t>
  </si>
  <si>
    <t>fd543720-27bd-4504-75b2-171b7dcc0412</t>
  </si>
  <si>
    <t>Koinup</t>
  </si>
  <si>
    <t>http://www.koinup.com</t>
  </si>
  <si>
    <t>384b5661-699f-0f71-ebf5-20b5a6a6b859</t>
  </si>
  <si>
    <t>KoinVest Inc.</t>
  </si>
  <si>
    <t>http://www.getkoinvest.com</t>
  </si>
  <si>
    <t>9c36f311-373a-a851-8a38-fee60bf99bd9</t>
  </si>
  <si>
    <t>koinz.me</t>
  </si>
  <si>
    <t>http://koinz.me/</t>
  </si>
  <si>
    <t>6f6df5bd-6275-993c-6761-358aad289dfa</t>
  </si>
  <si>
    <t>Koio Collective</t>
  </si>
  <si>
    <t>http://www.koiocollective.com/</t>
  </si>
  <si>
    <t>499554d6-a982-ab92-6b89-c608042b2326</t>
  </si>
  <si>
    <t>Koios</t>
  </si>
  <si>
    <t>https://www.koios.co</t>
  </si>
  <si>
    <t>631f3c89-3c27-aa35-94c2-cb5b5a42dc20</t>
  </si>
  <si>
    <t>Koios Works</t>
  </si>
  <si>
    <t>http://www.koiosworks.com</t>
  </si>
  <si>
    <t>0610fb04-92e1-1d5f-46c3-1b03f79bb99a</t>
  </si>
  <si>
    <t>KOISRA</t>
  </si>
  <si>
    <t>http://www.koisra.co.kr/</t>
  </si>
  <si>
    <t>77c6723d-1b65-174a-c325-5a94aef56fe1</t>
  </si>
  <si>
    <t>KOISRA Seed Partners</t>
  </si>
  <si>
    <t>http://www.koisraseedpartners.com/</t>
  </si>
  <si>
    <t>7a7e8d96-4387-a518-9c04-8bb05960692f</t>
  </si>
  <si>
    <t>Koivuniemi</t>
  </si>
  <si>
    <t>http://www.koivuniemi.com/</t>
  </si>
  <si>
    <t>29aebf52-5de3-3632-f37f-a96990bb1167</t>
  </si>
  <si>
    <t>Kojai</t>
  </si>
  <si>
    <t>http://www.kojaisocial.com</t>
  </si>
  <si>
    <t>7dacbe63-6bf1-a598-be6b-ed4390db4ada</t>
  </si>
  <si>
    <t>Kojami</t>
  </si>
  <si>
    <t>http://www.kojami.com</t>
  </si>
  <si>
    <t>80ec2f2b-22de-3e3d-8aa7-afe98f6bf553</t>
  </si>
  <si>
    <t>kojava</t>
  </si>
  <si>
    <t>http://kojava.com</t>
  </si>
  <si>
    <t>0f7c81b2-1db7-ba48-08a7-0f078bf9901e</t>
  </si>
  <si>
    <t>KOJI Drinks</t>
  </si>
  <si>
    <t>http://kojidrinks.com</t>
  </si>
  <si>
    <t>ed8924a6-3e56-52d4-7efb-de92dc698881</t>
  </si>
  <si>
    <t>Koji Labs</t>
  </si>
  <si>
    <t>http://kojilabs.com</t>
  </si>
  <si>
    <t>e4f1b943-a59f-6da2-9338-02daa13fabca</t>
  </si>
  <si>
    <t>Kojima Co Ltd.</t>
  </si>
  <si>
    <t>https://www.kojima.net</t>
  </si>
  <si>
    <t>e1d7fca1-3949-54a0-142b-f3d581b21b18</t>
  </si>
  <si>
    <t>Kokam</t>
  </si>
  <si>
    <t>http://www.kokam.com/</t>
  </si>
  <si>
    <t>33a76855-8c75-bdc6-c716-68727ea6a845</t>
  </si>
  <si>
    <t>Kokeena</t>
  </si>
  <si>
    <t>http://kokeena.com</t>
  </si>
  <si>
    <t>6892953e-113d-d5d6-51af-1b3d1009ad11</t>
  </si>
  <si>
    <t>Koken</t>
  </si>
  <si>
    <t>http://koken.me/</t>
  </si>
  <si>
    <t>7570722f-63a9-9d67-3496-90a22f1298c9</t>
  </si>
  <si>
    <t>KoKidseo</t>
  </si>
  <si>
    <t>http://kokids.org/</t>
  </si>
  <si>
    <t>65c65664-4aa6-5164-2f7a-d389ea27f3b7</t>
  </si>
  <si>
    <t>Kokiku</t>
  </si>
  <si>
    <t>http://kokiku.tv/</t>
  </si>
  <si>
    <t>db2340aa-34b0-3a81-cd75-372d0c4294bf</t>
  </si>
  <si>
    <t>Kokitravel</t>
  </si>
  <si>
    <t>http://www.kokitravel.com.au</t>
  </si>
  <si>
    <t>910131cf-cc7d-bdfe-7517-ad01f2374440</t>
  </si>
  <si>
    <t>Kokka &amp; Backus, PC</t>
  </si>
  <si>
    <t>http://www.kokkalaw.com</t>
  </si>
  <si>
    <t>5e8a2e22-7022-0dbc-d4d0-e11d6bacb864</t>
  </si>
  <si>
    <t>Kokko Inc.</t>
  </si>
  <si>
    <t>http://www.kokkoinc.com</t>
  </si>
  <si>
    <t>ef563ca6-496c-04a7-1674-1043f3356183</t>
  </si>
  <si>
    <t>Koko</t>
  </si>
  <si>
    <t>http://www.kokocontent.com/</t>
  </si>
  <si>
    <t>f54b66aa-54a9-6d83-0596-4850b7d6acfa</t>
  </si>
  <si>
    <t>koko</t>
  </si>
  <si>
    <t>https://itskoko.com/</t>
  </si>
  <si>
    <t>2d349601-54d9-f886-e959-dd48e5df8cd1</t>
  </si>
  <si>
    <t>Koko Nata</t>
  </si>
  <si>
    <t>http://www.koko-nata.com</t>
  </si>
  <si>
    <t>094c9a8d-f91c-0adc-3fd0-2cbb77b1e3e4</t>
  </si>
  <si>
    <t>Koko Networks</t>
  </si>
  <si>
    <t>http://www.kokonetworks.com/</t>
  </si>
  <si>
    <t>e3389562-5182-adc3-322b-30331e15b1dd</t>
  </si>
  <si>
    <t>Kokoa Standard</t>
  </si>
  <si>
    <t>https://www.kokoastandard.com/</t>
  </si>
  <si>
    <t>d27cb9ae-6081-f8a2-11e7-42f34f02e9d3</t>
  </si>
  <si>
    <t>KoKoBoo</t>
  </si>
  <si>
    <t>http://kokoboo.com</t>
  </si>
  <si>
    <t>941c189d-1953-433d-d407-c76e8083955b</t>
  </si>
  <si>
    <t>KokoChi</t>
  </si>
  <si>
    <t>http://www.kokoche.com</t>
  </si>
  <si>
    <t>2955bdcf-364e-c6bb-e849-5c91e2bd6917</t>
  </si>
  <si>
    <t>Kokomo Games</t>
  </si>
  <si>
    <t>http://www.kokomogames.co.kr</t>
  </si>
  <si>
    <t>769daec2-8979-288b-14db-be305070dd9b</t>
  </si>
  <si>
    <t>Kokomo Healthcare</t>
  </si>
  <si>
    <t>http://kokomo.eu</t>
  </si>
  <si>
    <t>44b0bf23-62d6-0040-f87c-53fda31e030a</t>
  </si>
  <si>
    <t>Kokomo Implant and Oral Surgery</t>
  </si>
  <si>
    <t>http://www.oralsurgerykokomo.com</t>
  </si>
  <si>
    <t>1fb16aca-ebfc-0c9c-2a79-ef811974b9a0</t>
  </si>
  <si>
    <t>Kokoon Technology</t>
  </si>
  <si>
    <t>http://www.kokoon.io</t>
  </si>
  <si>
    <t>7ee5e3fd-2a3e-10e9-44f0-7cca19fed6fd</t>
  </si>
  <si>
    <t>Kokopax</t>
  </si>
  <si>
    <t>http://kokopax.com</t>
  </si>
  <si>
    <t>d3d7485d-675f-aa14-ff54-2227387b8e30</t>
  </si>
  <si>
    <t>Kokoro</t>
  </si>
  <si>
    <t>http://kokoro-dreams.co.jp/</t>
  </si>
  <si>
    <t>8c7c906c-f81c-9cf7-8d20-0d10ee45ccc9</t>
  </si>
  <si>
    <t>Kokoroe</t>
  </si>
  <si>
    <t>https://www.kokoroe.fr</t>
  </si>
  <si>
    <t>8c92903f-f1db-7058-8103-d14a10f017d4</t>
  </si>
  <si>
    <t>Kokoroworld</t>
  </si>
  <si>
    <t>http://www.kokoroworld.com</t>
  </si>
  <si>
    <t>5ceb58c4-f083-5b62-0e85-1e6f2610c999</t>
  </si>
  <si>
    <t>Kokosing Capital</t>
  </si>
  <si>
    <t>http://www.kokosingcapital.com</t>
  </si>
  <si>
    <t>89a7c169-fb53-d02e-d425-4988299f2b6d</t>
  </si>
  <si>
    <t>Kokouspaketit.com</t>
  </si>
  <si>
    <t>http://www.kokouspaketit.com</t>
  </si>
  <si>
    <t>668e2f0a-fd84-0b74-e9f1-e139a8978c80</t>
  </si>
  <si>
    <t>KOKOWINKA</t>
  </si>
  <si>
    <t>http://kokowinka.com</t>
  </si>
  <si>
    <t>f5ad2a51-0260-44d3-11d3-5c3b0b4c5757</t>
  </si>
  <si>
    <t>Kokteyl</t>
  </si>
  <si>
    <t>http://www.kokteyl.com</t>
  </si>
  <si>
    <t>7e1e0168-08aa-970d-87e3-81652170b5ba</t>
  </si>
  <si>
    <t>Kokusai Kogyo</t>
  </si>
  <si>
    <t>http://www.kkc.co.jp/english</t>
  </si>
  <si>
    <t>6ae62262-f533-52d8-f5a9-322e418a8ef4</t>
  </si>
  <si>
    <t>Kokusai Semiconductor Equipment Corporation</t>
  </si>
  <si>
    <t>http://www.ksec.com/</t>
  </si>
  <si>
    <t>d0ca68dc-2175-490b-f421-5e0dd4a123af</t>
  </si>
  <si>
    <t>kokym</t>
  </si>
  <si>
    <t>http://www.kokym.ch/</t>
  </si>
  <si>
    <t>0c47f966-2d13-af8f-fa97-0c9db9d46b15</t>
  </si>
  <si>
    <t>kol</t>
  </si>
  <si>
    <t>http://kolipo.at/</t>
  </si>
  <si>
    <t>c232685e-f912-9c4e-6c47-6f26431917c4</t>
  </si>
  <si>
    <t>Kol app</t>
  </si>
  <si>
    <t>http://www.kol-app.com</t>
  </si>
  <si>
    <t>47be29de-c730-6aec-7492-4dcd162e3f6d</t>
  </si>
  <si>
    <t>KOL Biomedical</t>
  </si>
  <si>
    <t>http://www.kolbio.com</t>
  </si>
  <si>
    <t>dae82228-c377-71ca-e6b6-464a42bbf726</t>
  </si>
  <si>
    <t>kol saati</t>
  </si>
  <si>
    <t>http://www.saatciyim.com/</t>
  </si>
  <si>
    <t>29307bbd-7573-01b5-c99f-922ef39ff944</t>
  </si>
  <si>
    <t>KOL SPACE</t>
  </si>
  <si>
    <t>http://www.kol.space</t>
  </si>
  <si>
    <t>756725a8-86aa-2c10-8bf6-7048993c6a74</t>
  </si>
  <si>
    <t>Kol Yaakov Torah Center</t>
  </si>
  <si>
    <t>http://www.horizons.edu/</t>
  </si>
  <si>
    <t>94655e32-9b60-b04b-c2e0-b46c8946f68c</t>
  </si>
  <si>
    <t>Kola Studios</t>
  </si>
  <si>
    <t>http://kolastudios.com</t>
  </si>
  <si>
    <t>e420fcea-e9b8-4aad-c98b-5227863e16f3</t>
  </si>
  <si>
    <t>Kolab Enterprise</t>
  </si>
  <si>
    <t>https://kolabenterprise.com/</t>
  </si>
  <si>
    <t>886b8056-2026-99c0-1398-b8045745c9e7</t>
  </si>
  <si>
    <t>Kolab Now</t>
  </si>
  <si>
    <t>https://kolabnow.com/</t>
  </si>
  <si>
    <t>11eff594-7600-ec4e-c606-84443501b6f8</t>
  </si>
  <si>
    <t>Kolab Systems AG</t>
  </si>
  <si>
    <t>https://kolabsystems.com/</t>
  </si>
  <si>
    <t>93a6475a-ce82-0180-0142-0cefb9fc9b52</t>
  </si>
  <si>
    <t>Kolaborasi</t>
  </si>
  <si>
    <t>http://kolaborasi.co/</t>
  </si>
  <si>
    <t>81854f64-15b3-6e22-1061-97938b961e52</t>
  </si>
  <si>
    <t>Kolabro</t>
  </si>
  <si>
    <t>http://kolabro.com</t>
  </si>
  <si>
    <t>60af900c-a414-cdb7-ab41-891cf2e8531b</t>
  </si>
  <si>
    <t>Kolabtree</t>
  </si>
  <si>
    <t>https://www.kolabtree.com</t>
  </si>
  <si>
    <t>77433065-ca7b-271b-05c1-0b7aaa660834</t>
  </si>
  <si>
    <t>Kolachi</t>
  </si>
  <si>
    <t>http://kolachi.net/</t>
  </si>
  <si>
    <t>ebdfb376-d8de-b5b2-9113-80f11773fe84</t>
  </si>
  <si>
    <t>Kolada</t>
  </si>
  <si>
    <t>https://www.kolada.org/</t>
  </si>
  <si>
    <t>9636840f-55a4-fa90-9bbe-c83cca26b066</t>
  </si>
  <si>
    <t>KolÌÄå© Life Foods</t>
  </si>
  <si>
    <t>http://koletonics.com/</t>
  </si>
  <si>
    <t>02169d06-8f51-c5e9-3599-66f549a8484a</t>
  </si>
  <si>
    <t>Kolar Corporation</t>
  </si>
  <si>
    <t>http://kolarcorp.com</t>
  </si>
  <si>
    <t>b5f6c5ba-b189-756a-8324-2a4f7c9116de</t>
  </si>
  <si>
    <t>Kolau</t>
  </si>
  <si>
    <t>https://www.kolau.com/</t>
  </si>
  <si>
    <t>7d2a3215-6bdf-01d1-2b55-5089cdbf838f</t>
  </si>
  <si>
    <t>Kolay Randevu</t>
  </si>
  <si>
    <t>https://www.kolayrandevu.com</t>
  </si>
  <si>
    <t>e68b8c2d-1634-38db-4c7c-b93045a21ba2</t>
  </si>
  <si>
    <t>Kolay Yolculuk</t>
  </si>
  <si>
    <t>https://www.kolayyolculuk.com</t>
  </si>
  <si>
    <t>40805480-7d25-e082-cfa0-214d25f21fb8</t>
  </si>
  <si>
    <t>KolayDukkan</t>
  </si>
  <si>
    <t>http://www.kolaydukkan.com/</t>
  </si>
  <si>
    <t>1e14756b-4f0b-3a92-df52-dbbba93f0ec5</t>
  </si>
  <si>
    <t>Kolayesyam</t>
  </si>
  <si>
    <t>http://www.kolayesyam.com</t>
  </si>
  <si>
    <t>57254485-02a7-8495-f447-2569aae4bb11</t>
  </si>
  <si>
    <t>KolayIK</t>
  </si>
  <si>
    <t>https://kolayik.com</t>
  </si>
  <si>
    <t>cd1e7d0f-20ea-5c9e-a5b8-40724857dcc1</t>
  </si>
  <si>
    <t>KolayOto</t>
  </si>
  <si>
    <t>http://www.kolayoto.com</t>
  </si>
  <si>
    <t>6f722392-82be-cd01-50b2-59731f7388ca</t>
  </si>
  <si>
    <t>KolaySite.biz</t>
  </si>
  <si>
    <t>http://www.kolaysite.biz</t>
  </si>
  <si>
    <t>d9f7ca69-5f47-89f1-f7f7-e6192f566d42</t>
  </si>
  <si>
    <t>KOLBE</t>
  </si>
  <si>
    <t>https://www.kolbe-foodtec.com/index.php/?home-en</t>
  </si>
  <si>
    <t>41cf04c2-75f6-5d0c-cbd0-ba74092c5af0</t>
  </si>
  <si>
    <t>Kolbe Global Logistics</t>
  </si>
  <si>
    <t>http://www.apollios.com/</t>
  </si>
  <si>
    <t>ea1349b4-b079-d09b-d6ab-b7727e178285</t>
  </si>
  <si>
    <t>Kolbysoft</t>
  </si>
  <si>
    <t>http://www.kolbysoft.com</t>
  </si>
  <si>
    <t>adb9ef64-8f80-3b5f-139d-bb342c6c8eb6</t>
  </si>
  <si>
    <t>KoldBrew</t>
  </si>
  <si>
    <t>http://koldbrew.de/</t>
  </si>
  <si>
    <t>194e67b8-3695-185a-84a0-07efc9455a57</t>
  </si>
  <si>
    <t>KoldCast Entertainment Media</t>
  </si>
  <si>
    <t>http://www.koldcastcorp.com</t>
  </si>
  <si>
    <t>26f4ce49-c31f-9a68-d8fa-274ffa1cc7ab</t>
  </si>
  <si>
    <t>Kolec+a</t>
  </si>
  <si>
    <t>http://www.kolecta.com/</t>
  </si>
  <si>
    <t>109f3752-bdb4-005a-7cb5-6f4383997a18</t>
  </si>
  <si>
    <t>Kolectiv Studio</t>
  </si>
  <si>
    <t>http://www.kolectivstudio.com</t>
  </si>
  <si>
    <t>a98c5996-912e-a662-5e33-5eb6a4451900</t>
  </si>
  <si>
    <t>Kolegraff VC Network</t>
  </si>
  <si>
    <t>https://sites.google.com/site/kolegraffhome/</t>
  </si>
  <si>
    <t>af25a057-f584-1590-33c5-a8e15a3c14bd</t>
  </si>
  <si>
    <t>Kolektado</t>
  </si>
  <si>
    <t>http://kolektado.com/</t>
  </si>
  <si>
    <t>d73e0ff6-7253-68d3-522c-940470cb7d40</t>
  </si>
  <si>
    <t>Kolektif House</t>
  </si>
  <si>
    <t>http://www.kolektifhouse.co/en/</t>
  </si>
  <si>
    <t>fd3ba2d5-a53a-d084-f3ae-b0f345f835df</t>
  </si>
  <si>
    <t>Kolektif Labs</t>
  </si>
  <si>
    <t>http://www.kolektiflabs.com</t>
  </si>
  <si>
    <t>164717c9-bb9e-4ba5-1497-f8c24428984b</t>
  </si>
  <si>
    <t>Kolektio</t>
  </si>
  <si>
    <t>http://kolektio.com</t>
  </si>
  <si>
    <t>441cdafe-f950-5ab4-678f-753be1ba52c8</t>
  </si>
  <si>
    <t>Kolektiv</t>
  </si>
  <si>
    <t>http://www.kolektiv.si</t>
  </si>
  <si>
    <t>a6de2768-ac87-eb0b-960d-7cfd113b2a12</t>
  </si>
  <si>
    <t>Kolektiva</t>
  </si>
  <si>
    <t>http://kolektiva.com</t>
  </si>
  <si>
    <t>8f49724b-2dd4-8193-fb10-c12c7a206275</t>
  </si>
  <si>
    <t>Koleo</t>
  </si>
  <si>
    <t>http://www.koleo.ca</t>
  </si>
  <si>
    <t>2b7e4ce0-5517-e754-cc6e-9626b3cc0978</t>
  </si>
  <si>
    <t>Kolfor Plant</t>
  </si>
  <si>
    <t>http://www.kolfor.com</t>
  </si>
  <si>
    <t>72bcae6c-ff7a-c83f-ae77-01998b1e1d2e</t>
  </si>
  <si>
    <t>Kolgene</t>
  </si>
  <si>
    <t>https://www.kolgene.com/</t>
  </si>
  <si>
    <t>81e3c7c3-79af-cded-cd58-a97e9056ddce</t>
  </si>
  <si>
    <t>kolhatkar</t>
  </si>
  <si>
    <t>http://www.kolhatkar.com</t>
  </si>
  <si>
    <t>74cf64b6-725b-b6b0-5d2d-f99da011c9f8</t>
  </si>
  <si>
    <t>Kolibre</t>
  </si>
  <si>
    <t>http://kolibre.org/</t>
  </si>
  <si>
    <t>3c39d187-666e-3524-ed3f-4db285b56057</t>
  </si>
  <si>
    <t>Kolibree</t>
  </si>
  <si>
    <t>http://kolibree.com</t>
  </si>
  <si>
    <t>6a28708d-fa6f-bb2e-b6f8-c4a7733fcd5a</t>
  </si>
  <si>
    <t>Kolibria Webservices Ltd</t>
  </si>
  <si>
    <t>http://www.kolibria.com</t>
  </si>
  <si>
    <t>e059b40a-faf2-3b56-f3d3-9ca390b09b63</t>
  </si>
  <si>
    <t>Kolide</t>
  </si>
  <si>
    <t>https://www.kolide.co</t>
  </si>
  <si>
    <t>e4b43631-b496-37fa-9d62-e4c75a75418d</t>
  </si>
  <si>
    <t>Kolidr</t>
  </si>
  <si>
    <t>http://kolidr.com</t>
  </si>
  <si>
    <t>02a03937-8cef-230c-c0bf-5e35d02b2558</t>
  </si>
  <si>
    <t>Koliko</t>
  </si>
  <si>
    <t>http://www.koliko.co.uk</t>
  </si>
  <si>
    <t>4c3101fb-3d04-e43c-a2bb-2066ba87adca</t>
  </si>
  <si>
    <t>Kolikoo</t>
  </si>
  <si>
    <t>http://www.kolikoo.com</t>
  </si>
  <si>
    <t>6fe04299-32ab-b161-e612-974452481e74</t>
  </si>
  <si>
    <t>Koliseo</t>
  </si>
  <si>
    <t>http://koliseo.com</t>
  </si>
  <si>
    <t>8a8abbe3-6d1d-b8be-f321-5769b386803f</t>
  </si>
  <si>
    <t>Kolk Group</t>
  </si>
  <si>
    <t>http://www.kolkgroup.com</t>
  </si>
  <si>
    <t>9bc98434-1571-1dbd-159e-bcc93f221566</t>
  </si>
  <si>
    <t>Kolk Group, Inc.</t>
  </si>
  <si>
    <t>60f659d6-42ec-b14b-1418-248ebb7a559c</t>
  </si>
  <si>
    <t>Kolkata Flowers</t>
  </si>
  <si>
    <t>http://www.kolkataflowers.co.in/</t>
  </si>
  <si>
    <t>eae8a486-0895-e1dd-5be5-e2f1a62ade44</t>
  </si>
  <si>
    <t>Kolkata Flowers By Lisa</t>
  </si>
  <si>
    <t>d6bc636d-4325-3e0a-76e8-21475e6691f2</t>
  </si>
  <si>
    <t>Kolkata Foodies</t>
  </si>
  <si>
    <t>http://kolkatafoodies.com</t>
  </si>
  <si>
    <t>cf1fa3bb-a92a-83f3-d004-adf32f70f64c</t>
  </si>
  <si>
    <t>Kolkata Pages</t>
  </si>
  <si>
    <t>http://www.kolkatapages.com</t>
  </si>
  <si>
    <t>242fff5a-7246-5455-768b-a0fd74f87d3f</t>
  </si>
  <si>
    <t>Kolkata West</t>
  </si>
  <si>
    <t>http://www.kolkatawest.com</t>
  </si>
  <si>
    <t>68a4f2ff-7010-e4ef-11de-836a70a2e46e</t>
  </si>
  <si>
    <t>kolkhi</t>
  </si>
  <si>
    <t>http://www.kolkhi.com</t>
  </si>
  <si>
    <t>a0b47fd3-9308-8bca-2cef-21d37f593772</t>
  </si>
  <si>
    <t>Kolkin Corp.</t>
  </si>
  <si>
    <t>https://www.kolkin.com</t>
  </si>
  <si>
    <t>37cf7818-e025-b1fc-d514-94f597916e16</t>
  </si>
  <si>
    <t>Koll Telecomunications Services</t>
  </si>
  <si>
    <t>http://www.lcc.com</t>
  </si>
  <si>
    <t>94774393-bc96-aa54-4828-efd9f4e4eaa3</t>
  </si>
  <si>
    <t>Kollabio</t>
  </si>
  <si>
    <t>http://www.kollabio.com</t>
  </si>
  <si>
    <t>c98e388f-0f35-3a74-86b9-33a1d32ca287</t>
  </si>
  <si>
    <t>Kollabo</t>
  </si>
  <si>
    <t>http://kollabo.nl/</t>
  </si>
  <si>
    <t>471d25f0-b2c9-dc2f-ea65-2245634804fe</t>
  </si>
  <si>
    <t>Kollabora</t>
  </si>
  <si>
    <t>http://kollabora.com</t>
  </si>
  <si>
    <t>e44ced05-f058-3524-c0f3-80c197a039d6</t>
  </si>
  <si>
    <t>Kollaboration Boston</t>
  </si>
  <si>
    <t>http://kollaboration.org</t>
  </si>
  <si>
    <t>7482172b-7e0b-9527-c380-d44e08d84d03</t>
  </si>
  <si>
    <t>Kollectbox</t>
  </si>
  <si>
    <t>http://kollectbox.com</t>
  </si>
  <si>
    <t>e2c7f0ac-1a12-9003-15c7-edc6de3b8e0a</t>
  </si>
  <si>
    <t>Kollective</t>
  </si>
  <si>
    <t>https://kollective.gr</t>
  </si>
  <si>
    <t>38a7c372-97d3-e3ed-dcf1-7c2c1904254e</t>
  </si>
  <si>
    <t>Kollective Mobile</t>
  </si>
  <si>
    <t>http://kollectivemobile.com/</t>
  </si>
  <si>
    <t>7b9df017-5c34-50a0-9447-faa14ca3d83a</t>
  </si>
  <si>
    <t>Kollective Technology</t>
  </si>
  <si>
    <t>http://kollective.com</t>
  </si>
  <si>
    <t>795c9685-e69e-0bc2-afa5-7f683b144664</t>
  </si>
  <si>
    <t>Kollecto</t>
  </si>
  <si>
    <t>http://www.artkollecto.com/</t>
  </si>
  <si>
    <t>5b0bfc9f-f326-a86d-b283-967c72ee9e7a</t>
  </si>
  <si>
    <t>Kollekcio, Inc.</t>
  </si>
  <si>
    <t>http://kollekcio.com</t>
  </si>
  <si>
    <t>48bdc9b9-e6d0-a5e4-bb95-7719e3d4f61b</t>
  </si>
  <si>
    <t>kollekt.fm</t>
  </si>
  <si>
    <t>http://www.kollekt.fm</t>
  </si>
  <si>
    <t>7051dfd7-8a49-7b70-732a-ea65ea0b5641</t>
  </si>
  <si>
    <t>Kollektiva</t>
  </si>
  <si>
    <t>https://www.kollektivafondval.se</t>
  </si>
  <si>
    <t>3cc4ac32-d9ab-4bdd-60a9-ef2ab59ea40f</t>
  </si>
  <si>
    <t>Koller Engineering GmbH</t>
  </si>
  <si>
    <t>http://koller.engineering</t>
  </si>
  <si>
    <t>bdd85389-e079-32b2-8f84-6b2afac45380</t>
  </si>
  <si>
    <t>Koller-Gruppe</t>
  </si>
  <si>
    <t>http://www.koller-formenbau.de</t>
  </si>
  <si>
    <t>f312b13f-c772-6288-8e50-7d766c7fb3e4</t>
  </si>
  <si>
    <t>Kollmorgen</t>
  </si>
  <si>
    <t>http://www.kollmorgen.com</t>
  </si>
  <si>
    <t>b660c93a-c7a6-76e1-311d-e6215035571f</t>
  </si>
  <si>
    <t>Kolltan Pharmaceuticals</t>
  </si>
  <si>
    <t>http://www.kolltan.com</t>
  </si>
  <si>
    <t>197957b4-233e-a371-23c0-d1073560ddc0</t>
  </si>
  <si>
    <t>Kolly Buzz</t>
  </si>
  <si>
    <t>http://www.kollybuzz.com</t>
  </si>
  <si>
    <t>29fec820-2618-209c-6dc5-5d39be68172b</t>
  </si>
  <si>
    <t>Kollywood Now</t>
  </si>
  <si>
    <t>http://kollywoodnow.com/</t>
  </si>
  <si>
    <t>e1a82db5-1647-cb59-739b-5f4baf551c5a</t>
  </si>
  <si>
    <t>Kolmac Clinic</t>
  </si>
  <si>
    <t>http://www.kolmac.com</t>
  </si>
  <si>
    <t>095d298e-b1ad-a4de-e830-63dbbf037f1f</t>
  </si>
  <si>
    <t>Kolmar Laboratories</t>
  </si>
  <si>
    <t>http://www.kolmar.com</t>
  </si>
  <si>
    <t>88d1feb0-232c-3d6d-7744-6fc716b52849</t>
  </si>
  <si>
    <t>Kolme Innovation Lab</t>
  </si>
  <si>
    <t>http://kolmelab.com</t>
  </si>
  <si>
    <t>83497c94-9952-64a4-b5bf-887bf79854c5</t>
  </si>
  <si>
    <t>Kolmee</t>
  </si>
  <si>
    <t>http://www.kolmee.com</t>
  </si>
  <si>
    <t>5bd6f401-3ecc-29bc-0394-05b54434ebc9</t>
  </si>
  <si>
    <t>KOLMOL</t>
  </si>
  <si>
    <t>http://www.kolmol.com</t>
  </si>
  <si>
    <t>f65d824e-7ad7-1ecc-3c16-d149396717a2</t>
  </si>
  <si>
    <t>Kolo Medical</t>
  </si>
  <si>
    <t>http://www.kolomedical.com/</t>
  </si>
  <si>
    <t>62467938-2a52-3404-22bc-5babd277d832</t>
  </si>
  <si>
    <t>Kolohala Ventures</t>
  </si>
  <si>
    <t>http://www.kolohala.com</t>
  </si>
  <si>
    <t>db5a9caa-067e-3174-4ea0-6b973dae7ace</t>
  </si>
  <si>
    <t>Kolokyum.com</t>
  </si>
  <si>
    <t>http://kolokyum.com</t>
  </si>
  <si>
    <t>be2d0c38-4efe-24c7-ba11-df9a2f9c1ba2</t>
  </si>
  <si>
    <t>Kolombo Technologies</t>
  </si>
  <si>
    <t>http://kolombo.com/en/</t>
  </si>
  <si>
    <t>fbb0de19-ed30-127c-d434-58b75ad34d59</t>
  </si>
  <si>
    <t>Kolon Data Communication</t>
  </si>
  <si>
    <t>http://www.kolon.co.kr</t>
  </si>
  <si>
    <t>ba32be6c-3a01-d979-840d-53c979b2264a</t>
  </si>
  <si>
    <t>Kolon Industries</t>
  </si>
  <si>
    <t>http://www.kolonindustries.com/</t>
  </si>
  <si>
    <t>467caf3f-fc98-c1cf-3642-396d726b8134</t>
  </si>
  <si>
    <t>Kolon Investment</t>
  </si>
  <si>
    <t>http://www.koloninvest.com</t>
  </si>
  <si>
    <t>71cb2af3-4fa8-402e-20d2-3fafc39aec3f</t>
  </si>
  <si>
    <t>Kolon Water &amp; Energy</t>
  </si>
  <si>
    <t>http://www.kolonwe.com/</t>
  </si>
  <si>
    <t>12050483-625c-4e13-3048-8fb7441a25b3</t>
  </si>
  <si>
    <t>Kolonial</t>
  </si>
  <si>
    <t>https://kolonial.no/</t>
  </si>
  <si>
    <t>ca3d787d-8a0d-4395-02fb-093f6148f256</t>
  </si>
  <si>
    <t>Kolonial.cz</t>
  </si>
  <si>
    <t>http://kolonial.cz</t>
  </si>
  <si>
    <t>4ce622ab-49a4-c418-5a10-b6f43e926290</t>
  </si>
  <si>
    <t>Kolonial.no</t>
  </si>
  <si>
    <t>fccb78f3-8ef6-6858-16e2-afbcf5f0c248</t>
  </si>
  <si>
    <t>Kolony</t>
  </si>
  <si>
    <t>http://www.kolonyapp.com</t>
  </si>
  <si>
    <t>5be21592-ad7e-d72c-aef8-1d6aadd4f2f1</t>
  </si>
  <si>
    <t>Kolor</t>
  </si>
  <si>
    <t>http://www.kolor.com/</t>
  </si>
  <si>
    <t>17f267d8-727a-5eaa-5ce8-5141c69f2702</t>
  </si>
  <si>
    <t>Kolorific</t>
  </si>
  <si>
    <t>http://www.kolorific.com</t>
  </si>
  <si>
    <t>252a1dfc-4864-e2ba-94ac-84de723219db</t>
  </si>
  <si>
    <t>KOLOS, Inc.</t>
  </si>
  <si>
    <t>http://koloswheel.com/</t>
  </si>
  <si>
    <t>11ff60d7-b244-08b7-e84c-0ef823b985ce</t>
  </si>
  <si>
    <t>Kolosek IT</t>
  </si>
  <si>
    <t>http://www.kolosek.com</t>
  </si>
  <si>
    <t>fc3701b7-535e-9669-ef9b-ec5b9669c16d</t>
  </si>
  <si>
    <t>Koloza</t>
  </si>
  <si>
    <t>http://www.koloza.com</t>
  </si>
  <si>
    <t>474bc1db-383e-7f71-b979-a34f2c04b700</t>
  </si>
  <si>
    <t>Kolpin Outdoors</t>
  </si>
  <si>
    <t>https://www.kolpin.com</t>
  </si>
  <si>
    <t>ceeb15e5-ff8c-268d-8f0d-ad7330f02c1c</t>
  </si>
  <si>
    <t>Kolsky Realty &amp; Management Co.</t>
  </si>
  <si>
    <t>http://www.longbeachhomesrealestate.com</t>
  </si>
  <si>
    <t>446c3e00-f287-0b3a-a1a0-37c7e281c8a0</t>
  </si>
  <si>
    <t>Koltai</t>
  </si>
  <si>
    <t>http://koltai.co/</t>
  </si>
  <si>
    <t>6ad83f55-4619-dcf8-4569-ed9515542c6a</t>
  </si>
  <si>
    <t>Kolte Patil Breeze Dahisar</t>
  </si>
  <si>
    <t>http://www.koltepatilbreezedahisar.newprojectlaunch.in/</t>
  </si>
  <si>
    <t>6db15c16-2b56-1da1-8834-e9bb5265c04d</t>
  </si>
  <si>
    <t>Kolte-Patil Developers</t>
  </si>
  <si>
    <t>http://www.koltepatil.com/</t>
  </si>
  <si>
    <t>35907b07-374f-90b4-8d35-023b10fd7161</t>
  </si>
  <si>
    <t>Koltrol</t>
  </si>
  <si>
    <t>http://www.koltrol.com</t>
  </si>
  <si>
    <t>6cb2e4c9-2d0a-671c-e765-36528a9222f9</t>
  </si>
  <si>
    <t>Kolya Online Media Marketing</t>
  </si>
  <si>
    <t>http://www.marketing4zoekmachines.nl</t>
  </si>
  <si>
    <t>d446330c-3980-3a84-90c2-d7811c47de41</t>
  </si>
  <si>
    <t>Kolye</t>
  </si>
  <si>
    <t>http://www.kolye.com.tr</t>
  </si>
  <si>
    <t>feac442e-fa3a-074f-3bdf-17e0ae72f037</t>
  </si>
  <si>
    <t>Kolyecim.com</t>
  </si>
  <si>
    <t>http://www.kolyecim.com</t>
  </si>
  <si>
    <t>120a37a3-0e94-eb15-db5a-cb70950c2a27</t>
  </si>
  <si>
    <t>Koma Studios UG</t>
  </si>
  <si>
    <t>http://www.komastudios.com</t>
  </si>
  <si>
    <t>87ab57a4-348c-de78-04e2-43cbee3210c8</t>
  </si>
  <si>
    <t>KOMAKS</t>
  </si>
  <si>
    <t>http://order.komaks.com/</t>
  </si>
  <si>
    <t>29f6a6af-c79f-9969-912d-259631209965</t>
  </si>
  <si>
    <t>Komand</t>
  </si>
  <si>
    <t>https://www.komand.com</t>
  </si>
  <si>
    <t>0152e601-6b23-d38c-7468-abf0c0343477</t>
  </si>
  <si>
    <t>Komando SEO</t>
  </si>
  <si>
    <t>http://www.komandoseo.pl</t>
  </si>
  <si>
    <t>77296513-9735-498e-213c-81984bc14d09</t>
  </si>
  <si>
    <t>Komar Games</t>
  </si>
  <si>
    <t>http://www.komargames.com</t>
  </si>
  <si>
    <t>32985a33-6966-20e7-41d9-95d3d1d8ff2f</t>
  </si>
  <si>
    <t>KoMarketing Associates, LLC.</t>
  </si>
  <si>
    <t>https://komarketing.com/</t>
  </si>
  <si>
    <t>37dc0090-c9eb-5268-de0a-5e07fdb4dbc6</t>
  </si>
  <si>
    <t>Komarov Mobile</t>
  </si>
  <si>
    <t>http://komarov.mobi/</t>
  </si>
  <si>
    <t>24c97ff8-7e7c-26c6-8b9d-93e77ff2ad75</t>
  </si>
  <si>
    <t>Komati Gorge</t>
  </si>
  <si>
    <t>http://www.komatigorge.co.za/</t>
  </si>
  <si>
    <t>83fdc2c3-1e16-7138-14aa-d1241c50fdc3</t>
  </si>
  <si>
    <t>Komatsu Electronics</t>
  </si>
  <si>
    <t>http://www.komatsu-ec.co.jp</t>
  </si>
  <si>
    <t>a6f0a3be-1ea9-36b9-5d4d-94321602fcc7</t>
  </si>
  <si>
    <t>Komatsu Ltd</t>
  </si>
  <si>
    <t>http://www.komatsu.com</t>
  </si>
  <si>
    <t>8923abd9-3190-3138-9bdb-2d4639088c8e</t>
  </si>
  <si>
    <t>Komax Systems</t>
  </si>
  <si>
    <t>http://www.komax.com</t>
  </si>
  <si>
    <t>3b41bb21-cc07-b2fc-2d68-e2f2dbc9f5da</t>
  </si>
  <si>
    <t>Komaza</t>
  </si>
  <si>
    <t>http://www.komaza.com</t>
  </si>
  <si>
    <t>f9a28495-e09e-46df-fef0-52fc3cf8e9cd</t>
  </si>
  <si>
    <t>KomBea Technologies</t>
  </si>
  <si>
    <t>http://kombea.com/</t>
  </si>
  <si>
    <t>e6dc4a95-7f9b-8203-7fdf-6fc054aa1237</t>
  </si>
  <si>
    <t>Kombee</t>
  </si>
  <si>
    <t>http://kombee.net</t>
  </si>
  <si>
    <t>d642d8be-f25f-045e-792a-f8fc151eca60</t>
  </si>
  <si>
    <t>Kombie</t>
  </si>
  <si>
    <t>http://kombie.com</t>
  </si>
  <si>
    <t>db86bb78-1323-c5bf-4be2-9b9b4ef72a95</t>
  </si>
  <si>
    <t>Kombiklimastore.com</t>
  </si>
  <si>
    <t>http://vt.webrazzi.com/sirket/kombiklimastore-com</t>
  </si>
  <si>
    <t>2ba05e4f-4243-6bc2-8992-794b335d8605</t>
  </si>
  <si>
    <t>Kombinim</t>
  </si>
  <si>
    <t>http://www.kombinim.com/</t>
  </si>
  <si>
    <t>b0a29f8e-224a-12ac-3180-bab571f88df6</t>
  </si>
  <si>
    <t>Kombo Ventures</t>
  </si>
  <si>
    <t>http://www.komboventures.com</t>
  </si>
  <si>
    <t>c02edbb7-50c6-5905-7185-1f888c213a7c</t>
  </si>
  <si>
    <t>Komboa</t>
  </si>
  <si>
    <t>https://www.komboa.co.ke</t>
  </si>
  <si>
    <t>b8571d87-dad5-7be0-bcd7-639de75dbbd8</t>
  </si>
  <si>
    <t>Kombridge</t>
  </si>
  <si>
    <t>http://www.kombridge.com/</t>
  </si>
  <si>
    <t>3fc06fb5-c7c4-4b08-961a-f06432667731</t>
  </si>
  <si>
    <t>komdat.com</t>
  </si>
  <si>
    <t>http://www.komdat.com</t>
  </si>
  <si>
    <t>b70c861f-e5bc-8e61-d5c7-1bc2b66b2e7b</t>
  </si>
  <si>
    <t>Komed Health</t>
  </si>
  <si>
    <t>https://komed-health.com/</t>
  </si>
  <si>
    <t>cba81902-2a20-8362-6b00-3aeea20eefbe</t>
  </si>
  <si>
    <t>Komeeda</t>
  </si>
  <si>
    <t>http://www.komeeda.com</t>
  </si>
  <si>
    <t>ee760251-f717-bef6-b93d-eedd8b4d753f</t>
  </si>
  <si>
    <t>KomercnI Banka</t>
  </si>
  <si>
    <t>http://www.kb.cz/en</t>
  </si>
  <si>
    <t>e4105f39-31d2-e12a-e026-67904b625011</t>
  </si>
  <si>
    <t>Komet Resources</t>
  </si>
  <si>
    <t>http://kometgold.com/</t>
  </si>
  <si>
    <t>a0bea67b-0c44-e1ac-e579-4ce74530edfc</t>
  </si>
  <si>
    <t>Kometa Bio</t>
  </si>
  <si>
    <t>http://kometabio.com/</t>
  </si>
  <si>
    <t>74597107-28a1-6fa7-b409-1ed81efc5861</t>
  </si>
  <si>
    <t>Komfo</t>
  </si>
  <si>
    <t>http://komfo.com</t>
  </si>
  <si>
    <t>de839af2-eb7a-88e1-a1da-8dd761734c2d</t>
  </si>
  <si>
    <t>KoMiCo Technology Incorporated</t>
  </si>
  <si>
    <t>http://www.komicotech.com</t>
  </si>
  <si>
    <t>985074b6-9e54-375a-c834-3dd4e4714b9e</t>
  </si>
  <si>
    <t>Komiko</t>
  </si>
  <si>
    <t>http://www.komiko.com</t>
  </si>
  <si>
    <t>75f65702-89a3-6238-7165-a8805f846b8f</t>
  </si>
  <si>
    <t>Kominoi</t>
  </si>
  <si>
    <t>http://kominoi.net/</t>
  </si>
  <si>
    <t>72cb093d-ce8e-4f31-a9ee-0ff3339220ff</t>
  </si>
  <si>
    <t>Komisar Brady &amp; Co.</t>
  </si>
  <si>
    <t>http://www.komisarbrady.com</t>
  </si>
  <si>
    <t>d8077074-c1be-51aa-b0e3-59f50647fb41</t>
  </si>
  <si>
    <t>Komisian</t>
  </si>
  <si>
    <t>http://komisian.com/</t>
  </si>
  <si>
    <t>07d19fba-aa90-87ec-24a1-6580cd3a4fb2</t>
  </si>
  <si>
    <t>Komitex</t>
  </si>
  <si>
    <t>http://komitex.net</t>
  </si>
  <si>
    <t>1c0635a6-0944-77a6-9184-3f3c298bba76</t>
  </si>
  <si>
    <t>Komli Media</t>
  </si>
  <si>
    <t>http://www.komli.com</t>
  </si>
  <si>
    <t>c01018fd-a52f-f867-5380-7c5d67a74aae</t>
  </si>
  <si>
    <t>KOMM Investment</t>
  </si>
  <si>
    <t>http://www.komminvestment.de</t>
  </si>
  <si>
    <t>6d413f02-e595-546f-af94-019f8860e355</t>
  </si>
  <si>
    <t>KommandCore</t>
  </si>
  <si>
    <t>http://www.kommandcore.com/corp.html</t>
  </si>
  <si>
    <t>8303e17b-9576-fca6-a728-d95c07a9937f</t>
  </si>
  <si>
    <t>Kommander Software</t>
  </si>
  <si>
    <t>http://www.kommandersoftware.com</t>
  </si>
  <si>
    <t>7fa382fb-26bd-78b3-74a7-e9a84fea8bcd</t>
  </si>
  <si>
    <t>Kommerce Agency</t>
  </si>
  <si>
    <t>http://www.kommerceagency.com/</t>
  </si>
  <si>
    <t>5849bd45-a217-ee1d-0cad-27bad443a59b</t>
  </si>
  <si>
    <t>Kommersant United Kingdom</t>
  </si>
  <si>
    <t>http://www.kommersant.uk/</t>
  </si>
  <si>
    <t>fab52b68-edbb-88dd-09ab-5a382317b700</t>
  </si>
  <si>
    <t>Kommersant.ru</t>
  </si>
  <si>
    <t>http://kommersant.ru/</t>
  </si>
  <si>
    <t>d2722641-4250-1c6f-5311-c2e56c9dd19b</t>
  </si>
  <si>
    <t>Kommerstate.ru</t>
  </si>
  <si>
    <t>http://www.kommerstate.ru</t>
  </si>
  <si>
    <t>ce9250d0-1cf6-3795-165e-ac7e6833055e</t>
  </si>
  <si>
    <t>Kommons</t>
  </si>
  <si>
    <t>http://www.kommons.com</t>
  </si>
  <si>
    <t>c2203f79-b626-f4f6-29a8-64aa5ca61495</t>
  </si>
  <si>
    <t>Kommp</t>
  </si>
  <si>
    <t>http://www.kommp.com/</t>
  </si>
  <si>
    <t>6fbb4171-eb16-990d-ab51-6a89de3cde13</t>
  </si>
  <si>
    <t>Kommtessen</t>
  </si>
  <si>
    <t>http://www.kommtessen.de</t>
  </si>
  <si>
    <t>53fa81e5-ff77-fdcd-4a71-e66dfc14899e</t>
  </si>
  <si>
    <t>Kommundis Alpha</t>
  </si>
  <si>
    <t>http://www.kommundis-alpha.de/</t>
  </si>
  <si>
    <t>4d59b962-6b40-d16c-b21c-9c259348d61a</t>
  </si>
  <si>
    <t>Kommuneforlaget AS</t>
  </si>
  <si>
    <t>http://www.kommuneforlaget.no/</t>
  </si>
  <si>
    <t>a3243bcc-3d1e-49d1-86c4-08f96f8946a8</t>
  </si>
  <si>
    <t>Kommunion</t>
  </si>
  <si>
    <t>http://www.kommunion.com/</t>
  </si>
  <si>
    <t>5325478a-a572-8245-7706-87dba52f9ddd</t>
  </si>
  <si>
    <t>Komo News</t>
  </si>
  <si>
    <t>http://www.komonews.com/</t>
  </si>
  <si>
    <t>1cd4febe-1365-ccfb-94f9-a9391709f097</t>
  </si>
  <si>
    <t>Komoder</t>
  </si>
  <si>
    <t>http://www.komoder.ro</t>
  </si>
  <si>
    <t>31d050f8-031f-e91a-dbce-0404cb5cbfe1</t>
  </si>
  <si>
    <t>Komodo</t>
  </si>
  <si>
    <t>http://komo.do</t>
  </si>
  <si>
    <t>c5aed00a-e41b-cc5e-89ef-c30501e30bf4</t>
  </si>
  <si>
    <t>http://komodomonitor.com/</t>
  </si>
  <si>
    <t>9d5138a9-f0ea-5496-3eda-4674630eb2c1</t>
  </si>
  <si>
    <t>Komodo Consulting</t>
  </si>
  <si>
    <t>http://www.komodosec.com/</t>
  </si>
  <si>
    <t>758dc823-cadf-b8e9-b349-66354bc95884</t>
  </si>
  <si>
    <t>Komodo Design</t>
  </si>
  <si>
    <t>http://www.komododigital.co.uk/</t>
  </si>
  <si>
    <t>44fee8b5-f4b5-231c-8f85-781183a7ca2a</t>
  </si>
  <si>
    <t>Komodo Health</t>
  </si>
  <si>
    <t>http://komodohealth.com/</t>
  </si>
  <si>
    <t>984446b3-6f51-db98-c5e2-56dd244cfef9</t>
  </si>
  <si>
    <t>Komodo Learning Ltd</t>
  </si>
  <si>
    <t>http://komodomath.com</t>
  </si>
  <si>
    <t>47b748a2-b8d4-aa8d-464e-24ce330306c5</t>
  </si>
  <si>
    <t>Komodo Platform</t>
  </si>
  <si>
    <t>https://komodoplatform.com/</t>
  </si>
  <si>
    <t>208183be-1b69-b01d-f41f-6da4d071879c</t>
  </si>
  <si>
    <t>Komola</t>
  </si>
  <si>
    <t>http://komola.de</t>
  </si>
  <si>
    <t>0a38f0cc-f08b-4783-325c-8d7339cd3969</t>
  </si>
  <si>
    <t>Komoline Electronics</t>
  </si>
  <si>
    <t>http://www.komoline.com/</t>
  </si>
  <si>
    <t>8d6bb1bd-075f-6e4c-8e14-2f13c53a35ef</t>
  </si>
  <si>
    <t>Komolog</t>
  </si>
  <si>
    <t>http://www.komolog.com</t>
  </si>
  <si>
    <t>c4e81bbf-788f-147e-b98e-c4f71b6b831a</t>
  </si>
  <si>
    <t>Komoona</t>
  </si>
  <si>
    <t>http://www.komoona.com</t>
  </si>
  <si>
    <t>2676ea18-8709-e954-c5c1-d5370df6b041</t>
  </si>
  <si>
    <t>komoot</t>
  </si>
  <si>
    <t>http://www.komoot.de</t>
  </si>
  <si>
    <t>88c02640-0430-f99d-01a1-90514f3acdb6</t>
  </si>
  <si>
    <t>Komosion</t>
  </si>
  <si>
    <t>http://www.komodocms.com</t>
  </si>
  <si>
    <t>3519c930-9de9-8c3a-8883-1b930aba8d19</t>
  </si>
  <si>
    <t>Komotion Studios</t>
  </si>
  <si>
    <t>http://www.komotionstudios.com</t>
  </si>
  <si>
    <t>5ef35cad-8cd6-f576-63a3-2703fc806815</t>
  </si>
  <si>
    <t>KOMPAKT@ icub</t>
  </si>
  <si>
    <t>http://www.prisma-zentrum.com/standorte/vorarlberg/icub-millennium-park/kompakt</t>
  </si>
  <si>
    <t>0fa2e584-0e25-7c89-ff50-f2461dae5910</t>
  </si>
  <si>
    <t>KompaktDesign</t>
  </si>
  <si>
    <t>http://www.kompaktdesign.de</t>
  </si>
  <si>
    <t>f093d5b7-bd24-d6a4-d859-60f6ea35e39d</t>
  </si>
  <si>
    <t>Kompan.pl</t>
  </si>
  <si>
    <t>http://kompan.pl/en/home</t>
  </si>
  <si>
    <t>9f622595-017d-9376-4c63-10f6bd8d6d5f</t>
  </si>
  <si>
    <t>Kompani Group</t>
  </si>
  <si>
    <t>http://kompanigroup.com</t>
  </si>
  <si>
    <t>e8824aff-87c4-d982-cb9b-3bf54dda38bc</t>
  </si>
  <si>
    <t>kompany</t>
  </si>
  <si>
    <t>https://www.kompany.com</t>
  </si>
  <si>
    <t>ad13eeed-6479-48fe-abeb-a59b9db16d3f</t>
  </si>
  <si>
    <t>KOMPANY Startup</t>
  </si>
  <si>
    <t>http://kompanystartup.us</t>
  </si>
  <si>
    <t>81809926-c32f-6f0a-8672-32f0c3ee8aa3</t>
  </si>
  <si>
    <t>Kompanyony</t>
  </si>
  <si>
    <t>http://kompanyony.com/</t>
  </si>
  <si>
    <t>87d83534-ec89-1b8c-e1c0-c49474b23af1</t>
  </si>
  <si>
    <t>Komparaki</t>
  </si>
  <si>
    <t>http://www.komparaki.com/</t>
  </si>
  <si>
    <t>a0b376b3-2ffe-1d27-f5a8-164f12015171</t>
  </si>
  <si>
    <t>Komparte</t>
  </si>
  <si>
    <t>http://www.komparte.com</t>
  </si>
  <si>
    <t>c248dc69-9ad8-c7de-480f-c3e72179f53e</t>
  </si>
  <si>
    <t>Komparu</t>
  </si>
  <si>
    <t>http://www.komparu.com/</t>
  </si>
  <si>
    <t>5d27f9a7-c5a1-66b4-c019-4fcb45b93f7e</t>
  </si>
  <si>
    <t>Kompas</t>
  </si>
  <si>
    <t>https://www.kompas.io</t>
  </si>
  <si>
    <t>8922ad17-5aeb-a35d-1fb1-e43874c7e6d8</t>
  </si>
  <si>
    <t>KOMPAS</t>
  </si>
  <si>
    <t>https://www.kompasapp.com</t>
  </si>
  <si>
    <t>17ef228c-f937-8382-247a-8d180a9f0d5e</t>
  </si>
  <si>
    <t>Kompas Gramedia</t>
  </si>
  <si>
    <t>http://www.kompasgramedia.com</t>
  </si>
  <si>
    <t>9af1c9af-31b5-d8c8-a56a-ebe7bfe94313</t>
  </si>
  <si>
    <t>Kompas.com</t>
  </si>
  <si>
    <t>http://www.kompas.com</t>
  </si>
  <si>
    <t>3837bd62-8fea-966b-8391-90d99919f12b</t>
  </si>
  <si>
    <t>Kompasiana</t>
  </si>
  <si>
    <t>http://www.kompasiana.com/</t>
  </si>
  <si>
    <t>abbadbf4-9a96-7518-4cb8-c8590f771f92</t>
  </si>
  <si>
    <t>Kompass Belgium</t>
  </si>
  <si>
    <t>http://www.kompass.be</t>
  </si>
  <si>
    <t>e9014034-5e02-8544-8400-fba610ef471a</t>
  </si>
  <si>
    <t>Kompass Digital</t>
  </si>
  <si>
    <t>https://kompass-digital.com</t>
  </si>
  <si>
    <t>ca3040e1-395a-5923-6116-58453aebde0e</t>
  </si>
  <si>
    <t>Kompass Education</t>
  </si>
  <si>
    <t>http://www.kompasseducation.com</t>
  </si>
  <si>
    <t>9928960a-19e6-5d86-be08-131318fe6c1b</t>
  </si>
  <si>
    <t>Kompass India Information Pvt Ltd.</t>
  </si>
  <si>
    <t>http://in.kompass.com</t>
  </si>
  <si>
    <t>5fc584fe-5a2c-88a4-b297-e718a6493e89</t>
  </si>
  <si>
    <t>Kompass Tours</t>
  </si>
  <si>
    <t>http://www.kompasstours.de</t>
  </si>
  <si>
    <t>8dbb6892-5852-b801-9409-a1f1f0f0f708</t>
  </si>
  <si>
    <t>Kompete</t>
  </si>
  <si>
    <t>http://www.kompetes.com/</t>
  </si>
  <si>
    <t>acaf1ea7-7869-33e0-42f5-aad593ca978f</t>
  </si>
  <si>
    <t>Kompetoo</t>
  </si>
  <si>
    <t>http://www.kompetoo.com</t>
  </si>
  <si>
    <t>e4eea5f1-bd81-d461-2e19-d907eeea8c7a</t>
  </si>
  <si>
    <t>Kompis Sverige</t>
  </si>
  <si>
    <t>http://kompissverige.se/</t>
  </si>
  <si>
    <t>200f5663-a247-cd5a-e715-7a9d79974971</t>
  </si>
  <si>
    <t>komplaintBOX</t>
  </si>
  <si>
    <t>http://www.komplaintbox.com</t>
  </si>
  <si>
    <t>2f6701af-fecf-cd0a-3f32-d40178152ee4</t>
  </si>
  <si>
    <t>Komplett Group</t>
  </si>
  <si>
    <t>http://www.komplettgroup.com</t>
  </si>
  <si>
    <t>00d00722-c0ec-fcc6-6a2b-eab539a4c7d0</t>
  </si>
  <si>
    <t>Komponant</t>
  </si>
  <si>
    <t>http://www.komponant.com/</t>
  </si>
  <si>
    <t>c3302f87-8a5c-28b2-2d2a-319c2ea8dd79</t>
  </si>
  <si>
    <t>Kompoz</t>
  </si>
  <si>
    <t>http://kompoz.com</t>
  </si>
  <si>
    <t>105931a2-04fd-8492-112f-5ad59c1a44ca</t>
  </si>
  <si>
    <t>KompoZer</t>
  </si>
  <si>
    <t>http://kompozer.net</t>
  </si>
  <si>
    <t>6cf186d1-ae51-9f62-526f-9a334910e32b</t>
  </si>
  <si>
    <t>Komprise</t>
  </si>
  <si>
    <t>http://komprise.com/</t>
  </si>
  <si>
    <t>45bd27b3-dda4-b806-10c2-1f8992bb028d</t>
  </si>
  <si>
    <t>Kompyte.</t>
  </si>
  <si>
    <t>http://www.kompyte.com</t>
  </si>
  <si>
    <t>3128b0f3-b37a-4ff6-6f0b-763e3c4b7f46</t>
  </si>
  <si>
    <t>KOMU-TV</t>
  </si>
  <si>
    <t>http://www.komu.com</t>
  </si>
  <si>
    <t>30f060dd-e576-bfb6-ffdc-769ce77bc94b</t>
  </si>
  <si>
    <t>Komunik</t>
  </si>
  <si>
    <t>http://www.komunik.ch</t>
  </si>
  <si>
    <t>9776c2df-e62a-da55-568a-80126fdc6dcd</t>
  </si>
  <si>
    <t>Komuns</t>
  </si>
  <si>
    <t>https://www.komuns.com</t>
  </si>
  <si>
    <t>8d3d8470-0fe2-3e27-28ca-0d9daa598ee7</t>
  </si>
  <si>
    <t>KOMUTA</t>
  </si>
  <si>
    <t>http://www.komuta.com.br/default.aspx</t>
  </si>
  <si>
    <t>df8bf695-acfe-3876-74b1-d0da688a7814</t>
  </si>
  <si>
    <t>Komutel</t>
  </si>
  <si>
    <t>http://www.komutel.com/en/index.html</t>
  </si>
  <si>
    <t>b2101e71-5f8d-62a0-6bd8-469fc0dd8370</t>
  </si>
  <si>
    <t>Komverse</t>
  </si>
  <si>
    <t>http://komverse.com</t>
  </si>
  <si>
    <t>061b1d23-fcbe-268a-c469-6c8ba850187c</t>
  </si>
  <si>
    <t>Kon K Lma Fishing Charter</t>
  </si>
  <si>
    <t>http://www.eastfishingpr.com</t>
  </si>
  <si>
    <t>e6ea8add-3c59-2868-96aa-6c355946d287</t>
  </si>
  <si>
    <t>Kona Agro Processing Ltd</t>
  </si>
  <si>
    <t>http://www.konaagro.com/</t>
  </si>
  <si>
    <t>998ff8ad-1148-55f0-fba7-a47e51ff245f</t>
  </si>
  <si>
    <t>Kona DataSearch</t>
  </si>
  <si>
    <t>http://www.konadsc.com</t>
  </si>
  <si>
    <t>ea73ef86-896d-e0ab-5aa1-5b185d740fe6</t>
  </si>
  <si>
    <t>Kona Grill</t>
  </si>
  <si>
    <t>http://www.konagrill.com/</t>
  </si>
  <si>
    <t>77f3d1a6-3384-12cd-9948-7d33049f72aa</t>
  </si>
  <si>
    <t>Kona Group</t>
  </si>
  <si>
    <t>http://www.thekonagroup.com/</t>
  </si>
  <si>
    <t>8653d901-226a-be89-0606-ccbd6fe57497</t>
  </si>
  <si>
    <t>Kona HR Consulting, Group LLC</t>
  </si>
  <si>
    <t>http://www.konahr.com</t>
  </si>
  <si>
    <t>f00e839b-b3fb-cb11-3add-425ac74cf976</t>
  </si>
  <si>
    <t>KONA I CO</t>
  </si>
  <si>
    <t>http://www.konai.com/</t>
  </si>
  <si>
    <t>a6884e23-a893-0e2d-a635-83008015fa66</t>
  </si>
  <si>
    <t>Kona Land &amp; Water Escapes, Inc</t>
  </si>
  <si>
    <t>http://www.konalandscape.com</t>
  </si>
  <si>
    <t>ba0379f0-1ac9-e914-beab-52a7b9d24c5d</t>
  </si>
  <si>
    <t>Kona Medical</t>
  </si>
  <si>
    <t>http://konamedical.com</t>
  </si>
  <si>
    <t>7d2ca462-5841-690c-360a-f1238c6c4739</t>
  </si>
  <si>
    <t>Konami</t>
  </si>
  <si>
    <t>https://www.konami.com/en/</t>
  </si>
  <si>
    <t>d0dc0d46-c966-86fa-67e6-2eefe8ab0d51</t>
  </si>
  <si>
    <t>Konami Digital Entertainment</t>
  </si>
  <si>
    <t>http://www.konami.com</t>
  </si>
  <si>
    <t>903815e1-4a94-7196-0cea-6b0dcfb6eae3</t>
  </si>
  <si>
    <t>Konamoxt</t>
  </si>
  <si>
    <t>http://konamoxt.com</t>
  </si>
  <si>
    <t>d043395f-88bc-aafa-57ae-e8f7a0cdedd1</t>
  </si>
  <si>
    <t>Konan Graphics</t>
  </si>
  <si>
    <t>http://www.konangs.com/</t>
  </si>
  <si>
    <t>9125a9e6-da7c-6a76-b31f-0b10fe23d93b</t>
  </si>
  <si>
    <t>Konan Medical USA</t>
  </si>
  <si>
    <t>http://www.konanmedical.com</t>
  </si>
  <si>
    <t>6e89fc28-5c95-5d11-3d26-7487ef375cf9</t>
  </si>
  <si>
    <t>Konan University</t>
  </si>
  <si>
    <t>http://www.konan-u.ac.jp/english/indexe.html</t>
  </si>
  <si>
    <t>b928c873-46ec-d20a-c17e-7ac2ee3398ed</t>
  </si>
  <si>
    <t>Konarka Technologies</t>
  </si>
  <si>
    <t>http://www.konarkatech.com</t>
  </si>
  <si>
    <t>729f3590-c615-a8e4-b9fd-f0181e8d3127</t>
  </si>
  <si>
    <t>KONAXQONA</t>
  </si>
  <si>
    <t>http://konaxqona.com/</t>
  </si>
  <si>
    <t>5b41afeb-c50d-b2b9-d6dc-87d8c8572bd6</t>
  </si>
  <si>
    <t>Konbini</t>
  </si>
  <si>
    <t>http://www.konbini.com</t>
  </si>
  <si>
    <t>c6fe71db-30a3-7796-6c36-7e856a091f8a</t>
  </si>
  <si>
    <t>Konbini Produtos Orientais</t>
  </si>
  <si>
    <t>http://www.konbini.com.br</t>
  </si>
  <si>
    <t>cec1177e-02cd-41dc-e9e4-0573c747db91</t>
  </si>
  <si>
    <t>Koncar</t>
  </si>
  <si>
    <t>http://www.koncar.com/</t>
  </si>
  <si>
    <t>876e6f70-03f4-46c3-c4d9-0bc159acfe18</t>
  </si>
  <si>
    <t>Koncart Ltd</t>
  </si>
  <si>
    <t>https://koncart.co</t>
  </si>
  <si>
    <t>11aa8b78-887e-2d9f-6ba1-26fab43c206f</t>
  </si>
  <si>
    <t>Koncept Analytics</t>
  </si>
  <si>
    <t>http://www.konceptanalytics.com</t>
  </si>
  <si>
    <t>832d91b2-439d-e9fa-f35d-426dd584dd6d</t>
  </si>
  <si>
    <t>Koncept Cars</t>
  </si>
  <si>
    <t>http://konceptcars.com/</t>
  </si>
  <si>
    <t>b504fa8d-c266-2886-fe7b-65a595603dfd</t>
  </si>
  <si>
    <t>Koncept Design Studio</t>
  </si>
  <si>
    <t>http://konceptdesignstudio.com/</t>
  </si>
  <si>
    <t>fd376be7-057a-bd42-9cac-d753707ec224</t>
  </si>
  <si>
    <t>Koncept projects</t>
  </si>
  <si>
    <t>http://www.koncept.ca/</t>
  </si>
  <si>
    <t>40889bcc-c91c-022e-afa6-a0a0a06bd587</t>
  </si>
  <si>
    <t>Koncept VR</t>
  </si>
  <si>
    <t>http://www.konceptvr.com/</t>
  </si>
  <si>
    <t>712d64ed-a185-c2b4-55d0-1965f05db0bd</t>
  </si>
  <si>
    <t>KonceptAmbience</t>
  </si>
  <si>
    <t>http://www.konceptambience.com/</t>
  </si>
  <si>
    <t>7abcdfa9-75e3-7c85-fb8c-1921bf504203</t>
  </si>
  <si>
    <t>konciergeMD</t>
  </si>
  <si>
    <t>http://www.konciergemd.com</t>
  </si>
  <si>
    <t>46657538-b103-6b7e-d250-00ffeaa7e989</t>
  </si>
  <si>
    <t>Kondomeriet AS</t>
  </si>
  <si>
    <t>https://www.kondomeriet.no/</t>
  </si>
  <si>
    <t>712a572f-46d9-afb3-cb55-90748df66896</t>
  </si>
  <si>
    <t>Konduko</t>
  </si>
  <si>
    <t>http://www.konduko.com/</t>
  </si>
  <si>
    <t>6e5972d8-6d81-c42c-6c16-23e90669c749</t>
  </si>
  <si>
    <t>Konduto</t>
  </si>
  <si>
    <t>https://www.konduto.com/</t>
  </si>
  <si>
    <t>3e639f26-7345-1248-76ef-096c9519c78e</t>
  </si>
  <si>
    <t>KONE</t>
  </si>
  <si>
    <t>http://www.kone.com/en/</t>
  </si>
  <si>
    <t>6e287a15-ec6a-e7f0-5601-59cfc75e6710</t>
  </si>
  <si>
    <t>KONE US</t>
  </si>
  <si>
    <t>http://www.kone.us/</t>
  </si>
  <si>
    <t>9db7a02d-f960-6a51-54a7-1789b4526288</t>
  </si>
  <si>
    <t>Konecranes</t>
  </si>
  <si>
    <t>http://www.konecranes.com/</t>
  </si>
  <si>
    <t>693b06bd-4f26-882a-7c44-a33e29fd39c4</t>
  </si>
  <si>
    <t>Konect</t>
  </si>
  <si>
    <t>https://konect.today/</t>
  </si>
  <si>
    <t>a66d7813-6cec-9609-0cc4-09c0630eed02</t>
  </si>
  <si>
    <t>Konect.me</t>
  </si>
  <si>
    <t>http://konect.me</t>
  </si>
  <si>
    <t>729351b9-35ad-2f00-9395-c3cb16c9eddb</t>
  </si>
  <si>
    <t>Konectera</t>
  </si>
  <si>
    <t>http://www.konectera.com/</t>
  </si>
  <si>
    <t>b51d6fa1-7b6f-5095-aaa7-0fe76843cd1d</t>
  </si>
  <si>
    <t>Konedtitud.com</t>
  </si>
  <si>
    <t>http://konedtitud.com/</t>
  </si>
  <si>
    <t>21c8060f-1a51-a958-8da9-e751952e0a51</t>
  </si>
  <si>
    <t>Koneksa Health</t>
  </si>
  <si>
    <t>http://www.koneksahealth.com</t>
  </si>
  <si>
    <t>adb6b0a2-bda3-76a8-a572-dad20ae9be82</t>
  </si>
  <si>
    <t>Konekt</t>
  </si>
  <si>
    <t>http://www.konekt.com.au</t>
  </si>
  <si>
    <t>e0eed9bd-6db0-3add-7ce4-4a6ee7a085cd</t>
  </si>
  <si>
    <t>Konekt.me</t>
  </si>
  <si>
    <t>http://konekt.me</t>
  </si>
  <si>
    <t>5dd66323-f87e-4ff3-d8c5-9c1f4e531d1b</t>
  </si>
  <si>
    <t>Konenkii</t>
  </si>
  <si>
    <t>http://www.konenkii.com</t>
  </si>
  <si>
    <t>07030506-7a3e-1660-3c46-921fca51a46d</t>
  </si>
  <si>
    <t>Koneru Prasad Charitable Trust</t>
  </si>
  <si>
    <t>http://konerucharities.com</t>
  </si>
  <si>
    <t>254ff923-24ac-0b54-5b14-cde7336d8f3e</t>
  </si>
  <si>
    <t>Konetik GmbH</t>
  </si>
  <si>
    <t>http://www.konetik.com</t>
  </si>
  <si>
    <t>a42ae4b5-dba9-aff3-0926-448fa1569952</t>
  </si>
  <si>
    <t>Konexial</t>
  </si>
  <si>
    <t>http://www.konexial.com</t>
  </si>
  <si>
    <t>600dfb06-5cc1-713e-e4b7-96f6f01d0aa3</t>
  </si>
  <si>
    <t>Konexus, Inc.</t>
  </si>
  <si>
    <t>http://www.konexus.co</t>
  </si>
  <si>
    <t>616c8622-5215-30a7-8e28-f7aba957d439</t>
  </si>
  <si>
    <t>konfamd limited</t>
  </si>
  <si>
    <t>https://konfamd.com/</t>
  </si>
  <si>
    <t>59cbf88b-5361-1e77-343c-edf6b27dd62a</t>
  </si>
  <si>
    <t>Konfect</t>
  </si>
  <si>
    <t>http://www.konfect.com</t>
  </si>
  <si>
    <t>3fe62b38-719c-cea4-c8b2-fccf838f4c4c</t>
  </si>
  <si>
    <t>Konfidas</t>
  </si>
  <si>
    <t>http://www.konfidas.com</t>
  </si>
  <si>
    <t>1cecd729-ce8b-6b71-1d8b-30da7e387775</t>
  </si>
  <si>
    <t>Konfigure</t>
  </si>
  <si>
    <t>http://www.konfigure.com</t>
  </si>
  <si>
    <t>469c75d6-f7a8-19e3-2369-7445b5c4454d</t>
  </si>
  <si>
    <t>Konfio</t>
  </si>
  <si>
    <t>http://konfio.mx</t>
  </si>
  <si>
    <t>5ec64b06-fc24-aa84-91fd-0e56503d3458</t>
  </si>
  <si>
    <t>Konftel</t>
  </si>
  <si>
    <t>http://www.konftel.se</t>
  </si>
  <si>
    <t>2cf8e855-a0ad-e24f-8883-b757d5b360ea</t>
  </si>
  <si>
    <t>KONG</t>
  </si>
  <si>
    <t>http://www.kongistanbul.com/</t>
  </si>
  <si>
    <t>6bf238a6-e4c2-cd41-f32b-825ac80d6ab1</t>
  </si>
  <si>
    <t>Kong Basile Consulting</t>
  </si>
  <si>
    <t>http://www.kongbasileconsulting.com/</t>
  </si>
  <si>
    <t>b5541ba0-1984-99f7-3164-2ea49589d00f</t>
  </si>
  <si>
    <t>Kong Digital</t>
  </si>
  <si>
    <t>http://kongalytics.com</t>
  </si>
  <si>
    <t>5300de7f-6f5b-2d7c-455b-977b59b772fa</t>
  </si>
  <si>
    <t>Konga Online Shopping Limited</t>
  </si>
  <si>
    <t>http://www.konga.com</t>
  </si>
  <si>
    <t>ff544e68-dd30-14fa-c4ab-bf8b25d9bc21</t>
  </si>
  <si>
    <t>Kongdoo Company</t>
  </si>
  <si>
    <t>http://kongdoo.kr/</t>
  </si>
  <si>
    <t>ba5d6f75-760c-5246-f747-f611b9279604</t>
  </si>
  <si>
    <t>Kongespill</t>
  </si>
  <si>
    <t>http://kongespill.com</t>
  </si>
  <si>
    <t>d9c129bc-c332-98c3-a570-d8ddcd2a8d2a</t>
  </si>
  <si>
    <t>Kongju National University</t>
  </si>
  <si>
    <t>http://www.kongju.ac.kr/</t>
  </si>
  <si>
    <t>29dbe35e-03fd-bfbb-d2a3-60553c066f57</t>
  </si>
  <si>
    <t>kongkonghu.com</t>
  </si>
  <si>
    <t>https://www.kongkonghu.com</t>
  </si>
  <si>
    <t>4b644ae9-72db-0225-e3fa-7b1be3666c0c</t>
  </si>
  <si>
    <t>Konglo Ventures</t>
  </si>
  <si>
    <t>http://kongloventures.com/</t>
  </si>
  <si>
    <t>fc3ba43d-eabc-177e-9efa-9f5f1de139f2</t>
  </si>
  <si>
    <t>Kongming Inc.</t>
  </si>
  <si>
    <t>http://www.kongming-inc.com</t>
  </si>
  <si>
    <t>44a98ead-ffc9-c273-2095-ebb8e03cafa9</t>
  </si>
  <si>
    <t>Kongoroo</t>
  </si>
  <si>
    <t>http://www.kongoroo.com</t>
  </si>
  <si>
    <t>51ef0cda-09c1-f1ce-3a68-42319f27b4ce</t>
  </si>
  <si>
    <t>Kongregate</t>
  </si>
  <si>
    <t>http://developers.kongregate.com/</t>
  </si>
  <si>
    <t>5770d596-77dd-f34e-fecb-13251a70941d</t>
  </si>
  <si>
    <t>Kongress Media</t>
  </si>
  <si>
    <t>http://www.kongressmedia.de</t>
  </si>
  <si>
    <t>3002b6ac-7362-2a15-dd0a-8e38473183e5</t>
  </si>
  <si>
    <t>Kongsberg Digital</t>
  </si>
  <si>
    <t>http://www.kongsberg.com</t>
  </si>
  <si>
    <t>60e17ea3-12ad-b887-d989-8099236dd629</t>
  </si>
  <si>
    <t>Kongsberg Gruppen</t>
  </si>
  <si>
    <t>0f3c03c9-698a-77dc-3611-328124b75737</t>
  </si>
  <si>
    <t>Kongsiresepi</t>
  </si>
  <si>
    <t>http://www.kongsiresepi.com/</t>
  </si>
  <si>
    <t>8cd37eff-ac11-3aeb-e78a-e773d38a3eda</t>
  </si>
  <si>
    <t>Kongu Engineering College</t>
  </si>
  <si>
    <t>http://www.kongu.ac.in/</t>
  </si>
  <si>
    <t>dce10577-275d-885a-1aea-cc09ea9d9830</t>
  </si>
  <si>
    <t>KongZhong</t>
  </si>
  <si>
    <t>http://ir.kongzhong.com</t>
  </si>
  <si>
    <t>07f50eea-d9bc-776a-923e-16da0ce3d85e</t>
  </si>
  <si>
    <t>KongZhong Corporation</t>
  </si>
  <si>
    <t>http://ir.kongzhong.com/phoenix.zhtml/?c=180513&amp;p=irol-homeprofile</t>
  </si>
  <si>
    <t>ab3c7bb0-2a2e-d21a-931f-73e3408e1bf8</t>
  </si>
  <si>
    <t>Koni Social</t>
  </si>
  <si>
    <t>http://www.konisocial.com/</t>
  </si>
  <si>
    <t>3e0a6d0a-d45e-d25d-2583-f364a773717d</t>
  </si>
  <si>
    <t>Koniag</t>
  </si>
  <si>
    <t>https://www.koniag.com</t>
  </si>
  <si>
    <t>17dbe978-4437-3a65-14b1-0ea133794cfa</t>
  </si>
  <si>
    <t>Konica Minolta Business Solutions (UK) Ltd.</t>
  </si>
  <si>
    <t>http://www.konicaminolta.co.uk/</t>
  </si>
  <si>
    <t>a1e9f506-b72a-4eda-b741-c30c6d17d469</t>
  </si>
  <si>
    <t>Konica Minolta Business Solutions U.S.A.</t>
  </si>
  <si>
    <t>d2e52fac-aeeb-4005-2faa-b1cc2476d215</t>
  </si>
  <si>
    <t>Konica Minolta Inc</t>
  </si>
  <si>
    <t>http://www.konicaminolta.com</t>
  </si>
  <si>
    <t>bb721e79-41f6-bb8d-43d8-52a1d6c5d90a</t>
  </si>
  <si>
    <t>Konica Minolta Sensing Singapore</t>
  </si>
  <si>
    <t>http://sensing.konicaminolta.asia</t>
  </si>
  <si>
    <t>a7c133b4-1512-e4e8-87ad-625375da239e</t>
  </si>
  <si>
    <t>Konicek Law, PLLC.</t>
  </si>
  <si>
    <t>http://www.koniceklaworlando.com/</t>
  </si>
  <si>
    <t>772362f0-8594-8154-11b9-99aafdbe2269</t>
  </si>
  <si>
    <t>Konig Motorsport</t>
  </si>
  <si>
    <t>http://www.konigmotorsport.com</t>
  </si>
  <si>
    <t>2f01d05a-7e43-51a7-cbce-998f59322bf8</t>
  </si>
  <si>
    <t>Konig Studios</t>
  </si>
  <si>
    <t>http://www.konigstudios.com</t>
  </si>
  <si>
    <t>4b0bb382-7fa6-c368-f09b-f1366cdd04e8</t>
  </si>
  <si>
    <t>Konijntjes</t>
  </si>
  <si>
    <t>https://konijntjes.nl</t>
  </si>
  <si>
    <t>5c8614b3-c532-7257-ab11-0b7647e2eb83</t>
  </si>
  <si>
    <t>Konikoff Family Dentistry</t>
  </si>
  <si>
    <t>http://www.konikoffdds.com/</t>
  </si>
  <si>
    <t>5ebb3bfc-a815-9341-c975-cc7559a005f0</t>
  </si>
  <si>
    <t>Koniku</t>
  </si>
  <si>
    <t>http://www.koniku.io</t>
  </si>
  <si>
    <t>03099c0f-ed6a-d0ea-bf12-1347b36ed611</t>
  </si>
  <si>
    <t>Koninklijke Philips</t>
  </si>
  <si>
    <t>http://www.philips.co.uk</t>
  </si>
  <si>
    <t>a51105f7-82c0-0414-0a04-f1da03d0f316</t>
  </si>
  <si>
    <t>Koninklyke Grolsch N.V.</t>
  </si>
  <si>
    <t>http://www.koninklijkegrolsch.nl</t>
  </si>
  <si>
    <t>b15c6341-7471-4f5f-4afa-5d949df9b213</t>
  </si>
  <si>
    <t>Konishi Industries Ltd</t>
  </si>
  <si>
    <t>http://www.konishiindustries.com</t>
  </si>
  <si>
    <t>0fc1c10e-dfdb-e725-a500-4c5a8d3419b2</t>
  </si>
  <si>
    <t>Konjekt</t>
  </si>
  <si>
    <t>http://www.konjekt.com</t>
  </si>
  <si>
    <t>55929205-8e24-5135-2c6f-1059ccf97526</t>
  </si>
  <si>
    <t>Konker</t>
  </si>
  <si>
    <t>http://www.konkerlabs.com</t>
  </si>
  <si>
    <t>2e28b74f-6d0d-2e90-b832-26bb94e3d5ff</t>
  </si>
  <si>
    <t>Konkero</t>
  </si>
  <si>
    <t>http://www.konkero.com.br</t>
  </si>
  <si>
    <t>bb45d29c-983a-2db0-a51c-0280f4a13838</t>
  </si>
  <si>
    <t>Konkuk University</t>
  </si>
  <si>
    <t>http://www.konkuk.ac.kr/</t>
  </si>
  <si>
    <t>6f264a62-664e-05a6-5884-3a2ef4aebc88</t>
  </si>
  <si>
    <t>Konkura</t>
  </si>
  <si>
    <t>http://www.konkura.com</t>
  </si>
  <si>
    <t>696e7ff5-1b48-74e0-a8be-f0db7124ced9</t>
  </si>
  <si>
    <t>Konkuri</t>
  </si>
  <si>
    <t>http://www.konkuri.com</t>
  </si>
  <si>
    <t>caf8af01-bae1-5b6d-11e3-bd65948f5c28</t>
  </si>
  <si>
    <t>Konkurrencer-nonstop.dk</t>
  </si>
  <si>
    <t>http://www.konkurrencer-nonstop.dk</t>
  </si>
  <si>
    <t>bd7db042-197c-0008-93f1-3dcfaea973be</t>
  </si>
  <si>
    <t>Konnarock Healthcare</t>
  </si>
  <si>
    <t>http://www.konnarockhealthcare.com/</t>
  </si>
  <si>
    <t>824f9789-e06f-ffab-8936-9ca677995486</t>
  </si>
  <si>
    <t>Konnech</t>
  </si>
  <si>
    <t>http://www.konnech.com</t>
  </si>
  <si>
    <t>9f92ed84-dd7d-67c6-3727-1aa47dfd4d15</t>
  </si>
  <si>
    <t>Konnect</t>
  </si>
  <si>
    <t>http://www.konnect.in</t>
  </si>
  <si>
    <t>4a238ba0-d194-813b-f556-13832e663aa1</t>
  </si>
  <si>
    <t>Konnect Analytics India Pvt Ltd</t>
  </si>
  <si>
    <t>http://www.konnectbi.com</t>
  </si>
  <si>
    <t>89ffbc45-1f39-a60c-8694-f73c8f12432b</t>
  </si>
  <si>
    <t>Konnect Consultancy Services Pvt. Ltd</t>
  </si>
  <si>
    <t>http://www.konnectconsultancy.com</t>
  </si>
  <si>
    <t>79e95027-4092-ec2e-d34d-563b68ea461c</t>
  </si>
  <si>
    <t>Konnect Financial</t>
  </si>
  <si>
    <t>https://www.konnectfinancial.co.uk/</t>
  </si>
  <si>
    <t>a9a36675-5889-a00c-7684-8bba59f458fb</t>
  </si>
  <si>
    <t>Konnect Insights</t>
  </si>
  <si>
    <t>https://konnectinsights.com/</t>
  </si>
  <si>
    <t>2188612e-08c3-0cde-3049-e5560cf8dc11</t>
  </si>
  <si>
    <t>Konnect SAS</t>
  </si>
  <si>
    <t>http://konnect.cd/en/</t>
  </si>
  <si>
    <t>4e3a092b-08fc-278d-035b-606cc2d0c6d0</t>
  </si>
  <si>
    <t>Konnect Soft</t>
  </si>
  <si>
    <t>http://www.konnectsoft.com/</t>
  </si>
  <si>
    <t>0c1fe7eb-0f38-ed16-8123-80ccb68763dc</t>
  </si>
  <si>
    <t>Konnect Solutions</t>
  </si>
  <si>
    <t>http://www.konnectsolutions.com</t>
  </si>
  <si>
    <t>3db5aaca-5c4c-b3df-57a0-a9400667677e</t>
  </si>
  <si>
    <t>Konnect2Health</t>
  </si>
  <si>
    <t>https://www.konnect2health.com/</t>
  </si>
  <si>
    <t>0bbb8ae3-8c20-ede3-c050-37ee49dd0473</t>
  </si>
  <si>
    <t>konnect2india</t>
  </si>
  <si>
    <t>http://konnect2india.com</t>
  </si>
  <si>
    <t>0c6a326f-e013-6e50-697d-ce57e9137f76</t>
  </si>
  <si>
    <t>Konnect4</t>
  </si>
  <si>
    <t>http://www.konnectfour.com</t>
  </si>
  <si>
    <t>e155eba9-bfcb-e918-2d08-0e4c58a9edb8</t>
  </si>
  <si>
    <t>KonnectAgain</t>
  </si>
  <si>
    <t>http://www.konnectagain.com/</t>
  </si>
  <si>
    <t>b94235ca-6306-36ee-0d42-b921b3674bd6</t>
  </si>
  <si>
    <t>Konnected Interactive</t>
  </si>
  <si>
    <t>http://konnectedinteractive.com</t>
  </si>
  <si>
    <t>82652ffc-7d48-5ccb-6a8f-a0bda7e234bf</t>
  </si>
  <si>
    <t>Konnected Widgets</t>
  </si>
  <si>
    <t>https://konnectedwidgets.com/</t>
  </si>
  <si>
    <t>f0ba17c7-1cac-9216-6a13-65e6ce6f6e40</t>
  </si>
  <si>
    <t>Konnecti.com</t>
  </si>
  <si>
    <t>http://konnecti.com</t>
  </si>
  <si>
    <t>ddd7dda0-167d-ceb4-5b71-dd9d6fa3f83c</t>
  </si>
  <si>
    <t>Konnecting</t>
  </si>
  <si>
    <t>http://www.konnecting.com</t>
  </si>
  <si>
    <t>1a2912a6-7191-a749-a306-5fb26a19d14e</t>
  </si>
  <si>
    <t>Konnection India</t>
  </si>
  <si>
    <t>http://www.konnectionindia.com</t>
  </si>
  <si>
    <t>7e696971-31c7-6df0-5b84-ec58021e9219</t>
  </si>
  <si>
    <t>KonnecTo</t>
  </si>
  <si>
    <t>http://www.konnecto.io/</t>
  </si>
  <si>
    <t>3e6cba8e-c3e2-398f-0b18-b37ec5c60f20</t>
  </si>
  <si>
    <t>KonnectR</t>
  </si>
  <si>
    <t>https://konnectr.co/</t>
  </si>
  <si>
    <t>664e6321-8419-d491-debd-72d93fe8655b</t>
  </si>
  <si>
    <t>Konnects</t>
  </si>
  <si>
    <t>http://www.konnects.com</t>
  </si>
  <si>
    <t>f6648f60-bf52-84a2-adf3-e71fc27f235d</t>
  </si>
  <si>
    <t>Konnekt</t>
  </si>
  <si>
    <t>http://www.konnekt.co/</t>
  </si>
  <si>
    <t>8fd04565-9ffb-dde9-449d-65b0695f93a1</t>
  </si>
  <si>
    <t>Konnekt Marketing</t>
  </si>
  <si>
    <t>http://www.ikonnektmarketing.com</t>
  </si>
  <si>
    <t>f7c39f97-e1bf-f46b-f357-28be77bd29ce</t>
  </si>
  <si>
    <t>Konnektid</t>
  </si>
  <si>
    <t>http://www.konnektid.com</t>
  </si>
  <si>
    <t>e3fd9192-0841-de59-9806-a30127490510</t>
  </si>
  <si>
    <t>Konnektis</t>
  </si>
  <si>
    <t>http://www.konnektis.com/</t>
  </si>
  <si>
    <t>cac84a74-5cb7-8326-8ec0-5424d6dba345</t>
  </si>
  <si>
    <t>Konnektive</t>
  </si>
  <si>
    <t>http://www.konnektive.com/</t>
  </si>
  <si>
    <t>c73a7114-5614-922d-f17b-34d448291541</t>
  </si>
  <si>
    <t>Konnessi</t>
  </si>
  <si>
    <t>http://www.konnessi.com</t>
  </si>
  <si>
    <t>939a557a-963d-4781-e463-64f340afe231</t>
  </si>
  <si>
    <t>Konnex Communities</t>
  </si>
  <si>
    <t>http://www.konnex.cc</t>
  </si>
  <si>
    <t>794b499a-1024-63cf-a92b-b557614945d3</t>
  </si>
  <si>
    <t>Konnexr</t>
  </si>
  <si>
    <t>http://konnexr.com</t>
  </si>
  <si>
    <t>9b80ca14-bfc3-2689-b484-4502ad8a8f66</t>
  </si>
  <si>
    <t>Konokopia</t>
  </si>
  <si>
    <t>http://konokopia.blogspot.com</t>
  </si>
  <si>
    <t>1a868dd1-b486-d2c2-4157-cc8dab00b3c7</t>
  </si>
  <si>
    <t>Konolabs Inc.</t>
  </si>
  <si>
    <t>http://kono.ai</t>
  </si>
  <si>
    <t>2669eebd-b2fe-6ade-8346-927d603a4d03</t>
  </si>
  <si>
    <t>Konolive</t>
  </si>
  <si>
    <t>http://www.konolive.com/</t>
  </si>
  <si>
    <t>7f80e2cf-6757-0959-0f40-980fe8556013</t>
  </si>
  <si>
    <t>Konomix</t>
  </si>
  <si>
    <t>http://www.konomix.com/corporativa</t>
  </si>
  <si>
    <t>ebf0b920-4d81-0cbc-273b-60d2e2349760</t>
  </si>
  <si>
    <t>Konoozi LLC</t>
  </si>
  <si>
    <t>http://www.konoozi.com</t>
  </si>
  <si>
    <t>a92357ea-8037-2da3-dd2d-a2e954a88a09</t>
  </si>
  <si>
    <t>Konotor</t>
  </si>
  <si>
    <t>http://konotor.com</t>
  </si>
  <si>
    <t>cf63a0ea-6f08-a5ee-04ad-9eedb0194eb4</t>
  </si>
  <si>
    <t>Konovalov &amp; Associates Public Adjusting Services, LLC</t>
  </si>
  <si>
    <t>https://kapublicadjusting.com</t>
  </si>
  <si>
    <t>f574199e-0a08-0aeb-14e2-63db1c71ee7d</t>
  </si>
  <si>
    <t>konoz</t>
  </si>
  <si>
    <t>https://konoz.io</t>
  </si>
  <si>
    <t>16293117-0d84-2640-9e19-18fa62adc63e</t>
  </si>
  <si>
    <t>konplan systemhaus ag</t>
  </si>
  <si>
    <t>http://www.konplan.com</t>
  </si>
  <si>
    <t>61a6b943-f3cd-5d84-a43d-d719fd7a475c</t>
  </si>
  <si>
    <t>Konquistala.Com</t>
  </si>
  <si>
    <t>http://konquistala.com/</t>
  </si>
  <si>
    <t>9236c169-4476-c541-c257-da2e20090938</t>
  </si>
  <si>
    <t>Konrad Group</t>
  </si>
  <si>
    <t>http://www.konradgroup.com/</t>
  </si>
  <si>
    <t>7d05b09e-04ed-27fa-6092-7198e8879b17</t>
  </si>
  <si>
    <t>Konrad Yakabuski Heating and Plumbing</t>
  </si>
  <si>
    <t>http://konradyakabuski.com</t>
  </si>
  <si>
    <t>5c2bb319-6fd2-73af-47f6-623c5630213c</t>
  </si>
  <si>
    <t>Konrad-Adenauer-Stiftung</t>
  </si>
  <si>
    <t>http://www.kas.de/wf/en/</t>
  </si>
  <si>
    <t>68687fd0-9c10-922e-5e3e-652dc02c8a0e</t>
  </si>
  <si>
    <t>Konran Udo Gerber</t>
  </si>
  <si>
    <t>http://iphone.futurenow-consulting.de</t>
  </si>
  <si>
    <t>82563794-8b54-029f-d8f9-2ae773a09a69</t>
  </si>
  <si>
    <t>KonsÌÄå_lidÌÄå¦n</t>
  </si>
  <si>
    <t>https://konsalidon.com/</t>
  </si>
  <si>
    <t>11bca320-8074-6614-9993-7615dc979c6a</t>
  </si>
  <si>
    <t>Konscript</t>
  </si>
  <si>
    <t>http://konscript.com</t>
  </si>
  <si>
    <t>37df2a8f-fa35-6b30-6f10-2182dcad10dd</t>
  </si>
  <si>
    <t>Konsepti</t>
  </si>
  <si>
    <t>http://www.konsepti.com</t>
  </si>
  <si>
    <t>841a3b81-f72e-d2da-f3fe-7b7e5940feac</t>
  </si>
  <si>
    <t>Konserku</t>
  </si>
  <si>
    <t>http://konserku.com/</t>
  </si>
  <si>
    <t>522a9eba-94b6-7aa4-86d7-7ceab0a429ad</t>
  </si>
  <si>
    <t>Konsigue</t>
  </si>
  <si>
    <t>http://www.konsigue.com</t>
  </si>
  <si>
    <t>e22b35ed-9bc6-c2a5-fbba-311478ef73f6</t>
  </si>
  <si>
    <t>Konsiteo</t>
  </si>
  <si>
    <t>http://www.konsiteo.com</t>
  </si>
  <si>
    <t>58965136-62d7-240f-ffd7-8a1b891e8536</t>
  </si>
  <si>
    <t>Konsol Ussu</t>
  </si>
  <si>
    <t>http://www.konsolussu.com</t>
  </si>
  <si>
    <t>9d62035c-d8c0-9aed-825f-bb67c80dc3a4</t>
  </si>
  <si>
    <t>Konsole Kingz</t>
  </si>
  <si>
    <t>http://www.konsolekingz.com/site</t>
  </si>
  <si>
    <t>db7bcf0f-8236-7655-6e59-2d1b3f30f4b5</t>
  </si>
  <si>
    <t>Konsortium</t>
  </si>
  <si>
    <t>http://www.konsortium.de</t>
  </si>
  <si>
    <t>a26fc74d-49fa-3220-1a75-398ffb883e71</t>
  </si>
  <si>
    <t>Konspectus</t>
  </si>
  <si>
    <t>http://www.konspectus.com/</t>
  </si>
  <si>
    <t>b39d7acc-d80f-2146-2d9d-dbf200440f91</t>
  </si>
  <si>
    <t>Konspire Design</t>
  </si>
  <si>
    <t>http://www.konspiredesign.com</t>
  </si>
  <si>
    <t>2b5844b1-5c5f-5738-8b04-7546ceae07c2</t>
  </si>
  <si>
    <t>Konssult</t>
  </si>
  <si>
    <t>https://konssult.com</t>
  </si>
  <si>
    <t>be4d6f1e-28ea-752b-8a3b-a64413f05bb4</t>
  </si>
  <si>
    <t>Konst &amp; Teknik &amp; Martin</t>
  </si>
  <si>
    <t>http://kon.st/teknik/martin/</t>
  </si>
  <si>
    <t>3d706400-a3cf-75bb-0654-91f0daabaddb</t>
  </si>
  <si>
    <t>Konstant Infosolutions</t>
  </si>
  <si>
    <t>http://www.konstantinfo.com</t>
  </si>
  <si>
    <t>b1db1d31-01f6-ce36-597f-4904645ee322</t>
  </si>
  <si>
    <t>Konstantin Bas</t>
  </si>
  <si>
    <t>http://accufem.com/</t>
  </si>
  <si>
    <t>dba46c7c-a54a-4a8a-9492-7db9da07b987</t>
  </si>
  <si>
    <t>Konstantino</t>
  </si>
  <si>
    <t>http://www.konstantino.com/</t>
  </si>
  <si>
    <t>18fc6234-cd9b-90d2-123f-ee14a88fc92e</t>
  </si>
  <si>
    <t>Konstfack</t>
  </si>
  <si>
    <t>http://www.konstfack.se/</t>
  </si>
  <si>
    <t>476145a7-837e-06d7-11cf-1fc005a6a8bc</t>
  </si>
  <si>
    <t>Konstruct Interactive</t>
  </si>
  <si>
    <t>https://www.gokonstruct.com/</t>
  </si>
  <si>
    <t>8977b807-57d7-0ab7-c450-7dd98e5efe9e</t>
  </si>
  <si>
    <t>Konstruct West Partners</t>
  </si>
  <si>
    <t>http://www.kwpgroup.com/</t>
  </si>
  <si>
    <t>22866597-d5bf-9359-8739-4853517db1c2</t>
  </si>
  <si>
    <t>Konstrukt</t>
  </si>
  <si>
    <t>http://konstrukt.net/</t>
  </si>
  <si>
    <t>54e7e39a-5f89-f56d-ba8e-60d402ddb4b7</t>
  </si>
  <si>
    <t>Konstruktor</t>
  </si>
  <si>
    <t>https://konstruktor.com</t>
  </si>
  <si>
    <t>5ade8d6c-fc7f-28f4-c0df-6489512488d3</t>
  </si>
  <si>
    <t>Konstrux Design</t>
  </si>
  <si>
    <t>http://www.konstruxdesign.com</t>
  </si>
  <si>
    <t>4c0df4b5-c05f-d08a-4765-f7384e493063</t>
  </si>
  <si>
    <t>Konsula</t>
  </si>
  <si>
    <t>http://www.konsula.com/</t>
  </si>
  <si>
    <t>3f85f713-4db2-43b1-bb41-43d32ad3623c</t>
  </si>
  <si>
    <t>konsulfree</t>
  </si>
  <si>
    <t>http://www.konsulfree.com.br/loja/loja-268642</t>
  </si>
  <si>
    <t>bc4d9c9d-810a-c1b1-a871-d51ac5e83cac</t>
  </si>
  <si>
    <t>Konsulko Group</t>
  </si>
  <si>
    <t>https://www.konsulko.com/</t>
  </si>
  <si>
    <t>ceb9ccf8-666e-3c39-699e-e14ea6477df6</t>
  </si>
  <si>
    <t>Konsult App</t>
  </si>
  <si>
    <t>http://www.konsultapp.com/</t>
  </si>
  <si>
    <t>e1fcaeba-4e30-80f1-9ca8-9d9d29f5dd59</t>
  </si>
  <si>
    <t>KonsultaMD</t>
  </si>
  <si>
    <t>http://konsulta.md/</t>
  </si>
  <si>
    <t>4951b991-88f1-c01b-218d-44dd72c31fba</t>
  </si>
  <si>
    <t>Konsultori</t>
  </si>
  <si>
    <t>http://www.konsultori.com/</t>
  </si>
  <si>
    <t>48888ff7-ebe7-606f-2c66-430575b00cd9</t>
  </si>
  <si>
    <t>konsumo</t>
  </si>
  <si>
    <t>http://www.konsumo.de/</t>
  </si>
  <si>
    <t>845c51da-c6c9-a090-e3ac-36ac02728bea</t>
  </si>
  <si>
    <t>Konsus</t>
  </si>
  <si>
    <t>http://www.konsus.com</t>
  </si>
  <si>
    <t>e36111e9-ccac-5093-066c-e4dbe77ea357</t>
  </si>
  <si>
    <t>Kontact Data</t>
  </si>
  <si>
    <t>http://www.kontactdata.co.uk</t>
  </si>
  <si>
    <t>ba33caab-f32c-5fd6-3018-73066dfdc817</t>
  </si>
  <si>
    <t>Kontact!</t>
  </si>
  <si>
    <t>http://www.kontactapp.com</t>
  </si>
  <si>
    <t>1b5633a5-ce3e-e1b5-dbfd-d5231980a4b9</t>
  </si>
  <si>
    <t>Kontainers</t>
  </si>
  <si>
    <t>https://kontainers.co.uk/</t>
  </si>
  <si>
    <t>6a6bf00a-1323-24c5-e842-a50cd823745a</t>
  </si>
  <si>
    <t>kontakt.io</t>
  </si>
  <si>
    <t>http://kontakt.io</t>
  </si>
  <si>
    <t>52365072-d263-22ea-7e19-8d6743ab5cdd</t>
  </si>
  <si>
    <t>Kontaktlinsen Sparpreis</t>
  </si>
  <si>
    <t>http://www.kontaktlinsen-sparpreis.de</t>
  </si>
  <si>
    <t>8c26bcdd-b845-87a5-687d-6e357d445995</t>
  </si>
  <si>
    <t>Kontaktmag</t>
  </si>
  <si>
    <t>http://www.kontaktmag.com</t>
  </si>
  <si>
    <t>1335927e-c9d3-bda1-1b56-f50325d2d01a</t>
  </si>
  <si>
    <t>Kontec Precision Industrial Co., Ltd.</t>
  </si>
  <si>
    <t>http://www.drilling-edm-koton.com</t>
  </si>
  <si>
    <t>0fad6b07-d5c4-4276-a09c-a44a000606f2</t>
  </si>
  <si>
    <t>KonTEM</t>
  </si>
  <si>
    <t>http://www.kontem.de</t>
  </si>
  <si>
    <t>29f894b8-aa4b-14ff-65af-b60748753d6c</t>
  </si>
  <si>
    <t>Kontena</t>
  </si>
  <si>
    <t>http://www.kontena.io</t>
  </si>
  <si>
    <t>cfc3ddb3-d1d3-bc0d-e012-8d62bf46d8e0</t>
  </si>
  <si>
    <t>Kontend</t>
  </si>
  <si>
    <t>http://www.kontend.com</t>
  </si>
  <si>
    <t>081b8efd-7808-e12b-9a59-a5ec809a0a07</t>
  </si>
  <si>
    <t>Kontent</t>
  </si>
  <si>
    <t>http://www.kontentfilms.com#we-make-content</t>
  </si>
  <si>
    <t>06f5e8db-1a41-709a-7f4e-12129d8ba81d</t>
  </si>
  <si>
    <t>Kontent Cafe</t>
  </si>
  <si>
    <t>http://www.kontentcart.com</t>
  </si>
  <si>
    <t>cee97f34-4028-b94b-2850-3a29acefe56f</t>
  </si>
  <si>
    <t>Kontentan</t>
  </si>
  <si>
    <t>http://www.kontentan.se/</t>
  </si>
  <si>
    <t>9404899b-db01-2b05-6385-ea7f45e1d261</t>
  </si>
  <si>
    <t>Kontenthaus</t>
  </si>
  <si>
    <t>http://www.kontenthaus.com</t>
  </si>
  <si>
    <t>2689086a-198c-f8fc-ab64-cf6b36237840</t>
  </si>
  <si>
    <t>Kontentino</t>
  </si>
  <si>
    <t>https://www.kontentino.com/</t>
  </si>
  <si>
    <t>2dd3505d-af7d-47e5-233c-5932574aa211</t>
  </si>
  <si>
    <t>Kontera</t>
  </si>
  <si>
    <t>http://kontera.com</t>
  </si>
  <si>
    <t>ee0b8107-c22a-9830-c689-d3a95a1633ff</t>
  </si>
  <si>
    <t>Kontest</t>
  </si>
  <si>
    <t>http://kontestapp.com</t>
  </si>
  <si>
    <t>98391502-a264-f4dc-352b-df35d497421c</t>
  </si>
  <si>
    <t>Kontexto</t>
  </si>
  <si>
    <t>http://www.kontexto.com</t>
  </si>
  <si>
    <t>d4167832-b74b-fc0c-8561-08278ff6a4ef</t>
  </si>
  <si>
    <t>Kontextual</t>
  </si>
  <si>
    <t>http://www.kontextual.com</t>
  </si>
  <si>
    <t>82e70edb-a84b-b231-c637-45f6963d8e46</t>
  </si>
  <si>
    <t>Kontiki</t>
  </si>
  <si>
    <t>http://kontiki.com</t>
  </si>
  <si>
    <t>9954a75a-c1dc-8d0b-400c-31f7e75fb963</t>
  </si>
  <si>
    <t>Kontino Invest Oy</t>
  </si>
  <si>
    <t>http://www.kontino.fi</t>
  </si>
  <si>
    <t>be3a0640-0c09-ce19-97e4-30c92e63006b</t>
  </si>
  <si>
    <t>Kontinuum Acquisitions</t>
  </si>
  <si>
    <t>http://kontinuum.ca</t>
  </si>
  <si>
    <t>29c548b2-5341-23ab-9c86-66608adfd202</t>
  </si>
  <si>
    <t>Kontist</t>
  </si>
  <si>
    <t>https://kontist.com/</t>
  </si>
  <si>
    <t>8d32db37-1989-a743-d0ef-bee6432738dd</t>
  </si>
  <si>
    <t>Konto</t>
  </si>
  <si>
    <t>http://www.konto.fi</t>
  </si>
  <si>
    <t>ecb58019-1ff8-d85b-811d-669b36c4360a</t>
  </si>
  <si>
    <t>kontoblick</t>
  </si>
  <si>
    <t>http://kontoblick.de</t>
  </si>
  <si>
    <t>c14e66c0-3edb-9438-db84-e28ffaba2709</t>
  </si>
  <si>
    <t>Kontomierz</t>
  </si>
  <si>
    <t>http://www.kontomierz.pl</t>
  </si>
  <si>
    <t>74d2249f-30de-efb4-03fe-363ea8bb4b6d</t>
  </si>
  <si>
    <t>kontool</t>
  </si>
  <si>
    <t>http://www.kontool.de</t>
  </si>
  <si>
    <t>cdc23dcb-3dd7-37c9-dce6-b8bf54bb0fb5</t>
  </si>
  <si>
    <t>kontoor</t>
  </si>
  <si>
    <t>http://kontoor.com</t>
  </si>
  <si>
    <t>e31cf4d3-9cc7-4f0d-0bf7-35d16e22bee1</t>
  </si>
  <si>
    <t>Kontor Inc</t>
  </si>
  <si>
    <t>https://www.kontor.com/</t>
  </si>
  <si>
    <t>383a2005-e380-9cc4-03c2-c174202fa57b</t>
  </si>
  <si>
    <t>Kontours Tours &amp; Transfers</t>
  </si>
  <si>
    <t>http://kontours.co.za/</t>
  </si>
  <si>
    <t>59b8882f-195e-5420-2c2b-86b3f0496d33</t>
  </si>
  <si>
    <t>KONTRAKTOR PAMERAN</t>
  </si>
  <si>
    <t>http://www.eventpro-kontraktorpameran.com</t>
  </si>
  <si>
    <t>768f35ed-a069-208b-f947-30dd0bdcc5d4</t>
  </si>
  <si>
    <t>Kontram</t>
  </si>
  <si>
    <t>http://www.kontram.fi/</t>
  </si>
  <si>
    <t>ccc3f212-1235-da39-fc83-e79000e17873</t>
  </si>
  <si>
    <t>Kontrax</t>
  </si>
  <si>
    <t>http://www.kontrax.bg</t>
  </si>
  <si>
    <t>7aaeb347-467a-5029-3025-969ebc6e2384</t>
  </si>
  <si>
    <t>Kontribune</t>
  </si>
  <si>
    <t>http://www.kontribune.com</t>
  </si>
  <si>
    <t>e4e91a18-6867-8a9a-10a2-94f6a8ab4625</t>
  </si>
  <si>
    <t>Kontriga Learning Solutionso</t>
  </si>
  <si>
    <t>http://www.kontriga.com/</t>
  </si>
  <si>
    <t>5c118078-b41f-6b62-9b67-5bbdb4fb3c78</t>
  </si>
  <si>
    <t>Kontrol Energy</t>
  </si>
  <si>
    <t>http://kontrolenergy.com</t>
  </si>
  <si>
    <t>313759d6-6a86-9b04-d17b-675ab21514a9</t>
  </si>
  <si>
    <t>Kontrolit.net</t>
  </si>
  <si>
    <t>https://www.kontrolit.net</t>
  </si>
  <si>
    <t>21c8e125-bc12-13c3-e936-00798044a680</t>
  </si>
  <si>
    <t>Kontroll</t>
  </si>
  <si>
    <t>http://kontroll.io/</t>
  </si>
  <si>
    <t>3dc61c77-bdd2-ad83-e7f4-6282bf6fcbe5</t>
  </si>
  <si>
    <t>Kontron</t>
  </si>
  <si>
    <t>http://www.kontron.com</t>
  </si>
  <si>
    <t>25d0dc5f-34c7-1ef7-2acf-fc7cc60d1cc4</t>
  </si>
  <si>
    <t>Kontup</t>
  </si>
  <si>
    <t>http://www.kontup.com</t>
  </si>
  <si>
    <t>3c5b6c73-22cb-a0d3-360a-3a76a24dc52b</t>
  </si>
  <si>
    <t>Kontur Labs</t>
  </si>
  <si>
    <t>https://www.konturlabs.com/</t>
  </si>
  <si>
    <t>e16651a4-2cd3-56cb-ef97-216724ac5027</t>
  </si>
  <si>
    <t>Konube</t>
  </si>
  <si>
    <t>http://www.konube.com</t>
  </si>
  <si>
    <t>965653f2-5db5-ae55-7990-95540896df18</t>
  </si>
  <si>
    <t>KONUX</t>
  </si>
  <si>
    <t>http://konux.com</t>
  </si>
  <si>
    <t>36b3f356-c990-0412-f14a-ab518cacfaa3</t>
  </si>
  <si>
    <t>Konvax</t>
  </si>
  <si>
    <t>https://www.konvax.com/</t>
  </si>
  <si>
    <t>3f077dbd-0bf8-539f-6255-4181473ea1d5</t>
  </si>
  <si>
    <t>Konveen</t>
  </si>
  <si>
    <t>http://konveen.io/</t>
  </si>
  <si>
    <t>9766a0a7-48fe-c45f-1c05-d4d9416c0159</t>
  </si>
  <si>
    <t>Konvene App</t>
  </si>
  <si>
    <t>http://www.konveneapp.com/</t>
  </si>
  <si>
    <t>8b765781-8fc0-bc9d-fe9d-6c2f88b94050</t>
  </si>
  <si>
    <t>Konversa</t>
  </si>
  <si>
    <t>https://www.konversa.net</t>
  </si>
  <si>
    <t>5af978d1-c101-d473-4e8e-604734e8805f</t>
  </si>
  <si>
    <t>Konversai Inc.</t>
  </si>
  <si>
    <t>https://www.konversai.com</t>
  </si>
  <si>
    <t>9fae8563-64c6-c360-5a1b-d7e90293fde5</t>
  </si>
  <si>
    <t>Konversed</t>
  </si>
  <si>
    <t>https://getkonversed.com</t>
  </si>
  <si>
    <t>2a95a100-efa7-a515-4389-c99233b6e003</t>
  </si>
  <si>
    <t>Konversion Kraft</t>
  </si>
  <si>
    <t>https://www.konversionskraft.de</t>
  </si>
  <si>
    <t>69ef0120-02ca-3805-3891-fdae8104beb6</t>
  </si>
  <si>
    <t>Konverta</t>
  </si>
  <si>
    <t>http://konverta.ru</t>
  </si>
  <si>
    <t>20040d61-829f-6d6f-7c1e-203c466d684d</t>
  </si>
  <si>
    <t>Konviere Corporation</t>
  </si>
  <si>
    <t>http://www.konviere.com</t>
  </si>
  <si>
    <t>8e406f27-812e-f7a7-7ef7-2a4f5c5f89d7</t>
  </si>
  <si>
    <t>Konview Electronics Corporation Limited</t>
  </si>
  <si>
    <t>http://www.konview.com</t>
  </si>
  <si>
    <t>593d2fba-132f-303d-d3af-3d60901e2a7c</t>
  </si>
  <si>
    <t>Konvo</t>
  </si>
  <si>
    <t>https://www.konvo.com</t>
  </si>
  <si>
    <t>fe8ac307-1a4f-b0ab-63b7-6b633a9103a3</t>
  </si>
  <si>
    <t>KonvoySG</t>
  </si>
  <si>
    <t>http://www.konvoysg.com/</t>
  </si>
  <si>
    <t>8caa5ff7-08ff-93b9-4301-b89588f735e0</t>
  </si>
  <si>
    <t>Kony</t>
  </si>
  <si>
    <t>http://www.kony.com</t>
  </si>
  <si>
    <t>6a6becb1-8b64-1d02-3c7f-8f96a88fecdd</t>
  </si>
  <si>
    <t>Konza City</t>
  </si>
  <si>
    <t>http://www.konzacity.go.ke/</t>
  </si>
  <si>
    <t>fb68b496-844c-b51d-cb32-25c3fd1eed50</t>
  </si>
  <si>
    <t>Konza Valley Capital</t>
  </si>
  <si>
    <t>http://www.kvci.com</t>
  </si>
  <si>
    <t>32e6aa91-40f7-1dfd-d871-3e50a37c4298</t>
  </si>
  <si>
    <t>Konzepz</t>
  </si>
  <si>
    <t>http://konzepz.com</t>
  </si>
  <si>
    <t>a32ca6b9-8b14-43e3-c35b-2c83c4d8796b</t>
  </si>
  <si>
    <t>KOO de Monde</t>
  </si>
  <si>
    <t>http://www.koodemonde.com</t>
  </si>
  <si>
    <t>57a74245-8001-0734-39c2-26f64bfee59f</t>
  </si>
  <si>
    <t>Koo: People Talking</t>
  </si>
  <si>
    <t>http://www.koo.chat</t>
  </si>
  <si>
    <t>d277985f-3e24-4362-b8b3-731d32d9934b</t>
  </si>
  <si>
    <t>kooaba</t>
  </si>
  <si>
    <t>http://www.kooaba.com</t>
  </si>
  <si>
    <t>19f60b95-9a36-8f55-f652-ce6af28f8cf3</t>
  </si>
  <si>
    <t>Kooba</t>
  </si>
  <si>
    <t>http://koobagame.com/</t>
  </si>
  <si>
    <t>7dae91cc-9f1f-6239-edbd-abd8e18acd1e</t>
  </si>
  <si>
    <t>Koobee</t>
  </si>
  <si>
    <t>http://www.koobee.co</t>
  </si>
  <si>
    <t>fde1a26a-a568-d71f-63c5-3aa6e433a08f</t>
  </si>
  <si>
    <t>Koober</t>
  </si>
  <si>
    <t>https://koober.com/</t>
  </si>
  <si>
    <t>0ecea75a-7961-7d43-5814-2f4a554722b9</t>
  </si>
  <si>
    <t>KoobinEvent</t>
  </si>
  <si>
    <t>http://www.koobinevent.com</t>
  </si>
  <si>
    <t>a9d5e60c-2e9a-6f87-fe51-42c0e96628ca</t>
  </si>
  <si>
    <t>KooBits</t>
  </si>
  <si>
    <t>http://www.koobits.com</t>
  </si>
  <si>
    <t>defdfea7-c6c2-2eb8-2ee1-c24eff3631c3</t>
  </si>
  <si>
    <t>Koobs</t>
  </si>
  <si>
    <t>http://www.koobs.co.uk</t>
  </si>
  <si>
    <t>a61c1b1f-c16a-3335-6ee4-b82626c83a2b</t>
  </si>
  <si>
    <t>Kooc Media</t>
  </si>
  <si>
    <t>https://kooc.co.uk</t>
  </si>
  <si>
    <t>0f819dc8-07db-7882-8767-4a5123fb9e97</t>
  </si>
  <si>
    <t>koocam</t>
  </si>
  <si>
    <t>https://www.koocam.com</t>
  </si>
  <si>
    <t>9a3071cc-f0e9-3777-b9da-b21054e8b52d</t>
  </si>
  <si>
    <t>Koodakoo</t>
  </si>
  <si>
    <t>http://www.koodakoo.com</t>
  </si>
  <si>
    <t>84c65555-5ee8-a66e-4dd7-d36ae93b1b34</t>
  </si>
  <si>
    <t>Koodaram</t>
  </si>
  <si>
    <t>http://www.koodaram.net</t>
  </si>
  <si>
    <t>edc763ae-6fc1-3de6-8577-df507f48a94a</t>
  </si>
  <si>
    <t>KOODBEE</t>
  </si>
  <si>
    <t>http://www.koodbee.com</t>
  </si>
  <si>
    <t>958e253e-8755-d992-dae2-f0eafd6fa315</t>
  </si>
  <si>
    <t>KoodibooK</t>
  </si>
  <si>
    <t>http://www.koodibook.com</t>
  </si>
  <si>
    <t>113aa4f8-b5a7-35bb-d097-9f9429cc23ca</t>
  </si>
  <si>
    <t>Koodilehto Co-op</t>
  </si>
  <si>
    <t>http://www.koodilehto.fi</t>
  </si>
  <si>
    <t>7cd5eecb-e4c2-0bf9-76e3-0e4b320a9ec5</t>
  </si>
  <si>
    <t>KOODING</t>
  </si>
  <si>
    <t>http://www.kooding.com</t>
  </si>
  <si>
    <t>656e4b10-2956-0eb2-b265-64facf66ca3a</t>
  </si>
  <si>
    <t>Koodo</t>
  </si>
  <si>
    <t>https://www.koodomobile.com</t>
  </si>
  <si>
    <t>b2ec9010-66f9-9700-c922-8e026796a8ab</t>
  </si>
  <si>
    <t>KooDooZ</t>
  </si>
  <si>
    <t>http://www.koodooz.com</t>
  </si>
  <si>
    <t>1cefd142-f1e0-5853-f4e8-59fa2247b30c</t>
  </si>
  <si>
    <t>Koodous</t>
  </si>
  <si>
    <t>https://koodous.com</t>
  </si>
  <si>
    <t>7dd7667b-55fe-6502-e67e-ab853ca418d4</t>
  </si>
  <si>
    <t>Koodzo</t>
  </si>
  <si>
    <t>http://www.koodzo.com</t>
  </si>
  <si>
    <t>6258865b-a26c-acf0-37b5-6b4da44edb68</t>
  </si>
  <si>
    <t>Kooee Messaging</t>
  </si>
  <si>
    <t>http://kooeeapp.com</t>
  </si>
  <si>
    <t>3ce7222f-0ce7-7788-17b2-83d26eb7b11d</t>
  </si>
  <si>
    <t>Koofers</t>
  </si>
  <si>
    <t>http://www.koofers.com</t>
  </si>
  <si>
    <t>d2f184a9-bceb-05cb-f9bc-98dacc42087e</t>
  </si>
  <si>
    <t>Koofr</t>
  </si>
  <si>
    <t>http://www.koofr.net</t>
  </si>
  <si>
    <t>fd79109f-3368-0033-fdda-0b537b967ecc</t>
  </si>
  <si>
    <t>Koofy Development Limited</t>
  </si>
  <si>
    <t>http://www.surf-wheel.com</t>
  </si>
  <si>
    <t>b639a3f8-7a0b-775a-adb8-55fb12d5ffba</t>
  </si>
  <si>
    <t>Koogame</t>
  </si>
  <si>
    <t>http://www.koogame.cn</t>
  </si>
  <si>
    <t>58dd9fd6-5254-72ca-0c07-a9f8297a0776</t>
  </si>
  <si>
    <t>Koogeek</t>
  </si>
  <si>
    <t>http://www.koogeek.com</t>
  </si>
  <si>
    <t>13a02033-2d80-f599-04e5-f7b9c2b21e64</t>
  </si>
  <si>
    <t>KooGis.com</t>
  </si>
  <si>
    <t>http://www.koogis.com</t>
  </si>
  <si>
    <t>bc561052-e8c4-eec0-2c80-a9510fa26c5a</t>
  </si>
  <si>
    <t>KOOH Sports</t>
  </si>
  <si>
    <t>http://www.koohsports.com/</t>
  </si>
  <si>
    <t>fe215749-2349-a9d3-eb03-c28fee9a8ca4</t>
  </si>
  <si>
    <t>Kookdokoo | Business Communication App for Android and Ios</t>
  </si>
  <si>
    <t>http://kookdokoo.com/</t>
  </si>
  <si>
    <t>4af9193a-2de4-5fb9-8bd5-770a33c4d667</t>
  </si>
  <si>
    <t>Kooki Consumer Electronics Pvt Ltd</t>
  </si>
  <si>
    <t>http://kooki.com</t>
  </si>
  <si>
    <t>ae32fe1b-3c9e-df8b-2691-0d7e7cbabe99</t>
  </si>
  <si>
    <t>Kookit</t>
  </si>
  <si>
    <t>http://www.kookit.com</t>
  </si>
  <si>
    <t>2e177afa-e490-115c-d2b7-f5a38bc74d3a</t>
  </si>
  <si>
    <t>Kookloo</t>
  </si>
  <si>
    <t>https://kookloo.com/</t>
  </si>
  <si>
    <t>96e5ffcf-ccda-451a-f6c3-7c529f8ead9e</t>
  </si>
  <si>
    <t>Kookmin University</t>
  </si>
  <si>
    <t>http://english.kookmin.ac.kr//</t>
  </si>
  <si>
    <t>ba582bcf-53f3-610a-29c2-c4157eb771a9</t>
  </si>
  <si>
    <t>Kooky Dough</t>
  </si>
  <si>
    <t>http://kookydough.ie/</t>
  </si>
  <si>
    <t>6162c1db-132b-4580-2551-d4dd1961aee4</t>
  </si>
  <si>
    <t>Kooky Plan</t>
  </si>
  <si>
    <t>http://www.kookyplan.com</t>
  </si>
  <si>
    <t>611bfc6e-37de-0339-ed1c-495bcea2b7a6</t>
  </si>
  <si>
    <t>Kool Design Maker</t>
  </si>
  <si>
    <t>https://www.kooldesignmaker.com/</t>
  </si>
  <si>
    <t>75e63a9c-5871-6d7d-e59c-2a38c245b155</t>
  </si>
  <si>
    <t>Kool Foam LLC</t>
  </si>
  <si>
    <t>http://www.koolfoamllc.com/</t>
  </si>
  <si>
    <t>aee3a1f1-e5ad-1cc4-db6b-a18813cbf13a</t>
  </si>
  <si>
    <t>Kool Toyota</t>
  </si>
  <si>
    <t>http://www.kooltoyota.com/</t>
  </si>
  <si>
    <t>3f4439c4-2eda-84d9-3404-84037c1c5dc0</t>
  </si>
  <si>
    <t>Koola</t>
  </si>
  <si>
    <t>http://www.getkoola.com</t>
  </si>
  <si>
    <t>084c3ad2-6160-871c-771f-ccad21273e0f</t>
  </si>
  <si>
    <t>Koolanoo Group</t>
  </si>
  <si>
    <t>http://www.kgim.com</t>
  </si>
  <si>
    <t>64705b21-abd0-6ece-ffab-c04a43b59dfd</t>
  </si>
  <si>
    <t>KoolApps</t>
  </si>
  <si>
    <t>https://koolapps.com</t>
  </si>
  <si>
    <t>87970dc3-78fa-32c7-20f5-fcd1df749ff3</t>
  </si>
  <si>
    <t>Koolba</t>
  </si>
  <si>
    <t>http://koolba.com/</t>
  </si>
  <si>
    <t>b927385d-e6dd-15c9-bf0c-12e74e9503ae</t>
  </si>
  <si>
    <t>KoolBeans</t>
  </si>
  <si>
    <t>https://www.koolbeans.co.uk</t>
  </si>
  <si>
    <t>5b6ac3b9-8a86-c6ae-fb88-b956cc89baf7</t>
  </si>
  <si>
    <t>Koolbit</t>
  </si>
  <si>
    <t>http://www.koolbit.com</t>
  </si>
  <si>
    <t>f8d3516e-8562-7c81-4da9-807bfcbf34f2</t>
  </si>
  <si>
    <t>KoolConnect Technologies</t>
  </si>
  <si>
    <t>http://www.koolconnect.tv/www</t>
  </si>
  <si>
    <t>9cb06a32-758c-9be4-eef4-8b8fa664b7ad</t>
  </si>
  <si>
    <t>kooldiner</t>
  </si>
  <si>
    <t>http://www.kooldiner.com</t>
  </si>
  <si>
    <t>4e8a9400-bf80-2713-19d8-2c422c643d3e</t>
  </si>
  <si>
    <t>Koole Terminals</t>
  </si>
  <si>
    <t>http://koole.com</t>
  </si>
  <si>
    <t>c6031930-ac5e-a717-6548-87affebab1f3</t>
  </si>
  <si>
    <t>Koolen &amp; Partners</t>
  </si>
  <si>
    <t>http://www.koolen.com.br/</t>
  </si>
  <si>
    <t>48b0e298-e6d5-ef1d-fd36-24d50a3b3cd0</t>
  </si>
  <si>
    <t>Koolerbuy</t>
  </si>
  <si>
    <t>http://www.koolerbuy.com</t>
  </si>
  <si>
    <t>d74b5b2f-8967-bc86-a89d-994ef13d5b7d</t>
  </si>
  <si>
    <t>Koolgurus</t>
  </si>
  <si>
    <t>http://www.koolgurus.com/</t>
  </si>
  <si>
    <t>dee6b3be-0a02-90a7-b88f-4d9b3dd3e43f</t>
  </si>
  <si>
    <t>KOOLi Inc.</t>
  </si>
  <si>
    <t>http://www.kooli.tv//?lang=en</t>
  </si>
  <si>
    <t>b68c71eb-e0b8-e0ee-ad41-20bc28455723</t>
  </si>
  <si>
    <t>Koolicar</t>
  </si>
  <si>
    <t>https://www.koolicar.com/</t>
  </si>
  <si>
    <t>8244af31-8075-c73c-f824-b35c383520d1</t>
  </si>
  <si>
    <t>KoolIM</t>
  </si>
  <si>
    <t>http://buddystream.info/</t>
  </si>
  <si>
    <t>5c53ca55-6abf-9c45-46cd-4cfe3b5d0acd</t>
  </si>
  <si>
    <t>Koolkart.com</t>
  </si>
  <si>
    <t>https://www.koolkart.com</t>
  </si>
  <si>
    <t>f39cda73-1cba-3705-768c-2f431cbd8d37</t>
  </si>
  <si>
    <t>Koollage</t>
  </si>
  <si>
    <t>http://www.koollage.com</t>
  </si>
  <si>
    <t>a3cb885a-d730-4102-8afb-fe4bb838b544</t>
  </si>
  <si>
    <t>KoolLearning</t>
  </si>
  <si>
    <t>http://www.koollearning.com</t>
  </si>
  <si>
    <t>4cdb7e56-f29c-459f-dd87-6298a7be2c77</t>
  </si>
  <si>
    <t>KOOLLII</t>
  </si>
  <si>
    <t>http://koollii.com</t>
  </si>
  <si>
    <t>853ceac8-4e06-4b30-42cd-026624929f3a</t>
  </si>
  <si>
    <t>KoolMax: Commercial Refrigeration &amp; Shopfitting Services</t>
  </si>
  <si>
    <t>http://www.koolmaxgroup.com/</t>
  </si>
  <si>
    <t>3d34d72a-b044-009f-04bc-c7478a0f36f4</t>
  </si>
  <si>
    <t>KoolMD</t>
  </si>
  <si>
    <t>https://koolmd.com/</t>
  </si>
  <si>
    <t>fbdfdfb5-0f28-7441-0fc8-cc53df55b39d</t>
  </si>
  <si>
    <t>KoolMenu</t>
  </si>
  <si>
    <t>http://koolmenu.com/#</t>
  </si>
  <si>
    <t>8b84fde5-3a1c-9a20-e8d8-3d6285481e42</t>
  </si>
  <si>
    <t>KoolProjects Media Inc.</t>
  </si>
  <si>
    <t>http://www.koolprojects.com</t>
  </si>
  <si>
    <t>50d70deb-417c-0e5c-0a71-e672ac294466</t>
  </si>
  <si>
    <t>KoolSpan</t>
  </si>
  <si>
    <t>https://koolspan.com</t>
  </si>
  <si>
    <t>2119570d-ec0c-1204-48b6-2df5135b6c13</t>
  </si>
  <si>
    <t>kooltechs</t>
  </si>
  <si>
    <t>http://www.kooltechs.com/</t>
  </si>
  <si>
    <t>cfd46131-7b90-5b35-4631-5c05b64b5eed</t>
  </si>
  <si>
    <t>Kooltra</t>
  </si>
  <si>
    <t>http://kooltra.com/</t>
  </si>
  <si>
    <t>8d154c3b-77e0-0d5e-b000-0c070139fb33</t>
  </si>
  <si>
    <t>Kooltree Productions</t>
  </si>
  <si>
    <t>http://www.kooltree.com</t>
  </si>
  <si>
    <t>ba56cc0a-0788-6ed5-c6e7-df073cc90eed</t>
  </si>
  <si>
    <t>koomalooma</t>
  </si>
  <si>
    <t>http://www.koomalooma.com</t>
  </si>
  <si>
    <t>23a0a7eb-3971-0ec4-bf9c-95e91a33a811</t>
  </si>
  <si>
    <t>Koombea</t>
  </si>
  <si>
    <t>http://koombea.com</t>
  </si>
  <si>
    <t>f8c74f69-29fb-dd1b-9dfd-acf4610743aa</t>
  </si>
  <si>
    <t>Koomio</t>
  </si>
  <si>
    <t>https://koomio.com/</t>
  </si>
  <si>
    <t>5b0c6c6d-bb02-491c-acf2-5dbcddffed0e</t>
  </si>
  <si>
    <t>Koomper</t>
  </si>
  <si>
    <t>http://www.koomper.com</t>
  </si>
  <si>
    <t>f3b724ab-7a4f-81bd-5725-149efc23dde7</t>
  </si>
  <si>
    <t>Koon Holdings Limited</t>
  </si>
  <si>
    <t>http://www.koon.com.sg/</t>
  </si>
  <si>
    <t>7e5281b4-2851-f09f-a8ad-10d96e7a9405</t>
  </si>
  <si>
    <t>Koona</t>
  </si>
  <si>
    <t>http://www.koona.com</t>
  </si>
  <si>
    <t>fde7a7d3-661b-6403-676d-a92798e0ac03</t>
  </si>
  <si>
    <t>Koona E&amp;T</t>
  </si>
  <si>
    <t>http://koonaent.com/en/</t>
  </si>
  <si>
    <t>a8a42e10-a8f3-3067-7936-381a7390a80e</t>
  </si>
  <si>
    <t>Koonec</t>
  </si>
  <si>
    <t>http://koonec.com</t>
  </si>
  <si>
    <t>1a948dc3-aa7d-c67a-ddf9-add40aabf8f3</t>
  </si>
  <si>
    <t>Koonk Technologies</t>
  </si>
  <si>
    <t>http://www.koonk.com</t>
  </si>
  <si>
    <t>bd265db4-f04a-6ce6-3330-6d387ab9fe8e</t>
  </si>
  <si>
    <t>Koons of Silver Spring Ford</t>
  </si>
  <si>
    <t>http://www.koonssilverspringford.com/</t>
  </si>
  <si>
    <t>7c2752d6-8f15-3db5-e4c1-ad1dd94cf3ea</t>
  </si>
  <si>
    <t>Koonsys</t>
  </si>
  <si>
    <t>http://www.koonsys.hu</t>
  </si>
  <si>
    <t>b3786268-9336-fd25-6954-70076d007683</t>
  </si>
  <si>
    <t>Koontz Construction</t>
  </si>
  <si>
    <t>http://www.koontzcorp.com/</t>
  </si>
  <si>
    <t>85ba3de8-9256-398f-cd91-25a0bbdf0943</t>
  </si>
  <si>
    <t>Kooomo</t>
  </si>
  <si>
    <t>http://www.kooomo.com</t>
  </si>
  <si>
    <t>0a4c2e5b-d1d8-8cd6-ba8e-a3e9aaf696ad</t>
  </si>
  <si>
    <t>KoopCo, LLC</t>
  </si>
  <si>
    <t>http://koopco.com/</t>
  </si>
  <si>
    <t>b2bba014-3d4d-a67a-aa22-b95f3fd66e78</t>
  </si>
  <si>
    <t>Kooperative Berlin Medienproduktion KBM GmbH</t>
  </si>
  <si>
    <t>http://www.kooperative-berlin.de/</t>
  </si>
  <si>
    <t>80c7321d-d589-eb4a-d5fd-35fb85e58cee</t>
  </si>
  <si>
    <t>Kooperz</t>
  </si>
  <si>
    <t>http://www.kooperz.com</t>
  </si>
  <si>
    <t>e7484089-5821-46ef-4b9c-e3fbda91ee75</t>
  </si>
  <si>
    <t>Koopio</t>
  </si>
  <si>
    <t>http://koop.io</t>
  </si>
  <si>
    <t>b4afa513-d37d-84fb-d94b-07cce0e25e47</t>
  </si>
  <si>
    <t>KoopMedia</t>
  </si>
  <si>
    <t>http://koopmedia.nl/</t>
  </si>
  <si>
    <t>bce9cf72-35e9-819a-6b8f-2f3a56073ffc</t>
  </si>
  <si>
    <t>KOOPrime</t>
  </si>
  <si>
    <t>http://www.kooprime.com</t>
  </si>
  <si>
    <t>d34a093d-0191-de29-d01b-d02ff57f529f</t>
  </si>
  <si>
    <t>Koopwoningen.nl</t>
  </si>
  <si>
    <t>http://www.koopwoningen.nl</t>
  </si>
  <si>
    <t>82b3173c-4990-c143-9971-6a6687e969ff</t>
  </si>
  <si>
    <t>Koor Corporate Venture Capital</t>
  </si>
  <si>
    <t>http://www.koor.co.il/default.asp</t>
  </si>
  <si>
    <t>cc572bed-357f-f5c5-5103-42421087a702</t>
  </si>
  <si>
    <t>Koor hoor</t>
  </si>
  <si>
    <t>http://www.dermayouth.org/cla-safflower-oil</t>
  </si>
  <si>
    <t>cf83e8f2-d4eb-f95f-11a4-c472f86122fc</t>
  </si>
  <si>
    <t>Koor Industries Ltd.</t>
  </si>
  <si>
    <t>http://www.koor.com/</t>
  </si>
  <si>
    <t>1751a1e8-a77b-e7da-8d7d-9b286c75b876</t>
  </si>
  <si>
    <t>KOORB</t>
  </si>
  <si>
    <t>http://www.koorb.co.nz/</t>
  </si>
  <si>
    <t>d4979c27-ba97-3b71-4252-c29d3e1f96a7</t>
  </si>
  <si>
    <t>Koordinates</t>
  </si>
  <si>
    <t>https://koordinates.com</t>
  </si>
  <si>
    <t>e6690588-91c2-a790-4ba8-7b8042a39e90</t>
  </si>
  <si>
    <t>Koosmik</t>
  </si>
  <si>
    <t>https://www.koosmik.com</t>
  </si>
  <si>
    <t>c905b538-4c2f-dbaf-c2ef-8d6450d7bfdf</t>
  </si>
  <si>
    <t>Kootac Trading Limited</t>
  </si>
  <si>
    <t>http://www.kootac.com/index</t>
  </si>
  <si>
    <t>c0edf14a-3aa7-25fe-3a5b-8abe70e42641</t>
  </si>
  <si>
    <t>KooTek</t>
  </si>
  <si>
    <t>http://www.kootek.net</t>
  </si>
  <si>
    <t>d7956cee-d39a-8834-88f4-21c4a3f8c426</t>
  </si>
  <si>
    <t>Kootenai Urgent Care</t>
  </si>
  <si>
    <t>http://www.kootenaiurgentcare.com</t>
  </si>
  <si>
    <t>d0a1a2c5-b9e8-e492-934b-de9165f88b70</t>
  </si>
  <si>
    <t>Kootenay Silver</t>
  </si>
  <si>
    <t>http://www.kootenaysilver.com</t>
  </si>
  <si>
    <t>9e0cf76c-8607-0a37-7d12-de21fdde94d9</t>
  </si>
  <si>
    <t>Koottan.com</t>
  </si>
  <si>
    <t>http://www.koottan.com/</t>
  </si>
  <si>
    <t>03b0526a-affc-6b8a-e285-3d48131679f1</t>
  </si>
  <si>
    <t>Koovala</t>
  </si>
  <si>
    <t>http://koovala.com/</t>
  </si>
  <si>
    <t>e9ea0f20-7474-dcf8-b748-6cecf9aa3816</t>
  </si>
  <si>
    <t>Koove</t>
  </si>
  <si>
    <t>http://koove.com</t>
  </si>
  <si>
    <t>176d73a0-bf0e-f7a2-cded-bb64f3736590</t>
  </si>
  <si>
    <t>KOOVEA</t>
  </si>
  <si>
    <t>http://www.koovea.com</t>
  </si>
  <si>
    <t>a800f6f1-d6ab-04c1-919f-967629bce92b</t>
  </si>
  <si>
    <t>Koovs</t>
  </si>
  <si>
    <t>http://www.koovs.com/</t>
  </si>
  <si>
    <t>7b0125a2-29ea-f05b-1e01-ae4bd75a05b9</t>
  </si>
  <si>
    <t>Koowall</t>
  </si>
  <si>
    <t>http://koowall.com</t>
  </si>
  <si>
    <t>e212f4de-9fa0-3dd7-6f5f-c3b7ac3cb412</t>
  </si>
  <si>
    <t>Koowie</t>
  </si>
  <si>
    <t>http://koowie.com</t>
  </si>
  <si>
    <t>8c1fc873-83e6-91b8-0b15-63f805097426</t>
  </si>
  <si>
    <t>Koozai</t>
  </si>
  <si>
    <t>https://koozai.com</t>
  </si>
  <si>
    <t>a3c7ec6c-74eb-18e0-23d8-e099eb9a8363</t>
  </si>
  <si>
    <t>Kooziesonline.com</t>
  </si>
  <si>
    <t>http://www.kooziesonline.com</t>
  </si>
  <si>
    <t>bb07aae7-4f71-f134-ff18-6b7bfbe0e2ae</t>
  </si>
  <si>
    <t>Koozoo</t>
  </si>
  <si>
    <t>http://www.koozoo.com</t>
  </si>
  <si>
    <t>1cc6c1fc-7f28-8599-6a42-f3c683424eb7</t>
  </si>
  <si>
    <t>KOP Surface Products</t>
  </si>
  <si>
    <t>https://kopsurfaceproducts.com</t>
  </si>
  <si>
    <t>c4a35d74-b3ca-59e8-16e8-6cb274b55483</t>
  </si>
  <si>
    <t>Kop-Flex</t>
  </si>
  <si>
    <t>http://www.regalpts.com</t>
  </si>
  <si>
    <t>d03a31b9-a68b-db9d-12ea-ce80f71e1c43</t>
  </si>
  <si>
    <t>Kopano</t>
  </si>
  <si>
    <t>http://www.kopano.ai</t>
  </si>
  <si>
    <t>e7e290ff-bea0-25c3-82bd-9d31da0069a3</t>
  </si>
  <si>
    <t>Kopari Beauty</t>
  </si>
  <si>
    <t>https://www.koparibeauty.com/</t>
  </si>
  <si>
    <t>1304d50e-8547-7348-1241-12aea4ff9b21</t>
  </si>
  <si>
    <t>Kopatech</t>
  </si>
  <si>
    <t>https://www.kopatech.com</t>
  </si>
  <si>
    <t>f7dcd88a-5d37-beb2-7cf6-1927ba905bfc</t>
  </si>
  <si>
    <t>Kopcha Business Solutions</t>
  </si>
  <si>
    <t>http://www.kopcha.com</t>
  </si>
  <si>
    <t>c76a03c7-fdc3-de68-ba44-8030262c81bd</t>
  </si>
  <si>
    <t>Kopeikoff</t>
  </si>
  <si>
    <t>http://www.kopeikoff.com</t>
  </si>
  <si>
    <t>1470254b-3fa7-86e4-0f3d-c99335de8f3a</t>
  </si>
  <si>
    <t>Kopelman Aesthetic Surgery</t>
  </si>
  <si>
    <t>http://nj-cosmeticsurgery.com</t>
  </si>
  <si>
    <t>2cd23d1b-b43a-af55-18ee-a6dee7ab8114</t>
  </si>
  <si>
    <t>Kopelman Foundation</t>
  </si>
  <si>
    <t>http://www.kopelman.org</t>
  </si>
  <si>
    <t>6a8951f9-7f1b-d451-3fde-42a95728d04a</t>
  </si>
  <si>
    <t>kopenaccu</t>
  </si>
  <si>
    <t>http://www.kopenaccu.com</t>
  </si>
  <si>
    <t>43a1b2be-5db0-afb2-8fe7-22cbd6c3eb27</t>
  </si>
  <si>
    <t>KOPENS</t>
  </si>
  <si>
    <t>http://www.kopens.com/</t>
  </si>
  <si>
    <t>2f28d4fe-98be-5243-2174-dbfa3a236c41</t>
  </si>
  <si>
    <t>Kopernik</t>
  </si>
  <si>
    <t>http://kopernik.info</t>
  </si>
  <si>
    <t>1d49e33f-a7a1-1b9c-4927-6389f4673a58</t>
  </si>
  <si>
    <t>Kopernik Global Investors</t>
  </si>
  <si>
    <t>http://kopernikglobal.com</t>
  </si>
  <si>
    <t>b3332912-7948-8c96-c543-6d3629614144</t>
  </si>
  <si>
    <t>Kopernikus Technology</t>
  </si>
  <si>
    <t>http://www.kopernikus.rs/</t>
  </si>
  <si>
    <t>89439c2b-d204-39d5-f182-1475be9a0139</t>
  </si>
  <si>
    <t>Kopex Groothandel in Sanitaire Installatie Artikelen</t>
  </si>
  <si>
    <t>http://www.kopex.nl/</t>
  </si>
  <si>
    <t>dd55d3f9-b23c-037a-11f1-a2a8a8fa9fef</t>
  </si>
  <si>
    <t>Kopf &amp;Capital</t>
  </si>
  <si>
    <t>http://www.kopfundkapital.de/</t>
  </si>
  <si>
    <t>9dba7a1c-af1c-dc4c-ea76-ce28a429fa61</t>
  </si>
  <si>
    <t>Kopi</t>
  </si>
  <si>
    <t>http://www.kopi.co.uk</t>
  </si>
  <si>
    <t>08a3b3d7-5604-92ca-7bfd-be8f1087ea20</t>
  </si>
  <si>
    <t>Kopi Incorporation Limited</t>
  </si>
  <si>
    <t>http://www.kopi-d.com</t>
  </si>
  <si>
    <t>248460ea-abb3-a581-cac9-c43484cb7f3d</t>
  </si>
  <si>
    <t>Kopidev</t>
  </si>
  <si>
    <t>https://www.kopidev.com/</t>
  </si>
  <si>
    <t>abc531fc-71a6-f47e-4edc-f5c137f86fcf</t>
  </si>
  <si>
    <t>Kopila's Homestay</t>
  </si>
  <si>
    <t>http://www.nepalhomestaytour.com</t>
  </si>
  <si>
    <t>63eb028f-a6a7-c38a-099a-8a5dcc775f49</t>
  </si>
  <si>
    <t>Kopin Corporation</t>
  </si>
  <si>
    <t>http://www.kopin.com</t>
  </si>
  <si>
    <t>04715a12-869f-cbe4-772a-cd18f79cfb4e</t>
  </si>
  <si>
    <t>Kopis</t>
  </si>
  <si>
    <t>http://www.kopisusa.com</t>
  </si>
  <si>
    <t>43bde745-7350-10ca-c600-00cc0dac1d74</t>
  </si>
  <si>
    <t>KOPIS MOBILE</t>
  </si>
  <si>
    <t>http://www.kopismobile.com</t>
  </si>
  <si>
    <t>778ce614-56f3-9ef1-8366-2e1d34d3031e</t>
  </si>
  <si>
    <t>Kopjra Srl</t>
  </si>
  <si>
    <t>https://kopjra.com</t>
  </si>
  <si>
    <t>3d286c5d-5c66-fe7d-ef22-fa31cd1122fd</t>
  </si>
  <si>
    <t>Kopla Games</t>
  </si>
  <si>
    <t>http://www.koplagames.com/</t>
  </si>
  <si>
    <t>8dbb2c80-fe8a-e232-dc64-d1beb307a1a5</t>
  </si>
  <si>
    <t>Koplac</t>
  </si>
  <si>
    <t>http://koplac.cz</t>
  </si>
  <si>
    <t>1b225ec2-5865-197a-fb5f-a59cd63ac4c7</t>
  </si>
  <si>
    <t>Kopo Kopo, Inc.</t>
  </si>
  <si>
    <t>http://www.kopokopo.com</t>
  </si>
  <si>
    <t>3293c3b8-8eb0-e213-7de3-09d2e82ad61d</t>
  </si>
  <si>
    <t>Koppaz</t>
  </si>
  <si>
    <t>http://www.koppaz.com</t>
  </si>
  <si>
    <t>5d6b886a-0ad0-eca1-1d4d-e32b61d95bbc</t>
  </si>
  <si>
    <t>Koppekin Consulting, Inc.</t>
  </si>
  <si>
    <t>http://stephenkoppekin.net</t>
  </si>
  <si>
    <t>372f9fe0-3d8e-c9eb-da23-fecee818c85e</t>
  </si>
  <si>
    <t>Koppers Holdings</t>
  </si>
  <si>
    <t>http://www.koppers.com/</t>
  </si>
  <si>
    <t>b3c4cde7-9fed-ccd6-6939-43e2da652b3d</t>
  </si>
  <si>
    <t>Koppersmith Ventures Pvt Ltd</t>
  </si>
  <si>
    <t>http://www.orbangojuice.com</t>
  </si>
  <si>
    <t>7f00473f-9f5f-a1cc-caaa-0c46ac313728</t>
  </si>
  <si>
    <t>Koppert Biological Systems</t>
  </si>
  <si>
    <t>http://www.koppert.com</t>
  </si>
  <si>
    <t>c2a22aa2-e3f7-5cdc-1f00-1e55468b025f</t>
  </si>
  <si>
    <t>KoppiCatch</t>
  </si>
  <si>
    <t>http://www.koppicatch.com/</t>
  </si>
  <si>
    <t>ab4689b4-f642-a4cb-0ab5-8ee3b558e48c</t>
  </si>
  <si>
    <t>Koprol</t>
  </si>
  <si>
    <t>http://koprol.com</t>
  </si>
  <si>
    <t>9b71ecbb-c48a-ec53-df1a-30247303f203</t>
  </si>
  <si>
    <t>Kopy</t>
  </si>
  <si>
    <t>http://gokopy.com/</t>
  </si>
  <si>
    <t>c8899123-d2e1-c99b-b9c2-ff8fccbaebcb</t>
  </si>
  <si>
    <t>Kopykat Printing Ltd</t>
  </si>
  <si>
    <t>http://www.kopykat.co.uk/</t>
  </si>
  <si>
    <t>0b544807-0a75-3498-cde4-7e64572f5308</t>
  </si>
  <si>
    <t>Kopykitab.com</t>
  </si>
  <si>
    <t>http://www.kopykitab.com</t>
  </si>
  <si>
    <t>c6de6d69-25cb-ce81-e606-cdaf41f7ef05</t>
  </si>
  <si>
    <t>Kopytek</t>
  </si>
  <si>
    <t>http://www.kopytek.com</t>
  </si>
  <si>
    <t>534770af-8547-3980-b303-a206a52c6a21</t>
  </si>
  <si>
    <t>KOR Electronics</t>
  </si>
  <si>
    <t>http://www.korelectronics.com</t>
  </si>
  <si>
    <t>19a5edf1-d0be-6e3e-f2f3-258d39c16ca7</t>
  </si>
  <si>
    <t>KOR Group</t>
  </si>
  <si>
    <t>http://kortrading.com/</t>
  </si>
  <si>
    <t>8dcc8b57-4212-a86a-2387-079773b65fc9</t>
  </si>
  <si>
    <t>Kor Hair</t>
  </si>
  <si>
    <t>http://www.korhair.com/</t>
  </si>
  <si>
    <t>adffeec0-8c9b-0de6-965f-b734300a7d74</t>
  </si>
  <si>
    <t>KOR Health</t>
  </si>
  <si>
    <t>http://www.lift1428.com</t>
  </si>
  <si>
    <t>f516f51c-da26-c250-f2c9-4f8683946b67</t>
  </si>
  <si>
    <t>KOR Water</t>
  </si>
  <si>
    <t>http://www.korwater.com</t>
  </si>
  <si>
    <t>9cce5e43-9873-093c-75b1-d7e8830db66a</t>
  </si>
  <si>
    <t>Kor180</t>
  </si>
  <si>
    <t>http://www.kor180.com</t>
  </si>
  <si>
    <t>94d388a0-131f-d3da-e019-bc06a745dce4</t>
  </si>
  <si>
    <t>Kora Housing</t>
  </si>
  <si>
    <t>http://www.kora.co.ao/</t>
  </si>
  <si>
    <t>49a7830a-c1cf-82f4-291d-f45124c0939a</t>
  </si>
  <si>
    <t>Kora studio</t>
  </si>
  <si>
    <t>http://korastudio.ru</t>
  </si>
  <si>
    <t>25dd7b45-e9d4-dcf1-3a72-4342ec9a1cc7</t>
  </si>
  <si>
    <t>kora.com</t>
  </si>
  <si>
    <t>http://www.kora.com</t>
  </si>
  <si>
    <t>1aba10a4-b229-9729-d04e-9aa7ddbb218e</t>
  </si>
  <si>
    <t>Korakuen Finance</t>
  </si>
  <si>
    <t>http://www.tokyo-dome.jp</t>
  </si>
  <si>
    <t>15f8e992-98c1-e050-0725-ebbd2c25a146</t>
  </si>
  <si>
    <t>Koral</t>
  </si>
  <si>
    <t>http://koral.com</t>
  </si>
  <si>
    <t>471f1e36-e326-2675-d9fd-3863ef4a1d6a</t>
  </si>
  <si>
    <t>Koralis</t>
  </si>
  <si>
    <t>http://www.koralis.lt</t>
  </si>
  <si>
    <t>1275a961-15ca-7d82-0a7b-bd4bd176dad9</t>
  </si>
  <si>
    <t>Koralstreet</t>
  </si>
  <si>
    <t>http://www.koralstreet.com</t>
  </si>
  <si>
    <t>04fce8b0-fa7c-74b6-f43a-ee70e3021aeb</t>
  </si>
  <si>
    <t>Koramgame</t>
  </si>
  <si>
    <t>http://www.koramgame.com</t>
  </si>
  <si>
    <t>cdf34152-6478-9f87-7797-29637955ff58</t>
  </si>
  <si>
    <t>KORAMIS</t>
  </si>
  <si>
    <t>http://www.koramis.de/en</t>
  </si>
  <si>
    <t>c66e2657-1f51-0df8-0f64-6eeccff0e4d3</t>
  </si>
  <si>
    <t>Koran Consulting</t>
  </si>
  <si>
    <t>http://www.koreanconsulting.com</t>
  </si>
  <si>
    <t>0d75786a-cab2-d8ed-1a90-5abe5a916fad</t>
  </si>
  <si>
    <t>Korando</t>
  </si>
  <si>
    <t>http://ssangyongkorando.com.au</t>
  </si>
  <si>
    <t>7ea68640-396b-9054-3a6b-69ef058172d1</t>
  </si>
  <si>
    <t>Koranga</t>
  </si>
  <si>
    <t>http://www.koranga.com</t>
  </si>
  <si>
    <t>4d9222f3-8cfc-61bd-be03-de70ff09860c</t>
  </si>
  <si>
    <t>KoranIndonesia</t>
  </si>
  <si>
    <t>http://koranindonesia.com</t>
  </si>
  <si>
    <t>9c063d35-384c-63c6-77bd-836de4e38cc5</t>
  </si>
  <si>
    <t>KoraStats</t>
  </si>
  <si>
    <t>http://www.korastats.com</t>
  </si>
  <si>
    <t>b8dac3bc-911a-4943-aea9-bec4f1f3d633</t>
  </si>
  <si>
    <t>Koratas</t>
  </si>
  <si>
    <t>http://suidobashijuko.jp/</t>
  </si>
  <si>
    <t>c5e8707b-dc0d-9b0d-3219-c7aa5d6729e0</t>
  </si>
  <si>
    <t>Korayspor</t>
  </si>
  <si>
    <t>http://www.korayspor.com</t>
  </si>
  <si>
    <t>2ceaf332-4f90-b48f-f0fa-bbea8301df19</t>
  </si>
  <si>
    <t>Korbit</t>
  </si>
  <si>
    <t>http://korbit.co.kr</t>
  </si>
  <si>
    <t>00324e37-51e4-c86a-1eeb-d604e3bc88d3</t>
  </si>
  <si>
    <t>Korbitec</t>
  </si>
  <si>
    <t>http://www.korbitec.com/</t>
  </si>
  <si>
    <t>754900a9-61f2-1d3c-b897-eb17b8a9ebad</t>
  </si>
  <si>
    <t>Kordas Co.</t>
  </si>
  <si>
    <t>http://kordasco.com</t>
  </si>
  <si>
    <t>28443153-49e2-4407-b94c-405772d1a9dd</t>
  </si>
  <si>
    <t>Kordgitaris</t>
  </si>
  <si>
    <t>http://www.kordgitaris.com</t>
  </si>
  <si>
    <t>6db7d4a3-84a6-9718-9df9-80657eef5cae</t>
  </si>
  <si>
    <t>Kordia</t>
  </si>
  <si>
    <t>https://www.kordia.co.nz/</t>
  </si>
  <si>
    <t>46417108-e01b-e76f-255a-5c7b4da7b237</t>
  </si>
  <si>
    <t>kordinator</t>
  </si>
  <si>
    <t>http://kordinatorhome.com</t>
  </si>
  <si>
    <t>153fe7e5-3961-6d38-7a67-baee0856d3df</t>
  </si>
  <si>
    <t>Kore</t>
  </si>
  <si>
    <t>https://www.kore.com/</t>
  </si>
  <si>
    <t>69e0396d-d521-fcb6-86b1-8a9ef71dc4f6</t>
  </si>
  <si>
    <t>KORE Bookkeeping Solutions</t>
  </si>
  <si>
    <t>http://www.korebookkeeping.com/</t>
  </si>
  <si>
    <t>88231c27-3686-dbe5-8f28-7eb5b481b274</t>
  </si>
  <si>
    <t>KORE Clothing</t>
  </si>
  <si>
    <t>http://www.korelimited.com</t>
  </si>
  <si>
    <t>705f4d09-ea76-d748-b37a-8062ddafd641</t>
  </si>
  <si>
    <t>Kore On Site, distribution and warehouse Calgary</t>
  </si>
  <si>
    <t>http://www.koreonsite.com</t>
  </si>
  <si>
    <t>049dc8cd-8b12-85a0-c05f-3189198d8e43</t>
  </si>
  <si>
    <t>Kore Refrigeration</t>
  </si>
  <si>
    <t>http://korerefrigeration.com/</t>
  </si>
  <si>
    <t>6712d90e-a532-634b-6315-b865131f1d44</t>
  </si>
  <si>
    <t>KORE Software</t>
  </si>
  <si>
    <t>http://www.koresoftware.com/</t>
  </si>
  <si>
    <t>444a2845-f0aa-5878-b44a-23d6b91bb6b9</t>
  </si>
  <si>
    <t>Kore Virtual Machines</t>
  </si>
  <si>
    <t>http://kore.net</t>
  </si>
  <si>
    <t>c3f09637-1c08-6b1e-b8f8-e84157596cf5</t>
  </si>
  <si>
    <t>KORE Wireless Group</t>
  </si>
  <si>
    <t>http://www.koretelematics.com</t>
  </si>
  <si>
    <t>d202d6b2-a28e-4ce9-5fd7-66ef6b70f506</t>
  </si>
  <si>
    <t>Kore.ai</t>
  </si>
  <si>
    <t>https://kore.ai/</t>
  </si>
  <si>
    <t>a747cea1-baf7-ba65-c27e-11ccf715daba</t>
  </si>
  <si>
    <t>Korea Advanced Institute of Science and Technology (KAIST)</t>
  </si>
  <si>
    <t>http://www.kaist.edu/</t>
  </si>
  <si>
    <t>3d4b5e04-faa8-e842-f0ed-ab598f520eb7</t>
  </si>
  <si>
    <t>Korea Aerospace Research Institute</t>
  </si>
  <si>
    <t>http://www.kari.re.kr</t>
  </si>
  <si>
    <t>6f3d4466-91f5-cbba-1751-5fef43d4b313</t>
  </si>
  <si>
    <t>Korea Aerospace University</t>
  </si>
  <si>
    <t>http://www.kau.ac.kr/</t>
  </si>
  <si>
    <t>8cc11a3d-c6e2-9171-bc19-a90a1ccf53d9</t>
  </si>
  <si>
    <t>Korea American Coalition</t>
  </si>
  <si>
    <t>http://www.kacla.org</t>
  </si>
  <si>
    <t>b0989c0d-3bc3-f8a7-5cb5-853c32295dcb</t>
  </si>
  <si>
    <t>Korea Aviation University</t>
  </si>
  <si>
    <t>http://www.hangkong.ac.kr</t>
  </si>
  <si>
    <t>8b40339f-4553-26db-1d9d-65f836cc6290</t>
  </si>
  <si>
    <t>Korea Bizwire</t>
  </si>
  <si>
    <t>http://koreabizwire.com/</t>
  </si>
  <si>
    <t>9c5f858b-29d1-7f9a-b76b-54a853478015</t>
  </si>
  <si>
    <t>Korea Communications Commission</t>
  </si>
  <si>
    <t>http://eng.kcc.go.kr</t>
  </si>
  <si>
    <t>8c6a7ba7-3e83-9e63-b105-6c57629e6eee</t>
  </si>
  <si>
    <t>Korea Creadic Life</t>
  </si>
  <si>
    <t>http://www.kcladpop.com/</t>
  </si>
  <si>
    <t>a51dae6c-6df7-0bbf-b8e8-5769037dc644</t>
  </si>
  <si>
    <t>Korea Credit Data</t>
  </si>
  <si>
    <t>http://kcd.co.kr/</t>
  </si>
  <si>
    <t>2d664157-e42b-9c97-6ba6-979323a5ff7c</t>
  </si>
  <si>
    <t>Korea Development Bank</t>
  </si>
  <si>
    <t>https://www.kdb.co.kr</t>
  </si>
  <si>
    <t>366c218f-34f8-acf6-5a9c-2bd1ea87314e</t>
  </si>
  <si>
    <t>Korea Digital</t>
  </si>
  <si>
    <t>http://eng.koreadigital.com</t>
  </si>
  <si>
    <t>894d1b13-3641-21c4-e79e-422e110a45e2</t>
  </si>
  <si>
    <t>Korea Drug Development Fund</t>
  </si>
  <si>
    <t>http://eng.kddf.org/main</t>
  </si>
  <si>
    <t>aa1161f4-9163-bba6-6d1c-bf53c82ac0b5</t>
  </si>
  <si>
    <t>Korea e-Learning Industry Association</t>
  </si>
  <si>
    <t>http://www.elearningkorea.org</t>
  </si>
  <si>
    <t>f82d0820-bdcc-1221-0491-91fee0a5aa74</t>
  </si>
  <si>
    <t>Korea Electric Power Corporation</t>
  </si>
  <si>
    <t>http://cyber.kepco.co.kr/kepco/en</t>
  </si>
  <si>
    <t>cd5d278b-6de8-d4d1-ecf7-dd40a2b9d4c7</t>
  </si>
  <si>
    <t>Korea Electronics Association</t>
  </si>
  <si>
    <t>http://www.gokea.org</t>
  </si>
  <si>
    <t>8774c056-36a5-7cbc-ed7d-a0327ce28bbe</t>
  </si>
  <si>
    <t>Korea Evaluation Institute of Industrial Technology</t>
  </si>
  <si>
    <t>http://www.keit.re.kr/</t>
  </si>
  <si>
    <t>b2ec6a5d-de64-a592-a566-a883ff682499</t>
  </si>
  <si>
    <t>Korea Exchange</t>
  </si>
  <si>
    <t>http://eng.krx.co.kr/</t>
  </si>
  <si>
    <t>5a3ee8ea-39ea-4a6c-e64e-3686a9808a71</t>
  </si>
  <si>
    <t>Korea Exchange Bank</t>
  </si>
  <si>
    <t>http://www.keb.co.kr/main/en/</t>
  </si>
  <si>
    <t>2afaf5ad-9e95-ffe6-fc1b-59d726c83e86</t>
  </si>
  <si>
    <t>Korea Export Import Bank</t>
  </si>
  <si>
    <t>https://www.koreaexim.go.kr</t>
  </si>
  <si>
    <t>0f0d4cac-ac98-84e8-716d-072cfb493bb5</t>
  </si>
  <si>
    <t>Korea Game Developers Association</t>
  </si>
  <si>
    <t>http://kgda.or.kr/</t>
  </si>
  <si>
    <t>7ca1a98d-b954-2938-07bb-945756804f21</t>
  </si>
  <si>
    <t>Korea Hallyu</t>
  </si>
  <si>
    <t>http://koreahallyu.asia/</t>
  </si>
  <si>
    <t>80c9dd4e-d1c2-5b08-8fbb-c821bc15df93</t>
  </si>
  <si>
    <t>Korea Information and Communication Society (KICS)</t>
  </si>
  <si>
    <t>https://www.kics.or.kr</t>
  </si>
  <si>
    <t>aa68af3d-25b0-2d6f-7ab2-0a8e9d097bfb</t>
  </si>
  <si>
    <t>Korea Innovation Center</t>
  </si>
  <si>
    <t>http://www.kicdc.org/about-kic-washington-d-c/</t>
  </si>
  <si>
    <t>db0d2561-e277-4aa2-bcd0-5cbe71b535b4</t>
  </si>
  <si>
    <t>Korea Institute of Industrial Technology</t>
  </si>
  <si>
    <t>http://eng.kitech.re.kr/main/</t>
  </si>
  <si>
    <t>89c4fb1a-d2a0-1405-1dc2-0617625be4f1</t>
  </si>
  <si>
    <t>Korea Institute of Ocean Science and Technology</t>
  </si>
  <si>
    <t>https://eng.kiost.ac/kordi_eng/main/</t>
  </si>
  <si>
    <t>302bd24b-eb86-619a-e45f-d5af3cbedc1d</t>
  </si>
  <si>
    <t>Korea Institute of Science and Technology</t>
  </si>
  <si>
    <t>http://kist.re.kr/index.jsp</t>
  </si>
  <si>
    <t>de0c68af-ee9d-0527-93f1-636e7034c40b</t>
  </si>
  <si>
    <t>Korea Institute of Startup &amp; Entrepreneurship Development</t>
  </si>
  <si>
    <t>3ad36274-82e4-206e-1835-9f1f70c92de7</t>
  </si>
  <si>
    <t>Korea Investment Corp</t>
  </si>
  <si>
    <t>http://www.kic.kr</t>
  </si>
  <si>
    <t>80f53721-ba1e-47fe-17ec-958ebfbfadef</t>
  </si>
  <si>
    <t>Korea Investment Partners</t>
  </si>
  <si>
    <t>http://kipvc.com</t>
  </si>
  <si>
    <t>d17400fb-b169-1095-5b49-1d72dff40f4b</t>
  </si>
  <si>
    <t>Korea Investors Service</t>
  </si>
  <si>
    <t>http://www.kisrating.com/</t>
  </si>
  <si>
    <t>cea15c67-649d-d162-31a3-55656300ea17</t>
  </si>
  <si>
    <t>Korea IoT Association</t>
  </si>
  <si>
    <t>http://www.karus.or.kr</t>
  </si>
  <si>
    <t>c7f71caf-d3b3-b308-b644-bac66dac8627</t>
  </si>
  <si>
    <t>Korea Israel Industrial R&amp;D Foundation</t>
  </si>
  <si>
    <t>http://www.koril-rdf.or.kr/english/index.php</t>
  </si>
  <si>
    <t>f3306214-2103-d43c-4e81-ad9cde33cf3a</t>
  </si>
  <si>
    <t>Korea It Times</t>
  </si>
  <si>
    <t>http://koreaittimes.com/</t>
  </si>
  <si>
    <t>30d214a8-23f5-c0ae-6256-364c0816ea02</t>
  </si>
  <si>
    <t>Korea JoongAng Daily</t>
  </si>
  <si>
    <t>http://koreajoongangdaily.joins.com</t>
  </si>
  <si>
    <t>5e81f5d8-d557-4286-9159-86f3a8133026</t>
  </si>
  <si>
    <t>Korea Maritime University</t>
  </si>
  <si>
    <t>http://www.hhu.ac.kr/</t>
  </si>
  <si>
    <t>67624fca-a917-1bff-1290-6f6066948d3b</t>
  </si>
  <si>
    <t>Korea Newswire</t>
  </si>
  <si>
    <t>http://koreanewswire.co.kr</t>
  </si>
  <si>
    <t>4c9808ed-a2ae-6c59-9c9c-30b3fd350496</t>
  </si>
  <si>
    <t>Korea Omega Investment</t>
  </si>
  <si>
    <t>http://www.koreaomega.co.kr/</t>
  </si>
  <si>
    <t>e39d19c8-9d7c-25fe-3f97-91ea5448adf6</t>
  </si>
  <si>
    <t>Korea Optron Corp</t>
  </si>
  <si>
    <t>http://koreaoptron.co.kr</t>
  </si>
  <si>
    <t>69f096ff-ebc6-b9d6-a8a9-e1020420a644</t>
  </si>
  <si>
    <t>Korea Polytechnic University</t>
  </si>
  <si>
    <t>http://www.kpu.ac.kr</t>
  </si>
  <si>
    <t>49116178-5603-e8d0-5dd1-b88e8f9f5f3c</t>
  </si>
  <si>
    <t>Korea Productivity Center</t>
  </si>
  <si>
    <t>http://www.kpc.or.kr</t>
  </si>
  <si>
    <t>d222a41f-ae83-5e21-5723-83fb7e0bdebf</t>
  </si>
  <si>
    <t>Korea Radio Promotion Association (RAPA)</t>
  </si>
  <si>
    <t>http://www.rapa.or.kr</t>
  </si>
  <si>
    <t>8ec94380-288a-e43b-3c59-74c1e16e8cfb</t>
  </si>
  <si>
    <t>Korea Railroad Research Institute</t>
  </si>
  <si>
    <t>http://web.krri.re.kr</t>
  </si>
  <si>
    <t>47cbaae8-bf5e-122e-7cb5-afd3bdfc33d6</t>
  </si>
  <si>
    <t>Korea Research Institute of Bioscience &amp; Biotechnology</t>
  </si>
  <si>
    <t>https://www.kribb.re.kr/eng/</t>
  </si>
  <si>
    <t>fb7ecf47-8eb8-15a4-2ff2-3df11ef31b12</t>
  </si>
  <si>
    <t>Korea Science Academy of KAIST</t>
  </si>
  <si>
    <t>http://www.ksa.hs.kr</t>
  </si>
  <si>
    <t>5148e505-2544-8510-ff48-83c974879b8e</t>
  </si>
  <si>
    <t>Korea Scientific Instruments Industry Cooperative</t>
  </si>
  <si>
    <t>http://www.ksiic.org.kr/</t>
  </si>
  <si>
    <t>b22a8743-6424-a6a4-b76f-372095a28091</t>
  </si>
  <si>
    <t>Korea Seoul Life Science Fund</t>
  </si>
  <si>
    <t>http://kslsfund.com</t>
  </si>
  <si>
    <t>611d1fa7-4036-1433-6ce1-6dfa676face0</t>
  </si>
  <si>
    <t>Korea Society of Engineering Education (KSEE)</t>
  </si>
  <si>
    <t>http://www.ksee.org</t>
  </si>
  <si>
    <t>15f2fa58-4130-6fb0-46f4-975329d997fc</t>
  </si>
  <si>
    <t>Korea Tech Incubator Program For Startup</t>
  </si>
  <si>
    <t>http://www.jointips.or.kr/</t>
  </si>
  <si>
    <t>42c319e4-b191-dc16-292a-dfed0cb869c2</t>
  </si>
  <si>
    <t>Korea Technology &amp; Banking Network</t>
  </si>
  <si>
    <t>http://www.ktb.co.kr</t>
  </si>
  <si>
    <t>9ddfa6a3-4d50-ca7f-e3ec-d4c3fc5d44e7</t>
  </si>
  <si>
    <t>Korea Thrunet Co</t>
  </si>
  <si>
    <t>https://www.eahrnk.org</t>
  </si>
  <si>
    <t>9a1a0fd1-8acb-b900-1a77-5c5c6450b280</t>
  </si>
  <si>
    <t>Korea Times</t>
  </si>
  <si>
    <t>http://www.koreatimes.co.kr</t>
  </si>
  <si>
    <t>3bceefcf-871a-3d0a-27af-34907f178e0d</t>
  </si>
  <si>
    <t>Korea Tourism Organization</t>
  </si>
  <si>
    <t>http://kto.visitkorea.or.kr/eng.kto</t>
  </si>
  <si>
    <t>585ee43d-2615-8cd1-ad1d-9bd319ce24d1</t>
  </si>
  <si>
    <t>Korea Trade Insurance Corporation</t>
  </si>
  <si>
    <t>https://www.ksure.or.kr/index.do</t>
  </si>
  <si>
    <t>3a2ea5c7-9fab-fe99-4097-2dff1f2e31ce</t>
  </si>
  <si>
    <t>Korea University</t>
  </si>
  <si>
    <t>http://www.korea.edu/</t>
  </si>
  <si>
    <t>0f12f641-fb65-c07c-0985-d89819b1bd2e</t>
  </si>
  <si>
    <t>Korea Venture Capital Association (KVCA)</t>
  </si>
  <si>
    <t>http://www.kvca.or.kr</t>
  </si>
  <si>
    <t>3e5cf94b-85f1-575d-0d36-49c15004706e</t>
  </si>
  <si>
    <t>Korea Venture Investment Corp</t>
  </si>
  <si>
    <t>http://www.k-vic.co.kr</t>
  </si>
  <si>
    <t>c3f70f1a-6b82-7ea3-bd5a-ca02eda9e8c1</t>
  </si>
  <si>
    <t>Korea Youth Model United Nations</t>
  </si>
  <si>
    <t>http://www.kymun.org/</t>
  </si>
  <si>
    <t>12fa361b-e768-d810-d0aa-c5f2999f1f23</t>
  </si>
  <si>
    <t>Koreaboo</t>
  </si>
  <si>
    <t>http://www.koreaboo.com</t>
  </si>
  <si>
    <t>d65c4000-31ac-77cc-f05d-bc8c368309e9</t>
  </si>
  <si>
    <t>Korean Association for Supporting SDGs</t>
  </si>
  <si>
    <t>http://asdun.org/</t>
  </si>
  <si>
    <t>2eb7df5f-fa40-75cf-7abe-60d8ff44f2f7</t>
  </si>
  <si>
    <t>Korean Association of Secondary School Principals (KASSP)</t>
  </si>
  <si>
    <t>http://kassp.net</t>
  </si>
  <si>
    <t>f89a07ad-93eb-8e6f-3102-081327468995</t>
  </si>
  <si>
    <t>Korean Central News Agency</t>
  </si>
  <si>
    <t>http://kcna.co.jp</t>
  </si>
  <si>
    <t>8a5a0b18-2c93-c8de-d35a-9f639b45c2fe</t>
  </si>
  <si>
    <t>Korean Council for University Education</t>
  </si>
  <si>
    <t>http://english.kcue.or.kr</t>
  </si>
  <si>
    <t>c4842e95-a4be-603a-ac28-b2a29e153e48</t>
  </si>
  <si>
    <t>Korean e-Sports Association</t>
  </si>
  <si>
    <t>http://e-sports.or.kr</t>
  </si>
  <si>
    <t>dd616a17-bc0a-a0af-8403-29143374fd58</t>
  </si>
  <si>
    <t>KOREAN MEDICAL AESTHETICS / Ì©åÙå©Ì´åÝå_Ì´å_å¨Ì_å¥å«Ì´å_å¢ / ÌÇåøåüÌÂå_å© ÌÂåå÷Ì_å¥åª</t>
  </si>
  <si>
    <t>https://drdanielchang.com/</t>
  </si>
  <si>
    <t>54978556-3d0c-c5b7-a089-da691de99220</t>
  </si>
  <si>
    <t>Korean University of Science and Technology</t>
  </si>
  <si>
    <t>http://www.ust.ac.kr</t>
  </si>
  <si>
    <t>fa9ec6a8-913c-cd47-541e-a42a083656fd</t>
  </si>
  <si>
    <t>Koreana</t>
  </si>
  <si>
    <t>http://koreana.or.kr/</t>
  </si>
  <si>
    <t>667d1847-82bd-8e61-4a2a-a732f3b80559</t>
  </si>
  <si>
    <t>Koreanclick</t>
  </si>
  <si>
    <t>http://www.koreanclick.com/english</t>
  </si>
  <si>
    <t>6eb6dbe3-a7b6-6d52-f4ba-c6a398654f3a</t>
  </si>
  <si>
    <t>koreanfashionista</t>
  </si>
  <si>
    <t>http://www.koreanfashionista.com</t>
  </si>
  <si>
    <t>a4a64fa9-963f-9497-4772-d54d63812e29</t>
  </si>
  <si>
    <t>Koreanjapanclothing</t>
  </si>
  <si>
    <t>http://www.koreanjapanclothing.com</t>
  </si>
  <si>
    <t>5a3a1288-f6ca-0bbf-439c-258722a43201</t>
  </si>
  <si>
    <t>KoreanTourGuide.com</t>
  </si>
  <si>
    <t>https://koreantourguide.com</t>
  </si>
  <si>
    <t>d6fffbbe-44b1-e684-2114-31045f59201e</t>
  </si>
  <si>
    <t>Koreatown Immigrant Workers Alliance</t>
  </si>
  <si>
    <t>http://kiwa.org/</t>
  </si>
  <si>
    <t>c50fcbcd-e1b8-4da2-885f-35761c1aace1</t>
  </si>
  <si>
    <t>Korecki Real Estate Services Inc.</t>
  </si>
  <si>
    <t>http://www.korecki.ca</t>
  </si>
  <si>
    <t>2b5c0c51-1a6f-643a-5cbe-9be3d7e3f53f</t>
  </si>
  <si>
    <t>KoreConX</t>
  </si>
  <si>
    <t>http://www.koreconx.com</t>
  </si>
  <si>
    <t>37fd21db-4e02-94be-f12b-01dd635f95b5</t>
  </si>
  <si>
    <t>KoreFabrik</t>
  </si>
  <si>
    <t>http://www.korefabrik.com</t>
  </si>
  <si>
    <t>10775b83-4f9a-45ff-9519-6fa30e799b79</t>
  </si>
  <si>
    <t>KoreFusion</t>
  </si>
  <si>
    <t>http://www.korefusion.com</t>
  </si>
  <si>
    <t>44dd56bd-8c6f-4263-8e4b-7e38b8c6277a</t>
  </si>
  <si>
    <t>KoreKontrol</t>
  </si>
  <si>
    <t>https://www.korekontrol.eu/</t>
  </si>
  <si>
    <t>11ee748e-61ac-9aa4-cd82-4baf5d7fb00a</t>
  </si>
  <si>
    <t>KORELKO</t>
  </si>
  <si>
    <t>http://korelko.gr/</t>
  </si>
  <si>
    <t>c5d506e2-6d28-c384-e83e-de72330086fc</t>
  </si>
  <si>
    <t>KoreLogic</t>
  </si>
  <si>
    <t>http://www.korelogic.com/</t>
  </si>
  <si>
    <t>18a9e1fe-1a7d-afb1-f9c5-72163ebc2e67</t>
  </si>
  <si>
    <t>Korelya Capital</t>
  </si>
  <si>
    <t>http://www.korelyacapital.com/</t>
  </si>
  <si>
    <t>3c8831db-3bc6-db66-e142-f3e6d4270a6d</t>
  </si>
  <si>
    <t>Korem</t>
  </si>
  <si>
    <t>http://korem.com</t>
  </si>
  <si>
    <t>a968f396-84a3-b037-fb65-b51a3018f63c</t>
  </si>
  <si>
    <t>KoreSchool</t>
  </si>
  <si>
    <t>http://www.koreschool.com</t>
  </si>
  <si>
    <t>13b7318d-7218-b072-a80e-7493be9f5d69</t>
  </si>
  <si>
    <t>KorEstate</t>
  </si>
  <si>
    <t>http://www.korestate.com</t>
  </si>
  <si>
    <t>4cbb6f95-650d-d36a-8683-cb48edf8e9f4</t>
  </si>
  <si>
    <t>Koret</t>
  </si>
  <si>
    <t>http://koret.org</t>
  </si>
  <si>
    <t>86759329-7e3c-dcd6-74f2-c61dabb0db5a</t>
  </si>
  <si>
    <t>Koretna</t>
  </si>
  <si>
    <t>http://www.koretna.com</t>
  </si>
  <si>
    <t>c50da978-a9f4-e1bc-dbdc-9a7f59730e71</t>
  </si>
  <si>
    <t>Korg</t>
  </si>
  <si>
    <t>http://www.korg.com</t>
  </si>
  <si>
    <t>01a933c1-4877-cca2-3298-5bca52696bd1</t>
  </si>
  <si>
    <t>KORHealth</t>
  </si>
  <si>
    <t>http://www.kor4life.com</t>
  </si>
  <si>
    <t>1a8c2541-c3c7-7caf-4f34-ec9edd8c00a9</t>
  </si>
  <si>
    <t>Korian</t>
  </si>
  <si>
    <t>http://www.korian.com/en/</t>
  </si>
  <si>
    <t>c5155c28-a20f-5bd1-d089-0166b0231f1f</t>
  </si>
  <si>
    <t>Koridev</t>
  </si>
  <si>
    <t>http://www.kori-developer.eu</t>
  </si>
  <si>
    <t>7dc6b9f2-91ea-ca54-956c-8bf6b725d505</t>
  </si>
  <si>
    <t>Koridor Produksiyon</t>
  </si>
  <si>
    <t>http://www.barisaydin.com.tr</t>
  </si>
  <si>
    <t>4facbd1d-6b5f-db93-0d3e-e42b26175ba6</t>
  </si>
  <si>
    <t>korierwala.com</t>
  </si>
  <si>
    <t>http://www.korierwala.com</t>
  </si>
  <si>
    <t>7b40aa39-fbfe-2a74-50af-bbd4d52531ca</t>
  </si>
  <si>
    <t>Koriist</t>
  </si>
  <si>
    <t>https://www.koriist.com</t>
  </si>
  <si>
    <t>40f1d798-a45c-0299-dcec-80e13f66738a</t>
  </si>
  <si>
    <t>KorkBoard</t>
  </si>
  <si>
    <t>http://korkapp.com</t>
  </si>
  <si>
    <t>8a5d4048-96e6-9aad-98d0-a541eac4067a</t>
  </si>
  <si>
    <t>korkutlar halÌãå± yÌãå±kama</t>
  </si>
  <si>
    <t>http://www.korkutlarhaliyikama.com</t>
  </si>
  <si>
    <t>4a159a25-8b0d-0ce0-1fb1-80bcfdc2a80b</t>
  </si>
  <si>
    <t>korl8</t>
  </si>
  <si>
    <t>http://korl8.com</t>
  </si>
  <si>
    <t>deaa9638-69a7-05a0-06c3-15288deee84b</t>
  </si>
  <si>
    <t>Korman Residential Properties</t>
  </si>
  <si>
    <t>http://www.livekorman.com</t>
  </si>
  <si>
    <t>2bea36d5-9d35-0969-b253-aaae795392ae</t>
  </si>
  <si>
    <t>Kormeli</t>
  </si>
  <si>
    <t>http://www.kormeli.com</t>
  </si>
  <si>
    <t>fd7ceda9-a0e8-8337-9fe6-4b50a4169c3e</t>
  </si>
  <si>
    <t>Kormind</t>
  </si>
  <si>
    <t>http://kormind.com</t>
  </si>
  <si>
    <t>eaf89c40-2295-51a7-8c8c-1601a25f30b6</t>
  </si>
  <si>
    <t>Korn Ferry International</t>
  </si>
  <si>
    <t>http://www.kornferry.com/</t>
  </si>
  <si>
    <t>6baed5b9-67f1-e34f-aec9-4169a807eec6</t>
  </si>
  <si>
    <t>Kornblum</t>
  </si>
  <si>
    <t>http://www.kornblums.com.au/</t>
  </si>
  <si>
    <t>957f3e99-b1e8-2707-b56c-9475577a30bd</t>
  </si>
  <si>
    <t>Korner</t>
  </si>
  <si>
    <t>http://www.kornersafe.com/</t>
  </si>
  <si>
    <t>7236fb7f-c692-7cf9-2f64-fe2fa262d858</t>
  </si>
  <si>
    <t>Korner Entertainment</t>
  </si>
  <si>
    <t>http://www.kornerentertainment.com</t>
  </si>
  <si>
    <t>f84cdf74-b8e6-8b32-b26d-4042fa554f43</t>
  </si>
  <si>
    <t>Kornit Digital</t>
  </si>
  <si>
    <t>http://www.kornit.com/</t>
  </si>
  <si>
    <t>65c3d841-853c-8f38-22ad-466eebe4e856</t>
  </si>
  <si>
    <t>Korona Invest</t>
  </si>
  <si>
    <t>http://www.koronainvest.fi</t>
  </si>
  <si>
    <t>2767a0cb-a7b4-c5e4-e15f-0527fc203e8f</t>
  </si>
  <si>
    <t>Korona Solutions</t>
  </si>
  <si>
    <t>http://www.koronasolutions.co.uk/</t>
  </si>
  <si>
    <t>072a77a2-bc65-e8be-fc16-b76d40f89de0</t>
  </si>
  <si>
    <t>Koronis</t>
  </si>
  <si>
    <t>http://koronishealth.com/</t>
  </si>
  <si>
    <t>c8118334-8b4b-cc1d-1e42-de95e7bd5cea</t>
  </si>
  <si>
    <t>Koronis Pharmaceuticals</t>
  </si>
  <si>
    <t>http://www.koronispharma.com</t>
  </si>
  <si>
    <t>96e6452d-779f-5f2e-a8db-d2adb48ef1c0</t>
  </si>
  <si>
    <t>Koroseal Interior Products</t>
  </si>
  <si>
    <t>http://koroseal.com/</t>
  </si>
  <si>
    <t>5ae47149-504e-47bf-6d98-6d41a3356fec</t>
  </si>
  <si>
    <t>Korpo SRL</t>
  </si>
  <si>
    <t>http://www.korpo.com</t>
  </si>
  <si>
    <t>bfb86ed4-5c60-a119-a6ac-134aa2cc57c2</t>
  </si>
  <si>
    <t>Korpool</t>
  </si>
  <si>
    <t>http://www.korpool.com</t>
  </si>
  <si>
    <t>0084f632-c2c2-a53a-0528-8a379d794ace</t>
  </si>
  <si>
    <t>Korra</t>
  </si>
  <si>
    <t>http://korra.in/</t>
  </si>
  <si>
    <t>5bf8d408-89e6-0341-743d-4ca0d63a16e6</t>
  </si>
  <si>
    <t>Korrade</t>
  </si>
  <si>
    <t>https://www.korrade.com</t>
  </si>
  <si>
    <t>96574a7e-5adf-8fd2-6ec2-6c3b2e82c79d</t>
  </si>
  <si>
    <t>Korrect Plumbing</t>
  </si>
  <si>
    <t>http://www.korrectplumbing.com/</t>
  </si>
  <si>
    <t>802c02a0-ed85-b734-2157-d9e1d77f3eaa</t>
  </si>
  <si>
    <t>Korrelate</t>
  </si>
  <si>
    <t>http://korrelate.com</t>
  </si>
  <si>
    <t>bc68f6c8-cc60-8c65-afaf-ecad153558b8</t>
  </si>
  <si>
    <t>Korrio</t>
  </si>
  <si>
    <t>http://www.korrio.com</t>
  </si>
  <si>
    <t>09c7c401-9851-593a-66e4-22998b6494ac</t>
  </si>
  <si>
    <t>Korrisoft</t>
  </si>
  <si>
    <t>http://www.korrisoft.com</t>
  </si>
  <si>
    <t>1620bc28-816f-b074-fc2e-1bf320f2c8dc</t>
  </si>
  <si>
    <t>KorsAll</t>
  </si>
  <si>
    <t>https://www.korsall.com/</t>
  </si>
  <si>
    <t>96aef4a6-e764-45d3-0e41-7a4612754d22</t>
  </si>
  <si>
    <t>Korsatk</t>
  </si>
  <si>
    <t>http://www.korsatk.com/</t>
  </si>
  <si>
    <t>87fa7d8b-fa27-5b07-10e6-0e53d144562c</t>
  </si>
  <si>
    <t>Korsisaari Group</t>
  </si>
  <si>
    <t>http://www.korsisaari.fi/</t>
  </si>
  <si>
    <t>442bc2fb-4e3f-1fa6-1f89-10fd91d6e031</t>
  </si>
  <si>
    <t>Kort Game</t>
  </si>
  <si>
    <t>http://www.kort.ch/</t>
  </si>
  <si>
    <t>a8f0cce7-0e2b-a09c-7776-9193f6dcc6a3</t>
  </si>
  <si>
    <t>Korta Ball screw</t>
  </si>
  <si>
    <t>http://www.korta.com/</t>
  </si>
  <si>
    <t>4821a2bf-51c4-1320-8cd9-1b7eb3a476e5</t>
  </si>
  <si>
    <t>Korte Consulting Associates</t>
  </si>
  <si>
    <t>http://korteconsultants.com</t>
  </si>
  <si>
    <t>c6c963a7-207c-cd48-0e7b-bf698c60eda4</t>
  </si>
  <si>
    <t>Kortex International</t>
  </si>
  <si>
    <t>http://kortex-psi.fr</t>
  </si>
  <si>
    <t>366aa5f8-9922-821a-930d-aafa058736e2</t>
  </si>
  <si>
    <t>Kortext</t>
  </si>
  <si>
    <t>http://www.kortext.com/</t>
  </si>
  <si>
    <t>c2813e53-023f-7660-f0f1-0efb7161d1da</t>
  </si>
  <si>
    <t>Kortina Advisory</t>
  </si>
  <si>
    <t>http://kortina.ru/</t>
  </si>
  <si>
    <t>db330618-104c-6223-c383-c7e80e2c0e97</t>
  </si>
  <si>
    <t>Kortingsbon</t>
  </si>
  <si>
    <t>http://www.kortingsbon.nl</t>
  </si>
  <si>
    <t>01cb5d58-6438-7797-112b-20834e974a21</t>
  </si>
  <si>
    <t>Kortingscode Shop</t>
  </si>
  <si>
    <t>http://www.kortingscode-shop.nl</t>
  </si>
  <si>
    <t>203c953a-3c12-0c47-ff4f-92da8ffce3ce</t>
  </si>
  <si>
    <t>Kortingsplanet NL</t>
  </si>
  <si>
    <t>http://www.kortingsplanet.nl</t>
  </si>
  <si>
    <t>80d5362c-dac4-9210-3058-4ba04d7e439b</t>
  </si>
  <si>
    <t>Korto Psikoloji - Ìãå¡stanbul, BaÌãåÙdat Caddesi-KadÌãå±kÌÄå¦y-Cihangir</t>
  </si>
  <si>
    <t>http://www.kortopsikoloji.com</t>
  </si>
  <si>
    <t>891fc13a-bc2e-8927-cc45-f6955886606b</t>
  </si>
  <si>
    <t>Kortschak Investments, L.P.</t>
  </si>
  <si>
    <t>http://www.kortschak.com</t>
  </si>
  <si>
    <t>33070584-d51b-64ef-e415-cb4b0aca8f24</t>
  </si>
  <si>
    <t>Koru</t>
  </si>
  <si>
    <t>http://joinkoru.com</t>
  </si>
  <si>
    <t>13ad4c16-41f7-7570-8410-3e53fcc17e5a</t>
  </si>
  <si>
    <t>Koru Kids</t>
  </si>
  <si>
    <t>http://www.korukids.co.uk</t>
  </si>
  <si>
    <t>e8f1b629-c29f-6cf0-873c-65f57998c8ab</t>
  </si>
  <si>
    <t>Koru Lab</t>
  </si>
  <si>
    <t>http://korulab.com/</t>
  </si>
  <si>
    <t>4cf41ded-6348-b718-0bff-7e2de42c6151</t>
  </si>
  <si>
    <t>Koru Technologies</t>
  </si>
  <si>
    <t>http://www.korutechnologies.co</t>
  </si>
  <si>
    <t>b5344ea8-a017-05b0-530e-9609833d1996</t>
  </si>
  <si>
    <t>Korum ENT Super Speciality Center</t>
  </si>
  <si>
    <t>http://korument.com</t>
  </si>
  <si>
    <t>45cd549b-1160-fa38-229e-0cd26a018bd3</t>
  </si>
  <si>
    <t>Korus Sound</t>
  </si>
  <si>
    <t>https://www.korussound.com</t>
  </si>
  <si>
    <t>4c1e31c6-201f-f634-b640-5779d7bae48f</t>
  </si>
  <si>
    <t>Korwave</t>
  </si>
  <si>
    <t>https://www.korwhat.com/</t>
  </si>
  <si>
    <t>538f3e31-4349-ea9f-3d7c-53fa555d2c44</t>
  </si>
  <si>
    <t>Korwe</t>
  </si>
  <si>
    <t>http://www.korwe.com</t>
  </si>
  <si>
    <t>36f47f28-b5af-7fd7-da0b-58d66cf2f144</t>
  </si>
  <si>
    <t>Koryo Tours</t>
  </si>
  <si>
    <t>http://koryogroup.com/</t>
  </si>
  <si>
    <t>3e24a0ad-c9a7-4b47-fc64-9f9cd41105bf</t>
  </si>
  <si>
    <t>Korys</t>
  </si>
  <si>
    <t>http://www.korys.be/</t>
  </si>
  <si>
    <t>ed5843c5-1c55-f381-ed2f-7e2643371ddf</t>
  </si>
  <si>
    <t>KOS Group</t>
  </si>
  <si>
    <t>http://www.kosgroup.com</t>
  </si>
  <si>
    <t>35af9bb5-6307-1b67-61f0-c581adcc6d48</t>
  </si>
  <si>
    <t>Kosada</t>
  </si>
  <si>
    <t>http://kosada.com</t>
  </si>
  <si>
    <t>6bf4bd10-8ed0-67a3-b8d9-c27f0d24dc28</t>
  </si>
  <si>
    <t>Kosan Crisplant</t>
  </si>
  <si>
    <t>http://www.kosancrisplant.com</t>
  </si>
  <si>
    <t>5d67f588-89f2-c4c2-242c-33e224ee570d</t>
  </si>
  <si>
    <t>Kosansh</t>
  </si>
  <si>
    <t>http://www.kosansh.com</t>
  </si>
  <si>
    <t>6cce5bd3-53f8-edf0-de34-c29959fec16a</t>
  </si>
  <si>
    <t>Kosbit</t>
  </si>
  <si>
    <t>http://www.kosbit.com.br</t>
  </si>
  <si>
    <t>518182bb-b7c7-0633-4ca0-6e9a26ab0d38</t>
  </si>
  <si>
    <t>http://www.kosbit.net</t>
  </si>
  <si>
    <t>9dd0af86-6653-908a-35a7-29854d7a9342</t>
  </si>
  <si>
    <t>Kosch Capital Management</t>
  </si>
  <si>
    <t>http://www.kochcapital.com</t>
  </si>
  <si>
    <t>20ef1eb4-1e04-4ba9-5e68-1629db60289e</t>
  </si>
  <si>
    <t>Kosciusko Financial</t>
  </si>
  <si>
    <t>https://www.fsbanking.com/</t>
  </si>
  <si>
    <t>237702f3-b42d-d0ec-e764-b12d7c9f044b</t>
  </si>
  <si>
    <t>KOSED Inc.</t>
  </si>
  <si>
    <t>http://gkosed.com/</t>
  </si>
  <si>
    <t>1ae6c614-b493-bdda-1088-f739662d3778</t>
  </si>
  <si>
    <t>Kosei</t>
  </si>
  <si>
    <t>http://kosei.com/</t>
  </si>
  <si>
    <t>684c07ce-4401-d83c-b99f-3a4d78e70da1</t>
  </si>
  <si>
    <t>Kosgeb</t>
  </si>
  <si>
    <t>http://www.kosgeb.gov.tr/</t>
  </si>
  <si>
    <t>4b066964-f83c-4e78-3107-3048c57aa750</t>
  </si>
  <si>
    <t>KOSH creative</t>
  </si>
  <si>
    <t>http://www.koshcreative.co.uk</t>
  </si>
  <si>
    <t>4143ffec-e3d7-f838-9fb2-11789ba3c089</t>
  </si>
  <si>
    <t>Kosh Solutions</t>
  </si>
  <si>
    <t>http://koshsolutions.com/</t>
  </si>
  <si>
    <t>8b4b5c21-31ef-5c5a-4140-a290ec6ac763</t>
  </si>
  <si>
    <t>Kosher Media</t>
  </si>
  <si>
    <t>http://www.koshermedia.com</t>
  </si>
  <si>
    <t>c9a33f92-5ad9-621b-99a0-c448e5320c88</t>
  </si>
  <si>
    <t>Kosher Penguin</t>
  </si>
  <si>
    <t>http://www.kosherpenguin.com</t>
  </si>
  <si>
    <t>af93d229-a02d-185b-1cd4-004b3000c46a</t>
  </si>
  <si>
    <t>KosherDev</t>
  </si>
  <si>
    <t>http://kosherdev.com</t>
  </si>
  <si>
    <t>1dd960fb-bb85-d5cf-24b6-098295648e61</t>
  </si>
  <si>
    <t>Kosherica</t>
  </si>
  <si>
    <t>http://kosherica.com</t>
  </si>
  <si>
    <t>cc90560b-8e03-6ca1-7bf4-cdf970c80ed9</t>
  </si>
  <si>
    <t>kosherstock images</t>
  </si>
  <si>
    <t>http://www.kosherstock.com</t>
  </si>
  <si>
    <t>cafe10d1-7bf5-4765-70a3-2ea310e28d91</t>
  </si>
  <si>
    <t>KosherSwitch Technologies</t>
  </si>
  <si>
    <t>http://kosherswitch.com</t>
  </si>
  <si>
    <t>4688e1a1-c4a3-5003-3c62-1af1c8db30be</t>
  </si>
  <si>
    <t>Koshika LifeSciences Academy</t>
  </si>
  <si>
    <t>http://www.koshika.co.in</t>
  </si>
  <si>
    <t>6acbf073-a619-2af5-10bb-544a3fb5dd3a</t>
  </si>
  <si>
    <t>koshimbir.com</t>
  </si>
  <si>
    <t>http://www.koshimbir.com</t>
  </si>
  <si>
    <t>cde4fe3f-0412-5dc4-a32f-212cebe2b1c7</t>
  </si>
  <si>
    <t>Koshk Comics</t>
  </si>
  <si>
    <t>https://www.koshkcomics.com/s/</t>
  </si>
  <si>
    <t>8496a5f5-3ac9-ecb6-f9e6-6153e54d7832</t>
  </si>
  <si>
    <t>KOSHWHERE.COM</t>
  </si>
  <si>
    <t>https://www.koshwhere.com</t>
  </si>
  <si>
    <t>6e33e039-404f-76a5-f82a-f3a30f4c3cf8</t>
  </si>
  <si>
    <t>KOSI Ltd.</t>
  </si>
  <si>
    <t>http://mykosi.com/</t>
  </si>
  <si>
    <t>f3c4d672-6ae9-df8d-d87a-145b50947088</t>
  </si>
  <si>
    <t>Kosinski Ventures</t>
  </si>
  <si>
    <t>http://www.kosinskiventures.com</t>
  </si>
  <si>
    <t>a58bd326-c9f1-2d1c-2b7a-41cc586985d6</t>
  </si>
  <si>
    <t>kosmar</t>
  </si>
  <si>
    <t>http://kosmar.de</t>
  </si>
  <si>
    <t>65220fe6-d817-f26a-7fb8-46b146fb9e99</t>
  </si>
  <si>
    <t>Kosmix</t>
  </si>
  <si>
    <t>http://www.kosmix.com</t>
  </si>
  <si>
    <t>7b66ef4c-f3c3-84f5-c543-7a025e4f60b0</t>
  </si>
  <si>
    <t>Kosmo</t>
  </si>
  <si>
    <t>http://www.getkosmo.com</t>
  </si>
  <si>
    <t>b035fe50-f2c6-8b17-19ee-2c4d0d8371d5</t>
  </si>
  <si>
    <t>Kosmo Technologies</t>
  </si>
  <si>
    <t>http://www.andragauge.com/</t>
  </si>
  <si>
    <t>88de5509-7bcc-f74b-555e-681fe7252aab</t>
  </si>
  <si>
    <t>Kosmos Energy Ltd.</t>
  </si>
  <si>
    <t>http://www.kosmosenergy.com/</t>
  </si>
  <si>
    <t>5ec47ddd-1d29-03ea-5589-b29457766c87</t>
  </si>
  <si>
    <t>Kosmos Innovation Centre</t>
  </si>
  <si>
    <t>http://www.kosmosinnovationcenter.com</t>
  </si>
  <si>
    <t>961f92bf-3ecd-fbaf-4751-4f86cc9264db</t>
  </si>
  <si>
    <t>Kosmos Interactive</t>
  </si>
  <si>
    <t>http://kosmosinteractive.com</t>
  </si>
  <si>
    <t>a482026a-dab1-f6e9-e37d-f305ce55776e</t>
  </si>
  <si>
    <t>Kosodesign</t>
  </si>
  <si>
    <t>http://kosodesign.com</t>
  </si>
  <si>
    <t>c35328e1-28b6-e317-d058-89d641b63329</t>
  </si>
  <si>
    <t>Kosoft</t>
  </si>
  <si>
    <t>http://kosoft.com</t>
  </si>
  <si>
    <t>9a55d44c-778a-a1a0-7f74-331841e1c3ed</t>
  </si>
  <si>
    <t>Kosovo Business Atlas</t>
  </si>
  <si>
    <t>http://kosovobusinessatlas.com</t>
  </si>
  <si>
    <t>a23d025f-0e29-3f73-5e3a-5c804e6cb60a</t>
  </si>
  <si>
    <t>Kosovo Diaspora</t>
  </si>
  <si>
    <t>http://www.kosovodiaspora.org/</t>
  </si>
  <si>
    <t>98e48335-aa9a-62e0-e913-0790b5c9309f</t>
  </si>
  <si>
    <t>Kospoll</t>
  </si>
  <si>
    <t>https://www.kospoll.com</t>
  </si>
  <si>
    <t>e278c6f3-2a06-7c30-3254-9c8412646665</t>
  </si>
  <si>
    <t>Kosponsor</t>
  </si>
  <si>
    <t>http://www.kosponsor.com</t>
  </si>
  <si>
    <t>98b364b6-b4a5-721e-be4a-a51d1d63aa9f</t>
  </si>
  <si>
    <t>Koss Corporation</t>
  </si>
  <si>
    <t>http://www.koss.com/</t>
  </si>
  <si>
    <t>8a209a93-c4b2-fce7-5837-33a81d5ba400</t>
  </si>
  <si>
    <t>Koss DVD</t>
  </si>
  <si>
    <t>https://www.koss.com</t>
  </si>
  <si>
    <t>7093054f-46a9-cfd7-eec4-b2819f287f97</t>
  </si>
  <si>
    <t>Kosson Talent</t>
  </si>
  <si>
    <t>http://kossontalent.com/</t>
  </si>
  <si>
    <t>28215bc1-86ce-3d47-f14b-6eaeb3897787</t>
  </si>
  <si>
    <t>Kost USA</t>
  </si>
  <si>
    <t>https://www.kostusa.com</t>
  </si>
  <si>
    <t>7b13491a-9ac8-a555-a795-f420685272dc</t>
  </si>
  <si>
    <t>Kosta Browne</t>
  </si>
  <si>
    <t>http://www.kostabrowne.com/</t>
  </si>
  <si>
    <t>3b54a1dc-7b85-7c23-f6e4-9cf0964d644e</t>
  </si>
  <si>
    <t>Kostenlose Javascripts</t>
  </si>
  <si>
    <t>http://www.kostenlose-javascripts.de/</t>
  </si>
  <si>
    <t>3efbc01d-a1f7-2568-3133-15c09b120afc</t>
  </si>
  <si>
    <t>Koster Engineering</t>
  </si>
  <si>
    <t>http://kosterengineering.com/</t>
  </si>
  <si>
    <t>8020d20f-864a-ddcb-2fab-3d362f83e2d5</t>
  </si>
  <si>
    <t>Kostner srl</t>
  </si>
  <si>
    <t>http://kostner.co</t>
  </si>
  <si>
    <t>25052792-b4e6-7f0c-70cf-4386d31c2b06</t>
  </si>
  <si>
    <t>Kostoom</t>
  </si>
  <si>
    <t>http://www.kostoom.com</t>
  </si>
  <si>
    <t>d8303a5d-7bd6-3249-26f7-7d02113680cf</t>
  </si>
  <si>
    <t>Kostopoulos Law Group</t>
  </si>
  <si>
    <t>https://kostlaw.com</t>
  </si>
  <si>
    <t>64f8ed70-e3dc-52c3-5fd6-a4f94bd2862a</t>
  </si>
  <si>
    <t>KOSYSTEMS</t>
  </si>
  <si>
    <t>http://www.kosystems.com</t>
  </si>
  <si>
    <t>22cdb991-10a3-47b6-8b11-119a17e9a4ae</t>
  </si>
  <si>
    <t>KOT</t>
  </si>
  <si>
    <t>http://www.kot2000.ru</t>
  </si>
  <si>
    <t>c2b67452-e3f6-3745-6734-74130552725b</t>
  </si>
  <si>
    <t>http://abwd.ru/</t>
  </si>
  <si>
    <t>68800fd2-d99f-595a-5578-e2bc70cb6510</t>
  </si>
  <si>
    <t>Kota</t>
  </si>
  <si>
    <t>http://kota.com</t>
  </si>
  <si>
    <t>a5d8e3b8-9431-1c50-5759-fd58f8890eec</t>
  </si>
  <si>
    <t>Kotagrosir.com</t>
  </si>
  <si>
    <t>http://www.kotagrosir.com/</t>
  </si>
  <si>
    <t>2f57d3ef-9969-d65e-0d71-6248da708c6d</t>
  </si>
  <si>
    <t>KotahiNet</t>
  </si>
  <si>
    <t>http://kotahi.net/</t>
  </si>
  <si>
    <t>dfb845ef-b677-1098-cdbf-86c9bece1832</t>
  </si>
  <si>
    <t>Kotak Investment Advisors</t>
  </si>
  <si>
    <t>http://www.privateequityfund.kotak.com</t>
  </si>
  <si>
    <t>f17d337b-2b5c-9c33-319f-d325ca471400</t>
  </si>
  <si>
    <t>Kotak Life Insurance</t>
  </si>
  <si>
    <t>http://insurance.kotak.com/home/index.php</t>
  </si>
  <si>
    <t>ea246987-f673-9599-1899-174328bf1230</t>
  </si>
  <si>
    <t>Kotak Mahindra Bank</t>
  </si>
  <si>
    <t>http://www.investmentbank.kotak.com/</t>
  </si>
  <si>
    <t>f4089c9f-4895-4f48-d1ff-b9323089fa6e</t>
  </si>
  <si>
    <t>Kotak Mahindra Old Mutual Life Insurance Limited</t>
  </si>
  <si>
    <t>https://insurance.kotak.com</t>
  </si>
  <si>
    <t>6aa3324d-f252-99ae-6760-5b3f80cfd7bd</t>
  </si>
  <si>
    <t>Kotak Private Equity</t>
  </si>
  <si>
    <t>eea40df3-b04d-4e93-24ef-a3aee9590141</t>
  </si>
  <si>
    <t>Kotak Realty Fund</t>
  </si>
  <si>
    <t>http://realtyfund.kotak.com/</t>
  </si>
  <si>
    <t>2aa146b5-c3c0-0f85-5107-97ec85dbb42e</t>
  </si>
  <si>
    <t>Kotak Securities</t>
  </si>
  <si>
    <t>http://www.kotaksecurities.com/home</t>
  </si>
  <si>
    <t>308c4701-c563-91e4-eeab-4b39ca8e9690</t>
  </si>
  <si>
    <t>Kotak Urja</t>
  </si>
  <si>
    <t>http://www.kotakurja.com</t>
  </si>
  <si>
    <t>91248550-8291-2bbc-3796-689292c13143</t>
  </si>
  <si>
    <t>Kotakhujan</t>
  </si>
  <si>
    <t>http://www.kotakhujan.com</t>
  </si>
  <si>
    <t>fef6f230-e55b-ae6f-8086-577ef8709cdf</t>
  </si>
  <si>
    <t>Kotaku</t>
  </si>
  <si>
    <t>http://www.kotaku.co.uk/</t>
  </si>
  <si>
    <t>8fa06ae2-c137-46a0-f600-ef3b564381d3</t>
  </si>
  <si>
    <t>Kotasoft</t>
  </si>
  <si>
    <t>http://www.kotasoft.com</t>
  </si>
  <si>
    <t>925d5a2b-3dbd-8250-9c66-1be8432d3ef0</t>
  </si>
  <si>
    <t>Kotch International Transportation Design Specialists</t>
  </si>
  <si>
    <t>http://www.kotchexotictours.com</t>
  </si>
  <si>
    <t>56398c6a-404e-8458-7a89-a68e9858c31b</t>
  </si>
  <si>
    <t>Koteas Corporation</t>
  </si>
  <si>
    <t>http://www.koteas.com</t>
  </si>
  <si>
    <t>bb4a584c-b00c-219b-dbed-cbd1fe7068b9</t>
  </si>
  <si>
    <t>KOTEBO</t>
  </si>
  <si>
    <t>http://www.kotebo.com</t>
  </si>
  <si>
    <t>4c24a189-017c-907d-552d-15eac9cc0420</t>
  </si>
  <si>
    <t>Kotikan</t>
  </si>
  <si>
    <t>http://kotikan.com</t>
  </si>
  <si>
    <t>7d4e20f7-ba9e-198b-00cd-8fa89f54cf90</t>
  </si>
  <si>
    <t>Kotinos Pharmaceuticals Inc</t>
  </si>
  <si>
    <t>http://kotinos-pharmaceuticals-inc.stonington.ct.amfibi.directory</t>
  </si>
  <si>
    <t>a842dfcf-673a-dee6-8bec-b36200ef2a7a</t>
  </si>
  <si>
    <t>Kotisivukone</t>
  </si>
  <si>
    <t>http://www.kotisivukone.fi</t>
  </si>
  <si>
    <t>d8b0cae6-7854-cab6-868a-483e48121376</t>
  </si>
  <si>
    <t>Kotive</t>
  </si>
  <si>
    <t>http://www.kotive.com/</t>
  </si>
  <si>
    <t>cc631d66-96af-c243-776a-1b4fb5620618</t>
  </si>
  <si>
    <t>Kotivu-LMS</t>
  </si>
  <si>
    <t>http://kotivu.ng</t>
  </si>
  <si>
    <t>11fc6d03-798b-f621-6ade-98f3f4a599d0</t>
  </si>
  <si>
    <t>Kotkamills Oy</t>
  </si>
  <si>
    <t>http://www.kotkamills.com/</t>
  </si>
  <si>
    <t>8cdd8417-fa36-ce0c-2883-20f3aea8e1f3</t>
  </si>
  <si>
    <t>KOTKOVSKI, LLC</t>
  </si>
  <si>
    <t>https://kotkovski.com</t>
  </si>
  <si>
    <t>d70b4209-9198-bfe9-2fed-b5cc77bb1ea8</t>
  </si>
  <si>
    <t>kotlystalmax.pl</t>
  </si>
  <si>
    <t>http://www.kotlystalmax.pl</t>
  </si>
  <si>
    <t>adce4c6f-5f35-607a-53d7-6158610e1933</t>
  </si>
  <si>
    <t>Kotn</t>
  </si>
  <si>
    <t>http://kotn.com/</t>
  </si>
  <si>
    <t>e0590f74-05ef-0fd9-6361-bd66ca8edb63</t>
  </si>
  <si>
    <t>Koto Labs</t>
  </si>
  <si>
    <t>https://koto.io</t>
  </si>
  <si>
    <t>ac214d8f-40f2-40d9-fc81-38c4adc4b1db</t>
  </si>
  <si>
    <t>Kotobarabia</t>
  </si>
  <si>
    <t>http://www.kotobarabia.com/</t>
  </si>
  <si>
    <t>91515f13-237f-a827-685a-5968dcb99b38</t>
  </si>
  <si>
    <t>Kotobee</t>
  </si>
  <si>
    <t>http://www.kotobee.com</t>
  </si>
  <si>
    <t>cb98b5b3-6c4e-2c8c-0aa8-328b03166b9c</t>
  </si>
  <si>
    <t>Kotobna</t>
  </si>
  <si>
    <t>http://kotobna.net/</t>
  </si>
  <si>
    <t>78216731-73b8-22c6-9da0-0fbf26ad4335</t>
  </si>
  <si>
    <t>Kotoko Group</t>
  </si>
  <si>
    <t>http://kotoko.com</t>
  </si>
  <si>
    <t>ccbb4182-db50-25cf-85ec-fb564afb62fa</t>
  </si>
  <si>
    <t>kotolx</t>
  </si>
  <si>
    <t>http://kotolx.com/</t>
  </si>
  <si>
    <t>02d0b29e-9099-dbc3-126c-02bf22d6e025</t>
  </si>
  <si>
    <t>KOTRA</t>
  </si>
  <si>
    <t>e4814a13-de0a-72c2-e27c-4f1bfb4623b6</t>
  </si>
  <si>
    <t>Kottans</t>
  </si>
  <si>
    <t>http://kottans.org/</t>
  </si>
  <si>
    <t>8f97844b-e779-3373-a9e0-97367c19a4b1</t>
  </si>
  <si>
    <t>KOTTED</t>
  </si>
  <si>
    <t>http://www.kotted.com</t>
  </si>
  <si>
    <t>1a95b96a-1f44-aa38-155d-5b6e34101027</t>
  </si>
  <si>
    <t>Kotter International</t>
  </si>
  <si>
    <t>http://www.kotterinternational.com/</t>
  </si>
  <si>
    <t>64a793c4-9822-8a68-fc1a-1308d72bb581</t>
  </si>
  <si>
    <t>Kotton Grammer</t>
  </si>
  <si>
    <t>http://kottongrammer.com</t>
  </si>
  <si>
    <t>e7d57581-f938-e589-6062-07fe504602b2</t>
  </si>
  <si>
    <t>KottonGrammerSEO</t>
  </si>
  <si>
    <t>http://seo.kottongrammer.com</t>
  </si>
  <si>
    <t>dd00a530-04af-4357-b29b-fd0b50af5507</t>
  </si>
  <si>
    <t>Kotu</t>
  </si>
  <si>
    <t>http://kotuprinting.com</t>
  </si>
  <si>
    <t>0f643778-1168-a57c-8fa3-4a19c204340a</t>
  </si>
  <si>
    <t>KOTURA</t>
  </si>
  <si>
    <t>http://www.kotura.com</t>
  </si>
  <si>
    <t>512aaad5-2841-d8c7-ff88-bd1606783e63</t>
  </si>
  <si>
    <t>Koturn</t>
  </si>
  <si>
    <t>http://koturn.com</t>
  </si>
  <si>
    <t>36da7d1f-c771-b31b-c455-199cc80d448e</t>
  </si>
  <si>
    <t>Kouala</t>
  </si>
  <si>
    <t>http://kouala.co</t>
  </si>
  <si>
    <t>607a913f-19e2-f690-1749-724e9ea00221</t>
  </si>
  <si>
    <t>Kouala Lighthouse</t>
  </si>
  <si>
    <t>http://lighthouselight.com</t>
  </si>
  <si>
    <t>2bb10a5d-b1fb-da14-eab2-3854585dff09</t>
  </si>
  <si>
    <t>Kouala SocialGoods</t>
  </si>
  <si>
    <t>http://shopkouala.com</t>
  </si>
  <si>
    <t>ac5d212e-db89-e479-462b-2ca4ba576bc5</t>
  </si>
  <si>
    <t>Kouala Workspace</t>
  </si>
  <si>
    <t>http://koualaworkspace.com</t>
  </si>
  <si>
    <t>8a21eb06-92a2-b63d-e637-ffebbf2b78b9</t>
  </si>
  <si>
    <t>Koubachi</t>
  </si>
  <si>
    <t>http://www.koubachi.com</t>
  </si>
  <si>
    <t>ddacff50-c731-77c3-fe5e-529ad4d6908c</t>
  </si>
  <si>
    <t>Koubei.com</t>
  </si>
  <si>
    <t>http://www.koubei.com</t>
  </si>
  <si>
    <t>affe7f7f-4f31-3761-24ad-53d7a12082b0</t>
  </si>
  <si>
    <t>KOUCH</t>
  </si>
  <si>
    <t>http://www.kouchinc.com</t>
  </si>
  <si>
    <t>77e8a71f-e86b-0d77-3a69-5c6ea6bc686f</t>
  </si>
  <si>
    <t>Kouchin Holdings</t>
  </si>
  <si>
    <t>http://www.kouchin.com</t>
  </si>
  <si>
    <t>d375717d-2fb7-2e5d-a59b-ad41c9427cea</t>
  </si>
  <si>
    <t>Koudai</t>
  </si>
  <si>
    <t>http://koudai.com</t>
  </si>
  <si>
    <t>446e8766-62cd-d3ae-50a8-87a58304f725</t>
  </si>
  <si>
    <t>Koukoi Games</t>
  </si>
  <si>
    <t>http://koukoi.com/</t>
  </si>
  <si>
    <t>2a8b8c4f-7cb3-8ad3-f11c-2251fdffff9e</t>
  </si>
  <si>
    <t>Koull</t>
  </si>
  <si>
    <t>http://www.koull.com</t>
  </si>
  <si>
    <t>8e104929-d036-d498-cfb1-a5acb4196fd7</t>
  </si>
  <si>
    <t>Kounkuey Design Initiative</t>
  </si>
  <si>
    <t>http://www.kounkuey.org/</t>
  </si>
  <si>
    <t>5aee6305-9c32-07ca-da89-547005247c04</t>
  </si>
  <si>
    <t>Kount</t>
  </si>
  <si>
    <t>http://www.kount.com</t>
  </si>
  <si>
    <t>54697e44-eb43-bcb4-7f3d-411e5620befa</t>
  </si>
  <si>
    <t>Kounta</t>
  </si>
  <si>
    <t>http://www.kounta.com</t>
  </si>
  <si>
    <t>ec2642ee-887d-62c0-b2ee-eb571ba1ff94</t>
  </si>
  <si>
    <t>Kountable</t>
  </si>
  <si>
    <t>http://www.kountable.com</t>
  </si>
  <si>
    <t>08cb2a60-6edd-ec6a-5c6f-75c14f1cdddb</t>
  </si>
  <si>
    <t>KOUNTERATTACK</t>
  </si>
  <si>
    <t>http://kounterattack.com</t>
  </si>
  <si>
    <t>4870fa0b-a4f8-4177-3a19-3f867eda12f0</t>
  </si>
  <si>
    <t>Kountermove</t>
  </si>
  <si>
    <t>http://www.kountermove.com/</t>
  </si>
  <si>
    <t>56e2254d-4ded-8ca8-1e95-c848d62696bb</t>
  </si>
  <si>
    <t>KountMoney</t>
  </si>
  <si>
    <t>https://www.kountmoney.com/</t>
  </si>
  <si>
    <t>fc25e6e4-e38e-bd10-4945-cba9f0972c9c</t>
  </si>
  <si>
    <t>Koupah</t>
  </si>
  <si>
    <t>http://www.koupah.com</t>
  </si>
  <si>
    <t>b97ba241-ba28-c65e-3eaa-dd8a622908d2</t>
  </si>
  <si>
    <t>KoupKart LLC</t>
  </si>
  <si>
    <t>http://www.koupkart.com</t>
  </si>
  <si>
    <t>712af0af-6b02-b184-3a9c-54c9f1c42952</t>
  </si>
  <si>
    <t>Kouply</t>
  </si>
  <si>
    <t>http://www.kouply.com/</t>
  </si>
  <si>
    <t>36b5f1d0-7bc3-1478-e8cc-0dcb018d672a</t>
  </si>
  <si>
    <t>Koupon Media</t>
  </si>
  <si>
    <t>http://kouponmedia.com</t>
  </si>
  <si>
    <t>d213ba14-de97-853e-dd0f-81026fd814da</t>
  </si>
  <si>
    <t>Kouponier</t>
  </si>
  <si>
    <t>http://www.kouponier.com</t>
  </si>
  <si>
    <t>c06cde90-b0fe-061c-3e29-f07b9a21f0a7</t>
  </si>
  <si>
    <t>Koura &amp; Co.</t>
  </si>
  <si>
    <t>http://www.kouraco.com/</t>
  </si>
  <si>
    <t>e2ebcd79-09dd-fb18-cc72-3850b5b1f535</t>
  </si>
  <si>
    <t>Kourage Athletics</t>
  </si>
  <si>
    <t>http://kourageathletics.com/</t>
  </si>
  <si>
    <t>303610a4-6568-07f8-f2f0-3ae41ae2e5d6</t>
  </si>
  <si>
    <t>Kourion Therapeutics</t>
  </si>
  <si>
    <t>http://www.kourion.de</t>
  </si>
  <si>
    <t>63d0f0ac-b64b-f6f0-193c-0eac18f6bd13</t>
  </si>
  <si>
    <t>KOURKE.com</t>
  </si>
  <si>
    <t>http://www.kourke.com</t>
  </si>
  <si>
    <t>f7bcf320-19a7-849a-2141-a9671ae849f7</t>
  </si>
  <si>
    <t>Kousen IT, Inc</t>
  </si>
  <si>
    <t>http://www.kousenit.com</t>
  </si>
  <si>
    <t>84b1e905-7893-9f1b-e6cd-a4ee6daf96f8</t>
  </si>
  <si>
    <t>Koushik Yanamandram</t>
  </si>
  <si>
    <t>http://www.sustainearth.in/</t>
  </si>
  <si>
    <t>0d3e04e6-c9a0-ed39-d1df-35c38fbcf817</t>
  </si>
  <si>
    <t>Kout</t>
  </si>
  <si>
    <t>http://kout.me</t>
  </si>
  <si>
    <t>1331a0fa-2d66-22b7-56bf-546a072343c7</t>
  </si>
  <si>
    <t>http://kout.io</t>
  </si>
  <si>
    <t>0ba78c67-e80d-adae-a40a-1bd08998f7ed</t>
  </si>
  <si>
    <t>Kout Food Group</t>
  </si>
  <si>
    <t>http://www.kfg.com.kw</t>
  </si>
  <si>
    <t>ee0bf558-1ca5-941d-c8a7-8248c3f20c2f</t>
  </si>
  <si>
    <t>Kouvola Innovation</t>
  </si>
  <si>
    <t>http://www.kinno.fi/en</t>
  </si>
  <si>
    <t>67f55c22-10c6-15b6-870f-655a98669c42</t>
  </si>
  <si>
    <t>Kovaii Dental Hospital</t>
  </si>
  <si>
    <t>http://www.kovaidental.com</t>
  </si>
  <si>
    <t>e32125e8-87e9-69d4-3595-28fcad2cb588</t>
  </si>
  <si>
    <t>Kovair Software</t>
  </si>
  <si>
    <t>http://www.kovair.com</t>
  </si>
  <si>
    <t>17e71038-93ca-6dcd-4833-ebf3ba5d6a87</t>
  </si>
  <si>
    <t>Kovarus, Inc.</t>
  </si>
  <si>
    <t>http://www.kovarus.com</t>
  </si>
  <si>
    <t>1db083ef-6605-7dae-aee3-5838f367f8a2</t>
  </si>
  <si>
    <t>Kovatch Castings</t>
  </si>
  <si>
    <t>http://kovatchcastings.com</t>
  </si>
  <si>
    <t>b5d600b1-329b-72db-59f7-c381c5ec6a0a</t>
  </si>
  <si>
    <t>Kove</t>
  </si>
  <si>
    <t>http://kove.net/</t>
  </si>
  <si>
    <t>5da8fbaa-315f-0c3c-daa3-a3d8d560ef7a</t>
  </si>
  <si>
    <t>Kovenco</t>
  </si>
  <si>
    <t>http://www.kovenco.com</t>
  </si>
  <si>
    <t>696a910b-d45f-20fc-b831-e321ceea2eb0</t>
  </si>
  <si>
    <t>Kovered</t>
  </si>
  <si>
    <t>http://www.kovered.co</t>
  </si>
  <si>
    <t>9de63a57-4ce1-7d4c-eee2-bb4ced597d41</t>
  </si>
  <si>
    <t>Koverse, Inc.</t>
  </si>
  <si>
    <t>http://www.koverse.com</t>
  </si>
  <si>
    <t>7a7c972b-fcd7-1ad9-e070-8d29f7e33866</t>
  </si>
  <si>
    <t>Koves Technologies</t>
  </si>
  <si>
    <t>http://www.koves.com</t>
  </si>
  <si>
    <t>212319b0-79f4-5e87-4cf3-b560f6336011</t>
  </si>
  <si>
    <t>Kovess International</t>
  </si>
  <si>
    <t>http://www.kovess.com/</t>
  </si>
  <si>
    <t>41593cb3-5d91-b49d-689a-eb65c3f52e5d</t>
  </si>
  <si>
    <t>Koviat Leads</t>
  </si>
  <si>
    <t>http://leads.koviat.com/</t>
  </si>
  <si>
    <t>560f44ce-dbcc-cfa1-6c9f-b570abb75e52</t>
  </si>
  <si>
    <t>KOVICK</t>
  </si>
  <si>
    <t>http://kovick.com</t>
  </si>
  <si>
    <t>e8538550-46ba-959c-5cf0-f0241df996b6</t>
  </si>
  <si>
    <t>Kovid</t>
  </si>
  <si>
    <t>https://kovidgroup.com/</t>
  </si>
  <si>
    <t>6040daf1-723d-186b-62e8-8513d1f25bf0</t>
  </si>
  <si>
    <t>Kovio</t>
  </si>
  <si>
    <t>http://www.kovio.com</t>
  </si>
  <si>
    <t>d9c31876-c573-559c-06ea-fa82a17b059f</t>
  </si>
  <si>
    <t>Kovue</t>
  </si>
  <si>
    <t>http://kovue.tv</t>
  </si>
  <si>
    <t>13816eaa-7ae8-fd72-fb71-e38a083d8bd3</t>
  </si>
  <si>
    <t>Kovurt</t>
  </si>
  <si>
    <t>https://www.kovurt.com</t>
  </si>
  <si>
    <t>4a7d7fae-ec2e-23ba-9171-6fc5fbf6f6b7</t>
  </si>
  <si>
    <t>Kovvan</t>
  </si>
  <si>
    <t>http://kovvan.com</t>
  </si>
  <si>
    <t>9ac8c613-b19a-b009-ccef-ba1fe4e0a718</t>
  </si>
  <si>
    <t>Kowa Pharmaceuticals</t>
  </si>
  <si>
    <t>http://kowapharma.com</t>
  </si>
  <si>
    <t>aa9f21d3-2a7d-8b32-a883-6c42379eb822</t>
  </si>
  <si>
    <t>Kowa Research Institute</t>
  </si>
  <si>
    <t>http://www.kowaus.com/</t>
  </si>
  <si>
    <t>37147aaa-6898-e3b3-7e7d-22ce5e5118e8</t>
  </si>
  <si>
    <t>Kowabunga Technologies</t>
  </si>
  <si>
    <t>http://www.kowabunga.com</t>
  </si>
  <si>
    <t>1be2be1c-8217-19b1-5b75-2070c6393946</t>
  </si>
  <si>
    <t>Kowloon Development Company Limited</t>
  </si>
  <si>
    <t>http://www.kdc.com.hk</t>
  </si>
  <si>
    <t>9eaee8af-3d7b-8ff5-aa95-13f866b3f625</t>
  </si>
  <si>
    <t>Kowloonia</t>
  </si>
  <si>
    <t>http://kowloonia.com</t>
  </si>
  <si>
    <t>c68d7084-2db7-6886-f7a6-f37febe7eadb</t>
  </si>
  <si>
    <t>KOWN</t>
  </si>
  <si>
    <t>https://www.kown.com/</t>
  </si>
  <si>
    <t>0a5c7322-909d-df57-0da6-688df9739f6c</t>
  </si>
  <si>
    <t>KOYBU</t>
  </si>
  <si>
    <t>http://koybu.com/</t>
  </si>
  <si>
    <t>753862e4-7a91-27bb-4d8c-f88166497429</t>
  </si>
  <si>
    <t>Koyfin</t>
  </si>
  <si>
    <t>https://www.koyfin.com/</t>
  </si>
  <si>
    <t>5e222445-efe0-1960-7e96-7efe183b5d64</t>
  </si>
  <si>
    <t>Koyo (UK) Ltd</t>
  </si>
  <si>
    <t>http://www.koyo.eu</t>
  </si>
  <si>
    <t>b931de34-b95e-4fbc-5d8e-78f515410f5e</t>
  </si>
  <si>
    <t>Koyoki</t>
  </si>
  <si>
    <t>http://www.koyoki.com/</t>
  </si>
  <si>
    <t>200c6b14-80fb-8641-db5b-fb431f3bee11</t>
  </si>
  <si>
    <t>Koyono</t>
  </si>
  <si>
    <t>http://www.koyono.com/</t>
  </si>
  <si>
    <t>56888c9f-db69-5819-622e-6a37fb29bbb6</t>
  </si>
  <si>
    <t>Koyosha</t>
  </si>
  <si>
    <t>http://www.koyo-sha.co.jp</t>
  </si>
  <si>
    <t>f452a1af-7f89-7da7-f947-36f56e280d73</t>
  </si>
  <si>
    <t>Koyote</t>
  </si>
  <si>
    <t>http://koyote.io/</t>
  </si>
  <si>
    <t>ae7cc33f-ed0c-4b32-5634-7eefa58b2ab8</t>
  </si>
  <si>
    <t>KOYOU Innotex</t>
  </si>
  <si>
    <t>https://www.koyou-innotex.co.jp/drone</t>
  </si>
  <si>
    <t>7e7af81b-0ef0-2959-b7e1-19ac69f34b46</t>
  </si>
  <si>
    <t>Koz.com</t>
  </si>
  <si>
    <t>https://www.koz.com</t>
  </si>
  <si>
    <t>0bcd03dd-c8ab-b255-9f03-ba99ddd75043</t>
  </si>
  <si>
    <t>Koza Nakliyat</t>
  </si>
  <si>
    <t>http://kozanakliyat.com</t>
  </si>
  <si>
    <t>649e5488-8835-accd-7a6e-0d01e9f81a4f</t>
  </si>
  <si>
    <t>Kozaline Solutions</t>
  </si>
  <si>
    <t>http://www.kozaline.com</t>
  </si>
  <si>
    <t>10ec973f-f990-effb-1699-7828cdb5cf08</t>
  </si>
  <si>
    <t>kozaza.com</t>
  </si>
  <si>
    <t>https://kozaza.com/en</t>
  </si>
  <si>
    <t>3a10d73f-0ea7-ffdb-1b40-c5f524fca322</t>
  </si>
  <si>
    <t>KOZCO Energy Group</t>
  </si>
  <si>
    <t>http://kozco.com.au/</t>
  </si>
  <si>
    <t>c5892385-7f7c-a677-e4c0-f24dfb8e054b</t>
  </si>
  <si>
    <t>Kozel Kozmetik</t>
  </si>
  <si>
    <t>http://www.kozel.com.tr</t>
  </si>
  <si>
    <t>7c5f87b2-bc99-1321-1507-6eef0fb82c35</t>
  </si>
  <si>
    <t>kozinesss</t>
  </si>
  <si>
    <t>http://www.koziness.com/</t>
  </si>
  <si>
    <t>75046c8d-173b-9b97-4bdb-2d54299f4e99</t>
  </si>
  <si>
    <t>Kozio</t>
  </si>
  <si>
    <t>http://www.kozio.com</t>
  </si>
  <si>
    <t>2f865c6b-31af-012b-3aea-eb8934a88b16</t>
  </si>
  <si>
    <t>kozlptrdaz</t>
  </si>
  <si>
    <t>http://www.badsideeffect.info/nitro-boost-max/</t>
  </si>
  <si>
    <t>192c2507-c63f-24f6-df5f-2da13034272d</t>
  </si>
  <si>
    <t>Kozminski University</t>
  </si>
  <si>
    <t>http://www.kozminski.edu.pl/en/</t>
  </si>
  <si>
    <t>1b9dcd90-ccd6-4ff6-9fb9-ef42e37a34f4</t>
  </si>
  <si>
    <t>Kozmo.com</t>
  </si>
  <si>
    <t>http://www.kozmo.com/</t>
  </si>
  <si>
    <t>18f22a3a-ac0f-8985-5c5d-645a32174e21</t>
  </si>
  <si>
    <t>Kozo</t>
  </si>
  <si>
    <t>https://www.kozo.io/</t>
  </si>
  <si>
    <t>fb0f041a-75ad-9b2b-588c-e45d5487cf8e</t>
  </si>
  <si>
    <t>Kozo Keikaku Engineering</t>
  </si>
  <si>
    <t>http://www.kke.co.jp</t>
  </si>
  <si>
    <t>ffd0bd8c-602d-7aec-4818-5d7a78bf5e3d</t>
  </si>
  <si>
    <t>Kozy Shack Enterprises</t>
  </si>
  <si>
    <t>https://www.kozyshack.com/</t>
  </si>
  <si>
    <t>367107c0-1a6e-7ea1-fb1a-248dd1953433</t>
  </si>
  <si>
    <t>KP Acoustics Ltd</t>
  </si>
  <si>
    <t>http://kpacoustics.com</t>
  </si>
  <si>
    <t>056ae472-a4f1-115f-4a6a-aaa44b427f61</t>
  </si>
  <si>
    <t>KP Capital Partners</t>
  </si>
  <si>
    <t>http://www.kpcp.com</t>
  </si>
  <si>
    <t>3c6274ea-a2bd-8fbe-e5e0-4b0e09f135b4</t>
  </si>
  <si>
    <t>KP Components</t>
  </si>
  <si>
    <t>http://www.kp-components.com</t>
  </si>
  <si>
    <t>01cfd84c-b18f-e121-7474-ba07f08b3be3</t>
  </si>
  <si>
    <t>KP Corp</t>
  </si>
  <si>
    <t>http://www.kpcorp.com/</t>
  </si>
  <si>
    <t>2e7424a7-6ae4-c6e5-60e2-152b1eead8b5</t>
  </si>
  <si>
    <t>KP Electric</t>
  </si>
  <si>
    <t>http://www.kpelectric.com.au/</t>
  </si>
  <si>
    <t>e06e66ee-e122-36f2-ab84-675251bc4b68</t>
  </si>
  <si>
    <t>KP Engineering</t>
  </si>
  <si>
    <t>http://kpe.com/</t>
  </si>
  <si>
    <t>93c9645a-1b71-a6ba-50f3-ad3cbaba16a6</t>
  </si>
  <si>
    <t>kp finder</t>
  </si>
  <si>
    <t>https://www.kpfinder.com/what_we_do</t>
  </si>
  <si>
    <t>d56edd6b-6dc8-e971-b9c8-517f906fa48e</t>
  </si>
  <si>
    <t>KP Hosting &amp; Web Design</t>
  </si>
  <si>
    <t>http://www.kingpinwebdesign.com</t>
  </si>
  <si>
    <t>80b97a6c-e5c1-c9da-7f82-afb422e96a56</t>
  </si>
  <si>
    <t>KP Immigration</t>
  </si>
  <si>
    <t>http://www.kpimmigration.ca</t>
  </si>
  <si>
    <t>5f41b211-be9d-217a-97b6-c896cddbfd58</t>
  </si>
  <si>
    <t>kp industries</t>
  </si>
  <si>
    <t>http://kpindustries.com/</t>
  </si>
  <si>
    <t>53af51c4-2842-a322-da50-d2daed8f4b43</t>
  </si>
  <si>
    <t>KP OnCall</t>
  </si>
  <si>
    <t>de2babab-fd66-563f-b11f-5b60bef27ea0</t>
  </si>
  <si>
    <t>KP Performance Antennas</t>
  </si>
  <si>
    <t>https://www.kpperformance.ca</t>
  </si>
  <si>
    <t>a3ace018-59ab-0174-3c61-abf2b419630f</t>
  </si>
  <si>
    <t>KP Writing</t>
  </si>
  <si>
    <t>http://kpwriting.com</t>
  </si>
  <si>
    <t>210e01da-1907-082f-037b-ee4411992183</t>
  </si>
  <si>
    <t>KP1</t>
  </si>
  <si>
    <t>http://www.kp1.fr/</t>
  </si>
  <si>
    <t>1efb1f95-fbba-2c57-29fe-81678ff7590a</t>
  </si>
  <si>
    <t>KPA</t>
  </si>
  <si>
    <t>http://kpaonline.com</t>
  </si>
  <si>
    <t>a1ded5e3-c6db-3798-2374-8504b0002c56</t>
  </si>
  <si>
    <t>http://kpa-group.com/en</t>
  </si>
  <si>
    <t>a63000dc-fe93-1d31-d2ef-696eca2ba239</t>
  </si>
  <si>
    <t>KPAC</t>
  </si>
  <si>
    <t>http://www.kpac.org.uk/</t>
  </si>
  <si>
    <t>89bc6947-31d3-9b6d-9778-8a27068e63dc</t>
  </si>
  <si>
    <t>Kpaper.kgp</t>
  </si>
  <si>
    <t>http://kpaper.kgp.vn/</t>
  </si>
  <si>
    <t>daf5f796-7534-e947-0ed1-3822856bb4df</t>
  </si>
  <si>
    <t>Kpass</t>
  </si>
  <si>
    <t>http://www.kpass.com</t>
  </si>
  <si>
    <t>7cd02a56-c88b-2804-0c30-8772a397bf02</t>
  </si>
  <si>
    <t>KPB Unlimited Enterprises, LLC</t>
  </si>
  <si>
    <t>http://www.culinarycutting.com/</t>
  </si>
  <si>
    <t>d9386cc8-3184-5f4b-5c19-e8a1d4337461</t>
  </si>
  <si>
    <t>KPBS</t>
  </si>
  <si>
    <t>http://www.kpbs.org</t>
  </si>
  <si>
    <t>9dda0aca-5b71-5521-a840-51e4b847e698</t>
  </si>
  <si>
    <t>KPC Business Centre</t>
  </si>
  <si>
    <t>http://www.kpc-hk.com/</t>
  </si>
  <si>
    <t>27945138-1276-2ee5-2253-8aa3f6fcadb4</t>
  </si>
  <si>
    <t>KPCA</t>
  </si>
  <si>
    <t>http://www.kpca.org</t>
  </si>
  <si>
    <t>5f8a38a0-5456-fdae-7675-06061b6e38d7</t>
  </si>
  <si>
    <t>KPCB Edge</t>
  </si>
  <si>
    <t>https://www.kpcbedge.com/</t>
  </si>
  <si>
    <t>45e12b10-c5b9-a75e-ebdf-f223a476843e</t>
  </si>
  <si>
    <t>KPCW Radio</t>
  </si>
  <si>
    <t>http://kpcw.org/</t>
  </si>
  <si>
    <t>0e8699f8-b8f3-59fb-69d0-3f2aee0b9c4e</t>
  </si>
  <si>
    <t>KPE Inc.</t>
  </si>
  <si>
    <t>http://kpe-inc.com</t>
  </si>
  <si>
    <t>9ad31d9e-9905-63cf-a92e-7b16072dce7a</t>
  </si>
  <si>
    <t>KPF</t>
  </si>
  <si>
    <t>http://www.kpf.com</t>
  </si>
  <si>
    <t>dc306931-6fd1-dfd9-de41-e5cd099b8da2</t>
  </si>
  <si>
    <t>KPFF Consulting Engineers</t>
  </si>
  <si>
    <t>http://www.kpff.com</t>
  </si>
  <si>
    <t>989d396f-6ec4-f9fa-402a-e4f404d9a544</t>
  </si>
  <si>
    <t>KPG Ventures</t>
  </si>
  <si>
    <t>http://www.kpgventures.com</t>
  </si>
  <si>
    <t>d51fc1ea-52b9-0af6-8e53-2c32e79275bb</t>
  </si>
  <si>
    <t>KPHO Digital Media</t>
  </si>
  <si>
    <t>http://www.kpho.com</t>
  </si>
  <si>
    <t>9b1cfa1f-bea1-28d2-d433-6d7a0e221ef0</t>
  </si>
  <si>
    <t>kpi</t>
  </si>
  <si>
    <t>http://kpi.com</t>
  </si>
  <si>
    <t>b941cdc3-4211-347c-d265-265d099c441c</t>
  </si>
  <si>
    <t>KPI</t>
  </si>
  <si>
    <t>http://www.kpi-global.com/</t>
  </si>
  <si>
    <t>8e6c13b8-8f15-b346-d0b3-da0190bff1a2</t>
  </si>
  <si>
    <t>KPI Analytics</t>
  </si>
  <si>
    <t>http://www.kpiroi.com</t>
  </si>
  <si>
    <t>5d563e06-c852-c788-a1c7-acc24861443b</t>
  </si>
  <si>
    <t>KPI Fire</t>
  </si>
  <si>
    <t>http://www.kpifire.com/</t>
  </si>
  <si>
    <t>98878efc-4300-8005-29eb-8faffe50389d</t>
  </si>
  <si>
    <t>KPI Management Solutions</t>
  </si>
  <si>
    <t>http://www.kpims.co.za</t>
  </si>
  <si>
    <t>6b6cbae7-a30e-47f6-9cd3-82b3a81c5c1e</t>
  </si>
  <si>
    <t>KPI Online</t>
  </si>
  <si>
    <t>http://www.kpionline.com</t>
  </si>
  <si>
    <t>d16060df-a003-0116-153c-b853e77f8e0e</t>
  </si>
  <si>
    <t>KPI Partners</t>
  </si>
  <si>
    <t>http://www.kpipartners.com/</t>
  </si>
  <si>
    <t>a0727a26-2fb9-9b7b-c8c5-11d7f16a03b1</t>
  </si>
  <si>
    <t>KPI Therapeutics</t>
  </si>
  <si>
    <t>http://www.kpitherapeutics.com/</t>
  </si>
  <si>
    <t>0f15b438-0aee-ffe1-b22b-7f61eabb2fcf</t>
  </si>
  <si>
    <t>KPI Watchdog</t>
  </si>
  <si>
    <t>http://www.kpiwatchdog.com</t>
  </si>
  <si>
    <t>b5b927a6-6720-9c10-310a-3b811b6db3bc</t>
  </si>
  <si>
    <t>kpi6</t>
  </si>
  <si>
    <t>https://kpi6.com</t>
  </si>
  <si>
    <t>ddab9400-cda7-91a9-d02c-b3e793053fd8</t>
  </si>
  <si>
    <t>kpibench</t>
  </si>
  <si>
    <t>https://www.kpibench.com</t>
  </si>
  <si>
    <t>0b8122a5-394d-7d6f-acaf-47ef79e620e1</t>
  </si>
  <si>
    <t>kpibsc.com</t>
  </si>
  <si>
    <t>http://www.kpibsc.com/</t>
  </si>
  <si>
    <t>adafd35e-a95e-ebd4-95e9-cd2d46519c94</t>
  </si>
  <si>
    <t>KPISOFT INC</t>
  </si>
  <si>
    <t>http://www.kpisoft.com/</t>
  </si>
  <si>
    <t>f1d2cd0b-3dd0-026a-8bf8-3b52e8f76b79</t>
  </si>
  <si>
    <t>KPIT Cummins</t>
  </si>
  <si>
    <t>http://www.kpitcummins.com</t>
  </si>
  <si>
    <t>ff724b8e-1af8-ba07-0464-dc115483f500</t>
  </si>
  <si>
    <t>KPIT medini Technologies AG</t>
  </si>
  <si>
    <t>http://www.medini.eu</t>
  </si>
  <si>
    <t>f15b6efd-8f88-358f-8c74-05576beb8105</t>
  </si>
  <si>
    <t>KPIT Technologies</t>
  </si>
  <si>
    <t>http://www.kpit.com/</t>
  </si>
  <si>
    <t>59a47647-f8c9-30dc-977d-f1ffa5153b39</t>
  </si>
  <si>
    <t>KPItarget</t>
  </si>
  <si>
    <t>http://www.kpitarget.com</t>
  </si>
  <si>
    <t>c6266537-f50c-9303-c5e6-a9d5f22c41d3</t>
  </si>
  <si>
    <t>KPL International</t>
  </si>
  <si>
    <t>http://www.kplintl.com/</t>
  </si>
  <si>
    <t>9f17976a-2a76-c0cd-17b0-420262b73773</t>
  </si>
  <si>
    <t>KPLC</t>
  </si>
  <si>
    <t>http://www.kplctv.com</t>
  </si>
  <si>
    <t>3c29635c-8395-5b52-0a63-3742e0d21ff5</t>
  </si>
  <si>
    <t>KPLU</t>
  </si>
  <si>
    <t>http://kplu.org/</t>
  </si>
  <si>
    <t>df6f4af6-a4a6-99e9-5433-f5cff242a473</t>
  </si>
  <si>
    <t>KPM Communications</t>
  </si>
  <si>
    <t>http://www.kpmcom.com</t>
  </si>
  <si>
    <t>d482207f-0112-b0ba-4853-4f17e31015e4</t>
  </si>
  <si>
    <t>KPM Exceptional</t>
  </si>
  <si>
    <t>http://www.kpmedi.net/</t>
  </si>
  <si>
    <t>4791bb73-2eff-bd6f-bdcd-232f7d2ed445</t>
  </si>
  <si>
    <t>KPMG</t>
  </si>
  <si>
    <t>http://www.kpmg.com/</t>
  </si>
  <si>
    <t>e16e9c26-d2e5-4d06-db52-7787744b0aa5</t>
  </si>
  <si>
    <t>KPMG Advisory</t>
  </si>
  <si>
    <t>https://advisory.kpmg.us/</t>
  </si>
  <si>
    <t>2af22383-1d85-2bc6-7d6d-4b56e1844c3f</t>
  </si>
  <si>
    <t>KPMG Africa</t>
  </si>
  <si>
    <t>http://www.kpmg.com</t>
  </si>
  <si>
    <t>a3741160-18d1-720c-c73f-b760ffbc8abe</t>
  </si>
  <si>
    <t>KPMG AG, Germany</t>
  </si>
  <si>
    <t>c3f482e3-e817-ec6c-2ff2-ce0626494e17</t>
  </si>
  <si>
    <t>KPMG Audit</t>
  </si>
  <si>
    <t>2f771745-da4a-e251-e168-2cf9981b9875</t>
  </si>
  <si>
    <t>KPMG Australia</t>
  </si>
  <si>
    <t>49d4b997-5748-90f6-936d-1a3bbf3130f7</t>
  </si>
  <si>
    <t>KPMG Birmingham</t>
  </si>
  <si>
    <t>7c7232d0-8f5d-b2a3-c53b-e0f0bfc1d677</t>
  </si>
  <si>
    <t>KPMG Brazil</t>
  </si>
  <si>
    <t>http://www.kpmg.com/br/en/pages/default.aspx</t>
  </si>
  <si>
    <t>980e99ba-c6f2-1dc8-12c9-34aacf217e30</t>
  </si>
  <si>
    <t>KPMG Canada</t>
  </si>
  <si>
    <t>http://www.kpmg.com/ca/en/pages/default.aspx</t>
  </si>
  <si>
    <t>e51aa0a5-8e3b-f3bb-22a9-16c8ffa2ef59</t>
  </si>
  <si>
    <t>KPMG Capital</t>
  </si>
  <si>
    <t>https://home.kpmg.com/xx/en/home/go-beyond/kpmg-capital.html</t>
  </si>
  <si>
    <t>782b0376-97bc-d919-a866-019a3a0d1e7a</t>
  </si>
  <si>
    <t>KPMG China</t>
  </si>
  <si>
    <t>7cc378c8-2be4-2b67-56a2-d2b8a4932f95</t>
  </si>
  <si>
    <t>KPMG Consulting</t>
  </si>
  <si>
    <t>86dd0ffb-549f-04a8-6f44-c01e06c3cb9c</t>
  </si>
  <si>
    <t>KPMG Corporate Finance</t>
  </si>
  <si>
    <t>http://www.kpmgcorporatefinance.com/</t>
  </si>
  <si>
    <t>5e9d3ce9-2fb9-0b39-19a4-a8fd9cb51e47</t>
  </si>
  <si>
    <t>KPMG Finland</t>
  </si>
  <si>
    <t>https://home.kpmg.com/fi/fi/home.html</t>
  </si>
  <si>
    <t>7b69ebd7-729f-48eb-472f-2e785e5758b8</t>
  </si>
  <si>
    <t>KPMG France</t>
  </si>
  <si>
    <t>7b59ce5a-5137-0777-ee6e-0bf8704df413</t>
  </si>
  <si>
    <t>KPMG INDIA</t>
  </si>
  <si>
    <t>http://www.kpmg.com/in/en/pages/default.aspx</t>
  </si>
  <si>
    <t>293ade4a-15f2-de7d-0b54-c701c777f38d</t>
  </si>
  <si>
    <t>KPMG Ireland</t>
  </si>
  <si>
    <t>38deb5e9-59cd-b8ef-bd3b-8be6a4596d76</t>
  </si>
  <si>
    <t>KPMG Italy</t>
  </si>
  <si>
    <t>bfc3fe47-935b-0d95-3353-6cb2111118f8</t>
  </si>
  <si>
    <t>KPMG Korea</t>
  </si>
  <si>
    <t>http://www.kpmg.com/kr/en</t>
  </si>
  <si>
    <t>6d2abf34-5bf2-2fbd-48b9-f2db1a0011fb</t>
  </si>
  <si>
    <t>KPMG Luxembourg</t>
  </si>
  <si>
    <t>a983ddeb-09ef-5c8c-0427-e45c96778ce2</t>
  </si>
  <si>
    <t>KPMG Mexico</t>
  </si>
  <si>
    <t>http://www.kpmg.com/mx/es</t>
  </si>
  <si>
    <t>83a41f67-8c7d-4482-6a01-eee90985d552</t>
  </si>
  <si>
    <t>KPMG Peat Marwick</t>
  </si>
  <si>
    <t>6d4b18a5-7e8e-2176-faad-7b51c22c25e2</t>
  </si>
  <si>
    <t>KPMG Poland</t>
  </si>
  <si>
    <t>http://www.kpmg.com/pl/en/pages/default.aspx</t>
  </si>
  <si>
    <t>56a60a2d-bd7b-2af7-8649-11a9e539d4cd</t>
  </si>
  <si>
    <t>KPMG Russia</t>
  </si>
  <si>
    <t>http://www.kpmg.com/ru/en</t>
  </si>
  <si>
    <t>27c334eb-3b17-2af0-d67f-ad7e29d675da</t>
  </si>
  <si>
    <t>KPMG Saudi Arabia</t>
  </si>
  <si>
    <t>http://www.kpmg.com/sa/en</t>
  </si>
  <si>
    <t>d598f42f-bab5-1884-8290-99fbfdd56cea</t>
  </si>
  <si>
    <t>KPMG Singapore</t>
  </si>
  <si>
    <t>bd9e71cf-00ab-bcfc-67bb-69d9fee95502</t>
  </si>
  <si>
    <t>KPMG Smart Start</t>
  </si>
  <si>
    <t>https://kpmg.de/smartstart/</t>
  </si>
  <si>
    <t>0a26ff84-f5ee-1ca5-2c6e-2af50355160e</t>
  </si>
  <si>
    <t>KPMG Spain</t>
  </si>
  <si>
    <t>1cf64369-4204-2554-158d-033e2fb17547</t>
  </si>
  <si>
    <t>KPMG Switzerland</t>
  </si>
  <si>
    <t>4dc71452-bf23-c0bc-7350-422f5e67c415</t>
  </si>
  <si>
    <t>KPMG Tech Growth</t>
  </si>
  <si>
    <t>http://www.kpmgtechgrowth.co.uk/</t>
  </si>
  <si>
    <t>4dfbbd38-8582-4244-a369-05cbe70b0d96</t>
  </si>
  <si>
    <t>KPMG UK</t>
  </si>
  <si>
    <t>http://www.kpmg.com/uk/en/pages/default.aspx</t>
  </si>
  <si>
    <t>159d1d86-1015-2dad-42b1-2cc58c2a07ef</t>
  </si>
  <si>
    <t>KPMG US</t>
  </si>
  <si>
    <t>http://www.kpmg.com/us</t>
  </si>
  <si>
    <t>7af2e19c-4f13-a9be-3cf9-d8a365e356a4</t>
  </si>
  <si>
    <t>KPMG's Audit Committee Institute</t>
  </si>
  <si>
    <t>531a1e46-0ee4-865c-42c0-76c3a38fd5fe</t>
  </si>
  <si>
    <t>KPMP Electronics</t>
  </si>
  <si>
    <t>http://www.kpmpelectronics.com</t>
  </si>
  <si>
    <t>8ad45d9b-17b4-cef3-455c-107a0cfc736c</t>
  </si>
  <si>
    <t>KPMS</t>
  </si>
  <si>
    <t>http://www.kpms.co.uk/</t>
  </si>
  <si>
    <t>704d35bf-7691-c423-2c23-15fb140854f4</t>
  </si>
  <si>
    <t>KPN</t>
  </si>
  <si>
    <t>http://www.kpn.com</t>
  </si>
  <si>
    <t>957d43fe-6a70-14bc-85a9-25dccff253cd</t>
  </si>
  <si>
    <t>KPN Company</t>
  </si>
  <si>
    <t>http://mobibizs.biz/</t>
  </si>
  <si>
    <t>8d422892-7aa9-50c8-839d-b8ce9a30eff3</t>
  </si>
  <si>
    <t>KPN I Business Online (P) Ltd</t>
  </si>
  <si>
    <t>http://www.ibuyfresh.com</t>
  </si>
  <si>
    <t>81e10239-9f1d-f9f4-1f58-e08eeac0b793</t>
  </si>
  <si>
    <t>KPN Mobile</t>
  </si>
  <si>
    <t>https://www.kpn.com</t>
  </si>
  <si>
    <t>80a057c9-2014-b502-05e1-6c05ef221df1</t>
  </si>
  <si>
    <t>KPN Ventures</t>
  </si>
  <si>
    <t>http://www.kpnventures.com</t>
  </si>
  <si>
    <t>f9251437-2b25-198b-fd19-6233fe7ff90d</t>
  </si>
  <si>
    <t>KPN web design</t>
  </si>
  <si>
    <t>http://www.seoseo.com.tw</t>
  </si>
  <si>
    <t>d27a9f9c-c0a9-b134-2977-072a1dfa8046</t>
  </si>
  <si>
    <t>KPNQwest</t>
  </si>
  <si>
    <t>http://www.kpnqwest.it</t>
  </si>
  <si>
    <t>2cd03d4b-f1d0-ef8f-4be0-0cbf3fcc391b</t>
  </si>
  <si>
    <t>KPNQwest Italia SpA</t>
  </si>
  <si>
    <t>http://www.kpnqwest.it/</t>
  </si>
  <si>
    <t>76ea9187-c7ea-7e98-e454-db39285dc6d0</t>
  </si>
  <si>
    <t>KPO</t>
  </si>
  <si>
    <t>http://www.kpophoto.com</t>
  </si>
  <si>
    <t>8527c6eb-51b8-bba4-c89b-253cd2f89b31</t>
  </si>
  <si>
    <t>kPoint</t>
  </si>
  <si>
    <t>http://www.kpoint.com</t>
  </si>
  <si>
    <t>2b79fb1c-1550-1ad5-3217-de7f02e7aafb</t>
  </si>
  <si>
    <t>KPOP Foods</t>
  </si>
  <si>
    <t>https://www.kpopfoods.com</t>
  </si>
  <si>
    <t>fec53db7-e352-3d32-0e51-f7df72b6e2ed</t>
  </si>
  <si>
    <t>eec0c03f-09be-2002-808b-04ff944af1a9</t>
  </si>
  <si>
    <t>KPOP UNITED</t>
  </si>
  <si>
    <t>http://kpopunited.com</t>
  </si>
  <si>
    <t>70c7f946-7f19-52a0-ade6-096041694b44</t>
  </si>
  <si>
    <t>KPopLive</t>
  </si>
  <si>
    <t>http://kpoplive.tv</t>
  </si>
  <si>
    <t>b9ae6fd5-d4f6-d765-6af8-a636445fcacf</t>
  </si>
  <si>
    <t>KPR Media</t>
  </si>
  <si>
    <t>http://kprmedia.com</t>
  </si>
  <si>
    <t>d9dd7a53-5d1b-9483-1cbb-b1d7f8132e34</t>
  </si>
  <si>
    <t>KPR Mill Limited</t>
  </si>
  <si>
    <t>http://www.kprmilllimited.com/</t>
  </si>
  <si>
    <t>23df17f4-6e5f-1d71-94f5-f4e933253259</t>
  </si>
  <si>
    <t>KPR Sports</t>
  </si>
  <si>
    <t>https://kpr-sports.com</t>
  </si>
  <si>
    <t>72ab1159-d2e3-5622-f900-6569174ba134</t>
  </si>
  <si>
    <t>KPS AG</t>
  </si>
  <si>
    <t>https://www.kps.com</t>
  </si>
  <si>
    <t>8d21e819-fa6d-6626-3cfb-5a3661b3534c</t>
  </si>
  <si>
    <t>KPS Capital</t>
  </si>
  <si>
    <t>http://kpsfund.com</t>
  </si>
  <si>
    <t>417b495a-fcbb-53d3-1d9c-d2f008f11bbc</t>
  </si>
  <si>
    <t>KPS Life Sciences</t>
  </si>
  <si>
    <t>http://www.kpsdx.com/</t>
  </si>
  <si>
    <t>e256288e-c738-5825-f235-3daba32b5935</t>
  </si>
  <si>
    <t>KpsConsultants</t>
  </si>
  <si>
    <t>http://www.kpsconsultants.com/</t>
  </si>
  <si>
    <t>e6564be6-d9c7-b50e-bb25-1a46f2a4754f</t>
  </si>
  <si>
    <t>Kpsule2009</t>
  </si>
  <si>
    <t>http://www.kpsule.me/</t>
  </si>
  <si>
    <t>05725354-2674-05a7-db73-c70ff4a9bac2</t>
  </si>
  <si>
    <t>KPT Hospitality</t>
  </si>
  <si>
    <t>http://kpthospitality.com/</t>
  </si>
  <si>
    <t>d2587381-2183-f19a-6533-8726fbcc2312</t>
  </si>
  <si>
    <t>KptnCook</t>
  </si>
  <si>
    <t>http://www.kptncook.com</t>
  </si>
  <si>
    <t>3e04c697-e19f-b220-fb35-5607b46292ea</t>
  </si>
  <si>
    <t>KPTV Digital Media</t>
  </si>
  <si>
    <t>http://www.kptv.com</t>
  </si>
  <si>
    <t>fb70402d-641d-97be-51a3-63651ff9b532</t>
  </si>
  <si>
    <t>KQED</t>
  </si>
  <si>
    <t>http://www.kqed.org</t>
  </si>
  <si>
    <t>e525362a-489c-9a8a-e203-37fe511d66da</t>
  </si>
  <si>
    <t>KQPoker</t>
  </si>
  <si>
    <t>http://www.kqpoker.com</t>
  </si>
  <si>
    <t>784f50e1-21e0-7378-961b-2315896fdc6c</t>
  </si>
  <si>
    <t>KQuotes</t>
  </si>
  <si>
    <t>http://kquotes.com/</t>
  </si>
  <si>
    <t>cff6a919-787b-b4bd-ec5d-d8cd42efe4e3</t>
  </si>
  <si>
    <t>KR Associates</t>
  </si>
  <si>
    <t>http://www.krassociatesindia.com/index.php#</t>
  </si>
  <si>
    <t>64ced43d-1cfb-317d-e003-a1782341c9cd</t>
  </si>
  <si>
    <t>Kr associates</t>
  </si>
  <si>
    <t>http://www.krassociatesindia.com/index.php</t>
  </si>
  <si>
    <t>134122fd-e419-55e4-b3c7-9bbb08cc2d1f</t>
  </si>
  <si>
    <t>KR Dizayn</t>
  </si>
  <si>
    <t>http://krdizayn.com</t>
  </si>
  <si>
    <t>be6aa0de-f5be-8d45-05d0-d75b7b7fe4bb</t>
  </si>
  <si>
    <t>KR Media</t>
  </si>
  <si>
    <t>http://www.krmedia-france.com</t>
  </si>
  <si>
    <t>3d94bad1-b602-fcd8-ff6b-ed59e293507b</t>
  </si>
  <si>
    <t>Kr Space</t>
  </si>
  <si>
    <t>http://krspace.cn/startups</t>
  </si>
  <si>
    <t>ff0b93cc-4c3c-1d67-1f50-c216cb4d6456</t>
  </si>
  <si>
    <t>kr8.asia</t>
  </si>
  <si>
    <t>http://kr8.asia</t>
  </si>
  <si>
    <t>6540ea4f-327f-df83-88eb-4139ef45b71d</t>
  </si>
  <si>
    <t>KRA Agency Partners</t>
  </si>
  <si>
    <t>http://www.krainsurance.com/</t>
  </si>
  <si>
    <t>dbc87abd-2111-2ac9-4777-d8902dfbaa86</t>
  </si>
  <si>
    <t>KRA International</t>
  </si>
  <si>
    <t>http://www.krainternational.com</t>
  </si>
  <si>
    <t>1dd9a385-0a90-99a4-7401-4a789a435232</t>
  </si>
  <si>
    <t>Kraal Brands</t>
  </si>
  <si>
    <t>http://www.kraalbrands.com</t>
  </si>
  <si>
    <t>ae29d1c8-d2f2-9c98-03a4-09431727e8ab</t>
  </si>
  <si>
    <t>Kraalit.com</t>
  </si>
  <si>
    <t>http://www.kraalit.com</t>
  </si>
  <si>
    <t>5aa7c706-511e-6aee-a6ad-61dd3bd2ea02</t>
  </si>
  <si>
    <t>Kraams</t>
  </si>
  <si>
    <t>http://kraams.com</t>
  </si>
  <si>
    <t>2038a95c-0a90-7748-77dc-84c9e28be0e6</t>
  </si>
  <si>
    <t>Krabi ja Mask</t>
  </si>
  <si>
    <t>http://www.zimplit.org</t>
  </si>
  <si>
    <t>45123296-ae0f-e6e0-aa2b-5d57e0d7598d</t>
  </si>
  <si>
    <t>Krabi Sunset Cruises</t>
  </si>
  <si>
    <t>http://www.krabisunsetcruises.com/</t>
  </si>
  <si>
    <t>f4d3c1f6-575d-d7d8-4245-4604607bb9ca</t>
  </si>
  <si>
    <t>Krablr</t>
  </si>
  <si>
    <t>http://krablr.launchrock.com/</t>
  </si>
  <si>
    <t>0d9a7a3f-8b7b-e6c4-350e-fecec6675fed</t>
  </si>
  <si>
    <t>Krack</t>
  </si>
  <si>
    <t>http://krack.co/</t>
  </si>
  <si>
    <t>c10fabae-e542-9963-f377-b9b66e0e3a4f</t>
  </si>
  <si>
    <t>Kraco Enterprises</t>
  </si>
  <si>
    <t>http://www.kraco.com/</t>
  </si>
  <si>
    <t>b6fbd248-84ce-a5c4-3800-dedc302d9346</t>
  </si>
  <si>
    <t>Kracor</t>
  </si>
  <si>
    <t>https://www.kracor.com/</t>
  </si>
  <si>
    <t>03d6af7d-d5de-c85e-99cb-696f51caab76</t>
  </si>
  <si>
    <t>KrafftIT</t>
  </si>
  <si>
    <t>https://www.krafftit.com</t>
  </si>
  <si>
    <t>b113fc0f-550b-539e-e3ee-bd165926c0af</t>
  </si>
  <si>
    <t>Kraft</t>
  </si>
  <si>
    <t>http://www.kraftrecipes.com/</t>
  </si>
  <si>
    <t>b9108d44-7be3-dbd8-b7ad-8e1128eb87a3</t>
  </si>
  <si>
    <t>Kraft Canada</t>
  </si>
  <si>
    <t>http://www.kraftcanada.com</t>
  </si>
  <si>
    <t>aa7221d3-fbe2-e866-8045-37458aa8b0d2</t>
  </si>
  <si>
    <t>Kraft Coupons Online</t>
  </si>
  <si>
    <t>http://www.1kraftfoodscoupons.com</t>
  </si>
  <si>
    <t>3ea7ab62-c479-b1eb-b2c0-1847ee26bc01</t>
  </si>
  <si>
    <t>Kraft Enterprises</t>
  </si>
  <si>
    <t>http://www.kraftenterprise.com/</t>
  </si>
  <si>
    <t>f72440cf-e99f-3ea1-c487-7e3b723a4dd3</t>
  </si>
  <si>
    <t>Kraft Food Ingredients</t>
  </si>
  <si>
    <t>https://www.kraftfoodingredients.com/kfi/</t>
  </si>
  <si>
    <t>522c78a6-3d6e-aa59-94b7-b7c954d3c87f</t>
  </si>
  <si>
    <t>Kraft Foods</t>
  </si>
  <si>
    <t>http://www.kraftfoodsgroup.com/home/index.aspx</t>
  </si>
  <si>
    <t>dcb1d451-8ceb-4b61-b719-34b7e8f243a7</t>
  </si>
  <si>
    <t>Kraft Healthcare Consulting</t>
  </si>
  <si>
    <t>http://www.kraftcpas.com</t>
  </si>
  <si>
    <t>9a618ec6-45af-98c1-ae82-5f8d3ed68f1c</t>
  </si>
  <si>
    <t>Kraft Jacobs Suchard</t>
  </si>
  <si>
    <t>http://www.kraftheinzcompany.com</t>
  </si>
  <si>
    <t>316cbfd4-5545-07af-987e-58eca729978c</t>
  </si>
  <si>
    <t>Kraft Macaroni Cheese</t>
  </si>
  <si>
    <t>http://www.kraftmacandcheese.com/home</t>
  </si>
  <si>
    <t>f91e21f7-4ad1-f022-f950-0b2643dea78d</t>
  </si>
  <si>
    <t>Kraft Seeds</t>
  </si>
  <si>
    <t>http://kraftseeds.com</t>
  </si>
  <si>
    <t>a305543d-6e80-641c-ba78-76804c171853</t>
  </si>
  <si>
    <t>Kraft-Sussman Funeral Services</t>
  </si>
  <si>
    <t>http://www.kraftsussman.com/</t>
  </si>
  <si>
    <t>db46db69-62c7-550e-d949-700522b9b8fb</t>
  </si>
  <si>
    <t>Kraft.Crowd</t>
  </si>
  <si>
    <t>http://kraftcrowd.at/</t>
  </si>
  <si>
    <t>766c4116-82a1-6790-8bad-462c5bd45a9c</t>
  </si>
  <si>
    <t>KraftÌÄå¦</t>
  </si>
  <si>
    <t>http://kraftovind.se</t>
  </si>
  <si>
    <t>288a5d14-fb9a-8541-276d-f0c7b7e53e86</t>
  </si>
  <si>
    <t>KraftBuy.com</t>
  </si>
  <si>
    <t>https://www.kraftbuy.com/</t>
  </si>
  <si>
    <t>492547d4-21d8-7d0d-d6ca-0b47a65d9694</t>
  </si>
  <si>
    <t>Krafter Labs</t>
  </si>
  <si>
    <t>http://www.krafter-labs.com</t>
  </si>
  <si>
    <t>043abbde-09d9-d2d2-fa17-a13958e08827</t>
  </si>
  <si>
    <t>Kraftera Inc</t>
  </si>
  <si>
    <t>http://www.kraftera.com</t>
  </si>
  <si>
    <t>ad75db8d-04f6-7172-2550-52f0d31a8723</t>
  </si>
  <si>
    <t>Krafthaus</t>
  </si>
  <si>
    <t>http://www.krafthaus.co</t>
  </si>
  <si>
    <t>d0a44408-0cd8-6ca7-d25b-5fd993fb7aaf</t>
  </si>
  <si>
    <t>Kraftic Inc.</t>
  </si>
  <si>
    <t>https://kraftic.com</t>
  </si>
  <si>
    <t>d5cbbd14-d912-fe22-2d94-d246a137d6f8</t>
  </si>
  <si>
    <t>Kraftly</t>
  </si>
  <si>
    <t>https://kraftly.com</t>
  </si>
  <si>
    <t>f38ba092-d1fb-2174-0fe7-d17010ccf802</t>
  </si>
  <si>
    <t>KraftStory</t>
  </si>
  <si>
    <t>http://www.kraftstory.com/</t>
  </si>
  <si>
    <t>3d40405c-1646-16fb-df12-92428b3345dc</t>
  </si>
  <si>
    <t>KRAFTWERK</t>
  </si>
  <si>
    <t>http://www.kraftwerk-rps.com</t>
  </si>
  <si>
    <t>1805c900-a6c0-a9c6-efae-caf005830ff9</t>
  </si>
  <si>
    <t>Kraftwurx</t>
  </si>
  <si>
    <t>http://www.kraftwurx.com</t>
  </si>
  <si>
    <t>a0975f8b-1aeb-d7a8-b8bd-ddd6a4e913dc</t>
  </si>
  <si>
    <t>Krafty Solutions</t>
  </si>
  <si>
    <t>http://www.krafty.co/</t>
  </si>
  <si>
    <t>ee1e5aba-80a4-ae07-58db-aee5974af6f8</t>
  </si>
  <si>
    <t>KrÌÄå¦hnert Infotecs</t>
  </si>
  <si>
    <t>http://www.ki-contact.de</t>
  </si>
  <si>
    <t>d4b413fb-01d1-24cd-90e4-ee32e3e39c19</t>
  </si>
  <si>
    <t>KrÌÄå_ftens BekÌÄå_mpelse</t>
  </si>
  <si>
    <t>http://www.cancer.dk/</t>
  </si>
  <si>
    <t>f22f4051-9629-2bee-d5d3-52ba19f87e8b</t>
  </si>
  <si>
    <t>KrÌÄå_mer AG</t>
  </si>
  <si>
    <t>http://www.kraemerag.ch/</t>
  </si>
  <si>
    <t>b2cba882-f0b5-ada1-a9f0-967483e9af97</t>
  </si>
  <si>
    <t>krÌÄå_</t>
  </si>
  <si>
    <t>http://krutheapp.com/</t>
  </si>
  <si>
    <t>f67eb817-1a0f-5d4d-7f6c-b36e6c5f1ead</t>
  </si>
  <si>
    <t>Kraig Biocraft Laboratories</t>
  </si>
  <si>
    <t>http://www.kraiglabs.com</t>
  </si>
  <si>
    <t>33bb4bdb-8004-f316-1c7b-029b0976be56</t>
  </si>
  <si>
    <t>Kraina Dzwiekow</t>
  </si>
  <si>
    <t>http://www.krainadzwiekow.com.pl</t>
  </si>
  <si>
    <t>b11ab091-f4fc-b7ab-bf04-e33e8bdfa1ba</t>
  </si>
  <si>
    <t>Kraina Okien</t>
  </si>
  <si>
    <t>http://kraina-okien.de/</t>
  </si>
  <si>
    <t>0fc8bd24-2a9a-bdee-812d-8c965781d740</t>
  </si>
  <si>
    <t>Krajec Patent Offices</t>
  </si>
  <si>
    <t>http://krajec.com</t>
  </si>
  <si>
    <t>8df471ec-cbcc-fe6a-0618-282c495daf9b</t>
  </si>
  <si>
    <t>Krajowy Fundusz KapitaÌÉåâowy</t>
  </si>
  <si>
    <t>http://www.kfk.org.pl/en</t>
  </si>
  <si>
    <t>c4566843-1060-b95e-8d7d-b1278e80156b</t>
  </si>
  <si>
    <t>Krak</t>
  </si>
  <si>
    <t>http://skatekrak.com/</t>
  </si>
  <si>
    <t>58d07c2d-ea97-e44c-bed8-be160dc915a7</t>
  </si>
  <si>
    <t>Krakatoapps</t>
  </si>
  <si>
    <t>http://www.krakatoapps.com</t>
  </si>
  <si>
    <t>e5a1ad0a-f753-8f1b-c155-7be7baf02edb</t>
  </si>
  <si>
    <t>Krake</t>
  </si>
  <si>
    <t>https://getdata.io</t>
  </si>
  <si>
    <t>50357c22-88f5-1aa1-1539-a38c55879710</t>
  </si>
  <si>
    <t>Kraken Bitcoin Exchange</t>
  </si>
  <si>
    <t>https://www.kraken.com</t>
  </si>
  <si>
    <t>f79554e6-6651-ec59-beaf-59e6568218f4</t>
  </si>
  <si>
    <t>Kraken Empire</t>
  </si>
  <si>
    <t>http://www.krakenempire.com</t>
  </si>
  <si>
    <t>be6b5171-2c1b-a896-7c11-3046fee6a552</t>
  </si>
  <si>
    <t>Kraken Productora Tentacular</t>
  </si>
  <si>
    <t>http://www.tentacular.com.ar</t>
  </si>
  <si>
    <t>d79595ed-deea-1c5f-b209-281bfa120b8c</t>
  </si>
  <si>
    <t>Kraken Sonar Systems</t>
  </si>
  <si>
    <t>http://www.krakensonar.com/en/</t>
  </si>
  <si>
    <t>41f83b97-6ba7-8c7e-a791-0b71c6771f3a</t>
  </si>
  <si>
    <t>KrakenProd</t>
  </si>
  <si>
    <t>http://www.krakenprod.tech/</t>
  </si>
  <si>
    <t>bc45f413-6b2f-dc4a-ff8b-1aaac1f1b5bc</t>
  </si>
  <si>
    <t>Krakowski Park Technologiczny</t>
  </si>
  <si>
    <t>http://www.kpt.krakow.pl</t>
  </si>
  <si>
    <t>8fe42374-c11c-42c8-b1da-e0ed3831a246</t>
  </si>
  <si>
    <t>krakyland</t>
  </si>
  <si>
    <t>http://www.krakyland.tk/</t>
  </si>
  <si>
    <t>ed17265f-39a9-0523-1022-3b6564027a30</t>
  </si>
  <si>
    <t>Kram-Co</t>
  </si>
  <si>
    <t>http://www.kram-co.com/</t>
  </si>
  <si>
    <t>1de1d801-b93d-29db-d230-479aa293da76</t>
  </si>
  <si>
    <t>Kramaley Games</t>
  </si>
  <si>
    <t>http://www.kramaley.com</t>
  </si>
  <si>
    <t>4f79286e-d0e0-1e45-e95c-f103a9e61419</t>
  </si>
  <si>
    <t>Kramer &amp; Connolly</t>
  </si>
  <si>
    <t>http://www.kramerslaw.com</t>
  </si>
  <si>
    <t>7da65670-6674-c6b2-7b7f-a672302bdf4e</t>
  </si>
  <si>
    <t>Kramer Auctions</t>
  </si>
  <si>
    <t>http://www.kramerauction.com/</t>
  </si>
  <si>
    <t>89ed3b05-e15d-8512-9d52-93b5374b43b3</t>
  </si>
  <si>
    <t>Kramer Capital Partners</t>
  </si>
  <si>
    <t>http://kramercap.com</t>
  </si>
  <si>
    <t>7280300a-3d2c-696d-9018-9b5348394f99</t>
  </si>
  <si>
    <t>Kramer Concepts</t>
  </si>
  <si>
    <t>http://www.kramerconceptsllc.com</t>
  </si>
  <si>
    <t>6b1c1eef-948f-7aa8-9813-32e7b301ef1d</t>
  </si>
  <si>
    <t>Kramer Electronics Ltd.</t>
  </si>
  <si>
    <t>http://www.kramerav.com/</t>
  </si>
  <si>
    <t>de329fe2-593b-1b96-ece6-51fd1bd60446</t>
  </si>
  <si>
    <t>Kramer Levin Naftalis &amp; Frankel LLP</t>
  </si>
  <si>
    <t>http://www.kramerlevin.com</t>
  </si>
  <si>
    <t>e69416e4-3976-76af-19cb-714a42de14b3</t>
  </si>
  <si>
    <t>Kramer Ltd.</t>
  </si>
  <si>
    <t>http://www.kramer.ca/</t>
  </si>
  <si>
    <t>562f48a2-de93-107e-6461-76fcd3fb287f</t>
  </si>
  <si>
    <t>Kramer Tool &amp; Die Ltd.</t>
  </si>
  <si>
    <t>http://www.kramertool.com</t>
  </si>
  <si>
    <t>08566c3e-a8af-78ae-015d-9b59c4956714</t>
  </si>
  <si>
    <t>KramerAmado, PC</t>
  </si>
  <si>
    <t>http://www.krameramado.com</t>
  </si>
  <si>
    <t>345b2c4c-841a-7966-508d-dc8499ac6d82</t>
  </si>
  <si>
    <t>Krames</t>
  </si>
  <si>
    <t>https://www.krames.com/</t>
  </si>
  <si>
    <t>65441d6f-c114-ae63-13b0-a6b8d9be9991</t>
  </si>
  <si>
    <t>Kramweisshaar</t>
  </si>
  <si>
    <t>http://kramweisshaar.com</t>
  </si>
  <si>
    <t>48974e40-fe57-4996-bde2-3262342ab7ad</t>
  </si>
  <si>
    <t>Kranberry Studio</t>
  </si>
  <si>
    <t>http://www.kranberrystudio.com</t>
  </si>
  <si>
    <t>1f0ed17f-97aa-b994-7f29-52c8af644e30</t>
  </si>
  <si>
    <t>Kranbery Technologies</t>
  </si>
  <si>
    <t>http://kranbery.com/</t>
  </si>
  <si>
    <t>adf87d86-599a-3ffa-bbd9-244a246af3ce</t>
  </si>
  <si>
    <t>Krane Funds Advisors</t>
  </si>
  <si>
    <t>https://kraneshares.com/</t>
  </si>
  <si>
    <t>46e8acd6-8e69-9cae-74d1-edd8bb0e22b9</t>
  </si>
  <si>
    <t>Kranem</t>
  </si>
  <si>
    <t>http://www.kranem.com</t>
  </si>
  <si>
    <t>48d246ad-5d6b-3051-6581-0ac8f69f1d04</t>
  </si>
  <si>
    <t>KraneShares</t>
  </si>
  <si>
    <t>c90e6b4c-88a7-b753-c972-bff412f7d29f</t>
  </si>
  <si>
    <t>Krank Club</t>
  </si>
  <si>
    <t>http://krankapp.com/</t>
  </si>
  <si>
    <t>ee2c3b06-98c7-2fab-6782-141954d56a84</t>
  </si>
  <si>
    <t>Krank Cycles</t>
  </si>
  <si>
    <t>http://www.krankmaui.com/</t>
  </si>
  <si>
    <t>b5921435-07f2-f083-60f9-55b339a12edd</t>
  </si>
  <si>
    <t>KrankenhausExperte</t>
  </si>
  <si>
    <t>http://www.krankenhaus-experte.de/</t>
  </si>
  <si>
    <t>bd05caab-cbb5-9221-ceac-20ba78701f78</t>
  </si>
  <si>
    <t>krankyDigital</t>
  </si>
  <si>
    <t>http://www.krankydigital.com</t>
  </si>
  <si>
    <t>521d4224-68c8-7d5f-59db-73fb6987cfd3</t>
  </si>
  <si>
    <t>Krannert School of Management</t>
  </si>
  <si>
    <t>http://www.krannert.purdue.edu/</t>
  </si>
  <si>
    <t>dd7961cb-b50b-feb6-6b58-3a7c5506b55c</t>
  </si>
  <si>
    <t>Krantaanbiedingen.nl</t>
  </si>
  <si>
    <t>http://www.krantaanbiedingen.nl/</t>
  </si>
  <si>
    <t>5c3e039f-6b50-d884-8f96-99c56b7b9c87</t>
  </si>
  <si>
    <t>Kranti</t>
  </si>
  <si>
    <t>http://www.kranti-india.org/</t>
  </si>
  <si>
    <t>272be20c-2621-ca1f-e0bd-0eb427cde4c0</t>
  </si>
  <si>
    <t>Krantz Media Group</t>
  </si>
  <si>
    <t>http://www.krantzmediagroup.com</t>
  </si>
  <si>
    <t>9ac58fb6-39a6-361d-5cbc-941f8f8e44ef</t>
  </si>
  <si>
    <t>KrantzKloof Software</t>
  </si>
  <si>
    <t>http://www.internedi.com</t>
  </si>
  <si>
    <t>e1701f8e-1cab-2578-092b-0810492c0a9d</t>
  </si>
  <si>
    <t>Kranz &amp; Associates, LLC</t>
  </si>
  <si>
    <t>026d931a-6cf7-ce54-795f-1580c4ab191c</t>
  </si>
  <si>
    <t>Kranz Communications</t>
  </si>
  <si>
    <t>http://www.kranzcom.com/</t>
  </si>
  <si>
    <t>b3e01a4e-01e7-bc3d-c839-4def9cc05aba</t>
  </si>
  <si>
    <t>Krapf Bus Companies</t>
  </si>
  <si>
    <t>http://krapfschoolbus.com/</t>
  </si>
  <si>
    <t>32dd6b1b-7b77-9134-a121-247073483507</t>
  </si>
  <si>
    <t>KRasa International Pvt. Ltd. | KRasa Group</t>
  </si>
  <si>
    <t>http://www.krasagroup.com</t>
  </si>
  <si>
    <t>4f97f569-8db2-ccfd-5358-69aab1d4826a</t>
  </si>
  <si>
    <t>Krascent</t>
  </si>
  <si>
    <t>http://www.krascent.com</t>
  </si>
  <si>
    <t>0132fcdf-6b52-2f5b-b262-1091bd4baf10</t>
  </si>
  <si>
    <t>Krash</t>
  </si>
  <si>
    <t>https://krash.io/</t>
  </si>
  <si>
    <t>3e8ca85e-b0c5-4e4c-5e5d-eae402502fa5</t>
  </si>
  <si>
    <t>Krasnoyarsk Region Innovative and Technological Business Incubator</t>
  </si>
  <si>
    <t>http://en.kritbi.ru/</t>
  </si>
  <si>
    <t>41710522-ca6a-6892-65ee-ae787ff497d1</t>
  </si>
  <si>
    <t>Krate</t>
  </si>
  <si>
    <t>https://krate.in/</t>
  </si>
  <si>
    <t>d8105408-400f-cfb9-741f-8406af8d8c48</t>
  </si>
  <si>
    <t>http://krate.co</t>
  </si>
  <si>
    <t>e69f5fba-2014-d656-694e-83fcf886ca95</t>
  </si>
  <si>
    <t>Kratin Software Solutions</t>
  </si>
  <si>
    <t>http://www.kratinmobile.com</t>
  </si>
  <si>
    <t>0767cd37-b75e-cad9-ad7e-22f0e4f010be</t>
  </si>
  <si>
    <t>Kratom Valley</t>
  </si>
  <si>
    <t>http://www.kratomvalley.com/</t>
  </si>
  <si>
    <t>8c7bab65-8f5f-8b7d-40e4-02ed82b2137e</t>
  </si>
  <si>
    <t>Kraton Performance Polymers</t>
  </si>
  <si>
    <t>http://www.kraton.com/</t>
  </si>
  <si>
    <t>0825edde-62df-6d19-8c58-8ff6d8c53524</t>
  </si>
  <si>
    <t>KRATOS CAPITAL</t>
  </si>
  <si>
    <t>http://www.kratoscapital.com</t>
  </si>
  <si>
    <t>1ae3b921-439d-931a-5290-acd00abd75d2</t>
  </si>
  <si>
    <t>Kratos Defense and Security Solutions</t>
  </si>
  <si>
    <t>http://www.kratosdefense.com</t>
  </si>
  <si>
    <t>b2332f77-d2bc-ea1c-2e51-ce69436bd784</t>
  </si>
  <si>
    <t>Kratos Networks</t>
  </si>
  <si>
    <t>http://www.kratosnetworks.com</t>
  </si>
  <si>
    <t>ef56e9ca-fecc-4b81-2420-3b46772619e0</t>
  </si>
  <si>
    <t>Kratos Technology</t>
  </si>
  <si>
    <t>http://kratostechnology.com/</t>
  </si>
  <si>
    <t>e5a074aa-e169-aa73-8c83-1f75afb30a15</t>
  </si>
  <si>
    <t>Kratos technology Team</t>
  </si>
  <si>
    <t>http://www.kratostek.it</t>
  </si>
  <si>
    <t>7e371af6-ee51-5142-4092-9566f35d6cd7</t>
  </si>
  <si>
    <t>Kraus Car Shipping</t>
  </si>
  <si>
    <t>http://www.krauscarshipping.com</t>
  </si>
  <si>
    <t>cc1a1144-5e19-ea8f-6ff1-81d333897f16</t>
  </si>
  <si>
    <t>Kraus Law Group</t>
  </si>
  <si>
    <t>http://krauslawgroup.com</t>
  </si>
  <si>
    <t>d56169ac-da80-0ae7-4035-8abec6a2bd67</t>
  </si>
  <si>
    <t>Kraus-Anderson</t>
  </si>
  <si>
    <t>http://www.krausanderson.com</t>
  </si>
  <si>
    <t>a28eef1c-7427-b38f-d419-6abe4877d7ae</t>
  </si>
  <si>
    <t>Kraus-Anderson Insurance</t>
  </si>
  <si>
    <t>https://www.kainsurance.com</t>
  </si>
  <si>
    <t>1216d8e6-4f62-51d5-8e93-44a2c1d4c306</t>
  </si>
  <si>
    <t>KraussMaffei</t>
  </si>
  <si>
    <t>http://www.kraussmaffei.com/</t>
  </si>
  <si>
    <t>e53e6e0b-4ac2-0840-0a6e-368942f286d3</t>
  </si>
  <si>
    <t>Kraut Computing</t>
  </si>
  <si>
    <t>http://www.krautcomputing.com</t>
  </si>
  <si>
    <t>4e8c9381-58a8-b1ce-6150-d5e2fb7cda52</t>
  </si>
  <si>
    <t>Krauth Cardiovascular</t>
  </si>
  <si>
    <t>http://www.krauth.de/</t>
  </si>
  <si>
    <t>fb1b8edd-452f-f4fa-9e9b-d6ce643b245f</t>
  </si>
  <si>
    <t>Krautkraemer GmbH</t>
  </si>
  <si>
    <t>http://capitalacquisition.wordpress.com</t>
  </si>
  <si>
    <t>be6f3663-8882-27dd-1e17-7d1dbfa1acc1</t>
  </si>
  <si>
    <t>Krautreporter</t>
  </si>
  <si>
    <t>http://krautreporter.de</t>
  </si>
  <si>
    <t>a6ee65a0-19d2-6aad-8706-3092e4091733</t>
  </si>
  <si>
    <t>Krautscape</t>
  </si>
  <si>
    <t>http://krautscape.net/</t>
  </si>
  <si>
    <t>ad7ef4ee-92eb-4bca-f528-5c58a8a74e13</t>
  </si>
  <si>
    <t>Krav Maga Worldwide</t>
  </si>
  <si>
    <t>http://www.kravmaga.com/</t>
  </si>
  <si>
    <t>3b28f9a4-cc31-f719-f8b7-f78f60727063</t>
  </si>
  <si>
    <t>KRAVAG</t>
  </si>
  <si>
    <t>https://www.kravag.de</t>
  </si>
  <si>
    <t>42342a4c-63b1-b497-aed0-b5d52611d6e8</t>
  </si>
  <si>
    <t>Kravatistan</t>
  </si>
  <si>
    <t>http://www.kravatistan.com</t>
  </si>
  <si>
    <t>80116e5a-e223-c5ed-9ec7-1af4a5ff809d</t>
  </si>
  <si>
    <t>Kravco Company</t>
  </si>
  <si>
    <t>http://www.kravco.com</t>
  </si>
  <si>
    <t>a94bfae4-7a16-04e6-18d4-d59dd235b919</t>
  </si>
  <si>
    <t>KRAVE Jerky</t>
  </si>
  <si>
    <t>https://www.kravejerky.com/</t>
  </si>
  <si>
    <t>3b0f5573-861b-2c29-5962-1165f5c0d538</t>
  </si>
  <si>
    <t>Krave Media Group</t>
  </si>
  <si>
    <t>http://www.kravegroup.com</t>
  </si>
  <si>
    <t>25a9b26d-e78d-8be5-5c5e-8c7e4e28ee5f</t>
  </si>
  <si>
    <t>Krave-N</t>
  </si>
  <si>
    <t>http://www.krave-n.com</t>
  </si>
  <si>
    <t>2f5ed34b-d5fb-55b0-eb89-1b44ec111c15</t>
  </si>
  <si>
    <t>Kraver</t>
  </si>
  <si>
    <t>http://www.kraver.io/</t>
  </si>
  <si>
    <t>c17284a6-0a54-86f0-4ac7-46c144622917</t>
  </si>
  <si>
    <t>Kravet</t>
  </si>
  <si>
    <t>http://www.kravet.com</t>
  </si>
  <si>
    <t>0cf7ec0f-2e35-5894-3829-0f011eecab7f</t>
  </si>
  <si>
    <t>KRAVETS</t>
  </si>
  <si>
    <t>http://www.iqmoda.com</t>
  </si>
  <si>
    <t>b25d8ba9-a640-6c15-3c5f-2f59f4988bb8</t>
  </si>
  <si>
    <t>Kravis Design Center</t>
  </si>
  <si>
    <t>http://www.kravisdesigncenter.org</t>
  </si>
  <si>
    <t>49931188-4b1a-6f7d-6dc6-52edfb0ba8a6</t>
  </si>
  <si>
    <t>Kravis Leadership Institute</t>
  </si>
  <si>
    <t>http://kravisleadershipinstitute.org/</t>
  </si>
  <si>
    <t>64f6b0fb-559b-60e7-5cf8-16edd1bebe51</t>
  </si>
  <si>
    <t>Kravitz &amp; Associates</t>
  </si>
  <si>
    <t>http://www.kravitzinc.com</t>
  </si>
  <si>
    <t>1651171d-a1c3-8091-896a-0e0534f15e28</t>
  </si>
  <si>
    <t>kravoo</t>
  </si>
  <si>
    <t>http://kravoo.com</t>
  </si>
  <si>
    <t>e8e71ed5-cfb4-0b5c-cb26-185cddea6a3f</t>
  </si>
  <si>
    <t>Krawd</t>
  </si>
  <si>
    <t>http://www.krawd.com/</t>
  </si>
  <si>
    <t>69bfba6b-c579-893b-048d-fea1fb26d2ac</t>
  </si>
  <si>
    <t>Kray Technologies</t>
  </si>
  <si>
    <t>http://kray.technology</t>
  </si>
  <si>
    <t>d398fe4a-cb00-f7ed-f3d9-a13c266c09d2</t>
  </si>
  <si>
    <t>Kraydel</t>
  </si>
  <si>
    <t>http://www.kraydel.com/</t>
  </si>
  <si>
    <t>31bfd7b6-d953-c9ea-bf8f-665e5ec3c7d5</t>
  </si>
  <si>
    <t>Kraynov Investments</t>
  </si>
  <si>
    <t>http://www.kraynov.com</t>
  </si>
  <si>
    <t>ca2a15a2-0a0b-09b1-64c5-c035dc9e0f3c</t>
  </si>
  <si>
    <t>Krayonik Labs</t>
  </si>
  <si>
    <t>http://www.krayonik.com</t>
  </si>
  <si>
    <t>6766a16d-6a4e-e271-c0cb-9033265b5f90</t>
  </si>
  <si>
    <t>Kraysis</t>
  </si>
  <si>
    <t>http://www.kraysis.co.uk</t>
  </si>
  <si>
    <t>63d18659-a841-bfda-c77f-755d1642a8a1</t>
  </si>
  <si>
    <t>KrazeeKrazees Inc.</t>
  </si>
  <si>
    <t>http://krazeekrazees.com</t>
  </si>
  <si>
    <t>1354fbfb-fff7-bece-ec5a-c6095dfe1392</t>
  </si>
  <si>
    <t>KRAZY DEVIL CREATIONZ</t>
  </si>
  <si>
    <t>http://www.kdc.in</t>
  </si>
  <si>
    <t>e10c4fbb-13d0-6d7c-4c8e-02b0e3776f4c</t>
  </si>
  <si>
    <t>Krazy Goat Inc.</t>
  </si>
  <si>
    <t>http://www.krazygoat.com</t>
  </si>
  <si>
    <t>a75c2b74-3fec-a8a6-09a0-a8affadc2513</t>
  </si>
  <si>
    <t>Krazy Mantra IT Pvt. Ltd.</t>
  </si>
  <si>
    <t>http://www.krazymantra.com</t>
  </si>
  <si>
    <t>717890aa-8461-0579-0bfe-c52922de7823</t>
  </si>
  <si>
    <t>https://seokrazymantra.wordpress.com/</t>
  </si>
  <si>
    <t>07fc7272-eb75-bbc6-0502-ae22af0a13d2</t>
  </si>
  <si>
    <t>KrazyBee</t>
  </si>
  <si>
    <t>http://krazybee.com/</t>
  </si>
  <si>
    <t>42932b4b-60b5-07e2-7d9a-3aa70d060ea8</t>
  </si>
  <si>
    <t>KrazyChimp</t>
  </si>
  <si>
    <t>http://www.krazychimp.com</t>
  </si>
  <si>
    <t>425ea3fa-3a9a-1e22-3088-84e2439f3094</t>
  </si>
  <si>
    <t>Krazyheadphones</t>
  </si>
  <si>
    <t>http://www.krazyheadphones.com</t>
  </si>
  <si>
    <t>8a2bc2bc-89e1-d4e7-b839-f39ac3400e51</t>
  </si>
  <si>
    <t>Krazymantra</t>
  </si>
  <si>
    <t>http://smartcitiesofindia.in/about-us/</t>
  </si>
  <si>
    <t>06a7d9dc-0245-e262-bff9-b9641a4ce9f2</t>
  </si>
  <si>
    <t>KrazyMarket</t>
  </si>
  <si>
    <t>http://www.krazymarket.com</t>
  </si>
  <si>
    <t>f003723f-6065-7ee6-7df6-fd2b2535a599</t>
  </si>
  <si>
    <t>KrazyRoot</t>
  </si>
  <si>
    <t>http://krazyroot.com/</t>
  </si>
  <si>
    <t>4c729647-e3de-d22f-821d-b5c79f132bd4</t>
  </si>
  <si>
    <t>KRC partners</t>
  </si>
  <si>
    <t>http://krcpartners.com/</t>
  </si>
  <si>
    <t>e8e3de70-5662-f2c6-dd5d-7f23b73bd4b6</t>
  </si>
  <si>
    <t>KRC Research</t>
  </si>
  <si>
    <t>http://www.krcresearch.com</t>
  </si>
  <si>
    <t>f4843a02-654d-82fa-7bce-06200fc0ce64</t>
  </si>
  <si>
    <t>KRCG-TV</t>
  </si>
  <si>
    <t>http://www.kcrg.com/</t>
  </si>
  <si>
    <t>737f4ae2-7812-ad00-774f-69ec42f7e455</t>
  </si>
  <si>
    <t>KRCS</t>
  </si>
  <si>
    <t>https://www.krcs.co.uk/education</t>
  </si>
  <si>
    <t>b71cfc57-03ba-219d-616c-69f15ca47b92</t>
  </si>
  <si>
    <t>KRCU</t>
  </si>
  <si>
    <t>http://krcu.org</t>
  </si>
  <si>
    <t>dc150910-8088-e876-47c5-0b53b8f98139</t>
  </si>
  <si>
    <t>KRD Entertainment</t>
  </si>
  <si>
    <t>http://www.krdentertainmenthouston.com</t>
  </si>
  <si>
    <t>8b09bc2c-feb3-d6c9-ea0e-188a93e7ccbd</t>
  </si>
  <si>
    <t>KRDL</t>
  </si>
  <si>
    <t>http://krdl.info</t>
  </si>
  <si>
    <t>127dd3a5-aa3c-347a-e267-9c27f34c8341</t>
  </si>
  <si>
    <t>KRDS</t>
  </si>
  <si>
    <t>http://www.krds.com</t>
  </si>
  <si>
    <t>21deab28-e35f-0d0e-a116-f3ec593aa6b9</t>
  </si>
  <si>
    <t>KRE Global Advisors</t>
  </si>
  <si>
    <t>http://kreglobal.com</t>
  </si>
  <si>
    <t>d547d70c-a939-54ff-33bb-bfb7f01e65a3</t>
  </si>
  <si>
    <t>KRE Publishing</t>
  </si>
  <si>
    <t>http://www.younglivingpublishing.com</t>
  </si>
  <si>
    <t>4adabc9d-ed3a-4da9-a128-669d382cf338</t>
  </si>
  <si>
    <t>Kre8 Media</t>
  </si>
  <si>
    <t>http://www.kre8media.com</t>
  </si>
  <si>
    <t>864ed743-326b-4efd-8259-afe8c9bd9edb</t>
  </si>
  <si>
    <t>Kre8now Makerspace</t>
  </si>
  <si>
    <t>http://www.kre8now.com/</t>
  </si>
  <si>
    <t>e3ffcc2a-d472-1de7-4604-6fcf40fbb43e</t>
  </si>
  <si>
    <t>Kreab Gavin Anderson</t>
  </si>
  <si>
    <t>http://www.kreab.com</t>
  </si>
  <si>
    <t>6d79d75f-42f3-fb83-a3f1-8df1d92a4eb8</t>
  </si>
  <si>
    <t>Kreactiv</t>
  </si>
  <si>
    <t>http://www.kreactivdesign.com/kd/</t>
  </si>
  <si>
    <t>70979799-57fa-2bf1-3eb8-551dc6364124</t>
  </si>
  <si>
    <t>Kreactive</t>
  </si>
  <si>
    <t>http://www.kreactive.com</t>
  </si>
  <si>
    <t>e7fa5c55-f383-12e3-c556-c825fe64420b</t>
  </si>
  <si>
    <t>Kreaffiliation</t>
  </si>
  <si>
    <t>http://kreaffiliation.com</t>
  </si>
  <si>
    <t>d7517058-e9cf-0623-3178-ae2eb418f49f</t>
  </si>
  <si>
    <t>Kreait</t>
  </si>
  <si>
    <t>http://www.kreait.com/</t>
  </si>
  <si>
    <t>111eb82c-4438-ebfb-4deb-cc3c6cd3db4b</t>
  </si>
  <si>
    <t>Kreapixel Group</t>
  </si>
  <si>
    <t>http://kreapixel.fr</t>
  </si>
  <si>
    <t>4b204e80-88cf-5801-f84f-3a03a195658b</t>
  </si>
  <si>
    <t>Kreata Global</t>
  </si>
  <si>
    <t>http://www.kreataglobal.com/</t>
  </si>
  <si>
    <t>d8a38856-67d7-3122-7f37-bd7bd8fc8d6a</t>
  </si>
  <si>
    <t>Kreate</t>
  </si>
  <si>
    <t>http://www.bykreate.com</t>
  </si>
  <si>
    <t>8b674439-4313-3e75-1373-c90505ba41e8</t>
  </si>
  <si>
    <t>http://kreateinc.com</t>
  </si>
  <si>
    <t>40a1358a-66e6-05e5-b99d-074d46c951a2</t>
  </si>
  <si>
    <t>Kreate Konnect</t>
  </si>
  <si>
    <t>http://www.kreatekonnect.com/</t>
  </si>
  <si>
    <t>04766571-2af1-2830-be16-b9b6807201f6</t>
  </si>
  <si>
    <t>Kreate Labs Inc.</t>
  </si>
  <si>
    <t>http://www.kreatelabs.com</t>
  </si>
  <si>
    <t>8ea47256-0f80-ad7e-55f3-9335aace6b98</t>
  </si>
  <si>
    <t>Kreatech Biotechnology</t>
  </si>
  <si>
    <t>http://www.leicabiosystems.com</t>
  </si>
  <si>
    <t>ea48e760-8f66-9883-5315-4a964bd5ec44</t>
  </si>
  <si>
    <t>Kreatech Diagnostics</t>
  </si>
  <si>
    <t>http://www.kreatech.com/default.aspx</t>
  </si>
  <si>
    <t>0edbd185-900d-47fa-1c1e-3f51001c547c</t>
  </si>
  <si>
    <t>KreateCube</t>
  </si>
  <si>
    <t>http://www.kreatecube.com/</t>
  </si>
  <si>
    <t>7085a8ab-91bc-9276-cd9c-22a0e4580e57</t>
  </si>
  <si>
    <t>Kreatel Communications</t>
  </si>
  <si>
    <t>https://www.kreatel.com</t>
  </si>
  <si>
    <t>ec141e52-a29b-17a2-fa7c-971096301318</t>
  </si>
  <si>
    <t>KreateSmart</t>
  </si>
  <si>
    <t>http://www.kreatesmart.com</t>
  </si>
  <si>
    <t>b0c61974-8b44-4c62-fd2e-7f9dabe54dfa</t>
  </si>
  <si>
    <t>kreateve</t>
  </si>
  <si>
    <t>http://kreateve.com/</t>
  </si>
  <si>
    <t>127bda0a-adf1-568d-d471-1881bf42743d</t>
  </si>
  <si>
    <t>Kreatif Media Karya</t>
  </si>
  <si>
    <t>https://www.kmklabs.com</t>
  </si>
  <si>
    <t>0bada551-e0cd-0881-4070-4a3a8dbac969</t>
  </si>
  <si>
    <t>KREATIO Software Pvt Ltd</t>
  </si>
  <si>
    <t>http://www.kreatio.com</t>
  </si>
  <si>
    <t>83812c1e-b5eb-19fc-e80f-662311163d2d</t>
  </si>
  <si>
    <t>KreationStudio</t>
  </si>
  <si>
    <t>http://www.kreationstudio.com</t>
  </si>
  <si>
    <t>ae955778-276a-fd1a-eed0-9170ca019544</t>
  </si>
  <si>
    <t>Kreativ</t>
  </si>
  <si>
    <t>http://kreativ.pl</t>
  </si>
  <si>
    <t>a912b2a6-e1e6-613e-94d5-f043b916b705</t>
  </si>
  <si>
    <t>Kreativ Font</t>
  </si>
  <si>
    <t>https://www.kreativfont.com</t>
  </si>
  <si>
    <t>deb24af0-baa2-79ee-920b-21e55999264a</t>
  </si>
  <si>
    <t>Kreativ Sound</t>
  </si>
  <si>
    <t>http://www.kreativsounds.com</t>
  </si>
  <si>
    <t>8b840f0f-a1d4-2aef-0e66-ead4a992dd68</t>
  </si>
  <si>
    <t>Kreativa</t>
  </si>
  <si>
    <t>https://www.kreativa.co</t>
  </si>
  <si>
    <t>de4bea68-9f61-8e86-cba6-1cacd47e829f</t>
  </si>
  <si>
    <t>Kreative Afrika</t>
  </si>
  <si>
    <t>http://www.kreativeafrika.com</t>
  </si>
  <si>
    <t>74ba072f-6109-d5e2-8c98-da4e7099462f</t>
  </si>
  <si>
    <t>Kreative Carafe</t>
  </si>
  <si>
    <t>http://www.kreativecarafe.com</t>
  </si>
  <si>
    <t>faa75047-435f-5ad5-6a36-b34fab8eb15f</t>
  </si>
  <si>
    <t>Kreative Koders</t>
  </si>
  <si>
    <t>http://www.kreativekoders.com/</t>
  </si>
  <si>
    <t>98f947d6-6c7a-153c-be1d-7b766391b136</t>
  </si>
  <si>
    <t>Kreative Konsultants</t>
  </si>
  <si>
    <t>http://www.kreativekonsultants.in</t>
  </si>
  <si>
    <t>6ffc88cf-d8f2-f2d5-bb7b-723c533e470f</t>
  </si>
  <si>
    <t>Kreative Krowd</t>
  </si>
  <si>
    <t>http://www.kreativekrowd.com</t>
  </si>
  <si>
    <t>706be0d3-49e3-1233-25a0-8b8cbc1ed532</t>
  </si>
  <si>
    <t>Kreative Machinez</t>
  </si>
  <si>
    <t>http://www.kreativemachinez.com</t>
  </si>
  <si>
    <t>849f3e27-4e38-5fce-0c1c-cd86b1f83a45</t>
  </si>
  <si>
    <t>Kreative Mediaworks</t>
  </si>
  <si>
    <t>http://getkreative.com</t>
  </si>
  <si>
    <t>a40bb089-3968-f480-19a5-f3951942b916</t>
  </si>
  <si>
    <t>KreativeHQ</t>
  </si>
  <si>
    <t>http://www.kreativehq.com</t>
  </si>
  <si>
    <t>dd0e9c5f-c37f-dcdc-bf3f-6288d10623c9</t>
  </si>
  <si>
    <t>KreativElement</t>
  </si>
  <si>
    <t>http://www.kreativelement.com/</t>
  </si>
  <si>
    <t>7f6d8a2a-06b5-a9f0-bbe7-e22501f6178c</t>
  </si>
  <si>
    <t>Kreativos.net S.A.S Agencia Digital</t>
  </si>
  <si>
    <t>http://www.kreativos.net</t>
  </si>
  <si>
    <t>0d65b4b9-5e32-f8c8-0039-747afdff0c16</t>
  </si>
  <si>
    <t>Kreativraum Gartengasse</t>
  </si>
  <si>
    <t>http://coworkinggraz.net/portfolio/kreativraum-gartengasse/</t>
  </si>
  <si>
    <t>4aab3426-2ef4-4d6f-bf25-c7be55b62220</t>
  </si>
  <si>
    <t>Kreativwirtschaft Berlin</t>
  </si>
  <si>
    <t>https://www.berlin.de</t>
  </si>
  <si>
    <t>b08c2ed6-8acb-4eaf-4ec5-9702866634dc</t>
  </si>
  <si>
    <t>KREATIZE GmbH</t>
  </si>
  <si>
    <t>https://kreatize.com/</t>
  </si>
  <si>
    <t>73964b9d-0cf9-57f3-845c-f6f4245a5697</t>
  </si>
  <si>
    <t>Kreato CRM</t>
  </si>
  <si>
    <t>http://www.kreatocrm.com</t>
  </si>
  <si>
    <t>e4f12064-7de5-6699-c2e1-46c8ba632e66</t>
  </si>
  <si>
    <t>Kreatryx</t>
  </si>
  <si>
    <t>https://www.kreatryx.com</t>
  </si>
  <si>
    <t>bb03d623-ac09-f314-64fb-55feba74eafc</t>
  </si>
  <si>
    <t>Kreavi</t>
  </si>
  <si>
    <t>http://kreavi.com</t>
  </si>
  <si>
    <t>68b74b8d-dadb-d55e-b0db-ec7ddd87843d</t>
  </si>
  <si>
    <t>KREAXI</t>
  </si>
  <si>
    <t>http://www.kreaxi.com</t>
  </si>
  <si>
    <t>9a7976c5-d631-2ceb-1d27-34c9c8a9dbe6</t>
  </si>
  <si>
    <t>Kreaxi</t>
  </si>
  <si>
    <t>a0506552-c9e6-0350-2414-122087b87451</t>
  </si>
  <si>
    <t>http://www.kreaxi.com/</t>
  </si>
  <si>
    <t>68cb6927-7211-99f2-332e-31b3024b92e8</t>
  </si>
  <si>
    <t>Krebs Biochemicals &amp; Industries</t>
  </si>
  <si>
    <t>http://krebsbiochem.com/</t>
  </si>
  <si>
    <t>798a9b2a-1f52-472d-0c5e-88a5996c787e</t>
  </si>
  <si>
    <t>Krebs Law Firm</t>
  </si>
  <si>
    <t>http://www.krebslawoffice.com</t>
  </si>
  <si>
    <t>f5bab92f-f2f1-195f-c6ff-d303db1174c4</t>
  </si>
  <si>
    <t>KrebsonSecurity</t>
  </si>
  <si>
    <t>http://krebsonsecurity.com/</t>
  </si>
  <si>
    <t>01e6ee32-c7c2-67d5-6e9b-b363edecc627</t>
  </si>
  <si>
    <t>Kreddit</t>
  </si>
  <si>
    <t>http://www.kredditapp.com</t>
  </si>
  <si>
    <t>0c974f8c-a818-850e-b5cf-dd62dd916952</t>
  </si>
  <si>
    <t>Kreddos</t>
  </si>
  <si>
    <t>http://www.kreddos.com</t>
  </si>
  <si>
    <t>6bf37729-335c-d738-54b9-d83236b5bad9</t>
  </si>
  <si>
    <t>Kredi KayÌãå±t BÌÄå_rosu</t>
  </si>
  <si>
    <t>http://www.kkb.com.tr/</t>
  </si>
  <si>
    <t>e5f5892d-c106-a4f7-4402-685152812114</t>
  </si>
  <si>
    <t>Kredibel</t>
  </si>
  <si>
    <t>http://kredibel.co</t>
  </si>
  <si>
    <t>34473e82-5a32-2c45-e2e3-f6f3b69644fb</t>
  </si>
  <si>
    <t>Kredibel.co.id</t>
  </si>
  <si>
    <t>https://www.kredibel.co.id</t>
  </si>
  <si>
    <t>4f354290-d5ba-b491-28e5-c447bd757794</t>
  </si>
  <si>
    <t>Kredible</t>
  </si>
  <si>
    <t>http://kredible.com</t>
  </si>
  <si>
    <t>dfe930f9-59b9-f2ab-e68c-1fbfb8abb9c5</t>
  </si>
  <si>
    <t>Kredico</t>
  </si>
  <si>
    <t>http://www.kredico.com</t>
  </si>
  <si>
    <t>2117704e-c2b1-f36f-b2d9-da5fc6ef69ab</t>
  </si>
  <si>
    <t>Kredietrust Luxembourg</t>
  </si>
  <si>
    <t>https://www.kbl.lu</t>
  </si>
  <si>
    <t>b6553217-7014-4117-3677-8fa4911423ef</t>
  </si>
  <si>
    <t>KrediKazan.com</t>
  </si>
  <si>
    <t>http://www.kredikazan.com</t>
  </si>
  <si>
    <t>4b73400d-fe7b-5fa8-84e3-bb3c537f2fa8</t>
  </si>
  <si>
    <t>Kredila</t>
  </si>
  <si>
    <t>http://www.kredila.com</t>
  </si>
  <si>
    <t>25f76e47-9071-f601-67be-93356a4693b5</t>
  </si>
  <si>
    <t>Kredinor</t>
  </si>
  <si>
    <t>https://www.kredinor.no/</t>
  </si>
  <si>
    <t>bb4564d3-e5f1-9205-04f3-8de7a096b2c1</t>
  </si>
  <si>
    <t>Kredit Mobil Bekas - Adira Finance</t>
  </si>
  <si>
    <t>http://www.adirakreditmobil.com/</t>
  </si>
  <si>
    <t>71b5e36d-6e7b-09f4-2d72-74182c4f984e</t>
  </si>
  <si>
    <t>KreditAja.com</t>
  </si>
  <si>
    <t>http://www.kreditaja.com</t>
  </si>
  <si>
    <t>299d9492-5cd6-ea15-465a-671a43ef9401</t>
  </si>
  <si>
    <t>Kreditech Holding</t>
  </si>
  <si>
    <t>http://www.kreditech.com</t>
  </si>
  <si>
    <t>16d44946-829c-df95-1884-bf213df16bda</t>
  </si>
  <si>
    <t>KreditFly</t>
  </si>
  <si>
    <t>http://www.kreditfly.com</t>
  </si>
  <si>
    <t>365aef4b-fae2-80db-dc36-6424f0d59a87</t>
  </si>
  <si>
    <t>Krediti</t>
  </si>
  <si>
    <t>http://www.krediti.rs</t>
  </si>
  <si>
    <t>877f89e5-1c0d-ac0a-e4aa-1f9063eaf456</t>
  </si>
  <si>
    <t>Kreditmat</t>
  </si>
  <si>
    <t>http://kreditmat.com/</t>
  </si>
  <si>
    <t>3d10fba4-a5cd-5a14-5a98-093cfd56bb40</t>
  </si>
  <si>
    <t>Kredito 24</t>
  </si>
  <si>
    <t>https://www.kredito24.es</t>
  </si>
  <si>
    <t>b920d4bd-e56c-bc4f-244c-424b0f281e8c</t>
  </si>
  <si>
    <t>Kredito garantas</t>
  </si>
  <si>
    <t>https://kreditogarantas.lt</t>
  </si>
  <si>
    <t>8a6f6361-13f4-5ef3-e52b-6d58be9350ed</t>
  </si>
  <si>
    <t>Kredits</t>
  </si>
  <si>
    <t>http://www.kredits.com</t>
  </si>
  <si>
    <t>29381106-7271-1bd5-0224-ba9171c82e2b</t>
  </si>
  <si>
    <t>krediuygun.com</t>
  </si>
  <si>
    <t>http://www.krediuygun.com</t>
  </si>
  <si>
    <t>8349212d-b2b6-41d7-5702-8576e5923c0e</t>
  </si>
  <si>
    <t>Kredivo</t>
  </si>
  <si>
    <t>https://kredivo.com</t>
  </si>
  <si>
    <t>a9162971-c045-e761-85fe-3101190391b4</t>
  </si>
  <si>
    <t>Kredo</t>
  </si>
  <si>
    <t>https://kredo.com/</t>
  </si>
  <si>
    <t>e7aa0fb4-5938-03d7-00e7-39e559b970a0</t>
  </si>
  <si>
    <t>KredX</t>
  </si>
  <si>
    <t>https://www.kredx.com/</t>
  </si>
  <si>
    <t>0e36d1f6-463e-370e-3036-3224085b726f</t>
  </si>
  <si>
    <t>kreeble</t>
  </si>
  <si>
    <t>http://www.kreeble.com/freemusicapp</t>
  </si>
  <si>
    <t>77acf84c-7fe2-d9f4-65f1-f523aa36cae3</t>
  </si>
  <si>
    <t>Kreeda Games</t>
  </si>
  <si>
    <t>http://kreedagames.com</t>
  </si>
  <si>
    <t>1d42d9fa-61fc-c916-9d99-28bb45e3dfaf</t>
  </si>
  <si>
    <t>Kreeo</t>
  </si>
  <si>
    <t>f80fc5ad-56e7-f733-172f-8c0fd88c5c23</t>
  </si>
  <si>
    <t>Kreeo (i-nable Solutions Pvt. Ltd.)</t>
  </si>
  <si>
    <t>https://www.kreeo.com/</t>
  </si>
  <si>
    <t>7f174810-ce90-630b-99d8-244f9a0a5058</t>
  </si>
  <si>
    <t>Kreeti Technologies</t>
  </si>
  <si>
    <t>http://www.kreeti.com</t>
  </si>
  <si>
    <t>2da1f83e-7b62-e03a-103c-08ddd41989a3</t>
  </si>
  <si>
    <t>kregalar</t>
  </si>
  <si>
    <t>http://www.kregalar.net</t>
  </si>
  <si>
    <t>26c3b6ae-9abb-df45-8941-9d86d74931b7</t>
  </si>
  <si>
    <t>Kregel &amp; Company CPA</t>
  </si>
  <si>
    <t>http://www.kregel-cpa.com/</t>
  </si>
  <si>
    <t>8b3c5b3b-2e77-4bc8-fa6c-06bfb8ab5555</t>
  </si>
  <si>
    <t>Kreindler &amp; Kreindler, LLP</t>
  </si>
  <si>
    <t>http://www.kreindler.com</t>
  </si>
  <si>
    <t>f427746d-8cb1-b9fb-2426-05a2152fbeee</t>
  </si>
  <si>
    <t>Kreisel Electric</t>
  </si>
  <si>
    <t>http://www.kreiselelectric.com/</t>
  </si>
  <si>
    <t>63963a73-caf4-eaa8-8496-08bf08adfa6d</t>
  </si>
  <si>
    <t>Kreisler Manufacturing</t>
  </si>
  <si>
    <t>http://www.kreislermfg.com</t>
  </si>
  <si>
    <t>e3757ae4-905b-e150-7a9d-2c07cdb092c8</t>
  </si>
  <si>
    <t>Kreitech</t>
  </si>
  <si>
    <t>http://kreitech.io</t>
  </si>
  <si>
    <t>81494314-ca7d-230f-601c-368da3676314</t>
  </si>
  <si>
    <t>Kreix</t>
  </si>
  <si>
    <t>http://www.kreix.com</t>
  </si>
  <si>
    <t>1a8834bd-2824-9bae-7d79-30c4fdc850d5</t>
  </si>
  <si>
    <t>Krekels promotiemateriaal</t>
  </si>
  <si>
    <t>http://www.krekels.net</t>
  </si>
  <si>
    <t>1c65dc7e-5426-f1ec-40e3-daf6bb354502</t>
  </si>
  <si>
    <t>KREKELTRONICS</t>
  </si>
  <si>
    <t>http://krekeltronics.com</t>
  </si>
  <si>
    <t>4d3baf62-27be-1c2d-e3de-3f2fd2e11a13</t>
  </si>
  <si>
    <t>Krell Industries</t>
  </si>
  <si>
    <t>http://www.krellonline.com</t>
  </si>
  <si>
    <t>96f8fac1-1c9c-04a3-f07f-0a7ef29c7def</t>
  </si>
  <si>
    <t>Kreloff Equity Partners</t>
  </si>
  <si>
    <t>http://www.kreloff.com/</t>
  </si>
  <si>
    <t>fb97fcd2-d5ae-2878-0766-c1509cf6c469</t>
  </si>
  <si>
    <t>KREM 2</t>
  </si>
  <si>
    <t>http://www.krem.com/</t>
  </si>
  <si>
    <t>f02d0480-3088-fe77-cf79-e90b870d3a87</t>
  </si>
  <si>
    <t>Kremers Urban Pharmaceuticals</t>
  </si>
  <si>
    <t>http://www.kremersurban.com</t>
  </si>
  <si>
    <t>cddbab95-28da-2220-29b1-79db2ef7ea33</t>
  </si>
  <si>
    <t>KREMSA Digital</t>
  </si>
  <si>
    <t>http://www.kremsa.com</t>
  </si>
  <si>
    <t>4beec993-10b6-93da-979e-705facecb6a8</t>
  </si>
  <si>
    <t>kRemtronicz</t>
  </si>
  <si>
    <t>http://kremtronicz.com</t>
  </si>
  <si>
    <t>02437e90-ac9f-3f6b-dbd1-646e72a9994d</t>
  </si>
  <si>
    <t>Krengeltech</t>
  </si>
  <si>
    <t>http://krengeltech.com</t>
  </si>
  <si>
    <t>fa239dd6-7b1d-c416-5e66-4898e05301fa</t>
  </si>
  <si>
    <t>Kreo Estrategias</t>
  </si>
  <si>
    <t>https://www.kreocr.com/</t>
  </si>
  <si>
    <t>72303ae1-6856-d438-0b7e-fe46125fad1e</t>
  </si>
  <si>
    <t>Kreolo.com</t>
  </si>
  <si>
    <t>http://www.kreolo.com</t>
  </si>
  <si>
    <t>2d7d2c19-2304-d828-b2e7-370a66fad835</t>
  </si>
  <si>
    <t>Kreos</t>
  </si>
  <si>
    <t>http://www.kreoscapital.com</t>
  </si>
  <si>
    <t>7316f156-6032-ec6e-b0cc-ac09dc8746af</t>
  </si>
  <si>
    <t>Kreos Capital</t>
  </si>
  <si>
    <t>c8fd6cba-d74a-dad2-6e2f-c8b8214ec140</t>
  </si>
  <si>
    <t>Kreps Law Firm, L.L.C</t>
  </si>
  <si>
    <t>http://www.krepslawfirm.com</t>
  </si>
  <si>
    <t>059e132e-11cc-75f7-4638-4d1156377626</t>
  </si>
  <si>
    <t>Kresge Eye Institute</t>
  </si>
  <si>
    <t>https://kresgeeye.org</t>
  </si>
  <si>
    <t>f6997d6b-f783-1334-978c-bb90366f4dff</t>
  </si>
  <si>
    <t>Kresge Foundation</t>
  </si>
  <si>
    <t>http://kresge.org</t>
  </si>
  <si>
    <t>3a1cdfde-d15b-9399-57d2-abf95b23b20d</t>
  </si>
  <si>
    <t>Kress-elektrik</t>
  </si>
  <si>
    <t>http://www.kress-elektrik.de</t>
  </si>
  <si>
    <t>ff577bd8-15e8-7f66-160f-927abe260805</t>
  </si>
  <si>
    <t>Kresta Shutters</t>
  </si>
  <si>
    <t>http://www.kresta.com.au</t>
  </si>
  <si>
    <t>da26d8d9-1683-48ae-bfb2-33f34bea8970</t>
  </si>
  <si>
    <t>Kreston GCG, Digital Services</t>
  </si>
  <si>
    <t>http://digital.kreston-gcg.com/</t>
  </si>
  <si>
    <t>887a3227-f8aa-43ab-ae51-832d51a11026</t>
  </si>
  <si>
    <t>Kreston Reeves</t>
  </si>
  <si>
    <t>http://www.krestonreeves.com/</t>
  </si>
  <si>
    <t>4dd3cd06-647b-f8fa-6318-858ee307f664</t>
  </si>
  <si>
    <t>Kreuzfahrtberater.de</t>
  </si>
  <si>
    <t>https://www.kreuzfahrtberater.de/</t>
  </si>
  <si>
    <t>661b02ab-d389-81bb-866b-31d501540256</t>
  </si>
  <si>
    <t>kreuzwerker GmbH</t>
  </si>
  <si>
    <t>https://kreuzwerker.de/</t>
  </si>
  <si>
    <t>3266802e-d43b-c731-a643-ae357f41e930</t>
  </si>
  <si>
    <t>Krevox</t>
  </si>
  <si>
    <t>http://www.krevox.com</t>
  </si>
  <si>
    <t>6a3be8d2-e4ed-c529-2d4b-41b6051336d6</t>
  </si>
  <si>
    <t>Krew</t>
  </si>
  <si>
    <t>https://www.ridekrew.com</t>
  </si>
  <si>
    <t>f50e9c2f-e972-7579-c10a-4feaa4c447b4</t>
  </si>
  <si>
    <t>Kreyativ</t>
  </si>
  <si>
    <t>http://www.kreyativ.ca</t>
  </si>
  <si>
    <t>ac24da80-1aa7-754e-d94a-825f6b4e561e</t>
  </si>
  <si>
    <t>Kreyenborg</t>
  </si>
  <si>
    <t>http://www.kreyenborg.com/</t>
  </si>
  <si>
    <t>f762b36f-62ab-b085-7c20-bd85d67da567</t>
  </si>
  <si>
    <t>Kreyonic</t>
  </si>
  <si>
    <t>http://www.kreyonic.com</t>
  </si>
  <si>
    <t>99697b8d-f364-1b31-9c69-ca4e66a31c61</t>
  </si>
  <si>
    <t>Kreyos</t>
  </si>
  <si>
    <t>http://www.kreyos.com</t>
  </si>
  <si>
    <t>99074ced-c21e-f210-6470-379287a6496f</t>
  </si>
  <si>
    <t>Kreysler and Associate</t>
  </si>
  <si>
    <t>http://www.kreysler.com</t>
  </si>
  <si>
    <t>a5c0d44b-120a-77e3-51cc-a18f5c3e0357</t>
  </si>
  <si>
    <t>KRG Capital Partners</t>
  </si>
  <si>
    <t>http://www.krgcapital.com</t>
  </si>
  <si>
    <t>68e0ec1f-06ef-4797-2cfd-e64e39d984b6</t>
  </si>
  <si>
    <t>KRG Industries</t>
  </si>
  <si>
    <t>http://www.krgindustries.co.uk</t>
  </si>
  <si>
    <t>a18949d6-315c-4367-2258-0e2c99096d7e</t>
  </si>
  <si>
    <t>Kri Property Group Ireland</t>
  </si>
  <si>
    <t>http://kripropertygroup.com/</t>
  </si>
  <si>
    <t>8ef3e681-480a-07b7-3585-7ccd960ed609</t>
  </si>
  <si>
    <t>Kribl</t>
  </si>
  <si>
    <t>http://www.kribl.com</t>
  </si>
  <si>
    <t>6738e9f5-6294-0407-c595-6e4dfaa6965e</t>
  </si>
  <si>
    <t>Kribrum</t>
  </si>
  <si>
    <t>http://kribrum.ru/</t>
  </si>
  <si>
    <t>29e425fe-af09-299a-08fb-608c71ee19a4</t>
  </si>
  <si>
    <t>Kricket</t>
  </si>
  <si>
    <t>http://www.kricket.co</t>
  </si>
  <si>
    <t>6559d88f-7d40-7e62-b836-9e8d82ad2a19</t>
  </si>
  <si>
    <t>Kricpy Khera Sky Group of Companies</t>
  </si>
  <si>
    <t>http://kricpykhera.com/</t>
  </si>
  <si>
    <t>fc86b1b9-2491-5d0a-b354-b8fcf10ac819</t>
  </si>
  <si>
    <t>Kridangan</t>
  </si>
  <si>
    <t>http://kridangan.com</t>
  </si>
  <si>
    <t>472bfbf6-9678-6ee7-4cf9-7b4249e85de1</t>
  </si>
  <si>
    <t>kriddik</t>
  </si>
  <si>
    <t>https://kriddik.com/about</t>
  </si>
  <si>
    <t>eb69c3e3-e6a6-d884-2a04-c040face96ef</t>
  </si>
  <si>
    <t>Kriddr</t>
  </si>
  <si>
    <t>http://kriddr.com/</t>
  </si>
  <si>
    <t>8124aeea-8ec3-51e5-e011-38236149bcc6</t>
  </si>
  <si>
    <t>Kridel Facial Plastic Surgery Associates</t>
  </si>
  <si>
    <t>https://todaysface.com</t>
  </si>
  <si>
    <t>19cee81e-7ac8-49b7-3a88-92fd734e1cc3</t>
  </si>
  <si>
    <t>Krief Consulting Group</t>
  </si>
  <si>
    <t>http://krief-group.com</t>
  </si>
  <si>
    <t>755b00dd-23f8-c604-ea9d-53de761c3bfd</t>
  </si>
  <si>
    <t>Krieger Technologies</t>
  </si>
  <si>
    <t>http://www.kriegertechnologies.com/</t>
  </si>
  <si>
    <t>6932ca2c-991e-eaab-9d29-66a9af17884d</t>
  </si>
  <si>
    <t>Kriegman-Belhumeur Vision Technologies</t>
  </si>
  <si>
    <t>http://kbvt.com</t>
  </si>
  <si>
    <t>4e6f897a-7264-a834-cf7a-8202caca6b42</t>
  </si>
  <si>
    <t>Krifty</t>
  </si>
  <si>
    <t>https://www.krifty.com</t>
  </si>
  <si>
    <t>56ddcde8-ab46-6e1a-41d8-1769fbbb9435</t>
  </si>
  <si>
    <t>Krify</t>
  </si>
  <si>
    <t>https://krify.co</t>
  </si>
  <si>
    <t>3f588eec-7898-705d-3f73-4cbd59d8ca0b</t>
  </si>
  <si>
    <t>Kriibs !</t>
  </si>
  <si>
    <t>http://www.kriibs.com</t>
  </si>
  <si>
    <t>67cfd1f4-9b3a-2265-be2b-668c4d028353</t>
  </si>
  <si>
    <t>Krikew</t>
  </si>
  <si>
    <t>http://www.krikew.com</t>
  </si>
  <si>
    <t>61637f82-dca3-1e03-2e0a-141ed3222f08</t>
  </si>
  <si>
    <t>Krikle</t>
  </si>
  <si>
    <t>http://krikle.com</t>
  </si>
  <si>
    <t>76ba2713-e9a9-5483-66d8-b71b225b055b</t>
  </si>
  <si>
    <t>Krillbite Studio</t>
  </si>
  <si>
    <t>http://www.krillbite.com/</t>
  </si>
  <si>
    <t>2e0aeac3-e24e-8c4c-c1c2-752ed29a3475</t>
  </si>
  <si>
    <t>Krillion</t>
  </si>
  <si>
    <t>http://www.krillion.com</t>
  </si>
  <si>
    <t>8c0b2b32-9c9e-05fa-4c2c-c17fec52888a</t>
  </si>
  <si>
    <t>Krillion Ventures</t>
  </si>
  <si>
    <t>http://www.krillionventures.com</t>
  </si>
  <si>
    <t>c622d5de-72db-486f-485c-ad93d5b96b14</t>
  </si>
  <si>
    <t>Krime Farm</t>
  </si>
  <si>
    <t>http://krimefarm.com</t>
  </si>
  <si>
    <t>98aa118f-e452-30b0-796e-5f5579bb93fb</t>
  </si>
  <si>
    <t>Krimson</t>
  </si>
  <si>
    <t>http://krimson.be</t>
  </si>
  <si>
    <t>e60fd365-c0bd-be62-b067-501a0001aa91</t>
  </si>
  <si>
    <t>KRING &amp; Co. A/S</t>
  </si>
  <si>
    <t>http://kring.com</t>
  </si>
  <si>
    <t>f0e05e53-578d-4168-fdd5-7c256fb12d34</t>
  </si>
  <si>
    <t>Kringle Cumberland</t>
  </si>
  <si>
    <t>http://www.afterlifeafterparty.com</t>
  </si>
  <si>
    <t>8790b92e-0e5c-a8f1-33fb-f857c5edf77b</t>
  </si>
  <si>
    <t>Krink</t>
  </si>
  <si>
    <t>http://shop.krink.com</t>
  </si>
  <si>
    <t>bbf12121-86cd-e0e3-66bc-aa04b6eff5d2</t>
  </si>
  <si>
    <t>Krinova</t>
  </si>
  <si>
    <t>http://www.krinova.se/en/</t>
  </si>
  <si>
    <t>0fbacf8c-91bc-f7ec-08b3-d8894238a983</t>
  </si>
  <si>
    <t>Kripa Infotech</t>
  </si>
  <si>
    <t>http://www.kripainfotech.com/</t>
  </si>
  <si>
    <t>2f8f5498-4c69-fa6f-3fb7-80298674c594</t>
  </si>
  <si>
    <t>Kript</t>
  </si>
  <si>
    <t>http://kript.io</t>
  </si>
  <si>
    <t>c2067ec0-753e-d2e7-adae-31f07f13b3c1</t>
  </si>
  <si>
    <t>KRIPTO</t>
  </si>
  <si>
    <t>http://krip.to</t>
  </si>
  <si>
    <t>f56afe53-5123-8790-84d9-25c4babe1bbf</t>
  </si>
  <si>
    <t>Kripton Games</t>
  </si>
  <si>
    <t>http://www.kriptongames.com</t>
  </si>
  <si>
    <t>8edcc197-d7ae-fcf6-3221-591149d0ad16</t>
  </si>
  <si>
    <t>Kris Buckner- Investigative Consultants</t>
  </si>
  <si>
    <t>http://www.investigativeconsultants.com</t>
  </si>
  <si>
    <t>c009c2c1-fc24-3e02-1623-c4d0fdc862db</t>
  </si>
  <si>
    <t>Kris Kitchen Designs</t>
  </si>
  <si>
    <t>http://www.kris.kitchen</t>
  </si>
  <si>
    <t>6afcbd07-5ba2-42be-0725-708818fe9708</t>
  </si>
  <si>
    <t>Kris Lindahl Minneapolis Real Estate</t>
  </si>
  <si>
    <t>http://www.minneapolisrealestate.com</t>
  </si>
  <si>
    <t>c2b24052-291d-2169-d4d1-2552a4ce19ca</t>
  </si>
  <si>
    <t>Kris Power Tumbling Dance</t>
  </si>
  <si>
    <t>http://www.krispowertumbling.com</t>
  </si>
  <si>
    <t>be2622df-a0e9-9924-31d8-4765f4e8a4da</t>
  </si>
  <si>
    <t>Krisaf</t>
  </si>
  <si>
    <t>http://www.krisaf.ru</t>
  </si>
  <si>
    <t>2972defb-de1c-c641-1121-6d28191f45a1</t>
  </si>
  <si>
    <t>Kriser's Natural Pet</t>
  </si>
  <si>
    <t>http://www.krisers.com/</t>
  </si>
  <si>
    <t>784060a4-b2fb-3f6d-dbcb-0d52ed7eea7b</t>
  </si>
  <si>
    <t>Krish Inc.</t>
  </si>
  <si>
    <t>http://www.krishinc.com</t>
  </si>
  <si>
    <t>5058411d-e1b9-607e-bd4a-671c6d316751</t>
  </si>
  <si>
    <t>Krish India Design</t>
  </si>
  <si>
    <t>http://www.krishnadasan.com</t>
  </si>
  <si>
    <t>e5d94301-147c-9205-71d4-afde246352f1</t>
  </si>
  <si>
    <t>Krish Jo</t>
  </si>
  <si>
    <t>http://www.coolnetballdrills.com</t>
  </si>
  <si>
    <t>4a7e1619-d8b7-2f44-ba71-f9d5bda56167</t>
  </si>
  <si>
    <t>Krish Marketing</t>
  </si>
  <si>
    <t>http://www.krishmarketing.com</t>
  </si>
  <si>
    <t>e86a71c0-253e-09d5-4bcb-cb6ac1b8a205</t>
  </si>
  <si>
    <t>Krish TechnoLabs - A Full Service Digital Commerce Agency</t>
  </si>
  <si>
    <t>http://www.krishtechnolabs.com/</t>
  </si>
  <si>
    <t>5090f68d-3d7f-e938-9597-0649abe135b0</t>
  </si>
  <si>
    <t>Krishagni Solutions</t>
  </si>
  <si>
    <t>http://www.openspecimen.org</t>
  </si>
  <si>
    <t>4feb5627-53e9-de63-0e95-8027c066da8c</t>
  </si>
  <si>
    <t>KrishaWeb Technologies</t>
  </si>
  <si>
    <t>http://www.krishaweb.com</t>
  </si>
  <si>
    <t>1af58d8d-4d75-2c67-338f-410cd506424a</t>
  </si>
  <si>
    <t>Krishi Agribusiness</t>
  </si>
  <si>
    <t>http://www.krishiagribusiness.com/</t>
  </si>
  <si>
    <t>a7df8250-f79b-de73-8516-f163f8392955</t>
  </si>
  <si>
    <t>Krishi Jagran</t>
  </si>
  <si>
    <t>http://krishijagran.com/</t>
  </si>
  <si>
    <t>07b88162-6962-4ea8-730c-2894102bf9ed</t>
  </si>
  <si>
    <t>Krishi Star</t>
  </si>
  <si>
    <t>http://krishistar.com/</t>
  </si>
  <si>
    <t>1e786746-754e-71fe-1d69-905a48625488</t>
  </si>
  <si>
    <t>Krishi Trade</t>
  </si>
  <si>
    <t>http://www.krishitrade.com</t>
  </si>
  <si>
    <t>62d30526-988a-b2a0-f075-77d72f5488a2</t>
  </si>
  <si>
    <t>Krishico Herbolic Laboratories</t>
  </si>
  <si>
    <t>http://khlagro.org/</t>
  </si>
  <si>
    <t>c5c9a23c-8061-5c01-6011-97e936ebccb3</t>
  </si>
  <si>
    <t>Krishidhan Seeds</t>
  </si>
  <si>
    <t>http://www.krishidhanseeds.com</t>
  </si>
  <si>
    <t>588188bb-e8c8-c5f0-08c2-aa8b1ffb5097</t>
  </si>
  <si>
    <t>Krishna &amp; Saurastri Associates</t>
  </si>
  <si>
    <t>http://www.krishnaandsaurastri.com/</t>
  </si>
  <si>
    <t>1bfca4b7-9350-0853-c6e8-ff3168d13496</t>
  </si>
  <si>
    <t>Krishna Bali Tours</t>
  </si>
  <si>
    <t>http://krishnabalitours.com</t>
  </si>
  <si>
    <t>155db55a-59d0-12c5-1569-5cc8a64890a1</t>
  </si>
  <si>
    <t>Krishna Consultants</t>
  </si>
  <si>
    <t>http://www.studies-overseas.com/</t>
  </si>
  <si>
    <t>1db97b88-3d70-f048-5c69-386cb6c3dfed</t>
  </si>
  <si>
    <t>Krishna Developers</t>
  </si>
  <si>
    <t>http://krishna-developers.com/</t>
  </si>
  <si>
    <t>7608ad14-b128-5e3b-c49e-557cba4ffd83</t>
  </si>
  <si>
    <t>Krishna Engineering Works</t>
  </si>
  <si>
    <t>http://www.krishnaengineeringworks.com</t>
  </si>
  <si>
    <t>eb1d0d6e-4648-8063-84e3-a3324449b159</t>
  </si>
  <si>
    <t>Krishna Eye Center, Mumbai</t>
  </si>
  <si>
    <t>http://www.krishnaeyecentre.com/</t>
  </si>
  <si>
    <t>cf2ae309-bf6f-f985-3318-432e8d6207e3</t>
  </si>
  <si>
    <t>KRISHNA HEALTHCARE</t>
  </si>
  <si>
    <t>http://www.krishnahealthcare.co</t>
  </si>
  <si>
    <t>3fde9c15-12b7-49b6-3fa1-b8589d7f79cb</t>
  </si>
  <si>
    <t>Krishna Herbals Company</t>
  </si>
  <si>
    <t>http://www.planetayurveda.com</t>
  </si>
  <si>
    <t>e153d9fd-5244-d2b0-0c6d-ad81e7c6d967</t>
  </si>
  <si>
    <t>Krishna Holidays</t>
  </si>
  <si>
    <t>http://www.raftingcampingrishikesh.com</t>
  </si>
  <si>
    <t>b6ffe8ce-4d16-2987-6bc0-14720ededef6</t>
  </si>
  <si>
    <t>Krishna Homes</t>
  </si>
  <si>
    <t>http://www.krishnahomes.com/krishna-goldfield/</t>
  </si>
  <si>
    <t>58011f7f-cf68-718b-a23b-40cf3d08e543</t>
  </si>
  <si>
    <t>krishna industries</t>
  </si>
  <si>
    <t>http://www.krishnavalve.in</t>
  </si>
  <si>
    <t>ee255f51-de66-3b01-ee59-ab2505bbf5e4</t>
  </si>
  <si>
    <t>Krishna Institute of Engineering and Technology</t>
  </si>
  <si>
    <t>http://www.kiet.edu/</t>
  </si>
  <si>
    <t>cc9fe953-c14b-4969-5395-65238e39637b</t>
  </si>
  <si>
    <t>Krishna IT And Web Solutions</t>
  </si>
  <si>
    <t>http://www.krishnaitandwebsolutions.com/</t>
  </si>
  <si>
    <t>55271681-721f-1945-674c-029f00b99732</t>
  </si>
  <si>
    <t>krishna pushkaralu</t>
  </si>
  <si>
    <t>http://www.krishnapushkaralu.org/</t>
  </si>
  <si>
    <t>c6921975-a823-41ca-25a8-049eeaf6ccce</t>
  </si>
  <si>
    <t>Krishna Saa Fabs</t>
  </si>
  <si>
    <t>http://www.krishnasaafabs.org/</t>
  </si>
  <si>
    <t>9d82b210-377e-1155-8c44-cd3bab1da209</t>
  </si>
  <si>
    <t>Krishna Training Institute</t>
  </si>
  <si>
    <t>http://www.krishnainstitute.co.in</t>
  </si>
  <si>
    <t>28f60739-f15a-1a84-7f96-2c957f1a5053</t>
  </si>
  <si>
    <t>KrishnaHomeTutors</t>
  </si>
  <si>
    <t>http://www.krishnahometutors.com/</t>
  </si>
  <si>
    <t>12320466-09d0-2091-cbd8-960353e3481c</t>
  </si>
  <si>
    <t>krishnaservices</t>
  </si>
  <si>
    <t>http://www.krishnaservices.info</t>
  </si>
  <si>
    <t>2b31610d-866c-35fd-e136-bbcc4453dde8</t>
  </si>
  <si>
    <t>Krishtop Foundation</t>
  </si>
  <si>
    <t>http://krishtop.org/</t>
  </si>
  <si>
    <t>69d49f4c-8b3b-8ed3-b3ab-74123e7b6e92</t>
  </si>
  <si>
    <t>Krislynn Cycle and Fitness</t>
  </si>
  <si>
    <t>http://www.krislynn.net</t>
  </si>
  <si>
    <t>31362412-a7cd-956b-17de-105192f70aa3</t>
  </si>
  <si>
    <t>KrisMen RennSport</t>
  </si>
  <si>
    <t>http://www.men-on.com/</t>
  </si>
  <si>
    <t>1188f292-8433-32a2-5fbc-7142773717cb</t>
  </si>
  <si>
    <t>krisnji bond</t>
  </si>
  <si>
    <t>http://www.healthydailydose.org/</t>
  </si>
  <si>
    <t>eb61e71e-596a-7603-82ec-b1b079fb7cb5</t>
  </si>
  <si>
    <t>Krisp</t>
  </si>
  <si>
    <t>http://www.krisp.co.uk</t>
  </si>
  <si>
    <t>700d26dc-c314-d515-3b3e-4ed9fa7b030c</t>
  </si>
  <si>
    <t>Krispy Kreme Doughnut Corporation</t>
  </si>
  <si>
    <t>http://locations.krispykreme.com</t>
  </si>
  <si>
    <t>197efa21-15ce-3a3a-898e-5df27a89ffe5</t>
  </si>
  <si>
    <t>Krispynotes Technical Analysis Solutions Pvt Ltd.</t>
  </si>
  <si>
    <t>http://chartsmakemoney.com</t>
  </si>
  <si>
    <t>0a02b1c7-d860-d124-354a-3da72cd9242a</t>
  </si>
  <si>
    <t>Kriss Law Atlantic Closing &amp; Escrow</t>
  </si>
  <si>
    <t>http://www.krisslawatlantic.com</t>
  </si>
  <si>
    <t>a9ee21e1-0a44-70db-539c-1423372ac135</t>
  </si>
  <si>
    <t>Krista Elsta Knitwear</t>
  </si>
  <si>
    <t>http://kristaelsta.com</t>
  </si>
  <si>
    <t>b06d1cf4-bc17-c6c1-1624-efbdde6d6390</t>
  </si>
  <si>
    <t>Kristal AtÌÄå¦lyesi</t>
  </si>
  <si>
    <t>http://www.kristalatolyesi.com/</t>
  </si>
  <si>
    <t>dd7febb1-c20b-ebed-9e18-9d290bc7d1a4</t>
  </si>
  <si>
    <t>Kristal.AI (O2O Technologies Pte Ltd)</t>
  </si>
  <si>
    <t>https://kristal.ai</t>
  </si>
  <si>
    <t>8337f4e1-ccfa-f245-7f81-8dbed362f9ea</t>
  </si>
  <si>
    <t>KRISTALBELLI</t>
  </si>
  <si>
    <t>http://www.kristalbelli.com</t>
  </si>
  <si>
    <t>c8e75f80-f0e3-d217-83a9-69fd28f576b5</t>
  </si>
  <si>
    <t>Kristall</t>
  </si>
  <si>
    <t>http://kristallglobal.com/</t>
  </si>
  <si>
    <t>b404cd12-0aac-b650-d886-ee3026199e97</t>
  </si>
  <si>
    <t>Kristals</t>
  </si>
  <si>
    <t>https://www.kristals.com/</t>
  </si>
  <si>
    <t>a41df88c-5358-9d1c-46a7-c26fceedd0a1</t>
  </si>
  <si>
    <t>Kristanix Games</t>
  </si>
  <si>
    <t>http://www.kristanix.com</t>
  </si>
  <si>
    <t>d09c182c-65d1-29ed-b11d-53d675e97981</t>
  </si>
  <si>
    <t>Kristen Eternity</t>
  </si>
  <si>
    <t>http://www.kejeweler.com</t>
  </si>
  <si>
    <t>835dd19f-4e96-310f-843e-56074fa3b5e7</t>
  </si>
  <si>
    <t>Kristen Stanton Consulting</t>
  </si>
  <si>
    <t>http://www.kristenstantonlaw.com</t>
  </si>
  <si>
    <t>c085e415-7e55-9386-ea82-6a43195738fb</t>
  </si>
  <si>
    <t>Kristen Vetter</t>
  </si>
  <si>
    <t>http://kristenvetter.com</t>
  </si>
  <si>
    <t>c7b21b42-4062-3db5-f36a-af4c3ebd2d69</t>
  </si>
  <si>
    <t>Kristian Gerhard Jebsen Group</t>
  </si>
  <si>
    <t>http://www.kgjs.no</t>
  </si>
  <si>
    <t>d039f95e-7478-08de-0eb2-f315572deb61</t>
  </si>
  <si>
    <t>Kristiania University College</t>
  </si>
  <si>
    <t>https://kristiania.no/en/</t>
  </si>
  <si>
    <t>0c7a5b1c-77d8-f749-c10b-24c0ccab631f</t>
  </si>
  <si>
    <t>Kristin Harris</t>
  </si>
  <si>
    <t>http://www.kristinkharris.com</t>
  </si>
  <si>
    <t>16e4a2b5-1199-372b-a5e5-49081b6dc290</t>
  </si>
  <si>
    <t>Kristys Kitchen</t>
  </si>
  <si>
    <t>http://www.kristys.kitchen</t>
  </si>
  <si>
    <t>621a3b6f-da28-0251-df97-df3d7cdfcb50</t>
  </si>
  <si>
    <t>Krisztina Neglia - Remax Realty Specialists Inc.</t>
  </si>
  <si>
    <t>http://www.krisztinaneglia.com</t>
  </si>
  <si>
    <t>651cb625-84f9-62b5-339e-847bd89e7faf</t>
  </si>
  <si>
    <t>Krit</t>
  </si>
  <si>
    <t>https://krit.it/</t>
  </si>
  <si>
    <t>44ab57b7-4182-a969-b1d4-fccb1964af76</t>
  </si>
  <si>
    <t>Kriter Software</t>
  </si>
  <si>
    <t>http://www.kriter.net/en</t>
  </si>
  <si>
    <t>587ec2ec-609a-3c27-23de-add9a7f7b07e</t>
  </si>
  <si>
    <t>kriticalmass</t>
  </si>
  <si>
    <t>https://kriticalmass.com</t>
  </si>
  <si>
    <t>45dc91f1-d88b-2f35-8aec-c03d2cb9c48c</t>
  </si>
  <si>
    <t>KritiKal Solutions</t>
  </si>
  <si>
    <t>http://www.kritikalsolutions.com/</t>
  </si>
  <si>
    <t>e4410fba-2620-0797-0e15-da8537b37dd9</t>
  </si>
  <si>
    <t>Kritikl</t>
  </si>
  <si>
    <t>http://kritikl.co</t>
  </si>
  <si>
    <t>37cb9361-c0ae-ccbe-c904-560157f3e709</t>
  </si>
  <si>
    <t>Kritisch Denken Foundation</t>
  </si>
  <si>
    <t>http://www.kritischdenken.nl</t>
  </si>
  <si>
    <t>625252b2-2eee-3a68-aca7-74e8f015a4eb</t>
  </si>
  <si>
    <t>Krity Verma</t>
  </si>
  <si>
    <t>http://www.venodsharmaharyana.co.in/</t>
  </si>
  <si>
    <t>adc46b6c-9191-c192-c581-137f9c8366be</t>
  </si>
  <si>
    <t>Kritz Vacuum &amp; Allergy Relief</t>
  </si>
  <si>
    <t>http://www.saveonvacuums.com</t>
  </si>
  <si>
    <t>cebd6b70-bb9a-d04d-afa6-aebc0708dc1f</t>
  </si>
  <si>
    <t>Kriya AI</t>
  </si>
  <si>
    <t>https://kriya.ai</t>
  </si>
  <si>
    <t>12cced7e-46dc-766e-5b93-117038d90583</t>
  </si>
  <si>
    <t>Kriya Hotels</t>
  </si>
  <si>
    <t>http://www.kriyahotels.com</t>
  </si>
  <si>
    <t>85d5dc0a-5696-ece9-f7e4-9a4835c30620</t>
  </si>
  <si>
    <t>Kriya RevGEN</t>
  </si>
  <si>
    <t>https://www.kriyarevgen.com/</t>
  </si>
  <si>
    <t>2731668f-0bb0-3d06-d348-111b2279398c</t>
  </si>
  <si>
    <t>Kriyari</t>
  </si>
  <si>
    <t>http://www.kriyari.com</t>
  </si>
  <si>
    <t>8d1dae70-8e97-3066-0450-f391f22ac0c1</t>
  </si>
  <si>
    <t>Kriyosh Digital Media Private Limited</t>
  </si>
  <si>
    <t>https://www.kriyosh.com/</t>
  </si>
  <si>
    <t>05158693-3ffc-cc6f-04ce-022c20dade15</t>
  </si>
  <si>
    <t>Krizo</t>
  </si>
  <si>
    <t>http://krizo.dk/en</t>
  </si>
  <si>
    <t>8e5bce38-ca73-c289-51f6-7c78b864282c</t>
  </si>
  <si>
    <t>Krka</t>
  </si>
  <si>
    <t>https://www.krka.biz/en/</t>
  </si>
  <si>
    <t>027aadff-1520-94f2-e20e-f2024aaec514</t>
  </si>
  <si>
    <t>KRKsoft</t>
  </si>
  <si>
    <t>http://www.krksoft.com</t>
  </si>
  <si>
    <t>c8ae3486-8f5c-5766-48cc-0a113ca5f1a9</t>
  </si>
  <si>
    <t>KRM Creation</t>
  </si>
  <si>
    <t>https://www.krmcreation.com/</t>
  </si>
  <si>
    <t>788035f8-46ca-49da-9bca-d36402893f6b</t>
  </si>
  <si>
    <t>KRM Software</t>
  </si>
  <si>
    <t>http://www.markavey.com</t>
  </si>
  <si>
    <t>36522c16-138f-ae08-75e8-252077d1cef1</t>
  </si>
  <si>
    <t>KRNV News 4 (MyNews4.com)</t>
  </si>
  <si>
    <t>http://www.mynews4.com/default.aspx</t>
  </si>
  <si>
    <t>59662ac8-43e6-e45e-4320-b68c5eeec765</t>
  </si>
  <si>
    <t>Kro IT Solutions</t>
  </si>
  <si>
    <t>http://www.kro.ie</t>
  </si>
  <si>
    <t>05c26a03-bcfe-0226-9f5f-b98e6d39f95e</t>
  </si>
  <si>
    <t>kRoad Ventures</t>
  </si>
  <si>
    <t>http://www.kroadventures.com/</t>
  </si>
  <si>
    <t>03e73eea-f48b-b83b-b358-375403e2191c</t>
  </si>
  <si>
    <t>Krobits</t>
  </si>
  <si>
    <t>http://krobits.com/</t>
  </si>
  <si>
    <t>e755235b-a57d-13dc-6bc2-300897f300be</t>
  </si>
  <si>
    <t>Krochet Kids</t>
  </si>
  <si>
    <t>http://www.krochetkids.org/</t>
  </si>
  <si>
    <t>2d72333a-e5d1-7f98-b775-81585e95b733</t>
  </si>
  <si>
    <t>Kroenert</t>
  </si>
  <si>
    <t>http://www.kroenert.de/</t>
  </si>
  <si>
    <t>185c6fdd-53d5-698a-3726-e5d3ba757595</t>
  </si>
  <si>
    <t>Kroger</t>
  </si>
  <si>
    <t>http://www.kroger.com</t>
  </si>
  <si>
    <t>ead92630-d43c-bcad-5d63-b4ff4cd18205</t>
  </si>
  <si>
    <t>KROGNI</t>
  </si>
  <si>
    <t>http://krogni.com</t>
  </si>
  <si>
    <t>238750e7-21b3-c669-760a-e1181af5c0fe</t>
  </si>
  <si>
    <t>Krokedil</t>
  </si>
  <si>
    <t>https://krokedil.se/</t>
  </si>
  <si>
    <t>f89a9593-51c0-6b94-a3c4-75dd6d3c0e5f</t>
  </si>
  <si>
    <t>Kroll</t>
  </si>
  <si>
    <t>http://www.kroll.com/</t>
  </si>
  <si>
    <t>19702423-b20f-28fa-02b8-061af6844170</t>
  </si>
  <si>
    <t>Kroll Bond Rating Agency</t>
  </si>
  <si>
    <t>http://www.krollbondratings.com</t>
  </si>
  <si>
    <t>7cdb1266-ffc0-5273-b8c5-b77898b1df15</t>
  </si>
  <si>
    <t>Kroll Construction</t>
  </si>
  <si>
    <t>http://www.krollwindow.com</t>
  </si>
  <si>
    <t>10561e1c-ce66-acbc-4ca6-8d74e4cf844f</t>
  </si>
  <si>
    <t>Kroll Ontrack</t>
  </si>
  <si>
    <t>http://www.krollontrack.com</t>
  </si>
  <si>
    <t>f47da328-ed70-ac56-e290-713c3d02497b</t>
  </si>
  <si>
    <t>Kroll Ontrack Data Recovery</t>
  </si>
  <si>
    <t>http://www.ontrackdatarecovery.com.au</t>
  </si>
  <si>
    <t>a9164e35-91f4-1aaf-0b81-3ca649e7de03</t>
  </si>
  <si>
    <t>Kromann Reumert</t>
  </si>
  <si>
    <t>https://en.kromannreumert.com/</t>
  </si>
  <si>
    <t>8874b3d2-89a9-a53a-2af9-06f6584c4eb5</t>
  </si>
  <si>
    <t>Kromatid</t>
  </si>
  <si>
    <t>http://kromatid.com</t>
  </si>
  <si>
    <t>b6cdd207-fc12-2cac-d608-501c759a1a1a</t>
  </si>
  <si>
    <t>Krombera</t>
  </si>
  <si>
    <t>http://www.krombera.com</t>
  </si>
  <si>
    <t>8896ebc0-c182-3250-a26e-f1ed9cfd03ca</t>
  </si>
  <si>
    <t>Krome Photos</t>
  </si>
  <si>
    <t>http://kromephotos.com</t>
  </si>
  <si>
    <t>cd5e7064-25db-df1d-bad5-46a02e36aa84</t>
  </si>
  <si>
    <t>Kromek</t>
  </si>
  <si>
    <t>http://www.kromek.com</t>
  </si>
  <si>
    <t>52f59379-b02c-c7ff-4a59-61dec2fc880d</t>
  </si>
  <si>
    <t>Kromhouthal</t>
  </si>
  <si>
    <t>http://kromhouthal.com</t>
  </si>
  <si>
    <t>26472303-cc4b-9532-65e5-59720080b33b</t>
  </si>
  <si>
    <t>KROMMATIK</t>
  </si>
  <si>
    <t>http://www.krommatik.com/</t>
  </si>
  <si>
    <t>358ca0dd-6002-d9b1-3600-3f89528811a5</t>
  </si>
  <si>
    <t>Kromosome Industries</t>
  </si>
  <si>
    <t>http://kromosome.net</t>
  </si>
  <si>
    <t>6aa7cf20-c07d-b691-88fd-9691c0c36e82</t>
  </si>
  <si>
    <t>Kromtech Allience Corp</t>
  </si>
  <si>
    <t>http://kromtech.com</t>
  </si>
  <si>
    <t>8ee3f234-91f2-8f7c-9896-8bee241e0078</t>
  </si>
  <si>
    <t>KRON - TV</t>
  </si>
  <si>
    <t>http://kron4.com</t>
  </si>
  <si>
    <t>74ce3e7c-bfff-9d1c-85cf-2692ab990171</t>
  </si>
  <si>
    <t>KRON 4</t>
  </si>
  <si>
    <t>fbd1588f-5689-39f9-1a36-021f53a2bd04</t>
  </si>
  <si>
    <t>Kronaby</t>
  </si>
  <si>
    <t>https://www.kronaby.com/</t>
  </si>
  <si>
    <t>5efac1c9-91a2-60b3-39dc-703823dae9b2</t>
  </si>
  <si>
    <t>Krone</t>
  </si>
  <si>
    <t>http://www.krone-northamerica.com</t>
  </si>
  <si>
    <t>37819b50-1edc-13d3-4d48-c4e6be09fcc1</t>
  </si>
  <si>
    <t>Kronenberger Rosenfeld LLP</t>
  </si>
  <si>
    <t>http://www.krinternetlaw.com/</t>
  </si>
  <si>
    <t>26308455-29cd-c4ca-22b9-7bc2658997e7</t>
  </si>
  <si>
    <t>Kronenwett &amp; Adolphs</t>
  </si>
  <si>
    <t>http://www.kronenwett-adolphs.com</t>
  </si>
  <si>
    <t>4fed6b87-43d6-b78f-6b91-8a2d8797b3f9</t>
  </si>
  <si>
    <t>Krones</t>
  </si>
  <si>
    <t>http://www.krones.com/</t>
  </si>
  <si>
    <t>89bbe0af-fc07-f343-86e6-ec6587cf7234</t>
  </si>
  <si>
    <t>KronfÌÄå¦nster</t>
  </si>
  <si>
    <t>http://www.kronfonster.se/</t>
  </si>
  <si>
    <t>118e429b-ac47-e508-c20d-566e610debdd</t>
  </si>
  <si>
    <t>KronfÌÄå´gel AB</t>
  </si>
  <si>
    <t>http://www.kronfagel.se/</t>
  </si>
  <si>
    <t>24865b85-d2e7-6e3a-3abc-5d4a370dfca2</t>
  </si>
  <si>
    <t>Kronholm Insurance Services</t>
  </si>
  <si>
    <t>http://www.kronholminsurance.com/</t>
  </si>
  <si>
    <t>8a379977-583d-1e9b-5694-5e46f9f3c5ab</t>
  </si>
  <si>
    <t>Kronicle</t>
  </si>
  <si>
    <t>http://www.kronicle.co</t>
  </si>
  <si>
    <t>22b9c5a5-1326-9d5d-db18-118af46db17e</t>
  </si>
  <si>
    <t>Krono-Safe</t>
  </si>
  <si>
    <t>http://www.krono-safe.com/</t>
  </si>
  <si>
    <t>d17fece5-d631-1c12-2307-77f5f23e9ab9</t>
  </si>
  <si>
    <t>Kronologger.com</t>
  </si>
  <si>
    <t>http://kronologger.com</t>
  </si>
  <si>
    <t>0b67c24a-39b0-b764-9ffe-23aec1c7f0a3</t>
  </si>
  <si>
    <t>Kronomav Sistemas</t>
  </si>
  <si>
    <t>http://www.kronomav.com</t>
  </si>
  <si>
    <t>72724f77-7613-8dec-fc17-0053930a26a7</t>
  </si>
  <si>
    <t>Kronomy</t>
  </si>
  <si>
    <t>http://www.kronomy.com</t>
  </si>
  <si>
    <t>92f358cb-f57f-3d9a-8cda-fdf852defd1a</t>
  </si>
  <si>
    <t>Kronos</t>
  </si>
  <si>
    <t>http://appkronos.com/</t>
  </si>
  <si>
    <t>5e900062-e821-d2a4-766a-4e55cee6ddd9</t>
  </si>
  <si>
    <t>Kronos Foods</t>
  </si>
  <si>
    <t>http://kronosfoodsinc.com/</t>
  </si>
  <si>
    <t>c588262f-c1fd-7e67-9182-a9247eed631d</t>
  </si>
  <si>
    <t>Kronos Games</t>
  </si>
  <si>
    <t>http://www.kronosgo.com</t>
  </si>
  <si>
    <t>d4deac90-66bd-18f5-6498-425b33402afd</t>
  </si>
  <si>
    <t>Kronos Incorporated</t>
  </si>
  <si>
    <t>http://www.kronos.com</t>
  </si>
  <si>
    <t>e525ac72-c907-79ae-a84c-87070eeaf9a9</t>
  </si>
  <si>
    <t>Kronos Technologies</t>
  </si>
  <si>
    <t>http://kronostechnologies.com/en</t>
  </si>
  <si>
    <t>034b32b4-9f4f-d50d-6ec5-547b1dca3dc5</t>
  </si>
  <si>
    <t>Kronosis</t>
  </si>
  <si>
    <t>http://kronosis.com</t>
  </si>
  <si>
    <t>8019cf9b-7c87-f687-cd4f-35024e3aef6d</t>
  </si>
  <si>
    <t>Kronovia</t>
  </si>
  <si>
    <t>http://kronovia.com/</t>
  </si>
  <si>
    <t>faa08fb0-cfb9-0a3b-511a-17397b2a788f</t>
  </si>
  <si>
    <t>Kronoz</t>
  </si>
  <si>
    <t>https://www.kronoz.com/</t>
  </si>
  <si>
    <t>294fbf0d-5a30-1249-24dc-4cc4722919ba</t>
  </si>
  <si>
    <t>KronTech</t>
  </si>
  <si>
    <t>https://www.krontech.com</t>
  </si>
  <si>
    <t>f9c551ca-8229-83f9-ceb2-a93231eaaeac</t>
  </si>
  <si>
    <t>Kroo</t>
  </si>
  <si>
    <t>http://www.kroo.xyz</t>
  </si>
  <si>
    <t>b83e775b-2c9f-b88b-2a5a-968e2d911f4e</t>
  </si>
  <si>
    <t>Kroobe</t>
  </si>
  <si>
    <t>http://www.kroobe.com</t>
  </si>
  <si>
    <t>40c95659-7f61-1d9d-71e3-cf2a7f0a2d63</t>
  </si>
  <si>
    <t>Kroogi</t>
  </si>
  <si>
    <t>http://kroogi.com</t>
  </si>
  <si>
    <t>a760b5be-37d7-957b-1361-32a517e1b80a</t>
  </si>
  <si>
    <t>Krooked Gaming</t>
  </si>
  <si>
    <t>http://www.krookedgaming.com</t>
  </si>
  <si>
    <t>a24ddd79-406c-1a36-d479-aab067fdbe94</t>
  </si>
  <si>
    <t>Kroonos</t>
  </si>
  <si>
    <t>http://www.kroonos.com</t>
  </si>
  <si>
    <t>77dad911-dbfe-f298-a5b2-f007ef34710a</t>
  </si>
  <si>
    <t>Kroosh Technologies</t>
  </si>
  <si>
    <t>http://www.kroosh.com/</t>
  </si>
  <si>
    <t>de06d5ef-96f1-0a9c-52cb-fe59298b05ce</t>
  </si>
  <si>
    <t>krop</t>
  </si>
  <si>
    <t>http://krop.com</t>
  </si>
  <si>
    <t>88fbb43c-fc8f-c4d2-24c5-a5f209c2bd03</t>
  </si>
  <si>
    <t>Kropka</t>
  </si>
  <si>
    <t>http://www.kropka.space/</t>
  </si>
  <si>
    <t>31e9806a-de57-1ad5-e2ac-1dcccb3f452c</t>
  </si>
  <si>
    <t>Kross Masonry and Restoration Inc</t>
  </si>
  <si>
    <t>http://www.krossmasonry.com</t>
  </si>
  <si>
    <t>aade8c43-ee4c-0286-28a4-f9fdda36d11b</t>
  </si>
  <si>
    <t>Krossblade Aerospace Systems</t>
  </si>
  <si>
    <t>http://www.krossblade.com</t>
  </si>
  <si>
    <t>61499e83-8da7-34f6-bc5b-a7c64dc66fb4</t>
  </si>
  <si>
    <t>Krossover</t>
  </si>
  <si>
    <t>http://www.krossover.com</t>
  </si>
  <si>
    <t>44e37d0c-5169-91d7-26a8-48936f92ed7e</t>
  </si>
  <si>
    <t>Krossover Technologies India Pvt Ltd</t>
  </si>
  <si>
    <t>http://krosstech.com/</t>
  </si>
  <si>
    <t>cedab971-e326-97a7-5d83-a2b3bbe3e9e1</t>
  </si>
  <si>
    <t>Krossways</t>
  </si>
  <si>
    <t>http://krossways.com/</t>
  </si>
  <si>
    <t>b83f50cb-43be-7a47-3194-beaa4f49b60c</t>
  </si>
  <si>
    <t>Krosto</t>
  </si>
  <si>
    <t>http://www.krosto.nl</t>
  </si>
  <si>
    <t>9b68c371-889c-ce41-33f3-19062bc5127f</t>
  </si>
  <si>
    <t>Kroton Educacional SA</t>
  </si>
  <si>
    <t>http://www.kroton.com.br/</t>
  </si>
  <si>
    <t>c7e0a252-73f0-cbdf-e572-9089fd7443a9</t>
  </si>
  <si>
    <t>Krotos</t>
  </si>
  <si>
    <t>https://www.krotosaudio.com/</t>
  </si>
  <si>
    <t>6f559f2e-6d43-9d8a-39f3-303d09fc813f</t>
  </si>
  <si>
    <t>Kroud, Inc.</t>
  </si>
  <si>
    <t>http://kroud.io</t>
  </si>
  <si>
    <t>d79174fc-9357-5caa-05cd-d0377adde331</t>
  </si>
  <si>
    <t>Krouded</t>
  </si>
  <si>
    <t>http://krouded.com</t>
  </si>
  <si>
    <t>c52c5135-f965-e2e4-4c2d-d70d6120aeec</t>
  </si>
  <si>
    <t>Krow</t>
  </si>
  <si>
    <t>http://krow.com</t>
  </si>
  <si>
    <t>fcd9fb21-8855-15ce-717c-a0aa2215f217</t>
  </si>
  <si>
    <t>Krowd</t>
  </si>
  <si>
    <t>http://gokrowd.com</t>
  </si>
  <si>
    <t>a5ba9bcb-adfe-b2b6-2fcb-e2dad0a22ccd</t>
  </si>
  <si>
    <t>http://krowdit.com/</t>
  </si>
  <si>
    <t>bffc3922-32f4-e124-81f3-ad40980dba6c</t>
  </si>
  <si>
    <t>http://www.krowdit.com</t>
  </si>
  <si>
    <t>441b711f-bc61-70d3-6175-e2906510b214</t>
  </si>
  <si>
    <t>Krowd Circle</t>
  </si>
  <si>
    <t>https://www.krowdcircle.com/</t>
  </si>
  <si>
    <t>b6705afb-d165-7172-867f-e36be026211a</t>
  </si>
  <si>
    <t>Krowde</t>
  </si>
  <si>
    <t>http://krowde.com</t>
  </si>
  <si>
    <t>95dacd67-f1bb-5d31-1d86-4c11b6eb42c7</t>
  </si>
  <si>
    <t>Krowder</t>
  </si>
  <si>
    <t>http://krowder.com</t>
  </si>
  <si>
    <t>f69ac3c9-065c-10be-d76e-a15e7f343a68</t>
  </si>
  <si>
    <t>KrowdFile.org</t>
  </si>
  <si>
    <t>https://www.krowdfile.org</t>
  </si>
  <si>
    <t>b41cc1a9-6c1a-8333-88ed-15639ea2cd75</t>
  </si>
  <si>
    <t>Krowdify</t>
  </si>
  <si>
    <t>http://www.krowdify.com</t>
  </si>
  <si>
    <t>3580712c-297d-08e9-e111-500b93b12674</t>
  </si>
  <si>
    <t>KrowdLearn</t>
  </si>
  <si>
    <t>http://www.krowdlearn.com</t>
  </si>
  <si>
    <t>d1de9644-5bcf-669c-6698-5602cf1e5dce</t>
  </si>
  <si>
    <t>KrowdMentor</t>
  </si>
  <si>
    <t>http://www.krowdmentor.com/</t>
  </si>
  <si>
    <t>84fc877a-ba5f-530e-d673-8bdd8b3dc53c</t>
  </si>
  <si>
    <t>Krowdpad</t>
  </si>
  <si>
    <t>http://www.krowdpad.com</t>
  </si>
  <si>
    <t>de8cb9fe-f90a-96cf-6aef-355b07a0cdd6</t>
  </si>
  <si>
    <t>Krowdster</t>
  </si>
  <si>
    <t>https://www.krowdster.co</t>
  </si>
  <si>
    <t>03d58a35-bed8-5aa0-7207-ead16aa1d6e6</t>
  </si>
  <si>
    <t>Krowdthink Ltd</t>
  </si>
  <si>
    <t>http://www.krowdthink.com</t>
  </si>
  <si>
    <t>314471fd-f195-5979-84b3-c24804f3ae1c</t>
  </si>
  <si>
    <t>krowdtiming</t>
  </si>
  <si>
    <t>http://www.krowdtiming.com</t>
  </si>
  <si>
    <t>e92d8a03-9e5f-60f2-9304-b8e7562834bd</t>
  </si>
  <si>
    <t>Krown Rust Control</t>
  </si>
  <si>
    <t>http://www.krown.com</t>
  </si>
  <si>
    <t>a5ec8096-433e-1a21-7853-45e86aedcee0</t>
  </si>
  <si>
    <t>KRQE News 13</t>
  </si>
  <si>
    <t>http://krqe.com/</t>
  </si>
  <si>
    <t>7b6cd857-1ad8-5684-f8c5-9370a2b27613</t>
  </si>
  <si>
    <t>KRR Surveillance Systems</t>
  </si>
  <si>
    <t>http://krrsurveillancesystems.com</t>
  </si>
  <si>
    <t>a132a7f6-86d8-dbdb-8afd-a37fa70cc4d1</t>
  </si>
  <si>
    <t>Krrb Classifieds</t>
  </si>
  <si>
    <t>http://krrb.com</t>
  </si>
  <si>
    <t>f38d0c93-1f3e-06c7-d996-e059311b5a45</t>
  </si>
  <si>
    <t>Krreddy Online Services Pvt Ltd</t>
  </si>
  <si>
    <t>http://www.krreddyservices.com/</t>
  </si>
  <si>
    <t>96b5c2d4-46cc-46a0-3c8a-e14168736e81</t>
  </si>
  <si>
    <t>krreddy.com</t>
  </si>
  <si>
    <t>http://www.krreddy.com</t>
  </si>
  <si>
    <t>41889309-f862-8cea-3606-09316d7d9abe</t>
  </si>
  <si>
    <t>KRS Capital</t>
  </si>
  <si>
    <t>http://www.krscapitalllc.com/</t>
  </si>
  <si>
    <t>50728a2a-6b9e-bffd-0411-1ea4e5e1faf3</t>
  </si>
  <si>
    <t>krsss</t>
  </si>
  <si>
    <t>http://kermaradionow.com</t>
  </si>
  <si>
    <t>eed8e1e0-653f-fce5-2744-5624ae39e93b</t>
  </si>
  <si>
    <t>KRT HAIR DESIGN</t>
  </si>
  <si>
    <t>http://www.krthairdesign.com/</t>
  </si>
  <si>
    <t>e8707644-daf4-24e3-01c9-ccc47fd9811d</t>
  </si>
  <si>
    <t>KRTGroup</t>
  </si>
  <si>
    <t>http://www.krtgroup.com</t>
  </si>
  <si>
    <t>514d23cc-90f2-823f-756a-532ec2d4cd73</t>
  </si>
  <si>
    <t>krtkl inc.</t>
  </si>
  <si>
    <t>http://krtkl.com/</t>
  </si>
  <si>
    <t>1bb752e5-4cd1-433e-9f31-75de998743ea</t>
  </si>
  <si>
    <t>Krtya Softwares</t>
  </si>
  <si>
    <t>http://www.krtya.com</t>
  </si>
  <si>
    <t>d72f9f1d-da9a-811d-31b6-e07f9154a34e</t>
  </si>
  <si>
    <t>Krud Kutter</t>
  </si>
  <si>
    <t>http://www.krudkutter.com/</t>
  </si>
  <si>
    <t>c0d1d812-6f87-efbe-eec0-508fc84779a7</t>
  </si>
  <si>
    <t>Krue</t>
  </si>
  <si>
    <t>https://www.krue.tv/</t>
  </si>
  <si>
    <t>080ce990-4a99-6d6a-f119-7ff78ebe74f4</t>
  </si>
  <si>
    <t>Krueg's Trike and Bike</t>
  </si>
  <si>
    <t>http://kruegstrikebike.com/</t>
  </si>
  <si>
    <t>2c22232c-0762-4ee1-18f4-94118eb1959c</t>
  </si>
  <si>
    <t>Krueger Systems</t>
  </si>
  <si>
    <t>http://kruegersystems.com</t>
  </si>
  <si>
    <t>743d6b60-7385-69b5-5124-6dbebfb66211</t>
  </si>
  <si>
    <t>Kruger Heavy Industries</t>
  </si>
  <si>
    <t>http://www.krugerheavyindustries.com</t>
  </si>
  <si>
    <t>541532cc-04c5-47f5-264a-6e0e771b2545</t>
  </si>
  <si>
    <t>Kruger Inc</t>
  </si>
  <si>
    <t>http://www.kruger.com/en/</t>
  </si>
  <si>
    <t>05723029-181c-8f11-e037-abcc61d471a5</t>
  </si>
  <si>
    <t>Kruger Seed</t>
  </si>
  <si>
    <t>http://www.krugerseed.com/</t>
  </si>
  <si>
    <t>7f2b7be5-0e2a-f8e3-8180-8a004de357dc</t>
  </si>
  <si>
    <t>Krugerlabs</t>
  </si>
  <si>
    <t>http://http//www.krugerlabs.com.ec</t>
  </si>
  <si>
    <t>a811f71a-cbc2-c929-3a60-ff51d27f2704</t>
  </si>
  <si>
    <t>Krugle</t>
  </si>
  <si>
    <t>http://www.krugle.com</t>
  </si>
  <si>
    <t>2d126a71-bd32-deb2-18c6-b6d970cfc5a8</t>
  </si>
  <si>
    <t>Krugliak, Wilkins, Griffiths &amp; Dougherty</t>
  </si>
  <si>
    <t>http://www.kwgd.com</t>
  </si>
  <si>
    <t>49185d85-c129-ad7c-887d-03b2daf0ae81</t>
  </si>
  <si>
    <t>Kruglosvet</t>
  </si>
  <si>
    <t>http://kruglosvet.com/</t>
  </si>
  <si>
    <t>ada62757-7898-1ce7-461c-b20c66b22edc</t>
  </si>
  <si>
    <t>Krull Corp</t>
  </si>
  <si>
    <t>http://krullcorp.com</t>
  </si>
  <si>
    <t>3faaa013-ec49-e2e6-d283-dfbbd809cd53</t>
  </si>
  <si>
    <t>Kruma</t>
  </si>
  <si>
    <t>http://www.kruma.co</t>
  </si>
  <si>
    <t>bd07f0e9-11f5-2bb6-faab-89c3ece29f21</t>
  </si>
  <si>
    <t>Krumb</t>
  </si>
  <si>
    <t>http://www.krumb.eu/</t>
  </si>
  <si>
    <t>fd31326d-67ad-ac93-daa3-dd5f6456b952</t>
  </si>
  <si>
    <t>Krumbs</t>
  </si>
  <si>
    <t>https://krumbs.net</t>
  </si>
  <si>
    <t>3a94af54-3e6e-ba5d-6feb-465a61db22cb</t>
  </si>
  <si>
    <t>Krumma</t>
  </si>
  <si>
    <t>http://krumma.is/</t>
  </si>
  <si>
    <t>1ea171fc-3fd1-78c9-8713-2ad5f1a4097b</t>
  </si>
  <si>
    <t>Krumplr</t>
  </si>
  <si>
    <t>http://www.krumplr.com/</t>
  </si>
  <si>
    <t>4887a6b4-329c-4f77-e9cc-4991b058bc38</t>
  </si>
  <si>
    <t>Krunch Guide</t>
  </si>
  <si>
    <t>http://krunch.us</t>
  </si>
  <si>
    <t>34058a50-51ca-b2fe-892e-ea2472798623</t>
  </si>
  <si>
    <t>krunch.co</t>
  </si>
  <si>
    <t>http://krunch.co</t>
  </si>
  <si>
    <t>2e6a02f5-e586-17da-74fc-8fa84e3aa7fa</t>
  </si>
  <si>
    <t>Krunchbox</t>
  </si>
  <si>
    <t>http://www.krunchbox.com</t>
  </si>
  <si>
    <t>586f3ad2-43db-0045-fd21-a2d05119d2f1</t>
  </si>
  <si>
    <t>KrunchLabs</t>
  </si>
  <si>
    <t>https://krunchlabs.com</t>
  </si>
  <si>
    <t>a8e8cf38-3e69-ee96-dda6-b94221fbcce4</t>
  </si>
  <si>
    <t>KRUNK APP</t>
  </si>
  <si>
    <t>http://www.krunk.com</t>
  </si>
  <si>
    <t>18128d5c-51ec-e782-b987-12a8c3434e95</t>
  </si>
  <si>
    <t>KrunkSoft</t>
  </si>
  <si>
    <t>http://www.krunksoft.com/</t>
  </si>
  <si>
    <t>48eb2dbb-9b87-39ca-958f-f7ab39d8217e</t>
  </si>
  <si>
    <t>Krupa Holding</t>
  </si>
  <si>
    <t>http://krupaholding.com/</t>
  </si>
  <si>
    <t>81839cd4-50da-7374-f5c2-59145c7cea3e</t>
  </si>
  <si>
    <t>Krupljani.BA</t>
  </si>
  <si>
    <t>http://www.krupljani.ba</t>
  </si>
  <si>
    <t>ad9c0877-8fa4-a086-c475-846cefbedcb4</t>
  </si>
  <si>
    <t>Krupp Kommunications</t>
  </si>
  <si>
    <t>http://kruppkommunications.com</t>
  </si>
  <si>
    <t>fce2a5ef-5b97-622d-d537-199b5c3d1e7e</t>
  </si>
  <si>
    <t>Krups</t>
  </si>
  <si>
    <t>http://www.krups.com</t>
  </si>
  <si>
    <t>9183de76-10ff-c1ea-aa99-168cda73c67d</t>
  </si>
  <si>
    <t>Krupte</t>
  </si>
  <si>
    <t>http://www.krupte.com</t>
  </si>
  <si>
    <t>67936c78-a450-1933-aba7-e0b6514caa51</t>
  </si>
  <si>
    <t>Kruse Energy &amp; Equipment Auctioneers</t>
  </si>
  <si>
    <t>http://kruseenergy.com</t>
  </si>
  <si>
    <t>a56d08e3-68d8-9e53-7e82-2bee40a4123b</t>
  </si>
  <si>
    <t>Kruse PEO Services</t>
  </si>
  <si>
    <t>http://www.peoservicescompany.com</t>
  </si>
  <si>
    <t>cc88a734-4bd3-2b3e-16a5-c07a19327380</t>
  </si>
  <si>
    <t>Krush</t>
  </si>
  <si>
    <t>http://www.websitenotavailable.com</t>
  </si>
  <si>
    <t>e46a6194-c315-c82d-044c-5bbff6520856</t>
  </si>
  <si>
    <t>http://www.krush.com/</t>
  </si>
  <si>
    <t>ffbc787c-2ea3-5eff-d075-5c398dd306f0</t>
  </si>
  <si>
    <t>Krush Digital Advertising Agency</t>
  </si>
  <si>
    <t>http://www.gokrush.com</t>
  </si>
  <si>
    <t>a2b5d4c4-d98b-3c21-8ce0-c3d49670e1e5</t>
  </si>
  <si>
    <t>Krush Fitness Personal Training</t>
  </si>
  <si>
    <t>http://krushfitness.net/areas-served/vancouver/</t>
  </si>
  <si>
    <t>3f304c15-c56b-2b81-04fb-38d8efc560e3</t>
  </si>
  <si>
    <t>Krushhhbykonica</t>
  </si>
  <si>
    <t>http://www.krushhhbykonica.com</t>
  </si>
  <si>
    <t>bf24b294-cebd-4338-3121-b552406bb913</t>
  </si>
  <si>
    <t>Krushna Sai Housing PVT.LTD</t>
  </si>
  <si>
    <t>http://www.krishnasaihousing.com</t>
  </si>
  <si>
    <t>1151174b-4428-6c24-921a-8164c2dab426</t>
  </si>
  <si>
    <t>Krusich Dental</t>
  </si>
  <si>
    <t>http://www.krusichdental.com</t>
  </si>
  <si>
    <t>d93dc582-17f4-d004-65e6-2aaca16f2de9</t>
  </si>
  <si>
    <t>Krust</t>
  </si>
  <si>
    <t>http://kcrust.blogspot.ro/</t>
  </si>
  <si>
    <t>1f1b14c4-7592-c875-070c-2970fa3dee59</t>
  </si>
  <si>
    <t>Krust Bakery</t>
  </si>
  <si>
    <t>http://www.krustbakery.com</t>
  </si>
  <si>
    <t>fe608244-5016-3db1-e334-16760d864f41</t>
  </si>
  <si>
    <t>Kruut</t>
  </si>
  <si>
    <t>http://www.kruut.com</t>
  </si>
  <si>
    <t>51a8fe67-d3c6-070f-6fe8-3ee7f85fdd7c</t>
  </si>
  <si>
    <t>Krux</t>
  </si>
  <si>
    <t>http://www.krux.com</t>
  </si>
  <si>
    <t>265af2bc-68ee-83ff-981a-c0279bbada86</t>
  </si>
  <si>
    <t>KRUXWORKS TECHNOLOGIES PRIVATE LIMITED</t>
  </si>
  <si>
    <t>http://kruxworks.com/</t>
  </si>
  <si>
    <t>7f62c27b-b030-8e53-2e96-855255968e20</t>
  </si>
  <si>
    <t>Kruze Consulting, Inc.</t>
  </si>
  <si>
    <t>http://www.kruzeconsulting.com/</t>
  </si>
  <si>
    <t>38dfcc9b-a4a5-32be-7773-1f04eb059bf2</t>
  </si>
  <si>
    <t>KRUZEY the authority in online betting comparison</t>
  </si>
  <si>
    <t>http://www.kruzey.com.au</t>
  </si>
  <si>
    <t>72b0731f-b141-26e6-dc7f-ecf807eb0c0c</t>
  </si>
  <si>
    <t>KRUZIN</t>
  </si>
  <si>
    <t>http://kruzinfootwear.com</t>
  </si>
  <si>
    <t>9d2a976f-2179-d053-4ae1-317741d03677</t>
  </si>
  <si>
    <t>KRV Venture</t>
  </si>
  <si>
    <t>http://www.krv.com</t>
  </si>
  <si>
    <t>b87cef3d-80cc-a9bd-296f-fb53c1db5941</t>
  </si>
  <si>
    <t>KRVN 880 Rural Radio</t>
  </si>
  <si>
    <t>http://krvn.com/</t>
  </si>
  <si>
    <t>b9bc959c-16bd-62ac-9f8e-1909aa63ed7b</t>
  </si>
  <si>
    <t>KRW Advisors</t>
  </si>
  <si>
    <t>http://www.krwadvisors.ca</t>
  </si>
  <si>
    <t>b8100710-c2a2-b250-7299-78f8d4061070</t>
  </si>
  <si>
    <t>KRW Schindler Private Ventures</t>
  </si>
  <si>
    <t>http://www.krw-schindler.com/</t>
  </si>
  <si>
    <t>7b74b50c-4468-b7ec-2ff9-bf3286a399c9</t>
  </si>
  <si>
    <t>KRY</t>
  </si>
  <si>
    <t>https://kry.se/</t>
  </si>
  <si>
    <t>b9319a01-b89f-d8ad-d8d4-06a1633d88c2</t>
  </si>
  <si>
    <t>Krynkle</t>
  </si>
  <si>
    <t>http://www.krynkle.com</t>
  </si>
  <si>
    <t>f62e5c1f-5526-054b-1ffb-3225855cf21f</t>
  </si>
  <si>
    <t>KRYOLiFE</t>
  </si>
  <si>
    <t>http://kryolifehealth.com</t>
  </si>
  <si>
    <t>ad7ba6fe-9899-b861-cedf-20111fa180ea</t>
  </si>
  <si>
    <t>Kryon Systems</t>
  </si>
  <si>
    <t>http://www.kryonsystems.com/</t>
  </si>
  <si>
    <t>c2f8ec65-e07a-d76b-b237-e8ef97dac326</t>
  </si>
  <si>
    <t>Kryos</t>
  </si>
  <si>
    <t>http://mykyros.com</t>
  </si>
  <si>
    <t>8c800f14-37c0-33bf-6862-d36e052e6006</t>
  </si>
  <si>
    <t>Krypt</t>
  </si>
  <si>
    <t>http://www.kryptinc.com</t>
  </si>
  <si>
    <t>740878d2-4071-77f5-dd72-683ce50ae0af</t>
  </si>
  <si>
    <t>krypt.co</t>
  </si>
  <si>
    <t>https://krypt.co</t>
  </si>
  <si>
    <t>c436089f-13fe-535c-42a7-73e987811c8c</t>
  </si>
  <si>
    <t>KryptÌå_n SÌåµcurÌÔåÐty</t>
  </si>
  <si>
    <t>https://www.kryptonsecurity.com/</t>
  </si>
  <si>
    <t>5cc1f461-4d09-6a34-4e17-d319f6511d56</t>
  </si>
  <si>
    <t>KryptAll</t>
  </si>
  <si>
    <t>http://kryptall.com</t>
  </si>
  <si>
    <t>99fa8f63-1653-c988-ea0e-d4fbe25bc118</t>
  </si>
  <si>
    <t>Kryptara</t>
  </si>
  <si>
    <t>https://kryptara.com</t>
  </si>
  <si>
    <t>15e52ab1-b628-1bac-d3fa-cff11c85abac</t>
  </si>
  <si>
    <t>Krypted</t>
  </si>
  <si>
    <t>http://krypted.com/</t>
  </si>
  <si>
    <t>b841ad77-76b8-06a6-143e-a561deb73bd9</t>
  </si>
  <si>
    <t>Kryptiva</t>
  </si>
  <si>
    <t>http://www.kryptiva.com</t>
  </si>
  <si>
    <t>6fae3d6a-6e58-ec19-a24e-df08575a78d6</t>
  </si>
  <si>
    <t>Kryptnostic</t>
  </si>
  <si>
    <t>http://www.kryptnostic.com</t>
  </si>
  <si>
    <t>3dc61456-7485-69dd-233d-5d0710b0e49b</t>
  </si>
  <si>
    <t>Krypto Labs</t>
  </si>
  <si>
    <t>http://application.kryptolabs.com/</t>
  </si>
  <si>
    <t>e4deb889-fd04-45b9-7736-82eba07af3cc</t>
  </si>
  <si>
    <t>KryptoKit</t>
  </si>
  <si>
    <t>http://kryptokit.com/</t>
  </si>
  <si>
    <t>b3562478-0476-db5b-9110-71d01a6bbf6f</t>
  </si>
  <si>
    <t>Krypton Media Group</t>
  </si>
  <si>
    <t>http://kryptonmediagroup.com/~</t>
  </si>
  <si>
    <t>2c1cf02b-d307-eb9a-aa58-f20eb350da4d</t>
  </si>
  <si>
    <t>Krypton Solutions</t>
  </si>
  <si>
    <t>http://www.krypton-solutions.com/</t>
  </si>
  <si>
    <t>f9695a3f-7427-30e9-72c9-b9d798be4a9a</t>
  </si>
  <si>
    <t>Krypton Venture Capital</t>
  </si>
  <si>
    <t>http://kryptonvc.com</t>
  </si>
  <si>
    <t>2942cada-4542-5492-ebbf-d1488bdc25ba</t>
  </si>
  <si>
    <t>Krypton, LLC</t>
  </si>
  <si>
    <t>https://changepostaladdress.com/</t>
  </si>
  <si>
    <t>f9f03a2c-fc26-38ec-5d7a-b9077d41238c</t>
  </si>
  <si>
    <t>KryptonCloud</t>
  </si>
  <si>
    <t>http://www.kryptoncloud.com</t>
  </si>
  <si>
    <t>4a274c55-1a5c-3c96-65a9-8e81439ba7d4</t>
  </si>
  <si>
    <t>Kryptonics</t>
  </si>
  <si>
    <t>http://kryptonics.com</t>
  </si>
  <si>
    <t>b25a3b5e-14e5-32ed-960b-6b42d5781373</t>
  </si>
  <si>
    <t>KRYPTONITE1</t>
  </si>
  <si>
    <t>https://www.kryptonite1.co.uk</t>
  </si>
  <si>
    <t>e9056da7-7e58-9cec-5a47-d6fd46bb191a</t>
  </si>
  <si>
    <t>Kryptos</t>
  </si>
  <si>
    <t>http://www.kryptoscom.com</t>
  </si>
  <si>
    <t>3a66dc0d-4173-0ec5-294f-5b228db6be3c</t>
  </si>
  <si>
    <t>kryptos Inc.</t>
  </si>
  <si>
    <t>http://www.kryptos.us</t>
  </si>
  <si>
    <t>5854620f-1a64-9a7c-0183-6308c273aa32</t>
  </si>
  <si>
    <t>Kryptos Logic</t>
  </si>
  <si>
    <t>https://www.kryptoslogic.com/</t>
  </si>
  <si>
    <t>cf003c72-fb56-d1a9-5808-9986bf9b66d1</t>
  </si>
  <si>
    <t>Kryptos Mobile</t>
  </si>
  <si>
    <t>http://kryptosmobile.com/</t>
  </si>
  <si>
    <t>1a9219f7-aa51-cdfa-15fe-f024ac3d5216</t>
  </si>
  <si>
    <t>Kryptowire</t>
  </si>
  <si>
    <t>http://www.kryptowire.com/</t>
  </si>
  <si>
    <t>54c36473-ffba-5161-5a40-b32ef832df8f</t>
  </si>
  <si>
    <t>Krysis</t>
  </si>
  <si>
    <t>http://www.krysis.net</t>
  </si>
  <si>
    <t>3fd665be-d0af-e1c3-a4c9-b9fc941f28b7</t>
  </si>
  <si>
    <t>KrySource</t>
  </si>
  <si>
    <t>http://www.krysource.com</t>
  </si>
  <si>
    <t>ae4b2cb0-b11c-c5ec-0621-0a7b733d9bea</t>
  </si>
  <si>
    <t>Krysta Logbook Loans</t>
  </si>
  <si>
    <t>http://www.krystalogbookloans.co.uk</t>
  </si>
  <si>
    <t>9ae54ec2-505f-384f-4e70-4368e53a5be9</t>
  </si>
  <si>
    <t>Krystal Biotech</t>
  </si>
  <si>
    <t>http://www.krystalbio.com/</t>
  </si>
  <si>
    <t>eb062a6c-4040-768e-13e3-b97025ca49d0</t>
  </si>
  <si>
    <t>Krystal Cancun Timeshare</t>
  </si>
  <si>
    <t>http://www.kivc.com</t>
  </si>
  <si>
    <t>f7cae9ae-831c-7642-3775-c19b06010ea5</t>
  </si>
  <si>
    <t>Krystal Transportation &amp; Limousine Service</t>
  </si>
  <si>
    <t>http://thelimoishere.com</t>
  </si>
  <si>
    <t>6a4cb645-4e55-afb8-1756-ed46d2b88383</t>
  </si>
  <si>
    <t>Krystallize Technologies</t>
  </si>
  <si>
    <t>http://www.krystallize.com</t>
  </si>
  <si>
    <t>8b32f785-35b3-42a6-d10d-7dbfe97af634</t>
  </si>
  <si>
    <t>Kryterion</t>
  </si>
  <si>
    <t>http://www.kryteriononline.com</t>
  </si>
  <si>
    <t>1da4c72a-21ae-a4fe-363f-a472d98848b6</t>
  </si>
  <si>
    <t>Kryvyi Rih Technical University</t>
  </si>
  <si>
    <t>http://knu.edu.ua</t>
  </si>
  <si>
    <t>235a8a00-ad01-3d92-bd17-5f087c80e941</t>
  </si>
  <si>
    <t>Kryzalid</t>
  </si>
  <si>
    <t>https://www.kryzalid.net</t>
  </si>
  <si>
    <t>99b2b6d7-21b4-dcb9-1c01-b2e5323c0980</t>
  </si>
  <si>
    <t>Krzana</t>
  </si>
  <si>
    <t>http://www.krzana.com</t>
  </si>
  <si>
    <t>dd4c0d6f-7165-a91c-8b80-46fc841a7a70</t>
  </si>
  <si>
    <t>Krzysiek</t>
  </si>
  <si>
    <t>http://ryby-akwariowe.blogspot.com/</t>
  </si>
  <si>
    <t>26518ac7-4f13-2ff3-962f-58c3ce52a691</t>
  </si>
  <si>
    <t>KS Aviation</t>
  </si>
  <si>
    <t>http://www.kandsaviation.com</t>
  </si>
  <si>
    <t>9e56e2a5-5de1-dad1-ff24-da52ccf146db</t>
  </si>
  <si>
    <t>ks softech</t>
  </si>
  <si>
    <t>http://www.kssoftech.com/</t>
  </si>
  <si>
    <t>a62b789a-800b-9ecc-84b6-828cf0266ae1</t>
  </si>
  <si>
    <t>KS Tech Resources</t>
  </si>
  <si>
    <t>http://kstechresources.ie/</t>
  </si>
  <si>
    <t>559c77ea-8403-aa8e-c481-7ffa120ab1f9</t>
  </si>
  <si>
    <t>KS Technologies</t>
  </si>
  <si>
    <t>http://www.kstechnology.in</t>
  </si>
  <si>
    <t>2cebc626-4102-0181-f79f-4fb532c5b29b</t>
  </si>
  <si>
    <t>KS0ft</t>
  </si>
  <si>
    <t>http://ks0ft.com</t>
  </si>
  <si>
    <t>7034c7bb-9510-c223-1fd2-b379f7a12b38</t>
  </si>
  <si>
    <t>KS12</t>
  </si>
  <si>
    <t>http://ks12.net</t>
  </si>
  <si>
    <t>751fedc9-f450-300b-8e4b-d0fb935605a4</t>
  </si>
  <si>
    <t>KS2 Technologies</t>
  </si>
  <si>
    <t>http://ks2inc.com/</t>
  </si>
  <si>
    <t>c4ae6b0d-119f-dfb4-419e-0a6855f05a11</t>
  </si>
  <si>
    <t>KSabih Fashions</t>
  </si>
  <si>
    <t>http://www.ksabih.com</t>
  </si>
  <si>
    <t>7a21e693-8e11-2e6e-eb2e-fdd8f6efd112</t>
  </si>
  <si>
    <t>KSAHIB Consulting</t>
  </si>
  <si>
    <t>http://ksahib.com/</t>
  </si>
  <si>
    <t>48d6dba9-d686-b8cf-37d9-ecec2080e2af</t>
  </si>
  <si>
    <t>kSARIA</t>
  </si>
  <si>
    <t>http://www.ksaria.com</t>
  </si>
  <si>
    <t>7bf96b3b-85fd-0ebe-7c66-acce2fc95828</t>
  </si>
  <si>
    <t>KSATutor</t>
  </si>
  <si>
    <t>http://www.ksatutor.com/</t>
  </si>
  <si>
    <t>5737c356-a4af-00a0-e1ac-15965ad3d242</t>
  </si>
  <si>
    <t>KSB Fam Law</t>
  </si>
  <si>
    <t>http://www.ksbfamlaw.com</t>
  </si>
  <si>
    <t>92565b6a-a0f0-4ea5-be14-e6ad22c7bd8e</t>
  </si>
  <si>
    <t>KSBR Brand Futures</t>
  </si>
  <si>
    <t>http://www.ksbr.co.uk</t>
  </si>
  <si>
    <t>b752b9de-b35c-5d19-6760-daee8c6933ac</t>
  </si>
  <si>
    <t>Kschool</t>
  </si>
  <si>
    <t>http://kschool.com/</t>
  </si>
  <si>
    <t>2715bae3-e613-6f0a-0fb2-c8bd5d6c950f</t>
  </si>
  <si>
    <t>KSD Custom Wood Products, Inc</t>
  </si>
  <si>
    <t>http://www.ksdcwp.com</t>
  </si>
  <si>
    <t>727395aa-c8a9-6754-653b-987f6dc0fe9d</t>
  </si>
  <si>
    <t>KSD Software</t>
  </si>
  <si>
    <t>http://www.ksdsoftware.com</t>
  </si>
  <si>
    <t>abbd3cd0-f236-9195-60d9-c71fbea6316e</t>
  </si>
  <si>
    <t>KSDK</t>
  </si>
  <si>
    <t>http://www.ksdk.com/</t>
  </si>
  <si>
    <t>b95ecea9-c7c7-58f4-d3c3-3e973031c806</t>
  </si>
  <si>
    <t>KSDT Internet Radio</t>
  </si>
  <si>
    <t>https://ksdt.ucsd.edu</t>
  </si>
  <si>
    <t>92ca4551-daa0-fb68-bd87-d3e70e53f8de</t>
  </si>
  <si>
    <t>KSE</t>
  </si>
  <si>
    <t>http://www.kse-online.com</t>
  </si>
  <si>
    <t>27e09be9-f195-96c7-09f5-60a97f034929</t>
  </si>
  <si>
    <t>Ksenia Security Srl</t>
  </si>
  <si>
    <t>http://www.kseniasecurity.com</t>
  </si>
  <si>
    <t>8004ff66-56ce-ae5c-5176-d33c672397fb</t>
  </si>
  <si>
    <t>Ksenos USA</t>
  </si>
  <si>
    <t>http://www.ksenos-usa.com</t>
  </si>
  <si>
    <t>94a20778-851d-bbb1-a6dc-f9049cc2973f</t>
  </si>
  <si>
    <t>kSep Systems</t>
  </si>
  <si>
    <t>http://www.ksepsystems.com/</t>
  </si>
  <si>
    <t>98dc1ebb-621f-71fc-95fd-16a00cf68a2a</t>
  </si>
  <si>
    <t>KSH-Productor</t>
  </si>
  <si>
    <t>https://www.kshproductor.fi</t>
  </si>
  <si>
    <t>7aca1694-7f36-10f0-0efc-d39066c5deeb</t>
  </si>
  <si>
    <t>Kshama agro</t>
  </si>
  <si>
    <t>http://www.kaindustries.co.in/</t>
  </si>
  <si>
    <t>c646f888-bc46-538e-2159-8f5ac68e986c</t>
  </si>
  <si>
    <t>Kshamica MD</t>
  </si>
  <si>
    <t>http://kshamicamd.com/</t>
  </si>
  <si>
    <t>330add2d-1f98-488e-0859-a3b894017f9a</t>
  </si>
  <si>
    <t>Kshatriya ventures</t>
  </si>
  <si>
    <t>http://kshatriyaventures.com</t>
  </si>
  <si>
    <t>d90cf6fc-b0ad-766e-3d8f-d822c85a993b</t>
  </si>
  <si>
    <t>Kshemtech Media Pvt.Ltd</t>
  </si>
  <si>
    <t>http://kshemtech.com/</t>
  </si>
  <si>
    <t>e185d35b-bdb1-f133-5e60-ca3d5d60703c</t>
  </si>
  <si>
    <t>kShodh</t>
  </si>
  <si>
    <t>http://www.kshodh.com</t>
  </si>
  <si>
    <t>3eed2b32-6ecf-7ed7-faa4-4101fc6e7aff</t>
  </si>
  <si>
    <t>Ksiegowy Expert</t>
  </si>
  <si>
    <t>http://ksiegowyexpert.pl</t>
  </si>
  <si>
    <t>39765bfb-3a64-ec00-e74a-b40dea81f8af</t>
  </si>
  <si>
    <t>KSIX Media</t>
  </si>
  <si>
    <t>http://ksix.com/</t>
  </si>
  <si>
    <t>4fca9c01-1c64-cda7-d804-190f11139cc5</t>
  </si>
  <si>
    <t>KSK Diagnostics</t>
  </si>
  <si>
    <t>http://ksk-diagnostics.com/</t>
  </si>
  <si>
    <t>049553c3-9bbf-0cbb-fae5-b5aaf624026e</t>
  </si>
  <si>
    <t>KSK Power Venture</t>
  </si>
  <si>
    <t>http://www.ksk.co.in</t>
  </si>
  <si>
    <t>1aebb46f-ee2a-39f5-17ba-f6fd43c7c0c3</t>
  </si>
  <si>
    <t>kskills</t>
  </si>
  <si>
    <t>http://www.kskills.com</t>
  </si>
  <si>
    <t>0cf6f78b-8a2f-c443-198d-c5e6630c40dd</t>
  </si>
  <si>
    <t>KSKT LLC</t>
  </si>
  <si>
    <t>http://kisakata.jp</t>
  </si>
  <si>
    <t>2746d2ed-a154-5f8f-8f97-943f6c4966ed</t>
  </si>
  <si>
    <t>Ksl &amp; Industries</t>
  </si>
  <si>
    <t>http://www.kslindustries.com</t>
  </si>
  <si>
    <t>a82c3579-2ba6-ded7-0973-a75128fec6b0</t>
  </si>
  <si>
    <t>KSL Capital Partners</t>
  </si>
  <si>
    <t>http://kslcapital.com</t>
  </si>
  <si>
    <t>ae2e1602-54ea-bbd2-ab34-694bf24c187f</t>
  </si>
  <si>
    <t>KSL Recreation Corporation</t>
  </si>
  <si>
    <t>http://www.kslresorts.com</t>
  </si>
  <si>
    <t>40cfc548-8064-0a57-3839-eb2fe698f3dc</t>
  </si>
  <si>
    <t>KSL-TV</t>
  </si>
  <si>
    <t>http://www.ksl.com/tv</t>
  </si>
  <si>
    <t>38aa45de-54d0-55f7-0377-f4e666148a2f</t>
  </si>
  <si>
    <t>KSLaw</t>
  </si>
  <si>
    <t>http://www.ks-law.com</t>
  </si>
  <si>
    <t>d128de12-0c54-f70e-0226-c5bf0ab4036e</t>
  </si>
  <si>
    <t>KSMARTLIFE.com</t>
  </si>
  <si>
    <t>http://ksmartlife.com</t>
  </si>
  <si>
    <t>9e921d08-b710-d179-66bb-c2ba6df375cd</t>
  </si>
  <si>
    <t>KSNET</t>
  </si>
  <si>
    <t>http://www.ksnet.co.kr</t>
  </si>
  <si>
    <t>fb736f0e-6cad-5140-7bc7-36207fe1e2a9</t>
  </si>
  <si>
    <t>KSP</t>
  </si>
  <si>
    <t>http://www.ksp.or.jp/en</t>
  </si>
  <si>
    <t>7ae0a539-c64e-2bda-9e08-f86e89ed9af5</t>
  </si>
  <si>
    <t>Ksplice</t>
  </si>
  <si>
    <t>http://www.ksplice.com</t>
  </si>
  <si>
    <t>c24e25a0-bba0-e629-df84-78a174c71f6a</t>
  </si>
  <si>
    <t>KSPR-TV</t>
  </si>
  <si>
    <t>http://kspr.com</t>
  </si>
  <si>
    <t>65c37afe-ff3c-8819-6ae9-2124c421e543</t>
  </si>
  <si>
    <t>kSquare</t>
  </si>
  <si>
    <t>http://ksquareinc.com</t>
  </si>
  <si>
    <t>67fae4c4-92f1-99cf-9d79-7806b96ab269</t>
  </si>
  <si>
    <t>KSS Architects</t>
  </si>
  <si>
    <t>http://www.kssarchitects.com</t>
  </si>
  <si>
    <t>2dc8a359-4fc7-3de1-e3be-8edf83a7dc60</t>
  </si>
  <si>
    <t>KSS Retail</t>
  </si>
  <si>
    <t>http://www.kssretail.com</t>
  </si>
  <si>
    <t>4f064303-3624-9a5b-b208-1062a7a128ae</t>
  </si>
  <si>
    <t>Ksso</t>
  </si>
  <si>
    <t>http://ksso.life/</t>
  </si>
  <si>
    <t>61a0ff46-771e-e907-9d9c-64f16ff3be61</t>
  </si>
  <si>
    <t>Kstart</t>
  </si>
  <si>
    <t>http://kstart.in/</t>
  </si>
  <si>
    <t>466e1d72-ad73-d498-e52a-630515a0bd25</t>
  </si>
  <si>
    <t>Kstartup</t>
  </si>
  <si>
    <t>http://kstartup.com/</t>
  </si>
  <si>
    <t>46b46da2-32ee-c09e-3021-56c7a027c9c7</t>
  </si>
  <si>
    <t>Kstone</t>
  </si>
  <si>
    <t>http://www.kstonegroup.com/</t>
  </si>
  <si>
    <t>81297218-92f7-d3e0-d00e-3a57200ee4da</t>
  </si>
  <si>
    <t>KSTP TV LLC.</t>
  </si>
  <si>
    <t>http://kstp.com/</t>
  </si>
  <si>
    <t>267f1fd5-e481-0e8d-428f-e2990a42cd06</t>
  </si>
  <si>
    <t>KSU Foundation</t>
  </si>
  <si>
    <t>http://www.found.ksu.edu</t>
  </si>
  <si>
    <t>43b13629-0a1a-a05c-c95f-ce6d598e2816</t>
  </si>
  <si>
    <t>Ksubaka (formerly playTMN)</t>
  </si>
  <si>
    <t>http://www.ksubaka.com</t>
  </si>
  <si>
    <t>2b75d7a8-dda7-8137-b053-cf1596e402b3</t>
  </si>
  <si>
    <t>KSV Advisory</t>
  </si>
  <si>
    <t>http://www.ksvadvisory.com/</t>
  </si>
  <si>
    <t>17fb025f-646c-b3f5-771e-e6f5f937e50a</t>
  </si>
  <si>
    <t>KSVFinland</t>
  </si>
  <si>
    <t>http://www.ksvfinland.com</t>
  </si>
  <si>
    <t>7f46269e-3b4e-24a0-1bd7-3c65d5df497b</t>
  </si>
  <si>
    <t>KT Capital Partners</t>
  </si>
  <si>
    <t>http://www.ktcapital.net</t>
  </si>
  <si>
    <t>25674707-6546-ddbc-1ed3-42473124be5f</t>
  </si>
  <si>
    <t>KT Corp</t>
  </si>
  <si>
    <t>http://www.kt.com/eng/main.jsp</t>
  </si>
  <si>
    <t>5d460e39-ff10-8300-c1da-b983c4871f76</t>
  </si>
  <si>
    <t>KT Coupon Deals</t>
  </si>
  <si>
    <t>http://ktcoupon.com</t>
  </si>
  <si>
    <t>b51c6dc8-9072-8ea8-c82a-319556a62a9a</t>
  </si>
  <si>
    <t>KT Custom Exterior Supply</t>
  </si>
  <si>
    <t>http://www.ktcustomexteriorsupply.com</t>
  </si>
  <si>
    <t>d2d41f43-eade-499d-d041-78492f3e6d11</t>
  </si>
  <si>
    <t>KT investment Inc.</t>
  </si>
  <si>
    <t>http://www.ktinvestment.co.kr</t>
  </si>
  <si>
    <t>e445e8e5-89b9-5726-4d7c-912123b5495a</t>
  </si>
  <si>
    <t>kt media hub</t>
  </si>
  <si>
    <t>http://www.ktmediahub.com</t>
  </si>
  <si>
    <t>69875029-7006-04be-8844-704d058c5770</t>
  </si>
  <si>
    <t>KT Rental Corp</t>
  </si>
  <si>
    <t>http://www.lotte.co.kr</t>
  </si>
  <si>
    <t>dfa2a86d-26e0-ece8-6a79-d9fbd576b9a2</t>
  </si>
  <si>
    <t>KT SAT</t>
  </si>
  <si>
    <t>http://www.ktsat.net/</t>
  </si>
  <si>
    <t>d180f6af-71d6-67cc-7729-2e0b30a818ef</t>
  </si>
  <si>
    <t>KT Venture Group</t>
  </si>
  <si>
    <t>http://www.ktventuregroup.com</t>
  </si>
  <si>
    <t>ad45348b-785c-50f2-f4af-d9e8d0edd126</t>
  </si>
  <si>
    <t>KT Ventures</t>
  </si>
  <si>
    <t>4354da9b-a7db-f070-591b-3abaeab66bb4</t>
  </si>
  <si>
    <t>KTAR FM</t>
  </si>
  <si>
    <t>http://ktar.com</t>
  </si>
  <si>
    <t>9258aa74-7508-af7c-1187-d710f47ef86d</t>
  </si>
  <si>
    <t>KTB Network</t>
  </si>
  <si>
    <t>http://www.ktbnetwork.com</t>
  </si>
  <si>
    <t>7aabbb34-3c8d-3c8a-6274-cd588d21fcd8</t>
  </si>
  <si>
    <t>KTB Solution</t>
  </si>
  <si>
    <t>http://www.ktbsol.co.kr</t>
  </si>
  <si>
    <t>7169d111-2d62-37e5-de52-b9b321cd8848</t>
  </si>
  <si>
    <t>KTB Ventures</t>
  </si>
  <si>
    <t>http://www.ktbvc.com</t>
  </si>
  <si>
    <t>a1d3fa38-3ad5-b6d9-9a17-24ec2749d9a0</t>
  </si>
  <si>
    <t>Ktchn Apothecary</t>
  </si>
  <si>
    <t>http://www.makebeautybetter.com</t>
  </si>
  <si>
    <t>f91e97bf-ab0e-5638-a76f-375930dcb608</t>
  </si>
  <si>
    <t>KtchUp</t>
  </si>
  <si>
    <t>http://www.ktchup.com</t>
  </si>
  <si>
    <t>8ce881df-dde3-60bb-fe7a-4c796603ea3b</t>
  </si>
  <si>
    <t>KTD Creative</t>
  </si>
  <si>
    <t>http://ktdcreative.com</t>
  </si>
  <si>
    <t>234103af-74f3-e2e3-8d05-54e827c29bd7</t>
  </si>
  <si>
    <t>KTECH Capital</t>
  </si>
  <si>
    <t>http://www.ktechcapital.com</t>
  </si>
  <si>
    <t>6c194626-7701-7aa5-19ec-4ab9a7c18640</t>
  </si>
  <si>
    <t>KTEN</t>
  </si>
  <si>
    <t>http://kten.com</t>
  </si>
  <si>
    <t>38451ecc-2af1-838f-2127-fea339e49d23</t>
  </si>
  <si>
    <t>KTG LLC.</t>
  </si>
  <si>
    <t>http://www.ktg-llc.com</t>
  </si>
  <si>
    <t>30c7e430-68a8-ad15-1ed4-0d3f8d838e50</t>
  </si>
  <si>
    <t>KTH Chalmers Capital</t>
  </si>
  <si>
    <t>http://www.kthchalmerscapital.se</t>
  </si>
  <si>
    <t>8f51ccd9-7f48-56c9-3421-a12a87f1a1ec</t>
  </si>
  <si>
    <t>KTH Event Agency</t>
  </si>
  <si>
    <t>http://www.kth.com.tr</t>
  </si>
  <si>
    <t>067b11bd-f227-ac17-6f6c-608d421270b8</t>
  </si>
  <si>
    <t>KTH Holding</t>
  </si>
  <si>
    <t>https://www.holding.kth.se</t>
  </si>
  <si>
    <t>ad937a64-9c85-a729-b479-f4e7ff1db2d5</t>
  </si>
  <si>
    <t>KTH Royal Institute of Technology</t>
  </si>
  <si>
    <t>http://www.kth.se/en</t>
  </si>
  <si>
    <t>8f1e3d2e-42c2-a222-91bf-af3f40243a47</t>
  </si>
  <si>
    <t>KTHM College</t>
  </si>
  <si>
    <t>http://www.kthmcollege.com/</t>
  </si>
  <si>
    <t>23e92a0b-9e39-bf09-aa53-1435fa37e7f8</t>
  </si>
  <si>
    <t>KTI - Kari Technologies International</t>
  </si>
  <si>
    <t>http://www.ktint.com</t>
  </si>
  <si>
    <t>3e4552b4-3f0f-8019-29cc-5f69e0f2a565</t>
  </si>
  <si>
    <t>KTI, Inc.</t>
  </si>
  <si>
    <t>http://www.ktiinc.com</t>
  </si>
  <si>
    <t>1ce41c3f-f827-b966-2020-39f66cfdf27d</t>
  </si>
  <si>
    <t>KTISIS</t>
  </si>
  <si>
    <t>http://ktisisco.com/</t>
  </si>
  <si>
    <t>4a5cffee-0fb6-2196-2207-3d9ac8a19ac4</t>
  </si>
  <si>
    <t>KTK Group</t>
  </si>
  <si>
    <t>http://www.wjjh.com</t>
  </si>
  <si>
    <t>b9987d1c-2021-2459-7ad1-13e5a10c4616</t>
  </si>
  <si>
    <t>KTL</t>
  </si>
  <si>
    <t>http://www.ktlgroup.com/</t>
  </si>
  <si>
    <t>4a2bd297-7e13-f0a7-12d6-179b7189505e</t>
  </si>
  <si>
    <t>KTLA</t>
  </si>
  <si>
    <t>http://ktla.com</t>
  </si>
  <si>
    <t>f161d733-a0e6-691e-1dc8-eb5c20cea37b</t>
  </si>
  <si>
    <t>KTM Advance</t>
  </si>
  <si>
    <t>http://www.ktm-advance.com</t>
  </si>
  <si>
    <t>56ee0a9b-65ce-0b77-254c-7f8b82b7af47</t>
  </si>
  <si>
    <t>Ktm Bikes</t>
  </si>
  <si>
    <t>http://www.ktmbike.org/</t>
  </si>
  <si>
    <t>3f1b561b-9e91-9f49-2362-b6f3a7694f49</t>
  </si>
  <si>
    <t>KTM Capital</t>
  </si>
  <si>
    <t>http://www.ktmcapital.net.au/</t>
  </si>
  <si>
    <t>0f191839-0282-225a-a1e6-e99c76ce639a</t>
  </si>
  <si>
    <t>KTM Industries</t>
  </si>
  <si>
    <t>https://www.ktmbikeindustries.com</t>
  </si>
  <si>
    <t>83c76706-b4fa-b6ad-0353-52ae9685e01e</t>
  </si>
  <si>
    <t>KTM Ventures Innovation Fund</t>
  </si>
  <si>
    <t>http://ktmcapital.com.au/ktm-ventures/</t>
  </si>
  <si>
    <t>35d22f7d-bfb4-cc89-221e-661df49871b6</t>
  </si>
  <si>
    <t>ktMINE</t>
  </si>
  <si>
    <t>http://www.ktmine.com</t>
  </si>
  <si>
    <t>7340b754-a856-952e-d60a-ff1ff84cd273</t>
  </si>
  <si>
    <t>Ktokuda</t>
  </si>
  <si>
    <t>http://ktokuda.com</t>
  </si>
  <si>
    <t>58727346-dda0-a4c1-46d6-6274423c3396</t>
  </si>
  <si>
    <t>KTools Software</t>
  </si>
  <si>
    <t>http://www.ktoolssoftware.com/</t>
  </si>
  <si>
    <t>db992ea8-acbb-5abc-6131-47e8fdc4fa9d</t>
  </si>
  <si>
    <t>Ktools.net</t>
  </si>
  <si>
    <t>http://www.ktools.net</t>
  </si>
  <si>
    <t>727beb30-c2d2-27f3-c466-f3eb5cf98a70</t>
  </si>
  <si>
    <t>KtoZnakom.com</t>
  </si>
  <si>
    <t>http://www.ktoznakom.com</t>
  </si>
  <si>
    <t>10a3709a-deee-1bf2-0710-6367bdb0b956</t>
  </si>
  <si>
    <t>KTplay - Your Instant in-App Community</t>
  </si>
  <si>
    <t>http://ktplay.com/</t>
  </si>
  <si>
    <t>16abf4dd-9050-7e50-be40-0b54d3d64b22</t>
  </si>
  <si>
    <t>KTR Capital Partners</t>
  </si>
  <si>
    <t>http://ktrcapital.com/</t>
  </si>
  <si>
    <t>033057fe-74ed-fd19-32ee-00f3bfea9574</t>
  </si>
  <si>
    <t>KTS - Kommunikationstechnik und Systeme GmbH</t>
  </si>
  <si>
    <t>http://www.kts-systeme.de/en</t>
  </si>
  <si>
    <t>e8e41208-5bcb-b990-ad4f-321caae469b9</t>
  </si>
  <si>
    <t>KTS Global</t>
  </si>
  <si>
    <t>http://www.ktsglobal.ca/</t>
  </si>
  <si>
    <t>f3f7cc0b-6fe3-ff69-0828-f0d436958de8</t>
  </si>
  <si>
    <t>KTS S.C</t>
  </si>
  <si>
    <t>http://www.kts-web.com</t>
  </si>
  <si>
    <t>136f1c09-d71a-3c14-ed3d-3c313308467c</t>
  </si>
  <si>
    <t>kttl</t>
  </si>
  <si>
    <t>https://www.thekttl.com/</t>
  </si>
  <si>
    <t>6e732a91-bb3f-73fd-6fe4-411f3176a5ec</t>
  </si>
  <si>
    <t>KTU Tree Services</t>
  </si>
  <si>
    <t>http://ktutreeservices.com.au/</t>
  </si>
  <si>
    <t>2e2e239b-ad88-6064-50dd-2f2e61996393</t>
  </si>
  <si>
    <t>KTUL</t>
  </si>
  <si>
    <t>http://www.ktul.com</t>
  </si>
  <si>
    <t>1a0cbc1c-123e-b69b-bd20-deb0c84ffbfa</t>
  </si>
  <si>
    <t>KTUU</t>
  </si>
  <si>
    <t>http://www.ktuu.com/</t>
  </si>
  <si>
    <t>c4b625f3-4f55-8d94-a34e-2b6c56d2e8c4</t>
  </si>
  <si>
    <t>KTV Media</t>
  </si>
  <si>
    <t>http://www.accessktv.org</t>
  </si>
  <si>
    <t>609fb1b0-5216-ec88-e585-36684f9858e7</t>
  </si>
  <si>
    <t>KTVA Production</t>
  </si>
  <si>
    <t>http://www.ktvavideo.com/</t>
  </si>
  <si>
    <t>bc852728-2ce5-f855-6357-9868bbb28fbe</t>
  </si>
  <si>
    <t>KTVB</t>
  </si>
  <si>
    <t>http://ktvb.com</t>
  </si>
  <si>
    <t>20cdff4a-994a-4985-5775-8449e6720b74</t>
  </si>
  <si>
    <t>KTVK</t>
  </si>
  <si>
    <t>http://www.azfamily.com</t>
  </si>
  <si>
    <t>a0745004-7d09-f2e7-faa3-05eb1eec7a7c</t>
  </si>
  <si>
    <t>KTVU</t>
  </si>
  <si>
    <t>http://www.ktvu.com/</t>
  </si>
  <si>
    <t>c90a74bc-1f3e-e9c9-3d67-5a7e2742cac6</t>
  </si>
  <si>
    <t>KTVZ</t>
  </si>
  <si>
    <t>http://ktvz.com</t>
  </si>
  <si>
    <t>8a1760f7-0421-d517-4b94-9a55349a3d39</t>
  </si>
  <si>
    <t>KTXL FOX40</t>
  </si>
  <si>
    <t>http://fox40.com/</t>
  </si>
  <si>
    <t>f17e2517-2a5e-1fdf-fcdc-06f6fbaaedd0</t>
  </si>
  <si>
    <t>KTZ Shoes</t>
  </si>
  <si>
    <t>http://www.mykidshoes.com</t>
  </si>
  <si>
    <t>05f24d37-9dcc-4b2a-4938-de504226b5ad</t>
  </si>
  <si>
    <t>Ku App</t>
  </si>
  <si>
    <t>http://www.kuapp.me</t>
  </si>
  <si>
    <t>83e23d73-1d17-3cd7-9eb9-6874a8637814</t>
  </si>
  <si>
    <t>KU Endowment Association</t>
  </si>
  <si>
    <t>http://www.kuendowment.org/</t>
  </si>
  <si>
    <t>0dcc9e51-a1b5-c7bb-d253-1e614c473878</t>
  </si>
  <si>
    <t>Ku Ka</t>
  </si>
  <si>
    <t>http://www.kukaindonesia.com/</t>
  </si>
  <si>
    <t>85a77db0-9a1a-7447-8a8a-598d50d66670</t>
  </si>
  <si>
    <t>Ku6</t>
  </si>
  <si>
    <t>http://ku6.com</t>
  </si>
  <si>
    <t>7816afb0-f5a0-0423-f79a-81cf6d4c0143</t>
  </si>
  <si>
    <t>kuaby</t>
  </si>
  <si>
    <t>http://www.kuaby.com</t>
  </si>
  <si>
    <t>8d995f2d-e3c4-2c2c-430d-5147f3fa1636</t>
  </si>
  <si>
    <t>Kuadriga</t>
  </si>
  <si>
    <t>https://kuadriga.com</t>
  </si>
  <si>
    <t>890a33c3-9ef5-711d-46b5-d3ada83a0dca</t>
  </si>
  <si>
    <t>KuaiBoard</t>
  </si>
  <si>
    <t>http://www.kuaiboard.com</t>
  </si>
  <si>
    <t>9c07b225-1a69-cd79-1b1d-bfabbff8829b</t>
  </si>
  <si>
    <t>Kuaidi Dache</t>
  </si>
  <si>
    <t>http://www.vvipone.com/en/</t>
  </si>
  <si>
    <t>9e853a95-ad66-87ca-f56c-fe3e794b6ddf</t>
  </si>
  <si>
    <t>Kuaifawu.com</t>
  </si>
  <si>
    <t>http://www.kuaifawu.com/</t>
  </si>
  <si>
    <t>235f9570-d9d3-d82a-d957-948c27c29e3c</t>
  </si>
  <si>
    <t>KuaiFit</t>
  </si>
  <si>
    <t>http://www.kuai.fit</t>
  </si>
  <si>
    <t>27b561cc-c5e7-6a3c-2037-10e1a5a67889</t>
  </si>
  <si>
    <t>Kuaikan Comic</t>
  </si>
  <si>
    <t>http://www.kuaikanmanhua.com/</t>
  </si>
  <si>
    <t>d3ec30ce-2a53-582c-6e4c-ce68bf5a4af4</t>
  </si>
  <si>
    <t>Kuaikan Manhua</t>
  </si>
  <si>
    <t>c42ba1d2-a9b8-2387-01a6-360c42323c9c</t>
  </si>
  <si>
    <t>Kuailexue</t>
  </si>
  <si>
    <t>http://kuailexue.com</t>
  </si>
  <si>
    <t>2bfede62-732b-a7f8-b1d7-5f8c65f0a3b8</t>
  </si>
  <si>
    <t>Kuaishou</t>
  </si>
  <si>
    <t>http://www.kuaishou.com/</t>
  </si>
  <si>
    <t>dced344e-8589-0b55-e15a-6a787432fa85</t>
  </si>
  <si>
    <t>Kuaishubao.com</t>
  </si>
  <si>
    <t>http://www.kuaishubao.com/</t>
  </si>
  <si>
    <t>ea199a16-e593-f35f-3fab-7d1d53a0ad13</t>
  </si>
  <si>
    <t>Kuaiyong</t>
  </si>
  <si>
    <t>http://www.kuaiyong.com</t>
  </si>
  <si>
    <t>9b82fc0f-5042-4f02-91d4-96e697bd0f1b</t>
  </si>
  <si>
    <t>Kuaiyouxi</t>
  </si>
  <si>
    <t>http://www.kuaiyouxi.com/</t>
  </si>
  <si>
    <t>d5a87289-78cc-326e-8ecd-c134e189d91c</t>
  </si>
  <si>
    <t>Kuaizi Technology</t>
  </si>
  <si>
    <t>http://kuaizi.co</t>
  </si>
  <si>
    <t>ab8c173e-682b-0614-9d47-b83ae830206d</t>
  </si>
  <si>
    <t>Kuak</t>
  </si>
  <si>
    <t>http://kuak.com/</t>
  </si>
  <si>
    <t>918754e3-d2c6-2a36-3665-9cc6b8a66c54</t>
  </si>
  <si>
    <t>Kualitatem</t>
  </si>
  <si>
    <t>http://www.kualitatem.com</t>
  </si>
  <si>
    <t>d08c7942-6d22-42ff-9fc1-08e9dd9d8d6a</t>
  </si>
  <si>
    <t>Kualli Foods</t>
  </si>
  <si>
    <t>http://www.mollisauces.com</t>
  </si>
  <si>
    <t>049f6ab3-e93d-b007-1524-4be5453773ff</t>
  </si>
  <si>
    <t>Kualls</t>
  </si>
  <si>
    <t>http://kualls.com</t>
  </si>
  <si>
    <t>ebdf0c7b-68d7-478a-25a8-1fbcf44867fb</t>
  </si>
  <si>
    <t>Kualo</t>
  </si>
  <si>
    <t>https://www.kualo.com</t>
  </si>
  <si>
    <t>6e5874c8-4aba-d1fb-cec2-29358eccce64</t>
  </si>
  <si>
    <t>Kuamua</t>
  </si>
  <si>
    <t>http://kuamua.com/</t>
  </si>
  <si>
    <t>588ebb27-2b23-2490-ae29-4f30251c2685</t>
  </si>
  <si>
    <t>Kuan Inc.</t>
  </si>
  <si>
    <t>http://www.kuaninc.com</t>
  </si>
  <si>
    <t>f0ac8ead-301d-2c23-eb45-5520e0ec3b64</t>
  </si>
  <si>
    <t>Kuandoo</t>
  </si>
  <si>
    <t>http://www.kuandoo.com</t>
  </si>
  <si>
    <t>6e50eb56-3b0d-1f33-948b-781994b41745</t>
  </si>
  <si>
    <t>Kuang-Chi Group</t>
  </si>
  <si>
    <t>http://www.kuang-chi.com</t>
  </si>
  <si>
    <t>a7587943-1c1d-f9d7-9ce3-40bb5942a0e2</t>
  </si>
  <si>
    <t>Kuang-Chi Science</t>
  </si>
  <si>
    <t>http://www.kuang-chi.com/</t>
  </si>
  <si>
    <t>bf3e12c8-4348-13df-6adb-2ab8ce39e348</t>
  </si>
  <si>
    <t>KuanRoad Capital</t>
  </si>
  <si>
    <t>http://www.kuanroad.com/en/</t>
  </si>
  <si>
    <t>c116be6b-1425-4d79-bf7e-d0b573c03053</t>
  </si>
  <si>
    <t>Kuantize</t>
  </si>
  <si>
    <t>http://kuantize.com/</t>
  </si>
  <si>
    <t>ea3bf5c4-7ae2-ac1b-a03c-a87146686403</t>
  </si>
  <si>
    <t>Kuantom</t>
  </si>
  <si>
    <t>http://www.kuantom.com/</t>
  </si>
  <si>
    <t>289629fc-6cdd-5c7c-7791-0ae180f0814e</t>
  </si>
  <si>
    <t>Kuapay</t>
  </si>
  <si>
    <t>http://kuapay.com</t>
  </si>
  <si>
    <t>67cc1861-2d42-e97c-f46f-c481d892b4b4</t>
  </si>
  <si>
    <t>KUARIX</t>
  </si>
  <si>
    <t>http://kuarix.com</t>
  </si>
  <si>
    <t>3fbd7486-c741-e7e9-8276-651b1cabcb35</t>
  </si>
  <si>
    <t>Kuassa</t>
  </si>
  <si>
    <t>http://www.kuassa.com</t>
  </si>
  <si>
    <t>61d488d5-8244-438e-2a18-f4b4a3822b8e</t>
  </si>
  <si>
    <t>Kuatko</t>
  </si>
  <si>
    <t>http://www.kuatko.com</t>
  </si>
  <si>
    <t>864da578-fbeb-07ed-2a68-1908ba3af9e1</t>
  </si>
  <si>
    <t>Kuato Studios</t>
  </si>
  <si>
    <t>http://www.kuatostudios.com/</t>
  </si>
  <si>
    <t>1e28b8ad-5390-3bee-e764-244c3bbc3690</t>
  </si>
  <si>
    <t>Kuatro Design</t>
  </si>
  <si>
    <t>http://kuatrotechnologies.com</t>
  </si>
  <si>
    <t>e2a7ae03-c520-d044-ae56-e316aa0f56a4</t>
  </si>
  <si>
    <t>Kuatro Technologies</t>
  </si>
  <si>
    <t>http://www.kuatrotechnologies.com/</t>
  </si>
  <si>
    <t>ba04fa58-8ee7-22bd-58f9-3d24ab686bbe</t>
  </si>
  <si>
    <t>Kuax next generation digital display</t>
  </si>
  <si>
    <t>http://www.kuax.co</t>
  </si>
  <si>
    <t>71e3c6b9-9fe2-cefd-754d-a2433b5a2d84</t>
  </si>
  <si>
    <t>Kuazoo</t>
  </si>
  <si>
    <t>http://www.kuazoo.com.my/</t>
  </si>
  <si>
    <t>3646fb58-d86c-0203-20b5-b4db31cab3d4</t>
  </si>
  <si>
    <t>Kub Klub</t>
  </si>
  <si>
    <t>http://kubklub.com</t>
  </si>
  <si>
    <t>926a287a-c560-edd1-03ee-b7605fe014dd</t>
  </si>
  <si>
    <t>Kub Tri</t>
  </si>
  <si>
    <t>http://kub3.ru</t>
  </si>
  <si>
    <t>31b183df-e7a5-5fef-2672-9e2e8539c540</t>
  </si>
  <si>
    <t>Kuban State University of Technology</t>
  </si>
  <si>
    <t>http://kubstu.ru/</t>
  </si>
  <si>
    <t>7c31b405-5ebe-8e49-321e-58a07d768cef</t>
  </si>
  <si>
    <t>kubator - Technology &amp; Startup Center GmÌÄå_nd / NÌÄåÐ</t>
  </si>
  <si>
    <t>http://www.kubator.at/</t>
  </si>
  <si>
    <t>fd9ac34d-d6cf-ea0e-471b-52d962a52f8b</t>
  </si>
  <si>
    <t>KUBE</t>
  </si>
  <si>
    <t>http://kubesound.com/</t>
  </si>
  <si>
    <t>3a31eecb-b400-ecf3-3a91-387e88cc379b</t>
  </si>
  <si>
    <t>Kubemake</t>
  </si>
  <si>
    <t>http://kubemake.com/</t>
  </si>
  <si>
    <t>7d1ab4de-65d3-12c1-51bf-e969d38964a0</t>
  </si>
  <si>
    <t>Kuber Financial</t>
  </si>
  <si>
    <t>http://kuberfinancial.com/</t>
  </si>
  <si>
    <t>cc122b09-51c3-20cd-aade-5c4e1ddd07cd</t>
  </si>
  <si>
    <t>Kuber trading school</t>
  </si>
  <si>
    <t>http://www.online-dataentryjobsusa.com/trading_free_india.html</t>
  </si>
  <si>
    <t>265464f1-3892-be7e-6bc5-64a71dd9328b</t>
  </si>
  <si>
    <t>Kubera Cross-Border Fund</t>
  </si>
  <si>
    <t>http://www.kuberacrossborderfund.com</t>
  </si>
  <si>
    <t>b35d41aa-cfb1-d5b4-b85b-e2d6ca0d7700</t>
  </si>
  <si>
    <t>Kubera Partners</t>
  </si>
  <si>
    <t>http://www.kuberapartners.com</t>
  </si>
  <si>
    <t>2a378ac9-e8ba-7613-c8c8-eb2c90fd8fb8</t>
  </si>
  <si>
    <t>KuberBox.com</t>
  </si>
  <si>
    <t>http://www.kuberbox.com</t>
  </si>
  <si>
    <t>84bf8d0e-04aa-34f8-9284-daaad0ec3044</t>
  </si>
  <si>
    <t>Kuberneo</t>
  </si>
  <si>
    <t>http://kuberneocpa.com</t>
  </si>
  <si>
    <t>6b85cd35-1a46-9ef1-22f9-43c97d08046d</t>
  </si>
  <si>
    <t>Kuberre Systems</t>
  </si>
  <si>
    <t>http://www.kuberresystems.com/</t>
  </si>
  <si>
    <t>8cae026f-49d4-4ca7-8134-d76320a24a47</t>
  </si>
  <si>
    <t>Kubi Mobi</t>
  </si>
  <si>
    <t>http://kubi.mobi</t>
  </si>
  <si>
    <t>94263046-1057-190e-756b-af133ac06031</t>
  </si>
  <si>
    <t>Kubi Software</t>
  </si>
  <si>
    <t>http://kubisoft.com/</t>
  </si>
  <si>
    <t>2c4b4a9e-f0a6-d160-63d7-8a133f05344d</t>
  </si>
  <si>
    <t>Kubic</t>
  </si>
  <si>
    <t>http://www.kubic.com.br</t>
  </si>
  <si>
    <t>3fa60062-7e87-5f14-19f8-32ff025a1d9f</t>
  </si>
  <si>
    <t>Kubide BA</t>
  </si>
  <si>
    <t>http://kubide.es/</t>
  </si>
  <si>
    <t>f8f80ff6-6e58-630e-54f0-ef8593d2926d</t>
  </si>
  <si>
    <t>Kubiko</t>
  </si>
  <si>
    <t>http://thekubiko.com</t>
  </si>
  <si>
    <t>93087b30-fb64-3d1f-0667-7be0903e1748</t>
  </si>
  <si>
    <t>Kubiq Design Group</t>
  </si>
  <si>
    <t>http://kubiqdesign.com</t>
  </si>
  <si>
    <t>669655dd-1c72-4de0-d56e-911f788c89e2</t>
  </si>
  <si>
    <t>Kubisch and Ferris Orthodontics</t>
  </si>
  <si>
    <t>http://www.drkubisch.com/</t>
  </si>
  <si>
    <t>9f671747-1a76-5737-3074-4014605e2d47</t>
  </si>
  <si>
    <t>Kubital</t>
  </si>
  <si>
    <t>http://www.kubital.com/</t>
  </si>
  <si>
    <t>aaef9723-3e99-0906-21dd-b85c6e8b922d</t>
  </si>
  <si>
    <t>Kublax</t>
  </si>
  <si>
    <t>http://www.kublax.com</t>
  </si>
  <si>
    <t>6bac227e-e7cb-ee80-982e-d52a0529dbfa</t>
  </si>
  <si>
    <t>Kublr</t>
  </si>
  <si>
    <t>http://kublr.com/</t>
  </si>
  <si>
    <t>54bbb40e-ee91-d370-2b98-a6552ec320d4</t>
  </si>
  <si>
    <t>kubo financiero</t>
  </si>
  <si>
    <t>http://www.kubofinanciero.com</t>
  </si>
  <si>
    <t>a3ce85ed-e452-20af-ad44-eb36ace53e9e</t>
  </si>
  <si>
    <t>Kubo Mobile Applications</t>
  </si>
  <si>
    <t>http://www.mindstormstudios.com/apps.html</t>
  </si>
  <si>
    <t>802b6b78-818f-f04c-e282-a4e6d84a27c1</t>
  </si>
  <si>
    <t>KUBO Robot</t>
  </si>
  <si>
    <t>http://kubo-robot.com/</t>
  </si>
  <si>
    <t>84251b7e-f475-f24d-8229-77a21bd6b5c3</t>
  </si>
  <si>
    <t>KUBOO</t>
  </si>
  <si>
    <t>http://kuboo.com</t>
  </si>
  <si>
    <t>c4b98682-a472-491f-ba11-967464c961ea</t>
  </si>
  <si>
    <t>Kuborgh</t>
  </si>
  <si>
    <t>http://www.kuborgh.com</t>
  </si>
  <si>
    <t>0c321c55-9382-6cb0-6bca-91560eb16149</t>
  </si>
  <si>
    <t>Kubos</t>
  </si>
  <si>
    <t>http://www.kubos.com</t>
  </si>
  <si>
    <t>44d096d2-71fb-0cd0-4501-c4de3f03284a</t>
  </si>
  <si>
    <t>kubota</t>
  </si>
  <si>
    <t>http://www.kubota.co.jp/english/index.html</t>
  </si>
  <si>
    <t>73d702dd-2e9c-4d75-0d62-8e6fbf3007ee</t>
  </si>
  <si>
    <t>Kubota Center</t>
  </si>
  <si>
    <t>http://kubotacenter.com/locations/berryville/</t>
  </si>
  <si>
    <t>bcb6924d-07aa-3423-34a5-e6560bcdb0dd</t>
  </si>
  <si>
    <t>Kubota Image Tools</t>
  </si>
  <si>
    <t>http://www.kubotaimagetools.com</t>
  </si>
  <si>
    <t>f494a69e-5476-4fb2-645b-dfe53c75f5a9</t>
  </si>
  <si>
    <t>Kubotek USA</t>
  </si>
  <si>
    <t>http://kubotek3d.com/</t>
  </si>
  <si>
    <t>1f23421e-0e29-3116-e88a-fba0989f47f7</t>
  </si>
  <si>
    <t>Kubra Data Transfer</t>
  </si>
  <si>
    <t>http://www.kubra.com/</t>
  </si>
  <si>
    <t>b7b803a5-a21e-7a3a-8a29-b601de49fd74</t>
  </si>
  <si>
    <t>Kubrica</t>
  </si>
  <si>
    <t>http://kubrica.com</t>
  </si>
  <si>
    <t>53c38233-be78-f92b-2003-7411f24d04ad</t>
  </si>
  <si>
    <t>Kubu Ventures</t>
  </si>
  <si>
    <t>http://www.kubuventures.com</t>
  </si>
  <si>
    <t>882a8ba6-0f99-41e3-29df-c05353a25bc6</t>
  </si>
  <si>
    <t>Kubuntu</t>
  </si>
  <si>
    <t>http://www.kubuntu.org/</t>
  </si>
  <si>
    <t>7d121065-a507-c9db-dbf5-859357bad786</t>
  </si>
  <si>
    <t>Kubuny</t>
  </si>
  <si>
    <t>http://www.kubuny.com</t>
  </si>
  <si>
    <t>8d016269-b38b-93e7-b0d6-c98df6ef8e7b</t>
  </si>
  <si>
    <t>Kubus Media</t>
  </si>
  <si>
    <t>https://kubusmedia.com/</t>
  </si>
  <si>
    <t>4440ce56-f345-9f00-180b-754e4cc1b6b6</t>
  </si>
  <si>
    <t>Kucari.com</t>
  </si>
  <si>
    <t>https://www.kucari.com</t>
  </si>
  <si>
    <t>05289132-29d9-be00-23b5-e00d840cd603</t>
  </si>
  <si>
    <t>Kucetekela Foundation</t>
  </si>
  <si>
    <t>http://www.kucetekelafoundation.org/</t>
  </si>
  <si>
    <t>587b8c2e-ef1f-339d-d803-0c30dc694625</t>
  </si>
  <si>
    <t>Kuchbi</t>
  </si>
  <si>
    <t>http://www.kuchbhi.com</t>
  </si>
  <si>
    <t>a1ffe430-5016-32da-29e1-b74108412a49</t>
  </si>
  <si>
    <t>Kuda Holding BV</t>
  </si>
  <si>
    <t>http://www.kudaholding.com</t>
  </si>
  <si>
    <t>c2167a2c-4e6c-a8fd-bad3-69108b6cfcbd</t>
  </si>
  <si>
    <t>Kudan</t>
  </si>
  <si>
    <t>http://www.kudan.eu</t>
  </si>
  <si>
    <t>44183ced-f5e8-0d03-2e02-4901593e3b7a</t>
  </si>
  <si>
    <t>Kudarom</t>
  </si>
  <si>
    <t>http://kudarom.com</t>
  </si>
  <si>
    <t>f8e7054d-25ed-1554-07b6-6eb5b91f3c90</t>
  </si>
  <si>
    <t>Kuddle Kids</t>
  </si>
  <si>
    <t>http://www.kuddlekids.in/</t>
  </si>
  <si>
    <t>d04dc4cc-65f1-277a-31b9-92a57716c871</t>
  </si>
  <si>
    <t>Kuddly</t>
  </si>
  <si>
    <t>http://kuddly.co/</t>
  </si>
  <si>
    <t>f890ea11-a236-3193-e851-b5d4c1d648b0</t>
  </si>
  <si>
    <t>Kudelski Group</t>
  </si>
  <si>
    <t>http://www.nagra.com/</t>
  </si>
  <si>
    <t>27e4048b-c348-3caa-1f21-1298501ade73</t>
  </si>
  <si>
    <t>Kudelski Security</t>
  </si>
  <si>
    <t>https://www.kudelskisecurity.com/</t>
  </si>
  <si>
    <t>44e65a2c-ab7e-da14-ebc3-35ff323cee6d</t>
  </si>
  <si>
    <t>KUDETA</t>
  </si>
  <si>
    <t>https://www.rocketpunch.com/companies/kudeta</t>
  </si>
  <si>
    <t>89d1edc9-4d8a-68cd-3d29-18a7a3543d4e</t>
  </si>
  <si>
    <t>Kudi</t>
  </si>
  <si>
    <t>https://kudi.ai/</t>
  </si>
  <si>
    <t>8373d019-7699-52b5-2f5b-5a9a11f07b22</t>
  </si>
  <si>
    <t>KudiGo</t>
  </si>
  <si>
    <t>http://kudigo.com</t>
  </si>
  <si>
    <t>e43992ba-a70d-4b24-7048-d2f242b1eb11</t>
  </si>
  <si>
    <t>Kudit</t>
  </si>
  <si>
    <t>http://www.kudit.com</t>
  </si>
  <si>
    <t>78dcb73d-6d75-5531-06fa-ce1a46c970f3</t>
  </si>
  <si>
    <t>Kudo</t>
  </si>
  <si>
    <t>http://kudolearning.com</t>
  </si>
  <si>
    <t>f910b12b-8ba5-2486-f0d1-21ad1b4f8a8d</t>
  </si>
  <si>
    <t>http://kudo.co.id/</t>
  </si>
  <si>
    <t>1c067b16-3fa1-1470-f468-af8b20f07d2f</t>
  </si>
  <si>
    <t>Kudo3D</t>
  </si>
  <si>
    <t>http://www.kudo3d.com/</t>
  </si>
  <si>
    <t>9ab923e9-56c4-1e3c-9c93-287e02461ffe</t>
  </si>
  <si>
    <t>Kudoala</t>
  </si>
  <si>
    <t>http://www.kudoala.com</t>
  </si>
  <si>
    <t>d84dc66d-d377-ac48-dfde-c0f38a4edf4d</t>
  </si>
  <si>
    <t>Kudobox</t>
  </si>
  <si>
    <t>http://kudobox.co</t>
  </si>
  <si>
    <t>42f23c57-2155-d87d-45b8-73f838249ba4</t>
  </si>
  <si>
    <t>Kudobuzz</t>
  </si>
  <si>
    <t>http://www.kudobuzz.com/</t>
  </si>
  <si>
    <t>14bc04ba-dcd6-7222-1510-5a960fe961e5</t>
  </si>
  <si>
    <t>Kudols</t>
  </si>
  <si>
    <t>http://www.kudols.com</t>
  </si>
  <si>
    <t>a54da6d9-34be-545b-d2ce-f1792535aadb</t>
  </si>
  <si>
    <t>Kudometrics</t>
  </si>
  <si>
    <t>http://www.kudometrics.com/</t>
  </si>
  <si>
    <t>cc25c677-8dd4-c379-1633-d055029b778d</t>
  </si>
  <si>
    <t>KuDong</t>
  </si>
  <si>
    <t>http://www.kudong.co/</t>
  </si>
  <si>
    <t>1eacb07f-731c-7439-2959-7a3848019ee6</t>
  </si>
  <si>
    <t>Kudoos</t>
  </si>
  <si>
    <t>http://www.kudoos.nl</t>
  </si>
  <si>
    <t>7da184a7-8a02-862a-bda0-0653617810e4</t>
  </si>
  <si>
    <t>Kudos</t>
  </si>
  <si>
    <t>http://www.kudos.work</t>
  </si>
  <si>
    <t>0ff69ef6-b258-60ac-783f-190a21654769</t>
  </si>
  <si>
    <t>http://www.letskudos.com</t>
  </si>
  <si>
    <t>d475c3eb-6906-9a6c-b33c-84402e2868aa</t>
  </si>
  <si>
    <t>http://www.growkudos.com</t>
  </si>
  <si>
    <t>0fb57c08-75d4-7ebb-1878-e13e74243c56</t>
  </si>
  <si>
    <t>Kudos - First Crowdfunding Campaign Verifier</t>
  </si>
  <si>
    <t>http://gokudos.xyz</t>
  </si>
  <si>
    <t>7aeca5ce-6a32-a4f3-c087-de534eb5a7b6</t>
  </si>
  <si>
    <t>Kudos Development Group</t>
  </si>
  <si>
    <t>http://www.kudos.co.uk</t>
  </si>
  <si>
    <t>30b33acf-6604-1f2b-8205-ce0710bdc7e8</t>
  </si>
  <si>
    <t>Kudos Digital Group</t>
  </si>
  <si>
    <t>http://www.kudosmap.com</t>
  </si>
  <si>
    <t>b929f163-197b-f80a-1048-08f7dd4f3659</t>
  </si>
  <si>
    <t>Kudos Events</t>
  </si>
  <si>
    <t>http://kudos.events</t>
  </si>
  <si>
    <t>1166ae61-0751-c10f-8b14-ca92c4b6c3c8</t>
  </si>
  <si>
    <t>Kudos Hire</t>
  </si>
  <si>
    <t>http://www.kudosav.com</t>
  </si>
  <si>
    <t>9877f4b5-8e09-3d95-69aa-a72a65296753</t>
  </si>
  <si>
    <t>Kudos Knowledge</t>
  </si>
  <si>
    <t>http://www.kudosknowledge.com</t>
  </si>
  <si>
    <t>ef621d77-fe4e-df95-ea9a-20902924dbde</t>
  </si>
  <si>
    <t>Kudos Suite</t>
  </si>
  <si>
    <t>http://www.kudosbadges.com/</t>
  </si>
  <si>
    <t>b7e5ba29-4854-a1cb-0920-77a597aa381b</t>
  </si>
  <si>
    <t>Kudos Tech</t>
  </si>
  <si>
    <t>http://www.kudos-power.com/</t>
  </si>
  <si>
    <t>17ea9121-9dc5-2d87-e86f-faa3b034e78b</t>
  </si>
  <si>
    <t>Kudos Trading Co.</t>
  </si>
  <si>
    <t>http://kudos.tc</t>
  </si>
  <si>
    <t>851d2eb5-244f-eba9-31e5-a5581b24ada7</t>
  </si>
  <si>
    <t>Kudos&amp;Co. Inc</t>
  </si>
  <si>
    <t>https://www.kudos.com</t>
  </si>
  <si>
    <t>04f5030d-332e-5d0a-8b47-32bd0ffd789f</t>
  </si>
  <si>
    <t>Kudoso</t>
  </si>
  <si>
    <t>https://www.kudoso.com</t>
  </si>
  <si>
    <t>a3ba89bd-8770-4a8b-b16e-dccc5b51868e</t>
  </si>
  <si>
    <t>KudosReading</t>
  </si>
  <si>
    <t>https://www.kudosreading.com</t>
  </si>
  <si>
    <t>90eb82bc-c299-3895-a478-8bef115679fb</t>
  </si>
  <si>
    <t>Kudough</t>
  </si>
  <si>
    <t>http://www.kudough.com</t>
  </si>
  <si>
    <t>760129c4-11bb-c984-991e-ab813fdaa727</t>
  </si>
  <si>
    <t>Kudoz</t>
  </si>
  <si>
    <t>http://www.getkudoz.com/</t>
  </si>
  <si>
    <t>f75338e3-ee89-c678-af99-a788d9eebb89</t>
  </si>
  <si>
    <t>KUDU</t>
  </si>
  <si>
    <t>http://kudu.io</t>
  </si>
  <si>
    <t>0f9e7945-79f9-3d13-2c75-92b8032a8121</t>
  </si>
  <si>
    <t>Kudu</t>
  </si>
  <si>
    <t>http://www.kudutime.com</t>
  </si>
  <si>
    <t>ed1fbe13-7c21-5d4f-3fac-6173476b25ef</t>
  </si>
  <si>
    <t>Kudu Bids</t>
  </si>
  <si>
    <t>http://www.kudubids.com</t>
  </si>
  <si>
    <t>e5e1b7c9-cc21-d440-b02f-cacf60b251c7</t>
  </si>
  <si>
    <t>Kudu Hair London</t>
  </si>
  <si>
    <t>https://www.kuduhair.com/</t>
  </si>
  <si>
    <t>24b7e2a4-abbe-4145-6157-0c2807ecb1e2</t>
  </si>
  <si>
    <t>Kudu Laboratories</t>
  </si>
  <si>
    <t>http://www.kudulabs.com</t>
  </si>
  <si>
    <t>d12df0ff-f01f-93a8-ad96-ac1e2134d470</t>
  </si>
  <si>
    <t>Kudzu</t>
  </si>
  <si>
    <t>http://www.kudzu.com</t>
  </si>
  <si>
    <t>4ca6d1af-5f35-239c-0ce4-8361249791ab</t>
  </si>
  <si>
    <t>http://www.kudzu.co/</t>
  </si>
  <si>
    <t>83b1bf24-9b53-4258-a7c6-7d0c284c7a8f</t>
  </si>
  <si>
    <t>Kue</t>
  </si>
  <si>
    <t>https://www.getkue.com</t>
  </si>
  <si>
    <t>b1a441d8-40f2-14c7-5338-64fa42723d9b</t>
  </si>
  <si>
    <t>KuE Capital</t>
  </si>
  <si>
    <t>http://www.kuecapital.com/</t>
  </si>
  <si>
    <t>4798938f-f65d-2df2-544a-eb3768d7dc68</t>
  </si>
  <si>
    <t>Kuebix</t>
  </si>
  <si>
    <t>https://www.kuebix.com</t>
  </si>
  <si>
    <t>921f4e3e-9e84-72d6-e717-a0350ba8e827</t>
  </si>
  <si>
    <t>Kuecept</t>
  </si>
  <si>
    <t>http://www.kuecept.com/</t>
  </si>
  <si>
    <t>c541c52f-754c-dcee-ced4-9be840472096</t>
  </si>
  <si>
    <t>Kuehne + Nagel</t>
  </si>
  <si>
    <t>http://www.kn-portal.com</t>
  </si>
  <si>
    <t>dc15ef0c-3821-45af-6a63-2511a83f6f1a</t>
  </si>
  <si>
    <t>Kuehnle Agrosystems</t>
  </si>
  <si>
    <t>http://kuehnleagro.com</t>
  </si>
  <si>
    <t>aa4b5d0e-a540-7dcb-a0d0-7ffd8739b906</t>
  </si>
  <si>
    <t>Kuenda Digital</t>
  </si>
  <si>
    <t>http://www.kuendadigital.com</t>
  </si>
  <si>
    <t>625ecfac-9be5-40bf-6cec-4c44fe6a47fa</t>
  </si>
  <si>
    <t>Kuende</t>
  </si>
  <si>
    <t>http://www.kuende.com</t>
  </si>
  <si>
    <t>3043d1ff-02c5-a749-0c27-264123893e1a</t>
  </si>
  <si>
    <t>Kuensel</t>
  </si>
  <si>
    <t>http://www.kuenselonline.com/</t>
  </si>
  <si>
    <t>6ab16340-04a1-d8fc-db7f-fed2c9375aee</t>
  </si>
  <si>
    <t>Kuenta.me</t>
  </si>
  <si>
    <t>http://www.kuenta.me</t>
  </si>
  <si>
    <t>31eed8b1-2386-ebf4-27c4-e2897b3eb3c6</t>
  </si>
  <si>
    <t>Kuepa</t>
  </si>
  <si>
    <t>http://www.kuepa.com</t>
  </si>
  <si>
    <t>54078836-9ba0-4c4d-11cc-69d1709dd13f</t>
  </si>
  <si>
    <t>Kueri.me</t>
  </si>
  <si>
    <t>http://kueri.me</t>
  </si>
  <si>
    <t>c6cd87a0-eb89-52d4-fc95-3f61ace7aa24</t>
  </si>
  <si>
    <t>http://kueri.me/</t>
  </si>
  <si>
    <t>7c28ae74-6e32-8eea-b907-16c44b522dab</t>
  </si>
  <si>
    <t>KUERT Data Recovery Germany</t>
  </si>
  <si>
    <t>http://www.kuert-datenrettung.de</t>
  </si>
  <si>
    <t>ff3ab23b-56ce-fbbb-2f01-7f5a19c2e1f8</t>
  </si>
  <si>
    <t>Kueski</t>
  </si>
  <si>
    <t>https://kueski.com/en</t>
  </si>
  <si>
    <t>1a045c46-1eee-1ec6-dfe4-2e2f54080136</t>
  </si>
  <si>
    <t>Kuester Management Group</t>
  </si>
  <si>
    <t>http://kuester.com/</t>
  </si>
  <si>
    <t>8b403f0e-b4ff-cd53-8283-40066bea0d77</t>
  </si>
  <si>
    <t>Kufikia</t>
  </si>
  <si>
    <t>https://kufikia.com</t>
  </si>
  <si>
    <t>0cf15135-41f7-633e-a78d-3aabefd63a28</t>
  </si>
  <si>
    <t>Kuflink Limited</t>
  </si>
  <si>
    <t>http://www.kuflink.co.uk</t>
  </si>
  <si>
    <t>12e6e162-f96e-26d8-fb8e-f9b6c2ccbd1a</t>
  </si>
  <si>
    <t>Kugadi</t>
  </si>
  <si>
    <t>http://www.kugadi.com/</t>
  </si>
  <si>
    <t>b5bb5f76-62e7-8b0f-47e9-46b04e9514c4</t>
  </si>
  <si>
    <t>Kugamon</t>
  </si>
  <si>
    <t>http://www.kugamon.com</t>
  </si>
  <si>
    <t>a6195337-8f63-0e1a-35a8-c65b5529539c</t>
  </si>
  <si>
    <t>Kuggle Technologies Corp.</t>
  </si>
  <si>
    <t>http://kuggleland.com</t>
  </si>
  <si>
    <t>b1a93d94-ece5-19e2-26b7-75d47083db54</t>
  </si>
  <si>
    <t>Kugler Vision</t>
  </si>
  <si>
    <t>http://www.lasikomaha.com/</t>
  </si>
  <si>
    <t>728e3866-18d3-d272-449d-d0edf629b3ea</t>
  </si>
  <si>
    <t>Kugler-Womako</t>
  </si>
  <si>
    <t>http://www.kugler-womako.com/</t>
  </si>
  <si>
    <t>f7fbe07b-a099-afcd-aa8f-33d8fd5861e7</t>
  </si>
  <si>
    <t>KuGou</t>
  </si>
  <si>
    <t>http://itunes.apple.com/cn/app/ku-gou-yin-le/id472208016</t>
  </si>
  <si>
    <t>08ad4a1e-d34f-7680-44ec-cee507695b90</t>
  </si>
  <si>
    <t>Kuhler Tax Credits</t>
  </si>
  <si>
    <t>http://www.kuhler.com</t>
  </si>
  <si>
    <t>00f3b5a3-92a1-3908-2857-7bce34a216de</t>
  </si>
  <si>
    <t>Kuhn Rikon</t>
  </si>
  <si>
    <t>http://www.kuhnrikonshop.com/</t>
  </si>
  <si>
    <t>1a13737b-2065-5274-4dd0-a8a544979467</t>
  </si>
  <si>
    <t>Kuhnel Graphics</t>
  </si>
  <si>
    <t>2d4bda0e-2366-0f75-1a84-77c0963688b7</t>
  </si>
  <si>
    <t>Kuhootz</t>
  </si>
  <si>
    <t>http://kuhootz.com</t>
  </si>
  <si>
    <t>45e96591-52ce-531c-8796-0d06fd50c0c5</t>
  </si>
  <si>
    <t>Kuhr Strategies</t>
  </si>
  <si>
    <t>http://kuhr-strategies.blogspot.com</t>
  </si>
  <si>
    <t>e29dd201-9a3a-a8cb-23b4-a3eac6cd6e58</t>
  </si>
  <si>
    <t>Kuhustle</t>
  </si>
  <si>
    <t>https://www.kuhustle.com</t>
  </si>
  <si>
    <t>91ea1354-57e7-0a29-067d-387039a43db3</t>
  </si>
  <si>
    <t>KUI Global Limited</t>
  </si>
  <si>
    <t>http://www.kuiglobal.com</t>
  </si>
  <si>
    <t>5b596903-486d-8003-8f80-a5b1f8ed1ee6</t>
  </si>
  <si>
    <t>Kuia</t>
  </si>
  <si>
    <t>https://kuia.com/</t>
  </si>
  <si>
    <t>a37c0af2-ee0c-5f77-7142-2c318c13ed22</t>
  </si>
  <si>
    <t>Kuickdeal</t>
  </si>
  <si>
    <t>https://www.kuick.cn/</t>
  </si>
  <si>
    <t>d175d5b1-fc91-cb38-9524-5f27e063d2c5</t>
  </si>
  <si>
    <t>KUIDADORES</t>
  </si>
  <si>
    <t>http://kuidadores.es/</t>
  </si>
  <si>
    <t>41a126b0-93fa-c10f-60be-effcd63d0023</t>
  </si>
  <si>
    <t>KUIDIS</t>
  </si>
  <si>
    <t>http://www.kuidis.com.ve</t>
  </si>
  <si>
    <t>06be583f-34de-2950-dd50-0ca3d0b25faf</t>
  </si>
  <si>
    <t>Kuik - Food Delivery</t>
  </si>
  <si>
    <t>http://www.kuik.pt</t>
  </si>
  <si>
    <t>9e9d2cfb-d167-65eb-e97b-32112831c10a</t>
  </si>
  <si>
    <t>Kuipp</t>
  </si>
  <si>
    <t>http://www.kuipp.com</t>
  </si>
  <si>
    <t>527fbb9d-5666-8b78-6292-68addb073913</t>
  </si>
  <si>
    <t>Kuiu</t>
  </si>
  <si>
    <t>http://www.kuiu.com/</t>
  </si>
  <si>
    <t>06d05ce4-a809-41e7-4ddb-6a60127bb4ae</t>
  </si>
  <si>
    <t>Kuixo</t>
  </si>
  <si>
    <t>http://kuixo.com/</t>
  </si>
  <si>
    <t>b20fa8ae-a991-3901-c6a8-7b647e0c7b2c</t>
  </si>
  <si>
    <t>Kuixotiq</t>
  </si>
  <si>
    <t>http://www.kuixotiq.com</t>
  </si>
  <si>
    <t>8dce0f2b-98c0-9f6a-a756-c3736f430c8b</t>
  </si>
  <si>
    <t>Kujiale</t>
  </si>
  <si>
    <t>http://www.kujiale.com/</t>
  </si>
  <si>
    <t>bb6efb15-4bb7-5189-eeb9-5f66ab7f87a6</t>
  </si>
  <si>
    <t>Kuju Coffee</t>
  </si>
  <si>
    <t>http://www.kujucoffee.com</t>
  </si>
  <si>
    <t>52547996-1f66-ede8-32ad-3111b4beb4af</t>
  </si>
  <si>
    <t>Kuju Entertainment</t>
  </si>
  <si>
    <t>http://www.kuju.com</t>
  </si>
  <si>
    <t>a75b53e7-e63c-404f-74a3-ff8e289aca2e</t>
  </si>
  <si>
    <t>Kuju plc</t>
  </si>
  <si>
    <t>http://www.kuju.com/</t>
  </si>
  <si>
    <t>ca0efa34-d465-9800-c1f1-61eacb4a54af</t>
  </si>
  <si>
    <t>KUK</t>
  </si>
  <si>
    <t>http://www.kukwerbemittel.de</t>
  </si>
  <si>
    <t>8889905c-de3f-57c5-4a7d-aa0b2a2cc786</t>
  </si>
  <si>
    <t>Kuka Mobile Application Agency</t>
  </si>
  <si>
    <t>http://www.kukaapps.com</t>
  </si>
  <si>
    <t>ce5039be-eefb-5ef7-f4d3-6342b54cc458</t>
  </si>
  <si>
    <t>KUKA North America</t>
  </si>
  <si>
    <t>http://www.kuka.com</t>
  </si>
  <si>
    <t>b5a3781d-24d3-d1c6-8199-dfb291eeae8e</t>
  </si>
  <si>
    <t>KUKA Robotics</t>
  </si>
  <si>
    <t>http://www.kuka-robotics.com/en/</t>
  </si>
  <si>
    <t>d5d002c2-c04b-3788-6d0b-9ef0cf84a20e</t>
  </si>
  <si>
    <t>KUKA Systems Aerospace North America</t>
  </si>
  <si>
    <t>http://www.kuka.com/</t>
  </si>
  <si>
    <t>2acdd29f-18c7-d99f-a857-8275f98ee655</t>
  </si>
  <si>
    <t>Kukazi</t>
  </si>
  <si>
    <t>http://www.kukazi.com/</t>
  </si>
  <si>
    <t>f08a9e37-3288-4e14-60c6-f77ee6459366</t>
  </si>
  <si>
    <t>Kuke Music</t>
  </si>
  <si>
    <t>http://www.kuke.com/</t>
  </si>
  <si>
    <t>f066b1aa-054a-398b-6797-e6bca7f777a1</t>
  </si>
  <si>
    <t>Kukers</t>
  </si>
  <si>
    <t>http://www.kukers.com</t>
  </si>
  <si>
    <t>83ee6634-703b-364d-1e92-5f801d8bb102</t>
  </si>
  <si>
    <t>KUKIMI</t>
  </si>
  <si>
    <t>https://kukimi.de/</t>
  </si>
  <si>
    <t>cfe9f4af-2334-6743-32ae-9ae2b5ed83e8</t>
  </si>
  <si>
    <t>Kuknall</t>
  </si>
  <si>
    <t>http://kuknall.com/language/en/</t>
  </si>
  <si>
    <t>3bfb0696-c2e6-c52e-321c-bee211213864</t>
  </si>
  <si>
    <t>Kuko.sk</t>
  </si>
  <si>
    <t>http://kukosk.com</t>
  </si>
  <si>
    <t>4e35e8f4-bac7-9036-536b-107881c9486f</t>
  </si>
  <si>
    <t>Kukoo</t>
  </si>
  <si>
    <t>http://kukoo.com/</t>
  </si>
  <si>
    <t>38b064a4-513a-8f66-5257-a39cf7df0efe</t>
  </si>
  <si>
    <t>Kukook</t>
  </si>
  <si>
    <t>http://www.kukook.com</t>
  </si>
  <si>
    <t>83104f1a-3ed5-c7fc-26f8-96471ae3a2be</t>
  </si>
  <si>
    <t>Kukouri</t>
  </si>
  <si>
    <t>http://www.kukouri.com</t>
  </si>
  <si>
    <t>f5650696-22d6-c65b-fa25-a28dbe203c68</t>
  </si>
  <si>
    <t>KuKu Apps Ltd</t>
  </si>
  <si>
    <t>http://kukuapps.com</t>
  </si>
  <si>
    <t>58fd74f2-9ebb-4a41-cd75-05f9214a9a11</t>
  </si>
  <si>
    <t>Kukua</t>
  </si>
  <si>
    <t>http://launch.kukua.me/</t>
  </si>
  <si>
    <t>f0090129-a00d-c7ab-c278-c1cbc8aec8b7</t>
  </si>
  <si>
    <t>http://kukua.cc/</t>
  </si>
  <si>
    <t>d1b47710-99f7-f3f4-6692-7b5e27c65068</t>
  </si>
  <si>
    <t>KUKUDOCS</t>
  </si>
  <si>
    <t>http://kukudocs.com</t>
  </si>
  <si>
    <t>0268df38-cebe-19e8-9f07-35e86f7013f9</t>
  </si>
  <si>
    <t>Kukui Corporation</t>
  </si>
  <si>
    <t>https://www.kukui.com</t>
  </si>
  <si>
    <t>83228cdb-4906-5970-e16c-151bde3c8927</t>
  </si>
  <si>
    <t>Kukuiula</t>
  </si>
  <si>
    <t>http://kukuiula.com</t>
  </si>
  <si>
    <t>1daae87f-bf44-da5d-af00-ef9ac1e74b3a</t>
  </si>
  <si>
    <t>Kukula Capital</t>
  </si>
  <si>
    <t>http://kukulacapital.com</t>
  </si>
  <si>
    <t>09d45399-3ffc-768a-2f5f-44495ede700c</t>
  </si>
  <si>
    <t>KUKUN</t>
  </si>
  <si>
    <t>http://www.mykukun.com</t>
  </si>
  <si>
    <t>3df54d8c-6845-5bb4-f28e-deda94d7e26c</t>
  </si>
  <si>
    <t>Kukunu</t>
  </si>
  <si>
    <t>http://www.kukunu.com</t>
  </si>
  <si>
    <t>f2313ccb-4499-f308-8969-1411fccaedf7</t>
  </si>
  <si>
    <t>Kukuruku Hub</t>
  </si>
  <si>
    <t>http://kukuruku.co</t>
  </si>
  <si>
    <t>e2c5606a-c40e-7c04-7cf1-c8a570cd58fc</t>
  </si>
  <si>
    <t>Kukuruyuk</t>
  </si>
  <si>
    <t>http://kukuruyuk.com/</t>
  </si>
  <si>
    <t>087d442a-6e93-6060-bc96-95bb3ce4c2d4</t>
  </si>
  <si>
    <t>Kukuzoo Videos</t>
  </si>
  <si>
    <t>http://www.kukuzoo.com</t>
  </si>
  <si>
    <t>f36f0b54-e2a7-a48b-ae01-cb39f32e5622</t>
  </si>
  <si>
    <t>Kula Causes</t>
  </si>
  <si>
    <t>http://www.kula.com</t>
  </si>
  <si>
    <t>972af945-78a2-0bd3-84de-d26c90268773</t>
  </si>
  <si>
    <t>Kula Tech</t>
  </si>
  <si>
    <t>https://kula.tech</t>
  </si>
  <si>
    <t>7c3a9b11-5d6b-d845-62ab-f2a636cb847a</t>
  </si>
  <si>
    <t>Kulabyte</t>
  </si>
  <si>
    <t>http://kulabyte.com</t>
  </si>
  <si>
    <t>8226966f-b94c-4828-5720-77e920683b98</t>
  </si>
  <si>
    <t>Kulado Hosting</t>
  </si>
  <si>
    <t>https://kulado.com/</t>
  </si>
  <si>
    <t>6c81122c-8e72-74b8-e8b4-3fadcb8e5a15</t>
  </si>
  <si>
    <t>Kulado Inc.</t>
  </si>
  <si>
    <t>https://kulado.com</t>
  </si>
  <si>
    <t>a351350c-deb6-6b46-191b-fcb14bd16d38</t>
  </si>
  <si>
    <t>Kulana</t>
  </si>
  <si>
    <t>http://kulanaqa.com</t>
  </si>
  <si>
    <t>95c5f8fa-8748-df1b-afcc-978c9df1062a</t>
  </si>
  <si>
    <t>Kulara Water</t>
  </si>
  <si>
    <t>http://www.eaukulen.com</t>
  </si>
  <si>
    <t>3af141e6-7308-71d4-5265-939966e532c9</t>
  </si>
  <si>
    <t>Kulcare</t>
  </si>
  <si>
    <t>https://kulcare.com/</t>
  </si>
  <si>
    <t>be4552ea-67e6-e6df-2619-db9d2268b9f6</t>
  </si>
  <si>
    <t>Kulcloud</t>
  </si>
  <si>
    <t>http://www.kulcloud.com/</t>
  </si>
  <si>
    <t>d7051587-b67b-83b0-5798-d001675e0df3</t>
  </si>
  <si>
    <t>Kulczyk Investments</t>
  </si>
  <si>
    <t>http://kulczykinvestments.com</t>
  </si>
  <si>
    <t>05006873-c415-65d2-63aa-b224298ec24f</t>
  </si>
  <si>
    <t>Kuldat</t>
  </si>
  <si>
    <t>http://kuldat.com</t>
  </si>
  <si>
    <t>f9a99040-8990-1afe-7d6a-33f7eb7080a9</t>
  </si>
  <si>
    <t>Kulea</t>
  </si>
  <si>
    <t>http://kulea.ma</t>
  </si>
  <si>
    <t>c0d109e1-5591-a306-dade-a57dcdab8419</t>
  </si>
  <si>
    <t>Kulea Consulting</t>
  </si>
  <si>
    <t>http://kulea.co.za/</t>
  </si>
  <si>
    <t>93a7d7fb-74fd-72cb-acf7-baab1385b2cf</t>
  </si>
  <si>
    <t>Kulemela Investments</t>
  </si>
  <si>
    <t>http://www.kulemelainvestments.com/</t>
  </si>
  <si>
    <t>69387918-a52c-dc38-7a1b-6655415b691c</t>
  </si>
  <si>
    <t>Kulesa Faul</t>
  </si>
  <si>
    <t>http://www.kulesafaul.com</t>
  </si>
  <si>
    <t>8054081a-66a2-7431-66f6-3d4ba2f060fb</t>
  </si>
  <si>
    <t>Kulguru.com Education Private Limited</t>
  </si>
  <si>
    <t>http://www.kulguru.com</t>
  </si>
  <si>
    <t>f4bb4a3f-5b27-3fea-c92a-76dbe96adaf5</t>
  </si>
  <si>
    <t>Kuli Kuli</t>
  </si>
  <si>
    <t>http://kulikulifoods.com/</t>
  </si>
  <si>
    <t>5fe7eb89-4243-99f3-6f9b-efa6f51322da</t>
  </si>
  <si>
    <t>Kulicke and Soffa</t>
  </si>
  <si>
    <t>http://www.kns.com</t>
  </si>
  <si>
    <t>a6fa9a8b-f54b-7807-ea7d-e094f26509ca</t>
  </si>
  <si>
    <t>Kulina</t>
  </si>
  <si>
    <t>http://kulina.id</t>
  </si>
  <si>
    <t>0c573f1b-3e9c-e4ef-8345-5f20671f6c92</t>
  </si>
  <si>
    <t>https://www.kulina.ca/</t>
  </si>
  <si>
    <t>037d264e-0c81-4309-c50e-335f2fbe35ab</t>
  </si>
  <si>
    <t>Kulinado</t>
  </si>
  <si>
    <t>http://www.kulinado.de</t>
  </si>
  <si>
    <t>9a8025f0-419c-0bbf-15bb-2366bfa90491</t>
  </si>
  <si>
    <t>Kulira Technologies</t>
  </si>
  <si>
    <t>http://www.kuliratech.com</t>
  </si>
  <si>
    <t>ae87c6be-0650-d2d3-b0af-a7fd992c12d9</t>
  </si>
  <si>
    <t>Kulisha</t>
  </si>
  <si>
    <t>http://kulisha.com</t>
  </si>
  <si>
    <t>52b096df-e76c-67e3-de75-edc3716afc7d</t>
  </si>
  <si>
    <t>Kulite Semiconductor Products</t>
  </si>
  <si>
    <t>http://www.kulite.com/</t>
  </si>
  <si>
    <t>c9e2a596-7542-1df1-29a1-58b980403f28</t>
  </si>
  <si>
    <t>Kuliza</t>
  </si>
  <si>
    <t>http://www.kuliza.com</t>
  </si>
  <si>
    <t>7edd6d5e-1ab9-3c8e-671e-d352f1041b64</t>
  </si>
  <si>
    <t>KullanÌãå±cÌãå± AjansÌãå±</t>
  </si>
  <si>
    <t>http://kullaniciajansi.com/</t>
  </si>
  <si>
    <t>8789a130-887f-54ce-191f-f4e4e452d713</t>
  </si>
  <si>
    <t>Kullankullanat.com</t>
  </si>
  <si>
    <t>http://vt.webrazzi.com/sirket/kullankullanat-com</t>
  </si>
  <si>
    <t>ed143188-374f-484c-237f-3674cf60970f</t>
  </si>
  <si>
    <t>Kullect</t>
  </si>
  <si>
    <t>http://kullect.com</t>
  </si>
  <si>
    <t>d85db288-4368-7c7a-4b63-b72e21793db6</t>
  </si>
  <si>
    <t>Kully Supply, Inc</t>
  </si>
  <si>
    <t>http://www.kullysupply.com/</t>
  </si>
  <si>
    <t>4c5af567-0d50-87af-add4-bdacd42f68e6</t>
  </si>
  <si>
    <t>Kulon</t>
  </si>
  <si>
    <t>http://www.kulon-group.ru/</t>
  </si>
  <si>
    <t>aa0ac283-a44e-55fd-ef46-439e5203d841</t>
  </si>
  <si>
    <t>Kulraj</t>
  </si>
  <si>
    <t>http://kulraj.org</t>
  </si>
  <si>
    <t>e9cc56af-c13f-bc12-a85e-1a5adad54d00</t>
  </si>
  <si>
    <t>Kultevat, Inc.</t>
  </si>
  <si>
    <t>http://www.kultevat.com</t>
  </si>
  <si>
    <t>52975115-44ec-752c-ff2d-7a43cd07ad4d</t>
  </si>
  <si>
    <t>Kultros Technologies Inc.</t>
  </si>
  <si>
    <t>http://www.kultros.com</t>
  </si>
  <si>
    <t>44eb6ef1-ab6f-0215-ab61-8e78e70f5d12</t>
  </si>
  <si>
    <t>Kultur</t>
  </si>
  <si>
    <t>https://www.kulturtntp.com</t>
  </si>
  <si>
    <t>1e5df510-a385-8caf-23c0-51e1acd4491d</t>
  </si>
  <si>
    <t>Kultur International Films</t>
  </si>
  <si>
    <t>http://www.kulturvideo.com</t>
  </si>
  <si>
    <t>b1443c0f-ad40-8132-56b5-ae4bf29bb1c9</t>
  </si>
  <si>
    <t>kulturbanause</t>
  </si>
  <si>
    <t>https://kulturbanause.de/</t>
  </si>
  <si>
    <t>52477ef4-03dd-f2ab-457b-9605305802f6</t>
  </si>
  <si>
    <t>Kulture Enterprises Pty Ltd</t>
  </si>
  <si>
    <t>http://www.kulture.biz</t>
  </si>
  <si>
    <t>75e5cfdf-1b55-c59a-7bea-ec1049c95e90</t>
  </si>
  <si>
    <t>Kulture Hub</t>
  </si>
  <si>
    <t>https://kulturehub.com</t>
  </si>
  <si>
    <t>8f4cf857-e751-e630-370a-e6502a511f43</t>
  </si>
  <si>
    <t>Kulturgipfel GmbH</t>
  </si>
  <si>
    <t>http://www.kulturgipfel.de</t>
  </si>
  <si>
    <t>83eb8f10-3b41-4ce4-3010-e211823b91d3</t>
  </si>
  <si>
    <t>Kulturhuset Stadsteatern</t>
  </si>
  <si>
    <t>http://kulturhusetstadsteatern.se</t>
  </si>
  <si>
    <t>2f1fb0cf-b67d-356c-dda5-fb55f3ae7c18</t>
  </si>
  <si>
    <t>Kulu Valley</t>
  </si>
  <si>
    <t>http://www.kuluvalley.com/</t>
  </si>
  <si>
    <t>93ffbf5c-f8cb-97c5-35ef-7379604f63fb</t>
  </si>
  <si>
    <t>Kuluya</t>
  </si>
  <si>
    <t>http://www.kuluya.com</t>
  </si>
  <si>
    <t>7ce0be21-a185-4560-d14c-d82d4f48f8f8</t>
  </si>
  <si>
    <t>Kulv Travel Agency</t>
  </si>
  <si>
    <t>http://www.yaochufa.com</t>
  </si>
  <si>
    <t>21498aaf-0f71-93bd-9276-53b9a1c0ebfa</t>
  </si>
  <si>
    <t>Kulzy</t>
  </si>
  <si>
    <t>https://www.kulzy.com/</t>
  </si>
  <si>
    <t>08f13e21-d79c-16eb-9109-22f8032e2ed6</t>
  </si>
  <si>
    <t>Kum &amp; Go</t>
  </si>
  <si>
    <t>https://www.kumandgo.com/</t>
  </si>
  <si>
    <t>f1e59cc9-0126-8a99-f518-c79726c4494c</t>
  </si>
  <si>
    <t>Kuma Coffee</t>
  </si>
  <si>
    <t>http://kumacoffee.com</t>
  </si>
  <si>
    <t>da76787f-3613-c7d6-46e5-e4feaefb62d0</t>
  </si>
  <si>
    <t>Kuma Games</t>
  </si>
  <si>
    <t>http://www.kumagames.com</t>
  </si>
  <si>
    <t>37dcae48-3d87-72ac-765c-b2d64f9b46c9</t>
  </si>
  <si>
    <t>Kumar Chopra &amp; Associates</t>
  </si>
  <si>
    <t>http://www.kcaconsultancy.com</t>
  </si>
  <si>
    <t>a4dc7eaf-4ff6-4c99-d681-7544b85d03ba</t>
  </si>
  <si>
    <t>Kumar Properties</t>
  </si>
  <si>
    <t>http://www.kumarworld.com/</t>
  </si>
  <si>
    <t>5c7d8e46-e3ad-a06d-68c1-31c4feac3eb4</t>
  </si>
  <si>
    <t>Kumar Pustak Mall Private Limited</t>
  </si>
  <si>
    <t>http://www.pustak.co.in</t>
  </si>
  <si>
    <t>bfc7503e-fda1-eef3-fa90-61779053626c</t>
  </si>
  <si>
    <t>Kumar Urban Development Limited</t>
  </si>
  <si>
    <t>http://www.kul.co.in</t>
  </si>
  <si>
    <t>e708737e-4e33-8360-0b12-2cdf729ce11d</t>
  </si>
  <si>
    <t>Kumaraguru College of Technology</t>
  </si>
  <si>
    <t>http://www.kct.ac.in</t>
  </si>
  <si>
    <t>3d3df0d3-049a-bf94-64f0-1cf8b8903662</t>
  </si>
  <si>
    <t>kumarakom hotels</t>
  </si>
  <si>
    <t>http://kumarakomhotels.org.in</t>
  </si>
  <si>
    <t>c9b7865e-1946-2904-fc76-9c210217fb5d</t>
  </si>
  <si>
    <t>Kumaran Systems</t>
  </si>
  <si>
    <t>http://kumaran.com/</t>
  </si>
  <si>
    <t>da8e90f1-f822-2f07-2b64-2ed3d63c6e2e</t>
  </si>
  <si>
    <t>Kumari Organic</t>
  </si>
  <si>
    <t>http://kumariorganic.com/</t>
  </si>
  <si>
    <t>41860594-0a07-1a47-08c2-48b6027d29d2</t>
  </si>
  <si>
    <t>Kumarii</t>
  </si>
  <si>
    <t>http://www.kumarii.com</t>
  </si>
  <si>
    <t>863a47d9-42fe-8f04-f582-a63f4f1eb83c</t>
  </si>
  <si>
    <t>Kumata Animation Studio</t>
  </si>
  <si>
    <t>http://www.kumata-studio.com/</t>
  </si>
  <si>
    <t>eee0133b-2873-5659-d504-4af42b31d2cc</t>
  </si>
  <si>
    <t>Kumbaya Inc</t>
  </si>
  <si>
    <t>http://www.kumbaya.co</t>
  </si>
  <si>
    <t>8e58a5a1-5c2e-577f-0b75-f4c01742cad2</t>
  </si>
  <si>
    <t>Kumbooka Ltd</t>
  </si>
  <si>
    <t>http://www.kumbooka.com</t>
  </si>
  <si>
    <t>41e257f5-0545-f4b6-d3ca-757b7a6b697e</t>
  </si>
  <si>
    <t>Kumbu</t>
  </si>
  <si>
    <t>http://getkumbu.com/</t>
  </si>
  <si>
    <t>2249b3f2-7575-cf1e-1b69-c32e65a40432</t>
  </si>
  <si>
    <t>Kumbuya</t>
  </si>
  <si>
    <t>http://www.kumbuya.com</t>
  </si>
  <si>
    <t>b9756be0-e794-044e-f00a-d81d0fe5f99f</t>
  </si>
  <si>
    <t>KumCost.pk</t>
  </si>
  <si>
    <t>https://kumcost.pk</t>
  </si>
  <si>
    <t>c531cc23-0c93-6e00-bb17-8ac36b52fe47</t>
  </si>
  <si>
    <t>Kumfy Tailz</t>
  </si>
  <si>
    <t>http://www.kumfytailz.com/</t>
  </si>
  <si>
    <t>006f8429-2805-b457-a9bb-a4d192e63cee</t>
  </si>
  <si>
    <t>Kummaya Design Studio</t>
  </si>
  <si>
    <t>http://www.kummaya.com/</t>
  </si>
  <si>
    <t>c5f44850-7eac-6f23-e1cb-6bd1499a6dda</t>
  </si>
  <si>
    <t>Kumo</t>
  </si>
  <si>
    <t>http://kumonetwork.com/</t>
  </si>
  <si>
    <t>ca98501e-0114-7736-be95-1970ae2ab6dc</t>
  </si>
  <si>
    <t>Kumo Consulting</t>
  </si>
  <si>
    <t>http://www.kumoconsulting.com</t>
  </si>
  <si>
    <t>fdeb2402-2479-2564-82ed-0973ea0fbcb5</t>
  </si>
  <si>
    <t>Kumo Ink</t>
  </si>
  <si>
    <t>http://kumo.ink/</t>
  </si>
  <si>
    <t>275548ae-9ed1-de29-20ac-044586cccb28</t>
  </si>
  <si>
    <t>Kumoh National Institute of Technology</t>
  </si>
  <si>
    <t>http://www.kitac.net/</t>
  </si>
  <si>
    <t>f5e84900-91a8-48e0-320d-26c38e50f2a5</t>
  </si>
  <si>
    <t>Kumolus</t>
  </si>
  <si>
    <t>https://kumolus.com</t>
  </si>
  <si>
    <t>07a20010-a8d6-3d60-dbe0-844b9f05145c</t>
  </si>
  <si>
    <t>Kumoma</t>
  </si>
  <si>
    <t>http://www.chanto.me</t>
  </si>
  <si>
    <t>6d42e4cd-3eda-edfb-fb9e-818e9c9b6ecc</t>
  </si>
  <si>
    <t>Kumon North America</t>
  </si>
  <si>
    <t>http://kumon.com/</t>
  </si>
  <si>
    <t>a7af3db0-7414-e1a9-41c1-da89507bbeae</t>
  </si>
  <si>
    <t>KumoTeam</t>
  </si>
  <si>
    <t>http://www.kumoteam.com/</t>
  </si>
  <si>
    <t>92903185-9540-e505-a997-17e51c3de6f0</t>
  </si>
  <si>
    <t>Kumpan electric (e-bility GmbH)</t>
  </si>
  <si>
    <t>https://www.kumpan-electric.com/</t>
  </si>
  <si>
    <t>e638416c-f334-afad-3076-9802d33f57ce</t>
  </si>
  <si>
    <t>kumparan</t>
  </si>
  <si>
    <t>https://kumparan.com/</t>
  </si>
  <si>
    <t>be7e4a15-7e1b-44c6-beaa-882d0efdd0d4</t>
  </si>
  <si>
    <t>kumpenny</t>
  </si>
  <si>
    <t>http://www.kumpenny.com/</t>
  </si>
  <si>
    <t>7cdc508c-7cbb-2954-7879-c4a6338431b1</t>
  </si>
  <si>
    <t>Kumpool</t>
  </si>
  <si>
    <t>http://www.kumpool.com</t>
  </si>
  <si>
    <t>448ccf3e-84ea-5e63-b753-39de7c8f667c</t>
  </si>
  <si>
    <t>Kumpulan Modal Perdana</t>
  </si>
  <si>
    <t>http://www.modalperdana.com</t>
  </si>
  <si>
    <t>b1fdf352-d296-c8ed-aef2-cd03912f2e10</t>
  </si>
  <si>
    <t>Kumpulan Perangsang Selangor</t>
  </si>
  <si>
    <t>http://www.perangsangselangor.com/</t>
  </si>
  <si>
    <t>bac37d0e-5295-8706-4d18-c28de3fccae4</t>
  </si>
  <si>
    <t>Kumpulo</t>
  </si>
  <si>
    <t>http://kumpulo.com</t>
  </si>
  <si>
    <t>12514f1d-f519-d357-e470-7ea848a6c78d</t>
  </si>
  <si>
    <t>Kumquat Rocketry</t>
  </si>
  <si>
    <t>http://kumquat-rockets.com/</t>
  </si>
  <si>
    <t>51d34b63-2121-4664-7773-925c84e33eba</t>
  </si>
  <si>
    <t>Kumrucu ÌÄåàÌãå±nar</t>
  </si>
  <si>
    <t>http://www.kumrucucinar.com</t>
  </si>
  <si>
    <t>b1e9088b-b41f-31a9-5e26-7acdb51da055</t>
  </si>
  <si>
    <t>Kumu</t>
  </si>
  <si>
    <t>http://www.kumupowered.com</t>
  </si>
  <si>
    <t>82239a16-0b2e-6d21-6ae0-1e1f8b219955</t>
  </si>
  <si>
    <t>Kumu Networks</t>
  </si>
  <si>
    <t>http://kumunetworks.com</t>
  </si>
  <si>
    <t>60b9b0c9-478d-a827-c869-3df24c6f2055</t>
  </si>
  <si>
    <t>Kumu Wellness</t>
  </si>
  <si>
    <t>http://getkumu.com</t>
  </si>
  <si>
    <t>d53d5d35-32d0-5449-5956-c7fe753853e7</t>
  </si>
  <si>
    <t>Kumukan GmbH</t>
  </si>
  <si>
    <t>http://kumukan.com</t>
  </si>
  <si>
    <t>57bcaf00-23c0-2cb3-e26d-9439ae4fede2</t>
  </si>
  <si>
    <t>Kumulos Ltd</t>
  </si>
  <si>
    <t>https://www.kumulos.com</t>
  </si>
  <si>
    <t>063497a5-ac5f-9eec-47e5-60800dbe58e0</t>
  </si>
  <si>
    <t>Kumutu</t>
  </si>
  <si>
    <t>http://kumutu.com</t>
  </si>
  <si>
    <t>f06b61ba-8bbb-274f-2658-7f6bd95e6154</t>
  </si>
  <si>
    <t>Kumuva Digital</t>
  </si>
  <si>
    <t>http://www.kumuva.com</t>
  </si>
  <si>
    <t>203214b4-9bcf-4a8d-f467-d6e3b0c40ed6</t>
  </si>
  <si>
    <t>Kun.io App Studio</t>
  </si>
  <si>
    <t>http://kun.io/</t>
  </si>
  <si>
    <t>7f9f19e7-0b6b-3984-6958-f698a7ebe433</t>
  </si>
  <si>
    <t>Kuna</t>
  </si>
  <si>
    <t>http://www.getkuna.com</t>
  </si>
  <si>
    <t>95782d41-2dab-4807-181f-606d37274d0d</t>
  </si>
  <si>
    <t>http://kuna.com.ua/</t>
  </si>
  <si>
    <t>ab86e062-827b-f01a-d752-fec4337a7f45</t>
  </si>
  <si>
    <t>Kuna &amp; Co</t>
  </si>
  <si>
    <t>http://www.walterkuna.com/</t>
  </si>
  <si>
    <t>9b941c13-8df6-0880-9ee4-abd6ec7df305</t>
  </si>
  <si>
    <t>Kunai</t>
  </si>
  <si>
    <t>http://kunaiconsulting.com</t>
  </si>
  <si>
    <t>a172c6d5-01c7-0be5-7bea-5c78062aa94f</t>
  </si>
  <si>
    <t>Kunai Consulting</t>
  </si>
  <si>
    <t>http://www.kunaiconsulting.com</t>
  </si>
  <si>
    <t>421d938a-e1c4-0c03-7757-6e97116d69f8</t>
  </si>
  <si>
    <t>KunaJam</t>
  </si>
  <si>
    <t>http://www.kunajam.com</t>
  </si>
  <si>
    <t>d813564f-fe03-555b-a71d-307607d08ab6</t>
  </si>
  <si>
    <t>Kunal Group</t>
  </si>
  <si>
    <t>http://kunalgroup.in</t>
  </si>
  <si>
    <t>dc1fe10e-dcfd-cb10-b13b-d913f66b4656</t>
  </si>
  <si>
    <t>Kunbus</t>
  </si>
  <si>
    <t>https://www.kunbus.com/</t>
  </si>
  <si>
    <t>283fe6ae-46ba-c27e-44e4-f0396956c5f0</t>
  </si>
  <si>
    <t>Kundan Power Products</t>
  </si>
  <si>
    <t>http://www.tandoor-online.com</t>
  </si>
  <si>
    <t>ef3791f6-fa09-623d-6f03-85f063dde7c2</t>
  </si>
  <si>
    <t>Kundan Refinery</t>
  </si>
  <si>
    <t>http://www.kundanrefinery.com</t>
  </si>
  <si>
    <t>26fc213f-1c5e-984e-4638-5692c4ad0192</t>
  </si>
  <si>
    <t>Kunduz</t>
  </si>
  <si>
    <t>https://kunduzapp.com</t>
  </si>
  <si>
    <t>59409df1-0cb4-e367-8929-98eaa61ea27f</t>
  </si>
  <si>
    <t>Kunerango</t>
  </si>
  <si>
    <t>http://kunerango.com</t>
  </si>
  <si>
    <t>12592958-d1bf-31f0-a785-ee24c3567be7</t>
  </si>
  <si>
    <t>Kuneri</t>
  </si>
  <si>
    <t>http://www.kuneri.com/</t>
  </si>
  <si>
    <t>b937b379-3d24-bd2e-9694-a7f600622507</t>
  </si>
  <si>
    <t>KUNFOOD.com</t>
  </si>
  <si>
    <t>http://kunfood.com</t>
  </si>
  <si>
    <t>4d1b01ec-55d5-7c41-622b-40a530b5eef1</t>
  </si>
  <si>
    <t>Kung fu</t>
  </si>
  <si>
    <t>http://kungfu.co/</t>
  </si>
  <si>
    <t>ba52a884-f5c6-04b1-e163-e75d40725510</t>
  </si>
  <si>
    <t>Kung Fu Factory</t>
  </si>
  <si>
    <t>http://kungfufactory.com/</t>
  </si>
  <si>
    <t>251afeeb-8cab-56d2-e4b6-8ab3bb7bc75b</t>
  </si>
  <si>
    <t>Kung Fu Power</t>
  </si>
  <si>
    <t>http://kungfupower.com</t>
  </si>
  <si>
    <t>a1f83a40-a860-668f-33f0-a481fd4922aa</t>
  </si>
  <si>
    <t>Kung Fu Vapes</t>
  </si>
  <si>
    <t>http://www.kungfuvapesinc.com/</t>
  </si>
  <si>
    <t>3f2ace71-dbeb-c052-c110-e333d497205f</t>
  </si>
  <si>
    <t>Kungfu Bear</t>
  </si>
  <si>
    <t>http://www.gfxiong.com/</t>
  </si>
  <si>
    <t>20f9205f-04d0-3212-f375-50019b725c0f</t>
  </si>
  <si>
    <t>Kungfu Education and Technology Group</t>
  </si>
  <si>
    <t>http://www.kungfu-interactive.com</t>
  </si>
  <si>
    <t>a8d3a3ea-4afe-27cb-0134-4e60c9e0bd7c</t>
  </si>
  <si>
    <t>Kungfu Math</t>
  </si>
  <si>
    <t>http://www.kungfumath.sg</t>
  </si>
  <si>
    <t>7fecfc86-0bea-f9c3-1492-26668881637e</t>
  </si>
  <si>
    <t>KungFu Writing</t>
  </si>
  <si>
    <t>http://kungfuwriting.com</t>
  </si>
  <si>
    <t>8d4d6414-9c2c-e49b-3c94-330c8ac57d8f</t>
  </si>
  <si>
    <t>KungFuLion</t>
  </si>
  <si>
    <t>http://www.kungfulion.com</t>
  </si>
  <si>
    <t>453b00e8-4e31-c0eb-174e-6a66847ce91a</t>
  </si>
  <si>
    <t>Kungfuters LLC</t>
  </si>
  <si>
    <t>https://about.me/kungfuters</t>
  </si>
  <si>
    <t>ceb49f4f-3b3d-6d91-7dd7-feb615e9ef71</t>
  </si>
  <si>
    <t>Kungliga Tekniska hÌÄåÄÌâå¦gskolan</t>
  </si>
  <si>
    <t>https://www.kth.se</t>
  </si>
  <si>
    <t>acaeaac9-b8f2-7742-a5ad-3c15bf1461fe</t>
  </si>
  <si>
    <t>Kungphoo</t>
  </si>
  <si>
    <t>http://www.kungphoo.com</t>
  </si>
  <si>
    <t>14688f13-9326-23a9-b4c3-819f364a44a3</t>
  </si>
  <si>
    <t>KungSÌÄå_ngen</t>
  </si>
  <si>
    <t>http://www.kungsangen.com/</t>
  </si>
  <si>
    <t>660b3266-1c2c-4e76-6f50-c57dc1b4df29</t>
  </si>
  <si>
    <t>Kungur Oilfield Equipment Services</t>
  </si>
  <si>
    <t>http://www.kungur.valvetrade.com</t>
  </si>
  <si>
    <t>bf24b53c-0806-d99e-d0c6-e537e46b5512</t>
  </si>
  <si>
    <t>Kuni Automotive</t>
  </si>
  <si>
    <t>http://www.kuniauto.com</t>
  </si>
  <si>
    <t>ae0d54cb-13dd-ccb4-5f76-1e7a7811cf80</t>
  </si>
  <si>
    <t>Kuningan Asri Pikeun Lemah Cai</t>
  </si>
  <si>
    <t>http://www.kuninganasri.com</t>
  </si>
  <si>
    <t>9b8dec44-6fa4-cebc-e248-e4f92fce629e</t>
  </si>
  <si>
    <t>Kunlun</t>
  </si>
  <si>
    <t>ec4786ec-6c0b-cedc-f135-b22280beb2a0</t>
  </si>
  <si>
    <t>Kunlun Energy Company Limited</t>
  </si>
  <si>
    <t>http://www.kunlun.com.hk</t>
  </si>
  <si>
    <t>929a7d85-6fd6-bc81-8709-96c1051de16c</t>
  </si>
  <si>
    <t>Kunlun Fight</t>
  </si>
  <si>
    <t>http://sports.qq.com/others/kunlun.htm</t>
  </si>
  <si>
    <t>7aaf0fcb-142b-eb02-8409-1e3466ce4312</t>
  </si>
  <si>
    <t>Kunming Pharmaceutical Group</t>
  </si>
  <si>
    <t>http://en.kpc.com.cn</t>
  </si>
  <si>
    <t>06f20590-d60f-17f1-8c5a-b45c94eea5ff</t>
  </si>
  <si>
    <t>Kunming University of Science and Technology</t>
  </si>
  <si>
    <t>http://www.kmust.edu.cn/</t>
  </si>
  <si>
    <t>ae952b02-5b12-b8f7-876a-64d979a5bd05</t>
  </si>
  <si>
    <t>Kuno Creative</t>
  </si>
  <si>
    <t>http://www.kunocreative.com</t>
  </si>
  <si>
    <t>11a93489-af6b-c0fd-dfc5-db45587e25c5</t>
  </si>
  <si>
    <t>Kunoa Cattle Company</t>
  </si>
  <si>
    <t>http://kunoacattle.com/</t>
  </si>
  <si>
    <t>4c26bdba-d1b2-3696-f192-51895758e922</t>
  </si>
  <si>
    <t>Kunoichi</t>
  </si>
  <si>
    <t>http://www.kunoichi.com/</t>
  </si>
  <si>
    <t>d42f41f5-273c-888b-487d-7086e803391b</t>
  </si>
  <si>
    <t>KunShan SiZeYuan Automatic Equipment Co.,Ltd</t>
  </si>
  <si>
    <t>http://www.sizeyuan.com/</t>
  </si>
  <si>
    <t>1939f670-c99d-5880-3024-aa6f8adcb098</t>
  </si>
  <si>
    <t>Kunst Creative Bureau</t>
  </si>
  <si>
    <t>http://kunsters.com</t>
  </si>
  <si>
    <t>91bc96fe-46f4-a179-bf1e-e45326ba6516</t>
  </si>
  <si>
    <t>kunst-stoff</t>
  </si>
  <si>
    <t>http://kunst-stoff.de</t>
  </si>
  <si>
    <t>3fca03bc-2494-adaa-bc3d-be02f743ba8b</t>
  </si>
  <si>
    <t>Kunst-Werke Institute, Berlin</t>
  </si>
  <si>
    <t>http://www.kw-berlin.de/</t>
  </si>
  <si>
    <t>e0dc8fee-5f9f-23d9-c714-f856a9785f5b</t>
  </si>
  <si>
    <t>Kunste</t>
  </si>
  <si>
    <t>http://www.kunste.it</t>
  </si>
  <si>
    <t>bd4a3585-67ab-13da-793e-81a284216e1c</t>
  </si>
  <si>
    <t>Kunstmaan</t>
  </si>
  <si>
    <t>https://kunstmaan.be/</t>
  </si>
  <si>
    <t>209f9121-df63-430c-3321-7310fa780285</t>
  </si>
  <si>
    <t>Kuntech</t>
  </si>
  <si>
    <t>http://www.kuntech.net</t>
  </si>
  <si>
    <t>62067d9a-7e9c-933c-4907-90c1b46fb778</t>
  </si>
  <si>
    <t>Kuntien Tiera Oy</t>
  </si>
  <si>
    <t>http://www.tiera.fi</t>
  </si>
  <si>
    <t>f27c6b02-8c11-6218-1afc-cf4792a99f95</t>
  </si>
  <si>
    <t>Kunumi</t>
  </si>
  <si>
    <t>http://kunumi.com</t>
  </si>
  <si>
    <t>9851626b-41ad-4e0e-1e8f-e0288e535dc2</t>
  </si>
  <si>
    <t>kununu</t>
  </si>
  <si>
    <t>http://www.kununu.com</t>
  </si>
  <si>
    <t>067cf155-2bac-d678-af69-6ad26ea86104</t>
  </si>
  <si>
    <t>Kunvay</t>
  </si>
  <si>
    <t>http://www.kunvay.com</t>
  </si>
  <si>
    <t>3c1f4c31-15c6-bda8-b2b9-112cc7d83928</t>
  </si>
  <si>
    <t>Kunversion</t>
  </si>
  <si>
    <t>http://www.kunversion.com/</t>
  </si>
  <si>
    <t>9441ad58-0c6e-9e3f-e5dc-585ebee0a407</t>
  </si>
  <si>
    <t>Kunze-Folien</t>
  </si>
  <si>
    <t>http://www.heatmanagement.com</t>
  </si>
  <si>
    <t>2ba16031-c587-b068-46b7-1d7a7b5155b5</t>
  </si>
  <si>
    <t>Kunzubo</t>
  </si>
  <si>
    <t>http://kunzubo.com/</t>
  </si>
  <si>
    <t>bcadeafd-834b-2c1e-8761-660217e92fd6</t>
  </si>
  <si>
    <t>Kuo Brothers</t>
  </si>
  <si>
    <t>https://www.kuobrothers.com/</t>
  </si>
  <si>
    <t>00f37cac-eb52-5ab3-62c5-5e908a9a82e2</t>
  </si>
  <si>
    <t>Kuoll</t>
  </si>
  <si>
    <t>https://www.kuoll.com/</t>
  </si>
  <si>
    <t>2f3da88f-025e-ce9f-7f67-ccb7bfda34e3</t>
  </si>
  <si>
    <t>Kuombo</t>
  </si>
  <si>
    <t>http://kuombo.com</t>
  </si>
  <si>
    <t>79b367a7-0a58-715d-d102-fc29bf974152</t>
  </si>
  <si>
    <t>Kuona</t>
  </si>
  <si>
    <t>http://www.kuona.co</t>
  </si>
  <si>
    <t>6237677a-e3ea-bc7f-5cc7-72227efcf8cc</t>
  </si>
  <si>
    <t>Kuoni - Global Travel Services (GTS)</t>
  </si>
  <si>
    <t>http://www.kuoniglobaltravelservices.com/</t>
  </si>
  <si>
    <t>f5950f2a-1960-78db-5a71-072798d3a0a2</t>
  </si>
  <si>
    <t>Kuoni Destination Management</t>
  </si>
  <si>
    <t>http://www.kuoni-meetings-events.com</t>
  </si>
  <si>
    <t>84a3a358-0822-5fc9-c854-bf14cea8e554</t>
  </si>
  <si>
    <t>Kuoni Reisen Holding</t>
  </si>
  <si>
    <t>http://www.kuoni-dmceurope.com/</t>
  </si>
  <si>
    <t>9b7a4e93-9d07-ab29-0fd4-8b48e5af5610</t>
  </si>
  <si>
    <t>KUONI SOTC</t>
  </si>
  <si>
    <t>http://www.sotc.in</t>
  </si>
  <si>
    <t>c222d8b5-34eb-5ac4-d625-55efd07535d0</t>
  </si>
  <si>
    <t>Kuopio Innovation Oy</t>
  </si>
  <si>
    <t>http://www.kuopioinnovation.fi</t>
  </si>
  <si>
    <t>1beb2fc1-8388-3d39-49be-902dc026b1ed</t>
  </si>
  <si>
    <t>Kuorum</t>
  </si>
  <si>
    <t>https://kuorum.org</t>
  </si>
  <si>
    <t>b1430935-e28b-ffab-18fb-39dabc28dc68</t>
  </si>
  <si>
    <t>Kuos Ltd</t>
  </si>
  <si>
    <t>http://www.kuos.co</t>
  </si>
  <si>
    <t>21ee1ea9-0780-3d67-a00f-a28b3c1f7591</t>
  </si>
  <si>
    <t>Kuotus</t>
  </si>
  <si>
    <t>http://www.kuotus.com</t>
  </si>
  <si>
    <t>d3368647-d21e-4f5a-cf58-c87c446b2c28</t>
  </si>
  <si>
    <t>KUOW</t>
  </si>
  <si>
    <t>http://kuow.org</t>
  </si>
  <si>
    <t>c0bf97c1-2d5d-fff1-4e33-3f7cd3f43afd</t>
  </si>
  <si>
    <t>Kupatana.co.ug</t>
  </si>
  <si>
    <t>https://www.kupatana.co.ug</t>
  </si>
  <si>
    <t>2c4320aa-38d0-2bbe-6838-ef4666e97342</t>
  </si>
  <si>
    <t>Kupferwerk</t>
  </si>
  <si>
    <t>http://www.kupferwerk.com</t>
  </si>
  <si>
    <t>b7320e52-2659-721c-bfcc-2ef7cc24e6b1</t>
  </si>
  <si>
    <t>KupiBonus</t>
  </si>
  <si>
    <t>http://www.kupibonus.ru</t>
  </si>
  <si>
    <t>2db8b3be-1e72-071e-f130-29ab28f3e13a</t>
  </si>
  <si>
    <t>KupiKupon</t>
  </si>
  <si>
    <t>http://www.kupikupon.ru</t>
  </si>
  <si>
    <t>2ae5ed19-bd7d-2fc0-ac84-ba4d68592949</t>
  </si>
  <si>
    <t>KupimVmeste</t>
  </si>
  <si>
    <t>http://kupimvmeste.ru</t>
  </si>
  <si>
    <t>a6a9cb54-1aec-639c-79be-477b2981bbfc</t>
  </si>
  <si>
    <t>Kupinatao</t>
  </si>
  <si>
    <t>http://kupinatao.com</t>
  </si>
  <si>
    <t>f4ceed3d-31ce-07da-8182-c101a5ffa664</t>
  </si>
  <si>
    <t>KupiVIP</t>
  </si>
  <si>
    <t>http://www.kupivip.ru</t>
  </si>
  <si>
    <t>d688d907-efb2-cccc-8acd-63aec8bce361</t>
  </si>
  <si>
    <t>KUPON KODU BUL</t>
  </si>
  <si>
    <t>http://kuponkodubul.com/</t>
  </si>
  <si>
    <t>fa81bcb3-45a2-fbd0-db5f-b362f2210170</t>
  </si>
  <si>
    <t>Kupon Vilag</t>
  </si>
  <si>
    <t>http://www.kuponvilag.hu</t>
  </si>
  <si>
    <t>ec12ed0a-c06d-6bae-92de-16cdd7d3a7b3</t>
  </si>
  <si>
    <t>Kupon.BG</t>
  </si>
  <si>
    <t>http://www.kupon-bg.com</t>
  </si>
  <si>
    <t>3eaa9358-8953-9293-5350-3326bb61ce1a</t>
  </si>
  <si>
    <t>Kuponcho</t>
  </si>
  <si>
    <t>http://kuponcho.ru</t>
  </si>
  <si>
    <t>92a59a1f-66a3-5f17-f30e-1042b6a7b11e</t>
  </si>
  <si>
    <t>KuponDunya</t>
  </si>
  <si>
    <t>http://www.kupondunya.com</t>
  </si>
  <si>
    <t>adeb03d6-8a2c-c057-72d7-17ad0cdde8cb</t>
  </si>
  <si>
    <t>KuponGid</t>
  </si>
  <si>
    <t>http://www.kupongid.ru</t>
  </si>
  <si>
    <t>38691f2c-377c-d4db-d6a6-8e96b0b734a2</t>
  </si>
  <si>
    <t>Kuponika</t>
  </si>
  <si>
    <t>http://www.kuponika.ru</t>
  </si>
  <si>
    <t>11c33da7-59ca-2754-e750-da112adaf15e</t>
  </si>
  <si>
    <t>Kuponjet - Ìãå¡ndirim KuponlarÌãå±</t>
  </si>
  <si>
    <t>http://www.kuponjet.com/</t>
  </si>
  <si>
    <t>91a98e99-bef1-67cb-9683-e7a2a2da9c4c</t>
  </si>
  <si>
    <t>Kuponjo</t>
  </si>
  <si>
    <t>http://www.kuponjo.de</t>
  </si>
  <si>
    <t>56cc5d9a-ed73-01a1-e2c9-f79e3bae3d94</t>
  </si>
  <si>
    <t>KuponKodlari.com</t>
  </si>
  <si>
    <t>http://kuponkodlari.com</t>
  </si>
  <si>
    <t>642f7804-4754-2d24-a68c-75ff9fe32baa</t>
  </si>
  <si>
    <t>Kuponla.com</t>
  </si>
  <si>
    <t>https://kuponla.com/</t>
  </si>
  <si>
    <t>c4a396e1-8c99-d3e2-3c83-aefe5171dde1</t>
  </si>
  <si>
    <t>Kuponly.com</t>
  </si>
  <si>
    <t>http://www.kuponly.com</t>
  </si>
  <si>
    <t>2f41af03-f31c-679e-ca85-92dc708defec</t>
  </si>
  <si>
    <t>Kuponmanya</t>
  </si>
  <si>
    <t>http://www.kuponmanya.com/</t>
  </si>
  <si>
    <t>549d5db5-b54c-b8ff-5116-b91c8b9c0f0f</t>
  </si>
  <si>
    <t>KuponMax</t>
  </si>
  <si>
    <t>http://www.kuponmax.com</t>
  </si>
  <si>
    <t>68602e96-bac6-0f34-76dd-3e1180fccd1f</t>
  </si>
  <si>
    <t>KuponNow</t>
  </si>
  <si>
    <t>http://vt.webrazzi.com/sirket/kuponnow</t>
  </si>
  <si>
    <t>eddafdc7-0caa-9c65-dea2-40849648f9a9</t>
  </si>
  <si>
    <t>kuponosyon</t>
  </si>
  <si>
    <t>http://kuponosyon.com</t>
  </si>
  <si>
    <t>b5724181-b922-f503-3a1a-c9769ecce1c9</t>
  </si>
  <si>
    <t>Kuponrazzi</t>
  </si>
  <si>
    <t>http://www.kuponrazzi.com</t>
  </si>
  <si>
    <t>9fa14a4e-2b4e-1d3c-7783-66789fd30d29</t>
  </si>
  <si>
    <t>Kuponrobotu.com</t>
  </si>
  <si>
    <t>http://www.kuponrobotu.com</t>
  </si>
  <si>
    <t>45c7efd6-e348-e7e5-fc2d-af6f277b23dc</t>
  </si>
  <si>
    <t>Kuponya.com</t>
  </si>
  <si>
    <t>https://kuponya.com/</t>
  </si>
  <si>
    <t>fd36903f-1812-476a-facf-1d100f72ebd5</t>
  </si>
  <si>
    <t>Kuponza</t>
  </si>
  <si>
    <t>http://kuponza.com/</t>
  </si>
  <si>
    <t>caa4c239-9e15-5f8c-6e65-f3431c766dfb</t>
  </si>
  <si>
    <t>Kupoons</t>
  </si>
  <si>
    <t>http://www.kupoons.com/</t>
  </si>
  <si>
    <t>393f43d8-7e1a-ec9e-5b72-69dcc85ef180</t>
  </si>
  <si>
    <t>Kupoya</t>
  </si>
  <si>
    <t>http://www.kupoya.com</t>
  </si>
  <si>
    <t>71caddfc-1dd2-6679-08bc-528d019fe11a</t>
  </si>
  <si>
    <t>Kupperman Companies</t>
  </si>
  <si>
    <t>http://www.kuppermancompanies.com/</t>
  </si>
  <si>
    <t>bb4988c8-e936-c83a-59bd-da2e510b7e4c</t>
  </si>
  <si>
    <t>Kuppinger Cole</t>
  </si>
  <si>
    <t>http://www.kuppingercole.com</t>
  </si>
  <si>
    <t>07f8147d-e0d8-23c7-d33b-565560a7f472</t>
  </si>
  <si>
    <t>Kupu Hawaii</t>
  </si>
  <si>
    <t>http://kupuhawaii.org</t>
  </si>
  <si>
    <t>8db62092-2be6-8e02-f6f6-e8b659b85b26</t>
  </si>
  <si>
    <t>Kupuma</t>
  </si>
  <si>
    <t>http://www.kupuma.com/</t>
  </si>
  <si>
    <t>1554cd75-8717-d681-9715-12b6248167f1</t>
  </si>
  <si>
    <t>Kupuna Properties</t>
  </si>
  <si>
    <t>http://www.kupunaproperties.com/</t>
  </si>
  <si>
    <t>8ced410b-3e7b-935e-3479-4d72a1f8e615</t>
  </si>
  <si>
    <t>Kupz</t>
  </si>
  <si>
    <t>http://kupz.com.br/</t>
  </si>
  <si>
    <t>0296b10f-e427-121f-548e-0c2a99273681</t>
  </si>
  <si>
    <t>Kura Electronics and Electricals</t>
  </si>
  <si>
    <t>http://www.kuraelectronics.net/index.html</t>
  </si>
  <si>
    <t>0a9d2b6c-d463-bbd6-b603-9ad348043348</t>
  </si>
  <si>
    <t>Kura MD</t>
  </si>
  <si>
    <t>https://kura.md/</t>
  </si>
  <si>
    <t>eeb7e4ca-2638-38d1-86ae-f28c3336ed06</t>
  </si>
  <si>
    <t>Kura Oncology</t>
  </si>
  <si>
    <t>http://www.kuraoncology.com/</t>
  </si>
  <si>
    <t>64539832-3897-90c9-58e1-f6263b6ee595</t>
  </si>
  <si>
    <t>Kurado Inc. (Inspect Manager)</t>
  </si>
  <si>
    <t>http://www.inspectmanager.com</t>
  </si>
  <si>
    <t>3fee12cf-6d6c-b8d9-d02d-159c6c45b355</t>
  </si>
  <si>
    <t>Kurago Biotek</t>
  </si>
  <si>
    <t>http://kuragobiotek.com</t>
  </si>
  <si>
    <t>2499f281-cd00-8357-66ee-e069d5a3e90d</t>
  </si>
  <si>
    <t>Kuralsoft</t>
  </si>
  <si>
    <t>http://kuralsoft.com/best-solitaire-game</t>
  </si>
  <si>
    <t>cb97c198-290c-d751-517a-f679179490e0</t>
  </si>
  <si>
    <t>Kuramo Capital</t>
  </si>
  <si>
    <t>https://kuramocapital.com</t>
  </si>
  <si>
    <t>6a837dc9-602d-1007-b82d-eb867904fc28</t>
  </si>
  <si>
    <t>Kuranda marine</t>
  </si>
  <si>
    <t>http://www.kurandamarine.co.uk</t>
  </si>
  <si>
    <t>e69254d5-85f1-d7eb-3fd0-1b9a553850ed</t>
  </si>
  <si>
    <t>Kurani Interactive</t>
  </si>
  <si>
    <t>http://www.kurani.com</t>
  </si>
  <si>
    <t>47eb1438-7ea2-7d29-c2e0-8c797fbbdbdb</t>
  </si>
  <si>
    <t>Kurant</t>
  </si>
  <si>
    <t>http://www.kurant.com/</t>
  </si>
  <si>
    <t>53bc6cba-36c3-75cc-d8a3-63034e5bc37f</t>
  </si>
  <si>
    <t>Kuraray</t>
  </si>
  <si>
    <t>http://www.kuraray.co.jp</t>
  </si>
  <si>
    <t>d415b84c-6349-aba9-b565-9e6b2741af6d</t>
  </si>
  <si>
    <t>KurateStyle</t>
  </si>
  <si>
    <t>http://www.kuratestyle.com/</t>
  </si>
  <si>
    <t>59d5594f-ac2d-d602-26e7-6f6c072baa0b</t>
  </si>
  <si>
    <t>Kurator</t>
  </si>
  <si>
    <t>http://www.kurator.org</t>
  </si>
  <si>
    <t>87c5afee-b144-0256-3c02-23bc512fed34</t>
  </si>
  <si>
    <t>Kuratur</t>
  </si>
  <si>
    <t>http://kuratur.com</t>
  </si>
  <si>
    <t>2cb4832a-7d9a-ea17-5d04-8b013313ded4</t>
  </si>
  <si>
    <t>Kurbi</t>
  </si>
  <si>
    <t>http://gokurbi.com/</t>
  </si>
  <si>
    <t>5e7bab6f-3494-d000-f4b0-448d77f904fa</t>
  </si>
  <si>
    <t>KurbKarma</t>
  </si>
  <si>
    <t>http://www.kurbkarma.com</t>
  </si>
  <si>
    <t>622d8f1f-be8e-a7d9-35f1-32a1958573d5</t>
  </si>
  <si>
    <t>Kurbo Health</t>
  </si>
  <si>
    <t>http://kurbo.com</t>
  </si>
  <si>
    <t>ecf4b968-f15c-4dea-1ee4-d673f4682dfb</t>
  </si>
  <si>
    <t>Kurbside</t>
  </si>
  <si>
    <t>http://kurbside.co</t>
  </si>
  <si>
    <t>56a1dfec-8ea5-cfa5-2ad0-7f715765c3a2</t>
  </si>
  <si>
    <t>Kurdish Question</t>
  </si>
  <si>
    <t>http://kurdishquestion.com/</t>
  </si>
  <si>
    <t>fd4d4cfc-12e8-a869-0182-e5ae51721e36</t>
  </si>
  <si>
    <t>Kurdistan Regional Government</t>
  </si>
  <si>
    <t>http://www.krg.org</t>
  </si>
  <si>
    <t>43982dae-4d42-4742-2ae7-aedc5689aa9e</t>
  </si>
  <si>
    <t>KURE Corp</t>
  </si>
  <si>
    <t>https://www.kurevapes.com/</t>
  </si>
  <si>
    <t>de141e52-9579-fc59-0c57-4cd99e2753e4</t>
  </si>
  <si>
    <t>Kure H2O</t>
  </si>
  <si>
    <t>http://kureh2o.com/</t>
  </si>
  <si>
    <t>9c279f5f-8fa1-b5f8-279b-adf3c8187946</t>
  </si>
  <si>
    <t>KURE Juice Bar</t>
  </si>
  <si>
    <t>https://kurejuicebar.com</t>
  </si>
  <si>
    <t>fc991755-7cfe-ef90-b22a-1f2628a5d500</t>
  </si>
  <si>
    <t>Kurento</t>
  </si>
  <si>
    <t>http://www.kurento.org</t>
  </si>
  <si>
    <t>2b7640f9-3135-e9de-63e7-7a1b63a6aa4b</t>
  </si>
  <si>
    <t>KURIER (Courier)</t>
  </si>
  <si>
    <t>http://kurier.at/</t>
  </si>
  <si>
    <t>d411ef00-cf7c-abc4-0669-55b2e59b86ec</t>
  </si>
  <si>
    <t>Kurinur Web Technologies</t>
  </si>
  <si>
    <t>http://kurinur.com</t>
  </si>
  <si>
    <t>d7db8490-8467-009a-e878-b40395edd02d</t>
  </si>
  <si>
    <t>Kurio</t>
  </si>
  <si>
    <t>https://www.kurio.co.id</t>
  </si>
  <si>
    <t>c4973162-88db-a4bc-afac-f586d2acdb38</t>
  </si>
  <si>
    <t>Kurion</t>
  </si>
  <si>
    <t>http://www.kurion.com</t>
  </si>
  <si>
    <t>ef059976-89d3-405f-2e6b-c5a883d36b74</t>
  </si>
  <si>
    <t>Kurios</t>
  </si>
  <si>
    <t>http://www.kurios.com.sg</t>
  </si>
  <si>
    <t>72e5c87d-2350-c0b3-a76f-98350310b828</t>
  </si>
  <si>
    <t>Kurir Jakarta</t>
  </si>
  <si>
    <t>http://kurirjakarta.com/</t>
  </si>
  <si>
    <t>5ddf3a37-3d15-bd25-cb56-e8f845f0b667</t>
  </si>
  <si>
    <t>Kurita Water Industries</t>
  </si>
  <si>
    <t>http://www.kurita.co.jp/english/</t>
  </si>
  <si>
    <t>c9eed2e3-e321-5a02-4f81-8e856c6e0362</t>
  </si>
  <si>
    <t>Kurkure</t>
  </si>
  <si>
    <t>http://kurkure.co.in</t>
  </si>
  <si>
    <t>fd0a7291-9627-bacb-2a1f-913936d7946b</t>
  </si>
  <si>
    <t>kurled</t>
  </si>
  <si>
    <t>http://www.kurled.com</t>
  </si>
  <si>
    <t>46d97333-4c67-48ee-f6fb-ffea233898d2</t>
  </si>
  <si>
    <t>Kurma Diagnostics</t>
  </si>
  <si>
    <t>http://www.kurmapartners.com</t>
  </si>
  <si>
    <t>9211f653-3f7e-2d68-ac5a-99ead1d42b27</t>
  </si>
  <si>
    <t>Kurma Life Science Partners</t>
  </si>
  <si>
    <t>http://kurmapartners.com</t>
  </si>
  <si>
    <t>551244f8-44c5-a7de-f4df-792c620a68c3</t>
  </si>
  <si>
    <t>Kurmi Software</t>
  </si>
  <si>
    <t>http://www.kurmi-software.com/en/</t>
  </si>
  <si>
    <t>b423fa0e-3a2e-86a0-5f55-bd04dfc71748</t>
  </si>
  <si>
    <t>Kurmily</t>
  </si>
  <si>
    <t>http://kurmily.io</t>
  </si>
  <si>
    <t>3c9160e2-2615-f93b-c4fb-f43400040606</t>
  </si>
  <si>
    <t>KURO Interactive</t>
  </si>
  <si>
    <t>http://www.kuro.la</t>
  </si>
  <si>
    <t>b8bb5e75-37f9-8478-ae02-b2be246f5c65</t>
  </si>
  <si>
    <t>Kuro Labs</t>
  </si>
  <si>
    <t>http://kurolabs.co/</t>
  </si>
  <si>
    <t>2ecdc3a6-d618-b613-6928-f98a310ef590</t>
  </si>
  <si>
    <t>Kuro5hin</t>
  </si>
  <si>
    <t>http://www.kuro5hin.org/</t>
  </si>
  <si>
    <t>37e5612d-8090-0c67-3925-1c24108db748</t>
  </si>
  <si>
    <t>KuroBase</t>
  </si>
  <si>
    <t>http://www.kurobase.com</t>
  </si>
  <si>
    <t>21e30fd4-f98a-6b7e-2b75-afd0156c2089</t>
  </si>
  <si>
    <t>Kuroda Pneumatics</t>
  </si>
  <si>
    <t>http://www.parkerkuroda.com</t>
  </si>
  <si>
    <t>5bc2f594-91d7-788e-67d4-62180c9ffe36</t>
  </si>
  <si>
    <t>Kuronda Venture Partners</t>
  </si>
  <si>
    <t>http://kuronda.co.zw</t>
  </si>
  <si>
    <t>7c6f1dc0-bb32-d665-cb28-1e869cec733f</t>
  </si>
  <si>
    <t>Kuropatwa</t>
  </si>
  <si>
    <t>http://kuropatwa.co.uk/</t>
  </si>
  <si>
    <t>75511df3-ed81-1506-f3d5-eb1b7668a631</t>
  </si>
  <si>
    <t>Kuros Biosciences</t>
  </si>
  <si>
    <t>http://www.kuros.ch</t>
  </si>
  <si>
    <t>8fd61460-a097-f892-cad1-836b0219277f</t>
  </si>
  <si>
    <t>Kurrenci</t>
  </si>
  <si>
    <t>http://kurrenci.com</t>
  </si>
  <si>
    <t>e0208e15-5dcf-267c-8be6-0c345054d475</t>
  </si>
  <si>
    <t>Kursagit</t>
  </si>
  <si>
    <t>http://www.kursagit.com/</t>
  </si>
  <si>
    <t>02b6b179-012c-7824-aa62-e66350f2b804</t>
  </si>
  <si>
    <t>Kursguru</t>
  </si>
  <si>
    <t>http://www.kursguru.de/</t>
  </si>
  <si>
    <t>72195dae-3e13-e49d-4ccc-42936ae70d62</t>
  </si>
  <si>
    <t>Kursk State Medical University</t>
  </si>
  <si>
    <t>http://www.kgmu.com</t>
  </si>
  <si>
    <t>df01ca1e-33f8-a4ff-5911-6a50ff528dc9</t>
  </si>
  <si>
    <t>Kursk State University</t>
  </si>
  <si>
    <t>http://kursksu.ru/</t>
  </si>
  <si>
    <t>2ab65892-b117-9c0d-a78f-2b7aabdce248</t>
  </si>
  <si>
    <t>KursPass</t>
  </si>
  <si>
    <t>http://www.kurspass.de/kontakt/</t>
  </si>
  <si>
    <t>4b3179ff-6f86-bf9c-74e3-8280b05869a4</t>
  </si>
  <si>
    <t>Kursus Online SNMPTN</t>
  </si>
  <si>
    <t>http://www.review.ganti.net/kursus-online/</t>
  </si>
  <si>
    <t>122f73aa-ab4f-f8ef-ffd2-05876a499164</t>
  </si>
  <si>
    <t>Kurt Geiger</t>
  </si>
  <si>
    <t>http://www.kurtgeiger.com/</t>
  </si>
  <si>
    <t>9262a2f3-2b1a-4fa8-48e7-586b715902e7</t>
  </si>
  <si>
    <t>Kurt Salmon</t>
  </si>
  <si>
    <t>http://www.kurtsalmon.com</t>
  </si>
  <si>
    <t>952dd410-9d73-5d91-2f23-33d967d6bfb0</t>
  </si>
  <si>
    <t>Kurtiak-Ley</t>
  </si>
  <si>
    <t>http://www.kurtiak-ley.pl</t>
  </si>
  <si>
    <t>de5a2588-06a9-242d-5953-d06c4b893db7</t>
  </si>
  <si>
    <t>Kurtin</t>
  </si>
  <si>
    <t>http://kurtinapp.com</t>
  </si>
  <si>
    <t>a66b03f5-d344-f4fa-6ae0-be6ea7ed97f3</t>
  </si>
  <si>
    <t>Kurtis Lint</t>
  </si>
  <si>
    <t>http://www.naeglelawfirm.com</t>
  </si>
  <si>
    <t>ae82f854-e087-77a0-dcae-4e390469c070</t>
  </si>
  <si>
    <t>Kurtis Productions</t>
  </si>
  <si>
    <t>http://www.kurtisproductions.com/</t>
  </si>
  <si>
    <t>83b4216b-f6d7-9dcb-d09e-0515c928bd8b</t>
  </si>
  <si>
    <t>kurtisareedesigns.com</t>
  </si>
  <si>
    <t>http://www.kurtisareedesigns.com/</t>
  </si>
  <si>
    <t>f66025d1-470e-808e-f099-7265ec228c70</t>
  </si>
  <si>
    <t>KURTL</t>
  </si>
  <si>
    <t>https://www.kurtl.com/</t>
  </si>
  <si>
    <t>58dcb2bd-21b4-0510-a400-c51260e04c34</t>
  </si>
  <si>
    <t>Kurtosys</t>
  </si>
  <si>
    <t>https://www.kurtosys.com</t>
  </si>
  <si>
    <t>43efb673-cf54-9a1f-6931-2f63e621183d</t>
  </si>
  <si>
    <t>Kurtyka Group</t>
  </si>
  <si>
    <t>http://www.kurtykagroup.com/</t>
  </si>
  <si>
    <t>7a48d550-80f2-6168-cecc-b0966a0f2490</t>
  </si>
  <si>
    <t>Kurtz &amp; Blum, PLLC</t>
  </si>
  <si>
    <t>http://www.kurtzandblum.com</t>
  </si>
  <si>
    <t>09618823-2ed8-7543-8f5c-c9241551bdde</t>
  </si>
  <si>
    <t>Kurtz Fargo</t>
  </si>
  <si>
    <t>http://www.kurtzfargo.com/</t>
  </si>
  <si>
    <t>5fd6b428-d803-ac55-35db-32920c3ff469</t>
  </si>
  <si>
    <t>Kurtzman Carson Consultants</t>
  </si>
  <si>
    <t>http://www.kccllc.net/</t>
  </si>
  <si>
    <t>49948403-7dc4-feb0-0811-24504152ab7b</t>
  </si>
  <si>
    <t>Kuru Tahta</t>
  </si>
  <si>
    <t>http://www.kurutahta.com</t>
  </si>
  <si>
    <t>28cc226f-6203-62eb-0fa5-6b64a6c1c9e2</t>
  </si>
  <si>
    <t>Kurukshetra Consultancy</t>
  </si>
  <si>
    <t>http://kurukshetraconsultancy.wordpress.com</t>
  </si>
  <si>
    <t>83b30802-6e0a-e126-c75a-de6627f1eefe</t>
  </si>
  <si>
    <t>Kurukshetra University</t>
  </si>
  <si>
    <t>http://www.kuk.ac.in/</t>
  </si>
  <si>
    <t>94c19556-f67a-4025-c810-59d4d9ec7960</t>
  </si>
  <si>
    <t>Kurume National College of Technology</t>
  </si>
  <si>
    <t>http://www.kurume-nct.ac.jp</t>
  </si>
  <si>
    <t>b4d193b8-285a-76fd-f076-e571aa319645</t>
  </si>
  <si>
    <t>Kurumsalhaberler</t>
  </si>
  <si>
    <t>http://www.kurumsalhaberler.com</t>
  </si>
  <si>
    <t>d3096d0e-861c-40e1-cf97-baaa5709865f</t>
  </si>
  <si>
    <t>Kurv</t>
  </si>
  <si>
    <t>http://kurvguitar.com</t>
  </si>
  <si>
    <t>f0340298-f691-cd20-33ca-ace28afce60b</t>
  </si>
  <si>
    <t>kurv</t>
  </si>
  <si>
    <t>https://kurv.co</t>
  </si>
  <si>
    <t>698ed939-a13b-48a6-adfc-380001365131</t>
  </si>
  <si>
    <t>Kurve Technology</t>
  </si>
  <si>
    <t>http://www.kurvetech.com</t>
  </si>
  <si>
    <t>f3f9eca4-f68d-d0d7-46f9-1524bb175a8d</t>
  </si>
  <si>
    <t>KURYELE</t>
  </si>
  <si>
    <t>http://www.kuryele.com</t>
  </si>
  <si>
    <t>a16353c7-4a95-efb4-30eb-87b4fe493524</t>
  </si>
  <si>
    <t>Kuryem</t>
  </si>
  <si>
    <t>http://www.kuryem.com</t>
  </si>
  <si>
    <t>e601214a-1240-d392-6ed7-b6ddd8758e89</t>
  </si>
  <si>
    <t>Kuryeman</t>
  </si>
  <si>
    <t>http://www.kuryeman.com/</t>
  </si>
  <si>
    <t>be824468-08d2-4123-3d04-8ba161c25d8d</t>
  </si>
  <si>
    <t>Kuryente Enetrprises</t>
  </si>
  <si>
    <t>http://www.kuryente.org.ph</t>
  </si>
  <si>
    <t>812baad6-50f5-91f6-76c6-b7c520a894a1</t>
  </si>
  <si>
    <t>Kurzemes Biznesa Inkubators</t>
  </si>
  <si>
    <t>http://kbi.lv</t>
  </si>
  <si>
    <t>57a19f51-d1aa-1182-17f1-ead0d80c5536</t>
  </si>
  <si>
    <t>Kurzgesagt</t>
  </si>
  <si>
    <t>http://kurzgesagt.org/</t>
  </si>
  <si>
    <t>64d889e6-6390-2b17-2f20-7389359e6f04</t>
  </si>
  <si>
    <t>Kurzomanie.cz</t>
  </si>
  <si>
    <t>http://www.kurzomanie.cz/</t>
  </si>
  <si>
    <t>18c1bdf7-1be8-7a2f-bac3-4bee355d632b</t>
  </si>
  <si>
    <t>Kurzweil AI News</t>
  </si>
  <si>
    <t>http://www.kurzweilai.net/</t>
  </si>
  <si>
    <t>3c324372-997d-2cfd-0170-0f21fc8e16de</t>
  </si>
  <si>
    <t>Kurzweil Computer Products</t>
  </si>
  <si>
    <t>http://www.kurzweiltech.com</t>
  </si>
  <si>
    <t>2cf85b9c-cdd6-91c7-3600-715cf9948805</t>
  </si>
  <si>
    <t>Kurzweil Education</t>
  </si>
  <si>
    <t>https://www.kurzweiledu.com/default.html</t>
  </si>
  <si>
    <t>2ad3b4d3-bb84-1985-6807-6d6e37f2aec6</t>
  </si>
  <si>
    <t>Kurzweil Music Systems</t>
  </si>
  <si>
    <t>http://kurzweil.com</t>
  </si>
  <si>
    <t>9239820f-af37-cb8b-e08e-0ff3b59a1563</t>
  </si>
  <si>
    <t>Kurzweil Technologies</t>
  </si>
  <si>
    <t>93a045e9-56e2-833a-5500-70bec04c4f3b</t>
  </si>
  <si>
    <t>Kurzzeit Wohnen</t>
  </si>
  <si>
    <t>http://www.kurzzeitwohnen.com/en</t>
  </si>
  <si>
    <t>c9a38b65-d6ef-a02a-047f-89cf6ae0416d</t>
  </si>
  <si>
    <t>Kusadia</t>
  </si>
  <si>
    <t>http://kusadia.blogspot.com</t>
  </si>
  <si>
    <t>6005702c-e7e6-1283-bcb0-ef15f5736ac8</t>
  </si>
  <si>
    <t>KUSANAGI</t>
  </si>
  <si>
    <t>https://kusanagi.io</t>
  </si>
  <si>
    <t>f9bc621b-0486-8c7c-081b-0ea50f744a59</t>
  </si>
  <si>
    <t>Kuschick Software</t>
  </si>
  <si>
    <t>https://www.kuschick.de/</t>
  </si>
  <si>
    <t>7bdc00ba-b21a-9d86-5ea5-55ffda837717</t>
  </si>
  <si>
    <t>Kush</t>
  </si>
  <si>
    <t>http://iwantkush.com</t>
  </si>
  <si>
    <t>f8cb92fd-7171-1558-ca1b-6c0b0c1c2d0c</t>
  </si>
  <si>
    <t>Kush Bottles</t>
  </si>
  <si>
    <t>http://www.kushbottles.com</t>
  </si>
  <si>
    <t>793e9f77-7a74-518a-10dc-b52924a44a92</t>
  </si>
  <si>
    <t>Kush Locator</t>
  </si>
  <si>
    <t>http://www.kushlocator.com</t>
  </si>
  <si>
    <t>e2277ad9-5451-96fa-4b33-410e4983ab09</t>
  </si>
  <si>
    <t>KushCash</t>
  </si>
  <si>
    <t>http://www.kushcash.com</t>
  </si>
  <si>
    <t>196ef0d6-cb7a-d0f3-1844-082dfeeb0de1</t>
  </si>
  <si>
    <t>Kushim</t>
  </si>
  <si>
    <t>https://www.kushim.vc/</t>
  </si>
  <si>
    <t>5975364e-c30b-4098-e26c-100ec2ff11b7</t>
  </si>
  <si>
    <t>KushMoji</t>
  </si>
  <si>
    <t>http://www.kushmoji.io</t>
  </si>
  <si>
    <t>ba10be3b-5df6-5475-a999-55ae8559fb8a</t>
  </si>
  <si>
    <t>Kushner Companies</t>
  </si>
  <si>
    <t>https://kushner.com/</t>
  </si>
  <si>
    <t>0c99cc2c-9634-b539-113b-c85248072b42</t>
  </si>
  <si>
    <t>Kushwahaji</t>
  </si>
  <si>
    <t>http://www.kushwahaji.com</t>
  </si>
  <si>
    <t>dd73c88f-c30b-6605-55f0-56d2400095cf</t>
  </si>
  <si>
    <t>Kusiri</t>
  </si>
  <si>
    <t>http://www.kusiri.com</t>
  </si>
  <si>
    <t>2866db2f-c538-41db-5a9a-afee8c4e0881</t>
  </si>
  <si>
    <t>Kusnetzky Group LLC</t>
  </si>
  <si>
    <t>http://kusnetzky.net</t>
  </si>
  <si>
    <t>e18f71fd-64d7-8c6a-d79d-d4c563c551b0</t>
  </si>
  <si>
    <t>Kuss Filtration</t>
  </si>
  <si>
    <t>http://kussfiltration.com/</t>
  </si>
  <si>
    <t>d4e2a25d-42db-1d4a-deb1-fc75f459dc3e</t>
  </si>
  <si>
    <t>Kussad Institute of Court Reporting</t>
  </si>
  <si>
    <t>http://kicr1.com/</t>
  </si>
  <si>
    <t>14cf9d02-b0c8-6a63-e858-922823f6ff2e</t>
  </si>
  <si>
    <t>KUSSU PRODUCTIONSÌâå¨</t>
  </si>
  <si>
    <t>http://www.kussu-productions.com</t>
  </si>
  <si>
    <t>545345a6-71e1-dc91-c53d-210b65562621</t>
  </si>
  <si>
    <t>KustnÌÄå_ra FastighetsmÌÄå_klare AB</t>
  </si>
  <si>
    <t>http://www.kustnara.se/</t>
  </si>
  <si>
    <t>3429462c-687c-41ec-f4dc-9038b3c137b5</t>
  </si>
  <si>
    <t>Kusto Group</t>
  </si>
  <si>
    <t>http://kustogroup.com</t>
  </si>
  <si>
    <t>3de729cb-92ac-1323-11af-bfe317f84196</t>
  </si>
  <si>
    <t>Kustom Codes</t>
  </si>
  <si>
    <t>http://kustomcodes.com/</t>
  </si>
  <si>
    <t>aec54259-6997-9ebb-a052-dbcfc3c84453</t>
  </si>
  <si>
    <t>Kustom Container Builders</t>
  </si>
  <si>
    <t>http://kustomcontainerbuilders.com</t>
  </si>
  <si>
    <t>60dc36a8-d6dc-32b3-e282-ac998da3d491</t>
  </si>
  <si>
    <t>Kustom Imprints</t>
  </si>
  <si>
    <t>http://www.kustomimprints.com</t>
  </si>
  <si>
    <t>d1c4f906-19f4-9a6c-6bb8-283b2cabe529</t>
  </si>
  <si>
    <t>Kustom Koozies</t>
  </si>
  <si>
    <t>http://www.kustomkoozies.com</t>
  </si>
  <si>
    <t>13367a13-aec4-deb0-a7de-52dbc00bcf0f</t>
  </si>
  <si>
    <t>Kustom Window Tinting</t>
  </si>
  <si>
    <t>http://www.kustomwindowtinting.com.au</t>
  </si>
  <si>
    <t>47b1d215-a484-4ce4-587a-27050cbd8b70</t>
  </si>
  <si>
    <t>Kustomer</t>
  </si>
  <si>
    <t>http://www.kustomer.com</t>
  </si>
  <si>
    <t>9c7e3830-a1e9-b6dd-17ea-9a3c1fee9354</t>
  </si>
  <si>
    <t>KustomerKeeper</t>
  </si>
  <si>
    <t>http://stratusdevelopment.com/</t>
  </si>
  <si>
    <t>bf09c2ec-ce31-67fc-0434-928ca67c319b</t>
  </si>
  <si>
    <t>KustomMobi Solutions</t>
  </si>
  <si>
    <t>http://kustommobi.com</t>
  </si>
  <si>
    <t>b357b206-9256-3879-d788-63c11bcb9b5d</t>
  </si>
  <si>
    <t>KustomNote</t>
  </si>
  <si>
    <t>http://kustomnote.com</t>
  </si>
  <si>
    <t>5a65ae81-8f99-7c63-69ef-8b1be5aaa3cf</t>
  </si>
  <si>
    <t>Kusum Innovations And Development Pvt. ltd.</t>
  </si>
  <si>
    <t>http://www.kusuminnovations.com/</t>
  </si>
  <si>
    <t>03585cbc-f98f-9eec-dca8-9f5327453792</t>
  </si>
  <si>
    <t>KUTA Software</t>
  </si>
  <si>
    <t>https://www.kutasoftware.com</t>
  </si>
  <si>
    <t>e14c3376-1de3-eb1e-096a-5f69dba27a5f</t>
  </si>
  <si>
    <t>Kutafin Moscow State Law University</t>
  </si>
  <si>
    <t>http://msal.ru/en</t>
  </si>
  <si>
    <t>879589cd-445d-4c6b-1fec-862ecfede80e</t>
  </si>
  <si>
    <t>Kutak Rock</t>
  </si>
  <si>
    <t>http://www.kutakrock.com</t>
  </si>
  <si>
    <t>d9351a79-e617-5ca3-1c25-da20264b160e</t>
  </si>
  <si>
    <t>Kutano</t>
  </si>
  <si>
    <t>http://www.kutano.com</t>
  </si>
  <si>
    <t>9af203a5-e2d5-273a-4f1b-098621a26fe1</t>
  </si>
  <si>
    <t>KutBox</t>
  </si>
  <si>
    <t>https://www.kutbox.com</t>
  </si>
  <si>
    <t>947f36c4-bdd1-a124-5add-ed9e89c04fb3</t>
  </si>
  <si>
    <t>Kutenda</t>
  </si>
  <si>
    <t>http://www.kutenda.com</t>
  </si>
  <si>
    <t>63469283-e3db-ed6c-c538-671d4645efc4</t>
  </si>
  <si>
    <t>KUTOA</t>
  </si>
  <si>
    <t>http://kutoa.com</t>
  </si>
  <si>
    <t>243136fc-7a26-8701-c6eb-ed1b449713c3</t>
  </si>
  <si>
    <t>Kutoa</t>
  </si>
  <si>
    <t>https://www.kutoa.org/</t>
  </si>
  <si>
    <t>6186be4a-6656-b073-56c6-5fccdaceb131</t>
  </si>
  <si>
    <t>http://kutoa.co/</t>
  </si>
  <si>
    <t>462dd5bb-a772-fb87-0e8e-5e28ade89d56</t>
  </si>
  <si>
    <t>Kutoto</t>
  </si>
  <si>
    <t>http://www.kutoto.com</t>
  </si>
  <si>
    <t>a277d2a4-8b33-d081-ea22-b0634d0b68f3</t>
  </si>
  <si>
    <t>Kutpoint</t>
  </si>
  <si>
    <t>http://www.kutpoint.com</t>
  </si>
  <si>
    <t>af8526ca-88a3-6683-7864-bfdf4708ad72</t>
  </si>
  <si>
    <t>Kutro</t>
  </si>
  <si>
    <t>http://www.kutro.com</t>
  </si>
  <si>
    <t>c5352880-7d49-b65e-47b0-1166a564b509</t>
  </si>
  <si>
    <t>Kuttlefish</t>
  </si>
  <si>
    <t>http://www.kuttlefish.com</t>
  </si>
  <si>
    <t>580d1aea-c6e5-9355-fa6f-10f2235d6b0c</t>
  </si>
  <si>
    <t>Kutuan</t>
  </si>
  <si>
    <t>http://www.kutuan.com/</t>
  </si>
  <si>
    <t>a29d3ea6-a9a8-127e-ddaa-e522403c25bc</t>
  </si>
  <si>
    <t>KUTV 2News</t>
  </si>
  <si>
    <t>http://kutv.com/</t>
  </si>
  <si>
    <t>60144849-46d0-6567-5531-6e3d42178efc</t>
  </si>
  <si>
    <t>KUTWEL DIATOOL</t>
  </si>
  <si>
    <t>http://www.kutweldiatool.co.in/diamond-indenters.htm</t>
  </si>
  <si>
    <t>75defebc-67b8-f693-037d-fdff93643e03</t>
  </si>
  <si>
    <t>Kutztown University of Pennsylvania</t>
  </si>
  <si>
    <t>http://www.kutztown.edu/</t>
  </si>
  <si>
    <t>cd71670f-88d7-c9ca-6a00-5f84fbef009e</t>
  </si>
  <si>
    <t>Kuuasema</t>
  </si>
  <si>
    <t>http://www.kuuasema.com</t>
  </si>
  <si>
    <t>10c38b9a-1b41-6c37-231e-f58ee2c0aab5</t>
  </si>
  <si>
    <t>kuuhubb</t>
  </si>
  <si>
    <t>http://www.kuuhubb.com/</t>
  </si>
  <si>
    <t>a8ab5300-dc8b-37db-3551-cef53fcc7068</t>
  </si>
  <si>
    <t>kuukie.com</t>
  </si>
  <si>
    <t>https://www.kuukie.com</t>
  </si>
  <si>
    <t>5a5bcda0-682e-07a1-a248-615737166ac4</t>
  </si>
  <si>
    <t>Kuula</t>
  </si>
  <si>
    <t>https://kuula.co</t>
  </si>
  <si>
    <t>9daa2b99-9e5e-31e0-1f63-e53b74919beb</t>
  </si>
  <si>
    <t>Kuumba Youth Music Community Interest Company</t>
  </si>
  <si>
    <t>http://www.kuumbayouthorchestra.com/</t>
  </si>
  <si>
    <t>cbf21370-036b-1862-cca5-ea6e993098f1</t>
  </si>
  <si>
    <t>kuups</t>
  </si>
  <si>
    <t>http://www.kuups.com</t>
  </si>
  <si>
    <t>e0260e97-43d9-4551-f9ed-05d15e8940ca</t>
  </si>
  <si>
    <t>Kuusakoski Recycling</t>
  </si>
  <si>
    <t>https://www.kuusakoski.com/</t>
  </si>
  <si>
    <t>e3975478-66e8-e697-bb49-58768d1569e7</t>
  </si>
  <si>
    <t>Kuusamon Uistin</t>
  </si>
  <si>
    <t>http://kuusamonuistin.fi/en/</t>
  </si>
  <si>
    <t>18293bed-86df-2aaa-75e5-890655351591</t>
  </si>
  <si>
    <t>Kuusatsu Giken Inc</t>
  </si>
  <si>
    <t>https://www.multicopter.co.jp</t>
  </si>
  <si>
    <t>4e5571a1-17ac-bb93-65a3-4053065eab2a</t>
  </si>
  <si>
    <t>Kuutti Entertainment</t>
  </si>
  <si>
    <t>http://www.kuuttientertainment.com/</t>
  </si>
  <si>
    <t>22efcdf5-a802-889a-5260-c460231c975c</t>
  </si>
  <si>
    <t>KuvÌÄå©e</t>
  </si>
  <si>
    <t>http://www.kuvee.com/</t>
  </si>
  <si>
    <t>47f6c1ff-5a59-c42b-09b4-3e103b327bc7</t>
  </si>
  <si>
    <t>Kuvake.net</t>
  </si>
  <si>
    <t>http://kuvake.net</t>
  </si>
  <si>
    <t>b422673d-ddc7-d0ea-4dd8-828b84ab6a7b</t>
  </si>
  <si>
    <t>Kuvana</t>
  </si>
  <si>
    <t>http://www.kuvana.com</t>
  </si>
  <si>
    <t>30d42d68-56d0-f5f5-103b-20430a734880</t>
  </si>
  <si>
    <t>Kuvare</t>
  </si>
  <si>
    <t>http://kuvare.com/</t>
  </si>
  <si>
    <t>b33b1c1c-95fa-30c9-72bf-aaf213d97ed5</t>
  </si>
  <si>
    <t>Kuveda</t>
  </si>
  <si>
    <t>http://kuveda.com/</t>
  </si>
  <si>
    <t>dabdd90c-2c90-a748-b0b4-e7df5a66fdbc</t>
  </si>
  <si>
    <t>Kuvempu University</t>
  </si>
  <si>
    <t>http://www.kuvempu.ac.in/</t>
  </si>
  <si>
    <t>5445ce03-1b5c-4394-12db-87ddc36bac30</t>
  </si>
  <si>
    <t>Kuvempu Vishwavidyanilaya</t>
  </si>
  <si>
    <t>http://www.kuvempu.ac.in</t>
  </si>
  <si>
    <t>7b9ec95a-0559-01f9-68b0-c4cf4fd54a12</t>
  </si>
  <si>
    <t>Kuvera Capital Group</t>
  </si>
  <si>
    <t>http://www.kuveracapitalgroup.com</t>
  </si>
  <si>
    <t>99336614-1b6e-db6c-aade-23f9264c3de3</t>
  </si>
  <si>
    <t>kuverado</t>
  </si>
  <si>
    <t>http://www.xn--briefumschlge-transparent-vec.de</t>
  </si>
  <si>
    <t>6ed287f6-10cf-b970-9ee5-efe186de24dc</t>
  </si>
  <si>
    <t>Kuveyt Turk Bank</t>
  </si>
  <si>
    <t>http://www.kuveytturk.com.tr</t>
  </si>
  <si>
    <t>54b4f142-e1a9-afba-f35a-f09a4a54dbf4</t>
  </si>
  <si>
    <t>Kuvilam</t>
  </si>
  <si>
    <t>http://www.kuvilam.in/</t>
  </si>
  <si>
    <t>22007ff8-49ce-139b-2f01-3d77c290dd24</t>
  </si>
  <si>
    <t>Kuviz</t>
  </si>
  <si>
    <t>http://kuviz.com</t>
  </si>
  <si>
    <t>92d09ce0-606d-0a37-514f-73fd44cd4875</t>
  </si>
  <si>
    <t>Kuvusa Mills</t>
  </si>
  <si>
    <t>http://www.kuvusa.co.za/</t>
  </si>
  <si>
    <t>6ba24051-d891-b4b6-c966-0c3a92e528d4</t>
  </si>
  <si>
    <t>Kuvva</t>
  </si>
  <si>
    <t>https://www.kuvva.com</t>
  </si>
  <si>
    <t>c98a43dd-e988-a64c-4430-2a6dbecd7fbf</t>
  </si>
  <si>
    <t>Kuwait Insulating Material Manufacturing Co</t>
  </si>
  <si>
    <t>http://www.kimmco.com</t>
  </si>
  <si>
    <t>df24f1a3-cdda-5dd8-829c-d1a82ee91402</t>
  </si>
  <si>
    <t>Kuwait Investment Authority</t>
  </si>
  <si>
    <t>http://www.kia.gov.kw/</t>
  </si>
  <si>
    <t>0a943356-4d00-37f0-abc0-dcf91ba2a301</t>
  </si>
  <si>
    <t>Kuwait Investment Projects Company</t>
  </si>
  <si>
    <t>http://kipco.com</t>
  </si>
  <si>
    <t>1a7fb873-c293-7abd-a0c8-155f627014c5</t>
  </si>
  <si>
    <t>Kuwait Life Sciences Company</t>
  </si>
  <si>
    <t>http://www.klsc.com.kw</t>
  </si>
  <si>
    <t>b6bdaf55-7b09-cb41-e7ac-d4699a7aa7c5</t>
  </si>
  <si>
    <t>Kuwait Oil Company</t>
  </si>
  <si>
    <t>https://www.kockw.com</t>
  </si>
  <si>
    <t>33ece5f6-5366-9714-22f4-e53bdc39b269</t>
  </si>
  <si>
    <t>Kuwait Petroleum Corporation</t>
  </si>
  <si>
    <t>http://www.kpc.com.kw/default.aspx</t>
  </si>
  <si>
    <t>53b7fc1a-f680-d9bf-5484-c3e7d563d997</t>
  </si>
  <si>
    <t>Kuwait Technology Solutions</t>
  </si>
  <si>
    <t>http://www.kwtechs.com</t>
  </si>
  <si>
    <t>2f19e36a-c27f-b9b9-2149-3df3d7e950e2</t>
  </si>
  <si>
    <t>Kuwait Times</t>
  </si>
  <si>
    <t>http://news.kuwaittimes.net/</t>
  </si>
  <si>
    <t>d12102c1-b237-f0fa-be62-3ab6149583be</t>
  </si>
  <si>
    <t>Kuwait University</t>
  </si>
  <si>
    <t>http://www.kuniv.edu/</t>
  </si>
  <si>
    <t>06218116-3eea-9de3-7504-f09edd4031f5</t>
  </si>
  <si>
    <t>Kuwaiti Danish Dairy Company</t>
  </si>
  <si>
    <t>http://www.kddc.com/</t>
  </si>
  <si>
    <t>c19a94e2-f5bd-bc07-8f46-4a3c61d2658b</t>
  </si>
  <si>
    <t>Kuwaiti European Holding Company</t>
  </si>
  <si>
    <t>https://keh-grp.com/</t>
  </si>
  <si>
    <t>a24117c7-e4af-b701-4678-6c574ac80052</t>
  </si>
  <si>
    <t>KuwaitNET</t>
  </si>
  <si>
    <t>http://www.kuwaitnet.net</t>
  </si>
  <si>
    <t>c6afd99e-693b-2029-a635-77679d48ecaf</t>
  </si>
  <si>
    <t>Kuwo Science and Technology</t>
  </si>
  <si>
    <t>http://www.kuwo.cn</t>
  </si>
  <si>
    <t>018c7011-2705-becf-65f6-0d499f9e447d</t>
  </si>
  <si>
    <t>Kuxun</t>
  </si>
  <si>
    <t>http://www.kuxun.cn</t>
  </si>
  <si>
    <t>aadab7d7-9a5e-683f-67dd-e5c4e837e00c</t>
  </si>
  <si>
    <t>kuyam</t>
  </si>
  <si>
    <t>http://kuyam.com</t>
  </si>
  <si>
    <t>d1dbd34d-644d-e111-45c2-54577042b1bb</t>
  </si>
  <si>
    <t>Kuyi Mobile</t>
  </si>
  <si>
    <t>http://www.kuyimobile.com</t>
  </si>
  <si>
    <t>3cba14a2-5187-94c0-b418-25de516c7f73</t>
  </si>
  <si>
    <t>Kuyper College</t>
  </si>
  <si>
    <t>http://www.kuyper.edu/</t>
  </si>
  <si>
    <t>1daee1e1-11d2-9490-98d1-26780c38bdd4</t>
  </si>
  <si>
    <t>Kuza Automotive</t>
  </si>
  <si>
    <t>http://www.kuza.tech</t>
  </si>
  <si>
    <t>4e25b16a-989c-d61e-0edd-fca0904fd7c6</t>
  </si>
  <si>
    <t>Kuza Mobile</t>
  </si>
  <si>
    <t>http://kuza.com</t>
  </si>
  <si>
    <t>6c15ae73-7d07-a0bd-016f-4b60c045bba6</t>
  </si>
  <si>
    <t>Kuzari Group</t>
  </si>
  <si>
    <t>http://www.kuzarigroup.com</t>
  </si>
  <si>
    <t>debf0a64-c125-a8da-9be5-d853eae9e592</t>
  </si>
  <si>
    <t>Kuzbass State Technical University</t>
  </si>
  <si>
    <t>http://www.kuzstu.ru</t>
  </si>
  <si>
    <t>6848f49c-1354-8737-13a6-ef01191547d5</t>
  </si>
  <si>
    <t>Kuzinary</t>
  </si>
  <si>
    <t>http://www.kuzinary.com</t>
  </si>
  <si>
    <t>7d790c81-b0c8-7a4c-41eb-e46c1b628a1d</t>
  </si>
  <si>
    <t>Kuznech</t>
  </si>
  <si>
    <t>http://kuznech.com</t>
  </si>
  <si>
    <t>897f2f2f-056e-a1ef-d3b9-d69fe73138f8</t>
  </si>
  <si>
    <t>Kuzoa</t>
  </si>
  <si>
    <t>http://www.kuzoa.com</t>
  </si>
  <si>
    <t>1265bf48-c4ec-58a7-1ed8-2d606073674d</t>
  </si>
  <si>
    <t>Kuzucular</t>
  </si>
  <si>
    <t>http://www.kuzucular.com/</t>
  </si>
  <si>
    <t>2b74eda0-2881-b997-e05b-10ac86e39dd8</t>
  </si>
  <si>
    <t>Kuzzle</t>
  </si>
  <si>
    <t>http://kuzzle.io/</t>
  </si>
  <si>
    <t>e9095e7b-0155-0a04-c448-adbe6ab40110</t>
  </si>
  <si>
    <t>Kuzzum Child Tracking System</t>
  </si>
  <si>
    <t>http://www.kuzzum.com</t>
  </si>
  <si>
    <t>c4914fbe-b8df-e259-b3f8-cdc7c2f5b68c</t>
  </si>
  <si>
    <t>KV</t>
  </si>
  <si>
    <t>https://kolkataventures.com</t>
  </si>
  <si>
    <t>3f2ccf99-71dd-02cd-2c21-fdc4cc3b3ca7</t>
  </si>
  <si>
    <t>KV Asia Capital</t>
  </si>
  <si>
    <t>http://kvasiacapital.com</t>
  </si>
  <si>
    <t>766a7e9e-a716-6063-2e99-6cce1e09132d</t>
  </si>
  <si>
    <t>KV Business School</t>
  </si>
  <si>
    <t>http://www.kvz-schule.ch/</t>
  </si>
  <si>
    <t>048f008e-96f1-6820-9596-6a16160d85f4</t>
  </si>
  <si>
    <t>KV Private Equity</t>
  </si>
  <si>
    <t>http://www.kvprivateequity.ca/</t>
  </si>
  <si>
    <t>7b3b19bb-6c40-210e-0e08-093b2ef877db</t>
  </si>
  <si>
    <t>Kv Tech</t>
  </si>
  <si>
    <t>https://www.kvtech.ae</t>
  </si>
  <si>
    <t>739f8938-a201-d6b8-3abb-79cd99bcac8d</t>
  </si>
  <si>
    <t>kVA</t>
  </si>
  <si>
    <t>http://www.kvausa.com</t>
  </si>
  <si>
    <t>4e854172-870d-dfe0-a1cd-2e2a375743b0</t>
  </si>
  <si>
    <t>KVA Digital</t>
  </si>
  <si>
    <t>http://www.kvadigital.co.uk/</t>
  </si>
  <si>
    <t>fb19936f-cfab-2dee-b379-a82c465ff67d</t>
  </si>
  <si>
    <t>KVA Network</t>
  </si>
  <si>
    <t>http://www.kvanetwork.com/</t>
  </si>
  <si>
    <t>d9f7159b-b95e-6685-ec79-2ed02f83c291</t>
  </si>
  <si>
    <t>KVA Stainless, Inc.</t>
  </si>
  <si>
    <t>http://www.kvastainless.com</t>
  </si>
  <si>
    <t>20694564-a899-8c06-4966-27b2d5716d45</t>
  </si>
  <si>
    <t>Kvaerner</t>
  </si>
  <si>
    <t>http://www.kvaerner.com</t>
  </si>
  <si>
    <t>3f28d0a5-903f-0e4a-0bfe-70964f95062d</t>
  </si>
  <si>
    <t>KvÌÄå_fjord Opplevelse og Avlastning AS</t>
  </si>
  <si>
    <t>http://www.koa-as.no/</t>
  </si>
  <si>
    <t>f71345c3-3a77-0faf-8a9d-887b1e4b76df</t>
  </si>
  <si>
    <t>Kvaliteta Systems and Solutions</t>
  </si>
  <si>
    <t>http://www.kvaliteta.in/</t>
  </si>
  <si>
    <t>47e71a63-8a6b-3e32-3801-1402afcd224b</t>
  </si>
  <si>
    <t>Kvant</t>
  </si>
  <si>
    <t>https://www.kvantlasers.sk/</t>
  </si>
  <si>
    <t>7be9c3bc-cd0b-8ca9-72f6-5279c5e3f029</t>
  </si>
  <si>
    <t>Kvantel</t>
  </si>
  <si>
    <t>http://kvantel.no</t>
  </si>
  <si>
    <t>84f138a6-db88-3d11-c256-eea80588af6e</t>
  </si>
  <si>
    <t>Kvantum</t>
  </si>
  <si>
    <t>http://www.kvantuminc.com</t>
  </si>
  <si>
    <t>62fe0bcc-baee-6630-0b59-59bffd216d52</t>
  </si>
  <si>
    <t>KVART &amp; BÌÄå÷LGE</t>
  </si>
  <si>
    <t>http://www.kvart-bolge.com</t>
  </si>
  <si>
    <t>085ac55c-d2f2-dda5-c78b-d2073a0071be</t>
  </si>
  <si>
    <t>Kvartorg</t>
  </si>
  <si>
    <t>http://kvartorg.com</t>
  </si>
  <si>
    <t>c8402f9a-02f4-c9f3-940a-2b6755ac64c7</t>
  </si>
  <si>
    <t>KVAT Food Stores Inc.</t>
  </si>
  <si>
    <t>https://www.foodcity.com</t>
  </si>
  <si>
    <t>6d9790c6-f50f-cb72-aaf7-04cc26b9ec90</t>
  </si>
  <si>
    <t>KVCHosting</t>
  </si>
  <si>
    <t>http://www.kvcwebhost.com/</t>
  </si>
  <si>
    <t>2ab5f6ab-a152-7d3e-6a91-4a91e642d8dc</t>
  </si>
  <si>
    <t>Kvd Wind Park</t>
  </si>
  <si>
    <t>http://kvdwindpark.ind.in/</t>
  </si>
  <si>
    <t>b56a4926-c1f7-b4c7-aea6-f64e0ed1300f</t>
  </si>
  <si>
    <t>KVH</t>
  </si>
  <si>
    <t>http://www.kvh.com</t>
  </si>
  <si>
    <t>d4bf01fd-f806-400c-7b8b-e838fd43f521</t>
  </si>
  <si>
    <t>KVH Co., Ltd.</t>
  </si>
  <si>
    <t>http://www.kvhasia.com/</t>
  </si>
  <si>
    <t>a57dee98-c432-d64f-bc9f-7c84ddc2b09c</t>
  </si>
  <si>
    <t>KVH Media Group</t>
  </si>
  <si>
    <t>http://www.kvhmediagroup.com/</t>
  </si>
  <si>
    <t>d979a67f-aabd-9334-880b-7264b73845cc</t>
  </si>
  <si>
    <t>Kvikna</t>
  </si>
  <si>
    <t>http://www.kvikna.com/</t>
  </si>
  <si>
    <t>1ef4c391-66a1-c1fe-d610-deb85a4f97bb</t>
  </si>
  <si>
    <t>Kviksoft</t>
  </si>
  <si>
    <t>http://www.kviksoft.com</t>
  </si>
  <si>
    <t>93f6dfda-3cce-d7f6-2abb-e7947b5f4876</t>
  </si>
  <si>
    <t>Kvion Inc</t>
  </si>
  <si>
    <t>http://www.kvion.com</t>
  </si>
  <si>
    <t>270ee5bc-d7c8-f43f-e2f9-2b6e49a686c2</t>
  </si>
  <si>
    <t>Kvision</t>
  </si>
  <si>
    <t>http://www.k-vision.tv</t>
  </si>
  <si>
    <t>18853c20-7eeb-2ec5-9b6e-c166e6a87d66</t>
  </si>
  <si>
    <t>Kvisoft</t>
  </si>
  <si>
    <t>http://www.kvisoft.com</t>
  </si>
  <si>
    <t>67b06b9c-5a5d-97d6-b036-e7839a050984</t>
  </si>
  <si>
    <t>Kvittar</t>
  </si>
  <si>
    <t>http://www.kvittar.se</t>
  </si>
  <si>
    <t>71092503-6aee-4fab-0c32-5f78b7f28255</t>
  </si>
  <si>
    <t>KVK</t>
  </si>
  <si>
    <t>http://www.kvk.com/aboutusenglish.asp</t>
  </si>
  <si>
    <t>c5c613a2-78f9-1745-5f98-b1d00cb4f313</t>
  </si>
  <si>
    <t>KVK TEAM</t>
  </si>
  <si>
    <t>http://kvkteam.osmogames.com</t>
  </si>
  <si>
    <t>4990d083-ca1c-65bb-a111-77c24b4ce994</t>
  </si>
  <si>
    <t>KVM Stuff</t>
  </si>
  <si>
    <t>http://www.kvmstuff.com</t>
  </si>
  <si>
    <t>5491dda0-bee5-0b0f-5c57-d2e8db53ff1a</t>
  </si>
  <si>
    <t>KVM Switches Online</t>
  </si>
  <si>
    <t>http://www.kvm-switches-online.com</t>
  </si>
  <si>
    <t>ffa7672a-faf9-a3ae-1a85-7099c0e9a5ff</t>
  </si>
  <si>
    <t>Kvotter</t>
  </si>
  <si>
    <t>http://kvotter.com</t>
  </si>
  <si>
    <t>eb41a780-fe81-4937-e49b-39556506b7bd</t>
  </si>
  <si>
    <t>KVP Business Solutions</t>
  </si>
  <si>
    <t>http://www.kvpcorp.com</t>
  </si>
  <si>
    <t>b0caacc3-f023-3918-9cac-c62ddf0ef5d6</t>
  </si>
  <si>
    <t>KVR Audio</t>
  </si>
  <si>
    <t>http://www.kvraudio.com/</t>
  </si>
  <si>
    <t>5f602db4-7644-4302-512a-a1f09f18a6fe</t>
  </si>
  <si>
    <t>KVS Inc</t>
  </si>
  <si>
    <t>http://kvsangathan.nic.in</t>
  </si>
  <si>
    <t>aa8fc308-b2c4-9c45-dacd-b7c262c556af</t>
  </si>
  <si>
    <t>KVS Information Systems</t>
  </si>
  <si>
    <t>http://www.kvsinfo.com</t>
  </si>
  <si>
    <t>fb975b22-39b6-dca4-58be-0eaf7a2d9482</t>
  </si>
  <si>
    <t>KVS Technologies</t>
  </si>
  <si>
    <t>http://kvstech.no</t>
  </si>
  <si>
    <t>261673a9-bf59-3ec3-53bc-6172483afde7</t>
  </si>
  <si>
    <t>KVSA Data &amp; Intelligence</t>
  </si>
  <si>
    <t>http://www.kvsa.nl/en/data-and-intelligence/</t>
  </si>
  <si>
    <t>5b65a51b-4963-3ef4-b1b2-f2e8b9b55d1c</t>
  </si>
  <si>
    <t>KVT Fastening</t>
  </si>
  <si>
    <t>http://www.kvt-fastening.de/en/</t>
  </si>
  <si>
    <t>907ebede-4510-6584-c47e-533253bbd987</t>
  </si>
  <si>
    <t>KVUE</t>
  </si>
  <si>
    <t>http://www.kvue.com/</t>
  </si>
  <si>
    <t>1cbc17a9-8d18-bd5a-e289-944a22d4ec69</t>
  </si>
  <si>
    <t>KVVU Digital Media</t>
  </si>
  <si>
    <t>http://www.fox5vegas.com</t>
  </si>
  <si>
    <t>d4d98bd0-a6ca-c26f-9c34-3400d3d730e4</t>
  </si>
  <si>
    <t>KW Accessories</t>
  </si>
  <si>
    <t>https://kwaccessories.com/</t>
  </si>
  <si>
    <t>b6327653-fc0f-3a3f-5998-6f615515ef28</t>
  </si>
  <si>
    <t>KW Commercial Events</t>
  </si>
  <si>
    <t>http://kwcommercial.com</t>
  </si>
  <si>
    <t>dd284dd8-3d3d-ff8d-8fe0-800dd18086c9</t>
  </si>
  <si>
    <t>KW Commercial Real Estate</t>
  </si>
  <si>
    <t>http://www.commercialdeb.com</t>
  </si>
  <si>
    <t>622072cd-64af-cd1c-8644-9874659d0c27</t>
  </si>
  <si>
    <t>KW Island Living</t>
  </si>
  <si>
    <t>http://islandliving.yourkwoffice.com/</t>
  </si>
  <si>
    <t>04810e87-1fa6-5c45-8699-3a8105f678a7</t>
  </si>
  <si>
    <t>KW Limited</t>
  </si>
  <si>
    <t>http://www.kwltd.com/</t>
  </si>
  <si>
    <t>aea2809b-a8c6-2039-77c1-4e164facd63e</t>
  </si>
  <si>
    <t>KW Media Group</t>
  </si>
  <si>
    <t>http://www.macdesignonline.com</t>
  </si>
  <si>
    <t>64940308-a256-35a3-fbfd-59e5a04564be</t>
  </si>
  <si>
    <t>kW Mission Critical Engineering</t>
  </si>
  <si>
    <t>http://kwmce.com</t>
  </si>
  <si>
    <t>ab6913c9-f1e2-1f90-c2b9-bdfc312c4ff3</t>
  </si>
  <si>
    <t>KW Startups</t>
  </si>
  <si>
    <t>http://www.kwstartups.com</t>
  </si>
  <si>
    <t>6032ed95-2c8f-e63e-2395-c4e6c31483ea</t>
  </si>
  <si>
    <t>KW Works</t>
  </si>
  <si>
    <t>http://kwworks.com/contact/locations/michigan/ann-arbor-web-design/</t>
  </si>
  <si>
    <t>f1cf9020-ebb8-893d-7016-b100414b0342</t>
  </si>
  <si>
    <t>KW3</t>
  </si>
  <si>
    <t>http://www.kw3.dk/</t>
  </si>
  <si>
    <t>455ae450-1269-97f0-4bba-e3ed449682bc</t>
  </si>
  <si>
    <t>Kwaab</t>
  </si>
  <si>
    <t>http://www.kwaab.com</t>
  </si>
  <si>
    <t>b55816b4-26c3-ea68-bf36-9c66fc4cd3b3</t>
  </si>
  <si>
    <t>Kwaai Oak</t>
  </si>
  <si>
    <t>http://www.kwaaioak.com</t>
  </si>
  <si>
    <t>ead73594-434e-857d-c61c-bdced52b7ab0</t>
  </si>
  <si>
    <t>Kwacha Pension Trust Fund</t>
  </si>
  <si>
    <t>http://www.kptf.org.zm/</t>
  </si>
  <si>
    <t>28a9b069-28d8-6cf3-ded0-4dfeeef21f5f</t>
  </si>
  <si>
    <t>KWAD</t>
  </si>
  <si>
    <t>http://www.killerwebappdude.com</t>
  </si>
  <si>
    <t>4dfb2530-43fd-d210-8141-257b99738333</t>
  </si>
  <si>
    <t>Kwaddle</t>
  </si>
  <si>
    <t>http://www.kwaddle.com/</t>
  </si>
  <si>
    <t>0ed2db90-a8a2-deca-3752-6d60aa088943</t>
  </si>
  <si>
    <t>Kwaga</t>
  </si>
  <si>
    <t>http://www.kwaga.com</t>
  </si>
  <si>
    <t>bfb1539f-0aba-858b-ca86-806c218ee971</t>
  </si>
  <si>
    <t>KwaleÌÄå¦</t>
  </si>
  <si>
    <t>https://kwaleo.com/</t>
  </si>
  <si>
    <t>e7ecfa7b-3464-beb6-20dd-09f273fd2c9b</t>
  </si>
  <si>
    <t>Kwalito</t>
  </si>
  <si>
    <t>http://www.kwali.to/</t>
  </si>
  <si>
    <t>b5fe70b2-bbe7-f9cd-64d9-d9a0b7e14789</t>
  </si>
  <si>
    <t>KwaliTools</t>
  </si>
  <si>
    <t>http://www.kwalitools.com</t>
  </si>
  <si>
    <t>74072117-47fa-a883-8b78-8707cf4b8225</t>
  </si>
  <si>
    <t>Kwality Ltd</t>
  </si>
  <si>
    <t>http://www.kdil.in/</t>
  </si>
  <si>
    <t>20bd4297-5e1a-5194-380e-c89668518946</t>
  </si>
  <si>
    <t>KWALL</t>
  </si>
  <si>
    <t>http://www.kwallcompany.com/</t>
  </si>
  <si>
    <t>1ff591a8-7a6f-1da3-ca20-4289fa24c545</t>
  </si>
  <si>
    <t>Kwalla</t>
  </si>
  <si>
    <t>http://kwallahealth.com</t>
  </si>
  <si>
    <t>d895852b-71e3-acf2-e941-08cd6b6cd684</t>
  </si>
  <si>
    <t>kWallet</t>
  </si>
  <si>
    <t>https://k-wallet.com/en</t>
  </si>
  <si>
    <t>35cc370b-6804-e9ab-c080-59974241222a</t>
  </si>
  <si>
    <t>KWAMBIO</t>
  </si>
  <si>
    <t>http://kwambio.com/</t>
  </si>
  <si>
    <t>e5527d3d-7fe2-11f7-1693-b98e19367b54</t>
  </si>
  <si>
    <t>Kwame Nkrumah University of Science and Technology</t>
  </si>
  <si>
    <t>http://www.knust.edu.gh</t>
  </si>
  <si>
    <t>645ab04f-a36d-7d6b-95d0-8c264dffca84</t>
  </si>
  <si>
    <t>Kwamecorp</t>
  </si>
  <si>
    <t>http://www.kwamecorp.com</t>
  </si>
  <si>
    <t>7bb74319-98e4-d54b-e772-776506d86ae7</t>
  </si>
  <si>
    <t>Kwan Entertainment &amp; Marketing Solutions</t>
  </si>
  <si>
    <t>82cfaf94-15fc-bb5a-0805-17bbb5828966</t>
  </si>
  <si>
    <t>Kwan Mobile</t>
  </si>
  <si>
    <t>http://www.kwanmobile.com.ar</t>
  </si>
  <si>
    <t>1d49bf4d-c929-6631-9a30-abad980cf0d9</t>
  </si>
  <si>
    <t>Kwan Um School of Zen</t>
  </si>
  <si>
    <t>http://www.kwanumzen.org</t>
  </si>
  <si>
    <t>caa55b96-e543-f6d4-6249-8d2521b0875b</t>
  </si>
  <si>
    <t>Kwande</t>
  </si>
  <si>
    <t>http://www.kwande.co.za/</t>
  </si>
  <si>
    <t>e6263e2f-b16c-6c22-dc0e-141491df4f19</t>
  </si>
  <si>
    <t>KWANFACTORY</t>
  </si>
  <si>
    <t>http://kwanfactory.com</t>
  </si>
  <si>
    <t>78d38840-a1b5-0aa1-8964-2e5bc1272710</t>
  </si>
  <si>
    <t>Kwangl Ltd</t>
  </si>
  <si>
    <t>http://www.kwangl.com</t>
  </si>
  <si>
    <t>f050a562-1a2e-ad00-92eb-02bb45a8da5d</t>
  </si>
  <si>
    <t>Kwangwoon University</t>
  </si>
  <si>
    <t>http://www.kw.ac.kr/</t>
  </si>
  <si>
    <t>64edc2c3-8fdd-8417-abc7-72abf7a66e2f</t>
  </si>
  <si>
    <t>Kwanji</t>
  </si>
  <si>
    <t>http://kwanji.com</t>
  </si>
  <si>
    <t>3050fa58-13f0-3dc7-7314-156d7e65d0be</t>
  </si>
  <si>
    <t>Kwanko</t>
  </si>
  <si>
    <t>http://www.kwanko.com/societe.php</t>
  </si>
  <si>
    <t>fe8d0aee-2b17-936c-63fd-0a1770c24cb4</t>
  </si>
  <si>
    <t>Kwansei Gakuin University</t>
  </si>
  <si>
    <t>http://www.kwansei.ac.jp/english/index.jsp</t>
  </si>
  <si>
    <t>ad525825-fbea-89b4-95b1-d3f250ff0077</t>
  </si>
  <si>
    <t>Kwanso</t>
  </si>
  <si>
    <t>http://www.kwanso.com</t>
  </si>
  <si>
    <t>d703e5e6-cf69-a35c-6319-7d63baf4ab1e</t>
  </si>
  <si>
    <t>Kwantek</t>
  </si>
  <si>
    <t>https://www.kwantek.com</t>
  </si>
  <si>
    <t>0ab4b86b-55bd-2982-9e01-89e870d62d5a</t>
  </si>
  <si>
    <t>kWantera, Inc.</t>
  </si>
  <si>
    <t>http://www.kwantera.com</t>
  </si>
  <si>
    <t>f18a45fd-684a-81ab-d9da-7f9c00c47a4c</t>
  </si>
  <si>
    <t>kwantis</t>
  </si>
  <si>
    <t>http://www.kwantis.com</t>
  </si>
  <si>
    <t>ddba9e99-283b-3702-9120-aec5c8de482a</t>
  </si>
  <si>
    <t>Kwantlen Polytechnic University</t>
  </si>
  <si>
    <t>http://www.kpu.ca/</t>
  </si>
  <si>
    <t>b7a63298-6e97-d8db-265e-8dafdd5ebea9</t>
  </si>
  <si>
    <t>Kwantm</t>
  </si>
  <si>
    <t>http://www.kwantm.com</t>
  </si>
  <si>
    <t>9c2c20e6-8c47-21d4-1669-e8db24b1facf</t>
  </si>
  <si>
    <t>Kwanzoo Inc</t>
  </si>
  <si>
    <t>http://www.kwanzoo.com/</t>
  </si>
  <si>
    <t>56489cf4-e3c9-1925-86bb-26aa10965fa2</t>
  </si>
  <si>
    <t>Kwara State Polytechnic</t>
  </si>
  <si>
    <t>http://www.kwarastatepolytechnic.edu.ng/</t>
  </si>
  <si>
    <t>81955e8b-091a-2c43-226b-3fde5f9b7ad4</t>
  </si>
  <si>
    <t>Kwarter</t>
  </si>
  <si>
    <t>http://www.kwarter.com</t>
  </si>
  <si>
    <t>478dca56-2b01-42f9-0ac0-aca71e685d61</t>
  </si>
  <si>
    <t>KwartzLab Society</t>
  </si>
  <si>
    <t>http://www.kwartzlab.ca/</t>
  </si>
  <si>
    <t>1ca7a0c2-6edc-bfe0-7397-9f3e869112f4</t>
  </si>
  <si>
    <t>Kwasi Studios</t>
  </si>
  <si>
    <t>http://www.kwasistudios.com</t>
  </si>
  <si>
    <t>5bfcdfd5-c263-10b6-7475-08c11f9781a1</t>
  </si>
  <si>
    <t>kWatt Solutions</t>
  </si>
  <si>
    <t>http://kwattsolutions.com/</t>
  </si>
  <si>
    <t>ccf7b249-71ea-0772-30e7-ac9da3eeda82</t>
  </si>
  <si>
    <t>KwazyLABS</t>
  </si>
  <si>
    <t>http://www.kwazylabs.com</t>
  </si>
  <si>
    <t>4cf18380-8ed5-383e-bd01-ab6745a6e61e</t>
  </si>
  <si>
    <t>KWB</t>
  </si>
  <si>
    <t>https://kwboffice.com/</t>
  </si>
  <si>
    <t>5fce5e8b-3404-27c2-7b62-cf8f107a7b53</t>
  </si>
  <si>
    <t>KWCH 12</t>
  </si>
  <si>
    <t>http://www.kwch.com/weather</t>
  </si>
  <si>
    <t>3ecd31b0-aed1-3d5e-1928-2bf91a54b2f9</t>
  </si>
  <si>
    <t>Kwe.li</t>
  </si>
  <si>
    <t>http://www.kwe.li/</t>
  </si>
  <si>
    <t>9b5c0945-d133-9ebe-d4b4-a7583fad92bb</t>
  </si>
  <si>
    <t>Kweak.ly</t>
  </si>
  <si>
    <t>http://kweak.ly/</t>
  </si>
  <si>
    <t>42ca7df1-2026-3005-aa6d-4c7d0133573d</t>
  </si>
  <si>
    <t>Kwebbl B.V.</t>
  </si>
  <si>
    <t>http://www.kwebbl.com</t>
  </si>
  <si>
    <t>b2769a55-70a8-7028-d165-d2f52e120627</t>
  </si>
  <si>
    <t>KWEE S.r.l.</t>
  </si>
  <si>
    <t>http://www.kweeapp.com</t>
  </si>
  <si>
    <t>82aa6a12-49ca-5546-9c96-ac3a3c3b99ac</t>
  </si>
  <si>
    <t>Kweek Sports</t>
  </si>
  <si>
    <t>http://www.kweeksports.com/</t>
  </si>
  <si>
    <t>e1fffaa8-879e-c51c-13c3-a88626da00cc</t>
  </si>
  <si>
    <t>KweekWeek</t>
  </si>
  <si>
    <t>http://www.kweekweek.com</t>
  </si>
  <si>
    <t>2f699e97-89c2-cb4d-c91e-241890a12964</t>
  </si>
  <si>
    <t>kweeper</t>
  </si>
  <si>
    <t>http://www.kweeper.com</t>
  </si>
  <si>
    <t>defa8fbc-b910-ef9e-945a-e0c10634fc95</t>
  </si>
  <si>
    <t>Kweet</t>
  </si>
  <si>
    <t>http://www.kweet.com</t>
  </si>
  <si>
    <t>504ae653-6946-fec4-b6b8-a49ced996b83</t>
  </si>
  <si>
    <t>Kweichow Moutai</t>
  </si>
  <si>
    <t>http://en.moutaichina.com/publish/portal11</t>
  </si>
  <si>
    <t>2f14ad08-6141-c223-c89e-399832d91bbd</t>
  </si>
  <si>
    <t>Kweli Media</t>
  </si>
  <si>
    <t>http://www.kwelimedia.com/</t>
  </si>
  <si>
    <t>0c9e9de9-d8aa-cad8-6862-f33d957fa055</t>
  </si>
  <si>
    <t>Kwelia</t>
  </si>
  <si>
    <t>http://www.kwelia.com</t>
  </si>
  <si>
    <t>5bc2d267-0b60-811d-6202-355ba115736e</t>
  </si>
  <si>
    <t>kweliTV, Inc.</t>
  </si>
  <si>
    <t>https://www.kweli.tv</t>
  </si>
  <si>
    <t>def048a8-ee6f-a4d6-7fde-9052608577b4</t>
  </si>
  <si>
    <t>Kwello</t>
  </si>
  <si>
    <t>http://www.kwello.com</t>
  </si>
  <si>
    <t>6666274f-9da8-7168-3949-deb3fc6c4cc3</t>
  </si>
  <si>
    <t>KWEMA</t>
  </si>
  <si>
    <t>https://kwema.co</t>
  </si>
  <si>
    <t>ac1220ec-cd06-cd68-6a0f-979d5dee1bc4</t>
  </si>
  <si>
    <t>Kwench Global Technologies</t>
  </si>
  <si>
    <t>https://www.kwench.in/</t>
  </si>
  <si>
    <t>5dc41811-da8e-4141-dd28-6b58012e96f2</t>
  </si>
  <si>
    <t>Kwest</t>
  </si>
  <si>
    <t>http://www.gokwest.com</t>
  </si>
  <si>
    <t>3be748c6-f820-9dc8-4b66-3c8ecd819133</t>
  </si>
  <si>
    <t>Kwestr</t>
  </si>
  <si>
    <t>http://www.kwestr.com</t>
  </si>
  <si>
    <t>280f6aaa-3300-3d79-60d4-8b963415a480</t>
  </si>
  <si>
    <t>KWFinder</t>
  </si>
  <si>
    <t>https://kwfinder.com/</t>
  </si>
  <si>
    <t>0bc8c218-7c85-c02e-9d24-257f65e49354</t>
  </si>
  <si>
    <t>KWG Resources Inc.</t>
  </si>
  <si>
    <t>http://kwgresources.com/</t>
  </si>
  <si>
    <t>43b615da-718e-ecaf-fa43-f58677b03589</t>
  </si>
  <si>
    <t>kWh Analytics</t>
  </si>
  <si>
    <t>http://kwhanalytics.com</t>
  </si>
  <si>
    <t>33bcec3b-f69b-125e-c2a2-442d7164c386</t>
  </si>
  <si>
    <t>kWhOURS</t>
  </si>
  <si>
    <t>http://www.kwhours.com</t>
  </si>
  <si>
    <t>d43713a9-2a31-e61e-4860-6a6fbc17acb9</t>
  </si>
  <si>
    <t>KWI Essen</t>
  </si>
  <si>
    <t>http://www.kulturwissenschaften.de</t>
  </si>
  <si>
    <t>66b8d3e0-fcb0-8d88-42c0-bd8ba5add7ac</t>
  </si>
  <si>
    <t>Kwibri</t>
  </si>
  <si>
    <t>http://www.kwibri.com</t>
  </si>
  <si>
    <t>83a8eb7e-51ba-db22-32f1-5438bc078f88</t>
  </si>
  <si>
    <t>Kwick</t>
  </si>
  <si>
    <t>https://kwick.io</t>
  </si>
  <si>
    <t>63c83a5f-6719-a6cf-b24d-3406c359e15d</t>
  </si>
  <si>
    <t>Kwick Clean and Green</t>
  </si>
  <si>
    <t>http://www.envirobrush.com</t>
  </si>
  <si>
    <t>d89b5fd3-2ea1-6f8d-93f1-8a24b3ebe583</t>
  </si>
  <si>
    <t>KWICK! Community</t>
  </si>
  <si>
    <t>http://www.kwick.de</t>
  </si>
  <si>
    <t>78287c49-0d1f-1f2f-a028-00f77fd1bdb7</t>
  </si>
  <si>
    <t>Kwickadd Technologies Pvt. Ltd.</t>
  </si>
  <si>
    <t>https://www.kwickadd.com</t>
  </si>
  <si>
    <t>279443fd-148a-5756-58fe-9dd17b42756a</t>
  </si>
  <si>
    <t>KWICKEYE</t>
  </si>
  <si>
    <t>http://www.kwickeye.com</t>
  </si>
  <si>
    <t>62b06f59-f346-49dc-f94e-c421ac4fdc1e</t>
  </si>
  <si>
    <t>KWICKIE</t>
  </si>
  <si>
    <t>https://www.kwickie.com</t>
  </si>
  <si>
    <t>2630d785-063c-9ceb-88c3-af30e7e70a4b</t>
  </si>
  <si>
    <t>Kwickrims</t>
  </si>
  <si>
    <t>http://www.kwickrims.com/</t>
  </si>
  <si>
    <t>1612cf87-4a09-9025-df9d-08398d0de3b9</t>
  </si>
  <si>
    <t>KwiClick</t>
  </si>
  <si>
    <t>http://www.kwiclick.com</t>
  </si>
  <si>
    <t>93f6949d-791e-2efc-8557-0155e07e92bf</t>
  </si>
  <si>
    <t>Kwicr</t>
  </si>
  <si>
    <t>http://www.kwicr.com/</t>
  </si>
  <si>
    <t>5455829e-ba3e-88aa-2a2c-185045d70e27</t>
  </si>
  <si>
    <t>kwik</t>
  </si>
  <si>
    <t>http://www.kwik.me/</t>
  </si>
  <si>
    <t>1fc0cfdc-e7e9-fce1-4f02-ff7f9af9606e</t>
  </si>
  <si>
    <t>Kwik Fix Depot</t>
  </si>
  <si>
    <t>http://www.kwikfixdepot.com</t>
  </si>
  <si>
    <t>414f2784-c1a2-3ae0-c634-ed0a8477a82f</t>
  </si>
  <si>
    <t>Kwik Links</t>
  </si>
  <si>
    <t>http://www.kwiklinks.co</t>
  </si>
  <si>
    <t>971dc722-f967-ca57-73c2-47b86ed8d068</t>
  </si>
  <si>
    <t>Kwik Shop</t>
  </si>
  <si>
    <t>https://www.kwikshop.com/</t>
  </si>
  <si>
    <t>4add77d8-a662-5b24-a750-a43e2c5a8ab6</t>
  </si>
  <si>
    <t>Kwik Trip</t>
  </si>
  <si>
    <t>https://www.kwiktrip.com/</t>
  </si>
  <si>
    <t>9e03ca06-0582-e591-7ba9-c791b523c1e3</t>
  </si>
  <si>
    <t>Kwik Trip, Inc.</t>
  </si>
  <si>
    <t>http://www.kwiktrip.com</t>
  </si>
  <si>
    <t>04d6c444-fad8-fa40-20d7-2a7578710bd3</t>
  </si>
  <si>
    <t>Kwik.ly</t>
  </si>
  <si>
    <t>http://www.kwik.ly</t>
  </si>
  <si>
    <t>33a019ad-d9a4-0847-0554-2a5e30d48992</t>
  </si>
  <si>
    <t>KwikAdd</t>
  </si>
  <si>
    <t>http://kwikadd.com/</t>
  </si>
  <si>
    <t>283af4fe-7d60-a245-c8a4-ef3c209a9885</t>
  </si>
  <si>
    <t>KwikBoost</t>
  </si>
  <si>
    <t>https://kwikboost.com</t>
  </si>
  <si>
    <t>431f2df2-b307-19d0-d8f9-52cee8114262</t>
  </si>
  <si>
    <t>Kwikcar</t>
  </si>
  <si>
    <t>https://kwikcar.my/</t>
  </si>
  <si>
    <t>8b020d9c-4acb-434c-5f3b-dd60549dae3a</t>
  </si>
  <si>
    <t>KwikConsult</t>
  </si>
  <si>
    <t>http://www.kwikconsult.com</t>
  </si>
  <si>
    <t>8f0be96c-5329-44d5-5a1f-a7a2fcb5ea04</t>
  </si>
  <si>
    <t>kwikdeko.com</t>
  </si>
  <si>
    <t>http://www.kwikdeko.com/</t>
  </si>
  <si>
    <t>717e23ff-ed12-fdac-af12-e5e37b236a61</t>
  </si>
  <si>
    <t>kwikdesk</t>
  </si>
  <si>
    <t>http://www.kwikdesk.com</t>
  </si>
  <si>
    <t>a2ddeea5-b205-ffa2-3de2-cf0a4f7d4537</t>
  </si>
  <si>
    <t>Kwiket</t>
  </si>
  <si>
    <t>http://www.quicket.to</t>
  </si>
  <si>
    <t>0b656922-efa7-321f-74f8-5361324b0424</t>
  </si>
  <si>
    <t>KwikFit Financial Services</t>
  </si>
  <si>
    <t>http://www.kwik-fit.com/</t>
  </si>
  <si>
    <t>4401b16a-ffd3-003c-6471-de670605cc40</t>
  </si>
  <si>
    <t>kwikiSpace</t>
  </si>
  <si>
    <t>http://www.kwikispace.com</t>
  </si>
  <si>
    <t>08c6eac3-27ea-a5ca-4915-2529232d2908</t>
  </si>
  <si>
    <t>KwikiVac</t>
  </si>
  <si>
    <t>http://www.kwikivac.com</t>
  </si>
  <si>
    <t>cd468151-a029-8790-4038-548b52ef6062</t>
  </si>
  <si>
    <t>Kwikjobs</t>
  </si>
  <si>
    <t>http://kwikjobs.co.in</t>
  </si>
  <si>
    <t>3b6c8afd-a84e-4b91-63d1-65813d2c5ede</t>
  </si>
  <si>
    <t>KwikKopy</t>
  </si>
  <si>
    <t>http://www.kwikkopy.com</t>
  </si>
  <si>
    <t>af859829-f02a-901d-5c46-3a91d3820bb9</t>
  </si>
  <si>
    <t>Kwikku</t>
  </si>
  <si>
    <t>http://www.kwikku.com</t>
  </si>
  <si>
    <t>56f6c08f-201c-e227-6146-a03748772a30</t>
  </si>
  <si>
    <t>KwikLoan</t>
  </si>
  <si>
    <t>http://www.kwik-loan.com</t>
  </si>
  <si>
    <t>3d0c65c7-6f50-84c1-3f8f-521ab70f0132</t>
  </si>
  <si>
    <t>Kwikly</t>
  </si>
  <si>
    <t>http://www.joinkwikly.com/</t>
  </si>
  <si>
    <t>2b47b934-1575-76d2-d4cb-d60c4f29be61</t>
  </si>
  <si>
    <t>Kwikot Ltd</t>
  </si>
  <si>
    <t>http://www.kwikot.co.za/</t>
  </si>
  <si>
    <t>271e2fd0-d990-e5e2-21d1-144d25770b3d</t>
  </si>
  <si>
    <t>Kwikpac Co-packaging Company</t>
  </si>
  <si>
    <t>http://www.kwikpac.com/</t>
  </si>
  <si>
    <t>f855b20b-b1f5-70eb-f5f7-d26150496811</t>
  </si>
  <si>
    <t>Kwikpay</t>
  </si>
  <si>
    <t>http://kwikpay.com/</t>
  </si>
  <si>
    <t>ac2d34d7-42b3-43c5-4a60-4dce236a4028</t>
  </si>
  <si>
    <t>Kwikpedia</t>
  </si>
  <si>
    <t>http://kwikpedia.com/</t>
  </si>
  <si>
    <t>ac9889b3-9f79-77fe-0b2e-de8353a9b990</t>
  </si>
  <si>
    <t>Kwikpik</t>
  </si>
  <si>
    <t>http://kwikpik.me/</t>
  </si>
  <si>
    <t>c8722eb1-e100-edb3-9d95-57540b7e72fe</t>
  </si>
  <si>
    <t>Kwikpit Portable Firepits</t>
  </si>
  <si>
    <t>http://www.kwikpits.com</t>
  </si>
  <si>
    <t>62a54a49-ffcc-375d-08c6-a8b4fa737a70</t>
  </si>
  <si>
    <t>Kwikset</t>
  </si>
  <si>
    <t>http://www.kwikset.com/</t>
  </si>
  <si>
    <t>960c1700-b06b-a209-e785-eaa1bdb21cf1</t>
  </si>
  <si>
    <t>Kwiksher</t>
  </si>
  <si>
    <t>http://www.kwiksher.com</t>
  </si>
  <si>
    <t>8b0e6f9c-9b8b-4b24-1579-1092fd529da2</t>
  </si>
  <si>
    <t>Kwikspace</t>
  </si>
  <si>
    <t>http://www.kwikspace.co.za/#</t>
  </si>
  <si>
    <t>1c8e57a4-56b1-abfb-461d-fe49efbb05c3</t>
  </si>
  <si>
    <t>Kwiksure</t>
  </si>
  <si>
    <t>http://www.kwiksure.com</t>
  </si>
  <si>
    <t>a5ff6eb4-4d00-0270-28ff-58001c0484c6</t>
  </si>
  <si>
    <t>Kwiksy</t>
  </si>
  <si>
    <t>http://kwiksy.com</t>
  </si>
  <si>
    <t>7f111cca-1269-8f9d-c264-2b656273bf1a</t>
  </si>
  <si>
    <t>Kwilt Inc.</t>
  </si>
  <si>
    <t>http://www.kwilt.it/</t>
  </si>
  <si>
    <t>e002b273-9e79-1af7-66bb-940adbf3e37e</t>
  </si>
  <si>
    <t>KWINDOO</t>
  </si>
  <si>
    <t>http://kwindoo.com</t>
  </si>
  <si>
    <t>cebef422-34b5-bdc0-43dd-5227213a7b31</t>
  </si>
  <si>
    <t>KwinMedia</t>
  </si>
  <si>
    <t>http://www.kwinmedia.com/</t>
  </si>
  <si>
    <t>d881a1d3-10b7-3c8f-9a35-72e0a645490b</t>
  </si>
  <si>
    <t>Kwinty</t>
  </si>
  <si>
    <t>http://www.kwinty.com</t>
  </si>
  <si>
    <t>a4ba6e11-8b10-9b37-aa5b-fd8ff98cf267</t>
  </si>
  <si>
    <t>KWIPPED</t>
  </si>
  <si>
    <t>http://www.kwipped.com</t>
  </si>
  <si>
    <t>8c35d413-9c84-16e3-3bbf-8db361cbc5ec</t>
  </si>
  <si>
    <t>Kwippit</t>
  </si>
  <si>
    <t>http://kwippit.com/</t>
  </si>
  <si>
    <t>b778813b-28d1-26ca-bd9f-2f9c9e2442ed</t>
  </si>
  <si>
    <t>kwippy.com</t>
  </si>
  <si>
    <t>http://www.kwippy.com</t>
  </si>
  <si>
    <t>9ebdb8db-10d8-0e8a-d730-49eeea84acda</t>
  </si>
  <si>
    <t>Kwipster</t>
  </si>
  <si>
    <t>http://www.kwipster.com</t>
  </si>
  <si>
    <t>64dd3f9c-f02e-b1dd-4ca6-039077b3cd35</t>
  </si>
  <si>
    <t>KWIQ Tool</t>
  </si>
  <si>
    <t>http://www.kwiqtool.com</t>
  </si>
  <si>
    <t>fa53fea8-8ec1-afee-32bc-8dd0f9c3ad7d</t>
  </si>
  <si>
    <t>KwiqApps</t>
  </si>
  <si>
    <t>http://www.kwiqapps.com</t>
  </si>
  <si>
    <t>d641e9b4-0548-2cd8-b5ff-a60d3a673765</t>
  </si>
  <si>
    <t>kWIQly</t>
  </si>
  <si>
    <t>http://kwiqly.com</t>
  </si>
  <si>
    <t>6c3a01a8-5c80-dfe5-fde4-ba430868a1d3</t>
  </si>
  <si>
    <t>Kwiqq</t>
  </si>
  <si>
    <t>http://www.kwiqq.com</t>
  </si>
  <si>
    <t>f6ed5ea3-664f-90b5-6979-3c1d9eba417e</t>
  </si>
  <si>
    <t>kwiry</t>
  </si>
  <si>
    <t>http://www.kwiry.com</t>
  </si>
  <si>
    <t>8a53a215-e528-ebc0-26ef-239f8b2d458d</t>
  </si>
  <si>
    <t>Kwittken+Co</t>
  </si>
  <si>
    <t>http://kwittken.com</t>
  </si>
  <si>
    <t>a12cd3bf-3309-2f58-f20e-489751d825ad</t>
  </si>
  <si>
    <t>KWizCom</t>
  </si>
  <si>
    <t>http://www.kwizcom.com/</t>
  </si>
  <si>
    <t>ebd985e8-c067-a06f-f9bb-05a64ecfd762</t>
  </si>
  <si>
    <t>Kwiziq</t>
  </si>
  <si>
    <t>https://www.kwiziq.com/</t>
  </si>
  <si>
    <t>7baf3ee6-7209-f587-c224-235f4680fcd2</t>
  </si>
  <si>
    <t>KWJ Engineering</t>
  </si>
  <si>
    <t>http://www.kwjengineering.com/</t>
  </si>
  <si>
    <t>2a6eee48-a35c-168d-8314-ca77a81ea4c5</t>
  </si>
  <si>
    <t>Kwkly</t>
  </si>
  <si>
    <t>http://www.kwkly.com/index.aspx</t>
  </si>
  <si>
    <t>f538b6fd-b711-36cd-0171-e707d77b8bc9</t>
  </si>
  <si>
    <t>kwolia</t>
  </si>
  <si>
    <t>http://www.kwolia.com/</t>
  </si>
  <si>
    <t>a3d34b77-dcbb-773b-bf19-892b13973dc2</t>
  </si>
  <si>
    <t>Kwoller</t>
  </si>
  <si>
    <t>http://www.kwoller.com</t>
  </si>
  <si>
    <t>53f692f2-0d73-de52-6aae-1faf1fa5a96a</t>
  </si>
  <si>
    <t>Kwontified</t>
  </si>
  <si>
    <t>http://kwontified.com/</t>
  </si>
  <si>
    <t>36470035-306b-c471-1377-408d5cf295b5</t>
  </si>
  <si>
    <t>Kwork Innovations Ltd.</t>
  </si>
  <si>
    <t>http://www.kwork.me/</t>
  </si>
  <si>
    <t>6141fa2f-c698-eb62-a7d4-7b3f8b9452ae</t>
  </si>
  <si>
    <t>KWORKS</t>
  </si>
  <si>
    <t>https://kworks.ku.edu.tr/</t>
  </si>
  <si>
    <t>927fc7c8-8587-eaab-a1dd-9d3559d5796e</t>
  </si>
  <si>
    <t>KWORKS Entrepreneurship Research Center</t>
  </si>
  <si>
    <t>http://kworks.ku.edu.tr</t>
  </si>
  <si>
    <t>48fe1d15-d133-0136-56b8-cd613c9536a2</t>
  </si>
  <si>
    <t>KWorld Computer</t>
  </si>
  <si>
    <t>http://www.kworld-global.com</t>
  </si>
  <si>
    <t>588b5215-e950-7e67-2ee8-6048896afc93</t>
  </si>
  <si>
    <t>Kworq</t>
  </si>
  <si>
    <t>https://kworq.com</t>
  </si>
  <si>
    <t>68d48a54-583f-429f-e9ce-9e72a7872500</t>
  </si>
  <si>
    <t>KWOTABLE</t>
  </si>
  <si>
    <t>http://kwotable.com</t>
  </si>
  <si>
    <t>20f0bfe2-f8bf-881c-675b-a92602bfffc9</t>
  </si>
  <si>
    <t>Kwotas</t>
  </si>
  <si>
    <t>http://kwotas.com/</t>
  </si>
  <si>
    <t>41bba26a-3299-2c2e-3475-393387e52aa8</t>
  </si>
  <si>
    <t>KWP Communications</t>
  </si>
  <si>
    <t>http://www.kwp-communications.com</t>
  </si>
  <si>
    <t>add51be7-4bf9-4e59-d150-8a8d0c77a4d8</t>
  </si>
  <si>
    <t>kWRiver</t>
  </si>
  <si>
    <t>http://kwriver.com/</t>
  </si>
  <si>
    <t>499e8113-1be0-8c43-5bfb-98d70b665cb4</t>
  </si>
  <si>
    <t>KWS BioTest</t>
  </si>
  <si>
    <t>http://kwsbiotest.com</t>
  </si>
  <si>
    <t>f43ecd73-2bcb-6fa4-96b5-186353c2bd15</t>
  </si>
  <si>
    <t>KWS Group</t>
  </si>
  <si>
    <t>http://www.kws.com</t>
  </si>
  <si>
    <t>fde452dc-6c3e-b968-4ea6-a78465905cb5</t>
  </si>
  <si>
    <t>KWSR &amp; Co</t>
  </si>
  <si>
    <t>http://www.kwsr.co.uk</t>
  </si>
  <si>
    <t>ab701418-2761-b51c-9ce8-c4bbdc6230f8</t>
  </si>
  <si>
    <t>KWTX News 10</t>
  </si>
  <si>
    <t>http://kwtx.com</t>
  </si>
  <si>
    <t>e5e58aaa-bbb2-f489-bd93-e37eb3317b7a</t>
  </si>
  <si>
    <t>KWV</t>
  </si>
  <si>
    <t>http://www.kwv.co.za</t>
  </si>
  <si>
    <t>e0bbf815-15a6-2211-8139-0e18a1a4f35d</t>
  </si>
  <si>
    <t>Kwyno</t>
  </si>
  <si>
    <t>http://www.kwyno.com</t>
  </si>
  <si>
    <t>860b5fb6-be21-e128-2bcd-a878975fda5b</t>
  </si>
  <si>
    <t>KwypeSoft</t>
  </si>
  <si>
    <t>http://lanesapp.com</t>
  </si>
  <si>
    <t>416e28d1-4ee0-dd7d-fd04-178106f263a5</t>
  </si>
  <si>
    <t>Kx Systems</t>
  </si>
  <si>
    <t>http://www.kx.com</t>
  </si>
  <si>
    <t>7149307c-7d9e-4815-4028-50145b94afd8</t>
  </si>
  <si>
    <t>KX Television</t>
  </si>
  <si>
    <t>http://www.kxnet.com</t>
  </si>
  <si>
    <t>7a72dfb9-b21d-35c6-802d-94c07e49e158</t>
  </si>
  <si>
    <t>KXAN-TV</t>
  </si>
  <si>
    <t>http://kxan.com</t>
  </si>
  <si>
    <t>86f9f9a8-e31e-e21f-04ef-d00fe46e7e4a</t>
  </si>
  <si>
    <t>KXCI</t>
  </si>
  <si>
    <t>https://kxci.org</t>
  </si>
  <si>
    <t>56fc90ea-57d7-1869-be15-ef081e042a67</t>
  </si>
  <si>
    <t>KXEN</t>
  </si>
  <si>
    <t>http://www.kxen.com</t>
  </si>
  <si>
    <t>dc262759-ac88-a72a-0089-de718813c887</t>
  </si>
  <si>
    <t>KXLE FM</t>
  </si>
  <si>
    <t>http://kxleradio.com</t>
  </si>
  <si>
    <t>551bb107-24cc-ff53-602d-2dee712c37d4</t>
  </si>
  <si>
    <t>KXLY.com</t>
  </si>
  <si>
    <t>http://www.kxly.com/</t>
  </si>
  <si>
    <t>b7e560f7-7c40-b4b9-9e1d-0faed0e809e4</t>
  </si>
  <si>
    <t>Kxter Advisors LLC</t>
  </si>
  <si>
    <t>https://www.kxter.com</t>
  </si>
  <si>
    <t>5f21b300-9e45-55d0-dd42-68063a8201c1</t>
  </si>
  <si>
    <t>KXXV</t>
  </si>
  <si>
    <t>http://www.kxxv.com</t>
  </si>
  <si>
    <t>ca6ff56e-20c0-94c9-eb6c-37be150f50c5</t>
  </si>
  <si>
    <t>KY3</t>
  </si>
  <si>
    <t>http://www.ky3.com</t>
  </si>
  <si>
    <t>f6770daf-1647-1b17-11a0-39ea77dd2fd2</t>
  </si>
  <si>
    <t>KYA</t>
  </si>
  <si>
    <t>https://getkya.com</t>
  </si>
  <si>
    <t>15bf65ef-fbaa-2cdb-d5ff-3dceb9fed7a9</t>
  </si>
  <si>
    <t>KYA Design Group</t>
  </si>
  <si>
    <t>http://kyadg.com/</t>
  </si>
  <si>
    <t>b8e02c1d-ec77-084a-4791-8b4bdf78575f</t>
  </si>
  <si>
    <t>KyÌÄå_ni, Inc.</t>
  </si>
  <si>
    <t>https://www.kyani.com</t>
  </si>
  <si>
    <t>accebb56-369b-6022-90b9-f8871cacbbed</t>
  </si>
  <si>
    <t>Kyak Interactive</t>
  </si>
  <si>
    <t>http://www.kayakinteractive.com</t>
  </si>
  <si>
    <t>a33c4c28-1187-ec7d-7462-33bd9620df39</t>
  </si>
  <si>
    <t>Kyalami Karting Circuit</t>
  </si>
  <si>
    <t>http://www.kyalamikartcircuit.co.za</t>
  </si>
  <si>
    <t>e8c95f3e-bd11-356e-0885-e003b877e5df</t>
  </si>
  <si>
    <t>KYASH</t>
  </si>
  <si>
    <t>http://www.kyash.com/</t>
  </si>
  <si>
    <t>b84c2d07-7185-aa10-1e21-e8ce6bd98e70</t>
  </si>
  <si>
    <t>Kyash Inc.</t>
  </si>
  <si>
    <t>https://kyash.co</t>
  </si>
  <si>
    <t>97d2d0db-a0d1-7ef5-f6c6-466ec9e3c555</t>
  </si>
  <si>
    <t>KyaYaar</t>
  </si>
  <si>
    <t>http://www.kyayaar.com</t>
  </si>
  <si>
    <t>7980f747-d004-1159-12dd-c8bfc5bffdd4</t>
  </si>
  <si>
    <t>KyaZoonga</t>
  </si>
  <si>
    <t>http://www.kyazoonga.com</t>
  </si>
  <si>
    <t>3bf878eb-62e9-5466-527f-0065dac56148</t>
  </si>
  <si>
    <t>Kybalion</t>
  </si>
  <si>
    <t>http://www.kybalion.net</t>
  </si>
  <si>
    <t>eb36c86a-c190-008b-4058-5148caa70c0b</t>
  </si>
  <si>
    <t>Kyber Systems</t>
  </si>
  <si>
    <t>3bd6edbe-3e78-f15d-2b0b-6a4c34070b07</t>
  </si>
  <si>
    <t>Kybernesis</t>
  </si>
  <si>
    <t>http://kybernesis.com</t>
  </si>
  <si>
    <t>e6678284-a978-854d-1e34-703b416f9f9e</t>
  </si>
  <si>
    <t>Kyberpass Corporation</t>
  </si>
  <si>
    <t>http://www.kyberpass.com</t>
  </si>
  <si>
    <t>ace9313e-6ddb-c262-22b7-bbd469794222</t>
  </si>
  <si>
    <t>KYBOE!</t>
  </si>
  <si>
    <t>http://kyboe.com/</t>
  </si>
  <si>
    <t>c4ebee73-9753-1bd7-1f75-020c75a7f798</t>
  </si>
  <si>
    <t>Kybotech</t>
  </si>
  <si>
    <t>http://www.kybotech.co.uk</t>
  </si>
  <si>
    <t>57f125cc-0c99-9b7c-ddd6-837ae64fefb4</t>
  </si>
  <si>
    <t>KYC Cube</t>
  </si>
  <si>
    <t>http://www.kyccube.com/</t>
  </si>
  <si>
    <t>e06edc21-c1ce-2f8d-af7c-fec116ba84e5</t>
  </si>
  <si>
    <t>KYC ISRAEL RESEARCH SERVICES LTD</t>
  </si>
  <si>
    <t>https://www.israelbizreg.com</t>
  </si>
  <si>
    <t>6e448eb7-f263-4229-f202-a0a3e1ae5aa5</t>
  </si>
  <si>
    <t>kycasebag</t>
  </si>
  <si>
    <t>http://www.kycasebag.com</t>
  </si>
  <si>
    <t>661ca80a-73f6-3820-1355-3bda5b7142a4</t>
  </si>
  <si>
    <t>KYCK.com</t>
  </si>
  <si>
    <t>http://www.kyck.com</t>
  </si>
  <si>
    <t>e70ff135-7241-798a-7854-cf97b6c846c1</t>
  </si>
  <si>
    <t>Kyckr Limited</t>
  </si>
  <si>
    <t>https://www.kyckr.com</t>
  </si>
  <si>
    <t>f1fa3848-0633-11d0-d14a-a1b6c358163b</t>
  </si>
  <si>
    <t>Kyckster</t>
  </si>
  <si>
    <t>http://kyckster.com/</t>
  </si>
  <si>
    <t>3ffd00fb-9b2a-b2f2-717e-2de21b120981</t>
  </si>
  <si>
    <t>KYCMap.com</t>
  </si>
  <si>
    <t>http://kycmap.com/</t>
  </si>
  <si>
    <t>2a62a245-530b-120e-df26-8491bf1b3f49</t>
  </si>
  <si>
    <t>KYCnet</t>
  </si>
  <si>
    <t>http://www.kycnet.com/</t>
  </si>
  <si>
    <t>375131dc-392f-623e-bf87-2b4d10d6cd19</t>
  </si>
  <si>
    <t>Kydaemos</t>
  </si>
  <si>
    <t>http://kydaemos.com</t>
  </si>
  <si>
    <t>ba481b55-476c-ab6d-097e-e319a5f7bed8</t>
  </si>
  <si>
    <t>Kydak</t>
  </si>
  <si>
    <t>http://www.kydak.com/</t>
  </si>
  <si>
    <t>6b3a6f38-92c1-9ede-62ea-0558b2f3735c</t>
  </si>
  <si>
    <t>Kydalov Partners</t>
  </si>
  <si>
    <t>http://kydalov-partners.com/en/</t>
  </si>
  <si>
    <t>fd2d3586-57d0-4917-146f-89d01f42a04d</t>
  </si>
  <si>
    <t>KyePot</t>
  </si>
  <si>
    <t>http://www.kyepot.com</t>
  </si>
  <si>
    <t>a13a2161-c1a9-47e0-9a23-fafd2d59c352</t>
  </si>
  <si>
    <t>Kyero</t>
  </si>
  <si>
    <t>http://www.kyero.com</t>
  </si>
  <si>
    <t>c4cdffc7-7bb3-39bc-1778-baa67a7351e4</t>
  </si>
  <si>
    <t>Kygloo</t>
  </si>
  <si>
    <t>http://www.kygloo.com</t>
  </si>
  <si>
    <t>cfb18118-3890-c88c-4ab2-c16c7622cd13</t>
  </si>
  <si>
    <t>KyiAvia</t>
  </si>
  <si>
    <t>https://www.kiyavia.com</t>
  </si>
  <si>
    <t>996917a1-4ec6-a39b-9e6a-4c75e2de54aa</t>
  </si>
  <si>
    <t>Kyiv Mohyla Business School</t>
  </si>
  <si>
    <t>http://www.kmbs.ua/en/</t>
  </si>
  <si>
    <t>34caf429-9301-75b5-144a-0ada6ee972b7</t>
  </si>
  <si>
    <t>Kyiv National Economic University</t>
  </si>
  <si>
    <t>http://kneu.edu.ua/</t>
  </si>
  <si>
    <t>c9a6a8a0-7b17-bfe2-4642-cb5f7da2b608</t>
  </si>
  <si>
    <t>Kyiv National University of Construction and Architecture</t>
  </si>
  <si>
    <t>http://www.knuba.edu.ua/eng/</t>
  </si>
  <si>
    <t>5e98a36a-b4a1-abb4-601b-8b092ac57e6d</t>
  </si>
  <si>
    <t>Kyiv National University of Culture and Arts</t>
  </si>
  <si>
    <t>http://knukim.edu.ua</t>
  </si>
  <si>
    <t>284fb5a9-b6b8-b3ea-d213-1b32fd048d83</t>
  </si>
  <si>
    <t>Kyiv National University of Trade and Economics</t>
  </si>
  <si>
    <t>https://knteu.kiev.ua</t>
  </si>
  <si>
    <t>93b42779-a020-0f18-6cd9-378b6ccf0d51</t>
  </si>
  <si>
    <t>Kyiv Polytechnic Institute</t>
  </si>
  <si>
    <t>http://kpi.ua/en</t>
  </si>
  <si>
    <t>63c14133-a3ab-6ed2-ecdf-6481ef406649</t>
  </si>
  <si>
    <t>Kyiv Restaurants</t>
  </si>
  <si>
    <t>http://www.kyivrestaurants.com/</t>
  </si>
  <si>
    <t>6537a031-40cc-2572-ee16-9a38c5f04d9b</t>
  </si>
  <si>
    <t>Kyiv School of Economics (KSE)</t>
  </si>
  <si>
    <t>http://www.kse.org.ua/en</t>
  </si>
  <si>
    <t>9d7419b9-631e-2d57-dbe2-95d9117a90ee</t>
  </si>
  <si>
    <t>Kyiv Slavistic University</t>
  </si>
  <si>
    <t>http://ksu.edu.ua</t>
  </si>
  <si>
    <t>b5ea8420-7d98-25af-8abf-0367ccc144ef</t>
  </si>
  <si>
    <t>Kyiv State Maritime Academy</t>
  </si>
  <si>
    <t>http://mv.maritime.kiev.ua/eng/index.htm</t>
  </si>
  <si>
    <t>c08ff278-f1d9-31b5-2f1f-a0eee28ac33e</t>
  </si>
  <si>
    <t>Kyivstar</t>
  </si>
  <si>
    <t>http://www.kyivstar.ua/en</t>
  </si>
  <si>
    <t>6c39e9d0-f811-bed6-bdfe-8d8668a23aa7</t>
  </si>
  <si>
    <t>KYKLO</t>
  </si>
  <si>
    <t>http://www.kyklo.co</t>
  </si>
  <si>
    <t>1f72fba2-7ad0-dd3b-b128-bec5a5fa8863</t>
  </si>
  <si>
    <t>Kykloud</t>
  </si>
  <si>
    <t>http://www.kykloud.com/</t>
  </si>
  <si>
    <t>7362fdc8-37f2-0606-fc42-7e74ddbc3250</t>
  </si>
  <si>
    <t>Kyko</t>
  </si>
  <si>
    <t>http://www.kyko-world.com</t>
  </si>
  <si>
    <t>cc41c0e7-68e6-320f-7d83-a5c4d69f5a97</t>
  </si>
  <si>
    <t>Kyle Arnett</t>
  </si>
  <si>
    <t>http://kylearnett.com/</t>
  </si>
  <si>
    <t>1ac980f2-39cc-b2ce-15f8-6643aee1f1c2</t>
  </si>
  <si>
    <t>Kyle Associates</t>
  </si>
  <si>
    <t>http://kyleassociates.net</t>
  </si>
  <si>
    <t>95151a77-efd5-7ef7-cd61-1002e83a8bdc</t>
  </si>
  <si>
    <t>Kyle Dillicious</t>
  </si>
  <si>
    <t>https://kyledillicious.com/</t>
  </si>
  <si>
    <t>f7e2556f-13e7-14e3-c0f9-a4cbdd00a85b</t>
  </si>
  <si>
    <t>KYLIE J BRIDAL</t>
  </si>
  <si>
    <t>http://bridal.kyliejbridal.com.au</t>
  </si>
  <si>
    <t>100d77b7-66d8-c6e0-d538-14e573adbd9f</t>
  </si>
  <si>
    <t>Kyligence</t>
  </si>
  <si>
    <t>http://kyligence.io/</t>
  </si>
  <si>
    <t>4a355549-6e25-74b9-c8e7-e00cae6da104</t>
  </si>
  <si>
    <t>Kylin</t>
  </si>
  <si>
    <t>http://www.kylin.io/</t>
  </si>
  <si>
    <t>46255895-68be-03c5-6344-eeb34a6910d2</t>
  </si>
  <si>
    <t>Kylin Network</t>
  </si>
  <si>
    <t>http://www.70yx.com</t>
  </si>
  <si>
    <t>a49fd600-8ac5-6fa0-d38c-6b7a1b668636</t>
  </si>
  <si>
    <t>Kylin Therapeutics</t>
  </si>
  <si>
    <t>http://www.kylintherapeutics.com</t>
  </si>
  <si>
    <t>9e62eb75-a579-c43e-8817-a168081e282a</t>
  </si>
  <si>
    <t>Kylinworks</t>
  </si>
  <si>
    <t>http://www.kylinworks.com</t>
  </si>
  <si>
    <t>68fe4130-c778-96af-6c31-000b057084b2</t>
  </si>
  <si>
    <t>KYMA</t>
  </si>
  <si>
    <t>https://gokyma.com</t>
  </si>
  <si>
    <t>37d8bed8-20b5-cc44-1234-45a45bc1ff4a</t>
  </si>
  <si>
    <t>Kyma Medical Technologies</t>
  </si>
  <si>
    <t>http://kyma-med.com/</t>
  </si>
  <si>
    <t>60b07f68-0465-1756-5e37-e662a9e01f09</t>
  </si>
  <si>
    <t>Kyma Technologies</t>
  </si>
  <si>
    <t>http://kymatech.com</t>
  </si>
  <si>
    <t>49d7e498-080c-05d0-24cc-1e3e18b06915</t>
  </si>
  <si>
    <t>Kymab</t>
  </si>
  <si>
    <t>http://www.kymab.com</t>
  </si>
  <si>
    <t>e5a40dc3-04d2-8e92-33b1-a5467c2aa412</t>
  </si>
  <si>
    <t>KyMaLabs</t>
  </si>
  <si>
    <t>http://www.kymalabs.com</t>
  </si>
  <si>
    <t>039149fc-0ab0-66f1-f1e7-12acc2f67f63</t>
  </si>
  <si>
    <t>Kymboo</t>
  </si>
  <si>
    <t>http://www.kymboo.com</t>
  </si>
  <si>
    <t>7a1442a7-3460-bfcd-8924-6ef60ebfee94</t>
  </si>
  <si>
    <t>Kymera Body Board</t>
  </si>
  <si>
    <t>http://www.kymerabodyboard.com/</t>
  </si>
  <si>
    <t>bdb28841-ebbb-9c01-fe27-7604d2651324</t>
  </si>
  <si>
    <t>Kymeta</t>
  </si>
  <si>
    <t>http://www.kymetacorp.com</t>
  </si>
  <si>
    <t>c7510f69-92f2-dccb-ba3a-5ed1de1af8f4</t>
  </si>
  <si>
    <t>KYMIRA Sport</t>
  </si>
  <si>
    <t>https://www.kymirasport.com</t>
  </si>
  <si>
    <t>3690f31a-0ad8-764d-51df-17ef33ea5f49</t>
  </si>
  <si>
    <t>Kymos Pharma Services</t>
  </si>
  <si>
    <t>http://www.kymos.com/</t>
  </si>
  <si>
    <t>95a072fa-09c4-4e52-ccdf-f766072d8872</t>
  </si>
  <si>
    <t>KYN</t>
  </si>
  <si>
    <t>http://kyn.is</t>
  </si>
  <si>
    <t>ac46ea61-ce82-46b1-50bb-43f112595765</t>
  </si>
  <si>
    <t>Kyna Pharmaceuticals</t>
  </si>
  <si>
    <t>http://www.kyna.in</t>
  </si>
  <si>
    <t>f3227d99-3d5b-312f-c715-d1649cb051ee</t>
  </si>
  <si>
    <t>Kyna.vn</t>
  </si>
  <si>
    <t>https://kyna.vn/</t>
  </si>
  <si>
    <t>be496513-63cc-0120-4f5f-07d48acf6eb2</t>
  </si>
  <si>
    <t>Kynance Consulting</t>
  </si>
  <si>
    <t>http://www.kynance.co.nz</t>
  </si>
  <si>
    <t>47e965e5-7150-7573-7cb7-9f9e87765183</t>
  </si>
  <si>
    <t>Kynda - wellness &amp; beauty delivered to you</t>
  </si>
  <si>
    <t>https://kynda.com/</t>
  </si>
  <si>
    <t>0840d3ea-09a8-4d66-c704-ee6a5fbf32bc</t>
  </si>
  <si>
    <t>Kynded</t>
  </si>
  <si>
    <t>http://www.kynded.com</t>
  </si>
  <si>
    <t>0e07413a-8ec5-feb2-3bb4-fc194aa04ca5</t>
  </si>
  <si>
    <t>Kyndi</t>
  </si>
  <si>
    <t>http://www.kyndi.com/</t>
  </si>
  <si>
    <t>d107ee52-e2d4-1c3b-9029-9d7962dd0122</t>
  </si>
  <si>
    <t>Kyndy.com</t>
  </si>
  <si>
    <t>http://kyndy.com</t>
  </si>
  <si>
    <t>8ad6280c-a2ca-e0a0-3664-55e1642297c3</t>
  </si>
  <si>
    <t>Kynectiv</t>
  </si>
  <si>
    <t>https://www.kynectiv.com/</t>
  </si>
  <si>
    <t>3ac21ef2-a5a1-2006-e924-21c8784653ef</t>
  </si>
  <si>
    <t>Kynetic</t>
  </si>
  <si>
    <t>http://www.kynetic.com</t>
  </si>
  <si>
    <t>79b1c5e6-8e77-4cce-b8e7-c93802d33c50</t>
  </si>
  <si>
    <t>Kynetix</t>
  </si>
  <si>
    <t>http://www.kynetix.com</t>
  </si>
  <si>
    <t>3c324953-ba4c-8302-4d15-3057e387d673</t>
  </si>
  <si>
    <t>Kynetx</t>
  </si>
  <si>
    <t>http://www.kynetx.com</t>
  </si>
  <si>
    <t>6ec8915c-9589-a4d8-963d-6ae748ee4e52</t>
  </si>
  <si>
    <t>Kyngo</t>
  </si>
  <si>
    <t>http://www.getkyngo.com/</t>
  </si>
  <si>
    <t>abbb9a9f-84b8-9512-5f73-7e99fdd3534b</t>
  </si>
  <si>
    <t>Kynnimees OY</t>
  </si>
  <si>
    <t>http://www.kynnimees.ee</t>
  </si>
  <si>
    <t>03962dfc-011e-7948-257f-6c0b8458bcb6</t>
  </si>
  <si>
    <t>Kynogon</t>
  </si>
  <si>
    <t>http://www.kynogon.com</t>
  </si>
  <si>
    <t>549bc2e2-2b07-8eda-c6d9-c36c540d38d4</t>
  </si>
  <si>
    <t>Kynplex</t>
  </si>
  <si>
    <t>http://kynplex.com/</t>
  </si>
  <si>
    <t>91bc3224-e4d5-4263-d3cd-dfa9502dfc44</t>
  </si>
  <si>
    <t>KYO-MARU</t>
  </si>
  <si>
    <t>http://kyo-maru.jp</t>
  </si>
  <si>
    <t>11903ac5-2ec2-9559-109c-b49bfc038e9e</t>
  </si>
  <si>
    <t>Kyocera Communications</t>
  </si>
  <si>
    <t>http://www.kyoceramobile.com</t>
  </si>
  <si>
    <t>4dc8bfc5-5358-0bb0-ec49-fd72740a8392</t>
  </si>
  <si>
    <t>Kyocera Corporation</t>
  </si>
  <si>
    <t>http://global.kyocera.com</t>
  </si>
  <si>
    <t>fc985ea5-d38d-1347-3505-6e36092c8839</t>
  </si>
  <si>
    <t>KYOCERA Document Solutions</t>
  </si>
  <si>
    <t>https://www.kyoceradocumentsolutions.eu</t>
  </si>
  <si>
    <t>e10a9b69-9ed3-6059-e4af-472d59b79f01</t>
  </si>
  <si>
    <t>Kyocera Solar</t>
  </si>
  <si>
    <t>http://www.kyocerasolar.com/</t>
  </si>
  <si>
    <t>4c90a168-6f69-4747-83ad-e0b756390a58</t>
  </si>
  <si>
    <t>Kyodo News</t>
  </si>
  <si>
    <t>http://www.kyodonews.jp</t>
  </si>
  <si>
    <t>a759abbc-5efe-5c3f-ac3a-94b298e7a939</t>
  </si>
  <si>
    <t>Kyoei Engineering</t>
  </si>
  <si>
    <t>http://www.kyoeieng.co.jp/</t>
  </si>
  <si>
    <t>68fcebd8-5d92-a033-7f71-94e2d82a2bdd</t>
  </si>
  <si>
    <t>Kyoger</t>
  </si>
  <si>
    <t>http://www.kyogermedia.com/</t>
  </si>
  <si>
    <t>fe851f6d-ebe6-f608-d89a-77953672eaa5</t>
  </si>
  <si>
    <t>KYOHAYA TECHNOLOGY LTD</t>
  </si>
  <si>
    <t>http://www.kyohaya.com.tw/</t>
  </si>
  <si>
    <t>29a1c0d6-19f4-f1c0-5446-20f0ada3ee81</t>
  </si>
  <si>
    <t>Kyokushin Wooster</t>
  </si>
  <si>
    <t>https://www.wooster.edu</t>
  </si>
  <si>
    <t>3f95bad5-d164-5951-4e27-6e7f61a5d16a</t>
  </si>
  <si>
    <t>KyoLAB</t>
  </si>
  <si>
    <t>http://www.kyolab.com</t>
  </si>
  <si>
    <t>c4eed95d-f7c8-a28d-410a-d679a41187b4</t>
  </si>
  <si>
    <t>KYOMED</t>
  </si>
  <si>
    <t>http://www.kyomed.com</t>
  </si>
  <si>
    <t>b7f8d819-c850-3058-ed5c-7d31102e560c</t>
  </si>
  <si>
    <t>KYON</t>
  </si>
  <si>
    <t>http://www.kyontracker.com</t>
  </si>
  <si>
    <t>5ff7e5c9-77a2-16f7-97ee-53c4e84b1642</t>
  </si>
  <si>
    <t>Kyonggi University</t>
  </si>
  <si>
    <t>http://www.kyonggi.ac.kr/</t>
  </si>
  <si>
    <t>2273a7a8-19a6-773a-b190-197e28bd6b3a</t>
  </si>
  <si>
    <t>Kyoraku Yoshimoto Holdings</t>
  </si>
  <si>
    <t>http://www.kyhd.co.jp</t>
  </si>
  <si>
    <t>4a91aa6c-b2ce-a0de-6172-a75ba037beab</t>
  </si>
  <si>
    <t>Kyosei Ventures</t>
  </si>
  <si>
    <t>http://www.kyoseiventures.com</t>
  </si>
  <si>
    <t>6a559708-0963-05dc-472c-4060d9788551</t>
  </si>
  <si>
    <t>Kyoshi Education</t>
  </si>
  <si>
    <t>http://www.kyoshi.in</t>
  </si>
  <si>
    <t>d2928956-6063-1639-d99c-9804c78326e2</t>
  </si>
  <si>
    <t>Kyosk</t>
  </si>
  <si>
    <t>http://kyosk.it/</t>
  </si>
  <si>
    <t>3337e2ee-0f99-6a54-a7f1-4a6d61225038</t>
  </si>
  <si>
    <t>Kyotek</t>
  </si>
  <si>
    <t>http://kyotecgroup.com</t>
  </si>
  <si>
    <t>eaeb5c67-f27e-8915-aa0c-6dccdd102fb6</t>
  </si>
  <si>
    <t>Kyotherm</t>
  </si>
  <si>
    <t>http://www.kyotherm.com/en/</t>
  </si>
  <si>
    <t>e4151388-022d-20ca-c50f-fb348ca1c51f</t>
  </si>
  <si>
    <t>Kyoto Consortium for Japanese Studies</t>
  </si>
  <si>
    <t>http://www.kcjs.columbia.edu</t>
  </si>
  <si>
    <t>4388325a-81c4-e5e3-d47d-67669abbe247</t>
  </si>
  <si>
    <t>Kyoto Cross Media Creative Center</t>
  </si>
  <si>
    <t>http://kyoto-kcc.jp/</t>
  </si>
  <si>
    <t>f7659622-2cc5-943f-f971-4ee992dda0d4</t>
  </si>
  <si>
    <t>Kyoto Institute of Technology</t>
  </si>
  <si>
    <t>http://www.kit.ac.jp/index.html</t>
  </si>
  <si>
    <t>67465606-950e-ecb3-e2c9-be056dcb9a92</t>
  </si>
  <si>
    <t>Kyoto Review of Southeast Asia</t>
  </si>
  <si>
    <t>http://kyotoreview.org/</t>
  </si>
  <si>
    <t>8ebe84d3-6b57-76bb-5c5d-3724af63253f</t>
  </si>
  <si>
    <t>Kyoto University</t>
  </si>
  <si>
    <t>http://www.kyoto-u.ac.jp/index-e.html</t>
  </si>
  <si>
    <t>d8714167-9d0c-f1ac-dbbc-e037e9ca98e4</t>
  </si>
  <si>
    <t>Kyoto University of Foreign Studies</t>
  </si>
  <si>
    <t>http://www.kufs.ac.jp/english_site/index.html</t>
  </si>
  <si>
    <t>56cc9cfa-9eae-173c-399c-5c30a939279f</t>
  </si>
  <si>
    <t>Kyoto VR</t>
  </si>
  <si>
    <t>http://kyoto-vr.com/</t>
  </si>
  <si>
    <t>15996976-61ae-d49b-a2e2-82e0916fc35c</t>
  </si>
  <si>
    <t>Kyou Laboratories</t>
  </si>
  <si>
    <t>https://www.kyou.xyz</t>
  </si>
  <si>
    <t>43e94e72-8b75-d168-d3a2-04928e9d7e98</t>
  </si>
  <si>
    <t>Kyou Networks Laboratories, Inc.</t>
  </si>
  <si>
    <t>https://www.kyounetlab.com</t>
  </si>
  <si>
    <t>b7b4baec-ddc7-85b8-5b4c-04a58ea9eed6</t>
  </si>
  <si>
    <t>Kyouaxemi, Inc.</t>
  </si>
  <si>
    <t>https://www.kyouaxemi.com</t>
  </si>
  <si>
    <t>a6e5b010-42fb-2e55-3b31-3d9a3102ef57</t>
  </si>
  <si>
    <t>Kyouei design</t>
  </si>
  <si>
    <t>http://kyouei-ltd.co.jp/</t>
  </si>
  <si>
    <t>81e1bb20-bfb0-9bcf-c4d2-8d356c89c959</t>
  </si>
  <si>
    <t>Kyowa Hakko Kirin</t>
  </si>
  <si>
    <t>http://www.kyowa-kirin.co.jp/english/index.html</t>
  </si>
  <si>
    <t>f5d38c0f-7998-75fb-1222-1cd1c3ec64d0</t>
  </si>
  <si>
    <t>Kyowa Hakko Kogy</t>
  </si>
  <si>
    <t>http://www.kyowahakko-bio.co.jp</t>
  </si>
  <si>
    <t>224f80f7-54f8-b8cf-ebb7-43def3b18f06</t>
  </si>
  <si>
    <t>Kyowon Group</t>
  </si>
  <si>
    <t>http://kyowoncreative.com</t>
  </si>
  <si>
    <t>05941fa5-2015-9e07-4bae-f7126bf5f837</t>
  </si>
  <si>
    <t>Kyp</t>
  </si>
  <si>
    <t>http://kyp.com</t>
  </si>
  <si>
    <t>ab4b5509-70c5-67b7-401e-9930abfb0404</t>
  </si>
  <si>
    <t>Kyper</t>
  </si>
  <si>
    <t>http://www.kyper.com</t>
  </si>
  <si>
    <t>b5e84498-8002-4849-c6cf-14f9e9f372cd</t>
  </si>
  <si>
    <t>Kypha</t>
  </si>
  <si>
    <t>http://www.kypha.net</t>
  </si>
  <si>
    <t>38859a60-1e4d-142c-609c-9d3c672bc8e2</t>
  </si>
  <si>
    <t>Kyphon</t>
  </si>
  <si>
    <t>http://www.kyphon.com</t>
  </si>
  <si>
    <t>0ae0c639-df3c-5fd6-96ec-d72bf1ee84a8</t>
  </si>
  <si>
    <t>Kypit Diplom Vuza</t>
  </si>
  <si>
    <t>http://kypit-diplom-vuza.com</t>
  </si>
  <si>
    <t>8d1963d1-0702-02c2-f5b2-9396fa78fdb3</t>
  </si>
  <si>
    <t>Kyplex</t>
  </si>
  <si>
    <t>http://www.kyplex.com</t>
  </si>
  <si>
    <t>80361e08-bddf-3516-59e2-4706e2aa6939</t>
  </si>
  <si>
    <t>KYRA DIAMONDS FZCO</t>
  </si>
  <si>
    <t>http://www.kyra.ae</t>
  </si>
  <si>
    <t>ef452bca-90c9-038b-272e-f9059ee34943</t>
  </si>
  <si>
    <t>Kyra Hair Transplant</t>
  </si>
  <si>
    <t>http://www.hairtransplantinindia.org/</t>
  </si>
  <si>
    <t>bab49fce-9242-b104-f48d-eaf774b9fa06</t>
  </si>
  <si>
    <t>Kyrano corporation</t>
  </si>
  <si>
    <t>http://kyrano.com/</t>
  </si>
  <si>
    <t>eb452e69-2d9c-4cb6-bb08-c12864009c14</t>
  </si>
  <si>
    <t>Kyras Therapeutics</t>
  </si>
  <si>
    <t>http://www.kyrasrx.com/</t>
  </si>
  <si>
    <t>ee0da595-084e-6c9d-a977-0e0d3eef0f0c</t>
  </si>
  <si>
    <t>Kyrgyz Express Post (KEP)</t>
  </si>
  <si>
    <t>https://www.kep.kg</t>
  </si>
  <si>
    <t>0c39d2de-7a18-8544-6211-ac2ae014b873</t>
  </si>
  <si>
    <t>Kyrgyz National University</t>
  </si>
  <si>
    <t>http://www.university.kg</t>
  </si>
  <si>
    <t>1dd40007-baeb-2b39-4c03-1115e1a6d519</t>
  </si>
  <si>
    <t>Kyriba Corporation</t>
  </si>
  <si>
    <t>http://www.kyriba.com</t>
  </si>
  <si>
    <t>2d1e30ee-6261-29b7-8ecb-3555b1ada00e</t>
  </si>
  <si>
    <t>Kyriba Japan</t>
  </si>
  <si>
    <t>http://kyriba.jp</t>
  </si>
  <si>
    <t>73b75985-0d50-e6a1-beb1-0fd6a1675b3e</t>
  </si>
  <si>
    <t>Kyro Capital</t>
  </si>
  <si>
    <t>http://www.kyrocapital.com</t>
  </si>
  <si>
    <t>b2708779-b5d9-4740-0acc-c339e60c6df6</t>
  </si>
  <si>
    <t>Kyron</t>
  </si>
  <si>
    <t>http://kyron.com</t>
  </si>
  <si>
    <t>4daf4142-1246-a140-99c6-499363e4b5f8</t>
  </si>
  <si>
    <t>Kyron Global Accelerator</t>
  </si>
  <si>
    <t>http://kyronglobal.com/</t>
  </si>
  <si>
    <t>607378d8-0518-32bd-34c2-00af91fd5dc5</t>
  </si>
  <si>
    <t>Kyros Health</t>
  </si>
  <si>
    <t>https://kyroshealth.com/</t>
  </si>
  <si>
    <t>0f9c5456-3166-7630-2050-571f33fde95c</t>
  </si>
  <si>
    <t>Kyrus</t>
  </si>
  <si>
    <t>http://www.kyrus-tech.com/</t>
  </si>
  <si>
    <t>1b50aa60-5932-df39-cdf5-60bd6fa02930</t>
  </si>
  <si>
    <t>Kyruus</t>
  </si>
  <si>
    <t>http://www.kyruus.com</t>
  </si>
  <si>
    <t>9f470d88-84fb-f76d-6f5f-b8ecb120f634</t>
  </si>
  <si>
    <t>Kysor Warren</t>
  </si>
  <si>
    <t>http://www.kysorwarren.com/</t>
  </si>
  <si>
    <t>e25761f1-24a9-a37b-9388-bf8af5980e51</t>
  </si>
  <si>
    <t>Kytabu</t>
  </si>
  <si>
    <t>http://kytabu.org</t>
  </si>
  <si>
    <t>9cf1e3e7-eec5-21c4-1034-7fc8befad0ce</t>
  </si>
  <si>
    <t>Kyte</t>
  </si>
  <si>
    <t>http://www.kyte.com</t>
  </si>
  <si>
    <t>7a1a4436-9136-351d-d2ae-d05680c06100</t>
  </si>
  <si>
    <t>KYTE</t>
  </si>
  <si>
    <t>http://kyte.cool</t>
  </si>
  <si>
    <t>91743e8a-388f-e13f-aa68-4af7bb54808f</t>
  </si>
  <si>
    <t>Kyte Labs</t>
  </si>
  <si>
    <t>http://www.kytelabs.com/</t>
  </si>
  <si>
    <t>99657d2e-6f1f-a11e-eade-4ecf4bbe6375</t>
  </si>
  <si>
    <t>Kyte Learning</t>
  </si>
  <si>
    <t>http://www.kytelearning.com</t>
  </si>
  <si>
    <t>94f2341d-18f5-ace2-2e78-e17c90ac97a0</t>
  </si>
  <si>
    <t>Kytephone</t>
  </si>
  <si>
    <t>http://www.kytephone.com</t>
  </si>
  <si>
    <t>b161a167-6a8a-5ed2-1dac-a077ffdf0960</t>
  </si>
  <si>
    <t>Kytera</t>
  </si>
  <si>
    <t>http://www.kyteratech.com</t>
  </si>
  <si>
    <t>6889dffc-48d4-0ed4-3821-38af303a2de7</t>
  </si>
  <si>
    <t>Kytera Technologies</t>
  </si>
  <si>
    <t>http://www.kyteratech.com/</t>
  </si>
  <si>
    <t>9d2eb633-5b7f-bb0e-41e4-462ed5d88a1b</t>
  </si>
  <si>
    <t>Kythera Biopharmaceuticals</t>
  </si>
  <si>
    <t>http://www.kytherabiopharma.com</t>
  </si>
  <si>
    <t>68a11810-7089-847c-5b9d-f771a256bb73</t>
  </si>
  <si>
    <t>Kyto GmbH</t>
  </si>
  <si>
    <t>http://www.kyto.com/</t>
  </si>
  <si>
    <t>5803a60b-81ff-f75a-7fab-c82430d8bae6</t>
  </si>
  <si>
    <t>Kytom</t>
  </si>
  <si>
    <t>http://www.kytom.com</t>
  </si>
  <si>
    <t>30402595-2612-137b-2d84-d0aad5f7f9ce</t>
  </si>
  <si>
    <t>KYTOSAN USA</t>
  </si>
  <si>
    <t>http://kytosanusa.com/</t>
  </si>
  <si>
    <t>d66bcb26-7243-a365-5e83-7952950eba88</t>
  </si>
  <si>
    <t>KYTronics</t>
  </si>
  <si>
    <t>http://www.kytronics.co.kr</t>
  </si>
  <si>
    <t>0bc1f81d-2c20-8c88-db4b-9458bfd718e6</t>
  </si>
  <si>
    <t>Kyttaro Games</t>
  </si>
  <si>
    <t>http://www.kyttarogames.com/</t>
  </si>
  <si>
    <t>89c2c0f4-f724-dda1-d964-a487627484fd</t>
  </si>
  <si>
    <t>Kyu by Kesi Gibson</t>
  </si>
  <si>
    <t>http://www.kyumelange.com/</t>
  </si>
  <si>
    <t>cfc719fa-ad44-c457-d36a-8451315e3d8b</t>
  </si>
  <si>
    <t>kyu Collective</t>
  </si>
  <si>
    <t>https://www.kyu.com</t>
  </si>
  <si>
    <t>a8083242-8ff3-5497-2bb0-d8716da185a2</t>
  </si>
  <si>
    <t>KyuBid</t>
  </si>
  <si>
    <t>http://kyubid.com</t>
  </si>
  <si>
    <t>732da9d5-7eac-00be-7bdd-5d94021af421</t>
  </si>
  <si>
    <t>Kyulux</t>
  </si>
  <si>
    <t>http://www.kyulux.com/</t>
  </si>
  <si>
    <t>7d6d590e-bf78-df7b-b433-bc61cb7ac0fa</t>
  </si>
  <si>
    <t>Kyung Hee University</t>
  </si>
  <si>
    <t>http://www.kyunghee.edu</t>
  </si>
  <si>
    <t>880b149e-9390-2ec1-a27c-9c506986c4a1</t>
  </si>
  <si>
    <t>Kyung Nam Energy</t>
  </si>
  <si>
    <t>https://www.knenergy.co.kr</t>
  </si>
  <si>
    <t>c312a926-547c-f5cf-89a6-f6e5f0464c4a</t>
  </si>
  <si>
    <t>Kyungpook National University</t>
  </si>
  <si>
    <t>http://en.knu.ac.kr/</t>
  </si>
  <si>
    <t>afadc020-3405-d5c3-9871-0a360cc8afa2</t>
  </si>
  <si>
    <t>Kyungshin Lear Sales &amp; Engineering</t>
  </si>
  <si>
    <t>http://www.lear.com</t>
  </si>
  <si>
    <t>c05e5651-b8f2-1e98-1da5-3d3ad173735a</t>
  </si>
  <si>
    <t>Kyup</t>
  </si>
  <si>
    <t>https://kyup.com</t>
  </si>
  <si>
    <t>c8923aea-ad5c-ee20-4bc5-27ee56984fb6</t>
  </si>
  <si>
    <t>kyusa</t>
  </si>
  <si>
    <t>http://www.kyusa.weebly.com</t>
  </si>
  <si>
    <t>45a39a87-8483-325d-1101-30650510294e</t>
  </si>
  <si>
    <t>Kyushu Electric Power</t>
  </si>
  <si>
    <t>http://www.kyuden.co.jp/en</t>
  </si>
  <si>
    <t>3d4cefcd-d1cb-da9a-50a6-cea914ebc863</t>
  </si>
  <si>
    <t>Kyushu University</t>
  </si>
  <si>
    <t>https://www.kyushu-u.ac.jp/en/</t>
  </si>
  <si>
    <t>b587e6e6-d9db-cd4f-4973-d75f7275ac3d</t>
  </si>
  <si>
    <t>Kyushu Venture Partners</t>
  </si>
  <si>
    <t>http://www.kvp.jp/english/index.html</t>
  </si>
  <si>
    <t>d4bed363-e82a-b4cd-c0d6-842076cfa244</t>
  </si>
  <si>
    <t>Kyvos Insights Inc</t>
  </si>
  <si>
    <t>http://www.kyvosinsights.com</t>
  </si>
  <si>
    <t>16b717e1-8122-01ff-fcb3-9108e38bb407</t>
  </si>
  <si>
    <t>Kywix</t>
  </si>
  <si>
    <t>http://www.kywix.com</t>
  </si>
  <si>
    <t>b038dbac-4093-8f6a-c692-9b2821d502f9</t>
  </si>
  <si>
    <t>Kyy Games</t>
  </si>
  <si>
    <t>http://www.kyygames.com</t>
  </si>
  <si>
    <t>97481314-90cb-f881-e802-4ce23fd7aeea</t>
  </si>
  <si>
    <t>Kyyba</t>
  </si>
  <si>
    <t>http://www.kyyba.com</t>
  </si>
  <si>
    <t>bfce5ab4-21d2-a9e3-4040-564863cc5af5</t>
  </si>
  <si>
    <t>Kyyba Ventures</t>
  </si>
  <si>
    <t>http://www.kyybaventures.com/index.php</t>
  </si>
  <si>
    <t>85831c2a-4f43-3ce0-b914-5a1493326441</t>
  </si>
  <si>
    <t>Kyyba Xcelerator</t>
  </si>
  <si>
    <t>http://www.kyybaxcelerator.com/</t>
  </si>
  <si>
    <t>3fe5f714-a266-b18c-b12f-f0da4940af03</t>
  </si>
  <si>
    <t>KyytiNet</t>
  </si>
  <si>
    <t>http://kyyti.net</t>
  </si>
  <si>
    <t>b6a73c27-7a8e-d4b3-a730-6625512588eb</t>
  </si>
  <si>
    <t>Kyzoo</t>
  </si>
  <si>
    <t>https://www.kyzoo.es</t>
  </si>
  <si>
    <t>327305a6-af05-9b24-9c85-1d0032fe58a4</t>
  </si>
  <si>
    <t>KZ</t>
  </si>
  <si>
    <t>https://kzgear.com/</t>
  </si>
  <si>
    <t>958d0e7d-7168-ce0f-394b-ab8c901e967f</t>
  </si>
  <si>
    <t>KZ Noir</t>
  </si>
  <si>
    <t>http://www.kznoir.com/</t>
  </si>
  <si>
    <t>c1250845-e15c-c662-7163-26c849596f93</t>
  </si>
  <si>
    <t>KzaMeza</t>
  </si>
  <si>
    <t>http://www.kzameza.com</t>
  </si>
  <si>
    <t>4753914d-29d1-a101-a273-4437188319b7</t>
  </si>
  <si>
    <t>KZEN Solutions</t>
  </si>
  <si>
    <t>http://www.kzensolutions.com</t>
  </si>
  <si>
    <t>2a11837a-b82a-f8b2-34a6-a6a6372d51cb</t>
  </si>
  <si>
    <t>KZero Worldswide</t>
  </si>
  <si>
    <t>http://www.kzero.co.uk</t>
  </si>
  <si>
    <t>ef4a9994-8ef2-f820-118f-ef51745715df</t>
  </si>
  <si>
    <t>KZEW-FM</t>
  </si>
  <si>
    <t>http://www.wheatlandradio.com</t>
  </si>
  <si>
    <t>ca73735f-0710-c86e-b242-b2cefba3fa44</t>
  </si>
  <si>
    <t>KZlabs</t>
  </si>
  <si>
    <t>http://kzlabs.co/</t>
  </si>
  <si>
    <t>ca600bae-18f2-822a-2e20-7b99b016cc10</t>
  </si>
  <si>
    <t>KZLT Ì¢åÛå¢ ObsÌÉåâuga prawna firm, Warszawa</t>
  </si>
  <si>
    <t>http://kzlt.pl</t>
  </si>
  <si>
    <t>9e932a00-7ab6-49a7-aec8-bdbbedbb7359</t>
  </si>
  <si>
    <t>KZN Growth Fund</t>
  </si>
  <si>
    <t>http://www.kzngrowthfund.co.za/</t>
  </si>
  <si>
    <t>5d1f7d1b-480e-0b93-1925-f9fa0d2b4f7b</t>
  </si>
  <si>
    <t>KZO Education</t>
  </si>
  <si>
    <t>http://kzoeducation.org</t>
  </si>
  <si>
    <t>57d18577-6466-27b1-475d-f8601f012d6e</t>
  </si>
  <si>
    <t>KZO Innovations</t>
  </si>
  <si>
    <t>http://kzoinnovations.com</t>
  </si>
  <si>
    <t>53e2fe35-7c1b-8d58-7a27-06927d48b1a9</t>
  </si>
  <si>
    <t>KZO Sea Farms</t>
  </si>
  <si>
    <t>https://www.kzoseafarms.com/</t>
  </si>
  <si>
    <t>3909fa24-6b4e-bebd-1bb8-38c74f171fef</t>
  </si>
  <si>
    <t>L &amp; D Earthmoving</t>
  </si>
  <si>
    <t>http://ldearthmoving.com.au</t>
  </si>
  <si>
    <t>4b53d4e9-9dda-9f0c-d65a-aac4bc6292a0</t>
  </si>
  <si>
    <t>l &amp; l-holding</t>
  </si>
  <si>
    <t>http://ll-holding.com/</t>
  </si>
  <si>
    <t>a36938f4-1c41-c1d5-4c2a-d12dcb773010</t>
  </si>
  <si>
    <t>L &amp; T</t>
  </si>
  <si>
    <t>http://www.larsentoubro.com</t>
  </si>
  <si>
    <t>17d7a024-5cf5-34a4-a0bf-78e62b3ad078</t>
  </si>
  <si>
    <t>L A Magic</t>
  </si>
  <si>
    <t>http://www.lamagic.ie</t>
  </si>
  <si>
    <t>a6e991ad-4b97-f36b-0d7e-698a34115d9e</t>
  </si>
  <si>
    <t>L B S Institute of Technology for Women</t>
  </si>
  <si>
    <t>http://www.lbsitw.ac.in</t>
  </si>
  <si>
    <t>d3582340-b9e1-63a6-ff77-45b36f755d2f</t>
  </si>
  <si>
    <t>L brands</t>
  </si>
  <si>
    <t>http://www.lb.com/</t>
  </si>
  <si>
    <t>0a5cd27d-3d47-d6a3-1dc3-1da8877f8155</t>
  </si>
  <si>
    <t>L Capital Partners</t>
  </si>
  <si>
    <t>http://www.lcapitalpartners.com</t>
  </si>
  <si>
    <t>224e0d60-57bf-788a-33e0-c80065a5c588</t>
  </si>
  <si>
    <t>L Catterton</t>
  </si>
  <si>
    <t>https://www.catterton.com</t>
  </si>
  <si>
    <t>914b65ad-fc06-ab4d-1b7d-78fb4ed7b9db</t>
  </si>
  <si>
    <t>L Catterton Asia</t>
  </si>
  <si>
    <t>http://lcattertonasia.com/</t>
  </si>
  <si>
    <t>65f740c0-7689-3aa6-1582-5288c372348d</t>
  </si>
  <si>
    <t>L Catterton Europe</t>
  </si>
  <si>
    <t>http://www.lcapital.eu/en</t>
  </si>
  <si>
    <t>9c5d09be-c3a2-ed27-4ad5-244989d64ba8</t>
  </si>
  <si>
    <t>L Catterton Real Estate</t>
  </si>
  <si>
    <t>http://www.lcattertonrealestate.com/</t>
  </si>
  <si>
    <t>961b23ed-f12b-5c46-3633-384cd9fe43d5</t>
  </si>
  <si>
    <t>L E LundbergfÌÄå¦retagen</t>
  </si>
  <si>
    <t>http://www.lundbergforetagen.se</t>
  </si>
  <si>
    <t>72901412-ce3e-1884-45fb-acc845587e38</t>
  </si>
  <si>
    <t>L Fin</t>
  </si>
  <si>
    <t>http://lfin.com</t>
  </si>
  <si>
    <t>7d1bc96f-f4e3-d92e-016b-72cb3303532f</t>
  </si>
  <si>
    <t>L J Hooker</t>
  </si>
  <si>
    <t>http://www.ljhooker.com.au</t>
  </si>
  <si>
    <t>0dffc8f0-c05d-1904-8a01-7f166e722029</t>
  </si>
  <si>
    <t>L Marks</t>
  </si>
  <si>
    <t>http://www.lmarks.com/</t>
  </si>
  <si>
    <t>4a73f50a-0187-28cb-2cf0-5ac55aadf814</t>
  </si>
  <si>
    <t>L Novum</t>
  </si>
  <si>
    <t>https://www.lnovum.com/</t>
  </si>
  <si>
    <t>363f8811-dd5d-d6a1-622b-12f2b410ebad</t>
  </si>
  <si>
    <t>L Real Estate</t>
  </si>
  <si>
    <t>http://www.lrealestate.net</t>
  </si>
  <si>
    <t>48266775-fe65-03b8-69ca-8e20af870409</t>
  </si>
  <si>
    <t>L S Plumbers</t>
  </si>
  <si>
    <t>http://www.mill-hill-plumbers-nw7.co.uk</t>
  </si>
  <si>
    <t>645775b5-8945-3362-0fc2-496388a52932</t>
  </si>
  <si>
    <t>L Scope Digital</t>
  </si>
  <si>
    <t>http://www.lscope.digital</t>
  </si>
  <si>
    <t>9e9b401d-9e31-9d0d-5fa7-88d683be62f2</t>
  </si>
  <si>
    <t>L Squared Capital Partners</t>
  </si>
  <si>
    <t>http://www.lsquaredcap.com/</t>
  </si>
  <si>
    <t>efe9e0f6-5450-4ca9-5503-a220a2789f4d</t>
  </si>
  <si>
    <t>L Street Collaborative</t>
  </si>
  <si>
    <t>http://lstreetc.com/</t>
  </si>
  <si>
    <t>1f8ecc4f-0e3b-de52-864e-6f5309e337f9</t>
  </si>
  <si>
    <t>L V Prasad Eye Institute</t>
  </si>
  <si>
    <t>http://lvpei.org</t>
  </si>
  <si>
    <t>400c370f-f0ba-63a1-6a97-67f90b2076e2</t>
  </si>
  <si>
    <t>L V V Services</t>
  </si>
  <si>
    <t>http://lvvservices.co.uk</t>
  </si>
  <si>
    <t>acc00804-9500-6275-2cfa-ea54ecd55c45</t>
  </si>
  <si>
    <t>L W Clutterbuck Ltd</t>
  </si>
  <si>
    <t>http://www.lwclutterbuck.co.uk/</t>
  </si>
  <si>
    <t>37830d90-1bc2-b9c4-0dbe-60ef92fd880d</t>
  </si>
  <si>
    <t>L-1 Identity Solutions</t>
  </si>
  <si>
    <t>http://www.l1id.com</t>
  </si>
  <si>
    <t>457b9242-c6af-1d82-2664-65568335ffe7</t>
  </si>
  <si>
    <t>L-3</t>
  </si>
  <si>
    <t>http://www.l-3.co</t>
  </si>
  <si>
    <t>f31e6ad8-31ea-f39d-63cf-13e909ce1057</t>
  </si>
  <si>
    <t>L-3 Army Fleet Support</t>
  </si>
  <si>
    <t>http://www.armyfleetsupport.com/</t>
  </si>
  <si>
    <t>be7f7c94-1f5a-501d-33d8-84dbe3cb5516</t>
  </si>
  <si>
    <t>L-3 Chesapeake Sciences Corp.</t>
  </si>
  <si>
    <t>http://www.l-3mps.com/csc/index.aspx</t>
  </si>
  <si>
    <t>718c9a13-7dd5-54bb-ade4-386de2fa5b01</t>
  </si>
  <si>
    <t>L-3 Coleman Aerospace</t>
  </si>
  <si>
    <t>http://www.coleman-aerospace.com/</t>
  </si>
  <si>
    <t>1d84ae55-e71c-961e-e3b0-677050e1701a</t>
  </si>
  <si>
    <t>L-3 ComCept</t>
  </si>
  <si>
    <t>http://www.comceptinc.com/</t>
  </si>
  <si>
    <t>d9b090d1-a017-89d5-22e5-564d9094aa3d</t>
  </si>
  <si>
    <t>L-3 Communcations, GCS Division</t>
  </si>
  <si>
    <t>http://www.globalcoms.com</t>
  </si>
  <si>
    <t>d89f9069-9ea1-2a5f-4e43-610446e797c5</t>
  </si>
  <si>
    <t>L-3 Communications - Combat Propulsion Systems</t>
  </si>
  <si>
    <t>http://www2.l3t.com/cps/</t>
  </si>
  <si>
    <t>bc2382ba-acd4-22a4-c372-bc39452a7a3b</t>
  </si>
  <si>
    <t>L-3 Communications Aeromet</t>
  </si>
  <si>
    <t>5458f166-6d2a-5564-ce11-bb048f67c20d</t>
  </si>
  <si>
    <t>L-3 Communications ASA Limited</t>
  </si>
  <si>
    <t>http://www.l-3asa.com</t>
  </si>
  <si>
    <t>7d76ead8-f209-7242-07ed-3b5564926ff8</t>
  </si>
  <si>
    <t>L-3 Communications Avionics Systems</t>
  </si>
  <si>
    <t>http://www.l3aviationproducts.com/</t>
  </si>
  <si>
    <t>f3279c58-4037-b8d1-fc45-67240e6803c8</t>
  </si>
  <si>
    <t>L-3 Communications Crestview Aerospace Corporation</t>
  </si>
  <si>
    <t>39ac6e7d-7591-bfbf-3d55-e7346fb9150c</t>
  </si>
  <si>
    <t>L-3 Communications CyTerra</t>
  </si>
  <si>
    <t>http://range-r.com/</t>
  </si>
  <si>
    <t>359ee93a-b64a-54a3-45ac-fb48f253dbae</t>
  </si>
  <si>
    <t>L-3 Communications Electron Technologies</t>
  </si>
  <si>
    <t>72387389-fc86-a0a8-c487-6c7258fd8c87</t>
  </si>
  <si>
    <t>L-3 Communications ESSCO</t>
  </si>
  <si>
    <t>http://www.esscoradomes.com/</t>
  </si>
  <si>
    <t>a6aab3d3-9d96-9373-fe72-c1d033fd257b</t>
  </si>
  <si>
    <t>L-3 Communications Flight International Aviation</t>
  </si>
  <si>
    <t>6c0a5c93-6c3e-6782-a419-66dc9563b6bd</t>
  </si>
  <si>
    <t>L-3 Communications Magnet-Motor</t>
  </si>
  <si>
    <t>http://www.magnet-motor.de/</t>
  </si>
  <si>
    <t>f6bb705d-4dc4-d640-845a-ec725df2075f</t>
  </si>
  <si>
    <t>L-3 Communications MAPPS</t>
  </si>
  <si>
    <t>http://www.mapps.l-3com.com/</t>
  </si>
  <si>
    <t>fe97f3fd-fa0c-527d-3a24-20309a5de918</t>
  </si>
  <si>
    <t>L-3 Communications Security and Detection Systems</t>
  </si>
  <si>
    <t>http://www.sds.l-3com.com/</t>
  </si>
  <si>
    <t>d034b307-0a4e-9a81-d9b0-8fee7d5b9255</t>
  </si>
  <si>
    <t>L-3 Communications Sonoma EO</t>
  </si>
  <si>
    <t>http://www2.l3t.com/sonomaeo/</t>
  </si>
  <si>
    <t>facc08a7-c2bd-3afd-3f68-f624731a2307</t>
  </si>
  <si>
    <t>L-3 Communications Space &amp; Navigation</t>
  </si>
  <si>
    <t>http://www2.l3t.com/spacenav/</t>
  </si>
  <si>
    <t>dc53e75f-a2b8-caba-61da-bad3f019ae59</t>
  </si>
  <si>
    <t>L-3 Communications SSG-Tinsley</t>
  </si>
  <si>
    <t>53c5e577-ac9b-b0d8-e4ff-feaf04cb222b</t>
  </si>
  <si>
    <t>L-3 Communications TCS</t>
  </si>
  <si>
    <t>http://www.tcsdesign.com/</t>
  </si>
  <si>
    <t>3433237a-3400-52ef-9702-aa8216b1e2aa</t>
  </si>
  <si>
    <t>L-3 GCS</t>
  </si>
  <si>
    <t>ea7b20ed-2d7e-5864-d7ae-42edc18d8482</t>
  </si>
  <si>
    <t>L-3 Global Communications Solutions</t>
  </si>
  <si>
    <t>18d33324-4159-c021-2d9f-9baf6766cad1</t>
  </si>
  <si>
    <t>L-3 Interstate Electronics Corporation</t>
  </si>
  <si>
    <t>http://www.iechome.com</t>
  </si>
  <si>
    <t>0332d8ed-5b8c-1af0-4437-74a11538df04</t>
  </si>
  <si>
    <t>L-3 MariPro</t>
  </si>
  <si>
    <t>http://www.l-3mps.com</t>
  </si>
  <si>
    <t>42f36370-308a-7649-fbf6-388a682ec23a</t>
  </si>
  <si>
    <t>L-3 Micreo</t>
  </si>
  <si>
    <t>http://www.l-3com.com/micreo</t>
  </si>
  <si>
    <t>7ff6e940-da28-454f-7cba-d16376a9bc3a</t>
  </si>
  <si>
    <t>L-3 Mustang Technology</t>
  </si>
  <si>
    <t>http://www2.l-3com.com/mustangtechnology</t>
  </si>
  <si>
    <t>f246e318-7c1f-b4b4-6398-89f2caa33200</t>
  </si>
  <si>
    <t>L-3 Narda-MITEQ</t>
  </si>
  <si>
    <t>http://www.miteq.com/</t>
  </si>
  <si>
    <t>31c1c6ed-a76a-2288-c5b7-13485c55a6b5</t>
  </si>
  <si>
    <t>L-3 National Security Solutions</t>
  </si>
  <si>
    <t>http://www.l-3nss.com/</t>
  </si>
  <si>
    <t>de433284-8874-a9fd-6ca4-0e3e7305cabe</t>
  </si>
  <si>
    <t>L-Bank</t>
  </si>
  <si>
    <t>http://www.l-bank.de</t>
  </si>
  <si>
    <t>31ae0125-1a1a-3010-8bc2-afed1a778dde</t>
  </si>
  <si>
    <t>L-Com Global Connectivity</t>
  </si>
  <si>
    <t>http://www.l-com.com/</t>
  </si>
  <si>
    <t>b52a65f9-c588-f990-f586-917eeed94de5</t>
  </si>
  <si>
    <t>L-dcs</t>
  </si>
  <si>
    <t>http://www.l-dcs.com</t>
  </si>
  <si>
    <t>17f697d0-d977-f0c2-06d3-84ae33b4b04e</t>
  </si>
  <si>
    <t>L-EigenkapitalAgentur</t>
  </si>
  <si>
    <t>http://www.l-ea.de</t>
  </si>
  <si>
    <t>99676ac1-1f59-2459-6513-2c90bba78005</t>
  </si>
  <si>
    <t>L-Expert-comptable.com</t>
  </si>
  <si>
    <t>http://www.l-expert-comptable.com</t>
  </si>
  <si>
    <t>ded0dc8c-1075-048c-25b9-42a63257f91f</t>
  </si>
  <si>
    <t>L-GAM Advisers</t>
  </si>
  <si>
    <t>http://www.l-gam.com/</t>
  </si>
  <si>
    <t>ca16f0d2-9742-362b-e4b0-bdf26c635794</t>
  </si>
  <si>
    <t>L-Ipse Services-Conseil</t>
  </si>
  <si>
    <t>http://www.l-ipse.com</t>
  </si>
  <si>
    <t>e8f66fc3-29c3-2749-76c8-fb957c008e7a</t>
  </si>
  <si>
    <t>L-pad</t>
  </si>
  <si>
    <t>http://www.bcae1.com</t>
  </si>
  <si>
    <t>0b057dff-6e48-6014-2391-80043b062f2a</t>
  </si>
  <si>
    <t>L-SPARK</t>
  </si>
  <si>
    <t>http://www.l-spark.com</t>
  </si>
  <si>
    <t>9b9c05f8-6f68-9d09-f107-702baeee6c51</t>
  </si>
  <si>
    <t>L-Tron Corporation</t>
  </si>
  <si>
    <t>http://www.l-tron.com</t>
  </si>
  <si>
    <t>da59f1b5-1633-396d-f49d-a7af460acc18</t>
  </si>
  <si>
    <t>L. Bo Pullovers</t>
  </si>
  <si>
    <t>https://www.maenner-pullover.de</t>
  </si>
  <si>
    <t>e5d16959-5604-6483-fa98-f6810ef27079</t>
  </si>
  <si>
    <t>L. Condoms</t>
  </si>
  <si>
    <t>https://thisisl.com</t>
  </si>
  <si>
    <t>c97641ff-e2da-c113-046b-c0d4d98ed3e5</t>
  </si>
  <si>
    <t>L. D. Bland &amp; Associates</t>
  </si>
  <si>
    <t>http://ldbland.com</t>
  </si>
  <si>
    <t>a6f2649d-39c8-26d7-eb63-19d8300616c5</t>
  </si>
  <si>
    <t>L. David Copywriting</t>
  </si>
  <si>
    <t>http://www.ldavidwrites.com/</t>
  </si>
  <si>
    <t>c75a5e0b-dfde-2dbb-550d-26a78ec9012e</t>
  </si>
  <si>
    <t>L.A. Darling Company</t>
  </si>
  <si>
    <t>http://www.ladarling.com/</t>
  </si>
  <si>
    <t>9021d2b0-fc31-b29f-200e-5c09e34bf92a</t>
  </si>
  <si>
    <t>L.A. de la MÌÄå¼sica</t>
  </si>
  <si>
    <t>http://losangelesdelamusica.com/</t>
  </si>
  <si>
    <t>4a9f3cd0-648a-4fae-fd16-e45dfbfae122</t>
  </si>
  <si>
    <t>L.A. Gear, Inc</t>
  </si>
  <si>
    <t>http://lagear.com/</t>
  </si>
  <si>
    <t>69fc94fa-7a17-3f03-0541-e2849f2fdd53</t>
  </si>
  <si>
    <t>L.A. Home Lender</t>
  </si>
  <si>
    <t>http://lahomelender.com/</t>
  </si>
  <si>
    <t>009e79ff-71ef-ef02-0c5a-f47112590cda</t>
  </si>
  <si>
    <t>L.A. Management Company</t>
  </si>
  <si>
    <t>http://www.lamanagementco.com</t>
  </si>
  <si>
    <t>1802fd02-8e84-6e35-62e0-a454ee3cf4a8</t>
  </si>
  <si>
    <t>L.A. MOVERS</t>
  </si>
  <si>
    <t>http://lamovers.org/</t>
  </si>
  <si>
    <t>bc7233ac-e625-4937-7cdd-2f8b5800ecec</t>
  </si>
  <si>
    <t>L.A. Nights</t>
  </si>
  <si>
    <t>http://www.la-nights.de/</t>
  </si>
  <si>
    <t>56aad586-6aee-3292-8927-483cf485ef98</t>
  </si>
  <si>
    <t>L.A. Shear Inc</t>
  </si>
  <si>
    <t>http://shop.lashear.com/</t>
  </si>
  <si>
    <t>1601c5ee-ab1c-56a2-3e8b-f54edadddd59</t>
  </si>
  <si>
    <t>L.A. Voz</t>
  </si>
  <si>
    <t>http://voz.utwente.nl/</t>
  </si>
  <si>
    <t>7ba946a6-6a4d-e947-94e3-79ea140facc6</t>
  </si>
  <si>
    <t>L.A.'s Promise</t>
  </si>
  <si>
    <t>http://www.laspromise.org</t>
  </si>
  <si>
    <t>8d0446df-4c31-8a6b-4d18-774bcf3405e5</t>
  </si>
  <si>
    <t>L.A.R.INSTALACIONES</t>
  </si>
  <si>
    <t>http://www.larinstalaciones.com</t>
  </si>
  <si>
    <t>b8056785-7a0b-8aa3-a720-1b754806335d</t>
  </si>
  <si>
    <t>L.A.R.K</t>
  </si>
  <si>
    <t>https://www.shoppertise.com/shop/shoplark</t>
  </si>
  <si>
    <t>f49b29b3-c687-288e-3be6-f5ff3a6023d4</t>
  </si>
  <si>
    <t>L.B. Foster</t>
  </si>
  <si>
    <t>http://www.lbfoster.com/</t>
  </si>
  <si>
    <t>57c64713-198b-e15f-075b-ae580ecc2a1f</t>
  </si>
  <si>
    <t>L.C. Williams &amp; Associates</t>
  </si>
  <si>
    <t>http://www.lcwa.com/</t>
  </si>
  <si>
    <t>b5f14641-f5f7-9460-edb7-397d7de7ef64</t>
  </si>
  <si>
    <t>L.Coleman Properties</t>
  </si>
  <si>
    <t>http://www.lcolemanproperties.com</t>
  </si>
  <si>
    <t>b77fb115-bc81-81dd-d6e6-cc83c1ab117d</t>
  </si>
  <si>
    <t>L.E. Simmons &amp; Associates</t>
  </si>
  <si>
    <t>http://www.scfpartners.com</t>
  </si>
  <si>
    <t>102a52e7-dd4a-0054-e929-76439ab989fa</t>
  </si>
  <si>
    <t>L.E. Technologies</t>
  </si>
  <si>
    <t>http://www.letechnologies.com/</t>
  </si>
  <si>
    <t>77dd41bf-ba63-0aa1-0bb2-1450aa724dee</t>
  </si>
  <si>
    <t>L.E.S.S.</t>
  </si>
  <si>
    <t>http://less-sa.com</t>
  </si>
  <si>
    <t>1418e4ca-36ef-0114-8320-362fa3dbc0f9</t>
  </si>
  <si>
    <t>L.J. Kushner &amp; Associates</t>
  </si>
  <si>
    <t>http://ljkushner.com/</t>
  </si>
  <si>
    <t>84be0dc1-935b-5724-2119-dea3d4fa28b7</t>
  </si>
  <si>
    <t>L.L.Bean</t>
  </si>
  <si>
    <t>http://www.llbean.com/</t>
  </si>
  <si>
    <t>d4d20369-ef12-f108-2c64-f6d93f28ea5c</t>
  </si>
  <si>
    <t>L.N. Curtis &amp; Sons</t>
  </si>
  <si>
    <t>https://www.lncurtis.com</t>
  </si>
  <si>
    <t>f8671bfd-255e-7658-29db-8b9550375169</t>
  </si>
  <si>
    <t>L.O.V.E. Nonprofit</t>
  </si>
  <si>
    <t>http://www.lovenonprofit.org</t>
  </si>
  <si>
    <t>d0bb1dee-e76a-5606-e2cf-5da5bbc573b4</t>
  </si>
  <si>
    <t>L.P.P. Soft</t>
  </si>
  <si>
    <t>http://lppsoft.com</t>
  </si>
  <si>
    <t>1d78f3c8-ddc7-b130-2095-3f3513dd19a2</t>
  </si>
  <si>
    <t>L.T. Elevator Pvt. Ltd</t>
  </si>
  <si>
    <t>http://ltelevator.com</t>
  </si>
  <si>
    <t>ca831b55-347b-51c2-2ce5-6ac5ee033897</t>
  </si>
  <si>
    <t>L' Essence</t>
  </si>
  <si>
    <t>http://www.l-essence.com</t>
  </si>
  <si>
    <t>c0c6c063-14d3-11e6-2adf-eeb0d34232e1</t>
  </si>
  <si>
    <t>L'Academie de Cuisine</t>
  </si>
  <si>
    <t>http://www.lacademie.com/</t>
  </si>
  <si>
    <t>3cda805e-7afb-39bd-33a4-a45b10995fcb</t>
  </si>
  <si>
    <t>L'AccÌÄå©lÌÄå©rateur</t>
  </si>
  <si>
    <t>http://laccelerateur.fr/</t>
  </si>
  <si>
    <t>81fb4825-df3c-7cbe-f742-b120e916f118</t>
  </si>
  <si>
    <t>L'ADN</t>
  </si>
  <si>
    <t>http://www.ladn.eu/</t>
  </si>
  <si>
    <t>c9fcf39d-8ecb-318b-eff8-a3080d1d0a31</t>
  </si>
  <si>
    <t>L'Agefi</t>
  </si>
  <si>
    <t>http://www.agefi.com</t>
  </si>
  <si>
    <t>fc161603-8b4c-4ea5-44ac-cf44227c7d27</t>
  </si>
  <si>
    <t>L'Agence</t>
  </si>
  <si>
    <t>http://lagencefashion.com</t>
  </si>
  <si>
    <t>bb739d24-4eaa-ac27-df1e-aecb635fb647</t>
  </si>
  <si>
    <t>L'Agence pour l'entreprenariat fÌÄå©minin</t>
  </si>
  <si>
    <t>http://entreprenariat-feminin.com/</t>
  </si>
  <si>
    <t>08d86ce0-1659-b75b-53cf-655d9f2c5aa0</t>
  </si>
  <si>
    <t>L'ALLIANCE</t>
  </si>
  <si>
    <t>http://www.centrale-audencia-ensa.com/</t>
  </si>
  <si>
    <t>128b688d-9c38-7052-faea-2efd92ecdb49</t>
  </si>
  <si>
    <t>L'arcade - Buffet ÌÄåÊ volontÌÄå© marocain</t>
  </si>
  <si>
    <t>http://larcade.fr</t>
  </si>
  <si>
    <t>c43a8e5d-b5d1-9882-b4c5-77e234cbfb49</t>
  </si>
  <si>
    <t>L'Arena</t>
  </si>
  <si>
    <t>http://www.larena.it/</t>
  </si>
  <si>
    <t>9a569888-5da1-cf6f-d01f-a328fa0ce3c6</t>
  </si>
  <si>
    <t>L'arganierDu Grand Desert</t>
  </si>
  <si>
    <t>http://www.larganierpro.com</t>
  </si>
  <si>
    <t>9f23d3d2-6bd2-a8e9-98e4-0a74fad53776</t>
  </si>
  <si>
    <t>L'Atelier BNP Paribas</t>
  </si>
  <si>
    <t>http://www.atelier.net</t>
  </si>
  <si>
    <t>31e8f694-5ba2-1ef7-c9f6-68713a7196ad</t>
  </si>
  <si>
    <t>L'atelier des Chefs</t>
  </si>
  <si>
    <t>http://www.atelierdeschefs.co.uk</t>
  </si>
  <si>
    <t>cd25f9ca-0f23-57c5-63df-d3717703fadd</t>
  </si>
  <si>
    <t>L'atelier extraordinaire</t>
  </si>
  <si>
    <t>http://www.lesateliersextraordinaires.net</t>
  </si>
  <si>
    <t>671cbc8e-a7aa-68f7-4cc3-7778ef0946f0</t>
  </si>
  <si>
    <t>L'Eden Ventures</t>
  </si>
  <si>
    <t>http://www.ledenbourg.com</t>
  </si>
  <si>
    <t>3258d09a-6e8b-2152-02ec-529bc5ecc065</t>
  </si>
  <si>
    <t>L'EDITO</t>
  </si>
  <si>
    <t>http://ledito.com</t>
  </si>
  <si>
    <t>c53939a5-1f9d-3e73-ad46-8b7f0954518b</t>
  </si>
  <si>
    <t>L'Escape - Destination Wedding Planning Company In Toronto</t>
  </si>
  <si>
    <t>http://lescape.com/</t>
  </si>
  <si>
    <t>2ce7fb0e-09eb-42fd-dc0c-f5ca891ba574</t>
  </si>
  <si>
    <t>L'Estrange London</t>
  </si>
  <si>
    <t>http://www.lestrangelondon.com</t>
  </si>
  <si>
    <t>7d2ace75-0f0a-28ec-9c54-74f6ec04fbc8</t>
  </si>
  <si>
    <t>L'express</t>
  </si>
  <si>
    <t>https://www.lexpress.fr</t>
  </si>
  <si>
    <t>dcec5677-e73b-4a68-3e54-340e990269ca</t>
  </si>
  <si>
    <t>L'ExpressMedia</t>
  </si>
  <si>
    <t>http://lexpressmedia.com</t>
  </si>
  <si>
    <t>20333489-e2c8-47dd-dad3-cbd43aecd558</t>
  </si>
  <si>
    <t>L'Fay Bridal</t>
  </si>
  <si>
    <t>http://www.lfay.com/pa-fogelsville</t>
  </si>
  <si>
    <t>7afaaef1-5fd0-ee88-9b00-0a6cc07cfb51</t>
  </si>
  <si>
    <t>L'Idealist</t>
  </si>
  <si>
    <t>http://www.lidealist.com</t>
  </si>
  <si>
    <t>97c0415e-025e-e048-65a2-5b03f7de123e</t>
  </si>
  <si>
    <t>L'Idem ÌÄå©cole de CrÌÄå©ation</t>
  </si>
  <si>
    <t>http://www.lidem.eu/</t>
  </si>
  <si>
    <t>f2c4e737-2cef-1d3b-f935-dbb8797f35e4</t>
  </si>
  <si>
    <t>L'inis</t>
  </si>
  <si>
    <t>https://www.inis.qc.ca</t>
  </si>
  <si>
    <t>2e90441c-77b0-0e71-62df-1382954afbe4</t>
  </si>
  <si>
    <t>L'Internaute Copains</t>
  </si>
  <si>
    <t>http://copainsdavant.linternaute.com</t>
  </si>
  <si>
    <t>8922f5ed-df2e-30d1-b5bf-596bea147268</t>
  </si>
  <si>
    <t>L'Obs</t>
  </si>
  <si>
    <t>http://tempsreel.nouvelobs.com</t>
  </si>
  <si>
    <t>a9942911-b0ac-6cb2-a328-e378864ee32b</t>
  </si>
  <si>
    <t>L'Occitane en Provence</t>
  </si>
  <si>
    <t>http://in.loccitane.com</t>
  </si>
  <si>
    <t>33f7339c-ecde-2893-1beb-515de8daafc3</t>
  </si>
  <si>
    <t>L'Opinion</t>
  </si>
  <si>
    <t>http://www.lopinion.fr/</t>
  </si>
  <si>
    <t>f0ea0a24-1870-2132-a788-d2fde42b6efd</t>
  </si>
  <si>
    <t>L'Orange</t>
  </si>
  <si>
    <t>https://www.mylorange.com</t>
  </si>
  <si>
    <t>1b33121e-7f7f-779d-d8ca-1e8d72149f68</t>
  </si>
  <si>
    <t>L'Oreal</t>
  </si>
  <si>
    <t>http://www.loreal.fr/</t>
  </si>
  <si>
    <t>b1e30e14-9cbb-44cc-b34f-6fb7dc5e67f6</t>
  </si>
  <si>
    <t>L'Petit Mardi</t>
  </si>
  <si>
    <t>http://www.lpetitmardi.fr/</t>
  </si>
  <si>
    <t>5c39c977-5af7-48e1-e564-d355a68e1cbd</t>
  </si>
  <si>
    <t>L'Usine ÌÄåÊ Design</t>
  </si>
  <si>
    <t>http://www.usineadesign.com</t>
  </si>
  <si>
    <t>86d72cc2-eb57-ffa1-e346-fa9882ceb8ac</t>
  </si>
  <si>
    <t>L'Usine Nouvelle (GISI)</t>
  </si>
  <si>
    <t>http://www.usinenouvelle.com</t>
  </si>
  <si>
    <t>dced428b-9a01-c7a0-930b-9616011b3a5e</t>
  </si>
  <si>
    <t>L&amp;A Capital</t>
  </si>
  <si>
    <t>http://www.lacapitaladvisors.com</t>
  </si>
  <si>
    <t>64e80352-4b19-c2b8-8a1e-516e76854356</t>
  </si>
  <si>
    <t>L&amp;D Apps</t>
  </si>
  <si>
    <t>http://lndapps.com/kkv/</t>
  </si>
  <si>
    <t>5a9320f8-e17e-b03e-9c5f-a85c8ec35fc9</t>
  </si>
  <si>
    <t>L&amp;E Research</t>
  </si>
  <si>
    <t>http://www.leresearch.com/about-us</t>
  </si>
  <si>
    <t>e41362bc-ab9d-792e-3172-4ceeeb52de40</t>
  </si>
  <si>
    <t>L&amp;H</t>
  </si>
  <si>
    <t>http://www.lnh.net</t>
  </si>
  <si>
    <t>28f8da06-ce32-151e-5dbd-5809ce3e95a8</t>
  </si>
  <si>
    <t>L&amp;K International</t>
  </si>
  <si>
    <t>http://www.360training.com/enterprise/power-utilities/</t>
  </si>
  <si>
    <t>0a55d4f9-78f1-7846-3694-0b631542811e</t>
  </si>
  <si>
    <t>L&amp;L</t>
  </si>
  <si>
    <t>http://www.lundl.lu</t>
  </si>
  <si>
    <t>ea54a042-0674-9ee3-dc1b-e7518cd06d1c</t>
  </si>
  <si>
    <t>L&amp;L Capital Partners</t>
  </si>
  <si>
    <t>http://www.llcapitalpartners.com/</t>
  </si>
  <si>
    <t>806cd09d-5a60-abd6-ae1b-ad7265fb5a8b</t>
  </si>
  <si>
    <t>L&amp;L Executive Search</t>
  </si>
  <si>
    <t>http://www.mcafeeassoc.com</t>
  </si>
  <si>
    <t>45a08f8f-ef9b-b2d9-c5ea-607ff9094fd3</t>
  </si>
  <si>
    <t>L&amp;L Foods</t>
  </si>
  <si>
    <t>http://www.llfoodsinc.com/</t>
  </si>
  <si>
    <t>2ab45d70-d7f6-6c45-bd89-94d4cefd3aa7</t>
  </si>
  <si>
    <t>L&amp;L Innovation Labs</t>
  </si>
  <si>
    <t>http://www.l2il.com</t>
  </si>
  <si>
    <t>1b7ff29b-fb81-a32f-e197-80164556c17c</t>
  </si>
  <si>
    <t>L&amp;M Media</t>
  </si>
  <si>
    <t>http://lm-media.at</t>
  </si>
  <si>
    <t>54a6a3eb-dbb6-fb06-2110-706dcf30566f</t>
  </si>
  <si>
    <t>L&amp;M Welding Supply</t>
  </si>
  <si>
    <t>http://www.weld-supply.com/</t>
  </si>
  <si>
    <t>882c4abc-605e-3590-e25c-6ffdef18a520</t>
  </si>
  <si>
    <t>L&amp;P Investments</t>
  </si>
  <si>
    <t>http://www.lpgroup.ie</t>
  </si>
  <si>
    <t>9c00d404-86dc-2773-3248-74454cc674c5</t>
  </si>
  <si>
    <t>L&amp;S Venture Capital</t>
  </si>
  <si>
    <t>http://www.lnsvc.co.kr</t>
  </si>
  <si>
    <t>f055977f-df57-a85f-7723-19f75db47f01</t>
  </si>
  <si>
    <t>L&amp;T General Insurance Company</t>
  </si>
  <si>
    <t>http://www.ltinsurance.com</t>
  </si>
  <si>
    <t>d26c25e1-46ba-ec94-27b5-7b63577ee5e1</t>
  </si>
  <si>
    <t>L&amp;T Infrastructure Finance</t>
  </si>
  <si>
    <t>http://www.ltinfra.com</t>
  </si>
  <si>
    <t>05e6bc35-3df8-3ac3-b647-552c4b25f14b</t>
  </si>
  <si>
    <t>L&amp;T Mutual Fund</t>
  </si>
  <si>
    <t>http://www.lntmf.com</t>
  </si>
  <si>
    <t>707aa6c0-6286-9281-a288-5915f388c9b3</t>
  </si>
  <si>
    <t>L&amp;T Raintree Boulevard</t>
  </si>
  <si>
    <t>http://raintreeboulevardhebbal.in/</t>
  </si>
  <si>
    <t>6bb072b8-da3c-316a-8e32-77e69dd16d1a</t>
  </si>
  <si>
    <t>L&amp;T Technology Services Ltd.</t>
  </si>
  <si>
    <t>http://www.lnttechservices.com/</t>
  </si>
  <si>
    <t>f222ec81-5533-fff6-501e-a8b10839c6c4</t>
  </si>
  <si>
    <t>L&amp;V Partners LLC</t>
  </si>
  <si>
    <t>http://www.l-vpartners.com</t>
  </si>
  <si>
    <t>d438ac8c-e1b5-2514-c241-d1bd9b0b7cc1</t>
  </si>
  <si>
    <t>L&amp;W Supply</t>
  </si>
  <si>
    <t>http://www.lwsupply.com/index.html</t>
  </si>
  <si>
    <t>71445acb-a987-e9f0-3699-7002d7980dee</t>
  </si>
  <si>
    <t>L&amp;Z Integrated Farms</t>
  </si>
  <si>
    <t>http://l-and-z.net/</t>
  </si>
  <si>
    <t>daa7ba01-8d41-bafe-20df-ec7eca499be0</t>
  </si>
  <si>
    <t>L+M Development Partners</t>
  </si>
  <si>
    <t>http://lmdevpartners.com/</t>
  </si>
  <si>
    <t>6de0e174-6542-b1f9-cf06-d218985743fe</t>
  </si>
  <si>
    <t>L+R</t>
  </si>
  <si>
    <t>http://levinriegner.com</t>
  </si>
  <si>
    <t>cce60771-da45-0282-88f8-bf2eb384fc05</t>
  </si>
  <si>
    <t>L1 ÌÄåÏÌÄå¤gen</t>
  </si>
  <si>
    <t>http://www.l1ucgen.com/</t>
  </si>
  <si>
    <t>ee7f9ddf-6298-0252-f3c3-cfb13ff566f4</t>
  </si>
  <si>
    <t>L1 Capital</t>
  </si>
  <si>
    <t>https://www.l1capital.com.au/</t>
  </si>
  <si>
    <t>53aa9980-1a73-25c0-ae47-a50ca1d9f7b0</t>
  </si>
  <si>
    <t>l192</t>
  </si>
  <si>
    <t>http://www.l192.com/</t>
  </si>
  <si>
    <t>123a11a2-edc4-ccd4-9768-56ca76d9c0b4</t>
  </si>
  <si>
    <t>L1BRE, LLC</t>
  </si>
  <si>
    <t>https://www.l1bre.com</t>
  </si>
  <si>
    <t>07866f90-5dc3-5e6f-12b3-6c85c758e172</t>
  </si>
  <si>
    <t>L1FE - EVOLVING MOVEMENTS</t>
  </si>
  <si>
    <t>http://l1fe.training</t>
  </si>
  <si>
    <t>311d3c93-8b14-698f-7f7f-7d201eb66efe</t>
  </si>
  <si>
    <t>L1NDA</t>
  </si>
  <si>
    <t>http://www.l1nda.nl</t>
  </si>
  <si>
    <t>d3e252f2-2fe0-2fd2-9cf8-178390848f6e</t>
  </si>
  <si>
    <t>L2</t>
  </si>
  <si>
    <t>http://www.l2inc.com</t>
  </si>
  <si>
    <t>0aed7f3d-9a86-1f10-9517-259ab48caa1b</t>
  </si>
  <si>
    <t>L2 Capital Partners</t>
  </si>
  <si>
    <t>http://l2capital.net/</t>
  </si>
  <si>
    <t>695767be-3410-2109-8bea-b510ca8a1ea5</t>
  </si>
  <si>
    <t>L2 Data</t>
  </si>
  <si>
    <t>http://www.l2political.com/</t>
  </si>
  <si>
    <t>96c55f7e-5a5d-cd08-a08d-73b97383b56f</t>
  </si>
  <si>
    <t>L2 Environmental Services</t>
  </si>
  <si>
    <t>http://l2environmental.com</t>
  </si>
  <si>
    <t>14dab374-3075-0cfa-b523-1e4f6950657c</t>
  </si>
  <si>
    <t>L2-DESIGN</t>
  </si>
  <si>
    <t>http://www.l2-design.co.uk</t>
  </si>
  <si>
    <t>08cb1a77-4323-a38e-7444-f27a2a22a967</t>
  </si>
  <si>
    <t>L2C Inc.</t>
  </si>
  <si>
    <t>http://www.l2c.com/</t>
  </si>
  <si>
    <t>b349fdc4-2fb8-9907-0cca-a5223eb60751</t>
  </si>
  <si>
    <t>L2homes</t>
  </si>
  <si>
    <t>http://www.l2homes.com/</t>
  </si>
  <si>
    <t>14c19ff6-d587-8d24-e768-f1dea81ac3cc</t>
  </si>
  <si>
    <t>L2M Associates</t>
  </si>
  <si>
    <t>http://www.leverage2market.com</t>
  </si>
  <si>
    <t>e886f247-2dbc-c8e5-2ef1-3c99ce0ff616</t>
  </si>
  <si>
    <t>L2MExperia</t>
  </si>
  <si>
    <t>http://www.l2mexperia.com</t>
  </si>
  <si>
    <t>ebe72276-4e78-9afe-cc13-c47601c47f0c</t>
  </si>
  <si>
    <t>L2OURO</t>
  </si>
  <si>
    <t>http://www.l2ouro.com</t>
  </si>
  <si>
    <t>2683944e-517b-25d1-56aa-31fd882a13d1</t>
  </si>
  <si>
    <t>L2SHosting</t>
  </si>
  <si>
    <t>http://www.l2shosting.com</t>
  </si>
  <si>
    <t>253c7618-7aae-a0a8-6b28-ef22fc89d15e</t>
  </si>
  <si>
    <t>L2SMarketing</t>
  </si>
  <si>
    <t>ff0fd8b8-5553-e4df-bbdf-48e488890c17</t>
  </si>
  <si>
    <t>L2Tmedia</t>
  </si>
  <si>
    <t>http://www.l2tmedia.com/</t>
  </si>
  <si>
    <t>567855b0-3fdf-2cea-8b87-e70d3b30ad84</t>
  </si>
  <si>
    <t>L3 Hospitality Group</t>
  </si>
  <si>
    <t>http://l3hg.com/</t>
  </si>
  <si>
    <t>4bd54277-38aa-c778-ab02-8145e6bb4c03</t>
  </si>
  <si>
    <t>L3 Mobile-Vision</t>
  </si>
  <si>
    <t>http://www.mobile-vision.com/</t>
  </si>
  <si>
    <t>5a27a6cd-c0e2-bb30-7aad-42aa43270731</t>
  </si>
  <si>
    <t>L3 OceanServer</t>
  </si>
  <si>
    <t>http://www.ocean-server.com</t>
  </si>
  <si>
    <t>9274433c-ffaa-c736-47ff-f5944741f8fa</t>
  </si>
  <si>
    <t>L3 Technologies</t>
  </si>
  <si>
    <t>https://www.l3t.com/</t>
  </si>
  <si>
    <t>4a85adf3-4979-42e5-7952-ee5a96be2efa</t>
  </si>
  <si>
    <t>L3G S.A. de C.V</t>
  </si>
  <si>
    <t>http://apps.latin3g.com</t>
  </si>
  <si>
    <t>7262c7f9-56ef-e096-1f9a-cfc58ff4a137</t>
  </si>
  <si>
    <t>L3HOSTÌ¢åãå¢</t>
  </si>
  <si>
    <t>http://l3host.com</t>
  </si>
  <si>
    <t>2c5e040d-fe3b-0f7f-f3fa-a3bc1099144c</t>
  </si>
  <si>
    <t>L3MEDIAÌ¢åãå¢</t>
  </si>
  <si>
    <t>http://l3media.com</t>
  </si>
  <si>
    <t>cbdc5657-4fc2-8a13-bd0a-c12f510c0518</t>
  </si>
  <si>
    <t>L3S Research Center</t>
  </si>
  <si>
    <t>https://www.l3s.de/</t>
  </si>
  <si>
    <t>5413b01c-9e42-29ba-dbbb-23eb487a6ab4</t>
  </si>
  <si>
    <t>L4 - Laboratorium Marketingowe</t>
  </si>
  <si>
    <t>http://l4.net.pl</t>
  </si>
  <si>
    <t>307067dd-45f1-f5e4-aac2-da2014b2c51f</t>
  </si>
  <si>
    <t>L4 Digital</t>
  </si>
  <si>
    <t>http://www.l4digital.com</t>
  </si>
  <si>
    <t>742a0808-2df6-7062-ae0e-db325a7f0d70</t>
  </si>
  <si>
    <t>L4 Group, LLC</t>
  </si>
  <si>
    <t>http://www.l4groupllc.com</t>
  </si>
  <si>
    <t>37b5fe71-9082-fb2a-67c2-c948009156db</t>
  </si>
  <si>
    <t>L5Cloud</t>
  </si>
  <si>
    <t>http://l5cloud.com/</t>
  </si>
  <si>
    <t>b6076c53-1d5c-bad8-f378-a644d60e7fb6</t>
  </si>
  <si>
    <t>L5lab</t>
  </si>
  <si>
    <t>http://www.l5lab.com</t>
  </si>
  <si>
    <t>89fe173a-f55f-121d-eed8-bcab6c3f52f1</t>
  </si>
  <si>
    <t>L7 Defense</t>
  </si>
  <si>
    <t>http://www.l7defense.com</t>
  </si>
  <si>
    <t>c1317bfe-37ed-aa33-7904-7564236ca69b</t>
  </si>
  <si>
    <t>L7 Group Of Companies</t>
  </si>
  <si>
    <t>http://www.l7group.com/</t>
  </si>
  <si>
    <t>ecb05a7e-b979-25ec-e3cb-3a8bce6794bf</t>
  </si>
  <si>
    <t>L7 Logistics</t>
  </si>
  <si>
    <t>http://www.l7-logistics.com/</t>
  </si>
  <si>
    <t>bae5ef66-d500-227c-4a22-955dbe488c9d</t>
  </si>
  <si>
    <t>L8 SmartLight</t>
  </si>
  <si>
    <t>http://www.l8smartlight.com</t>
  </si>
  <si>
    <t>8c0b0f0c-b7da-57f8-441a-dfcc15eef7c2</t>
  </si>
  <si>
    <t>L8M interdigital UG</t>
  </si>
  <si>
    <t>https://www.l8m.com</t>
  </si>
  <si>
    <t>427a08bd-b2f6-0883-f9cd-62cbfcacdcc0</t>
  </si>
  <si>
    <t>L8NT, L.L.C.</t>
  </si>
  <si>
    <t>http://www.latentwireless.com</t>
  </si>
  <si>
    <t>89eafa24-5052-3779-b65f-8738dbd4c26a</t>
  </si>
  <si>
    <t>L90</t>
  </si>
  <si>
    <t>http://www.l90.com/</t>
  </si>
  <si>
    <t>a1e09287-10ef-4428-899d-f26b747236d9</t>
  </si>
  <si>
    <t>L99.com</t>
  </si>
  <si>
    <t>http://www.l99.com/update.php</t>
  </si>
  <si>
    <t>b7478570-d0a7-e11c-45a5-ede299808ac8</t>
  </si>
  <si>
    <t>L9Lab</t>
  </si>
  <si>
    <t>http://www.l9lab.com</t>
  </si>
  <si>
    <t>aeb00dcf-3fb6-68fa-faa3-c95481dd3ada</t>
  </si>
  <si>
    <t>La Banque Audiovisuelle SAS (dba Vodeo)</t>
  </si>
  <si>
    <t>http://www.vodeo.tv/</t>
  </si>
  <si>
    <t>4a6a06c8-d997-f723-6f42-c1b0522220eb</t>
  </si>
  <si>
    <t>La Banque Postale</t>
  </si>
  <si>
    <t>https://www.labanquepostale.fr/</t>
  </si>
  <si>
    <t>0b9197da-50a7-7842-0d85-b6207ddff9b0</t>
  </si>
  <si>
    <t>La Batterie</t>
  </si>
  <si>
    <t>http://www.labatterie.fr</t>
  </si>
  <si>
    <t>37576b60-8e49-2d00-c09d-48815fbbee04</t>
  </si>
  <si>
    <t>La Belle Allee Productions</t>
  </si>
  <si>
    <t>http://www.labelleallee.com/</t>
  </si>
  <si>
    <t>874c56c3-d070-8512-d725-8c34b4eca0c3</t>
  </si>
  <si>
    <t>La Belle Assiette</t>
  </si>
  <si>
    <t>https://labelleassiette.co.uk</t>
  </si>
  <si>
    <t>e14be515-e908-4193-f6a6-521470fac800</t>
  </si>
  <si>
    <t>La Belle Forme</t>
  </si>
  <si>
    <t>http://www.labelleforme.co.uk/</t>
  </si>
  <si>
    <t>9d80471c-39a8-6f1c-a9b7-0dc38f928ea2</t>
  </si>
  <si>
    <t>La Belle Vie</t>
  </si>
  <si>
    <t>https://www.labellevie.com/</t>
  </si>
  <si>
    <t>454ce776-b804-3990-ef3c-8971af0e6faa</t>
  </si>
  <si>
    <t>La BI.CO due S.r.l.</t>
  </si>
  <si>
    <t>http://www.labicodue.com/</t>
  </si>
  <si>
    <t>30ce550a-31b5-c19e-96fe-366a255f5a2d</t>
  </si>
  <si>
    <t>La Bici Roja</t>
  </si>
  <si>
    <t>http://labiciroja.com</t>
  </si>
  <si>
    <t>1b8120cc-2a38-9e9f-4646-765902b3311a</t>
  </si>
  <si>
    <t>La BoÌÄå¨te qui Cartonne</t>
  </si>
  <si>
    <t>https://laboitequicartonne.fr/</t>
  </si>
  <si>
    <t>0a5855a5-6e7d-28eb-cef5-bbef5ade1320</t>
  </si>
  <si>
    <t>La Boca Cabarete</t>
  </si>
  <si>
    <t>http://labocacabarete.com</t>
  </si>
  <si>
    <t>9ceb59d7-ed4f-6b97-db1e-f113f27f6fa8</t>
  </si>
  <si>
    <t>La Bodeguita Mercado TecnolÌÄå_gico</t>
  </si>
  <si>
    <t>http://www.labodeguitacali.com/index.php</t>
  </si>
  <si>
    <t>179e0a40-26bc-6aba-5e7f-71170dffccf7</t>
  </si>
  <si>
    <t>La Boite a Contenus</t>
  </si>
  <si>
    <t>http://laboiteacontenus.com</t>
  </si>
  <si>
    <t>2dffcdc7-5e4c-4f7a-5d55-eb0bf508aec1</t>
  </si>
  <si>
    <t>La Boite Immo</t>
  </si>
  <si>
    <t>http://www.la-boite-immo.com/</t>
  </si>
  <si>
    <t>e95051da-2607-fa8d-b00c-385ea6d330ce</t>
  </si>
  <si>
    <t>La Bolsa Social</t>
  </si>
  <si>
    <t>http://www.bolsasocial.com</t>
  </si>
  <si>
    <t>45d57bf6-b591-529c-1fc8-a9398b77bba8</t>
  </si>
  <si>
    <t>La Boulange</t>
  </si>
  <si>
    <t>http://www.laboulangebakery.com/</t>
  </si>
  <si>
    <t>4392a402-5a3b-4647-6eb7-341209f19138</t>
  </si>
  <si>
    <t>La Boulangerie de San Francisco</t>
  </si>
  <si>
    <t>http://www.laboulangeriesf.com/</t>
  </si>
  <si>
    <t>6ba07091-e676-aa53-8947-48a9305c6f25</t>
  </si>
  <si>
    <t>La Boutique Hotel</t>
  </si>
  <si>
    <t>http://www.laboutique.cz</t>
  </si>
  <si>
    <t>c30f7035-d44f-8397-ad78-7af9a4e01015</t>
  </si>
  <si>
    <t>La Boutique Officielle</t>
  </si>
  <si>
    <t>http://laboutiqueofficielle.com/</t>
  </si>
  <si>
    <t>8ae4ee89-b009-46c5-1a31-8d16dbe8b048</t>
  </si>
  <si>
    <t>La BoutonniÌÄå¬re</t>
  </si>
  <si>
    <t>https://www.la-boutonniere.com</t>
  </si>
  <si>
    <t>567d66e8-74c0-6a49-1ec6-e7d14a353ec5</t>
  </si>
  <si>
    <t>La Brava Beer</t>
  </si>
  <si>
    <t>http://www.labravabeer.com/</t>
  </si>
  <si>
    <t>2ee85498-b34d-28d0-c4cc-e55b0c127253</t>
  </si>
  <si>
    <t>La Brehandaise Catering</t>
  </si>
  <si>
    <t>http://www.labrehandaisecatering.com/</t>
  </si>
  <si>
    <t>09c79364-73e4-6d28-b6e0-861f65fcf48c</t>
  </si>
  <si>
    <t>La CafetiÌÄå¬re</t>
  </si>
  <si>
    <t>http://www.lacafetiere.com</t>
  </si>
  <si>
    <t>b26e321b-aabb-6718-cfd6-14d12e99d5a4</t>
  </si>
  <si>
    <t>la Caixa</t>
  </si>
  <si>
    <t>http://www.lacaixa.com/corporate/home_en.html</t>
  </si>
  <si>
    <t>dbfef6bf-1619-865c-4618-cc35c8350220</t>
  </si>
  <si>
    <t>La Caja Abierta</t>
  </si>
  <si>
    <t>http://lacajabierta.org</t>
  </si>
  <si>
    <t>069f087e-8fb2-85e4-ebac-94d70c7ae20a</t>
  </si>
  <si>
    <t>La Canada Flintridge Carpeting</t>
  </si>
  <si>
    <t>http://www.lacanadaflintridgecarpeting.com</t>
  </si>
  <si>
    <t>04e07009-065e-5f8b-8c41-1b9123d6ad46</t>
  </si>
  <si>
    <t>La Cantina Italiana</t>
  </si>
  <si>
    <t>http://www.golacantina.com</t>
  </si>
  <si>
    <t>ba0eedd7-68ca-eeaa-e2e5-f0aaa4e9d675</t>
  </si>
  <si>
    <t>La Cantina Productions</t>
  </si>
  <si>
    <t>http://www.lacantinaproductions.com</t>
  </si>
  <si>
    <t>31e20e42-5156-6de3-0a0a-c4f803c9d349</t>
  </si>
  <si>
    <t>LA Care Health Plan</t>
  </si>
  <si>
    <t>http://www.lacare.org/</t>
  </si>
  <si>
    <t>93a385b5-1634-a551-9b03-1534b7efb008</t>
  </si>
  <si>
    <t>La Carmina</t>
  </si>
  <si>
    <t>http://www.lacarmina.com</t>
  </si>
  <si>
    <t>6b399940-4fa0-b5a3-30ae-396d0fec6c09</t>
  </si>
  <si>
    <t>La Cartoonerie</t>
  </si>
  <si>
    <t>http://www.lacartoonerie.com</t>
  </si>
  <si>
    <t>5930fe75-ce5d-e067-fb87-e01a279ad4d5</t>
  </si>
  <si>
    <t>La Casita Gastown</t>
  </si>
  <si>
    <t>http://www.lacasita.ca</t>
  </si>
  <si>
    <t>6915bef2-bbf0-5239-d835-8902af1b59de</t>
  </si>
  <si>
    <t>La Casita Tacos</t>
  </si>
  <si>
    <t>http://lacasitatacos.ca</t>
  </si>
  <si>
    <t>c29e1644-c34e-07a3-5302-ca4e774238d7</t>
  </si>
  <si>
    <t>La Caza</t>
  </si>
  <si>
    <t>http://www.lacaza.nl</t>
  </si>
  <si>
    <t>8c1f8166-67ca-04a1-f50c-a6982d4cee60</t>
  </si>
  <si>
    <t>La Champanera</t>
  </si>
  <si>
    <t>http://www.lachampanera.es/</t>
  </si>
  <si>
    <t>15920e48-8e8f-bdff-be4b-cbe5a2706ca0</t>
  </si>
  <si>
    <t>La Chapelle</t>
  </si>
  <si>
    <t>http://www.lachapelle.cn/</t>
  </si>
  <si>
    <t>466d1d51-a43b-6afc-7be9-03b49e1b4b95</t>
  </si>
  <si>
    <t>La Chaqueteria</t>
  </si>
  <si>
    <t>http://lachaqueteria.com/</t>
  </si>
  <si>
    <t>2d4a2e18-3246-23de-0630-ba47ca7a1ec1</t>
  </si>
  <si>
    <t>La Chiacchiera</t>
  </si>
  <si>
    <t>http://www.lachiacchiera.it/borse/borse-autunno-inverno</t>
  </si>
  <si>
    <t>5bd9ef9c-1a17-71f0-8161-07e62643e579</t>
  </si>
  <si>
    <t>LA Cleantech Incubator</t>
  </si>
  <si>
    <t>http://laincubator.org/</t>
  </si>
  <si>
    <t>e61136b0-d1b9-2e51-0b2f-127bf8f84af4</t>
  </si>
  <si>
    <t>LA Clippers</t>
  </si>
  <si>
    <t>http://www.clippers.com</t>
  </si>
  <si>
    <t>fef62d4d-f9da-2460-9bb6-18ebfe7b4965</t>
  </si>
  <si>
    <t>La Cloche Wealth Management SA</t>
  </si>
  <si>
    <t>http://www.clochewealth.ch</t>
  </si>
  <si>
    <t>0a90758b-4a93-e968-6ebb-2700088b32ed</t>
  </si>
  <si>
    <t>La Cocina</t>
  </si>
  <si>
    <t>http://www.lacocinasf.org</t>
  </si>
  <si>
    <t>e976a7ee-4dc1-c15a-42c9-50edb32ef0f1</t>
  </si>
  <si>
    <t>LA Coffee Club</t>
  </si>
  <si>
    <t>http://lacoffeeclub.com/</t>
  </si>
  <si>
    <t>ca108009-820a-101a-8e82-104c0e6abee0</t>
  </si>
  <si>
    <t>LA College International</t>
  </si>
  <si>
    <t>http://www.lac.edu/</t>
  </si>
  <si>
    <t>255a872a-36ea-9734-4344-38c8e3a46038</t>
  </si>
  <si>
    <t>LA College International - Online School</t>
  </si>
  <si>
    <t>30b49053-839b-968b-1ccf-e3f995756e85</t>
  </si>
  <si>
    <t>La Comanda</t>
  </si>
  <si>
    <t>http://www.lacomanda.it/</t>
  </si>
  <si>
    <t>b2009453-b261-9eb7-a94a-cfeb601848e3</t>
  </si>
  <si>
    <t>La CommunautÌÄå© Agile de MontrÌÄå©al</t>
  </si>
  <si>
    <t>http://agilemontreal.ca</t>
  </si>
  <si>
    <t>ea1556b3-7718-3cac-fdf5-7cae08a4d86f</t>
  </si>
  <si>
    <t>La Communitat</t>
  </si>
  <si>
    <t>http://www.lacommunitat.com</t>
  </si>
  <si>
    <t>17423453-3a54-dda7-080e-1327f936dd0e</t>
  </si>
  <si>
    <t>LA CoMotion</t>
  </si>
  <si>
    <t>http://lacomotion.com/</t>
  </si>
  <si>
    <t>f832454c-6cb6-efa6-17a4-af56a0187dee</t>
  </si>
  <si>
    <t>La Compagnie des Bubulles Inc.</t>
  </si>
  <si>
    <t>http://bubulles-cie.ca</t>
  </si>
  <si>
    <t>0fa045a9-5c60-e92f-19fe-1762beb0d5ca</t>
  </si>
  <si>
    <t>La Concha Living</t>
  </si>
  <si>
    <t>http://www.laconchaliving.com</t>
  </si>
  <si>
    <t>4a2a34d3-0246-9944-3353-b9c81ee1d09a</t>
  </si>
  <si>
    <t>La ConfÌÄå©dÌÄå©ration GÌÄå©nÌÄå©rale des Entreprises du Maroc</t>
  </si>
  <si>
    <t>http://www.cgem.ma/</t>
  </si>
  <si>
    <t>15dc7b41-67e6-7784-015c-69ec92c0d990</t>
  </si>
  <si>
    <t>La Cool Co.</t>
  </si>
  <si>
    <t>http://lacool.co</t>
  </si>
  <si>
    <t>2eb4f594-69b8-7d4f-3c3b-b9347f7a3619</t>
  </si>
  <si>
    <t>La Costa Investment Group</t>
  </si>
  <si>
    <t>http://lacostainvestmentgroup.com</t>
  </si>
  <si>
    <t>c03d3289-2691-25b3-e0cc-a43c548fb996</t>
  </si>
  <si>
    <t>La Cour des Comptes</t>
  </si>
  <si>
    <t>https://www.ccomptes.fr</t>
  </si>
  <si>
    <t>b450f44f-98a0-4677-b65a-13af10784af5</t>
  </si>
  <si>
    <t>La CrÌÄå_nica Desde El SofÌÄåÁ</t>
  </si>
  <si>
    <t>http://lacronicadesdeelsofa.com</t>
  </si>
  <si>
    <t>6d9b7285-8069-8bc8-2761-3c9ba136b0ed</t>
  </si>
  <si>
    <t>La Crosse SEO Pro</t>
  </si>
  <si>
    <t>https://www.lacrosseseopro.com</t>
  </si>
  <si>
    <t>6cdbd5aa-75cc-66ba-59d5-7436bac2faf8</t>
  </si>
  <si>
    <t>LA CTO Forum</t>
  </si>
  <si>
    <t>http://lactoforum.org/</t>
  </si>
  <si>
    <t>4fd7429e-05bc-9c79-0183-e253ba4a862b</t>
  </si>
  <si>
    <t>La Cucaracha Cantina</t>
  </si>
  <si>
    <t>http://www.lacucaracharestaurante.com</t>
  </si>
  <si>
    <t>c6259f2a-2d1d-ba56-fdc4-c55c1f5730d8</t>
  </si>
  <si>
    <t>La Cupula Music</t>
  </si>
  <si>
    <t>http://www.lacupulamusic.com</t>
  </si>
  <si>
    <t>5dcb8cbe-d52e-a9e9-0db8-fce040f8240c</t>
  </si>
  <si>
    <t>LA Currents</t>
  </si>
  <si>
    <t>http://www.lacurrents.com</t>
  </si>
  <si>
    <t>7d8c83da-cd88-522b-2617-457d1ea6fbfe</t>
  </si>
  <si>
    <t>LA Dental Clinic</t>
  </si>
  <si>
    <t>http://www.ladentalclinic.com</t>
  </si>
  <si>
    <t>30fb12cb-155a-84d0-e9ee-92ba3086f3fb</t>
  </si>
  <si>
    <t>LA Design Build</t>
  </si>
  <si>
    <t>http://ladesignbuild.com</t>
  </si>
  <si>
    <t>1ef790ea-ebec-d259-7997-4e85211e85be</t>
  </si>
  <si>
    <t>LA Design Furniture</t>
  </si>
  <si>
    <t>http://www.ladesignfurniture.com</t>
  </si>
  <si>
    <t>ddff99da-b91f-e5e2-3b0d-a9c50bc367d2</t>
  </si>
  <si>
    <t>LA Dodgers Accelerator with R/GA</t>
  </si>
  <si>
    <t>http://www.dodgersaccelerator.com</t>
  </si>
  <si>
    <t>983a3fa4-7210-27d5-b484-7c83898e0263</t>
  </si>
  <si>
    <t>La Fabbrica della RealtÌÄåÊ</t>
  </si>
  <si>
    <t>http://www.lafabbricadellarealta.com/</t>
  </si>
  <si>
    <t>2a7c3c64-4027-09cb-0dc8-73e9c0ba82c0</t>
  </si>
  <si>
    <t>La Fabrique ÌÄåÊ Innovations</t>
  </si>
  <si>
    <t>http://lafabriqueainnovations.com/</t>
  </si>
  <si>
    <t>5086cad4-db6a-c05c-d430-83351767c9b4</t>
  </si>
  <si>
    <t>La Fabrique des MobilitÌÄå©s</t>
  </si>
  <si>
    <t>http://lafabriquedesmobilites.fr/en/</t>
  </si>
  <si>
    <t>3a43d72c-f87e-9eea-945d-8fa7f2f732fa</t>
  </si>
  <si>
    <t>La Factoria de Proyectos</t>
  </si>
  <si>
    <t>http://www.lafactoriadeproyectos.com/</t>
  </si>
  <si>
    <t>8b85b09b-82d4-b1e7-74f2-c8d0d8c3d701</t>
  </si>
  <si>
    <t>La Factoria Interactiva</t>
  </si>
  <si>
    <t>http://www.lafactoriainteractiva.com</t>
  </si>
  <si>
    <t>964b0cd5-1df2-0faf-5b7e-b5f468d55f88</t>
  </si>
  <si>
    <t>La FÌÄå©mis</t>
  </si>
  <si>
    <t>http://www.lafemis.fr/</t>
  </si>
  <si>
    <t>2dd5d9a1-0d94-69b1-ebb2-cad96fa8ea87</t>
  </si>
  <si>
    <t>La Famiglia</t>
  </si>
  <si>
    <t>http://lafamiglia.vc/</t>
  </si>
  <si>
    <t>caa7f6e2-e17a-8fb1-5ddb-75919601d599</t>
  </si>
  <si>
    <t>La Familia MMXIV</t>
  </si>
  <si>
    <t>https://www.lafamiliammxiv.com/</t>
  </si>
  <si>
    <t>1e010a7c-79bb-552b-07d2-0923ab9c9326</t>
  </si>
  <si>
    <t>LA FE Boutique Hotel</t>
  </si>
  <si>
    <t>http://www.lafehotel.com.mx/</t>
  </si>
  <si>
    <t>bfb2dc04-868c-a28f-d7fc-6dd0317fdb48</t>
  </si>
  <si>
    <t>La Femme Projects</t>
  </si>
  <si>
    <t>https://www.lafemmeprojects.com</t>
  </si>
  <si>
    <t>2bdd9ac5-eeab-26bb-da20-ad86cb0a5719</t>
  </si>
  <si>
    <t>La FerreterÌÄå_a</t>
  </si>
  <si>
    <t>http://www.laferreteria.net</t>
  </si>
  <si>
    <t>4db71a16-0978-83e0-d198-6d3377785a36</t>
  </si>
  <si>
    <t>La Fiesta Ocean Inn &amp; Suites</t>
  </si>
  <si>
    <t>http://www.lafiestainn.com/</t>
  </si>
  <si>
    <t>c1d2b241-b9d9-c193-e8f1-d9f87153b9f2</t>
  </si>
  <si>
    <t>La Financiere du QuÌÄå©bec</t>
  </si>
  <si>
    <t>http://www.fadq.qc.ca</t>
  </si>
  <si>
    <t>dfaa800c-eac7-9c85-80cf-cd62f1fd1f12</t>
  </si>
  <si>
    <t>LA Fintech</t>
  </si>
  <si>
    <t>http://lafintech.com/</t>
  </si>
  <si>
    <t>cbe14a4d-b9f1-3a65-5293-5382bc5bab2b</t>
  </si>
  <si>
    <t>LA Fitness International</t>
  </si>
  <si>
    <t>http://lafitness.com</t>
  </si>
  <si>
    <t>48e470b0-1930-a2f5-6020-be3f14454d13</t>
  </si>
  <si>
    <t>La Fonda Paisa</t>
  </si>
  <si>
    <t>http://www.lafondapaisa.com</t>
  </si>
  <si>
    <t>d1fb8911-94f9-cc9a-cdb1-b5a7de009727</t>
  </si>
  <si>
    <t>La Fondation du Startup de MontrÌÄå©al</t>
  </si>
  <si>
    <t>http://elevatorworldtour.com</t>
  </si>
  <si>
    <t>84e59995-deaa-6157-a9ff-adaa787cc076</t>
  </si>
  <si>
    <t>La Fonderie</t>
  </si>
  <si>
    <t>http://www.lafonderie.ca</t>
  </si>
  <si>
    <t>ab4d437f-66ff-16ca-a5c0-7914ac40be03</t>
  </si>
  <si>
    <t>La Forge - Coworking</t>
  </si>
  <si>
    <t>http://laforge-coworking.be</t>
  </si>
  <si>
    <t>9be78fc4-281d-e899-39ce-5441bfef2404</t>
  </si>
  <si>
    <t>La Fosse Associates</t>
  </si>
  <si>
    <t>http://lafosse.com</t>
  </si>
  <si>
    <t>a5cc5fa0-8816-77bd-8516-f22116c02e10</t>
  </si>
  <si>
    <t>La French Tech</t>
  </si>
  <si>
    <t>http://www.lafrenchtech.com</t>
  </si>
  <si>
    <t>d19aa878-6517-f9a0-b79d-ccb4c4ea8d68</t>
  </si>
  <si>
    <t>LA Fresh SEO</t>
  </si>
  <si>
    <t>http://www.lafreshseo.com/</t>
  </si>
  <si>
    <t>12e94b93-f851-d85f-31b1-343a94aaae6d</t>
  </si>
  <si>
    <t>LA Fund</t>
  </si>
  <si>
    <t>http://www.lafund.org</t>
  </si>
  <si>
    <t>9d851aef-8ff1-e328-9ec9-792867982e87</t>
  </si>
  <si>
    <t>La GaÌÄå¨tÌÄå© lyrique</t>
  </si>
  <si>
    <t>http://gaite-lyrique.net/en</t>
  </si>
  <si>
    <t>ee16a08c-4862-716f-1240-2c8524348ebe</t>
  </si>
  <si>
    <t>La Gardenia</t>
  </si>
  <si>
    <t>http://www.lagardenia.com</t>
  </si>
  <si>
    <t>f4b32306-73ba-6f75-5dcb-4722a2b79168</t>
  </si>
  <si>
    <t>La generale multimedia SARL</t>
  </si>
  <si>
    <t>http://www.powervote.com/fr</t>
  </si>
  <si>
    <t>fc7f6613-3f6d-c8b3-2a04-e2bdba77c449</t>
  </si>
  <si>
    <t>La Gentz</t>
  </si>
  <si>
    <t>http://www.lagentz.com</t>
  </si>
  <si>
    <t>7da1cc82-273a-a517-cd51-8fed735148af</t>
  </si>
  <si>
    <t>La Gioia</t>
  </si>
  <si>
    <t>http://www.lagioiauniforms.com</t>
  </si>
  <si>
    <t>dcc9e525-6f5f-32b7-5d7f-23f9057f715b</t>
  </si>
  <si>
    <t>La Gran Colombia University</t>
  </si>
  <si>
    <t>http://www.ugc.edu.co/</t>
  </si>
  <si>
    <t>bbdf0eda-f362-48fe-2ac8-2148d57b706e</t>
  </si>
  <si>
    <t>La Gran Inmobiliaria</t>
  </si>
  <si>
    <t>http://www.lagraninmobiliaria.com</t>
  </si>
  <si>
    <t>6479ec92-b16c-d010-1be8-5a8aed77e80a</t>
  </si>
  <si>
    <t>La Grande Ride, Inc.</t>
  </si>
  <si>
    <t>http://www.lagranderide.com</t>
  </si>
  <si>
    <t>3155fa72-0768-c1af-13ac-98c13bf9c71b</t>
  </si>
  <si>
    <t>La GuÌÄå_a del DÌÄå_a</t>
  </si>
  <si>
    <t>http://www.laguiadeldia.com/</t>
  </si>
  <si>
    <t>aae65d6e-57f3-f05d-56c8-ca96aabbf1e1</t>
  </si>
  <si>
    <t>La Hacienda</t>
  </si>
  <si>
    <t>http://www.lahacienda.co.uk/</t>
  </si>
  <si>
    <t>4bd08553-c052-9cc1-5cdc-1f0ce6f4d8ce</t>
  </si>
  <si>
    <t>LA Hacks</t>
  </si>
  <si>
    <t>http://lahacks.com</t>
  </si>
  <si>
    <t>e9a0a4cb-d39a-e3f4-d083-186e0f8da3b0</t>
  </si>
  <si>
    <t>La Historia en Juego</t>
  </si>
  <si>
    <t>http://www.lahistoriaenjuego.com</t>
  </si>
  <si>
    <t>7053ee1c-ffca-8609-3362-1f134bc42c64</t>
  </si>
  <si>
    <t>LA HVAC Techs and Plumbers</t>
  </si>
  <si>
    <t>http://www.urgentplumbing.com/</t>
  </si>
  <si>
    <t>b9953375-993c-9e83-c455-01149baaad3b</t>
  </si>
  <si>
    <t>LA Injury Advocates</t>
  </si>
  <si>
    <t>http://www.losangelescaraccidentlawyers.us</t>
  </si>
  <si>
    <t>2f83d6da-2d51-38b9-3468-3f090bfc35ae</t>
  </si>
  <si>
    <t>La Javaness</t>
  </si>
  <si>
    <t>http://lajavaness.com/</t>
  </si>
  <si>
    <t>679259ba-cd43-0734-a94e-f378e8e2c5a6</t>
  </si>
  <si>
    <t>La Jolla Bioengineering Institute</t>
  </si>
  <si>
    <t>http://www.ljbi.org/</t>
  </si>
  <si>
    <t>617bd705-a8d8-880f-04bd-1b05f0633cc9</t>
  </si>
  <si>
    <t>La Jolla Cancer Research Foundation</t>
  </si>
  <si>
    <t>http://www.sbpdiscovery.org</t>
  </si>
  <si>
    <t>8154942b-5a5e-da92-b758-cf94da645417</t>
  </si>
  <si>
    <t>La Jolla Cove Investors</t>
  </si>
  <si>
    <t>http://www.ljcinvestors.com/</t>
  </si>
  <si>
    <t>bb7a214d-ab45-5391-8a22-51d61029c1bc</t>
  </si>
  <si>
    <t>La Jolla Foundation, Inc</t>
  </si>
  <si>
    <t>http://www.lajollafoundation.org</t>
  </si>
  <si>
    <t>0f718e31-93a3-5156-e528-1a04341d3ef3</t>
  </si>
  <si>
    <t>La Jolla Group</t>
  </si>
  <si>
    <t>http://www.lajollagroup.com</t>
  </si>
  <si>
    <t>e2ef537f-8b8d-5351-d6ce-39792a81ad54</t>
  </si>
  <si>
    <t>La Jolla Holding</t>
  </si>
  <si>
    <t>http://lajollaholdingco.com</t>
  </si>
  <si>
    <t>4a584236-7bac-8e13-b05e-872761f82a98</t>
  </si>
  <si>
    <t>La Jolla Institute for Allergy &amp; Immunology</t>
  </si>
  <si>
    <t>http://www.lji.org</t>
  </si>
  <si>
    <t>b7c62a8e-ee87-3405-b7a1-0a05d852bc79</t>
  </si>
  <si>
    <t>La jolla Pharmaceutical</t>
  </si>
  <si>
    <t>http://ljpc.com</t>
  </si>
  <si>
    <t>f24b3e1d-4704-519e-8200-a7c39ba56154</t>
  </si>
  <si>
    <t>La Jolla Symphony &amp; Chorus</t>
  </si>
  <si>
    <t>http://www.lajollasymphony.com</t>
  </si>
  <si>
    <t>0a5286ea-ed4b-5587-6eff-b0c11a7010ba</t>
  </si>
  <si>
    <t>La Jolla Transport</t>
  </si>
  <si>
    <t>http://www.lajollatransport.com/</t>
  </si>
  <si>
    <t>085bfea6-874a-b3dd-ab5e-00f423ce06f4</t>
  </si>
  <si>
    <t>La Jungle</t>
  </si>
  <si>
    <t>http://www.lajungle.fr</t>
  </si>
  <si>
    <t>56816cf5-1d71-f5b7-f8b0-2da81da1a805</t>
  </si>
  <si>
    <t>La Junior-Entreprise de lÌ¢åÛåªÌÄåäcole Centrale Paris (Junior Centrale Etudes)</t>
  </si>
  <si>
    <t>http://jce-ecp.com/</t>
  </si>
  <si>
    <t>80192834-4607-408b-1a25-dd9dee7f0b8e</t>
  </si>
  <si>
    <t>LA Kitchen</t>
  </si>
  <si>
    <t>http://www.lakitchen.org/</t>
  </si>
  <si>
    <t>2a7f116a-472b-e4d3-6f94-32be665f59f5</t>
  </si>
  <si>
    <t>La Koketa</t>
  </si>
  <si>
    <t>http://lakoketa.com</t>
  </si>
  <si>
    <t>7d4907c9-c44c-99f0-9312-e50629cccc34</t>
  </si>
  <si>
    <t>La La Llama</t>
  </si>
  <si>
    <t>http://www.lalallama.com</t>
  </si>
  <si>
    <t>8d2bb7e8-64d1-41d0-91cc-ccc0e2fe2802</t>
  </si>
  <si>
    <t>La La Reed</t>
  </si>
  <si>
    <t>http://www.lalareed.com</t>
  </si>
  <si>
    <t>3f421aea-7aed-d84b-fc79-8ef626d317c6</t>
  </si>
  <si>
    <t>La Laiterie du Berger</t>
  </si>
  <si>
    <t>https://lalaiterieduberger.wordpress.com/</t>
  </si>
  <si>
    <t>04a3b654-4bb5-4d9f-067d-37abcd879690</t>
  </si>
  <si>
    <t>La Ley</t>
  </si>
  <si>
    <t>http://www.laleysite.com</t>
  </si>
  <si>
    <t>45ebc0e4-b9f3-36c7-4254-9f019a86907c</t>
  </si>
  <si>
    <t>La Ligne</t>
  </si>
  <si>
    <t>https://www.lalignenyc.com/</t>
  </si>
  <si>
    <t>d43abc6a-b5a9-57d6-28f8-5034931ef3dc</t>
  </si>
  <si>
    <t>La Linea del Horizonte</t>
  </si>
  <si>
    <t>http://www.lalineadelhorizonte.com</t>
  </si>
  <si>
    <t>7e2d5c78-725e-1c93-b927-27d41964f963</t>
  </si>
  <si>
    <t>La Liste</t>
  </si>
  <si>
    <t>http://laliste.fr</t>
  </si>
  <si>
    <t>a53f3c74-6414-0929-e4ab-b9f45a3cbe83</t>
  </si>
  <si>
    <t>LA Loft Blog</t>
  </si>
  <si>
    <t>http://www.laloftblog.com</t>
  </si>
  <si>
    <t>ee4b2368-3f5c-35ed-b354-a4d746f18205</t>
  </si>
  <si>
    <t>La Lumiere</t>
  </si>
  <si>
    <t>http://illumask.com</t>
  </si>
  <si>
    <t>1f8ac633-768e-e82d-7728-3fdb9a9c3114</t>
  </si>
  <si>
    <t>La Machine</t>
  </si>
  <si>
    <t>http://www.lamachine.fr/en</t>
  </si>
  <si>
    <t>2bbce0fa-7a1a-b876-0c6c-2b291ca54b9e</t>
  </si>
  <si>
    <t>La Machinerie</t>
  </si>
  <si>
    <t>http://lamachinerie.org/</t>
  </si>
  <si>
    <t>5eb92c3b-128c-50b5-8e93-32168000d141</t>
  </si>
  <si>
    <t>la Madeleine</t>
  </si>
  <si>
    <t>http://lamadeleine.com/</t>
  </si>
  <si>
    <t>65a0db22-9d0d-5076-0605-f61c0c2e1b86</t>
  </si>
  <si>
    <t>La MÌÄåÁs Mona</t>
  </si>
  <si>
    <t>http://www.lamasmona.com/login</t>
  </si>
  <si>
    <t>ecbb3aab-853f-70bb-9cb1-ecde115b2902</t>
  </si>
  <si>
    <t>La Mairie de Paris</t>
  </si>
  <si>
    <t>http://www.paris.fr</t>
  </si>
  <si>
    <t>73da6163-acd1-ae1c-87cb-3be0187a0e22</t>
  </si>
  <si>
    <t>La Maison Bio</t>
  </si>
  <si>
    <t>http://www.la-maison-bio.com</t>
  </si>
  <si>
    <t>3229591f-75d1-c726-3aea-e0afa965177a</t>
  </si>
  <si>
    <t>La Maison du Bitcoin</t>
  </si>
  <si>
    <t>http://www.lamaisondubitcoin.fr/</t>
  </si>
  <si>
    <t>bc9c9e82-02e3-57e1-8f18-7fb83c1551c2</t>
  </si>
  <si>
    <t>La Maison Gourmandise</t>
  </si>
  <si>
    <t>http://www.gourmandise.com.tn/</t>
  </si>
  <si>
    <t>ba709507-d49f-d1d7-5586-6b7211d6b472</t>
  </si>
  <si>
    <t>La Maison Interiors</t>
  </si>
  <si>
    <t>http://lamaisonaz.com</t>
  </si>
  <si>
    <t>3475ba53-ff02-ea04-d62e-968dde8dbb37</t>
  </si>
  <si>
    <t>LA Makerspace</t>
  </si>
  <si>
    <t>http://www.lamakerspace.com/</t>
  </si>
  <si>
    <t>e79df54d-f199-27f5-f7fb-25824b3b991f</t>
  </si>
  <si>
    <t>La Mancha</t>
  </si>
  <si>
    <t>http://lamancha.ca/en/</t>
  </si>
  <si>
    <t>987bea33-bc29-fd9d-3db7-6d2915eaa8f8</t>
  </si>
  <si>
    <t>La Mano del Mono</t>
  </si>
  <si>
    <t>http://www.lamanodelmono.org/english/</t>
  </si>
  <si>
    <t>b95aca97-90df-0433-2d6b-fe8026613bc3</t>
  </si>
  <si>
    <t>La Mans Marine Engineering</t>
  </si>
  <si>
    <t>http://lamansmarine.com</t>
  </si>
  <si>
    <t>b48d9ffd-4b50-15f6-de00-9d7542bd25ce</t>
  </si>
  <si>
    <t>La Mar de Escuelas NÌÄåÁuticas</t>
  </si>
  <si>
    <t>http://www.lamardeescuelas.com</t>
  </si>
  <si>
    <t>d75f2f0b-a748-5f35-30e7-06cf7f1004fa</t>
  </si>
  <si>
    <t>La Marque Rose</t>
  </si>
  <si>
    <t>http://www.lamarquerose.com/</t>
  </si>
  <si>
    <t>c9f47bff-1054-02c6-a282-c5711d06f90b</t>
  </si>
  <si>
    <t>La Martiniere Calcutta</t>
  </si>
  <si>
    <t>http://www.lmbcal.ac.in</t>
  </si>
  <si>
    <t>e82b9966-3c1e-8dae-1cba-a04a12443b3b</t>
  </si>
  <si>
    <t>La Martiniere College</t>
  </si>
  <si>
    <t>http://www.lamartinierelucknow.org</t>
  </si>
  <si>
    <t>1b170f5a-13b9-5b67-af54-bdc5f551dfb3</t>
  </si>
  <si>
    <t>La Martiniere Group</t>
  </si>
  <si>
    <t>http://www.lamartinieregroupe.com</t>
  </si>
  <si>
    <t>7095879a-0d40-2529-5c8c-bf7de994e733</t>
  </si>
  <si>
    <t>La Marzocco</t>
  </si>
  <si>
    <t>http://lamarzocco.com/</t>
  </si>
  <si>
    <t>e1d1ac0b-c1ad-f7bc-b552-e1242ca8ced3</t>
  </si>
  <si>
    <t>La McLean India Pvt. Ltd.</t>
  </si>
  <si>
    <t>http://www.mclean.in</t>
  </si>
  <si>
    <t>3d73f69b-97f6-b9d0-7128-e8a8ab4f064d</t>
  </si>
  <si>
    <t>La Meer Inc.</t>
  </si>
  <si>
    <t>http://www.lameera.com/</t>
  </si>
  <si>
    <t>1c4e0159-5df1-9bfe-beeb-881489c24285</t>
  </si>
  <si>
    <t>La Merie Publishing</t>
  </si>
  <si>
    <t>http://lamerie.com</t>
  </si>
  <si>
    <t>12a02e70-2cf1-79c0-b5d9-46f3e81c864e</t>
  </si>
  <si>
    <t>La Mesa Racquetball Superstore, Inc.</t>
  </si>
  <si>
    <t>http://lamesaracquetball.com</t>
  </si>
  <si>
    <t>e08c4910-2f20-aaf9-fd37-c1a18d2a776f</t>
  </si>
  <si>
    <t>La Mia Erboristeria</t>
  </si>
  <si>
    <t>http://www.lamiaerboristeria.it</t>
  </si>
  <si>
    <t>c69475a9-33fb-fd2a-5e44-cc40e5e9eb47</t>
  </si>
  <si>
    <t>La Mienne</t>
  </si>
  <si>
    <t>http://www.lamienne.com</t>
  </si>
  <si>
    <t>32a3604e-409e-c76e-984d-79d0972771a6</t>
  </si>
  <si>
    <t>La Mirada Carpeting</t>
  </si>
  <si>
    <t>http://www.lamiradacarpeting.com</t>
  </si>
  <si>
    <t>fd4b19ee-9905-e3bf-4e22-61a6a1f6f88d</t>
  </si>
  <si>
    <t>La Miu</t>
  </si>
  <si>
    <t>http://www.lamiu.com/</t>
  </si>
  <si>
    <t>6daa4003-5f22-03ed-b9cd-0b2117b15a7f</t>
  </si>
  <si>
    <t>La Mode</t>
  </si>
  <si>
    <t>http://lamodema.com</t>
  </si>
  <si>
    <t>9d5f1d44-e112-0d9a-24b8-fda25edb69cf</t>
  </si>
  <si>
    <t>La Montagne</t>
  </si>
  <si>
    <t>http://www.lamontagne.fr/</t>
  </si>
  <si>
    <t>2c8c51a2-ee91-6eb9-1b19-ae59a72da47a</t>
  </si>
  <si>
    <t>La MontrÌÄå©alaise atelier</t>
  </si>
  <si>
    <t>http://www.lamontrealaiseatelier.com/</t>
  </si>
  <si>
    <t>3de2e148-9551-c96f-3c7c-f637a79d6340</t>
  </si>
  <si>
    <t>La Morella Nuts</t>
  </si>
  <si>
    <t>http://www.lamorellanuts.com/</t>
  </si>
  <si>
    <t>81cb4b07-8fd2-89cb-4ea8-1f97126a6b65</t>
  </si>
  <si>
    <t>La Moulade</t>
  </si>
  <si>
    <t>http://lamoulade.com</t>
  </si>
  <si>
    <t>ddf7c756-ba44-7dd1-7249-d908ff539309</t>
  </si>
  <si>
    <t>La Mujer Obrera</t>
  </si>
  <si>
    <t>http://www.mujerobrera.org</t>
  </si>
  <si>
    <t>386974ee-5fcd-c9b4-317a-92cf943411f3</t>
  </si>
  <si>
    <t>La Musiquita</t>
  </si>
  <si>
    <t>http://lamusiquita.com</t>
  </si>
  <si>
    <t>ffca36c6-04f0-bc86-f3fa-25be46224600</t>
  </si>
  <si>
    <t>La Nacion</t>
  </si>
  <si>
    <t>http://www.lanacion.com.ar</t>
  </si>
  <si>
    <t>ac278c35-cbbf-c76b-c28a-01b1ad81c11c</t>
  </si>
  <si>
    <t>La Nassa Foods</t>
  </si>
  <si>
    <t>http://lanassafoods.com</t>
  </si>
  <si>
    <t>ba00be7e-8a4e-bf24-0544-187bfa46ff70</t>
  </si>
  <si>
    <t>LA Natural Foods</t>
  </si>
  <si>
    <t>http://www.lanaturalfoods.com/</t>
  </si>
  <si>
    <t>c9e74536-129c-0855-52c1-b55e257d2382</t>
  </si>
  <si>
    <t>La Naus__e</t>
  </si>
  <si>
    <t>http://lanausee.com</t>
  </si>
  <si>
    <t>e4d357be-32a7-9d88-df81-c12b0c97f10d</t>
  </si>
  <si>
    <t>La Nazione</t>
  </si>
  <si>
    <t>http://www.lanazione.it</t>
  </si>
  <si>
    <t>50b0a62d-d65c-1c12-111c-1c90faccbaa9</t>
  </si>
  <si>
    <t>La Net Team</t>
  </si>
  <si>
    <t>http://lanetteam.com/</t>
  </si>
  <si>
    <t>1476d333-afe1-488b-34e4-6bdfc2476526</t>
  </si>
  <si>
    <t>La Netscouade</t>
  </si>
  <si>
    <t>http://www.lanetscouade.com/</t>
  </si>
  <si>
    <t>c3e56b95-fb0c-5e9a-7f28-c9b4befa8e87</t>
  </si>
  <si>
    <t>La Nevera Roja.com</t>
  </si>
  <si>
    <t>http://laneveraroja.com</t>
  </si>
  <si>
    <t>5a2f6c7c-76f6-0f0b-a2bb-abb6b2784437</t>
  </si>
  <si>
    <t>La Noria MÌÄåÁlaga</t>
  </si>
  <si>
    <t>http://www.malaga.es/lanoria/</t>
  </si>
  <si>
    <t>d6aadc7d-d3d6-b737-3a5a-6d051a8a9028</t>
  </si>
  <si>
    <t>La Nurse Home Care Registry</t>
  </si>
  <si>
    <t>http://www.lanursehomecare.com/</t>
  </si>
  <si>
    <t>2d3ce3ac-e60f-c388-7aa5-9214aed2835c</t>
  </si>
  <si>
    <t>LA Observed</t>
  </si>
  <si>
    <t>http://laobserved.com/</t>
  </si>
  <si>
    <t>125fdbca-a64b-5381-5bb1-6b280ca52a20</t>
  </si>
  <si>
    <t>La Opala</t>
  </si>
  <si>
    <t>http://www.laopala.in/</t>
  </si>
  <si>
    <t>0610bbed-50c7-b636-531b-2474dd10a33a</t>
  </si>
  <si>
    <t>La OpiniÌÄå_n</t>
  </si>
  <si>
    <t>http://www.laopinion.com</t>
  </si>
  <si>
    <t>da18166d-3801-8bc6-0e92-26a95fe4e87c</t>
  </si>
  <si>
    <t>La Paillasse</t>
  </si>
  <si>
    <t>http://lapaillasse.org/</t>
  </si>
  <si>
    <t>e613b59a-d0b9-0c86-719e-35c72b978fe1</t>
  </si>
  <si>
    <t>La Patisserie Bakery</t>
  </si>
  <si>
    <t>http://www.lapatisseriebakery.com</t>
  </si>
  <si>
    <t>a17e18ba-b6c5-3180-30f9-4e638c6ed89f</t>
  </si>
  <si>
    <t>La Petite Academy</t>
  </si>
  <si>
    <t>https://www.lapetite.com/</t>
  </si>
  <si>
    <t>f65e2f16-5891-32c8-df44-a7fbea664cbd</t>
  </si>
  <si>
    <t>La Petite Etoile</t>
  </si>
  <si>
    <t>http://www.lapetiteetoile.com</t>
  </si>
  <si>
    <t>00e9dff1-0ffc-b39d-2087-b0eff4299ea5</t>
  </si>
  <si>
    <t>LA PHOTO PARTY</t>
  </si>
  <si>
    <t>http://www.newidea.laphotoparty.com</t>
  </si>
  <si>
    <t>9e1f8c57-1878-a1a6-9ebb-01dc4c5dcf6d</t>
  </si>
  <si>
    <t>La Plata Hub</t>
  </si>
  <si>
    <t>http://lphub.co</t>
  </si>
  <si>
    <t>b8ca61cf-4e94-c423-eaa4-78b057d9545f</t>
  </si>
  <si>
    <t>LA Pocket Listings</t>
  </si>
  <si>
    <t>http://www.lapocketlistings.com</t>
  </si>
  <si>
    <t>666f4ea1-d0a9-0f9c-73d1-af49b560da30</t>
  </si>
  <si>
    <t>La Poste</t>
  </si>
  <si>
    <t>http://www.laposte.fr</t>
  </si>
  <si>
    <t>81ce459e-08eb-ab9f-fa7d-5f259c430e17</t>
  </si>
  <si>
    <t>La Poussinade</t>
  </si>
  <si>
    <t>http://www.la-poussinade.fr/</t>
  </si>
  <si>
    <t>d0f0c81c-c67c-b499-8cc0-a94c8edd7e83</t>
  </si>
  <si>
    <t>La Prairie Group</t>
  </si>
  <si>
    <t>http://www.laprairiegroup.ch/</t>
  </si>
  <si>
    <t>b7b66d23-3a4d-4709-bcbe-61692af4e16d</t>
  </si>
  <si>
    <t>La Presse</t>
  </si>
  <si>
    <t>http://www.lapresse.ca</t>
  </si>
  <si>
    <t>efc0b272-ea00-5f48-cd7d-a2a367e34401</t>
  </si>
  <si>
    <t>LA Pro Movers</t>
  </si>
  <si>
    <t>http://www.lapromovers.com</t>
  </si>
  <si>
    <t>bf8b8f16-30f5-1c2c-c2d5-a1a40f16af6e</t>
  </si>
  <si>
    <t>La Puente Carpeting</t>
  </si>
  <si>
    <t>http://www.lapuentecarpeting.com</t>
  </si>
  <si>
    <t>e661c85c-7876-e16a-9139-fe58aaf434ba</t>
  </si>
  <si>
    <t>La Quadrature du Net</t>
  </si>
  <si>
    <t>http://www.laquadrature.net/en</t>
  </si>
  <si>
    <t>1b8680d6-b330-8534-7d22-405f439076a6</t>
  </si>
  <si>
    <t>La Quinta Corporation</t>
  </si>
  <si>
    <t>http://www.lq.com</t>
  </si>
  <si>
    <t>c4c57067-b424-5fcd-1a2c-d3e700f59e21</t>
  </si>
  <si>
    <t>La Quinta Country Club</t>
  </si>
  <si>
    <t>http://www.lqcc.org</t>
  </si>
  <si>
    <t>f5190a83-52a1-21f8-bf86-222e1538e436</t>
  </si>
  <si>
    <t>La Quinta Holdings</t>
  </si>
  <si>
    <t>http://www.lq.com/lq/</t>
  </si>
  <si>
    <t>4e196bf5-1594-68eb-cdba-54f2a96f4be9</t>
  </si>
  <si>
    <t>La RÌÄå©gion</t>
  </si>
  <si>
    <t>http://www.auvergne.fr/</t>
  </si>
  <si>
    <t>f2515f45-3376-d34f-0313-fdf1b36e4d7d</t>
  </si>
  <si>
    <t>La Ragazza &amp; Associates</t>
  </si>
  <si>
    <t>http://www.laragazza.ventures/</t>
  </si>
  <si>
    <t>6140a43d-3ebb-260d-0763-2ab895824bbc</t>
  </si>
  <si>
    <t>La Raza</t>
  </si>
  <si>
    <t>http://www.laraza.com/</t>
  </si>
  <si>
    <t>86573ed5-e30c-2449-a4f3-333856058df6</t>
  </si>
  <si>
    <t>LA RED DE INGENIERIA</t>
  </si>
  <si>
    <t>http://lareddeingenieria.net/</t>
  </si>
  <si>
    <t>0c1a2d33-3c2a-4f70-29b3-69749440fac6</t>
  </si>
  <si>
    <t>La Red De Servicios</t>
  </si>
  <si>
    <t>http://www.lrs.com.uy</t>
  </si>
  <si>
    <t>8c417b2f-589d-f433-43ae-b503924a6b5f</t>
  </si>
  <si>
    <t>LA RED INMOBILIARIA</t>
  </si>
  <si>
    <t>http://www.laredinmobiliaria.com/</t>
  </si>
  <si>
    <t>9528d04f-af88-a9ed-495c-e257a148a44c</t>
  </si>
  <si>
    <t>La Redoute</t>
  </si>
  <si>
    <t>http://www.laredoute-corporate.com</t>
  </si>
  <si>
    <t>0fa5f296-8ed1-e9b1-5b83-c4cabd4c1a9b</t>
  </si>
  <si>
    <t>La Redoute Rus</t>
  </si>
  <si>
    <t>http://www.laredoute.ru</t>
  </si>
  <si>
    <t>934e28db-eb3d-65c1-a2e5-0f4e59a653d6</t>
  </si>
  <si>
    <t>La Remia</t>
  </si>
  <si>
    <t>http://www.laremia.com</t>
  </si>
  <si>
    <t>adcdd7aa-5d3e-4f3a-6738-b7eb6813997c</t>
  </si>
  <si>
    <t>La Renon</t>
  </si>
  <si>
    <t>http://www.larenon.com</t>
  </si>
  <si>
    <t>18a350fc-a81e-8d8d-b3e2-2b0ce49b8463</t>
  </si>
  <si>
    <t>La Reunion Virtuelle</t>
  </si>
  <si>
    <t>http://www.lareunionvirtuelle.com</t>
  </si>
  <si>
    <t>55bc58d9-d662-3416-3ce1-a0cf178aa256</t>
  </si>
  <si>
    <t>La Rocca, LLC</t>
  </si>
  <si>
    <t>http://www.laroccaproperties.com</t>
  </si>
  <si>
    <t>6d57b806-1ebf-1cc1-bc78-c285c8006038</t>
  </si>
  <si>
    <t>La Roche College</t>
  </si>
  <si>
    <t>http://www.laroche.edu/</t>
  </si>
  <si>
    <t>d9a23323-9a63-dbff-f50a-e4ccc30b11be</t>
  </si>
  <si>
    <t>La Roche-Posay</t>
  </si>
  <si>
    <t>http://www.laroche-posay.jp/</t>
  </si>
  <si>
    <t>c04a3b2c-cc30-715b-21fa-428ae0192689</t>
  </si>
  <si>
    <t>La Roquette</t>
  </si>
  <si>
    <t>http://www.roquette.com</t>
  </si>
  <si>
    <t>8c45532b-855b-9f71-5fad-c9c4657fe6cc</t>
  </si>
  <si>
    <t>La Rose des Vents</t>
  </si>
  <si>
    <t>http://www.larosedesvents.biz/</t>
  </si>
  <si>
    <t>383475df-e6c6-3609-93f9-a6dc61ca10ac</t>
  </si>
  <si>
    <t>La Rotonda</t>
  </si>
  <si>
    <t>https://larotonda.com.ar</t>
  </si>
  <si>
    <t>14cc8372-5e43-f605-a90b-ce97ee72b23f</t>
  </si>
  <si>
    <t>La Route des Langues</t>
  </si>
  <si>
    <t>https://www.laroutedeslangues.com/</t>
  </si>
  <si>
    <t>7da5e281-4f7e-e540-3d1f-d2c685a4ab81</t>
  </si>
  <si>
    <t>La Ruche qui dit Oui</t>
  </si>
  <si>
    <t>http://www.laruchequiditoui.fr/</t>
  </si>
  <si>
    <t>3728dc05-050d-b9a6-97d0-a45290fc6de7</t>
  </si>
  <si>
    <t>La Rukico Custom Tailors</t>
  </si>
  <si>
    <t>http://www.tailor.com</t>
  </si>
  <si>
    <t>c0e943c9-52cf-3c1e-0696-5c0788796ef9</t>
  </si>
  <si>
    <t>La Ruta Moskitia</t>
  </si>
  <si>
    <t>http://www.larutamoskitia.com</t>
  </si>
  <si>
    <t>e00f05c4-39b2-abea-d60b-baacfb4d7209</t>
  </si>
  <si>
    <t>La Salle Business Engineering School</t>
  </si>
  <si>
    <t>http://www.salleurl.edu</t>
  </si>
  <si>
    <t>02a04a5f-7d26-f346-3dd6-29f4af3bc55a</t>
  </si>
  <si>
    <t>La Salle Technova Barcelona</t>
  </si>
  <si>
    <t>http://www.technovabarcelona.org</t>
  </si>
  <si>
    <t>7bde1373-b492-8976-e962-ddf93bf7df1d</t>
  </si>
  <si>
    <t>La Salle University - Main</t>
  </si>
  <si>
    <t>http://www.lasalle.edu/</t>
  </si>
  <si>
    <t>5565c40d-a584-4516-6108-7395e87b5733</t>
  </si>
  <si>
    <t>La Sapienza University of Rome</t>
  </si>
  <si>
    <t>http://www.uniroma1.it</t>
  </si>
  <si>
    <t>71859634-91d5-e2ce-ca28-2c06b468015a</t>
  </si>
  <si>
    <t>La Sardina BCN</t>
  </si>
  <si>
    <t>http://www.lasardinabcn.com</t>
  </si>
  <si>
    <t>c84e5c98-31de-40ae-24cb-627cea155c52</t>
  </si>
  <si>
    <t>La Scuola universitaria professionale della Svizzera italiana</t>
  </si>
  <si>
    <t>http://www.supsi.ch</t>
  </si>
  <si>
    <t>e62f8e96-e762-5d0a-b9ce-01e2c353db6a</t>
  </si>
  <si>
    <t>La Seigneurie Ocean Indien</t>
  </si>
  <si>
    <t>http://www.seigneurie-re.com.fr</t>
  </si>
  <si>
    <t>063e7872-d1e9-d944-f088-69c31f47105f</t>
  </si>
  <si>
    <t>La Senza Corporation</t>
  </si>
  <si>
    <t>http://www.lasenzagirl.com</t>
  </si>
  <si>
    <t>5b2e2126-943a-b502-4155-5028a98f81d1</t>
  </si>
  <si>
    <t>LA SEO Company</t>
  </si>
  <si>
    <t>http://www.laseocompany.us</t>
  </si>
  <si>
    <t>633fd8ad-14f5-ab2a-67d1-0696e5bb140d</t>
  </si>
  <si>
    <t>La Serre</t>
  </si>
  <si>
    <t>http://www.laserre.ae</t>
  </si>
  <si>
    <t>39c7d43a-dfa4-9c3d-a150-6eaf24e0eb9d</t>
  </si>
  <si>
    <t>La Sierra University</t>
  </si>
  <si>
    <t>http://www.lasierra.edu/</t>
  </si>
  <si>
    <t>000a22d9-ad80-a92f-899d-784f6376f600</t>
  </si>
  <si>
    <t>La Sirena</t>
  </si>
  <si>
    <t>http://www.lasirena.es/</t>
  </si>
  <si>
    <t>b2dbf67f-7f95-14c0-7ec8-257f051f5418</t>
  </si>
  <si>
    <t>La Smalah</t>
  </si>
  <si>
    <t>http://www.la-smalah.com</t>
  </si>
  <si>
    <t>0f69fa3b-1fa9-fc18-ead5-0958ea01f01e</t>
  </si>
  <si>
    <t>La SociÌÄå©tÌÄå© d'Exploitation de la Tour Eiffel</t>
  </si>
  <si>
    <t>http://www.tour-eiffel.biz/fr/societe-dexploitation-de-la-tour-eiffel</t>
  </si>
  <si>
    <t>6d632093-8b4f-da49-405e-1f45b3396613</t>
  </si>
  <si>
    <t>LA Software Corp</t>
  </si>
  <si>
    <t>http://www.lasoftwaregroup.com/</t>
  </si>
  <si>
    <t>a8a38589-303e-3eb4-c15c-1034adbea70b</t>
  </si>
  <si>
    <t>LA Speech Therapy Solutions</t>
  </si>
  <si>
    <t>http://laspeechtherapysolutions.com/</t>
  </si>
  <si>
    <t>2564a54d-4771-5be9-4ecb-8f799748cc19</t>
  </si>
  <si>
    <t>La Stampa</t>
  </si>
  <si>
    <t>http://www.lastampa.it/</t>
  </si>
  <si>
    <t>ae5c6941-9da2-9bd9-2d08-deb82487a6f2</t>
  </si>
  <si>
    <t>LA Startup Club</t>
  </si>
  <si>
    <t>http://lastartupclub.tumblr.com</t>
  </si>
  <si>
    <t>0979207f-24b5-5eef-029d-45b825d4e64e</t>
  </si>
  <si>
    <t>LA Startup Week</t>
  </si>
  <si>
    <t>http://lastartupweek.com</t>
  </si>
  <si>
    <t>645efc2e-3c31-bafa-abcd-dd20854abf3f</t>
  </si>
  <si>
    <t>La Suissa</t>
  </si>
  <si>
    <t>http://www.lasuissa.com/</t>
  </si>
  <si>
    <t>8d054ef6-fe74-ead7-7dd8-bf842d93ec4e</t>
  </si>
  <si>
    <t>LA Swimming Centre</t>
  </si>
  <si>
    <t>https://my.myaonelearning.com/center/la-swimming-center-sdn-bhd</t>
  </si>
  <si>
    <t>d3db5112-9ff9-229e-2ec5-046d0e5969fe</t>
  </si>
  <si>
    <t>LA TechWatch</t>
  </si>
  <si>
    <t>http://latechwatch.com</t>
  </si>
  <si>
    <t>9ec6c558-1ba3-4dd0-4ed3-2dbfa9738b9e</t>
  </si>
  <si>
    <t>La ThÌÄå© Box</t>
  </si>
  <si>
    <t>http://lathebox.com/</t>
  </si>
  <si>
    <t>4b9c1bf4-2388-5dd5-1b14-718bf56a25ba</t>
  </si>
  <si>
    <t>La Tienda HOME</t>
  </si>
  <si>
    <t>http://www.latiendahome.com</t>
  </si>
  <si>
    <t>05326ed7-c169-a275-0b08-9112b35a4c36</t>
  </si>
  <si>
    <t>La Tokue</t>
  </si>
  <si>
    <t>http://www.latokue.com</t>
  </si>
  <si>
    <t>9d8ec730-ea6d-e223-61db-e87d7769b304</t>
  </si>
  <si>
    <t>La Touraine</t>
  </si>
  <si>
    <t>http://www.latouraineinc.com</t>
  </si>
  <si>
    <t>f489cc1c-f504-154b-c48d-3809d2916d33</t>
  </si>
  <si>
    <t>La Tribune</t>
  </si>
  <si>
    <t>http://www.latribune.fr</t>
  </si>
  <si>
    <t>dd530a86-a1cf-b8ae-3e96-be4c14742856</t>
  </si>
  <si>
    <t>La Trobe University</t>
  </si>
  <si>
    <t>http://www.latrobe.edu.au/</t>
  </si>
  <si>
    <t>f02d2b0d-47ba-796b-f43b-5e304f4613b9</t>
  </si>
  <si>
    <t>La Union Publicitaria</t>
  </si>
  <si>
    <t>http://www.launion.com.pa</t>
  </si>
  <si>
    <t>ea0dbe8f-f0c6-9a58-ff66-a272739f7465</t>
  </si>
  <si>
    <t>La Vacanza Travel Pvt. Ltd</t>
  </si>
  <si>
    <t>http://www.lavacanza.in</t>
  </si>
  <si>
    <t>d6722408-0245-6111-23dd-929f8cbf845b</t>
  </si>
  <si>
    <t>La Vanguardia Ediciones</t>
  </si>
  <si>
    <t>http://lavanguardia.newspaperdirect.com</t>
  </si>
  <si>
    <t>886a395a-80bc-6130-7bb1-a5c7e2b7d337</t>
  </si>
  <si>
    <t>La Vida Loca Productions</t>
  </si>
  <si>
    <t>http://manvsmonsters.com</t>
  </si>
  <si>
    <t>3c3bf0dd-5121-d347-b609-8d2573c61fec</t>
  </si>
  <si>
    <t>La Vie Furniture</t>
  </si>
  <si>
    <t>http://www.superdealfurniture.com</t>
  </si>
  <si>
    <t>e3e52e4d-53b6-fcd2-3f2d-147e168fda5b</t>
  </si>
  <si>
    <t>La Vie Furniture Ottawa</t>
  </si>
  <si>
    <t>http://www.laviefurnitureottawa.ca</t>
  </si>
  <si>
    <t>88d37fc0-f6ba-c77d-93d9-6c541c0326af</t>
  </si>
  <si>
    <t>La Vie Sportive</t>
  </si>
  <si>
    <t>https://www.viesportive.com</t>
  </si>
  <si>
    <t>6ef3274e-cede-90fe-f211-5329e08d8092</t>
  </si>
  <si>
    <t>La Virgule TV</t>
  </si>
  <si>
    <t>http://lavirgule.tv/</t>
  </si>
  <si>
    <t>866a1a97-4ce0-7391-be31-a8ec54db5913</t>
  </si>
  <si>
    <t>La Visual</t>
  </si>
  <si>
    <t>http://lavisual.com/</t>
  </si>
  <si>
    <t>fac03946-51f1-0163-3944-a76a7a3942a6</t>
  </si>
  <si>
    <t>La Voce di New York</t>
  </si>
  <si>
    <t>http://www.lavocedinewyork.com/en/</t>
  </si>
  <si>
    <t>8d95e1a9-dd71-e305-91e1-8dedd7f2490f</t>
  </si>
  <si>
    <t>LA VOGUE AFFAIR</t>
  </si>
  <si>
    <t>http://www.lavogueaffair.com/</t>
  </si>
  <si>
    <t>1b9cb169-d3d5-9f0a-165c-b50bfc653834</t>
  </si>
  <si>
    <t>La Vue</t>
  </si>
  <si>
    <t>http://lavueapp.com/</t>
  </si>
  <si>
    <t>b97b184a-e0e5-b441-252d-467909d6ab55</t>
  </si>
  <si>
    <t>La Web de las Piscinas SL</t>
  </si>
  <si>
    <t>http://www.lawebdelaspiscinas.es</t>
  </si>
  <si>
    <t>e81eb117-2e12-bdba-913d-308d63e53399</t>
  </si>
  <si>
    <t>LA Web Design Group</t>
  </si>
  <si>
    <t>http://www.1losangeleswebdesign.com</t>
  </si>
  <si>
    <t>3ecd5d48-7fbe-71ae-2fcf-2cbd659f8d6c</t>
  </si>
  <si>
    <t>LA Web Professionals Group</t>
  </si>
  <si>
    <t>http://www.dkinteractivedesign.com</t>
  </si>
  <si>
    <t>2207469c-3076-dff9-eeb8-aacdf15060d9</t>
  </si>
  <si>
    <t>LA Weekly</t>
  </si>
  <si>
    <t>http://www.laweekly.com</t>
  </si>
  <si>
    <t>e00a0ac5-b13d-e8e1-8aee-15a12deb82d2</t>
  </si>
  <si>
    <t>La Zarza</t>
  </si>
  <si>
    <t>http://www.lazarza.com.mx/</t>
  </si>
  <si>
    <t>14cb4bc5-6933-7503-1d0b-f31170ba21c2</t>
  </si>
  <si>
    <t>La-La</t>
  </si>
  <si>
    <t>http://la-la.com</t>
  </si>
  <si>
    <t>dc426ac2-d17a-fc55-e996-8da3984bddb3</t>
  </si>
  <si>
    <t>LA-Mas</t>
  </si>
  <si>
    <t>http://www.mas.la</t>
  </si>
  <si>
    <t>6493e23c-68ff-12fe-e13d-5b13460568a4</t>
  </si>
  <si>
    <t>La-Z-Boy, Inc.</t>
  </si>
  <si>
    <t>http://www.la-z-boy.com</t>
  </si>
  <si>
    <t>2c242b73-791e-0ca3-f884-410dff432b4d</t>
  </si>
  <si>
    <t>LA.Center Corporation</t>
  </si>
  <si>
    <t>https://liveapps.center</t>
  </si>
  <si>
    <t>35e46007-f113-770c-a938-626aff803f26</t>
  </si>
  <si>
    <t>La' James International College</t>
  </si>
  <si>
    <t>https://ljic.edu/</t>
  </si>
  <si>
    <t>6fdf03b4-203e-4aac-31eb-5bc607f1c4ed</t>
  </si>
  <si>
    <t>La' James International College, Fremont</t>
  </si>
  <si>
    <t>c3044057-344c-ba99-6d5f-bc3b64ba37ed</t>
  </si>
  <si>
    <t>La' James International College, Iowa City</t>
  </si>
  <si>
    <t>http://www.lajames.net/locationsiowacity.html</t>
  </si>
  <si>
    <t>165cd314-5bda-4771-90cb-bd0acf75a35d</t>
  </si>
  <si>
    <t>La'Quest</t>
  </si>
  <si>
    <t>http://www.laqust.com/laqust/</t>
  </si>
  <si>
    <t>670b0787-727f-1308-e8ee-c47073216210</t>
  </si>
  <si>
    <t>LA's BEST</t>
  </si>
  <si>
    <t>http://www.lasbest.org</t>
  </si>
  <si>
    <t>358cc924-7ab3-12ee-3fb4-624cb0c45865</t>
  </si>
  <si>
    <t>La'Zooz</t>
  </si>
  <si>
    <t>http://lazooz.org/</t>
  </si>
  <si>
    <t>d299b14a-a9c4-6c36-74b2-2497635ec8d6</t>
  </si>
  <si>
    <t>LÌãåÑkÌÉåÁtÌãåÑ.lt</t>
  </si>
  <si>
    <t>http://lekste.lt/</t>
  </si>
  <si>
    <t>98cf2078-dd34-bb48-fbde-9c9904d2df5a</t>
  </si>
  <si>
    <t>LÌãå¡berten</t>
  </si>
  <si>
    <t>http://www.liberten.com</t>
  </si>
  <si>
    <t>cec757dd-afcd-aed3-dc2a-f0f15116266b</t>
  </si>
  <si>
    <t>LÌ¢åÛåªArcoBaleno</t>
  </si>
  <si>
    <t>http://www.larcobaleno.com</t>
  </si>
  <si>
    <t>2b8463aa-12a8-d533-aba3-c0fc5a3ae88e</t>
  </si>
  <si>
    <t>LÌ¢åÛåªAVION Social Co., Ltd.</t>
  </si>
  <si>
    <t>http://www.lavion-social.com</t>
  </si>
  <si>
    <t>62215962-b59e-5492-6564-055443f50b06</t>
  </si>
  <si>
    <t>LÌ¢åÛåªOrÌÄå©al Women in Digital</t>
  </si>
  <si>
    <t>http://lorealwomenindigital.com/</t>
  </si>
  <si>
    <t>f439666c-ac4b-6957-cc1f-116c7e285a3b</t>
  </si>
  <si>
    <t>LAAB</t>
  </si>
  <si>
    <t>http://www.laab.pro/</t>
  </si>
  <si>
    <t>0b353341-5a35-f091-10f0-54a3ad2f1ae7</t>
  </si>
  <si>
    <t>Laabh Group</t>
  </si>
  <si>
    <t>http://www.laabhgroup-thane.com</t>
  </si>
  <si>
    <t>92d923f9-37ee-f49e-da5f-ef7d468b8be2</t>
  </si>
  <si>
    <t>Laadkompas</t>
  </si>
  <si>
    <t>http://laadkompas.nl/</t>
  </si>
  <si>
    <t>a6ee497c-5a70-0b6b-41f7-a7a83ffc275a</t>
  </si>
  <si>
    <t>LaÌÄå¤ador de Ofertas</t>
  </si>
  <si>
    <t>https://lacadordeofertas.com.br/</t>
  </si>
  <si>
    <t>ace123d3-82dc-82da-5a3d-05842886c947</t>
  </si>
  <si>
    <t>Laagrima</t>
  </si>
  <si>
    <t>http://www.laagrima.com/</t>
  </si>
  <si>
    <t>863bdb11-cf64-9b6b-d3d5-4093b09be1b4</t>
  </si>
  <si>
    <t>Laalo.com</t>
  </si>
  <si>
    <t>http://www.laalo.com</t>
  </si>
  <si>
    <t>3c1d57ed-1e69-6421-b535-8373fde9aabb</t>
  </si>
  <si>
    <t>Laan</t>
  </si>
  <si>
    <t>http://laan.com/</t>
  </si>
  <si>
    <t>71a94bf8-efd9-9166-6aea-530604ab5d37</t>
  </si>
  <si>
    <t>Laan Labs</t>
  </si>
  <si>
    <t>http://labs.laan.com</t>
  </si>
  <si>
    <t>43652ae7-67c6-3312-d26f-78522486eae8</t>
  </si>
  <si>
    <t>LaaSer Critical Communications</t>
  </si>
  <si>
    <t>http://www.laaser911.com</t>
  </si>
  <si>
    <t>74025fc0-51e3-20bb-c9ab-2538476a4300</t>
  </si>
  <si>
    <t>Laatie</t>
  </si>
  <si>
    <t>http://laatie.com</t>
  </si>
  <si>
    <t>5d80236e-ab76-d703-7d1b-f46fb0090ede</t>
  </si>
  <si>
    <t>Laayaa</t>
  </si>
  <si>
    <t>http://www.laayaa.com</t>
  </si>
  <si>
    <t>174ee178-3744-b696-28ef-0a8100ebba4e</t>
  </si>
  <si>
    <t>LAB 22</t>
  </si>
  <si>
    <t>http://www.lab22.co</t>
  </si>
  <si>
    <t>6f700d63-5127-7116-ddfd-0780e0a00e39</t>
  </si>
  <si>
    <t>Lab 498 Products Inc.</t>
  </si>
  <si>
    <t>http://voltsafe.com</t>
  </si>
  <si>
    <t>86b28d70-89ad-bebf-06db-910a91d54c90</t>
  </si>
  <si>
    <t>Lab 651</t>
  </si>
  <si>
    <t>http://lab651.com</t>
  </si>
  <si>
    <t>bf9e5ef1-ac0d-e588-c84c-0c3d14829841</t>
  </si>
  <si>
    <t>Lab 8 Ventures</t>
  </si>
  <si>
    <t>http://www.lab8ventures.com</t>
  </si>
  <si>
    <t>68587ee0-684b-89b5-94e0-0b3cb9f60e8c</t>
  </si>
  <si>
    <t>LAB 927</t>
  </si>
  <si>
    <t>http://www.lab927.com</t>
  </si>
  <si>
    <t>3d122753-4d19-0901-6c6e-7f9a84d7eb46</t>
  </si>
  <si>
    <t>Lab Automate Technologies</t>
  </si>
  <si>
    <t>http://www.labautomate.net</t>
  </si>
  <si>
    <t>70a9ad41-eac3-77e9-2350-8fbef716c43b</t>
  </si>
  <si>
    <t>Lab Cave</t>
  </si>
  <si>
    <t>http://labcavegames.com/</t>
  </si>
  <si>
    <t>1d2bf2a3-12b3-a2c2-7b9d-0a3f692e0a5c</t>
  </si>
  <si>
    <t>Lab Consulting Partnership</t>
  </si>
  <si>
    <t>http://www.thelabconsulting.com</t>
  </si>
  <si>
    <t>54110fb5-35ad-195e-9ce6-c2e3f89fc6a0</t>
  </si>
  <si>
    <t>LAB Creative Thinking</t>
  </si>
  <si>
    <t>http://www.labcreativethinking.com/</t>
  </si>
  <si>
    <t>fa96746f-0532-526b-996a-9c06c30eaaf9</t>
  </si>
  <si>
    <t>Lab Escape</t>
  </si>
  <si>
    <t>http://labescape.com/</t>
  </si>
  <si>
    <t>c29b90fa-ec7f-c1ba-dd28-75ace54325e1</t>
  </si>
  <si>
    <t>Lab Fiftyfive</t>
  </si>
  <si>
    <t>http://www.labfiftyfive.com</t>
  </si>
  <si>
    <t>8f3d9845-0665-b75c-3569-937ef60253c9</t>
  </si>
  <si>
    <t>Lab Labs</t>
  </si>
  <si>
    <t>http://lablabs.com/</t>
  </si>
  <si>
    <t>169d0c58-e998-7962-0ca6-e2cd1679a61c</t>
  </si>
  <si>
    <t>Lab M</t>
  </si>
  <si>
    <t>http://www.labm.com/</t>
  </si>
  <si>
    <t>c012a8ac-6a3c-c9fa-bd5f-b53a1228fa19</t>
  </si>
  <si>
    <t>Lab Medical Group</t>
  </si>
  <si>
    <t>http://www.labmedicalgroup.com</t>
  </si>
  <si>
    <t>835c76d3-1f5c-f4d6-08de-d31d5cc7f864</t>
  </si>
  <si>
    <t>Lab of the Future</t>
  </si>
  <si>
    <t>http://www.flabs.kz</t>
  </si>
  <si>
    <t>08a341c3-b2d7-af9c-2a50-f34788fa48d9</t>
  </si>
  <si>
    <t>Lab P53</t>
  </si>
  <si>
    <t>http://labp53.com/</t>
  </si>
  <si>
    <t>5fb4bd14-44a0-ca81-02f9-32034549bdc3</t>
  </si>
  <si>
    <t>Lab para la Ciudad</t>
  </si>
  <si>
    <t>http://labplc.mx/</t>
  </si>
  <si>
    <t>ec0c3625-6705-02c5-445f-7d238eadfb9f</t>
  </si>
  <si>
    <t>Lab Reviews</t>
  </si>
  <si>
    <t>http://www.labreviews.com/</t>
  </si>
  <si>
    <t>b645f972-e2dd-a827-0ede-9e5617eb3c2e</t>
  </si>
  <si>
    <t>Lab Sensor Solutions</t>
  </si>
  <si>
    <t>http://www.labsensorsolutions.com/</t>
  </si>
  <si>
    <t>1350fd05-ab44-c424-b84b-1d0cf6d588e3</t>
  </si>
  <si>
    <t>Lab Spend</t>
  </si>
  <si>
    <t>https://labspend.com/</t>
  </si>
  <si>
    <t>0242450c-dfc2-7616-6682-e3b8a2254084</t>
  </si>
  <si>
    <t>Lab Tech Support</t>
  </si>
  <si>
    <t>http://www.labtechsupport.com</t>
  </si>
  <si>
    <t>0d8ed58d-b5cc-e13d-ce73-913d951429f5</t>
  </si>
  <si>
    <t>Lab To Wellness</t>
  </si>
  <si>
    <t>http://www.labtowellness.com/</t>
  </si>
  <si>
    <t>6db2a02d-e1f4-8239-5945-a1caf9c650f7</t>
  </si>
  <si>
    <t>Lab Unlimited</t>
  </si>
  <si>
    <t>https://www.labunlimited.com/</t>
  </si>
  <si>
    <t>e017a4b0-4071-3c3c-883b-6e9b8837b368</t>
  </si>
  <si>
    <t>Lab Watermelon</t>
  </si>
  <si>
    <t>http://pastequelab.com/</t>
  </si>
  <si>
    <t>61c293cd-0461-5d96-e8ff-2ddf434f0cc9</t>
  </si>
  <si>
    <t>Lab Zero Innovations</t>
  </si>
  <si>
    <t>http://labzero.com</t>
  </si>
  <si>
    <t>a1fd83b4-015d-7b1b-7eaa-e883e6d61462</t>
  </si>
  <si>
    <t>LAB-AIDSÌâå¨, INC.</t>
  </si>
  <si>
    <t>http://labaids1.wordpress.com</t>
  </si>
  <si>
    <t>b7e0172e-d254-fd16-2d4f-166e319ddead</t>
  </si>
  <si>
    <t>Lab-Ratz Technical Solutions</t>
  </si>
  <si>
    <t>http://www.lab-ratztech.com</t>
  </si>
  <si>
    <t>dabf88f6-575e-eb41-1834-40587aa30f4e</t>
  </si>
  <si>
    <t>Lab.Coop</t>
  </si>
  <si>
    <t>http://www.lab.coop</t>
  </si>
  <si>
    <t>9dfa3f7f-8b3f-6203-15c4-7db7582f2a6d</t>
  </si>
  <si>
    <t>LAB&amp;Company, Inc.</t>
  </si>
  <si>
    <t>http://labcompany.net</t>
  </si>
  <si>
    <t>a26dd730-243c-3e52-1e12-429cf1394f96</t>
  </si>
  <si>
    <t>Lab10</t>
  </si>
  <si>
    <t>http://www.lab10.at/</t>
  </si>
  <si>
    <t>b582c838-bdcb-6fef-4e1b-3b79882e1278</t>
  </si>
  <si>
    <t>LAB121</t>
  </si>
  <si>
    <t>http://www.lab121.org/</t>
  </si>
  <si>
    <t>55d9e781-77f5-c90e-870f-3e7944b5222c</t>
  </si>
  <si>
    <t>Lab1500</t>
  </si>
  <si>
    <t>http://www.lab1500.com/</t>
  </si>
  <si>
    <t>f4bd12aa-ba78-16ba-3226-e924aad56739</t>
  </si>
  <si>
    <t>Lab21</t>
  </si>
  <si>
    <t>http://lab21.com</t>
  </si>
  <si>
    <t>64cc727b-60b9-4f34-70eb-b104683b99e7</t>
  </si>
  <si>
    <t>lab22</t>
  </si>
  <si>
    <t>5fcd559b-47d6-3e78-09d5-908e9e966ed6</t>
  </si>
  <si>
    <t>lab2k</t>
  </si>
  <si>
    <t>https://www.bpsimulator.com</t>
  </si>
  <si>
    <t>60935ad8-3c69-982b-0697-ca5171bda8ff</t>
  </si>
  <si>
    <t>LAB353</t>
  </si>
  <si>
    <t>http://www.lab353.com</t>
  </si>
  <si>
    <t>0619286b-6ccb-46e8-2ff5-ac5be6cfd52d</t>
  </si>
  <si>
    <t>Lab360 Hardware Incubator</t>
  </si>
  <si>
    <t>http://www.lab360.com</t>
  </si>
  <si>
    <t>a1395142-f35a-5893-0364-8e399223bc54</t>
  </si>
  <si>
    <t>Lab3Web</t>
  </si>
  <si>
    <t>http://lab3web.com</t>
  </si>
  <si>
    <t>15bbabb7-5272-294a-b9b8-b4aa5be62100</t>
  </si>
  <si>
    <t>Lab42</t>
  </si>
  <si>
    <t>http://www.lab42.com</t>
  </si>
  <si>
    <t>2daced0e-f3f3-3f19-a8b3-6d43935c7023</t>
  </si>
  <si>
    <t>lab48</t>
  </si>
  <si>
    <t>http://www.lab48.de</t>
  </si>
  <si>
    <t>179f2aa4-90f6-8b81-44f7-8fcecede314d</t>
  </si>
  <si>
    <t>Lab49</t>
  </si>
  <si>
    <t>http://www.lab49.com/</t>
  </si>
  <si>
    <t>edfd9f22-34d2-c269-7952-ef5fe40ef55a</t>
  </si>
  <si>
    <t>Lab4motion Solutions Ltd</t>
  </si>
  <si>
    <t>http://www.lab4motion.com</t>
  </si>
  <si>
    <t>a784d3e6-11ad-4551-a265-5fc7754c501d</t>
  </si>
  <si>
    <t>Lab4U</t>
  </si>
  <si>
    <t>http://lab4u.co</t>
  </si>
  <si>
    <t>bfd4e375-ba92-6ab1-4f5b-434bbd0f0a78</t>
  </si>
  <si>
    <t>lab4u.ru</t>
  </si>
  <si>
    <t>http://lab4u.ru</t>
  </si>
  <si>
    <t>ed171fdc-3b01-f110-4c52-cb011ebccbff</t>
  </si>
  <si>
    <t>Lab7 Systems</t>
  </si>
  <si>
    <t>http://www.lab7.io</t>
  </si>
  <si>
    <t>b99edc47-81d3-f4e9-c87f-410942d23396</t>
  </si>
  <si>
    <t>Lab80</t>
  </si>
  <si>
    <t>http://lab80.co</t>
  </si>
  <si>
    <t>77752694-4a22-b55e-8615-94b519cee92b</t>
  </si>
  <si>
    <t>Lab8Ventures</t>
  </si>
  <si>
    <t>1fc64a08-373c-e6e3-7e13-365e105f2163</t>
  </si>
  <si>
    <t>LabÌ¢åÛåª du Pensio</t>
  </si>
  <si>
    <t>http://lab-pensio.iut-lepuy.fr/</t>
  </si>
  <si>
    <t>4046f9b6-b02e-908a-b20a-87bdf817fbd9</t>
  </si>
  <si>
    <t>LABACA Venture Capital</t>
  </si>
  <si>
    <t>http://accelerator.labaca.org</t>
  </si>
  <si>
    <t>97c4aa40-80b0-0493-036b-8dd64f3756a5</t>
  </si>
  <si>
    <t>LABACA.org</t>
  </si>
  <si>
    <t>http://labaca.org/</t>
  </si>
  <si>
    <t>6a506bbd-2393-333b-9649-e780185670d9</t>
  </si>
  <si>
    <t>LabAmerica</t>
  </si>
  <si>
    <t>http://www.labamerica.com</t>
  </si>
  <si>
    <t>73c2486d-dfe3-bc06-7900-27b243425342</t>
  </si>
  <si>
    <t>Labana</t>
  </si>
  <si>
    <t>http://labana.technology/</t>
  </si>
  <si>
    <t>5290b2ae-9b5c-eb5b-e74c-94104621a750</t>
  </si>
  <si>
    <t>LabAnswer</t>
  </si>
  <si>
    <t>http://www.labanswer.com</t>
  </si>
  <si>
    <t>9ea98108-070e-edcc-a023-4ab21e0ed866</t>
  </si>
  <si>
    <t>LabApp</t>
  </si>
  <si>
    <t>http://labapp.com</t>
  </si>
  <si>
    <t>651b26ae-a9b3-2195-7b84-f8cdedcf7751</t>
  </si>
  <si>
    <t>LabArchives</t>
  </si>
  <si>
    <t>http://www.labarchives.com</t>
  </si>
  <si>
    <t>3e232510-e3b9-db37-de1f-cd85a52c5707</t>
  </si>
  <si>
    <t>LaBarge</t>
  </si>
  <si>
    <t>http://www.labarge.com</t>
  </si>
  <si>
    <t>1ad8b7cf-4217-d1b8-ba57-0d0e16805624</t>
  </si>
  <si>
    <t>LaBarge Weinstein</t>
  </si>
  <si>
    <t>http://www.lwlaw.com/</t>
  </si>
  <si>
    <t>ac4fe0ea-013f-b4eb-3dc0-65be32691185</t>
  </si>
  <si>
    <t>LabArts Corporation</t>
  </si>
  <si>
    <t>http://labarts.com</t>
  </si>
  <si>
    <t>bb23aa07-0e01-eb50-ccbc-c3a9c62ac421</t>
  </si>
  <si>
    <t>Labaton Sucharow</t>
  </si>
  <si>
    <t>http://www.labaton.com/</t>
  </si>
  <si>
    <t>2133f9af-7059-ab91-0b1f-604484b90890</t>
  </si>
  <si>
    <t>Labatt Breweries of Canada</t>
  </si>
  <si>
    <t>74a80584-48c3-36c0-f2d5-2e2eb173f4d9</t>
  </si>
  <si>
    <t>Labatt Brewing Company</t>
  </si>
  <si>
    <t>http://www.labatt.com//?language=en</t>
  </si>
  <si>
    <t>d59a177f-d786-8f26-843c-01de717484cc</t>
  </si>
  <si>
    <t>Labbazaar</t>
  </si>
  <si>
    <t>https://www.labbazaar.in/</t>
  </si>
  <si>
    <t>c4b5ad43-1613-9c99-9500-b56487839eb3</t>
  </si>
  <si>
    <t>Labbler</t>
  </si>
  <si>
    <t>http://labbler.com</t>
  </si>
  <si>
    <t>87f045e7-9eab-8599-8fc5-f09e49eeb2f4</t>
  </si>
  <si>
    <t>Labbrand</t>
  </si>
  <si>
    <t>http://labbrand.com</t>
  </si>
  <si>
    <t>d05a7d72-9c8c-cfa3-365c-3035b45444fd</t>
  </si>
  <si>
    <t>LabCentral</t>
  </si>
  <si>
    <t>http://labcentral.org</t>
  </si>
  <si>
    <t>8323acb8-0b94-1b14-da20-a2c94c0b1413</t>
  </si>
  <si>
    <t>LABCITIES</t>
  </si>
  <si>
    <t>http://www.labcities.com</t>
  </si>
  <si>
    <t>29dfa9cf-3bd1-f32e-b836-a58377e93f8b</t>
  </si>
  <si>
    <t>LABCITY</t>
  </si>
  <si>
    <t>http://www.labcity.fr/</t>
  </si>
  <si>
    <t>231a9881-f874-e2a1-e10f-6c709ee906e8</t>
  </si>
  <si>
    <t>Labco</t>
  </si>
  <si>
    <t>http://labco.eu/en</t>
  </si>
  <si>
    <t>bfe7c813-7ea5-132f-92f0-515407faecf5</t>
  </si>
  <si>
    <t>LabConnect</t>
  </si>
  <si>
    <t>https://www.labconnectllc.com/</t>
  </si>
  <si>
    <t>ad329ff0-341a-b2f7-6318-182a30779075</t>
  </si>
  <si>
    <t>Labconx</t>
  </si>
  <si>
    <t>http://labconx.net/</t>
  </si>
  <si>
    <t>9852c9fc-cbd9-73d5-81ae-84c295bae784</t>
  </si>
  <si>
    <t>LabCore Ltd</t>
  </si>
  <si>
    <t>http://www.labcore.co.uk</t>
  </si>
  <si>
    <t>254907f8-216b-42d2-016d-a4ddefbbdcf9</t>
  </si>
  <si>
    <t>LabCorp</t>
  </si>
  <si>
    <t>https://www.labcorp.com</t>
  </si>
  <si>
    <t>1c2a01d4-779c-1da3-7998-7127d7be8099</t>
  </si>
  <si>
    <t>LabCup</t>
  </si>
  <si>
    <t>http://www.labcup.net</t>
  </si>
  <si>
    <t>e4398d0e-dbe8-22d5-96df-351986f9c417</t>
  </si>
  <si>
    <t>Labcures</t>
  </si>
  <si>
    <t>http://www.labcures.com</t>
  </si>
  <si>
    <t>17065618-60a2-76f7-7ee6-c180e6cc9529</t>
  </si>
  <si>
    <t>Labcyte Inc.</t>
  </si>
  <si>
    <t>http://www.labcyte.com</t>
  </si>
  <si>
    <t>19d673e7-28e1-ecc0-e295-bbbe9360951b</t>
  </si>
  <si>
    <t>Labdhi Pharmaceuticals</t>
  </si>
  <si>
    <t>http://www.labdhipharma.com/medroxyprogesterone-acetate-injection.php</t>
  </si>
  <si>
    <t>ea09f801-e6e9-d6dd-8fd1-1d6b290e040c</t>
  </si>
  <si>
    <t>Labdoo</t>
  </si>
  <si>
    <t>https://www.labdoo.org/</t>
  </si>
  <si>
    <t>d79f0528-c838-a439-16a5-f65868c984f1</t>
  </si>
  <si>
    <t>Labdoor</t>
  </si>
  <si>
    <t>https://labdoor.com</t>
  </si>
  <si>
    <t>7c305aeb-5430-931a-e42f-62d53620f345</t>
  </si>
  <si>
    <t>LabeebÌ¢åãå¢ IoT</t>
  </si>
  <si>
    <t>http://www.labeeb-iot.com</t>
  </si>
  <si>
    <t>875fa70a-0f1d-a16b-d80c-75d6d923878a</t>
  </si>
  <si>
    <t>Labeeto</t>
  </si>
  <si>
    <t>http://labeeto.com</t>
  </si>
  <si>
    <t>c424ad5b-cc0d-8e23-64e6-4c58c00d4a45</t>
  </si>
  <si>
    <t>Label A</t>
  </si>
  <si>
    <t>http://www.labela.nl</t>
  </si>
  <si>
    <t>2ec818a0-c34d-942c-c280-67ca52ea9f99</t>
  </si>
  <si>
    <t>Label Engine</t>
  </si>
  <si>
    <t>https://label-engine.com/</t>
  </si>
  <si>
    <t>718b7d07-1aa2-aee4-afca-42007b64e81d</t>
  </si>
  <si>
    <t>Label Express</t>
  </si>
  <si>
    <t>https://label-express.co.uk/</t>
  </si>
  <si>
    <t>53166eab-339d-f4a5-b7d0-b10ca5c83ffa</t>
  </si>
  <si>
    <t>Label Insight, Inc</t>
  </si>
  <si>
    <t>http://www.labelinsight.com</t>
  </si>
  <si>
    <t>83795f82-8471-642e-db7e-5e414fea006e</t>
  </si>
  <si>
    <t>Label my Coffee</t>
  </si>
  <si>
    <t>http://www.labelmycoffee.com/en/index.html</t>
  </si>
  <si>
    <t>a6313abe-784a-9962-c19a-a08574b9a002</t>
  </si>
  <si>
    <t>Label Pakaian</t>
  </si>
  <si>
    <t>http://labelpakaian.com</t>
  </si>
  <si>
    <t>0d2b5984-5667-e5d0-5f57-d012a600e3e9</t>
  </si>
  <si>
    <t>Label Row</t>
  </si>
  <si>
    <t>http://labelrow.com</t>
  </si>
  <si>
    <t>b532f530-8142-c765-afe0-cc7b4d139f04</t>
  </si>
  <si>
    <t>Label State</t>
  </si>
  <si>
    <t>https://labelstate.com</t>
  </si>
  <si>
    <t>1b6cb896-dba2-889f-afad-3c57cfb3bf46</t>
  </si>
  <si>
    <t>Label Therapy</t>
  </si>
  <si>
    <t>http://labeltherapy.com/</t>
  </si>
  <si>
    <t>a033e280-444d-5889-5e19-ded620afeaab</t>
  </si>
  <si>
    <t>Label Worx Limited</t>
  </si>
  <si>
    <t>https://www.label-worx.com</t>
  </si>
  <si>
    <t>9cfac466-0b64-c98c-505b-fce65567ad5c</t>
  </si>
  <si>
    <t>Label.FYI</t>
  </si>
  <si>
    <t>http://label.fyi</t>
  </si>
  <si>
    <t>f29a0152-99c4-b292-953b-230595609dc1</t>
  </si>
  <si>
    <t>Label.ua</t>
  </si>
  <si>
    <t>http://www.label.ua</t>
  </si>
  <si>
    <t>0c803e6e-6846-a8a6-225c-ebba48842963</t>
  </si>
  <si>
    <t>Labelbooster</t>
  </si>
  <si>
    <t>http://labelbooster.com/</t>
  </si>
  <si>
    <t>8b761155-449f-2860-fd61-478144b234b0</t>
  </si>
  <si>
    <t>Labelby.me</t>
  </si>
  <si>
    <t>http://www.techstilus.com</t>
  </si>
  <si>
    <t>14e176d8-bdc9-271a-caef-794fe120d22e</t>
  </si>
  <si>
    <t>LabelCloset</t>
  </si>
  <si>
    <t>http://www.labelcloset.com</t>
  </si>
  <si>
    <t>12fb1318-1456-0163-f59a-51d9cf6391c2</t>
  </si>
  <si>
    <t>LABELCT</t>
  </si>
  <si>
    <t>http://labelct.com</t>
  </si>
  <si>
    <t>5d7a6a65-e38a-9b57-513b-8f3b9ef845ae</t>
  </si>
  <si>
    <t>Labelgram</t>
  </si>
  <si>
    <t>http://www.labelgram.co</t>
  </si>
  <si>
    <t>98ac03d3-e2ef-5005-7ea4-ed05d48605a1</t>
  </si>
  <si>
    <t>LABELit GmbH</t>
  </si>
  <si>
    <t>http://www.labelit.cc</t>
  </si>
  <si>
    <t>40cd909f-c5a7-631c-a93f-ace70d4b42cf</t>
  </si>
  <si>
    <t>Labelium</t>
  </si>
  <si>
    <t>http://www.labelium.com/</t>
  </si>
  <si>
    <t>f6d5f1c0-a170-9485-8ee9-8ae0fd437dd1</t>
  </si>
  <si>
    <t>LaBella</t>
  </si>
  <si>
    <t>http://labellaconstructions.com.au</t>
  </si>
  <si>
    <t>a837af43-eee2-9cdb-1b74-33bb866b82c3</t>
  </si>
  <si>
    <t>LaBella Associates</t>
  </si>
  <si>
    <t>http://www.labellapc.com/</t>
  </si>
  <si>
    <t>d24c1a58-5e8e-7f16-4d74-e44e84a631d8</t>
  </si>
  <si>
    <t>LaBella Flora Children's Boutique</t>
  </si>
  <si>
    <t>http://www.labellaflorachildrensboutique.com</t>
  </si>
  <si>
    <t>3ad02f01-01a5-9170-756d-2c9961525d52</t>
  </si>
  <si>
    <t>LaBelleCarte</t>
  </si>
  <si>
    <t>http://www.labellecarte.com</t>
  </si>
  <si>
    <t>44b024e9-a706-f168-b665-b8465a723cdb</t>
  </si>
  <si>
    <t>Labelled British</t>
  </si>
  <si>
    <t>http://www.labelledbritish.co.za/</t>
  </si>
  <si>
    <t>f12ef912-760c-ffdc-3471-ae008d696b7c</t>
  </si>
  <si>
    <t>Labels And Markers</t>
  </si>
  <si>
    <t>http://labelsandmarkers.com/</t>
  </si>
  <si>
    <t>d48bfd90-9ea7-a8ed-0a9e-6b44ca29289e</t>
  </si>
  <si>
    <t>Labels Group</t>
  </si>
  <si>
    <t>http://www.resourcelabel.com</t>
  </si>
  <si>
    <t>87e2c4a2-6ea4-0a4c-dfc2-8aef520b19aa</t>
  </si>
  <si>
    <t>Labels That Talk</t>
  </si>
  <si>
    <t>http://soundpaper.com</t>
  </si>
  <si>
    <t>d0fbbfdf-b82a-9fc1-2b82-18831a85bd50</t>
  </si>
  <si>
    <t>Labels.io</t>
  </si>
  <si>
    <t>http://labels.io</t>
  </si>
  <si>
    <t>b5d8db5a-620c-f239-02dc-8a33b379807f</t>
  </si>
  <si>
    <t>Labelservice</t>
  </si>
  <si>
    <t>http://www.labelservice.co.uk</t>
  </si>
  <si>
    <t>9cdf3c68-2a7a-151b-878e-6d1582879d14</t>
  </si>
  <si>
    <t>Labelux</t>
  </si>
  <si>
    <t>http://www.labeluxgroup.com/</t>
  </si>
  <si>
    <t>c7eadaa8-452b-38f3-bf5e-79dfe6521db1</t>
  </si>
  <si>
    <t>LabEquipmentDepot: Authorized Lab Equipment Distributor</t>
  </si>
  <si>
    <t>http://labequipmentdepot.com</t>
  </si>
  <si>
    <t>c8a25702-7395-26fe-40c4-98fe3701f8f1</t>
  </si>
  <si>
    <t>Labette Community College</t>
  </si>
  <si>
    <t>http://www.labette.cc.ks.us/</t>
  </si>
  <si>
    <t>a5ca8da3-e6f8-228c-1d99-b8b7a2f30b5b</t>
  </si>
  <si>
    <t>LabFellows</t>
  </si>
  <si>
    <t>http://labfellows.com/</t>
  </si>
  <si>
    <t>982bb563-bc1e-d89d-0b70-f5217a4d382f</t>
  </si>
  <si>
    <t>Labfit</t>
  </si>
  <si>
    <t>http://www.labfit.com/</t>
  </si>
  <si>
    <t>4de21306-e8a1-2bee-2386-99237939bf11</t>
  </si>
  <si>
    <t>Labfolder</t>
  </si>
  <si>
    <t>http://labfolder.com</t>
  </si>
  <si>
    <t>757094a4-56a9-8332-f128-3184ce5edb61</t>
  </si>
  <si>
    <t>LABform - LabGroup</t>
  </si>
  <si>
    <t>http://www.labgroup.com.au</t>
  </si>
  <si>
    <t>ada745c2-1d98-b520-d568-d4bebcea0ffe</t>
  </si>
  <si>
    <t>Labformatix, Inc.</t>
  </si>
  <si>
    <t>http://www.labformatix.com</t>
  </si>
  <si>
    <t>0a90ce8d-8436-82d2-8c08-e8f5730b041e</t>
  </si>
  <si>
    <t>LabForSure</t>
  </si>
  <si>
    <t>http://www.labforsure.com</t>
  </si>
  <si>
    <t>c958d99e-5d3b-9a85-1aea-61577c057636</t>
  </si>
  <si>
    <t>Labforth</t>
  </si>
  <si>
    <t>http://labforth.com/</t>
  </si>
  <si>
    <t>7cdb6319-ddd7-b9ab-6623-0db992ead73c</t>
  </si>
  <si>
    <t>LabFriend Pty Ltd</t>
  </si>
  <si>
    <t>http://www.labfriend.com.au</t>
  </si>
  <si>
    <t>69bba547-4048-31fe-52cb-b1303aea796e</t>
  </si>
  <si>
    <t>LabFunding</t>
  </si>
  <si>
    <t>http://www.labfunding.com</t>
  </si>
  <si>
    <t>21550cf9-4cb6-31b0-6ed1-3f92567d4de1</t>
  </si>
  <si>
    <t>Labgency Inc</t>
  </si>
  <si>
    <t>http://www.labgency.com</t>
  </si>
  <si>
    <t>2a1ff8b1-8b9c-f5e7-f325-b20d387aa75a</t>
  </si>
  <si>
    <t>Labgenee</t>
  </si>
  <si>
    <t>http://www.labgenee.com</t>
  </si>
  <si>
    <t>996ea73b-0a70-fd16-cd46-f4f54acc1fda</t>
  </si>
  <si>
    <t>LabGenius</t>
  </si>
  <si>
    <t>http://www.labgeni.us</t>
  </si>
  <si>
    <t>fb505597-48c3-843e-51fd-595a98d028a7</t>
  </si>
  <si>
    <t>Labgoo</t>
  </si>
  <si>
    <t>https://labgoo.com/</t>
  </si>
  <si>
    <t>4d19cf54-ec0f-6395-ce87-da0b59f8534d</t>
  </si>
  <si>
    <t>Labicom</t>
  </si>
  <si>
    <t>http://labicom.net/</t>
  </si>
  <si>
    <t>e3aaea47-6215-757f-e7ed-9be72ca12cbf</t>
  </si>
  <si>
    <t>Labii Inc.</t>
  </si>
  <si>
    <t>https://www.labii.com//?utm_source=crunchbase&amp;utm_medium=link&amp;utm_campaign=social</t>
  </si>
  <si>
    <t>2134afd2-5034-7c0c-2c9b-7b529c522b77</t>
  </si>
  <si>
    <t>LabIn.cc</t>
  </si>
  <si>
    <t>http://codein.cc</t>
  </si>
  <si>
    <t>c4db591b-7cdf-60fc-4674-124e8f1faee5</t>
  </si>
  <si>
    <t>Labinal S.A.</t>
  </si>
  <si>
    <t>http://www.safran-electrical-power.com</t>
  </si>
  <si>
    <t>fc77b1fc-9518-f49d-0414-ca2459826722</t>
  </si>
  <si>
    <t>Labinapp</t>
  </si>
  <si>
    <t>http://labinapp.com/</t>
  </si>
  <si>
    <t>1fc1320f-e9fd-b76d-fb96-795346eca587</t>
  </si>
  <si>
    <t>Labindia Instruments Private Limited</t>
  </si>
  <si>
    <t>http://www.labindiaproducts.com</t>
  </si>
  <si>
    <t>53b93992-3118-2616-1427-1ae3a124df07</t>
  </si>
  <si>
    <t>Labiotech.eu</t>
  </si>
  <si>
    <t>http://labiotech.eu</t>
  </si>
  <si>
    <t>b5991733-f7ce-ee33-0e28-c584747c9f91</t>
  </si>
  <si>
    <t>Labirint</t>
  </si>
  <si>
    <t>http://www.labirint.ru</t>
  </si>
  <si>
    <t>3a95844d-15f9-5ecc-6077-85e8031588f6</t>
  </si>
  <si>
    <t>Labitat</t>
  </si>
  <si>
    <t>https://labitat.dk/</t>
  </si>
  <si>
    <t>ccdfb553-2bc1-71a3-b54d-a9e8da07c4c2</t>
  </si>
  <si>
    <t>LAbite</t>
  </si>
  <si>
    <t>http://www.labite.com</t>
  </si>
  <si>
    <t>8313313e-cdf1-1c79-5010-ac2d63a57a67</t>
  </si>
  <si>
    <t>LabKey Software</t>
  </si>
  <si>
    <t>http://www.labkey.com/</t>
  </si>
  <si>
    <t>6e70397c-0b1b-2623-34e9-b9b7f83f702b</t>
  </si>
  <si>
    <t>LABL</t>
  </si>
  <si>
    <t>http://www.labl.io</t>
  </si>
  <si>
    <t>be2d47a9-7b52-0548-6b1a-1a658c5eea11</t>
  </si>
  <si>
    <t>Lableup</t>
  </si>
  <si>
    <t>http://labelup.es</t>
  </si>
  <si>
    <t>5f9da431-5683-996a-c537-05532db03f73</t>
  </si>
  <si>
    <t>Lablink</t>
  </si>
  <si>
    <t>http://www.lablink.com.br/</t>
  </si>
  <si>
    <t>a0385603-693f-ffc9-0f73-def98fa8bb4d</t>
  </si>
  <si>
    <t>Lablup</t>
  </si>
  <si>
    <t>http://www.lablup.com/</t>
  </si>
  <si>
    <t>e2a44b02-665b-0c57-a580-2b1cbeac97a9</t>
  </si>
  <si>
    <t>Labmeeting</t>
  </si>
  <si>
    <t>http://www.labmeeting.com</t>
  </si>
  <si>
    <t>471d6a57-cb98-3043-8c7e-6d5d8b0e7bbc</t>
  </si>
  <si>
    <t>LabMinds</t>
  </si>
  <si>
    <t>http://labminds.co.uk</t>
  </si>
  <si>
    <t>fb953e6f-e406-0cdb-b404-ed067675717f</t>
  </si>
  <si>
    <t>LabMorgan</t>
  </si>
  <si>
    <t>http://www.labmorgan.com</t>
  </si>
  <si>
    <t>cdd76516-c237-be59-1fd7-1f68dfe3c138</t>
  </si>
  <si>
    <t>Labnet International Inc</t>
  </si>
  <si>
    <t>http://labnetinternational.com</t>
  </si>
  <si>
    <t>5fbabf01-b31f-37fd-51ff-762dcfdba590</t>
  </si>
  <si>
    <t>LabNosh</t>
  </si>
  <si>
    <t>http://www.labnosh.ie</t>
  </si>
  <si>
    <t>67621111-ca5c-e81d-0439-b8bf689f9653</t>
  </si>
  <si>
    <t>LabNow</t>
  </si>
  <si>
    <t>http://www.labnow.com/overview.php</t>
  </si>
  <si>
    <t>02024e0e-c1be-a04b-2b41-ac0ff6eca692</t>
  </si>
  <si>
    <t>Labo Circuits</t>
  </si>
  <si>
    <t>http://golabo.com</t>
  </si>
  <si>
    <t>ffaad487-4c7c-f769-a08d-e5fead9fe9a9</t>
  </si>
  <si>
    <t>Labo de l'ÌÄå©dition</t>
  </si>
  <si>
    <t>http://www.labodeledition.com/</t>
  </si>
  <si>
    <t>bcfb7e5f-68eb-ae0b-23ec-55c88e9c67f3</t>
  </si>
  <si>
    <t>Labochema</t>
  </si>
  <si>
    <t>http://www.labochema.lt/en</t>
  </si>
  <si>
    <t>6eca3d35-bf33-81e7-344a-0b21a0f6f9ea</t>
  </si>
  <si>
    <t>LABOklin Labor fÌÄå_r Klinische Diagnostik GmbH &amp; Co. KG</t>
  </si>
  <si>
    <t>http://www.laboklin.de/</t>
  </si>
  <si>
    <t>1059edff-6f29-b833-f3ef-4df6dc4d8c92</t>
  </si>
  <si>
    <t>LABOMAR</t>
  </si>
  <si>
    <t>http://www.labomar.com</t>
  </si>
  <si>
    <t>2fee1e68-c352-fc52-7d1e-43a48c3569be</t>
  </si>
  <si>
    <t>Labome</t>
  </si>
  <si>
    <t>http://www.labome.com</t>
  </si>
  <si>
    <t>1fcf3d93-f668-25cd-4791-4d5b03d12c50</t>
  </si>
  <si>
    <t>Labomedia</t>
  </si>
  <si>
    <t>https://labomedia.org</t>
  </si>
  <si>
    <t>06d410e5-9e1a-f3ab-72cf-ac148fa25f24</t>
  </si>
  <si>
    <t>LabOne</t>
  </si>
  <si>
    <t>http://www.labone.com</t>
  </si>
  <si>
    <t>cff4f60f-a301-b953-7e2f-0552870ef8a9</t>
  </si>
  <si>
    <t>LabOne Innovations</t>
  </si>
  <si>
    <t>http://www.lab-one.co.il</t>
  </si>
  <si>
    <t>e075bb85-2466-4ae0-8952-1320508cf054</t>
  </si>
  <si>
    <t>Laboni Collections</t>
  </si>
  <si>
    <t>http://www.laboni.com</t>
  </si>
  <si>
    <t>78cdc603-2490-7dfe-966b-1d7a38105973</t>
  </si>
  <si>
    <t>Laboosh</t>
  </si>
  <si>
    <t>http://www.laboosh.com</t>
  </si>
  <si>
    <t>ff423897-dfa6-1c48-66ef-49194e387c7b</t>
  </si>
  <si>
    <t>Labopharm</t>
  </si>
  <si>
    <t>http://www.labopharm.com</t>
  </si>
  <si>
    <t>24715707-6726-dcb4-8bd8-17091028d7b9</t>
  </si>
  <si>
    <t>Labor</t>
  </si>
  <si>
    <t>http://www.trustlabor.com</t>
  </si>
  <si>
    <t>c9ed7fff-6503-8270-53e0-3f62ce4114ee</t>
  </si>
  <si>
    <t>Labor and Employment Relations Association</t>
  </si>
  <si>
    <t>http://www.leraweb.org/</t>
  </si>
  <si>
    <t>90c4ac8c-bf18-59a9-bddc-f05ca8f85689</t>
  </si>
  <si>
    <t>Labor Dr. Merk &amp; Kollegen</t>
  </si>
  <si>
    <t>http://www.labormerk.de</t>
  </si>
  <si>
    <t>016f4d69-404a-f741-a3ea-0c45b14bcd54</t>
  </si>
  <si>
    <t>Labor Finders</t>
  </si>
  <si>
    <t>http://www.laborfinders.com</t>
  </si>
  <si>
    <t>4570ca52-dc84-5c5a-c232-9d9e43758ea6</t>
  </si>
  <si>
    <t>Labor Force</t>
  </si>
  <si>
    <t>http://www.laborforce.com</t>
  </si>
  <si>
    <t>138cb162-0bc4-6e0b-8e23-b393e767b56a</t>
  </si>
  <si>
    <t>Labor Friedle</t>
  </si>
  <si>
    <t>http://www.labor-friedle.de/</t>
  </si>
  <si>
    <t>af19b94b-783d-50bc-1b56-86db474095fa</t>
  </si>
  <si>
    <t>Labor Import</t>
  </si>
  <si>
    <t>http://laborimport.com.br/</t>
  </si>
  <si>
    <t>7874e1d6-d8c6-a322-5600-67a045c03b23</t>
  </si>
  <si>
    <t>Labor L+S AG</t>
  </si>
  <si>
    <t>http://www.labor-ls.de/</t>
  </si>
  <si>
    <t>4c5fc523-60b2-f5cc-8519-8afc491b6128</t>
  </si>
  <si>
    <t>Labor Market Pulse</t>
  </si>
  <si>
    <t>http://www.labormarketpulse.com</t>
  </si>
  <si>
    <t>05c848f4-e8c9-e45a-cec0-074270ed514c</t>
  </si>
  <si>
    <t>Labor Notes</t>
  </si>
  <si>
    <t>http://labornotes.org/</t>
  </si>
  <si>
    <t>c7459113-6c95-ce50-c209-15cb1b99a1e9</t>
  </si>
  <si>
    <t>Labor Smart</t>
  </si>
  <si>
    <t>http://www.laborsmart.com</t>
  </si>
  <si>
    <t>7fced730-baff-02ce-21a8-561ba14eeeed</t>
  </si>
  <si>
    <t>labor time tracker</t>
  </si>
  <si>
    <t>http://www.labortimetracker.com</t>
  </si>
  <si>
    <t>bd9c9b64-ea14-902b-d77c-92422e975ec8</t>
  </si>
  <si>
    <t>Labora Today</t>
  </si>
  <si>
    <t>http://www.laboratoday.com/</t>
  </si>
  <si>
    <t>92e4d82f-9fbf-b9e2-98a1-532a166cc447</t>
  </si>
  <si>
    <t>LaboratÌÄå_rio de Investimento Social</t>
  </si>
  <si>
    <t>http://investimentosocial.pt/</t>
  </si>
  <si>
    <t>11044c04-dbba-a9dd-94dc-56f87a6e6232</t>
  </si>
  <si>
    <t>Laborate</t>
  </si>
  <si>
    <t>http://laborate.io</t>
  </si>
  <si>
    <t>7f5fb535-317a-5bda-736e-d2bdb0bbdf23</t>
  </si>
  <si>
    <t>Laboratik</t>
  </si>
  <si>
    <t>https://laboratik.com/</t>
  </si>
  <si>
    <t>56daf6e5-428f-92fe-12af-9466f0059165</t>
  </si>
  <si>
    <t>Laboratoire Cell'innov</t>
  </si>
  <si>
    <t>http://www.cellinnov.com/</t>
  </si>
  <si>
    <t>1f5f5b08-d83f-ee16-1773-170da31000e7</t>
  </si>
  <si>
    <t>Laboratoire d'essais CEM</t>
  </si>
  <si>
    <t>http://www.labcem.com/</t>
  </si>
  <si>
    <t>a8804b6d-290c-6e70-1e73-afb6c6a617e6</t>
  </si>
  <si>
    <t>Laboratoire dÌ¢åÛåªInformatique de Grenoble</t>
  </si>
  <si>
    <t>https://www.liglab.fr</t>
  </si>
  <si>
    <t>c6a762fe-cc9d-0209-bc69-7797e32f4717</t>
  </si>
  <si>
    <t>Laboratoire Elaiapharm</t>
  </si>
  <si>
    <t>http://www.lundbeck.com/elaiapharm</t>
  </si>
  <si>
    <t>2372a312-291f-24e6-f53e-efd45b96aec3</t>
  </si>
  <si>
    <t>Laboratoires Anios</t>
  </si>
  <si>
    <t>http://www.anios.com/</t>
  </si>
  <si>
    <t>8dff4405-621f-9573-9d61-fb35a4de9093</t>
  </si>
  <si>
    <t>Laboratoires La Licorne</t>
  </si>
  <si>
    <t>http://www.labo-lalicorne.com/</t>
  </si>
  <si>
    <t>33ffa143-512d-c2c1-c004-0fa2c9491c22</t>
  </si>
  <si>
    <t>Laboratoires Sebbin</t>
  </si>
  <si>
    <t>http://www.sebbin.com</t>
  </si>
  <si>
    <t>411de1f3-4565-a5ae-1ee1-6cb4266bee9e</t>
  </si>
  <si>
    <t>Laboratoires ThÌÄå©a</t>
  </si>
  <si>
    <t>http://www.laboratoires-thea.com</t>
  </si>
  <si>
    <t>f24b8d0b-8577-515a-a0e2-a42bc37d7133</t>
  </si>
  <si>
    <t>Laboratori Fabrici</t>
  </si>
  <si>
    <t>http://www.labfabrici.com/</t>
  </si>
  <si>
    <t>f3991f92-2538-30d6-a04d-4abde91b4a23</t>
  </si>
  <si>
    <t>Laboratoria</t>
  </si>
  <si>
    <t>http://laboratoria.la</t>
  </si>
  <si>
    <t>f476da95-7643-faa1-55aa-4068a850f843</t>
  </si>
  <si>
    <t>Laboratories</t>
  </si>
  <si>
    <t>http://www.labs.com</t>
  </si>
  <si>
    <t>0406d434-f2e7-69c4-cac1-46c6b4f680d9</t>
  </si>
  <si>
    <t>Laboratorio LKM</t>
  </si>
  <si>
    <t>http://www.lkmsa.com.ar/</t>
  </si>
  <si>
    <t>19cef8cd-1d35-98ef-c882-8936f049237d</t>
  </si>
  <si>
    <t>Laboratorio MCI</t>
  </si>
  <si>
    <t>http://www.laboratoriomci.com/</t>
  </si>
  <si>
    <t>53405d2e-909a-577a-35f5-fd0203655d14</t>
  </si>
  <si>
    <t>Laboratorio para La Ciudad</t>
  </si>
  <si>
    <t>1f5cb6b9-a7b9-9788-76a1-153c66b64a26</t>
  </si>
  <si>
    <t>Laboratorios Andromaco</t>
  </si>
  <si>
    <t>http://www.laboratoriosandromaco.cl</t>
  </si>
  <si>
    <t>c1c0a977-1ee9-2f11-b4eb-56e0122bbd53</t>
  </si>
  <si>
    <t>Laboratorios Cinfa</t>
  </si>
  <si>
    <t>http://www.cinfa.com/cinfa/home/inicio.aspx</t>
  </si>
  <si>
    <t>4c653278-8517-f6c0-dc01-46e5550efe9b</t>
  </si>
  <si>
    <t>Laboratorios FarmacÌÄå©uticos Rovi</t>
  </si>
  <si>
    <t>http://www.rovi.es/</t>
  </si>
  <si>
    <t>6486eaf8-cbd8-e374-22d9-947d1eaecbb0</t>
  </si>
  <si>
    <t>Laboratorios Indas</t>
  </si>
  <si>
    <t>http://www.indas.es</t>
  </si>
  <si>
    <t>afb418c5-16d4-a03f-3bc6-524b0ae4ec0c</t>
  </si>
  <si>
    <t>Laboratorios Ordesa</t>
  </si>
  <si>
    <t>http://www.ordesa.es</t>
  </si>
  <si>
    <t>8e352092-1a1e-a075-c649-5574d4a482b6</t>
  </si>
  <si>
    <t>Laboratorios Salvat</t>
  </si>
  <si>
    <t>http://www.salvatbiotech.com</t>
  </si>
  <si>
    <t>fbe30408-70ea-b973-11b9-440dc4e99b80</t>
  </si>
  <si>
    <t>Laboratorium</t>
  </si>
  <si>
    <t>http://laboratorium.com.br/</t>
  </si>
  <si>
    <t>c3050389-918a-6866-323c-6af0a954a147</t>
  </si>
  <si>
    <t>Laboratory 24</t>
  </si>
  <si>
    <t>http://devarinvest.com/</t>
  </si>
  <si>
    <t>a271ca76-1cf2-d95d-870d-ecb95c47429d</t>
  </si>
  <si>
    <t>Laboratory for Atmospheric</t>
  </si>
  <si>
    <t>http://lasp.colorado.edu/</t>
  </si>
  <si>
    <t>a54bf48a-6f6d-4b0d-1e9f-b6cbcf005066</t>
  </si>
  <si>
    <t>Laboratory for Molecular Medicine</t>
  </si>
  <si>
    <t>http://personalizedmedicine.partners.org</t>
  </si>
  <si>
    <t>1004c7bd-2c88-e75b-f1a9-56d1e82bd5c4</t>
  </si>
  <si>
    <t>Laboratory Management Services</t>
  </si>
  <si>
    <t>http://www.lmslab.com</t>
  </si>
  <si>
    <t>eb5dc44f-52c5-759f-2743-209a1a1919f3</t>
  </si>
  <si>
    <t>Laboratory of Cryptography and System Security</t>
  </si>
  <si>
    <t>http://crysys.hu/</t>
  </si>
  <si>
    <t>56f47553-137f-42b2-9114-336d1cb82b79</t>
  </si>
  <si>
    <t>Laboratory of Visual and Network Technologies</t>
  </si>
  <si>
    <t>http://www.ivipid.com</t>
  </si>
  <si>
    <t>434b16f0-1ba3-d79a-9986-cddce4aecefb</t>
  </si>
  <si>
    <t>Laboratory Partners</t>
  </si>
  <si>
    <t>http://www.slplabs.com</t>
  </si>
  <si>
    <t>e951b08e-2631-10dd-143d-81da88c8ea08</t>
  </si>
  <si>
    <t>Laboratory Supply Company</t>
  </si>
  <si>
    <t>http://www.labsco.com</t>
  </si>
  <si>
    <t>050ce90e-d72b-0f82-918e-9869803be198</t>
  </si>
  <si>
    <t>Laboratory Supply Network</t>
  </si>
  <si>
    <t>http://www.labsup.net/</t>
  </si>
  <si>
    <t>67442619-0bdf-1298-e10c-7e0bdae6f264</t>
  </si>
  <si>
    <t>Labordatenbank</t>
  </si>
  <si>
    <t>http://labordatenbank.at</t>
  </si>
  <si>
    <t>e63bdda1-0d1c-d8da-bceb-7e93731f679a</t>
  </si>
  <si>
    <t>Laborde Marine</t>
  </si>
  <si>
    <t>http://www.labordemarine.com</t>
  </si>
  <si>
    <t>660d9935-5381-eadf-d8d0-bfff19915103</t>
  </si>
  <si>
    <t>LaborEdge</t>
  </si>
  <si>
    <t>http://www.laboredge.com/</t>
  </si>
  <si>
    <t>4a90f166-2f85-41ef-9190-a0eda77d4a71</t>
  </si>
  <si>
    <t>Laborforce.pk</t>
  </si>
  <si>
    <t>http://labourforce.pk</t>
  </si>
  <si>
    <t>5aa83528-83b2-c5b8-f4df-df5d5ce2509f</t>
  </si>
  <si>
    <t>Labori, Inc.</t>
  </si>
  <si>
    <t>http://labori.co</t>
  </si>
  <si>
    <t>27269ed9-3a61-79a5-5348-c871d1ceab29</t>
  </si>
  <si>
    <t>Laborie Medical Technologies</t>
  </si>
  <si>
    <t>http://laborie.com/</t>
  </si>
  <si>
    <t>04258244-5904-2edb-0656-ae34938270bc</t>
  </si>
  <si>
    <t>Laborint</t>
  </si>
  <si>
    <t>http://www.laborint.com</t>
  </si>
  <si>
    <t>eca8cbb9-54dc-b07b-371f-61f90d156cb8</t>
  </si>
  <si>
    <t>Laborlink</t>
  </si>
  <si>
    <t>https://www.mylaborlink.org/</t>
  </si>
  <si>
    <t>c6efff80-a3e9-8220-a699-52dc168a73aa</t>
  </si>
  <si>
    <t>Labormed Alvogen</t>
  </si>
  <si>
    <t>http://www.alvogen.ro/</t>
  </si>
  <si>
    <t>2fc249f8-b331-89f4-439d-6b272ed1481a</t>
  </si>
  <si>
    <t>Laborocity</t>
  </si>
  <si>
    <t>http://laborocity.com</t>
  </si>
  <si>
    <t>480527fd-8a94-c3ca-4696-6125d64da267</t>
  </si>
  <si>
    <t>Laborom</t>
  </si>
  <si>
    <t>http://web.laborom.org/</t>
  </si>
  <si>
    <t>467710f3-11e0-9ade-8954-5328dfe8c0bb</t>
  </si>
  <si>
    <t>Laborsan Agro</t>
  </si>
  <si>
    <t>http://www.laborsanagro.com/</t>
  </si>
  <si>
    <t>8f9fc002-a23b-88f4-65bd-426ceb6ec6d2</t>
  </si>
  <si>
    <t>Labortopia</t>
  </si>
  <si>
    <t>http://www.labortopia.com</t>
  </si>
  <si>
    <t>af7a6853-9e22-7896-c811-f3025b3a954d</t>
  </si>
  <si>
    <t>Laborum.com</t>
  </si>
  <si>
    <t>http://www.laborum.com/</t>
  </si>
  <si>
    <t>b0ba07c4-ed61-78cc-2ddf-fd052597308a</t>
  </si>
  <si>
    <t>LaborVoices Inc.</t>
  </si>
  <si>
    <t>http://www.laborvoices.com</t>
  </si>
  <si>
    <t>85e43e2d-b96a-1f29-6634-563e34b0f66d</t>
  </si>
  <si>
    <t>LaborX</t>
  </si>
  <si>
    <t>http://www.laborx.co/</t>
  </si>
  <si>
    <t>051b63e9-2065-4409-55a6-c3a35d5b58b6</t>
  </si>
  <si>
    <t>LaborX Entrepreneurship</t>
  </si>
  <si>
    <t>http://laborx-hamburg.de/</t>
  </si>
  <si>
    <t>16445418-1ef1-cf82-ab3a-15893e580b36</t>
  </si>
  <si>
    <t>LABOTÌÄåä</t>
  </si>
  <si>
    <t>http://www.labote.paris</t>
  </si>
  <si>
    <t>7f997bec-b734-50e0-ea8d-7b076794f068</t>
  </si>
  <si>
    <t>Labotec</t>
  </si>
  <si>
    <t>http://www.labotec.com</t>
  </si>
  <si>
    <t>b42e2d06-44e8-7f7d-64d2-f20fe1c9f396</t>
  </si>
  <si>
    <t>labour</t>
  </si>
  <si>
    <t>http://labour.org.uk</t>
  </si>
  <si>
    <t>943bd5ed-f054-596e-d44d-b512f80cd4f0</t>
  </si>
  <si>
    <t>Labour Digital</t>
  </si>
  <si>
    <t>http://www.labourdigital.org/</t>
  </si>
  <si>
    <t>6b4fe418-b5c0-97f3-869f-4b69e6f88e5f</t>
  </si>
  <si>
    <t>Labour hire services</t>
  </si>
  <si>
    <t>http://australianworkforce.com.au</t>
  </si>
  <si>
    <t>75ec4fad-c41f-f9b0-15c9-9802c55451e1</t>
  </si>
  <si>
    <t>Labour Online</t>
  </si>
  <si>
    <t>http://labouronline.org.uk</t>
  </si>
  <si>
    <t>aafb7eec-7d86-03ab-e037-a1266bda3f02</t>
  </si>
  <si>
    <t>Labour Solutions Australia</t>
  </si>
  <si>
    <t>http://laboursolutions.com.au</t>
  </si>
  <si>
    <t>8926eab4-d16c-2de1-39d6-e484a4dc6e94</t>
  </si>
  <si>
    <t>Laboure College</t>
  </si>
  <si>
    <t>http://www.laboure.edu/</t>
  </si>
  <si>
    <t>2d57cd4f-0623-91cb-8866-4286c6a49705</t>
  </si>
  <si>
    <t>LabourersÌ¢åÛåª Pension Fund</t>
  </si>
  <si>
    <t>http://www.lpfcec.org/</t>
  </si>
  <si>
    <t>97193452-fc19-9fab-1192-4997e91827da</t>
  </si>
  <si>
    <t>LabourNet</t>
  </si>
  <si>
    <t>http://labournet.in</t>
  </si>
  <si>
    <t>b113e816-457c-ca95-77a2-93ac78b124bf</t>
  </si>
  <si>
    <t>LaBov and Beyond</t>
  </si>
  <si>
    <t>http://www.labov.com</t>
  </si>
  <si>
    <t>d4582349-5178-d088-7255-f605733c454f</t>
  </si>
  <si>
    <t>Labpix</t>
  </si>
  <si>
    <t>http://www.labpix.com</t>
  </si>
  <si>
    <t>e1b701eb-79c4-866b-f481-d8faf8f78a52</t>
  </si>
  <si>
    <t>LabPixies</t>
  </si>
  <si>
    <t>http://www.labpixies.com</t>
  </si>
  <si>
    <t>7a37b981-5f3d-8011-773e-0c480ff427c4</t>
  </si>
  <si>
    <t>LabPlus, Auckland Healthcare</t>
  </si>
  <si>
    <t>http://www.labplus.co.nz</t>
  </si>
  <si>
    <t>e944af68-0cb6-233c-8097-61f90f810496</t>
  </si>
  <si>
    <t>LabPortal</t>
  </si>
  <si>
    <t>http://labportal.co.uk</t>
  </si>
  <si>
    <t>f618ff59-c5b4-f469-1364-dbc562c88876</t>
  </si>
  <si>
    <t>Labr</t>
  </si>
  <si>
    <t>http://www.labr.co</t>
  </si>
  <si>
    <t>ddb01ba9-f7c4-d33f-eeb5-ddb1767009c0</t>
  </si>
  <si>
    <t>Labrador</t>
  </si>
  <si>
    <t>http://www.thelabrador.co.uk/</t>
  </si>
  <si>
    <t>eba46f91-8648-33b5-9dc3-dd2bb5456446</t>
  </si>
  <si>
    <t>Labrador Iron Mines</t>
  </si>
  <si>
    <t>http://labradorironmines.ca/</t>
  </si>
  <si>
    <t>8284507e-1bed-4357-12ec-1e0dbf954fd7</t>
  </si>
  <si>
    <t>Labrador Ventures</t>
  </si>
  <si>
    <t>http://www.labrador.com</t>
  </si>
  <si>
    <t>ff22c4f9-0af0-503a-d3ad-2d75bacd6f8b</t>
  </si>
  <si>
    <t>LabRepo</t>
  </si>
  <si>
    <t>http://labrepo.com/</t>
  </si>
  <si>
    <t>f1df72b1-1586-2c15-8b9f-ddfabe6515aa</t>
  </si>
  <si>
    <t>LaBRI</t>
  </si>
  <si>
    <t>http://www.labri.fr</t>
  </si>
  <si>
    <t>2ec976d2-c619-327a-2c41-837914621f78</t>
  </si>
  <si>
    <t>Labrika</t>
  </si>
  <si>
    <t>https://labrika.ru/</t>
  </si>
  <si>
    <t>c9975bc2-a173-6a94-9a48-d36d1c20e950</t>
  </si>
  <si>
    <t>Labrin</t>
  </si>
  <si>
    <t>http://labrin.net</t>
  </si>
  <si>
    <t>46d4e5e4-6f0c-78cf-7a31-1148784de5a1</t>
  </si>
  <si>
    <t>Labris Tech.</t>
  </si>
  <si>
    <t>http://www.labrys-tech.com</t>
  </si>
  <si>
    <t>c06d47ab-a9d8-4bd5-979e-a31f4cecda03</t>
  </si>
  <si>
    <t>LaBriza</t>
  </si>
  <si>
    <t>http://www.labriza.com/</t>
  </si>
  <si>
    <t>3fb7b206-51cd-f59e-404a-af0e97dc3bfd</t>
  </si>
  <si>
    <t>LabRomance Inc.</t>
  </si>
  <si>
    <t>http://www.labromance.com</t>
  </si>
  <si>
    <t>40c778cf-e6f6-f398-647f-c791d2493acc</t>
  </si>
  <si>
    <t>LabRoots</t>
  </si>
  <si>
    <t>http://www.labroots.com</t>
  </si>
  <si>
    <t>abc3a63c-e394-fd81-8602-e689d511fe94</t>
  </si>
  <si>
    <t>Labrox</t>
  </si>
  <si>
    <t>https://www.labrox.fi/</t>
  </si>
  <si>
    <t>d2fa8979-6e10-2500-a3de-7b7bd18b61d6</t>
  </si>
  <si>
    <t>LABS</t>
  </si>
  <si>
    <t>http://labs.com/</t>
  </si>
  <si>
    <t>689c830e-6e87-62e7-e402-00ed404ea770</t>
  </si>
  <si>
    <t>Labs 42</t>
  </si>
  <si>
    <t>http://labs42.io</t>
  </si>
  <si>
    <t>e256b8a0-6485-c8e7-142a-893cc34c63f4</t>
  </si>
  <si>
    <t>Labs Explorer</t>
  </si>
  <si>
    <t>https://www.labsexplorer.com/</t>
  </si>
  <si>
    <t>7cc194d2-372f-7fb6-cee3-5ed0a9985dfb</t>
  </si>
  <si>
    <t>Labs of Latvia</t>
  </si>
  <si>
    <t>http://www.labsoflatvia.com/</t>
  </si>
  <si>
    <t>cdc9148b-6d85-4759-1fbd-5678881a37b6</t>
  </si>
  <si>
    <t>Labs on the Go</t>
  </si>
  <si>
    <t>http://www.labsonthego.net</t>
  </si>
  <si>
    <t>f10e82e5-da2e-9154-8439-798afcb22b8a</t>
  </si>
  <si>
    <t>labs108 Inc.</t>
  </si>
  <si>
    <t>http://www.labs108.com</t>
  </si>
  <si>
    <t>0c6bc26e-7dc8-2689-ad1f-6cac4975aa65</t>
  </si>
  <si>
    <t>Labs8</t>
  </si>
  <si>
    <t>http://www.labs8.com</t>
  </si>
  <si>
    <t>e6c61fcf-e7ae-12cc-8583-1134c997d182</t>
  </si>
  <si>
    <t>LabsAdvisor</t>
  </si>
  <si>
    <t>http://labsadvisor.com/</t>
  </si>
  <si>
    <t>68869a49-8217-d274-616a-3d6c6fcb49fa</t>
  </si>
  <si>
    <t>LabSatu</t>
  </si>
  <si>
    <t>https://labsatu.com/</t>
  </si>
  <si>
    <t>8754fb0c-7193-eff0-203e-81fd157ffd61</t>
  </si>
  <si>
    <t>LabsBank</t>
  </si>
  <si>
    <t>http://labsbank.com</t>
  </si>
  <si>
    <t>34bb1a7e-221d-4b33-ba17-54798e690b99</t>
  </si>
  <si>
    <t>Labscape</t>
  </si>
  <si>
    <t>http://www.labscape.com/</t>
  </si>
  <si>
    <t>b0504d18-0aae-c37f-75fa-23be13cbec44</t>
  </si>
  <si>
    <t>Labscoop</t>
  </si>
  <si>
    <t>https://www.labscoop.com/indexsub.aspx</t>
  </si>
  <si>
    <t>2f189cb0-15b3-b01b-2286-3cf0d6bd5632</t>
  </si>
  <si>
    <t>LabSense</t>
  </si>
  <si>
    <t>http://www.lab-sense.com/</t>
  </si>
  <si>
    <t>e62ea9af-2e13-2d2a-6af2-95a7e46e02e2</t>
  </si>
  <si>
    <t>Labsense Technology Services (P) Ltd</t>
  </si>
  <si>
    <t>http://www.labsense.in</t>
  </si>
  <si>
    <t>aacb5ab0-e127-4061-7028-5b849ce67a4f</t>
  </si>
  <si>
    <t>Labsii</t>
  </si>
  <si>
    <t>http://www.labsii.com</t>
  </si>
  <si>
    <t>2cd2a19c-195c-775a-f429-017608d50bb8</t>
  </si>
  <si>
    <t>LabSlice</t>
  </si>
  <si>
    <t>http://labslice.com</t>
  </si>
  <si>
    <t>13770ee3-aaa5-8381-394f-9081d153626c</t>
  </si>
  <si>
    <t>LabSmith, Inc.</t>
  </si>
  <si>
    <t>http://www.labsmith.com</t>
  </si>
  <si>
    <t>8ca34bc7-8abb-21aa-ac62-6d83b9252eb9</t>
  </si>
  <si>
    <t>Labsphere</t>
  </si>
  <si>
    <t>http://www.labsphere.com</t>
  </si>
  <si>
    <t>c3e8c379-ff89-a07d-b887-7711a2c3a08a</t>
  </si>
  <si>
    <t>Labstep</t>
  </si>
  <si>
    <t>https://www.labstep.com</t>
  </si>
  <si>
    <t>a5a410a8-9573-36b2-5d3a-af54a4121759</t>
  </si>
  <si>
    <t>Labster</t>
  </si>
  <si>
    <t>http://www.labster.com</t>
  </si>
  <si>
    <t>f3f10168-fdec-75d3-9bfa-973c2e8b76b9</t>
  </si>
  <si>
    <t>LabStreet</t>
  </si>
  <si>
    <t>http://www.labstreet.in/city-delhi-ncr</t>
  </si>
  <si>
    <t>cc2cf3ca-8299-60db-2880-9cbf2086131e</t>
  </si>
  <si>
    <t>LabSynapse</t>
  </si>
  <si>
    <t>https://labsynapse.webflow.com</t>
  </si>
  <si>
    <t>5960a3ed-99a9-11c0-e8c2-d16a851fcf53</t>
  </si>
  <si>
    <t>Labtec</t>
  </si>
  <si>
    <t>http://www.labtec-pharma.com</t>
  </si>
  <si>
    <t>3a923adf-5dc6-2a7a-ca9e-fc8f7cc9d327</t>
  </si>
  <si>
    <t>LabTech Software</t>
  </si>
  <si>
    <t>http://www.labtechsoftware.com</t>
  </si>
  <si>
    <t>6123d76a-cbf2-1402-536f-cf009bee1316</t>
  </si>
  <si>
    <t>LabTech Training</t>
  </si>
  <si>
    <t>http://www.ltt.com.au</t>
  </si>
  <si>
    <t>16231c5b-075b-50ed-ba82-7985ec1676e7</t>
  </si>
  <si>
    <t>Labtiva</t>
  </si>
  <si>
    <t>http://www.labtiva.com</t>
  </si>
  <si>
    <t>5bb1a31f-2e5e-e487-2b5c-84a8e25a454f</t>
  </si>
  <si>
    <t>Labtrip</t>
  </si>
  <si>
    <t>http://www.labtrip.com</t>
  </si>
  <si>
    <t>6e15201e-4fe0-def4-8358-1fd71e97b569</t>
  </si>
  <si>
    <t>Labtronics</t>
  </si>
  <si>
    <t>http://www.labtronics.com</t>
  </si>
  <si>
    <t>5d0178ea-9b9d-0a2f-4fbb-6719ca8b94af</t>
  </si>
  <si>
    <t>Labu Agency</t>
  </si>
  <si>
    <t>http://www.labuajans.com</t>
  </si>
  <si>
    <t>8dd3cc3d-0d92-3e83-b059-30639fd03699</t>
  </si>
  <si>
    <t>Laburame</t>
  </si>
  <si>
    <t>http://www.labura.me</t>
  </si>
  <si>
    <t>5b5623cc-c596-e221-26be-98793ed3951f</t>
  </si>
  <si>
    <t>LabVantage Solutions, Inc.</t>
  </si>
  <si>
    <t>http://www.labvantage.com/</t>
  </si>
  <si>
    <t>981d70dd-066c-979d-7353-547d64b0d156</t>
  </si>
  <si>
    <t>LabVegas</t>
  </si>
  <si>
    <t>http://www.labvegas.com</t>
  </si>
  <si>
    <t>bb7135dd-18d3-b5ac-b850-11fda3834bc8</t>
  </si>
  <si>
    <t>LabVelocity</t>
  </si>
  <si>
    <t>http://www.labvelocity.com/</t>
  </si>
  <si>
    <t>17ba0682-7176-8dc9-909a-1878a136f99a</t>
  </si>
  <si>
    <t>LabWorm</t>
  </si>
  <si>
    <t>https://labworm.com</t>
  </si>
  <si>
    <t>57c619d4-aff2-becc-b895-1bfdaf50ff3d</t>
  </si>
  <si>
    <t>LabWorthy</t>
  </si>
  <si>
    <t>http://www.labworthy.com</t>
  </si>
  <si>
    <t>77e36f0e-6a72-f24c-4a05-14500c0273eb</t>
  </si>
  <si>
    <t>LabX</t>
  </si>
  <si>
    <t>http://www.labx.com/</t>
  </si>
  <si>
    <t>1c1592a6-697a-01f7-24c9-6753760610fb</t>
  </si>
  <si>
    <t>LabX Media Group</t>
  </si>
  <si>
    <t>http://www.labxmediagroup.com/</t>
  </si>
  <si>
    <t>e6c042d4-5760-d9cd-5dbe-cf6e185acb8f</t>
  </si>
  <si>
    <t>Labyrinth, Ltd.</t>
  </si>
  <si>
    <t>http://www.labyrinthit.com</t>
  </si>
  <si>
    <t>52601f7d-3791-a30e-82bd-d660acd75fce</t>
  </si>
  <si>
    <t>Labyrintti Media</t>
  </si>
  <si>
    <t>http://www.labyrintti.com/</t>
  </si>
  <si>
    <t>cb3ba43e-2d83-f941-ef0d-4da73ba78263</t>
  </si>
  <si>
    <t>LAC Conveyors</t>
  </si>
  <si>
    <t>http://www.lacconveyors.co.uk</t>
  </si>
  <si>
    <t>c264363d-2c06-363c-87fe-3aca1a3e89bf</t>
  </si>
  <si>
    <t>Lac Courte Oreilles Ojibwa Community College</t>
  </si>
  <si>
    <t>http://www.lco.edu/</t>
  </si>
  <si>
    <t>c8f711f3-04fb-7ad0-c20b-8e57b35eb8a5</t>
  </si>
  <si>
    <t>LAC Federal</t>
  </si>
  <si>
    <t>https://lacfederal.com</t>
  </si>
  <si>
    <t>afc481a0-1193-63f3-b86e-54e3997b388b</t>
  </si>
  <si>
    <t>LAC Fine Art</t>
  </si>
  <si>
    <t>https://laclinefineart.com/</t>
  </si>
  <si>
    <t>138c8558-f01f-e8ef-872c-f7f9fb4291c7</t>
  </si>
  <si>
    <t>LAC Group</t>
  </si>
  <si>
    <t>http://www.lac-group.com/</t>
  </si>
  <si>
    <t>489eb572-25d1-72bd-c5da-63af3b59b12f</t>
  </si>
  <si>
    <t>Lac Viet Computing Corporation</t>
  </si>
  <si>
    <t>http://www.lacviet.vn/</t>
  </si>
  <si>
    <t>7f37ea8a-4f67-2a6d-a380-d693bf5f6aaa</t>
  </si>
  <si>
    <t>laCaixa.es</t>
  </si>
  <si>
    <t>https://www.caixabank.es</t>
  </si>
  <si>
    <t>cce91dde-9f04-1da1-4d4f-87a8c4c0df0f</t>
  </si>
  <si>
    <t>Lacambra</t>
  </si>
  <si>
    <t>http://www.mylacambra.com/en/</t>
  </si>
  <si>
    <t>5d8e6dcb-8e65-e175-450b-bb214ac801db</t>
  </si>
  <si>
    <t>Lacan Technologies</t>
  </si>
  <si>
    <t>http://www.lacan.com.pl/</t>
  </si>
  <si>
    <t>d6474875-783e-1d67-8167-4c562ea0c404</t>
  </si>
  <si>
    <t>LaCasa81</t>
  </si>
  <si>
    <t>http://www.lacasa81.com</t>
  </si>
  <si>
    <t>62e84ce4-7d7e-6458-fcb0-181533f67e7c</t>
  </si>
  <si>
    <t>LaCash</t>
  </si>
  <si>
    <t>http://www.diesselhorst.de/</t>
  </si>
  <si>
    <t>53006513-8524-094f-c2f1-ff56fe26b29b</t>
  </si>
  <si>
    <t>LaCatalin</t>
  </si>
  <si>
    <t>http://www.lacatalin.ro</t>
  </si>
  <si>
    <t>449f068d-ae1d-5e9a-9bc7-2d95f8b1f3c5</t>
  </si>
  <si>
    <t>Lace n Ruffles</t>
  </si>
  <si>
    <t>http://lacenruffles.com</t>
  </si>
  <si>
    <t>ba484bf2-fd4a-cd01-5148-82dea1eb13c1</t>
  </si>
  <si>
    <t>Lace Up Style</t>
  </si>
  <si>
    <t>http://www.laceupstyle.com/</t>
  </si>
  <si>
    <t>716036ff-a0ac-9a9c-7644-2aa6173df571</t>
  </si>
  <si>
    <t>LaceHub</t>
  </si>
  <si>
    <t>http://lacehub.com</t>
  </si>
  <si>
    <t>f73d7826-00fd-f1ae-dbe2-9136117c22be</t>
  </si>
  <si>
    <t>LACEOs</t>
  </si>
  <si>
    <t>http://www.laceos.com/</t>
  </si>
  <si>
    <t>ca57ce84-d139-f450-763c-cedb4ca77279</t>
  </si>
  <si>
    <t>Lacerba</t>
  </si>
  <si>
    <t>http://lacerba.io/</t>
  </si>
  <si>
    <t>ea79f074-356e-81b8-adba-7b0aaa83cebb</t>
  </si>
  <si>
    <t>Lacerta Bio</t>
  </si>
  <si>
    <t>http://lacertabio.com</t>
  </si>
  <si>
    <t>7d5798b4-4140-47cf-591d-5b65bfd850ee</t>
  </si>
  <si>
    <t>Lacework</t>
  </si>
  <si>
    <t>http://www.lacework.com/</t>
  </si>
  <si>
    <t>e2c89641-a7a8-d446-348c-c6d7cc133776</t>
  </si>
  <si>
    <t>Lacey &amp; Larkin Frontera Fund</t>
  </si>
  <si>
    <t>http://www.laceyandlarkinfronterafund.org/</t>
  </si>
  <si>
    <t>df45328b-3ffd-0299-b2f0-a77bce00c1c5</t>
  </si>
  <si>
    <t>Lacey Jayde Lingerie</t>
  </si>
  <si>
    <t>http://www.laceyjaydelingerie.com</t>
  </si>
  <si>
    <t>42124076-f31a-7209-a2a7-e9effb09aca5</t>
  </si>
  <si>
    <t>Lachat.biz</t>
  </si>
  <si>
    <t>http://www.lachat.biz</t>
  </si>
  <si>
    <t>9187d5ea-1c07-de1b-7149-7e07980c3965</t>
  </si>
  <si>
    <t>Lachman Goldman Ventures</t>
  </si>
  <si>
    <t>http://www.lachmangoldman.com</t>
  </si>
  <si>
    <t>8f617642-ff4f-11bb-a021-35414d9d0f71</t>
  </si>
  <si>
    <t>Lachs von Achtern</t>
  </si>
  <si>
    <t>http://www.lachsvonachtern.de/</t>
  </si>
  <si>
    <t>09685a39-1253-f3b8-0ebc-ac62a10f1f7a</t>
  </si>
  <si>
    <t>LaCie</t>
  </si>
  <si>
    <t>http://www.lacie.com</t>
  </si>
  <si>
    <t>4eb05e4f-d2f3-43df-a2c9-0d710f4346c8</t>
  </si>
  <si>
    <t>LaCima Corporation</t>
  </si>
  <si>
    <t>http://www.lacimagroup.com</t>
  </si>
  <si>
    <t>4e21be5a-0c62-5c7e-fe8b-77c5c968c818</t>
  </si>
  <si>
    <t>Lackawanna College</t>
  </si>
  <si>
    <t>http://www.lackawanna.edu/</t>
  </si>
  <si>
    <t>e8c59481-5619-90cb-2a32-97d2341e165a</t>
  </si>
  <si>
    <t>Lacke und Farben</t>
  </si>
  <si>
    <t>https://www.lackundfarbe24.de</t>
  </si>
  <si>
    <t>fb930827-c5e6-579a-1c49-8d38476f1e06</t>
  </si>
  <si>
    <t>laclave creaciÌÄå_n</t>
  </si>
  <si>
    <t>http://www.laclave.es</t>
  </si>
  <si>
    <t>4cb6ff9c-7fad-bc63-5bd7-909d8067c3ed</t>
  </si>
  <si>
    <t>Laclede Group</t>
  </si>
  <si>
    <t>http://www.thelacledegroup.com</t>
  </si>
  <si>
    <t>e1071b57-d595-9c47-5c33-ae0bd6fcef6e</t>
  </si>
  <si>
    <t>LACNIC</t>
  </si>
  <si>
    <t>http://www.lacnic.net/en/web/lacnic/ipv6</t>
  </si>
  <si>
    <t>ae4ec8a8-c775-abc2-c051-ad41b1f03a8b</t>
  </si>
  <si>
    <t>Lacomp Plc</t>
  </si>
  <si>
    <t>http://www.lacomp.co.uk</t>
  </si>
  <si>
    <t>f7e53178-8a5c-adf6-388f-657df3f73583</t>
  </si>
  <si>
    <t>Lacompany</t>
  </si>
  <si>
    <t>https://lacompany.com</t>
  </si>
  <si>
    <t>dc8c2bae-0842-fbd6-ccc6-b32b7a18d9db</t>
  </si>
  <si>
    <t>LaComparto</t>
  </si>
  <si>
    <t>http://lacomparto.com/</t>
  </si>
  <si>
    <t>2cc53597-27c5-89b4-3a1a-f7b79f90b027</t>
  </si>
  <si>
    <t>LaComunity</t>
  </si>
  <si>
    <t>https://www.lacomunity.com</t>
  </si>
  <si>
    <t>8c9029b6-41ed-fcff-e95a-0a97c7efdd71</t>
  </si>
  <si>
    <t>Laconia Capital Group</t>
  </si>
  <si>
    <t>http://www.laconiacapitalgroup.com/</t>
  </si>
  <si>
    <t>62cd7809-c496-48bc-1381-c9aeb4ac661c</t>
  </si>
  <si>
    <t>Laconia Trim Video</t>
  </si>
  <si>
    <t>http://laconiatrimvideo.com</t>
  </si>
  <si>
    <t>35713349-0fa0-a132-15dd-425c8ca81e0c</t>
  </si>
  <si>
    <t>Laconia Ventures</t>
  </si>
  <si>
    <t>http://www.laconiaventures.com</t>
  </si>
  <si>
    <t>5ef3a0b2-d4fa-f78d-8d1b-1338fb434ba8</t>
  </si>
  <si>
    <t>Laconic Security</t>
  </si>
  <si>
    <t>http://www.laconicvaults.com</t>
  </si>
  <si>
    <t>75fd59b1-2be2-c86a-cd9b-c842f3795add</t>
  </si>
  <si>
    <t>LaConstructoria</t>
  </si>
  <si>
    <t>http://www.laconstructoria.com</t>
  </si>
  <si>
    <t>f44678f0-c38d-7a03-3136-2eef27cf69d4</t>
  </si>
  <si>
    <t>LaContempo</t>
  </si>
  <si>
    <t>http://www.lacontempo.com</t>
  </si>
  <si>
    <t>f535501e-62cd-d33b-2e0a-2c4b23a6b8a1</t>
  </si>
  <si>
    <t>Lacoon Mobile Security</t>
  </si>
  <si>
    <t>http://lacoon.com</t>
  </si>
  <si>
    <t>bd58b966-5b1d-731a-42e8-8bbb1a9e809b</t>
  </si>
  <si>
    <t>LACORE RechtsanwÌÄå_lte</t>
  </si>
  <si>
    <t>http://lacore.de</t>
  </si>
  <si>
    <t>9faa2d47-7c94-ef8e-df8e-c0896b1f0533</t>
  </si>
  <si>
    <t>Lacosacine.com</t>
  </si>
  <si>
    <t>http://lacosacine.com/index</t>
  </si>
  <si>
    <t>ad734ccc-e4c4-4145-c3a7-386a785a6560</t>
  </si>
  <si>
    <t>Lacoste</t>
  </si>
  <si>
    <t>http://lacoste.com</t>
  </si>
  <si>
    <t>ab017064-8d15-cbc5-2bb0-5fb09083f770</t>
  </si>
  <si>
    <t>LaCosturera</t>
  </si>
  <si>
    <t>http://www.la-costurera.com</t>
  </si>
  <si>
    <t>88043156-dfaa-3493-2a65-970b392f4c12</t>
  </si>
  <si>
    <t>Lacoupure</t>
  </si>
  <si>
    <t>http://www.lacoupure.net</t>
  </si>
  <si>
    <t>c2096ea1-02c5-00a4-b545-643cf55e3438</t>
  </si>
  <si>
    <t>LacPro</t>
  </si>
  <si>
    <t>http://www.lacpro.com/</t>
  </si>
  <si>
    <t>496ed66c-fdaf-514f-ed22-c1cbc8be7c93</t>
  </si>
  <si>
    <t>Lacquerous</t>
  </si>
  <si>
    <t>http://www.lacquerous.com</t>
  </si>
  <si>
    <t>83785820-6221-4eee-70fb-277e011d4a36</t>
  </si>
  <si>
    <t>Lacquey Robot Grasping Solutions</t>
  </si>
  <si>
    <t>http://www.lacquey.nl</t>
  </si>
  <si>
    <t>7d0b4442-a879-164f-0288-e69a2ed5a0a4</t>
  </si>
  <si>
    <t>LaCroix Design Co.</t>
  </si>
  <si>
    <t>http://www.lacroixdesign.net/</t>
  </si>
  <si>
    <t>bf8e23bd-b310-7654-684b-eff838239411</t>
  </si>
  <si>
    <t>LaCroix Industries</t>
  </si>
  <si>
    <t>http://www.accurusaero.com</t>
  </si>
  <si>
    <t>0f18cd2c-3842-d4f7-5e04-4d4533ba2972</t>
  </si>
  <si>
    <t>Lacrosse All Stars</t>
  </si>
  <si>
    <t>http://laxallstars.com/</t>
  </si>
  <si>
    <t>003aa314-5a53-262f-bf8a-ce96ab4d2767</t>
  </si>
  <si>
    <t>LaCrosse Footwear</t>
  </si>
  <si>
    <t>https://www.lacrossefootwear.com</t>
  </si>
  <si>
    <t>4fc67075-8802-4e77-184b-bfd0cbcf7a39</t>
  </si>
  <si>
    <t>Lacrosse Playground</t>
  </si>
  <si>
    <t>http://www.lacrosseplayground.com</t>
  </si>
  <si>
    <t>5ce25b53-654b-2933-1903-4b36318abeed</t>
  </si>
  <si>
    <t>Lactalis</t>
  </si>
  <si>
    <t>http://www.lactalis.fr</t>
  </si>
  <si>
    <t>a37cc4fc-a7c2-6b56-3fae-12d2b57ba457</t>
  </si>
  <si>
    <t>Lactalis American Group</t>
  </si>
  <si>
    <t>http://www.lactalisamericangroup.com</t>
  </si>
  <si>
    <t>8f17f843-7be9-41f3-47ee-ac6ce77e59b9</t>
  </si>
  <si>
    <t>Lactalis UK - Dairy Products</t>
  </si>
  <si>
    <t>http://www.lactalisfs.co.uk/</t>
  </si>
  <si>
    <t>0b2b2a8e-4ef6-4830-29dc-f0d68d37e1a0</t>
  </si>
  <si>
    <t>Lacteos de Honduras S.A. (Lacthosa)</t>
  </si>
  <si>
    <t>http://www.lacthosa.com</t>
  </si>
  <si>
    <t>a5cc743f-197a-f2dd-9c3c-7d3236da9ca4</t>
  </si>
  <si>
    <t>LACTLD</t>
  </si>
  <si>
    <t>https://www.lactld.org</t>
  </si>
  <si>
    <t>3bb7cfa6-5d93-cac1-4e11-37cd38826d36</t>
  </si>
  <si>
    <t>Lacuna</t>
  </si>
  <si>
    <t>http://www.lacuna-funds.com</t>
  </si>
  <si>
    <t>2c032ed1-bc66-2886-6e41-70da5de0d8fb</t>
  </si>
  <si>
    <t>Lacuna LLC</t>
  </si>
  <si>
    <t>http://www.lacuna.com</t>
  </si>
  <si>
    <t>0da20c0f-af38-7bf7-6313-1face20347cf</t>
  </si>
  <si>
    <t>Lacuna Systems</t>
  </si>
  <si>
    <t>https://lacunasystems.com/</t>
  </si>
  <si>
    <t>65caf3c1-54f3-bd87-a46e-b7d2313cafc1</t>
  </si>
  <si>
    <t>LaCure Villas</t>
  </si>
  <si>
    <t>http://www.lacurevillas.com</t>
  </si>
  <si>
    <t>1ecc7408-24a4-6773-3286-90fc022cf0ab</t>
  </si>
  <si>
    <t>Lacus Technologies</t>
  </si>
  <si>
    <t>https://lacustech.com</t>
  </si>
  <si>
    <t>eef0d0d6-3587-4819-09e3-13fc2435d5ed</t>
  </si>
  <si>
    <t>Lacy Coker Kessler MD, PA</t>
  </si>
  <si>
    <t>http://www.obgynwaco.com</t>
  </si>
  <si>
    <t>6fb88045-d2ea-86bc-8c69-cf9f78097eb7</t>
  </si>
  <si>
    <t>LAD Solutions</t>
  </si>
  <si>
    <t>http://ladsolutions.com</t>
  </si>
  <si>
    <t>a040b8b8-987e-5532-aaaf-60203f6c7205</t>
  </si>
  <si>
    <t>Lada Cube</t>
  </si>
  <si>
    <t>http://www.ladacube.com</t>
  </si>
  <si>
    <t>58e0d4c6-c473-d3de-ae26-8001a3c6b14d</t>
  </si>
  <si>
    <t>Ladada, Inc</t>
  </si>
  <si>
    <t>http://www.ladada.com</t>
  </si>
  <si>
    <t>8572d6f7-cd9b-7fb4-f36e-d084ded7cea1</t>
  </si>
  <si>
    <t>Ladakh Vacation</t>
  </si>
  <si>
    <t>http://www.ladakhvacation.net</t>
  </si>
  <si>
    <t>f1bbda60-c6bf-5261-7ce1-7f2db6210bfe</t>
  </si>
  <si>
    <t>Ladbrokes</t>
  </si>
  <si>
    <t>http://www.ladbrokesplc.com</t>
  </si>
  <si>
    <t>5e25a85d-7222-a5e6-e5e9-13049f521532</t>
  </si>
  <si>
    <t>Ladd Associates</t>
  </si>
  <si>
    <t>http://www.laddassociates.com</t>
  </si>
  <si>
    <t>91dd9c78-03cc-6065-9d7d-0f3764ecefd0</t>
  </si>
  <si>
    <t>Ladder</t>
  </si>
  <si>
    <t>https://www.ladder.io</t>
  </si>
  <si>
    <t>8d2c7a71-1b87-b2e9-0b55-65001ebdefa1</t>
  </si>
  <si>
    <t>https://www.ladderlife.com/</t>
  </si>
  <si>
    <t>00f06ab7-432c-a126-8e1f-d42a1c42fd09</t>
  </si>
  <si>
    <t>http://www.ladder.fit</t>
  </si>
  <si>
    <t>ca6e3eab-eedc-760c-24e4-85b2f07aafc5</t>
  </si>
  <si>
    <t>Ladder Capital Finance</t>
  </si>
  <si>
    <t>http://www.laddercapital.com</t>
  </si>
  <si>
    <t>61924ff3-484a-87ec-c0f2-b8b4c1378872</t>
  </si>
  <si>
    <t>Ladderr</t>
  </si>
  <si>
    <t>http://ladderr.com/</t>
  </si>
  <si>
    <t>7fabc9cd-0507-3e93-c0cf-bc78b7ae9ded</t>
  </si>
  <si>
    <t>Ladders</t>
  </si>
  <si>
    <t>http://www.theladders.com</t>
  </si>
  <si>
    <t>dbacd4d8-f3b9-8013-d142-a33515950848</t>
  </si>
  <si>
    <t>http://www.laddersschools.com/</t>
  </si>
  <si>
    <t>c2f63fa0-3e46-a636-87b0-a97d08908607</t>
  </si>
  <si>
    <t>LaDeco Ì¢åÛåÄ</t>
  </si>
  <si>
    <t>http://ladeco.pl/</t>
  </si>
  <si>
    <t>0318064a-0897-f6da-1b7e-16623c248d40</t>
  </si>
  <si>
    <t>Ladenburg Thalmann</t>
  </si>
  <si>
    <t>http://ladenburg.com</t>
  </si>
  <si>
    <t>f02be06d-4497-0b71-1a31-0af934a353d6</t>
  </si>
  <si>
    <t>Ladenzeile</t>
  </si>
  <si>
    <t>http://www.ladenzeile.de/</t>
  </si>
  <si>
    <t>dfa729e4-c76e-4b72-bf39-f08ad2423cec</t>
  </si>
  <si>
    <t>Ladera Career Paths Training Centers</t>
  </si>
  <si>
    <t>http://www.laderacareerpathsinc.com/</t>
  </si>
  <si>
    <t>256212e5-09a7-451e-d968-f0fa8c827cc2</t>
  </si>
  <si>
    <t>Ladera Granola</t>
  </si>
  <si>
    <t>http://www.laderagranola.com</t>
  </si>
  <si>
    <t>60878b32-17f9-1d7a-30a7-db709f96876e</t>
  </si>
  <si>
    <t>Ladera Labs</t>
  </si>
  <si>
    <t>http://www.laderalabs.com</t>
  </si>
  <si>
    <t>cfbd2646-e8c1-ac66-45e5-701433fc10e7</t>
  </si>
  <si>
    <t>ladibird</t>
  </si>
  <si>
    <t>http://ladibird.com/</t>
  </si>
  <si>
    <t>7302af4e-68d0-e3ca-0dc7-3c93dcd403ad</t>
  </si>
  <si>
    <t>Ladida</t>
  </si>
  <si>
    <t>http://www.ladida.com</t>
  </si>
  <si>
    <t>c32e960b-3098-6fd1-afc0-cbc4b23ee2d6</t>
  </si>
  <si>
    <t>Ladies Balance</t>
  </si>
  <si>
    <t>http://www.ladiesbalance.com</t>
  </si>
  <si>
    <t>601150b5-c92d-4ad8-21b9-bb6007dd79ef</t>
  </si>
  <si>
    <t>Ladies First</t>
  </si>
  <si>
    <t>http://ladiesfirst.dk/</t>
  </si>
  <si>
    <t>0ad500c8-bafe-2c48-fc11-6e41a07858a6</t>
  </si>
  <si>
    <t>Ladies Learning Code</t>
  </si>
  <si>
    <t>http://ladieslearningcode.com/</t>
  </si>
  <si>
    <t>f8da9ec4-eff3-e3d3-4ba8-001d2f38d45c</t>
  </si>
  <si>
    <t>Ladies Of Code</t>
  </si>
  <si>
    <t>https://www.ladiesofcode.com/</t>
  </si>
  <si>
    <t>15f51ff6-604c-4d40-ba9c-dc409dc8ca10</t>
  </si>
  <si>
    <t>Ladies Of The RoundTable</t>
  </si>
  <si>
    <t>http://lortnation.com</t>
  </si>
  <si>
    <t>cf1a78b0-6a80-b12d-12e0-daa6492c5df6</t>
  </si>
  <si>
    <t>Ladies Professional Golf Association</t>
  </si>
  <si>
    <t>http://www.lpga.com</t>
  </si>
  <si>
    <t>1fb0b86c-2e71-805a-9ca4-ef58e7dc83a1</t>
  </si>
  <si>
    <t>Ladies that UX</t>
  </si>
  <si>
    <t>http://www.ladiesthatux.com/</t>
  </si>
  <si>
    <t>34e96d70-03b4-329d-2360-6c6713586878</t>
  </si>
  <si>
    <t>Ladies Who Launch</t>
  </si>
  <si>
    <t>http://www.ladieswholaunch.com</t>
  </si>
  <si>
    <t>2d285724-63ac-c417-9c91-cfbf3adc755c</t>
  </si>
  <si>
    <t>LadiesDressGents</t>
  </si>
  <si>
    <t>http://www.ladiesdressgents.com/</t>
  </si>
  <si>
    <t>ddec6d5d-7415-1077-4341-7a177aca8c5a</t>
  </si>
  <si>
    <t>ladiesflavour</t>
  </si>
  <si>
    <t>http://www.ladiesflavour.com</t>
  </si>
  <si>
    <t>a1b458d7-ab69-e096-9821-770d44567220</t>
  </si>
  <si>
    <t>Ladiv Career Deal</t>
  </si>
  <si>
    <t>https://www.ladivgroup.com</t>
  </si>
  <si>
    <t>fe742759-0384-4a20-9481-28e0c50ac87a</t>
  </si>
  <si>
    <t>LaDiVa Ventures, LLC</t>
  </si>
  <si>
    <t>http://ladiva.com</t>
  </si>
  <si>
    <t>fb4c50dc-8496-d5d6-6c19-2690abbab988</t>
  </si>
  <si>
    <t>Ladkart</t>
  </si>
  <si>
    <t>http://www.ladkart.com/</t>
  </si>
  <si>
    <t>ae86c537-34f7-daec-c967-1e1d5805f2ee</t>
  </si>
  <si>
    <t>Lado de Dentro</t>
  </si>
  <si>
    <t>http://www.ladodedentro.com/</t>
  </si>
  <si>
    <t>ba9ca2e6-e190-abf6-8e3d-2ef10bc942a5</t>
  </si>
  <si>
    <t>Ladoke Akintola University of Technology</t>
  </si>
  <si>
    <t>http://www.lautech.edu.ng/</t>
  </si>
  <si>
    <t>d44a023d-c327-ae8d-c42e-987af76c7bb7</t>
  </si>
  <si>
    <t>LaDolceDeal.com</t>
  </si>
  <si>
    <t>http://www.ladolcedeal.com</t>
  </si>
  <si>
    <t>e03e3e42-9403-749d-7c32-57df7f5349fb</t>
  </si>
  <si>
    <t>LADON</t>
  </si>
  <si>
    <t>http://www.ladon.de</t>
  </si>
  <si>
    <t>1c32de38-7304-aa80-8880-dcff647e47ab</t>
  </si>
  <si>
    <t>Ladon Labs</t>
  </si>
  <si>
    <t>http://ladonlabs.com/</t>
  </si>
  <si>
    <t>2ab4cdca-e64b-eeb3-cfd9-51f19ba18952</t>
  </si>
  <si>
    <t>Ladon Language</t>
  </si>
  <si>
    <t>http://www.ladonlanguage.com/</t>
  </si>
  <si>
    <t>62ffa6b5-7d09-8a7e-ad75-f0bfcd2e2221</t>
  </si>
  <si>
    <t>LadoooApp</t>
  </si>
  <si>
    <t>http://www.ladooo.com</t>
  </si>
  <si>
    <t>92077fad-27af-ad66-40d6-66dfbf4c90d3</t>
  </si>
  <si>
    <t>LADOT</t>
  </si>
  <si>
    <t>http://www.ladot.lacity.org/</t>
  </si>
  <si>
    <t>fc298a40-1da4-f97d-85a6-9dabef8fe908</t>
  </si>
  <si>
    <t>Ladr.io</t>
  </si>
  <si>
    <t>https://www.ladr.io/</t>
  </si>
  <si>
    <t>790cba68-bc78-e430-e14b-da51f72a8aa6</t>
  </si>
  <si>
    <t>Ladrillera Santafe</t>
  </si>
  <si>
    <t>https://www.santafe.com.co/</t>
  </si>
  <si>
    <t>44e3606e-75cd-2d35-b962-52ddcf445c66</t>
  </si>
  <si>
    <t>Ladson Law Firm LLP</t>
  </si>
  <si>
    <t>http://www.ladsonlaw.com</t>
  </si>
  <si>
    <t>2045ee15-f487-3d45-6edb-86a8f1ad16e2</t>
  </si>
  <si>
    <t>Ladue News</t>
  </si>
  <si>
    <t>http://www.laduenews.com/</t>
  </si>
  <si>
    <t>b196660b-67dd-fd94-1bf9-60b0a31be248</t>
  </si>
  <si>
    <t>Laduma</t>
  </si>
  <si>
    <t>http://laduma.co.uk/</t>
  </si>
  <si>
    <t>9d4d55e4-4078-f699-e593-f624e8273410</t>
  </si>
  <si>
    <t>LadurÌÄå©e</t>
  </si>
  <si>
    <t>https://www.laduree.com</t>
  </si>
  <si>
    <t>831505ca-1803-55c2-91f8-608c5d899013</t>
  </si>
  <si>
    <t>Ladwp News</t>
  </si>
  <si>
    <t>http://www.ladwpnews.com/</t>
  </si>
  <si>
    <t>5055a549-8a06-4c24-e438-7c62b351b5e2</t>
  </si>
  <si>
    <t>Lady and Lara</t>
  </si>
  <si>
    <t>http://www.ladyandlara.com</t>
  </si>
  <si>
    <t>b2afb9a0-6143-40c1-d103-efc366e11858</t>
  </si>
  <si>
    <t>Lady Benko</t>
  </si>
  <si>
    <t>http://www.ladybenko.net</t>
  </si>
  <si>
    <t>c5c89695-c9aa-d563-a7c2-e2b5b53d78fb</t>
  </si>
  <si>
    <t>Lady Bonin's</t>
  </si>
  <si>
    <t>http://ladybonin.com</t>
  </si>
  <si>
    <t>6ff4210a-15de-b260-2c55-e756a46df2ae</t>
  </si>
  <si>
    <t>Lady Bug Pest Control</t>
  </si>
  <si>
    <t>http://ladybugpestcontrol.co.uk</t>
  </si>
  <si>
    <t>134e22ec-e9d0-5bed-5186-7b5c5a07d819</t>
  </si>
  <si>
    <t>Lady Charm Online</t>
  </si>
  <si>
    <t>http://www.ladycharmonline.com</t>
  </si>
  <si>
    <t>06e1c78d-caaf-aae4-1ae4-51365cf633c9</t>
  </si>
  <si>
    <t>Lady Freethinker</t>
  </si>
  <si>
    <t>http://ladyfreethinker.org/</t>
  </si>
  <si>
    <t>9c12d68c-a034-001d-f168-71beb2becea9</t>
  </si>
  <si>
    <t>Lady Geek</t>
  </si>
  <si>
    <t>http://ladygeek.com/</t>
  </si>
  <si>
    <t>7d37e0a0-6528-bd81-559f-0eed1d0020d4</t>
  </si>
  <si>
    <t>Lady Katlo Yacht Charter</t>
  </si>
  <si>
    <t>http://www.ladykatlo.com</t>
  </si>
  <si>
    <t>e444fea2-a686-b450-09c5-28bdb437a5d1</t>
  </si>
  <si>
    <t>Lady Lumley's School</t>
  </si>
  <si>
    <t>http://www.ladylumleys.n-yorks.sch.uk/</t>
  </si>
  <si>
    <t>93c71dca-dc92-dce3-343f-37405bfbf25a</t>
  </si>
  <si>
    <t>Lady R</t>
  </si>
  <si>
    <t>http://www.ladyronline.com</t>
  </si>
  <si>
    <t>1edefcbe-d010-e0df-abd7-444a0f6980b7</t>
  </si>
  <si>
    <t>Lady Shri Ram College for Women</t>
  </si>
  <si>
    <t>http://www.lsr.edu.in/</t>
  </si>
  <si>
    <t>1cf10898-5592-c578-634c-a8f7717cd085</t>
  </si>
  <si>
    <t>Ladybird</t>
  </si>
  <si>
    <t>http://ladybird-infinity.tumblr.com</t>
  </si>
  <si>
    <t>9943b286-fe0f-ab01-3b7d-fe3574b39754</t>
  </si>
  <si>
    <t>Ladybird Web Solution Pvt Ltd</t>
  </si>
  <si>
    <t>http://www.ladybirdweb.com</t>
  </si>
  <si>
    <t>76054de5-9426-0726-700e-8eb64c69f6c5</t>
  </si>
  <si>
    <t>Ladybirdlist</t>
  </si>
  <si>
    <t>http://ladybirdlist.com</t>
  </si>
  <si>
    <t>24653d3b-0675-dd09-5059-f4d3507f3013</t>
  </si>
  <si>
    <t>LadyBits Dev</t>
  </si>
  <si>
    <t>http://www.ladybitsdev.com</t>
  </si>
  <si>
    <t>88263668-a5ae-31d2-26fe-82711be2eed2</t>
  </si>
  <si>
    <t>Ladyblush.com</t>
  </si>
  <si>
    <t>http://ladyblush.com/</t>
  </si>
  <si>
    <t>b6c19cec-9fe6-4907-dd2b-c29cbc33b456</t>
  </si>
  <si>
    <t>Ladyborsa.com</t>
  </si>
  <si>
    <t>http://www.ladyborsa.com</t>
  </si>
  <si>
    <t>ee0ed198-51cb-a7d2-f9dd-2ef56210015d</t>
  </si>
  <si>
    <t>Ladybug</t>
  </si>
  <si>
    <t>http://blog.ladybugs.co.kr</t>
  </si>
  <si>
    <t>4f4fa7d8-de04-35b2-bc6a-0784bcf8b61e</t>
  </si>
  <si>
    <t>LadyLine</t>
  </si>
  <si>
    <t>http://ladyline.co.in/</t>
  </si>
  <si>
    <t>663d521a-6c07-5e73-5016-ec292c46ab31</t>
  </si>
  <si>
    <t>Ladyline</t>
  </si>
  <si>
    <t>http://www.ladyline.nl</t>
  </si>
  <si>
    <t>80953f45-ffeb-9784-b0f7-43e3625278c8</t>
  </si>
  <si>
    <t>LadyMarry</t>
  </si>
  <si>
    <t>http://www.ladymarry.com</t>
  </si>
  <si>
    <t>8d2c809c-3972-4667-6fb1-372ed8bc4313</t>
  </si>
  <si>
    <t>Ladypreneur League</t>
  </si>
  <si>
    <t>http://ladypreneurleague.com/</t>
  </si>
  <si>
    <t>ffec9434-3e7b-d2e9-827c-77f9a5f02a94</t>
  </si>
  <si>
    <t>Ladysmith High School</t>
  </si>
  <si>
    <t>http://www.lhs.co.za</t>
  </si>
  <si>
    <t>c2c35de9-9e40-199f-fbf7-d8a5ebb10468</t>
  </si>
  <si>
    <t>LadyTime.pl</t>
  </si>
  <si>
    <t>http://ladytime.pl/</t>
  </si>
  <si>
    <t>e16088f0-3429-a3b6-4cda-e981d796900b</t>
  </si>
  <si>
    <t>LadyTravels</t>
  </si>
  <si>
    <t>http://www.ladytravels.com</t>
  </si>
  <si>
    <t>1e6d4f28-8738-d533-3cab-a4cf04dc841d</t>
  </si>
  <si>
    <t>LAE Technologies</t>
  </si>
  <si>
    <t>http://www.laetechnologies.com</t>
  </si>
  <si>
    <t>eb1b8106-20cd-83c0-b601-fe3e9ae8a0fc</t>
  </si>
  <si>
    <t>LAE Vehicle Rental</t>
  </si>
  <si>
    <t>http://www.laevehiclerental.co.uk/</t>
  </si>
  <si>
    <t>ba2123c5-8e6f-72f0-f0a3-db5811b36eb2</t>
  </si>
  <si>
    <t>LAEFM</t>
  </si>
  <si>
    <t>http://en.laefm.com/</t>
  </si>
  <si>
    <t>a9c49d0f-7863-aa83-9e7f-815dd3459d4f</t>
  </si>
  <si>
    <t>LAER Realty Partners</t>
  </si>
  <si>
    <t>http://www.laerrealty.com</t>
  </si>
  <si>
    <t>e1705fa3-bb3b-388c-864f-673b10350f64</t>
  </si>
  <si>
    <t>Laernn</t>
  </si>
  <si>
    <t>http://www.laernn.com</t>
  </si>
  <si>
    <t>f3d7fac0-be06-532d-e24a-6f463452350c</t>
  </si>
  <si>
    <t>LaeRoc</t>
  </si>
  <si>
    <t>http://www.laerocinvestments.com</t>
  </si>
  <si>
    <t>83631624-6d1d-7826-dc46-cb57fc5632fc</t>
  </si>
  <si>
    <t>Laetitea</t>
  </si>
  <si>
    <t>http://www.laetitea.com</t>
  </si>
  <si>
    <t>265a6f1d-f476-2a00-4ed1-2cfdc4e05264</t>
  </si>
  <si>
    <t>Laetitia Murray Photography</t>
  </si>
  <si>
    <t>http://www.laetitiamurrayphotography.com</t>
  </si>
  <si>
    <t>7c36e375-836a-1a24-b79b-5b448d76cb39</t>
  </si>
  <si>
    <t>Laetus</t>
  </si>
  <si>
    <t>http://www.laetus.com/</t>
  </si>
  <si>
    <t>0d492e32-acff-fc58-f504-d53eda67a5d6</t>
  </si>
  <si>
    <t>Laevo Exoskeleton</t>
  </si>
  <si>
    <t>http://en.laevo.nl/</t>
  </si>
  <si>
    <t>1b623dcd-fd4d-e437-27f9-cc2fd9ab2b98</t>
  </si>
  <si>
    <t>Laevo Pty Ltd</t>
  </si>
  <si>
    <t>http://www.laevo-services.com</t>
  </si>
  <si>
    <t>b1a6a4b0-e420-920e-d551-b79894b37ffc</t>
  </si>
  <si>
    <t>LaExperiencia.com</t>
  </si>
  <si>
    <t>http://www.laexperiencia.com</t>
  </si>
  <si>
    <t>03822f60-e007-a23f-7e6c-837842a6875d</t>
  </si>
  <si>
    <t>LaFabric</t>
  </si>
  <si>
    <t>https://lafabric.jp/</t>
  </si>
  <si>
    <t>c5b46698-a917-3dbe-2f9c-40eb1a696a69</t>
  </si>
  <si>
    <t>LAFAFSI LTD.</t>
  </si>
  <si>
    <t>http://www.lafafsi.com</t>
  </si>
  <si>
    <t>539ac3a4-affc-8c15-102e-22b0ebda3cc7</t>
  </si>
  <si>
    <t>LafaLafa</t>
  </si>
  <si>
    <t>https://www.lafalafa.com/</t>
  </si>
  <si>
    <t>2c240991-16b8-3c42-14a4-527ca9e586ed</t>
  </si>
  <si>
    <t>LAFAM Holding</t>
  </si>
  <si>
    <t>http://www.lafam.eu</t>
  </si>
  <si>
    <t>5128f1ed-9420-927a-8ca5-8c84464a1087</t>
  </si>
  <si>
    <t>Lafango</t>
  </si>
  <si>
    <t>http://lafango.com</t>
  </si>
  <si>
    <t>86f90b38-0146-d013-82ed-2430f333a758</t>
  </si>
  <si>
    <t>Lafarge</t>
  </si>
  <si>
    <t>http://www.lafarge.com/en</t>
  </si>
  <si>
    <t>ce588b9e-b667-ab53-f039-53fb88758ed8</t>
  </si>
  <si>
    <t>Lafarge Surma Cement Ltd</t>
  </si>
  <si>
    <t>http://www.lafarge-bd.com/</t>
  </si>
  <si>
    <t>e8eeaec1-6d5c-449f-b67f-9ce6ac9cc7fe</t>
  </si>
  <si>
    <t>LafargeHolcim</t>
  </si>
  <si>
    <t>http://www.lafargeholcim.com</t>
  </si>
  <si>
    <t>90c979e1-e70f-72b7-9524-dd87df340b28</t>
  </si>
  <si>
    <t>LAFASO</t>
  </si>
  <si>
    <t>http://www.lefeng.com</t>
  </si>
  <si>
    <t>11dcca51-7ff8-ac07-cc8f-76e22ec5335e</t>
  </si>
  <si>
    <t>Lafayette College</t>
  </si>
  <si>
    <t>http://www.lafayette.edu/</t>
  </si>
  <si>
    <t>a3ae67b0-054a-24d3-b3be-e1dac20eacdf</t>
  </si>
  <si>
    <t>Lafayette General Hospital</t>
  </si>
  <si>
    <t>http://www.lafayettegeneral.com/foundation.aspx</t>
  </si>
  <si>
    <t>f1accc3b-68d7-c396-8768-5cb27bdbbba3</t>
  </si>
  <si>
    <t>Lafayette Group</t>
  </si>
  <si>
    <t>http://lafayettegroup.com</t>
  </si>
  <si>
    <t>4eeffd6c-dd97-97c4-14f5-058d3254717d</t>
  </si>
  <si>
    <t>http://www.lafayettegroup.com</t>
  </si>
  <si>
    <t>6722222b-bbab-da70-bb16-49551f9ea9dc</t>
  </si>
  <si>
    <t>Lafayette Media Group</t>
  </si>
  <si>
    <t>http://lafayettemediagroup.com</t>
  </si>
  <si>
    <t>8b6d2e89-5f35-7f7e-ba7e-4dc03c078b50</t>
  </si>
  <si>
    <t>Lafayette Parish School System</t>
  </si>
  <si>
    <t>http://www.lpssonline.com/</t>
  </si>
  <si>
    <t>9cc00f7c-47f4-fe90-4d20-7478b18b9163</t>
  </si>
  <si>
    <t>Lafayette Plug and Play</t>
  </si>
  <si>
    <t>http://lafayetteplugandplay.com/</t>
  </si>
  <si>
    <t>e9d12ba4-87e3-a0d4-678b-a9ff9371b288</t>
  </si>
  <si>
    <t>Lafayettech</t>
  </si>
  <si>
    <t>http://lafayettech.org/</t>
  </si>
  <si>
    <t>fa9c807c-edd8-d16e-b491-eb9c35987a1e</t>
  </si>
  <si>
    <t>Lafema</t>
  </si>
  <si>
    <t>http://www.lafema.com/</t>
  </si>
  <si>
    <t>2d88d3d9-4753-fb49-8c05-f33dbcff73bc</t>
  </si>
  <si>
    <t>Lafert Electric Motors</t>
  </si>
  <si>
    <t>http://www.scorpionstainless.com.au</t>
  </si>
  <si>
    <t>54beab1a-ee04-4e2b-3b4d-d1bcdf8ef85f</t>
  </si>
  <si>
    <t>Lafitte Ventures</t>
  </si>
  <si>
    <t>http://www.lafitte.ca/</t>
  </si>
  <si>
    <t>9cb7424e-c77f-c41e-a750-8bc82d7bd866</t>
  </si>
  <si>
    <t>LaFlora</t>
  </si>
  <si>
    <t>http://www.laflora.pl</t>
  </si>
  <si>
    <t>e55073db-f876-bd2e-f438-15c3fb5fc1b5</t>
  </si>
  <si>
    <t>Lafont Innovations Limited</t>
  </si>
  <si>
    <t>https://www.overtride.com</t>
  </si>
  <si>
    <t>01238b45-c1db-e5d7-82b9-17b2f9637deb</t>
  </si>
  <si>
    <t>LaForce + Stevens</t>
  </si>
  <si>
    <t>http://www.laforce-stevens.com</t>
  </si>
  <si>
    <t>cb8010ef-0c81-4595-1d9e-01fd2ca2b5c0</t>
  </si>
  <si>
    <t>LAFORGE Optical</t>
  </si>
  <si>
    <t>http://laforgeoptical.com</t>
  </si>
  <si>
    <t>01657a48-860e-2051-306d-ac8aa1177a85</t>
  </si>
  <si>
    <t>Laforme Agency</t>
  </si>
  <si>
    <t>http://www.laforme.com</t>
  </si>
  <si>
    <t>73a95909-fae8-ac2c-c85d-4255650102f5</t>
  </si>
  <si>
    <t>Lafosca</t>
  </si>
  <si>
    <t>http://lafosca.cat/</t>
  </si>
  <si>
    <t>67f63d73-e766-eeb9-e9e0-e7b2f5761443</t>
  </si>
  <si>
    <t>LaFourchette</t>
  </si>
  <si>
    <t>http://www.lafourchette.com</t>
  </si>
  <si>
    <t>e92790be-c415-4f8f-efda-217fd6033cf4</t>
  </si>
  <si>
    <t>LaFrance Corp</t>
  </si>
  <si>
    <t>http://www.lafrancecorp.com</t>
  </si>
  <si>
    <t>df654a70-94c3-07d4-2bd7-16a5046a66a9</t>
  </si>
  <si>
    <t>LÌÄåÁnzame Capital SL</t>
  </si>
  <si>
    <t>http://www.lanzame.es/</t>
  </si>
  <si>
    <t>a61ac2b8-2017-8a4e-4a57-201b8ed693b1</t>
  </si>
  <si>
    <t>LÌÄåÁnzanos</t>
  </si>
  <si>
    <t>http://www.lanzanos.com</t>
  </si>
  <si>
    <t>8a49880f-db3e-5229-97bf-b9feaeed7e00</t>
  </si>
  <si>
    <t>LÌÄåÉSSERVICE</t>
  </si>
  <si>
    <t>http://laasservice.no</t>
  </si>
  <si>
    <t>ce5b491e-f36d-c7a4-420c-78081e781981</t>
  </si>
  <si>
    <t>LÌÄå¦nroth Invest AB</t>
  </si>
  <si>
    <t>http://lonroth.com</t>
  </si>
  <si>
    <t>06f98ee8-0369-4aba-4394-232610a954df</t>
  </si>
  <si>
    <t>LÌÄå©a et LÌÄå©o</t>
  </si>
  <si>
    <t>http://www.leaetleo.fr</t>
  </si>
  <si>
    <t>62c04a18-e373-a6e3-162e-9900ec16e447</t>
  </si>
  <si>
    <t>LÌÄå©gion dÌ¢åÛåªhonneur</t>
  </si>
  <si>
    <t>http://www.legiondhonneur.fr</t>
  </si>
  <si>
    <t>3ded900f-382d-78b8-4ac1-9380dcc9ce49</t>
  </si>
  <si>
    <t>LÌÄå©on &amp; George</t>
  </si>
  <si>
    <t>https://www.leonandgeorge.com</t>
  </si>
  <si>
    <t>1512dd06-4995-1ee5-3938-880c52a5e724</t>
  </si>
  <si>
    <t>LÌÄå_geservice</t>
  </si>
  <si>
    <t>http://laegeservice.dk</t>
  </si>
  <si>
    <t>848c267a-29e2-1cfe-197e-e4676f467dd5</t>
  </si>
  <si>
    <t>LÌÄå_knarÌÄå_mur</t>
  </si>
  <si>
    <t>http://laeknaromur.is</t>
  </si>
  <si>
    <t>2cb87da6-5fa9-ebbe-29d2-cf6913e8b5ad</t>
  </si>
  <si>
    <t>LÌÄå_r Kidsa Koding</t>
  </si>
  <si>
    <t>http://kodeklubben.no</t>
  </si>
  <si>
    <t>66fbfebe-f1e8-fb17-64a2-e3b946864c8f</t>
  </si>
  <si>
    <t>LÌÄå_rmeg.no</t>
  </si>
  <si>
    <t>http://www.laermeg.no</t>
  </si>
  <si>
    <t>9cf18c8d-c128-53ea-b197-4660015652b2</t>
  </si>
  <si>
    <t>LÌÄå_hiTapiola</t>
  </si>
  <si>
    <t>http://www.lahitapiola.fi/</t>
  </si>
  <si>
    <t>7605ad36-b781-3195-271a-b2be8a83c68d</t>
  </si>
  <si>
    <t>LÌÄå_nna Sport</t>
  </si>
  <si>
    <t>http://www.lannasport.se</t>
  </si>
  <si>
    <t>86ceb972-3b70-9fef-40a4-1a213236e67d</t>
  </si>
  <si>
    <t>LÌÄå_nnen Media</t>
  </si>
  <si>
    <t>http://www.unitedfamilyfood.co.id</t>
  </si>
  <si>
    <t>e37bc357-e15c-f6f5-b8bd-c084d2c3fbad</t>
  </si>
  <si>
    <t>LÌÄå_nsfÌÄå¦rsÌÄå_kringar</t>
  </si>
  <si>
    <t>http://www.lansforsakringar.se</t>
  </si>
  <si>
    <t>a3e9dade-9531-d2ac-2eac-06ff5f371959</t>
  </si>
  <si>
    <t>LÌÄå_nsiAuto</t>
  </si>
  <si>
    <t>https://www.lansiauto.fi/en/</t>
  </si>
  <si>
    <t>d1925249-3e82-9019-fac2-11f7e819ef1c</t>
  </si>
  <si>
    <t>LÌÄå_ra fÌÄå¦r Livet</t>
  </si>
  <si>
    <t>http://www.laraforlivet.se/</t>
  </si>
  <si>
    <t>759554c6-539d-06b2-5ba2-a28f79c3d870</t>
  </si>
  <si>
    <t>LÌÄå_ÌÄå¡veldiÌÄå¡</t>
  </si>
  <si>
    <t>http://www.lydveldid.is</t>
  </si>
  <si>
    <t>3749c664-483c-4957-b398-cc796a9605f9</t>
  </si>
  <si>
    <t>LÌÄå_neburg University</t>
  </si>
  <si>
    <t>http://www.leuphana.de</t>
  </si>
  <si>
    <t>6a90cf46-492e-2588-ab79-9a6e4b6de106</t>
  </si>
  <si>
    <t>LÌÄå_rzers ARCHIVE</t>
  </si>
  <si>
    <t>http://www.luerzersarchive.com</t>
  </si>
  <si>
    <t>8ee92e60-9a18-5166-b00c-225ca2fb9458</t>
  </si>
  <si>
    <t>LÌÄå_gica E - InovaÌÄå¤ÌÄå£o</t>
  </si>
  <si>
    <t>http://logicae.com.br</t>
  </si>
  <si>
    <t>80cf8385-d05b-9324-8a8b-746f4114bc6f</t>
  </si>
  <si>
    <t>LÌÄå_deres Mexicanos</t>
  </si>
  <si>
    <t>https://www.facebook.com/comunidad.clf/?fref=nf</t>
  </si>
  <si>
    <t>9c045e53-0713-8843-c09a-4b052252228b</t>
  </si>
  <si>
    <t>LÌÄå_fdÌÄå_sill</t>
  </si>
  <si>
    <t>http://www.lifdisill.is</t>
  </si>
  <si>
    <t>0ff59f00-63f3-4f92-140f-b074f18cfe97</t>
  </si>
  <si>
    <t>LÌÄå_nea Directa</t>
  </si>
  <si>
    <t>http://www.lineadirecta.com</t>
  </si>
  <si>
    <t>983297ea-ab36-431b-2d01-f7a009bfab54</t>
  </si>
  <si>
    <t>LÌÄå¼gh Studio, Inc.</t>
  </si>
  <si>
    <t>https://www.lughstudio.com/</t>
  </si>
  <si>
    <t>e4d42a73-1680-0a4d-6854-366e2a34f97d</t>
  </si>
  <si>
    <t>Lagan Technologies</t>
  </si>
  <si>
    <t>http://www.lagan.com</t>
  </si>
  <si>
    <t>5a6bc912-a447-78e0-ac36-2f6bc43f8e12</t>
  </si>
  <si>
    <t>Lagana Mandap</t>
  </si>
  <si>
    <t>http://laganamandap.com</t>
  </si>
  <si>
    <t>5f996ed3-2bfe-141e-608f-0ff97d97825b</t>
  </si>
  <si>
    <t>Lagardere Global Advertising</t>
  </si>
  <si>
    <t>http://www.lagardere-global-advertising.com/</t>
  </si>
  <si>
    <t>2577b586-1fa5-3e25-cb7a-b4f2eb109c88</t>
  </si>
  <si>
    <t>Lagardere Group</t>
  </si>
  <si>
    <t>http://www.lagardere.com/group/home-page-site-284.html</t>
  </si>
  <si>
    <t>ed5737e9-b5d5-1cc6-e28b-5aa444606884</t>
  </si>
  <si>
    <t>Lagardere Sports</t>
  </si>
  <si>
    <t>http://lagardere-se.com</t>
  </si>
  <si>
    <t>5e38954a-a8b0-47b9-14f8-1bde20592f8a</t>
  </si>
  <si>
    <t>Lagardere Travel Retail</t>
  </si>
  <si>
    <t>http://www.lagardere-services.com/</t>
  </si>
  <si>
    <t>548c1f26-7ecf-3f5d-7dbd-6f95b20056cb</t>
  </si>
  <si>
    <t>Lagardman</t>
  </si>
  <si>
    <t>https://www.lagardman.com</t>
  </si>
  <si>
    <t>fca9ab17-af49-3329-2de5-0b0589f7d404</t>
  </si>
  <si>
    <t>Lagarrigue Group</t>
  </si>
  <si>
    <t>http://www.lagarrigue.com/</t>
  </si>
  <si>
    <t>1664b0fa-e073-c43b-23e9-226a3fbad325</t>
  </si>
  <si>
    <t>Lagash</t>
  </si>
  <si>
    <t>http://lagash.com/en/</t>
  </si>
  <si>
    <t>b2195131-8ff1-deb6-5911-cce9d8de0f0f</t>
  </si>
  <si>
    <t>Lagasse</t>
  </si>
  <si>
    <t>http://www.lagassesweet.com/</t>
  </si>
  <si>
    <t>3f36ef7a-3245-7259-2ca7-90d99d30d009</t>
  </si>
  <si>
    <t>LagChat</t>
  </si>
  <si>
    <t>http://www.lagchat.com</t>
  </si>
  <si>
    <t>56e4573e-9f52-b170-5bba-f5c68d2ac679</t>
  </si>
  <si>
    <t>Lagen Spatial</t>
  </si>
  <si>
    <t>http://www.lagenspatial.com.au/</t>
  </si>
  <si>
    <t>8ff355be-d732-aef3-7ce6-f04480d73ab3</t>
  </si>
  <si>
    <t>Lagenda</t>
  </si>
  <si>
    <t>http://www.lagenda.fr</t>
  </si>
  <si>
    <t>1a7e90cb-76c1-5c6b-30c8-10f3ccc9068f</t>
  </si>
  <si>
    <t>Lagerbergs Kyckling AB</t>
  </si>
  <si>
    <t>http://www.lagerbergs.se/</t>
  </si>
  <si>
    <t>2677ceb0-8f8e-466c-c380-3a3769671022</t>
  </si>
  <si>
    <t>Lagerbladmachine</t>
  </si>
  <si>
    <t>http://www.lagerbladmachine.com/</t>
  </si>
  <si>
    <t>c0a8f182-6b02-3bd9-8e9b-b5168556816c</t>
  </si>
  <si>
    <t>Lagercrantz Group AB</t>
  </si>
  <si>
    <t>http://www.lagercrantz.com</t>
  </si>
  <si>
    <t>eb0457b3-fd10-a009-74a9-dc456cd243e2</t>
  </si>
  <si>
    <t>Lages &amp; Associates</t>
  </si>
  <si>
    <t>http://www.lages.com/</t>
  </si>
  <si>
    <t>b67cb9fa-80ab-a316-1f27-4e877de83bf8</t>
  </si>
  <si>
    <t>laggagedeals</t>
  </si>
  <si>
    <t>http://www.laggagedeals.com/</t>
  </si>
  <si>
    <t>16e66951-904e-2b2b-8571-c4b2b0f64cdb</t>
  </si>
  <si>
    <t>Lagiar</t>
  </si>
  <si>
    <t>http://lagiar.com</t>
  </si>
  <si>
    <t>efb0c24d-26ef-8967-1b52-9315a7a8fdff</t>
  </si>
  <si>
    <t>Lagisatu.com</t>
  </si>
  <si>
    <t>http://www.lagisatu.com</t>
  </si>
  <si>
    <t>be2ce4b2-9f27-a032-a2d0-10a2aeb5ad13</t>
  </si>
  <si>
    <t>Lagniappe Health</t>
  </si>
  <si>
    <t>http://www.rxlps.com</t>
  </si>
  <si>
    <t>a10bc4c3-86ed-a509-2414-a94dca9502df</t>
  </si>
  <si>
    <t>Lagoa</t>
  </si>
  <si>
    <t>http://lagoa.com</t>
  </si>
  <si>
    <t>8fecea45-5fd9-32dd-6413-7c465180f158</t>
  </si>
  <si>
    <t>Lagodel</t>
  </si>
  <si>
    <t>http://www.lagodel.com</t>
  </si>
  <si>
    <t>f1635c2e-6513-fbda-272b-34b14e2de4da</t>
  </si>
  <si>
    <t>Lagomm</t>
  </si>
  <si>
    <t>http://www.lagomm.com/</t>
  </si>
  <si>
    <t>e1521e49-eec4-14ac-720f-8cc7645568da</t>
  </si>
  <si>
    <t>Lagoon</t>
  </si>
  <si>
    <t>http://golagoon.com/</t>
  </si>
  <si>
    <t>6e4c2edd-2849-0bb5-c526-4187abe67f1b</t>
  </si>
  <si>
    <t>Lagoon Resort &amp; Motel</t>
  </si>
  <si>
    <t>http://www.lagoonresortandmotel.com</t>
  </si>
  <si>
    <t>076c1f20-4b2a-2ce1-6c32-daa0f0b668c9</t>
  </si>
  <si>
    <t>Lagoon Software</t>
  </si>
  <si>
    <t>http://www.lagoon-soft.com</t>
  </si>
  <si>
    <t>4e604cb9-58d8-d276-b73d-6c3adc08a7fb</t>
  </si>
  <si>
    <t>Lagoona Hospitality</t>
  </si>
  <si>
    <t>http://www.lagoonahospitality.com/</t>
  </si>
  <si>
    <t>0767200d-e4a9-5809-27dd-84585d2e667a</t>
  </si>
  <si>
    <t>Lagos 360</t>
  </si>
  <si>
    <t>http://www.lagos360.com</t>
  </si>
  <si>
    <t>91f879e2-d798-bddd-28a8-970c7d7e1b98</t>
  </si>
  <si>
    <t>Lagos Angel Network</t>
  </si>
  <si>
    <t>http://www.lagosangelnetwork.net/</t>
  </si>
  <si>
    <t>8c88480a-ea58-79ad-470f-d5127f498f22</t>
  </si>
  <si>
    <t>Lagos Business School - Pan-Atlantic University</t>
  </si>
  <si>
    <t>http://www.lbs.edu.ng/</t>
  </si>
  <si>
    <t>95f20df0-f385-f3cc-8933-ccfdd382326e</t>
  </si>
  <si>
    <t>Lagos State Electricity Board</t>
  </si>
  <si>
    <t>http://www.lseb.gov.ng</t>
  </si>
  <si>
    <t>1cf52536-2ff6-42af-5edd-eed2b222813e</t>
  </si>
  <si>
    <t>Lagos State University</t>
  </si>
  <si>
    <t>http://www.lasunigeria.org/</t>
  </si>
  <si>
    <t>761db8f5-8107-f433-10d5-e5b952ddeb0c</t>
  </si>
  <si>
    <t>Lagosinfocus</t>
  </si>
  <si>
    <t>http://www.lagosinfocus.com</t>
  </si>
  <si>
    <t>6fb105ab-15f1-3bb6-7dc0-367596faa4f1</t>
  </si>
  <si>
    <t>Lagotek</t>
  </si>
  <si>
    <t>http://www.lagotek.com</t>
  </si>
  <si>
    <t>e6bc8c9b-f2c8-e21b-8b12-532c8a6ef600</t>
  </si>
  <si>
    <t>Lagou</t>
  </si>
  <si>
    <t>http://www.lagou.com/</t>
  </si>
  <si>
    <t>db904d7e-3985-9151-b190-2b581beaaa83</t>
  </si>
  <si>
    <t>Lagovent Ventures Group, LLC</t>
  </si>
  <si>
    <t>http://www.lagovent.com</t>
  </si>
  <si>
    <t>ac74499d-2d5a-8ebf-fc97-25f6a3561f73</t>
  </si>
  <si>
    <t>LaGranD</t>
  </si>
  <si>
    <t>http://www.radiolagrande.com/</t>
  </si>
  <si>
    <t>bbde7957-9db0-22cd-c788-6f4446944841</t>
  </si>
  <si>
    <t>LaGrange Area Department of Special Education</t>
  </si>
  <si>
    <t>http://www.ladse.org</t>
  </si>
  <si>
    <t>56cf2f3c-d5c3-2566-f2d5-acfbfa6ff537</t>
  </si>
  <si>
    <t>LaGrange College</t>
  </si>
  <si>
    <t>http://www.lagrange.edu/</t>
  </si>
  <si>
    <t>ee5f27fd-6f01-b473-a404-0825ec183e62</t>
  </si>
  <si>
    <t>LaGrange Daily News</t>
  </si>
  <si>
    <t>https://lagrangenews.com/</t>
  </si>
  <si>
    <t>628a85da-d8bb-ab71-7744-80f39ee63e98</t>
  </si>
  <si>
    <t>LAGrapeVine</t>
  </si>
  <si>
    <t>http://www.lagrapevine.com</t>
  </si>
  <si>
    <t>f4275bc2-a311-f4e0-0b21-2bc48408b5df</t>
  </si>
  <si>
    <t>Laguardia Community College</t>
  </si>
  <si>
    <t>http://www.laguardia.edu</t>
  </si>
  <si>
    <t>24aa70e9-81e0-3add-9443-717abf9cc0ce</t>
  </si>
  <si>
    <t>LaguBand</t>
  </si>
  <si>
    <t>http://www.laguband.com</t>
  </si>
  <si>
    <t>8e53dbf6-8789-2204-8611-5d5337d18138</t>
  </si>
  <si>
    <t>Laguna Art Museum</t>
  </si>
  <si>
    <t>http://lagunaartmuseum.org</t>
  </si>
  <si>
    <t>10f42d27-6b1e-4e54-2881-f47c58fbb995</t>
  </si>
  <si>
    <t>Laguna Bay</t>
  </si>
  <si>
    <t>http://www.lagunabay.com.au</t>
  </si>
  <si>
    <t>77271638-674d-009d-c15f-9a2cbb53960b</t>
  </si>
  <si>
    <t>Laguna Blends</t>
  </si>
  <si>
    <t>http://www.lagunablends.com/</t>
  </si>
  <si>
    <t>3d88c886-9207-7c84-e940-cc0abd6ca6b0</t>
  </si>
  <si>
    <t>Laguna College of Art and Design</t>
  </si>
  <si>
    <t>http://www.lagunacollege.edu/</t>
  </si>
  <si>
    <t>ef9b6872-a2f4-7000-8a1f-d57677e0992f</t>
  </si>
  <si>
    <t>LAGUNA COMPONENTS</t>
  </si>
  <si>
    <t>http://www.lagunacomponents.com</t>
  </si>
  <si>
    <t>6065fbdc-a3a9-679a-4cf0-e2a857276f89</t>
  </si>
  <si>
    <t>Laguna Pearl</t>
  </si>
  <si>
    <t>http://www.lagunapearl.com</t>
  </si>
  <si>
    <t>72a153fc-db50-5cbd-9828-eb62e54c153e</t>
  </si>
  <si>
    <t>Laguna Pharmaceuticals</t>
  </si>
  <si>
    <t>http://www.lagunarx.com/</t>
  </si>
  <si>
    <t>78ceb533-7126-5452-a972-b1ce17c2c656</t>
  </si>
  <si>
    <t>Laguna Pool and Spa</t>
  </si>
  <si>
    <t>https://www.lagunapoolandspa.com</t>
  </si>
  <si>
    <t>a237b7de-dcda-9918-de48-c2cbeb220681</t>
  </si>
  <si>
    <t>Laguna Surgical, LLC</t>
  </si>
  <si>
    <t>https://www.lagunasurgical.com</t>
  </si>
  <si>
    <t>13ba290b-20f3-e153-038a-b1fa36c28eaa</t>
  </si>
  <si>
    <t>Lagunanigueldermatology</t>
  </si>
  <si>
    <t>http://lagunanigueldermatology.com/</t>
  </si>
  <si>
    <t>ab56b038-7644-8576-52c7-85f0d8b11215</t>
  </si>
  <si>
    <t>Lagunita BioSciences LLC</t>
  </si>
  <si>
    <t>http://lagunitabio.com</t>
  </si>
  <si>
    <t>1a28a42c-8119-7ed9-1bbf-798f9cb32919</t>
  </si>
  <si>
    <t>Lagunita LLC</t>
  </si>
  <si>
    <t>http://www.lagunitacapital.com/nfyw8vgpq7ilrj2x4zosm0qcqdr4a&amp;sig2=svznr9h7vetlru6o3jrgxw</t>
  </si>
  <si>
    <t>65200195-4e48-fd24-719f-75d519ecf63f</t>
  </si>
  <si>
    <t>Lagunitas Brewing Company</t>
  </si>
  <si>
    <t>http://lagunitas.com</t>
  </si>
  <si>
    <t>4967a3ed-d20e-09e1-7e94-a66b86642a58</t>
  </si>
  <si>
    <t>Lagunitas School District</t>
  </si>
  <si>
    <t>http://lagunitas.marin.k12.ca.us/</t>
  </si>
  <si>
    <t>189b7260-b7ab-b4e1-e0fb-bdd827de3de4</t>
  </si>
  <si>
    <t>Laguo</t>
  </si>
  <si>
    <t>http://laguo.com</t>
  </si>
  <si>
    <t>1c9bd1b7-3c75-d5cd-4bdb-ab706afb6ba8</t>
  </si>
  <si>
    <t>Lahari Technologies</t>
  </si>
  <si>
    <t>http://www.laharitechnologies.info</t>
  </si>
  <si>
    <t>79b6f7c6-81bb-22c6-6360-401248dd32fd</t>
  </si>
  <si>
    <t>Lahey Clinic</t>
  </si>
  <si>
    <t>http://www.lahey.org</t>
  </si>
  <si>
    <t>eaa6e092-911f-1838-c819-95931b64f1f6</t>
  </si>
  <si>
    <t>Lahey Software</t>
  </si>
  <si>
    <t>http://www.lahey.com</t>
  </si>
  <si>
    <t>c33b871f-4213-8870-d929-6223a5aa760b</t>
  </si>
  <si>
    <t>LAHI</t>
  </si>
  <si>
    <t>http://www.lend-a-hand-india.org/</t>
  </si>
  <si>
    <t>0529cb6b-54d6-d23d-8ed0-c448cb0d0a1b</t>
  </si>
  <si>
    <t>Lahlouh</t>
  </si>
  <si>
    <t>http://www.lahlouh.com/</t>
  </si>
  <si>
    <t>92c027c9-d524-52e6-da6a-33c3356d3f5a</t>
  </si>
  <si>
    <t>Lahmeyer International</t>
  </si>
  <si>
    <t>http://www.lahmeyer.de/</t>
  </si>
  <si>
    <t>5fd75ca2-9d69-9866-cecb-f7e033c9b484</t>
  </si>
  <si>
    <t>Lahore Grammar School, Paragon City</t>
  </si>
  <si>
    <t>http://lgsparagon.com</t>
  </si>
  <si>
    <t>df02f971-0cf2-be2e-9d02-b9060f1bbb96</t>
  </si>
  <si>
    <t>Lahore Home Tuition</t>
  </si>
  <si>
    <t>http://www.lahorehometution.blogspot.com/</t>
  </si>
  <si>
    <t>dc25ba3f-5cc6-7b92-2d4a-a15705ed1db8</t>
  </si>
  <si>
    <t>Lahore School of Economics</t>
  </si>
  <si>
    <t>http://www.lahoreschoolofeconomics.edu.pk/</t>
  </si>
  <si>
    <t>41dd9e80-6379-0be0-7d18-cb38ad701171</t>
  </si>
  <si>
    <t>Lahore University of Management Sciences</t>
  </si>
  <si>
    <t>http://lums.edu.pk</t>
  </si>
  <si>
    <t>933ecb55-e2e7-4ba1-0ea4-6636d3cbccbb</t>
  </si>
  <si>
    <t>Lahti Precision</t>
  </si>
  <si>
    <t>http://lahtiprecision.com/</t>
  </si>
  <si>
    <t>e4da76a3-0d69-b8a6-9108-661846162152</t>
  </si>
  <si>
    <t>Lahti University of Applied Sciences</t>
  </si>
  <si>
    <t>http://www.lamk.fi/english</t>
  </si>
  <si>
    <t>c6042808-a5ef-6cea-e19c-18e1b91c977f</t>
  </si>
  <si>
    <t>Lahur Marine</t>
  </si>
  <si>
    <t>http://www.denizdukkani.com</t>
  </si>
  <si>
    <t>13dd4bc0-7ab0-c6c0-8e55-7f9c8c0a2c75</t>
  </si>
  <si>
    <t>Lahzenegar</t>
  </si>
  <si>
    <t>https://lahzenegar.com</t>
  </si>
  <si>
    <t>2c5031fd-5a16-61ff-242c-f3429bba10d6</t>
  </si>
  <si>
    <t>LAI International</t>
  </si>
  <si>
    <t>http://laico.com</t>
  </si>
  <si>
    <t>03db198a-5311-b432-bf83-233bd9bc4b66</t>
  </si>
  <si>
    <t>Laicos, Inc.</t>
  </si>
  <si>
    <t>http://laicos.com</t>
  </si>
  <si>
    <t>c7e767e5-b76c-0e8c-f1c0-156a7eca4d8e</t>
  </si>
  <si>
    <t>Laidback Life</t>
  </si>
  <si>
    <t>http://thelaidbacklife.com</t>
  </si>
  <si>
    <t>7dbcd3f4-7702-a635-15fd-2424b28c3ce3</t>
  </si>
  <si>
    <t>Laidlaw</t>
  </si>
  <si>
    <t>http://laidlawschool.org</t>
  </si>
  <si>
    <t>04031810-49f8-0498-c65d-6ebd946fa586</t>
  </si>
  <si>
    <t>Laidlaw &amp; Company</t>
  </si>
  <si>
    <t>http://www.laidlawltd.com/</t>
  </si>
  <si>
    <t>a080ecfd-1cd0-cb62-5bdb-130ad8ea1ab1</t>
  </si>
  <si>
    <t>http://laidlawltd.com/</t>
  </si>
  <si>
    <t>328295d9-6a8f-4dc6-bd75-9843635d55ed</t>
  </si>
  <si>
    <t>Laidlaw Equities</t>
  </si>
  <si>
    <t>http://laidlawltd.com</t>
  </si>
  <si>
    <t>6f334238-d28c-5398-6a41-cd47047e3daa</t>
  </si>
  <si>
    <t>Laidlaw Inc</t>
  </si>
  <si>
    <t>1da66855-c865-2119-0070-f56eb376ba4d</t>
  </si>
  <si>
    <t>LaidOffCamp</t>
  </si>
  <si>
    <t>http://laidoffcamp.com</t>
  </si>
  <si>
    <t>ff25df63-9e32-a16a-6c1d-6f802a598b26</t>
  </si>
  <si>
    <t>Laifi</t>
  </si>
  <si>
    <t>http://www.laifi.com/</t>
  </si>
  <si>
    <t>2f29404e-030c-18bc-78f6-96f4a00ca1ea</t>
  </si>
  <si>
    <t>LAIG Investments</t>
  </si>
  <si>
    <t>http://laiginvest.com/</t>
  </si>
  <si>
    <t>ddd6a52b-b41f-1090-c8e3-534956ade1ad</t>
  </si>
  <si>
    <t>Laika IO</t>
  </si>
  <si>
    <t>http://w-hd193-zmfr.bl.ee/laika/</t>
  </si>
  <si>
    <t>04014bac-9c8a-864b-ee86-b02d7fefdcd9</t>
  </si>
  <si>
    <t>Laika Mobile</t>
  </si>
  <si>
    <t>http://www.lycamobile.co.uk</t>
  </si>
  <si>
    <t>c874b181-6f9c-ccc6-23ff-7736292937fc</t>
  </si>
  <si>
    <t>Laika Network</t>
  </si>
  <si>
    <t>http://www.laikanetwork.com</t>
  </si>
  <si>
    <t>a2ebc412-7e72-207e-7930-4c5c8ad94ca5</t>
  </si>
  <si>
    <t>Lailaihui</t>
  </si>
  <si>
    <t>http://lailaihui.com</t>
  </si>
  <si>
    <t>5700debf-0085-ed9b-0858-41b2ecb51b30</t>
  </si>
  <si>
    <t>Laimarket.com</t>
  </si>
  <si>
    <t>http://www.laiamrket.com</t>
  </si>
  <si>
    <t>a370e990-b25a-dc11-a188-b97fb1c40d48</t>
  </si>
  <si>
    <t>Laimingas verslas, UAB</t>
  </si>
  <si>
    <t>http://www.laimingasverslas.lt/</t>
  </si>
  <si>
    <t>68fc49e0-40e4-e177-d91e-97f060532d02</t>
  </si>
  <si>
    <t>Laimoon.com</t>
  </si>
  <si>
    <t>http://www.laimoon.com</t>
  </si>
  <si>
    <t>a227910e-bf2a-62db-4689-b9dd6f4d1941</t>
  </si>
  <si>
    <t>Lainaaja</t>
  </si>
  <si>
    <t>http://www.lainaaja.fi</t>
  </si>
  <si>
    <t>98572271-e3cb-13ac-ee0c-67272c715246</t>
  </si>
  <si>
    <t>Lainergy</t>
  </si>
  <si>
    <t>http://www.lainergy.com</t>
  </si>
  <si>
    <t>861ae515-8014-1b92-472f-1f14c16fe8f6</t>
  </si>
  <si>
    <t>LaineyGossip</t>
  </si>
  <si>
    <t>http://www.laineygossip.com/</t>
  </si>
  <si>
    <t>101f6271-3f1b-2407-f631-f8f66a49fd90</t>
  </si>
  <si>
    <t>Lainformacion.com</t>
  </si>
  <si>
    <t>http://www.lainformacion.com/</t>
  </si>
  <si>
    <t>78f0525d-eb9f-d46b-68b1-1f6e93c5f3b1</t>
  </si>
  <si>
    <t>Laing O'Rourke</t>
  </si>
  <si>
    <t>http://www.laingorourke.com/</t>
  </si>
  <si>
    <t>e93d10bc-011a-54fa-0a6d-51262ace738d</t>
  </si>
  <si>
    <t>Laing's international</t>
  </si>
  <si>
    <t>http://www.lainginternational.com/about_us.html</t>
  </si>
  <si>
    <t>431d725f-9c27-23cf-7377-d767cd8e6595</t>
  </si>
  <si>
    <t>Laird Noller Topeka Ford</t>
  </si>
  <si>
    <t>http://www.lairdnollertopeka.com/</t>
  </si>
  <si>
    <t>89b817a2-700c-2d89-7a81-029a93d96c13</t>
  </si>
  <si>
    <t>Laird Norton Wealth Management</t>
  </si>
  <si>
    <t>http://lairdnortonwm.com</t>
  </si>
  <si>
    <t>fe564e50-0cd1-8b31-f2ac-b099fda52761</t>
  </si>
  <si>
    <t>Laird Plastics</t>
  </si>
  <si>
    <t>http://www.lairdplastics.com</t>
  </si>
  <si>
    <t>3cc3a58d-b469-989f-c0df-9c03450bcf1a</t>
  </si>
  <si>
    <t>Laird Squared LLC.</t>
  </si>
  <si>
    <t>http://www.lairdsquared.com</t>
  </si>
  <si>
    <t>f303d7bf-c2b2-cc64-9bb6-58e83c131978</t>
  </si>
  <si>
    <t>Laird Superfood</t>
  </si>
  <si>
    <t>https://lairdsuperfood.com/</t>
  </si>
  <si>
    <t>17e80624-957a-bb7d-c371-d7582fe0aea7</t>
  </si>
  <si>
    <t>Laird Technologies</t>
  </si>
  <si>
    <t>http://www.lairdtech.com</t>
  </si>
  <si>
    <t>2bb0909e-eae3-7edd-d35c-88f92cc8c51a</t>
  </si>
  <si>
    <t>Laird+Partners</t>
  </si>
  <si>
    <t>http://www.lairdandpartners.com/</t>
  </si>
  <si>
    <t>3848f480-7542-8843-af9b-2c33ed13f9e7</t>
  </si>
  <si>
    <t>Laisy Koseoglu Day. Tuk. Mal. San. Tic.</t>
  </si>
  <si>
    <t>http://www.laisy.com.tr</t>
  </si>
  <si>
    <t>877cb488-0715-507f-df3f-96f9d4248325</t>
  </si>
  <si>
    <t>Laitek Inc.</t>
  </si>
  <si>
    <t>http://www.laitek.com</t>
  </si>
  <si>
    <t>a02c36e7-2b88-1a3b-a026-3e6cf53af034</t>
  </si>
  <si>
    <t>Laitila Wirvoitusjuomatehdas Oy (Laitila Bewerages)</t>
  </si>
  <si>
    <t>http://laitilan.com</t>
  </si>
  <si>
    <t>32f936b1-1a05-3125-471c-9eb88b90d70a</t>
  </si>
  <si>
    <t>Laitkor InfoSolutions Pvt. Ltd.</t>
  </si>
  <si>
    <t>https://www.laitkor.com/</t>
  </si>
  <si>
    <t>19c21c9f-e88c-24f1-cb53-74af74c84559</t>
  </si>
  <si>
    <t>Laiyaoyao</t>
  </si>
  <si>
    <t>http://www.laiyaoyao.com</t>
  </si>
  <si>
    <t>08e16b72-0016-9979-76d8-d8e0d61cc853</t>
  </si>
  <si>
    <t>laiye</t>
  </si>
  <si>
    <t>http://www.laiye.com/</t>
  </si>
  <si>
    <t>2b5e7ba0-03fa-267c-51aa-4d6073f8c437</t>
  </si>
  <si>
    <t>LaiYiHuo</t>
  </si>
  <si>
    <t>http://www.laiyihuo.com/</t>
  </si>
  <si>
    <t>6d017417-c112-5dc4-062f-46bbdaef0a3f</t>
  </si>
  <si>
    <t>Lajku AB (Mazily)</t>
  </si>
  <si>
    <t>http://www.mazily.se</t>
  </si>
  <si>
    <t>39a11b73-3c67-3323-b6a0-54bc4c253862</t>
  </si>
  <si>
    <t>Lajnef Maisons Bois</t>
  </si>
  <si>
    <t>http://www.lajnef.tn/</t>
  </si>
  <si>
    <t>5f65f3a0-db5a-ed66-991e-87512810f498</t>
  </si>
  <si>
    <t>Lajoinie Fonderie</t>
  </si>
  <si>
    <t>http://www.lajoinie-fonderie.fr</t>
  </si>
  <si>
    <t>5f38405d-96a5-b0b3-45ea-d7f9e9a38f61</t>
  </si>
  <si>
    <t>lajsbud</t>
  </si>
  <si>
    <t>http://lajsbud.pl/</t>
  </si>
  <si>
    <t>76e95959-0b9a-b31b-603c-930285129ab4</t>
  </si>
  <si>
    <t>Lajwa</t>
  </si>
  <si>
    <t>http://www.lajwa.com</t>
  </si>
  <si>
    <t>26a8e3b3-8562-722f-2494-b58f041b0bfe</t>
  </si>
  <si>
    <t>LAK Public Relations</t>
  </si>
  <si>
    <t>http://www.lakpr.com/</t>
  </si>
  <si>
    <t>0b760133-2d87-2241-a7c6-ab1e4e55d11b</t>
  </si>
  <si>
    <t>Lakala</t>
  </si>
  <si>
    <t>http://www.lakala.com</t>
  </si>
  <si>
    <t>677f26d4-c184-c465-1e9b-df9ba1536c5b</t>
  </si>
  <si>
    <t>Lakan Foundation</t>
  </si>
  <si>
    <t>http://www.lakan.us</t>
  </si>
  <si>
    <t>b8786b0e-9f6e-5c66-bcd2-2fe170c09a22</t>
  </si>
  <si>
    <t>LAKANA</t>
  </si>
  <si>
    <t>http://www.lakana.com</t>
  </si>
  <si>
    <t>97044cf1-ebf1-2677-daaa-0f324a4ea76a</t>
  </si>
  <si>
    <t>Lakanto</t>
  </si>
  <si>
    <t>https://www.lakanto.com/</t>
  </si>
  <si>
    <t>ee200fd1-fdb0-e43f-be05-6cf3a2e1b60c</t>
  </si>
  <si>
    <t>Lakdi - The Furniture Company</t>
  </si>
  <si>
    <t>http://www.lakdi.in/</t>
  </si>
  <si>
    <t>4aa85e1b-d5e3-dd90-7d41-01a6ae1940a9</t>
  </si>
  <si>
    <t>Lake Area Technical Institute</t>
  </si>
  <si>
    <t>http://www.lakeareatech.edu/</t>
  </si>
  <si>
    <t>0ddf58a7-1d90-2dd5-e632-324d5ea66113</t>
  </si>
  <si>
    <t>Lake Austin Advisors</t>
  </si>
  <si>
    <t>http://www.lakeaustinadvisors.com/</t>
  </si>
  <si>
    <t>f977f816-8a7a-0cd3-0667-bc21386e20a5</t>
  </si>
  <si>
    <t>Lake B2B</t>
  </si>
  <si>
    <t>http://www.lakeb2b.com/</t>
  </si>
  <si>
    <t>c2589bff-8154-858a-40a9-92035d392fe1</t>
  </si>
  <si>
    <t>Lake Bottom Blanket</t>
  </si>
  <si>
    <t>http://lakebottomblanket.com/</t>
  </si>
  <si>
    <t>1e7102fa-30ba-f181-8d30-99463712c6c8</t>
  </si>
  <si>
    <t>Lake Capital</t>
  </si>
  <si>
    <t>http://www.lakecapital.com</t>
  </si>
  <si>
    <t>14fbfafb-a97c-a5de-8d36-1f40fe6a7edb</t>
  </si>
  <si>
    <t>Lake Career and Technical Center</t>
  </si>
  <si>
    <t>http://www.camdentonschools.org/joomla/index.php/?option=com_content&amp;task=view&amp;id=153&amp;itemid=192</t>
  </si>
  <si>
    <t>1f716fc9-1028-90d1-d884-3fa1e54f1ca5</t>
  </si>
  <si>
    <t>Lake City Fl Real Estate</t>
  </si>
  <si>
    <t>http://www.northflhomesandland.com</t>
  </si>
  <si>
    <t>452a892e-0496-ab26-b3fb-48c8f10932fc</t>
  </si>
  <si>
    <t>Lake Coeur d Alene Cruises</t>
  </si>
  <si>
    <t>http://www.cdacruises.com</t>
  </si>
  <si>
    <t>d738e40a-aad7-99da-c32b-796af5d74c23</t>
  </si>
  <si>
    <t>Lake Communications</t>
  </si>
  <si>
    <t>http://www.rflake.com</t>
  </si>
  <si>
    <t>05d6b7ff-157c-9813-3ed3-7d383c769e6f</t>
  </si>
  <si>
    <t>Lake Como Ties</t>
  </si>
  <si>
    <t>http://www.lakecomoties.com</t>
  </si>
  <si>
    <t>24bf4fd8-becf-64ca-7427-60290919cc0d</t>
  </si>
  <si>
    <t>Lake Country Now</t>
  </si>
  <si>
    <t>http://www.lakecountrynow.com/</t>
  </si>
  <si>
    <t>68f49158-9687-2f50-907d-51b06a9fd314</t>
  </si>
  <si>
    <t>Lake Country Optometry</t>
  </si>
  <si>
    <t>http://www.lakecountryoptometry.ca</t>
  </si>
  <si>
    <t>071f28e6-f578-19e1-729f-038f40b97f5c</t>
  </si>
  <si>
    <t>Lake Country Repair</t>
  </si>
  <si>
    <t>http://www.lcrepairs.com</t>
  </si>
  <si>
    <t>a2309433-fc02-41b3-2a75-1992a237a1e4</t>
  </si>
  <si>
    <t>Lake County Press</t>
  </si>
  <si>
    <t>http://www.lakecountypress.com/intro_flash.html</t>
  </si>
  <si>
    <t>4f269f8a-6b8f-5c2b-86bf-f3abb5969502</t>
  </si>
  <si>
    <t>Lake County YMCA</t>
  </si>
  <si>
    <t>http://www.lakecountyymca.com</t>
  </si>
  <si>
    <t>fd1be859-e52b-27ee-a66e-c9aa34d7e329</t>
  </si>
  <si>
    <t>Lake Cumberland Medical Associates</t>
  </si>
  <si>
    <t>http://www.lakecumberlandmedicalassociates.com/</t>
  </si>
  <si>
    <t>6e1de903-dc1e-6f12-e593-153683c598eb</t>
  </si>
  <si>
    <t>Lake Cumberland Regional Hospital</t>
  </si>
  <si>
    <t>http://www.lakecumberlandhospital.com/</t>
  </si>
  <si>
    <t>a84bd3ec-57e9-e563-496a-f60812c71687</t>
  </si>
  <si>
    <t>Lake Effect Applications</t>
  </si>
  <si>
    <t>http://www.lakeeffectapps.com</t>
  </si>
  <si>
    <t>8f0d4a06-ab9c-705d-f2df-859989d4bbb1</t>
  </si>
  <si>
    <t>Lake Effect Studios Inc.</t>
  </si>
  <si>
    <t>http://lakeaffectstudios.com</t>
  </si>
  <si>
    <t>fa7664b2-f52a-699f-82c5-acaf6e265afb</t>
  </si>
  <si>
    <t>Lake Elsinore Restoration</t>
  </si>
  <si>
    <t>http://www.waterdamagelakeelsinore.com</t>
  </si>
  <si>
    <t>84e6ae70-ef24-c019-f16e-593e0c442278</t>
  </si>
  <si>
    <t>Lake Erie Abrasive &amp; Tool</t>
  </si>
  <si>
    <t>http://www.leabrasive.com/</t>
  </si>
  <si>
    <t>70e1fcca-6e3c-22d4-c9e5-f2e8c1845119</t>
  </si>
  <si>
    <t>Lake Erie College</t>
  </si>
  <si>
    <t>http://www.lec.edu/</t>
  </si>
  <si>
    <t>1f24f276-e93e-a7ee-8c2c-c312e61a4e8f</t>
  </si>
  <si>
    <t>Lake Erie College of Osteopathic Medicine</t>
  </si>
  <si>
    <t>http://www.lecom.edu/</t>
  </si>
  <si>
    <t>c02568c5-3183-c8ec-4adf-eecee57f1e8f</t>
  </si>
  <si>
    <t>Lake Erie Energy Development Corp</t>
  </si>
  <si>
    <t>http://www.leedco.org</t>
  </si>
  <si>
    <t>f1dbfe11-0ab6-27e7-3bfa-15a31b9a4d0e</t>
  </si>
  <si>
    <t>Lake Erie Nature &amp; Science Center</t>
  </si>
  <si>
    <t>http://www.lensc.org</t>
  </si>
  <si>
    <t>46479b20-0502-5c68-c0fa-50aada0aff0d</t>
  </si>
  <si>
    <t>Lake Forest College</t>
  </si>
  <si>
    <t>http://www.lakeforest.edu/</t>
  </si>
  <si>
    <t>bbc9e6a6-8a41-9539-5f9d-af508e371dd5</t>
  </si>
  <si>
    <t>Lake Forest Dental Arts</t>
  </si>
  <si>
    <t>http://www.lakeforestdentalarts.com</t>
  </si>
  <si>
    <t>070bea2b-7367-30c1-ffbb-f86287754b68</t>
  </si>
  <si>
    <t>Lake Forest Graduate School of Management</t>
  </si>
  <si>
    <t>http://www.lfgsm.edu/</t>
  </si>
  <si>
    <t>f6060434-5184-ad0d-7331-72f45f83d1ca</t>
  </si>
  <si>
    <t>Lake Group Media Inc.</t>
  </si>
  <si>
    <t>http://www.lakegroupmedia.com</t>
  </si>
  <si>
    <t>d58564bc-730d-e2b8-e898-11d4ba25444a</t>
  </si>
  <si>
    <t>Lake Harvest</t>
  </si>
  <si>
    <t>http://www.lakeharvest.com/</t>
  </si>
  <si>
    <t>6920bb2e-d900-55a3-613c-9e6b8e5be317</t>
  </si>
  <si>
    <t>Lake Homes Realty</t>
  </si>
  <si>
    <t>http://www.lakehomes.com</t>
  </si>
  <si>
    <t>2f1d2de9-122b-09f5-dc32-6c51cedfbea4</t>
  </si>
  <si>
    <t>Lake Image Systems</t>
  </si>
  <si>
    <t>http://www.lakeimage.com/us//?no_cache=1</t>
  </si>
  <si>
    <t>b0c7208e-305d-3ff8-1c64-5e6016c32332</t>
  </si>
  <si>
    <t>Lake Land College</t>
  </si>
  <si>
    <t>http://www.lakelandcollege.edu/</t>
  </si>
  <si>
    <t>835e6991-6326-02fc-b218-50c596b20832</t>
  </si>
  <si>
    <t>Lake Law Firm</t>
  </si>
  <si>
    <t>http://www.lakelawfirm.com/</t>
  </si>
  <si>
    <t>973510b7-9d19-d60d-3ff5-7dd1f61125cd</t>
  </si>
  <si>
    <t>Lake Michigan College, Napier Ave</t>
  </si>
  <si>
    <t>http://www.lakemichigancollege.edu/</t>
  </si>
  <si>
    <t>08cb18db-f260-fc81-85cb-ad039ea3b92d</t>
  </si>
  <si>
    <t>Lake National Bank</t>
  </si>
  <si>
    <t>http://www.lakenationalbank.com/</t>
  </si>
  <si>
    <t>56ac3c98-f1c7-e45d-4b75-791c63cb00f5</t>
  </si>
  <si>
    <t>Lake Norman Signature Swimming Pools &amp; Patios</t>
  </si>
  <si>
    <t>http://www.signaturepoolsandpatios.com</t>
  </si>
  <si>
    <t>cccd49a1-567e-fa46-0293-cc596bbd647e</t>
  </si>
  <si>
    <t>Lake Pacific Partners</t>
  </si>
  <si>
    <t>http://www.lakepacific.com/</t>
  </si>
  <si>
    <t>da73cf98-e7e3-863c-8bc0-6392cfaf5323</t>
  </si>
  <si>
    <t>Lake Partners Strategy Consultants</t>
  </si>
  <si>
    <t>http://www.lakepartners.com</t>
  </si>
  <si>
    <t>5b9662f4-1aa1-f2c2-e917-290c5acb0bbd</t>
  </si>
  <si>
    <t>Lake Region State College</t>
  </si>
  <si>
    <t>http://www.lrsc.nodak.edu/</t>
  </si>
  <si>
    <t>92934c63-2152-abaf-b6b0-8965c14bc0b0</t>
  </si>
  <si>
    <t>Lake Region Technical College - Online School</t>
  </si>
  <si>
    <t>http://www.lrcc.edu/</t>
  </si>
  <si>
    <t>aa8931e0-77d9-1dea-f254-5ec0f00eb98d</t>
  </si>
  <si>
    <t>Lake Research Partners</t>
  </si>
  <si>
    <t>http://www.lakeresearch.com/</t>
  </si>
  <si>
    <t>c15b9bd6-40d2-3863-5d94-2bcc93174f6b</t>
  </si>
  <si>
    <t>Lake Shore Bancorp, Inc.</t>
  </si>
  <si>
    <t>http://www.lakeshoresavings.com/</t>
  </si>
  <si>
    <t>2a4a8752-8228-41d8-5b52-1e61e46d6199</t>
  </si>
  <si>
    <t>Lake Shore Gold Corp.</t>
  </si>
  <si>
    <t>http://lsgold.com/</t>
  </si>
  <si>
    <t>ea28cbe3-ab74-6fa8-283b-e165ed65b4a5</t>
  </si>
  <si>
    <t>Lake Shore Venture Partners</t>
  </si>
  <si>
    <t>http://www.lakeshoreventurepartners.com</t>
  </si>
  <si>
    <t>539b081e-253c-7dde-8254-d27e2acb0ff6</t>
  </si>
  <si>
    <t>Lake St. James Apartments</t>
  </si>
  <si>
    <t>http://www.lakestjamesapartments.com</t>
  </si>
  <si>
    <t>90943b26-d34a-3a4c-ede2-1fc409a02598</t>
  </si>
  <si>
    <t>Lake States Lumber</t>
  </si>
  <si>
    <t>http://www.lakestateslumber.com</t>
  </si>
  <si>
    <t>8e3b2995-153d-15c3-19f7-b6a44abde6dc</t>
  </si>
  <si>
    <t>Lake Steel Ltd.</t>
  </si>
  <si>
    <t>http://www.lakesteel.com/</t>
  </si>
  <si>
    <t>5e597ea7-db8d-f83e-a299-11c02e4fe7bb</t>
  </si>
  <si>
    <t>Lake Street Capital</t>
  </si>
  <si>
    <t>http://www.lakestreetcapital.com</t>
  </si>
  <si>
    <t>db97e290-9bab-2f2d-e3b4-972e10cb1189</t>
  </si>
  <si>
    <t>Lake Street Capital Markets</t>
  </si>
  <si>
    <t>http://www.lakestreetcapitalmarkets.com/</t>
  </si>
  <si>
    <t>85c3bc77-f63c-af42-37e9-ed6d9fdc1a18</t>
  </si>
  <si>
    <t>Lake Superior and Ishpeming Railroad</t>
  </si>
  <si>
    <t>http://www.american-rails.com</t>
  </si>
  <si>
    <t>f9643408-2b84-fa80-1cdb-d25ce79a8c62</t>
  </si>
  <si>
    <t>Lake Superior College</t>
  </si>
  <si>
    <t>http://www.lsc.edu/</t>
  </si>
  <si>
    <t>7438a006-0c90-9bce-da0e-5a020f861736</t>
  </si>
  <si>
    <t>Lake Superior State University</t>
  </si>
  <si>
    <t>http://www.lssu.edu/</t>
  </si>
  <si>
    <t>a4303ad5-9a1b-85b5-62ad-7fbe392b41b9</t>
  </si>
  <si>
    <t>Lake Tahoe Community College</t>
  </si>
  <si>
    <t>http://www.ltcc.edu/</t>
  </si>
  <si>
    <t>f55ca6f7-5872-d1f1-30db-570b3743bb18</t>
  </si>
  <si>
    <t>Lake Tapps Family Medicine</t>
  </si>
  <si>
    <t>http://www.laketappsmedicalspa.com</t>
  </si>
  <si>
    <t>8356d50e-1457-021c-b154-faca763b4a5a</t>
  </si>
  <si>
    <t>Lake Technical Center</t>
  </si>
  <si>
    <t>http://laketech.org/</t>
  </si>
  <si>
    <t>4a33ce5f-c5da-8fc4-c1ff-529c10cf7069</t>
  </si>
  <si>
    <t>Lake Tower Partners</t>
  </si>
  <si>
    <t>http://www.lake-tower.com</t>
  </si>
  <si>
    <t>ba0b77eb-6079-46f2-b78e-610ef5d8e593</t>
  </si>
  <si>
    <t>Lake Union Wellness</t>
  </si>
  <si>
    <t>http://lakeunionwellness.com/</t>
  </si>
  <si>
    <t>304c8716-7a3b-31fc-4b61-351c1ba78f7d</t>
  </si>
  <si>
    <t>Lake Washington Girls Middle School</t>
  </si>
  <si>
    <t>http://www.lwgms.org/</t>
  </si>
  <si>
    <t>93d6e80c-6b37-3f15-58ea-70bf14b75f5a</t>
  </si>
  <si>
    <t>Lake Washington Landworks, LLC</t>
  </si>
  <si>
    <t>https://lakewashingtonlandworks.com/</t>
  </si>
  <si>
    <t>b95a269f-4294-c987-4032-58f5d66a21a0</t>
  </si>
  <si>
    <t>Lake Washington Technical College</t>
  </si>
  <si>
    <t>http://www.lwtc.edu/</t>
  </si>
  <si>
    <t>a26050cf-21e9-885a-6d34-0db73b2a149c</t>
  </si>
  <si>
    <t>Lake Welding Supply</t>
  </si>
  <si>
    <t>http://www.lakewelding.com</t>
  </si>
  <si>
    <t>faeda8d7-d034-5d06-55e8-761095a5ed74</t>
  </si>
  <si>
    <t>Lake Whillans</t>
  </si>
  <si>
    <t>http://lakewhillans.com/</t>
  </si>
  <si>
    <t>066cedc1-9efb-8b21-7d5f-cb540ff9bbd6</t>
  </si>
  <si>
    <t>Lake Zone Charter Services</t>
  </si>
  <si>
    <t>http://www.lakezonecharter.com/</t>
  </si>
  <si>
    <t>a38d8803-2a5d-492b-818c-8184077c88d5</t>
  </si>
  <si>
    <t>Lake-Sumter Community College, Leesburg</t>
  </si>
  <si>
    <t>http://www.lscc.edu/</t>
  </si>
  <si>
    <t>ae916cf7-19d8-93e0-9425-d486782a16e8</t>
  </si>
  <si>
    <t>LakeÌ¢åÛåÒSumter State College</t>
  </si>
  <si>
    <t>http://www.lssc.edu/</t>
  </si>
  <si>
    <t>265aee11-9a8a-a41c-d03f-85a0d453b361</t>
  </si>
  <si>
    <t>Lakeba Group</t>
  </si>
  <si>
    <t>http://www.lakeba.com</t>
  </si>
  <si>
    <t>1b5fd59d-1d3c-5a5b-5a35-6fdd226bb2c4</t>
  </si>
  <si>
    <t>LakeBanker</t>
  </si>
  <si>
    <t>https://lakebanker.com/</t>
  </si>
  <si>
    <t>6a4ff4e4-b059-c2db-2b73-46a8c9269c99</t>
  </si>
  <si>
    <t>Lakefield College School</t>
  </si>
  <si>
    <t>http://www.lcs.on.ca</t>
  </si>
  <si>
    <t>d73a99e9-caa8-7144-3b56-c44efb8c9a3f</t>
  </si>
  <si>
    <t>LakeFrog.com</t>
  </si>
  <si>
    <t>http://www.lakefrog.com</t>
  </si>
  <si>
    <t>15fdbf16-69c5-65fa-339b-478e8261fa7f</t>
  </si>
  <si>
    <t>Lakefront Software</t>
  </si>
  <si>
    <t>http://www.lakefrontsoftware.com</t>
  </si>
  <si>
    <t>39956e8c-a810-193d-0317-d12d3db7bf2c</t>
  </si>
  <si>
    <t>Lakehead University</t>
  </si>
  <si>
    <t>http://www.lakeheadu.ca/</t>
  </si>
  <si>
    <t>aa08d428-7455-85ed-71fa-89199c02df24</t>
  </si>
  <si>
    <t>Lakehouse</t>
  </si>
  <si>
    <t>http://www.lakehouse.co.uk</t>
  </si>
  <si>
    <t>8c1dc358-7cff-5e7a-fc1a-407dd5fb795f</t>
  </si>
  <si>
    <t>Lakehouse Ventures</t>
  </si>
  <si>
    <t>http://www.lakehouse.vc</t>
  </si>
  <si>
    <t>b2fd24fe-0a83-6c3e-7ed2-aa07982e104e</t>
  </si>
  <si>
    <t>Lakehouse.com</t>
  </si>
  <si>
    <t>http://www.lakehouse.com</t>
  </si>
  <si>
    <t>0ad24c0d-8aca-81c3-bb09-abda311867a2</t>
  </si>
  <si>
    <t>Lakehub</t>
  </si>
  <si>
    <t>http://lakehub.com</t>
  </si>
  <si>
    <t>313f0e9c-f413-117d-e21d-a97149c164b5</t>
  </si>
  <si>
    <t>Lakeland Bank</t>
  </si>
  <si>
    <t>https://www.lakelandbank.com/</t>
  </si>
  <si>
    <t>df625440-c353-f6ab-2d06-919d805308d1</t>
  </si>
  <si>
    <t>Lakeland College</t>
  </si>
  <si>
    <t>http://www.lakeland.edu/</t>
  </si>
  <si>
    <t>51436aad-d758-da2d-e94c-da027b9f5f31</t>
  </si>
  <si>
    <t>Lakeland Community College</t>
  </si>
  <si>
    <t>http://www.lakeland.cc.oh.us/</t>
  </si>
  <si>
    <t>3ebcc5c0-18fc-a42a-ba00-acf38e08f5c7</t>
  </si>
  <si>
    <t>Lakeland Dairies</t>
  </si>
  <si>
    <t>http://www.lakeland.ie/</t>
  </si>
  <si>
    <t>9d200c7f-3773-9ef2-e917-026e003866b7</t>
  </si>
  <si>
    <t>Lakeland Electric</t>
  </si>
  <si>
    <t>http://www.lakelandelectric.com</t>
  </si>
  <si>
    <t>3b918d18-6184-a685-fb52-5acdcb7af1c8</t>
  </si>
  <si>
    <t>Lakeland Regional Health</t>
  </si>
  <si>
    <t>http://mylrh.org/</t>
  </si>
  <si>
    <t>554140f5-ec03-3b34-4fb2-89b74b47cf0b</t>
  </si>
  <si>
    <t>Lakeland Ventures Development</t>
  </si>
  <si>
    <t>http://www.lakelandventuresdevelopment.com/</t>
  </si>
  <si>
    <t>8fd0fd93-9e79-2969-18a4-0c105ca3efad</t>
  </si>
  <si>
    <t>Lakemaid Beer</t>
  </si>
  <si>
    <t>http://lakemaidbeer.com</t>
  </si>
  <si>
    <t>fbca8bc1-dcda-6683-f12b-920169f7406e</t>
  </si>
  <si>
    <t>LakeMaster Corporation</t>
  </si>
  <si>
    <t>http://www.lakemastercorp.com</t>
  </si>
  <si>
    <t>abbc5c11-835b-1c85-7aa7-dad6278defbc</t>
  </si>
  <si>
    <t>Lakento</t>
  </si>
  <si>
    <t>http://www.lakento.com/</t>
  </si>
  <si>
    <t>a42dfc4e-1612-9658-65b5-2e2cec99e4f7</t>
  </si>
  <si>
    <t>LakePharma</t>
  </si>
  <si>
    <t>https://lakepharma.com/</t>
  </si>
  <si>
    <t>167e1c53-9f3b-394e-2e18-32f9b6552570</t>
  </si>
  <si>
    <t>LakePlace.com</t>
  </si>
  <si>
    <t>http://www.lakeplace.com</t>
  </si>
  <si>
    <t>d5603346-ca1c-ac71-e9c7-5946da4edea3</t>
  </si>
  <si>
    <t>Lakeport Brewing Corp.</t>
  </si>
  <si>
    <t>http://www.lakeportbeverage.ca/</t>
  </si>
  <si>
    <t>fb5f8767-7277-1444-2d9e-628638f5ed27</t>
  </si>
  <si>
    <t>Laker-Beacon Group, LLC</t>
  </si>
  <si>
    <t>http://www.laker-beacongroup.com</t>
  </si>
  <si>
    <t>5fa36628-0104-35b3-2d3a-e0d035490311</t>
  </si>
  <si>
    <t>Lakers Nation</t>
  </si>
  <si>
    <t>http://www.lakersnation.com/</t>
  </si>
  <si>
    <t>f055148c-823c-a18f-0957-12a12a6f0c10</t>
  </si>
  <si>
    <t>lakers software</t>
  </si>
  <si>
    <t>http://carrentalcouponsx.com</t>
  </si>
  <si>
    <t>a894f672-dc24-848a-26f4-f36eafe3862a</t>
  </si>
  <si>
    <t>Lakes Office Furniture</t>
  </si>
  <si>
    <t>http://lakesofficefurniture.com.au/</t>
  </si>
  <si>
    <t>869f053c-dce9-e04d-11c8-e8f1d9538a79</t>
  </si>
  <si>
    <t>Lakes Region Community College</t>
  </si>
  <si>
    <t>http://www.laconia.ccsnh.edu/</t>
  </si>
  <si>
    <t>f171cd16-7b7e-f6ce-1420-eebfc270124b</t>
  </si>
  <si>
    <t>Lakeshore</t>
  </si>
  <si>
    <t>http://www.livinglakeshore.com/</t>
  </si>
  <si>
    <t>3256aa91-e14b-1269-6a9f-b24ef9163671</t>
  </si>
  <si>
    <t>Lakeshore Advisors AG</t>
  </si>
  <si>
    <t>http://www.lakeshore.cc</t>
  </si>
  <si>
    <t>712ab71a-50b8-b8b1-42b4-0c14cba578d4</t>
  </si>
  <si>
    <t>Lakeshore Anesthesia Services, P.C.</t>
  </si>
  <si>
    <t>http://www.las-wm.com/</t>
  </si>
  <si>
    <t>d552cd5e-5a88-3ecb-f345-80f4851db768</t>
  </si>
  <si>
    <t>Lakeshore ArchAngels</t>
  </si>
  <si>
    <t>http://lakeshorearchangels.com/</t>
  </si>
  <si>
    <t>e1865219-a898-2e72-33e6-e7e607d9448b</t>
  </si>
  <si>
    <t>Lakeshore Branding</t>
  </si>
  <si>
    <t>http://www.lakeshorebranding.com</t>
  </si>
  <si>
    <t>e2da9b67-3180-1c96-9180-af607cac573c</t>
  </si>
  <si>
    <t>Lakeshore Capital</t>
  </si>
  <si>
    <t>http://lakeshore-capital.com/</t>
  </si>
  <si>
    <t>49221faa-5cd2-e7f1-a5fb-d014243ff4a6</t>
  </si>
  <si>
    <t>Lakeshore Fittings</t>
  </si>
  <si>
    <t>http://lakeshorefittings.com/</t>
  </si>
  <si>
    <t>9904236b-525e-efb7-089c-3d2f783a6081</t>
  </si>
  <si>
    <t>Lakeshore Foundation</t>
  </si>
  <si>
    <t>http://www.lakeshore.org</t>
  </si>
  <si>
    <t>874a6461-a85d-fc6c-318a-cf6baacb2855</t>
  </si>
  <si>
    <t>Lakeshore Learning</t>
  </si>
  <si>
    <t>http://www.lakeshorelearning.com/</t>
  </si>
  <si>
    <t>f1859f63-fb0b-256a-7307-1ba66613f5bf</t>
  </si>
  <si>
    <t>Lakeshore Technical College</t>
  </si>
  <si>
    <t>http://www.gotoltc.com/</t>
  </si>
  <si>
    <t>70edf44e-be62-3b61-885d-df2ec6481d28</t>
  </si>
  <si>
    <t>Lakeside Capital</t>
  </si>
  <si>
    <t>http://lakesidecapital.com/</t>
  </si>
  <si>
    <t>0307471d-d27e-20c1-09b0-0a89a0139539</t>
  </si>
  <si>
    <t>Lakeside Capital Group, LLC</t>
  </si>
  <si>
    <t>http://thinklakeside.com/</t>
  </si>
  <si>
    <t>9198fe7b-84b2-9401-a878-876b502b927e</t>
  </si>
  <si>
    <t>Lakeside Capital Holdings</t>
  </si>
  <si>
    <t>https://www.lakesideoil.com/</t>
  </si>
  <si>
    <t>86f6b0e9-1f01-7f61-b4c7-55b49640fc90</t>
  </si>
  <si>
    <t>Lakeside Capital Management</t>
  </si>
  <si>
    <t>http://www.lakesidecapital.net</t>
  </si>
  <si>
    <t>0fd20f87-f2f5-0729-b31a-5245bdd30696</t>
  </si>
  <si>
    <t>Lakeside Endoscopy Center</t>
  </si>
  <si>
    <t>http://lakesideendoscopy.com</t>
  </si>
  <si>
    <t>dadbec9d-1e7f-e1d8-2158-18dd556d2a44</t>
  </si>
  <si>
    <t>Lakeside Exteriors</t>
  </si>
  <si>
    <t>http://lakesideexteriors.com</t>
  </si>
  <si>
    <t>f647243b-7e31-8ddb-0f2c-53b94ad78292</t>
  </si>
  <si>
    <t>Lakeside Logistics</t>
  </si>
  <si>
    <t>http://www.lakesidebesmart.com/</t>
  </si>
  <si>
    <t>fb51d954-b3d2-539d-a3a2-6e43a95ff63b</t>
  </si>
  <si>
    <t>Lakeside Middle School</t>
  </si>
  <si>
    <t>http://www.lakesideschool.org/aboutus</t>
  </si>
  <si>
    <t>9cbbe20e-3886-66eb-b93e-f32a06b0d84e</t>
  </si>
  <si>
    <t>Lakeside Real Estate Group</t>
  </si>
  <si>
    <t>http://www.lakeside-realty.net</t>
  </si>
  <si>
    <t>fce13a3a-23e6-7a0c-b765-37e9d210b3ff</t>
  </si>
  <si>
    <t>Lakeside School</t>
  </si>
  <si>
    <t>https://www.lakesideschool.or</t>
  </si>
  <si>
    <t>701c8bf3-0661-6a70-e1a2-7c5e1615e429</t>
  </si>
  <si>
    <t>Lakeside Software</t>
  </si>
  <si>
    <t>http://www.lakesidesoftware.com</t>
  </si>
  <si>
    <t>aaa8515a-40ec-a267-bb91-c9ce5f140abd</t>
  </si>
  <si>
    <t>Lakeside Travel</t>
  </si>
  <si>
    <t>http://www.lakesidetravel.co.za</t>
  </si>
  <si>
    <t>0fad1562-ed73-5553-8760-7e4b9bc699f6</t>
  </si>
  <si>
    <t>Lakeside Virtual Family Office</t>
  </si>
  <si>
    <t>http://lakesidevfo.com/</t>
  </si>
  <si>
    <t>7984440e-7f06-5134-f4ee-4dda373577bc</t>
  </si>
  <si>
    <t>Lakeside Virtual Family Office, LLC</t>
  </si>
  <si>
    <t>http://www.lakesidevfo.com</t>
  </si>
  <si>
    <t>b47a2883-310d-f87f-8d82-2ceadd58ec8e</t>
  </si>
  <si>
    <t>Lakesight</t>
  </si>
  <si>
    <t>faf3a4cf-14ce-abc3-2f84-6a30f682f323</t>
  </si>
  <si>
    <t>Lakestar</t>
  </si>
  <si>
    <t>http://www.lakestar.com</t>
  </si>
  <si>
    <t>7b8bb59c-e211-1de3-e335-7dd2a76b2ac2</t>
  </si>
  <si>
    <t>Lakestar McCann</t>
  </si>
  <si>
    <t>http://www.lakestarmccann.com</t>
  </si>
  <si>
    <t>3e4073d5-af51-392a-d492-26b1fa26d08b</t>
  </si>
  <si>
    <t>LakeTahoeLuxuryHomeRentals</t>
  </si>
  <si>
    <t>http://www.laketahoeluxuryhomerentals.com/</t>
  </si>
  <si>
    <t>520d9705-f08b-1c32-87cb-86b65427a096</t>
  </si>
  <si>
    <t>Laketown Speed and Sound</t>
  </si>
  <si>
    <t>http://www.laketownspeedandsound.com</t>
  </si>
  <si>
    <t>a0c32730-f7a7-c56a-970d-dabc4e363072</t>
  </si>
  <si>
    <t>Lakeview Capital Management</t>
  </si>
  <si>
    <t>http://www.lakeviewcapitalmanagement.com</t>
  </si>
  <si>
    <t>4b8299a4-08a1-cb9f-667a-6934a1bc5617</t>
  </si>
  <si>
    <t>Lakeview College of Nursing</t>
  </si>
  <si>
    <t>http://www.lakeviewcol.edu/</t>
  </si>
  <si>
    <t>69ad58d2-8404-f1bd-f786-51eb939a8fe3</t>
  </si>
  <si>
    <t>Lakeview Farms</t>
  </si>
  <si>
    <t>http://www.lakeviewfarms.com/</t>
  </si>
  <si>
    <t>7c553150-ea4d-f6f2-5e84-473552b63e74</t>
  </si>
  <si>
    <t>Lakeview Financial</t>
  </si>
  <si>
    <t>http://www.lakeview-financial.com</t>
  </si>
  <si>
    <t>4f8a8913-347a-b69b-e84e-76acc69f8b53</t>
  </si>
  <si>
    <t>Lakeview Group</t>
  </si>
  <si>
    <t>http://www.lvgllc.com/</t>
  </si>
  <si>
    <t>ec2388eb-63a2-f2d2-2397-0b83d239c1c4</t>
  </si>
  <si>
    <t>Lakeview Health Corporate Office</t>
  </si>
  <si>
    <t>https://www.lakeviewhealth.com</t>
  </si>
  <si>
    <t>02b50ae0-88c8-7305-a6ac-a59881543bac</t>
  </si>
  <si>
    <t>Lakeview Hospital</t>
  </si>
  <si>
    <t>http://lakeviewhospital.com/</t>
  </si>
  <si>
    <t>596dba87-3501-24f6-e387-64cac53f2438</t>
  </si>
  <si>
    <t>LakeView Labs</t>
  </si>
  <si>
    <t>http://lakeviewlabs.io</t>
  </si>
  <si>
    <t>a8156ef1-a53a-4b58-a4e5-4acc35827c18</t>
  </si>
  <si>
    <t>LakeView Technology</t>
  </si>
  <si>
    <t>http://www.lakeviewtech.com</t>
  </si>
  <si>
    <t>09f09757-3dbf-7fd8-2ded-70f117593a93</t>
  </si>
  <si>
    <t>LakeWest Group</t>
  </si>
  <si>
    <t>http://www.lakewest.com</t>
  </si>
  <si>
    <t>19910be8-4fa1-2200-c47c-425209a25726</t>
  </si>
  <si>
    <t>Lakewest Venture Partners</t>
  </si>
  <si>
    <t>http://www.lakewestinc.com/</t>
  </si>
  <si>
    <t>be90d035-b214-9768-0ef9-606bbb9773cc</t>
  </si>
  <si>
    <t>Lakewood &amp; Company</t>
  </si>
  <si>
    <t>http://lakewoodcompany.com</t>
  </si>
  <si>
    <t>35c5919c-3e60-f12e-f4c8-9948917234f1</t>
  </si>
  <si>
    <t>Lakewood Amedex</t>
  </si>
  <si>
    <t>http://www.lakewoodamedex.com/</t>
  </si>
  <si>
    <t>97500c60-5fd2-1edc-1f45-d784c438c1ed</t>
  </si>
  <si>
    <t>Lakewood Capital</t>
  </si>
  <si>
    <t>http://www.lakewoodcap.com/</t>
  </si>
  <si>
    <t>29cd8311-72aa-fae2-e90d-b7d618201934</t>
  </si>
  <si>
    <t>Lakewood College</t>
  </si>
  <si>
    <t>http://www.lakewoodcollege.edu/</t>
  </si>
  <si>
    <t>8ffe5b7a-7394-f09f-a2d7-c982e368f59b</t>
  </si>
  <si>
    <t>Lakewood Exterminating</t>
  </si>
  <si>
    <t>http://www.lakewoodexterminating.com</t>
  </si>
  <si>
    <t>dcf67397-707f-7960-f379-9633d3dbc053</t>
  </si>
  <si>
    <t>Lakewood Group</t>
  </si>
  <si>
    <t>http://lakewood.group</t>
  </si>
  <si>
    <t>fe8051a8-553c-0f50-9f58-83eb6660c126</t>
  </si>
  <si>
    <t>e8e4cfe1-c41b-cd53-716f-53b8e8ef5ba1</t>
  </si>
  <si>
    <t>Lakewood Orthodontics</t>
  </si>
  <si>
    <t>http://www.kcbraces.com/</t>
  </si>
  <si>
    <t>9b9867c4-cd1c-faff-440c-482deb1137e2</t>
  </si>
  <si>
    <t>Lakhani Builders</t>
  </si>
  <si>
    <t>http://www.lakhanibuilders.in</t>
  </si>
  <si>
    <t>d0517e6f-0422-bea8-9c7c-e94583009f55</t>
  </si>
  <si>
    <t>Lakhotia Computer Centre</t>
  </si>
  <si>
    <t>http://lcc.co.in</t>
  </si>
  <si>
    <t>bc115c32-5796-7acb-b694-6b635f70f113</t>
  </si>
  <si>
    <t>Laki Power</t>
  </si>
  <si>
    <t>http://lakipower.com/</t>
  </si>
  <si>
    <t>2aa8d872-eae2-9611-398b-35314fe3995b</t>
  </si>
  <si>
    <t>LakivÌÄå_litys</t>
  </si>
  <si>
    <t>https://www.lakivalitys.fi/</t>
  </si>
  <si>
    <t>1c69d530-8911-e811-16d8-526c5da166d9</t>
  </si>
  <si>
    <t>Lakka</t>
  </si>
  <si>
    <t>http://www.lakka.tv/</t>
  </si>
  <si>
    <t>6f90f86f-ae16-d80b-f6fb-41f510aecad8</t>
  </si>
  <si>
    <t>Lakme</t>
  </si>
  <si>
    <t>http://www.lakmeindia.com/</t>
  </si>
  <si>
    <t>126cd9a4-efc5-4ad4-c156-240b2a4162f5</t>
  </si>
  <si>
    <t>Lakoo</t>
  </si>
  <si>
    <t>http://lakoo.com/en</t>
  </si>
  <si>
    <t>913ae70f-e86b-6e87-5917-03908af8c6a8</t>
  </si>
  <si>
    <t>Lakota Children's Enrichment</t>
  </si>
  <si>
    <t>http://lakotachildren.org/</t>
  </si>
  <si>
    <t>37a5b390-3aee-d24e-d9f7-46936618e7ea</t>
  </si>
  <si>
    <t>Lakrids by Johan BÌÄå_low</t>
  </si>
  <si>
    <t>http://liquorice.nu/</t>
  </si>
  <si>
    <t>ec6738d2-2de7-6227-6a73-b78e901eb1c8</t>
  </si>
  <si>
    <t>Lakrits Design</t>
  </si>
  <si>
    <t>http://www.lakritsdesign.com/</t>
  </si>
  <si>
    <t>197435f2-15ae-c7a0-b0fe-9982e131bb91</t>
  </si>
  <si>
    <t>Lakshachandi Realty</t>
  </si>
  <si>
    <t>http://www.lakshachandi.in/home.htm</t>
  </si>
  <si>
    <t>41e4bb08-d07e-1881-fc71-d191a9df2b36</t>
  </si>
  <si>
    <t>Lakshmi Capital</t>
  </si>
  <si>
    <t>http://lakshmi-capital.com</t>
  </si>
  <si>
    <t>40307d15-09a6-2b66-92d8-b036ffb38b39</t>
  </si>
  <si>
    <t>Lakshmi Machine Works</t>
  </si>
  <si>
    <t>http://www.lakshmimach.com</t>
  </si>
  <si>
    <t>05c66d1a-2b3e-90ce-36e7-c6dab711b880</t>
  </si>
  <si>
    <t>Lakshmi Narain College of Technology</t>
  </si>
  <si>
    <t>http://www.lnctgroup.in/</t>
  </si>
  <si>
    <t>4e8e5a10-3c6d-1ee8-4229-a2aa91c0a8b5</t>
  </si>
  <si>
    <t>Lakshmi Overseas Industries</t>
  </si>
  <si>
    <t>http://lakshmigroup.in</t>
  </si>
  <si>
    <t>78c52139-11ae-05ff-9da0-5f8fbcb4fd2a</t>
  </si>
  <si>
    <t>Lakshmi Technologies</t>
  </si>
  <si>
    <t>http://www.lakshmitech.com/</t>
  </si>
  <si>
    <t>79e0009c-8d05-e7cf-443e-d41cac33f45c</t>
  </si>
  <si>
    <t>Lakshmi Vilas Bank</t>
  </si>
  <si>
    <t>https://www.lvbank.com</t>
  </si>
  <si>
    <t>507fa105-cde7-58f2-ec5c-ddd5a5d11d14</t>
  </si>
  <si>
    <t>Lakshya</t>
  </si>
  <si>
    <t>http://www.thelakshyafoundation.org/</t>
  </si>
  <si>
    <t>11367c59-2402-cc18-60bd-26c6d816434f</t>
  </si>
  <si>
    <t>Lakshya Digital</t>
  </si>
  <si>
    <t>http://lakshyadigital.com/</t>
  </si>
  <si>
    <t>48c69715-7f8d-a7cb-7184-26752d3b289a</t>
  </si>
  <si>
    <t>Lakshya Forum for Competitions Pvt Ltd</t>
  </si>
  <si>
    <t>http://www.lakshyainstitute.com/home</t>
  </si>
  <si>
    <t>87f31e3d-57b5-396c-1ec9-b03e1d08410d</t>
  </si>
  <si>
    <t>Lakshya properties</t>
  </si>
  <si>
    <t>http://www.lakshyaproperties.com/</t>
  </si>
  <si>
    <t>5d64b0f5-4c3b-1e09-5515-aea28dcbde30</t>
  </si>
  <si>
    <t>Laksmi-Do Corp.</t>
  </si>
  <si>
    <t>http://www.laksmido.com</t>
  </si>
  <si>
    <t>21d57343-35f0-f4cb-07a7-eece3a346acb</t>
  </si>
  <si>
    <t>Lakta</t>
  </si>
  <si>
    <t>http://www.laktaapp.com/</t>
  </si>
  <si>
    <t>b9f2e1c7-7252-fa58-1b7e-4e46a8e4b245</t>
  </si>
  <si>
    <t>Laku6</t>
  </si>
  <si>
    <t>http://www.laku6.com/</t>
  </si>
  <si>
    <t>e4f2cb86-9b30-9fb2-743f-4beb71c4635d</t>
  </si>
  <si>
    <t>Lakupon</t>
  </si>
  <si>
    <t>https://lakupon.com/</t>
  </si>
  <si>
    <t>8b6c36b1-23f6-8811-dcb3-de0537e60908</t>
  </si>
  <si>
    <t>Lal Bahadur Shastri Institute of Management</t>
  </si>
  <si>
    <t>http://www.lbsim.ac.in</t>
  </si>
  <si>
    <t>185ee9f6-b775-07c6-b32f-8c5f4b6e7b6c</t>
  </si>
  <si>
    <t>Lal Bahadur Shastri Vidhyalaya</t>
  </si>
  <si>
    <t>http://www.lbsvidyalaya.com</t>
  </si>
  <si>
    <t>730033e8-bbb5-8841-3ecb-2af6733a6fc4</t>
  </si>
  <si>
    <t>Lal Bahadur Shastry College of Engineering Kasargod</t>
  </si>
  <si>
    <t>http://www.lbscek.ac.in</t>
  </si>
  <si>
    <t>4995ce5d-83a5-784e-8470-e1d0663b16bd</t>
  </si>
  <si>
    <t>Lal Plus</t>
  </si>
  <si>
    <t>http://www.lalplus.com</t>
  </si>
  <si>
    <t>d2a317c7-1cb9-a423-eac9-844cfefa02fc</t>
  </si>
  <si>
    <t>lal10.com</t>
  </si>
  <si>
    <t>http://www.lal10.com</t>
  </si>
  <si>
    <t>59fada33-1595-de45-b362-062a04cf51cf</t>
  </si>
  <si>
    <t>Lala</t>
  </si>
  <si>
    <t>http://www.lala.com</t>
  </si>
  <si>
    <t>420460ec-b49a-7d43-ab58-81fb8c230884</t>
  </si>
  <si>
    <t>Lala Educational Technologies</t>
  </si>
  <si>
    <t>https://www.lalaegitim.com</t>
  </si>
  <si>
    <t>cb05e3f9-4f79-3010-a017-de64e8a1d466</t>
  </si>
  <si>
    <t>Lala Lajpat Rai College of Commerce and Economics</t>
  </si>
  <si>
    <t>http://lalacollege.edu.in</t>
  </si>
  <si>
    <t>1db3a44b-0b7f-0a16-2c3c-d37efe3e960a</t>
  </si>
  <si>
    <t>Lala Lajpat Rai Memorial Medical College</t>
  </si>
  <si>
    <t>http://llrmmedicalcollege.nic.in/</t>
  </si>
  <si>
    <t>fa3d17ca-8e4f-9566-e598-0a38ece0a6ae</t>
  </si>
  <si>
    <t>LaLa Lunchbox</t>
  </si>
  <si>
    <t>http://lalalunchbox.com</t>
  </si>
  <si>
    <t>1718adf1-c8fc-796e-1302-5bfff4e45e1a</t>
  </si>
  <si>
    <t>Lalabee</t>
  </si>
  <si>
    <t>http://www.lalabee.com.br/</t>
  </si>
  <si>
    <t>b5882e17-69ab-4b87-0ae1-ab8cf172598d</t>
  </si>
  <si>
    <t>LalaChat.ai</t>
  </si>
  <si>
    <t>https://www.lalachat.ai</t>
  </si>
  <si>
    <t>dd3e9f66-6578-2f82-0d37-108cbb6729e5</t>
  </si>
  <si>
    <t>Lalafo</t>
  </si>
  <si>
    <t>http://lalafo.com/</t>
  </si>
  <si>
    <t>68f9c545-9572-8ecb-e5d3-68a8b43ebda9</t>
  </si>
  <si>
    <t>LALALAB (ex Polagram)</t>
  </si>
  <si>
    <t>http://www.lalalab.com</t>
  </si>
  <si>
    <t>150e48dd-2342-4a37-c102-1a365bf703c6</t>
  </si>
  <si>
    <t>Lalalama</t>
  </si>
  <si>
    <t>http://www.lalalama.com</t>
  </si>
  <si>
    <t>0b2ef560-1a32-a957-8074-b090a507e139</t>
  </si>
  <si>
    <t>Lalamove</t>
  </si>
  <si>
    <t>http://www.lalamove.com</t>
  </si>
  <si>
    <t>3628da4e-71bf-93a0-caee-783ba15a1d5d</t>
  </si>
  <si>
    <t>Lalawag</t>
  </si>
  <si>
    <t>http://lalawag.com</t>
  </si>
  <si>
    <t>5baa1a89-74c2-4141-e32b-64cac9aec2cc</t>
  </si>
  <si>
    <t>Lalbhai Dalpatbhai College of Engineering</t>
  </si>
  <si>
    <t>http://www.ldceahd.org/</t>
  </si>
  <si>
    <t>d8a32139-0b4e-30ab-3180-736df73c5be4</t>
  </si>
  <si>
    <t>Lalela Media</t>
  </si>
  <si>
    <t>https://lalelamedia.com/</t>
  </si>
  <si>
    <t>39d6cf9b-0fe2-d0ef-4ee4-6a8bc7e5ece1</t>
  </si>
  <si>
    <t>Lalela Music</t>
  </si>
  <si>
    <t>https://www.lalela.com</t>
  </si>
  <si>
    <t>bd917daf-390f-8411-237d-18a21871e7f3</t>
  </si>
  <si>
    <t>LaLiga</t>
  </si>
  <si>
    <t>http://www.laliga.es/en</t>
  </si>
  <si>
    <t>2918d6fa-1a7d-7f5b-8008-dc4f3aa3e898</t>
  </si>
  <si>
    <t>Lalilo</t>
  </si>
  <si>
    <t>http://lalilo.co</t>
  </si>
  <si>
    <t>b29fcfdd-a455-1a99-00b8-124186a8eb7b</t>
  </si>
  <si>
    <t>Lalina</t>
  </si>
  <si>
    <t>http://www.lalina.com.br</t>
  </si>
  <si>
    <t>ed318eeb-813b-2238-f65a-2a4f3235effd</t>
  </si>
  <si>
    <t>Lalinart-and-computer</t>
  </si>
  <si>
    <t>http://www.lalinartdataentry.com</t>
  </si>
  <si>
    <t>85f1a034-2607-4baa-c852-4240f6d41e5c</t>
  </si>
  <si>
    <t>Lallier Construction Inc</t>
  </si>
  <si>
    <t>https://lcidenver.com/</t>
  </si>
  <si>
    <t>2cd4ea23-0549-45e7-f427-8c14ced0be77</t>
  </si>
  <si>
    <t>lallitara</t>
  </si>
  <si>
    <t>http://lallitara.com/</t>
  </si>
  <si>
    <t>5976bb43-d542-c4df-a23a-8d4684cb86e2</t>
  </si>
  <si>
    <t>Lally School of Management &amp; Technology</t>
  </si>
  <si>
    <t>http://lallyschool.rpi.edu</t>
  </si>
  <si>
    <t>06355ca2-d962-8327-decb-9b1d5d87ac06</t>
  </si>
  <si>
    <t>LALO, LLC</t>
  </si>
  <si>
    <t>https://www.lalotactical.com</t>
  </si>
  <si>
    <t>931e68b1-e2ae-0060-2818-20802e1f3c25</t>
  </si>
  <si>
    <t>LALVIS INTERNATIONAL</t>
  </si>
  <si>
    <t>http://www.lalvis.com</t>
  </si>
  <si>
    <t>2ab0fe40-1322-4a38-8504-1965c9a5dbcc</t>
  </si>
  <si>
    <t>LAM Aviation</t>
  </si>
  <si>
    <t>http://lamaviation.com</t>
  </si>
  <si>
    <t>31945b6c-dc16-0598-2371-d1d3d9e5c092</t>
  </si>
  <si>
    <t>Lam Cloud Management</t>
  </si>
  <si>
    <t>http://www.lamcloud.com</t>
  </si>
  <si>
    <t>26a5b71c-0ac5-f112-8d8f-a0615802594e</t>
  </si>
  <si>
    <t>Lam Facial Plastics</t>
  </si>
  <si>
    <t>http://www.lamfacialplastics.com</t>
  </si>
  <si>
    <t>575548a6-fca0-1cf1-c741-9827fb113c12</t>
  </si>
  <si>
    <t>Lam Group</t>
  </si>
  <si>
    <t>http://lamgroupnyc.com</t>
  </si>
  <si>
    <t>aaa2071b-e9b2-4ce4-811f-b42287649c1b</t>
  </si>
  <si>
    <t>LAM Inc</t>
  </si>
  <si>
    <t>http://www.lam-inc.com</t>
  </si>
  <si>
    <t>98ac242e-fa03-ea33-3f36-1b2b26db7861</t>
  </si>
  <si>
    <t>Lam King Tat</t>
  </si>
  <si>
    <t>http://www.ktlam.hk</t>
  </si>
  <si>
    <t>60c14dcb-789b-edd0-1f68-8a10f02bc9fa</t>
  </si>
  <si>
    <t>Lam Research</t>
  </si>
  <si>
    <t>http://www.lamresearch.com</t>
  </si>
  <si>
    <t>16a25d44-85ae-2657-d6ad-03e801c3df56</t>
  </si>
  <si>
    <t>LAM StartUP</t>
  </si>
  <si>
    <t>http://www.lamstartup.com.mx</t>
  </si>
  <si>
    <t>440d7d4a-cc5c-1aca-c5cb-c0a80b18165d</t>
  </si>
  <si>
    <t>LAM Therapeutics</t>
  </si>
  <si>
    <t>http://lamtherapeutics.com/</t>
  </si>
  <si>
    <t>3288c903-b811-abff-0a3c-2f57552ec0f0</t>
  </si>
  <si>
    <t>Lama Lab</t>
  </si>
  <si>
    <t>http://www.lamalab.com</t>
  </si>
  <si>
    <t>eb5b52d4-da9d-bdb5-2ef1-69d08444cf65</t>
  </si>
  <si>
    <t>Lamabang</t>
  </si>
  <si>
    <t>http://lamabang.com</t>
  </si>
  <si>
    <t>4d889821-2323-f20d-ba33-9ad3cee610ec</t>
  </si>
  <si>
    <t>Lamahui</t>
  </si>
  <si>
    <t>http://lamahui.com</t>
  </si>
  <si>
    <t>37bc17c1-043b-98e9-9c2a-ed611331289f</t>
  </si>
  <si>
    <t>LamaLoLi</t>
  </si>
  <si>
    <t>http://www.lamaloli.com</t>
  </si>
  <si>
    <t>a36a2035-9ede-079b-c2bd-2cdf9f2cb463</t>
  </si>
  <si>
    <t>Laman Kreatif</t>
  </si>
  <si>
    <t>http://lamankreatif.net</t>
  </si>
  <si>
    <t>fcc84ecf-548e-6c7a-dc19-bae421bef8c9</t>
  </si>
  <si>
    <t>Lamane Infrastructure</t>
  </si>
  <si>
    <t>http://www.lamane.in/</t>
  </si>
  <si>
    <t>49b1a1f5-3a8a-1bb4-5ba7-f8c32cb4ed5a</t>
  </si>
  <si>
    <t>LaManicurista</t>
  </si>
  <si>
    <t>http://www.lamanicurista.com/</t>
  </si>
  <si>
    <t>896bfe20-2562-95b5-4db9-d9362c47face</t>
  </si>
  <si>
    <t>LaMantia Law Firm LLC</t>
  </si>
  <si>
    <t>http://www.charlestonscdivorce.com</t>
  </si>
  <si>
    <t>3f3e340e-2beb-fe64-cd7e-1fd8f66cc53d</t>
  </si>
  <si>
    <t>Lamantine Software</t>
  </si>
  <si>
    <t>http://www.stickypassword.com</t>
  </si>
  <si>
    <t>cb8241b7-be16-2fbd-80fb-76e7b8968bbc</t>
  </si>
  <si>
    <t>Lamantis</t>
  </si>
  <si>
    <t>http://www.mantis.cat</t>
  </si>
  <si>
    <t>73a42ac4-8943-966e-a1df-2e5542d0a8f3</t>
  </si>
  <si>
    <t>LamaPoll</t>
  </si>
  <si>
    <t>http://www.lamapoll.de</t>
  </si>
  <si>
    <t>a8ed6b23-d27b-6da4-db58-da762adcc61c</t>
  </si>
  <si>
    <t>Lamar Advertising Company</t>
  </si>
  <si>
    <t>http://www.lamar.com</t>
  </si>
  <si>
    <t>1fac23e0-127f-97e4-a7da-bccdb4d2e8ce</t>
  </si>
  <si>
    <t>Lamar Community College</t>
  </si>
  <si>
    <t>http://www.lamarcc.edu/</t>
  </si>
  <si>
    <t>234da226-642b-af99-243e-a2e844a193d7</t>
  </si>
  <si>
    <t>Lamar Institute of Technology</t>
  </si>
  <si>
    <t>http://www.lit.edu/</t>
  </si>
  <si>
    <t>321ca3ef-3f01-2714-84da-845447d28401</t>
  </si>
  <si>
    <t>LaMar Lighting Company, Inc.</t>
  </si>
  <si>
    <t>http://www.lamarlighting.com</t>
  </si>
  <si>
    <t>9cc39162-4146-a3a6-ea89-5bb08aa877f6</t>
  </si>
  <si>
    <t>Lamar State College, Orange</t>
  </si>
  <si>
    <t>http://www.lsco.edu/</t>
  </si>
  <si>
    <t>92af1114-e128-5406-2ef2-53fdc5e5d213</t>
  </si>
  <si>
    <t>Lamar State College, Port Arthur</t>
  </si>
  <si>
    <t>http://www.lamarpa.edu/</t>
  </si>
  <si>
    <t>b46896e2-2b44-d44e-bc63-fbb3ba87faf9</t>
  </si>
  <si>
    <t>Lamar University</t>
  </si>
  <si>
    <t>http://www.lamar.edu/</t>
  </si>
  <si>
    <t>07d3d5df-1e52-09b1-9ebb-0fd1e90c4768</t>
  </si>
  <si>
    <t>Lamarencalma Iberia S L</t>
  </si>
  <si>
    <t>http://www.lamarencalma.com</t>
  </si>
  <si>
    <t>1587ff38-cb19-33fe-8ae3-b79975b4afb1</t>
  </si>
  <si>
    <t>Lamark Media</t>
  </si>
  <si>
    <t>http://www.lamarkmedia.com</t>
  </si>
  <si>
    <t>9c893aec-a1fb-d752-0e8b-8c5014ce442c</t>
  </si>
  <si>
    <t>LamasaTech</t>
  </si>
  <si>
    <t>http://www.lamasatech.com</t>
  </si>
  <si>
    <t>cbe724ab-146d-8d4d-b4cd-827200e3c320</t>
  </si>
  <si>
    <t>Lamassu Bitcoin Ventures</t>
  </si>
  <si>
    <t>https://lamassu.is/</t>
  </si>
  <si>
    <t>5a1a9ce1-2b80-cfaf-93ce-df6e391bcdc8</t>
  </si>
  <si>
    <t>Lamb Ink</t>
  </si>
  <si>
    <t>http://lambink.com/</t>
  </si>
  <si>
    <t>e2e3dcc5-7c77-7abe-fcac-b8a7811ad4e4</t>
  </si>
  <si>
    <t>Lamb's Tire and Automotive Centers</t>
  </si>
  <si>
    <t>http://www.lambstire.com/</t>
  </si>
  <si>
    <t>2104bd8b-3552-5ea8-e1ca-ee1d82213cfa</t>
  </si>
  <si>
    <t>Lamba Labs</t>
  </si>
  <si>
    <t>http://www.lambalabs.org/</t>
  </si>
  <si>
    <t>06617db5-c040-a2d2-f964-76727e3243bb</t>
  </si>
  <si>
    <t>Lambach Insurance</t>
  </si>
  <si>
    <t>http://www.lambach.in/</t>
  </si>
  <si>
    <t>b1ddd834-4278-0ce2-a3b5-d224514137de</t>
  </si>
  <si>
    <t>Lambda</t>
  </si>
  <si>
    <t>http://getlambda.com</t>
  </si>
  <si>
    <t>fe31b2d3-67fa-1f43-c360-fd2089fb25ae</t>
  </si>
  <si>
    <t>Lambda Chi Alpha Fraternity</t>
  </si>
  <si>
    <t>http://www.lambdachi.org</t>
  </si>
  <si>
    <t>60caa4cc-24a4-c7f2-0572-8d2a0c6cb286</t>
  </si>
  <si>
    <t>Lambda Films</t>
  </si>
  <si>
    <t>http://www.lambdafilms.co.uk/</t>
  </si>
  <si>
    <t>c4d7ba9c-36b0-25cd-ec05-2d200e759a4b</t>
  </si>
  <si>
    <t>Lambda Foundry</t>
  </si>
  <si>
    <t>http://www.lambdafoundry.com</t>
  </si>
  <si>
    <t>9dc23221-bf17-9f26-3199-fa6ee5a5dd51</t>
  </si>
  <si>
    <t>Lambda Health System</t>
  </si>
  <si>
    <t>http://lhs-sa.ch</t>
  </si>
  <si>
    <t>6e1a931d-cb2d-6c88-83c1-ce741959b7a3</t>
  </si>
  <si>
    <t>Lambda Labs</t>
  </si>
  <si>
    <t>http://www.lambdal.com</t>
  </si>
  <si>
    <t>71902c55-17f8-e597-7963-f3cc3ee877d6</t>
  </si>
  <si>
    <t>Lambda Ladies</t>
  </si>
  <si>
    <t>http://www.lambdaladies.com/</t>
  </si>
  <si>
    <t>a4a845b2-e036-421e-ac8c-de80a82f50c0</t>
  </si>
  <si>
    <t>Lambda Legal</t>
  </si>
  <si>
    <t>http://www.lambdalegal.org</t>
  </si>
  <si>
    <t>bebf6f85-51bc-21dd-f839-1eda7eebdf97</t>
  </si>
  <si>
    <t>Lambda OpticalSystems</t>
  </si>
  <si>
    <t>http://www.lambdaopticalsystems.com</t>
  </si>
  <si>
    <t>0686d068-80ce-995f-5e0c-0afd3b917401</t>
  </si>
  <si>
    <t>Lambda Partners</t>
  </si>
  <si>
    <t>http://www.lambda-partners.com/</t>
  </si>
  <si>
    <t>018e42cc-c047-f1de-5365-de7217c7a69b</t>
  </si>
  <si>
    <t>Lambda Photometrics</t>
  </si>
  <si>
    <t>http://www.lambdaphoto.co.uk/</t>
  </si>
  <si>
    <t>5e518a2e-5323-f357-2bdd-d05843fa0fae</t>
  </si>
  <si>
    <t>Lambda Prime</t>
  </si>
  <si>
    <t>http://lambdaprime.com/</t>
  </si>
  <si>
    <t>7b6e71f2-ef71-26dc-a149-686cc0e7b9bb</t>
  </si>
  <si>
    <t>Lambda Research Optics</t>
  </si>
  <si>
    <t>http://www.lambda.cc</t>
  </si>
  <si>
    <t>515199dd-cae5-7680-78a0-03c3cd63ca84</t>
  </si>
  <si>
    <t>Lambda School</t>
  </si>
  <si>
    <t>https://lambdaschool.com/</t>
  </si>
  <si>
    <t>505bf3b4-0d13-796b-9785-17a5ca74faeb</t>
  </si>
  <si>
    <t>Lambda Solutions</t>
  </si>
  <si>
    <t>http://www.lambdasolutions.net</t>
  </si>
  <si>
    <t>eed3f83b-fe7b-c985-af45-c209b5609688</t>
  </si>
  <si>
    <t>Lambda Technologies</t>
  </si>
  <si>
    <t>http://www.techlambda.com</t>
  </si>
  <si>
    <t>e18ab6f1-7787-29ca-39e3-26f7bac59f50</t>
  </si>
  <si>
    <t>Lambda Therapeutic</t>
  </si>
  <si>
    <t>http://www.lambda-cro.com</t>
  </si>
  <si>
    <t>f460112b-5ca8-8fdc-a729-19e4ba358aa9</t>
  </si>
  <si>
    <t>Lambdaa Digital Media</t>
  </si>
  <si>
    <t>http://www.lambdaa.com</t>
  </si>
  <si>
    <t>9338c285-1367-ccba-8621-14cd8405a261</t>
  </si>
  <si>
    <t>Lambdamu Games</t>
  </si>
  <si>
    <t>https://lambdamugames.com/</t>
  </si>
  <si>
    <t>5180f117-7a89-4eec-003e-0181dc148adb</t>
  </si>
  <si>
    <t>Lambdastream</t>
  </si>
  <si>
    <t>http://www.lambastream.com</t>
  </si>
  <si>
    <t>1956b5a4-5fc5-8c76-580a-63190ebf77b9</t>
  </si>
  <si>
    <t>LambdaTest</t>
  </si>
  <si>
    <t>http://www.lambdatest.com</t>
  </si>
  <si>
    <t>a1a79136-1016-5441-0744-be88c5b24237</t>
  </si>
  <si>
    <t>LambdaZen</t>
  </si>
  <si>
    <t>http://www.lambdazen.com</t>
  </si>
  <si>
    <t>c252a8a7-a9b1-d1fd-e8bc-cbf383ee1942</t>
  </si>
  <si>
    <t>Lambert &amp; Associates</t>
  </si>
  <si>
    <t>http://www.lambert-associates.co.uk/</t>
  </si>
  <si>
    <t>a58d50dd-4c18-1860-0860-c1f982f4f369</t>
  </si>
  <si>
    <t>Lambert Contracts</t>
  </si>
  <si>
    <t>http://lambertcontracts.co.uk</t>
  </si>
  <si>
    <t>9378e263-0cab-c114-12fc-edccf36e710a</t>
  </si>
  <si>
    <t>Lambert Media Group</t>
  </si>
  <si>
    <t>http://lambertmediagroup.com</t>
  </si>
  <si>
    <t>a29fedd7-2069-26e8-0c9a-8093c805fb67</t>
  </si>
  <si>
    <t>Lambert Private Equity</t>
  </si>
  <si>
    <t>http://lambertfunds.com/</t>
  </si>
  <si>
    <t>0df6db35-318d-33a7-ec9c-4d171e5eb03a</t>
  </si>
  <si>
    <t>Lambert Roofing Clearwater</t>
  </si>
  <si>
    <t>http://roofrepairclearwater.com</t>
  </si>
  <si>
    <t>294873f3-1f2a-d59a-373a-dec1f8b5ac7c</t>
  </si>
  <si>
    <t>Lambert Services, LLC.</t>
  </si>
  <si>
    <t>http://www.lambertservicesdfw.com</t>
  </si>
  <si>
    <t>9878ba9f-fd8c-7e7f-8360-a90459695c4a</t>
  </si>
  <si>
    <t>Lambert Smith Hampton</t>
  </si>
  <si>
    <t>http://lsh.co.uk</t>
  </si>
  <si>
    <t>fefd1054-ff6c-938c-bff9-c0a5dc157395</t>
  </si>
  <si>
    <t>Lambert Technical Services</t>
  </si>
  <si>
    <t>http://www.lambertsolutions.com</t>
  </si>
  <si>
    <t>760d3a2b-d8cb-252e-19ff-3bd120147986</t>
  </si>
  <si>
    <t>Lambert's Roofing Service</t>
  </si>
  <si>
    <t>http://roofingcontractorsclearwater.com</t>
  </si>
  <si>
    <t>5a1d8886-7d9f-d004-f13b-28ce290bf9d7</t>
  </si>
  <si>
    <t>LambertÌ¢åÛåªs Point Docks</t>
  </si>
  <si>
    <t>http://www.nscorp.com</t>
  </si>
  <si>
    <t>6a76dd74-095d-3fcf-43d7-23bb8bea1801</t>
  </si>
  <si>
    <t>Lambesis</t>
  </si>
  <si>
    <t>http://lambesis.com</t>
  </si>
  <si>
    <t>dc62e4b7-ae8a-2a26-2d92-96d7358793fa</t>
  </si>
  <si>
    <t>Lambest College</t>
  </si>
  <si>
    <t>http://www.lambethcollege.ac.uk</t>
  </si>
  <si>
    <t>579cc50d-0699-467d-72e9-a1b0b1e62495</t>
  </si>
  <si>
    <t>Lambeth Plumbers</t>
  </si>
  <si>
    <t>http://www.lambeth-plumbers-se11.co.uk</t>
  </si>
  <si>
    <t>1817cb34-7d3a-d569-939e-ac19bcee2415</t>
  </si>
  <si>
    <t>Lambie &amp; Co</t>
  </si>
  <si>
    <t>http://www.lambieandco.com</t>
  </si>
  <si>
    <t>3850802b-a365-62d1-35c6-1202116a4b4c</t>
  </si>
  <si>
    <t>LamBonche International</t>
  </si>
  <si>
    <t>http://www.lambonche.com/</t>
  </si>
  <si>
    <t>30e8a104-b146-b0e5-a988-365a2026e53a</t>
  </si>
  <si>
    <t>Lamborghini</t>
  </si>
  <si>
    <t>http://www.lamborghini.com/</t>
  </si>
  <si>
    <t>36043140-81e5-b0bd-2d94-1b7cb519019e</t>
  </si>
  <si>
    <t>Lamborne Insurance Agency</t>
  </si>
  <si>
    <t>http://www.lamborneinsurancequote.com</t>
  </si>
  <si>
    <t>8cc9739d-9bf0-95e3-9473-c308e1a8d0c1</t>
  </si>
  <si>
    <t>Lambuth University</t>
  </si>
  <si>
    <t>http://www.memphis.edu/lambuth/</t>
  </si>
  <si>
    <t>f40246b9-ea10-e638-6109-50cbacc11ce5</t>
  </si>
  <si>
    <t>Lamchame</t>
  </si>
  <si>
    <t>http://www.lamchame.com/</t>
  </si>
  <si>
    <t>f63964cc-e436-c2fd-ed81-487e87f47f20</t>
  </si>
  <si>
    <t>LamDieu</t>
  </si>
  <si>
    <t>http://www.lamdieu.com</t>
  </si>
  <si>
    <t>1ad1a825-dc4f-8af9-b19f-e0a6b0f0680a</t>
  </si>
  <si>
    <t>Lamebook</t>
  </si>
  <si>
    <t>http://www.lamebook.com</t>
  </si>
  <si>
    <t>d81c48da-e615-081f-87fb-547b9cea84a9</t>
  </si>
  <si>
    <t>Lamedid Comercial e Servicos</t>
  </si>
  <si>
    <t>http://www.lamedid.com.br/</t>
  </si>
  <si>
    <t>fe886795-e547-1a07-dbea-3b384ce655b3</t>
  </si>
  <si>
    <t>Lamellar Biomedical</t>
  </si>
  <si>
    <t>http://lamellar.com</t>
  </si>
  <si>
    <t>b2e8f6e3-673c-a76f-9294-347a6e47833d</t>
  </si>
  <si>
    <t>Lameplast SpA</t>
  </si>
  <si>
    <t>http://www.lameplastgroup.com/en/</t>
  </si>
  <si>
    <t>fab0c42c-a2fd-633a-42ee-9e4c77acd8be</t>
  </si>
  <si>
    <t>Lamera</t>
  </si>
  <si>
    <t>http://www.lamera.se/</t>
  </si>
  <si>
    <t>3f507610-4db3-57c1-16ea-cd80176443f2</t>
  </si>
  <si>
    <t>LaMetric</t>
  </si>
  <si>
    <t>http://lametric.com</t>
  </si>
  <si>
    <t>269e3b97-58cc-8e6f-2cda-bd888b0bc7e7</t>
  </si>
  <si>
    <t>Lamex Group</t>
  </si>
  <si>
    <t>http://www.lamexfoods.eu</t>
  </si>
  <si>
    <t>16a0a50d-aff3-d68f-f3da-05c9314eb687</t>
  </si>
  <si>
    <t>Lamex Trading Co</t>
  </si>
  <si>
    <t>http://www.lamex.com/</t>
  </si>
  <si>
    <t>f903467c-921b-c4fb-56ab-f8ecf4c03fcd</t>
  </si>
  <si>
    <t>LAMH Recycle</t>
  </si>
  <si>
    <t>http://www.lamhrecycle.co.uk/</t>
  </si>
  <si>
    <t>7f5e6b1e-2b9b-fb1d-0103-118b6ee95b19</t>
  </si>
  <si>
    <t>Lamia</t>
  </si>
  <si>
    <t>http://lamia.fi/</t>
  </si>
  <si>
    <t>6b90a328-b61a-ceb0-bd20-3d75cf3d0408</t>
  </si>
  <si>
    <t>Lamido Group</t>
  </si>
  <si>
    <t>http://www.lamido.com.ph</t>
  </si>
  <si>
    <t>9db76009-ffe3-c196-6b9a-84039ed179cb</t>
  </si>
  <si>
    <t>Lamido Indonesia</t>
  </si>
  <si>
    <t>http://www.lamido.co.id</t>
  </si>
  <si>
    <t>8777ec7a-4f7c-b489-f684-10813176d420</t>
  </si>
  <si>
    <t>Lamido Vietnam</t>
  </si>
  <si>
    <t>http://www.lamido.vn</t>
  </si>
  <si>
    <t>a6e2d385-07b5-e9fc-b8d6-94de379c4939</t>
  </si>
  <si>
    <t>Lamiecco</t>
  </si>
  <si>
    <t>http://www.lamiecco.com.br/lamiecco.php</t>
  </si>
  <si>
    <t>3c593f69-72ac-5bf8-5acb-03c7719b678d</t>
  </si>
  <si>
    <t>Lamina</t>
  </si>
  <si>
    <t>http://www.laminaceramics.com/</t>
  </si>
  <si>
    <t>d32c2922-2551-656f-c631-6f16e4bdc21f</t>
  </si>
  <si>
    <t>Lamina Design</t>
  </si>
  <si>
    <t>http://laminadesign.com</t>
  </si>
  <si>
    <t>36959212-ecdb-e082-d4a2-3bd0795444f1</t>
  </si>
  <si>
    <t>Lamina Technologies</t>
  </si>
  <si>
    <t>http://lamina-tech.ch</t>
  </si>
  <si>
    <t>64266c51-6e83-4ebd-57b4-1fa02db4d2be</t>
  </si>
  <si>
    <t>Laminar Medica Ltd</t>
  </si>
  <si>
    <t>http://www.laminarmedica.com</t>
  </si>
  <si>
    <t>aa1bc432-fd10-5cc5-ff91-afbb23ab6357</t>
  </si>
  <si>
    <t>Laminar Metals</t>
  </si>
  <si>
    <t>http://www.laminarmetals.com/</t>
  </si>
  <si>
    <t>34be07ac-c4ed-5efb-d25b-4f13e4721743</t>
  </si>
  <si>
    <t>Laminar Research</t>
  </si>
  <si>
    <t>http://www.laminarresearch.com</t>
  </si>
  <si>
    <t>b5e0057c-f9a0-666c-9662-f4a9df051c37</t>
  </si>
  <si>
    <t>Laminar Software, Inc.</t>
  </si>
  <si>
    <t>http://www.laminarsoft.com</t>
  </si>
  <si>
    <t>2c7558ed-a966-cadb-3a91-269676ea1376</t>
  </si>
  <si>
    <t>Laminaria</t>
  </si>
  <si>
    <t>http://www.laminaria.be/</t>
  </si>
  <si>
    <t>4f182564-68fc-f374-bbfc-ea1b1d2e946f</t>
  </si>
  <si>
    <t>Laminate Medical</t>
  </si>
  <si>
    <t>http://www.laminatemedical.com/</t>
  </si>
  <si>
    <t>39121ea7-5c84-6a0e-eee3-c274f8c87995</t>
  </si>
  <si>
    <t>Laminated Wood Systems</t>
  </si>
  <si>
    <t>http://www.lwsinc.com/</t>
  </si>
  <si>
    <t>3478a8e4-3228-7495-f316-a2e476b61e46</t>
  </si>
  <si>
    <t>Lamingo</t>
  </si>
  <si>
    <t>http://www.lamingo.com</t>
  </si>
  <si>
    <t>6ec278fd-6064-32b9-e8d5-2c78d04f38de</t>
  </si>
  <si>
    <t>Lamington Drive</t>
  </si>
  <si>
    <t>http://lamingtondrive.com</t>
  </si>
  <si>
    <t>b70cc871-1389-a7c2-2a9e-a5ec5ccc5ead</t>
  </si>
  <si>
    <t>Lammily</t>
  </si>
  <si>
    <t>http://lammily.com</t>
  </si>
  <si>
    <t>bc91ad8b-acb1-62f5-3de8-f37491f43282</t>
  </si>
  <si>
    <t>Lammt</t>
  </si>
  <si>
    <t>http://lammt.com</t>
  </si>
  <si>
    <t>b584947a-9141-6d60-0017-a10a7a7349e8</t>
  </si>
  <si>
    <t>Lamoda</t>
  </si>
  <si>
    <t>http://www.lamoda.ru</t>
  </si>
  <si>
    <t>2930ed66-ff7c-3829-4869-66599ab94c2e</t>
  </si>
  <si>
    <t>LaMode Fashions Private Limited</t>
  </si>
  <si>
    <t>http://www.lamode.co.in</t>
  </si>
  <si>
    <t>46ca6409-a763-47dd-8724-97944820cd61</t>
  </si>
  <si>
    <t>Lamont Trading Advisors, Inc.</t>
  </si>
  <si>
    <t>http://www.ltadvisors.net/</t>
  </si>
  <si>
    <t>3ebea3e7-8b0b-9555-4bbb-1a072da3f634</t>
  </si>
  <si>
    <t>Lamonts Solicitors</t>
  </si>
  <si>
    <t>http://lamontsols.com</t>
  </si>
  <si>
    <t>cfa50824-0939-fb39-f028-553da809986e</t>
  </si>
  <si>
    <t>Lamophone</t>
  </si>
  <si>
    <t>http://lamophone.com/</t>
  </si>
  <si>
    <t>bb384b56-8ad9-6632-ce46-21b7cfb4fb6b</t>
  </si>
  <si>
    <t>Lamor Corporation</t>
  </si>
  <si>
    <t>http://www.lamor.com</t>
  </si>
  <si>
    <t>43f0bc81-feb8-82cc-fad2-d9c38d0cb01e</t>
  </si>
  <si>
    <t>Lamoreaux Partners</t>
  </si>
  <si>
    <t>http://www.vanguardventures.com</t>
  </si>
  <si>
    <t>eab6e74b-1ffa-a279-b3c9-e4c53c8113f0</t>
  </si>
  <si>
    <t>LAMP Camp</t>
  </si>
  <si>
    <t>http://lampcamp.guru</t>
  </si>
  <si>
    <t>baf876a6-9402-8c55-fa5c-dd4bf18bf11e</t>
  </si>
  <si>
    <t>LAMP Group</t>
  </si>
  <si>
    <t>http://www.lampinsurance.com/</t>
  </si>
  <si>
    <t>8c567d78-291d-9508-403c-37bbe1b084fa</t>
  </si>
  <si>
    <t>Lamp Interactive</t>
  </si>
  <si>
    <t>http://lampinteractive.com</t>
  </si>
  <si>
    <t>8d5d1765-4b37-c81b-58a9-70241d964bd1</t>
  </si>
  <si>
    <t>Lamp Post Group</t>
  </si>
  <si>
    <t>http://www.lamppostgroup.com</t>
  </si>
  <si>
    <t>61a2beed-d192-9e7d-8c73-68e6159071ab</t>
  </si>
  <si>
    <t>Lampa Filmz</t>
  </si>
  <si>
    <t>http://www.lampafilmz.com</t>
  </si>
  <si>
    <t>ec3c7e54-7445-b4c8-b766-6ce3bc9cdc81</t>
  </si>
  <si>
    <t>Lamparasdecarton.com</t>
  </si>
  <si>
    <t>http://lamparasdecarton.com</t>
  </si>
  <si>
    <t>0efeacbd-bd59-ef67-b177-aa4dd28c4c13</t>
  </si>
  <si>
    <t>Lampdesk</t>
  </si>
  <si>
    <t>http://www.lampdesk.com</t>
  </si>
  <si>
    <t>da17f6e5-41c6-96a8-dea6-48d91fb67986</t>
  </si>
  <si>
    <t>Lampedusa Digital</t>
  </si>
  <si>
    <t>http://www.lampedusadigital.com/indexen.html#!/</t>
  </si>
  <si>
    <t>5e9fbe84-9196-ce48-eadf-62311be84667</t>
  </si>
  <si>
    <t>Lampen &amp; Leuchten Shop</t>
  </si>
  <si>
    <t>http://www.lampeundlicht.com</t>
  </si>
  <si>
    <t>d91d6606-9e29-17c8-a834-533bf326946e</t>
  </si>
  <si>
    <t>lampens</t>
  </si>
  <si>
    <t>http://www.lampens.de/</t>
  </si>
  <si>
    <t>f11a0b99-83c4-406c-3b2f-2eaeb78a9963</t>
  </si>
  <si>
    <t>Lampenwelt</t>
  </si>
  <si>
    <t>https://www.lampenwelt.de/</t>
  </si>
  <si>
    <t>93e09820-3910-048f-bfbc-53d147a619f6</t>
  </si>
  <si>
    <t>Lampeter Events C.I.C.</t>
  </si>
  <si>
    <t>http://www.lampeter-tc.gov.uk/</t>
  </si>
  <si>
    <t>34aa780b-39a2-6562-fc38-3d4ab69404f9</t>
  </si>
  <si>
    <t>LampGlow Solutions</t>
  </si>
  <si>
    <t>http://www.lampglow.in</t>
  </si>
  <si>
    <t>140497de-47f3-a69b-7864-60b57a644f11</t>
  </si>
  <si>
    <t>Lampiris</t>
  </si>
  <si>
    <t>https://www.lampiris.be/</t>
  </si>
  <si>
    <t>91e31404-9d52-126b-318a-6f5bb36eb6ca</t>
  </si>
  <si>
    <t>Lampix</t>
  </si>
  <si>
    <t>http://lampix.co/</t>
  </si>
  <si>
    <t>7b92f05e-3ffb-b896-f9b3-ebc74975597a</t>
  </si>
  <si>
    <t>LampJinn</t>
  </si>
  <si>
    <t>http://lampjinn.com</t>
  </si>
  <si>
    <t>cd620628-63df-1d80-d17d-5c7d6a9affc7</t>
  </si>
  <si>
    <t>Lamplight Analytics</t>
  </si>
  <si>
    <t>http://lamplight.me</t>
  </si>
  <si>
    <t>bcda5cdf-99bb-9c51-1d0c-8e8d4821d5d5</t>
  </si>
  <si>
    <t>Lamplighter Financial</t>
  </si>
  <si>
    <t>https://www.lamplighterfinancial.com/</t>
  </si>
  <si>
    <t>21451786-22bb-312b-24d1-1fc088086cd9</t>
  </si>
  <si>
    <t>Lamplighter Labs</t>
  </si>
  <si>
    <t>http://www.lamplighterlabs.com</t>
  </si>
  <si>
    <t>b5c17bc1-99b2-21bf-ae8d-201cccd12eab</t>
  </si>
  <si>
    <t>Lamplighters Yeshivah</t>
  </si>
  <si>
    <t>http://www.lamplightersyeshivah.com</t>
  </si>
  <si>
    <t>9cd9b940-f60e-b71b-ce4c-1057f5350f34</t>
  </si>
  <si>
    <t>Lamppost</t>
  </si>
  <si>
    <t>http://www.lamppostapp.com</t>
  </si>
  <si>
    <t>f41a7adb-a028-c6aa-9e03-4ef65f0b3472</t>
  </si>
  <si>
    <t>Lamprell</t>
  </si>
  <si>
    <t>http://www.lamprell.com/</t>
  </si>
  <si>
    <t>93b3b12f-af31-966d-58be-3e7b56b5425b</t>
  </si>
  <si>
    <t>Lamps USA</t>
  </si>
  <si>
    <t>http://www.lampsusa.com</t>
  </si>
  <si>
    <t>31df2e5d-ac76-ecf4-5f66-12f84c389d2d</t>
  </si>
  <si>
    <t>Lamps.com</t>
  </si>
  <si>
    <t>http://lamps.com</t>
  </si>
  <si>
    <t>0d0eb102-b10f-80cc-e7aa-0c9f2bf985c7</t>
  </si>
  <si>
    <t>Lampuga</t>
  </si>
  <si>
    <t>http://lampuga.de/</t>
  </si>
  <si>
    <t>2474cf23-cfb7-3465-5627-e6dec4b9c29e</t>
  </si>
  <si>
    <t>Lampy Sufitowe led</t>
  </si>
  <si>
    <t>http://lampysufitoweled.blogspot.com/</t>
  </si>
  <si>
    <t>6e7a6545-cf34-77c3-3549-ddeec52a4f1b</t>
  </si>
  <si>
    <t>Lamsa</t>
  </si>
  <si>
    <t>http://www.lamsaworld.com/welcome.do;jsessionid=6575c51c75fd50441f3ca7510cc0bc3d.tomcatd</t>
  </si>
  <si>
    <t>61358844-8b0f-22f5-e282-0d01c381df7f</t>
  </si>
  <si>
    <t>LAMSAC</t>
  </si>
  <si>
    <t>http://www.lamsac.com.pe/</t>
  </si>
  <si>
    <t>e35b54bf-7d61-7cf2-e1f1-87f43a6f18cc</t>
  </si>
  <si>
    <t>Lamsao</t>
  </si>
  <si>
    <t>http://www.lamsao.com</t>
  </si>
  <si>
    <t>84420798-fe2e-c0fc-23b9-02dadb7a5cee</t>
  </si>
  <si>
    <t>Lamsim Enterprises</t>
  </si>
  <si>
    <t>http://lamsimenterprises.com/</t>
  </si>
  <si>
    <t>a50092ef-b2fc-3016-f51f-e8bd7af5d475</t>
  </si>
  <si>
    <t>Lamson College</t>
  </si>
  <si>
    <t>http://www.lamsoncollege.edu/</t>
  </si>
  <si>
    <t>41be8b97-e7a1-88f6-2ffd-e83cc4bf885a</t>
  </si>
  <si>
    <t>Lamson Institute, San Antonio</t>
  </si>
  <si>
    <t>http://www.lamsoninstitute.com/</t>
  </si>
  <si>
    <t>0a34bb5a-583b-c6ae-93ff-70dff98588c5</t>
  </si>
  <si>
    <t>lamusica</t>
  </si>
  <si>
    <t>http://www.lamusi.ca</t>
  </si>
  <si>
    <t>4060b574-7f1f-7943-6f3d-f9d14525b694</t>
  </si>
  <si>
    <t>LamVentions</t>
  </si>
  <si>
    <t>http://www.lamventions.com</t>
  </si>
  <si>
    <t>2cba8a67-a482-e19e-8f80-85befb95e119</t>
  </si>
  <si>
    <t>Lan Airlines</t>
  </si>
  <si>
    <t>https://www.latam.com</t>
  </si>
  <si>
    <t>e6653348-2de4-ad36-9d92-a91197589eec</t>
  </si>
  <si>
    <t>Lan ie</t>
  </si>
  <si>
    <t>http://lan.ie/</t>
  </si>
  <si>
    <t>8dc9f10d-8657-e95f-ceca-8e3a9ded4cb0</t>
  </si>
  <si>
    <t>Lan Kwai Fong Group</t>
  </si>
  <si>
    <t>http://www.lkfgroup.com/</t>
  </si>
  <si>
    <t>7f519585-335a-5584-1df1-5432240894ba</t>
  </si>
  <si>
    <t>LAN Logics</t>
  </si>
  <si>
    <t>http://www.lanlogics.com</t>
  </si>
  <si>
    <t>5f0e1964-3a48-fd5e-a997-8aee68386f9a</t>
  </si>
  <si>
    <t>LAN Support Ltd</t>
  </si>
  <si>
    <t>http://www.itsupportlondon.co/</t>
  </si>
  <si>
    <t>ab4d81af-1ad5-bd0d-7c69-262ad6224486</t>
  </si>
  <si>
    <t>LAN-Power</t>
  </si>
  <si>
    <t>http://lan-power.com</t>
  </si>
  <si>
    <t>3393ab73-a764-6318-da1a-c09052764f2a</t>
  </si>
  <si>
    <t>Lan-Tel</t>
  </si>
  <si>
    <t>http://www.lan-tel.com</t>
  </si>
  <si>
    <t>11a1de4f-d58e-78d2-4230-ac3619d95ec2</t>
  </si>
  <si>
    <t>Lana</t>
  </si>
  <si>
    <t>https://meetlana.com</t>
  </si>
  <si>
    <t>c7926d91-2c77-005e-7398-6731b7cfe726</t>
  </si>
  <si>
    <t>Lana Labs</t>
  </si>
  <si>
    <t>https://lana-labs.com/</t>
  </si>
  <si>
    <t>28d2cbd2-05a0-dc2b-e136-a1a2b55458c4</t>
  </si>
  <si>
    <t>Lanai Partners</t>
  </si>
  <si>
    <t>http://lanaipartners.com/</t>
  </si>
  <si>
    <t>84a289bd-263b-27ee-93c4-eba8728e4aaf</t>
  </si>
  <si>
    <t>Lanamark</t>
  </si>
  <si>
    <t>http://lanamark.com/</t>
  </si>
  <si>
    <t>65f909c1-9360-1a81-35f1-e8d0795cee59</t>
  </si>
  <si>
    <t>Lanautilus</t>
  </si>
  <si>
    <t>http://www.lanautilus.com/</t>
  </si>
  <si>
    <t>690bcaae-c957-8b0b-8ddc-7866da766dc2</t>
  </si>
  <si>
    <t>Lanbowan Technology</t>
  </si>
  <si>
    <t>http://www.lanbowan.com/</t>
  </si>
  <si>
    <t>22aa1acb-bffc-2a18-32d5-7ba48808567c</t>
  </si>
  <si>
    <t>Lanbyte</t>
  </si>
  <si>
    <t>https://www.lanbyte.se/</t>
  </si>
  <si>
    <t>9ccc6d47-412a-2302-04f6-99a8cff1532b</t>
  </si>
  <si>
    <t>LancÌÄå«me USA</t>
  </si>
  <si>
    <t>http://www.lancome-usa.com</t>
  </si>
  <si>
    <t>f3443cad-c0f6-ac9b-3d8b-b47e87c98d52</t>
  </si>
  <si>
    <t>Lancai</t>
  </si>
  <si>
    <t>http://www.lancai.com/</t>
  </si>
  <si>
    <t>b4b72399-cabe-fd8a-98a5-4b99e3969c22</t>
  </si>
  <si>
    <t>Lancashire Group</t>
  </si>
  <si>
    <t>http://www.lancashiregroup.com/</t>
  </si>
  <si>
    <t>b3027e1b-1997-f2f9-8b61-242e4ef021b4</t>
  </si>
  <si>
    <t>Lancaster 6 Group</t>
  </si>
  <si>
    <t>http://l-6group.com</t>
  </si>
  <si>
    <t>d5585714-4ea7-3b78-2154-c78a734f4f3f</t>
  </si>
  <si>
    <t>Lancaster Angel Network</t>
  </si>
  <si>
    <t>http://www.lancasterangels.com/</t>
  </si>
  <si>
    <t>c9cb459d-dd1e-4d06-3c0d-5724855ab7e4</t>
  </si>
  <si>
    <t>Lancaster Bible College</t>
  </si>
  <si>
    <t>http://www.lbc.edu/</t>
  </si>
  <si>
    <t>055d103c-f647-2c4f-22ed-912637ad58c0</t>
  </si>
  <si>
    <t>Lancaster Capital</t>
  </si>
  <si>
    <t>http://www.lancastercapital.co.uk</t>
  </si>
  <si>
    <t>185b8dc5-14e9-555f-66da-6a06ee068068</t>
  </si>
  <si>
    <t>Lancaster Catholic High</t>
  </si>
  <si>
    <t>http://www.lchsyes.org</t>
  </si>
  <si>
    <t>9cdb778f-816d-2d6f-7b1f-7d6f0d766b49</t>
  </si>
  <si>
    <t>Lancaster City Pa</t>
  </si>
  <si>
    <t>http://thingstodoinlancasterpa.org/</t>
  </si>
  <si>
    <t>87140049-73e5-9596-9d80-8cf72471c24a</t>
  </si>
  <si>
    <t>Lancaster College</t>
  </si>
  <si>
    <t>http://www.cedarvalleycollege.edu</t>
  </si>
  <si>
    <t>ba00cfc3-b5d1-382d-3185-716627f1290b</t>
  </si>
  <si>
    <t>Lancaster County Career and Technology Center</t>
  </si>
  <si>
    <t>https://lancasterctc.edu/</t>
  </si>
  <si>
    <t>425801e9-6052-f015-80bd-b044616aac29</t>
  </si>
  <si>
    <t>Lancaster Dental Arts, P.C.</t>
  </si>
  <si>
    <t>http://www.lancasterdentalarts.com</t>
  </si>
  <si>
    <t>2f3f3578-3015-966a-0b52-523a8c4a2751</t>
  </si>
  <si>
    <t>Lancaster Eagle Gazette</t>
  </si>
  <si>
    <t>http://www.lancastereaglegazette.com/</t>
  </si>
  <si>
    <t>790e97fd-6e9a-50fa-7ed8-c9eadacfa39c</t>
  </si>
  <si>
    <t>Lancaster General Health</t>
  </si>
  <si>
    <t>http://lancastergeneralhealth.org/</t>
  </si>
  <si>
    <t>03cdaa7f-6b20-3cf2-9e0c-e4bfbe04ef17</t>
  </si>
  <si>
    <t>Lancaster Insurance Services</t>
  </si>
  <si>
    <t>https://www.lancasterinsurance.co.uk/</t>
  </si>
  <si>
    <t>f524fb59-4dbb-2f5e-3144-1a34dfe01b87</t>
  </si>
  <si>
    <t>Lancaster Laboratories</t>
  </si>
  <si>
    <t>http://lancasterlabs.com/</t>
  </si>
  <si>
    <t>172da01f-81e6-285c-6fb8-e98ee08a3968</t>
  </si>
  <si>
    <t>Lancaster Theological Seminary</t>
  </si>
  <si>
    <t>http://www.lancasterseminary.edu/</t>
  </si>
  <si>
    <t>30b6ccf0-7481-8230-b06a-0c9a128ee7a1</t>
  </si>
  <si>
    <t>Lancaster University</t>
  </si>
  <si>
    <t>http://www.lancaster.ac.uk/</t>
  </si>
  <si>
    <t>00a5b639-7635-d873-28f4-c4a1a7e13cf7</t>
  </si>
  <si>
    <t>Lancaster University Management School</t>
  </si>
  <si>
    <t>http://www.lums.lancs.ac.uk/</t>
  </si>
  <si>
    <t>e4e78edb-d248-9668-88ac-e0b86e5b87e7</t>
  </si>
  <si>
    <t>Lance Hori, CPA</t>
  </si>
  <si>
    <t>http://www.cpa-utah.com</t>
  </si>
  <si>
    <t>2b6fbffb-4ee9-f52d-fff2-edc79d1ffe1c</t>
  </si>
  <si>
    <t>Lance Surety Bond Associates</t>
  </si>
  <si>
    <t>https://www.suretybonds.org/</t>
  </si>
  <si>
    <t>a0dfb125-03e0-addc-5db1-facb23e868ca</t>
  </si>
  <si>
    <t>Lance Timmerman DMD</t>
  </si>
  <si>
    <t>http://www.drtimmerman.com</t>
  </si>
  <si>
    <t>14ab9aef-4fd1-4c9c-22fe-5b508bf2cd6c</t>
  </si>
  <si>
    <t>Lance's Trailer Sales</t>
  </si>
  <si>
    <t>http://www.lancestrailersales.com/</t>
  </si>
  <si>
    <t>d5d0a29f-1218-be5e-fd14-03adf5c66515</t>
  </si>
  <si>
    <t>lancealot</t>
  </si>
  <si>
    <t>http://lancealot.me</t>
  </si>
  <si>
    <t>e88fcf94-238b-426b-a956-46518f7e111b</t>
  </si>
  <si>
    <t>LanceBase</t>
  </si>
  <si>
    <t>https://www.lancebase.com/</t>
  </si>
  <si>
    <t>a3fc54a0-2238-66ee-9430-2a94f4e45157</t>
  </si>
  <si>
    <t>Lanceio.com</t>
  </si>
  <si>
    <t>http://www.lanceio.com</t>
  </si>
  <si>
    <t>b0cbae81-7433-b67e-2ef3-2f2c7fa97b7c</t>
  </si>
  <si>
    <t>Lancer Automotive Group</t>
  </si>
  <si>
    <t>http://www.lancerautogroup.com</t>
  </si>
  <si>
    <t>f28eb1e3-881b-467f-c79d-62e1473a8e41</t>
  </si>
  <si>
    <t>Lancer Industries</t>
  </si>
  <si>
    <t>http://www.lancer.co.nz</t>
  </si>
  <si>
    <t>5791e76a-70bd-3097-ac37-629ae1346104</t>
  </si>
  <si>
    <t>Lancera</t>
  </si>
  <si>
    <t>http://www.lancera.com</t>
  </si>
  <si>
    <t>42a465dc-c862-2be3-874f-5b7ae964460b</t>
  </si>
  <si>
    <t>Lancerfab Tech Pvt Ltd</t>
  </si>
  <si>
    <t>http://www.lancerfab.com</t>
  </si>
  <si>
    <t>e960e926-bf56-96d4-581a-601da0cabfcb</t>
  </si>
  <si>
    <t>Lancers</t>
  </si>
  <si>
    <t>http://www.lancers.com</t>
  </si>
  <si>
    <t>0bab59ef-44d1-7d12-bc51-ac11f1416311</t>
  </si>
  <si>
    <t>lancers Inc</t>
  </si>
  <si>
    <t>http://lancers.jp</t>
  </si>
  <si>
    <t>b9c4a9a1-5810-1c9a-abd4-2269ed5a5302</t>
  </si>
  <si>
    <t>Lancet Capital</t>
  </si>
  <si>
    <t>http://www.lancetcapital.com</t>
  </si>
  <si>
    <t>462e0063-4eda-a6ac-0e47-75db0970bd14</t>
  </si>
  <si>
    <t>Lancet Data Sciences</t>
  </si>
  <si>
    <t>http://www.lancetdatasciences.com</t>
  </si>
  <si>
    <t>d74d0c14-efcd-a66e-d303-c501c021d127</t>
  </si>
  <si>
    <t>LanceTalent</t>
  </si>
  <si>
    <t>http://lancetalent.com</t>
  </si>
  <si>
    <t>e2ac314f-c449-ebd1-0b12-e151188cbc1f</t>
  </si>
  <si>
    <t>Lancette</t>
  </si>
  <si>
    <t>http://www.lancette.in</t>
  </si>
  <si>
    <t>5b592815-940e-e607-6a98-4ee4f599a75a</t>
  </si>
  <si>
    <t>Lancette Agency, LLC</t>
  </si>
  <si>
    <t>http://www.lancetteagency.com/</t>
  </si>
  <si>
    <t>d505d6e0-5f77-5020-f63c-fd4cad1cbcd6</t>
  </si>
  <si>
    <t>Lancey Energy Storage</t>
  </si>
  <si>
    <t>http://lancey.fr</t>
  </si>
  <si>
    <t>0144d9a3-93a8-78b2-e026-31769559d296</t>
  </si>
  <si>
    <t>Lanck Telecom</t>
  </si>
  <si>
    <t>http://lancktele.com/</t>
  </si>
  <si>
    <t>a549e48e-5e93-f43e-d6ed-83df6d8746e9</t>
  </si>
  <si>
    <t>Lanco Global Systems</t>
  </si>
  <si>
    <t>http://www.lancoglobal.com</t>
  </si>
  <si>
    <t>7a66eea1-8819-c992-eaab-227b99688702</t>
  </si>
  <si>
    <t>Lanco Infratech</t>
  </si>
  <si>
    <t>http://www.lancogroup.com/</t>
  </si>
  <si>
    <t>eb601cdd-9c90-2f1f-46e3-7adec89fd00b</t>
  </si>
  <si>
    <t>Lanco Solar Energy Pvt Ltd</t>
  </si>
  <si>
    <t>http://www.lancosolar.com</t>
  </si>
  <si>
    <t>7dc666e4-2f8f-a308-197d-1211ed76b6f3</t>
  </si>
  <si>
    <t>LANCOM Systems</t>
  </si>
  <si>
    <t>https://www.lancom-systems.de/en/homepage/</t>
  </si>
  <si>
    <t>d1b493b3-900c-5a5f-d77c-4f2ee8daf81e</t>
  </si>
  <si>
    <t>Lancope</t>
  </si>
  <si>
    <t>http://www.lancope.com</t>
  </si>
  <si>
    <t>6add6538-3ecb-7608-daa1-343277951156</t>
  </si>
  <si>
    <t>Lancr</t>
  </si>
  <si>
    <t>http://www.lancr.com/</t>
  </si>
  <si>
    <t>24a3d0e7-1054-a83f-45c9-856af10f1ba4</t>
  </si>
  <si>
    <t>Land &amp; Property Realty</t>
  </si>
  <si>
    <t>http://www.lprealty.co.uk</t>
  </si>
  <si>
    <t>bcf531e6-221c-0f06-2735-4917f94038c8</t>
  </si>
  <si>
    <t>Land &amp; Sea Co.</t>
  </si>
  <si>
    <t>http://landsea.co/</t>
  </si>
  <si>
    <t>ac898a52-26b1-845e-00d0-43af8eb3b720</t>
  </si>
  <si>
    <t>Land and Expand</t>
  </si>
  <si>
    <t>https://landandexpand.net</t>
  </si>
  <si>
    <t>73fd746e-b91c-ae31-b048-7d8e7fc94ed2</t>
  </si>
  <si>
    <t>Land Art Generator Initiative</t>
  </si>
  <si>
    <t>http://landartgenerator.org</t>
  </si>
  <si>
    <t>4043bb9e-9fb9-48aa-e596-28ca767c6fef</t>
  </si>
  <si>
    <t>Land Bin</t>
  </si>
  <si>
    <t>http://www.landbin.com</t>
  </si>
  <si>
    <t>b4fc0948-975f-017e-5b39-9749d552aab0</t>
  </si>
  <si>
    <t>Land Data</t>
  </si>
  <si>
    <t>http://www.land-data.org.uk/</t>
  </si>
  <si>
    <t>be374d17-4470-418f-e64d-5b942444757e</t>
  </si>
  <si>
    <t>LAND Designlab</t>
  </si>
  <si>
    <t>http://www.landdesignlab.com</t>
  </si>
  <si>
    <t>7c26e103-65e5-2700-8762-906249110b47</t>
  </si>
  <si>
    <t>Land Equity Investments</t>
  </si>
  <si>
    <t>http://www.landequity.co.za/index.htm</t>
  </si>
  <si>
    <t>81195c1e-8962-3cee-1bd8-7da9bbc76001</t>
  </si>
  <si>
    <t>Land Escapes</t>
  </si>
  <si>
    <t>http://www.landscapersinnottingham.co.uk</t>
  </si>
  <si>
    <t>f98f02be-cbcb-5fb8-4f94-a00be5c04c13</t>
  </si>
  <si>
    <t>Land Gorilla</t>
  </si>
  <si>
    <t>http://www.landgorilla.com/</t>
  </si>
  <si>
    <t>b96506e2-4f9a-c9b7-4492-ad7ec8cf2091</t>
  </si>
  <si>
    <t>Land Hub</t>
  </si>
  <si>
    <t>https://www.landhub.com</t>
  </si>
  <si>
    <t>2d30eb05-3b19-32a7-93bb-01710ac9144a</t>
  </si>
  <si>
    <t>Land Insight</t>
  </si>
  <si>
    <t>http://landinsight.io</t>
  </si>
  <si>
    <t>2b074ec2-3e41-60e3-f4f0-d2e2f4cf08c7</t>
  </si>
  <si>
    <t>Land Instruments International Ltd.</t>
  </si>
  <si>
    <t>https://www.landinst.com/</t>
  </si>
  <si>
    <t>bf72d8e4-c297-f90c-ab1a-2946d5aee9ae</t>
  </si>
  <si>
    <t>Land Invest LLC</t>
  </si>
  <si>
    <t>http://www.cololand.com</t>
  </si>
  <si>
    <t>0f2bbfc3-f91a-1e23-71b4-24faa351a3d0</t>
  </si>
  <si>
    <t>Land Life Company</t>
  </si>
  <si>
    <t>http://www.landlifecompany.com/</t>
  </si>
  <si>
    <t>bfcb9e6a-9a0a-97f1-a665-e2132af03b1a</t>
  </si>
  <si>
    <t>Land O' Lakes</t>
  </si>
  <si>
    <t>http://www.landolakesinc.com/</t>
  </si>
  <si>
    <t>7727161c-c02a-511e-5aab-ff5223af4efb</t>
  </si>
  <si>
    <t>Land O'Lakes International Development</t>
  </si>
  <si>
    <t>http://www.landolakes.org/</t>
  </si>
  <si>
    <t>32fa1821-7bac-16ec-72b4-f5a3ca554973</t>
  </si>
  <si>
    <t>Land of Droid</t>
  </si>
  <si>
    <t>http://www.landofdroid.com/</t>
  </si>
  <si>
    <t>304dd2e9-6a88-42d3-1672-c39588e6826c</t>
  </si>
  <si>
    <t>Land Patterns</t>
  </si>
  <si>
    <t>http://www.landpatterns.com</t>
  </si>
  <si>
    <t>ab906dda-663b-0537-9a86-c74422978251</t>
  </si>
  <si>
    <t>Land Ray Dolap</t>
  </si>
  <si>
    <t>http://land.com.tr</t>
  </si>
  <si>
    <t>4bc70403-7e18-3ce5-bc76-2f957d7ce976</t>
  </si>
  <si>
    <t>Land Registry</t>
  </si>
  <si>
    <t>https://www.gov.uk/government/organisations/land-registry</t>
  </si>
  <si>
    <t>d0d3c2c1-fcce-4346-ad9b-bf9284c9e3fc</t>
  </si>
  <si>
    <t>Land Rover</t>
  </si>
  <si>
    <t>http://www.landrover.com/market-selector/index.html</t>
  </si>
  <si>
    <t>91e3e4af-c17c-77a4-6619-92ec0b1374af</t>
  </si>
  <si>
    <t>Land Rover USA</t>
  </si>
  <si>
    <t>http://www.landroverusa.com/index.html</t>
  </si>
  <si>
    <t>d4a94fd9-b5df-49ef-15a2-af8725da30c4</t>
  </si>
  <si>
    <t>Land Rush Group</t>
  </si>
  <si>
    <t>http://www.landrushgroup.com</t>
  </si>
  <si>
    <t>37be1f58-9158-2896-d67d-720d9b3b4fe2</t>
  </si>
  <si>
    <t>Land Securities</t>
  </si>
  <si>
    <t>http://www.landsecurities.com</t>
  </si>
  <si>
    <t>1581c4fc-9470-7303-2041-563c108e7f69</t>
  </si>
  <si>
    <t>LAND studio</t>
  </si>
  <si>
    <t>http://www.land-studio.org</t>
  </si>
  <si>
    <t>45b35e4c-e74a-85ca-de7c-e9e967831124</t>
  </si>
  <si>
    <t>Land Systems Corp.</t>
  </si>
  <si>
    <t>http://www.landsystemscorp.com</t>
  </si>
  <si>
    <t>497cbcde-c4b7-7ae6-80a9-e33e8a7c9d25</t>
  </si>
  <si>
    <t>Land Transport Authority</t>
  </si>
  <si>
    <t>http://www.lta.gov.sg/content/ltaweb/en.html</t>
  </si>
  <si>
    <t>51be9039-730b-695a-ee18-1c28847e3ace</t>
  </si>
  <si>
    <t>Land Trust Alliance</t>
  </si>
  <si>
    <t>http://www.landtrustalliance.org</t>
  </si>
  <si>
    <t>32dd3262-7fb7-0ef5-2038-e0b90fbb89f1</t>
  </si>
  <si>
    <t>Land, Parker &amp; Welch, P.A.</t>
  </si>
  <si>
    <t>http://www.lpwlawfirm.com</t>
  </si>
  <si>
    <t>fa65993c-e599-c0b7-dc9d-e4bd4f9b30d6</t>
  </si>
  <si>
    <t>Land.ly</t>
  </si>
  <si>
    <t>http://land.ly</t>
  </si>
  <si>
    <t>906767cd-196f-53c0-0d60-bc3d3f7d5024</t>
  </si>
  <si>
    <t>Landa</t>
  </si>
  <si>
    <t>http://www.landanano.com</t>
  </si>
  <si>
    <t>6f77680b-d7d6-b3f8-dbb5-94d0c50821f9</t>
  </si>
  <si>
    <t>Landa Ventures</t>
  </si>
  <si>
    <t>http://www.landaventures.com/</t>
  </si>
  <si>
    <t>b4b9ea2d-23af-2c60-c8fd-114c7d614848</t>
  </si>
  <si>
    <t>Landabout</t>
  </si>
  <si>
    <t>http://www.landabout.com</t>
  </si>
  <si>
    <t>1d4f0e56-b4dc-19ec-500a-29ccb6d7042a</t>
  </si>
  <si>
    <t>Landal GreenParks</t>
  </si>
  <si>
    <t>http://www.landal.com/</t>
  </si>
  <si>
    <t>dd17cffe-1815-db2e-4d18-01acf0db2f54</t>
  </si>
  <si>
    <t>LandamrkWorldwide</t>
  </si>
  <si>
    <t>http://www.landmarkworldwide.com/</t>
  </si>
  <si>
    <t>d2b5f678-bc7d-d637-d8a5-6ab971c36326</t>
  </si>
  <si>
    <t>LandAndFarm.com</t>
  </si>
  <si>
    <t>http://landandfarm.com</t>
  </si>
  <si>
    <t>f907f102-6a36-022e-79d2-39f759b3e2c0</t>
  </si>
  <si>
    <t>LandApart</t>
  </si>
  <si>
    <t>https://www.landapart.com/</t>
  </si>
  <si>
    <t>c570d777-d7b0-2751-d40b-865dfe46de49</t>
  </si>
  <si>
    <t>Landario UG (haftungsbeschrÌÄå_nkt)</t>
  </si>
  <si>
    <t>https://www.landario.de/</t>
  </si>
  <si>
    <t>b138319e-d822-bd91-bf8c-46542541e7cf</t>
  </si>
  <si>
    <t>Landau Design</t>
  </si>
  <si>
    <t>http://landaudesign.com/index.php</t>
  </si>
  <si>
    <t>89947605-9bf0-600a-644b-c039af2d2371</t>
  </si>
  <si>
    <t>Landau Institute of Moscow</t>
  </si>
  <si>
    <t>http://www.itp.ac.ru/en/</t>
  </si>
  <si>
    <t>ce49c124-e930-b1d9-ad58-17d57eda8a9a</t>
  </si>
  <si>
    <t>Landau-Spitzer</t>
  </si>
  <si>
    <t>http://landauspitzer.com/</t>
  </si>
  <si>
    <t>9ad0e338-0b4b-ddc8-357b-4e69207e3ec2</t>
  </si>
  <si>
    <t>Landauer</t>
  </si>
  <si>
    <t>http://www.landauer.com/</t>
  </si>
  <si>
    <t>bc65ea9c-c97c-1678-9692-2fcfbada556c</t>
  </si>
  <si>
    <t>LandBank Group</t>
  </si>
  <si>
    <t>http://www.landbankgroup.com/</t>
  </si>
  <si>
    <t>6e5d4980-99c6-788d-3a5a-f50f1d306cd3</t>
  </si>
  <si>
    <t>LANDBAY</t>
  </si>
  <si>
    <t>http://landbay.co.uk</t>
  </si>
  <si>
    <t>5d31794a-a964-d8c5-5275-c93f39c15c7f</t>
  </si>
  <si>
    <t>Landbell</t>
  </si>
  <si>
    <t>http://www.landbell.com/</t>
  </si>
  <si>
    <t>fed0df27-4852-b4fe-a69d-7d89ba52babc</t>
  </si>
  <si>
    <t>LandCare LLC</t>
  </si>
  <si>
    <t>http://www.landcare.com</t>
  </si>
  <si>
    <t>168e86c7-a6a6-110e-348b-fad75593dd90</t>
  </si>
  <si>
    <t>LandCraft Developers Pvt. Ltd.</t>
  </si>
  <si>
    <t>http://www.landcraft.in</t>
  </si>
  <si>
    <t>79d5f8b1-ee04-6639-677d-bab6d2f6bbf2</t>
  </si>
  <si>
    <t>LandCraft Metro Homes</t>
  </si>
  <si>
    <t>http://www.landcraftmetrohomes.com/</t>
  </si>
  <si>
    <t>f79f1fff-13c9-1e64-de17-0149a8999ee8</t>
  </si>
  <si>
    <t>LANDdata Surveys</t>
  </si>
  <si>
    <t>http://www.landdata.com.au</t>
  </si>
  <si>
    <t>d35bb013-01b1-80b2-49d9-44dd1e52e602</t>
  </si>
  <si>
    <t>Landdox</t>
  </si>
  <si>
    <t>http://www.landdox.com</t>
  </si>
  <si>
    <t>d92a79f6-35d5-4478-d8de-0e8001bb13e3</t>
  </si>
  <si>
    <t>LandDragon, LLC</t>
  </si>
  <si>
    <t>http://landdragon.launchrock.com</t>
  </si>
  <si>
    <t>f65df38e-02be-14b3-feec-e1a09c5b41b2</t>
  </si>
  <si>
    <t>Landec Corporation</t>
  </si>
  <si>
    <t>http://landec.com/</t>
  </si>
  <si>
    <t>d0d6a8bb-8203-154b-a450-044c4e6bed9e</t>
  </si>
  <si>
    <t>Landed</t>
  </si>
  <si>
    <t>http://www.landed.com/#/home</t>
  </si>
  <si>
    <t>5bf7c7b8-cf0a-c0d9-b01f-a529f4933b1a</t>
  </si>
  <si>
    <t>Landed Houses</t>
  </si>
  <si>
    <t>https://www.landedhouses.co.uk</t>
  </si>
  <si>
    <t>f7cae3ea-6c6f-6abd-262d-1c9bfcf2c329</t>
  </si>
  <si>
    <t>LandedCost.io</t>
  </si>
  <si>
    <t>http://landedcost.io</t>
  </si>
  <si>
    <t>edf2c4e4-5660-6e1b-1bed-09a3de35aef9</t>
  </si>
  <si>
    <t>Landelijk Centrum Stressmanagement</t>
  </si>
  <si>
    <t>http://www.lcsvitaal.nl</t>
  </si>
  <si>
    <t>18b838af-b35f-46a6-bc7c-e222b49d2ba9</t>
  </si>
  <si>
    <t>Lander Automotive</t>
  </si>
  <si>
    <t>http://www.lander.co.uk/</t>
  </si>
  <si>
    <t>51cd626d-1b3a-bb0c-751e-f51c2476711e</t>
  </si>
  <si>
    <t>Lander Simulation &amp; Training</t>
  </si>
  <si>
    <t>http://www.landersimulation.com</t>
  </si>
  <si>
    <t>9cbac015-d959-596a-0cde-c5f78dffea4f</t>
  </si>
  <si>
    <t>Lander University</t>
  </si>
  <si>
    <t>http://www.lander.edu/</t>
  </si>
  <si>
    <t>0852bee9-b0fc-de92-d69a-ddc7bc4faf44</t>
  </si>
  <si>
    <t>Landers Insurance</t>
  </si>
  <si>
    <t>http://www.landersins.com/</t>
  </si>
  <si>
    <t>c2771b57-ca60-a0eb-29de-0c5607a83c5c</t>
  </si>
  <si>
    <t>Landesa</t>
  </si>
  <si>
    <t>http://www.landesa.org</t>
  </si>
  <si>
    <t>405d29b3-3864-37e4-1d22-17de159e8852</t>
  </si>
  <si>
    <t>Landesbank Baden WÌÄå_rttemberg</t>
  </si>
  <si>
    <t>http://www.lbbw.de/en/</t>
  </si>
  <si>
    <t>9b94184f-44d7-a534-aa75-e731acdc8555</t>
  </si>
  <si>
    <t>Landesberg Design</t>
  </si>
  <si>
    <t>http://www.landesbergdesign.com/</t>
  </si>
  <si>
    <t>e77c3898-f180-64d7-1e06-396d62e83802</t>
  </si>
  <si>
    <t>LANDESK Software</t>
  </si>
  <si>
    <t>http://www.landesk.com</t>
  </si>
  <si>
    <t>1e0e67b1-97aa-a90b-0c37-5483821b14e7</t>
  </si>
  <si>
    <t>Landeskrankenhaus Feldkirch</t>
  </si>
  <si>
    <t>http://www.lkhf.at</t>
  </si>
  <si>
    <t>69f8bf7c-3c03-c3c4-deb2-388e1962f45c</t>
  </si>
  <si>
    <t>Landesmesse Stuttgart</t>
  </si>
  <si>
    <t>http://www.messe-stuttgart.de</t>
  </si>
  <si>
    <t>98f08135-e9dc-5ce3-bbd6-bcbf84efefd2</t>
  </si>
  <si>
    <t>Landessparkasse zu Oldenburg</t>
  </si>
  <si>
    <t>http://banking.lzo.com/portal/portal/startenipstandard</t>
  </si>
  <si>
    <t>3de49e17-c901-441a-212c-3d81b54ff6fd</t>
  </si>
  <si>
    <t>Landfall Consulting</t>
  </si>
  <si>
    <t>http://www.landfallconsulting.co</t>
  </si>
  <si>
    <t>1dc9b01d-181a-fc1c-2d0a-d6b377dbb78e</t>
  </si>
  <si>
    <t>LandGrab</t>
  </si>
  <si>
    <t>http://www.landgrabagency.com</t>
  </si>
  <si>
    <t>ee1de447-df0d-f0f3-b17e-3f76e7cd1c16</t>
  </si>
  <si>
    <t>LandHub</t>
  </si>
  <si>
    <t>http://landhub.com.ng</t>
  </si>
  <si>
    <t>f88eab72-1ad5-be8c-e862-bbd695941bcf</t>
  </si>
  <si>
    <t>LandHub.ca</t>
  </si>
  <si>
    <t>http://landhub.ca</t>
  </si>
  <si>
    <t>8d74aee5-32a8-67d7-3732-acc2a2079341</t>
  </si>
  <si>
    <t>LandInChicago</t>
  </si>
  <si>
    <t>http://www.landinchicago.com</t>
  </si>
  <si>
    <t>ab46e50e-1cd6-4227-569a-ce7a219a9347</t>
  </si>
  <si>
    <t>Landing Base</t>
  </si>
  <si>
    <t>http://landingbase.com/</t>
  </si>
  <si>
    <t>1ad79764-803e-7a63-6d8f-a6cadccc631f</t>
  </si>
  <si>
    <t>Landing Harbor</t>
  </si>
  <si>
    <t>http://www.landingharbor.com</t>
  </si>
  <si>
    <t>95b78128-5a0a-21ac-0c4a-b4676d27726b</t>
  </si>
  <si>
    <t>Landing Home</t>
  </si>
  <si>
    <t>http://www.landinghome.com</t>
  </si>
  <si>
    <t>e572e037-e1c5-0bb9-47fc-58198aebc527</t>
  </si>
  <si>
    <t>Landing Lion</t>
  </si>
  <si>
    <t>https://www.landinglion.com</t>
  </si>
  <si>
    <t>4d700418-1831-02ab-7582-fda79c28e241</t>
  </si>
  <si>
    <t>Landing Pages</t>
  </si>
  <si>
    <t>http://www.superlandingpage.com</t>
  </si>
  <si>
    <t>223ceb1f-5da0-98b2-fa6b-c17d5e1d67a7</t>
  </si>
  <si>
    <t>Landing School of Boat Building and Design</t>
  </si>
  <si>
    <t>http://www.landingschool.edu/</t>
  </si>
  <si>
    <t>1f086d4d-342e-16a5-8045-12d0ad58ffd9</t>
  </si>
  <si>
    <t>Landing Solid</t>
  </si>
  <si>
    <t>http://www.landingsolid.com/</t>
  </si>
  <si>
    <t>38dd6a3c-8fa6-4f1f-1663-93cfddaea7ca</t>
  </si>
  <si>
    <t>Landing.jobs</t>
  </si>
  <si>
    <t>https://landing.jobs</t>
  </si>
  <si>
    <t>6d367059-0d45-0f16-2cdf-3c7c90e3033d</t>
  </si>
  <si>
    <t>LandingAt</t>
  </si>
  <si>
    <t>http://www.landingat.com</t>
  </si>
  <si>
    <t>bd8d3d47-1fd1-e503-5ed9-0c72c158573c</t>
  </si>
  <si>
    <t>Landingi</t>
  </si>
  <si>
    <t>https://landingi.com</t>
  </si>
  <si>
    <t>538da064-cee0-397c-4617-5783d944e431</t>
  </si>
  <si>
    <t>LandingZone</t>
  </si>
  <si>
    <t>http://landingzone.net</t>
  </si>
  <si>
    <t>bfb6db75-9dbb-7879-cd9b-5e2adff45139</t>
  </si>
  <si>
    <t>Landis &amp; Associates PLLC</t>
  </si>
  <si>
    <t>http://www.landisassociatespllc.com</t>
  </si>
  <si>
    <t>65a40bd8-688b-64e5-4bf0-e6e54deaf73f</t>
  </si>
  <si>
    <t>Landis+Gyr</t>
  </si>
  <si>
    <t>http://www.landisgyr.com</t>
  </si>
  <si>
    <t>7cb6987e-56ac-1405-7219-af69e1e91ee9</t>
  </si>
  <si>
    <t>Landis+Gyr AG</t>
  </si>
  <si>
    <t>http://www.landisgyr.com/</t>
  </si>
  <si>
    <t>e799caf7-ca8c-b0d9-b789-7d5c6e6ea0ee</t>
  </si>
  <si>
    <t>Landit</t>
  </si>
  <si>
    <t>https://beta.landit.com/</t>
  </si>
  <si>
    <t>ee094dc3-ad04-11cb-f237-a9dbcb4f77d4</t>
  </si>
  <si>
    <t>Landka</t>
  </si>
  <si>
    <t>http://www.landka.com</t>
  </si>
  <si>
    <t>b8a97fc6-b22f-b01b-b3fc-88d5aabcde4c</t>
  </si>
  <si>
    <t>Landkhoj</t>
  </si>
  <si>
    <t>http://www.landkhoj.com/</t>
  </si>
  <si>
    <t>f99a9d58-7d70-1ac9-e3ba-c84f590c0e7e</t>
  </si>
  <si>
    <t>Landlord Advisor</t>
  </si>
  <si>
    <t>http://philcastello.com/landlord-advisor/</t>
  </si>
  <si>
    <t>c2b807d8-c448-b5d4-69ee-7b9463da0fbe</t>
  </si>
  <si>
    <t>Landlord Game</t>
  </si>
  <si>
    <t>http://www.landlordgame.com</t>
  </si>
  <si>
    <t>760bbc76-cc48-555c-bf37-6173c628652c</t>
  </si>
  <si>
    <t>Landlord Terminal</t>
  </si>
  <si>
    <t>http://landlordterminal.com</t>
  </si>
  <si>
    <t>c4378acf-0b16-bdc8-71ef-24cbcbce99cc</t>
  </si>
  <si>
    <t>LandlordInvest</t>
  </si>
  <si>
    <t>https://landlordinvest.com/</t>
  </si>
  <si>
    <t>c6fbfb81-605d-d92d-2732-3383add5fa4a</t>
  </si>
  <si>
    <t>LandlordLinks.Net</t>
  </si>
  <si>
    <t>http://landlordlinks.net</t>
  </si>
  <si>
    <t>09e432c7-ef43-1f6a-bfa7-82ed51efcd90</t>
  </si>
  <si>
    <t>Landlordology</t>
  </si>
  <si>
    <t>http://landlordology.com</t>
  </si>
  <si>
    <t>a9e7286c-dec4-790c-e293-1fd971b0fc87</t>
  </si>
  <si>
    <t>LandlordStation</t>
  </si>
  <si>
    <t>http://www.landlordstation.com</t>
  </si>
  <si>
    <t>157cd1bc-5cfb-cf91-3fe9-a1b6f241a6ad</t>
  </si>
  <si>
    <t>Landmapp</t>
  </si>
  <si>
    <t>http://www.landmapp.net/</t>
  </si>
  <si>
    <t>ac3be7ed-5535-5f70-922d-c9d8de95ce64</t>
  </si>
  <si>
    <t>Landmark</t>
  </si>
  <si>
    <t>http://www.landmarkdirections.com</t>
  </si>
  <si>
    <t>7aacade8-6738-9676-1ed8-96a4c4517d86</t>
  </si>
  <si>
    <t>http://www.flylandmark.com/</t>
  </si>
  <si>
    <t>c597cf6b-6c41-0ecd-26e4-3c2a9497dc91</t>
  </si>
  <si>
    <t>Landmark Africa</t>
  </si>
  <si>
    <t>http://landmarkafrica.com/</t>
  </si>
  <si>
    <t>2aea69ee-c92b-6779-bd69-1236cb4ff5b6</t>
  </si>
  <si>
    <t>Landmark Angels</t>
  </si>
  <si>
    <t>http://www.landmarkangels.com</t>
  </si>
  <si>
    <t>a5127734-1852-0e04-747d-486ec7cde4df</t>
  </si>
  <si>
    <t>Landmark Aviation</t>
  </si>
  <si>
    <t>http://www.landmarkaviation.com/</t>
  </si>
  <si>
    <t>db674541-cb79-5e88-1266-14803476d963</t>
  </si>
  <si>
    <t>Landmark Bookstore</t>
  </si>
  <si>
    <t>http://www.landmarkonthenet.com</t>
  </si>
  <si>
    <t>76f6e9ef-3291-2cee-0ea7-f0fa5317edbe</t>
  </si>
  <si>
    <t>Landmark Capital Partners</t>
  </si>
  <si>
    <t>http://www.landmarkcapitallp.com/</t>
  </si>
  <si>
    <t>e4f5b0b0-3bf9-4723-77a1-ca3898824f19</t>
  </si>
  <si>
    <t>Landmark College</t>
  </si>
  <si>
    <t>http://www.landmark.edu/</t>
  </si>
  <si>
    <t>5deaec05-3eb8-f4d0-5ac4-f5456da54193</t>
  </si>
  <si>
    <t>Landmark Communication</t>
  </si>
  <si>
    <t>https://www.landmarkworldwide.com</t>
  </si>
  <si>
    <t>7fc050cf-f5ea-c862-1a4e-743541153e37</t>
  </si>
  <si>
    <t>Landmark Communications</t>
  </si>
  <si>
    <t>http://landmarkcommunications.net</t>
  </si>
  <si>
    <t>3a73b6f5-faff-3228-c384-360becd36314</t>
  </si>
  <si>
    <t>Landmark Consulting Group</t>
  </si>
  <si>
    <t>http://www.consultlandmark.org/</t>
  </si>
  <si>
    <t>0d8c64a2-37ef-8e6f-8f1d-877e840e4cf1</t>
  </si>
  <si>
    <t>Landmark Dividend LLC</t>
  </si>
  <si>
    <t>https://www.landmarkdividend.com</t>
  </si>
  <si>
    <t>f70d5ea5-547e-07a5-c98c-24dad99d7f10</t>
  </si>
  <si>
    <t>Landmark Education</t>
  </si>
  <si>
    <t>7179edba-8593-0740-ce41-06af27058b23</t>
  </si>
  <si>
    <t>Landmark Entertainment</t>
  </si>
  <si>
    <t>http://www.landmarkusa.com/</t>
  </si>
  <si>
    <t>ec5dca6e-8334-2747-5a00-9afb9f427d80</t>
  </si>
  <si>
    <t>Landmark Feeds</t>
  </si>
  <si>
    <t>http://www.nutrecocanada.com/landmark-feeds</t>
  </si>
  <si>
    <t>939fcc96-85a4-e2f3-cb91-8388222be00d</t>
  </si>
  <si>
    <t>Landmark Forum</t>
  </si>
  <si>
    <t>http://www.landmarkworldwide.com</t>
  </si>
  <si>
    <t>c4340b1f-92f4-b29a-cd2e-e4d41a547cf1</t>
  </si>
  <si>
    <t>Landmark Forum Review</t>
  </si>
  <si>
    <t>http://landmarkforumreview.com/</t>
  </si>
  <si>
    <t>d904367b-e560-7d8e-14f4-b969818af916</t>
  </si>
  <si>
    <t>Landmark Games And Toys</t>
  </si>
  <si>
    <t>http://www.landmarkgamesandtoysinc.com/</t>
  </si>
  <si>
    <t>2ec9ca99-701b-143f-40de-37ab757baad0</t>
  </si>
  <si>
    <t>Landmark Global Corporation</t>
  </si>
  <si>
    <t>http://landmarkglobal.com</t>
  </si>
  <si>
    <t>70f7592d-921c-4ec4-121a-2f70094c847c</t>
  </si>
  <si>
    <t>Landmark Graphics</t>
  </si>
  <si>
    <t>https://www.landmarksoftware.com/pages/defaulthome.aspx</t>
  </si>
  <si>
    <t>2883957b-8d92-6167-ddc1-e1009c52b2b3</t>
  </si>
  <si>
    <t>Landmark Group</t>
  </si>
  <si>
    <t>http://www.landmarkgroup.com/</t>
  </si>
  <si>
    <t>ad5b6c4c-bd3e-095a-9034-763c41a707ed</t>
  </si>
  <si>
    <t>Landmark Growth Capital Partners</t>
  </si>
  <si>
    <t>http://www.landmarkpartners.com</t>
  </si>
  <si>
    <t>742297b9-b3a8-9269-7660-068b35b5f23c</t>
  </si>
  <si>
    <t>Landmark Health</t>
  </si>
  <si>
    <t>http://www.landmarkhealth.org</t>
  </si>
  <si>
    <t>a38b221b-16c6-00d4-9d5c-786414498250</t>
  </si>
  <si>
    <t>Landmark Home Warranty</t>
  </si>
  <si>
    <t>https://www.landmarkhw.com/</t>
  </si>
  <si>
    <t>1262f4d3-ad67-f91f-80b0-6559ea160b54</t>
  </si>
  <si>
    <t>Landmark HR Consultant</t>
  </si>
  <si>
    <t>http://www.manpowersupplyfromnepal.com/</t>
  </si>
  <si>
    <t>255553ab-583f-9449-8fde-5729c2ecf095</t>
  </si>
  <si>
    <t>Landmark Information Group</t>
  </si>
  <si>
    <t>http://www.landmark.co.uk</t>
  </si>
  <si>
    <t>7aeacdca-ffcd-c70b-c79d-05ec472a253b</t>
  </si>
  <si>
    <t>Landmark Infratech</t>
  </si>
  <si>
    <t>http://www.landmarkinfratech.com/</t>
  </si>
  <si>
    <t>d9d5a58e-2654-383f-94f5-8fb86c010596</t>
  </si>
  <si>
    <t>Landmark Irrigation</t>
  </si>
  <si>
    <t>http://www.landmarkirrigation.com/</t>
  </si>
  <si>
    <t>8ba7d76e-9718-b12f-45fb-48e578c792c0</t>
  </si>
  <si>
    <t>Landmark IT Solutions</t>
  </si>
  <si>
    <t>http://www.landmarkit.in/</t>
  </si>
  <si>
    <t>15ff885f-c03b-8e98-01f9-4cf256039e90</t>
  </si>
  <si>
    <t>Landmark Legal Solutions</t>
  </si>
  <si>
    <t>http://www.landmarklegal.com</t>
  </si>
  <si>
    <t>dd34da98-a316-cff4-4397-75ce37f7c490</t>
  </si>
  <si>
    <t>Landmark Networks</t>
  </si>
  <si>
    <t>http://www.landmarknetworks.com</t>
  </si>
  <si>
    <t>03ae7597-529d-b328-4444-42e76c0e3691</t>
  </si>
  <si>
    <t>Landmark Property Services</t>
  </si>
  <si>
    <t>http://landmark-property.com</t>
  </si>
  <si>
    <t>b55ad7ea-49a0-0c8d-711b-02eb24074db4</t>
  </si>
  <si>
    <t>Landmark Real Estate</t>
  </si>
  <si>
    <t>http://www.eralandmark.com</t>
  </si>
  <si>
    <t>015d9a95-2149-1def-3f8c-bb81b6d2551a</t>
  </si>
  <si>
    <t>Landmark Recruitment Agency</t>
  </si>
  <si>
    <t>http://www.ultimatemanpowersolutions.com/</t>
  </si>
  <si>
    <t>b83e6b3d-cd3c-4a23-e5f3-c91b21385ef9</t>
  </si>
  <si>
    <t>Landmark School</t>
  </si>
  <si>
    <t>http://www.landmarkschool.org</t>
  </si>
  <si>
    <t>09674cdb-a9c3-81c2-6a9c-9742efa37ff2</t>
  </si>
  <si>
    <t>Landmark Staffing Resources</t>
  </si>
  <si>
    <t>http://www.landmarkstaffing.com/</t>
  </si>
  <si>
    <t>da6cc9b2-06b8-853b-4d8e-964f843057c3</t>
  </si>
  <si>
    <t>Landmark Survey and Mapping</t>
  </si>
  <si>
    <t>http://www.landmarksurveyandmapping.com/</t>
  </si>
  <si>
    <t>30c6aea9-e2cb-4796-533a-abbae18c536d</t>
  </si>
  <si>
    <t>Landmark Tax GroupÌ¢åãå¢</t>
  </si>
  <si>
    <t>http://www.landmarktaxgroup.com</t>
  </si>
  <si>
    <t>fcb707c3-5caa-b2a8-49c9-f5986a6de937</t>
  </si>
  <si>
    <t>Landmark Trust</t>
  </si>
  <si>
    <t>http://www.landmarktrust.org.uk/</t>
  </si>
  <si>
    <t>c4d14d6c-c8d8-117c-b8a7-0ace52bda195</t>
  </si>
  <si>
    <t>Landmark Ventures</t>
  </si>
  <si>
    <t>http://www.landmarkventures.com</t>
  </si>
  <si>
    <t>2e2b6488-5670-e1be-d24a-127f043e6dd2</t>
  </si>
  <si>
    <t>LandMark White</t>
  </si>
  <si>
    <t>https://www.lmw.com.au/</t>
  </si>
  <si>
    <t>8a09f02f-9d35-2b2f-81d0-1e774ad1efd1</t>
  </si>
  <si>
    <t>Landmark Worldwide</t>
  </si>
  <si>
    <t>e4e6dfa0-90c8-8b8e-a108-1f701479c74d</t>
  </si>
  <si>
    <t>LandmarkForum</t>
  </si>
  <si>
    <t>http://landmarkforum.com/</t>
  </si>
  <si>
    <t>20577d99-e9ed-623f-44b0-cc7a1d324a12</t>
  </si>
  <si>
    <t>Landmart Homes</t>
  </si>
  <si>
    <t>http://landmarthomes.com</t>
  </si>
  <si>
    <t>cae57b88-a524-8052-b832-77a9bc3eab6f</t>
  </si>
  <si>
    <t>Landmaster Partners</t>
  </si>
  <si>
    <t>http://www.landmasterpartners.com/</t>
  </si>
  <si>
    <t>ebee7daa-9b7f-6a62-38eb-72f877695827</t>
  </si>
  <si>
    <t>Landmax Pro</t>
  </si>
  <si>
    <t>http://landmax.pro/</t>
  </si>
  <si>
    <t>4c3c3b8b-620c-f0e3-8cd9-795daf71c469</t>
  </si>
  <si>
    <t>LandMeFar</t>
  </si>
  <si>
    <t>http://www.landmefar.com/</t>
  </si>
  <si>
    <t>bd6b5e03-f867-d427-c129-53d6c75e19f1</t>
  </si>
  <si>
    <t>Landmrk</t>
  </si>
  <si>
    <t>http://landmrk.it/</t>
  </si>
  <si>
    <t>aaf6b6f7-9636-cca4-e98d-e4ca859c8f38</t>
  </si>
  <si>
    <t>Lando / Rogoff Consults</t>
  </si>
  <si>
    <t>http://www.landorogoff.com</t>
  </si>
  <si>
    <t>093eb665-8695-4377-2e89-d33157295a0c</t>
  </si>
  <si>
    <t>Lando Consulting</t>
  </si>
  <si>
    <t>http://www.marklandoconsulting.com</t>
  </si>
  <si>
    <t>1651663f-1f76-024d-3e45-2bf669b13a47</t>
  </si>
  <si>
    <t>LandOcean Energy Services</t>
  </si>
  <si>
    <t>http://www.ldocean.com.cn</t>
  </si>
  <si>
    <t>302574f6-f459-f818-5683-a197f4b94fca</t>
  </si>
  <si>
    <t>Landofcoder</t>
  </si>
  <si>
    <t>http://landofcoder.com/</t>
  </si>
  <si>
    <t>154f62fb-d560-649d-6b5a-e1643897f35e</t>
  </si>
  <si>
    <t>Landolsi Telecom Technology</t>
  </si>
  <si>
    <t>http://www.l-2t.com/</t>
  </si>
  <si>
    <t>b385317a-2776-4b3c-9c14-c070090c43d3</t>
  </si>
  <si>
    <t>Landolt &amp; Cie</t>
  </si>
  <si>
    <t>http://www.landoltetcie.ch/</t>
  </si>
  <si>
    <t>b64606ee-0467-d063-8bea-9ea66a77cd13</t>
  </si>
  <si>
    <t>Landon School</t>
  </si>
  <si>
    <t>http://www.landon.net/</t>
  </si>
  <si>
    <t>eb8ff038-1cd3-4fb2-7d22-002e8f25a4b8</t>
  </si>
  <si>
    <t>Landor Associates</t>
  </si>
  <si>
    <t>http://landor.com</t>
  </si>
  <si>
    <t>02bd98b3-92d5-015f-9eed-a11cb6812d51</t>
  </si>
  <si>
    <t>Landover Associates</t>
  </si>
  <si>
    <t>http://www.landover.com</t>
  </si>
  <si>
    <t>7dec0dce-1ef4-6ef3-724c-92a003af1779</t>
  </si>
  <si>
    <t>Landover LLC</t>
  </si>
  <si>
    <t>http://www.landover.com/</t>
  </si>
  <si>
    <t>db38d8f8-38ca-04aa-eb33-1dabc55c26d1</t>
  </si>
  <si>
    <t>Landover Wireless Corp.</t>
  </si>
  <si>
    <t>http://www.landoverwireless.com/</t>
  </si>
  <si>
    <t>2bec27ec-968f-fd76-551b-ee8ddc5a09f0</t>
  </si>
  <si>
    <t>Landowner Designs</t>
  </si>
  <si>
    <t>http://landownerdesigns.com</t>
  </si>
  <si>
    <t>2ce18e69-7b1e-31d5-baf3-cc3b0e084a96</t>
  </si>
  <si>
    <t>Landpoint</t>
  </si>
  <si>
    <t>http://www.landpoint.net</t>
  </si>
  <si>
    <t>5058a7e6-39cf-00e6-e4c8-8651535d3cc1</t>
  </si>
  <si>
    <t>LANDR</t>
  </si>
  <si>
    <t>https://www.landr.com</t>
  </si>
  <si>
    <t>4b92b548-d719-2260-c421-70499f13a241</t>
  </si>
  <si>
    <t>Landrian Networks</t>
  </si>
  <si>
    <t>http://www.landriannetworks.com</t>
  </si>
  <si>
    <t>224340eb-36e8-f094-e720-e92f1407760b</t>
  </si>
  <si>
    <t>LandRoller</t>
  </si>
  <si>
    <t>http://www.landroller.com</t>
  </si>
  <si>
    <t>0ae338ac-305b-0ab9-fe9e-0cb555406ecb</t>
  </si>
  <si>
    <t>Landrum Human Resource Companies, Inc.</t>
  </si>
  <si>
    <t>http://www.landrumhr.com/</t>
  </si>
  <si>
    <t>e2ea6777-19ca-daa7-cac4-1adc5cec1d3b</t>
  </si>
  <si>
    <t>Landry's</t>
  </si>
  <si>
    <t>http://www.landrysinc.com/</t>
  </si>
  <si>
    <t>8b0fd248-d1b8-7a0b-50a0-9287b6f2548f</t>
  </si>
  <si>
    <t>Landsbanki</t>
  </si>
  <si>
    <t>http://www.lbi.is/</t>
  </si>
  <si>
    <t>7fca827a-6f72-42ca-fd00-ee7a6d848ffe</t>
  </si>
  <si>
    <t>Landsbankinn</t>
  </si>
  <si>
    <t>https://www.landsbankinn.com</t>
  </si>
  <si>
    <t>72f7c7dd-f8d2-daa7-f8a4-3968c9a4f634</t>
  </si>
  <si>
    <t>Landsbref</t>
  </si>
  <si>
    <t>http://landsbref.is/</t>
  </si>
  <si>
    <t>3b689b3e-795a-37a1-15e7-a5d060e040d0</t>
  </si>
  <si>
    <t>Landscape</t>
  </si>
  <si>
    <t>http://www.landscape.co.jp/english/</t>
  </si>
  <si>
    <t>f1938c2e-767e-0a30-820b-05fcc9a86c35</t>
  </si>
  <si>
    <t>Landscape Architects in Melbourne</t>
  </si>
  <si>
    <t>http://www.melbournelandscapearchitects.com.au</t>
  </si>
  <si>
    <t>f2860966-7792-cc80-76fc-7f8095b85c99</t>
  </si>
  <si>
    <t>Landscape Capital</t>
  </si>
  <si>
    <t>https://www.landscapecapital.com/</t>
  </si>
  <si>
    <t>eff7e704-0622-e698-a88d-eacc41da7d2a</t>
  </si>
  <si>
    <t>Landscape Group</t>
  </si>
  <si>
    <t>http://www.landscape.uk.com/</t>
  </si>
  <si>
    <t>e310f98e-c74f-5ba1-3ab4-6e86f332474a</t>
  </si>
  <si>
    <t>Landscape Leadership</t>
  </si>
  <si>
    <t>http://www.landscapeleadership.com</t>
  </si>
  <si>
    <t>ce1376a5-ab93-199e-de4c-c2d9601c92ea</t>
  </si>
  <si>
    <t>Landscape Mobile</t>
  </si>
  <si>
    <t>http://thisislandscape.com</t>
  </si>
  <si>
    <t>b350a800-3900-3b45-2a1b-0710a66a44b7</t>
  </si>
  <si>
    <t>Landscape Networks</t>
  </si>
  <si>
    <t>http://www.landscapenetworks.co.uk</t>
  </si>
  <si>
    <t>3c0af1ee-ff49-1e5b-5415-66ad80707eb1</t>
  </si>
  <si>
    <t>Landscape Plus LLC</t>
  </si>
  <si>
    <t>http://www.landscapeplusllc.com/</t>
  </si>
  <si>
    <t>dcaa5e2f-4390-c1e9-f1bc-f014323f4c33</t>
  </si>
  <si>
    <t>landscapewaco</t>
  </si>
  <si>
    <t>http://www.landscapewaco.com/</t>
  </si>
  <si>
    <t>90b97577-1a46-90d7-5950-85c873f6b57c</t>
  </si>
  <si>
    <t>Landschaftsverband Westfalen-Lippe</t>
  </si>
  <si>
    <t>https://www.lwl.org/lwl/portal</t>
  </si>
  <si>
    <t>24eba70c-0653-7992-72b7-59149b6d960c</t>
  </si>
  <si>
    <t>LandSearch</t>
  </si>
  <si>
    <t>https://www.landsearch.com</t>
  </si>
  <si>
    <t>6fe7c41a-eaaf-9177-6a2f-a0e31aa6f8ec</t>
  </si>
  <si>
    <t>Landshark Labs</t>
  </si>
  <si>
    <t>http://landshark.in</t>
  </si>
  <si>
    <t>784e1a1f-1f80-c6a3-9ba7-4ae40c150812</t>
  </si>
  <si>
    <t>Landshire</t>
  </si>
  <si>
    <t>http://www.landshire.com/</t>
  </si>
  <si>
    <t>3b90d9be-da15-2038-30bf-98c1134964e2</t>
  </si>
  <si>
    <t>LandsofAmerica.com</t>
  </si>
  <si>
    <t>http://www.landsofamerica.com</t>
  </si>
  <si>
    <t>34c0f90d-bab4-895d-2ebc-f99c11bc8166</t>
  </si>
  <si>
    <t>Landspace</t>
  </si>
  <si>
    <t>http://www.landspace.site/</t>
  </si>
  <si>
    <t>c2101978-5842-c996-bd24-7fa31e8ae666</t>
  </si>
  <si>
    <t>LANDSPACE TECHNOLOGY</t>
  </si>
  <si>
    <t>https://www.landspacetech.com</t>
  </si>
  <si>
    <t>be1e0992-4885-7250-4434-7e104141641f</t>
  </si>
  <si>
    <t>Landspitali</t>
  </si>
  <si>
    <t>http://www.landspitali.is/um-landspitala/languages/english/</t>
  </si>
  <si>
    <t>b5ab3cd3-b66f-855c-de66-b496b8657cc5</t>
  </si>
  <si>
    <t>LandSpotterÌ¢åãå¢</t>
  </si>
  <si>
    <t>https://www.landspotter.com</t>
  </si>
  <si>
    <t>14379447-1d14-cc93-cb96-01b0ee8a092b</t>
  </si>
  <si>
    <t>Landstar Inway</t>
  </si>
  <si>
    <t>http://www.landstar-inway.com</t>
  </si>
  <si>
    <t>ec405646-f7d1-c5d4-bfda-e06bca69ebb6</t>
  </si>
  <si>
    <t>Landstar System Inc</t>
  </si>
  <si>
    <t>http://www.landstar.com</t>
  </si>
  <si>
    <t>20cf88f7-43b1-4f37-c30d-cd5141511769</t>
  </si>
  <si>
    <t>Landstylist</t>
  </si>
  <si>
    <t>http://www.landstylist.com/</t>
  </si>
  <si>
    <t>7b28524b-6c84-58ee-23b5-c37c6fc1782a</t>
  </si>
  <si>
    <t>Landsverk and Associates</t>
  </si>
  <si>
    <t>http://www.michellelandsverk.com/</t>
  </si>
  <si>
    <t>d259ec08-f76c-e716-9ef4-20e07062cbda</t>
  </si>
  <si>
    <t>Landsvirkjun</t>
  </si>
  <si>
    <t>http://www.landsvirkjun.com/</t>
  </si>
  <si>
    <t>d49478c0-2f28-3f6a-bb54-b396ac720bc0</t>
  </si>
  <si>
    <t>Landtern Technologies Pvt Ltd</t>
  </si>
  <si>
    <t>http://www.landtern.com</t>
  </si>
  <si>
    <t>e188424e-9e6a-defa-8260-64a72118f715</t>
  </si>
  <si>
    <t>LandToHunt</t>
  </si>
  <si>
    <t>http://www.landtohunt.com</t>
  </si>
  <si>
    <t>6c260c7b-bddc-79f6-d892-bf57574ce8fc</t>
  </si>
  <si>
    <t>LandTrader</t>
  </si>
  <si>
    <t>http://www.landtrader.co.uk/</t>
  </si>
  <si>
    <t>62cc2305-ff14-1003-d64a-f746e15541b8</t>
  </si>
  <si>
    <t>Landup</t>
  </si>
  <si>
    <t>http://landup.co</t>
  </si>
  <si>
    <t>356dd126-b2cf-b610-2fcb-5c8c6b818097</t>
  </si>
  <si>
    <t>Landview Technologies</t>
  </si>
  <si>
    <t>http://www.landviewtechnologies.com/</t>
  </si>
  <si>
    <t>2f72434e-268a-d5e3-ced0-55bfcb337448</t>
  </si>
  <si>
    <t>Landwasher Corporation</t>
  </si>
  <si>
    <t>http://www.lanjieshi.com/</t>
  </si>
  <si>
    <t>d4985cfd-da69-9f64-30f9-e1014709673e</t>
  </si>
  <si>
    <t>LandWatch.com</t>
  </si>
  <si>
    <t>http://www.landwatch.com/</t>
  </si>
  <si>
    <t>3401984b-6cbc-ac35-0a36-b93edc8f9ea9</t>
  </si>
  <si>
    <t>Landy</t>
  </si>
  <si>
    <t>http://landy.io</t>
  </si>
  <si>
    <t>76dce0e9-c097-d9e1-8767-5a624f47d6b7</t>
  </si>
  <si>
    <t>Lane</t>
  </si>
  <si>
    <t>http://www.joinlane.com</t>
  </si>
  <si>
    <t>d8a6eb8d-fb97-86cc-0aef-8cf560df252d</t>
  </si>
  <si>
    <t>Lane Blood Center</t>
  </si>
  <si>
    <t>http://lanebloodcenter.org/</t>
  </si>
  <si>
    <t>da53a8ab-97ca-fb3d-2db0-0ae8d97dd3c8</t>
  </si>
  <si>
    <t>Lane Bryant</t>
  </si>
  <si>
    <t>http://www.lanebryant.com/</t>
  </si>
  <si>
    <t>cb0ba595-8077-0549-1fbd-813c65a8f167</t>
  </si>
  <si>
    <t>Lane Clark &amp; Peacock LLP</t>
  </si>
  <si>
    <t>https://www.lcp.uk.com</t>
  </si>
  <si>
    <t>12e420d6-6539-5b45-d8b1-753329ce66dd</t>
  </si>
  <si>
    <t>Lane College, Jackson</t>
  </si>
  <si>
    <t>http://www.lanecollege.edu/</t>
  </si>
  <si>
    <t>26a9ded0-b7b2-1721-c8ff-2d1a6cb1bad5</t>
  </si>
  <si>
    <t>Lane Community College</t>
  </si>
  <si>
    <t>http://www.lanecc.edu/</t>
  </si>
  <si>
    <t>939e59b5-b809-6525-9598-ab86e492d676</t>
  </si>
  <si>
    <t>Lane Crawford</t>
  </si>
  <si>
    <t>http://www.lanecrawford.com</t>
  </si>
  <si>
    <t>3f8b858b-957c-3b30-100f-23815806ff83</t>
  </si>
  <si>
    <t>Lane Five Ventures</t>
  </si>
  <si>
    <t>http://www.lanefive.com/</t>
  </si>
  <si>
    <t>2a4af57b-8573-6ec7-bc81-cefb8505d5ad</t>
  </si>
  <si>
    <t>Lane Four Data</t>
  </si>
  <si>
    <t>http://www.lanefourdata.com/</t>
  </si>
  <si>
    <t>e891e806-a4e7-49f7-c45a-d47646d444f5</t>
  </si>
  <si>
    <t>Lane Guide</t>
  </si>
  <si>
    <t>http://www.laneguide.com</t>
  </si>
  <si>
    <t>6ce444cb-fb05-770c-974e-f017445623c4</t>
  </si>
  <si>
    <t>Lane Holdings</t>
  </si>
  <si>
    <t>http://halseylane.com</t>
  </si>
  <si>
    <t>0f9d8aa6-2848-83fa-b6f2-adedb1ef1029</t>
  </si>
  <si>
    <t>Lane One Wealth Management</t>
  </si>
  <si>
    <t>http://www.laneonewealth.com/</t>
  </si>
  <si>
    <t>e1a3f8da-438a-64f9-6af0-bdd0fb7f7ae0</t>
  </si>
  <si>
    <t>Lane Powell PC</t>
  </si>
  <si>
    <t>http://www.lanepowell.com/</t>
  </si>
  <si>
    <t>4253c394-9831-53e5-80b7-e6ed2622e7c3</t>
  </si>
  <si>
    <t>Lane PR</t>
  </si>
  <si>
    <t>http://www.lanepr.com/</t>
  </si>
  <si>
    <t>a87195bd-2267-7917-2b75-f051be400fa3</t>
  </si>
  <si>
    <t>Lane Thomas Housing LLC</t>
  </si>
  <si>
    <t>http://www.mylanethomashousing.com/index.php</t>
  </si>
  <si>
    <t>f7e7439f-c563-ce5b-1bf5-5f7b20e9cb31</t>
  </si>
  <si>
    <t>Lane, Berry &amp; Co. International</t>
  </si>
  <si>
    <t>http://www.laneberry.com/</t>
  </si>
  <si>
    <t>ca3aa505-ebd0-a396-e975-e7d92488f600</t>
  </si>
  <si>
    <t>Lane15 Software</t>
  </si>
  <si>
    <t>http://www.lane15.com/</t>
  </si>
  <si>
    <t>e9f77e8a-38ce-55cc-7cba-2460d6794dc8</t>
  </si>
  <si>
    <t>Lanebeacon</t>
  </si>
  <si>
    <t>http://lanebeacon.com</t>
  </si>
  <si>
    <t>eab7c29a-7c17-ab7e-e6e0-b496bb372325</t>
  </si>
  <si>
    <t>Laner, Muchin, Dombrow, Becker, Levin and Tominberg, Ltd.</t>
  </si>
  <si>
    <t>http://www.lanermuchin.com</t>
  </si>
  <si>
    <t>538111d7-547c-47fa-2ff8-43210cebea15</t>
  </si>
  <si>
    <t>LANergy</t>
  </si>
  <si>
    <t>http://www.lanergy.com/index.html</t>
  </si>
  <si>
    <t>c83c871d-6fe0-d41f-d4d0-8d31cf42161c</t>
  </si>
  <si>
    <t>Lanes</t>
  </si>
  <si>
    <t>http://lanes.io</t>
  </si>
  <si>
    <t>4b733597-5fe9-4897-a280-e917526bfc5d</t>
  </si>
  <si>
    <t>Lanes Home Improvements</t>
  </si>
  <si>
    <t>http://www.laneshomeimprovements.co.uk</t>
  </si>
  <si>
    <t>ad158772-4c2d-0e4a-a5b6-94f03bf61e6a</t>
  </si>
  <si>
    <t>Lanespotter</t>
  </si>
  <si>
    <t>http://www.lanespotter.bike/</t>
  </si>
  <si>
    <t>4f1ea17e-b06c-e259-e54c-5e8593f61c36</t>
  </si>
  <si>
    <t>Lanetix</t>
  </si>
  <si>
    <t>http://www.lanetix.com</t>
  </si>
  <si>
    <t>52d0882e-1649-7013-dc97-c19149ca6f8e</t>
  </si>
  <si>
    <t>Laney College</t>
  </si>
  <si>
    <t>http://www.laney.peralta.edu/homex.asp/?q=homepage</t>
  </si>
  <si>
    <t>dcdff7c7-7141-c444-768f-cc31ae057886</t>
  </si>
  <si>
    <t>Laney Solutions</t>
  </si>
  <si>
    <t>http://www.laneysolutions.com</t>
  </si>
  <si>
    <t>0e19f28f-fd89-ec22-d65e-ca0530e04508</t>
  </si>
  <si>
    <t>Lanfear Capital Advisors</t>
  </si>
  <si>
    <t>http://www.lanfearcapital.com/</t>
  </si>
  <si>
    <t>eb5e4cf6-1b73-5824-f074-65e426effea6</t>
  </si>
  <si>
    <t>Lang &amp; Schwarz</t>
  </si>
  <si>
    <t>http://ls-d.de</t>
  </si>
  <si>
    <t>e9d52c75-31e6-a0d9-ac62-741d2b2772a0</t>
  </si>
  <si>
    <t>Lang Group</t>
  </si>
  <si>
    <t>http://www.langgroup.net/</t>
  </si>
  <si>
    <t>b3971d92-a5d5-d55c-38f3-5ecd0f6adf1e</t>
  </si>
  <si>
    <t>Lang Injury Lawyer</t>
  </si>
  <si>
    <t>http://www.langinjurylawyer.com</t>
  </si>
  <si>
    <t>f47c50f6-ffff-6cc6-f337-61558ccb1c19</t>
  </si>
  <si>
    <t>Lang Ma</t>
  </si>
  <si>
    <t>http://www.longmaster.com.cn</t>
  </si>
  <si>
    <t>ccad2318-ac64-c3ea-d995-fadbf3418f7c</t>
  </si>
  <si>
    <t>Lang McLaughry Real Estate</t>
  </si>
  <si>
    <t>http://www.fourseasonssir.com</t>
  </si>
  <si>
    <t>58d6b4d9-b9d5-6b04-de4f-da7cf2c25ab6</t>
  </si>
  <si>
    <t>Lang Media</t>
  </si>
  <si>
    <t>http://www.langmedia.com/</t>
  </si>
  <si>
    <t>52518688-6319-8b2a-e0a5-8260caed53bd</t>
  </si>
  <si>
    <t>Lang-8</t>
  </si>
  <si>
    <t>http://lang-8.com</t>
  </si>
  <si>
    <t>6b0579c0-375c-05d9-1e25-fe043035390e</t>
  </si>
  <si>
    <t>Langa</t>
  </si>
  <si>
    <t>http://www.langa.io</t>
  </si>
  <si>
    <t>b527f630-24b5-aa67-75e1-7a2efd4644c7</t>
  </si>
  <si>
    <t>Langademy</t>
  </si>
  <si>
    <t>https://www.langademy.com/</t>
  </si>
  <si>
    <t>cfe6ad9a-a8ed-2e48-052d-e0bb4d0b1fb6</t>
  </si>
  <si>
    <t>Langan Engineering &amp; Environmental Services</t>
  </si>
  <si>
    <t>http://www.langan.com</t>
  </si>
  <si>
    <t>7645e8f7-86ca-6400-0bf7-1a970545f20a</t>
  </si>
  <si>
    <t>Langara Capital Partners</t>
  </si>
  <si>
    <t>http://www.langaragroup.com</t>
  </si>
  <si>
    <t>0779dba2-6e53-3d42-b3d3-8f87ded71801</t>
  </si>
  <si>
    <t>Langara College</t>
  </si>
  <si>
    <t>http://www.langara.bc.ca/</t>
  </si>
  <si>
    <t>0feb2034-d90d-60d2-e17f-a8c5a1626724</t>
  </si>
  <si>
    <t>Langarth</t>
  </si>
  <si>
    <t>http://langarth.com/</t>
  </si>
  <si>
    <t>d9b4df11-f6a1-1634-2f62-6eddc09e6b40</t>
  </si>
  <si>
    <t>LangBot</t>
  </si>
  <si>
    <t>https://m.me/langbot1</t>
  </si>
  <si>
    <t>b96cd3a3-6af5-4439-3967-7bff03be4dc9</t>
  </si>
  <si>
    <t>LangCorr</t>
  </si>
  <si>
    <t>http://langcorr.com/</t>
  </si>
  <si>
    <t>db73b358-30a2-22ca-b826-7e722768dc3c</t>
  </si>
  <si>
    <t>Langdon Flynn Communications</t>
  </si>
  <si>
    <t>http://langdonflynn.com/</t>
  </si>
  <si>
    <t>8c82b84b-ceb6-9da0-1f7b-1dc5cbad0bb1</t>
  </si>
  <si>
    <t>Lange Containment Systems</t>
  </si>
  <si>
    <t>http://langecontainment.com/</t>
  </si>
  <si>
    <t>27730145-f825-f888-674c-844afac5400c</t>
  </si>
  <si>
    <t>Lange Producation</t>
  </si>
  <si>
    <t>http://www.langeproduction.com</t>
  </si>
  <si>
    <t>3a3bc1eb-602e-091a-8ca8-78e6c6bc03be</t>
  </si>
  <si>
    <t>Langeheinecke u. Berg GbR -Lernfolio-</t>
  </si>
  <si>
    <t>http://lernfolio.de/de/lernfolio__de/start.html</t>
  </si>
  <si>
    <t>23494180-89a1-699f-2e8b-edc3a79073d2</t>
  </si>
  <si>
    <t>Langenscheidt KG</t>
  </si>
  <si>
    <t>http://www.langenscheidt.de</t>
  </si>
  <si>
    <t>8b70ce27-a6eb-f235-856e-11d71b111c1e</t>
  </si>
  <si>
    <t>Langer Heinrich Uranium</t>
  </si>
  <si>
    <t>http://www.paladinenergy.com.au/</t>
  </si>
  <si>
    <t>9a5da4f7-0c3f-181f-96bc-738b2816d1eb</t>
  </si>
  <si>
    <t>Langevo</t>
  </si>
  <si>
    <t>http://langevo.com</t>
  </si>
  <si>
    <t>679acc1a-31a3-afd0-1ee8-756e9c856912</t>
  </si>
  <si>
    <t>Langham Hall</t>
  </si>
  <si>
    <t>http://www.langhamhall.com</t>
  </si>
  <si>
    <t>588d0e5d-df78-f714-b8e6-2e3ac4123b76</t>
  </si>
  <si>
    <t>Langham Hospitality Group</t>
  </si>
  <si>
    <t>http://www.langhamhospitalitygroup.com</t>
  </si>
  <si>
    <t>7f36cdd2-1a8a-cefb-d2d0-fa8eb5fe487e</t>
  </si>
  <si>
    <t>Langhar</t>
  </si>
  <si>
    <t>http://langhar.com</t>
  </si>
  <si>
    <t>eaa3894a-8996-e2ac-c35d-a2587f10d2e2</t>
  </si>
  <si>
    <t>Langhout International</t>
  </si>
  <si>
    <t>http://www.langhoutinternational.com</t>
  </si>
  <si>
    <t>48005ff0-b87b-4265-a329-8fc14a3b6749</t>
  </si>
  <si>
    <t>Langland</t>
  </si>
  <si>
    <t>http://www.langland.co.uk/</t>
  </si>
  <si>
    <t>a33956fa-c619-50c4-5476-4aeb5bf7a074</t>
  </si>
  <si>
    <t>Langland Advertising Design And Marketing</t>
  </si>
  <si>
    <t>https://www.langland.co.uk/</t>
  </si>
  <si>
    <t>fb619312-625f-ebff-127f-f49dee2fb82e</t>
  </si>
  <si>
    <t>LangLang Learning Potential Development Center</t>
  </si>
  <si>
    <t>http://www.123langlang.com/en</t>
  </si>
  <si>
    <t>0bc6aee4-1a0e-c930-0325-9bdbcb3dbfbc</t>
  </si>
  <si>
    <t>LangLearner</t>
  </si>
  <si>
    <t>http://www.langlearner.com</t>
  </si>
  <si>
    <t>2195f9e6-58d1-44b2-e79d-8e3a787e366f</t>
  </si>
  <si>
    <t>Langled</t>
  </si>
  <si>
    <t>http://www.langled.com</t>
  </si>
  <si>
    <t>bee7b6de-bb58-e86b-dd54-55e747c8b88f</t>
  </si>
  <si>
    <t>Langley Dental Practice</t>
  </si>
  <si>
    <t>http://www.langleydentalpractice.com</t>
  </si>
  <si>
    <t>56a20532-f92d-41ee-0a7d-6fa05b8df2c7</t>
  </si>
  <si>
    <t>Langley Park School for Boys</t>
  </si>
  <si>
    <t>http://www.lpbs.org.uk</t>
  </si>
  <si>
    <t>058e2598-2517-09e9-b574-c7d279f97057</t>
  </si>
  <si>
    <t>Langly LLC</t>
  </si>
  <si>
    <t>http://www.langlybags.com</t>
  </si>
  <si>
    <t>85c38465-fa3a-0549-010d-1792b23f52ff</t>
  </si>
  <si>
    <t>Langmatz</t>
  </si>
  <si>
    <t>http://langmatz.de/en/</t>
  </si>
  <si>
    <t>349f1e5e-2bd9-e2e6-3833-d64ee6f1d943</t>
  </si>
  <si>
    <t>LangO</t>
  </si>
  <si>
    <t>http://www.lango.today</t>
  </si>
  <si>
    <t>6ed1fb2a-3d12-c3c4-d6ea-eebad385efcb</t>
  </si>
  <si>
    <t>Lango</t>
  </si>
  <si>
    <t>http://www.playlango.com/#gs.11c8d534010d4cdeb04575afb530e703</t>
  </si>
  <si>
    <t>39f2a6c1-d3f4-dace-676a-203b74d06df1</t>
  </si>
  <si>
    <t>http://www.zlango.com</t>
  </si>
  <si>
    <t>af16c292-f03f-cbd2-b782-2cbc79fff990</t>
  </si>
  <si>
    <t>Lango, Inc.</t>
  </si>
  <si>
    <t>https://www.langomobile.com</t>
  </si>
  <si>
    <t>e544d289-3df8-3395-fb4f-c5277df6cca7</t>
  </si>
  <si>
    <t>LangoLab</t>
  </si>
  <si>
    <t>http://www.langolab.com</t>
  </si>
  <si>
    <t>f57f7ce8-e531-7aa7-c93d-68e0ef31ea1b</t>
  </si>
  <si>
    <t>Langoor</t>
  </si>
  <si>
    <t>http://www.langoor.com.au</t>
  </si>
  <si>
    <t>d226f922-3606-0cbf-ac6d-211ebd5840fb</t>
  </si>
  <si>
    <t>LangOver</t>
  </si>
  <si>
    <t>http://www.langover.com</t>
  </si>
  <si>
    <t>774c08e6-81f1-aa18-9cf5-ae33145386a9</t>
  </si>
  <si>
    <t>Langproving.com</t>
  </si>
  <si>
    <t>http://www.langproving.com/en/</t>
  </si>
  <si>
    <t>e8192b86-9db2-3028-e172-d7529155a362</t>
  </si>
  <si>
    <t>Langrich</t>
  </si>
  <si>
    <t>http://langrich.com</t>
  </si>
  <si>
    <t>75f96ade-f7ed-d60e-55e3-bc143bcdc172</t>
  </si>
  <si>
    <t>Langsheng Investment</t>
  </si>
  <si>
    <t>http://www.cnlsi.com/en/</t>
  </si>
  <si>
    <t>42ea7bfe-8b93-3f56-d6b2-a015877d9c59</t>
  </si>
  <si>
    <t>Langstaff Communications</t>
  </si>
  <si>
    <t>http://www.langstaffcommunications.com</t>
  </si>
  <si>
    <t>a15e7553-93e2-af19-4784-122f90dc205f</t>
  </si>
  <si>
    <t>Langston Middle School</t>
  </si>
  <si>
    <t>http://www.slps.org</t>
  </si>
  <si>
    <t>c1947e3e-3498-dceb-1136-a91fb811323a</t>
  </si>
  <si>
    <t>Langston University</t>
  </si>
  <si>
    <t>http://www.langston.edu/</t>
  </si>
  <si>
    <t>de7446c6-945a-a577-bd5c-b3240ea3cf05</t>
  </si>
  <si>
    <t>langtaojin</t>
  </si>
  <si>
    <t>http://www.langtaojin.com</t>
  </si>
  <si>
    <t>bbd3003d-9722-2d62-1c61-35edbff1e59b</t>
  </si>
  <si>
    <t>Langtech</t>
  </si>
  <si>
    <t>http://www.langtech.com</t>
  </si>
  <si>
    <t>592f290d-bc13-a4ff-c6ab-fb0a0ad558ab</t>
  </si>
  <si>
    <t>Langtice</t>
  </si>
  <si>
    <t>http://langtice.com</t>
  </si>
  <si>
    <t>5489ca28-0554-46dc-201c-ee86ed26df3e</t>
  </si>
  <si>
    <t>Langtons Gin</t>
  </si>
  <si>
    <t>http://langtonsgin.co.uk/</t>
  </si>
  <si>
    <t>d9f146c3-0a3d-faba-a33a-7adf5b99132a</t>
  </si>
  <si>
    <t>Langtree Korea</t>
  </si>
  <si>
    <t>http://www.langtree.com</t>
  </si>
  <si>
    <t>87f107f0-81cd-c1d0-63d4-551e402a2f29</t>
  </si>
  <si>
    <t>Language &amp; Computing</t>
  </si>
  <si>
    <t>http://www.landcglobal.com</t>
  </si>
  <si>
    <t>af0ae18b-40f5-6dcb-8d02-e4f788002fb8</t>
  </si>
  <si>
    <t>Language Adventures Inc</t>
  </si>
  <si>
    <t>http://www.language-adv.com</t>
  </si>
  <si>
    <t>79164aa1-5f2c-f516-3a97-a11d3abc9778</t>
  </si>
  <si>
    <t>Language Computer Corporation</t>
  </si>
  <si>
    <t>http://www.languagecomputer.com</t>
  </si>
  <si>
    <t>267daa92-0084-bf0f-5931-dbf9ee5b90b0</t>
  </si>
  <si>
    <t>Language Connect</t>
  </si>
  <si>
    <t>http://www.languageconnect.net</t>
  </si>
  <si>
    <t>d49a8450-3078-51d9-c203-0d64bd7c7b1d</t>
  </si>
  <si>
    <t>Language Daily</t>
  </si>
  <si>
    <t>http://www.languagedaily.com</t>
  </si>
  <si>
    <t>d628d4ba-9b00-b846-1d4f-bba1d5e61bf9</t>
  </si>
  <si>
    <t>Language Direct</t>
  </si>
  <si>
    <t>http://www.languagedirect.com</t>
  </si>
  <si>
    <t>c014365b-abe9-0226-637a-d18201148b2a</t>
  </si>
  <si>
    <t>Language Engineering Corporation</t>
  </si>
  <si>
    <t>https://www.lec.com</t>
  </si>
  <si>
    <t>7fd106d8-15b3-f959-eab9-54cebf47fd74</t>
  </si>
  <si>
    <t>Language for Learners</t>
  </si>
  <si>
    <t>http://www.languageforlearners.com</t>
  </si>
  <si>
    <t>b44aca6c-6bd5-8eef-01b0-45eae3923613</t>
  </si>
  <si>
    <t>Language Hunt</t>
  </si>
  <si>
    <t>http://www.languagehunt.com</t>
  </si>
  <si>
    <t>9bea1bc2-4a03-a4a4-b1f2-c791eafa008e</t>
  </si>
  <si>
    <t>Language I/O</t>
  </si>
  <si>
    <t>http://languageio.com</t>
  </si>
  <si>
    <t>bc4becb8-6774-1d58-ba4b-ea0878c1ff01</t>
  </si>
  <si>
    <t>Language in Motion</t>
  </si>
  <si>
    <t>http://www.lim.global/</t>
  </si>
  <si>
    <t>5222cefe-916f-9de2-f25b-4b9fd73158e5</t>
  </si>
  <si>
    <t>Language Intelligence</t>
  </si>
  <si>
    <t>http://www.languageintelligence.com</t>
  </si>
  <si>
    <t>8fba91dc-7057-6574-a521-ff11fe33d384</t>
  </si>
  <si>
    <t>Language Learning Academy</t>
  </si>
  <si>
    <t>http://www.languagelearningacademy.net</t>
  </si>
  <si>
    <t>e8953595-5dd7-7bc4-ff8a-52bc62a2e341</t>
  </si>
  <si>
    <t>Language Line Services</t>
  </si>
  <si>
    <t>http://www.languageline.com/</t>
  </si>
  <si>
    <t>250548c7-11bc-b543-f610-384ad3231375</t>
  </si>
  <si>
    <t>Language Logistics</t>
  </si>
  <si>
    <t>http://www.languageslogistics.com</t>
  </si>
  <si>
    <t>54c36c8a-db7c-c329-2a99-953573322b98</t>
  </si>
  <si>
    <t>Language Network, Inc</t>
  </si>
  <si>
    <t>http://languagenetworkusa.com/</t>
  </si>
  <si>
    <t>72d4d6b3-2551-3c8d-fd56-c47cfeae05a3</t>
  </si>
  <si>
    <t>Language Oasis</t>
  </si>
  <si>
    <t>http://www.languageoasis.com</t>
  </si>
  <si>
    <t>26b42c72-6e41-456b-be02-e83afafaa1b6</t>
  </si>
  <si>
    <t>Language On Stage</t>
  </si>
  <si>
    <t>http://www.languageonstage.com</t>
  </si>
  <si>
    <t>57a45a0a-3101-fd14-6a4d-3b21eb259265</t>
  </si>
  <si>
    <t>LANGUAGE SCIENTIFIC</t>
  </si>
  <si>
    <t>http://www.languagescientific.com/</t>
  </si>
  <si>
    <t>33a32de6-d14d-5f2c-671e-8d24dde0d810</t>
  </si>
  <si>
    <t>Language Select</t>
  </si>
  <si>
    <t>https://www.languageselect.com/</t>
  </si>
  <si>
    <t>ab2d9e10-dae6-3df1-922c-6cf562b2089e</t>
  </si>
  <si>
    <t>Language Services Associates</t>
  </si>
  <si>
    <t>https://lsaweb.com</t>
  </si>
  <si>
    <t>22224505-ed7c-9efc-8274-b864c3c4c226</t>
  </si>
  <si>
    <t>Language Systems</t>
  </si>
  <si>
    <t>http://languagesystems.net</t>
  </si>
  <si>
    <t>2ab732b2-6e03-ceb9-ebff-a5ba626cd472</t>
  </si>
  <si>
    <t>Language Technologies Institute</t>
  </si>
  <si>
    <t>https://www.lti.cs.cmu.edu</t>
  </si>
  <si>
    <t>53752a0e-1a1e-0ea4-540a-0e85fc05d299</t>
  </si>
  <si>
    <t>Language Tools</t>
  </si>
  <si>
    <t>http://language-tools.com</t>
  </si>
  <si>
    <t>e11da48a-b09f-605e-9907-c9b6cfad37a7</t>
  </si>
  <si>
    <t>Language Weaver</t>
  </si>
  <si>
    <t>http://www.languageweaver.com</t>
  </si>
  <si>
    <t>19bc6766-e652-2ffa-a17d-5a6db6d59240</t>
  </si>
  <si>
    <t>Language Your Way</t>
  </si>
  <si>
    <t>http://languageyourway.co/</t>
  </si>
  <si>
    <t>e3b5fba7-1aa9-636c-45da-bed44b0b23ce</t>
  </si>
  <si>
    <t>Language Zen</t>
  </si>
  <si>
    <t>https://www.languagezen.com/</t>
  </si>
  <si>
    <t>8a5b1554-400c-e3b2-2e80-b718c6136b77</t>
  </si>
  <si>
    <t>Language.ai</t>
  </si>
  <si>
    <t>http://language.ai/nota.html</t>
  </si>
  <si>
    <t>f4e4aade-210b-8e5b-2974-536642afbc4a</t>
  </si>
  <si>
    <t>Language101.com</t>
  </si>
  <si>
    <t>http://language101.com/</t>
  </si>
  <si>
    <t>e8f54cc3-6aab-f51b-6872-f6836065880d</t>
  </si>
  <si>
    <t>Language123</t>
  </si>
  <si>
    <t>http://language123.com</t>
  </si>
  <si>
    <t>465e1da8-33e5-edc5-7340-402fbbf5641c</t>
  </si>
  <si>
    <t>LanguageBookings.com</t>
  </si>
  <si>
    <t>http://www.languagebookings.com</t>
  </si>
  <si>
    <t>737b3a1a-74bb-3aad-6231-050b84e3c906</t>
  </si>
  <si>
    <t>LanguageCourse</t>
  </si>
  <si>
    <t>http://www.languagecourse.net</t>
  </si>
  <si>
    <t>fc39daef-6931-741d-d77c-a533fbf1191e</t>
  </si>
  <si>
    <t>LanguageLine Solutions</t>
  </si>
  <si>
    <t>https://www.languageline.com</t>
  </si>
  <si>
    <t>e577c659-7237-d2ec-70b6-f8a61486362c</t>
  </si>
  <si>
    <t>LanguageNut</t>
  </si>
  <si>
    <t>http://www.languagenut.com/</t>
  </si>
  <si>
    <t>1e2fe885-47a9-b25d-a519-dc7e7ee1fcd0</t>
  </si>
  <si>
    <t>Languages Unlimited LLC</t>
  </si>
  <si>
    <t>http://www.languagesunlimited.com/los-angeles-translation-services</t>
  </si>
  <si>
    <t>70194545-5408-3560-b66b-a643c427124a</t>
  </si>
  <si>
    <t>LanguageStays.com</t>
  </si>
  <si>
    <t>https://www.languagestays.com</t>
  </si>
  <si>
    <t>d00079da-4040-9b5f-8b92-1e8aa4f01d9b</t>
  </si>
  <si>
    <t>LanguageTwin</t>
  </si>
  <si>
    <t>http://www.languagetwin.com</t>
  </si>
  <si>
    <t>df98f9b8-b273-59b0-51a0-166e9838d76d</t>
  </si>
  <si>
    <t>LanguageWire</t>
  </si>
  <si>
    <t>http://languagewire.com</t>
  </si>
  <si>
    <t>27bcc081-82de-1b02-263f-7aa895cabfc0</t>
  </si>
  <si>
    <t>Languatics</t>
  </si>
  <si>
    <t>http://www.languatics.com</t>
  </si>
  <si>
    <t>6e6522f5-ec08-6c79-5544-477df800b032</t>
  </si>
  <si>
    <t>LanguaTravel</t>
  </si>
  <si>
    <t>https://languatravel.com/</t>
  </si>
  <si>
    <t>e90c1577-c79e-0eb4-9b2c-c8276e85c15c</t>
  </si>
  <si>
    <t>LANGUING</t>
  </si>
  <si>
    <t>http://www.languing.com</t>
  </si>
  <si>
    <t>ce9e29d6-b68c-fdc7-8cac-d077f2c7a72c</t>
  </si>
  <si>
    <t>Langwee</t>
  </si>
  <si>
    <t>http://langwee.com</t>
  </si>
  <si>
    <t>33826a39-622e-6aee-065a-4a8b7a2c6f64</t>
  </si>
  <si>
    <t>LANhome TECHnologies</t>
  </si>
  <si>
    <t>http://www.lanhome-technologies.com</t>
  </si>
  <si>
    <t>c48d29b7-62cb-fb80-5896-f729f1212221</t>
  </si>
  <si>
    <t>Lani</t>
  </si>
  <si>
    <t>http://lanilabs.com</t>
  </si>
  <si>
    <t>9811fa8b-e298-c5c4-0d06-bc9d71745d18</t>
  </si>
  <si>
    <t>Lani Pixels</t>
  </si>
  <si>
    <t>https://lanipixels.com/</t>
  </si>
  <si>
    <t>fd6071ff-fbe3-3e5f-67fd-eccea33209fd</t>
  </si>
  <si>
    <t>Laniakea Music</t>
  </si>
  <si>
    <t>http://www.laniakeamusic.co/</t>
  </si>
  <si>
    <t>a30a67cf-eadc-d6cb-b565-d3e2c4f6ee0b</t>
  </si>
  <si>
    <t>Lanica</t>
  </si>
  <si>
    <t>http://lanica.co</t>
  </si>
  <si>
    <t>370a59e3-97d1-de24-6658-6d36a03646c3</t>
  </si>
  <si>
    <t>Lanier Parking Solutions</t>
  </si>
  <si>
    <t>http://lanierparking.com</t>
  </si>
  <si>
    <t>423abc1b-f605-dea3-3fa8-fd6d8b74f0ec</t>
  </si>
  <si>
    <t>Lanier Technical College, Oakwood</t>
  </si>
  <si>
    <t>http://www.laniertech.edu/</t>
  </si>
  <si>
    <t>d5d5c9fb-4377-20bf-b7d8-c63a1d99d87c</t>
  </si>
  <si>
    <t>Lanier Worldwide</t>
  </si>
  <si>
    <t>http://www.lanier.com</t>
  </si>
  <si>
    <t>6991fcc0-f0f1-a65f-159e-6151dee44c4b</t>
  </si>
  <si>
    <t>Lanieri</t>
  </si>
  <si>
    <t>https://www.lanieri.com</t>
  </si>
  <si>
    <t>f6cf6a19-16c3-5fb2-1de6-be429e505f77</t>
  </si>
  <si>
    <t>Lanique</t>
  </si>
  <si>
    <t>http://www.lanique.co.uk/</t>
  </si>
  <si>
    <t>2ca95ac8-2de8-f937-d21c-50f8ba999068</t>
  </si>
  <si>
    <t>Lanisha Stubbs</t>
  </si>
  <si>
    <t>http://www.wesityinc.com</t>
  </si>
  <si>
    <t>3558d0f5-dae1-5ac3-fbff-03896fcd6872</t>
  </si>
  <si>
    <t>LANIT</t>
  </si>
  <si>
    <t>http://lanit.ru/en/about/index.php</t>
  </si>
  <si>
    <t>7c498941-be45-1e88-38a3-5fd854dc8988</t>
  </si>
  <si>
    <t>LANIT Consulting</t>
  </si>
  <si>
    <t>http://www.lanit.com</t>
  </si>
  <si>
    <t>e3a7e00b-ec20-595d-2cdf-62d1ad56ac3e</t>
  </si>
  <si>
    <t>Lanix</t>
  </si>
  <si>
    <t>http://www.lanix.co.uk</t>
  </si>
  <si>
    <t>201056e6-ca15-be17-8de9-97aab7197c14</t>
  </si>
  <si>
    <t>Lanka BPO Academy</t>
  </si>
  <si>
    <t>http://www.lankabpoacademy.com</t>
  </si>
  <si>
    <t>f6618a28-00d1-e4fc-2ec0-501cc7fb3903</t>
  </si>
  <si>
    <t>Lanka Mount Castle (pvt) Ltd</t>
  </si>
  <si>
    <t>http://www.lankamountcastle.net</t>
  </si>
  <si>
    <t>285f0119-c1ae-83ab-63a5-a62608033e55</t>
  </si>
  <si>
    <t>Lanka Reload</t>
  </si>
  <si>
    <t>http://lankareload.com</t>
  </si>
  <si>
    <t>86eebd74-84c6-695c-1441-6ccee1a4df60</t>
  </si>
  <si>
    <t>LankaClear</t>
  </si>
  <si>
    <t>http://www.lankaclear.com/</t>
  </si>
  <si>
    <t>70085809-52ba-ee2b-adec-fa28ae5d9286</t>
  </si>
  <si>
    <t>Lankaentrepreneur Network</t>
  </si>
  <si>
    <t>https://lankaentrepreneur.com</t>
  </si>
  <si>
    <t>0d94a5ff-61eb-fa15-0587-81147e01f90a</t>
  </si>
  <si>
    <t>Lankan Angel Network (LAN)</t>
  </si>
  <si>
    <t>http://www.lankanangelnetwork.com/default.php</t>
  </si>
  <si>
    <t>b9cb6b5c-e93c-0c44-32b6-0d660f40d64a</t>
  </si>
  <si>
    <t>Lankao Sanhuan Lumber</t>
  </si>
  <si>
    <t>http://www.sanhuanwood.com/</t>
  </si>
  <si>
    <t>bed435c1-5280-fdf1-e076-b13e185198a6</t>
  </si>
  <si>
    <t>Lankau Consulting LLC</t>
  </si>
  <si>
    <t>http://www.lankauconsulting.com</t>
  </si>
  <si>
    <t>09f87bd7-a4f1-9313-c2e7-dbc1c25da457</t>
  </si>
  <si>
    <t>LankellyChase Foundation</t>
  </si>
  <si>
    <t>http://lankellychase.org.uk/</t>
  </si>
  <si>
    <t>41e21c8e-498b-d29d-c417-92b608847eb3</t>
  </si>
  <si>
    <t>Lanky</t>
  </si>
  <si>
    <t>http://lankyapp.com/</t>
  </si>
  <si>
    <t>96a4668f-6ca7-0999-d184-694755ac6975</t>
  </si>
  <si>
    <t>Lanla</t>
  </si>
  <si>
    <t>https://www.lanla.com/</t>
  </si>
  <si>
    <t>65b721e9-b699-d181-707b-0edba42172f8</t>
  </si>
  <si>
    <t>Lanlingdai</t>
  </si>
  <si>
    <t>http://www.lanlingdai.net/</t>
  </si>
  <si>
    <t>02597c54-0e6a-d821-7fae-776478705b27</t>
  </si>
  <si>
    <t>Lanlogic</t>
  </si>
  <si>
    <t>http://www.lanlogic.com</t>
  </si>
  <si>
    <t>e2ece62e-19b8-1b07-d078-92093c7858ee</t>
  </si>
  <si>
    <t>Lanmar Services</t>
  </si>
  <si>
    <t>http://lanmarservices.com/</t>
  </si>
  <si>
    <t>754b4285-446d-938a-30a7-5072f224c264</t>
  </si>
  <si>
    <t>Lanmei</t>
  </si>
  <si>
    <t>http://www.lanmei.fm</t>
  </si>
  <si>
    <t>318a6f16-5079-fe3d-7ca1-b8f9e83afb71</t>
  </si>
  <si>
    <t>Lannen Designs</t>
  </si>
  <si>
    <t>http://lannendesigns.com</t>
  </si>
  <si>
    <t>31f30a18-c8d8-1af0-3e56-1165e548e287</t>
  </si>
  <si>
    <t>Lanner Electronics</t>
  </si>
  <si>
    <t>http://www.lannerinc.com/</t>
  </si>
  <si>
    <t>8ae6cc91-b2ea-af48-5148-fc9f567e6b81</t>
  </si>
  <si>
    <t>Lannet</t>
  </si>
  <si>
    <t>http://www.lannettechnology.com</t>
  </si>
  <si>
    <t>70333182-2470-b759-5840-ab6d91ac6c61</t>
  </si>
  <si>
    <t>Lannet Technologies Pvt. Ltd.</t>
  </si>
  <si>
    <t>http://www.lannettechnology.com/</t>
  </si>
  <si>
    <t>359e8843-a42a-34e4-6672-41e9fbe779f9</t>
  </si>
  <si>
    <t>Lannett Company</t>
  </si>
  <si>
    <t>http://lannett.com</t>
  </si>
  <si>
    <t>9c1d96ca-aa74-9641-23bd-e2ae3a7316fa</t>
  </si>
  <si>
    <t>Lannick Group</t>
  </si>
  <si>
    <t>http://www.lannickgroup.com/</t>
  </si>
  <si>
    <t>bc93b88c-a3f2-6f5e-3692-fcf3fd892bda</t>
  </si>
  <si>
    <t>Lanoba</t>
  </si>
  <si>
    <t>http://www.lanoba.com</t>
  </si>
  <si>
    <t>0a02388e-90d4-ef3d-7848-c8a83ca74bdb</t>
  </si>
  <si>
    <t>LanOptics</t>
  </si>
  <si>
    <t>http://www.lanoptic.com</t>
  </si>
  <si>
    <t>6af0db29-c065-fe98-ce3e-a89dba3f3e59</t>
  </si>
  <si>
    <t>LANSA</t>
  </si>
  <si>
    <t>http://www.lansa.com</t>
  </si>
  <si>
    <t>c4a726c2-3410-24b9-32e0-7b55460db40a</t>
  </si>
  <si>
    <t>Lansdale School of Business</t>
  </si>
  <si>
    <t>http://www.lsb.edu/</t>
  </si>
  <si>
    <t>446ff580-1717-5381-c443-9b12136dbd5a</t>
  </si>
  <si>
    <t>Lansdowne Appliance</t>
  </si>
  <si>
    <t>http://lansdowneappliance.com</t>
  </si>
  <si>
    <t>3a8b9b44-3bef-8fd5-fa74-39ee28630f5e</t>
  </si>
  <si>
    <t>Lansdowne Corporate Finance</t>
  </si>
  <si>
    <t>http://www.lansdowneconsulting.com</t>
  </si>
  <si>
    <t>16f943dc-b287-14c5-0288-f9ff6a7d31b2</t>
  </si>
  <si>
    <t>Lansdowne Partners</t>
  </si>
  <si>
    <t>http://www.lansdownepartners.com</t>
  </si>
  <si>
    <t>30644249-8d9c-c7b0-208e-231315b175de</t>
  </si>
  <si>
    <t>Lansen Technology</t>
  </si>
  <si>
    <t>http://www.lansenhome.com</t>
  </si>
  <si>
    <t>2620dac7-47d7-aa6a-bca5-c732469924f2</t>
  </si>
  <si>
    <t>Lanshore LLC</t>
  </si>
  <si>
    <t>http://www.lanshore.com</t>
  </si>
  <si>
    <t>9f4d367a-a82f-d8e5-ce3c-5ff63b9c9f05</t>
  </si>
  <si>
    <t>Lansing Community College</t>
  </si>
  <si>
    <t>http://www.lcc.edu/</t>
  </si>
  <si>
    <t>ed45b7d2-2a83-bcd0-7c05-32a688d34006</t>
  </si>
  <si>
    <t>Lansing Economic Area Partnership</t>
  </si>
  <si>
    <t>http://www.purelansing.com/</t>
  </si>
  <si>
    <t>6ed119be-dd28-39fb-7916-09c09570041f</t>
  </si>
  <si>
    <t>Lansing Moving</t>
  </si>
  <si>
    <t>http://lansingmoving.com</t>
  </si>
  <si>
    <t>98745d98-4344-1f78-8a4c-d53973025f7d</t>
  </si>
  <si>
    <t>Lansing Neurosurgery</t>
  </si>
  <si>
    <t>http://www.lansingneurosurgery.com</t>
  </si>
  <si>
    <t>dff15e90-9b30-3340-5eb1-fd85c2dfffcb</t>
  </si>
  <si>
    <t>Lansing PROTO</t>
  </si>
  <si>
    <t>http://www.lansingproto.com/</t>
  </si>
  <si>
    <t>83a22497-3a85-5df1-541e-f8a092b9e653</t>
  </si>
  <si>
    <t>Lansing Trade Group</t>
  </si>
  <si>
    <t>http://www.lansingtradegroup.com/</t>
  </si>
  <si>
    <t>b71f765e-9729-b192-6229-4caf866a2a5f</t>
  </si>
  <si>
    <t>Lansmont Corporation</t>
  </si>
  <si>
    <t>http://www.lansmont.com/</t>
  </si>
  <si>
    <t>6d3bd761-1307-fec6-cbfb-12ea9a23d809</t>
  </si>
  <si>
    <t>Lansons</t>
  </si>
  <si>
    <t>http://www.lansons.com/</t>
  </si>
  <si>
    <t>d26372f0-0ff0-a6a4-62d3-c4f6ad4df57e</t>
  </si>
  <si>
    <t>Lansstyrelsen.se</t>
  </si>
  <si>
    <t>http://lansstyrelsen.se</t>
  </si>
  <si>
    <t>72c8dedf-3ca7-3af5-b908-4b49ffd1af6c</t>
  </si>
  <si>
    <t>Lanstead Capital</t>
  </si>
  <si>
    <t>http://www.lanstead.com</t>
  </si>
  <si>
    <t>b9638984-392e-4221-ca12-e91e07178f4a</t>
  </si>
  <si>
    <t>Lansweeper</t>
  </si>
  <si>
    <t>http://www.lansweeper.com/</t>
  </si>
  <si>
    <t>0b1beec6-25d1-9f86-1965-eee8b4f44db7</t>
  </si>
  <si>
    <t>LANSystems</t>
  </si>
  <si>
    <t>http://lansystems.com</t>
  </si>
  <si>
    <t>905e0e27-68da-7b1b-5638-729e5d26085c</t>
  </si>
  <si>
    <t>Lanta Capital Holdings</t>
  </si>
  <si>
    <t>http://www.lantacap.com/</t>
  </si>
  <si>
    <t>f0199224-5355-f320-fb2b-517dd590febd</t>
  </si>
  <si>
    <t>Lanta Digital Ventures</t>
  </si>
  <si>
    <t>http://lantacapital.com</t>
  </si>
  <si>
    <t>32af7811-a34e-16ef-7ee1-d6f95f9e73a9</t>
  </si>
  <si>
    <t>Lantaca Ltd</t>
  </si>
  <si>
    <t>https://lantaca.io</t>
  </si>
  <si>
    <t>86507d3a-2985-cf9c-eca1-3287124de52b</t>
  </si>
  <si>
    <t>lantai kayu indonesia</t>
  </si>
  <si>
    <t>http://www.lantaikayu.biz/</t>
  </si>
  <si>
    <t>830e9368-edba-4ae7-3fd8-09d2953c0458</t>
  </si>
  <si>
    <t>Lantana Cloud</t>
  </si>
  <si>
    <t>http://www.lantanacloud.com</t>
  </si>
  <si>
    <t>4a2a05d4-a5b5-6899-0547-13fc157e89ab</t>
  </si>
  <si>
    <t>Lantana Games</t>
  </si>
  <si>
    <t>http://lantanagames.com/</t>
  </si>
  <si>
    <t>6b1d9ba4-c753-51e2-1c25-15b571c81a68</t>
  </si>
  <si>
    <t>Lantares</t>
  </si>
  <si>
    <t>http://www.lantares.com</t>
  </si>
  <si>
    <t>4751349b-2ca3-3810-d614-45f6b634970c</t>
  </si>
  <si>
    <t>Lantas Technologies, Inc</t>
  </si>
  <si>
    <t>http://yello.lantastech.com</t>
  </si>
  <si>
    <t>7468da02-7efc-7497-a01c-53ed3e248a80</t>
  </si>
  <si>
    <t>Lantbutiken</t>
  </si>
  <si>
    <t>http://www.lantbutiken.se/</t>
  </si>
  <si>
    <t>d7e56670-5fea-a245-fd6c-65fa82c50c82</t>
  </si>
  <si>
    <t>Lante</t>
  </si>
  <si>
    <t>http://www.lante.uff.br</t>
  </si>
  <si>
    <t>169a06d5-c6d5-5201-9109-00177f513bca</t>
  </si>
  <si>
    <t>Lantech</t>
  </si>
  <si>
    <t>http://www.lantech.nl/en/</t>
  </si>
  <si>
    <t>572e4a74-870e-881f-31ff-537ce5f9f8e8</t>
  </si>
  <si>
    <t>Lantech Communications Global</t>
  </si>
  <si>
    <t>http://www.lantechcom.tw/</t>
  </si>
  <si>
    <t>0cfc6e15-2882-744f-1013-58e69387fc7b</t>
  </si>
  <si>
    <t>Lantech Infrastructures</t>
  </si>
  <si>
    <t>http://www.lantechinfra.com/index.html</t>
  </si>
  <si>
    <t>b6e871e1-9147-fd64-eb6f-9bfe676583a3</t>
  </si>
  <si>
    <t>Lantech SolutionsLtd.</t>
  </si>
  <si>
    <t>http://www.lantechsolutions.co.uk</t>
  </si>
  <si>
    <t>6549ff1a-f522-0949-3e15-0ada7ef60810</t>
  </si>
  <si>
    <t>Lantech-Soft</t>
  </si>
  <si>
    <t>http://www.lantech-soft.com</t>
  </si>
  <si>
    <t>a35baa62-076d-19bb-6fa4-22975e4e9aee</t>
  </si>
  <si>
    <t>Lantego</t>
  </si>
  <si>
    <t>http://www.lantego.com/</t>
  </si>
  <si>
    <t>a5500a3a-7ff0-9f8a-6d6a-2ce7a44e5518</t>
  </si>
  <si>
    <t>Lantek Corporation</t>
  </si>
  <si>
    <t>http://www.lantekcorp.com</t>
  </si>
  <si>
    <t>de653fc6-d854-d686-91dd-13f6929bf1e4</t>
  </si>
  <si>
    <t>LanteOTC</t>
  </si>
  <si>
    <t>https://lanteotc.co.za/</t>
  </si>
  <si>
    <t>6089d8d4-98d2-afe9-9de7-f29a6af84930</t>
  </si>
  <si>
    <t>Lanteria</t>
  </si>
  <si>
    <t>http://www.lanteria.com</t>
  </si>
  <si>
    <t>3b56670f-da34-7c29-5ef1-23a501980e1a</t>
  </si>
  <si>
    <t>Lantern</t>
  </si>
  <si>
    <t>https://golantern.com/</t>
  </si>
  <si>
    <t>a054d328-a639-0c8b-d5db-430ca4d40233</t>
  </si>
  <si>
    <t>http://getlantern.org</t>
  </si>
  <si>
    <t>388e4e61-60ba-1cda-13e0-6a9843f359e6</t>
  </si>
  <si>
    <t>Lantern &amp; Larks</t>
  </si>
  <si>
    <t>http://www.lanternandlarks.co.uk/glamping-locations/bleasdale</t>
  </si>
  <si>
    <t>0a9573ca-05a5-4f2b-f82e-2876b669f606</t>
  </si>
  <si>
    <t>Lantern Capital Advisors</t>
  </si>
  <si>
    <t>http://lanternadvisors.com/</t>
  </si>
  <si>
    <t>5b8c0134-5d24-60ae-ce79-bc512dbef599</t>
  </si>
  <si>
    <t>Lantern Communications</t>
  </si>
  <si>
    <t>http://www.lanterncom.com/</t>
  </si>
  <si>
    <t>894b2938-010e-666d-0e68-914381f215ab</t>
  </si>
  <si>
    <t>Lantern Community Primary School</t>
  </si>
  <si>
    <t>https://www.thelanternschool.net</t>
  </si>
  <si>
    <t>ae7d5574-fe3f-2c56-12f4-3460b6843baf</t>
  </si>
  <si>
    <t>Lantern Credit</t>
  </si>
  <si>
    <t>http://www.lanterncredit.com</t>
  </si>
  <si>
    <t>b7ad7af9-ad31-6780-9f5a-97a0c1d6b54c</t>
  </si>
  <si>
    <t>Lantern Partners</t>
  </si>
  <si>
    <t>http://www.lanternpartners.com/</t>
  </si>
  <si>
    <t>4bfa0df9-c3c2-1eb6-acd9-e64946284dbf</t>
  </si>
  <si>
    <t>Lantern Pharma</t>
  </si>
  <si>
    <t>http://www.lanternpharma.com/</t>
  </si>
  <si>
    <t>597aecec-ea53-2675-2ea9-7e4301b22201</t>
  </si>
  <si>
    <t>Lantern Studios, Inc.</t>
  </si>
  <si>
    <t>http://lanternla.com</t>
  </si>
  <si>
    <t>8835d137-6597-0f04-322a-c9bbef207ec7</t>
  </si>
  <si>
    <t>Lantern Three</t>
  </si>
  <si>
    <t>http://www.lanternthree.com</t>
  </si>
  <si>
    <t>9cf1c36c-ae74-63ed-28a4-2cc07d7fb4e4</t>
  </si>
  <si>
    <t>LanternCRM</t>
  </si>
  <si>
    <t>http://lanterncrm.com</t>
  </si>
  <si>
    <t>ee8ef76e-f5fd-d6b8-e9bb-95d289ffc27b</t>
  </si>
  <si>
    <t>Lantheus Holdings</t>
  </si>
  <si>
    <t>http://www.lantheus.com/</t>
  </si>
  <si>
    <t>213aae99-9c86-d03c-3b74-4924b0ec9845</t>
  </si>
  <si>
    <t>Lantheus Medical Imaging</t>
  </si>
  <si>
    <t>http://www.radiopharm.com</t>
  </si>
  <si>
    <t>7c2639a9-729f-b41f-9dc8-782a13e5e9d4</t>
  </si>
  <si>
    <t>Lanthio Pharma</t>
  </si>
  <si>
    <t>http://www.lanthiopharma.com</t>
  </si>
  <si>
    <t>558f5951-c4ae-957c-2b8c-b153a037d0cc</t>
  </si>
  <si>
    <t>Lantic</t>
  </si>
  <si>
    <t>http://www.lantic.ca/en/</t>
  </si>
  <si>
    <t>7cc19ff7-9c62-48a0-4d2b-d3c23aca5215</t>
  </si>
  <si>
    <t>Lantiq</t>
  </si>
  <si>
    <t>http://www.lantiq.com</t>
  </si>
  <si>
    <t>b0d20f3b-9455-2ad6-6c3f-e54e99cc5562</t>
  </si>
  <si>
    <t>Lantor</t>
  </si>
  <si>
    <t>http://www.lenticularpromo.com</t>
  </si>
  <si>
    <t>d8afa251-eeb4-154b-1c86-85e386faad22</t>
  </si>
  <si>
    <t>Lantos Technologies</t>
  </si>
  <si>
    <t>http://www.lantostechnologies.com</t>
  </si>
  <si>
    <t>0d2638a6-c8b8-5206-b606-f25727dc9695</t>
  </si>
  <si>
    <t>lantouzi.com</t>
  </si>
  <si>
    <t>https://www.lantouzi.com</t>
  </si>
  <si>
    <t>5c169383-ffeb-c17d-8294-a50513e317ed</t>
  </si>
  <si>
    <t>LANTRA</t>
  </si>
  <si>
    <t>http://www.lantra.co.uk/</t>
  </si>
  <si>
    <t>53a2e00e-c930-2ba0-51e2-5031b94e8481</t>
  </si>
  <si>
    <t>Lantrn</t>
  </si>
  <si>
    <t>https://www.lantrngroup.com</t>
  </si>
  <si>
    <t>9ad4451f-3956-d7a6-1da1-aac03973657a</t>
  </si>
  <si>
    <t>Lantronix</t>
  </si>
  <si>
    <t>http://www.lantronix.com</t>
  </si>
  <si>
    <t>203312df-b049-2978-fb98-59aee9aa3ab3</t>
  </si>
  <si>
    <t>Lantum</t>
  </si>
  <si>
    <t>https://lantum.com/</t>
  </si>
  <si>
    <t>4797d574-9ae4-eb3f-b260-da5937b2e399</t>
  </si>
  <si>
    <t>Lantz Dacrius</t>
  </si>
  <si>
    <t>http://entallergy1.com/</t>
  </si>
  <si>
    <t>b3445424-4ec5-a116-e026-6e8089f0e323</t>
  </si>
  <si>
    <t>Lantz JÌÄå_rn &amp; Metall Aktiebolag</t>
  </si>
  <si>
    <t>http://www.lantzmetall.se/</t>
  </si>
  <si>
    <t>def135ba-774a-c74e-836c-0ad8fb28720f</t>
  </si>
  <si>
    <t>Lanugo Inc</t>
  </si>
  <si>
    <t>http://www.mundolanugo.com</t>
  </si>
  <si>
    <t>353d1b1b-99f1-b3cf-7536-24f8d343060e</t>
  </si>
  <si>
    <t>Lanus Technologies</t>
  </si>
  <si>
    <t>http://www.lanustech.com.sg/</t>
  </si>
  <si>
    <t>e1fd3332-319a-211f-e00d-4d84757515af</t>
  </si>
  <si>
    <t>LANVIN</t>
  </si>
  <si>
    <t>http://www.lanvin.com/</t>
  </si>
  <si>
    <t>6693921d-1124-6ae4-3572-eab86882c5c2</t>
  </si>
  <si>
    <t>LANwaves Inc</t>
  </si>
  <si>
    <t>http://www.lanwave.com</t>
  </si>
  <si>
    <t>c90f376a-2f2b-c00e-990c-269c53e87a72</t>
  </si>
  <si>
    <t>Lanway Corporate Business Systems</t>
  </si>
  <si>
    <t>http://www.lanway.co.uk/</t>
  </si>
  <si>
    <t>314a6c5b-644d-99dd-885d-0341875f1dfd</t>
  </si>
  <si>
    <t>LANwire Systems, LLC</t>
  </si>
  <si>
    <t>http://info@lanwiresystems.com</t>
  </si>
  <si>
    <t>cda8bcfe-c083-c610-607a-8f08bc9c851c</t>
  </si>
  <si>
    <t>Lanx</t>
  </si>
  <si>
    <t>http://www.lanx.com</t>
  </si>
  <si>
    <t>142438f0-f405-059b-57c5-a302501b1e57</t>
  </si>
  <si>
    <t>Lanxer</t>
  </si>
  <si>
    <t>http://www.lanxer.com</t>
  </si>
  <si>
    <t>b1099ee6-1102-03e1-ccd0-3ca63539d9b8</t>
  </si>
  <si>
    <t>LANXESS</t>
  </si>
  <si>
    <t>http://lanxess.com/en/corporate/home</t>
  </si>
  <si>
    <t>52d461d6-abcb-8a80-db35-76bffa225ce8</t>
  </si>
  <si>
    <t>LanyardMarket</t>
  </si>
  <si>
    <t>http://www.lanyardmarket.com</t>
  </si>
  <si>
    <t>c3b8f852-5a3b-3eb9-8822-f7bf91ae7bbb</t>
  </si>
  <si>
    <t>Lanyards Provider</t>
  </si>
  <si>
    <t>http://www.lanyardsprovider.com</t>
  </si>
  <si>
    <t>fa4bdb7a-65db-bb1d-b203-c4cc3b785c76</t>
  </si>
  <si>
    <t>Lanyon Mobile (formerly GenieConnect)</t>
  </si>
  <si>
    <t>http://www.lanyon.com/event-management-software/mobile</t>
  </si>
  <si>
    <t>4c7532b3-9371-f5aa-3b1e-7f50492153df</t>
  </si>
  <si>
    <t>Lanyon Partners Australia</t>
  </si>
  <si>
    <t>http://www.lanyonpartners.com.au</t>
  </si>
  <si>
    <t>dc218b70-5a52-07c2-fdbd-8d73798cca60</t>
  </si>
  <si>
    <t>Lanyon Solutions, Inc</t>
  </si>
  <si>
    <t>http://www.lanyon.com</t>
  </si>
  <si>
    <t>6b0e5e24-aebc-dd52-56ba-9026d679c8da</t>
  </si>
  <si>
    <t>Lanyrd</t>
  </si>
  <si>
    <t>http://lanyrd.com</t>
  </si>
  <si>
    <t>f5df6d4b-5686-7064-7008-0b32f144019e</t>
  </si>
  <si>
    <t>Lanza Language</t>
  </si>
  <si>
    <t>http://www.lanzalanguage.com</t>
  </si>
  <si>
    <t>4034ed7f-ea0e-a28b-8654-dde4ac601ba7</t>
  </si>
  <si>
    <t>Lanza Tech Ventures</t>
  </si>
  <si>
    <t>http://lanzatechventures.com</t>
  </si>
  <si>
    <t>0cbe6a8c-e648-6454-51cb-6b396767397e</t>
  </si>
  <si>
    <t>Lanzadera Accelerator</t>
  </si>
  <si>
    <t>http://www.lanzadera.es/</t>
  </si>
  <si>
    <t>c8a6d77c-2a42-b1a6-32f8-b7c0e5b17684</t>
  </si>
  <si>
    <t>Lanzaloya.com</t>
  </si>
  <si>
    <t>http://lanzaloya.com</t>
  </si>
  <si>
    <t>b813ff00-ab57-3aeb-5179-482805230585</t>
  </si>
  <si>
    <t>LanzaTech</t>
  </si>
  <si>
    <t>http://www.lanzatech.com</t>
  </si>
  <si>
    <t>698643da-9250-76e1-ed0f-4bfd68692ccd</t>
  </si>
  <si>
    <t>Lanzhou University</t>
  </si>
  <si>
    <t>http://www.lzu.edu.cn</t>
  </si>
  <si>
    <t>31ba7c2f-4483-ac70-5476-2714953444ee</t>
  </si>
  <si>
    <t>Lanzhou University of Technology</t>
  </si>
  <si>
    <t>http://www.lut.cn/</t>
  </si>
  <si>
    <t>73ea210a-a9fb-0978-a1a7-cb4ea05c4eb1</t>
  </si>
  <si>
    <t>Laogai Research Foundation</t>
  </si>
  <si>
    <t>http://laogai.org/</t>
  </si>
  <si>
    <t>06fbee4b-a676-c7be-da11-b23d466c2581</t>
  </si>
  <si>
    <t>Laoken Medical Technology</t>
  </si>
  <si>
    <t>http://www.laoken.com</t>
  </si>
  <si>
    <t>b6e402b6-d607-0c70-9d55-1275d53b0238</t>
  </si>
  <si>
    <t>LAOLA1</t>
  </si>
  <si>
    <t>http://www.laola1.at</t>
  </si>
  <si>
    <t>4b6b025a-345e-e5fa-157a-111edac3ae35</t>
  </si>
  <si>
    <t>Laone Creative</t>
  </si>
  <si>
    <t>http://www.laone.co.kr/</t>
  </si>
  <si>
    <t>22cafe84-e62d-1f42-3a1a-f7da4d7e5fda</t>
  </si>
  <si>
    <t>Laor Energy</t>
  </si>
  <si>
    <t>http://www.laor-energy.com/english-----about.html</t>
  </si>
  <si>
    <t>6d81a55b-bbcb-a25d-77ca-291da2e4eaa8</t>
  </si>
  <si>
    <t>Laoshi</t>
  </si>
  <si>
    <t>http://www.laoshi.ru/</t>
  </si>
  <si>
    <t>d7adc64d-eb63-a709-a156-1517ef011368</t>
  </si>
  <si>
    <t>Laoviland</t>
  </si>
  <si>
    <t>http://www.laoviland.com/</t>
  </si>
  <si>
    <t>18efc467-35dc-9136-5600-4195c88da055</t>
  </si>
  <si>
    <t>LaowaiCareer</t>
  </si>
  <si>
    <t>https://www.laowaicareer.com</t>
  </si>
  <si>
    <t>ed947f99-090f-d7cb-cb7d-de7a35457251</t>
  </si>
  <si>
    <t>Lap belt Cinch</t>
  </si>
  <si>
    <t>http://www.cg-lock.com/</t>
  </si>
  <si>
    <t>06b658ae-a7ff-bfc7-e7a5-8b3eb44364d6</t>
  </si>
  <si>
    <t>LAP Laser</t>
  </si>
  <si>
    <t>https://www.lap-laser.com/</t>
  </si>
  <si>
    <t>a0889cf1-9a9c-1a11-912e-f8d84555984a</t>
  </si>
  <si>
    <t>lap mang fpt</t>
  </si>
  <si>
    <t>https://www.fpt.care/lap-mang-fpt</t>
  </si>
  <si>
    <t>53f493ce-e99c-f911-ab09-b0a6c917e338</t>
  </si>
  <si>
    <t>Lapa Studio</t>
  </si>
  <si>
    <t>https://findlapa.com</t>
  </si>
  <si>
    <t>e8704930-0426-16cd-8f00-ba53828e07cf</t>
  </si>
  <si>
    <t>Laparoscopic Surgical Center of New York</t>
  </si>
  <si>
    <t>https://www.laparoscopicsurgeons.com/</t>
  </si>
  <si>
    <t>8110081c-6c2a-ac98-033b-fba01a0b1c32</t>
  </si>
  <si>
    <t>Lapatya</t>
  </si>
  <si>
    <t>http://lapatya.com</t>
  </si>
  <si>
    <t>85dd6760-a4e8-9044-ee66-1e966afc8076</t>
  </si>
  <si>
    <t>Lapbase</t>
  </si>
  <si>
    <t>http://www.lapbase.com</t>
  </si>
  <si>
    <t>19433c47-5535-39a5-9a6e-19188b56056c</t>
  </si>
  <si>
    <t>LapCabby</t>
  </si>
  <si>
    <t>http://www.lapcabby.com/</t>
  </si>
  <si>
    <t>aaa8bc47-1fe0-f97f-1d70-bb841c66ce60</t>
  </si>
  <si>
    <t>LapDawg</t>
  </si>
  <si>
    <t>http://www.lapdawg.com</t>
  </si>
  <si>
    <t>682d0669-7ce0-6bba-8660-c837b640d576</t>
  </si>
  <si>
    <t>LaPeches</t>
  </si>
  <si>
    <t>http://www.lapeches.com</t>
  </si>
  <si>
    <t>0b7b3058-78bd-ae52-8723-b0ce822c38fb</t>
  </si>
  <si>
    <t>Lapeer Web Design</t>
  </si>
  <si>
    <t>http://www.lapeerdesign.com/</t>
  </si>
  <si>
    <t>72d32b54-a0b3-4fb9-cb14-a4c41781a384</t>
  </si>
  <si>
    <t>Lapel</t>
  </si>
  <si>
    <t>http://www.lapel.co</t>
  </si>
  <si>
    <t>5ac212a3-5046-0e9e-3162-4f30a2e59ce2</t>
  </si>
  <si>
    <t>Lapel Pins Custom</t>
  </si>
  <si>
    <t>http://lapelpinscustom.com</t>
  </si>
  <si>
    <t>6c82c855-0b52-137f-d866-9cc95aeb166c</t>
  </si>
  <si>
    <t>LaPelusa Home Improvement</t>
  </si>
  <si>
    <t>http://www.lapelusa.com/</t>
  </si>
  <si>
    <t>776d4a19-7bce-fafe-da23-cfe49fe2b013</t>
  </si>
  <si>
    <t>Lapetus Solutions</t>
  </si>
  <si>
    <t>http://lapetussolutions.com/</t>
  </si>
  <si>
    <t>fec880a1-efd8-d140-0f8f-ebfa0b3a6aa3</t>
  </si>
  <si>
    <t>LaphamÌ¢åÛåªs Quarterly</t>
  </si>
  <si>
    <t>http://laphamsquarterly.org/</t>
  </si>
  <si>
    <t>fd0f50de-446e-1c44-11ec-dcb58fed48b7</t>
  </si>
  <si>
    <t>Lapica Media Companies</t>
  </si>
  <si>
    <t>http://lapicamedia.com</t>
  </si>
  <si>
    <t>f9647c0c-e742-42e5-91a3-24330ab78f64</t>
  </si>
  <si>
    <t>Lapidados Lazuli</t>
  </si>
  <si>
    <t>http://www.lapidadoslazuli.com.br/</t>
  </si>
  <si>
    <t>5387fb03-622e-bc49-6911-e5042c509392</t>
  </si>
  <si>
    <t>Lapidas Paranichos</t>
  </si>
  <si>
    <t>http://www.lapidasparanichos.com</t>
  </si>
  <si>
    <t>f8c005d4-f9ab-b0c3-07e2-a8370e083aac</t>
  </si>
  <si>
    <t>LapidusData</t>
  </si>
  <si>
    <t>http://www.lapidusdata.com</t>
  </si>
  <si>
    <t>dd82743b-bd51-9d70-db74-69f5f7a4ab52</t>
  </si>
  <si>
    <t>Lapigems Gem Company</t>
  </si>
  <si>
    <t>http://www.lapigems.com</t>
  </si>
  <si>
    <t>b5dceb37-a82b-535c-800f-7e329fa93dec</t>
  </si>
  <si>
    <t>Lapin Kulta</t>
  </si>
  <si>
    <t>http://www.lapinkulta.fi/en.php</t>
  </si>
  <si>
    <t>6a601a17-9755-dfe8-2f42-3059ae460984</t>
  </si>
  <si>
    <t>Lapio</t>
  </si>
  <si>
    <t>http://www.lapio.com</t>
  </si>
  <si>
    <t>5638ab49-0422-e284-6b9f-1dfc71e9d7b1</t>
  </si>
  <si>
    <t>Lapis Advisers</t>
  </si>
  <si>
    <t>http://www.lapisadvisers.com/</t>
  </si>
  <si>
    <t>3a0eac72-d883-40c5-c438-18f470169154</t>
  </si>
  <si>
    <t>Lapis Digital</t>
  </si>
  <si>
    <t>http://www.lapizdigital.com</t>
  </si>
  <si>
    <t>7e3057b8-b24e-7d76-9bae-9e3903377aed</t>
  </si>
  <si>
    <t>Lapis Software Associates</t>
  </si>
  <si>
    <t>http://www.lapis.com</t>
  </si>
  <si>
    <t>d796922c-1afa-0b71-74bf-f073f5b7da4c</t>
  </si>
  <si>
    <t>Lapisoft</t>
  </si>
  <si>
    <t>http://lapisoft.es</t>
  </si>
  <si>
    <t>873f71f6-5334-71ab-a7e4-7e196f3c3b7f</t>
  </si>
  <si>
    <t>Lapitor</t>
  </si>
  <si>
    <t>http://www.lapitor.fi</t>
  </si>
  <si>
    <t>92471dfa-47d8-e757-17c9-b557f0c218a9</t>
  </si>
  <si>
    <t>Lapka</t>
  </si>
  <si>
    <t>https://mylapka.com/</t>
  </si>
  <si>
    <t>073e8eef-4c7d-701b-469f-44116b429a50</t>
  </si>
  <si>
    <t>LapKeyBoard</t>
  </si>
  <si>
    <t>http://www.lapkeyboard.com/</t>
  </si>
  <si>
    <t>b4e9c42d-0480-6981-76d0-3541d253ae1a</t>
  </si>
  <si>
    <t>Lapkidz</t>
  </si>
  <si>
    <t>http://www.lapkidz.com</t>
  </si>
  <si>
    <t>9e889659-d69d-9369-ab00-90255e7fdbd9</t>
  </si>
  <si>
    <t>Lapland Studio</t>
  </si>
  <si>
    <t>http://www.laplandstudio.com</t>
  </si>
  <si>
    <t>54f035cf-59e2-42b6-9080-f36cbb435080</t>
  </si>
  <si>
    <t>LaPlante Enterprises</t>
  </si>
  <si>
    <t>http://laplanteenterprises.com/</t>
  </si>
  <si>
    <t>f982a606-d2c0-457c-8607-440b3bd96e64</t>
  </si>
  <si>
    <t>Laplink</t>
  </si>
  <si>
    <t>http://www.laplink.com/</t>
  </si>
  <si>
    <t>27408bb4-7202-87be-04e2-40a13f31f750</t>
  </si>
  <si>
    <t>Laplock</t>
  </si>
  <si>
    <t>http://beta.vyte.in/laplock-www/</t>
  </si>
  <si>
    <t>f869c86f-e007-1010-8436-78c2a473c0d9</t>
  </si>
  <si>
    <t>Lapolla Industries</t>
  </si>
  <si>
    <t>http://www.lapolla.com</t>
  </si>
  <si>
    <t>e3c3e2b4-e5df-79f3-8b35-dc015b9a14f5</t>
  </si>
  <si>
    <t>LaPorte Bancorp</t>
  </si>
  <si>
    <t>http://www.thelpsb.com/</t>
  </si>
  <si>
    <t>08eefc16-fb0f-890a-93c5-e260fb657a96</t>
  </si>
  <si>
    <t>Laporte plc</t>
  </si>
  <si>
    <t>http://laporteperform.lookchem.com</t>
  </si>
  <si>
    <t>34dfe438-8b72-70b0-26fe-13e263cbcfbd</t>
  </si>
  <si>
    <t>Lapp Insulators</t>
  </si>
  <si>
    <t>https://www.lappinsulators.com</t>
  </si>
  <si>
    <t>5f2db0ce-33dc-a978-05fb-e514531680c9</t>
  </si>
  <si>
    <t>Lappeenranta University of Technology</t>
  </si>
  <si>
    <t>http://www.lut.fi</t>
  </si>
  <si>
    <t>6dd40ac1-9dc9-96a3-3e60-3064ccdef09e</t>
  </si>
  <si>
    <t>Lappster</t>
  </si>
  <si>
    <t>http://www.lappster.com/</t>
  </si>
  <si>
    <t>2363bfe2-c315-5d27-d4ff-677ab6135bf5</t>
  </si>
  <si>
    <t>Laprapdientu</t>
  </si>
  <si>
    <t>http://www.laprapdientu.vn</t>
  </si>
  <si>
    <t>2ec7f801-9d6a-bb4d-2f52-949fc35459de</t>
  </si>
  <si>
    <t>LaPresse Communication</t>
  </si>
  <si>
    <t>http://www.lapresse.com.br/</t>
  </si>
  <si>
    <t>1877cc15-6def-c6ba-0621-f744577d326b</t>
  </si>
  <si>
    <t>LAPRIVY</t>
  </si>
  <si>
    <t>http://www.laprivy.com</t>
  </si>
  <si>
    <t>42eafea7-e196-405d-62fd-86ea6af345df</t>
  </si>
  <si>
    <t>LapSafe Products</t>
  </si>
  <si>
    <t>https://www.lapsafe.com/</t>
  </si>
  <si>
    <t>6b5b727b-244e-b73d-97e4-1afb24c72050</t>
  </si>
  <si>
    <t>LapSpace</t>
  </si>
  <si>
    <t>http://lapspacemedical.com</t>
  </si>
  <si>
    <t>3b6932ee-977c-bc6e-ab93-3bfe28c9c90b</t>
  </si>
  <si>
    <t>LapTask Technology</t>
  </si>
  <si>
    <t>http://www.laptask.com</t>
  </si>
  <si>
    <t>d74c063f-cdec-e41d-0c51-5f8e6cfe2211</t>
  </si>
  <si>
    <t>Laptop</t>
  </si>
  <si>
    <t>http://www.lelaptop.com/en</t>
  </si>
  <si>
    <t>ac0be3fb-b608-1037-be45-3bbbb96bda21</t>
  </si>
  <si>
    <t>Laptop AC Adapters US</t>
  </si>
  <si>
    <t>http://www.cheap-laptop-adapters.net</t>
  </si>
  <si>
    <t>9e65a444-da8f-16f8-99fa-cb2606ec0175</t>
  </si>
  <si>
    <t>laptop akkus</t>
  </si>
  <si>
    <t>http://www.laptopsakku.com</t>
  </si>
  <si>
    <t>07203879-9f62-b840-a35b-855ecb494adc</t>
  </si>
  <si>
    <t>Laptop and Desktop Repair</t>
  </si>
  <si>
    <t>http://cashforlaptops.com</t>
  </si>
  <si>
    <t>dfdbe989-35d1-b98e-626e-4d0caa131a63</t>
  </si>
  <si>
    <t>laptop bags wholesale</t>
  </si>
  <si>
    <t>http://www.ilaptop-bags.com</t>
  </si>
  <si>
    <t>177b9edc-e386-b2eb-60f2-e710f26b650e</t>
  </si>
  <si>
    <t>Laptop Batteries AU</t>
  </si>
  <si>
    <t>http://www.cheap-laptop-batteries.net.au</t>
  </si>
  <si>
    <t>41176a87-b2a4-d7ff-8cc5-5f7bb2a3cac9</t>
  </si>
  <si>
    <t>Laptop Butler, LLC</t>
  </si>
  <si>
    <t>http://laptopbutler.com/</t>
  </si>
  <si>
    <t>9250e86d-b2fd-3374-1e65-e0309037a744</t>
  </si>
  <si>
    <t>Laptop Jacks</t>
  </si>
  <si>
    <t>http://www.laptopjacks.com</t>
  </si>
  <si>
    <t>88fbe99c-2ba0-40c9-f406-cf023b5f4017</t>
  </si>
  <si>
    <t>Laptop keyboard, CPU fan, battery charger</t>
  </si>
  <si>
    <t>http://www.2deals.net</t>
  </si>
  <si>
    <t>0f9d80fe-3ad2-0320-5b6d-389483ad4c5d</t>
  </si>
  <si>
    <t>Laptop Magazine</t>
  </si>
  <si>
    <t>http://www.laptopmag.com/</t>
  </si>
  <si>
    <t>125d1375-9318-7b2e-686e-f6004630861f</t>
  </si>
  <si>
    <t>Laptop Repair Directory</t>
  </si>
  <si>
    <t>http://www.laptoprepairdirectory.com</t>
  </si>
  <si>
    <t>3dbe5b6e-1b06-22ce-186f-7f37675bf8d1</t>
  </si>
  <si>
    <t>Laptop Suggest</t>
  </si>
  <si>
    <t>http://laptopsuggest.com</t>
  </si>
  <si>
    <t>e9bebd76-4eff-e749-ad5e-7960ea4955c4</t>
  </si>
  <si>
    <t>Laptop-Accu-Adapters.nl</t>
  </si>
  <si>
    <t>http://www.laptop-accu-adapters.nl/</t>
  </si>
  <si>
    <t>f00f0c1c-971d-8a9d-7f1f-b3900e9319c1</t>
  </si>
  <si>
    <t>Laptop-Akku-Shop.De</t>
  </si>
  <si>
    <t>http://www.laptop-akku-shop.de</t>
  </si>
  <si>
    <t>1f3f0360-4e11-a667-9589-ecef6b9d0d1d</t>
  </si>
  <si>
    <t>laptop-battery.co.in</t>
  </si>
  <si>
    <t>http://www.laptop-battery.co.in</t>
  </si>
  <si>
    <t>d5b4d6ba-20a8-c64d-c8bc-d5977a5565c4</t>
  </si>
  <si>
    <t>Laptop-keys.com</t>
  </si>
  <si>
    <t>http://www.laptop-keys.com</t>
  </si>
  <si>
    <t>0eb1ceea-247d-51c6-872d-dd36df858c9d</t>
  </si>
  <si>
    <t>Laptop-Shop.be</t>
  </si>
  <si>
    <t>http://www.laptop-shop.be</t>
  </si>
  <si>
    <t>b89eeb97-e2d1-c25f-afbd-0a232d431aff</t>
  </si>
  <si>
    <t>LaptopBagsForYou</t>
  </si>
  <si>
    <t>http://laptopbagsforyou.com</t>
  </si>
  <si>
    <t>10c0cdbb-23bf-d240-2bea-d6f3baac99d6</t>
  </si>
  <si>
    <t>Laptopbatteriesbuy</t>
  </si>
  <si>
    <t>http://www.laptopbatteriesbuy.com/</t>
  </si>
  <si>
    <t>87943a5a-d937-2eb6-fa33-5f90f7bd1ca5</t>
  </si>
  <si>
    <t>laptopbatteryinc</t>
  </si>
  <si>
    <t>http://www.laptopbatteryinc.com</t>
  </si>
  <si>
    <t>53fd5324-94be-3e26-b1c7-0fb754daa1a1</t>
  </si>
  <si>
    <t>laptopbatteryinc.ca</t>
  </si>
  <si>
    <t>http://www.laptopbatteryinc.ca</t>
  </si>
  <si>
    <t>0a6c269f-98e9-a0c4-ecba-4bc4dee81099</t>
  </si>
  <si>
    <t>laptopchargers.ie</t>
  </si>
  <si>
    <t>http://www.laptopchargers.ie</t>
  </si>
  <si>
    <t>e71cf789-1fea-e40b-db4f-dbec7d2e727c</t>
  </si>
  <si>
    <t>Laptoping</t>
  </si>
  <si>
    <t>http://laptoping.com/</t>
  </si>
  <si>
    <t>fe2ea31b-9d08-7d99-2a4d-84bb6e36e01a</t>
  </si>
  <si>
    <t>LaptopMedia</t>
  </si>
  <si>
    <t>http://laptopmedia.com/</t>
  </si>
  <si>
    <t>2a9fefe0-ebbb-ea1f-6099-1e5716f7a9b8</t>
  </si>
  <si>
    <t>LaptopMemo, Gadget Reviews &amp; News</t>
  </si>
  <si>
    <t>http://www.laptopmemo.com</t>
  </si>
  <si>
    <t>d7f79b36-37d6-f172-cfb1-6c5f5a9bad82</t>
  </si>
  <si>
    <t>Laptopovi prodaja</t>
  </si>
  <si>
    <t>http://www.laptopoviprodaja.com/</t>
  </si>
  <si>
    <t>e3d7c79c-30a8-7697-48b1-c4d94873fafa</t>
  </si>
  <si>
    <t>LaptopsHome</t>
  </si>
  <si>
    <t>http://www.laptopshome.com</t>
  </si>
  <si>
    <t>8f2572ca-d097-4d67-32d2-3db8c17350c6</t>
  </si>
  <si>
    <t>LaptopSpecialist.com</t>
  </si>
  <si>
    <t>http://www.laptopspecialist.com</t>
  </si>
  <si>
    <t>bc0a9fc5-5add-5bf7-5acd-6c3169f3f3c8</t>
  </si>
  <si>
    <t>LaptopTrace</t>
  </si>
  <si>
    <t>http://laptoptrace.com</t>
  </si>
  <si>
    <t>3c4c4901-1c1e-b767-64b9-58c04c1eb93a</t>
  </si>
  <si>
    <t>LaptopTraveller.com</t>
  </si>
  <si>
    <t>http://www.laptoptraveller.com</t>
  </si>
  <si>
    <t>78aa88df-f845-79d4-7d11-147974ffbc8e</t>
  </si>
  <si>
    <t>LaptopZ</t>
  </si>
  <si>
    <t>http://www.laptopz.com</t>
  </si>
  <si>
    <t>cd4beeac-aae2-cd8c-1ff9-c19e4ff4d5f4</t>
  </si>
  <si>
    <t>LapTraffic</t>
  </si>
  <si>
    <t>http://www.laptraffic.com</t>
  </si>
  <si>
    <t>18a35234-efc2-a436-9c07-198ffa5c7b7e</t>
  </si>
  <si>
    <t>Laptroika Tours</t>
  </si>
  <si>
    <t>http://www.laptroika.com</t>
  </si>
  <si>
    <t>e86d79c5-db01-9a14-2cfa-92e56afd226f</t>
  </si>
  <si>
    <t>Lapua</t>
  </si>
  <si>
    <t>http://www.lapua.com/</t>
  </si>
  <si>
    <t>d2dee4fc-2d11-f97f-154f-33b663a90139</t>
  </si>
  <si>
    <t>Lapuck Laboratories</t>
  </si>
  <si>
    <t>http://www.lapucklabs.com</t>
  </si>
  <si>
    <t>7be8b8ac-e216-3b5d-48ae-8eae72ad4d3b</t>
  </si>
  <si>
    <t>LaPuertadelCole</t>
  </si>
  <si>
    <t>https://www.lapuertadelcole.com</t>
  </si>
  <si>
    <t>c1932811-0cf9-9e05-7c06-3634781afe67</t>
  </si>
  <si>
    <t>LapWorks</t>
  </si>
  <si>
    <t>http://laptopdesk.net/</t>
  </si>
  <si>
    <t>67817472-441e-46ef-c6e4-982394987b12</t>
  </si>
  <si>
    <t>Lar das CrianÌÄå¤as - CIP</t>
  </si>
  <si>
    <t>http://www.lardascriancas.org.br/</t>
  </si>
  <si>
    <t>50723c1e-2161-500d-5de3-abcb7a361f97</t>
  </si>
  <si>
    <t>Lar21</t>
  </si>
  <si>
    <t>http://www.lar21.com/</t>
  </si>
  <si>
    <t>c6d35c9d-102f-16a4-d3a6-7a0d89645799</t>
  </si>
  <si>
    <t>Lara</t>
  </si>
  <si>
    <t>http://www.laraapp.io</t>
  </si>
  <si>
    <t>fc0c2d9b-543e-b52a-3c40-2668fa4f03f4</t>
  </si>
  <si>
    <t>Lara Exploration</t>
  </si>
  <si>
    <t>http://www.laraexploration.com/</t>
  </si>
  <si>
    <t>02f6dd7d-9874-ade6-16e8-281d71a32cb2</t>
  </si>
  <si>
    <t>Lara Networks</t>
  </si>
  <si>
    <t>http://www.laranetworks.com</t>
  </si>
  <si>
    <t>6718f695-0a40-0709-953a-fe9887730889</t>
  </si>
  <si>
    <t>Lara With Me</t>
  </si>
  <si>
    <t>https://larawith.me/</t>
  </si>
  <si>
    <t>3a35abe3-3ccc-9969-a935-c17f3bcba97c</t>
  </si>
  <si>
    <t>Laracasts</t>
  </si>
  <si>
    <t>https://laracasts.com</t>
  </si>
  <si>
    <t>ca0492d3-1b86-d010-c2e1-314b1f96eb44</t>
  </si>
  <si>
    <t>LARAcompanion</t>
  </si>
  <si>
    <t>http://laracompanion.com/en/</t>
  </si>
  <si>
    <t>c92c13ae-32a0-6cc6-4a49-967ce79d5c3c</t>
  </si>
  <si>
    <t>Larada Sciences, dba Lice Clinics of America</t>
  </si>
  <si>
    <t>http://www.liceclinicsofamerica.com</t>
  </si>
  <si>
    <t>35cca8eb-b21c-2f68-c3ef-659d8a98577b</t>
  </si>
  <si>
    <t>Larajobs</t>
  </si>
  <si>
    <t>https://www.larajobs.com</t>
  </si>
  <si>
    <t>eb674094-4917-bdf7-b16c-2471644888aa</t>
  </si>
  <si>
    <t>larala.com</t>
  </si>
  <si>
    <t>http://www.larala.com</t>
  </si>
  <si>
    <t>97005318-7f11-a41e-9dee-3e5fb954f7c7</t>
  </si>
  <si>
    <t>Laramara - AssociaÌÄå¤ÌÄå£o Brasileira de AssistÌÄå»ncia ÌÄåÊ Pessoa com DeficiÌÄå»ncia Visual</t>
  </si>
  <si>
    <t>http://laramara.org.br/</t>
  </si>
  <si>
    <t>5e5320f6-6eb7-a8e4-d095-827802dc81eb</t>
  </si>
  <si>
    <t>Laramide</t>
  </si>
  <si>
    <t>http://laramide.com/</t>
  </si>
  <si>
    <t>eae07d26-6370-3e64-f826-c932c9d1c4d1</t>
  </si>
  <si>
    <t>Laramie County Community College</t>
  </si>
  <si>
    <t>http://www.lccc.wy.edu/</t>
  </si>
  <si>
    <t>26e1cde7-e723-a50b-c680-a26b158c0430</t>
  </si>
  <si>
    <t>LaraPharm</t>
  </si>
  <si>
    <t>http://larapharm.com</t>
  </si>
  <si>
    <t>2f31bd17-120e-0aba-2566-3424f7036dec</t>
  </si>
  <si>
    <t>Larato</t>
  </si>
  <si>
    <t>http://www.larato.co.uk</t>
  </si>
  <si>
    <t>b9c156e9-394a-00f9-851b-e6a24cec49b2</t>
  </si>
  <si>
    <t>Laravel</t>
  </si>
  <si>
    <t>http://laravel.com/</t>
  </si>
  <si>
    <t>d20225ca-12a4-de5c-c383-bd11f09ab59f</t>
  </si>
  <si>
    <t>Laravel Developers | Afixi Technologies</t>
  </si>
  <si>
    <t>http://www.laraveldevelopers.in/</t>
  </si>
  <si>
    <t>80ba298c-79e1-efdb-d6f2-f2c28a40f4b2</t>
  </si>
  <si>
    <t>Laravel Ecommerce</t>
  </si>
  <si>
    <t>http://www.laravelecommerce.com</t>
  </si>
  <si>
    <t>87118284-c502-d12b-4cf5-257f57700d03</t>
  </si>
  <si>
    <t>LaRaza</t>
  </si>
  <si>
    <t>http://www.laraza.com</t>
  </si>
  <si>
    <t>da0a9698-da1e-89b5-23fd-40fc910b5991</t>
  </si>
  <si>
    <t>LARC</t>
  </si>
  <si>
    <t>http://www.laregionalcollaborative.com/</t>
  </si>
  <si>
    <t>229698e0-ae8d-f7ea-507c-793ce4a039ff</t>
  </si>
  <si>
    <t>LaREDChina.com</t>
  </si>
  <si>
    <t>http://laredchina.com</t>
  </si>
  <si>
    <t>6ebeb028-c2fa-48b1-915c-67ebeec0320c</t>
  </si>
  <si>
    <t>Laredo Community College - Main</t>
  </si>
  <si>
    <t>http://www.laredo.edu/</t>
  </si>
  <si>
    <t>86e9215a-4439-97d3-65a4-d5d86c541bfe</t>
  </si>
  <si>
    <t>Laredo Energy</t>
  </si>
  <si>
    <t>http://laredoenergy.com</t>
  </si>
  <si>
    <t>e3024bff-6aaf-d496-6094-6083fc8ec83f</t>
  </si>
  <si>
    <t>Laredo Petroleum</t>
  </si>
  <si>
    <t>http://www.laredopetro.com/</t>
  </si>
  <si>
    <t>33e5f962-e251-5ab5-718c-62ec7cbb6dab</t>
  </si>
  <si>
    <t>LaReductionfr</t>
  </si>
  <si>
    <t>http://www.lareduction.fr</t>
  </si>
  <si>
    <t>85426940-5e52-4884-d1ca-ac0bdc8ff355</t>
  </si>
  <si>
    <t>Lares Domestici</t>
  </si>
  <si>
    <t>http://www.laresdomestici.com.ar</t>
  </si>
  <si>
    <t>026c3762-950e-7c66-4035-7aad63f61fe0</t>
  </si>
  <si>
    <t>Largam</t>
  </si>
  <si>
    <t>http://www.largam.co.uk/</t>
  </si>
  <si>
    <t>f559b3e1-f949-5e26-ce54-d4345c6995cb</t>
  </si>
  <si>
    <t>largavista Communications</t>
  </si>
  <si>
    <t>http://largavista.com</t>
  </si>
  <si>
    <t>b4b8e3f4-255f-d922-af59-4b6f3aedfc9d</t>
  </si>
  <si>
    <t>large</t>
  </si>
  <si>
    <t>http://atlrg.com</t>
  </si>
  <si>
    <t>727c3e7a-5b5b-1394-f9a1-ac4a7756d6a0</t>
  </si>
  <si>
    <t>Large Animal Games</t>
  </si>
  <si>
    <t>http://www.largeanimal.com</t>
  </si>
  <si>
    <t>55bdde9f-6728-e51e-850c-ea434c39cbbf</t>
  </si>
  <si>
    <t>Large Business Consulting--Astral Consulting Ltd</t>
  </si>
  <si>
    <t>http://www.astralconsultants.com</t>
  </si>
  <si>
    <t>e4e9d3fc-e78d-43e5-ce43-92da273ebad5</t>
  </si>
  <si>
    <t>Large Business District Networking</t>
  </si>
  <si>
    <t>http://www.nncnet.com</t>
  </si>
  <si>
    <t>f5b2d8fd-3e7d-686c-976c-349ce74058e3</t>
  </si>
  <si>
    <t>Large Fork, LLC</t>
  </si>
  <si>
    <t>https://largefork.com</t>
  </si>
  <si>
    <t>135c4fce-8496-b576-1e7f-1b280e7f9211</t>
  </si>
  <si>
    <t>Large Media</t>
  </si>
  <si>
    <t>http://www.getlargemedia.com/</t>
  </si>
  <si>
    <t>f370729f-93a2-235f-038f-c2d3106dcb1d</t>
  </si>
  <si>
    <t>Large Synoptic Survey Telescope</t>
  </si>
  <si>
    <t>http://www.lsst.org</t>
  </si>
  <si>
    <t>6c476969-6828-e616-1ef8-caffb2ffb4b2</t>
  </si>
  <si>
    <t>Largent Consulting</t>
  </si>
  <si>
    <t>http://www.largent-consulting.com</t>
  </si>
  <si>
    <t>1c4e68cb-67eb-d369-cf32-aefc499f10eb</t>
  </si>
  <si>
    <t>Larger Than Life Prints</t>
  </si>
  <si>
    <t>http://ltlprints.com</t>
  </si>
  <si>
    <t>cce4d2d8-837d-c0cc-84f4-b94868dc44e6</t>
  </si>
  <si>
    <t>LargerPond Marketing</t>
  </si>
  <si>
    <t>http://largerpond.com/</t>
  </si>
  <si>
    <t>e3b00158-8feb-e9a5-08dd-3598319b54b7</t>
  </si>
  <si>
    <t>Largo Resort</t>
  </si>
  <si>
    <t>http://largoresort.com/</t>
  </si>
  <si>
    <t>81945245-1baa-01b9-74de-4eb9d1cf2472</t>
  </si>
  <si>
    <t>Largo Resources</t>
  </si>
  <si>
    <t>http://www.largoresources.com/</t>
  </si>
  <si>
    <t>51ac801b-9e76-0e35-9333-544f88f07643</t>
  </si>
  <si>
    <t>Largow</t>
  </si>
  <si>
    <t>http://www.largow.com/</t>
  </si>
  <si>
    <t>38ba9623-e8b7-9563-57a9-776b581db752</t>
  </si>
  <si>
    <t>LargoWind sÌÄåÊrl</t>
  </si>
  <si>
    <t>http://largowind.com</t>
  </si>
  <si>
    <t>663cfedf-bc82-6d88-5b2f-7ebe5cf01075</t>
  </si>
  <si>
    <t>LARI</t>
  </si>
  <si>
    <t>https://www.lari.digital</t>
  </si>
  <si>
    <t>0f60553a-2caf-82ea-3b43-d8f972187f63</t>
  </si>
  <si>
    <t>Larian Studios Games</t>
  </si>
  <si>
    <t>http://www.larian.com/</t>
  </si>
  <si>
    <t>2fb643f0-8e4d-2039-22ac-942acb3431f6</t>
  </si>
  <si>
    <t>Lariat Partners</t>
  </si>
  <si>
    <t>http://lariatpartners.net/</t>
  </si>
  <si>
    <t>f6a72dae-07e3-f756-5c47-64bb14dcb0d1</t>
  </si>
  <si>
    <t>Lariat Software</t>
  </si>
  <si>
    <t>http://www.lariat.com</t>
  </si>
  <si>
    <t>667e239b-fa6c-78f1-a81a-86a8cbb9a50d</t>
  </si>
  <si>
    <t>Laricina Energy</t>
  </si>
  <si>
    <t>http://laricinaenergy.com</t>
  </si>
  <si>
    <t>b26b7bbb-1646-be37-de00-c8b15338bc35</t>
  </si>
  <si>
    <t>Larimer County Workforce Center</t>
  </si>
  <si>
    <t>http://larimerworkforce.org/</t>
  </si>
  <si>
    <t>ee50d9d3-1793-6264-4918-c9e0e37680dc</t>
  </si>
  <si>
    <t>Larinvest Gulf Trading and Consultancy</t>
  </si>
  <si>
    <t>http://www.larinvestgulf.com</t>
  </si>
  <si>
    <t>fc53688f-a975-34c2-e706-425b35e7b6b3</t>
  </si>
  <si>
    <t>Laris Media</t>
  </si>
  <si>
    <t>http://www.larismedia.com</t>
  </si>
  <si>
    <t>e0897ace-441f-66cc-ad8f-d2370ffc46e4</t>
  </si>
  <si>
    <t>LARITZY</t>
  </si>
  <si>
    <t>http://www.laritzy.com</t>
  </si>
  <si>
    <t>722c098a-37f2-be10-6d41-bad0b2aa1bff</t>
  </si>
  <si>
    <t>lark</t>
  </si>
  <si>
    <t>http://www.lark.com</t>
  </si>
  <si>
    <t>e5595118-0da9-2fd4-a316-fe92eaff100e</t>
  </si>
  <si>
    <t>Lark</t>
  </si>
  <si>
    <t>https://lark.live/</t>
  </si>
  <si>
    <t>7c044ddb-564a-6c19-47e1-b49bb38f6b65</t>
  </si>
  <si>
    <t>Lark (Group) Ltd.</t>
  </si>
  <si>
    <t>https://www.larkinsurance.co.uk/</t>
  </si>
  <si>
    <t>fec75d22-d608-bcf6-73e7-f1459861d53b</t>
  </si>
  <si>
    <t>Lark Group</t>
  </si>
  <si>
    <t>http://www.larkgroup.com</t>
  </si>
  <si>
    <t>5770dec9-b411-55ed-acb0-e04b52295266</t>
  </si>
  <si>
    <t>LARK Industries</t>
  </si>
  <si>
    <t>http://www.resdesign.com/</t>
  </si>
  <si>
    <t>56de8bd0-e020-412c-cd83-609810f22eab</t>
  </si>
  <si>
    <t>Lark Marketing</t>
  </si>
  <si>
    <t>http://www.larkmarketing.com</t>
  </si>
  <si>
    <t>d365dc0c-39b7-4c66-16ac-bdc14c105ee2</t>
  </si>
  <si>
    <t>Lark-Wi</t>
  </si>
  <si>
    <t>http://lark-wi.com</t>
  </si>
  <si>
    <t>d43c0ba0-6abc-435d-3d75-e833a75a9b88</t>
  </si>
  <si>
    <t>Larkin Street Services</t>
  </si>
  <si>
    <t>http://www.larkinstreetyouth.org</t>
  </si>
  <si>
    <t>fa57f4b7-1331-8ade-7e44-c4b6e4844222</t>
  </si>
  <si>
    <t>Larkin/Volpatt Communications</t>
  </si>
  <si>
    <t>http://www.larkinvolpatt.com</t>
  </si>
  <si>
    <t>350f704a-9edf-4d51-fc64-c7d57198aed5</t>
  </si>
  <si>
    <t>LARKR</t>
  </si>
  <si>
    <t>http://www.larkr.com</t>
  </si>
  <si>
    <t>f80b1ce1-5592-1548-baf1-bf01c056c147</t>
  </si>
  <si>
    <t>Larkspur Air Duct Cleaning</t>
  </si>
  <si>
    <t>http://www.larkspurairductcleaning.com</t>
  </si>
  <si>
    <t>958da20c-d72d-a301-c15d-9ff5872d9ded</t>
  </si>
  <si>
    <t>Larkspur Capital Corporation</t>
  </si>
  <si>
    <t>http://www.larkspur.com</t>
  </si>
  <si>
    <t>ea2ed300-615e-c60a-b7c3-74fdf56a9cf2</t>
  </si>
  <si>
    <t>Larkwire</t>
  </si>
  <si>
    <t>http://www.larkwire.com</t>
  </si>
  <si>
    <t>db83c03f-4842-b986-1bb4-edb8be6c4ec9</t>
  </si>
  <si>
    <t>Larky</t>
  </si>
  <si>
    <t>http://www.larky.com</t>
  </si>
  <si>
    <t>15d85187-12ee-241c-3422-cb084fda55c5</t>
  </si>
  <si>
    <t>Larnabel Ventures</t>
  </si>
  <si>
    <t>http://larnabel.vc</t>
  </si>
  <si>
    <t>17109114-e957-c5e3-51fa-f55dbca32451</t>
  </si>
  <si>
    <t>LaRny</t>
  </si>
  <si>
    <t>http://www.petelaan.com</t>
  </si>
  <si>
    <t>f5a8afcc-2803-628f-306a-b1c40559e58a</t>
  </si>
  <si>
    <t>LAROS</t>
  </si>
  <si>
    <t>http://laros.gr/</t>
  </si>
  <si>
    <t>cdb8d97e-fc37-7ab7-77a1-eac37599bdae</t>
  </si>
  <si>
    <t>Larosco</t>
  </si>
  <si>
    <t>http://www.larosco.com</t>
  </si>
  <si>
    <t>c35e00b2-627e-aaec-f782-8f41d4b21519</t>
  </si>
  <si>
    <t>Larotec</t>
  </si>
  <si>
    <t>http://www.larotec.com</t>
  </si>
  <si>
    <t>a3ae8221-6d58-fba8-7545-079dc19d3c4e</t>
  </si>
  <si>
    <t>Larovo</t>
  </si>
  <si>
    <t>http://www.larovo.com</t>
  </si>
  <si>
    <t>e6b37c0a-3025-aee3-1cd7-7cf4194a748e</t>
  </si>
  <si>
    <t>LARPAS - Latvian Association of Remotely Piloted Aircraft Systems</t>
  </si>
  <si>
    <t>http://www.larpas.lv</t>
  </si>
  <si>
    <t>2fe4bfd0-a516-fd31-87fe-b0fae9f84e1a</t>
  </si>
  <si>
    <t>Larraine Segil Inc.</t>
  </si>
  <si>
    <t>http://www.lsegil.com</t>
  </si>
  <si>
    <t>3dead827-4f13-b7b9-ed3b-52c80d1ec2f7</t>
  </si>
  <si>
    <t>LarrainVial</t>
  </si>
  <si>
    <t>http://www.larrainvial.com</t>
  </si>
  <si>
    <t>e9d7edf3-abaa-acbb-39ca-f16b0825abe9</t>
  </si>
  <si>
    <t>Larrikin Puppets</t>
  </si>
  <si>
    <t>http://www.larrikinpuppets.com.au</t>
  </si>
  <si>
    <t>e4bf1eb0-7cfa-e6b5-84b3-36ba0c20ef2a</t>
  </si>
  <si>
    <t>Larrisson Creative</t>
  </si>
  <si>
    <t>http://www.larrisson-creative.com</t>
  </si>
  <si>
    <t>dd75265d-e596-07f4-d877-2c3adf33c4a0</t>
  </si>
  <si>
    <t>Larry Jordan</t>
  </si>
  <si>
    <t>https://larryjordan.com/</t>
  </si>
  <si>
    <t>2851694b-d15f-c9c9-162a-96b058e723c6</t>
  </si>
  <si>
    <t>Larry Kassel DDS</t>
  </si>
  <si>
    <t>http://www.flintdentaloffice.com/</t>
  </si>
  <si>
    <t>c9b2f7a7-12ef-d08d-703c-0321243c7aaa</t>
  </si>
  <si>
    <t>Larry Roorda CRS, GRI.</t>
  </si>
  <si>
    <t>http://www.roorda.com/</t>
  </si>
  <si>
    <t>b48a8cea-05e3-08fa-a227-23242738c32a</t>
  </si>
  <si>
    <t>Larry's Coffee</t>
  </si>
  <si>
    <t>https://larryscoffee.com</t>
  </si>
  <si>
    <t>bd39e658-a873-3520-1911-130d70246a19</t>
  </si>
  <si>
    <t>Larry's Jewelry &amp; Pawn</t>
  </si>
  <si>
    <t>http://larryspawnshop.com</t>
  </si>
  <si>
    <t>3eab85c9-fdd1-3134-f1fb-16b627b20de5</t>
  </si>
  <si>
    <t>Larrypoet films production</t>
  </si>
  <si>
    <t>e2da5af2-0eb9-02f6-efc4-afd2bd075f17</t>
  </si>
  <si>
    <t>Larrys Markets</t>
  </si>
  <si>
    <t>http://www.larrysmarket.com</t>
  </si>
  <si>
    <t>e5a00aa1-1578-b392-cc63-ee8c1865a474</t>
  </si>
  <si>
    <t>Lars Medicare</t>
  </si>
  <si>
    <t>http://www.larsmedicare.com/</t>
  </si>
  <si>
    <t>3e4aca4d-9de0-c71d-bc5c-75916803bf80</t>
  </si>
  <si>
    <t>Lars Weibull</t>
  </si>
  <si>
    <t>http://www.weibull.se/</t>
  </si>
  <si>
    <t>0c2258ba-089a-eff1-77df-9e7fa079a816</t>
  </si>
  <si>
    <t>Larsen</t>
  </si>
  <si>
    <t>http://larsen.com/</t>
  </si>
  <si>
    <t>7f00ac0a-b60c-622c-08c1-7fdf40e886ae</t>
  </si>
  <si>
    <t>Larsen &amp; Toubro Limited</t>
  </si>
  <si>
    <t>http://www.larsentoubro.com/</t>
  </si>
  <si>
    <t>5ffb25c0-3d2f-4dc5-b8af-610f22e6842c</t>
  </si>
  <si>
    <t>Larsen Billing Service</t>
  </si>
  <si>
    <t>https://larsenbilling.com/</t>
  </si>
  <si>
    <t>ba484a1a-b92c-f0fd-8907-108c28b33091</t>
  </si>
  <si>
    <t>Larsen Digital Services</t>
  </si>
  <si>
    <t>http://www.larsendigital.com</t>
  </si>
  <si>
    <t>76093278-ed10-bb6c-45c3-e0d75e291c67</t>
  </si>
  <si>
    <t>LarsEN Energy</t>
  </si>
  <si>
    <t>http://larsen.energy/</t>
  </si>
  <si>
    <t>72dd49b2-add5-28ee-6b8b-3b79614d1c75</t>
  </si>
  <si>
    <t>Larsen Law Firm</t>
  </si>
  <si>
    <t>http://larsenlegalutah.com</t>
  </si>
  <si>
    <t>749b2362-5340-47de-685d-700b379b2f10</t>
  </si>
  <si>
    <t>Larsen MacColl Partners</t>
  </si>
  <si>
    <t>http://larsenmaccoll.com</t>
  </si>
  <si>
    <t>0f1f65fb-54e9-51f1-503b-b67cc1bca3f2</t>
  </si>
  <si>
    <t>Larsen Ventures</t>
  </si>
  <si>
    <t>http://www.larsenfamily.com.au</t>
  </si>
  <si>
    <t>5b17bae8-a11e-8014-a22b-16d3b018d93a</t>
  </si>
  <si>
    <t>Larson Allen</t>
  </si>
  <si>
    <t>http://www.claconnect.com</t>
  </si>
  <si>
    <t>691f488c-2335-e0ad-df91-3a496df25b6d</t>
  </si>
  <si>
    <t>Larson Davis</t>
  </si>
  <si>
    <t>http://www.larsondavis.com</t>
  </si>
  <si>
    <t>0fb3a255-bccc-dfec-514d-221d6fa5128c</t>
  </si>
  <si>
    <t>Larson HVAC/R</t>
  </si>
  <si>
    <t>http://www.larsonhvacr.com</t>
  </si>
  <si>
    <t>b395535a-1e22-74cd-499e-23e30efe9dc9</t>
  </si>
  <si>
    <t>Larson Law Firm</t>
  </si>
  <si>
    <t>http://larsonlaw.com</t>
  </si>
  <si>
    <t>3f587789-ee9f-6801-9c43-5514066c8069</t>
  </si>
  <si>
    <t>Larson Security</t>
  </si>
  <si>
    <t>http://larsonsecurity.com/</t>
  </si>
  <si>
    <t>5db707f0-eddd-380e-aab6-b0871f41ef59</t>
  </si>
  <si>
    <t>Larson-Juhl</t>
  </si>
  <si>
    <t>http://www.larsonjuhl.com</t>
  </si>
  <si>
    <t>fa3938a2-f88b-88f0-4d99-e15eecec1794</t>
  </si>
  <si>
    <t>Larta Institute</t>
  </si>
  <si>
    <t>http://www.larta.org</t>
  </si>
  <si>
    <t>8a3dc2f7-ea22-e653-369e-c1f211c821a0</t>
  </si>
  <si>
    <t>Laru Technologies</t>
  </si>
  <si>
    <t>http://larucorp.com</t>
  </si>
  <si>
    <t>fc67603f-2974-483a-566c-c14cbb485c6e</t>
  </si>
  <si>
    <t>Larva Labs</t>
  </si>
  <si>
    <t>http://larvalabs.com</t>
  </si>
  <si>
    <t>37cf10c4-5b43-72d3-16e4-0a84a9b514c6</t>
  </si>
  <si>
    <t>Larvol</t>
  </si>
  <si>
    <t>http://www.larvol.com/</t>
  </si>
  <si>
    <t>1032bb4b-4485-a4de-5a2b-f9042a25d78d</t>
  </si>
  <si>
    <t>Larym Design</t>
  </si>
  <si>
    <t>http://www.larymdesign.com</t>
  </si>
  <si>
    <t>f565d3d7-1e0f-630a-b791-1265c51eefb6</t>
  </si>
  <si>
    <t>Larypeter</t>
  </si>
  <si>
    <t>http://lokeshbehere.blogspot.in/</t>
  </si>
  <si>
    <t>0486b155-82d1-9989-1512-86d027a65280</t>
  </si>
  <si>
    <t>Las CentrifugadOras</t>
  </si>
  <si>
    <t>http://www.lascentrifugadoras.com/</t>
  </si>
  <si>
    <t>e30ed397-b3fc-793d-bc98-8eeb9f66a33e</t>
  </si>
  <si>
    <t>Las Cumbres Mutual Water Company</t>
  </si>
  <si>
    <t>http://lacumbrewater.com</t>
  </si>
  <si>
    <t>58a6a844-17d5-3108-cc25-03b82b03a3f1</t>
  </si>
  <si>
    <t>Las Cumbres Observatory Global Telescope Network</t>
  </si>
  <si>
    <t>http://lcogt.net</t>
  </si>
  <si>
    <t>cf18451a-f877-2209-0b8f-dca721d4c97a</t>
  </si>
  <si>
    <t>Las Gralarias Foundation</t>
  </si>
  <si>
    <t>http://www.lasgralariasfoundation.org/</t>
  </si>
  <si>
    <t>4b0f0727-afce-23ed-a12e-228d44b40a55</t>
  </si>
  <si>
    <t>Las Lomitas Education Foundation</t>
  </si>
  <si>
    <t>http://www.llef.org</t>
  </si>
  <si>
    <t>4ef6b129-92f7-fbcd-9c1f-1abab3fd7c53</t>
  </si>
  <si>
    <t>Las Lomitas Elementary School District</t>
  </si>
  <si>
    <t>https://llesd-ca.schoolloop.com</t>
  </si>
  <si>
    <t>6cb3e697-b5c5-2577-ccc0-325211ad816a</t>
  </si>
  <si>
    <t>Las Olas Venture Capital (LOVC)</t>
  </si>
  <si>
    <t>http://lasolasvc.com</t>
  </si>
  <si>
    <t>8b0cefff-40ac-bfc4-27df-3138215d9b4e</t>
  </si>
  <si>
    <t>Las Partes</t>
  </si>
  <si>
    <t>http://www.laspartes.com.co/</t>
  </si>
  <si>
    <t>1caf3bf7-2ead-3ec8-1ec7-a83d695579c0</t>
  </si>
  <si>
    <t>Las Positas College</t>
  </si>
  <si>
    <t>http://www.laspositascollege.edu/</t>
  </si>
  <si>
    <t>fef82c4f-44b8-0e21-1f77-2b73f007651a</t>
  </si>
  <si>
    <t>Las traperas</t>
  </si>
  <si>
    <t>http://www.lastraperas.com/</t>
  </si>
  <si>
    <t>77ba5367-5d37-c736-1af6-bb6923920204</t>
  </si>
  <si>
    <t>Las Vegan City Magazine</t>
  </si>
  <si>
    <t>http://vegasmagazine.com</t>
  </si>
  <si>
    <t>494127e1-822b-0c59-13b7-fccbc2c630f6</t>
  </si>
  <si>
    <t>Las Vegas</t>
  </si>
  <si>
    <t>http://www.las-vegas.com.au/</t>
  </si>
  <si>
    <t>bd5547a9-1ba6-e2db-67b9-2c60dd9921f7</t>
  </si>
  <si>
    <t>Las Vegas Auto Insurance</t>
  </si>
  <si>
    <t>http://www.nevadaautoins.com/</t>
  </si>
  <si>
    <t>d54a9339-7b20-7591-77b5-38c3c3bfda64</t>
  </si>
  <si>
    <t>Las Vegas Banner Company</t>
  </si>
  <si>
    <t>http://lasvegasbanner.com/</t>
  </si>
  <si>
    <t>ee66cdd5-e051-1ef4-594e-b564c17cb1f3</t>
  </si>
  <si>
    <t>Las Vegas Club Hub</t>
  </si>
  <si>
    <t>http://www.lasvegasclubhub.com</t>
  </si>
  <si>
    <t>7ff88775-96f9-6fa0-aa9f-8f5cac36f891</t>
  </si>
  <si>
    <t>Las Vegas Criminal Defense Attorney Ross Goodman</t>
  </si>
  <si>
    <t>http://rosscgoodman.com/</t>
  </si>
  <si>
    <t>49840732-bdb8-77f9-d980-610a29086de2</t>
  </si>
  <si>
    <t>Las Vegas Digital Dental Solutions (LVDDS)</t>
  </si>
  <si>
    <t>http://www.lvddslab.com</t>
  </si>
  <si>
    <t>225d9209-6cd5-cae9-e990-5b5885986ac4</t>
  </si>
  <si>
    <t>Las Vegas Direct</t>
  </si>
  <si>
    <t>http://www.lasvegasdirect.com</t>
  </si>
  <si>
    <t>332764c7-9150-fe44-db50-3985dee1db06</t>
  </si>
  <si>
    <t>Las Vegas Entertainment Guide</t>
  </si>
  <si>
    <t>http://www.lasvegas-entertainment-guide.com</t>
  </si>
  <si>
    <t>95c68985-a54b-2b7b-5ce4-a3febf3c179c</t>
  </si>
  <si>
    <t>Las Vegas Fulfillment</t>
  </si>
  <si>
    <t>http://www.lasvegasfulfillment.com</t>
  </si>
  <si>
    <t>79a1aa53-3963-cf7d-2605-4c59499da06e</t>
  </si>
  <si>
    <t>Las Vegas Hangout</t>
  </si>
  <si>
    <t>https://www.lasvegashangout.com</t>
  </si>
  <si>
    <t>b432ef73-8f25-cafd-9098-884dcbf9c875</t>
  </si>
  <si>
    <t>Las Vegas Injector Kings</t>
  </si>
  <si>
    <t>http://lvinjectors.com</t>
  </si>
  <si>
    <t>85c6f094-4a1d-2a63-927a-68460636ee86</t>
  </si>
  <si>
    <t>Las Vegas Magazine</t>
  </si>
  <si>
    <t>http://lasvegasmagazine.com/</t>
  </si>
  <si>
    <t>b77fb745-28c7-646b-6a10-60af260546c0</t>
  </si>
  <si>
    <t>Las Vegas Pain Relief Center</t>
  </si>
  <si>
    <t>http://www.lasvegaspainreliefcenter.com</t>
  </si>
  <si>
    <t>120f239f-25c8-f42b-04ae-2adacdfb913d</t>
  </si>
  <si>
    <t>Las Vegas Pool Cleaning And Maintenance</t>
  </si>
  <si>
    <t>http://www.lasvegaspoolcleaningandmaintenance.com/</t>
  </si>
  <si>
    <t>b39375af-9b5f-3866-16a0-248e0e2b0254</t>
  </si>
  <si>
    <t>Las Vegas Railway Express</t>
  </si>
  <si>
    <t>http://vegasxtrain.com</t>
  </si>
  <si>
    <t>0033a315-a427-79c5-05ef-e9e8ebdca63d</t>
  </si>
  <si>
    <t>Las Vegas Rent To Own Homes</t>
  </si>
  <si>
    <t>http://homebuyeasy.com/las-vegas-rent-to-own-homes</t>
  </si>
  <si>
    <t>6fa34f55-8bd7-7455-fb88-af5e95767663</t>
  </si>
  <si>
    <t>Las Vegas Review-Journal</t>
  </si>
  <si>
    <t>http://www.reviewjournal.com/</t>
  </si>
  <si>
    <t>20c1ef72-92dd-7004-0b0f-816575e56064</t>
  </si>
  <si>
    <t>Las Vegas Sands</t>
  </si>
  <si>
    <t>http://sands.com</t>
  </si>
  <si>
    <t>5152a4e6-597f-cf94-0b0f-9cc65fe58242</t>
  </si>
  <si>
    <t>Las Vegas SEO Pros</t>
  </si>
  <si>
    <t>http://www.lasvegasseopros.com</t>
  </si>
  <si>
    <t>60ec23b7-c1f0-3474-9ada-81a9d30db63c</t>
  </si>
  <si>
    <t>Las Vegas Sun</t>
  </si>
  <si>
    <t>http://lasvegassun.com/</t>
  </si>
  <si>
    <t>0eafbe4c-eae1-be8a-68d7-1bf5215e685c</t>
  </si>
  <si>
    <t>Las Vegas Tours</t>
  </si>
  <si>
    <t>http://www.lasvegastours.info</t>
  </si>
  <si>
    <t>8bae4d25-a765-5175-a039-1b9b6fa7b4d9</t>
  </si>
  <si>
    <t>Las Vegas Wedding Photographer</t>
  </si>
  <si>
    <t>http://www.lasvegaswedding-photographer.com</t>
  </si>
  <si>
    <t>3ae45780-bbd1-28ea-536f-4800fa105495</t>
  </si>
  <si>
    <t>Las Vegas Weekly</t>
  </si>
  <si>
    <t>http://lasvegasweekly.com/</t>
  </si>
  <si>
    <t>0473ec4b-c504-07f5-74f9-6e9447a46020</t>
  </si>
  <si>
    <t>LaSalle Bank</t>
  </si>
  <si>
    <t>http://www.lasallebank.com</t>
  </si>
  <si>
    <t>94338f62-1f92-e216-41a0-df05ccb6392b</t>
  </si>
  <si>
    <t>LaSalle Capital</t>
  </si>
  <si>
    <t>http://www.lasallecapitalgroup.com/</t>
  </si>
  <si>
    <t>c3f6ce53-4aba-2aaa-b6e4-a61c610dcf3a</t>
  </si>
  <si>
    <t>LaSalle College International</t>
  </si>
  <si>
    <t>http://www.lasallecollege.ac.id</t>
  </si>
  <si>
    <t>d8f9e34d-8c3b-be7e-eaca-19afd33e3177</t>
  </si>
  <si>
    <t>LASALLE College of the Arts</t>
  </si>
  <si>
    <t>http://www.lasalle.edu.sg/</t>
  </si>
  <si>
    <t>73667e04-e89e-d0f8-5c50-9931ecc122d4</t>
  </si>
  <si>
    <t>LaSalle Hotel Properties</t>
  </si>
  <si>
    <t>http://www.lasallehotels.com/</t>
  </si>
  <si>
    <t>70ade58c-d0af-82e1-a884-e3616b2f784d</t>
  </si>
  <si>
    <t>LaSalle Investment Management</t>
  </si>
  <si>
    <t>http://www.lasalle.com/pages/default.aspx</t>
  </si>
  <si>
    <t>bc9d12d4-297f-62ad-cde1-f523a6459107</t>
  </si>
  <si>
    <t>LaSalle Network</t>
  </si>
  <si>
    <t>http://thelasallenetwork.com/</t>
  </si>
  <si>
    <t>7cdefcb9-0425-9613-fe79-507494b54dee</t>
  </si>
  <si>
    <t>LaSalle Partners</t>
  </si>
  <si>
    <t>http://www.lasalle.com</t>
  </si>
  <si>
    <t>97d4b8cf-e014-0678-4564-91e79601a013</t>
  </si>
  <si>
    <t>LaSalle Solutions</t>
  </si>
  <si>
    <t>http://www.elasalle.com</t>
  </si>
  <si>
    <t>7f42ffc1-cd10-e874-d1e6-9b217cb03bab</t>
  </si>
  <si>
    <t>LaSalle Street Corporation</t>
  </si>
  <si>
    <t>https://www.lasallest.com</t>
  </si>
  <si>
    <t>bd74066c-33a6-e57d-cb4d-f36b4e64bd5d</t>
  </si>
  <si>
    <t>Lasalletech</t>
  </si>
  <si>
    <t>http://www.lasalletech.com</t>
  </si>
  <si>
    <t>27268884-2a18-5301-46ff-b847881c5a1f</t>
  </si>
  <si>
    <t>Lasata</t>
  </si>
  <si>
    <t>http://www.lasata.at</t>
  </si>
  <si>
    <t>a6a2e997-b377-d95a-1363-af64596dc34c</t>
  </si>
  <si>
    <t>LaSauce</t>
  </si>
  <si>
    <t>http://www.lasauce.lu/</t>
  </si>
  <si>
    <t>49a0372b-528a-b787-b8c9-2582ae514317</t>
  </si>
  <si>
    <t>Lascaux Co.</t>
  </si>
  <si>
    <t>http://lascaux.us</t>
  </si>
  <si>
    <t>e8e8da65-64ed-0a3f-860f-685716126d04</t>
  </si>
  <si>
    <t>LASCCO</t>
  </si>
  <si>
    <t>http://lascco.com/</t>
  </si>
  <si>
    <t>a3a6cdf5-bf4b-077f-119d-843785986532</t>
  </si>
  <si>
    <t>LasCentrifugadaras.com</t>
  </si>
  <si>
    <t>http://lascentrifugadaras.com</t>
  </si>
  <si>
    <t>de76fffe-c80a-576e-55c8-8d9b29a4b670</t>
  </si>
  <si>
    <t>Lasco Shipping</t>
  </si>
  <si>
    <t>http://www.lascoindia.com</t>
  </si>
  <si>
    <t>0a9221ed-b765-b6b7-7c68-682a605eb6a7</t>
  </si>
  <si>
    <t>Lascom</t>
  </si>
  <si>
    <t>http://www.lascom.co.uk/</t>
  </si>
  <si>
    <t>25ce42b3-a4e7-15df-7356-7f88665336eb</t>
  </si>
  <si>
    <t>Lasell College</t>
  </si>
  <si>
    <t>http://www.lasell.edu/</t>
  </si>
  <si>
    <t>8cac8ecc-3ac0-1435-67e0-ed21e52d434e</t>
  </si>
  <si>
    <t>Laser &amp; Skin Clinic</t>
  </si>
  <si>
    <t>http://www.australianlaser.com.au</t>
  </si>
  <si>
    <t>57f23760-9db1-b66d-034f-1953bfdb9a85</t>
  </si>
  <si>
    <t>Laser 2000</t>
  </si>
  <si>
    <t>http://www.laser2000.co.uk</t>
  </si>
  <si>
    <t>81fa5072-9269-182c-ce27-48dbc8a7a756</t>
  </si>
  <si>
    <t>Laser 53</t>
  </si>
  <si>
    <t>http://www.laser53.com</t>
  </si>
  <si>
    <t>dd49340a-48b1-5e69-265c-db930c0f720e</t>
  </si>
  <si>
    <t>Laser Bella</t>
  </si>
  <si>
    <t>http://laserbella.net</t>
  </si>
  <si>
    <t>64f1cda9-bf84-5756-7f57-0c6c27a035f2</t>
  </si>
  <si>
    <t>Laser Christmas Lights HQ</t>
  </si>
  <si>
    <t>http://www.laserchristmaslightshq.com</t>
  </si>
  <si>
    <t>e8a049f7-d3af-76e6-a313-46ea4b4227e5</t>
  </si>
  <si>
    <t>Laser Cladding Services</t>
  </si>
  <si>
    <t>http://www.lasercladdingservices.com.au/</t>
  </si>
  <si>
    <t>5823d025-9a99-b2e6-d3f5-4cbe7b1eddbd</t>
  </si>
  <si>
    <t>Laser Cosmetic Surgery Specialists, PC</t>
  </si>
  <si>
    <t>http://www.yourfacemd.com</t>
  </si>
  <si>
    <t>c94c8b6e-e3f5-191c-c123-71224d75c35b</t>
  </si>
  <si>
    <t>Laser Design</t>
  </si>
  <si>
    <t>http://laserdesign.com</t>
  </si>
  <si>
    <t>16b7ba11-f055-3770-5c94-f2d512b10924</t>
  </si>
  <si>
    <t>Laser Diagnostic Instruments AS</t>
  </si>
  <si>
    <t>http://www.ldi.ee/</t>
  </si>
  <si>
    <t>1ff81b24-00d6-1d78-3a65-8de34a14db88</t>
  </si>
  <si>
    <t>Laser Dog</t>
  </si>
  <si>
    <t>http://www.laserdog.co.uk/</t>
  </si>
  <si>
    <t>c2c50f69-b20c-217a-f07d-f4d88988f682</t>
  </si>
  <si>
    <t>Laser East</t>
  </si>
  <si>
    <t>http://www.lasereast.net/</t>
  </si>
  <si>
    <t>e8c45941-cc3e-1482-ad5b-8cb6b192241a</t>
  </si>
  <si>
    <t>Laser EsthÌÄå©tique</t>
  </si>
  <si>
    <t>http://www.ottawalaseresthetique.com</t>
  </si>
  <si>
    <t>33776655-64b8-0e83-475b-f18d52f12de2</t>
  </si>
  <si>
    <t>Laser Focus World</t>
  </si>
  <si>
    <t>http://www.laserfocusworld.com/</t>
  </si>
  <si>
    <t>9e409ad0-a03f-1466-1bbe-27a81c7892ca</t>
  </si>
  <si>
    <t>Laser Gadgets</t>
  </si>
  <si>
    <t>http://laser-gadgets.com/</t>
  </si>
  <si>
    <t>2b6ebfd7-313f-0dc5-43af-3573c98bc35e</t>
  </si>
  <si>
    <t>Laser Hair Growth Online</t>
  </si>
  <si>
    <t>http://www.laserhairgrowthonline.com/</t>
  </si>
  <si>
    <t>1cad08c6-f7e5-2707-6481-066e8ed3c5c6</t>
  </si>
  <si>
    <t>Laser Illuminated Projector Association (LIPA)</t>
  </si>
  <si>
    <t>http://lipainfo.org/</t>
  </si>
  <si>
    <t>5f06e1f5-d65d-feb9-d1de-c7a307038245</t>
  </si>
  <si>
    <t>Laser Image Corp.</t>
  </si>
  <si>
    <t>e03e2744-5448-104d-7171-d58e4dfbee06</t>
  </si>
  <si>
    <t>Laser Imaging</t>
  </si>
  <si>
    <t>http://laserimagingtx.com</t>
  </si>
  <si>
    <t>a51d77a2-53a3-bc0b-487c-1c97566111b4</t>
  </si>
  <si>
    <t>Laser Joint Centers</t>
  </si>
  <si>
    <t>http://www.laserjointcenters.com/</t>
  </si>
  <si>
    <t>783b4d1e-ad7c-686d-b883-ab9e40fcf209</t>
  </si>
  <si>
    <t>Laser Learning Awards</t>
  </si>
  <si>
    <t>http://www.laser-awards.org.uk/</t>
  </si>
  <si>
    <t>20404423-b256-0579-8faf-8fe61de3b885</t>
  </si>
  <si>
    <t>Laser Light Communications</t>
  </si>
  <si>
    <t>http://laserlightcomms.com/</t>
  </si>
  <si>
    <t>f86e183f-ebd7-f540-cce3-63ebe4973805</t>
  </si>
  <si>
    <t>Laser Light Engines</t>
  </si>
  <si>
    <t>http://www.laserlightengines.com</t>
  </si>
  <si>
    <t>a38c171a-a410-48af-c46b-18a417a7753a</t>
  </si>
  <si>
    <t>Laser Marking Technologies, LLC</t>
  </si>
  <si>
    <t>http://www.lasermarktech.com</t>
  </si>
  <si>
    <t>94a4c313-6d86-a8ab-a113-8505e7fe0b0a</t>
  </si>
  <si>
    <t>Laser Motive</t>
  </si>
  <si>
    <t>http://lasermotive.com/</t>
  </si>
  <si>
    <t>810d85be-c314-29cb-62af-1ab6b46c0c3a</t>
  </si>
  <si>
    <t>Laser Options</t>
  </si>
  <si>
    <t>http://www.laseroptionsinc.com/</t>
  </si>
  <si>
    <t>0295d45a-0618-328e-48f7-9484db60bc21</t>
  </si>
  <si>
    <t>Laser Process</t>
  </si>
  <si>
    <t>http://laserprocess.co.uk</t>
  </si>
  <si>
    <t>4595dfef-a8b2-bc3e-ea59-7976dd7320b8</t>
  </si>
  <si>
    <t>Laser Projection Tech</t>
  </si>
  <si>
    <t>http://www.lptcorp.com/</t>
  </si>
  <si>
    <t>12ad0e23-67a4-0f4e-9e2f-7e23fc9ac96e</t>
  </si>
  <si>
    <t>Laser Prototypes Europe</t>
  </si>
  <si>
    <t>http://www.laserproto.com</t>
  </si>
  <si>
    <t>7e8f70af-4f78-6645-40c5-239a543ff4f8</t>
  </si>
  <si>
    <t>Laser Reproductions</t>
  </si>
  <si>
    <t>http://laserrepro.com/</t>
  </si>
  <si>
    <t>bc9f4815-d49a-0257-9c60-0f803a07ed3f</t>
  </si>
  <si>
    <t>Laser Spine Institute</t>
  </si>
  <si>
    <t>http://www.laserspineinstitute.com</t>
  </si>
  <si>
    <t>8e79d505-7460-16df-ba48-82c71023a358</t>
  </si>
  <si>
    <t>Laser Spoke Limited</t>
  </si>
  <si>
    <t>http://www.laser-spoke.com</t>
  </si>
  <si>
    <t>eea41f66-7921-ed68-98ae-3e24e564e377</t>
  </si>
  <si>
    <t>Laser Storm</t>
  </si>
  <si>
    <t>http://www.laserstorm.org</t>
  </si>
  <si>
    <t>4b23aea3-31b1-ff39-797a-3ba229d886be</t>
  </si>
  <si>
    <t>Laser Tek Services</t>
  </si>
  <si>
    <t>http://lasertekservices.com/</t>
  </si>
  <si>
    <t>44713338-dea9-bedb-ed6c-8c8a4ea394cd</t>
  </si>
  <si>
    <t>Laser Tissue Welding</t>
  </si>
  <si>
    <t>http://www.lasertissuewelding.com/</t>
  </si>
  <si>
    <t>6928f675-4d56-af30-0759-628e807ba193</t>
  </si>
  <si>
    <t>Laser Toner Discount</t>
  </si>
  <si>
    <t>http://www.lasertonerdiscount.com</t>
  </si>
  <si>
    <t>a0252393-27ba-6e0b-8495-3c9b89af0e0a</t>
  </si>
  <si>
    <t>Laser View</t>
  </si>
  <si>
    <t>http://laser-view.com</t>
  </si>
  <si>
    <t>00dc362a-3d5e-0360-0e59-ad34e11a976c</t>
  </si>
  <si>
    <t>Laser Wire Solutions</t>
  </si>
  <si>
    <t>http://www.laserwiresolutions.com</t>
  </si>
  <si>
    <t>5ef15d11-3350-6268-f607-8c2c1c87d922</t>
  </si>
  <si>
    <t>Laser Zentrum Hannover</t>
  </si>
  <si>
    <t>http://www.lzh.de</t>
  </si>
  <si>
    <t>e01418cf-f2bf-2e3f-a031-0602d6ffda6f</t>
  </si>
  <si>
    <t>Laser, Inc.</t>
  </si>
  <si>
    <t>http://www.lasers-inc.com</t>
  </si>
  <si>
    <t>fa46d695-477c-81b1-547d-66e30f88f519</t>
  </si>
  <si>
    <t>LaserAccess Corporation</t>
  </si>
  <si>
    <t>http://www.accesslaser.com</t>
  </si>
  <si>
    <t>1a43a139-231f-5bba-d6fb-35a400a4c8f9</t>
  </si>
  <si>
    <t>Laserage Technology Corp</t>
  </si>
  <si>
    <t>http://www.laserage.com/</t>
  </si>
  <si>
    <t>6c9851ec-dc5b-9bdb-be80-6dae95cb39e5</t>
  </si>
  <si>
    <t>LaserBand</t>
  </si>
  <si>
    <t>http://www.laserband.com</t>
  </si>
  <si>
    <t>98718a5c-5a9e-be69-e16a-7d96ac948c95</t>
  </si>
  <si>
    <t>LaserBits</t>
  </si>
  <si>
    <t>http://www.laserbits.com/</t>
  </si>
  <si>
    <t>2f899ea8-ca37-ecc4-2d67-76abd8f50704</t>
  </si>
  <si>
    <t>Lasercap.me</t>
  </si>
  <si>
    <t>http://lasercap.me/</t>
  </si>
  <si>
    <t>25ae9442-0e1e-e83a-38fd-01eddf2adf13</t>
  </si>
  <si>
    <t>LaserCard</t>
  </si>
  <si>
    <t>http://www.lasercard.com</t>
  </si>
  <si>
    <t>17f5d95d-b40b-f97e-d0ac-7e40e8532456</t>
  </si>
  <si>
    <t>LaserCare</t>
  </si>
  <si>
    <t>http://www.lasercare.li</t>
  </si>
  <si>
    <t>31c8722a-f555-fdce-b840-317ac7b57f4f</t>
  </si>
  <si>
    <t>Lasercare Eye Center</t>
  </si>
  <si>
    <t>http://www.dfweyes.com</t>
  </si>
  <si>
    <t>0f3c80d6-b849-6111-0c23-ab68873bca46</t>
  </si>
  <si>
    <t>LaserComm</t>
  </si>
  <si>
    <t>http://www.lasercomm.com</t>
  </si>
  <si>
    <t>831af83c-2b3a-057d-cb00-0fd40d09b1b5</t>
  </si>
  <si>
    <t>Lasercut Pro</t>
  </si>
  <si>
    <t>http://www.lasercutpro.com</t>
  </si>
  <si>
    <t>0c957e81-686f-77fb-5e68-2ef207bca14f</t>
  </si>
  <si>
    <t>LaserCycle USA</t>
  </si>
  <si>
    <t>http://www.lasercycleusa.com</t>
  </si>
  <si>
    <t>890b3b58-7c49-3ce2-a271-7906be1efc8a</t>
  </si>
  <si>
    <t>Laserdrive</t>
  </si>
  <si>
    <t>https://lazerdrive.io</t>
  </si>
  <si>
    <t>e4e46553-482a-55d3-193c-8db1711ac19a</t>
  </si>
  <si>
    <t>Laserfiche</t>
  </si>
  <si>
    <t>http://www.laserfiche.com</t>
  </si>
  <si>
    <t>13302fd2-0201-014c-bd88-a0320c6967ae</t>
  </si>
  <si>
    <t>Laserflex</t>
  </si>
  <si>
    <t>http://www.laserflex-inc.com/</t>
  </si>
  <si>
    <t>89d20c60-fd65-abc5-1c02-cc7b849e8b75</t>
  </si>
  <si>
    <t>Laserfox</t>
  </si>
  <si>
    <t>http://laserfox.com/</t>
  </si>
  <si>
    <t>faf5b960-e357-a50e-ecff-888ff66c585e</t>
  </si>
  <si>
    <t>Lasergen</t>
  </si>
  <si>
    <t>http://lasergen.com</t>
  </si>
  <si>
    <t>a7b39b6d-b3d4-8c22-9fff-99819e94ff44</t>
  </si>
  <si>
    <t>LaserLeap Technologies</t>
  </si>
  <si>
    <t>http://www.laserleap.com</t>
  </si>
  <si>
    <t>67b1c7dc-d78d-3dd8-00fc-6ce49cdd9b59</t>
  </si>
  <si>
    <t>Laserlike</t>
  </si>
  <si>
    <t>http://laserlike.com/</t>
  </si>
  <si>
    <t>472e95de-7dce-7270-7279-50ab43c4dab4</t>
  </si>
  <si>
    <t>Laserlines</t>
  </si>
  <si>
    <t>http://3dprinting.co.uk/</t>
  </si>
  <si>
    <t>8fbc4e22-a65e-3e73-598c-9f99539f5a21</t>
  </si>
  <si>
    <t>Laserlink.net</t>
  </si>
  <si>
    <t>http://www.laserlink.net</t>
  </si>
  <si>
    <t>8ddb9b83-6475-469b-4fee-dbef00729ce0</t>
  </si>
  <si>
    <t>LaserLock Technologies</t>
  </si>
  <si>
    <t>http://www.verifyme.com#intro</t>
  </si>
  <si>
    <t>1b794ce0-c98d-c8ab-2003-e462326961e9</t>
  </si>
  <si>
    <t>LaserMD Pain Relief</t>
  </si>
  <si>
    <t>https://www.lasermdpainrelief.com/</t>
  </si>
  <si>
    <t>24a9b18e-68d6-266e-92dc-5978cd147105</t>
  </si>
  <si>
    <t>Lasermed</t>
  </si>
  <si>
    <t>http://www.lasermed.pl</t>
  </si>
  <si>
    <t>adfb856e-0774-66dd-5b93-fdc510986245</t>
  </si>
  <si>
    <t>LaserNet</t>
  </si>
  <si>
    <t>http://www.lasernet.com</t>
  </si>
  <si>
    <t>3887cf7c-1eaf-3138-832a-64cc250611f6</t>
  </si>
  <si>
    <t>LaserNetworks</t>
  </si>
  <si>
    <t>http://www.lasernetworks.com/en/</t>
  </si>
  <si>
    <t>d742b96e-c041-82dd-e35a-89fa7218304c</t>
  </si>
  <si>
    <t>LaserPacific Media</t>
  </si>
  <si>
    <t>http://www.laserpacific.com</t>
  </si>
  <si>
    <t>8a6b56c8-2094-f400-8703-60ee199346dc</t>
  </si>
  <si>
    <t>Laserpas</t>
  </si>
  <si>
    <t>http://www.laserpas.com/</t>
  </si>
  <si>
    <t>ee0c4f35-9f4b-2262-f60e-14294bf14316</t>
  </si>
  <si>
    <t>Laserpro</t>
  </si>
  <si>
    <t>http://www.laserprona.com</t>
  </si>
  <si>
    <t>0f894b50-86aa-1a26-bcac-3980c4e556cd</t>
  </si>
  <si>
    <t>laserpuissant.com</t>
  </si>
  <si>
    <t>http://www.laserpuissant.com</t>
  </si>
  <si>
    <t>f610978f-ec08-eb81-ecf6-f23637b94e3c</t>
  </si>
  <si>
    <t>lasersaur</t>
  </si>
  <si>
    <t>http://www.lasersaur.com/</t>
  </si>
  <si>
    <t>d2383087-1234-bcde-f8e9-b2abc99b0fd3</t>
  </si>
  <si>
    <t>LaserScope</t>
  </si>
  <si>
    <t>http://www.laserscope.com</t>
  </si>
  <si>
    <t>daa39aaa-ffbe-2c55-e47d-8686ccfc0286</t>
  </si>
  <si>
    <t>LaserShip</t>
  </si>
  <si>
    <t>http://www.lasership.com</t>
  </si>
  <si>
    <t>ac07fe80-3167-4bab-bfe1-b8728e8f0a5e</t>
  </si>
  <si>
    <t>Lasertel</t>
  </si>
  <si>
    <t>http://www.lasertel.com</t>
  </si>
  <si>
    <t>efa21267-2676-4456-275b-3a2acfd559f7</t>
  </si>
  <si>
    <t>Lasertron</t>
  </si>
  <si>
    <t>http://splash.lasertron.us</t>
  </si>
  <si>
    <t>17fd723d-c708-7385-877f-c2ce6960ee50</t>
  </si>
  <si>
    <t>Lash Blvd</t>
  </si>
  <si>
    <t>http://www.lashblvd.com</t>
  </si>
  <si>
    <t>826b8c1c-9a58-d46f-5337-bcd98ba2c139</t>
  </si>
  <si>
    <t>LASH Delivery</t>
  </si>
  <si>
    <t>http://www.lashdelivery.com/</t>
  </si>
  <si>
    <t>e456cea2-962f-9cee-9a54-24ff363a84e4</t>
  </si>
  <si>
    <t>Lash Dolls Boutique</t>
  </si>
  <si>
    <t>http://www.lashdolls.com.au</t>
  </si>
  <si>
    <t>ccfb91a9-f8bd-c2ee-995a-08e15f08c225</t>
  </si>
  <si>
    <t>Lash Group</t>
  </si>
  <si>
    <t>http://www.lashgroup.com/</t>
  </si>
  <si>
    <t>f0995dce-4eb9-3eae-31b0-2d9bd08323f2</t>
  </si>
  <si>
    <t>Lash Link</t>
  </si>
  <si>
    <t>http://www.lashlink.com</t>
  </si>
  <si>
    <t>e10ef46d-75c3-8fdd-2183-a4b7b14acaaa</t>
  </si>
  <si>
    <t>Lashback</t>
  </si>
  <si>
    <t>http://www.lashback.com</t>
  </si>
  <si>
    <t>0d00c119-2a6e-5387-e5f7-6908d746058f</t>
  </si>
  <si>
    <t>Lashes etc.</t>
  </si>
  <si>
    <t>http://tysenjulian.net/</t>
  </si>
  <si>
    <t>44ec9b71-589b-25af-39f3-04899f3595a2</t>
  </si>
  <si>
    <t>Lashfully</t>
  </si>
  <si>
    <t>http://www.lashfully.com</t>
  </si>
  <si>
    <t>cc1398fb-393d-1198-5bd6-b4dea2e2e54a</t>
  </si>
  <si>
    <t>Lashkaraa</t>
  </si>
  <si>
    <t>http://www.lashkaraa.com</t>
  </si>
  <si>
    <t>a2907672-a7f3-d115-2787-0ddcd1abbd52</t>
  </si>
  <si>
    <t>Lashou.com</t>
  </si>
  <si>
    <t>http://www.lashou.com</t>
  </si>
  <si>
    <t>14977cbf-11ab-5639-3c0b-488c3df3c548</t>
  </si>
  <si>
    <t>Lashtique</t>
  </si>
  <si>
    <t>http://www.lashtique.com.au/</t>
  </si>
  <si>
    <t>e9e99451-d70c-4e73-8b12-ba13a5862291</t>
  </si>
  <si>
    <t>Lasiksurgeryclinics.com</t>
  </si>
  <si>
    <t>http://www.lasiksurgeryclinics.com/</t>
  </si>
  <si>
    <t>cb1c1d19-d685-7053-0927-c65e935587af</t>
  </si>
  <si>
    <t>Lasko Holdings</t>
  </si>
  <si>
    <t>http://www.laskoproducts.com/</t>
  </si>
  <si>
    <t>78037362-06ca-3f28-8d5c-3935ca783210</t>
  </si>
  <si>
    <t>Lasky Clinic</t>
  </si>
  <si>
    <t>http://www.laskyclinic.com</t>
  </si>
  <si>
    <t>91b4efe8-0183-2429-f23f-e09216a2320b</t>
  </si>
  <si>
    <t>LASO</t>
  </si>
  <si>
    <t>http://www.laso.com/</t>
  </si>
  <si>
    <t>17c4c672-50b3-0c7c-2a6b-ed93da2b68cd</t>
  </si>
  <si>
    <t>LaSoft</t>
  </si>
  <si>
    <t>http://lasoft.org</t>
  </si>
  <si>
    <t>4039aa5c-2b2e-3809-87ce-acd203e59a48</t>
  </si>
  <si>
    <t>Lason</t>
  </si>
  <si>
    <t>http://www.lason.co.za</t>
  </si>
  <si>
    <t>3af52a51-7d38-32df-2ed6-f6e34560cd6f</t>
  </si>
  <si>
    <t>Lasoo</t>
  </si>
  <si>
    <t>http://lasoo.co</t>
  </si>
  <si>
    <t>fe46f2b6-d1d7-fe8a-7a15-0fad9f533260</t>
  </si>
  <si>
    <t>LaSpell</t>
  </si>
  <si>
    <t>http://www.laspell.lt</t>
  </si>
  <si>
    <t>9fd92ff0-8b68-eeb0-d318-7c240733916c</t>
  </si>
  <si>
    <t>Lasque</t>
  </si>
  <si>
    <t>http://tusdk.com</t>
  </si>
  <si>
    <t>2a000b0c-c738-e8d3-31b0-6088a29f5deb</t>
  </si>
  <si>
    <t>Lassen Community College</t>
  </si>
  <si>
    <t>http://www.lassencollege.edu/</t>
  </si>
  <si>
    <t>e6bbae5d-d7ea-cc26-3385-03b82ec7f01a</t>
  </si>
  <si>
    <t>lassen innovation</t>
  </si>
  <si>
    <t>http://www.lasseninnovation.com/</t>
  </si>
  <si>
    <t>662bc40f-d389-076a-60c3-07c79b41e50b</t>
  </si>
  <si>
    <t>Lassiter Marketing Group</t>
  </si>
  <si>
    <t>http://lassitermarketing.com/</t>
  </si>
  <si>
    <t>7bcf994c-2524-3bc9-10a3-18b07676e87f</t>
  </si>
  <si>
    <t>Lasso</t>
  </si>
  <si>
    <t>http://www.lassocountry.com</t>
  </si>
  <si>
    <t>86bec5ae-e8a2-3695-1724-1b2fed77566b</t>
  </si>
  <si>
    <t>LASSO</t>
  </si>
  <si>
    <t>http://lasso.io</t>
  </si>
  <si>
    <t>caaa5def-f540-2130-2bf6-3ab365da7a5f</t>
  </si>
  <si>
    <t>https://itslasso.com/</t>
  </si>
  <si>
    <t>c54c0ce3-a1b1-dfb3-1db4-69c95d8d7620</t>
  </si>
  <si>
    <t>http://www.lassocrm.com</t>
  </si>
  <si>
    <t>2a4965ce-03c2-2fb8-98c3-06fba221a560</t>
  </si>
  <si>
    <t>Lasso Investing</t>
  </si>
  <si>
    <t>http://www.lassoinvesting.com</t>
  </si>
  <si>
    <t>6ad3cc61-a15b-fa0e-7460-43b448c6bd73</t>
  </si>
  <si>
    <t>Lasso It</t>
  </si>
  <si>
    <t>http://lassoit.com</t>
  </si>
  <si>
    <t>5b8e9de3-452b-1e72-819d-57bf335405cf</t>
  </si>
  <si>
    <t>Lasso Media</t>
  </si>
  <si>
    <t>http://lasso.me</t>
  </si>
  <si>
    <t>dd92f412-9d98-9bbe-92ca-98c5737b9539</t>
  </si>
  <si>
    <t>Lasso.pe</t>
  </si>
  <si>
    <t>http://www.lasso.pe</t>
  </si>
  <si>
    <t>832213b8-b596-8398-3582-9445e82b7c73</t>
  </si>
  <si>
    <t>LASSO40</t>
  </si>
  <si>
    <t>http://www.lasso40.com</t>
  </si>
  <si>
    <t>ae7ada59-9639-b3e0-b164-ca804be282c8</t>
  </si>
  <si>
    <t>Lassonde</t>
  </si>
  <si>
    <t>http://lassonde.com/en/</t>
  </si>
  <si>
    <t>c8889d3d-278c-c5e9-4805-52d73e52ae44</t>
  </si>
  <si>
    <t>Lassonde Entrepreneur Institute</t>
  </si>
  <si>
    <t>http://lassonde.utah.edu</t>
  </si>
  <si>
    <t>cd3cf862-2e54-f4c3-55d4-843ca2841f01</t>
  </si>
  <si>
    <t>Lassonde Pappas and Company</t>
  </si>
  <si>
    <t>http://lassondepappas.com/</t>
  </si>
  <si>
    <t>976657bc-207d-8bfe-1ab4-6301bacad7f4</t>
  </si>
  <si>
    <t>LassoSoft</t>
  </si>
  <si>
    <t>http://www.lassosoft.com/</t>
  </si>
  <si>
    <t>a23c9e98-39e9-807e-740c-6b21ce0b9fc9</t>
  </si>
  <si>
    <t>LassoX</t>
  </si>
  <si>
    <t>http://www.lassox.com</t>
  </si>
  <si>
    <t>88fe3ca3-281a-f32e-40b3-bfb5dfc00236</t>
  </si>
  <si>
    <t>Lassy Project</t>
  </si>
  <si>
    <t>http://www.lassyproject.com/</t>
  </si>
  <si>
    <t>7132d9ba-0b68-8ae8-a2b7-ee9ef7d9b245</t>
  </si>
  <si>
    <t>Last 2 Left</t>
  </si>
  <si>
    <t>https://www.last2left.com</t>
  </si>
  <si>
    <t>6a9a5c6a-7c55-89b5-eb7d-e83064e5108b</t>
  </si>
  <si>
    <t>Last Call</t>
  </si>
  <si>
    <t>http://trylastcall.com/home.html</t>
  </si>
  <si>
    <t>fc9f2b66-b747-5d7a-7f95-8e37c44b9778</t>
  </si>
  <si>
    <t>Last Call Media Group</t>
  </si>
  <si>
    <t>http://www.lastcallatl.com</t>
  </si>
  <si>
    <t>61d2c38b-35ef-723c-8b43-0fd88a363092</t>
  </si>
  <si>
    <t>Last Camping</t>
  </si>
  <si>
    <t>http://www.lastcamping.com</t>
  </si>
  <si>
    <t>6312dc25-98d2-f613-8315-628cda5b8caa</t>
  </si>
  <si>
    <t>Last Chance Ads</t>
  </si>
  <si>
    <t>http://www.lastchanceads.com</t>
  </si>
  <si>
    <t>6a63fc0a-2d51-8cd4-d3ba-1cf7c16a060f</t>
  </si>
  <si>
    <t>Last Commit</t>
  </si>
  <si>
    <t>http://lastcommit.com</t>
  </si>
  <si>
    <t>9e7fc0ba-b6d1-81ef-e2e1-7e517db20777</t>
  </si>
  <si>
    <t>Last Day of Work</t>
  </si>
  <si>
    <t>http://www.ldw.com</t>
  </si>
  <si>
    <t>29672cf0-9de6-f94b-c8d0-34d72fbf3130</t>
  </si>
  <si>
    <t>Last Frontier Heliskiing</t>
  </si>
  <si>
    <t>http://lastfrontierheli.com</t>
  </si>
  <si>
    <t>2bc32d15-5dc4-f7e2-9249-f004f18301b4</t>
  </si>
  <si>
    <t>Last Grab</t>
  </si>
  <si>
    <t>http://www.lastgrab.com/</t>
  </si>
  <si>
    <t>fccafc13-b1e3-4b9e-3c0a-d4591b18660d</t>
  </si>
  <si>
    <t>Last Guide</t>
  </si>
  <si>
    <t>http://last.co</t>
  </si>
  <si>
    <t>c463193f-f5bd-8677-c326-a620fd8a3548</t>
  </si>
  <si>
    <t>Last Kings</t>
  </si>
  <si>
    <t>https://www.lastkings.co</t>
  </si>
  <si>
    <t>99bf3816-ec95-f376-0dda-a8824d4f810a</t>
  </si>
  <si>
    <t>Last Mile 4D</t>
  </si>
  <si>
    <t>http://www.lastmile4d.com/</t>
  </si>
  <si>
    <t>31f8ec35-ddfc-991f-15b8-9eb924976ff9</t>
  </si>
  <si>
    <t>Last Mile Communication AS</t>
  </si>
  <si>
    <t>https://www.lastmile.no</t>
  </si>
  <si>
    <t>ee7e65ea-4510-96f1-d17d-527ae5829182</t>
  </si>
  <si>
    <t>Last Mile Connections</t>
  </si>
  <si>
    <t>http://www.lastmileconnections.com/</t>
  </si>
  <si>
    <t>808cf8de-b29c-d5cc-dcb2-424c789129a2</t>
  </si>
  <si>
    <t>Last Mile for BoP</t>
  </si>
  <si>
    <t>http://www.lastmileforbop.com</t>
  </si>
  <si>
    <t>a8a93790-8bb0-d377-3d76-a04593628917</t>
  </si>
  <si>
    <t>Last Mile Labs</t>
  </si>
  <si>
    <t>http://www.lmarks.com/lastmilelabs</t>
  </si>
  <si>
    <t>98817754-8c2a-5ce7-c44b-033bcd4f49c0</t>
  </si>
  <si>
    <t>Last Mile Ventures</t>
  </si>
  <si>
    <t>http://www.lastmileventures.com/</t>
  </si>
  <si>
    <t>3091e03d-7719-aa38-da92-cc6eaf7b88ac</t>
  </si>
  <si>
    <t>Last Minute Carz</t>
  </si>
  <si>
    <t>http://lastminutecarz.com/</t>
  </si>
  <si>
    <t>8eefb5b2-4189-799b-ebb1-5fbde37637f4</t>
  </si>
  <si>
    <t>Last Minute Flights</t>
  </si>
  <si>
    <t>http://www.lastminute.com</t>
  </si>
  <si>
    <t>85ce5231-c24a-830c-a115-71c0eaee5081</t>
  </si>
  <si>
    <t>Last Minute Goals</t>
  </si>
  <si>
    <t>http://www.lastminutegoals.org/</t>
  </si>
  <si>
    <t>dd2e05fb-3cfb-1068-f93f-8d3441dffd99</t>
  </si>
  <si>
    <t>LAST MINUTE NETWORK</t>
  </si>
  <si>
    <t>4633e77a-be52-fba7-34b1-74ac09168f4b</t>
  </si>
  <si>
    <t>Last Minute Travel</t>
  </si>
  <si>
    <t>http://www.lastminutetravel.com/</t>
  </si>
  <si>
    <t>434e6809-a6df-a615-ab4f-ab1fd2b1aa2c</t>
  </si>
  <si>
    <t>Last Night Chicago</t>
  </si>
  <si>
    <t>http://www.lastnightchicago.com</t>
  </si>
  <si>
    <t>f3a58dbb-ce5f-892e-a085-bac1ee1f1cf5</t>
  </si>
  <si>
    <t>Last Post Limited</t>
  </si>
  <si>
    <t>http://www.lastpost.com</t>
  </si>
  <si>
    <t>b76f529e-80da-e5aa-7f9a-803e2401e7e5</t>
  </si>
  <si>
    <t>Last Second Ads</t>
  </si>
  <si>
    <t>http://lastsecondads.com/</t>
  </si>
  <si>
    <t>8d899c56-3934-c783-aa2e-fa1f26fcd25a</t>
  </si>
  <si>
    <t>Last Second Tickets</t>
  </si>
  <si>
    <t>http://www.lastsecondtickets.com</t>
  </si>
  <si>
    <t>2d877197-2b72-0eb8-dadd-63699adbb0db</t>
  </si>
  <si>
    <t>Last Size</t>
  </si>
  <si>
    <t>http://last-size.com</t>
  </si>
  <si>
    <t>64cdabfa-5e1d-3126-30b0-c3459e6ea4ad</t>
  </si>
  <si>
    <t>Last Technology</t>
  </si>
  <si>
    <t>http://www.14technology.com</t>
  </si>
  <si>
    <t>e744b719-249d-d022-e127-3a681fc03587</t>
  </si>
  <si>
    <t>Last time app</t>
  </si>
  <si>
    <t>http://sarunw.com/lasttime</t>
  </si>
  <si>
    <t>4b3c5012-c014-0ca1-404b-cec164c7d563</t>
  </si>
  <si>
    <t>Last-Bench</t>
  </si>
  <si>
    <t>http://last-bench.com/</t>
  </si>
  <si>
    <t>8e4f0336-4665-a261-b0fb-585533bd9a2c</t>
  </si>
  <si>
    <t>Last-Video.com</t>
  </si>
  <si>
    <t>http://www.last-video.com</t>
  </si>
  <si>
    <t>a13130e5-1cbf-fd50-9766-b46de03ff85b</t>
  </si>
  <si>
    <t>Last.Backend</t>
  </si>
  <si>
    <t>https://lastbackend.com/</t>
  </si>
  <si>
    <t>8249dffa-1ca6-6f99-9f76-d56c83f85f2d</t>
  </si>
  <si>
    <t>Last.fm</t>
  </si>
  <si>
    <t>http://last.fm</t>
  </si>
  <si>
    <t>8cf38219-623e-ace4-ae73-f71cace1a1b6</t>
  </si>
  <si>
    <t>Last2Ticket</t>
  </si>
  <si>
    <t>http://www.last2ticket.com/</t>
  </si>
  <si>
    <t>e0089db6-e8dc-42f3-ef72-04d8b5f67e9a</t>
  </si>
  <si>
    <t>Last5</t>
  </si>
  <si>
    <t>http://last5.co/</t>
  </si>
  <si>
    <t>f45e3961-bb1f-e682-a9db-421e4447950c</t>
  </si>
  <si>
    <t>Lastar, Inc.</t>
  </si>
  <si>
    <t>http://www.legrand.us</t>
  </si>
  <si>
    <t>020f7dbf-950e-1cba-27fe-5b13f4cc3b18</t>
  </si>
  <si>
    <t>LASTELLO</t>
  </si>
  <si>
    <t>http://www.lastello.it</t>
  </si>
  <si>
    <t>da06664a-4b46-8ea6-fcca-04cd59e6a162</t>
  </si>
  <si>
    <t>lastguru</t>
  </si>
  <si>
    <t>http://www.lastguru.com</t>
  </si>
  <si>
    <t>f97ec2fc-bbe8-45ed-e61f-11371603d750</t>
  </si>
  <si>
    <t>Lastik Jant Dunyasi</t>
  </si>
  <si>
    <t>http://www.lastikjantdunyasi.com</t>
  </si>
  <si>
    <t>ed2b6614-bb23-1e4d-7ad3-2e3aaa257878</t>
  </si>
  <si>
    <t>Lasting Adventures, Inc.</t>
  </si>
  <si>
    <t>http://www.lastingadventures.com</t>
  </si>
  <si>
    <t>5d5e254d-e0e9-4ac2-7b8a-a3a4fe1f444d</t>
  </si>
  <si>
    <t>Lasting Connections Elite Matchmaking New York</t>
  </si>
  <si>
    <t>https://www.lastingconnections.net/</t>
  </si>
  <si>
    <t>140b6b0f-7c9a-ae7c-bb4a-1c56d5b87a26</t>
  </si>
  <si>
    <t>Lasting Expressions Vinyl</t>
  </si>
  <si>
    <t>http://www.lastingexpressionsvinyl.com</t>
  </si>
  <si>
    <t>03fd20cc-f1ba-dc3c-da1d-7699d8ec0b95</t>
  </si>
  <si>
    <t>Lasting Marriages</t>
  </si>
  <si>
    <t>http://www.lastingmarriages.ca</t>
  </si>
  <si>
    <t>0c6e1ebe-0780-37de-7175-26dc668c5c00</t>
  </si>
  <si>
    <t>Lastingsales</t>
  </si>
  <si>
    <t>http://lastingsales.com</t>
  </si>
  <si>
    <t>8a29ad3a-0a61-5c2e-44e7-d6c38f02d851</t>
  </si>
  <si>
    <t>Lastline</t>
  </si>
  <si>
    <t>http://www.lastline.com</t>
  </si>
  <si>
    <t>4cca3643-c44d-6273-fee0-60bc0ccfb29d</t>
  </si>
  <si>
    <t>LastMile</t>
  </si>
  <si>
    <t>http://www.lastmile.sg/</t>
  </si>
  <si>
    <t>4cab6d8b-2e97-6526-2b86-93671e20a6a6</t>
  </si>
  <si>
    <t>LastMileLink Technologies</t>
  </si>
  <si>
    <t>https://lastmilelink.com/</t>
  </si>
  <si>
    <t>5f49824e-b20a-5611-027a-215f88d5b330</t>
  </si>
  <si>
    <t>Lastminute-Dealz</t>
  </si>
  <si>
    <t>https://lastminute-dealz.de</t>
  </si>
  <si>
    <t>d2712549-89f1-0f55-4ac9-c220f4772ff8</t>
  </si>
  <si>
    <t>lastminute.com</t>
  </si>
  <si>
    <t>http://lastminute.com</t>
  </si>
  <si>
    <t>1bcd350a-9ccc-8872-5733-6e5c092f9ecb</t>
  </si>
  <si>
    <t>http://www.lastminute.com.au/</t>
  </si>
  <si>
    <t>d5562cb8-2ded-fc5a-0ce8-0b3be01011a3</t>
  </si>
  <si>
    <t>Lastmoon Games</t>
  </si>
  <si>
    <t>http://lastmoongames.com/</t>
  </si>
  <si>
    <t>08dcbabe-d047-d7b8-66f3-9b12eafc5b62</t>
  </si>
  <si>
    <t>LastOda</t>
  </si>
  <si>
    <t>http://www.lastoda.com</t>
  </si>
  <si>
    <t>1c314b1a-086c-c958-4f3d-03d7710397a6</t>
  </si>
  <si>
    <t>LastPass</t>
  </si>
  <si>
    <t>http://www.lastpass.com</t>
  </si>
  <si>
    <t>d52a584e-ed49-9cfc-6081-5d3cb9cd9cd8</t>
  </si>
  <si>
    <t>Lastprice</t>
  </si>
  <si>
    <t>https://lastprice.ng/</t>
  </si>
  <si>
    <t>614274d5-0ff1-cfec-cc4a-f970c0feba11</t>
  </si>
  <si>
    <t>Lastronaut</t>
  </si>
  <si>
    <t>http://lastronautgame.com/</t>
  </si>
  <si>
    <t>c74e260e-a399-5c7d-0211-220d21d2590a</t>
  </si>
  <si>
    <t>LastRoom</t>
  </si>
  <si>
    <t>http://www.lastroom.com</t>
  </si>
  <si>
    <t>f69e85cb-74a2-53c9-3877-bf0c02da911b</t>
  </si>
  <si>
    <t>LastSeat Inc.</t>
  </si>
  <si>
    <t>http://www.lastseat.co.uk</t>
  </si>
  <si>
    <t>3cf781ce-e66b-b464-cfca-df4db93e3051</t>
  </si>
  <si>
    <t>Lastwall Networks, Inc.</t>
  </si>
  <si>
    <t>http://lastwall.com/</t>
  </si>
  <si>
    <t>db05ac10-6e85-6912-e41b-c2614ba6ad66</t>
  </si>
  <si>
    <t>LASU</t>
  </si>
  <si>
    <t>http://www.lasu.co/</t>
  </si>
  <si>
    <t>ab5aa5a8-a870-35c7-380a-0b8fe7408d93</t>
  </si>
  <si>
    <t>LasVegas.com</t>
  </si>
  <si>
    <t>http://www.lasvegas.com</t>
  </si>
  <si>
    <t>7817ea86-de20-7a57-908e-41ab18b77e1e</t>
  </si>
  <si>
    <t>Laszeray Technology</t>
  </si>
  <si>
    <t>http://www.laszeray.com</t>
  </si>
  <si>
    <t>7adb7cc1-59ea-2524-40f7-05ae6c704420</t>
  </si>
  <si>
    <t>Laszlo Consulting</t>
  </si>
  <si>
    <t>http://www.laszloconsulting.com</t>
  </si>
  <si>
    <t>cbd20e84-7d68-e44d-42ce-80ca484df64e</t>
  </si>
  <si>
    <t>Laszlo Systems</t>
  </si>
  <si>
    <t>http://www.laszlosystems.com</t>
  </si>
  <si>
    <t>c67d59d3-e73b-cdfc-c72e-81f6ce0dcbc1</t>
  </si>
  <si>
    <t>LaszloLaw</t>
  </si>
  <si>
    <t>http://laszlolaw.com</t>
  </si>
  <si>
    <t>2cd0ff06-40d6-0ccb-6234-e61387518577</t>
  </si>
  <si>
    <t>Lat</t>
  </si>
  <si>
    <t>http://www.lat.vn/</t>
  </si>
  <si>
    <t>15a0c438-a1c4-4770-ba3c-199c8f5357c2</t>
  </si>
  <si>
    <t>LAT GmbH</t>
  </si>
  <si>
    <t>http://www.lat-gmbh.de</t>
  </si>
  <si>
    <t>de4448fc-22a7-b24a-b437-f1939aab7c73</t>
  </si>
  <si>
    <t>LAT Pharma</t>
  </si>
  <si>
    <t>http://lat-pharma.com/</t>
  </si>
  <si>
    <t>9fbb6af6-8ce7-434d-35af-1b7cc7ebfad9</t>
  </si>
  <si>
    <t>Lat49</t>
  </si>
  <si>
    <t>http://lat49.com</t>
  </si>
  <si>
    <t>3c52ba00-e4b1-c924-73d3-2544efb9e834</t>
  </si>
  <si>
    <t>LataHun</t>
  </si>
  <si>
    <t>http://www.latahun.com/</t>
  </si>
  <si>
    <t>50033f7b-aed2-83d1-6cd8-453db4afa696</t>
  </si>
  <si>
    <t>latakoo</t>
  </si>
  <si>
    <t>http://latakoo.com</t>
  </si>
  <si>
    <t>337ae104-40fd-65fa-1127-020f4f76cd5c</t>
  </si>
  <si>
    <t>LATAM Airlines Group</t>
  </si>
  <si>
    <t>https://www.latam.com/</t>
  </si>
  <si>
    <t>56012331-9a12-fe2d-9120-0409b2b3236f</t>
  </si>
  <si>
    <t>LatAm Autos</t>
  </si>
  <si>
    <t>http://latamautos.com/</t>
  </si>
  <si>
    <t>ce32e63f-aa63-a36e-3905-64dc8b3c2958</t>
  </si>
  <si>
    <t>Latam Digital Ventures</t>
  </si>
  <si>
    <t>http://www.latamdigitalventures.com/</t>
  </si>
  <si>
    <t>987e980b-fcca-b061-da84-4a9a99d1aea4</t>
  </si>
  <si>
    <t>Latam Founders Network</t>
  </si>
  <si>
    <t>http://latam-founders.com/</t>
  </si>
  <si>
    <t>318e4ea8-1763-567d-e0eb-abe40cf49303</t>
  </si>
  <si>
    <t>Latam Partners</t>
  </si>
  <si>
    <t>http://latampartners.us/</t>
  </si>
  <si>
    <t>0a837ad1-4c4e-6929-a7c0-e03ca79ee885</t>
  </si>
  <si>
    <t>LatAm Startups Conference</t>
  </si>
  <si>
    <t>https://www.latamstartups.biz/</t>
  </si>
  <si>
    <t>7ecd56e1-9f7e-0fa2-2602-6f208d3cc8b8</t>
  </si>
  <si>
    <t>Latam.Solar</t>
  </si>
  <si>
    <t>http://latam.solar</t>
  </si>
  <si>
    <t>c19ce740-82f8-d5e5-0e89-49b34f4f8c2c</t>
  </si>
  <si>
    <t>Latamclick</t>
  </si>
  <si>
    <t>http://www.latamclick.com</t>
  </si>
  <si>
    <t>2a0a5216-833a-cdfe-923a-25c19c0ecd5e</t>
  </si>
  <si>
    <t>Latamdata</t>
  </si>
  <si>
    <t>http://www.latamdata.com</t>
  </si>
  <si>
    <t>f986eacb-4ba3-193f-f2c2-a239614f9f84</t>
  </si>
  <si>
    <t>LatamIsrael</t>
  </si>
  <si>
    <t>http://www.latamisrael.com</t>
  </si>
  <si>
    <t>cebb7ec0-37a5-652e-ccc9-0940de9c6df3</t>
  </si>
  <si>
    <t>LatamJobs</t>
  </si>
  <si>
    <t>http://www.latamjobs.com</t>
  </si>
  <si>
    <t>95a99877-af18-40b5-4695-70904bae6f0f</t>
  </si>
  <si>
    <t>LATAMup</t>
  </si>
  <si>
    <t>http://latamup.com</t>
  </si>
  <si>
    <t>090f7aa0-2769-6bd7-5703-7d618c5ba1a0</t>
  </si>
  <si>
    <t>LatAmVP</t>
  </si>
  <si>
    <t>http://www.latamvp.com</t>
  </si>
  <si>
    <t>1f941f4e-b8d7-dbb6-66c0-f2c4d02871b2</t>
  </si>
  <si>
    <t>Latapack-Ball</t>
  </si>
  <si>
    <t>http://www.latapack.com.br/</t>
  </si>
  <si>
    <t>e8e4a905-ea2a-ec97-c2c0-2743f4f0e882</t>
  </si>
  <si>
    <t>LATAS</t>
  </si>
  <si>
    <t>http://flylatas.com</t>
  </si>
  <si>
    <t>03e88186-96c0-f71f-1c02-531799c17f09</t>
  </si>
  <si>
    <t>Latch</t>
  </si>
  <si>
    <t>http://www.latch.com</t>
  </si>
  <si>
    <t>c084427a-5d6e-ea86-eb5c-0e5aa422f08e</t>
  </si>
  <si>
    <t>LATCH</t>
  </si>
  <si>
    <t>http://www.thereferralportal.com</t>
  </si>
  <si>
    <t>eb50d086-84c0-4c77-1fba-50d472162803</t>
  </si>
  <si>
    <t>LatchCo</t>
  </si>
  <si>
    <t>http://www.latchcompany.com</t>
  </si>
  <si>
    <t>9e722cf7-c1ed-b71a-f652-381a25a44fb1</t>
  </si>
  <si>
    <t>latchME</t>
  </si>
  <si>
    <t>http://www.latchmd.com/latchmeapp.html</t>
  </si>
  <si>
    <t>21e4b5a2-ce15-d4cd-af11-3621b8f3f6aa</t>
  </si>
  <si>
    <t>Latchways Group</t>
  </si>
  <si>
    <t>http://www.latchways.com</t>
  </si>
  <si>
    <t>f035eee3-6d04-ba54-4eea-e661d5af13a7</t>
  </si>
  <si>
    <t>Late</t>
  </si>
  <si>
    <t>http://www.late.cl/webnueva</t>
  </si>
  <si>
    <t>4aa5413f-0620-4ce6-ca46-2863b0006d28</t>
  </si>
  <si>
    <t>Late Labs</t>
  </si>
  <si>
    <t>http://www.latelabs.com</t>
  </si>
  <si>
    <t>3a972168-adea-09c0-335d-27164124a83f</t>
  </si>
  <si>
    <t>Late Night Slice</t>
  </si>
  <si>
    <t>http://www.latenightslice.com/</t>
  </si>
  <si>
    <t>e64e7992-aa52-1957-473e-c8c82fd93b58</t>
  </si>
  <si>
    <t>Late Nite Labs</t>
  </si>
  <si>
    <t>http://www.latenitelabs.com</t>
  </si>
  <si>
    <t>630525b6-e7a4-4380-2965-e1b6c233c8f7</t>
  </si>
  <si>
    <t>Late panda</t>
  </si>
  <si>
    <t>http://www.latepanda.com</t>
  </si>
  <si>
    <t>26134612-b3b5-270e-7c69-70abb359b117</t>
  </si>
  <si>
    <t>Late Update</t>
  </si>
  <si>
    <t>http://www.lateupdate.com</t>
  </si>
  <si>
    <t>85ac090f-d7d1-936c-ca95-bd9a327ee4d4</t>
  </si>
  <si>
    <t>Lateegra Gold</t>
  </si>
  <si>
    <t>http://www.lateegra.com/</t>
  </si>
  <si>
    <t>4a954de5-528c-2992-fcbe-44a450893ab9</t>
  </si>
  <si>
    <t>LateLateef</t>
  </si>
  <si>
    <t>https://www.latelateef.mobi</t>
  </si>
  <si>
    <t>abfc45db-ef13-9133-de2b-b3cfb3e24fb0</t>
  </si>
  <si>
    <t>Lately</t>
  </si>
  <si>
    <t>http://www.latelyapp.com</t>
  </si>
  <si>
    <t>b6adfe93-38f9-2fe4-f2e6-c222c6c287b8</t>
  </si>
  <si>
    <t>http://www.trylately.com/</t>
  </si>
  <si>
    <t>89334004-f9da-4a4b-e222-22ed45da4c83</t>
  </si>
  <si>
    <t>LATELY - The first and only K-fashion marketplace APP</t>
  </si>
  <si>
    <t>http://www.lately.co.kr</t>
  </si>
  <si>
    <t>793e8dbb-9945-34d3-bd5a-cd89f85a4524</t>
  </si>
  <si>
    <t>Latencia</t>
  </si>
  <si>
    <t>http://www.latencia.com/homepage.html</t>
  </si>
  <si>
    <t>e16c6b4b-fd19-05ed-5588-985a9b6ca75d</t>
  </si>
  <si>
    <t>Latency: Zero</t>
  </si>
  <si>
    <t>http://latencyzero.com</t>
  </si>
  <si>
    <t>e5c9a500-a0f3-af37-028e-78528718ed17</t>
  </si>
  <si>
    <t>LateNightBirds</t>
  </si>
  <si>
    <t>https://www.latenightbirds.com</t>
  </si>
  <si>
    <t>124beb9e-9399-ebc2-eab8-8f1223ac3c09</t>
  </si>
  <si>
    <t>Latens Systems</t>
  </si>
  <si>
    <t>http://www.latens.com</t>
  </si>
  <si>
    <t>cefe7037-6385-b28f-c7d8-d172aacdc9b1</t>
  </si>
  <si>
    <t>Latent Design</t>
  </si>
  <si>
    <t>http://latentdesign.net/</t>
  </si>
  <si>
    <t>c1d7051d-3072-67fa-f9e0-60411d8c7da4</t>
  </si>
  <si>
    <t>Latently</t>
  </si>
  <si>
    <t>http://latent.ly</t>
  </si>
  <si>
    <t>3082a316-6e49-8fd0-9fae-d3ff494a3fe0</t>
  </si>
  <si>
    <t>LatentView Analytics</t>
  </si>
  <si>
    <t>http://www.latentview.com</t>
  </si>
  <si>
    <t>9354be71-a006-7e34-364f-4d54cd675713</t>
  </si>
  <si>
    <t>Later</t>
  </si>
  <si>
    <t>http://laterapp.co</t>
  </si>
  <si>
    <t>b391104f-0b28-d165-4fc9-f15b431ea3bd</t>
  </si>
  <si>
    <t>http://www.later.com</t>
  </si>
  <si>
    <t>854d9503-3ba0-056d-b77b-6fb6a06fcbd2</t>
  </si>
  <si>
    <t>Later Dog</t>
  </si>
  <si>
    <t>http://www.laterdog.com</t>
  </si>
  <si>
    <t>ba033fac-d255-2297-5d75-91ea385891fc</t>
  </si>
  <si>
    <t>Lateral</t>
  </si>
  <si>
    <t>http://www.lateral-inc.com</t>
  </si>
  <si>
    <t>f57b4aca-1ae7-92d7-423f-daa2b7f11f36</t>
  </si>
  <si>
    <t>https://lateral.io/</t>
  </si>
  <si>
    <t>4d8cfd94-66a2-c24b-ad58-ea279f42b141</t>
  </si>
  <si>
    <t>http://www.lateral.com.au</t>
  </si>
  <si>
    <t>265e7383-8b70-fe89-94bb-ba0681847782</t>
  </si>
  <si>
    <t>http://www.lateral.com/en/</t>
  </si>
  <si>
    <t>6bbce574-3f59-1f6d-3d9b-914b67ba4073</t>
  </si>
  <si>
    <t>Lateral Capital</t>
  </si>
  <si>
    <t>http://www.latcap.co</t>
  </si>
  <si>
    <t>7f982add-8f96-1f6b-e4c1-40562a536c58</t>
  </si>
  <si>
    <t>Lateral Data</t>
  </si>
  <si>
    <t>http://www.lateraldata.com/viewpoint</t>
  </si>
  <si>
    <t>4c93987f-cddf-68de-6947-3d49bc159f0a</t>
  </si>
  <si>
    <t>Lateral Investment Management</t>
  </si>
  <si>
    <t>http://lateralim.com/</t>
  </si>
  <si>
    <t>c0e95f90-60da-f360-67c6-65ab47d461dc</t>
  </si>
  <si>
    <t>Lateral Line, Inc.</t>
  </si>
  <si>
    <t>http://www.laterallineco.com/</t>
  </si>
  <si>
    <t>8859ca32-61f9-0309-6991-d6c457873d8b</t>
  </si>
  <si>
    <t>Lateral Net</t>
  </si>
  <si>
    <t>http://www.lateral.net</t>
  </si>
  <si>
    <t>32866e58-c076-a724-7aca-696f3d6cea47</t>
  </si>
  <si>
    <t>Lateral Payment Solutions</t>
  </si>
  <si>
    <t>http://www.lateralpaymentsolutions.com/</t>
  </si>
  <si>
    <t>10ab1b22-70ef-46f3-ef90-d685817c7946</t>
  </si>
  <si>
    <t>Lateral Reality</t>
  </si>
  <si>
    <t>http://pdmeasure.com/</t>
  </si>
  <si>
    <t>8c5b99f4-c372-7aae-e414-f6e93a49f484</t>
  </si>
  <si>
    <t>Lateral SV</t>
  </si>
  <si>
    <t>http://www.lateralsv.com</t>
  </si>
  <si>
    <t>97aa8a84-a711-2cf9-d7df-e1f25e18f443</t>
  </si>
  <si>
    <t>Lateral View</t>
  </si>
  <si>
    <t>http://lateralview.co</t>
  </si>
  <si>
    <t>67c6f612-37f2-3aac-35ef-7bc4abd6df8b</t>
  </si>
  <si>
    <t>Laterally</t>
  </si>
  <si>
    <t>https://laterally.com</t>
  </si>
  <si>
    <t>f78649ef-9488-818b-3af5-e624e7ac0a94</t>
  </si>
  <si>
    <t>Laterbox</t>
  </si>
  <si>
    <t>http://laterbox.co/</t>
  </si>
  <si>
    <t>95bc3d68-1bc5-3c32-a8e5-1f32200c3e74</t>
  </si>
  <si>
    <t>LaterLoop</t>
  </si>
  <si>
    <t>http://laterloop.com</t>
  </si>
  <si>
    <t>265632c0-4962-88e1-0eda-a82fc74faf55</t>
  </si>
  <si>
    <t>LateRooms.com</t>
  </si>
  <si>
    <t>http://www.laterooms.com</t>
  </si>
  <si>
    <t>0495230d-cbc1-22bb-7f80-a8fbe5886c25</t>
  </si>
  <si>
    <t>LaterPay</t>
  </si>
  <si>
    <t>https://laterpay.net/</t>
  </si>
  <si>
    <t>a12f5a35-95f2-441b-c9fe-a70c022a7457</t>
  </si>
  <si>
    <t>latershare</t>
  </si>
  <si>
    <t>http://latershare.com</t>
  </si>
  <si>
    <t>bf7f3bc7-89bb-5f01-8e4c-9db48d1c213f</t>
  </si>
  <si>
    <t>LateSail</t>
  </si>
  <si>
    <t>https://www.latesail.com/yacht-charter/en-uk</t>
  </si>
  <si>
    <t>a5814cdc-8be6-c878-4c71-ea30dc4d5cd8</t>
  </si>
  <si>
    <t>LateShipment</t>
  </si>
  <si>
    <t>https://www.lateshipment.com/</t>
  </si>
  <si>
    <t>0d229af4-567a-a1da-2e44-6d1f17e5eb61</t>
  </si>
  <si>
    <t>Latest Apple News - LAN</t>
  </si>
  <si>
    <t>http://www.latestapplenews.com/</t>
  </si>
  <si>
    <t>5831e93e-3798-6696-31ec-cdb0dd2ea90d</t>
  </si>
  <si>
    <t>Latest Asian Fashions</t>
  </si>
  <si>
    <t>http://www.latestasianfashions.com</t>
  </si>
  <si>
    <t>403bffc7-f7d0-f6ef-4da2-9c3c3a8bba50</t>
  </si>
  <si>
    <t>Latest Database</t>
  </si>
  <si>
    <t>http://www.latestdatabase.com</t>
  </si>
  <si>
    <t>60dcfb52-f99e-a95d-47b2-946c840b8367</t>
  </si>
  <si>
    <t>Latest Deals</t>
  </si>
  <si>
    <t>http://latestdeals.co.uk</t>
  </si>
  <si>
    <t>5f492fab-5b08-5ff5-543f-6d1c273e44c3</t>
  </si>
  <si>
    <t>Latest Employment News Of This Week - Employment News Paper</t>
  </si>
  <si>
    <t>http://www.employmentnewsi.com/</t>
  </si>
  <si>
    <t>93892e92-bb30-615b-656a-2a988db9bebb</t>
  </si>
  <si>
    <t>Latest Entertainment News</t>
  </si>
  <si>
    <t>http://www.latest-entertainment-news.com/</t>
  </si>
  <si>
    <t>962a0daf-e584-c863-7338-a793aae2fb33</t>
  </si>
  <si>
    <t>Latest Gadgets</t>
  </si>
  <si>
    <t>http://www.latestgadgets.co.uk</t>
  </si>
  <si>
    <t>bb6ab165-5741-3725-9373-4ded9abd1aea</t>
  </si>
  <si>
    <t>Latest Government Jobs Updates</t>
  </si>
  <si>
    <t>38ba9e69-d2e2-e185-084c-605f7eb26f72</t>
  </si>
  <si>
    <t>Latest Govt jobs</t>
  </si>
  <si>
    <t>http://www.latest-govtjobs.com</t>
  </si>
  <si>
    <t>fea16ec3-807c-97f2-9e16-c2daa51b4beb</t>
  </si>
  <si>
    <t>Latest Home Decor</t>
  </si>
  <si>
    <t>http://latesthomedecor.blogspot.com</t>
  </si>
  <si>
    <t>833f4c04-1a12-3998-f777-0e15e95ba28e</t>
  </si>
  <si>
    <t>Latest in Entertainment</t>
  </si>
  <si>
    <t>http://latestinentertainment.com</t>
  </si>
  <si>
    <t>385528c4-ee3b-31a4-3278-865c9532ef5e</t>
  </si>
  <si>
    <t>Latest Mailing Database</t>
  </si>
  <si>
    <t>1466ffc0-8517-a2d7-b290-8f85d13b0a43</t>
  </si>
  <si>
    <t>Latest Medical</t>
  </si>
  <si>
    <t>http://latestmedical.com</t>
  </si>
  <si>
    <t>e918bd4c-ffc0-94f4-31b9-529d449630d9</t>
  </si>
  <si>
    <t>Latest Mobile Apps Updates</t>
  </si>
  <si>
    <t>http://latestmobileappsupdates.blogspot.in/</t>
  </si>
  <si>
    <t>e2b3bf50-5fbc-59f4-8f61-1eb616061a7e</t>
  </si>
  <si>
    <t>Latest Mobile Price in Pakistan</t>
  </si>
  <si>
    <t>http://mobilepriceinpakistan.pk/</t>
  </si>
  <si>
    <t>4213aaa3-60a3-65e3-2742-f78e36db3e10</t>
  </si>
  <si>
    <t>Latest Mobile Updates | KnowYourHandheld</t>
  </si>
  <si>
    <t>http://knowyourhandheld.com/</t>
  </si>
  <si>
    <t>635aaa53-640f-c9dd-37a6-c075c2590166</t>
  </si>
  <si>
    <t>Latest Sightings</t>
  </si>
  <si>
    <t>http://latestsightings.com</t>
  </si>
  <si>
    <t>912c51b1-93a3-984d-aa58-e8b1ceb091e7</t>
  </si>
  <si>
    <t>Latest Smartphone</t>
  </si>
  <si>
    <t>http://www.latest-smartphone.com</t>
  </si>
  <si>
    <t>58d014e4-45d3-2979-1ef4-f5881f268c31</t>
  </si>
  <si>
    <t>Latest Sports News Football</t>
  </si>
  <si>
    <t>http://www.sportshike.org/</t>
  </si>
  <si>
    <t>07f4f6b0-41be-6ef7-a701-43899cdf026c</t>
  </si>
  <si>
    <t>LatestFreeStuff.co.uk</t>
  </si>
  <si>
    <t>http://www.latestfreestuff.co.uk</t>
  </si>
  <si>
    <t>ea130230-538e-5b25-c8a6-834716118f62</t>
  </si>
  <si>
    <t>LatestinBeauty.com</t>
  </si>
  <si>
    <t>http://www.latestinbeauty.com/</t>
  </si>
  <si>
    <t>e0086a3c-ea95-1f39-53fd-e33ccf7234a2</t>
  </si>
  <si>
    <t>LatestJobsinGovt</t>
  </si>
  <si>
    <t>http://latestjobsingovt.com</t>
  </si>
  <si>
    <t>fcf66fee-eaa1-3f34-b7ce-6623b1a68ab9</t>
  </si>
  <si>
    <t>latestjobz</t>
  </si>
  <si>
    <t>http://www.latestjobz.org</t>
  </si>
  <si>
    <t>46c2e049-0d61-070e-8eb5-4031ee986fca</t>
  </si>
  <si>
    <t>LatestNews9</t>
  </si>
  <si>
    <t>http://latestnews9.com</t>
  </si>
  <si>
    <t>e2beff0b-1b83-319b-e0a3-6c7b21a6a355</t>
  </si>
  <si>
    <t>LatestOne</t>
  </si>
  <si>
    <t>http://www.latestone.com/</t>
  </si>
  <si>
    <t>9cce4b4e-14d5-088e-7e9d-4398f9ded37a</t>
  </si>
  <si>
    <t>LATETRIP.COM</t>
  </si>
  <si>
    <t>http://latetrip.com</t>
  </si>
  <si>
    <t>600a42c9-e8c9-f5cd-40a3-6413e00097c2</t>
  </si>
  <si>
    <t>Latex Medical Products</t>
  </si>
  <si>
    <t>http://www.latexmedical.co.bw/</t>
  </si>
  <si>
    <t>688a8bc4-940e-0101-46ef-29923c0cc06c</t>
  </si>
  <si>
    <t>LATF</t>
  </si>
  <si>
    <t>http://www.latfusa.com/</t>
  </si>
  <si>
    <t>f6c121eb-47e4-da1f-ab44-4f5525dfab5a</t>
  </si>
  <si>
    <t>Latha Mathavan Engineering College</t>
  </si>
  <si>
    <t>http://www.lathamathavan.edu.in/</t>
  </si>
  <si>
    <t>897604ea-925e-41c6-a0a1-aeaca56b160f</t>
  </si>
  <si>
    <t>Latham &amp; Watkins</t>
  </si>
  <si>
    <t>http://www.lw.com</t>
  </si>
  <si>
    <t>cead7bb9-202a-1318-99e3-e9ced7e1e959</t>
  </si>
  <si>
    <t>Latham BioPharm Group</t>
  </si>
  <si>
    <t>http://www.lathambiopharm.com</t>
  </si>
  <si>
    <t>acd83f93-e954-922a-134f-386ea9e96886</t>
  </si>
  <si>
    <t>Latham International</t>
  </si>
  <si>
    <t>http://lathampool.com/</t>
  </si>
  <si>
    <t>b5973dfb-b63c-623c-dfc8-e9f6c498fe71</t>
  </si>
  <si>
    <t>Lathan Entertainment</t>
  </si>
  <si>
    <t>http://www.lathanentertainment.com</t>
  </si>
  <si>
    <t>7f924d1c-6473-c29e-6469-967280a699cd</t>
  </si>
  <si>
    <t>LaTherm</t>
  </si>
  <si>
    <t>http://www.latherm.de</t>
  </si>
  <si>
    <t>a9aa367a-ca7c-3d7c-588b-a96ab631ea6b</t>
  </si>
  <si>
    <t>Lathian</t>
  </si>
  <si>
    <t>http://www.lathian.com</t>
  </si>
  <si>
    <t>a512e6b7-35da-50a9-1051-0f0a55fd1ebb</t>
  </si>
  <si>
    <t>Lathiya Solutions</t>
  </si>
  <si>
    <t>http://www.lathiyasolutions.com</t>
  </si>
  <si>
    <t>a90e44ac-e855-eb6a-9f3f-85b33b7de160</t>
  </si>
  <si>
    <t>Lathon Technologies</t>
  </si>
  <si>
    <t>http://www.lathon.net/</t>
  </si>
  <si>
    <t>b98201b2-ddb8-c91a-8222-36bad7bc2b63</t>
  </si>
  <si>
    <t>Lathrop Engineering</t>
  </si>
  <si>
    <t>http://www.lathropengineering.com/</t>
  </si>
  <si>
    <t>4c3bbfb7-c1be-faa6-b897-f02b159d5493</t>
  </si>
  <si>
    <t>Lathrop PARC Redwood City</t>
  </si>
  <si>
    <t>http://redwoodcitychamber.com</t>
  </si>
  <si>
    <t>0c769981-a527-f76e-f807-26fbd01f8b0f</t>
  </si>
  <si>
    <t>LaticÌÄå_nios Bom Gosto</t>
  </si>
  <si>
    <t>http://www.lbr-lacteosbrasil.com.br/</t>
  </si>
  <si>
    <t>9f60e44b-440e-f119-6607-4d0d35f07281</t>
  </si>
  <si>
    <t>Laticinios Sao Vincente</t>
  </si>
  <si>
    <t>http://www.queijosaovicente.com.br/</t>
  </si>
  <si>
    <t>f9a28bc9-60a0-96cf-76f3-de4b462b5aa4</t>
  </si>
  <si>
    <t>LATIDE</t>
  </si>
  <si>
    <t>http://latide.es</t>
  </si>
  <si>
    <t>96a25ed0-cf7a-a665-6cd0-70bca5a33bce</t>
  </si>
  <si>
    <t>LATIDO FILMS</t>
  </si>
  <si>
    <t>http://www.latidofilms.com/home.do/?opcion=0</t>
  </si>
  <si>
    <t>37d3be2f-225f-6695-6bcf-73f869744d0d</t>
  </si>
  <si>
    <t>LaTiendaDelMaker.com</t>
  </si>
  <si>
    <t>http://latiendadelmaker.com/</t>
  </si>
  <si>
    <t>4e8fce81-d588-29aa-6769-bd2bb1a31d10</t>
  </si>
  <si>
    <t>Latimer Education</t>
  </si>
  <si>
    <t>http://www.latimereducation.com</t>
  </si>
  <si>
    <t>ebadf221-2a7f-e522-1d0c-3d1740c7692d</t>
  </si>
  <si>
    <t>Latimer Group</t>
  </si>
  <si>
    <t>http://latimergroup.org/</t>
  </si>
  <si>
    <t>544cad25-78db-66e6-81a6-83df13bb2302</t>
  </si>
  <si>
    <t>Latin Accents, Inc</t>
  </si>
  <si>
    <t>http://www.latin-accents.com</t>
  </si>
  <si>
    <t>ad40e5ec-5a75-668b-315b-ec49ab64911d</t>
  </si>
  <si>
    <t>Latin America for Less</t>
  </si>
  <si>
    <t>http://www.latinamericaforless.com/</t>
  </si>
  <si>
    <t>eb02b5c3-8485-05c2-39bd-12b80b686211</t>
  </si>
  <si>
    <t>Latin American Access</t>
  </si>
  <si>
    <t>http://accesslatinamerica.com</t>
  </si>
  <si>
    <t>05494171-537a-f876-3c44-508ccfec88e7</t>
  </si>
  <si>
    <t>Latin American Alliance for Civic Technology (ALTEC)</t>
  </si>
  <si>
    <t>2e5864f7-d311-8e6c-210a-d8088c2f7cb1</t>
  </si>
  <si>
    <t>Latin American Chamber of Commerce</t>
  </si>
  <si>
    <t>http://www.camaralatinoamericana.org</t>
  </si>
  <si>
    <t>b24b69df-c198-679b-22ff-b55bccd7087e</t>
  </si>
  <si>
    <t>Latin American Media Group</t>
  </si>
  <si>
    <t>http://latinamericanmediagroup.com/</t>
  </si>
  <si>
    <t>41513f70-4944-ee4f-ec63-39661b75bf31</t>
  </si>
  <si>
    <t>Latin American Minerals</t>
  </si>
  <si>
    <t>http://www.latinamericanminerals.com/</t>
  </si>
  <si>
    <t>0a85afa7-048e-d2b9-0c02-58fe76798e6d</t>
  </si>
  <si>
    <t>Latin American Newsletters</t>
  </si>
  <si>
    <t>http://www.latinnews.com</t>
  </si>
  <si>
    <t>9d265b18-666c-8ddd-d5f0-4d06140be362</t>
  </si>
  <si>
    <t>Latin American University of Science and Technology</t>
  </si>
  <si>
    <t>http://www.ulacit.ac.pa/</t>
  </si>
  <si>
    <t>d508ffba-c671-8707-16e4-4a6c6f4ad8e7</t>
  </si>
  <si>
    <t>Latin American Youth Center</t>
  </si>
  <si>
    <t>http://www.layc-dc.org/</t>
  </si>
  <si>
    <t>36709817-bef1-b3a1-3ff6-a099fba52e9c</t>
  </si>
  <si>
    <t>Latin Business Chronicle</t>
  </si>
  <si>
    <t>http://www.latinbusinesschronicle.com</t>
  </si>
  <si>
    <t>12ef3b67-8cb1-2dfa-fb9e-06de46df60a5</t>
  </si>
  <si>
    <t>Latin Business Today</t>
  </si>
  <si>
    <t>http://latinbusinesstoday.com/</t>
  </si>
  <si>
    <t>c412f863-e170-e9d3-c4ba-1e29c26c7144</t>
  </si>
  <si>
    <t>Latin Correspondent</t>
  </si>
  <si>
    <t>http://latincorrespondent.com/</t>
  </si>
  <si>
    <t>45c3a24b-adcb-a55a-eb28-721538445afa</t>
  </si>
  <si>
    <t>Latin Fintech</t>
  </si>
  <si>
    <t>https://holaandy.com/</t>
  </si>
  <si>
    <t>11136c38-6fb6-ee24-4fc5-1f7df1cf171d</t>
  </si>
  <si>
    <t>Latin Hosts</t>
  </si>
  <si>
    <t>https://latinhosts.co</t>
  </si>
  <si>
    <t>dd599c3e-726d-0b6f-56bc-e97d31d928fa</t>
  </si>
  <si>
    <t>Latin Idea Ventures</t>
  </si>
  <si>
    <t>http://latinidea.com</t>
  </si>
  <si>
    <t>9cca5e0e-9fce-8907-280e-ddef64bfeee0</t>
  </si>
  <si>
    <t>Latin Interactive Network</t>
  </si>
  <si>
    <t>http://www.lin-la.com</t>
  </si>
  <si>
    <t>5886d7ce-15e4-5c66-74d4-7faabb58d8f6</t>
  </si>
  <si>
    <t>Latin Junction</t>
  </si>
  <si>
    <t>http://www.latinjunction.com.au/</t>
  </si>
  <si>
    <t>2ceb7007-067b-e0c5-ccb8-827f70cb7cde</t>
  </si>
  <si>
    <t>Latin Music</t>
  </si>
  <si>
    <t>http://www.latinmusicasia.net</t>
  </si>
  <si>
    <t>6fc8f047-1ebd-cccf-29be-6084af2e7420</t>
  </si>
  <si>
    <t>Latin Music Publishing Group USA</t>
  </si>
  <si>
    <t>http://www.latinmusicpublishing.com/</t>
  </si>
  <si>
    <t>145f78f0-0a29-3cf7-272a-5691006183d3</t>
  </si>
  <si>
    <t>Latin Percussion</t>
  </si>
  <si>
    <t>http://www.lpmusic.com/</t>
  </si>
  <si>
    <t>38ed1b69-5cd2-1c32-cb5d-95a0fc8c8dfc</t>
  </si>
  <si>
    <t>Latin Rim</t>
  </si>
  <si>
    <t>http://latinrim.com</t>
  </si>
  <si>
    <t>30d040ed-4529-931b-9a08-c1bd1256adc2</t>
  </si>
  <si>
    <t>Latin School of Chicago</t>
  </si>
  <si>
    <t>http://www.latinschool.org</t>
  </si>
  <si>
    <t>bdcd79a7-d7f1-b589-3835-8be297bd0f8f</t>
  </si>
  <si>
    <t>Latin Times</t>
  </si>
  <si>
    <t>http://www.latintimes.com/</t>
  </si>
  <si>
    <t>997371ae-1b29-c5fa-a641-e86fc24446c5</t>
  </si>
  <si>
    <t>Latin Trade Group</t>
  </si>
  <si>
    <t>http://latintrade.com</t>
  </si>
  <si>
    <t>8b99cb98-7853-f1a0-9481-6f3fae895c9a</t>
  </si>
  <si>
    <t>Latin Transport</t>
  </si>
  <si>
    <t>http://www.latintransport.com.au/</t>
  </si>
  <si>
    <t>2351341f-21c6-dc87-57d7-ea3a7e20c496</t>
  </si>
  <si>
    <t>Latin University of Costa Rica</t>
  </si>
  <si>
    <t>http://ulatina.ac.cr</t>
  </si>
  <si>
    <t>cfd412cf-fb13-9fe9-a1b9-e19239f3e938</t>
  </si>
  <si>
    <t>Latin World Entertainment</t>
  </si>
  <si>
    <t>http://www.latinwe.com</t>
  </si>
  <si>
    <t>95826bf5-52ec-5bf6-8cbc-1a21ebebaca6</t>
  </si>
  <si>
    <t>Latin-Pak</t>
  </si>
  <si>
    <t>http://www.latinpak.com/</t>
  </si>
  <si>
    <t>18ac7f41-eef5-140f-393a-6eca0ee8df57</t>
  </si>
  <si>
    <t>Latin3G</t>
  </si>
  <si>
    <t>http://www.latin3g.com</t>
  </si>
  <si>
    <t>6c1a11af-5094-b684-a22c-75a7dcfd1a96</t>
  </si>
  <si>
    <t>Latina</t>
  </si>
  <si>
    <t>http://www.latina.com</t>
  </si>
  <si>
    <t>b7789d61-1c55-07fd-d56a-b4ece093878b</t>
  </si>
  <si>
    <t>Latina Boulevard Foods, LLC</t>
  </si>
  <si>
    <t>http://www.latinaboulevardfoods.com</t>
  </si>
  <si>
    <t>d87498d3-421d-b2cc-1c50-3d401f451373</t>
  </si>
  <si>
    <t>Latina Cup</t>
  </si>
  <si>
    <t>http://www.latinacup.fr</t>
  </si>
  <si>
    <t>3e8d5eac-781a-c27e-7074-9bea2c70278f</t>
  </si>
  <si>
    <t>Latina Media Ventures LLC</t>
  </si>
  <si>
    <t>886aa1bf-7ba7-2802-6ed6-6caccb19a391</t>
  </si>
  <si>
    <t>Latina Researchers Network</t>
  </si>
  <si>
    <t>http://latinaresearchers.com</t>
  </si>
  <si>
    <t>afcef3eb-d913-9ad8-6dba-047a291dd995</t>
  </si>
  <si>
    <t>Latinas in Computing</t>
  </si>
  <si>
    <t>http://latinasincomputing.org/</t>
  </si>
  <si>
    <t>e2f44070-65b2-7391-dd49-32aaf429ef07</t>
  </si>
  <si>
    <t>Latinbrain</t>
  </si>
  <si>
    <t>http://latinbrain.com/</t>
  </si>
  <si>
    <t>8c927222-0e9d-663a-21eb-879c1b25d66b</t>
  </si>
  <si>
    <t>LatinCloud</t>
  </si>
  <si>
    <t>http://www.latincloud.com</t>
  </si>
  <si>
    <t>50479e1c-80e8-7155-2232-3a30ce60df86</t>
  </si>
  <si>
    <t>LatinCoin</t>
  </si>
  <si>
    <t>http://www.latincoin.com</t>
  </si>
  <si>
    <t>5383a84b-2b1a-3632-f150-5764770f7d9f</t>
  </si>
  <si>
    <t>LatinComics</t>
  </si>
  <si>
    <t>http://latincomic.com/</t>
  </si>
  <si>
    <t>be58753a-5466-1f8c-ba3c-8600e0e30cbb</t>
  </si>
  <si>
    <t>Latincubate</t>
  </si>
  <si>
    <t>http://www.latincubate.com/</t>
  </si>
  <si>
    <t>455ea6e5-3b2d-a966-7070-93198351bbed</t>
  </si>
  <si>
    <t>Latinda</t>
  </si>
  <si>
    <t>http://www.latinda.com</t>
  </si>
  <si>
    <t>15994b3a-75a6-f967-b2ee-c43e1bfaaf71</t>
  </si>
  <si>
    <t>LatinForce.Net</t>
  </si>
  <si>
    <t>http://latinforce.net/</t>
  </si>
  <si>
    <t>3bbcace4-060c-f464-c10b-f5aac08dffcd</t>
  </si>
  <si>
    <t>Latinfy</t>
  </si>
  <si>
    <t>http://www.latinfy.com</t>
  </si>
  <si>
    <t>eae5b5de-c213-7efa-86e3-39353282335b</t>
  </si>
  <si>
    <t>Latinhire</t>
  </si>
  <si>
    <t>http://www.latinhire.com/en/</t>
  </si>
  <si>
    <t>0fe3ee48-7a27-ca70-ae54-4bdc36252021</t>
  </si>
  <si>
    <t>LATINIA</t>
  </si>
  <si>
    <t>http://www.latinia.com</t>
  </si>
  <si>
    <t>0d2c0006-dfaa-df8b-c77a-b271ad9cf3e5</t>
  </si>
  <si>
    <t>LatinLife.com</t>
  </si>
  <si>
    <t>http://www.latinlife.com/</t>
  </si>
  <si>
    <t>5cd70c8d-bdda-bea5-4daa-ddc2c54c6657</t>
  </si>
  <si>
    <t>LatinMedios</t>
  </si>
  <si>
    <t>http://www.lgl-latinmedios.com</t>
  </si>
  <si>
    <t>e5174f96-4c7b-3f0d-77e7-32b7a60fd52b</t>
  </si>
  <si>
    <t>LatinMO</t>
  </si>
  <si>
    <t>http://www.latinmo.com</t>
  </si>
  <si>
    <t>da616866-e7f1-3609-3a2f-551f0f0a813d</t>
  </si>
  <si>
    <t>Latino Broadcasting Company</t>
  </si>
  <si>
    <t>http://www.latinobroadcasting.com</t>
  </si>
  <si>
    <t>10fae8f8-1713-7612-d3b1-2858ff3ab371</t>
  </si>
  <si>
    <t>Latino Community Foundation</t>
  </si>
  <si>
    <t>http://www.latinocf.org/</t>
  </si>
  <si>
    <t>dc8d5477-6b26-81f9-9f04-e48bc0863b96</t>
  </si>
  <si>
    <t>Latino Nonprofit Accelerator</t>
  </si>
  <si>
    <t>https://latinocf.org/latino-nonprofit-accelerator/</t>
  </si>
  <si>
    <t>66d67589-27ab-fd27-4619-23851712402f</t>
  </si>
  <si>
    <t>Latino Startup Alliance</t>
  </si>
  <si>
    <t>http://latinostartupalliance.org/</t>
  </si>
  <si>
    <t>9cada392-5f57-0546-0797-cf1cef4c87c6</t>
  </si>
  <si>
    <t>LatinoStream</t>
  </si>
  <si>
    <t>http://www.latinostream.com</t>
  </si>
  <si>
    <t>c855db7f-ee00-fba0-bc67-035781130bc7</t>
  </si>
  <si>
    <t>latinoTech</t>
  </si>
  <si>
    <t>http://latinotech.co</t>
  </si>
  <si>
    <t>f64c5a70-3ee7-f192-ff3c-128e3d9be693</t>
  </si>
  <si>
    <t>LatinoWebSpace</t>
  </si>
  <si>
    <t>http://www.latinowebspace.com</t>
  </si>
  <si>
    <t>c2284b8b-e1d3-d6cc-111c-982d233c25c2</t>
  </si>
  <si>
    <t>LatinRun</t>
  </si>
  <si>
    <t>http://www.latinrun.com</t>
  </si>
  <si>
    <t>57542f2c-cf34-59f0-0713-2fa331ee69a9</t>
  </si>
  <si>
    <t>LatinTutor.net</t>
  </si>
  <si>
    <t>http://www.latintutor.net</t>
  </si>
  <si>
    <t>9017336b-cdd7-4e3c-df5a-432ca23fd208</t>
  </si>
  <si>
    <t>LatinVenture</t>
  </si>
  <si>
    <t>http://www.latinventure.org</t>
  </si>
  <si>
    <t>11408707-d788-2cb6-8482-cda976e99c37</t>
  </si>
  <si>
    <t>Latinvia</t>
  </si>
  <si>
    <t>http://www.latinvia.com</t>
  </si>
  <si>
    <t>662f2c84-f9ec-7ecf-21d5-deedbcef21e1</t>
  </si>
  <si>
    <t>Latinware</t>
  </si>
  <si>
    <t>http://www.latinware.com</t>
  </si>
  <si>
    <t>3190efb8-5ade-3cd5-c085-293fc10db425</t>
  </si>
  <si>
    <t>LatinWorks</t>
  </si>
  <si>
    <t>http://www.latinworks.com/</t>
  </si>
  <si>
    <t>78fc8dcb-ebc8-2aab-8b0c-d6813c2dd193</t>
  </si>
  <si>
    <t>Latio</t>
  </si>
  <si>
    <t>http://www.lat.io</t>
  </si>
  <si>
    <t>3adc2bb0-f4a5-5508-c910-d9f4cdb635d7</t>
  </si>
  <si>
    <t>LatiPay</t>
  </si>
  <si>
    <t>https://www.latipay.net/</t>
  </si>
  <si>
    <t>80bf61d6-7b70-e6f1-5f3d-7cfc5066ca18</t>
  </si>
  <si>
    <t>LATISTA</t>
  </si>
  <si>
    <t>http://www.latista.com</t>
  </si>
  <si>
    <t>ddf123ed-3dd8-8b25-83d9-4c9680ed2f54</t>
  </si>
  <si>
    <t>Latisys</t>
  </si>
  <si>
    <t>http://www.latisys.com</t>
  </si>
  <si>
    <t>a4e7e535-acdb-ed2b-b0bf-1f8f07bf19c1</t>
  </si>
  <si>
    <t>LATITUD 90</t>
  </si>
  <si>
    <t>http://www.latitud90.com/</t>
  </si>
  <si>
    <t>bfe035c8-cc9b-6f2e-b5ec-8327ddd7b158</t>
  </si>
  <si>
    <t>Latitude</t>
  </si>
  <si>
    <t>http://latd.com/</t>
  </si>
  <si>
    <t>090206c4-83b7-8201-59e9-859798a723b9</t>
  </si>
  <si>
    <t>http://www.wearelatitude.eu/</t>
  </si>
  <si>
    <t>2acc0a23-5e13-fbba-b446-05a2c7432fcb</t>
  </si>
  <si>
    <t>Latitude 33 Brewing Company</t>
  </si>
  <si>
    <t>http://latitude33brewing.com</t>
  </si>
  <si>
    <t>d6ca22a9-376f-8f4d-ad48-8e54de86baa0</t>
  </si>
  <si>
    <t>Latitude 40 Consulting</t>
  </si>
  <si>
    <t>http://www.latitude40.com</t>
  </si>
  <si>
    <t>c02378fa-601a-5450-c9ab-9feac1a92931</t>
  </si>
  <si>
    <t>Latitude 59</t>
  </si>
  <si>
    <t>http://latitude59.ee</t>
  </si>
  <si>
    <t>90b359ba-b207-64f0-23f2-dbcf46689c51</t>
  </si>
  <si>
    <t>Latitude Blue Consulting</t>
  </si>
  <si>
    <t>https://bluelatitude.com</t>
  </si>
  <si>
    <t>f9883dc7-63dd-caed-21bd-6f0b88dfeecd</t>
  </si>
  <si>
    <t>Latitude Communications</t>
  </si>
  <si>
    <t>https://www.meetingplace.net</t>
  </si>
  <si>
    <t>1e87aa65-5a9b-ba95-4992-0aa07920c24d</t>
  </si>
  <si>
    <t>Latitude Digital Marketing</t>
  </si>
  <si>
    <t>http://latitudegroup.com/</t>
  </si>
  <si>
    <t>4ffc426a-00c7-045f-f7dc-325b1e355683</t>
  </si>
  <si>
    <t>Latitude Investments</t>
  </si>
  <si>
    <t>http://latitudeinvestments.com.au</t>
  </si>
  <si>
    <t>3de934c9-a1a2-4251-d56b-89e45fb49153</t>
  </si>
  <si>
    <t>Latitude Learning</t>
  </si>
  <si>
    <t>http://www.latitudelearning.com</t>
  </si>
  <si>
    <t>cb3160ec-8d41-6de2-7b4e-52627d6e67d2</t>
  </si>
  <si>
    <t>Latitude Minerals</t>
  </si>
  <si>
    <t>http://www.latitudeminerals.com</t>
  </si>
  <si>
    <t>b5f407c0-4202-5505-1e1f-b19f1308bbf5</t>
  </si>
  <si>
    <t>Latitude Partners</t>
  </si>
  <si>
    <t>http://www.latitudepartners.com</t>
  </si>
  <si>
    <t>3021111d-a9e7-c29a-e2db-4b183a3f1870</t>
  </si>
  <si>
    <t>Latitude Sedona</t>
  </si>
  <si>
    <t>http://www.latitude-sedona.com</t>
  </si>
  <si>
    <t>473f78f3-4773-5f4e-85fd-a0183cbb4d46</t>
  </si>
  <si>
    <t>Latitude Talent Studios</t>
  </si>
  <si>
    <t>http://www.latitudetalent.com</t>
  </si>
  <si>
    <t>b08163f0-dd05-3251-ce21-352746b9985f</t>
  </si>
  <si>
    <t>Latitude Technologies</t>
  </si>
  <si>
    <t>http://www.latitudetech.net/</t>
  </si>
  <si>
    <t>91663e39-e900-e823-66f6-8d955f0318af</t>
  </si>
  <si>
    <t>Latitude Tours</t>
  </si>
  <si>
    <t>http://latitudetours.com/</t>
  </si>
  <si>
    <t>e8a1b5bf-c0d4-71d5-3866-f904e851993a</t>
  </si>
  <si>
    <t>Latitude38Group</t>
  </si>
  <si>
    <t>http://l38group.com/</t>
  </si>
  <si>
    <t>c20758bb-0e0e-d7bc-887c-83cdd1ad9bc3</t>
  </si>
  <si>
    <t>Latitude52 Degrees</t>
  </si>
  <si>
    <t>http://www.latitude52degrees.com/</t>
  </si>
  <si>
    <t>449bc7be-e0ac-4ab9-49d9-296bbff1dd20</t>
  </si>
  <si>
    <t>LatitudeST</t>
  </si>
  <si>
    <t>http://www.latitude-st.com</t>
  </si>
  <si>
    <t>80ee152d-26d9-c763-762b-ec34fdefecfb</t>
  </si>
  <si>
    <t>Latiza</t>
  </si>
  <si>
    <t>http://www.latiza.com</t>
  </si>
  <si>
    <t>d6d1f20e-f9b4-e61a-c15f-b7f8e2b469ed</t>
  </si>
  <si>
    <t>Latize</t>
  </si>
  <si>
    <t>http://www.latize.com/</t>
  </si>
  <si>
    <t>9207733f-aa48-4168-debf-59dd0667b66e</t>
  </si>
  <si>
    <t>Latlon Technologies</t>
  </si>
  <si>
    <t>http://www.latlontechnologies.com</t>
  </si>
  <si>
    <t>22356a18-bd92-6e2c-ca5e-755e4d0c7dae</t>
  </si>
  <si>
    <t>latlongs.com</t>
  </si>
  <si>
    <t>http://www.latlongs.com</t>
  </si>
  <si>
    <t>172dffa2-ec2c-3161-e5fa-b1fb17d77af4</t>
  </si>
  <si>
    <t>LATO</t>
  </si>
  <si>
    <t>http://latotoken.com</t>
  </si>
  <si>
    <t>7aec0474-90dd-f34e-01b8-3b509e0b639e</t>
  </si>
  <si>
    <t>Latona Associates</t>
  </si>
  <si>
    <t>http://www.latonaassociates.com</t>
  </si>
  <si>
    <t>e9b46ebd-c3a8-dc96-a70c-242b9001b594</t>
  </si>
  <si>
    <t>Latorre Fotografia</t>
  </si>
  <si>
    <t>http://www.latorrefoto.com</t>
  </si>
  <si>
    <t>6983bba6-32e1-31d5-901b-7537581c3b3f</t>
  </si>
  <si>
    <t>Latorre Insurance Group</t>
  </si>
  <si>
    <t>http://www.latorreinsurance.com</t>
  </si>
  <si>
    <t>ef53fbc0-b21e-7d38-8d56-a25bc776fda2</t>
  </si>
  <si>
    <t>Latorta</t>
  </si>
  <si>
    <t>http://www.latorta.es/nuevo_p</t>
  </si>
  <si>
    <t>b57303d3-4c57-9973-ca6f-fead1f41a365</t>
  </si>
  <si>
    <t>Latour Capital</t>
  </si>
  <si>
    <t>http://latour-capital.fr</t>
  </si>
  <si>
    <t>57b0e2fd-929e-3237-8f73-7189098c8049</t>
  </si>
  <si>
    <t>Latour industries AB</t>
  </si>
  <si>
    <t>http://latourindustries.com/</t>
  </si>
  <si>
    <t>568dd1c0-0906-4dfa-87e5-36fdcc227faf</t>
  </si>
  <si>
    <t>LatPro.com</t>
  </si>
  <si>
    <t>http://www.latpro.com</t>
  </si>
  <si>
    <t>b568b68d-c82b-30a8-aa26-19b60e82145a</t>
  </si>
  <si>
    <t>Latsis Foundation</t>
  </si>
  <si>
    <t>http://www.fondationlatsis.org/</t>
  </si>
  <si>
    <t>aa1ecd5a-fe71-93fa-ebb2-3b5101fcbc36</t>
  </si>
  <si>
    <t>Lattanzio Group</t>
  </si>
  <si>
    <t>http://www.lattanziogroup.eu</t>
  </si>
  <si>
    <t>05dac148-95be-039a-0628-0a795cfccbb7</t>
  </si>
  <si>
    <t>Latte Software</t>
  </si>
  <si>
    <t>http://www.latte.org</t>
  </si>
  <si>
    <t>113145ba-4cea-afb7-11f0-ffc5b967f7f7</t>
  </si>
  <si>
    <t>Lattelecom</t>
  </si>
  <si>
    <t>https://www.lattelecom.lv/</t>
  </si>
  <si>
    <t>e1235a27-c6d0-1793-c585-4debbed9bf0e</t>
  </si>
  <si>
    <t>Lattelecom Technology</t>
  </si>
  <si>
    <t>https://www.lattelecom.lv</t>
  </si>
  <si>
    <t>25b42db2-29c6-7672-0839-05ef921d8f01</t>
  </si>
  <si>
    <t>Latter Day Saints Business College, Salt Lake City</t>
  </si>
  <si>
    <t>http://www.ldsbc.edu/</t>
  </si>
  <si>
    <t>d8385bd9-3dbc-02c9-0009-ca4cacf79de8</t>
  </si>
  <si>
    <t>Latterell Venture Partners</t>
  </si>
  <si>
    <t>http://www.lvpcapital.com</t>
  </si>
  <si>
    <t>6cf87316-ef0b-7d83-7f94-81cb0e9e9c67</t>
  </si>
  <si>
    <t>Latterly Magazine</t>
  </si>
  <si>
    <t>http://www.latterlymagazine.com/</t>
  </si>
  <si>
    <t>255c0663-8976-bb2a-c364-170bcb7c03f3</t>
  </si>
  <si>
    <t>Lattica Inc</t>
  </si>
  <si>
    <t>http://www.lattica.com</t>
  </si>
  <si>
    <t>ece12c9e-de74-d5db-ddfe-790f294bb246</t>
  </si>
  <si>
    <t>Lattice</t>
  </si>
  <si>
    <t>http://www.thinklattice.com</t>
  </si>
  <si>
    <t>6d69662a-d079-7422-dfe0-c5f936c9c05f</t>
  </si>
  <si>
    <t>http://www.lattice.com/</t>
  </si>
  <si>
    <t>61365553-004b-ecfa-de61-cc191cd53bd3</t>
  </si>
  <si>
    <t>https://lattice.io/</t>
  </si>
  <si>
    <t>1857d244-232a-6d2a-7337-7c1be6c19e9b</t>
  </si>
  <si>
    <t>Lattice Biologics</t>
  </si>
  <si>
    <t>http://www.latticebiologics.com/</t>
  </si>
  <si>
    <t>1e456a2d-d71a-896e-01b6-f95342bb9a17</t>
  </si>
  <si>
    <t>Lattice Engines</t>
  </si>
  <si>
    <t>http://www.lattice-engines.com</t>
  </si>
  <si>
    <t>8e656112-2f52-cca4-9d10-aa11c6ca1b4b</t>
  </si>
  <si>
    <t>Lattice Incorporated</t>
  </si>
  <si>
    <t>http://www.latticeinc.com</t>
  </si>
  <si>
    <t>973edf94-a0e2-3795-320b-9f183a6cff2f</t>
  </si>
  <si>
    <t>Lattice Markets</t>
  </si>
  <si>
    <t>http://www.latticemarkets.com</t>
  </si>
  <si>
    <t>2c56b6ea-ab54-dc0e-f2ad-5d0994cb62ff</t>
  </si>
  <si>
    <t>Lattice Power</t>
  </si>
  <si>
    <t>http://www.latticepower.com</t>
  </si>
  <si>
    <t>8ebbb432-20b0-c070-50c1-8eb2f37e730b</t>
  </si>
  <si>
    <t>Lattice Research</t>
  </si>
  <si>
    <t>http://www.lattice.ie</t>
  </si>
  <si>
    <t>9d766946-60d5-b9c2-53cf-29f8ad6cbcdd</t>
  </si>
  <si>
    <t>Lattice Semiconductor</t>
  </si>
  <si>
    <t>http://www.latticesemi.com</t>
  </si>
  <si>
    <t>973baae4-ba4b-1fe7-1174-b8b59b96eb12</t>
  </si>
  <si>
    <t>Lattice Strategies</t>
  </si>
  <si>
    <t>http://www.latticestrategies.com/</t>
  </si>
  <si>
    <t>128b99f3-bb5c-5428-9d5f-3a2ebb2b743c</t>
  </si>
  <si>
    <t>Lattice Ventures</t>
  </si>
  <si>
    <t>http://www.lattice.vc/</t>
  </si>
  <si>
    <t>087d71cc-9fe5-7fe6-409f-d4a703ecbb64</t>
  </si>
  <si>
    <t>Lattice Voice Technologies</t>
  </si>
  <si>
    <t>http://www.lattice-voice.com</t>
  </si>
  <si>
    <t>d3c94961-de2f-d014-cb37-1ae9d37fd6b5</t>
  </si>
  <si>
    <t>Lattice3D</t>
  </si>
  <si>
    <t>http://www.lattice3d.com</t>
  </si>
  <si>
    <t>ede218f6-d25b-4fab-79bb-f6a63024495b</t>
  </si>
  <si>
    <t>LATTICE80</t>
  </si>
  <si>
    <t>http://www.lattice80.com</t>
  </si>
  <si>
    <t>d2ef4fca-502f-6567-4edc-0f6df6246de3</t>
  </si>
  <si>
    <t>Latticespace</t>
  </si>
  <si>
    <t>https://www.latticespace.com</t>
  </si>
  <si>
    <t>75707381-8b0d-be1d-1495-5e3ef316ccb6</t>
  </si>
  <si>
    <t>Lattis Surgical</t>
  </si>
  <si>
    <t>http://www.lattissurgical.com/</t>
  </si>
  <si>
    <t>14af4e63-46f1-9ccd-ea42-bb894df7981f</t>
  </si>
  <si>
    <t>Lattiss</t>
  </si>
  <si>
    <t>http://www.lattiss.com</t>
  </si>
  <si>
    <t>0696b9aa-8a0d-1f3f-a5ae-68ef9d4df621</t>
  </si>
  <si>
    <t>Lattitud</t>
  </si>
  <si>
    <t>http://www.lattitud.net</t>
  </si>
  <si>
    <t>107dadde-27eb-847a-cce0-aeb6acb6d69d</t>
  </si>
  <si>
    <t>Lattix Inc</t>
  </si>
  <si>
    <t>http://lattix.com/</t>
  </si>
  <si>
    <t>ad284d70-8bd1-2291-21fc-0f618d98e53c</t>
  </si>
  <si>
    <t>LATTO</t>
  </si>
  <si>
    <t>http://www.latto.tv</t>
  </si>
  <si>
    <t>d8333af8-7647-bb37-d553-9eed5ed36d0a</t>
  </si>
  <si>
    <t>Latu NegÌÄå_cios</t>
  </si>
  <si>
    <t>http://www.latu.com.br/</t>
  </si>
  <si>
    <t>8f254e49-cc3b-4478-b6e0-ebb2c88c4ec1</t>
  </si>
  <si>
    <t>Laturi Corporation</t>
  </si>
  <si>
    <t>https://www.energiatesti.com/</t>
  </si>
  <si>
    <t>5c8d3fc3-a6eb-83a1-c5ce-bc0fc5e7930f</t>
  </si>
  <si>
    <t>Latvian Academy of Sciences</t>
  </si>
  <si>
    <t>http://www.lza.lv</t>
  </si>
  <si>
    <t>f9cb19d7-329c-6859-5ae6-8272f1530218</t>
  </si>
  <si>
    <t>Latvian Art Directors Club</t>
  </si>
  <si>
    <t>http://ladc.lv/</t>
  </si>
  <si>
    <t>9a9390d7-e228-f435-c9b7-74b349c415ca</t>
  </si>
  <si>
    <t>Latvian Business Angel Network</t>
  </si>
  <si>
    <t>http://www.latban.lv</t>
  </si>
  <si>
    <t>ed6f0157-68af-fd6d-acbc-f130bdc35234</t>
  </si>
  <si>
    <t>Latvian Institute of Organic Synthesis (Latvijas OrganiskÌãås sintÌãåÒzes institÌÉåÇts)</t>
  </si>
  <si>
    <t>http://www.osi.lv/en</t>
  </si>
  <si>
    <t>79fcee30-880a-1486-d601-082691c36cc3</t>
  </si>
  <si>
    <t>Latvian IT Cluster</t>
  </si>
  <si>
    <t>http://www.itbaltic.com</t>
  </si>
  <si>
    <t>dd5680c9-03d6-148a-fd91-e8fbcb984021</t>
  </si>
  <si>
    <t>Latvian Private Equity and Venture Capital Association</t>
  </si>
  <si>
    <t>http://www.lvca.lv/</t>
  </si>
  <si>
    <t>d844cbae-4b52-75ef-5ee7-4b30bf4cf065</t>
  </si>
  <si>
    <t>Latvian Software Craftsmanship Community</t>
  </si>
  <si>
    <t>http://latcraft.lv</t>
  </si>
  <si>
    <t>0f9611b2-a423-04d9-1702-3c499d308af0</t>
  </si>
  <si>
    <t>Latvijas Garantiju AÌãå£entÌÉåÇra</t>
  </si>
  <si>
    <t>http://www.lga.lv</t>
  </si>
  <si>
    <t>1dad5d6f-093e-bb65-81a0-31e06d88cf59</t>
  </si>
  <si>
    <t>Latvijas Talrunis</t>
  </si>
  <si>
    <t>http://www.latvijastalrunis.lv</t>
  </si>
  <si>
    <t>0ad75c2b-0920-4838-88f6-4825619e12ef</t>
  </si>
  <si>
    <t>Lau Defense Systems</t>
  </si>
  <si>
    <t>http://www.laudefensesystems.com/</t>
  </si>
  <si>
    <t>c9620b8b-b623-3b0c-9a4b-5bb60eef2793</t>
  </si>
  <si>
    <t>Laud Media TÌÄå_rkiye</t>
  </si>
  <si>
    <t>http://www.laud-media.com.tr</t>
  </si>
  <si>
    <t>91a1c068-7025-8f61-ca05-259f110ef330</t>
  </si>
  <si>
    <t>Laud Social</t>
  </si>
  <si>
    <t>http://www.laudsocial.com</t>
  </si>
  <si>
    <t>2e442ed4-bd8e-8075-7509-a0529425ce1d</t>
  </si>
  <si>
    <t>Laudable</t>
  </si>
  <si>
    <t>https://www.laudable.co.za/</t>
  </si>
  <si>
    <t>d5c88067-db22-3f01-9a95-72e8fb7de184</t>
  </si>
  <si>
    <t>Laudd, Inc.</t>
  </si>
  <si>
    <t>http://laudd.com</t>
  </si>
  <si>
    <t>245ccf05-d434-520c-3d7e-50e44e994170</t>
  </si>
  <si>
    <t>Lauder Business School</t>
  </si>
  <si>
    <t>http://lbs.ac.at</t>
  </si>
  <si>
    <t>1f8b95b7-dde2-e852-04e9-b7a3b8abcec1</t>
  </si>
  <si>
    <t>Lauder Institute at University of Pennsylvania</t>
  </si>
  <si>
    <t>http://lauder.wharton.upenn.edu/</t>
  </si>
  <si>
    <t>f5bfe72d-2796-eab1-1254-aa42ab7406b1</t>
  </si>
  <si>
    <t>Lauder Partners</t>
  </si>
  <si>
    <t>http://www.lauderpartners.com</t>
  </si>
  <si>
    <t>b31a9247-25ad-fd73-5d07-693191ab3d75</t>
  </si>
  <si>
    <t>Laudex</t>
  </si>
  <si>
    <t>http://www.laudex.mx/</t>
  </si>
  <si>
    <t>857fb8c2-366e-6338-7484-018e952b3b21</t>
  </si>
  <si>
    <t>Laudi Vidni</t>
  </si>
  <si>
    <t>http://laudividni.com/</t>
  </si>
  <si>
    <t>20e4a66f-0541-ba2a-1270-ef50bf1417e7</t>
  </si>
  <si>
    <t>Laudly</t>
  </si>
  <si>
    <t>http://www.laudly.com</t>
  </si>
  <si>
    <t>4861a387-3e53-ae0b-06ad-da990ecaa526</t>
  </si>
  <si>
    <t>Laudonito e.U.</t>
  </si>
  <si>
    <t>http://space.wien</t>
  </si>
  <si>
    <t>7006cbed-65bd-ac16-5b53-5e97dee13f85</t>
  </si>
  <si>
    <t>LaudonTech</t>
  </si>
  <si>
    <t>http://www.laudontech.com</t>
  </si>
  <si>
    <t>4200ea85-d9bf-52a6-2dfd-efbcbe15bcc2</t>
  </si>
  <si>
    <t>Laudville</t>
  </si>
  <si>
    <t>http://laudville.com</t>
  </si>
  <si>
    <t>80104668-4e95-caf1-e282-768efb553779</t>
  </si>
  <si>
    <t>Lauf Forks</t>
  </si>
  <si>
    <t>http://www.laufforks.com/</t>
  </si>
  <si>
    <t>34034e13-b43f-a950-79f9-994741f7c347</t>
  </si>
  <si>
    <t>Laufer Wind Group</t>
  </si>
  <si>
    <t>http://lauferwind.com</t>
  </si>
  <si>
    <t>63821a0e-aa1c-1a69-08a3-b7036d27db98</t>
  </si>
  <si>
    <t>Laufwerk Records</t>
  </si>
  <si>
    <t>http://www.laufwerkrecords.at.tf/</t>
  </si>
  <si>
    <t>b982c0df-03ae-bf42-3280-156b5ec1f872</t>
  </si>
  <si>
    <t>Laugh.ly</t>
  </si>
  <si>
    <t>http://www.laughradio.com</t>
  </si>
  <si>
    <t>70faeafc-af6c-b326-a4e4-691b01c48c4d</t>
  </si>
  <si>
    <t>Laughable</t>
  </si>
  <si>
    <t>http://www.laughable.com</t>
  </si>
  <si>
    <t>61e8dca6-51c6-c99e-81e9-05febb17d41c</t>
  </si>
  <si>
    <t>LaughGuru</t>
  </si>
  <si>
    <t>http://laughguru.com/</t>
  </si>
  <si>
    <t>9cec4174-47ef-2251-85a2-ee2592ff99ce</t>
  </si>
  <si>
    <t>Laughing Buddha Games</t>
  </si>
  <si>
    <t>http://www.laughingbuddhagames.com/</t>
  </si>
  <si>
    <t>b5a4e5d8-6ef4-e1ad-8d25-fa7a75ce7a47</t>
  </si>
  <si>
    <t>Laughing Place Communications</t>
  </si>
  <si>
    <t>http://www.ourlaughingplace.com</t>
  </si>
  <si>
    <t>59a0eb03-3307-871a-69fb-fc7461eba5c5</t>
  </si>
  <si>
    <t>Laughing Samurai</t>
  </si>
  <si>
    <t>http://laughingsamurai.com</t>
  </si>
  <si>
    <t>fa80f72d-f2ba-f6f6-82ca-39de5fb6416f</t>
  </si>
  <si>
    <t>Laughing Squid</t>
  </si>
  <si>
    <t>http://laughingsquid.com/</t>
  </si>
  <si>
    <t>325e19d3-7435-4b2d-5f99-8add3e74c78b</t>
  </si>
  <si>
    <t>Laughing Squid Web Hosting</t>
  </si>
  <si>
    <t>http://laughingsquid.us/</t>
  </si>
  <si>
    <t>972283e3-4205-6cd0-d1df-f23da5bb3b3e</t>
  </si>
  <si>
    <t>Laughingbird Software</t>
  </si>
  <si>
    <t>http://www.laughingbirdsoftware.com</t>
  </si>
  <si>
    <t>48298bfc-423a-c8cb-3991-ab53d8ad8626</t>
  </si>
  <si>
    <t>Laughlin Constable</t>
  </si>
  <si>
    <t>http://laughlin.com/</t>
  </si>
  <si>
    <t>b35a4322-95fc-d995-f6c8-49b88c960bd8</t>
  </si>
  <si>
    <t>LaughNetwork.com</t>
  </si>
  <si>
    <t>http://www.laughnetwork.com</t>
  </si>
  <si>
    <t>688ee074-fa0c-7d74-c413-2a356f0508a0</t>
  </si>
  <si>
    <t>Laughology</t>
  </si>
  <si>
    <t>http://www.laughology.co.uk</t>
  </si>
  <si>
    <t>76017f2c-66e4-738c-cf14-6b0325aa6c2e</t>
  </si>
  <si>
    <t>LaughStub</t>
  </si>
  <si>
    <t>http://www.laughstub.com</t>
  </si>
  <si>
    <t>0dc08577-32e9-6fe1-a133-0c0e8211c22a</t>
  </si>
  <si>
    <t>Launch</t>
  </si>
  <si>
    <t>http://www.baylor.edu/launch</t>
  </si>
  <si>
    <t>ca0b4428-9de1-c5d4-fac7-0e43d75cfee9</t>
  </si>
  <si>
    <t>LAUNCH</t>
  </si>
  <si>
    <t>http://www.launchchattanooga.org/</t>
  </si>
  <si>
    <t>2d296802-0ac2-3ee5-5d07-4e9383655a72</t>
  </si>
  <si>
    <t>http://launch.co</t>
  </si>
  <si>
    <t>05e64778-e1b6-6eda-bc99-de56d26c5502</t>
  </si>
  <si>
    <t>http://launch.chat</t>
  </si>
  <si>
    <t>7123af71-419a-4a03-27d4-8f9a03a21c33</t>
  </si>
  <si>
    <t>http://www.launch.money</t>
  </si>
  <si>
    <t>1a528d7a-0ff1-dfdf-476b-626343768372</t>
  </si>
  <si>
    <t>http://launch.berkeley.edu/</t>
  </si>
  <si>
    <t>61c3d516-034e-6fae-1148-e71ddbe8637d</t>
  </si>
  <si>
    <t>http://launchtechusa.com</t>
  </si>
  <si>
    <t>abec79ec-aa06-2f2d-d039-b452e34c787f</t>
  </si>
  <si>
    <t>http://launchchi.com</t>
  </si>
  <si>
    <t>ea361465-2921-730e-31b3-5cf8eea82914</t>
  </si>
  <si>
    <t>Launch : Alaska</t>
  </si>
  <si>
    <t>http://www.launchalaska.com</t>
  </si>
  <si>
    <t>b5a7e211-c0d4-6b93-820f-98f0f0bf8d5f</t>
  </si>
  <si>
    <t>Launch 10</t>
  </si>
  <si>
    <t>http://www.playeraxis.com</t>
  </si>
  <si>
    <t>530a0bf5-2354-251c-4722-947681ffefc2</t>
  </si>
  <si>
    <t>Launch 33</t>
  </si>
  <si>
    <t>http://www.launch33.co/</t>
  </si>
  <si>
    <t>fb6e4e38-5164-91da-9dfd-a31ef439ed5f</t>
  </si>
  <si>
    <t>Launch Academy</t>
  </si>
  <si>
    <t>http://www.launchacademy.com/</t>
  </si>
  <si>
    <t>77fde488-9307-21a4-de4d-76afd3692e96</t>
  </si>
  <si>
    <t>http://www.launchacademy.ca</t>
  </si>
  <si>
    <t>702ead8f-17e5-a861-0b63-bf066fd3dc98</t>
  </si>
  <si>
    <t>Launch Ad</t>
  </si>
  <si>
    <t>http://launch.ad</t>
  </si>
  <si>
    <t>3e3cce86-8283-cbee-9b0f-7531d02360c1</t>
  </si>
  <si>
    <t>Launch Alaska</t>
  </si>
  <si>
    <t>455f9283-67e2-d110-aca3-ec9eb590839c</t>
  </si>
  <si>
    <t>Launch Angels</t>
  </si>
  <si>
    <t>http://www.launch-angels.com</t>
  </si>
  <si>
    <t>8bb7e444-59ca-df76-8245-a1f1f9a280c9</t>
  </si>
  <si>
    <t>Launch Apps</t>
  </si>
  <si>
    <t>http://launchapps.net</t>
  </si>
  <si>
    <t>5020c58d-f834-2e9a-b11e-8c93c877a2c5</t>
  </si>
  <si>
    <t>Launch Brick Labs</t>
  </si>
  <si>
    <t>http://www.launchbricklabs.com</t>
  </si>
  <si>
    <t>98d56c01-899f-2b76-d441-bea645aae6d1</t>
  </si>
  <si>
    <t>Launch Brigade</t>
  </si>
  <si>
    <t>https://www.launchbrigade.com</t>
  </si>
  <si>
    <t>72aa71e4-d21d-02f6-b642-ea07fc22d011</t>
  </si>
  <si>
    <t>Launch Business Solutions</t>
  </si>
  <si>
    <t>http://www.launchbusinesssolutions.com</t>
  </si>
  <si>
    <t>1ffe0ce1-f1fe-37c6-761e-9816f3bd9db7</t>
  </si>
  <si>
    <t>Launch Cafe</t>
  </si>
  <si>
    <t>https://www.launchcafe.nl</t>
  </si>
  <si>
    <t>7b7e538e-f330-9238-5780-ce064eb01a9f</t>
  </si>
  <si>
    <t>Launch Capacity</t>
  </si>
  <si>
    <t>http://www.launchcapacity.com</t>
  </si>
  <si>
    <t>329634ea-2456-54d0-abcb-c61e52cb9dfb</t>
  </si>
  <si>
    <t>Launch Car Scanner</t>
  </si>
  <si>
    <t>http://launchcarscanner.in</t>
  </si>
  <si>
    <t>43d3ed8f-ad6a-f551-dc5a-49c97a22210e</t>
  </si>
  <si>
    <t>Launch Chapel Hill</t>
  </si>
  <si>
    <t>http://www.launchchapelhill.com/</t>
  </si>
  <si>
    <t>d2b55162-3dc5-9da6-5637-4d3770fac71b</t>
  </si>
  <si>
    <t>Launch Clock</t>
  </si>
  <si>
    <t>http://www.launchclock.co/</t>
  </si>
  <si>
    <t>50d426ee-2d4f-23fd-7c76-b8d9bf6253c5</t>
  </si>
  <si>
    <t>Launch Code Technologies</t>
  </si>
  <si>
    <t>https://www.launchcode.org</t>
  </si>
  <si>
    <t>5f8dddee-59ef-0654-0c25-91fc17d5726e</t>
  </si>
  <si>
    <t>Launch Consulting</t>
  </si>
  <si>
    <t>http://launchcg.com/</t>
  </si>
  <si>
    <t>efdc8605-f04b-4593-bcbc-7de887930b9e</t>
  </si>
  <si>
    <t>Launch Culture</t>
  </si>
  <si>
    <t>http://www.launchculture.com</t>
  </si>
  <si>
    <t>1972e641-67c5-3481-97ac-5a6554d3656e</t>
  </si>
  <si>
    <t>Launch Deck</t>
  </si>
  <si>
    <t>http://www.launchdeck.org</t>
  </si>
  <si>
    <t>4e56c767-3cc8-253b-5f2f-a24d4a15af80</t>
  </si>
  <si>
    <t>Launch DFW</t>
  </si>
  <si>
    <t>http://launchdfw.com/</t>
  </si>
  <si>
    <t>bf17204c-4087-a02b-e90a-f065906606ad</t>
  </si>
  <si>
    <t>Launch Digital Marketing</t>
  </si>
  <si>
    <t>http://www.launchdigitalmarketing.com</t>
  </si>
  <si>
    <t>bc05c8e8-917a-1625-aae1-232448b57209</t>
  </si>
  <si>
    <t>Launch Earth</t>
  </si>
  <si>
    <t>http://www.launchearth.com</t>
  </si>
  <si>
    <t>3387922a-1a0d-497a-d662-f6a1770a574a</t>
  </si>
  <si>
    <t>Launch Education Group</t>
  </si>
  <si>
    <t>http://launcheducation.com</t>
  </si>
  <si>
    <t>3913b4da-8a6d-3819-405d-8267bf6eed9a</t>
  </si>
  <si>
    <t>Launch Fishers</t>
  </si>
  <si>
    <t>http://launchfishers.com/</t>
  </si>
  <si>
    <t>59544e03-81fe-3431-321a-12c5e1c48711</t>
  </si>
  <si>
    <t>Launch Fund</t>
  </si>
  <si>
    <t>http://thelaunchfund.co</t>
  </si>
  <si>
    <t>696dc9e3-5320-27d5-5ae4-d5e3043554b4</t>
  </si>
  <si>
    <t>Launch Genius</t>
  </si>
  <si>
    <t>http://launchgenius.co</t>
  </si>
  <si>
    <t>38962a88-c512-cb0a-c500-0afbdeb1f2a7</t>
  </si>
  <si>
    <t>Launch Good</t>
  </si>
  <si>
    <t>https://www.launchgood.com/</t>
  </si>
  <si>
    <t>260a9aa0-b2a4-3bb8-d6e1-409ebc600f8c</t>
  </si>
  <si>
    <t>Launch Haus</t>
  </si>
  <si>
    <t>http://www.launchha.us</t>
  </si>
  <si>
    <t>99af7c87-062b-631b-16e5-723c3578f295</t>
  </si>
  <si>
    <t>Launch in US Alliance</t>
  </si>
  <si>
    <t>http://www.launchinus.com/</t>
  </si>
  <si>
    <t>4228bd99-0e09-ec75-0b43-c50485adc92f</t>
  </si>
  <si>
    <t>Launch Incubator</t>
  </si>
  <si>
    <t>http://www.launchincubator.co/</t>
  </si>
  <si>
    <t>f5e925ba-bc38-c23c-ecbe-80f0bd4d6dc2</t>
  </si>
  <si>
    <t>Launch Innovative Design &amp; Development</t>
  </si>
  <si>
    <t>http://www.launchid.com</t>
  </si>
  <si>
    <t>79481cb2-1fcd-7e02-0fbb-fc1cd0b67466</t>
  </si>
  <si>
    <t>Launch KC</t>
  </si>
  <si>
    <t>http://launchkc.org</t>
  </si>
  <si>
    <t>43cae6ac-a20b-1d7d-8677-02115620c4ce</t>
  </si>
  <si>
    <t>LAUNCH KIDS</t>
  </si>
  <si>
    <t>http://www.launchmath.com</t>
  </si>
  <si>
    <t>d408de5f-26c8-1886-39a6-9bf8741079ee</t>
  </si>
  <si>
    <t>Launch LAB</t>
  </si>
  <si>
    <t>http://www.greensboropartnership.com/entrepreneur-connection/launchlab</t>
  </si>
  <si>
    <t>c4959e27-51a0-419a-2c0c-d86fe2e84ace</t>
  </si>
  <si>
    <t>Launch Leads</t>
  </si>
  <si>
    <t>http://www.launchleads.com</t>
  </si>
  <si>
    <t>6bfcb5aa-7b61-b42d-85eb-de89fb708dfb</t>
  </si>
  <si>
    <t>Launch League</t>
  </si>
  <si>
    <t>http://www.launchleague.org</t>
  </si>
  <si>
    <t>be5cb7f6-1fc6-329d-405f-c156044eceef</t>
  </si>
  <si>
    <t>Launch Lister</t>
  </si>
  <si>
    <t>http://launchlister.com/</t>
  </si>
  <si>
    <t>d503d265-6e9f-075f-5d5a-48c37e55f1b3</t>
  </si>
  <si>
    <t>Launch Longmont</t>
  </si>
  <si>
    <t>http://www.launchlongmont.com</t>
  </si>
  <si>
    <t>1b9592d3-0e5a-e7a5-d54e-acfc01b36a78</t>
  </si>
  <si>
    <t>Launch Media</t>
  </si>
  <si>
    <t>http://launchmediainc.com/</t>
  </si>
  <si>
    <t>ee67eae8-790f-3696-78d8-0505d15bad03</t>
  </si>
  <si>
    <t>LAUNCH Nordic</t>
  </si>
  <si>
    <t>http://www.launch.org/nordic</t>
  </si>
  <si>
    <t>500bac39-08c8-07b9-b875-c1e6fd73e0bc</t>
  </si>
  <si>
    <t>Launch NPD</t>
  </si>
  <si>
    <t>http://www.learnmarketing.net</t>
  </si>
  <si>
    <t>0caaa18f-916d-f2b2-35c1-d130e7b05e30</t>
  </si>
  <si>
    <t>Launch NY</t>
  </si>
  <si>
    <t>http://www.launchny.org/</t>
  </si>
  <si>
    <t>fb6758fe-f385-0dc6-2f19-77c257740a69</t>
  </si>
  <si>
    <t>Launch pad</t>
  </si>
  <si>
    <t>http://launchpadit.in</t>
  </si>
  <si>
    <t>bd51c86f-90eb-71de-924d-62103387aa83</t>
  </si>
  <si>
    <t>Launch Pad</t>
  </si>
  <si>
    <t>http://www.messhalldc.com/launchpad/</t>
  </si>
  <si>
    <t>21e9e627-7a3c-e3fe-5cf6-d8efcf4b6505</t>
  </si>
  <si>
    <t>Launch Pad Ignition, LLC</t>
  </si>
  <si>
    <t>http://lp.co</t>
  </si>
  <si>
    <t>6ee6bdfe-3ddf-e429-911a-26077e35615e</t>
  </si>
  <si>
    <t>Launch Parade</t>
  </si>
  <si>
    <t>http://launchparade.com/</t>
  </si>
  <si>
    <t>30cbe038-a56c-afec-fc9c-5fb4f5010714</t>
  </si>
  <si>
    <t>Launch Partners</t>
  </si>
  <si>
    <t>http://launchpartners.co</t>
  </si>
  <si>
    <t>00a88a28-d44e-90cf-9ef3-a33e38db847d</t>
  </si>
  <si>
    <t>Launch Social Inc.</t>
  </si>
  <si>
    <t>http://www.launchapp.io</t>
  </si>
  <si>
    <t>14b321ac-7da1-b4a4-b234-91a28aa7669e</t>
  </si>
  <si>
    <t>Launch Solutions</t>
  </si>
  <si>
    <t>http://www.launchitsolutions.com</t>
  </si>
  <si>
    <t>d6248cbc-f963-3448-a514-cddb41ca9826</t>
  </si>
  <si>
    <t>Launch Source SEO</t>
  </si>
  <si>
    <t>https://launchsourceseo.com</t>
  </si>
  <si>
    <t>b450d9b7-273d-de08-b34f-f1980023207c</t>
  </si>
  <si>
    <t>Launch Space</t>
  </si>
  <si>
    <t>http://www.launchspace.com/</t>
  </si>
  <si>
    <t>d751db6b-50af-eb37-0c85-2453f7426773</t>
  </si>
  <si>
    <t>Launch Strategies</t>
  </si>
  <si>
    <t>http://launchstrategies.biz</t>
  </si>
  <si>
    <t>b525f256-9d14-7f5c-6238-706e7f946069</t>
  </si>
  <si>
    <t>Launch Tennessee</t>
  </si>
  <si>
    <t>http://launchtn.org</t>
  </si>
  <si>
    <t>d775b325-5845-36cb-53d8-5e2eb72415f4</t>
  </si>
  <si>
    <t>7a761bbd-85d7-6964-6ef0-be5fae9b946b</t>
  </si>
  <si>
    <t>Launch Tower</t>
  </si>
  <si>
    <t>http://launchtower.com</t>
  </si>
  <si>
    <t>51d52dc3-2a9d-d437-3f34-06726419a4fc</t>
  </si>
  <si>
    <t>Launch UMD</t>
  </si>
  <si>
    <t>https://www.launch.umd.edu</t>
  </si>
  <si>
    <t>cc455642-d4b4-789c-2aa9-d894324724f3</t>
  </si>
  <si>
    <t>Launch Warrior Ltd.</t>
  </si>
  <si>
    <t>https://launchwarrior.net/</t>
  </si>
  <si>
    <t>6a04425f-ee5a-47a7-61bd-5f8c5b68363d</t>
  </si>
  <si>
    <t>LAUNCH: The University of California Startup Accelerator</t>
  </si>
  <si>
    <t>3a986648-cadc-d598-d221-06707a1a8c9c</t>
  </si>
  <si>
    <t>LAUNCH.ed</t>
  </si>
  <si>
    <t>http://www.launch.ed.ac.uk/</t>
  </si>
  <si>
    <t>992463e1-4986-69e3-7250-4e863c68df8c</t>
  </si>
  <si>
    <t>Launch.it</t>
  </si>
  <si>
    <t>http://www.launch.it</t>
  </si>
  <si>
    <t>db581bea-ec38-eab1-388c-1b016aa61891</t>
  </si>
  <si>
    <t>Launch/Co</t>
  </si>
  <si>
    <t>https://launchco.com</t>
  </si>
  <si>
    <t>5bc5d260-8bd3-87fe-051f-81ba3b4a3683</t>
  </si>
  <si>
    <t>Launch1000</t>
  </si>
  <si>
    <t>http://www.launch1000.co.uk</t>
  </si>
  <si>
    <t>7a513390-26a7-0c9a-6edd-385e2ebddf69</t>
  </si>
  <si>
    <t>Launch22</t>
  </si>
  <si>
    <t>http://www.launch22.co.uk</t>
  </si>
  <si>
    <t>86a27e6e-aa13-8e26-1924-8452bfe70fac</t>
  </si>
  <si>
    <t>Launch27</t>
  </si>
  <si>
    <t>http://launch27.com</t>
  </si>
  <si>
    <t>7ad8d364-cff1-f9a4-f72d-c6599f1afcc2</t>
  </si>
  <si>
    <t>Launch48</t>
  </si>
  <si>
    <t>http://oxygenstartups.com/</t>
  </si>
  <si>
    <t>0c798f36-358b-dc08-8c0a-9c00a523714e</t>
  </si>
  <si>
    <t>Launch6 Technology</t>
  </si>
  <si>
    <t>http://launch6.com</t>
  </si>
  <si>
    <t>2af79e95-3562-8c28-273d-493f6c13fa46</t>
  </si>
  <si>
    <t>Launcha.com</t>
  </si>
  <si>
    <t>http://launcha.com</t>
  </si>
  <si>
    <t>a3df5432-b110-89f7-fdb0-e08d6ec2b4f2</t>
  </si>
  <si>
    <t>Launchabl.es</t>
  </si>
  <si>
    <t>http://www.launchabl.es/</t>
  </si>
  <si>
    <t>652bbb25-6b6c-7573-c9c6-ad6c4bf3bcda</t>
  </si>
  <si>
    <t>LaunchableLabs</t>
  </si>
  <si>
    <t>http://www.launchablelabs.com/</t>
  </si>
  <si>
    <t>0c6dc166-1916-f34c-50c8-6deeb17442a8</t>
  </si>
  <si>
    <t>LaunchAStartup.com</t>
  </si>
  <si>
    <t>http://www.launchastartup.com</t>
  </si>
  <si>
    <t>cabfc70a-40d1-157e-e4c1-e5a22564ed84</t>
  </si>
  <si>
    <t>LaunchBase</t>
  </si>
  <si>
    <t>http://www.mc4e.nl/launchbase/incubation/</t>
  </si>
  <si>
    <t>14c43439-26a3-a2f2-cd06-f72c2bc1b214</t>
  </si>
  <si>
    <t>Launchbd</t>
  </si>
  <si>
    <t>http://www.launchbd.com.au</t>
  </si>
  <si>
    <t>3a77e54c-a6de-a837-69b2-14c3862cc564</t>
  </si>
  <si>
    <t>LaunchBit</t>
  </si>
  <si>
    <t>http://www.launchbit.com</t>
  </si>
  <si>
    <t>c80f7257-b23b-3240-cc7c-f72cdc697f87</t>
  </si>
  <si>
    <t>LaunchBoard</t>
  </si>
  <si>
    <t>http://launchboard.io</t>
  </si>
  <si>
    <t>db9cade2-6a6a-0542-b7c2-7d482973cd33</t>
  </si>
  <si>
    <t>LaunchBox</t>
  </si>
  <si>
    <t>http://www.launchbox.ie</t>
  </si>
  <si>
    <t>a4566a90-4b63-0c10-a7d0-0fba8ef7a0fe</t>
  </si>
  <si>
    <t>LaunchBox Digital</t>
  </si>
  <si>
    <t>http://www.launchboxdigital.com</t>
  </si>
  <si>
    <t>8b29c390-6ecc-6824-e9eb-5424817141fd</t>
  </si>
  <si>
    <t>LaunchByte.io</t>
  </si>
  <si>
    <t>https://launchbyte.io</t>
  </si>
  <si>
    <t>5592575f-e175-8d77-08a4-d382fea0a009</t>
  </si>
  <si>
    <t>LaunchCamp</t>
  </si>
  <si>
    <t>http://launch.camp</t>
  </si>
  <si>
    <t>15a6d96e-5cbb-c1ba-d138-234d85a31b83</t>
  </si>
  <si>
    <t>LaunchCapital</t>
  </si>
  <si>
    <t>http://www.launchcapital.com</t>
  </si>
  <si>
    <t>0b76665c-b55a-2b41-f5d3-849ca044e223</t>
  </si>
  <si>
    <t>LaunchCapital.co</t>
  </si>
  <si>
    <t>http://www.launchcapital.co</t>
  </si>
  <si>
    <t>f62a7032-5d66-9efb-82ae-2e4d1a289c15</t>
  </si>
  <si>
    <t>Launchcard Inc.</t>
  </si>
  <si>
    <t>http://www.launchcard.me</t>
  </si>
  <si>
    <t>d1e20ebe-801d-56c5-dbf0-db07bf55cd3d</t>
  </si>
  <si>
    <t>LaunchCenter 39</t>
  </si>
  <si>
    <t>http://www.lc39.com</t>
  </si>
  <si>
    <t>7462f4b7-5684-b2d2-9898-25e4fd4ee819</t>
  </si>
  <si>
    <t>Launchcloud</t>
  </si>
  <si>
    <t>http://www.launchcloud.com</t>
  </si>
  <si>
    <t>e0670dec-47fe-ff0f-6f79-7d261a115991</t>
  </si>
  <si>
    <t>LaunchCode</t>
  </si>
  <si>
    <t>https://www.launchcode.org/</t>
  </si>
  <si>
    <t>8d8b0f2d-8c1b-47c7-6c8f-4160238874c5</t>
  </si>
  <si>
    <t>LaunchCyte</t>
  </si>
  <si>
    <t>http://launchcyte.com</t>
  </si>
  <si>
    <t>4a08a6cd-1f18-0d58-4012-927a095a8e53</t>
  </si>
  <si>
    <t>LaunchDarkly</t>
  </si>
  <si>
    <t>http://launchdarkly.com</t>
  </si>
  <si>
    <t>ec7209e9-7b43-1af0-eaed-16454f33ffd9</t>
  </si>
  <si>
    <t>Launchdeck</t>
  </si>
  <si>
    <t>http://launchdeck.io</t>
  </si>
  <si>
    <t>1a8ec2c3-9173-33c2-ab99-ed6d3effc549</t>
  </si>
  <si>
    <t>LaunchedToday</t>
  </si>
  <si>
    <t>http://launchedtoday.com</t>
  </si>
  <si>
    <t>04cf353b-978e-f157-ad6e-d105755bd19b</t>
  </si>
  <si>
    <t>Launcher</t>
  </si>
  <si>
    <t>http://www.launcher.sk</t>
  </si>
  <si>
    <t>773a31b7-44f7-41ed-31b4-c59b3e482a9a</t>
  </si>
  <si>
    <t>Launcher.Solutions</t>
  </si>
  <si>
    <t>http://www.launcher.solutions/</t>
  </si>
  <si>
    <t>5ce5a814-fe47-672d-416d-5aa827f49f3b</t>
  </si>
  <si>
    <t>Launcherr.com</t>
  </si>
  <si>
    <t>http://launcherr.com</t>
  </si>
  <si>
    <t>30ca5141-aff4-595f-9c87-23020dea239e</t>
  </si>
  <si>
    <t>LaunchFarm Apps</t>
  </si>
  <si>
    <t>http://www.launchfarmapps.com</t>
  </si>
  <si>
    <t>7edbd0b0-4356-1d7b-7442-7d2fa1d3bdd0</t>
  </si>
  <si>
    <t>Launchgarage</t>
  </si>
  <si>
    <t>http://www.launchgarage.com</t>
  </si>
  <si>
    <t>30742fda-472c-f23f-e22f-a8a2fd95a046</t>
  </si>
  <si>
    <t>LaunchGen</t>
  </si>
  <si>
    <t>http://www.launchgen.com</t>
  </si>
  <si>
    <t>78c7f097-4aaf-fd7b-6f26-a08ffec91c2c</t>
  </si>
  <si>
    <t>LaunchGram</t>
  </si>
  <si>
    <t>http://www.launchgram.com</t>
  </si>
  <si>
    <t>51a85791-c9a3-b8ab-5a4d-42a178b278e8</t>
  </si>
  <si>
    <t>LaunchHear</t>
  </si>
  <si>
    <t>http://www.launchhear.com</t>
  </si>
  <si>
    <t>8e814245-08bc-cd8e-3729-26e3ff5101ca</t>
  </si>
  <si>
    <t>LaunchHouse</t>
  </si>
  <si>
    <t>http://www.launchhouse.com</t>
  </si>
  <si>
    <t>b090bd7a-2327-d946-3f14-45a0a51ac083</t>
  </si>
  <si>
    <t>Launching Next</t>
  </si>
  <si>
    <t>http://www.launchingnext.com/</t>
  </si>
  <si>
    <t>dee90598-332b-33e3-f1c8-6cbd95072692</t>
  </si>
  <si>
    <t>Launching the Venture</t>
  </si>
  <si>
    <t>http://www.launch.unc.edu/</t>
  </si>
  <si>
    <t>ff3eac06-b863-1f65-9175-e262caf181d4</t>
  </si>
  <si>
    <t>LaunchKey</t>
  </si>
  <si>
    <t>https://launchkey.com</t>
  </si>
  <si>
    <t>f835279e-2dc5-df5d-66fc-2fd86f7c1da4</t>
  </si>
  <si>
    <t>LaunchKit</t>
  </si>
  <si>
    <t>http://launchkit.io</t>
  </si>
  <si>
    <t>976d4aab-0c98-1c98-4b61-ec4a64cb6517</t>
  </si>
  <si>
    <t>LaunchLab</t>
  </si>
  <si>
    <t>http://launchlab.co.za/</t>
  </si>
  <si>
    <t>936d3e53-0cb6-17fc-c239-526ed752832c</t>
  </si>
  <si>
    <t>http://launchlab.io</t>
  </si>
  <si>
    <t>d9d0804b-bdf5-b0e1-9a2b-cb3316d36b14</t>
  </si>
  <si>
    <t>LaunchLeap</t>
  </si>
  <si>
    <t>http://www.launchleap.com</t>
  </si>
  <si>
    <t>de1c8f74-625f-042c-0e5a-32e60a5b2c25</t>
  </si>
  <si>
    <t>LaunchList.co</t>
  </si>
  <si>
    <t>http://www.launchlist.co</t>
  </si>
  <si>
    <t>5a93e982-1887-8510-d9e6-588ff68ff866</t>
  </si>
  <si>
    <t>Launchly</t>
  </si>
  <si>
    <t>http://www.launchly.com</t>
  </si>
  <si>
    <t>32b1e8e0-d2e8-7a14-f3eb-23bf4f855703</t>
  </si>
  <si>
    <t>Launchmania</t>
  </si>
  <si>
    <t>http://launchmania.com</t>
  </si>
  <si>
    <t>bb47abef-0ecb-fd80-30bf-288532781df9</t>
  </si>
  <si>
    <t>Launchmaps</t>
  </si>
  <si>
    <t>https://launchmaps.com</t>
  </si>
  <si>
    <t>cce14c98-dc30-fb49-63d8-6a82429910ee</t>
  </si>
  <si>
    <t>Launchmetrics</t>
  </si>
  <si>
    <t>https://www.launchmetrics.com/</t>
  </si>
  <si>
    <t>a1e63ae8-f1d5-5402-b08e-5424ab823ab0</t>
  </si>
  <si>
    <t>LaunchMind</t>
  </si>
  <si>
    <t>http://www.launchmind.com</t>
  </si>
  <si>
    <t>960b5b5a-0534-1afb-93fb-5d3470667f8d</t>
  </si>
  <si>
    <t>LaunchNJ</t>
  </si>
  <si>
    <t>http://launchnj.org/</t>
  </si>
  <si>
    <t>d0052885-0294-2ec7-c0a4-78d792e9c27c</t>
  </si>
  <si>
    <t>LaunchNow.co</t>
  </si>
  <si>
    <t>http://launchnow.co</t>
  </si>
  <si>
    <t>c91bc205-9e0f-72cb-7aac-9a267c09a228</t>
  </si>
  <si>
    <t>LaunchOklahoma</t>
  </si>
  <si>
    <t>http://www.launchoklahoma.com/</t>
  </si>
  <si>
    <t>043c14d3-a921-9279-262c-09964870f7b9</t>
  </si>
  <si>
    <t>Launchora</t>
  </si>
  <si>
    <t>https://www.launchora.com</t>
  </si>
  <si>
    <t>3681a09b-db14-cd7f-3d64-a57351a1102c</t>
  </si>
  <si>
    <t>launchpad</t>
  </si>
  <si>
    <t>http://www.launchpad.bz</t>
  </si>
  <si>
    <t>c96aacfa-ca3f-c356-1d04-1f6bb7eb63a4</t>
  </si>
  <si>
    <t>LaunchPad</t>
  </si>
  <si>
    <t>http://launchpad.pk/</t>
  </si>
  <si>
    <t>4e53978c-6371-9b5e-d954-85791c41828c</t>
  </si>
  <si>
    <t>Launchpad</t>
  </si>
  <si>
    <t>http://launchpadrooms.com/</t>
  </si>
  <si>
    <t>d60be799-0e40-2122-8724-4f7ddff55665</t>
  </si>
  <si>
    <t>http://www.launchpadstartups.com/</t>
  </si>
  <si>
    <t>86fe0191-e444-6794-cabd-0d87788b9919</t>
  </si>
  <si>
    <t>http://accelerator-london.com/students/launchpad/</t>
  </si>
  <si>
    <t>2846ebaa-ca73-5673-83cb-f68f882cd824</t>
  </si>
  <si>
    <t>Launchpad Accelerator</t>
  </si>
  <si>
    <t>https://developers.google.com/startups/accelerator/</t>
  </si>
  <si>
    <t>639397bd-d0f2-e3f0-a23d-d6c525258801</t>
  </si>
  <si>
    <t>Launchpad Careers</t>
  </si>
  <si>
    <t>http://launchpadco.com/</t>
  </si>
  <si>
    <t>a9350ffa-224c-13df-e534-0ef7ccc5d2a4</t>
  </si>
  <si>
    <t>LaunchPad Central</t>
  </si>
  <si>
    <t>https://www.launchpadcentral.com/</t>
  </si>
  <si>
    <t>153a1ed9-37f9-0469-b3dd-46189eb3e66a</t>
  </si>
  <si>
    <t>LaunchPad Coworking</t>
  </si>
  <si>
    <t>http://launchpadcoworking.com</t>
  </si>
  <si>
    <t>400ed6d4-f402-9c02-15f7-e8b980fa6833</t>
  </si>
  <si>
    <t>Launchpad CRM</t>
  </si>
  <si>
    <t>https://www.launchpadcrm.com/</t>
  </si>
  <si>
    <t>37c6db5f-d2db-4daf-6136-0729619fae8a</t>
  </si>
  <si>
    <t>LaunchPad Denmark</t>
  </si>
  <si>
    <t>http://launchpaddenmark.com/</t>
  </si>
  <si>
    <t>6ad7f272-f16f-e766-43ef-9985fab69537</t>
  </si>
  <si>
    <t>Launchpad Digital Health</t>
  </si>
  <si>
    <t>http://www.launchpdh.com/</t>
  </si>
  <si>
    <t>9a73fa5f-b096-723e-a307-070d6df97e7f</t>
  </si>
  <si>
    <t>Launchpad Education</t>
  </si>
  <si>
    <t>https://launchpadcentral.com</t>
  </si>
  <si>
    <t>41ac6aba-7d16-b842-81f7-02db8bc834f0</t>
  </si>
  <si>
    <t>LaunchPad Holdings, LLC</t>
  </si>
  <si>
    <t>https://launchpadtoolkit.com</t>
  </si>
  <si>
    <t>c1decaf8-6385-fe01-bdf8-94c83034ef9e</t>
  </si>
  <si>
    <t>Launchpad LA</t>
  </si>
  <si>
    <t>http://launchpad.la</t>
  </si>
  <si>
    <t>60d50902-4a15-8030-b5f4-b8f542e54563</t>
  </si>
  <si>
    <t>LaunchPad Lab</t>
  </si>
  <si>
    <t>http://launchpadlab.com/</t>
  </si>
  <si>
    <t>7e1c85fe-cc86-903a-7fb9-d4c66c7d1f54</t>
  </si>
  <si>
    <t>LaunchPad Medical</t>
  </si>
  <si>
    <t>http://www.launchpadmedical.com/</t>
  </si>
  <si>
    <t>8b041c24-92e7-1343-6924-726d3a849d90</t>
  </si>
  <si>
    <t>LaunchPad PEI</t>
  </si>
  <si>
    <t>http://launchpadpei.com/</t>
  </si>
  <si>
    <t>27a8b918-ec60-2238-9fee-a0e6d672fcbb</t>
  </si>
  <si>
    <t>LaunchPad Recruits</t>
  </si>
  <si>
    <t>http://www.launchpadrecruits.com</t>
  </si>
  <si>
    <t>0f9206dc-5bc5-6441-e324-6c1f7e34119f</t>
  </si>
  <si>
    <t>Launchpad Toys</t>
  </si>
  <si>
    <t>http://launchpadtoys.com</t>
  </si>
  <si>
    <t>080debe2-619c-9cd2-ee32-3b6a98ee5b26</t>
  </si>
  <si>
    <t>LaunchPad Venture Group</t>
  </si>
  <si>
    <t>http://www.launchpadventuregroup.com</t>
  </si>
  <si>
    <t>36cb0d1a-92ea-f7eb-6956-48bb7955d235</t>
  </si>
  <si>
    <t>LaunchPad Ventures</t>
  </si>
  <si>
    <t>http://launchpadli.com</t>
  </si>
  <si>
    <t>25f9330a-3100-c990-7bbc-8aea4340bd07</t>
  </si>
  <si>
    <t>Launchpad6</t>
  </si>
  <si>
    <t>http://launchpad6.com</t>
  </si>
  <si>
    <t>2a39c2f2-df0b-6f90-d502-dc41885d9c5b</t>
  </si>
  <si>
    <t>Launchpeer Accelerator</t>
  </si>
  <si>
    <t>http://launchpeer.com/accelerator/</t>
  </si>
  <si>
    <t>8844e9a7-1d29-6e97-b260-a04eaae50a9b</t>
  </si>
  <si>
    <t>Launchpilots</t>
  </si>
  <si>
    <t>http://www.launchpilots.com</t>
  </si>
  <si>
    <t>21d01c84-28cf-bfa7-031f-963f46e47a26</t>
  </si>
  <si>
    <t>LaunchPodium</t>
  </si>
  <si>
    <t>http://launchpodium.com</t>
  </si>
  <si>
    <t>d3c9954f-e6db-84c7-97b7-ecc5f25d3aeb</t>
  </si>
  <si>
    <t>LaunchPoint</t>
  </si>
  <si>
    <t>http://www.launchpointcorporation.com</t>
  </si>
  <si>
    <t>c8a587a6-2f68-5447-48c3-c0414e6d6210</t>
  </si>
  <si>
    <t>LaunchPosse</t>
  </si>
  <si>
    <t>http://www.launchposse.com</t>
  </si>
  <si>
    <t>c67ce04d-0b18-12b7-66d5-f17a91be5191</t>
  </si>
  <si>
    <t>Launchpower</t>
  </si>
  <si>
    <t>http://www.launchpower.com/</t>
  </si>
  <si>
    <t>be5da225-8929-f382-34dc-bde0e7aa6b5b</t>
  </si>
  <si>
    <t>Launchr</t>
  </si>
  <si>
    <t>http://launchr.com</t>
  </si>
  <si>
    <t>b92f983a-a65e-5dc9-81fc-290e89a83378</t>
  </si>
  <si>
    <t>https://getlaunchr.com</t>
  </si>
  <si>
    <t>f37fdb67-d9d6-906f-2859-86d471f570f4</t>
  </si>
  <si>
    <t>LaunchRock</t>
  </si>
  <si>
    <t>http://launchrock.com</t>
  </si>
  <si>
    <t>1bd6339a-13e8-a71f-c439-b59a8fecc6a1</t>
  </si>
  <si>
    <t>LaunchScore</t>
  </si>
  <si>
    <t>https://launchscore.com</t>
  </si>
  <si>
    <t>35eca3b1-8e8e-8fd5-458d-0dd450e65a82</t>
  </si>
  <si>
    <t>LaunchSide</t>
  </si>
  <si>
    <t>http://launchside.com</t>
  </si>
  <si>
    <t>8114e828-3b44-daaa-78c9-250c8c240f94</t>
  </si>
  <si>
    <t>Launchsite</t>
  </si>
  <si>
    <t>http://launchsite.com</t>
  </si>
  <si>
    <t>b391a4bc-e7db-ac35-3eb9-47c6b2ca3855</t>
  </si>
  <si>
    <t>LaunchSky</t>
  </si>
  <si>
    <t>http://www.launchsky.com</t>
  </si>
  <si>
    <t>42b93862-bc0b-87b1-3036-57270d134fbf</t>
  </si>
  <si>
    <t>LaunchSoon</t>
  </si>
  <si>
    <t>http://launchsoon.com/</t>
  </si>
  <si>
    <t>244d221e-e781-8381-ea86-2b1d0d548a79</t>
  </si>
  <si>
    <t>LaunchSource</t>
  </si>
  <si>
    <t>https://www.launchsource.com</t>
  </si>
  <si>
    <t>b40bd77a-977e-ed49-610e-cd3f953a1b70</t>
  </si>
  <si>
    <t>LaunchSpark</t>
  </si>
  <si>
    <t>https://www.launchspark.io</t>
  </si>
  <si>
    <t>6495c181-0d5d-3025-a2dd-9952ab3d5d3f</t>
  </si>
  <si>
    <t>LaunchSpot.io</t>
  </si>
  <si>
    <t>http://launchspot.io</t>
  </si>
  <si>
    <t>2b2618a3-ccf8-8443-353b-eef3f907315f</t>
  </si>
  <si>
    <t>LaunchSquad</t>
  </si>
  <si>
    <t>http://www.launchsquad.com</t>
  </si>
  <si>
    <t>62658de5-ce0b-d62a-b2a6-6791d82033d7</t>
  </si>
  <si>
    <t>Launcht Inc.</t>
  </si>
  <si>
    <t>http://www.launcht.com</t>
  </si>
  <si>
    <t>202e071d-f747-6e1f-a447-ca2a5d60e5db</t>
  </si>
  <si>
    <t>LaunchThis</t>
  </si>
  <si>
    <t>http://www.launchthis.co</t>
  </si>
  <si>
    <t>27978ca9-64f3-a1ea-9c57-33402f4dcf09</t>
  </si>
  <si>
    <t>LaunchTime</t>
  </si>
  <si>
    <t>http://www.launchtime.com</t>
  </si>
  <si>
    <t>d71b73c9-c8ab-1fa5-ef07-f06ef47593c7</t>
  </si>
  <si>
    <t>LaunchTrack</t>
  </si>
  <si>
    <t>http://www.launchtrack.com</t>
  </si>
  <si>
    <t>4e67965e-dcde-d526-5ab2-b22a0e35e778</t>
  </si>
  <si>
    <t>LaunchTrack Mobile Apps</t>
  </si>
  <si>
    <t>http://launchtrack.co</t>
  </si>
  <si>
    <t>5a68cf39-7508-cc35-2732-b6715ea7a5a0</t>
  </si>
  <si>
    <t>launchU</t>
  </si>
  <si>
    <t>http://golaunchu.com</t>
  </si>
  <si>
    <t>469d0bc7-a084-696a-c610-34c0a81f168f</t>
  </si>
  <si>
    <t>LAUNCHub Ventures</t>
  </si>
  <si>
    <t>http://www.launchub.com</t>
  </si>
  <si>
    <t>810eb277-ba14-0ad0-a0ba-b70c66354643</t>
  </si>
  <si>
    <t>LaunchUp.org</t>
  </si>
  <si>
    <t>http://www.launchup.org/</t>
  </si>
  <si>
    <t>cda559b5-3f7b-c184-415a-b6e94d4e1fde</t>
  </si>
  <si>
    <t>Launchups</t>
  </si>
  <si>
    <t>http://www.launchups.com</t>
  </si>
  <si>
    <t>e5655e78-5dd9-9715-042d-d2d02dd868d8</t>
  </si>
  <si>
    <t>LaunchUR</t>
  </si>
  <si>
    <t>http://launchur.com/</t>
  </si>
  <si>
    <t>824ac4de-93ba-caa2-020e-04cb6ccd92fe</t>
  </si>
  <si>
    <t>LaunchVaults</t>
  </si>
  <si>
    <t>http://launchvaults.com/</t>
  </si>
  <si>
    <t>87438937-2c91-50fb-2489-cee3c1910ad0</t>
  </si>
  <si>
    <t>LaunchVic</t>
  </si>
  <si>
    <t>http://launchvic.org/</t>
  </si>
  <si>
    <t>3178db58-4cdb-1381-a23a-984b9602c416</t>
  </si>
  <si>
    <t>LaunchWare</t>
  </si>
  <si>
    <t>http://launchware.com</t>
  </si>
  <si>
    <t>7f93de92-5c60-1bbf-95ce-8f129ddeeeb5</t>
  </si>
  <si>
    <t>Launchway Media</t>
  </si>
  <si>
    <t>http://www.launchwaymedia.com</t>
  </si>
  <si>
    <t>2c99a83f-a7b6-f75b-c7fc-d56a14c4b11a</t>
  </si>
  <si>
    <t>LaunchWorks</t>
  </si>
  <si>
    <t>http://www.launchworks.com</t>
  </si>
  <si>
    <t>1f8c2267-159f-1ba4-f49f-d1da5d983a79</t>
  </si>
  <si>
    <t>Launchworks &amp; Co</t>
  </si>
  <si>
    <t>http://www.launchworks.co/</t>
  </si>
  <si>
    <t>1532026b-b649-43fb-9ce4-09cc9f209802</t>
  </si>
  <si>
    <t>LaunchYU</t>
  </si>
  <si>
    <t>http://launchyu.ca/</t>
  </si>
  <si>
    <t>baf53a84-5017-3a81-9738-0933be1b96bc</t>
  </si>
  <si>
    <t>LaunchZap</t>
  </si>
  <si>
    <t>http://www.launchzap.com/</t>
  </si>
  <si>
    <t>f59c37ad-db3f-50a3-408d-60937acfab16</t>
  </si>
  <si>
    <t>LaunchZon</t>
  </si>
  <si>
    <t>https://launchzon.com/</t>
  </si>
  <si>
    <t>0f08e227-fdd5-af70-406a-a72e66261a3a</t>
  </si>
  <si>
    <t>Laundr</t>
  </si>
  <si>
    <t>http://getlaundr.co</t>
  </si>
  <si>
    <t>91dfd18a-e669-5946-fa86-9b4553721b16</t>
  </si>
  <si>
    <t>Laundrapp</t>
  </si>
  <si>
    <t>http://www.laundrapp.com</t>
  </si>
  <si>
    <t>db52fa4d-a306-b614-1d22-0b56258a0e80</t>
  </si>
  <si>
    <t>Laundri</t>
  </si>
  <si>
    <t>http://www.getlaundri.com</t>
  </si>
  <si>
    <t>ee588a80-b1cb-7cd4-cc8d-e08051ade85c</t>
  </si>
  <si>
    <t>Laundrie</t>
  </si>
  <si>
    <t>http://laundr.ie/</t>
  </si>
  <si>
    <t>3a59d4a0-4fb1-4bb7-a8a0-efe6e6e92db5</t>
  </si>
  <si>
    <t>Laundrii</t>
  </si>
  <si>
    <t>https://laundrii.com</t>
  </si>
  <si>
    <t>80a95253-8ecb-4e3a-a6b4-fbba944cd280</t>
  </si>
  <si>
    <t>Laundrize: Online laundry service</t>
  </si>
  <si>
    <t>http://www.laundrize.com</t>
  </si>
  <si>
    <t>937a910b-0adb-2222-3f2e-df8f4140b58f</t>
  </si>
  <si>
    <t>laundromatch</t>
  </si>
  <si>
    <t>http://laundromatchapp.com</t>
  </si>
  <si>
    <t>db8c6719-f986-fde3-871d-916d22bf6a0c</t>
  </si>
  <si>
    <t>Laundry by Shelli Segal</t>
  </si>
  <si>
    <t>http://www.laundrybyshellisegal.com</t>
  </si>
  <si>
    <t>68a10124-bc34-a0b7-c08a-37a72bf19d50</t>
  </si>
  <si>
    <t>Laundry Captains</t>
  </si>
  <si>
    <t>http://www.laundrycaptains.com</t>
  </si>
  <si>
    <t>5675cd3a-16d0-46e9-1698-986f29de7c67</t>
  </si>
  <si>
    <t>Laundry Locker</t>
  </si>
  <si>
    <t>http://laundrylocker.com</t>
  </si>
  <si>
    <t>db993cee-608b-3ce2-63a6-924577f3d331</t>
  </si>
  <si>
    <t>Laundry Service</t>
  </si>
  <si>
    <t>http://247laundryservice.com/</t>
  </si>
  <si>
    <t>81870eda-2f42-2cd0-096b-8217d57aadcc</t>
  </si>
  <si>
    <t>LaundryAnna</t>
  </si>
  <si>
    <t>http://www.laundryanna.com/</t>
  </si>
  <si>
    <t>bd3bdc4d-9b7d-9ef7-a6a3-10bfb648a6e8</t>
  </si>
  <si>
    <t>Laundrybox</t>
  </si>
  <si>
    <t>http://laundrybox.com/</t>
  </si>
  <si>
    <t>b01ef76d-b0a8-5686-1b7a-f5e039a77aa1</t>
  </si>
  <si>
    <t>LaundryDone</t>
  </si>
  <si>
    <t>http://laundrydone.asia/</t>
  </si>
  <si>
    <t>acbab5bd-785a-b5f9-12e4-1a64e57eb587</t>
  </si>
  <si>
    <t>Laundryheap</t>
  </si>
  <si>
    <t>https://www.laundryheap.com</t>
  </si>
  <si>
    <t>dc907bab-bc1c-634a-62cf-9de0009b497f</t>
  </si>
  <si>
    <t>LaundryLan</t>
  </si>
  <si>
    <t>http://www.laundrylan.com.au</t>
  </si>
  <si>
    <t>bb971245-742d-21c8-222a-8aab62fc3f75</t>
  </si>
  <si>
    <t>Laundrymate</t>
  </si>
  <si>
    <t>http://laundrymate.co</t>
  </si>
  <si>
    <t>3ee238f4-0632-247b-f710-bceeb432c454</t>
  </si>
  <si>
    <t>LaundryMax</t>
  </si>
  <si>
    <t>http://www.laundrymax.info/</t>
  </si>
  <si>
    <t>e6318574-d9aa-5538-d27f-aefb20bccdf5</t>
  </si>
  <si>
    <t>LaundryPal</t>
  </si>
  <si>
    <t>http://laundrypal.in</t>
  </si>
  <si>
    <t>4c159097-7e85-3470-7e53-fdb8bf1d48da</t>
  </si>
  <si>
    <t>Laundryprime</t>
  </si>
  <si>
    <t>http://www.laundryprime.com</t>
  </si>
  <si>
    <t>5031814e-7ad3-31b0-61a6-73b4b25dd10c</t>
  </si>
  <si>
    <t>LaundryPuppy</t>
  </si>
  <si>
    <t>http://laundrypuppy.com</t>
  </si>
  <si>
    <t>6469db38-76a9-d734-6b01-c69fb51d323d</t>
  </si>
  <si>
    <t>LaundryRepublic</t>
  </si>
  <si>
    <t>http://laundryrepublic.com/</t>
  </si>
  <si>
    <t>e1ea12a8-9eb7-15d6-6354-46e2db3cb9b8</t>
  </si>
  <si>
    <t>LaundryRun</t>
  </si>
  <si>
    <t>http://www.trylaundryrun.com/</t>
  </si>
  <si>
    <t>bcdbe293-f072-6c8e-f05f-8e43be397f0c</t>
  </si>
  <si>
    <t>Laundrywala</t>
  </si>
  <si>
    <t>http://laundrywala.co.in/</t>
  </si>
  <si>
    <t>19b647c9-0659-4099-38b2-9a40954d2a7c</t>
  </si>
  <si>
    <t>Laura and John Arnold Foundation</t>
  </si>
  <si>
    <t>http://www.arnoldfoundation.org/</t>
  </si>
  <si>
    <t>e83ca198-bef1-f39f-170c-2cd5c56ebf72</t>
  </si>
  <si>
    <t>Laura Arrillaga-Andreessen Foundation</t>
  </si>
  <si>
    <t>http://laaf.org/</t>
  </si>
  <si>
    <t>888329b0-6541-cd9a-fb13-0c421d3b5871</t>
  </si>
  <si>
    <t>Laura Ashley</t>
  </si>
  <si>
    <t>http://www.lauraashley.com</t>
  </si>
  <si>
    <t>a0cb03a8-f2bf-8be9-b73d-6e26eb6a82b0</t>
  </si>
  <si>
    <t>Laura Baxter</t>
  </si>
  <si>
    <t>http://www.laurabaxter.co.uk</t>
  </si>
  <si>
    <t>1e74dc13-c58f-e43b-1fc9-48b1147f122d</t>
  </si>
  <si>
    <t>Laura Bealer, Licensed Acupuncturist</t>
  </si>
  <si>
    <t>https://www.laurabealerwellness.com/</t>
  </si>
  <si>
    <t>712ba783-e5a4-8e10-d816-bb6643564c4f</t>
  </si>
  <si>
    <t>Laura Bungarz Computer Training</t>
  </si>
  <si>
    <t>http://www.laurabungarz.ca</t>
  </si>
  <si>
    <t>2723dcc4-780c-64b4-cea5-17d158096130</t>
  </si>
  <si>
    <t>Laura Canada</t>
  </si>
  <si>
    <t>http://www.laura.ca</t>
  </si>
  <si>
    <t>c2daab4f-7ebe-b733-6240-c81ee49c0c5e</t>
  </si>
  <si>
    <t>Laura Daly, Realtor</t>
  </si>
  <si>
    <t>http://www.lauradalyrealtor.com</t>
  </si>
  <si>
    <t>4ea7522b-59d8-68ad-62d1-798c145269ab</t>
  </si>
  <si>
    <t>Laura Dean Financial Solutions</t>
  </si>
  <si>
    <t>https://lauradeanfinancialsolutions.wordpress.com/</t>
  </si>
  <si>
    <t>69f4a0e7-4bb5-d4a5-fb49-d5f1f960a2c5</t>
  </si>
  <si>
    <t>Laura Geller</t>
  </si>
  <si>
    <t>http://www.laurageller.com/</t>
  </si>
  <si>
    <t>3bf77440-1fd6-31f4-0cd1-df870f62debb</t>
  </si>
  <si>
    <t>Laura Mercier Cosmetics</t>
  </si>
  <si>
    <t>http://www.lauramercier.com/store/</t>
  </si>
  <si>
    <t>e4139fab-57a3-4439-ee83-717ebde75fdd</t>
  </si>
  <si>
    <t>Laura Norman Reflexology, Boynton Beach</t>
  </si>
  <si>
    <t>http://www.lauranormanreflexology.com/</t>
  </si>
  <si>
    <t>c337f8fc-f8d8-ff57-f9cb-c9c236a8aa98</t>
  </si>
  <si>
    <t>Laura Norman Reflexology, New York City</t>
  </si>
  <si>
    <t>4838e923-ef8c-cea9-0a36-82c3d966361d</t>
  </si>
  <si>
    <t>Laura Sapiens</t>
  </si>
  <si>
    <t>http://www.laurasapiens.com</t>
  </si>
  <si>
    <t>8fbd8d4a-e696-3b98-71cb-ff1a04630c7a</t>
  </si>
  <si>
    <t>Laura Software</t>
  </si>
  <si>
    <t>http://www.laurasoftware.com</t>
  </si>
  <si>
    <t>045b1409-6db1-e4e8-ab40-20320eb0b923</t>
  </si>
  <si>
    <t>Laura Tomlinson</t>
  </si>
  <si>
    <t>http://www.lauratomlinson.co.uk</t>
  </si>
  <si>
    <t>a3c6cd22-4453-3917-954f-2825b6f9dfbb</t>
  </si>
  <si>
    <t>Laura U</t>
  </si>
  <si>
    <t>http://laurauinteriordesign.com/</t>
  </si>
  <si>
    <t>bfee16aa-a5d5-b6ca-e893-25fbc2413157</t>
  </si>
  <si>
    <t>Laurantis Pharma</t>
  </si>
  <si>
    <t>http://www.laurantis.com</t>
  </si>
  <si>
    <t>90720d12-68c9-1e3c-04a4-2c03ee17a725</t>
  </si>
  <si>
    <t>Laurasia Resources Limited</t>
  </si>
  <si>
    <t>http://www.laurasia.com</t>
  </si>
  <si>
    <t>b502eb0a-cb1a-beea-109e-fc0e3ce20596</t>
  </si>
  <si>
    <t>Laurea University of Applied Sciences</t>
  </si>
  <si>
    <t>https://www.laurea.fi/</t>
  </si>
  <si>
    <t>abc9b6ed-cccf-97af-1485-6727b035ed31</t>
  </si>
  <si>
    <t>Laureate Education, Inc.</t>
  </si>
  <si>
    <t>http://www.laureate.net</t>
  </si>
  <si>
    <t>68fcca37-c867-94c0-7cea-744df6d67e0c</t>
  </si>
  <si>
    <t>Laureate Pharma</t>
  </si>
  <si>
    <t>http://www.laureatepharma.com</t>
  </si>
  <si>
    <t>65b3fad1-0330-6f23-5e29-019c8165a28c</t>
  </si>
  <si>
    <t>Laurel &amp; Wolf</t>
  </si>
  <si>
    <t>https://www.laurelandwolf.com</t>
  </si>
  <si>
    <t>be89f5ed-ebb5-86ca-62fe-8dde15c644bb</t>
  </si>
  <si>
    <t>Laurel BioComposite</t>
  </si>
  <si>
    <t>https://www.laurelbiocomposite.com/</t>
  </si>
  <si>
    <t>879a6844-25c8-7fbb-a077-eb6068ef5a7b</t>
  </si>
  <si>
    <t>Laurel Business Institute, Union Town</t>
  </si>
  <si>
    <t>http://www.laurel.edu/lbi/</t>
  </si>
  <si>
    <t>27879236-d3e4-9777-fed5-7ac483be90df</t>
  </si>
  <si>
    <t>Laurel Capital Partners</t>
  </si>
  <si>
    <t>http://www.laurelcapitalpartners.com/</t>
  </si>
  <si>
    <t>6cb4d583-bee1-04d6-5b9b-02bdbe3510dc</t>
  </si>
  <si>
    <t>Laurel Eye Clinic</t>
  </si>
  <si>
    <t>http://www.laureleye.com</t>
  </si>
  <si>
    <t>10ed315c-1904-e09b-8368-b97bcdc202e4</t>
  </si>
  <si>
    <t>Laurel Hill Advisory Group</t>
  </si>
  <si>
    <t>http://laurelhill.com/</t>
  </si>
  <si>
    <t>53615830-6683-f05a-0ffe-f63486a9a956</t>
  </si>
  <si>
    <t>Laurel Imports</t>
  </si>
  <si>
    <t>http://www.laurelautogroup.com/</t>
  </si>
  <si>
    <t>4e37ef12-8828-c13e-faa0-9dc84ed3f4cd</t>
  </si>
  <si>
    <t>Laurel Industries</t>
  </si>
  <si>
    <t>http://www.laurelindustries.com</t>
  </si>
  <si>
    <t>e4ba6823-1fe4-cf01-99c6-38825a2e56bc</t>
  </si>
  <si>
    <t>Laurel London</t>
  </si>
  <si>
    <t>http://laurellondon.com</t>
  </si>
  <si>
    <t>ce339fd3-8236-e4b8-aa06-67cc36598324</t>
  </si>
  <si>
    <t>Laurel Mountain Energy</t>
  </si>
  <si>
    <t>http://laurelmountainenergy.com/</t>
  </si>
  <si>
    <t>78453cad-1a27-5eba-0fb3-1b5e2466c7e3</t>
  </si>
  <si>
    <t>Laurel Networks</t>
  </si>
  <si>
    <t>http://www.laurelnetworks.com/</t>
  </si>
  <si>
    <t>64848066-fe76-c1a0-b4f9-dc2f46fd34d5</t>
  </si>
  <si>
    <t>Laurel Regional Hospital</t>
  </si>
  <si>
    <t>http://www.laurelregionalhospital.org</t>
  </si>
  <si>
    <t>8c73874f-3665-aba2-a8f1-53591fdb197a</t>
  </si>
  <si>
    <t>Laurel School</t>
  </si>
  <si>
    <t>http://www.laurelschool.org</t>
  </si>
  <si>
    <t>c85a7876-c4ae-23da-eaa8-4467264904ff</t>
  </si>
  <si>
    <t>Laurel Technical Institute, Meadville</t>
  </si>
  <si>
    <t>http://www.laurel.edu/lti/</t>
  </si>
  <si>
    <t>a168b7c9-6d7b-b0e8-6a1e-0595f984b727</t>
  </si>
  <si>
    <t>Laurel Technical Institute, Sharon</t>
  </si>
  <si>
    <t>6cf0a176-68f8-1440-69b2-36df8829dd8f</t>
  </si>
  <si>
    <t>Laurel University</t>
  </si>
  <si>
    <t>http://www.laureluniversity.edu/</t>
  </si>
  <si>
    <t>083ce1ac-246b-a8ca-3332-76dcf40573ba</t>
  </si>
  <si>
    <t>Laurel Valley Golf Club</t>
  </si>
  <si>
    <t>http://www.golfcoursegurus.com</t>
  </si>
  <si>
    <t>a9af447e-0160-5953-793c-969ea1d9c678</t>
  </si>
  <si>
    <t>Laurels Property</t>
  </si>
  <si>
    <t>http://www.laurelsproperty.com.ng</t>
  </si>
  <si>
    <t>169f5e1c-0499-f451-edce-8d3c8c16ab37</t>
  </si>
  <si>
    <t>LaurelTech</t>
  </si>
  <si>
    <t>http://www.laureltech.com</t>
  </si>
  <si>
    <t>c838e8fe-8a61-6193-75e3-63d2e49c242b</t>
  </si>
  <si>
    <t>Lauren Benedetti</t>
  </si>
  <si>
    <t>http://www.laurenbenedetti.com.au</t>
  </si>
  <si>
    <t>bedd1676-5bab-fe62-d041-db678a8c4b41</t>
  </si>
  <si>
    <t>Lauren Bird</t>
  </si>
  <si>
    <t>http://waisttrainersldn.com/faja/4591822454</t>
  </si>
  <si>
    <t>bbaec357-cc10-a4b5-5f65-257564ff9c1c</t>
  </si>
  <si>
    <t>Lauren International</t>
  </si>
  <si>
    <t>http://www.laureninternational.com/</t>
  </si>
  <si>
    <t>49e68e53-648e-0095-b960-99aaaa428268</t>
  </si>
  <si>
    <t>Lauren Jones Footwear</t>
  </si>
  <si>
    <t>http://www.laurenjonescollection.com</t>
  </si>
  <si>
    <t>0a6d8063-dcd3-c73f-f1ff-e70b272fbb1a</t>
  </si>
  <si>
    <t>Lauren Loft Social</t>
  </si>
  <si>
    <t>http://www.laurenloftsocial.com</t>
  </si>
  <si>
    <t>d39e5b94-68f9-0b50-0a7d-c46e5907a5f2</t>
  </si>
  <si>
    <t>Lauren Ramaska</t>
  </si>
  <si>
    <t>http://www.mediaplussea.com/</t>
  </si>
  <si>
    <t>1ea84df3-5e55-838e-8ed2-9002a009843c</t>
  </si>
  <si>
    <t>Laurence Capital</t>
  </si>
  <si>
    <t>http://www.laurencecapital.com</t>
  </si>
  <si>
    <t>1ae4afac-b40a-2e44-442b-b6bac78c1b8c</t>
  </si>
  <si>
    <t>Laurence Gould Consultants</t>
  </si>
  <si>
    <t>http://www.laurencegould.com</t>
  </si>
  <si>
    <t>c6a29b06-614b-8ae3-abef-02d7612a8c4c</t>
  </si>
  <si>
    <t>Laurence King Publishing</t>
  </si>
  <si>
    <t>http://www.laurenceking.com/</t>
  </si>
  <si>
    <t>d64740d2-c135-b444-452c-63fa78729c3d</t>
  </si>
  <si>
    <t>Laurens Antoine Photography</t>
  </si>
  <si>
    <t>http://laurensantoine.com</t>
  </si>
  <si>
    <t>80732da6-3c4b-9ac6-d251-6c5057c346d1</t>
  </si>
  <si>
    <t>laurensi</t>
  </si>
  <si>
    <t>http://movil.cn/</t>
  </si>
  <si>
    <t>4947b427-3597-6610-f221-594902131801</t>
  </si>
  <si>
    <t>Laurent Perrier Inc</t>
  </si>
  <si>
    <t>http://www.laurent-perrier.com</t>
  </si>
  <si>
    <t>d8827066-a121-b5d9-d45e-6e7ca2db3810</t>
  </si>
  <si>
    <t>Laurentian Bank of Canada</t>
  </si>
  <si>
    <t>https://www.laurentianbank.ca</t>
  </si>
  <si>
    <t>f6e51e3c-260f-8bee-c735-4c52f6c0a4e9</t>
  </si>
  <si>
    <t>Laurentian University</t>
  </si>
  <si>
    <t>http://www.laurentian.ca</t>
  </si>
  <si>
    <t>489558b5-fa24-5aa5-d223-7048eaac803c</t>
  </si>
  <si>
    <t>Lauretta.io</t>
  </si>
  <si>
    <t>http://www.lauretta.io</t>
  </si>
  <si>
    <t>e0086d43-04ac-7b87-ec31-8d8d2a70bce4</t>
  </si>
  <si>
    <t>Laureus Foundation</t>
  </si>
  <si>
    <t>https://www.laureus.com/foundation</t>
  </si>
  <si>
    <t>7d25a86d-d4a2-97dc-44fe-613068efbda5</t>
  </si>
  <si>
    <t>LaurganiQ</t>
  </si>
  <si>
    <t>http://www.laurganiq.nl/</t>
  </si>
  <si>
    <t>e1811c72-ac2b-713b-e76c-971abdb3858b</t>
  </si>
  <si>
    <t>Laurier Start-up Fund</t>
  </si>
  <si>
    <t>https://students.wlu.ca/work-leadership-and-volunteering/entrepreneurship/programs/startup-fund.html</t>
  </si>
  <si>
    <t>9e11bee5-449c-751f-d7cc-ec0b282b0533</t>
  </si>
  <si>
    <t>Lauriston House Function Centre</t>
  </si>
  <si>
    <t>http://www.lauristonhouse.com.au/</t>
  </si>
  <si>
    <t>32eb0f23-bd11-072e-46d8-99aa7d2db17a</t>
  </si>
  <si>
    <t>Lauritz.com</t>
  </si>
  <si>
    <t>http://www.lauritz.com/</t>
  </si>
  <si>
    <t>49bf4322-5739-a52d-298d-cbb7f76a4385</t>
  </si>
  <si>
    <t>Lauritzen Fonden</t>
  </si>
  <si>
    <t>http://www.lauritzenfonden.com/</t>
  </si>
  <si>
    <t>6dbc6917-d656-3150-a5da-def6ea1f7cd3</t>
  </si>
  <si>
    <t>Laurizon Experiences</t>
  </si>
  <si>
    <t>http://www.laurizon.ca</t>
  </si>
  <si>
    <t>05afe647-85cb-df8e-dcda-0072342a2267</t>
  </si>
  <si>
    <t>Laurus College</t>
  </si>
  <si>
    <t>http://www.lauruscollege.edu</t>
  </si>
  <si>
    <t>6e510494-fab3-8163-8efd-7143c628f463</t>
  </si>
  <si>
    <t>Laurus Development Partners</t>
  </si>
  <si>
    <t>http://laurusdp.com/</t>
  </si>
  <si>
    <t>423f892c-de4a-0433-305f-e0428d53751b</t>
  </si>
  <si>
    <t>Laurus Educational Services</t>
  </si>
  <si>
    <t>http://tutoringservice.ca</t>
  </si>
  <si>
    <t>0f3a14ac-217a-58d2-a5a7-b5391e244dea</t>
  </si>
  <si>
    <t>Laurus Energy</t>
  </si>
  <si>
    <t>http://www.laurusenergy.com</t>
  </si>
  <si>
    <t>cc16a651-3244-90a8-f71e-9177a367f079</t>
  </si>
  <si>
    <t>Laurus Funds</t>
  </si>
  <si>
    <t>http://www.laurusfunds.com</t>
  </si>
  <si>
    <t>5f3bc24f-fa29-8a50-99ab-1c470f1041ab</t>
  </si>
  <si>
    <t>Laurus Labs</t>
  </si>
  <si>
    <t>http://www.lauruslabs.com/</t>
  </si>
  <si>
    <t>3b57af29-b395-1b5b-f232-6ad8dac978e7</t>
  </si>
  <si>
    <t>Laurus Technical Institute</t>
  </si>
  <si>
    <t>http://www.laurus.edu/</t>
  </si>
  <si>
    <t>f0affb9d-67ff-b5ea-1312-076f0e4cd079</t>
  </si>
  <si>
    <t>Laurus Technologies</t>
  </si>
  <si>
    <t>http://www.laurustech.com</t>
  </si>
  <si>
    <t>a6254f5b-5341-2bf4-050e-7b1bf1046344</t>
  </si>
  <si>
    <t>Lauruss Infotech</t>
  </si>
  <si>
    <t>http://www.lauruss.com</t>
  </si>
  <si>
    <t>5b77e7be-911b-4a28-cf2e-839963216bff</t>
  </si>
  <si>
    <t>Laurvigen Inc</t>
  </si>
  <si>
    <t>http://www.laurvigen.com</t>
  </si>
  <si>
    <t>caeefa45-4980-337e-afa3-f7b95a817116</t>
  </si>
  <si>
    <t>Lausanne RÌÄå©gion</t>
  </si>
  <si>
    <t>http://www.lausanneregion.ch/</t>
  </si>
  <si>
    <t>7879fe62-f426-b210-b4c2-6f4e79a99693</t>
  </si>
  <si>
    <t>Lausanne university hospital</t>
  </si>
  <si>
    <t>http://www.chuv.ch/</t>
  </si>
  <si>
    <t>60595bd3-97fc-c273-6584-4b6fdfb90324</t>
  </si>
  <si>
    <t>LAUSD</t>
  </si>
  <si>
    <t>http://home.lausd.net</t>
  </si>
  <si>
    <t>ca386798-dc26-e98e-cf9e-ee208773c30c</t>
  </si>
  <si>
    <t>Lausitzer Analytik</t>
  </si>
  <si>
    <t>http://www.lausitzer-analytik.de/</t>
  </si>
  <si>
    <t>b518c628-21c0-4d62-d139-ec579874b37a</t>
  </si>
  <si>
    <t>Laut</t>
  </si>
  <si>
    <t>http://lautnyc.com</t>
  </si>
  <si>
    <t>beeb680c-76a0-0b37-38cd-3e8c55f83f3c</t>
  </si>
  <si>
    <t>Lautlos Durch Deutschland</t>
  </si>
  <si>
    <t>http://www.lautlos.com/</t>
  </si>
  <si>
    <t>5f637975-716e-5150-1727-b05109bea2a6</t>
  </si>
  <si>
    <t>Lautman Foundation</t>
  </si>
  <si>
    <t>http://www.lautmanfund.org.il/</t>
  </si>
  <si>
    <t>02c8f3ec-8b58-98bd-5378-4a779946fc52</t>
  </si>
  <si>
    <t>Lauvly</t>
  </si>
  <si>
    <t>https://lauvly.com/</t>
  </si>
  <si>
    <t>2e671c48-f93a-2bf6-ec24-9c0e2e2b3874</t>
  </si>
  <si>
    <t>Lava</t>
  </si>
  <si>
    <t>http://lava.io/</t>
  </si>
  <si>
    <t>c2e4237a-5e54-d86c-034b-036761fb9f2c</t>
  </si>
  <si>
    <t>LAVA Brands</t>
  </si>
  <si>
    <t>https://lava-brands.com/</t>
  </si>
  <si>
    <t>1528d696-2006-9b84-1ea4-b6e1873c7f65</t>
  </si>
  <si>
    <t>LAVA Computer MFG Inc.</t>
  </si>
  <si>
    <t>http://lavalink.com/</t>
  </si>
  <si>
    <t>756679df-a4f6-187e-4d1c-557be2015b92</t>
  </si>
  <si>
    <t>LAVA Consult</t>
  </si>
  <si>
    <t>http://www.lavaconsult.eu</t>
  </si>
  <si>
    <t>4db5756f-f3c9-d8b7-3db7-3133ebc99918</t>
  </si>
  <si>
    <t>Lava Group</t>
  </si>
  <si>
    <t>http://lavagroup.net</t>
  </si>
  <si>
    <t>607dae2b-f9f3-ad7d-2ee2-a8a0232974d6</t>
  </si>
  <si>
    <t>lava haunt food &amp; beverage</t>
  </si>
  <si>
    <t>http://www.lavahauntfood.org/</t>
  </si>
  <si>
    <t>ebda9953-7f31-7dd5-fe44-3152c4ce5d89</t>
  </si>
  <si>
    <t>LAVA Heat Italia</t>
  </si>
  <si>
    <t>http://lavaheat.com/</t>
  </si>
  <si>
    <t>0a533915-f47e-4171-2def-d174bc944f06</t>
  </si>
  <si>
    <t>Lava International Limited</t>
  </si>
  <si>
    <t>http://www.lavamobiles.com/</t>
  </si>
  <si>
    <t>161f67e9-c0e0-a38b-bcf0-485021932e5c</t>
  </si>
  <si>
    <t>Lava Mae</t>
  </si>
  <si>
    <t>http://www.lavamae.org/</t>
  </si>
  <si>
    <t>888180d8-eb36-9bc7-8da4-71fe6a1e3c53</t>
  </si>
  <si>
    <t>Lava Project</t>
  </si>
  <si>
    <t>http://lavaproject.com</t>
  </si>
  <si>
    <t>8de091ae-545b-573b-b95c-ca41da65f83b</t>
  </si>
  <si>
    <t>Lava Protocols Sdn Bhd</t>
  </si>
  <si>
    <t>http://lavaprotocols.com</t>
  </si>
  <si>
    <t>1200db75-32be-10f1-e204-091569b48f9c</t>
  </si>
  <si>
    <t>Lava Records</t>
  </si>
  <si>
    <t>http://www.lavarecords.com/</t>
  </si>
  <si>
    <t>d6579f4e-8086-6558-03cb-c916596b79e1</t>
  </si>
  <si>
    <t>Lava Row</t>
  </si>
  <si>
    <t>http://www.lavarow.com</t>
  </si>
  <si>
    <t>016b399d-f3d3-2a61-7762-1e11b286e389</t>
  </si>
  <si>
    <t>Lava Subs</t>
  </si>
  <si>
    <t>http://www.lavasubs.com</t>
  </si>
  <si>
    <t>c50a833e-fe53-9622-b25a-890ed322ab17</t>
  </si>
  <si>
    <t>Lava Trading</t>
  </si>
  <si>
    <t>http://www.lavatrading.com</t>
  </si>
  <si>
    <t>e35489bc-1496-80de-c399-b8f33c4744a0</t>
  </si>
  <si>
    <t>Lava Ventures</t>
  </si>
  <si>
    <t>http://www.lava.org</t>
  </si>
  <si>
    <t>edf9e86a-a062-d746-7ec7-a016cb4606cd</t>
  </si>
  <si>
    <t>LavaAmp</t>
  </si>
  <si>
    <t>http://lava-amp.com/</t>
  </si>
  <si>
    <t>95b556b3-5626-a695-cfef-886401e60c5c</t>
  </si>
  <si>
    <t>Lavabit</t>
  </si>
  <si>
    <t>http://lavabit.com</t>
  </si>
  <si>
    <t>dd8597d0-5107-fe12-f328-efea9d8ccdfb</t>
  </si>
  <si>
    <t>Lavaboom</t>
  </si>
  <si>
    <t>https://www.lavaboom.com</t>
  </si>
  <si>
    <t>728a8dcf-ee30-eba8-f048-ba6c5ce44b32</t>
  </si>
  <si>
    <t>Lavaboom GmbH</t>
  </si>
  <si>
    <t>https://www.invmail.io</t>
  </si>
  <si>
    <t>ded09c2b-5dcc-c299-aa0c-b1fe332a6b4f</t>
  </si>
  <si>
    <t>Lavacado Studios</t>
  </si>
  <si>
    <t>http://www.lavacado.com</t>
  </si>
  <si>
    <t>c3717336-b55e-047f-3a32-3e27bcacda1f</t>
  </si>
  <si>
    <t>Lavadero</t>
  </si>
  <si>
    <t>http://lavadero.mx</t>
  </si>
  <si>
    <t>e672d48c-3e2f-4a2b-883b-6f9b34dd12fb</t>
  </si>
  <si>
    <t>Lavafires</t>
  </si>
  <si>
    <t>http://www.lavafires.co.za/</t>
  </si>
  <si>
    <t>6ee86b95-9933-4159-480a-46bf6e725c7f</t>
  </si>
  <si>
    <t>Lavajet</t>
  </si>
  <si>
    <t>http://giancarlovedeolavajet.weebly.com/about.html</t>
  </si>
  <si>
    <t>d0ce3449-edef-7a7b-988c-c0d8c20ea4fa</t>
  </si>
  <si>
    <t>Laval University</t>
  </si>
  <si>
    <t>http://www.ulaval.ca/</t>
  </si>
  <si>
    <t>944994d7-b176-f879-686e-f7774fae25fe</t>
  </si>
  <si>
    <t>LavaLab USC</t>
  </si>
  <si>
    <t>http://www.usclavalab.org</t>
  </si>
  <si>
    <t>e78338d1-98ea-cc03-5e66-0561585800d2</t>
  </si>
  <si>
    <t>Lavalife</t>
  </si>
  <si>
    <t>http://www.lavalife.com</t>
  </si>
  <si>
    <t>e2657f6d-1715-82e3-165b-a31cba18b39d</t>
  </si>
  <si>
    <t>LavaMind</t>
  </si>
  <si>
    <t>http://www.lavamind.com</t>
  </si>
  <si>
    <t>e60bf6d9-4686-fb34-5f61-f5ab78007765</t>
  </si>
  <si>
    <t>Lavamos NÌÄå_s</t>
  </si>
  <si>
    <t>http://lavamosnos.com.br/</t>
  </si>
  <si>
    <t>7b931dd6-82cd-4ef7-3766-bb782b274f43</t>
  </si>
  <si>
    <t>https://www.lavamosnos.co/</t>
  </si>
  <si>
    <t>0d33c85a-90de-8f63-abe6-52c8879f5769</t>
  </si>
  <si>
    <t>LAVAN</t>
  </si>
  <si>
    <t>http://lavanproject.com</t>
  </si>
  <si>
    <t>2ef8f51c-4421-fd56-95e5-70ed70aee86a</t>
  </si>
  <si>
    <t>Lavanda</t>
  </si>
  <si>
    <t>https://lavanda.co.uk/</t>
  </si>
  <si>
    <t>cdb40f21-bb75-86f5-24fb-756d7af1d8c1</t>
  </si>
  <si>
    <t>Lavandasky.ro</t>
  </si>
  <si>
    <t>http://lavandasky.ro</t>
  </si>
  <si>
    <t>38ba15bc-67c5-0938-f3fa-1d94dddcc8f4</t>
  </si>
  <si>
    <t>Lavante</t>
  </si>
  <si>
    <t>http://www.lavante.com</t>
  </si>
  <si>
    <t>ac134aa5-3671-c4fe-0271-87a8375b556a</t>
  </si>
  <si>
    <t>Lavapotion</t>
  </si>
  <si>
    <t>http://lavapotion.com/</t>
  </si>
  <si>
    <t>a2804319-5f8c-ba54-b0dd-d16e1882991e</t>
  </si>
  <si>
    <t>Lavasa Corp.</t>
  </si>
  <si>
    <t>http://www.lavasa.com/</t>
  </si>
  <si>
    <t>03484733-1623-0cb8-3b17-f7452c5d3654</t>
  </si>
  <si>
    <t>Lavasa Corporation</t>
  </si>
  <si>
    <t>1a65ca73-0dfe-d6c6-df19-2dd32d5c55cf</t>
  </si>
  <si>
    <t>Lavasoft</t>
  </si>
  <si>
    <t>http://www.lavasoft.com</t>
  </si>
  <si>
    <t>0baf4e96-26e1-e7ef-7a34-4f1241931a9d</t>
  </si>
  <si>
    <t>Lavastorm</t>
  </si>
  <si>
    <t>http://www.lavastorm.com</t>
  </si>
  <si>
    <t>1df6425e-69e8-859c-7439-a25db48e8aa9</t>
  </si>
  <si>
    <t>Lavauzelle</t>
  </si>
  <si>
    <t>http://www.lavauzelle.com/keops</t>
  </si>
  <si>
    <t>3f7ab2f6-ebf1-dab9-42cd-3b63cb2d2009</t>
  </si>
  <si>
    <t>LavaView</t>
  </si>
  <si>
    <t>http://www.lavaview.com/home.aspx</t>
  </si>
  <si>
    <t>25ecf84d-0bf4-08e4-83b0-189331657714</t>
  </si>
  <si>
    <t>Lavawire</t>
  </si>
  <si>
    <t>http://www.lavawire.com</t>
  </si>
  <si>
    <t>9826c8a7-aea6-857a-76b1-f8d2720e02bc</t>
  </si>
  <si>
    <t>Lavazza</t>
  </si>
  <si>
    <t>http://www.lavazza.us/</t>
  </si>
  <si>
    <t>1847dafa-c5e8-0e74-e452-7a5145e730f2</t>
  </si>
  <si>
    <t>LAVCA</t>
  </si>
  <si>
    <t>http://www.lavca.org/</t>
  </si>
  <si>
    <t>849250ef-16ae-4ed7-19fe-d67fa47e17a8</t>
  </si>
  <si>
    <t>LavCup</t>
  </si>
  <si>
    <t>http://www.lavcup.com</t>
  </si>
  <si>
    <t>2013edbb-94b2-057b-bb57-8f1b544441fd</t>
  </si>
  <si>
    <t>Lavector</t>
  </si>
  <si>
    <t>http://www.lavector.com</t>
  </si>
  <si>
    <t>9eae6e73-efbe-f53f-a5f5-89d280dbfc27</t>
  </si>
  <si>
    <t>Lavedainc</t>
  </si>
  <si>
    <t>http://lavedainc.com/</t>
  </si>
  <si>
    <t>6c74f6e7-134a-f6eb-4f7a-34f7c002f4dc</t>
  </si>
  <si>
    <t>LAVEGO</t>
  </si>
  <si>
    <t>http://www.lavego.de</t>
  </si>
  <si>
    <t>563ae4e0-65e0-5ed0-8fd9-f62d1fda3957</t>
  </si>
  <si>
    <t>Lavelle Networks</t>
  </si>
  <si>
    <t>http://www.lavellenetworks.com</t>
  </si>
  <si>
    <t>32a166d9-f82f-2da2-f9d1-9bf13f0655a0</t>
  </si>
  <si>
    <t>Lavely &amp; Singer</t>
  </si>
  <si>
    <t>http://lavelysinger.com/</t>
  </si>
  <si>
    <t>b69ab3c6-3cd3-5085-d03a-45e3542b3a73</t>
  </si>
  <si>
    <t>Lavemcasa</t>
  </si>
  <si>
    <t>http://www.lavemcasa.com.br</t>
  </si>
  <si>
    <t>17ad6e1e-ad26-77cc-59da-ee0c8e5bb636</t>
  </si>
  <si>
    <t>Lavender</t>
  </si>
  <si>
    <t>http://www.lavenderanalysis.com/</t>
  </si>
  <si>
    <t>3ca59ea3-01b2-1301-7e7b-85b5e490fe65</t>
  </si>
  <si>
    <t>Lavender &amp; Wyatt Systems</t>
  </si>
  <si>
    <t>http://www.lwsi.com</t>
  </si>
  <si>
    <t>5f39d3ba-9a3f-c554-df43-6d5a2f8af17e</t>
  </si>
  <si>
    <t>Lavender House</t>
  </si>
  <si>
    <t>http://www.lavenderhousesalon.co.uk</t>
  </si>
  <si>
    <t>c670e803-8f77-006e-2fec-b9e7f563f0bd</t>
  </si>
  <si>
    <t>Lavendla</t>
  </si>
  <si>
    <t>https://lavendla.se/</t>
  </si>
  <si>
    <t>1549273d-f261-b46b-0b09-146ac7a6867a</t>
  </si>
  <si>
    <t>Lavendon Group Plc</t>
  </si>
  <si>
    <t>http://www.lavendongroup.com/</t>
  </si>
  <si>
    <t>9affe15a-8107-4728-2250-3cc68568174f</t>
  </si>
  <si>
    <t>Lavenia &amp; Summers Home for Funerals</t>
  </si>
  <si>
    <t>http://www.laveniasummers.com/</t>
  </si>
  <si>
    <t>5b58ff64-4a27-b2a2-5004-adae33286242</t>
  </si>
  <si>
    <t>Laverda</t>
  </si>
  <si>
    <t>http://www.laverdaworld.com</t>
  </si>
  <si>
    <t>4b08d20f-162b-edb1-0852-ee5aa93c4b43</t>
  </si>
  <si>
    <t>Lavery, de Billy</t>
  </si>
  <si>
    <t>http://www.lavery.ca</t>
  </si>
  <si>
    <t>b5f65675-4dd9-e1ff-1b35-36b9a3d68829</t>
  </si>
  <si>
    <t>Lavia</t>
  </si>
  <si>
    <t>http://www.lavia.com</t>
  </si>
  <si>
    <t>74929b3b-2feb-8dd9-3262-e3e959b716ba</t>
  </si>
  <si>
    <t>LaviniaNext</t>
  </si>
  <si>
    <t>http://www.lavinianext.com</t>
  </si>
  <si>
    <t>bec0074a-aa7e-fb16-374d-54d6bde45ff6</t>
  </si>
  <si>
    <t>Lavipharm Labs</t>
  </si>
  <si>
    <t>http://www.lavipharm.gr</t>
  </si>
  <si>
    <t>685770e7-d9fa-6ed4-8d0f-ef21c1181b76</t>
  </si>
  <si>
    <t>Lavish Limousines Perth</t>
  </si>
  <si>
    <t>https://www.lavishlimousines.com.au/</t>
  </si>
  <si>
    <t>4b83bd36-325b-7c51-fc20-ea5d322bb3c0</t>
  </si>
  <si>
    <t>Lavish Walls</t>
  </si>
  <si>
    <t>http://www.lavishwalls.com.au</t>
  </si>
  <si>
    <t>3116facd-44bf-dfed-4826-d2d3b80b45be</t>
  </si>
  <si>
    <t>Lavishbeauty.co.ke</t>
  </si>
  <si>
    <t>https://lavishbeauty.co.ke</t>
  </si>
  <si>
    <t>0b2d3b50-2390-eb52-6de9-ab7b306f21b0</t>
  </si>
  <si>
    <t>LavishCoupon.com</t>
  </si>
  <si>
    <t>http://www.lavishcoupon.com/</t>
  </si>
  <si>
    <t>1744cb36-5b1e-464a-b029-fb6d5f507742</t>
  </si>
  <si>
    <t>Lavishka Technologies</t>
  </si>
  <si>
    <t>http://www.lavishkatechnologies.com/</t>
  </si>
  <si>
    <t>8a96284f-b4a5-80aa-ad2e-24fa29d71776</t>
  </si>
  <si>
    <t>LavishPatio</t>
  </si>
  <si>
    <t>http://www.lavishpatio.com</t>
  </si>
  <si>
    <t>db505ba3-d31c-e610-3a16-79a48f82c11c</t>
  </si>
  <si>
    <t>LaVision</t>
  </si>
  <si>
    <t>http://www.lavision.de/en/</t>
  </si>
  <si>
    <t>836e871e-220a-bb79-edec-8f17a2aaf25b</t>
  </si>
  <si>
    <t>Lavito</t>
  </si>
  <si>
    <t>https://lavito.pl/</t>
  </si>
  <si>
    <t>0b09381c-5297-89c0-0c52-df63a354bf9d</t>
  </si>
  <si>
    <t>LAVIU</t>
  </si>
  <si>
    <t>http://www.laviu.de/</t>
  </si>
  <si>
    <t>52b35777-a2b1-4fc5-098c-bdf820a586a3</t>
  </si>
  <si>
    <t>LAVME Inc</t>
  </si>
  <si>
    <t>http://lavmeinc.com</t>
  </si>
  <si>
    <t>640e5eef-c019-fc91-c1fc-544cbf856590</t>
  </si>
  <si>
    <t>Lavo Collections</t>
  </si>
  <si>
    <t>http://www.lavocollections.com</t>
  </si>
  <si>
    <t>24a845c3-db03-1de5-4745-9f87347e07c3</t>
  </si>
  <si>
    <t>LaVoieHealthScience</t>
  </si>
  <si>
    <t>http://lavoiehealthscience.com</t>
  </si>
  <si>
    <t>793d6a62-d8a8-fdac-0b79-361e49959e38</t>
  </si>
  <si>
    <t>Lavoisier BV</t>
  </si>
  <si>
    <t>http://lavoisier.nl/</t>
  </si>
  <si>
    <t>43fdf6d0-ffbb-8edd-2941-b6450318d107</t>
  </si>
  <si>
    <t>Lavoisier SAS</t>
  </si>
  <si>
    <t>http://editions.lavoisier.fr</t>
  </si>
  <si>
    <t>64927b0f-fc29-838a-907f-de1385177f0a</t>
  </si>
  <si>
    <t>Lavoro.org</t>
  </si>
  <si>
    <t>http://www.lavoro.org</t>
  </si>
  <si>
    <t>fc11bddf-2622-b68e-db4f-64b79fa16b88</t>
  </si>
  <si>
    <t>Lavrin &amp; Lawrence Orthodontics</t>
  </si>
  <si>
    <t>http://www.lavrinortho.com.au</t>
  </si>
  <si>
    <t>e414e5fa-6382-889d-ca57-8c3cdaca9288</t>
  </si>
  <si>
    <t>Lavrock Ventures</t>
  </si>
  <si>
    <t>http://www.lavrockvc.com/</t>
  </si>
  <si>
    <t>6e83a840-be63-a4da-2809-7fdeece1f71c</t>
  </si>
  <si>
    <t>Lavu Inc.</t>
  </si>
  <si>
    <t>https://www.lavu.com/</t>
  </si>
  <si>
    <t>abee8603-840d-84a4-5c59-56018c6c5595</t>
  </si>
  <si>
    <t>Lavuar Search</t>
  </si>
  <si>
    <t>http://www.lavuar.com</t>
  </si>
  <si>
    <t>2855e5e7-982c-6a70-cf2f-c6fd0eb30d33</t>
  </si>
  <si>
    <t>Lavumo</t>
  </si>
  <si>
    <t>https://www.lavumo.com/</t>
  </si>
  <si>
    <t>c80a65a1-942a-455d-7fbc-7e71dcaaf4bc</t>
  </si>
  <si>
    <t>Lavva inc</t>
  </si>
  <si>
    <t>http://www.lavva.com</t>
  </si>
  <si>
    <t>ba15a394-9e60-4a27-3dd0-0cfaff2d9e4a</t>
  </si>
  <si>
    <t>Lavvoro, Inc</t>
  </si>
  <si>
    <t>http://lavoroinc.net</t>
  </si>
  <si>
    <t>c0351c2f-1e70-96da-d06a-696d9067e8d0</t>
  </si>
  <si>
    <t>Law &amp; Entrepreneurship Clinic</t>
  </si>
  <si>
    <t>https://www.uwle.org</t>
  </si>
  <si>
    <t>902dc608-2112-0662-2a5b-9c0fd608000d</t>
  </si>
  <si>
    <t>Law &amp; Industry Daily</t>
  </si>
  <si>
    <t>http://bizlawnews.com</t>
  </si>
  <si>
    <t>cdfb1a9e-e2de-fb34-64ab-9a09dde74e00</t>
  </si>
  <si>
    <t>Law Advocate Group</t>
  </si>
  <si>
    <t>http://www.lawadvocategroup.com</t>
  </si>
  <si>
    <t>15de08ca-bd8d-ae99-4829-d10d704f037b</t>
  </si>
  <si>
    <t>Law Business Research</t>
  </si>
  <si>
    <t>http://lbresearch.com/</t>
  </si>
  <si>
    <t>d88e7144-659f-3ee6-29bf-7289197dfbf8</t>
  </si>
  <si>
    <t>Law Center to Prevent Gun Violence</t>
  </si>
  <si>
    <t>http://smartgunlaws.org</t>
  </si>
  <si>
    <t>918e3368-06d8-45d2-e056-2e162debef19</t>
  </si>
  <si>
    <t>Law Corner</t>
  </si>
  <si>
    <t>http://www.lawcorner.com.au</t>
  </si>
  <si>
    <t>801e082c-126c-44bc-6726-f415d0f6d145</t>
  </si>
  <si>
    <t>Law Cypress</t>
  </si>
  <si>
    <t>559e15a8-18ff-35dd-d522-163a53a94f3b</t>
  </si>
  <si>
    <t>Law Dissertation UK</t>
  </si>
  <si>
    <t>http://www.lawessayhelptree.co.uk/</t>
  </si>
  <si>
    <t>5c064d1f-3414-ea29-90ca-e441ee7c92f6</t>
  </si>
  <si>
    <t>Law Enforcement Exploring</t>
  </si>
  <si>
    <t>http://www.exploring.org</t>
  </si>
  <si>
    <t>6d058a0f-68bf-f0eb-df89-0221286cad26</t>
  </si>
  <si>
    <t>LAW Enterprises, LLC</t>
  </si>
  <si>
    <t>http://www.switchflip.me</t>
  </si>
  <si>
    <t>1ff3bd22-a46c-17eb-16a4-3f0e4d6b20a4</t>
  </si>
  <si>
    <t>Law Essay Pros</t>
  </si>
  <si>
    <t>http://www.lawessaypros.co.uk/</t>
  </si>
  <si>
    <t>5f2603c1-10a5-4213-71b7-9c157cdcdea6</t>
  </si>
  <si>
    <t>3e800200-0a4c-4dd6-b4dd-19afadd42ed0</t>
  </si>
  <si>
    <t>Law Essays Help</t>
  </si>
  <si>
    <t>http://www.lawessayshelp.co.uk</t>
  </si>
  <si>
    <t>6f5a9bcd-951e-8adb-ba3e-12a123529e94</t>
  </si>
  <si>
    <t>Law Father</t>
  </si>
  <si>
    <t>http://www.lawfather.net</t>
  </si>
  <si>
    <t>e9cf80f3-d160-a13c-840a-b52abe07fa78</t>
  </si>
  <si>
    <t>Law Firm "Vorkueva &amp; Partners"</t>
  </si>
  <si>
    <t>http://www.vplaw.ru</t>
  </si>
  <si>
    <t>8dbdcd4c-70cc-445a-18bf-c0fb40995e6a</t>
  </si>
  <si>
    <t>Law Firm Connect</t>
  </si>
  <si>
    <t>http://www.lawfirmconnect.com</t>
  </si>
  <si>
    <t>81b9e190-930e-3ab6-5737-debe648e2bce</t>
  </si>
  <si>
    <t>Law firm Connect</t>
  </si>
  <si>
    <t>http://www.lawfirm-connect.com/</t>
  </si>
  <si>
    <t>fef703f4-aab3-add3-9a17-8006f05fc58d</t>
  </si>
  <si>
    <t>Law Firm GLIMSTEDT</t>
  </si>
  <si>
    <t>http://www.glimstedt.lt</t>
  </si>
  <si>
    <t>ce0bac84-c812-300a-2865-94dc55ca42fe</t>
  </si>
  <si>
    <t>Law Firm Marketing</t>
  </si>
  <si>
    <t>http://lawfirm-marketing.net</t>
  </si>
  <si>
    <t>1a10e54c-8209-e5a7-8eaf-c187e6cdab87</t>
  </si>
  <si>
    <t>Law Firm Newswire</t>
  </si>
  <si>
    <t>http://www.lawfirmnewswire.com/</t>
  </si>
  <si>
    <t>eed74a3d-77f3-629f-41c1-e5b4a08da401</t>
  </si>
  <si>
    <t>Law Firm of LarJack</t>
  </si>
  <si>
    <t>http://www.lawfirmoflarjack.com/</t>
  </si>
  <si>
    <t>20ad6ced-0347-4733-353c-6df20667d895</t>
  </si>
  <si>
    <t>Law Firm of Owen, Patterson, and Owen</t>
  </si>
  <si>
    <t>http://www.opolaw.com</t>
  </si>
  <si>
    <t>ac75d820-6907-1e0e-cbe3-a28856b85878</t>
  </si>
  <si>
    <t>Law Firm of Schlosser &amp; Pritchett</t>
  </si>
  <si>
    <t>http://www.schlosserandpritchettlaw.com/</t>
  </si>
  <si>
    <t>54e73d5d-627c-6419-d491-361fadc8b842</t>
  </si>
  <si>
    <t>Law Firms Dublin</t>
  </si>
  <si>
    <t>http://www.lawfirms.ie</t>
  </si>
  <si>
    <t>22d70d39-f216-a8e3-d306-e24214efd8b8</t>
  </si>
  <si>
    <t>Law Foundation of Ontario</t>
  </si>
  <si>
    <t>http://www.lawfoundation.on.ca/</t>
  </si>
  <si>
    <t>5eb4fe85-644e-e14f-9731-a66c519c4fb4</t>
  </si>
  <si>
    <t>Law Foundation of Silicon Valley</t>
  </si>
  <si>
    <t>http://www.lawfoundation.org/</t>
  </si>
  <si>
    <t>33beaa47-a7f7-78ea-f304-f7157f1ca620</t>
  </si>
  <si>
    <t>Law Insider</t>
  </si>
  <si>
    <t>http://www.lawinsider.com</t>
  </si>
  <si>
    <t>c474a969-9c14-a9f5-f307-58aaf4dcd6cc</t>
  </si>
  <si>
    <t>Law Logic</t>
  </si>
  <si>
    <t>http://www.lawlogic.co/</t>
  </si>
  <si>
    <t>7653fc45-4e60-9d36-9491-1f541e2d9638</t>
  </si>
  <si>
    <t>Law Mixer</t>
  </si>
  <si>
    <t>http://lawmixer.com/</t>
  </si>
  <si>
    <t>18f8b705-7379-25ea-9ec3-6f7cb905f1d8</t>
  </si>
  <si>
    <t>Law Office</t>
  </si>
  <si>
    <t>http://www.josephdooleylaw.com</t>
  </si>
  <si>
    <t>17fdee15-690a-8490-e699-fa8a4512250d</t>
  </si>
  <si>
    <t>Law Office of Andrew R. Fischer</t>
  </si>
  <si>
    <t>http://andrewfischerlaw.com/</t>
  </si>
  <si>
    <t>6fd5ac8c-5ad9-a56b-e7fb-c56dc1c79f8c</t>
  </si>
  <si>
    <t>Law Office of Andrew Weisberg</t>
  </si>
  <si>
    <t>http://www.chicagocriminallawyer.com</t>
  </si>
  <si>
    <t>9601fa59-a7e9-6103-ea9c-c93d749bc2ac</t>
  </si>
  <si>
    <t>Law Office of Ashkan Yekrangi</t>
  </si>
  <si>
    <t>http://www.yeklaw.com</t>
  </si>
  <si>
    <t>e37f8e63-b6aa-c951-eb37-146de1490175</t>
  </si>
  <si>
    <t>Law Office of Ben Carrasco, PLLC</t>
  </si>
  <si>
    <t>http://www.bencarrascolaw.com/</t>
  </si>
  <si>
    <t>a41a75e7-559d-4445-36f9-dc82fa0a0a10</t>
  </si>
  <si>
    <t>Law Office of Bryan Fagan</t>
  </si>
  <si>
    <t>http://www.bryanfagan.com/</t>
  </si>
  <si>
    <t>7990b263-0b7c-9e60-1075-b48ca8d8174d</t>
  </si>
  <si>
    <t>Law Office of Bryan M Garrie</t>
  </si>
  <si>
    <t>http://garrielaw.mediamouthsite.com</t>
  </si>
  <si>
    <t>cdb6dba0-32ab-abde-7a08-ae7c110caaaf</t>
  </si>
  <si>
    <t>Law Office of Christopher R. Higgins, Esq., LLC</t>
  </si>
  <si>
    <t>http://www.higginslawnj.com</t>
  </si>
  <si>
    <t>0dc5fc36-6a7c-4996-5caa-d37386578bb8</t>
  </si>
  <si>
    <t>Law Office of Cohen &amp; Jaffe, LLP</t>
  </si>
  <si>
    <t>http://www.cohenjaffe.com</t>
  </si>
  <si>
    <t>f16e25e8-4365-04d5-4096-ad89f3885cac</t>
  </si>
  <si>
    <t>Law Office Of David Breston</t>
  </si>
  <si>
    <t>http://www.davidbreston.com</t>
  </si>
  <si>
    <t>c321d6f4-725b-4dd0-d3c5-e70103ceb58a</t>
  </si>
  <si>
    <t>Law Office of David S. Wright</t>
  </si>
  <si>
    <t>http://www.dwimmigration.com</t>
  </si>
  <si>
    <t>a052e222-a211-a064-81f5-9e66de0c4bee</t>
  </si>
  <si>
    <t>Law Office of Derreck Whitson</t>
  </si>
  <si>
    <t>http://dwhitsonlaw.blogspot.in</t>
  </si>
  <si>
    <t>abb1b428-a219-dfe3-1593-0a48f4b308b7</t>
  </si>
  <si>
    <t>Law Office of Douglas A. Oberdorfer, P.A.</t>
  </si>
  <si>
    <t>http://www.oberdorferlaw.com</t>
  </si>
  <si>
    <t>b4ebc554-e8a6-0733-3585-33c9b720a263</t>
  </si>
  <si>
    <t>Law Office of Douglass L. Anderson</t>
  </si>
  <si>
    <t>http://texaslawman.mediamouthsite.com</t>
  </si>
  <si>
    <t>19672262-435b-362b-fff2-5e0e2add0661</t>
  </si>
  <si>
    <t>Law Office of Eric A. Rice, LLC</t>
  </si>
  <si>
    <t>http://ricedefense.com/</t>
  </si>
  <si>
    <t>2b95ba24-ce9d-02b7-da7c-36874b83ea9c</t>
  </si>
  <si>
    <t>Law Office of Eric Harron</t>
  </si>
  <si>
    <t>http://harronlaw.com</t>
  </si>
  <si>
    <t>fae50dba-c0ab-e1fa-ccb4-7f89a0652606</t>
  </si>
  <si>
    <t>Law Office of Erin Bradley McAleer</t>
  </si>
  <si>
    <t>http://www.mcaleerlaw.net</t>
  </si>
  <si>
    <t>4a92f45b-e664-6f6b-5a97-30438b7d9452</t>
  </si>
  <si>
    <t>Law office of G.S. Bagga and Associates</t>
  </si>
  <si>
    <t>http://www.gsbagga.com/</t>
  </si>
  <si>
    <t>8a9e0595-5dd9-a2fd-6753-72c3ecdd3f31</t>
  </si>
  <si>
    <t>Law Office of George N. Piandes, P.C.</t>
  </si>
  <si>
    <t>http://www.gnplawfirm.com</t>
  </si>
  <si>
    <t>df7ba25a-1497-8111-49ee-58615e53dc7c</t>
  </si>
  <si>
    <t>Law Office of Glen P. Burn</t>
  </si>
  <si>
    <t>http://www.glenburnlaw.com</t>
  </si>
  <si>
    <t>b563d574-2003-85f8-e9b3-b6ecc98e8e4a</t>
  </si>
  <si>
    <t>Law Office of Gregory P. Olson</t>
  </si>
  <si>
    <t>http://www.olsonesq.com</t>
  </si>
  <si>
    <t>89868d64-bded-bb77-e5af-6ab98c3be5d1</t>
  </si>
  <si>
    <t>Law Office of Howard Wise &amp; Associates</t>
  </si>
  <si>
    <t>http://www.chicagocriminaldefenselawfirm.com/</t>
  </si>
  <si>
    <t>7b9b8b8c-4e3f-a737-d283-5f44e810edd5</t>
  </si>
  <si>
    <t>Law Office of Janice Cho</t>
  </si>
  <si>
    <t>http://www.janicecholaw.com</t>
  </si>
  <si>
    <t>dc5f2b53-4037-d99b-a529-1d5540020e28</t>
  </si>
  <si>
    <t>Law Office of Jason A. Steinberger</t>
  </si>
  <si>
    <t>http://arrestedinnassau.com</t>
  </si>
  <si>
    <t>69a36b2c-0491-de1a-43cd-6d9badddd95e</t>
  </si>
  <si>
    <t>Law Office of John J Gill</t>
  </si>
  <si>
    <t>http://www.ohioattorneygill.com</t>
  </si>
  <si>
    <t>f2dc7909-b7b0-ceff-ade0-f9d870da96d2</t>
  </si>
  <si>
    <t>Law Office of John Rapillo</t>
  </si>
  <si>
    <t>https://rapillolaw.com</t>
  </si>
  <si>
    <t>7c74791f-e572-952e-d0c4-2cbd631c6ab1</t>
  </si>
  <si>
    <t>Law Office of Kevin Cahill</t>
  </si>
  <si>
    <t>http://www.cahillcriminaldefense.com/</t>
  </si>
  <si>
    <t>48d51b24-db78-785b-79b3-45b135c5767a</t>
  </si>
  <si>
    <t>Law Office Of Leo E. Foust Divorce Lawyer</t>
  </si>
  <si>
    <t>http://divorcelawyersaustin.net/</t>
  </si>
  <si>
    <t>739395d7-84e9-819f-89cc-e53365f82ace</t>
  </si>
  <si>
    <t>Law Office of Les Downs</t>
  </si>
  <si>
    <t>http://www.lesdownslaw.com/</t>
  </si>
  <si>
    <t>e1548e8c-a6bd-9610-a235-bcb9221e7cc3</t>
  </si>
  <si>
    <t>Law Office of Lorcan Shannon</t>
  </si>
  <si>
    <t>http://www.lorcanshannonlaw.com/</t>
  </si>
  <si>
    <t>b5b5c866-e222-fea7-6698-a2fe080949fe</t>
  </si>
  <si>
    <t>Law Office of Mark A Sanders</t>
  </si>
  <si>
    <t>http://www.msanderslaw.com</t>
  </si>
  <si>
    <t>f30a2631-f568-f637-04c5-87bc919febe4</t>
  </si>
  <si>
    <t>Law Office of Mary King P. L.</t>
  </si>
  <si>
    <t>http://www.floridataxlawyers.com</t>
  </si>
  <si>
    <t>6f7abf2e-36a5-c902-bd0d-fdc939cee63a</t>
  </si>
  <si>
    <t>Law Office Of Melvin A Cook</t>
  </si>
  <si>
    <t>http://cooklawut.com/</t>
  </si>
  <si>
    <t>7e9bbf79-a18a-3d5d-bc6b-9e7f671cee17</t>
  </si>
  <si>
    <t>Law Office of Michael E. Golub</t>
  </si>
  <si>
    <t>http://www.golublawoffice.com</t>
  </si>
  <si>
    <t>3a37b167-8841-b1ef-d88c-92b4fd6c51bf</t>
  </si>
  <si>
    <t>Law Office of Michelle Poblenz</t>
  </si>
  <si>
    <t>http://poblenzlaw.com/</t>
  </si>
  <si>
    <t>f9b65c44-c1b0-8bde-142b-3b41d738b794</t>
  </si>
  <si>
    <t>Law Office of Michelle S. Massaro</t>
  </si>
  <si>
    <t>http://divorcelawyermsm.com</t>
  </si>
  <si>
    <t>26f8a24e-d4fd-71d3-7715-9095265be7e2</t>
  </si>
  <si>
    <t>Law Office of Neil J. Adams</t>
  </si>
  <si>
    <t>http://www.attorneyneiladams.com</t>
  </si>
  <si>
    <t>60558067-1ce5-8ee4-3f0e-32fd880022eb</t>
  </si>
  <si>
    <t>Law Office of Patrick J McLain, PLLC</t>
  </si>
  <si>
    <t>http://www.patrickjmclain.com</t>
  </si>
  <si>
    <t>08baca40-f7d0-8c6a-0e96-349566383eac</t>
  </si>
  <si>
    <t>Law Office of Paul Ghanouni, P.C.</t>
  </si>
  <si>
    <t>http://www.pglawoffice.com</t>
  </si>
  <si>
    <t>9fa42f04-8625-b118-cdce-117ed48378cc</t>
  </si>
  <si>
    <t>Law Office of Paul Quinzi, PLLC</t>
  </si>
  <si>
    <t>http://pq-law.com</t>
  </si>
  <si>
    <t>0d7da408-bda0-a687-78c9-d4ee89d52299</t>
  </si>
  <si>
    <t>Law Office of Paul T Freeman</t>
  </si>
  <si>
    <t>https://freemandigitallaw.com</t>
  </si>
  <si>
    <t>f6e09d68-d4e8-8a04-486f-aa77e15b8503</t>
  </si>
  <si>
    <t>Law Office of Perry A. Craft, PLLC</t>
  </si>
  <si>
    <t>http://www.craftlegal.com/</t>
  </si>
  <si>
    <t>ec2dcf50-3093-33bb-7e3a-705052b34990</t>
  </si>
  <si>
    <t>Law Office of Robert D. Barocas</t>
  </si>
  <si>
    <t>http://bobbarocas.com</t>
  </si>
  <si>
    <t>f5ae2d53-f4bd-a525-bc45-9dffdaedea98</t>
  </si>
  <si>
    <t>Law Office of Robert Keates</t>
  </si>
  <si>
    <t>http://www.lawofficeofrobertkeates.com</t>
  </si>
  <si>
    <t>2541147d-156c-51cc-8fea-d33692ff095e</t>
  </si>
  <si>
    <t>Law Office of Rudi Covre | Criminal Defence Lawyer Vaughan</t>
  </si>
  <si>
    <t>http://www.rudicovrelaw.ca</t>
  </si>
  <si>
    <t>51d79ffe-0e79-bc9e-cc3a-d4f5d8c56498</t>
  </si>
  <si>
    <t>Law Office of Sara J. Powell</t>
  </si>
  <si>
    <t>http://www.sarapowell.com/</t>
  </si>
  <si>
    <t>83fafb01-ad50-bc6f-f4c7-37c8c746ca33</t>
  </si>
  <si>
    <t>Law Office of Simon Goldenberg PLLC</t>
  </si>
  <si>
    <t>http://www.goldenbergfirm.com</t>
  </si>
  <si>
    <t>0161e575-fc10-a1d0-d369-a1f1c9a89431</t>
  </si>
  <si>
    <t>Law Office of Stephanie G. Ovadia</t>
  </si>
  <si>
    <t>http://stephanieovadia.com/</t>
  </si>
  <si>
    <t>e7e93bf1-cfcb-3e1b-5a60-6d6c541f118b</t>
  </si>
  <si>
    <t>Law Office of Stephen B. Kass, P.C.</t>
  </si>
  <si>
    <t>http://www.sbkass.com</t>
  </si>
  <si>
    <t>30b6e60a-babc-ab99-1da4-ee48697b1796</t>
  </si>
  <si>
    <t>Law Office of Steven Rodemer, LLC</t>
  </si>
  <si>
    <t>http://www.coloradospringscriminaldefense.net</t>
  </si>
  <si>
    <t>cefbe4a9-7f33-ab32-e914-7d521642931c</t>
  </si>
  <si>
    <t>Law Office of Tawni Takagi</t>
  </si>
  <si>
    <t>http://www.losangelesinjurygroup.com/</t>
  </si>
  <si>
    <t>2e7b198b-d4f2-9346-f242-b8a115f5ecba</t>
  </si>
  <si>
    <t>Law Office of Thomas K Mallon</t>
  </si>
  <si>
    <t>http://mallon-jurisprudence.com</t>
  </si>
  <si>
    <t>5044995b-82c2-e902-d673-a1c17dd120b6</t>
  </si>
  <si>
    <t>Law Office of Tomas M. Flores</t>
  </si>
  <si>
    <t>http://floreslegal.com</t>
  </si>
  <si>
    <t>29d2c8f5-a94e-e4be-6010-107d135a079a</t>
  </si>
  <si>
    <t>Law Office of Tzvi Y Hagler, P.C.</t>
  </si>
  <si>
    <t>http://www.tyhlaw.com</t>
  </si>
  <si>
    <t>65eeb173-21d4-33de-d074-6c298d2bb623</t>
  </si>
  <si>
    <t>Law Office of Vasilios Peros, P.C.</t>
  </si>
  <si>
    <t>http://www.peroslaw.com</t>
  </si>
  <si>
    <t>88479a1d-bf87-fbea-ebe9-31746a8378c5</t>
  </si>
  <si>
    <t>Law Office of Vikas Bajaj, APC</t>
  </si>
  <si>
    <t>http://www.bajajdefense.com</t>
  </si>
  <si>
    <t>65995fdc-4675-a512-3cd0-cbbddc0e6738</t>
  </si>
  <si>
    <t>Law Office of Weltin &amp; Streb</t>
  </si>
  <si>
    <t>http://www.weltinstreblaw.com</t>
  </si>
  <si>
    <t>70d9fed5-44e4-2096-c9f4-52990f3d0f2e</t>
  </si>
  <si>
    <t>Law Office of Xavier Morales</t>
  </si>
  <si>
    <t>https://secureyourtrademark.com</t>
  </si>
  <si>
    <t>522c1d01-011f-8662-16a3-8c68a05fe8aa</t>
  </si>
  <si>
    <t>Law Office of Yvonne M. Homeyer</t>
  </si>
  <si>
    <t>http://www.stlouisfamilylaw.com</t>
  </si>
  <si>
    <t>9fdfd51d-1864-0265-9ef3-30852ff15bb7</t>
  </si>
  <si>
    <t>Law Offices J. Jeffrey Herman</t>
  </si>
  <si>
    <t>http://www.venturainjurylawfirm.com/</t>
  </si>
  <si>
    <t>052d0a5e-6730-7cd7-0ecb-43607018ebb3</t>
  </si>
  <si>
    <t>Law Offices of Aaron Resnick, P.A.</t>
  </si>
  <si>
    <t>http://www.thefirmmiami.com</t>
  </si>
  <si>
    <t>a74866be-edd5-3401-4edd-2757a9f3ccd8</t>
  </si>
  <si>
    <t>Law Offices of Abogado Aly</t>
  </si>
  <si>
    <t>http://abogadoaly.net/</t>
  </si>
  <si>
    <t>1e184907-8e28-0c7f-0d8c-75c418b6c115</t>
  </si>
  <si>
    <t>Law Offices of Adams &amp; Corzine</t>
  </si>
  <si>
    <t>http://aclawyers.com</t>
  </si>
  <si>
    <t>0a554fec-fdc8-ded1-9c42-41ebdc89bf4d</t>
  </si>
  <si>
    <t>Law Offices of Barry L. Edzant</t>
  </si>
  <si>
    <t>http://www.scvlemonlaw.com</t>
  </si>
  <si>
    <t>974ef89a-48dd-8d1e-0c35-dffb13b95bd6</t>
  </si>
  <si>
    <t>Law Offices of Benjamin Yu, Esq.</t>
  </si>
  <si>
    <t>http://www.nyclawyer.us.com</t>
  </si>
  <si>
    <t>e5a0c998-a458-67eb-d64b-e5cb302051fd</t>
  </si>
  <si>
    <t>Law Offices of Bernard Walter</t>
  </si>
  <si>
    <t>http://shavertownattorneyatlaw.com</t>
  </si>
  <si>
    <t>63bdd27f-6ad1-1cea-a835-4a435fa72fab</t>
  </si>
  <si>
    <t>Law Offices of Brent W. Caldwell</t>
  </si>
  <si>
    <t>http://www.bclawoffices.com</t>
  </si>
  <si>
    <t>a45bcd47-097f-4442-dbc2-044b14f790c8</t>
  </si>
  <si>
    <t>Law Offices of Brian Moskowitz</t>
  </si>
  <si>
    <t>http://www.mosklaw.com/boca-raton-florida.html</t>
  </si>
  <si>
    <t>dce163b6-acb0-5f8c-8b47-8acd31f4f2ed</t>
  </si>
  <si>
    <t>Law Offices of Christopher Bent, LLC</t>
  </si>
  <si>
    <t>http://www.cbentlaw.com</t>
  </si>
  <si>
    <t>9542730a-cff1-a56f-a5d3-a98c585fd8ee</t>
  </si>
  <si>
    <t>Law Offices of Christopher Parker-Cyrus</t>
  </si>
  <si>
    <t>http://www.parkercyruslaw.com/</t>
  </si>
  <si>
    <t>3d7ffbd8-84f6-10e4-fef9-8b25ad9ac645</t>
  </si>
  <si>
    <t>Law Offices of Cross &amp; Associates</t>
  </si>
  <si>
    <t>4d05092b-b622-2593-df31-d4fd98fd0d58</t>
  </si>
  <si>
    <t>Law Offices of Dana L. Reynolds, LLC</t>
  </si>
  <si>
    <t>http://danareynoldslaw.com</t>
  </si>
  <si>
    <t>174b1e45-48fe-cc49-cfbd-c15ce93d3b81</t>
  </si>
  <si>
    <t>Law Offices of Daniel R. Perlman</t>
  </si>
  <si>
    <t>http://www.danielperlmanlaw.com</t>
  </si>
  <si>
    <t>431aed6d-5f7d-8c4d-71c6-9e4405bbbbcc</t>
  </si>
  <si>
    <t>Law Offices of David M. Piccolo, P.A.</t>
  </si>
  <si>
    <t>http://www.palmbeachcountyinjurylawyers.com</t>
  </si>
  <si>
    <t>6ce54eca-b2c8-8f2a-df98-3320a46dd119</t>
  </si>
  <si>
    <t>Law Offices of David Paul White &amp; Associates</t>
  </si>
  <si>
    <t>http://www.davidpaulwhite.com</t>
  </si>
  <si>
    <t>9c789e79-a794-ee02-66d9-13aac151e9f1</t>
  </si>
  <si>
    <t>Law Offices of David Schwinger PLLC</t>
  </si>
  <si>
    <t>http://www.schwingerlaw.com</t>
  </si>
  <si>
    <t>939350c9-c26e-cb97-83d4-c417365b26ad</t>
  </si>
  <si>
    <t>Law Offices of Dennis James Balsamo APLC</t>
  </si>
  <si>
    <t>http://www.balsamolaw.com</t>
  </si>
  <si>
    <t>a9c84a85-4870-8469-474c-73d68dd3576a</t>
  </si>
  <si>
    <t>Law Offices of Elliott H. Stone</t>
  </si>
  <si>
    <t>http://www.stonelawfirm.com</t>
  </si>
  <si>
    <t>6679bab9-29db-63b2-7b11-e2690b6ab4ce</t>
  </si>
  <si>
    <t>Law Offices of Elliott Kanter</t>
  </si>
  <si>
    <t>http://www.enkanter.com</t>
  </si>
  <si>
    <t>1e912777-e0e0-dd7b-11aa-9a48feecb2f6</t>
  </si>
  <si>
    <t>Law Offices Of Erik Zentz Esq</t>
  </si>
  <si>
    <t>http://www.zentzlaw.com</t>
  </si>
  <si>
    <t>2c5236ac-82c6-a9b9-34aa-5b2662f35760</t>
  </si>
  <si>
    <t>Law Offices of G. Martin Meyers</t>
  </si>
  <si>
    <t>http://www.gmeyerslaw.com</t>
  </si>
  <si>
    <t>bcb6633b-377e-7f28-95a8-14a04010abff</t>
  </si>
  <si>
    <t>Law Offices Of Gemma V. Reyes</t>
  </si>
  <si>
    <t>http://gemmareyeslaw.com</t>
  </si>
  <si>
    <t>e164566a-b830-ded3-4f72-98d4911931a3</t>
  </si>
  <si>
    <t>Law Offices Of Holden Green</t>
  </si>
  <si>
    <t>http://www.hwgreen.com</t>
  </si>
  <si>
    <t>cc63dde5-953c-81af-5079-a55cb5154782</t>
  </si>
  <si>
    <t>Law Offices of Howard Kitay</t>
  </si>
  <si>
    <t>http://kitaylaw.com/chula-vista/</t>
  </si>
  <si>
    <t>f09accb8-f387-09ec-4be3-9a788ef75563</t>
  </si>
  <si>
    <t>Law Offices of Jason A. Steinberger, LLC</t>
  </si>
  <si>
    <t>http://www.arrestedinny.com</t>
  </si>
  <si>
    <t>e8a7e964-11b4-ea37-833b-03f23bc4ca07</t>
  </si>
  <si>
    <t>Law Offices of Jay Chafetz</t>
  </si>
  <si>
    <t>http://www.jaychafetzlaw.com</t>
  </si>
  <si>
    <t>0d69ff8e-61eb-c4ee-d1dc-ad3421a98a12</t>
  </si>
  <si>
    <t>Law Offices of Jeffrey Alan Aenlle</t>
  </si>
  <si>
    <t>http://brickelllegal.com</t>
  </si>
  <si>
    <t>3fbec3cb-7f6b-e6b5-5081-608a93f7912d</t>
  </si>
  <si>
    <t>Law Offices of John Gehlhausen, P.C.</t>
  </si>
  <si>
    <t>http://www.electricblanketfires.com</t>
  </si>
  <si>
    <t>92eaf75c-e070-28d7-73e4-15ae090abf4f</t>
  </si>
  <si>
    <t>Law Offices of John J. Sheehan</t>
  </si>
  <si>
    <t>http://www.attorneysheehan.com</t>
  </si>
  <si>
    <t>5a3dd999-7b31-4efb-b114-667f4eab91c9</t>
  </si>
  <si>
    <t>Law Offices of John Lutgens</t>
  </si>
  <si>
    <t>http://jlutgenslaw.com</t>
  </si>
  <si>
    <t>1167cfba-6e8e-9254-c7c2-fb85cedab0f9</t>
  </si>
  <si>
    <t>Law Offices of Josh Copeland</t>
  </si>
  <si>
    <t>http://clawok.com</t>
  </si>
  <si>
    <t>3f389a83-15e6-ea1a-1621-317590884906</t>
  </si>
  <si>
    <t>Law Offices of Joshua Parkhurst</t>
  </si>
  <si>
    <t>https://parkhurstlawfirm.com/</t>
  </si>
  <si>
    <t>41afbf67-188a-1107-f927-de3a54e372ea</t>
  </si>
  <si>
    <t>Law Offices of Justin McMurray, P.A</t>
  </si>
  <si>
    <t>http://www.bankruptcy-foreclosure.org</t>
  </si>
  <si>
    <t>3e52edc8-3b35-d61e-213d-01b7baffe981</t>
  </si>
  <si>
    <t>Law Offices of Kalkadora: Thangkhiew</t>
  </si>
  <si>
    <t>fdcc401f-fb67-1660-37b9-40bf63e6ee8e</t>
  </si>
  <si>
    <t>Law Offices of Ken C. Gauvey</t>
  </si>
  <si>
    <t>http://gauveylaw.com/</t>
  </si>
  <si>
    <t>15e13618-cf1e-e816-096e-fb4e4f6ff291</t>
  </si>
  <si>
    <t>Law Offices of Kevin Chavous</t>
  </si>
  <si>
    <t>http://www.kevinpchavous.com</t>
  </si>
  <si>
    <t>e1f6307e-8b35-9780-59f8-ac3710456b6d</t>
  </si>
  <si>
    <t>Law Offices of LaFevor &amp; Slaughter</t>
  </si>
  <si>
    <t>http://www.jameslafevor.com/</t>
  </si>
  <si>
    <t>40d86570-0946-1cb9-467a-927757312271</t>
  </si>
  <si>
    <t>Law Offices of Ledger &amp; Associates</t>
  </si>
  <si>
    <t>http://www.ledgerlaw.com</t>
  </si>
  <si>
    <t>ecba46c8-9c84-4737-95cb-ce853c150882</t>
  </si>
  <si>
    <t>Law Offices of Lee Steinberg, P.C.</t>
  </si>
  <si>
    <t>http://www.1800leefree.com/</t>
  </si>
  <si>
    <t>79091c00-1b26-0776-2eef-838bf76cc0f1</t>
  </si>
  <si>
    <t>Law Offices of Mark Yablonovich</t>
  </si>
  <si>
    <t>http://www.yablonovichlaw.com/</t>
  </si>
  <si>
    <t>48955c24-2ba0-df1c-b0de-3ce44de7e489</t>
  </si>
  <si>
    <t>Law Offices of Michael C. Barrows</t>
  </si>
  <si>
    <t>http://www.barrowslaw.com</t>
  </si>
  <si>
    <t>34a1024d-f0b4-7491-a844-4418f73dfbc2</t>
  </si>
  <si>
    <t>Law Offices of Michael D. Miller</t>
  </si>
  <si>
    <t>http://www.mdmlaw.net</t>
  </si>
  <si>
    <t>682a4a1f-e7cf-7189-49d0-6b9682bd37d9</t>
  </si>
  <si>
    <t>Law Offices of Michael D. Stewart</t>
  </si>
  <si>
    <t>http://www.themiamilaw.com</t>
  </si>
  <si>
    <t>581839bf-317f-47ca-fe60-e03ab345ce8f</t>
  </si>
  <si>
    <t>Law Offices of Michael G. Nichols</t>
  </si>
  <si>
    <t>http://michaelnichols.weebly.com</t>
  </si>
  <si>
    <t>92a8c92d-8ee7-8883-dd12-ec466c70f4de</t>
  </si>
  <si>
    <t>Law Offices of Michael J. Brennan</t>
  </si>
  <si>
    <t>https://mjblawchicago.com</t>
  </si>
  <si>
    <t>a40d2462-2d53-ce92-4502-b0caf03b1416</t>
  </si>
  <si>
    <t>Law Offices of Michael J. MacLellan</t>
  </si>
  <si>
    <t>http://www.michaelmaclellan.com</t>
  </si>
  <si>
    <t>bf79116b-a3fd-5909-8c4e-d419b223ea8f</t>
  </si>
  <si>
    <t>Law Offices of Michael Pines</t>
  </si>
  <si>
    <t>http://seriousaccidents.com</t>
  </si>
  <si>
    <t>ac79dcc0-a50a-9cd6-fa63-473bff6a4bf9</t>
  </si>
  <si>
    <t>Law Offices of Michael S Berg</t>
  </si>
  <si>
    <t>http://sandiego.criminallaw.com</t>
  </si>
  <si>
    <t>92e8eb87-00a0-1629-895c-5768ede0dca3</t>
  </si>
  <si>
    <t>Law Offices of Paul D. Petruzzi PA</t>
  </si>
  <si>
    <t>http://www.paulpetruzzi.com/</t>
  </si>
  <si>
    <t>a1b9474c-b8ef-8a1e-bff7-3ea28a5b215e</t>
  </si>
  <si>
    <t>Law Offices of Payab &amp; Associates</t>
  </si>
  <si>
    <t>http://www.payablaw.com</t>
  </si>
  <si>
    <t>91b9da7f-177e-dd05-fe88-329b85b2aaf1</t>
  </si>
  <si>
    <t>Law Offices Of Peter Perettine</t>
  </si>
  <si>
    <t>http://www.perettinelawfirm.com</t>
  </si>
  <si>
    <t>c1dd78d5-1c62-34b0-000d-8fc2668b8304</t>
  </si>
  <si>
    <t>Law Offices of R. Sebastian Gibson</t>
  </si>
  <si>
    <t>http://www.sebastiangibsonlaw.com</t>
  </si>
  <si>
    <t>ce06018f-c80e-938a-79b1-3c6211071188</t>
  </si>
  <si>
    <t>Law Offices of Randall B Isenberg</t>
  </si>
  <si>
    <t>http://randallisenberg.com</t>
  </si>
  <si>
    <t>f4757538-8b17-193f-2836-e84ed0e9de09</t>
  </si>
  <si>
    <t>Law Offices of Richard DeNapoli</t>
  </si>
  <si>
    <t>http://www.denapolilaw.com</t>
  </si>
  <si>
    <t>43d129b7-f2d2-195b-7a53-a190be8f246c</t>
  </si>
  <si>
    <t>Law Offices of Robert M. Phillips and Associates</t>
  </si>
  <si>
    <t>http://www.robertmphillips.com</t>
  </si>
  <si>
    <t>00271f47-e42d-e95f-9e54-eeffa196575e</t>
  </si>
  <si>
    <t>Law Offices of Scott David Stewart</t>
  </si>
  <si>
    <t>http://www.arizonalawgroup.com</t>
  </si>
  <si>
    <t>1bc79533-06a1-e5dc-8d84-94addb7dc41f</t>
  </si>
  <si>
    <t>Law Offices of Scott P. Davis</t>
  </si>
  <si>
    <t>http://www.davislawtampa.com</t>
  </si>
  <si>
    <t>aeb3eee5-af76-01c2-a9c4-23936f9d3ad6</t>
  </si>
  <si>
    <t>Law Offices of Shannon McNulty</t>
  </si>
  <si>
    <t>http://www.mcnultytaxlaw.com</t>
  </si>
  <si>
    <t>e962c1d3-3b5a-4052-baaa-426c8f068f44</t>
  </si>
  <si>
    <t>Law Offices Of Steers &amp; Associates</t>
  </si>
  <si>
    <t>http://www.steerslawfirm.com</t>
  </si>
  <si>
    <t>46e1c660-0e0c-d634-6050-a17e70c3bf90</t>
  </si>
  <si>
    <t>Law Offices of Stephen J. Nolan, Chartered</t>
  </si>
  <si>
    <t>http://www.sjnolan.com/</t>
  </si>
  <si>
    <t>f3b78c1f-0a54-484a-2a95-0677e07c7cc0</t>
  </si>
  <si>
    <t>Law Offices of Stephen L. Ganis</t>
  </si>
  <si>
    <t>http://www.ganiscorporatelaw.com</t>
  </si>
  <si>
    <t>fe026d01-8718-4b63-e8c2-acdb2f9862e1</t>
  </si>
  <si>
    <t>Law Offices of Steven M. Barnett, P.C.</t>
  </si>
  <si>
    <t>http://sbarnettlaw.com</t>
  </si>
  <si>
    <t>927d94d4-0a43-d4d3-72bc-1a5a566ef9d4</t>
  </si>
  <si>
    <t>Law Offices of Sylvia S. Costantino, Esq., LLC</t>
  </si>
  <si>
    <t>http://njfamilylawdivorce.com</t>
  </si>
  <si>
    <t>dff68e73-6d8b-89fb-4c86-996779b5a859</t>
  </si>
  <si>
    <t>Law Offices of Terry Hyatt, P.C.</t>
  </si>
  <si>
    <t>http://www.terryhyattlaw.com</t>
  </si>
  <si>
    <t>52775eaf-4a79-1460-fc35-eef40513c00e</t>
  </si>
  <si>
    <t>Law Offices of Theodore F. Monroe</t>
  </si>
  <si>
    <t>http://www.tfmlaw.com</t>
  </si>
  <si>
    <t>5e8e3764-003b-ad66-6673-4b99493ed1b3</t>
  </si>
  <si>
    <t>Law Offices of Victor Dante, PA</t>
  </si>
  <si>
    <t>http://allseriousaccidents.com</t>
  </si>
  <si>
    <t>d996c3b0-dbb7-b46c-704a-b6054ff05f3d</t>
  </si>
  <si>
    <t>Law Offices of Victor E. Hobbs</t>
  </si>
  <si>
    <t>http://hobbslegalsolutions.com</t>
  </si>
  <si>
    <t>8996dd88-2eb5-f208-384a-3fbd7f21d0f3</t>
  </si>
  <si>
    <t>Law Offices of William M. Strachan</t>
  </si>
  <si>
    <t>http://www.williamstrachanfamilylaw.com</t>
  </si>
  <si>
    <t>0f344cbd-f2c3-3987-c12c-aa6515fa2c6a</t>
  </si>
  <si>
    <t>Law on the Web</t>
  </si>
  <si>
    <t>https://www.lawontheweb.co.uk/</t>
  </si>
  <si>
    <t>567546a2-68b7-4b08-f7d0-8f2b54a8c99f</t>
  </si>
  <si>
    <t>Law Practice, HQ</t>
  </si>
  <si>
    <t>http://www.lawpracticehq.com</t>
  </si>
  <si>
    <t>857a4eaf-e93d-fee2-ec7a-020b779f24ed</t>
  </si>
  <si>
    <t>Law Repository</t>
  </si>
  <si>
    <t>http://www.lawrepository.com.ng</t>
  </si>
  <si>
    <t>8301b100-9f82-504c-9fb3-4a274dbb1815</t>
  </si>
  <si>
    <t>Law Ruler</t>
  </si>
  <si>
    <t>http://www.lawruler.com/</t>
  </si>
  <si>
    <t>9637ce34-351f-bd80-d9ea-495b4b5b20c8</t>
  </si>
  <si>
    <t>Law Scout</t>
  </si>
  <si>
    <t>https://www.lawscout.ca/</t>
  </si>
  <si>
    <t>e584110c-cc63-898c-4ca6-78dd97370570</t>
  </si>
  <si>
    <t>Law Seminars International</t>
  </si>
  <si>
    <t>http://lawseminars.com/</t>
  </si>
  <si>
    <t>c3f88003-94ff-d187-5a59-a19c1a7617a4</t>
  </si>
  <si>
    <t>Law Senate Arbitration Law Firm</t>
  </si>
  <si>
    <t>http://www.lawsenate.com</t>
  </si>
  <si>
    <t>b42a6035-844b-f8f3-8787-170e25e1b2fe</t>
  </si>
  <si>
    <t>Law Society of British Columbia</t>
  </si>
  <si>
    <t>https://www.lawsociety.bc.ca/</t>
  </si>
  <si>
    <t>a2bc045a-f2fd-a3f8-283e-6fae965d57b0</t>
  </si>
  <si>
    <t>Law Society of England and Wales</t>
  </si>
  <si>
    <t>https://www.lawsociety.org.uk</t>
  </si>
  <si>
    <t>07706a0b-cae0-7cb9-4dc3-19a28cff1eac</t>
  </si>
  <si>
    <t>Law Society of Singapore</t>
  </si>
  <si>
    <t>https://www.lawsociety.org.sg/</t>
  </si>
  <si>
    <t>39dec7d5-0947-097f-e388-9c0f2391d578</t>
  </si>
  <si>
    <t>Law Tigers</t>
  </si>
  <si>
    <t>http://www.lawtigers.com</t>
  </si>
  <si>
    <t>845eb715-107e-ac95-ff81-eb0d42935344</t>
  </si>
  <si>
    <t>Law Transport Consultant Services</t>
  </si>
  <si>
    <t>http://www.lawtransport.com.au</t>
  </si>
  <si>
    <t>b4d36520-1045-66bc-9ef2-360dba3f2999</t>
  </si>
  <si>
    <t>Law University Zagreb</t>
  </si>
  <si>
    <t>http://www.pravo.unizg.hr</t>
  </si>
  <si>
    <t>192cda50-7afe-d053-c080-5ac350663d00</t>
  </si>
  <si>
    <t>Law Veritas</t>
  </si>
  <si>
    <t>http://lawveritas.com</t>
  </si>
  <si>
    <t>e27fd787-5e38-a522-8afe-49a0144453b0</t>
  </si>
  <si>
    <t>Law-Up LLC</t>
  </si>
  <si>
    <t>http://law-up.com</t>
  </si>
  <si>
    <t>da19b122-9451-5177-e44b-becae2a178c9</t>
  </si>
  <si>
    <t>Law.com Inc.</t>
  </si>
  <si>
    <t>http://www.law.com</t>
  </si>
  <si>
    <t>44e7eee4-772d-751c-38c0-35671242a1e2</t>
  </si>
  <si>
    <t>law.fm</t>
  </si>
  <si>
    <t>https://law.fm/</t>
  </si>
  <si>
    <t>0c4f2f79-cf19-8dcd-a03e-ca25584928a2</t>
  </si>
  <si>
    <t>Law&amp;Company</t>
  </si>
  <si>
    <t>http://www.lawcompany.co.kr</t>
  </si>
  <si>
    <t>d1ae56a0-41de-d67a-123a-a9ca838f29bb</t>
  </si>
  <si>
    <t>Law360</t>
  </si>
  <si>
    <t>http://www.law360.com</t>
  </si>
  <si>
    <t>9703327a-2fc3-b1b2-e2f2-38c16e6b6b9c</t>
  </si>
  <si>
    <t>Law4TW</t>
  </si>
  <si>
    <t>https://law4tw.com</t>
  </si>
  <si>
    <t>3b3f5919-dfaa-880b-505e-e75975e4124a</t>
  </si>
  <si>
    <t>LawAdvisor</t>
  </si>
  <si>
    <t>https://www.lawadvisor.com/</t>
  </si>
  <si>
    <t>cc58a5f3-993e-e346-0585-fca4c0e79b50</t>
  </si>
  <si>
    <t>LawAfrica</t>
  </si>
  <si>
    <t>http://www.lawafrica.com/</t>
  </si>
  <si>
    <t>c973680b-7359-a56d-7b97-1aeb95c0f988</t>
  </si>
  <si>
    <t>LawAnswers.com.au</t>
  </si>
  <si>
    <t>https://www.lawanswers.com.au</t>
  </si>
  <si>
    <t>3ab455ab-d9ff-4605-9f58-82192f54f94e</t>
  </si>
  <si>
    <t>Lawbar</t>
  </si>
  <si>
    <t>https://lawbar.co.nz</t>
  </si>
  <si>
    <t>b63e458e-0972-3b96-b98a-fe91f2fcf9f0</t>
  </si>
  <si>
    <t>LawBid</t>
  </si>
  <si>
    <t>https://lawbid.co.uk/</t>
  </si>
  <si>
    <t>107bef93-3c7e-eedb-f562-1e7a8908affb</t>
  </si>
  <si>
    <t>LawBidding.com</t>
  </si>
  <si>
    <t>http://www.lawbidding.com</t>
  </si>
  <si>
    <t>8e7c9957-0179-f217-1d0a-ef7bdae98fab</t>
  </si>
  <si>
    <t>LawbitDocs</t>
  </si>
  <si>
    <t>http://lawbit.co.uk/legal-documents</t>
  </si>
  <si>
    <t>b4731977-ea7f-054f-203e-98865434b9b8</t>
  </si>
  <si>
    <t>LawBite</t>
  </si>
  <si>
    <t>http://www.lawbite.co.uk</t>
  </si>
  <si>
    <t>3cafac16-dd80-fee6-18d3-6dc5ab1f04fd</t>
  </si>
  <si>
    <t>LawBots.info</t>
  </si>
  <si>
    <t>https://www.lawbots.info/</t>
  </si>
  <si>
    <t>88cb5b94-cf74-d859-a2d7-96182f667492</t>
  </si>
  <si>
    <t>Lawbrery</t>
  </si>
  <si>
    <t>http://www.thelawbrery.com</t>
  </si>
  <si>
    <t>7693a78a-0139-ed6d-09c5-1b4bac1c02a3</t>
  </si>
  <si>
    <t>Lawcadia</t>
  </si>
  <si>
    <t>http://lawcadia.com/</t>
  </si>
  <si>
    <t>ff8dbc6f-1dac-f202-06b8-c9e307a69f9e</t>
  </si>
  <si>
    <t>LawCanvas</t>
  </si>
  <si>
    <t>http://www.lawcanvas.com/</t>
  </si>
  <si>
    <t>beffb6bf-a259-cc4d-574a-c21278c82d8b</t>
  </si>
  <si>
    <t>LawCommerce.com</t>
  </si>
  <si>
    <t>https://www.lawcommerce.com</t>
  </si>
  <si>
    <t>02764700-3c14-5fff-8054-c76ad651d6d5</t>
  </si>
  <si>
    <t>LawCrossing</t>
  </si>
  <si>
    <t>http://www.lawcrossing.com</t>
  </si>
  <si>
    <t>aa5a464d-2984-a004-ebc3-b77b04792f38</t>
  </si>
  <si>
    <t>Lawcus</t>
  </si>
  <si>
    <t>http://lawcus.com/</t>
  </si>
  <si>
    <t>58347b23-e78a-f3da-d2d7-c45674fbe7b2</t>
  </si>
  <si>
    <t>LawDeal</t>
  </si>
  <si>
    <t>http://www.lawdeal.com</t>
  </si>
  <si>
    <t>29246bff-1e15-dfd5-a6bd-bc30704e9fad</t>
  </si>
  <si>
    <t>LawDeeDa</t>
  </si>
  <si>
    <t>https://www.lawdeeda.com/</t>
  </si>
  <si>
    <t>f6f79aa5-e5b1-9541-ea56-1b9cb5f8840c</t>
  </si>
  <si>
    <t>Lawdingo</t>
  </si>
  <si>
    <t>http://www.lawdingo.com</t>
  </si>
  <si>
    <t>bc329978-1108-60fc-21a8-776d47222868</t>
  </si>
  <si>
    <t>Lawditor.com</t>
  </si>
  <si>
    <t>http://www.lawditor.com/</t>
  </si>
  <si>
    <t>9feffea9-c54e-f5e6-af97-fc7ef5429e0c</t>
  </si>
  <si>
    <t>LawDroid</t>
  </si>
  <si>
    <t>http://lawdroid.com</t>
  </si>
  <si>
    <t>b826fd2d-d014-1f9e-bb0f-7a34cc7fbb54</t>
  </si>
  <si>
    <t>lawer Garcia texas</t>
  </si>
  <si>
    <t>http://www.lawergarciatx.com</t>
  </si>
  <si>
    <t>1d0f6680-c88d-34ef-8318-6b11478c0fd6</t>
  </si>
  <si>
    <t>LAWfone on Demand</t>
  </si>
  <si>
    <t>http://www.lawfone.com</t>
  </si>
  <si>
    <t>e43d77d3-5dae-9180-b908-5972d71abf30</t>
  </si>
  <si>
    <t>Lawfty LLC.</t>
  </si>
  <si>
    <t>https://www.lawfty.com</t>
  </si>
  <si>
    <t>185ea283-8079-0b39-9a3d-f3cc77ce76e0</t>
  </si>
  <si>
    <t>Lawful.ly</t>
  </si>
  <si>
    <t>http://lawful.ly</t>
  </si>
  <si>
    <t>dd976cea-9703-5550-6801-d4845deff703</t>
  </si>
  <si>
    <t>LawGeex</t>
  </si>
  <si>
    <t>https://www.lawgeex.com/</t>
  </si>
  <si>
    <t>100d3586-dc86-a52e-9d3c-29c22d7a7b49</t>
  </si>
  <si>
    <t>Lawger</t>
  </si>
  <si>
    <t>http://lawger.com</t>
  </si>
  <si>
    <t>c6377950-37d8-1769-c522-e0057cc4d4d4</t>
  </si>
  <si>
    <t>LawGives</t>
  </si>
  <si>
    <t>http://www.lawgives.com</t>
  </si>
  <si>
    <t>943019cf-bb50-d302-a438-df6299ddd9a8</t>
  </si>
  <si>
    <t>Lawgix</t>
  </si>
  <si>
    <t>http://www.lawgixlaw.com/</t>
  </si>
  <si>
    <t>f8a39f23-4c40-dc25-9ffb-c3139f4a9ea0</t>
  </si>
  <si>
    <t>LawGo</t>
  </si>
  <si>
    <t>http://lawgo.co</t>
  </si>
  <si>
    <t>0c8905ef-4aa5-5890-0400-5bd2e60be3c5</t>
  </si>
  <si>
    <t>LawGuage</t>
  </si>
  <si>
    <t>https://www.lawguage.com</t>
  </si>
  <si>
    <t>36544023-a648-87c8-3943-d3a8207c9385</t>
  </si>
  <si>
    <t>Lawhun Consulting</t>
  </si>
  <si>
    <t>https://www.securepaynet.net//?prog_id=461539</t>
  </si>
  <si>
    <t>848fbe15-f9df-5a1e-2c64-94e217c22f0e</t>
  </si>
  <si>
    <t>LAWIN</t>
  </si>
  <si>
    <t>http://www.livelaw.in</t>
  </si>
  <si>
    <t>2ba7a814-5f8e-e90a-ba8b-a7acb8420b22</t>
  </si>
  <si>
    <t>Lawin1</t>
  </si>
  <si>
    <t>http://lawin1.in</t>
  </si>
  <si>
    <t>a72d047a-5239-0e0c-0131-ee64d706094e</t>
  </si>
  <si>
    <t>LawInc</t>
  </si>
  <si>
    <t>http://lawinc.com</t>
  </si>
  <si>
    <t>3b284fc8-b5f3-defb-9d31-a556df235d1d</t>
  </si>
  <si>
    <t>LawInfo</t>
  </si>
  <si>
    <t>http://www.lawinfo.com</t>
  </si>
  <si>
    <t>9fef64d1-85e8-c64e-d0f5-df1b7fe3cf02</t>
  </si>
  <si>
    <t>lawise.com</t>
  </si>
  <si>
    <t>http://lawise.com</t>
  </si>
  <si>
    <t>9e0184c8-add2-177d-9833-b2629de24580</t>
  </si>
  <si>
    <t>LawKick</t>
  </si>
  <si>
    <t>http://www.lawkick.com</t>
  </si>
  <si>
    <t>6f9b76df-ff58-1441-5c63-135b288c861c</t>
  </si>
  <si>
    <t>Lawler Foods</t>
  </si>
  <si>
    <t>http://www.lawlers.com/</t>
  </si>
  <si>
    <t>f79476c9-0748-9cbd-0c45-8a67c6c26a62</t>
  </si>
  <si>
    <t>Lawline.com</t>
  </si>
  <si>
    <t>https://www.lawline.com</t>
  </si>
  <si>
    <t>07013909-5fd2-a74b-8e04-511f0a676171</t>
  </si>
  <si>
    <t>lawlmart</t>
  </si>
  <si>
    <t>http://www.lawlmart.com</t>
  </si>
  <si>
    <t>8aa54a95-8859-46b0-8c7a-553f26a042a8</t>
  </si>
  <si>
    <t>LawLogix</t>
  </si>
  <si>
    <t>http://www.lawlogix.com/</t>
  </si>
  <si>
    <t>e039ba75-4d24-cfc6-12a6-c8c8db29c2a0</t>
  </si>
  <si>
    <t>Lawly</t>
  </si>
  <si>
    <t>http://www.lawly.com</t>
  </si>
  <si>
    <t>ff60f05d-10e5-17b8-c6d4-a503914e0cf5</t>
  </si>
  <si>
    <t>LawLytics</t>
  </si>
  <si>
    <t>https://www.lawlytics.com/</t>
  </si>
  <si>
    <t>67a2eff0-df4f-fe10-3233-99916e5b0be0</t>
  </si>
  <si>
    <t>LawMaker</t>
  </si>
  <si>
    <t>http://www.lawmaker.io</t>
  </si>
  <si>
    <t>72b4d913-9c63-11da-41e6-c670d83cec10</t>
  </si>
  <si>
    <t>Lawmatters</t>
  </si>
  <si>
    <t>http://www.lawmatters.com</t>
  </si>
  <si>
    <t>2ff20d5d-9fd1-cbdd-7a9c-75097328498f</t>
  </si>
  <si>
    <t>LawMD Firm</t>
  </si>
  <si>
    <t>http://www.lawmd.com</t>
  </si>
  <si>
    <t>ffa1a858-da16-e03f-0c13-cd8707bab2bd</t>
  </si>
  <si>
    <t>LawMeets</t>
  </si>
  <si>
    <t>http://www.lawmeets.com/</t>
  </si>
  <si>
    <t>376db7f4-e3fa-3018-d048-9ab6761fa74e</t>
  </si>
  <si>
    <t>Lawn Army Miami</t>
  </si>
  <si>
    <t>http://lawnarmymiami.webs.com/</t>
  </si>
  <si>
    <t>53beda65-afc6-e276-3798-da2468f2ef1e</t>
  </si>
  <si>
    <t>Lawn In Order</t>
  </si>
  <si>
    <t>http://www.lawninorder.co.za/</t>
  </si>
  <si>
    <t>785173ee-70c6-3ff8-ab1c-08fb6b106a41</t>
  </si>
  <si>
    <t>Lawn Love</t>
  </si>
  <si>
    <t>http://lawnlove.com/</t>
  </si>
  <si>
    <t>22235f82-22fb-3001-a614-a606070079eb</t>
  </si>
  <si>
    <t>Lawn Masters Peel</t>
  </si>
  <si>
    <t>http://www.lawnmasterspeel.com</t>
  </si>
  <si>
    <t>545dc93f-d526-294c-7e1f-75405ca7294b</t>
  </si>
  <si>
    <t>Lawn Mower Mecca</t>
  </si>
  <si>
    <t>http://www.lawnmowermecca.co.za/</t>
  </si>
  <si>
    <t>afd94384-f37c-e8f0-80b2-0514d44e6911</t>
  </si>
  <si>
    <t>Lawn Tennis Association</t>
  </si>
  <si>
    <t>https://www.lta.org.uk/</t>
  </si>
  <si>
    <t>96ee71d6-8149-f7c6-c280-5d14a3593fa1</t>
  </si>
  <si>
    <t>Lawn4.me</t>
  </si>
  <si>
    <t>https://lawn4.me/</t>
  </si>
  <si>
    <t>c4c2914b-a077-44b5-875b-6d034e20df40</t>
  </si>
  <si>
    <t>Lawndale Carpeting</t>
  </si>
  <si>
    <t>http://www.lawndalecarpeting.com</t>
  </si>
  <si>
    <t>48f41d1f-0848-17ad-a634-046f9aa1ca79</t>
  </si>
  <si>
    <t>Lawndromat Lawn Care</t>
  </si>
  <si>
    <t>http://www.lawndromat.com</t>
  </si>
  <si>
    <t>98fe8fa5-67b0-f903-0531-e16b037e8015</t>
  </si>
  <si>
    <t>LawNearMe.com</t>
  </si>
  <si>
    <t>http://www.lawnearme.com</t>
  </si>
  <si>
    <t>f847f780-0cff-227f-158a-61ea79488016</t>
  </si>
  <si>
    <t>LawNewz</t>
  </si>
  <si>
    <t>http://lawnewz.com/</t>
  </si>
  <si>
    <t>fae34eb2-e56b-acf6-04c3-8a19eb40e729</t>
  </si>
  <si>
    <t>LawnGuru</t>
  </si>
  <si>
    <t>http://www.lawnguru.co/</t>
  </si>
  <si>
    <t>2ce121a7-680c-96c4-288c-555466647af2</t>
  </si>
  <si>
    <t>LawnHippo</t>
  </si>
  <si>
    <t>http://www.lawnhippo.com/</t>
  </si>
  <si>
    <t>7417b330-b121-d97a-f2e4-80999143c963</t>
  </si>
  <si>
    <t>Lawnly</t>
  </si>
  <si>
    <t>http://www.lawnly.com</t>
  </si>
  <si>
    <t>ff60ad6c-5e1f-d49f-ae78-6085ce0b7953</t>
  </si>
  <si>
    <t>Lawnmower</t>
  </si>
  <si>
    <t>http://lawnmower.io</t>
  </si>
  <si>
    <t>c56f5b67-d0a5-1fd9-e31d-6b70955979b4</t>
  </si>
  <si>
    <t>LawnMowingOnline</t>
  </si>
  <si>
    <t>http://www.lawnmowingonline.com</t>
  </si>
  <si>
    <t>0e9b971f-0716-511a-fdcc-6e5e3bef1a8f</t>
  </si>
  <si>
    <t>Lawnn.com - The Leading Legal Network!!</t>
  </si>
  <si>
    <t>http://www.lawnn.com</t>
  </si>
  <si>
    <t>746290f0-31ce-2688-2fe7-a508d538e00c</t>
  </si>
  <si>
    <t>LawnPros</t>
  </si>
  <si>
    <t>https://www.lawnpros.co.nz/</t>
  </si>
  <si>
    <t>25e4bfd1-c3ad-ddb5-2e47-096be82b5876</t>
  </si>
  <si>
    <t>Lawns For You</t>
  </si>
  <si>
    <t>http://www.lawnsforyou.com/</t>
  </si>
  <si>
    <t>8e6996f7-8f57-3153-7483-d68810b01973</t>
  </si>
  <si>
    <t>LawnStarter</t>
  </si>
  <si>
    <t>http://lawnstarter.com</t>
  </si>
  <si>
    <t>ad709631-5033-93b8-e8e0-94e3b743d1a8</t>
  </si>
  <si>
    <t>Lawnswood Business Park</t>
  </si>
  <si>
    <t>http://www.lawnswoodbusinesspark.co.uk</t>
  </si>
  <si>
    <t>ca81cf92-5032-ff8c-7a49-aef8fd73ddba</t>
  </si>
  <si>
    <t>Lawnwizard</t>
  </si>
  <si>
    <t>http://getlawnwizard.com</t>
  </si>
  <si>
    <t>2eaac581-b8de-8686-49bc-d945866cae69</t>
  </si>
  <si>
    <t>LAWOUD</t>
  </si>
  <si>
    <t>http://www.lawoud.com</t>
  </si>
  <si>
    <t>7e1c5ffc-a264-dc29-b7a0-e9c8ab390ea5</t>
  </si>
  <si>
    <t>Lawpack Publishing Ltd</t>
  </si>
  <si>
    <t>http://www.lawpack.co.uk</t>
  </si>
  <si>
    <t>d9f2e34f-5c86-4b7b-62c2-731bb9ea5342</t>
  </si>
  <si>
    <t>LawPadi</t>
  </si>
  <si>
    <t>http://lawpadi.com/</t>
  </si>
  <si>
    <t>606e9e84-8200-d02a-4d7d-7e33d6e293cc</t>
  </si>
  <si>
    <t>LawPal</t>
  </si>
  <si>
    <t>http://www.lawpal.com</t>
  </si>
  <si>
    <t>af69b108-d027-f671-648c-c92790264bb9</t>
  </si>
  <si>
    <t>LawPanel</t>
  </si>
  <si>
    <t>http://www.lawpanel.com</t>
  </si>
  <si>
    <t>4730ce06-6511-ac91-ae04-f24815da0728</t>
  </si>
  <si>
    <t>LawPath</t>
  </si>
  <si>
    <t>http://lawpath.com.au</t>
  </si>
  <si>
    <t>1b30f421-3a7b-d00d-4803-f94ab6d4ffc2</t>
  </si>
  <si>
    <t>LawPivot</t>
  </si>
  <si>
    <t>http://www.lawpivot.com</t>
  </si>
  <si>
    <t>1f684608-5f89-4452-68c0-e5ac4ac1bd95</t>
  </si>
  <si>
    <t>Lawpolis</t>
  </si>
  <si>
    <t>http://www.lawpolis.com/</t>
  </si>
  <si>
    <t>270bdc8e-6394-5265-7a08-11cf043f2e8d</t>
  </si>
  <si>
    <t>LawQA</t>
  </si>
  <si>
    <t>http://www.lawqa.com</t>
  </si>
  <si>
    <t>b64e31b0-0e14-ade1-0051-a1e88a5947c5</t>
  </si>
  <si>
    <t>LawRato.com</t>
  </si>
  <si>
    <t>http://lawrato.com/</t>
  </si>
  <si>
    <t>e44a7c92-d94b-26c5-d356-ea38b2e86df5</t>
  </si>
  <si>
    <t>Lawrator (Orators | Panelists | Trainers)</t>
  </si>
  <si>
    <t>http://www.lawrator.in</t>
  </si>
  <si>
    <t>fcb389a5-59ad-fb40-0536-7f4e17b6c4e7</t>
  </si>
  <si>
    <t>Lawrence &amp; Schiller</t>
  </si>
  <si>
    <t>http://www.l-s.com</t>
  </si>
  <si>
    <t>cae883d3-12d0-a956-3128-660f394bee33</t>
  </si>
  <si>
    <t>Lawrence &amp; Wishart</t>
  </si>
  <si>
    <t>http://www.lwbooks.co.uk/</t>
  </si>
  <si>
    <t>e418743b-208b-1f88-81db-58c62e77c1eb</t>
  </si>
  <si>
    <t>Lawrence Aaron Associates</t>
  </si>
  <si>
    <t>http://www.lawrenceaaronassociates.com</t>
  </si>
  <si>
    <t>01e6b216-1e77-e2ab-6a63-ad90cfe26109</t>
  </si>
  <si>
    <t>Lawrence Academy</t>
  </si>
  <si>
    <t>http://www.lacademy.edu</t>
  </si>
  <si>
    <t>5a9650ff-e934-e476-844e-89a95391abcb</t>
  </si>
  <si>
    <t>Lawrence Asset Mangement</t>
  </si>
  <si>
    <t>http://lawrenceasset.com</t>
  </si>
  <si>
    <t>37d8c1e6-d840-567b-01ef-680cd9a9d382</t>
  </si>
  <si>
    <t>Lawrence Associates</t>
  </si>
  <si>
    <t>http://lawrence-associates.com</t>
  </si>
  <si>
    <t>4e47056d-703f-95b0-e98f-b96137d8def6</t>
  </si>
  <si>
    <t>Lawrence Berkeley National Laboratory</t>
  </si>
  <si>
    <t>http://lbl.gov</t>
  </si>
  <si>
    <t>c01cfdf6-c8c5-45fc-aa57-7bd4e96576ce</t>
  </si>
  <si>
    <t>Lawrence Capital Management</t>
  </si>
  <si>
    <t>http://www.lawrencecapitalmgt.com/</t>
  </si>
  <si>
    <t>a0209b75-4b22-2452-deee-5cf96d31067e</t>
  </si>
  <si>
    <t>Lawrence Center for Entrepreneurship</t>
  </si>
  <si>
    <t>http://larryville-entrepreneur.blogspot.in</t>
  </si>
  <si>
    <t>3d7a3372-55c0-07aa-1a3b-d4af25f55cd8</t>
  </si>
  <si>
    <t>Lawrence County Vocational Technical School Practical Nursing Program</t>
  </si>
  <si>
    <t>http://www.lcvt.tec.pa.us/</t>
  </si>
  <si>
    <t>baea68d3-4137-a907-d495-d425438f0bac</t>
  </si>
  <si>
    <t>Lawrence Family Medical Practice</t>
  </si>
  <si>
    <t>http://www.mitchellkurkmd.com/</t>
  </si>
  <si>
    <t>d541371e-6f5c-c4c8-5ee8-ddc772f0d74a</t>
  </si>
  <si>
    <t>Lawrence Hall of Science</t>
  </si>
  <si>
    <t>http://www.lawrencehallofscience.org/</t>
  </si>
  <si>
    <t>d61e27d3-6c83-e12c-a94d-75f5a817bf54</t>
  </si>
  <si>
    <t>Lawrence Hunt</t>
  </si>
  <si>
    <t>https://www.lhwear.com</t>
  </si>
  <si>
    <t>a173f198-4f5e-cf9e-8601-61635f1f465a</t>
  </si>
  <si>
    <t>Lawrence Investments</t>
  </si>
  <si>
    <t>http://www.lawrenceinvestment.com</t>
  </si>
  <si>
    <t>7602bc48-24ae-e257-dc35-2bb07cb9355f</t>
  </si>
  <si>
    <t>Lawrence Law Firm, PLLC</t>
  </si>
  <si>
    <t>http://www.bettercalljlaw.com</t>
  </si>
  <si>
    <t>66b8e5a6-4194-b4e5-fc6d-11c47b200901</t>
  </si>
  <si>
    <t>Lawrence Livermore National Laboratory</t>
  </si>
  <si>
    <t>http://www.llnl.gov</t>
  </si>
  <si>
    <t>a17f8c10-10d0-c7e3-21a5-06b17a372487</t>
  </si>
  <si>
    <t>Lawrence Memorial Hospital</t>
  </si>
  <si>
    <t>https://www.lmh.org</t>
  </si>
  <si>
    <t>86444ba0-9b2c-0e6c-c543-d283f67b9e9f</t>
  </si>
  <si>
    <t>Lawrence Memorial Hospital School of Nursing</t>
  </si>
  <si>
    <t>http://www.lmregisnurse.org/</t>
  </si>
  <si>
    <t>6bb58fb2-ccec-4f21-1297-b223be48acad</t>
  </si>
  <si>
    <t>Lawrence Merchandising Services</t>
  </si>
  <si>
    <t>http://www.lmsvc.com</t>
  </si>
  <si>
    <t>68aefe5b-5ba3-4de8-166a-e1d5959544fb</t>
  </si>
  <si>
    <t>Lawrence Plumbing Supply</t>
  </si>
  <si>
    <t>http://www.lpsco.com/</t>
  </si>
  <si>
    <t>ed8cb738-726d-e495-89e9-a427a9fe07a3</t>
  </si>
  <si>
    <t>Lawrence Public Schools</t>
  </si>
  <si>
    <t>http://www.lawrence.k12.ma.us/</t>
  </si>
  <si>
    <t>b3b0c40c-5c81-6e02-577f-0d461b2a8e1c</t>
  </si>
  <si>
    <t>Lawrence Spindel DDS</t>
  </si>
  <si>
    <t>http://www.lspindeldds.com</t>
  </si>
  <si>
    <t>6a7faac1-079c-6e34-f638-f7fac7a626c6</t>
  </si>
  <si>
    <t>Lawrence Technological University</t>
  </si>
  <si>
    <t>http://www.ltu.edu/</t>
  </si>
  <si>
    <t>ca294cc8-819f-2f93-604a-950ff8a566ab</t>
  </si>
  <si>
    <t>Lawrence Transportation Systems</t>
  </si>
  <si>
    <t>http://www.lawrencecompanies.com</t>
  </si>
  <si>
    <t>85ad2347-3917-2d94-9ba7-e90f6f892b7b</t>
  </si>
  <si>
    <t>Lawrence University</t>
  </si>
  <si>
    <t>http://www.lawrence.edu/</t>
  </si>
  <si>
    <t>15ff21df-f348-2e8c-c376-c7df0b6740db</t>
  </si>
  <si>
    <t>Lawrencedale Agroprocessing India</t>
  </si>
  <si>
    <t>http://lawrencedale.com/</t>
  </si>
  <si>
    <t>360b5967-d142-b771-c433-3516f043f1a9</t>
  </si>
  <si>
    <t>Lawrenceville Heating and Air</t>
  </si>
  <si>
    <t>http://www.lawrencevilleheatingandair.com</t>
  </si>
  <si>
    <t>8c6d4789-0270-cf5a-8b5e-6f09208bd1e0</t>
  </si>
  <si>
    <t>Lawrenceville Plasma Physics</t>
  </si>
  <si>
    <t>http://www.lawrencevilleplasmaphysics.com</t>
  </si>
  <si>
    <t>7bffc963-a59c-fa5f-1dd7-2a5af1cd25da</t>
  </si>
  <si>
    <t>Lawrenceville Press</t>
  </si>
  <si>
    <t>http://www.lvp.com</t>
  </si>
  <si>
    <t>16bef0b5-e8df-a907-7e42-c8db9e2ffd8b</t>
  </si>
  <si>
    <t>LawRevu, Inc.</t>
  </si>
  <si>
    <t>http://www.lawrevu.com</t>
  </si>
  <si>
    <t>3ba2d1c4-67af-3c5a-7ab5-03ada8d16131</t>
  </si>
  <si>
    <t>LawRoom</t>
  </si>
  <si>
    <t>http://www.lawroom.com/</t>
  </si>
  <si>
    <t>592ca246-5994-bdee-b7b9-fbb65cdefa74</t>
  </si>
  <si>
    <t>Laws.com</t>
  </si>
  <si>
    <t>https://www.laws.com</t>
  </si>
  <si>
    <t>f1faf328-2f3e-b710-76e9-6b7bf7b0388d</t>
  </si>
  <si>
    <t>Lawscholarshipsinfo/</t>
  </si>
  <si>
    <t>http://lawscholarships.info</t>
  </si>
  <si>
    <t>f36a7eff-9c10-dad0-77be-6585975fe125</t>
  </si>
  <si>
    <t>LawSchoolProfs.com</t>
  </si>
  <si>
    <t>http://www.lawschoolprofs.com/</t>
  </si>
  <si>
    <t>73a08798-4a82-358b-c03a-b3a57b4cec31</t>
  </si>
  <si>
    <t>LawScribe</t>
  </si>
  <si>
    <t>http://www.law-scribe.com</t>
  </si>
  <si>
    <t>7ca46ad3-1dfc-0485-d4fe-cb3e713d746f</t>
  </si>
  <si>
    <t>lawshub</t>
  </si>
  <si>
    <t>http://www.lawshub.com</t>
  </si>
  <si>
    <t>8790527c-dd80-1e56-2026-30c9d58382ed</t>
  </si>
  <si>
    <t>Lawsimply</t>
  </si>
  <si>
    <t>http://www.lawsimply.com</t>
  </si>
  <si>
    <t>b4da4590-d005-9ef2-9c42-323a9f3fd48b</t>
  </si>
  <si>
    <t>LawsLoop</t>
  </si>
  <si>
    <t>http://www.lawsloop.com</t>
  </si>
  <si>
    <t>6d0e623a-1453-2343-a5e3-e34e125f9a3a</t>
  </si>
  <si>
    <t>LawSmart</t>
  </si>
  <si>
    <t>http://www.lawsmart.com</t>
  </si>
  <si>
    <t>98c90b7b-2ec6-7549-8045-a42d33437b05</t>
  </si>
  <si>
    <t>Lawson</t>
  </si>
  <si>
    <t>http://lawson.jp</t>
  </si>
  <si>
    <t>c6e6743b-600c-9ec6-8bb5-fee3c1ea4492</t>
  </si>
  <si>
    <t>Lawson &amp; Weitzen</t>
  </si>
  <si>
    <t>http://www.lawson-weitzen.com/</t>
  </si>
  <si>
    <t>bde7e157-1e13-6bb6-e5b7-f70daa717951</t>
  </si>
  <si>
    <t>Lawson Homes</t>
  </si>
  <si>
    <t>http://www.lawsonhomes.co.nz</t>
  </si>
  <si>
    <t>f435e883-c04d-2e74-4a6d-e19155505854</t>
  </si>
  <si>
    <t>Lawson Products</t>
  </si>
  <si>
    <t>https://www.lawsonproducts.com/</t>
  </si>
  <si>
    <t>c840f883-5026-1209-8b32-c0190c871aee</t>
  </si>
  <si>
    <t>Lawson Software</t>
  </si>
  <si>
    <t>http://www.lawson.com</t>
  </si>
  <si>
    <t>65774830-ab82-ef35-1bab-683495a491a7</t>
  </si>
  <si>
    <t>Lawson State Community College, Bessemer Campus</t>
  </si>
  <si>
    <t>http://www.lawsonstate.edu/</t>
  </si>
  <si>
    <t>6b1e7c70-a6d9-a806-5234-5c7991714ae6</t>
  </si>
  <si>
    <t>Lawson State Community College, Birmingham Campus</t>
  </si>
  <si>
    <t>http://www.ls.cc.al.us/</t>
  </si>
  <si>
    <t>8be7beb8-2f5d-9551-f57c-a4a59c029076</t>
  </si>
  <si>
    <t>LawSpeak</t>
  </si>
  <si>
    <t>http://lawspeak.co.uk/</t>
  </si>
  <si>
    <t>568d69c9-cecc-f0a5-68f7-5e95bdcd4289</t>
  </si>
  <si>
    <t>Lawstreet Capital</t>
  </si>
  <si>
    <t>http://lawstreetcapital.com/</t>
  </si>
  <si>
    <t>45e8de68-9888-b3f1-65fd-297a5abf2fa1</t>
  </si>
  <si>
    <t>Lawstreet Capital Solution</t>
  </si>
  <si>
    <t>http://lawstreetcapitalsolutions.com</t>
  </si>
  <si>
    <t>1d3f781a-f4ea-1d37-4fc8-a4488fbf26e1</t>
  </si>
  <si>
    <t>LawStrive</t>
  </si>
  <si>
    <t>https://www.lawstrive.com</t>
  </si>
  <si>
    <t>fafa6a0f-164b-f3b3-1fcd-20670eaef1fb</t>
  </si>
  <si>
    <t>LawStud.io</t>
  </si>
  <si>
    <t>http://www.lawstud.io</t>
  </si>
  <si>
    <t>99915d73-421d-78c7-6595-ead6bba9e6f3</t>
  </si>
  <si>
    <t>Lawsuit Info Center</t>
  </si>
  <si>
    <t>http://lawsuitinfocenter.com/</t>
  </si>
  <si>
    <t>3e8e84ae-1f20-8d29-e729-677898e3677e</t>
  </si>
  <si>
    <t>Lawsuit Jackpots</t>
  </si>
  <si>
    <t>http://www.lawsuitjackpots.com</t>
  </si>
  <si>
    <t>89348ddb-b297-b8aa-2d95-1204203ddc12</t>
  </si>
  <si>
    <t>LawsuitLegal.com</t>
  </si>
  <si>
    <t>http://www.lawsuitlegal.com</t>
  </si>
  <si>
    <t>c4d9f5ef-6a01-f650-9514-874d64605af3</t>
  </si>
  <si>
    <t>LawTake</t>
  </si>
  <si>
    <t>http://www.lawtake.com</t>
  </si>
  <si>
    <t>733657ad-9f06-9bde-8f02-77e684930959</t>
  </si>
  <si>
    <t>Lawton Career Institute</t>
  </si>
  <si>
    <t>http://lawtoncareer.edu/</t>
  </si>
  <si>
    <t>90b78146-6967-1bb3-7525-7a67982a5b6e</t>
  </si>
  <si>
    <t>LawToons</t>
  </si>
  <si>
    <t>http://www.lawtoons.com/</t>
  </si>
  <si>
    <t>ae4be010-73aa-13d5-bc60-4301ea49e0f8</t>
  </si>
  <si>
    <t>LawTova</t>
  </si>
  <si>
    <t>http://www.lawtova.com</t>
  </si>
  <si>
    <t>25d0d725-d6bb-c041-cb3b-a76c985c72bc</t>
  </si>
  <si>
    <t>LawTrades</t>
  </si>
  <si>
    <t>http://www.lawtrades.com</t>
  </si>
  <si>
    <t>8a881bd1-3840-3f65-eb26-0972636cd4a5</t>
  </si>
  <si>
    <t>Lawurli</t>
  </si>
  <si>
    <t>http://lawurli.com/</t>
  </si>
  <si>
    <t>d251ba05-f7ea-ed9e-cd41-8af282533cf4</t>
  </si>
  <si>
    <t>LawVisors</t>
  </si>
  <si>
    <t>http://lawvisors.com/</t>
  </si>
  <si>
    <t>b9b03717-cde7-3e2a-9039-f5c857de8f55</t>
  </si>
  <si>
    <t>LawVu</t>
  </si>
  <si>
    <t>http://www.lawvu.com</t>
  </si>
  <si>
    <t>afdfd2f1-80bd-113e-3351-497ee486a83b</t>
  </si>
  <si>
    <t>LawWebTV</t>
  </si>
  <si>
    <t>http://www.lawwebtv.com</t>
  </si>
  <si>
    <t>aa76019a-3468-2a49-f044-ef716e3c4dbd</t>
  </si>
  <si>
    <t>Lawya</t>
  </si>
  <si>
    <t>http://lawya.com/</t>
  </si>
  <si>
    <t>b2dc1efa-672f-c100-9dd3-c9b190abec38</t>
  </si>
  <si>
    <t>LAWYEAH!</t>
  </si>
  <si>
    <t>http://www.lawyeah.net</t>
  </si>
  <si>
    <t>8acca86f-b0cf-45b3-1186-6d87461b71e0</t>
  </si>
  <si>
    <t>Lawyer Phuket Thailand (SIAM LEGAL)</t>
  </si>
  <si>
    <t>http://www.lawyer-phuket.com</t>
  </si>
  <si>
    <t>1fb0734f-0d8a-265a-6532-3c54cb1e39db</t>
  </si>
  <si>
    <t>Lawyer.com</t>
  </si>
  <si>
    <t>https://www.lawyer.com</t>
  </si>
  <si>
    <t>970b45f9-b91b-894a-d225-e7cb8d2f4c6e</t>
  </si>
  <si>
    <t>Lawyer'it</t>
  </si>
  <si>
    <t>http://www.lawyerit.fr</t>
  </si>
  <si>
    <t>1cc97cc7-b814-372b-ac48-cfe64dbc7550</t>
  </si>
  <si>
    <t>LawyerÌ¢åÛåªs Assistant School of Dallas</t>
  </si>
  <si>
    <t>http://www.lasdallas.com/</t>
  </si>
  <si>
    <t>e1e1b6dc-9a77-7646-25d4-7687795a302b</t>
  </si>
  <si>
    <t>LawyerAhead</t>
  </si>
  <si>
    <t>http://www.lawyerahead.ca</t>
  </si>
  <si>
    <t>92d3ab1b-062f-eee1-164a-cc9031e7725f</t>
  </si>
  <si>
    <t>Lawyered</t>
  </si>
  <si>
    <t>https://www.lawyered.in/</t>
  </si>
  <si>
    <t>201740c8-9c26-91b8-c860-f502380d5cd0</t>
  </si>
  <si>
    <t>LawyerFair</t>
  </si>
  <si>
    <t>https://www.lawyerfair.co.uk/</t>
  </si>
  <si>
    <t>83cf1095-83b4-c9c9-b41f-756085c13524</t>
  </si>
  <si>
    <t>Lawyerfy</t>
  </si>
  <si>
    <t>http://www.lawyerfy.com</t>
  </si>
  <si>
    <t>a14f7193-400f-eb38-e955-d4f93d50a888</t>
  </si>
  <si>
    <t>LawyerLinx</t>
  </si>
  <si>
    <t>https://www.lawyerlinx.com/</t>
  </si>
  <si>
    <t>f74b36c6-3331-0bb1-5c8a-d24b34312ec5</t>
  </si>
  <si>
    <t>LawyerMade</t>
  </si>
  <si>
    <t>http://www.lawyermade.com</t>
  </si>
  <si>
    <t>da2a8106-1b28-9b28-c9a1-d4f83fcfe532</t>
  </si>
  <si>
    <t>LawyerMatch</t>
  </si>
  <si>
    <t>http://lawyermatch.me</t>
  </si>
  <si>
    <t>24f8cb0b-3eef-c908-5ade-728ae8b0b694</t>
  </si>
  <si>
    <t>LawyerPaid</t>
  </si>
  <si>
    <t>http://www.lawyerpaid.com/</t>
  </si>
  <si>
    <t>14a44e55-2921-2847-7b8e-8e755da43e1a</t>
  </si>
  <si>
    <t>Lawyers Alliance for New York</t>
  </si>
  <si>
    <t>http://www.lany.org</t>
  </si>
  <si>
    <t>e146e499-edb4-2470-418b-5c76b8b335eb</t>
  </si>
  <si>
    <t>Lawyers And Settlements</t>
  </si>
  <si>
    <t>http://www.lawyersandsettlements.com/</t>
  </si>
  <si>
    <t>eb903b6b-355c-0577-e5a9-2095618fc229</t>
  </si>
  <si>
    <t>Lawyers com au</t>
  </si>
  <si>
    <t>http://www.lawyers.com.au/</t>
  </si>
  <si>
    <t>37c908f2-c87a-e61b-6a57-b52d337d28dc</t>
  </si>
  <si>
    <t>Lawyers Title Insurance</t>
  </si>
  <si>
    <t>http://www.ltic.com/</t>
  </si>
  <si>
    <t>02a22272-5fef-e229-131f-d278e2418201</t>
  </si>
  <si>
    <t>Lawyers Title of Oregon LLC</t>
  </si>
  <si>
    <t>https://www.lawyerstitleoregon.com</t>
  </si>
  <si>
    <t>579e5402-2730-f39c-31e9-0c09344b5614</t>
  </si>
  <si>
    <t>Lawyers.com</t>
  </si>
  <si>
    <t>http://www.lawyers.com</t>
  </si>
  <si>
    <t>c0b74eb3-b717-5998-c792-3a963097764c</t>
  </si>
  <si>
    <t>Lawyers' Committee for Civil Rights Under Law</t>
  </si>
  <si>
    <t>https://lawyerscommittee.org</t>
  </si>
  <si>
    <t>60cc9785-b232-334e-0e13-64fbd5b0cbc7</t>
  </si>
  <si>
    <t>LawyerSearch</t>
  </si>
  <si>
    <t>https://lawyersearch.com.sg</t>
  </si>
  <si>
    <t>0e3a631e-3cb0-7255-3e5d-5ffd16da0bdf</t>
  </si>
  <si>
    <t>Lawyersofindia.com</t>
  </si>
  <si>
    <t>http://www.lawyersofindia.com</t>
  </si>
  <si>
    <t>c3d95264-162f-14e4-e213-0e13d2c03b21</t>
  </si>
  <si>
    <t>Lawyerspad</t>
  </si>
  <si>
    <t>http://www.lawyerspad.com</t>
  </si>
  <si>
    <t>80cdc700-99ba-d88c-58bf-b8a5932b91bf</t>
  </si>
  <si>
    <t>LawZam</t>
  </si>
  <si>
    <t>https://www.lawzam.com/</t>
  </si>
  <si>
    <t>704c16df-9588-5ecf-58ae-2639706efa48</t>
  </si>
  <si>
    <t>Lax.com</t>
  </si>
  <si>
    <t>http://lax.com</t>
  </si>
  <si>
    <t>686f5433-02e8-5deb-7e35-e29825ba9068</t>
  </si>
  <si>
    <t>Laxai Pharma</t>
  </si>
  <si>
    <t>http://www.laxai.com</t>
  </si>
  <si>
    <t>10eb68f8-9745-277c-a7d2-77eea84db708</t>
  </si>
  <si>
    <t>Laxamentum Business Concepts</t>
  </si>
  <si>
    <t>https://www.laxamentuminc.com</t>
  </si>
  <si>
    <t>7fc0bdb4-a8e4-7717-0f87-f0ff47047f55</t>
  </si>
  <si>
    <t>Laxcrate</t>
  </si>
  <si>
    <t>https://www.laxcrate.com/</t>
  </si>
  <si>
    <t>8582ab6f-9be5-e766-6b1a-0d2da5a8cb98</t>
  </si>
  <si>
    <t>Laxdaela Technology</t>
  </si>
  <si>
    <t>https://www.laxdaela.is</t>
  </si>
  <si>
    <t>e9165274-b9b0-5f84-ef8a-817f3d601709</t>
  </si>
  <si>
    <t>Laxmi Agro Products</t>
  </si>
  <si>
    <t>http://www.laxmiagro.in</t>
  </si>
  <si>
    <t>7dd4bc5c-3523-1ed4-7380-3cd3ad1695ef</t>
  </si>
  <si>
    <t>Laxmi Associates India</t>
  </si>
  <si>
    <t>http://www.laxmiassociates.in</t>
  </si>
  <si>
    <t>0599b12f-7e26-4c99-1569-0736bbf7bc47</t>
  </si>
  <si>
    <t>Laxmi Palace (A Heritage Home)</t>
  </si>
  <si>
    <t>http://www.laxmipalacehotel.com</t>
  </si>
  <si>
    <t>6c95d54e-266c-d815-6d41-e7fe8e1d7610</t>
  </si>
  <si>
    <t>Laxmikanth Dorai</t>
  </si>
  <si>
    <t>http://www.canvaselectronic.com</t>
  </si>
  <si>
    <t>d6b8d155-2ca8-8777-23aa-f584c7d0c876</t>
  </si>
  <si>
    <t>Laya Healthcare</t>
  </si>
  <si>
    <t>https://www.layahealthcare.ie</t>
  </si>
  <si>
    <t>2cd3b906-cb80-ca9e-22c9-8b1e6185d31e</t>
  </si>
  <si>
    <t>Layabox</t>
  </si>
  <si>
    <t>http://layabox.com/en</t>
  </si>
  <si>
    <t>2efced27-58c4-92a3-da7d-903a132b42e2</t>
  </si>
  <si>
    <t>Layalina Productions Inc</t>
  </si>
  <si>
    <t>http://www.layalina.tv</t>
  </si>
  <si>
    <t>f0c51ae5-564b-2400-43f9-1f5efb54bedc</t>
  </si>
  <si>
    <t>Layar</t>
  </si>
  <si>
    <t>http://layar.com</t>
  </si>
  <si>
    <t>9e2df911-ca53-588c-aea7-0bd2a8f0402d</t>
  </si>
  <si>
    <t>Layaria</t>
  </si>
  <si>
    <t>http://layaria.com</t>
  </si>
  <si>
    <t>5bf810dd-bb70-3305-c2ca-a03b78ea86d3</t>
  </si>
  <si>
    <t>Laybuy</t>
  </si>
  <si>
    <t>https://www.laybuy.com/</t>
  </si>
  <si>
    <t>016e56bb-e622-893d-f1fb-a068fca5f708</t>
  </si>
  <si>
    <t>Laydon Composites</t>
  </si>
  <si>
    <t>http://www.laydoncomp.com/</t>
  </si>
  <si>
    <t>b9a0b0fb-2e8f-2763-e180-21e25a101284</t>
  </si>
  <si>
    <t>Layer</t>
  </si>
  <si>
    <t>http://layer.com</t>
  </si>
  <si>
    <t>4c10579c-e6cd-bad6-4311-9c40afa9ea63</t>
  </si>
  <si>
    <t>Layer 4 Communications</t>
  </si>
  <si>
    <t>http://www.layer4.net</t>
  </si>
  <si>
    <t>35a49324-034f-7959-ea17-bfd5d32dc09b</t>
  </si>
  <si>
    <t>Layer 6 AI</t>
  </si>
  <si>
    <t>http://layer6.ai/</t>
  </si>
  <si>
    <t>b70a92c2-834a-ed73-c170-5532762673ab</t>
  </si>
  <si>
    <t>Layer 7 Technologies</t>
  </si>
  <si>
    <t>http://www.layer7.com</t>
  </si>
  <si>
    <t>e72f10eb-61c1-83cb-000f-14a2d0ed30e1</t>
  </si>
  <si>
    <t>Layer by Layer</t>
  </si>
  <si>
    <t>http://www.layerbylayer.com/</t>
  </si>
  <si>
    <t>58c6cd76-a39d-339d-304c-5ac4a4cc21ab</t>
  </si>
  <si>
    <t>Layer Interactive</t>
  </si>
  <si>
    <t>http://www.uxlayer.com</t>
  </si>
  <si>
    <t>da063c11-f66d-fc28-0d44-4eee9e5193dd</t>
  </si>
  <si>
    <t>layer One</t>
  </si>
  <si>
    <t>http://www.atom3dp.com</t>
  </si>
  <si>
    <t>62cbacb9-52f6-a8c4-1108-8843fb088e81</t>
  </si>
  <si>
    <t>Layer One Media</t>
  </si>
  <si>
    <t>http://www.layeronemedia.com</t>
  </si>
  <si>
    <t>9cf0fabb-2cff-1fb1-9908-fee09873d36e</t>
  </si>
  <si>
    <t>Layer2Network</t>
  </si>
  <si>
    <t>http://www.layer2networks.net</t>
  </si>
  <si>
    <t>8de90357-aa9d-1d98-2c29-16995aa367b5</t>
  </si>
  <si>
    <t>Layer3 Security Services</t>
  </si>
  <si>
    <t>http://www.layer3securityservices.com</t>
  </si>
  <si>
    <t>6a62c5c5-9174-34ba-c0c0-8ed7187a841a</t>
  </si>
  <si>
    <t>Layer3 TV</t>
  </si>
  <si>
    <t>http://layer3tv.com</t>
  </si>
  <si>
    <t>e365ccd4-692f-551f-5c1c-97cb586659af</t>
  </si>
  <si>
    <t>Layer42 Networks</t>
  </si>
  <si>
    <t>http://www.layer42.net</t>
  </si>
  <si>
    <t>2a08f7db-b31d-e7cf-3a7a-f3d37c925164</t>
  </si>
  <si>
    <t>Layer8 Security, Inc.</t>
  </si>
  <si>
    <t>http://www.layereightsecurity.com</t>
  </si>
  <si>
    <t>e4c23b11-4286-486d-59b9-e7994ddd52e1</t>
  </si>
  <si>
    <t>LayerBio</t>
  </si>
  <si>
    <t>http://www.layerbio.com/</t>
  </si>
  <si>
    <t>30f0ce4c-f63c-7b29-4167-17f14c77ef38</t>
  </si>
  <si>
    <t>LayerBoom</t>
  </si>
  <si>
    <t>http://www.layerboom.com</t>
  </si>
  <si>
    <t>39f50cd9-b728-42ab-0fdb-bccc139f35c2</t>
  </si>
  <si>
    <t>LayerCake Marketing</t>
  </si>
  <si>
    <t>https://layercake.marketing</t>
  </si>
  <si>
    <t>7d1e628b-c7ee-aaf1-4330-b05f7000d192</t>
  </si>
  <si>
    <t>Layered Boutique</t>
  </si>
  <si>
    <t>http://www.layeredboutique.com</t>
  </si>
  <si>
    <t>73af2e8e-09e4-be99-f5d3-6854c0dab55b</t>
  </si>
  <si>
    <t>Layered Insight</t>
  </si>
  <si>
    <t>http://layeredinsight.com</t>
  </si>
  <si>
    <t>4a659847-e7b7-90f4-c422-f53cc371a8ed</t>
  </si>
  <si>
    <t>Layered Technologies</t>
  </si>
  <si>
    <t>http://www.layeredtech.com</t>
  </si>
  <si>
    <t>535e34ae-2592-b7ff-447a-21352a75d1f7</t>
  </si>
  <si>
    <t>http://www.layeredtech.co.uk</t>
  </si>
  <si>
    <t>527be1b8-c32e-598d-9e89-79b29b409f6e</t>
  </si>
  <si>
    <t>Layeredi</t>
  </si>
  <si>
    <t>http://www.layeredi.com</t>
  </si>
  <si>
    <t>ff2173f7-6d50-fb6c-16ae-ef2455eaf583</t>
  </si>
  <si>
    <t>LayerGloss</t>
  </si>
  <si>
    <t>http://www.layergloss.com</t>
  </si>
  <si>
    <t>c8bc4310-5245-0b47-717b-58c9ed8c4c80</t>
  </si>
  <si>
    <t>Layerhero Software</t>
  </si>
  <si>
    <t>http://www.layerhero.com</t>
  </si>
  <si>
    <t>3d6c0572-1751-c4be-79f6-0f067a3f1385</t>
  </si>
  <si>
    <t>Layerise</t>
  </si>
  <si>
    <t>http://www.layerise.com</t>
  </si>
  <si>
    <t>414b79fc-e28d-b15d-a530-4fb800031d74</t>
  </si>
  <si>
    <t>LayerLab.net</t>
  </si>
  <si>
    <t>https://www.layerlab.net/</t>
  </si>
  <si>
    <t>e8476cdf-5243-56eb-6d29-4460c79d70b7</t>
  </si>
  <si>
    <t>LayerLabz</t>
  </si>
  <si>
    <t>http://www.layerlabz.com/</t>
  </si>
  <si>
    <t>3d4b518e-5ed4-a687-8fa9-d8cf7635a1a3</t>
  </si>
  <si>
    <t>LayerOne Inc.</t>
  </si>
  <si>
    <t>5e339394-a031-a7e3-2096-a12973ac296a</t>
  </si>
  <si>
    <t>LayerOnline</t>
  </si>
  <si>
    <t>http://www.layeronine.com</t>
  </si>
  <si>
    <t>6a25eb53-65d5-99e6-6e26-1f62c2251fde</t>
  </si>
  <si>
    <t>Layerpoint</t>
  </si>
  <si>
    <t>http://www.layerpoint.com</t>
  </si>
  <si>
    <t>6ed22144-ea73-fba7-aaf9-073c016181bc</t>
  </si>
  <si>
    <t>Layers</t>
  </si>
  <si>
    <t>http://layers.com</t>
  </si>
  <si>
    <t>ab4283a9-c46c-363b-46a2-19500a1147b7</t>
  </si>
  <si>
    <t>http://www.layerswp.com/</t>
  </si>
  <si>
    <t>f61bed52-1519-c296-c387-d01f51adcf8f</t>
  </si>
  <si>
    <t>Layershift Limited</t>
  </si>
  <si>
    <t>http://www.layershift.com/</t>
  </si>
  <si>
    <t>dec42bf8-82fa-67b9-2e51-eb3483300beb</t>
  </si>
  <si>
    <t>Layerstream</t>
  </si>
  <si>
    <t>http://www.layerstream.com</t>
  </si>
  <si>
    <t>628454bc-b1d8-c0b9-b303-15ddc20d7eb1</t>
  </si>
  <si>
    <t>LayerV</t>
  </si>
  <si>
    <t>https://layerv.co.uk</t>
  </si>
  <si>
    <t>009c0f43-6aad-e83d-e352-9353742b8641</t>
  </si>
  <si>
    <t>LayerVault</t>
  </si>
  <si>
    <t>http://layervault.com</t>
  </si>
  <si>
    <t>b8cdb293-361a-2abc-4115-9ad1f726ddaf</t>
  </si>
  <si>
    <t>LayerWise NV</t>
  </si>
  <si>
    <t>http://www.layerwise.com/</t>
  </si>
  <si>
    <t>5b27a83b-3157-3869-9379-2d5c10fe6f94</t>
  </si>
  <si>
    <t>layerX Technologies Inc.</t>
  </si>
  <si>
    <t>http://www.layerxtech.com</t>
  </si>
  <si>
    <t>d151e693-4508-a225-bf85-28dee16919a0</t>
  </si>
  <si>
    <t>Layfield &amp; Barrett, APC</t>
  </si>
  <si>
    <t>http://www.layfieldbarrett.com/</t>
  </si>
  <si>
    <t>2452853d-f50b-91d9-9c59-0440ac3bedf5</t>
  </si>
  <si>
    <t>Layfield Group</t>
  </si>
  <si>
    <t>https://www.layfieldgroup.com</t>
  </si>
  <si>
    <t>9229b033-37c1-807f-9405-a5f0bc0feced</t>
  </si>
  <si>
    <t>Layline Partners AB</t>
  </si>
  <si>
    <t>http://www.layline.se</t>
  </si>
  <si>
    <t>43c04f78-5b1e-cf27-7edc-29c3778e620b</t>
  </si>
  <si>
    <t>Layman</t>
  </si>
  <si>
    <t>http://www.laymanlearning.com</t>
  </si>
  <si>
    <t>eec431c2-f624-da81-9463-49a61ecdc491</t>
  </si>
  <si>
    <t>Layman Lab</t>
  </si>
  <si>
    <t>http://www.laymanlab.com/</t>
  </si>
  <si>
    <t>251ef922-cbef-7a47-f69c-69082ea9966e</t>
  </si>
  <si>
    <t>Layne Christensen</t>
  </si>
  <si>
    <t>http://investor.laynechristensen.com/</t>
  </si>
  <si>
    <t>838305bc-0917-e232-84d6-d094cdab1d9a</t>
  </si>
  <si>
    <t>Layne Consultants International</t>
  </si>
  <si>
    <t>http://www.layneconsultants.com/</t>
  </si>
  <si>
    <t>5fb431f1-6889-6255-371c-78fe2666a2cd</t>
  </si>
  <si>
    <t>Layoff Support Network</t>
  </si>
  <si>
    <t>http://layoffsupportnetwork.com</t>
  </si>
  <si>
    <t>11cb98fe-73ac-9f31-9b0d-946fec46b9b6</t>
  </si>
  <si>
    <t>LayoutPress</t>
  </si>
  <si>
    <t>http://www.layoutpress.net/</t>
  </si>
  <si>
    <t>ec1bd8a0-01b2-dc1f-644f-0801e8d683e3</t>
  </si>
  <si>
    <t>Layover.com</t>
  </si>
  <si>
    <t>https://www.layover.com</t>
  </si>
  <si>
    <t>e5bc3356-71b0-e11c-e3d0-a3423a1c26ce</t>
  </si>
  <si>
    <t>Layovers</t>
  </si>
  <si>
    <t>http://www.layovers.to</t>
  </si>
  <si>
    <t>2a871719-5974-1152-dd78-e359490328ab</t>
  </si>
  <si>
    <t>LayPay</t>
  </si>
  <si>
    <t>https://laypayit.com</t>
  </si>
  <si>
    <t>a1860c32-871a-b2ae-d579-3ac707d8595d</t>
  </si>
  <si>
    <t>Layr</t>
  </si>
  <si>
    <t>http://www.layrconsulting.com</t>
  </si>
  <si>
    <t>197a0c48-3228-3d4a-8a95-882a39ad6fe3</t>
  </si>
  <si>
    <t>layrs</t>
  </si>
  <si>
    <t>http://www.artwarestudio.com</t>
  </si>
  <si>
    <t>d01dd04e-f946-3ac0-1fc8-b04e578f7602</t>
  </si>
  <si>
    <t>laysos</t>
  </si>
  <si>
    <t>http://laysos.com</t>
  </si>
  <si>
    <t>635e27d8-aa95-9c88-aebd-c3d8ce6697db</t>
  </si>
  <si>
    <t>LayTec</t>
  </si>
  <si>
    <t>http://www.laytec.de</t>
  </si>
  <si>
    <t>a9671536-6d7d-619f-9efc-ce8dd183a0f1</t>
  </si>
  <si>
    <t>Layton Construction</t>
  </si>
  <si>
    <t>http://www.laytonconstruction.com</t>
  </si>
  <si>
    <t>2858fd88-8807-fe23-4b8d-d5c2677a374a</t>
  </si>
  <si>
    <t>LaytonScape</t>
  </si>
  <si>
    <t>http://www.laytonscape.com</t>
  </si>
  <si>
    <t>811e0590-414d-9c86-1caa-dc3c994815e6</t>
  </si>
  <si>
    <t>LaytonScape Trees</t>
  </si>
  <si>
    <t>http://www.laytonscapetrees.com</t>
  </si>
  <si>
    <t>40e1ec5f-eef6-0556-431e-e52b6a48dea6</t>
  </si>
  <si>
    <t>Layyo Web TasarÌãå±m</t>
  </si>
  <si>
    <t>http://www.layyo.com</t>
  </si>
  <si>
    <t>d56ec568-1d10-ea2d-cedb-e074bebb3597</t>
  </si>
  <si>
    <t>Layzapp ag</t>
  </si>
  <si>
    <t>http://www.layzapp.com</t>
  </si>
  <si>
    <t>f407f4a3-16b7-9988-7119-7f2567ed5a68</t>
  </si>
  <si>
    <t>LAZ Karp</t>
  </si>
  <si>
    <t>https://www.lazparking.com/</t>
  </si>
  <si>
    <t>238b9f4c-04cd-ba4e-9572-7432db87f81e</t>
  </si>
  <si>
    <t>Lazada Group</t>
  </si>
  <si>
    <t>http://www.lazada.com</t>
  </si>
  <si>
    <t>7cf393cd-8650-7ee1-9175-2e2413eb842a</t>
  </si>
  <si>
    <t>Lazada Indonesia</t>
  </si>
  <si>
    <t>http://www.lazada.co.id</t>
  </si>
  <si>
    <t>c2364417-a7f4-0e98-2cd1-cb01debf3216</t>
  </si>
  <si>
    <t>Lazada Philippines</t>
  </si>
  <si>
    <t>http://www.lazada.com.ph</t>
  </si>
  <si>
    <t>f906b558-6ae5-f742-19d1-c550679a33cf</t>
  </si>
  <si>
    <t>Lazada Viet Nam</t>
  </si>
  <si>
    <t>http://www.lazada.vn</t>
  </si>
  <si>
    <t>e5a9fbcf-dd20-f456-3ed7-204ffb444a21</t>
  </si>
  <si>
    <t>Lazar Capital</t>
  </si>
  <si>
    <t>http://www.lazarcapital.com</t>
  </si>
  <si>
    <t>81954211-cae2-b83f-7d36-9783f889d41c</t>
  </si>
  <si>
    <t>Lazar Consultants</t>
  </si>
  <si>
    <t>http://www.lazarconsultants.com/</t>
  </si>
  <si>
    <t>a691cdb1-47ad-060b-4317-e4a34b5cfbd5</t>
  </si>
  <si>
    <t>Lazar Partners</t>
  </si>
  <si>
    <t>http://lazarpartners.com/</t>
  </si>
  <si>
    <t>b49fe886-e6bf-b9c9-3b7b-6e12c80a166e</t>
  </si>
  <si>
    <t>Lazard</t>
  </si>
  <si>
    <t>http://www.lazard.com</t>
  </si>
  <si>
    <t>a7923914-5fed-8f05-0ba0-9fd898320d45</t>
  </si>
  <si>
    <t>Lazard Asset Management</t>
  </si>
  <si>
    <t>http://www.lazardnet.com</t>
  </si>
  <si>
    <t>de989253-cd18-ae28-f276-5c092698b1ab</t>
  </si>
  <si>
    <t>Lazard Capital Markets</t>
  </si>
  <si>
    <t>https://www.lazard.com</t>
  </si>
  <si>
    <t>ca40f144-2c41-aa08-326f-e6f391af9275</t>
  </si>
  <si>
    <t>Lazard Freres &amp; Co</t>
  </si>
  <si>
    <t>60173bb5-2610-096c-03c5-c612e7e1e8f7</t>
  </si>
  <si>
    <t>Lazard Freres Real Estate Investors</t>
  </si>
  <si>
    <t>4573a739-237d-c9be-263d-28735a6ba9cf</t>
  </si>
  <si>
    <t>Lazard Technology Partners</t>
  </si>
  <si>
    <t>http://www.lazardai.com/technologypartners/ltp_overview/ltp_overview.asp</t>
  </si>
  <si>
    <t>e7e92aa2-b0ca-d2f8-d5c9-d139eeda0416</t>
  </si>
  <si>
    <t>Lazard, London</t>
  </si>
  <si>
    <t>7316664f-d645-20e8-3373-07d013456e45</t>
  </si>
  <si>
    <t>Lazaridis School of Business and Economics</t>
  </si>
  <si>
    <t>https://www.wlu.ca</t>
  </si>
  <si>
    <t>f1bab4bc-830a-9313-e7a1-95129687d53c</t>
  </si>
  <si>
    <t>Lazaro</t>
  </si>
  <si>
    <t>http://lazaro.com.au/</t>
  </si>
  <si>
    <t>c29bca47-1de4-8b31-7d17-6c53f22d9c3d</t>
  </si>
  <si>
    <t>Lazaroff Sales</t>
  </si>
  <si>
    <t>http://www.lazaroffsales.com</t>
  </si>
  <si>
    <t>80a9f188-6066-2d1c-c505-1779a7c9836f</t>
  </si>
  <si>
    <t>Lazarus</t>
  </si>
  <si>
    <t>http://www.lazarusclm.es</t>
  </si>
  <si>
    <t>35d8a176-c1c9-1e69-4abe-d24d65d205ca</t>
  </si>
  <si>
    <t>Lazarus Effect</t>
  </si>
  <si>
    <t>http://www.lazarus-effect.com/</t>
  </si>
  <si>
    <t>7fea3faf-2098-e344-3f6b-4c0fb6ff0c82</t>
  </si>
  <si>
    <t>Lazarus Enterprises</t>
  </si>
  <si>
    <t>https://www.lazaruslabs.com/</t>
  </si>
  <si>
    <t>5647378a-63be-0635-a20e-0e657cd5b823</t>
  </si>
  <si>
    <t>Lazarus Israel Opportunities Fund</t>
  </si>
  <si>
    <t>http://www.lazarusisrael.com/</t>
  </si>
  <si>
    <t>26c17492-0664-bfce-3de3-3869e7ba1e77</t>
  </si>
  <si>
    <t>Lazarus Therapeutics</t>
  </si>
  <si>
    <t>http://lazarustherapeutics.com</t>
  </si>
  <si>
    <t>9623bd30-60bf-5370-8432-cb0e2d84606c</t>
  </si>
  <si>
    <t>Lazel Inc</t>
  </si>
  <si>
    <t>https://www.learninga-z.com/</t>
  </si>
  <si>
    <t>fe787bc0-66f0-d6f4-17d3-faab96588e05</t>
  </si>
  <si>
    <t>Lazenne</t>
  </si>
  <si>
    <t>http://www.lazenne.com</t>
  </si>
  <si>
    <t>55f31d38-5675-8f32-dcb1-fe5161289318</t>
  </si>
  <si>
    <t>Lazer Spot</t>
  </si>
  <si>
    <t>http://www.lazerspot.com/</t>
  </si>
  <si>
    <t>3a89097e-144a-cf45-0692-340cdc29e3c7</t>
  </si>
  <si>
    <t>Lazerfish</t>
  </si>
  <si>
    <t>http://www.lazerfish.com</t>
  </si>
  <si>
    <t>7a4e6ec6-44ff-912a-1496-48a016755f0d</t>
  </si>
  <si>
    <t>Lazerow Ventures</t>
  </si>
  <si>
    <t>http://www.laz.nyc/</t>
  </si>
  <si>
    <t>6d448608-f22f-86d7-583f-524ae787b19b</t>
  </si>
  <si>
    <t>LazerTron</t>
  </si>
  <si>
    <t>http://www.lasertron.us</t>
  </si>
  <si>
    <t>ce1b8def-b0cb-a45b-6ebb-16120432e8b9</t>
  </si>
  <si>
    <t>LazienkaPlus</t>
  </si>
  <si>
    <t>http://www.lazienkaplus.pl/</t>
  </si>
  <si>
    <t>dd727e20-b0bb-4a36-d671-1c4f51ab7427</t>
  </si>
  <si>
    <t>LaziJob</t>
  </si>
  <si>
    <t>http://lazijob.com</t>
  </si>
  <si>
    <t>577b9010-c645-1396-2626-0b8eff4a9876</t>
  </si>
  <si>
    <t>Lazio Innova</t>
  </si>
  <si>
    <t>http://www.lazioinnova.it</t>
  </si>
  <si>
    <t>fb42c59f-0996-3e04-f49b-e869266e4df6</t>
  </si>
  <si>
    <t>Lazlo 326</t>
  </si>
  <si>
    <t>http://www.playlazlo.com</t>
  </si>
  <si>
    <t>27f19235-8201-cfe2-a821-1e7e7e08fc50</t>
  </si>
  <si>
    <t>Lazoi Lifecare</t>
  </si>
  <si>
    <t>https://www.lazoi.com</t>
  </si>
  <si>
    <t>1cfaee52-1cfe-6a8f-1569-b35886ff7d91</t>
  </si>
  <si>
    <t>Lazoo Worldwide</t>
  </si>
  <si>
    <t>http://www.lazoo.com</t>
  </si>
  <si>
    <t>c02b04bd-3735-0814-86b9-e9cab17bfbc3</t>
  </si>
  <si>
    <t>laZook</t>
  </si>
  <si>
    <t>http://lazook.com/</t>
  </si>
  <si>
    <t>646c7579-b548-458b-c867-6a8877f4d772</t>
  </si>
  <si>
    <t>Lazooli</t>
  </si>
  <si>
    <t>http://lazooli.com</t>
  </si>
  <si>
    <t>79cde073-511e-f404-a563-25dc209b4d07</t>
  </si>
  <si>
    <t>LazRfit</t>
  </si>
  <si>
    <t>http://www.lazrfit.com</t>
  </si>
  <si>
    <t>bfacd898-a31a-9cb4-7b87-6d44e3f36bfe</t>
  </si>
  <si>
    <t>LaZure Scientific</t>
  </si>
  <si>
    <t>http://lazurescientific.com</t>
  </si>
  <si>
    <t>6c08e8ce-d872-5e10-ae08-fabf2be0952a</t>
  </si>
  <si>
    <t>Lazy</t>
  </si>
  <si>
    <t>http://www.thelazycompany.com</t>
  </si>
  <si>
    <t>dce080de-2a06-f958-99b7-863684ec108c</t>
  </si>
  <si>
    <t>Lazy Acres Market</t>
  </si>
  <si>
    <t>http://www.lazyacres.com/</t>
  </si>
  <si>
    <t>6871f4d6-52b1-ccaf-c319-6d82378725ce</t>
  </si>
  <si>
    <t>Lazy Angel</t>
  </si>
  <si>
    <t>http://lazyangel.org</t>
  </si>
  <si>
    <t>d0fed969-4ea7-4ebf-ae99-f267cb558219</t>
  </si>
  <si>
    <t>Lazy Az</t>
  </si>
  <si>
    <t>http://www.lazyaz.co.nz/</t>
  </si>
  <si>
    <t>136002e9-360a-9655-82ea-d6b6a2a98f1d</t>
  </si>
  <si>
    <t>Lazy Delivery</t>
  </si>
  <si>
    <t>http://www.lazydelivery.com</t>
  </si>
  <si>
    <t>a68e7fda-2656-c7bd-2805-957b941ba869</t>
  </si>
  <si>
    <t>Lazy Eight</t>
  </si>
  <si>
    <t>http://lazyeight.design</t>
  </si>
  <si>
    <t>d0f99012-9efa-45da-84b6-ee474a2d3e37</t>
  </si>
  <si>
    <t>Lazy Inbox</t>
  </si>
  <si>
    <t>http://lazyinbox.com</t>
  </si>
  <si>
    <t>09fea967-320f-5d81-54c5-e96331ae7d65</t>
  </si>
  <si>
    <t>Lazy Peon Games</t>
  </si>
  <si>
    <t>http://lazypeongames.blogspot.in</t>
  </si>
  <si>
    <t>e5c1125a-975c-5d8a-de44-7bfc9c738636</t>
  </si>
  <si>
    <t>Lazy Yards</t>
  </si>
  <si>
    <t>http://lazyyards.com</t>
  </si>
  <si>
    <t>cfa05ca0-bdf7-8c37-56d1-10b138f94984</t>
  </si>
  <si>
    <t>Lazybones</t>
  </si>
  <si>
    <t>http://www.lazybones.tv</t>
  </si>
  <si>
    <t>ee675540-2156-099e-3291-1e0af5b8a93c</t>
  </si>
  <si>
    <t>lazycast</t>
  </si>
  <si>
    <t>http://www.lazycast.com</t>
  </si>
  <si>
    <t>f0901af5-ca85-1859-4c57-ab1fab36f35c</t>
  </si>
  <si>
    <t>LazyCatch</t>
  </si>
  <si>
    <t>https://www.lazycatch.com</t>
  </si>
  <si>
    <t>e6462bbd-8210-3c7e-dd07-7c102ae4cad2</t>
  </si>
  <si>
    <t>LazyCoins</t>
  </si>
  <si>
    <t>http://www.lazycoins.com</t>
  </si>
  <si>
    <t>f5a8c9c5-7918-cb1d-5821-567ad593c3c1</t>
  </si>
  <si>
    <t>Lazyfeed</t>
  </si>
  <si>
    <t>http://www.lazyfeed.com</t>
  </si>
  <si>
    <t>0e7de008-c6c2-a92c-1d60-917370b94034</t>
  </si>
  <si>
    <t>Lazygamer</t>
  </si>
  <si>
    <t>http://www.lazygamer.net/</t>
  </si>
  <si>
    <t>6ba63fa4-ef78-2731-5451-cd4dda69d812</t>
  </si>
  <si>
    <t>LazyLad</t>
  </si>
  <si>
    <t>http://www.lazylad.com/</t>
  </si>
  <si>
    <t>01377294-8824-ef8c-2619-a6f7a32f8261</t>
  </si>
  <si>
    <t>LazyLand</t>
  </si>
  <si>
    <t>http://www.lazyland.net</t>
  </si>
  <si>
    <t>e0dc0906-fa0b-e4c9-97a5-9052c57942da</t>
  </si>
  <si>
    <t>LazyLazy.com</t>
  </si>
  <si>
    <t>http://lazylazy.com</t>
  </si>
  <si>
    <t>0d79202f-85f1-912a-558a-bbd63e1c0426</t>
  </si>
  <si>
    <t>Lazylion</t>
  </si>
  <si>
    <t>http://www.lazylion.com</t>
  </si>
  <si>
    <t>b2c988c7-d3d2-14fd-aadb-0f9338ab63dd</t>
  </si>
  <si>
    <t>LazyLooks</t>
  </si>
  <si>
    <t>http://lazylooks.com</t>
  </si>
  <si>
    <t>a8a78366-abf2-9169-0ee8-19d8cd70d1d6</t>
  </si>
  <si>
    <t>lazymeal</t>
  </si>
  <si>
    <t>http://lazymeal.com</t>
  </si>
  <si>
    <t>0e3b5709-e890-4148-7b50-c71d50f648f0</t>
  </si>
  <si>
    <t>LazyMeter</t>
  </si>
  <si>
    <t>http://www.lazymeter.com</t>
  </si>
  <si>
    <t>035d35b9-2df6-f8cb-cb07-95474a96cb3a</t>
  </si>
  <si>
    <t>LazyPub</t>
  </si>
  <si>
    <t>http://www.lazypub.com</t>
  </si>
  <si>
    <t>1d65d27d-b971-8341-88d7-4dae714a0b1f</t>
  </si>
  <si>
    <t>LazyTech TV</t>
  </si>
  <si>
    <t>https://lazytech.tv/</t>
  </si>
  <si>
    <t>82ecd602-aa80-5c43-3ac8-9c8135dcfa75</t>
  </si>
  <si>
    <t>LazyTown</t>
  </si>
  <si>
    <t>http://www.lazytown.com</t>
  </si>
  <si>
    <t>af163558-c3f7-9125-28a3-f89fcd63496f</t>
  </si>
  <si>
    <t>LB &amp; Company</t>
  </si>
  <si>
    <t>http://lbcompany.org</t>
  </si>
  <si>
    <t>46845397-7101-eba7-554b-fcddc9f304bc</t>
  </si>
  <si>
    <t>LB Investment</t>
  </si>
  <si>
    <t>http://lbinvestment.com</t>
  </si>
  <si>
    <t>476cd3ca-6b6a-af60-49af-a1f1d29aa7fe</t>
  </si>
  <si>
    <t>LB Jewelry Design</t>
  </si>
  <si>
    <t>http://lbjewelrydesign.com</t>
  </si>
  <si>
    <t>60162248-3d21-8175-542f-d2abf03999c6</t>
  </si>
  <si>
    <t>LBA Healthcare Management</t>
  </si>
  <si>
    <t>http://thelbagroup.com</t>
  </si>
  <si>
    <t>009a42f0-caf2-abb3-b39e-dbd9f409e8da</t>
  </si>
  <si>
    <t>LBBW Asset Management</t>
  </si>
  <si>
    <t>https://www.lbbw-am.com</t>
  </si>
  <si>
    <t>322abc2f-b85f-8e37-7353-0b80b8eab331</t>
  </si>
  <si>
    <t>LBBW Venture Capital GmbH</t>
  </si>
  <si>
    <t>http://www.lbbw-venture.de</t>
  </si>
  <si>
    <t>6526b860-cac2-58c7-a366-2bf0f64da56b</t>
  </si>
  <si>
    <t>LBC Boston</t>
  </si>
  <si>
    <t>http://lbcboston.com/</t>
  </si>
  <si>
    <t>09eb76bb-33cf-98c1-5c79-365f03c1b511</t>
  </si>
  <si>
    <t>LBC Credit Partners</t>
  </si>
  <si>
    <t>http://lbccredit.com/</t>
  </si>
  <si>
    <t>bbeafbd5-a6c8-63ca-da65-c88b3959effb</t>
  </si>
  <si>
    <t>LBC Engineering</t>
  </si>
  <si>
    <t>http://www.lasergenerieren.de/</t>
  </si>
  <si>
    <t>dca90bda-71b7-d458-c41b-f0df124531a1</t>
  </si>
  <si>
    <t>LBC Express</t>
  </si>
  <si>
    <t>http://www.lbcexpress.com/</t>
  </si>
  <si>
    <t>fab1732f-052e-b394-16c7-f140ee74d698</t>
  </si>
  <si>
    <t>LBC Helfrich RechtsanwÌÄå_lte</t>
  </si>
  <si>
    <t>http://www.lbc-muc.de</t>
  </si>
  <si>
    <t>afc01198-b19c-fc97-b5ae-40c4b48fd2c0</t>
  </si>
  <si>
    <t>LBC Radio</t>
  </si>
  <si>
    <t>http://www.lbc.co.uk/</t>
  </si>
  <si>
    <t>97d1cb87-0093-7376-59c5-97195cea0d85</t>
  </si>
  <si>
    <t>LBC Tank Terminals</t>
  </si>
  <si>
    <t>https://www.lbctt.com/</t>
  </si>
  <si>
    <t>89e049e3-eead-4358-8cd4-04d7b75c7e76</t>
  </si>
  <si>
    <t>LBCG</t>
  </si>
  <si>
    <t>http://www.lbcg.com</t>
  </si>
  <si>
    <t>ec852785-255c-7ee6-0b70-c8faf5eda840</t>
  </si>
  <si>
    <t>LBD Creative Space</t>
  </si>
  <si>
    <t>http://www.lbd-creativespace.co.uk</t>
  </si>
  <si>
    <t>e06a6ead-f5b5-30cf-644d-42d3db39db56</t>
  </si>
  <si>
    <t>LBE Security Master</t>
  </si>
  <si>
    <t>http://www.lbesec.com</t>
  </si>
  <si>
    <t>7c400ca0-c6d4-835c-19f5-915d6c07dc8d</t>
  </si>
  <si>
    <t>LBF Travel</t>
  </si>
  <si>
    <t>http://www.lbftravel.com/</t>
  </si>
  <si>
    <t>5cea8e54-7d9b-49ee-5311-498f4da9716c</t>
  </si>
  <si>
    <t>LBG Asia</t>
  </si>
  <si>
    <t>http://www.lbg.asia</t>
  </si>
  <si>
    <t>e4a8a6e2-ae96-703d-6b91-f5c91b05d8bf</t>
  </si>
  <si>
    <t>LBI Corp</t>
  </si>
  <si>
    <t>http://www.lbicorp.com</t>
  </si>
  <si>
    <t>965df0e8-83de-09db-8543-464bad5d6fc4</t>
  </si>
  <si>
    <t>LBi Denmark</t>
  </si>
  <si>
    <t>http://www.lbidenmark.com</t>
  </si>
  <si>
    <t>1e7d3d6e-fda7-b338-015e-e3a241056f9e</t>
  </si>
  <si>
    <t>LBI Group</t>
  </si>
  <si>
    <t>http://www.lbigpco.com</t>
  </si>
  <si>
    <t>eb6b940a-02a7-96e5-4912-e8a045b76ae7</t>
  </si>
  <si>
    <t>LBI International</t>
  </si>
  <si>
    <t>http://www.lbi.com</t>
  </si>
  <si>
    <t>c9aa81fd-14cd-8cbb-0102-a75be5780fe6</t>
  </si>
  <si>
    <t>LBi Software</t>
  </si>
  <si>
    <t>http://www.lbisoftware.com/</t>
  </si>
  <si>
    <t>43253d68-5e23-fb8b-2047-46585b339345</t>
  </si>
  <si>
    <t>LBI Tech</t>
  </si>
  <si>
    <t>http://www.lbitech.com</t>
  </si>
  <si>
    <t>c1304544-8d0b-8434-6ba8-59b9fa6a240f</t>
  </si>
  <si>
    <t>LBIIHM- Lakshya Bhartee Institute of International Hotel Management Delhi</t>
  </si>
  <si>
    <t>http://www.lbiihm.com</t>
  </si>
  <si>
    <t>99ca06cb-8517-9ee5-5270-28ab7e81d84c</t>
  </si>
  <si>
    <t>LBJ Holding</t>
  </si>
  <si>
    <t>http://www.lbjadvisors.com</t>
  </si>
  <si>
    <t>363cd608-0bb6-923f-fc8b-5e2765ed053f</t>
  </si>
  <si>
    <t>LBMA</t>
  </si>
  <si>
    <t>http://www.lbma.org.uk</t>
  </si>
  <si>
    <t>2dfc05b8-9597-eda5-eb51-69334cde7dfc</t>
  </si>
  <si>
    <t>LBMC</t>
  </si>
  <si>
    <t>http://www.lbmc.com/</t>
  </si>
  <si>
    <t>0de79569-259c-132e-1626-a55e869d6954</t>
  </si>
  <si>
    <t>LBMC Information Security</t>
  </si>
  <si>
    <t>http://www.lbmcinformationsecurity.com/</t>
  </si>
  <si>
    <t>ad46a11a-fec5-76a9-33f0-0265302190c5</t>
  </si>
  <si>
    <t>LBO France</t>
  </si>
  <si>
    <t>http://www.lbofrance.com/en</t>
  </si>
  <si>
    <t>c89b3172-78c7-3c15-415c-e9e7a3bd1086</t>
  </si>
  <si>
    <t>LBO Partners</t>
  </si>
  <si>
    <t>http://www.lbopartners.fr/en</t>
  </si>
  <si>
    <t>5dfc00c3-7740-befc-bf26-6ea24a374746</t>
  </si>
  <si>
    <t>LBP Manufacturing</t>
  </si>
  <si>
    <t>http://www.lbpmfg.com/</t>
  </si>
  <si>
    <t>cb0b5ed0-400b-f27b-d8e9-e4bee09acfd6</t>
  </si>
  <si>
    <t>LBR Investments SARL</t>
  </si>
  <si>
    <t>http://www.lbr-investments.com</t>
  </si>
  <si>
    <t>c25ae1bf-fa9d-7fd2-c668-80855b69c14d</t>
  </si>
  <si>
    <t>LBRY</t>
  </si>
  <si>
    <t>https://lbry.io/</t>
  </si>
  <si>
    <t>9a54f111-cbe7-dfbb-c0fd-3978db9f3960</t>
  </si>
  <si>
    <t>LBS eRecruitment Solutions Corporation</t>
  </si>
  <si>
    <t>http://newweb1.lbsrecruitment.com.ph</t>
  </si>
  <si>
    <t>27feed1e-1503-21f8-e166-d2655fd42538</t>
  </si>
  <si>
    <t>LBS Technologies</t>
  </si>
  <si>
    <t>http://lbscentre.in</t>
  </si>
  <si>
    <t>060694fb-66e5-742f-5c6a-97f1ce454580</t>
  </si>
  <si>
    <t>LBU Systemhaus</t>
  </si>
  <si>
    <t>http://www.lbu.ag/</t>
  </si>
  <si>
    <t>670cc661-f1cc-c867-b442-e7835ba8d886</t>
  </si>
  <si>
    <t>LBV Asset Management</t>
  </si>
  <si>
    <t>http://www.lbvam.com</t>
  </si>
  <si>
    <t>45baa61d-a5d4-1c7b-83c3-b31ed553d437</t>
  </si>
  <si>
    <t>LBW Engineering</t>
  </si>
  <si>
    <t>http://www.lbw.com.sg/</t>
  </si>
  <si>
    <t>16ea212c-0fba-7ff9-0d5c-d457bdc69ae1</t>
  </si>
  <si>
    <t>LBX Group</t>
  </si>
  <si>
    <t>http://lbxgrp.com</t>
  </si>
  <si>
    <t>1c3ce665-7bac-b489-59fc-3682a48b4980</t>
  </si>
  <si>
    <t>LC Capital</t>
  </si>
  <si>
    <t>http://www.lc-capital.com</t>
  </si>
  <si>
    <t>501a9d75-5080-b1b9-6f83-aadf12b04611</t>
  </si>
  <si>
    <t>LC Consulting</t>
  </si>
  <si>
    <t>http://www.lcconsulting.pt</t>
  </si>
  <si>
    <t>d77f1097-c3c6-9fea-cbf1-cede6c884e41</t>
  </si>
  <si>
    <t>LC Drives</t>
  </si>
  <si>
    <t>http://www.lcdrives.com/</t>
  </si>
  <si>
    <t>d708f749-538e-1eec-2e19-efc6400a1fcc</t>
  </si>
  <si>
    <t>LC E-Commerce Solutions</t>
  </si>
  <si>
    <t>http://lce-com.com</t>
  </si>
  <si>
    <t>ea5d3cec-b234-ea70-7d0b-905bba8bade4</t>
  </si>
  <si>
    <t>LC Rapid Consulting LLC</t>
  </si>
  <si>
    <t>https://www.lc-rapid.com</t>
  </si>
  <si>
    <t>f63aec62-b8dc-b4ad-c8dc-3198c6284d2a</t>
  </si>
  <si>
    <t>LC Resources</t>
  </si>
  <si>
    <t>https://www.lcresources.com</t>
  </si>
  <si>
    <t>b7a9eb51-370c-cf7b-5f37-e4a053c888da</t>
  </si>
  <si>
    <t>LC Search Partners</t>
  </si>
  <si>
    <t>http://www.lcsearchpartners.com/</t>
  </si>
  <si>
    <t>9c51bbda-242c-a6d4-f6d6-0ada7a4fcb40</t>
  </si>
  <si>
    <t>LC Style.com</t>
  </si>
  <si>
    <t>http://www.linkchic.com/</t>
  </si>
  <si>
    <t>a5dd7a0a-506d-e61c-8aa5-a73cdd3d5d0f</t>
  </si>
  <si>
    <t>LC Technologies</t>
  </si>
  <si>
    <t>http://www.eyegaze.com/</t>
  </si>
  <si>
    <t>5e6ee639-a5c8-6df7-b6bb-a3bed7de3d98</t>
  </si>
  <si>
    <t>LC Technology International, Inc</t>
  </si>
  <si>
    <t>http://www.lc-tech.com/</t>
  </si>
  <si>
    <t>e66e6433-27d1-b351-99a5-0f6ea235de4a</t>
  </si>
  <si>
    <t>LC Ventures</t>
  </si>
  <si>
    <t>http://www.lcventures.pt</t>
  </si>
  <si>
    <t>f312f804-997e-e0c9-331b-b3a5a1126043</t>
  </si>
  <si>
    <t>LC Vision</t>
  </si>
  <si>
    <t>http://www.lc-vision.com/</t>
  </si>
  <si>
    <t>174c0d66-0652-8efb-775b-706ca1833e9b</t>
  </si>
  <si>
    <t>LC-Tec</t>
  </si>
  <si>
    <t>http://www.lc-tec.se</t>
  </si>
  <si>
    <t>a56e112d-7479-fc6f-2ab1-8963343b1c7b</t>
  </si>
  <si>
    <t>LCA-Vision</t>
  </si>
  <si>
    <t>http://lasikplus.com</t>
  </si>
  <si>
    <t>59dcd707-7720-6d23-c17d-7f3bddca75be</t>
  </si>
  <si>
    <t>LCB Moguls Zambia Limited</t>
  </si>
  <si>
    <t>http://lcbmogulszambia.com/</t>
  </si>
  <si>
    <t>93838c2e-5e7a-be41-6ec9-b8b4010e8df2</t>
  </si>
  <si>
    <t>LCBO API</t>
  </si>
  <si>
    <t>https://lcboapi.com</t>
  </si>
  <si>
    <t>cfd5d719-2093-d181-764d-43880846cecf</t>
  </si>
  <si>
    <t>LCC</t>
  </si>
  <si>
    <t>http://www.linearcollider.org/</t>
  </si>
  <si>
    <t>3ec737df-c0cc-4cc1-4dd9-c8740235b824</t>
  </si>
  <si>
    <t>LCC Infotech</t>
  </si>
  <si>
    <t>http://www.lccinfotech.org/</t>
  </si>
  <si>
    <t>91153341-c6d7-da9e-ab68-515c4b25ae67</t>
  </si>
  <si>
    <t>LCC International</t>
  </si>
  <si>
    <t>6b90ee32-0240-ec4b-eb53-31dd8aab6612</t>
  </si>
  <si>
    <t>LCC International University</t>
  </si>
  <si>
    <t>http://www.lcc.lt/</t>
  </si>
  <si>
    <t>7e0b6f1e-14fb-98dd-19e1-e8e6bf7addc7</t>
  </si>
  <si>
    <t>LCC wines &amp; spirits</t>
  </si>
  <si>
    <t>http://www.lccvins.com/</t>
  </si>
  <si>
    <t>144e89fd-7a46-9d58-16b5-025997dd228c</t>
  </si>
  <si>
    <t>LCCS</t>
  </si>
  <si>
    <t>https://www.lccs.com.hk/</t>
  </si>
  <si>
    <t>4e26fbbb-5474-457c-346d-724fe1d1e140</t>
  </si>
  <si>
    <t>LCD Dreams</t>
  </si>
  <si>
    <t>http://www.evilmasteroverlord.com/</t>
  </si>
  <si>
    <t>db4c59c3-83e0-9f7a-9f8a-9abb5e7ea4f3</t>
  </si>
  <si>
    <t>lcdinstaller.co.uk</t>
  </si>
  <si>
    <t>http://www.lcdinstaller.co.uk</t>
  </si>
  <si>
    <t>7251d339-a270-a59e-f292-b20adae69927</t>
  </si>
  <si>
    <t>lcdtvbuyingguide.com</t>
  </si>
  <si>
    <t>http://lcdtvbuyingguide.com</t>
  </si>
  <si>
    <t>62ac942c-e27c-c669-268b-0b72294ccba1</t>
  </si>
  <si>
    <t>LCF Rothschild</t>
  </si>
  <si>
    <t>http://www.lcf-rothschild.fr</t>
  </si>
  <si>
    <t>f6117727-c71c-eb87-2da4-d88cb1f56e8a</t>
  </si>
  <si>
    <t>LCG Capital</t>
  </si>
  <si>
    <t>http://lcgcapital.com</t>
  </si>
  <si>
    <t>29166f91-ef9a-ef7f-1a43-5c93fc517b13</t>
  </si>
  <si>
    <t>LCG Facades</t>
  </si>
  <si>
    <t>http://www.lcgfacades.com</t>
  </si>
  <si>
    <t>6204a079-1965-1594-d41c-d98622a615ac</t>
  </si>
  <si>
    <t>LCG Medical</t>
  </si>
  <si>
    <t>http://www.medesync.com</t>
  </si>
  <si>
    <t>082be6d2-4ebd-0cd1-a926-53a25024e322</t>
  </si>
  <si>
    <t>LCG Signatures</t>
  </si>
  <si>
    <t>https://lcgsignatures.com/</t>
  </si>
  <si>
    <t>194c0d1e-863a-0d94-c63f-f7ad2f03fe1b</t>
  </si>
  <si>
    <t>LCG Technologies Corp</t>
  </si>
  <si>
    <t>http://www.lcgtech.com</t>
  </si>
  <si>
    <t>7fa41c67-2726-ba7d-7269-79f14486d23a</t>
  </si>
  <si>
    <t>LCH.Clearnet Group</t>
  </si>
  <si>
    <t>http://www.lch.com</t>
  </si>
  <si>
    <t>e7abe4eb-9c60-8c1e-7931-783bf8205e1f</t>
  </si>
  <si>
    <t>LCI Communications</t>
  </si>
  <si>
    <t>https://www.lcibest.com</t>
  </si>
  <si>
    <t>6e46d3f1-60de-52a3-68cb-163e4d7ebb9e</t>
  </si>
  <si>
    <t>LCI Education</t>
  </si>
  <si>
    <t>http://www.lcieducation.com</t>
  </si>
  <si>
    <t>5fc1248e-ca60-1f60-b89a-3757f6f339a8</t>
  </si>
  <si>
    <t>LCI Industries</t>
  </si>
  <si>
    <t>http://www.lcindustries.com/</t>
  </si>
  <si>
    <t>6babb275-08c1-6d35-c139-ac0a1dcc209b</t>
  </si>
  <si>
    <t>LCI.fr</t>
  </si>
  <si>
    <t>http://www.lci.fr/</t>
  </si>
  <si>
    <t>d34cd339-2063-eb80-790a-45e9fde5b838</t>
  </si>
  <si>
    <t>LCIMedia</t>
  </si>
  <si>
    <t>http://www.lcimedia.co.uk</t>
  </si>
  <si>
    <t>ff8bf9de-7a0a-d714-4f8e-1c906a561cc9</t>
  </si>
  <si>
    <t>LCJ Marketing</t>
  </si>
  <si>
    <t>http://www.lcjmarketing.com</t>
  </si>
  <si>
    <t>3c1711ca-40b7-a0c8-3909-10233d88ef0a</t>
  </si>
  <si>
    <t>LCM Advisors</t>
  </si>
  <si>
    <t>http://www.lrpcapitalgroup.com/</t>
  </si>
  <si>
    <t>95110faa-92a5-bf7b-344e-927a3c363d86</t>
  </si>
  <si>
    <t>LCM Partners</t>
  </si>
  <si>
    <t>http://lcmpartners.eu/</t>
  </si>
  <si>
    <t>0d372de5-03a0-9fa2-9e2e-6743dc613df7</t>
  </si>
  <si>
    <t>LCM Technologies</t>
  </si>
  <si>
    <t>http://www.lcmtech.com</t>
  </si>
  <si>
    <t>7ddec36b-ba1e-a931-1bfe-45baa9971887</t>
  </si>
  <si>
    <t>LCM Tours</t>
  </si>
  <si>
    <t>http://www.lcmtours.com/</t>
  </si>
  <si>
    <t>6640cf21-ba9e-1f04-93d7-08bc777f302b</t>
  </si>
  <si>
    <t>LCMD ESPCI</t>
  </si>
  <si>
    <t>https://www.lcmd.espci.fr</t>
  </si>
  <si>
    <t>bd0fc339-428f-7f5b-2331-672559ec37ce</t>
  </si>
  <si>
    <t>LCmediaHouse</t>
  </si>
  <si>
    <t>http://lcmediahouse.com/</t>
  </si>
  <si>
    <t>61be2f68-72b8-af29-1173-7ee4045c3bbd</t>
  </si>
  <si>
    <t>LCMS</t>
  </si>
  <si>
    <t>http://www.lacenter.org</t>
  </si>
  <si>
    <t>66d869a0-cd8c-a4c7-826d-d4829732226a</t>
  </si>
  <si>
    <t>LCN Capital Partners</t>
  </si>
  <si>
    <t>http://www.lcnpartners.com</t>
  </si>
  <si>
    <t>b1f948e9-04df-72cc-c561-e499be3b1d7d</t>
  </si>
  <si>
    <t>LCN Domain Names</t>
  </si>
  <si>
    <t>http://www.lcn.com</t>
  </si>
  <si>
    <t>cc7f0ef1-a7c9-48cd-e321-5c5e183c7e7f</t>
  </si>
  <si>
    <t>LCN Services, LLC</t>
  </si>
  <si>
    <t>http://www.lcnservices.com</t>
  </si>
  <si>
    <t>5d704486-6164-5796-d925-8874ccd671f4</t>
  </si>
  <si>
    <t>LCNB National Bank</t>
  </si>
  <si>
    <t>http://www.lcnb.com</t>
  </si>
  <si>
    <t>9ceb5fa7-82f1-9f1e-21fc-aae4f94cdcc2</t>
  </si>
  <si>
    <t>LCO-CREATION SINGAPORE PTE.LTD.</t>
  </si>
  <si>
    <t>http://lco-creation.sg/eng/</t>
  </si>
  <si>
    <t>6e3e4a9d-1704-c172-d73e-db49ef510c13</t>
  </si>
  <si>
    <t>LCO-Protomoule</t>
  </si>
  <si>
    <t>http://www.lco-protomoule.com</t>
  </si>
  <si>
    <t>ab000109-7c90-9bff-4e03-37999bc8a719</t>
  </si>
  <si>
    <t>LCoding</t>
  </si>
  <si>
    <t>http://lcoding.uk.tn</t>
  </si>
  <si>
    <t>03057cf3-be6b-c80d-0c50-04232afe4742</t>
  </si>
  <si>
    <t>LCP Consulting Ltd.</t>
  </si>
  <si>
    <t>http://www.lcpconsulting.com</t>
  </si>
  <si>
    <t>bac8da8c-5613-7fd2-09f9-ae7f994f275f</t>
  </si>
  <si>
    <t>LCR Creative Marketing LLC</t>
  </si>
  <si>
    <t>http://www.sonnygardens.com/</t>
  </si>
  <si>
    <t>c067a39b-175b-bdbe-1160-1e76f7557b7b</t>
  </si>
  <si>
    <t>LCRA</t>
  </si>
  <si>
    <t>http://lcra.org</t>
  </si>
  <si>
    <t>8ef32fce-d9b3-1e6a-fdf5-64e4f77161dd</t>
  </si>
  <si>
    <t>LCS</t>
  </si>
  <si>
    <t>http://www.lcs.com.br</t>
  </si>
  <si>
    <t>be92a5fb-f2ac-d3a6-72cb-5441b5824293</t>
  </si>
  <si>
    <t>LCS &amp; Partners</t>
  </si>
  <si>
    <t>http://www.lcs.com.tw</t>
  </si>
  <si>
    <t>29ee3c93-7ce3-8efb-96de-2d1357cb54a1</t>
  </si>
  <si>
    <t>LCT Magazine</t>
  </si>
  <si>
    <t>http://www.lctmag.com/</t>
  </si>
  <si>
    <t>e5994e49-541b-04a3-b1c7-c2fa2f9db64d</t>
  </si>
  <si>
    <t>Lcv.com.tr</t>
  </si>
  <si>
    <t>http://lcv.com.tr</t>
  </si>
  <si>
    <t>4aa2afc0-68fa-4cb3-880f-70eb32d1ac84</t>
  </si>
  <si>
    <t>LCWaikiki.com</t>
  </si>
  <si>
    <t>http://www.lcwaikiki.com</t>
  </si>
  <si>
    <t>bc26cd48-73c4-3a83-fc6b-cadf67b94b5b</t>
  </si>
  <si>
    <t>LD Creative</t>
  </si>
  <si>
    <t>http://ldcreativead.com</t>
  </si>
  <si>
    <t>bef5345a-55fd-b4e0-bb4d-b028e5fe324e</t>
  </si>
  <si>
    <t>LD Healthcare Systems Corp</t>
  </si>
  <si>
    <t>http://ldhealthcare.com</t>
  </si>
  <si>
    <t>bd6d0e48-4c4b-7cca-a670-f091af948398</t>
  </si>
  <si>
    <t>LD Holdings</t>
  </si>
  <si>
    <t>http://www.ldholdings.com/</t>
  </si>
  <si>
    <t>82515c0b-1128-0401-c720-ecfd10ff2265</t>
  </si>
  <si>
    <t>LD Moving &amp; Storage</t>
  </si>
  <si>
    <t>http://ldmovingandstorage.com</t>
  </si>
  <si>
    <t>8b212eb1-19c4-9041-f4fb-2abff2453b91</t>
  </si>
  <si>
    <t>LD Pensions</t>
  </si>
  <si>
    <t>http://www.ld.dk/default.aspx/?id=792</t>
  </si>
  <si>
    <t>b64731f9-2f5a-8067-b78d-f235eb443920</t>
  </si>
  <si>
    <t>LD Products</t>
  </si>
  <si>
    <t>http://www.ldproducts.com</t>
  </si>
  <si>
    <t>b8a2a048-3f0e-2086-f699-a70b87059f2d</t>
  </si>
  <si>
    <t>LD Studios</t>
  </si>
  <si>
    <t>http://www.ldstudios.co</t>
  </si>
  <si>
    <t>1476ff05-468b-2e37-5e7b-66acf20cbca6</t>
  </si>
  <si>
    <t>LD&amp;A Jupiter</t>
  </si>
  <si>
    <t>http://ldajupiter.com/</t>
  </si>
  <si>
    <t>e68c0dc3-9d93-e8af-9b91-d0b66676fd71</t>
  </si>
  <si>
    <t>Lda Foundation</t>
  </si>
  <si>
    <t>http://ldafoundation.org/</t>
  </si>
  <si>
    <t>111cbca7-19b0-1a2a-5776-6a4e50de52c5</t>
  </si>
  <si>
    <t>LDA Interactive</t>
  </si>
  <si>
    <t>http://ldainteractive.com</t>
  </si>
  <si>
    <t>5d19b11e-60d5-404e-7c52-65a27e50f54b</t>
  </si>
  <si>
    <t>LDB Consulting</t>
  </si>
  <si>
    <t>http://www.ldbci.com</t>
  </si>
  <si>
    <t>e7e5a267-ce84-b580-ccbf-40a17099d2aa</t>
  </si>
  <si>
    <t>LDC</t>
  </si>
  <si>
    <t>http://www.ldc.co.uk</t>
  </si>
  <si>
    <t>299e7626-ee78-af60-85c2-aeae84c8894b</t>
  </si>
  <si>
    <t>LDC Beteiligungen UG (Lead Discovery Center)</t>
  </si>
  <si>
    <t>http://www.lead-discovery.de/</t>
  </si>
  <si>
    <t>e64d6044-b8ae-f9a2-cb1a-a4bd71a1aa36</t>
  </si>
  <si>
    <t>LDC Summit Aarhus</t>
  </si>
  <si>
    <t>http://ldcsummit-aarhus.org/</t>
  </si>
  <si>
    <t>27b49880-2a22-7ba3-91d2-07409924b9ac</t>
  </si>
  <si>
    <t>Ldger</t>
  </si>
  <si>
    <t>http://www.ldger.com</t>
  </si>
  <si>
    <t>e95c0814-e7a5-1cbe-22e1-60124bf56506</t>
  </si>
  <si>
    <t>LDI</t>
  </si>
  <si>
    <t>http://www.ldirx.com</t>
  </si>
  <si>
    <t>88e93076-8622-2c5e-4ca9-0853213d2639</t>
  </si>
  <si>
    <t>Ldiamon</t>
  </si>
  <si>
    <t>http://ldiamon.eu/</t>
  </si>
  <si>
    <t>c384a88a-d7d3-491a-93e2-b5a66a88eb8c</t>
  </si>
  <si>
    <t>LDiscovery</t>
  </si>
  <si>
    <t>http://www.ldiscovery.com</t>
  </si>
  <si>
    <t>793cfdbb-27ed-e69f-5c6a-2b4de7a5cf3f</t>
  </si>
  <si>
    <t>LDJ Capital</t>
  </si>
  <si>
    <t>http://www.ldjcapital.com</t>
  </si>
  <si>
    <t>c80031b5-a3bd-21be-f4d5-d9478551a943</t>
  </si>
  <si>
    <t>LDK Solar</t>
  </si>
  <si>
    <t>http://www.ldksolar.com</t>
  </si>
  <si>
    <t>3cf238f7-eaa0-73f3-f188-cb232870ffdf</t>
  </si>
  <si>
    <t>Ldl Interior Custom Furnishings</t>
  </si>
  <si>
    <t>http://www.ldlicf.com/</t>
  </si>
  <si>
    <t>a8b37d9c-d938-5cbe-a570-a32f99ad5dc8</t>
  </si>
  <si>
    <t>LDL Technology</t>
  </si>
  <si>
    <t>http://www.ldl-technology.com</t>
  </si>
  <si>
    <t>f76d54a2-b13d-36bf-6597-d4f4446a18be</t>
  </si>
  <si>
    <t>LDM Group</t>
  </si>
  <si>
    <t>http://www.ldmgrp.com</t>
  </si>
  <si>
    <t>5ac022fa-2f12-ac85-a0a8-015e0b1a5846</t>
  </si>
  <si>
    <t>LDP UK</t>
  </si>
  <si>
    <t>http://www.ldp.uk.com</t>
  </si>
  <si>
    <t>a19894e6-fde7-2878-69ef-9c93e8bf57fd</t>
  </si>
  <si>
    <t>LDR Holding</t>
  </si>
  <si>
    <t>http://ldrmedical.com</t>
  </si>
  <si>
    <t>b009a8fe-9fdd-ad6b-7716-a435ead1c1df</t>
  </si>
  <si>
    <t>LDR Ventures</t>
  </si>
  <si>
    <t>http://www.ldrventures.com</t>
  </si>
  <si>
    <t>ae500c8c-8898-9253-a9e5-4d808b7ab05c</t>
  </si>
  <si>
    <t>LDRA</t>
  </si>
  <si>
    <t>http://www.ldra.com/en/</t>
  </si>
  <si>
    <t>b2de013d-5923-216c-9a46-4f030a62dbbd</t>
  </si>
  <si>
    <t>LDRLY</t>
  </si>
  <si>
    <t>http://www.ldrly.com</t>
  </si>
  <si>
    <t>b3896d05-c53d-8b7d-9122-c2e814ab4ff6</t>
  </si>
  <si>
    <t>LDS Apps by Lift</t>
  </si>
  <si>
    <t>http://lds.appsbylift.com</t>
  </si>
  <si>
    <t>5315e1ec-2ba3-7ce5-1a22-d39b6ec6b78b</t>
  </si>
  <si>
    <t>LDS Business College</t>
  </si>
  <si>
    <t>https://www.ldsbc.edu/</t>
  </si>
  <si>
    <t>248c6220-25c2-21f4-b651-f27125222ced</t>
  </si>
  <si>
    <t>LDS Foundation</t>
  </si>
  <si>
    <t>https://www.ldsphilanthropies.org/</t>
  </si>
  <si>
    <t>ab00a037-95e7-ecea-501d-fc15c60e9577</t>
  </si>
  <si>
    <t>LDS Hospital</t>
  </si>
  <si>
    <t>242be2c8-a71a-34e9-f155-d9cee0303bb4</t>
  </si>
  <si>
    <t>LDS Mobile Apps</t>
  </si>
  <si>
    <t>http://ldsmobileapps.com</t>
  </si>
  <si>
    <t>427e1ccd-4a1d-f061-c3dc-6cf571e8680a</t>
  </si>
  <si>
    <t>LDS Partners</t>
  </si>
  <si>
    <t>http://www.ldspartners.com/</t>
  </si>
  <si>
    <t>62a90150-91a6-3907-9725-c8ea82e13788</t>
  </si>
  <si>
    <t>LDS Philanthropies</t>
  </si>
  <si>
    <t>https://www.ldsphilanthropies.org</t>
  </si>
  <si>
    <t>ff688073-3ed3-8576-41b5-bac20444fa7d</t>
  </si>
  <si>
    <t>LDS Scriptures</t>
  </si>
  <si>
    <t>http://ldsscriptures.com</t>
  </si>
  <si>
    <t>2b06620d-f650-15c1-b358-8c1d611cdc50</t>
  </si>
  <si>
    <t>lds.org</t>
  </si>
  <si>
    <t>https://www.lds.org</t>
  </si>
  <si>
    <t>a5976341-ae80-4d51-811a-3479da5e1626</t>
  </si>
  <si>
    <t>LDSFriends.com</t>
  </si>
  <si>
    <t>http://ldsfriends.com</t>
  </si>
  <si>
    <t>174cf216-a1b5-7f29-d03e-d55048c213b8</t>
  </si>
  <si>
    <t>LDSMusicNow</t>
  </si>
  <si>
    <t>http://www.ldsmusicnow.com</t>
  </si>
  <si>
    <t>c598077c-c2e9-9c42-f4f6-43589058f6e5</t>
  </si>
  <si>
    <t>LDV</t>
  </si>
  <si>
    <t>http://www.ldv.co.uk</t>
  </si>
  <si>
    <t>64a6fe08-0623-7992-fe04-704fe468173d</t>
  </si>
  <si>
    <t>LDV Capital</t>
  </si>
  <si>
    <t>http://www.ldv.co</t>
  </si>
  <si>
    <t>df7e9e82-0695-59e9-e5ba-6a4f002cf344</t>
  </si>
  <si>
    <t>LDV Hospitality</t>
  </si>
  <si>
    <t>http://www.ldvhospitality.com</t>
  </si>
  <si>
    <t>987c9a94-0dac-d8d0-cfc3-6481c358d1cd</t>
  </si>
  <si>
    <t>LDV Partners</t>
  </si>
  <si>
    <t>http://ldvp.com/</t>
  </si>
  <si>
    <t>4449c114-f4d4-59b0-6378-b56083c54b0d</t>
  </si>
  <si>
    <t>LDWWGroup</t>
  </si>
  <si>
    <t>http://www.ldwwgroup.com/</t>
  </si>
  <si>
    <t>88e4f397-2b7f-b261-4dd4-9db01aad2387</t>
  </si>
  <si>
    <t>Le &amp; Co</t>
  </si>
  <si>
    <t>http://www.le-co.cz</t>
  </si>
  <si>
    <t>3667e9e3-585f-e71e-d94d-219ff1c0a67e</t>
  </si>
  <si>
    <t>Le 10 Sport</t>
  </si>
  <si>
    <t>http://www.le10sport.com</t>
  </si>
  <si>
    <t>20ee71f2-cfc4-9a35-9498-2f1ade935f18</t>
  </si>
  <si>
    <t>Le Black Book</t>
  </si>
  <si>
    <t>http://www.leblackbook.com.au</t>
  </si>
  <si>
    <t>42d41a81-f6ad-dd8d-c91e-5147531af1c3</t>
  </si>
  <si>
    <t>Le Bon Gustave</t>
  </si>
  <si>
    <t>https://www.lebongustave.fr</t>
  </si>
  <si>
    <t>b9befae5-85c7-c979-9def-275309c657d9</t>
  </si>
  <si>
    <t>Le Bonbon</t>
  </si>
  <si>
    <t>http://www.lebonbon.co.za/</t>
  </si>
  <si>
    <t>c09ad148-0b4b-4aec-5bd8-8a58919b5981</t>
  </si>
  <si>
    <t>Le Booster</t>
  </si>
  <si>
    <t>http://lannexe.lacantine-rennes.net/</t>
  </si>
  <si>
    <t>5626dcf8-34f7-eb45-719b-a64d1717f928</t>
  </si>
  <si>
    <t>Le Bozec Filtration and Systems</t>
  </si>
  <si>
    <t>http://www.le-bozec.donaldson.com/</t>
  </si>
  <si>
    <t>76703592-5b77-5075-148e-3fd603f3a248</t>
  </si>
  <si>
    <t>Le BrocqCounselling and Life Services</t>
  </si>
  <si>
    <t>http://www.lifeservices.ca</t>
  </si>
  <si>
    <t>92457710-7ab9-6db5-0d71-6f8224e5c889</t>
  </si>
  <si>
    <t>Le Bundle</t>
  </si>
  <si>
    <t>https://www.lebundle.com</t>
  </si>
  <si>
    <t>458b3200-8405-4667-0858-77d223207b9b</t>
  </si>
  <si>
    <t>Le Cabinet numÌÄå©rique</t>
  </si>
  <si>
    <t>http://cabnum.fr/</t>
  </si>
  <si>
    <t>321ed7ba-3cdc-151b-5e41-fdbcf2d59517</t>
  </si>
  <si>
    <t>Le Camera Cie</t>
  </si>
  <si>
    <t>http://www.lecamera.co</t>
  </si>
  <si>
    <t>a44f7a8a-a77b-488e-2e36-f6f548584c9f</t>
  </si>
  <si>
    <t>Le Camp</t>
  </si>
  <si>
    <t>http://lecampquebec.com/en/</t>
  </si>
  <si>
    <t>0cecb8b7-81a3-ca92-6c50-6a6a814ac1f3</t>
  </si>
  <si>
    <t>Le Camp Quebec</t>
  </si>
  <si>
    <t>12926f4f-d6d9-c23e-5edb-d8c381b05c4a</t>
  </si>
  <si>
    <t>Le Campanier</t>
  </si>
  <si>
    <t>http://www.lecampanier.com/</t>
  </si>
  <si>
    <t>1c236def-4533-458c-864d-814352cdc165</t>
  </si>
  <si>
    <t>Le Camping</t>
  </si>
  <si>
    <t>http://www.lecamping.org</t>
  </si>
  <si>
    <t>31469ec8-4f1f-506a-59ae-d74708430e69</t>
  </si>
  <si>
    <t>Le Chat Noir</t>
  </si>
  <si>
    <t>http://www.lechatnoir.com.au/</t>
  </si>
  <si>
    <t>93b7a6ee-0afa-c206-dfc9-fee3f856a34c</t>
  </si>
  <si>
    <t>Le Chateau</t>
  </si>
  <si>
    <t>http://www.lechateau.io/</t>
  </si>
  <si>
    <t>8670e004-bb62-f620-6093-de924894c389</t>
  </si>
  <si>
    <t>Le Che Bang</t>
  </si>
  <si>
    <t>https://www.lechebang.com</t>
  </si>
  <si>
    <t>741bacb9-0aa3-b191-1b1b-661376927b9d</t>
  </si>
  <si>
    <t>Le Chic</t>
  </si>
  <si>
    <t>http://lechicusa.com</t>
  </si>
  <si>
    <t>d30c1e70-fa4f-c242-00c2-5e4c9f8d020a</t>
  </si>
  <si>
    <t>Le Chiffon Vert</t>
  </si>
  <si>
    <t>http://lechiffonvert.ca/</t>
  </si>
  <si>
    <t>bf8fb72a-9ad3-d6af-4703-734a6c9bec63</t>
  </si>
  <si>
    <t>Le Cicogne</t>
  </si>
  <si>
    <t>http://www.lecicogne.net</t>
  </si>
  <si>
    <t>b9817b87-3d5d-eb97-34e2-a206ca5637d6</t>
  </si>
  <si>
    <t>LE CLOSET</t>
  </si>
  <si>
    <t>http://lecloset.fr/</t>
  </si>
  <si>
    <t>ae2fb29a-a807-ce55-1ee2-95cb7ac0ddc6</t>
  </si>
  <si>
    <t>LE CLUB ADEL</t>
  </si>
  <si>
    <t>http://saint.clubadel.com</t>
  </si>
  <si>
    <t>968f813b-646b-148b-40b1-2b618fd48237</t>
  </si>
  <si>
    <t>Le Col</t>
  </si>
  <si>
    <t>http://lecol.net/</t>
  </si>
  <si>
    <t>670498d9-3589-6226-c087-ac480cb70ea9</t>
  </si>
  <si>
    <t>Le Collectionist</t>
  </si>
  <si>
    <t>http://www.lecollectionist.com</t>
  </si>
  <si>
    <t>5dbc8789-4c0d-4dd0-40d3-b9d886bdbeaa</t>
  </si>
  <si>
    <t>Le Comptoir de l'Innovation</t>
  </si>
  <si>
    <t>http://www.lecomptoirdelinnovation.com/</t>
  </si>
  <si>
    <t>1e5a953a-9227-6830-dd68-fc54e8e15fc8</t>
  </si>
  <si>
    <t>Le Comptoir des Langues</t>
  </si>
  <si>
    <t>http://www.comptoirdeslangues.fr</t>
  </si>
  <si>
    <t>72e9b6c1-fce9-33f5-4ba4-34c7bae569d5</t>
  </si>
  <si>
    <t>Le Comptoir Du SurgelÌÄå©</t>
  </si>
  <si>
    <t>http://comptoirdusurgele.com</t>
  </si>
  <si>
    <t>1b835ada-b441-80ea-8b49-2bc78be9f2aa</t>
  </si>
  <si>
    <t>Le Conjugueur</t>
  </si>
  <si>
    <t>http://leconjugueur.lefigaro.fr</t>
  </si>
  <si>
    <t>2dd6b33d-d40b-285b-a6f0-a1c497ce5438</t>
  </si>
  <si>
    <t>Le Connected Camp</t>
  </si>
  <si>
    <t>http://www.leconnected.camp/</t>
  </si>
  <si>
    <t>5627490b-fc1c-7f94-901a-edd7d58cf306</t>
  </si>
  <si>
    <t>Le Container</t>
  </si>
  <si>
    <t>http://www.lecontainer.co/</t>
  </si>
  <si>
    <t>5d1448db-7e85-5fd5-50b2-e8c4ea51ba8c</t>
  </si>
  <si>
    <t>Le Cool Moscow</t>
  </si>
  <si>
    <t>http://lecool.com</t>
  </si>
  <si>
    <t>d0b8b8c3-0611-4de1-8883-90ab7f5111c4</t>
  </si>
  <si>
    <t>Le Cordon Bleu</t>
  </si>
  <si>
    <t>http://www.cordonbleu.edu</t>
  </si>
  <si>
    <t>74d64e91-c429-ee88-9964-b8008d92e313</t>
  </si>
  <si>
    <t>Le Cordon Bleu College</t>
  </si>
  <si>
    <t>http://www.chefs.edu</t>
  </si>
  <si>
    <t>739c09e8-cb2e-0064-01cb-997cb06c6d42</t>
  </si>
  <si>
    <t>Le Cycling</t>
  </si>
  <si>
    <t>http://www.lecycling.com</t>
  </si>
  <si>
    <t>0dceaa1f-3be8-aa9f-2dab-da76bd01eabd</t>
  </si>
  <si>
    <t>Le Decodeur</t>
  </si>
  <si>
    <t>https://www.ledecodeur.ch</t>
  </si>
  <si>
    <t>784ad269-8268-029b-a1f9-1ba462c1cd26</t>
  </si>
  <si>
    <t>Le Dessein</t>
  </si>
  <si>
    <t>http://www.ledessein.com/</t>
  </si>
  <si>
    <t>7e40f7a7-39bf-bd13-b36f-8ea98b64c28f</t>
  </si>
  <si>
    <t>Le Devoir</t>
  </si>
  <si>
    <t>http://www.ledevoir.com/</t>
  </si>
  <si>
    <t>927089c1-8aa2-0d7f-4606-b00902072df5</t>
  </si>
  <si>
    <t>Le Figaro</t>
  </si>
  <si>
    <t>http://www.lefigaro.fr</t>
  </si>
  <si>
    <t>69dab987-7218-2610-1b4d-90ddc0a73a1f</t>
  </si>
  <si>
    <t>Le Fix</t>
  </si>
  <si>
    <t>http://www.le-fix.com/</t>
  </si>
  <si>
    <t>9ca4a9df-7033-5f91-4cac-d2a13c0e098e</t>
  </si>
  <si>
    <t>Le Floch Depollution</t>
  </si>
  <si>
    <t>http://www.leflochdepollution.com</t>
  </si>
  <si>
    <t>b6001510-5e81-dd78-44ab-ae9f4842b2e8</t>
  </si>
  <si>
    <t>Le Fresnoy</t>
  </si>
  <si>
    <t>http://www.lefresnoy.net/en</t>
  </si>
  <si>
    <t>42f4127a-1988-d964-44a4-901d9b0e59a3</t>
  </si>
  <si>
    <t>Le Gaga Holdings Limited</t>
  </si>
  <si>
    <t>http://www.legaga.com.hk/html/index.php</t>
  </si>
  <si>
    <t>f205cb2a-c587-afc8-6bff-bdbaadb7bfc6</t>
  </si>
  <si>
    <t>Le Gavroche</t>
  </si>
  <si>
    <t>http://www.le-gavroche.co.uk/</t>
  </si>
  <si>
    <t>3c1319b3-0631-7f39-e40b-55c7a985245f</t>
  </si>
  <si>
    <t>Le Gourmet Chef</t>
  </si>
  <si>
    <t>http://www.legourmetchef.com/</t>
  </si>
  <si>
    <t>5e9a751b-58ac-e3a1-0ebc-1411d88adc37</t>
  </si>
  <si>
    <t>Le Gourmet TV</t>
  </si>
  <si>
    <t>http://www.legourmet.tv</t>
  </si>
  <si>
    <t>4ff905eb-3d9f-909c-d71c-658b227ebc6b</t>
  </si>
  <si>
    <t>Le Grand Courtage</t>
  </si>
  <si>
    <t>http://www.legrandcourtage.com/</t>
  </si>
  <si>
    <t>d4b720fc-4e17-a821-0d8e-1b1c07cdde9e</t>
  </si>
  <si>
    <t>Le Grand Garage</t>
  </si>
  <si>
    <t>https://www.legrandgarage.ca/</t>
  </si>
  <si>
    <t>9ceca6d3-6082-15f5-6368-4268c3f2d9c8</t>
  </si>
  <si>
    <t>Le Grand Hotel le Touquet</t>
  </si>
  <si>
    <t>http://www.legrandhotel-letouquet.fr</t>
  </si>
  <si>
    <t>6e17df93-8a7a-8e05-13e4-bac6eaa4fc01</t>
  </si>
  <si>
    <t>Le Groupe FinanciÌÄå¬re Duval</t>
  </si>
  <si>
    <t>http://www.financiereduval.com</t>
  </si>
  <si>
    <t>1d387652-f446-c90a-9342-d75b87544573</t>
  </si>
  <si>
    <t>Le Groupe Multibar</t>
  </si>
  <si>
    <t>http://www.multibar.com/</t>
  </si>
  <si>
    <t>afd27b19-02cf-0c0e-833a-10046884b574</t>
  </si>
  <si>
    <t>Le Guide Noir</t>
  </si>
  <si>
    <t>https://www.leguidenoir.com/</t>
  </si>
  <si>
    <t>d06c7166-e276-1902-fef0-51565954d313</t>
  </si>
  <si>
    <t>Le Herbe</t>
  </si>
  <si>
    <t>http://leherbe.com</t>
  </si>
  <si>
    <t>c1ff14de-0033-f12e-af00-ea1954ffac2b</t>
  </si>
  <si>
    <t>Le Jardin Conference &amp; Event Centre</t>
  </si>
  <si>
    <t>http://www.lejardin.com</t>
  </si>
  <si>
    <t>50cc2980-27c5-3e0a-4cdd-5b4bcf1df5bd</t>
  </si>
  <si>
    <t>Le JDD</t>
  </si>
  <si>
    <t>http://www.lejdd.fr/</t>
  </si>
  <si>
    <t>a1ba7e3f-f393-b147-252c-43b9097853aa</t>
  </si>
  <si>
    <t>Le Jolie Medi Spa</t>
  </si>
  <si>
    <t>http://www.lejoliespa.com/</t>
  </si>
  <si>
    <t>c3031851-2e09-2016-bf4d-aafadd5d9342</t>
  </si>
  <si>
    <t>Le Journal du Geek</t>
  </si>
  <si>
    <t>http://www.journaldugeek.com/</t>
  </si>
  <si>
    <t>7f2a48bb-236c-0ba6-9f45-4a1d1bf8d316</t>
  </si>
  <si>
    <t>le ker</t>
  </si>
  <si>
    <t>http://www.le-ker.bzh</t>
  </si>
  <si>
    <t>465541bc-0dcd-045b-6865-6be99aa0069c</t>
  </si>
  <si>
    <t>Le Lab RH</t>
  </si>
  <si>
    <t>http://www.lab-rh.com/</t>
  </si>
  <si>
    <t>c9421e3e-f5b9-cca8-8222-d192e8c9630d</t>
  </si>
  <si>
    <t>Le Labo</t>
  </si>
  <si>
    <t>https://lelabofragrances.com</t>
  </si>
  <si>
    <t>b45b74a0-8377-2b80-3510-94ed2cb365f4</t>
  </si>
  <si>
    <t>Le Laboratoire</t>
  </si>
  <si>
    <t>http://lelaboratoire.org</t>
  </si>
  <si>
    <t>550be3f2-6771-ad81-e66f-31b1c77b4030</t>
  </si>
  <si>
    <t>Le Louvre Hotel &amp; Spa Antananarivo</t>
  </si>
  <si>
    <t>http://www.hotel-du-louvre.com/</t>
  </si>
  <si>
    <t>e2fb63e0-21bb-18e5-be89-3de658eca944</t>
  </si>
  <si>
    <t>Le Lutin rouge.com</t>
  </si>
  <si>
    <t>http://www.lelutinrouge.com</t>
  </si>
  <si>
    <t>bf0656b6-b5f6-51dc-96a1-91b8dadbcdf0</t>
  </si>
  <si>
    <t>Le MÌÄå©ridien Hotels</t>
  </si>
  <si>
    <t>http://lemeridien.com/</t>
  </si>
  <si>
    <t>a7624917-9437-8553-43a0-1417848569c9</t>
  </si>
  <si>
    <t>Le Malt Lounge</t>
  </si>
  <si>
    <t>http://www.lemalt.com</t>
  </si>
  <si>
    <t>110ca077-d943-becd-a6e9-47f0df44a75b</t>
  </si>
  <si>
    <t>Le Mans Acoustique</t>
  </si>
  <si>
    <t>http://www.lemans-acoustique.fr/</t>
  </si>
  <si>
    <t>486fbab2-7495-7a8d-e2aa-f479aec194ec</t>
  </si>
  <si>
    <t>Le Marteau Rouge</t>
  </si>
  <si>
    <t>http://www.lemarteaurouge.com/</t>
  </si>
  <si>
    <t>e38cf7a0-2477-cb3b-4052-9ab05797f94a</t>
  </si>
  <si>
    <t>Le Mayor Software</t>
  </si>
  <si>
    <t>http://lemayor.com</t>
  </si>
  <si>
    <t>1bff62a1-6d16-1812-909f-5b42e9f815d8</t>
  </si>
  <si>
    <t>Le Mobile</t>
  </si>
  <si>
    <t>http://lemobile.com/</t>
  </si>
  <si>
    <t>f95eb53b-8590-6c7f-0076-5a35dd6b758b</t>
  </si>
  <si>
    <t>Le Monde</t>
  </si>
  <si>
    <t>http://www.lemonde.fr/</t>
  </si>
  <si>
    <t>def18926-d8b6-334f-287c-0049be9826d6</t>
  </si>
  <si>
    <t>Le Monde Informatique</t>
  </si>
  <si>
    <t>http://www.lemondeinformatique.fr/</t>
  </si>
  <si>
    <t>bf9af6b7-16f5-d9a8-1468-7d01e87e6b57</t>
  </si>
  <si>
    <t>LE MONDE Institute of Hotel &amp; Tourism Studies</t>
  </si>
  <si>
    <t>http://www.lemonde.edu.gr</t>
  </si>
  <si>
    <t>10e9a2ee-4fa7-6b56-a694-19be45fb73cb</t>
  </si>
  <si>
    <t>Le Monde Management</t>
  </si>
  <si>
    <t>http://www.lemondemanagement.com/</t>
  </si>
  <si>
    <t>d750d99d-d36e-3ebf-28d4-884b0b613fff</t>
  </si>
  <si>
    <t>Le MonturÌÄå© Consulting</t>
  </si>
  <si>
    <t>http://www.lemonture.com</t>
  </si>
  <si>
    <t>46bbf50e-a46c-310d-2c17-34462d3129ac</t>
  </si>
  <si>
    <t>Le Moyne - Owen College</t>
  </si>
  <si>
    <t>http://www.loc.edu/</t>
  </si>
  <si>
    <t>c04c7794-4a92-1bdf-da1c-f70f20198895</t>
  </si>
  <si>
    <t>Le Moyne College</t>
  </si>
  <si>
    <t>http://www.lemoyne.edu/</t>
  </si>
  <si>
    <t>06e30f24-3ea5-78ac-6040-6caf19fe23d6</t>
  </si>
  <si>
    <t>Le New Black</t>
  </si>
  <si>
    <t>https://www.lenewblack.com/tradeshow/</t>
  </si>
  <si>
    <t>9db05a8c-5761-13b2-7790-ea9694850ff1</t>
  </si>
  <si>
    <t>Le nouvel Economiste</t>
  </si>
  <si>
    <t>http://www.lenouveleconomiste.fr</t>
  </si>
  <si>
    <t>09c484f1-c38a-c806-0919-428ce0e0768b</t>
  </si>
  <si>
    <t>Le Pain Quotidien</t>
  </si>
  <si>
    <t>http://www.lepainquotidien.com/</t>
  </si>
  <si>
    <t>751ad849-7572-da38-aec1-0a5e5946dec1</t>
  </si>
  <si>
    <t>Le Parc at Brickell</t>
  </si>
  <si>
    <t>http://www.leparcatbrickell.com/</t>
  </si>
  <si>
    <t>b7fb3849-df19-f57d-4beb-3ed5fa77bd2e</t>
  </si>
  <si>
    <t>Le Parisien</t>
  </si>
  <si>
    <t>http://www.leparisien.fr</t>
  </si>
  <si>
    <t>d21c8f65-f166-18e7-b057-b74ef54fcf29</t>
  </si>
  <si>
    <t>Le Petit Ballon</t>
  </si>
  <si>
    <t>http://www.lepetitballon.com</t>
  </si>
  <si>
    <t>3dae55a1-5965-e212-2ce3-b413b5364b96</t>
  </si>
  <si>
    <t>Le Petit Bistro</t>
  </si>
  <si>
    <t>http://www.lepetitbistro.com/</t>
  </si>
  <si>
    <t>7a02c524-ae03-cc4f-d102-287188c7539c</t>
  </si>
  <si>
    <t>Le Petit Cochon</t>
  </si>
  <si>
    <t>http://lepetitcochonberkeley.com/</t>
  </si>
  <si>
    <t>045defa5-803a-3faa-2aad-d5322595434b</t>
  </si>
  <si>
    <t>Le Petit Coquelicot</t>
  </si>
  <si>
    <t>http://www.lepetitcoquelicot.es</t>
  </si>
  <si>
    <t>e60af404-d1e5-44b9-4d1d-94289a82ef6a</t>
  </si>
  <si>
    <t>Le Petit Marche</t>
  </si>
  <si>
    <t>http://www.lpmnigeria.com/index.php</t>
  </si>
  <si>
    <t>44ab4232-d630-10c0-181e-f4072118b64f</t>
  </si>
  <si>
    <t>Le petit navire</t>
  </si>
  <si>
    <t>http://lepetitnavire.ca/en/</t>
  </si>
  <si>
    <t>f2b80045-c051-ffa2-98bd-7c8a5dccba8d</t>
  </si>
  <si>
    <t>Le Petit Papillon Montessori School</t>
  </si>
  <si>
    <t>http://lepetitpapillonmontessori.com</t>
  </si>
  <si>
    <t>3c90446f-6cef-d931-28e3-e4a4b615ba43</t>
  </si>
  <si>
    <t>LE Photoart</t>
  </si>
  <si>
    <t>http://www.lephotoart.com</t>
  </si>
  <si>
    <t>e19c7fbd-670a-0267-ab06-0189c05823fe</t>
  </si>
  <si>
    <t>Le Point.fr</t>
  </si>
  <si>
    <t>http://www.lepoint.fr/</t>
  </si>
  <si>
    <t>39ae8626-73eb-8622-f63e-4096d9a4799a</t>
  </si>
  <si>
    <t>Le Poisson Rouge</t>
  </si>
  <si>
    <t>http://lpr.com</t>
  </si>
  <si>
    <t>f65c8fa1-f023-6385-fd56-ea65d8318db9</t>
  </si>
  <si>
    <t>Le Pot Commun</t>
  </si>
  <si>
    <t>https://www.lepotcommun.fr/</t>
  </si>
  <si>
    <t>0b2235ed-caa0-43ed-18b4-dde67f46e893</t>
  </si>
  <si>
    <t>Le RÌÄå©cif</t>
  </si>
  <si>
    <t>http://www.hotels-attitude.com</t>
  </si>
  <si>
    <t>50519d3c-c219-7589-0bdb-2a6a4551708d</t>
  </si>
  <si>
    <t>Le RÌÄå©seau</t>
  </si>
  <si>
    <t>http://www.lereseau.ch</t>
  </si>
  <si>
    <t>09cd8ae7-98d6-5703-7c22-416d690cc5a4</t>
  </si>
  <si>
    <t>Le Reacteur</t>
  </si>
  <si>
    <t>http://www.lereacteur.io</t>
  </si>
  <si>
    <t>ba824a45-957f-5e9b-a06c-47128eec8490</t>
  </si>
  <si>
    <t>Le Relais de l'Hermitage St Gilles</t>
  </si>
  <si>
    <t>http://relais-hermitage-saintgilles.fr</t>
  </si>
  <si>
    <t>8d0b3206-3cb5-d3b1-499f-b3cedfc167b0</t>
  </si>
  <si>
    <t>LE SHARPE SOCIETE</t>
  </si>
  <si>
    <t>http://www.lesharpesociete.com</t>
  </si>
  <si>
    <t>9d78b67b-a44f-c7e4-c421-71b062e4d01e</t>
  </si>
  <si>
    <t>Le Shift</t>
  </si>
  <si>
    <t>http://le-shift.co/la-school</t>
  </si>
  <si>
    <t>ae01a3e1-46e1-9e5b-bf4e-faf30ec75f65</t>
  </si>
  <si>
    <t>Le Shoot</t>
  </si>
  <si>
    <t>http://www.leshoot.com</t>
  </si>
  <si>
    <t>e039f16f-30c1-b650-c9df-4dc53941191c</t>
  </si>
  <si>
    <t>Le slip FranÌÄå¤ais</t>
  </si>
  <si>
    <t>http://www.leslipfrancais.fr/en/</t>
  </si>
  <si>
    <t>7fb9901f-5c88-b725-8554-18f623632858</t>
  </si>
  <si>
    <t>Le Solitairian City</t>
  </si>
  <si>
    <t>http://www.lesolitairian.com/</t>
  </si>
  <si>
    <t>f1b031eb-89f0-e769-ceb1-d726349afbf2</t>
  </si>
  <si>
    <t>Le Souk</t>
  </si>
  <si>
    <t>http://www.lesouk.co/</t>
  </si>
  <si>
    <t>f1334898-e50f-db88-8bb6-dae6da77f770</t>
  </si>
  <si>
    <t>Le Sports</t>
  </si>
  <si>
    <t>http://www.lesports.com/</t>
  </si>
  <si>
    <t>2ccce258-67b6-4525-13f3-0b5a8b24c568</t>
  </si>
  <si>
    <t>Le Studio VC</t>
  </si>
  <si>
    <t>http://www.lestudio.vc</t>
  </si>
  <si>
    <t>1d1ab2fd-2f09-93b2-c239-98c8be35b5c9</t>
  </si>
  <si>
    <t>Le SweetSpot</t>
  </si>
  <si>
    <t>http://www.lesweetspot.paris</t>
  </si>
  <si>
    <t>009df895-1c9c-8c52-62df-7f34ccd3aacc</t>
  </si>
  <si>
    <t>Le Tag Parfait</t>
  </si>
  <si>
    <t>http://www.letagparfait.com/fr/</t>
  </si>
  <si>
    <t>81c18443-2c8d-ea99-9569-959f1945a716</t>
  </si>
  <si>
    <t>Le Temps</t>
  </si>
  <si>
    <t>http://www.letemps.ch/</t>
  </si>
  <si>
    <t>00f71191-4edb-cce9-a671-5e9f9a9533d3</t>
  </si>
  <si>
    <t>Le Tilleul</t>
  </si>
  <si>
    <t>http://gite-de-charme-le-tilleul.weebly.com/</t>
  </si>
  <si>
    <t>5ad3aeb9-a2bd-2813-b444-3e401b6733ac</t>
  </si>
  <si>
    <t>LE TOTE</t>
  </si>
  <si>
    <t>http://www.letote.com</t>
  </si>
  <si>
    <t>579669ce-e70f-594e-1841-a8636f40d395</t>
  </si>
  <si>
    <t>Le Twitter</t>
  </si>
  <si>
    <t>http://letwitter.com</t>
  </si>
  <si>
    <t>f5633816-6e35-2ccf-3fd9-eea05ca38eed</t>
  </si>
  <si>
    <t>Le Vestiaire Ideal</t>
  </si>
  <si>
    <t>http://levestiaireideal.com</t>
  </si>
  <si>
    <t>2d627d55-638b-56f5-43fb-d5131c564d31</t>
  </si>
  <si>
    <t>Le vieux Mas</t>
  </si>
  <si>
    <t>https://www.lot-gite.org</t>
  </si>
  <si>
    <t>dd552fa2-1873-75a1-8a42-aefba7cb2a57</t>
  </si>
  <si>
    <t>Le Vin de France</t>
  </si>
  <si>
    <t>http://www.levindefrance.com/</t>
  </si>
  <si>
    <t>fd95ca22-f293-75fd-4f22-515774402ced</t>
  </si>
  <si>
    <t>Le Vin qui va Bien</t>
  </si>
  <si>
    <t>http://www.levinquivabien.fr/</t>
  </si>
  <si>
    <t>3a63ab96-4e30-b3aa-12a5-714fd4ced4e4</t>
  </si>
  <si>
    <t>Le Voie Express</t>
  </si>
  <si>
    <t>http://www.lavoieexpress.com/</t>
  </si>
  <si>
    <t>a1b7c1c3-c56f-9a72-7215-4e802c33bc67</t>
  </si>
  <si>
    <t>Le Wagon</t>
  </si>
  <si>
    <t>https://www.lewagon.com</t>
  </si>
  <si>
    <t>55e198f7-7e34-8707-1b0f-dd46e57357e3</t>
  </si>
  <si>
    <t>Le Wattman</t>
  </si>
  <si>
    <t>http://www.lewattman.com</t>
  </si>
  <si>
    <t>da2b7740-7f75-fbec-78ef-d594c108fd7b</t>
  </si>
  <si>
    <t>Le Zeste</t>
  </si>
  <si>
    <t>https://lezeste.paris/</t>
  </si>
  <si>
    <t>b9c70c7f-ec34-ac92-48ec-1e97eaaa6867</t>
  </si>
  <si>
    <t>LE_BAS</t>
  </si>
  <si>
    <t>http://www.lebas.co/</t>
  </si>
  <si>
    <t>a22db39d-06f4-a114-a1e1-018bed6401bf</t>
  </si>
  <si>
    <t>Le-kakemono.fr</t>
  </si>
  <si>
    <t>http://www.le-kakemono.fr</t>
  </si>
  <si>
    <t>1b5d2da1-9694-4430-0eff-08d5d69f6675</t>
  </si>
  <si>
    <t>LE-RAQ.com</t>
  </si>
  <si>
    <t>http://www.le-raq.com</t>
  </si>
  <si>
    <t>7ce5ed7e-3b49-2136-8536-3f05ba154a27</t>
  </si>
  <si>
    <t>Le-Sel Research</t>
  </si>
  <si>
    <t>http://www.lesel.co.za/</t>
  </si>
  <si>
    <t>6268eb7d-953d-01d8-aa82-e0e2d8f0b718</t>
  </si>
  <si>
    <t>Le-Vel</t>
  </si>
  <si>
    <t>http://www.thriveerb.le-vel.com</t>
  </si>
  <si>
    <t>94ae4056-2b41-4cc4-5896-bd7354799266</t>
  </si>
  <si>
    <t>http://le-vel.com/</t>
  </si>
  <si>
    <t>884a691a-94ce-afed-eb30-376576c9fa8d</t>
  </si>
  <si>
    <t>Le.com</t>
  </si>
  <si>
    <t>http://www.le.com/</t>
  </si>
  <si>
    <t>c8961ec5-5e10-d35d-2bdb-62d021abd179</t>
  </si>
  <si>
    <t>Le.go SoluÌÄå¤ÌÄåµes Digitais</t>
  </si>
  <si>
    <t>http://www.legodigital.com.br/</t>
  </si>
  <si>
    <t>4eb24093-b2fa-fb34-a5b6-422076ec8e09</t>
  </si>
  <si>
    <t>Le's Pho Tai</t>
  </si>
  <si>
    <t>http://lesphotaishoreline.com/</t>
  </si>
  <si>
    <t>e49563bf-081c-2ff1-48c7-470f328b999b</t>
  </si>
  <si>
    <t>Le368</t>
  </si>
  <si>
    <t>http://le368.com</t>
  </si>
  <si>
    <t>926b883e-9ded-38af-44d0-3ea5b7859477</t>
  </si>
  <si>
    <t>Lea &amp; Perrins</t>
  </si>
  <si>
    <t>http://www.leaperrins.com/</t>
  </si>
  <si>
    <t>0aa4f5ed-9e60-4254-b11c-724de8843790</t>
  </si>
  <si>
    <t>Lea County Bancshares, Inc</t>
  </si>
  <si>
    <t>https://www.onlinelcsb.com</t>
  </si>
  <si>
    <t>01161aea-88a4-0aa0-8ba7-624943ed17cc</t>
  </si>
  <si>
    <t>LEA Partners</t>
  </si>
  <si>
    <t>http://www.leapartners.de</t>
  </si>
  <si>
    <t>7a5be4bc-511f-1996-7dc2-bfdeebca30e1</t>
  </si>
  <si>
    <t>LEA-AID</t>
  </si>
  <si>
    <t>http://www.leacorp.com/</t>
  </si>
  <si>
    <t>85aaa699-a913-ade3-785c-ddb626e128a7</t>
  </si>
  <si>
    <t>Leaba Semiconductor</t>
  </si>
  <si>
    <t>http://www.leabasemiconductor.com/</t>
  </si>
  <si>
    <t>a82ec525-094a-3884-c1bd-b517df4941dc</t>
  </si>
  <si>
    <t>Leach Communications</t>
  </si>
  <si>
    <t>http://www.leachcommunications.com</t>
  </si>
  <si>
    <t>7c49ef3e-cb8e-1f9f-3537-407aba096672</t>
  </si>
  <si>
    <t>LEAD</t>
  </si>
  <si>
    <t>http://www.lead.vision/</t>
  </si>
  <si>
    <t>9fec5078-a215-47a4-5bde-5c0f57a11ffa</t>
  </si>
  <si>
    <t>http://lead.se/</t>
  </si>
  <si>
    <t>ffb820a9-d07f-8337-3035-ca9897b73b0b</t>
  </si>
  <si>
    <t>Lead</t>
  </si>
  <si>
    <t>http://www.leadwomen.net</t>
  </si>
  <si>
    <t>053f6e5f-593e-57dd-415d-c4ad6b3b9cbc</t>
  </si>
  <si>
    <t>LEAD (Leadership Excellence &amp; Development )</t>
  </si>
  <si>
    <t>8424ffb3-0b35-972e-4bdd-bf57bb2d9168</t>
  </si>
  <si>
    <t>Lead Angels Network</t>
  </si>
  <si>
    <t>http://www.leadangels.in</t>
  </si>
  <si>
    <t>fccf2e36-f202-bab9-7872-2b3b4c82d7fb</t>
  </si>
  <si>
    <t>Lead Assign</t>
  </si>
  <si>
    <t>https://leadassign.com/</t>
  </si>
  <si>
    <t>c86ab419-3502-42a0-51f1-f4f84ae8bf5f</t>
  </si>
  <si>
    <t>Lead Banks</t>
  </si>
  <si>
    <t>https://www.leadbankonline.com/</t>
  </si>
  <si>
    <t>01d39ae0-dec1-934a-487f-4e31d6f1ed7f</t>
  </si>
  <si>
    <t>Lead Based Paint</t>
  </si>
  <si>
    <t>http://leadbasedpaintguide.com</t>
  </si>
  <si>
    <t>895a4a3c-252e-e317-c8db-ee966fa6b55f</t>
  </si>
  <si>
    <t>Lead Bullets</t>
  </si>
  <si>
    <t>http://www.fastgrowthicons.com</t>
  </si>
  <si>
    <t>c7bdb67e-5563-692e-9332-8e107116c7ca</t>
  </si>
  <si>
    <t>Lead by Change</t>
  </si>
  <si>
    <t>http://www.leadbychange.com</t>
  </si>
  <si>
    <t>76b1828d-7541-e53b-3ce4-e96e7d446b2b</t>
  </si>
  <si>
    <t>Lead Cadence, LLC</t>
  </si>
  <si>
    <t>http://www.leadcadence.com</t>
  </si>
  <si>
    <t>1de60013-94e8-9a76-05fc-49629b349811</t>
  </si>
  <si>
    <t>Lead Capital Management</t>
  </si>
  <si>
    <t>http://www.leadcapital.jp/pages/default.aspx</t>
  </si>
  <si>
    <t>990371a4-d149-9b3a-408d-7233bb213ca3</t>
  </si>
  <si>
    <t>Lead Capital Markets Ltd</t>
  </si>
  <si>
    <t>http://www.leadcapitalmarkets.com/</t>
  </si>
  <si>
    <t>e9693c87-d5fc-722e-6ef6-0337ea936720</t>
  </si>
  <si>
    <t>Lead Collective</t>
  </si>
  <si>
    <t>http://www.lead-collective.com</t>
  </si>
  <si>
    <t>58c84f89-a8e0-f054-c1c9-72f4f23a8009</t>
  </si>
  <si>
    <t>Lead Commerce</t>
  </si>
  <si>
    <t>http://www.leadcommerce.com</t>
  </si>
  <si>
    <t>492c905b-bb7b-be7d-36e9-231101cf30a6</t>
  </si>
  <si>
    <t>Lead Company Reviews</t>
  </si>
  <si>
    <t>http://www.leadcompanyreviews.com</t>
  </si>
  <si>
    <t>048ee468-a9cb-e852-c651-aea611d662a1</t>
  </si>
  <si>
    <t>Lead Dog Digital</t>
  </si>
  <si>
    <t>http://leaddogmarketing.com</t>
  </si>
  <si>
    <t>acf0432a-81e6-71b8-797b-90048a659712</t>
  </si>
  <si>
    <t>Lead Dog Ventures</t>
  </si>
  <si>
    <t>http://www.leaddog.com</t>
  </si>
  <si>
    <t>159b0ab4-c5ba-44bd-daec-31cd2864602f</t>
  </si>
  <si>
    <t>Lead Dolphin</t>
  </si>
  <si>
    <t>http://leaddolphin.com/</t>
  </si>
  <si>
    <t>8274252c-9d47-fcfa-18b4-153237997963</t>
  </si>
  <si>
    <t>Lead E-Market</t>
  </si>
  <si>
    <t>http://www.leade-market.com</t>
  </si>
  <si>
    <t>eb436581-654f-dff4-1fbd-b82a133a1098</t>
  </si>
  <si>
    <t>Lead Edge Capital</t>
  </si>
  <si>
    <t>http://www.leadedgecapital.com</t>
  </si>
  <si>
    <t>756593e9-8640-f2d4-36de-302e4fe05fed</t>
  </si>
  <si>
    <t>Lead Focus Web</t>
  </si>
  <si>
    <t>http://leadfocusmarketing.com</t>
  </si>
  <si>
    <t>ddad3422-5565-cb40-8a9f-6bed6996ce41</t>
  </si>
  <si>
    <t>Lead Forensics</t>
  </si>
  <si>
    <t>http://www.leadforensics.com/</t>
  </si>
  <si>
    <t>a0565bbe-f446-067f-14d0-281fa520f7de</t>
  </si>
  <si>
    <t>Lead From Within</t>
  </si>
  <si>
    <t>http://www.lollydaskal.com</t>
  </si>
  <si>
    <t>3b3527e7-e013-d484-702e-ea61881490f3</t>
  </si>
  <si>
    <t>Lead Funding, LLC</t>
  </si>
  <si>
    <t>http://www.leadfunding.com/</t>
  </si>
  <si>
    <t>44f5f0b6-7fa7-7142-2143-ef25a80bc748</t>
  </si>
  <si>
    <t>Lead Galaxy LTD</t>
  </si>
  <si>
    <t>http://www.leadgalaxy.com</t>
  </si>
  <si>
    <t>997ee815-dc09-fb72-e20c-2c7481e16192</t>
  </si>
  <si>
    <t>Lead Generation Agency</t>
  </si>
  <si>
    <t>http://leadgenerationagency.co.uk</t>
  </si>
  <si>
    <t>77ff49c1-c9f5-5e58-dd07-cc54c85da39f</t>
  </si>
  <si>
    <t>Lead Generation Companies</t>
  </si>
  <si>
    <t>http://leadgeneration.com</t>
  </si>
  <si>
    <t>e6fdedfd-0bec-44ac-cca1-4afd885dfac0</t>
  </si>
  <si>
    <t>Lead Generation Technologies</t>
  </si>
  <si>
    <t>http://leadgenerationtech.com</t>
  </si>
  <si>
    <t>a8f38cce-2261-168c-92e1-0059bd6842df</t>
  </si>
  <si>
    <t>Lead Generator</t>
  </si>
  <si>
    <t>http://www.salesleadgeneration.co.uk</t>
  </si>
  <si>
    <t>757f3bc0-0504-bca9-a019-710f8eabf2e5</t>
  </si>
  <si>
    <t>Lead Honestly</t>
  </si>
  <si>
    <t>https://leadhonestly.com/</t>
  </si>
  <si>
    <t>40b3500d-8cd6-ca00-5363-a05514886291</t>
  </si>
  <si>
    <t>Lead Horse Technologies</t>
  </si>
  <si>
    <t>http://leadhorsetech.com</t>
  </si>
  <si>
    <t>0cc1d06b-d61d-56a5-39d8-e55040e3d902</t>
  </si>
  <si>
    <t>Lead I.T. Consulting</t>
  </si>
  <si>
    <t>http://www.leaditconsulting.net</t>
  </si>
  <si>
    <t>aabc4867-aaa0-4731-dbf4-53908b1e9613</t>
  </si>
  <si>
    <t>Lead Impact</t>
  </si>
  <si>
    <t>http://lead-impact.co.uk/</t>
  </si>
  <si>
    <t>a5cfb56b-b8d0-7aed-9aa5-11c5d93f9777</t>
  </si>
  <si>
    <t>Lead India 2020</t>
  </si>
  <si>
    <t>http://leadindia2020.org/</t>
  </si>
  <si>
    <t>30b9b55c-b5c0-c217-57cc-55181bfaf54e</t>
  </si>
  <si>
    <t>Lead Intelligently</t>
  </si>
  <si>
    <t>https://leadintelligent.ly</t>
  </si>
  <si>
    <t>b1291c54-fcae-e1f3-d5b8-3adb469b5644</t>
  </si>
  <si>
    <t>Lead Lap Enterprises</t>
  </si>
  <si>
    <t>http://leadlapllc.com/</t>
  </si>
  <si>
    <t>5873391d-7116-12a1-dfe2-b490c4283916</t>
  </si>
  <si>
    <t>Lead Launchpad</t>
  </si>
  <si>
    <t>https://leadlaunchpad.com</t>
  </si>
  <si>
    <t>c89f2c22-33e2-d243-10f4-f7ff0ab28715</t>
  </si>
  <si>
    <t>Lead Layer</t>
  </si>
  <si>
    <t>https://www.leadlayer.com</t>
  </si>
  <si>
    <t>aaf5f7c9-d0a9-9d4c-3c10-e42a93515a43</t>
  </si>
  <si>
    <t>Lead Liaison</t>
  </si>
  <si>
    <t>http://www.leadliaison.com</t>
  </si>
  <si>
    <t>10e4e2e6-63f6-7d20-75db-64b4e9f4a0a3</t>
  </si>
  <si>
    <t>Lead Link</t>
  </si>
  <si>
    <t>http://www.leadlink.de</t>
  </si>
  <si>
    <t>31f2da75-4cdd-9d6b-a828-8201cc66cb30</t>
  </si>
  <si>
    <t>Lead Lizard</t>
  </si>
  <si>
    <t>https://www.leadlizard.com/</t>
  </si>
  <si>
    <t>9a436f19-b5f8-8fb0-8143-64394fdee1cb</t>
  </si>
  <si>
    <t>Lead Magnit</t>
  </si>
  <si>
    <t>http://leadmagnit.com</t>
  </si>
  <si>
    <t>576c049a-b6a4-4761-8b36-7fb1e47db135</t>
  </si>
  <si>
    <t>Lead Magpie</t>
  </si>
  <si>
    <t>http://www.leadmagpie.com</t>
  </si>
  <si>
    <t>de015d5c-26b7-9472-2f02-4454042ed4c2</t>
  </si>
  <si>
    <t>Lead Mapping Solutions</t>
  </si>
  <si>
    <t>http://www.leadmapping.com</t>
  </si>
  <si>
    <t>6edc6ad2-368e-4730-ff63-9d33504e3451</t>
  </si>
  <si>
    <t>Lead Media Slovensko</t>
  </si>
  <si>
    <t>http://www.leadmedia.sk</t>
  </si>
  <si>
    <t>79c8b629-94c7-a9c5-0523-4df2a2929b46</t>
  </si>
  <si>
    <t>Lead Method</t>
  </si>
  <si>
    <t>http://leadmethod.com/</t>
  </si>
  <si>
    <t>8b441168-63fb-682a-fdd0-848d34120b20</t>
  </si>
  <si>
    <t>Lead Only</t>
  </si>
  <si>
    <t>http://leadon.ly/</t>
  </si>
  <si>
    <t>2f673cc1-80d1-fc7d-6f64-e771d8d7e213</t>
  </si>
  <si>
    <t>Lead Optimize Outsourced Marketing</t>
  </si>
  <si>
    <t>http://leadoptimize.com</t>
  </si>
  <si>
    <t>28978012-3597-0e08-4deb-c0d031af7dbf</t>
  </si>
  <si>
    <t>Lead Pulse Media</t>
  </si>
  <si>
    <t>http://www.leadpulsemedia.com/</t>
  </si>
  <si>
    <t>af8000b9-b599-b48e-70c7-7bab79120c9d</t>
  </si>
  <si>
    <t>Lead Ratings</t>
  </si>
  <si>
    <t>https://lead-ratings.com</t>
  </si>
  <si>
    <t>49558527-39de-af69-96f4-8cf1281d22f9</t>
  </si>
  <si>
    <t>leAD Sports Accelerator</t>
  </si>
  <si>
    <t>https://www.leadsportsaccelerator.com/</t>
  </si>
  <si>
    <t>34185f5c-efa6-62d1-4cbb-0fca090dab60</t>
  </si>
  <si>
    <t>LEAD Technologies, Inc.</t>
  </si>
  <si>
    <t>https://www.leadtools.com</t>
  </si>
  <si>
    <t>6f2f7840-598f-aafb-c2e7-5af4768e2bcc</t>
  </si>
  <si>
    <t>LEAD Therapeutics</t>
  </si>
  <si>
    <t>http://www.leadtherapeutics.com</t>
  </si>
  <si>
    <t>21258d00-34d8-bfbf-7294-5a4db61a11e0</t>
  </si>
  <si>
    <t>Lead to Conversion</t>
  </si>
  <si>
    <t>https://leadtoconversion.com/</t>
  </si>
  <si>
    <t>380c5e38-655b-a8c5-f338-6e933208b51c</t>
  </si>
  <si>
    <t>Lead With Brilliance</t>
  </si>
  <si>
    <t>http://leadwithbrilliance.com</t>
  </si>
  <si>
    <t>146464ee-e130-1f92-daaa-68095c6dca11</t>
  </si>
  <si>
    <t>Lead Wrench</t>
  </si>
  <si>
    <t>http://www.leadwrench.com</t>
  </si>
  <si>
    <t>af7bc4ca-5976-1051-383b-7097834b184a</t>
  </si>
  <si>
    <t>Lead Zeppelin</t>
  </si>
  <si>
    <t>http://www.leadzep.com</t>
  </si>
  <si>
    <t>5a4d0a7f-081a-0ed8-073e-f81cbc314340</t>
  </si>
  <si>
    <t>lead.im</t>
  </si>
  <si>
    <t>http://www.lead.im/en/</t>
  </si>
  <si>
    <t>410b7cb1-dbcc-8017-5114-81b7f168a9cb</t>
  </si>
  <si>
    <t>Lead.Net</t>
  </si>
  <si>
    <t>http://lead.net</t>
  </si>
  <si>
    <t>c34ba6de-e6ba-1503-98f6-731b1a1f66a1</t>
  </si>
  <si>
    <t>Lead2Action</t>
  </si>
  <si>
    <t>http://www.lead2action.com/</t>
  </si>
  <si>
    <t>a6266c57-96a8-0e03-f17f-c24b7322809f</t>
  </si>
  <si>
    <t>Lead360</t>
  </si>
  <si>
    <t>http://lead360.co/</t>
  </si>
  <si>
    <t>4b9e7120-c5ca-bf24-0bf8-8a190cf92074</t>
  </si>
  <si>
    <t>Lead411</t>
  </si>
  <si>
    <t>http://www.lead411.com</t>
  </si>
  <si>
    <t>2d5244ec-bfc3-e85a-77ff-c940b7b99210</t>
  </si>
  <si>
    <t>Lead5 Media</t>
  </si>
  <si>
    <t>http://www.lead5media.com</t>
  </si>
  <si>
    <t>24462cfd-deab-e5fb-1542-d730b97555a1</t>
  </si>
  <si>
    <t>Leada</t>
  </si>
  <si>
    <t>https://www.teamleada.com</t>
  </si>
  <si>
    <t>8c9c752d-ec0a-1353-64c2-5495d2a73209</t>
  </si>
  <si>
    <t>Leadaki</t>
  </si>
  <si>
    <t>http://web.leadaki.com/</t>
  </si>
  <si>
    <t>9b10be75-687a-5210-85ed-5bd5d8ffb8fb</t>
  </si>
  <si>
    <t>Leadants</t>
  </si>
  <si>
    <t>http://www.leadants.com/</t>
  </si>
  <si>
    <t>be97ac5d-bbff-cfec-63ea-dbb7b3f7d93a</t>
  </si>
  <si>
    <t>LeadBack.com</t>
  </si>
  <si>
    <t>http://www.leadback.com</t>
  </si>
  <si>
    <t>319fc233-5fc8-7790-e72c-9fd7d6d712c6</t>
  </si>
  <si>
    <t>LeadBarrel</t>
  </si>
  <si>
    <t>http://leadbarrel.com/</t>
  </si>
  <si>
    <t>264226a9-56d4-1c74-81f6-a7b052c07aab</t>
  </si>
  <si>
    <t>Leadberry</t>
  </si>
  <si>
    <t>https://www.leadberry.com/</t>
  </si>
  <si>
    <t>3ffd542f-8a3c-5a6e-a2ec-a134f4b08155</t>
  </si>
  <si>
    <t>LeadBI</t>
  </si>
  <si>
    <t>https://www.leadbi.com</t>
  </si>
  <si>
    <t>292021d0-bce7-c777-2c1c-e38be853e9fc</t>
  </si>
  <si>
    <t>Leadbird</t>
  </si>
  <si>
    <t>https://www.leadbird.com</t>
  </si>
  <si>
    <t>403f876c-1d24-df38-ae3b-e4722171d2e4</t>
  </si>
  <si>
    <t>Leadbit</t>
  </si>
  <si>
    <t>http://leadbit.com/</t>
  </si>
  <si>
    <t>7bbc4c2f-f83d-960e-dc22-67ca9700cec9</t>
  </si>
  <si>
    <t>Leadbolt</t>
  </si>
  <si>
    <t>http://www.leadbolt.com</t>
  </si>
  <si>
    <t>b1cbe21a-66cc-007b-7308-723aa838d867</t>
  </si>
  <si>
    <t>Leadbook</t>
  </si>
  <si>
    <t>https://www.leadbook.com/</t>
  </si>
  <si>
    <t>93176847-d8df-885c-fe1c-1ae464de0371</t>
  </si>
  <si>
    <t>85650f39-cb4e-98b8-6ba5-c663701bc2b3</t>
  </si>
  <si>
    <t>LEADBOX</t>
  </si>
  <si>
    <t>http://www.leadbox.com.tr</t>
  </si>
  <si>
    <t>dabddd73-384e-f988-58f4-0f4fb9aab786</t>
  </si>
  <si>
    <t>LeadBoxer</t>
  </si>
  <si>
    <t>https://www.leadboxer.com/</t>
  </si>
  <si>
    <t>5dba7a46-eb08-8206-babd-d7a6f2fe142b</t>
  </si>
  <si>
    <t>LeadBully.com</t>
  </si>
  <si>
    <t>http://www.leadbully.com</t>
  </si>
  <si>
    <t>b057eb1c-e7be-23f9-4a69-94883ba17ed6</t>
  </si>
  <si>
    <t>Leadburg</t>
  </si>
  <si>
    <t>http://leadburg.com/</t>
  </si>
  <si>
    <t>6ca66a0b-64de-514d-030f-92a3e2e8560b</t>
  </si>
  <si>
    <t>LeadCap Ventures</t>
  </si>
  <si>
    <t>http://www.leadcap.net</t>
  </si>
  <si>
    <t>31fbd08f-d87b-2d81-5bc0-cd7dc91c15d4</t>
  </si>
  <si>
    <t>LeadChat</t>
  </si>
  <si>
    <t>http://www.leadchat.com</t>
  </si>
  <si>
    <t>d77aa31a-9525-94ba-fed9-c4a23e1589c2</t>
  </si>
  <si>
    <t>LeadCliq</t>
  </si>
  <si>
    <t>http://www.leadcliq.com/</t>
  </si>
  <si>
    <t>358cfe0e-353f-87bf-9c5a-a0c110a72faf</t>
  </si>
  <si>
    <t>LeadCloud</t>
  </si>
  <si>
    <t>http://leadcloud.us</t>
  </si>
  <si>
    <t>7cb19d14-44db-0ac4-f4b0-305a42b0c18c</t>
  </si>
  <si>
    <t>LeadCold</t>
  </si>
  <si>
    <t>http://www.leadcold.com</t>
  </si>
  <si>
    <t>05ac78d5-4031-3a79-7750-5f5600bc78e9</t>
  </si>
  <si>
    <t>Leadcom Integrated Solutions</t>
  </si>
  <si>
    <t>http://www.leadcom-is.com/</t>
  </si>
  <si>
    <t>71be8412-8dd7-f147-aedf-6a1e9965c474</t>
  </si>
  <si>
    <t>Leadcomm</t>
  </si>
  <si>
    <t>http://www.leadcomm.com.br/</t>
  </si>
  <si>
    <t>56892d6d-63c7-9928-19b2-7d0664d0ff7e</t>
  </si>
  <si>
    <t>LEADconcept</t>
  </si>
  <si>
    <t>http://www.leadconcept.com</t>
  </si>
  <si>
    <t>232ffd48-4680-9dd6-43ee-6fcc3c8ad04d</t>
  </si>
  <si>
    <t>Leadcops</t>
  </si>
  <si>
    <t>http://leadcops.com</t>
  </si>
  <si>
    <t>de76e81c-0c3a-597b-6c1e-23946af94099</t>
  </si>
  <si>
    <t>Leadcorp Media Inc</t>
  </si>
  <si>
    <t>http://www.leadcorpmedia.com/</t>
  </si>
  <si>
    <t>af85f90e-4e80-aa7f-f228-a6a453129bbd</t>
  </si>
  <si>
    <t>LeadCreations</t>
  </si>
  <si>
    <t>http://www.leadcreations.com</t>
  </si>
  <si>
    <t>3606b067-efca-a3d4-228c-84b4ec5b83a7</t>
  </si>
  <si>
    <t>LeadCritic</t>
  </si>
  <si>
    <t>http://leadcritic.com</t>
  </si>
  <si>
    <t>54955770-3fec-23ed-0f6c-547bcb8a7f1d</t>
  </si>
  <si>
    <t>LeadCrunch</t>
  </si>
  <si>
    <t>http://www.leadcrunch.ai</t>
  </si>
  <si>
    <t>b89da1a3-7227-1dd4-4536-7929d5be3cb6</t>
  </si>
  <si>
    <t>LeadDesk</t>
  </si>
  <si>
    <t>http://www.leaddesk.com</t>
  </si>
  <si>
    <t>ebee9e06-5a91-6913-22d6-291b0afa7be6</t>
  </si>
  <si>
    <t>LeadDog Marketing Group</t>
  </si>
  <si>
    <t>http://www.leaddogmarketing.com/</t>
  </si>
  <si>
    <t>63b003c5-d9d5-2686-2a4c-a5400e182ecf</t>
  </si>
  <si>
    <t>LeadDoubler.com</t>
  </si>
  <si>
    <t>https://www.leaddoubler.com</t>
  </si>
  <si>
    <t>63fcdb21-d8a8-6180-5273-4f55a329973d</t>
  </si>
  <si>
    <t>LeadDyno</t>
  </si>
  <si>
    <t>http://www.leaddyno.com</t>
  </si>
  <si>
    <t>61a4b587-e3f9-ebad-8f89-8285c0b95e36</t>
  </si>
  <si>
    <t>Leade.rs</t>
  </si>
  <si>
    <t>http://leade.rs</t>
  </si>
  <si>
    <t>8f3de6f7-da4b-3dc4-3127-0373e45938b9</t>
  </si>
  <si>
    <t>Leadena</t>
  </si>
  <si>
    <t>http://www.leadena.com/</t>
  </si>
  <si>
    <t>835e0160-fede-0808-e9dc-6a7fa01fbc9a</t>
  </si>
  <si>
    <t>Leadenhall Capital Partners</t>
  </si>
  <si>
    <t>https://www.leadenhallcp.com</t>
  </si>
  <si>
    <t>9cf74317-2611-ec1f-6be3-9375c9be609f</t>
  </si>
  <si>
    <t>Leadenhancer</t>
  </si>
  <si>
    <t>http://leadenhancer.com</t>
  </si>
  <si>
    <t>306ea61a-8bd1-d796-9942-122ef64deb89</t>
  </si>
  <si>
    <t>LeadEnrich</t>
  </si>
  <si>
    <t>http://leadenrich.com/</t>
  </si>
  <si>
    <t>f3b81507-e8e0-519e-b51e-9a13d2c01340</t>
  </si>
  <si>
    <t>Leader Auto Ressources Lar</t>
  </si>
  <si>
    <t>http://www.larnet.com</t>
  </si>
  <si>
    <t>e76a9ede-dab0-5102-1501-a8236622383e</t>
  </si>
  <si>
    <t>Leader Capital Corporation</t>
  </si>
  <si>
    <t>http://www.leadercapital.com</t>
  </si>
  <si>
    <t>2b84db66-87a4-6ecb-24ac-045bcb4e52bd</t>
  </si>
  <si>
    <t>Leader Coffee</t>
  </si>
  <si>
    <t>http://www.leadercoffee.com</t>
  </si>
  <si>
    <t>34334f5e-4ff1-005b-e805-e2c0bb9e99c9</t>
  </si>
  <si>
    <t>Leader Energy Services</t>
  </si>
  <si>
    <t>http://leaderenergy.com/</t>
  </si>
  <si>
    <t>10a96609-3a3b-204f-37f8-0bcc0a5e06d7</t>
  </si>
  <si>
    <t>Leader Group</t>
  </si>
  <si>
    <t>http://www.leader-group.eu</t>
  </si>
  <si>
    <t>836ec2b4-636c-ed94-5127-25702031267e</t>
  </si>
  <si>
    <t>Leader in sport</t>
  </si>
  <si>
    <t>https://leadersinsport.com/</t>
  </si>
  <si>
    <t>95dea9a5-089f-282e-b3e7-53f1462251c3</t>
  </si>
  <si>
    <t>Leader Medical Supplies</t>
  </si>
  <si>
    <t>http://www.leaderhealthcare.co</t>
  </si>
  <si>
    <t>b9c4b025-4635-f5d3-3e22-d76ae9011e20</t>
  </si>
  <si>
    <t>Leader Networks</t>
  </si>
  <si>
    <t>http://www.leadernetworks.com</t>
  </si>
  <si>
    <t>2e65113f-f86a-2a81-cff9-1bd0d78ceed1</t>
  </si>
  <si>
    <t>Leader Onboard</t>
  </si>
  <si>
    <t>http://leaderonboard.com</t>
  </si>
  <si>
    <t>6de971ee-d74f-7fa6-252a-46e54d1d4d48</t>
  </si>
  <si>
    <t>Leader option</t>
  </si>
  <si>
    <t>http://www.leaderoption.com</t>
  </si>
  <si>
    <t>46c44ae3-1142-1791-a192-cd27c71cf4be</t>
  </si>
  <si>
    <t>Leader Publications</t>
  </si>
  <si>
    <t>http://www.myleaderpaper.com</t>
  </si>
  <si>
    <t>e24326b9-bc2d-ec1c-c344-6514a70390bb</t>
  </si>
  <si>
    <t>Leader Tech (Beijing) Digital Technology</t>
  </si>
  <si>
    <t>http://www.leader-tech.cn</t>
  </si>
  <si>
    <t>ece73495-187a-4bc2-f98d-cbb26995f192</t>
  </si>
  <si>
    <t>Leader Technologies</t>
  </si>
  <si>
    <t>http://leader.com</t>
  </si>
  <si>
    <t>47e2ad8c-5beb-c9fb-a134-ad77a070c637</t>
  </si>
  <si>
    <t>Leader Telegram</t>
  </si>
  <si>
    <t>http://www.leadertelegram.com/</t>
  </si>
  <si>
    <t>d0927552-62ff-11e1-6442-ac566a1cc395</t>
  </si>
  <si>
    <t>Leader Theory</t>
  </si>
  <si>
    <t>https://www.leadertheory.com</t>
  </si>
  <si>
    <t>dc8a77db-96e6-e571-342d-4d257549bcf7</t>
  </si>
  <si>
    <t>Leader to Leader Institute</t>
  </si>
  <si>
    <t>http://www.leadertoleader.org</t>
  </si>
  <si>
    <t>71f655d9-d383-ed01-0ef7-7284dd20e671</t>
  </si>
  <si>
    <t>Leader Ventures</t>
  </si>
  <si>
    <t>http://leaderventures.com</t>
  </si>
  <si>
    <t>1ffcc142-1496-6539-3df8-5659b7f06773</t>
  </si>
  <si>
    <t>LeaderAmp</t>
  </si>
  <si>
    <t>http://www.leaderamp.com</t>
  </si>
  <si>
    <t>dcad9747-10ee-7a0f-5b5f-0a888b845929</t>
  </si>
  <si>
    <t>Leadercast</t>
  </si>
  <si>
    <t>https://www.leadercast.com/</t>
  </si>
  <si>
    <t>6d2b88f3-027a-1518-dd03-43fedc82158d</t>
  </si>
  <si>
    <t>LeaderGamer</t>
  </si>
  <si>
    <t>http://leadergamer.com.tr</t>
  </si>
  <si>
    <t>063ce5bb-7bdc-6c74-f62c-125b2571fb1b</t>
  </si>
  <si>
    <t>LeaderNation</t>
  </si>
  <si>
    <t>http://leadernation.com</t>
  </si>
  <si>
    <t>362a667d-9b9c-f969-4e4d-7fd745de2ced</t>
  </si>
  <si>
    <t>LeaderOne Financial</t>
  </si>
  <si>
    <t>http://leader1.financial/</t>
  </si>
  <si>
    <t>06f52153-e9d0-2a53-2245-dff27bc9274d</t>
  </si>
  <si>
    <t>Leaderpromos.com</t>
  </si>
  <si>
    <t>http://www.leaderpromos.com</t>
  </si>
  <si>
    <t>46635451-2048-98da-8ac0-0b26e5f975c6</t>
  </si>
  <si>
    <t>Leaders</t>
  </si>
  <si>
    <t>http://www.ldrsgroup.com/about-us</t>
  </si>
  <si>
    <t>efdb0588-cd47-1e82-bf69-5e947d866850</t>
  </si>
  <si>
    <t>Leaders For Non Profits (L4NP)</t>
  </si>
  <si>
    <t>http://www.leaders4nonprofits.com</t>
  </si>
  <si>
    <t>c7306e0e-13bf-4e6d-bd63-ead3ffcc2d7d</t>
  </si>
  <si>
    <t>Leaders Fort Contracting</t>
  </si>
  <si>
    <t>http://www.leaders-fort.com/</t>
  </si>
  <si>
    <t>4d923df2-cae7-c7a6-44e1-7044b14c5871</t>
  </si>
  <si>
    <t>Leaders Fund</t>
  </si>
  <si>
    <t>http://leaders-fund.com/</t>
  </si>
  <si>
    <t>e14e1c26-0600-e074-d338-4a560d06448e</t>
  </si>
  <si>
    <t>Leaders Investment Club</t>
  </si>
  <si>
    <t>http://leadersinvestmentclub.com</t>
  </si>
  <si>
    <t>541ebda5-792e-ea1c-2d3d-383f9024a2a5</t>
  </si>
  <si>
    <t>Leaders League</t>
  </si>
  <si>
    <t>http://www.leadersleague.com/</t>
  </si>
  <si>
    <t>1e291abd-b4c7-247d-8a88-aceabb2c60ac</t>
  </si>
  <si>
    <t>Leaders Organization</t>
  </si>
  <si>
    <t>http://leaders.ps/</t>
  </si>
  <si>
    <t>6ad879ab-003a-d3c8-4b9f-bdfa606f96f8</t>
  </si>
  <si>
    <t>Leaders' Lunch</t>
  </si>
  <si>
    <t>http://www.leaderslunch.net</t>
  </si>
  <si>
    <t>0777f32b-368a-351c-0d04-973699a1047e</t>
  </si>
  <si>
    <t>Leaders' Quest</t>
  </si>
  <si>
    <t>http://www.leadersquest.org</t>
  </si>
  <si>
    <t>0d911d31-2cdb-d6ab-4917-aa42f17f8fa0</t>
  </si>
  <si>
    <t>Leaders2020</t>
  </si>
  <si>
    <t>http://apps.facebook.com/office-book</t>
  </si>
  <si>
    <t>d3f67882-e56e-4db1-f4ff-4ade49f77f12</t>
  </si>
  <si>
    <t>Leaderscape</t>
  </si>
  <si>
    <t>http://www.leaderscapecorp.com/</t>
  </si>
  <si>
    <t>471e2e21-0bf0-cb4b-7875-177d3e244478</t>
  </si>
  <si>
    <t>Leadership</t>
  </si>
  <si>
    <t>http://leadership.ng</t>
  </si>
  <si>
    <t>7d6326cb-6881-c481-cdfa-4f53fe235701</t>
  </si>
  <si>
    <t>Leadership Alabama</t>
  </si>
  <si>
    <t>http://www.leadershipal.org</t>
  </si>
  <si>
    <t>021923be-3f42-b46c-0881-4b476761db48</t>
  </si>
  <si>
    <t>Leadership Birmingham</t>
  </si>
  <si>
    <t>http://leadershipbirmingham.org</t>
  </si>
  <si>
    <t>73025815-a28a-21cc-c8cc-edc203ae88fc</t>
  </si>
  <si>
    <t>LEADERSHIP BUSINESS CONSULTING</t>
  </si>
  <si>
    <t>http://www.leadership-bg.com</t>
  </si>
  <si>
    <t>a6c06dd1-2656-1236-3ad6-32368dbd2340</t>
  </si>
  <si>
    <t>Leadership Florida</t>
  </si>
  <si>
    <t>http://www.leadershipflorida.org/</t>
  </si>
  <si>
    <t>6cfe39d0-3263-c07c-dfc3-18ed32033673</t>
  </si>
  <si>
    <t>Leadership High School</t>
  </si>
  <si>
    <t>http://www.leadershiphigh.org/</t>
  </si>
  <si>
    <t>61ee1b96-914f-b7a9-8b6b-ceba4d3fa049</t>
  </si>
  <si>
    <t>Leadership Institute for School Principals</t>
  </si>
  <si>
    <t>http://www.principalsleadky.com</t>
  </si>
  <si>
    <t>a94b7c56-6067-d205-7826-18d902480705</t>
  </si>
  <si>
    <t>Leadership Mountain View</t>
  </si>
  <si>
    <t>http://www.lmv.education</t>
  </si>
  <si>
    <t>41efd9d2-71bc-6400-33b1-e250423bf941</t>
  </si>
  <si>
    <t>Leadership Network</t>
  </si>
  <si>
    <t>http://leadnet.org/</t>
  </si>
  <si>
    <t>eed25eb2-78e6-5342-7085-829325afa9ca</t>
  </si>
  <si>
    <t>Leadership Public Schools</t>
  </si>
  <si>
    <t>http://www.leadps.org/</t>
  </si>
  <si>
    <t>a45614e8-5959-77c3-724b-942a8f08d344</t>
  </si>
  <si>
    <t>Leadership Rewired</t>
  </si>
  <si>
    <t>http://www.rewired.org</t>
  </si>
  <si>
    <t>f1c91fde-68a9-8b28-bce5-39a8fa90ea7a</t>
  </si>
  <si>
    <t>Leadership Rhode Island</t>
  </si>
  <si>
    <t>http://www.leadershipri.org</t>
  </si>
  <si>
    <t>c83dbd0b-30b0-fedf-9845-c829cd753b5e</t>
  </si>
  <si>
    <t>Leadership Society of Arizona</t>
  </si>
  <si>
    <t>http://leadaz.org/</t>
  </si>
  <si>
    <t>643cc1ef-6866-3060-8e3d-d09bfaf3b436</t>
  </si>
  <si>
    <t>Leadership Tomorrow</t>
  </si>
  <si>
    <t>http://www.leadershiptomorrowseattle.org/</t>
  </si>
  <si>
    <t>276e8a80-9e62-9ff6-c555-4ceb31f30778</t>
  </si>
  <si>
    <t>Leadership Worth Following</t>
  </si>
  <si>
    <t>http://worthyleadership.com</t>
  </si>
  <si>
    <t>40c71174-9072-2ac1-2949-d8491bbbaae5</t>
  </si>
  <si>
    <t>Leadership, Effectiveness, Accountability and Professionalism</t>
  </si>
  <si>
    <t>http://leapafrica.org/</t>
  </si>
  <si>
    <t>3288bece-ce0b-ab3d-20d9-d95759a4db90</t>
  </si>
  <si>
    <t>LeadersIn</t>
  </si>
  <si>
    <t>https://leadersin.com/</t>
  </si>
  <si>
    <t>3492a6ff-69c6-ac2a-ccb0-ad2f2046901f</t>
  </si>
  <si>
    <t>Leaderspro Learning pvt ltd</t>
  </si>
  <si>
    <t>http://www.leaderspro.com</t>
  </si>
  <si>
    <t>486813a6-d99a-ec51-b379-03f22d51aeb9</t>
  </si>
  <si>
    <t>LeaderValues</t>
  </si>
  <si>
    <t>https://www.leader-values.com</t>
  </si>
  <si>
    <t>67d25217-19c5-f3a2-69f9-f879a28b2c06</t>
  </si>
  <si>
    <t>Leaderz</t>
  </si>
  <si>
    <t>http://www.leaderz.org</t>
  </si>
  <si>
    <t>d01b17cb-c3fa-273f-7303-10dab130e8b8</t>
  </si>
  <si>
    <t>LeadFactory</t>
  </si>
  <si>
    <t>https://www.leadfactory.com</t>
  </si>
  <si>
    <t>df989a4f-b3d5-dce0-5ed5-48df4bfcc769</t>
  </si>
  <si>
    <t>Leadfeed</t>
  </si>
  <si>
    <t>http://www.leadfeed.com</t>
  </si>
  <si>
    <t>e0e125b2-a335-55b7-8921-2beeeedccce3</t>
  </si>
  <si>
    <t>Leadfeeder</t>
  </si>
  <si>
    <t>http://www.leadfeeder.com</t>
  </si>
  <si>
    <t>f4c26d27-add2-65e1-07cf-fe3c29bebf86</t>
  </si>
  <si>
    <t>LeadFerret, Inc.</t>
  </si>
  <si>
    <t>http://www.leadferret.com</t>
  </si>
  <si>
    <t>17cf0acf-eac3-6722-77d3-35223006a5bf</t>
  </si>
  <si>
    <t>LeadFinch</t>
  </si>
  <si>
    <t>https://leadfinch.com</t>
  </si>
  <si>
    <t>6d622cd0-cc14-ebdd-8a6e-ca078c9b70dc</t>
  </si>
  <si>
    <t>LeadFire</t>
  </si>
  <si>
    <t>http://www.leadfire.us</t>
  </si>
  <si>
    <t>d6803b5a-bc4e-0693-bad5-273e14717b5b</t>
  </si>
  <si>
    <t>LeadFlash</t>
  </si>
  <si>
    <t>https://www.leadflash.com</t>
  </si>
  <si>
    <t>6b9de58c-70af-acbc-95b5-f621f7e479cb</t>
  </si>
  <si>
    <t>LeadFlip</t>
  </si>
  <si>
    <t>https://leadflip.ai</t>
  </si>
  <si>
    <t>19855fc5-fc2d-2697-0221-d51bf2dafc30</t>
  </si>
  <si>
    <t>Leadformance</t>
  </si>
  <si>
    <t>http://www.leadformance.com</t>
  </si>
  <si>
    <t>0f0cf62f-1a9b-5af4-ccb7-d20982943fc4</t>
  </si>
  <si>
    <t>LeadFormix</t>
  </si>
  <si>
    <t>http://www.leadformix.com</t>
  </si>
  <si>
    <t>a22ef8b6-5787-9691-98c8-b2dd701ec309</t>
  </si>
  <si>
    <t>LeadFox</t>
  </si>
  <si>
    <t>https://leadfox.co/</t>
  </si>
  <si>
    <t>e9362c20-d88f-aae0-9b6e-50d8c1aa9992</t>
  </si>
  <si>
    <t>LeadFuze</t>
  </si>
  <si>
    <t>https://www.leadfuze.com</t>
  </si>
  <si>
    <t>951b5e99-7c72-5f15-187e-03a9257186d6</t>
  </si>
  <si>
    <t>LeadG2</t>
  </si>
  <si>
    <t>http://leadg2.thecenterforsalesstrategy.com/</t>
  </si>
  <si>
    <t>0af6c2fb-937c-3e53-b2a4-61cbaba7dd99</t>
  </si>
  <si>
    <t>LeadGen</t>
  </si>
  <si>
    <t>http://www.leadgen.in</t>
  </si>
  <si>
    <t>6de99a62-fc22-bac0-1973-5595ba7ab9a1</t>
  </si>
  <si>
    <t>LeadGeneration.com</t>
  </si>
  <si>
    <t>http://www.leadgeneration.com</t>
  </si>
  <si>
    <t>5048e468-5437-677c-cd14-9a2366683673</t>
  </si>
  <si>
    <t>LeadGenesys</t>
  </si>
  <si>
    <t>http://www.leadgenesys.com</t>
  </si>
  <si>
    <t>bfc68071-0a2e-0d17-9339-e93308eaa652</t>
  </si>
  <si>
    <t>LeadGenius</t>
  </si>
  <si>
    <t>https://leadgenius.com</t>
  </si>
  <si>
    <t>df3d2504-0b08-6143-666b-3fa18a1f3d26</t>
  </si>
  <si>
    <t>Leadgenix</t>
  </si>
  <si>
    <t>http://www.leadgenix.com</t>
  </si>
  <si>
    <t>bd20b49f-21d9-5b57-eca2-4d4da7e3f4ee</t>
  </si>
  <si>
    <t>LeadGenLeaders</t>
  </si>
  <si>
    <t>http://www.leadgenleaders.com</t>
  </si>
  <si>
    <t>282343ef-29e4-5579-3385-1648722535ba</t>
  </si>
  <si>
    <t>LeadGibbon</t>
  </si>
  <si>
    <t>https://www.leadgibbon.com</t>
  </si>
  <si>
    <t>4100bb6d-33b2-2b21-0232-26a96d960bc4</t>
  </si>
  <si>
    <t>LeadGnome, Inc.</t>
  </si>
  <si>
    <t>https://www.leadgnome.com</t>
  </si>
  <si>
    <t>92fc2490-3f49-3e09-5076-26619d4c027b</t>
  </si>
  <si>
    <t>LeadGrid</t>
  </si>
  <si>
    <t>http://www.leadgrid.io</t>
  </si>
  <si>
    <t>79908772-f99a-e8f5-ebd2-85e82f246689</t>
  </si>
  <si>
    <t>LeadGuru</t>
  </si>
  <si>
    <t>http://leadguru.io/en/home/</t>
  </si>
  <si>
    <t>1043d7b1-e012-cf90-cce1-14d064e3666a</t>
  </si>
  <si>
    <t>Leadhit</t>
  </si>
  <si>
    <t>http://leadhit.ru/</t>
  </si>
  <si>
    <t>4dd39459-0230-547d-341e-e96750653917</t>
  </si>
  <si>
    <t>LeadHUG</t>
  </si>
  <si>
    <t>http://leadhug.com/</t>
  </si>
  <si>
    <t>e4c347ec-e083-9045-2199-748b33c50c4e</t>
  </si>
  <si>
    <t>Leadiant Biosciences</t>
  </si>
  <si>
    <t>http://leadiant.com/</t>
  </si>
  <si>
    <t>7feb942f-c1b3-418e-45be-4a2008d88be7</t>
  </si>
  <si>
    <t>Leadify</t>
  </si>
  <si>
    <t>http://leadify.in/</t>
  </si>
  <si>
    <t>600f3fc6-3339-e1cf-12f2-7c31a8b13867</t>
  </si>
  <si>
    <t>Leadin</t>
  </si>
  <si>
    <t>http://www.leadin.fi</t>
  </si>
  <si>
    <t>401e5266-2a30-6601-78ab-11575b2b89a6</t>
  </si>
  <si>
    <t>Leadinflation</t>
  </si>
  <si>
    <t>https://leadinflation.com</t>
  </si>
  <si>
    <t>a4115cda-cddc-edfa-49ae-dd27e738aa44</t>
  </si>
  <si>
    <t>Leading BioSciences, Inc.</t>
  </si>
  <si>
    <t>http://leadingbiosciences.com/</t>
  </si>
  <si>
    <t>6aae9553-5637-3d7e-39a1-8be7cf47e3ea</t>
  </si>
  <si>
    <t>Leading Boards</t>
  </si>
  <si>
    <t>http://www.leadingboards.com/</t>
  </si>
  <si>
    <t>7f426d8a-a72c-e870-1614-96cb0a39ba9f</t>
  </si>
  <si>
    <t>Leading Brands</t>
  </si>
  <si>
    <t>https://www.leadingbrands.me</t>
  </si>
  <si>
    <t>6de1623e-f162-9b1b-bb29-06d64dc04ce5</t>
  </si>
  <si>
    <t>Leading Concepts</t>
  </si>
  <si>
    <t>http://www.leadingconcepts.com/</t>
  </si>
  <si>
    <t>518c4751-18d5-afb7-a7c4-5b445f319dd0</t>
  </si>
  <si>
    <t>Leading Dating Sites</t>
  </si>
  <si>
    <t>http://www.leadingdatingsites.co.uk</t>
  </si>
  <si>
    <t>5b8ee007-5699-2f0a-400c-1e1867806f2d</t>
  </si>
  <si>
    <t>Leading Edge Apps</t>
  </si>
  <si>
    <t>http://leadingedgeapps.com</t>
  </si>
  <si>
    <t>6e0cadc8-0c70-615e-f9d2-307b629923cd</t>
  </si>
  <si>
    <t>Leading Edge Body Shop</t>
  </si>
  <si>
    <t>http://www.leadingedgeautobody.com</t>
  </si>
  <si>
    <t>ca05eeba-73ff-260d-526a-ddb619e19b05</t>
  </si>
  <si>
    <t>Leading Edge Communications</t>
  </si>
  <si>
    <t>http://leadingedgecommunications.com</t>
  </si>
  <si>
    <t>d71235e7-d414-95d8-01b0-b3b1d8bae322</t>
  </si>
  <si>
    <t>Leading Edge Creative</t>
  </si>
  <si>
    <t>http://www.leadingedgesignage.co.uk</t>
  </si>
  <si>
    <t>cc0c30ac-90f0-97af-6249-b55da8650e43</t>
  </si>
  <si>
    <t>Leading Edge Enterprises</t>
  </si>
  <si>
    <t>http://www.leadedge.com/</t>
  </si>
  <si>
    <t>a52361f8-228b-126c-3517-de16243c8e6a</t>
  </si>
  <si>
    <t>Leading Edge Expositions</t>
  </si>
  <si>
    <t>http://leadingedgeexpos.com/</t>
  </si>
  <si>
    <t>28df2903-96b8-3470-f2c5-cea84e86112d</t>
  </si>
  <si>
    <t>Leading Edge Forum</t>
  </si>
  <si>
    <t>https://leadingedgeforum.com</t>
  </si>
  <si>
    <t>8499844f-e21e-b752-0ef2-7093e044af9f</t>
  </si>
  <si>
    <t>Leading Edge Only</t>
  </si>
  <si>
    <t>https://www.leadingedgeonly.com/</t>
  </si>
  <si>
    <t>c622c7ff-9131-2acb-c2bf-a7c3a7fa84ad</t>
  </si>
  <si>
    <t>Leading Edge PC</t>
  </si>
  <si>
    <t>https://leadingedgecomputers.com.au</t>
  </si>
  <si>
    <t>3b41edb6-adab-5f7f-f00f-a3d03af22ffa</t>
  </si>
  <si>
    <t>Leading Edge Technologies</t>
  </si>
  <si>
    <t>http://dronesforag.com/</t>
  </si>
  <si>
    <t>b4fbe385-a192-de7e-41ad-f71e9dcb0c9b</t>
  </si>
  <si>
    <t>Leading Edge Technology</t>
  </si>
  <si>
    <t>https://www.leadingedgetech.co.uk/</t>
  </si>
  <si>
    <t>f6e87efb-a49a-5a9a-b739-f8778c36b2ed</t>
  </si>
  <si>
    <t>Leading Edge Technology Solutions</t>
  </si>
  <si>
    <t>http://www.letechnologyconsulting.com</t>
  </si>
  <si>
    <t>547ffb5b-c2b9-847f-cc53-0f6398d60907</t>
  </si>
  <si>
    <t>Leading Edge Ventures</t>
  </si>
  <si>
    <t>http://www.leadingedgevc.com/</t>
  </si>
  <si>
    <t>609a51e2-51b8-b658-7a5a-51fa418a2802</t>
  </si>
  <si>
    <t>Leading EDJE</t>
  </si>
  <si>
    <t>http://leadingedje.com</t>
  </si>
  <si>
    <t>4d38f584-5d8f-6592-eaa9-ffbab1128ede</t>
  </si>
  <si>
    <t>Leading Health Care</t>
  </si>
  <si>
    <t>http://www.leadinghealthcare.se</t>
  </si>
  <si>
    <t>116e8fd7-dd54-618d-7db4-07b83d77cee0</t>
  </si>
  <si>
    <t>Leading Interactive Technology</t>
  </si>
  <si>
    <t>http://leinit.net/</t>
  </si>
  <si>
    <t>f488a6a6-9241-f502-44f7-8cec7445e7e7</t>
  </si>
  <si>
    <t>Leading Investment &amp; Securities Co.</t>
  </si>
  <si>
    <t>http://www.leading.co.kr</t>
  </si>
  <si>
    <t>58d8f95c-585d-0525-047a-828b27708673</t>
  </si>
  <si>
    <t>Leading Logic, LLC</t>
  </si>
  <si>
    <t>http://www.leadinglogic.biz</t>
  </si>
  <si>
    <t>e47be1c5-6ff6-e7ce-1f17-151fb8cea1b7</t>
  </si>
  <si>
    <t>Leading Luxury Group</t>
  </si>
  <si>
    <t>http://www.llg.eu/contatti.php/?lang=en</t>
  </si>
  <si>
    <t>315c390c-7424-89fa-11a2-7deebfe1b5f3</t>
  </si>
  <si>
    <t>Leading Mark</t>
  </si>
  <si>
    <t>http://www.leadingmark.jp/</t>
  </si>
  <si>
    <t>9d7e7a12-e2f8-16bd-427b-d7ff2bc55001</t>
  </si>
  <si>
    <t>Leading Market Technologies</t>
  </si>
  <si>
    <t>http://www.lmtech.com</t>
  </si>
  <si>
    <t>8ba41398-b29a-71e0-00a9-b7a3d47306de</t>
  </si>
  <si>
    <t>LEADing Practice</t>
  </si>
  <si>
    <t>http://www.leadingpractice.com</t>
  </si>
  <si>
    <t>5e7ea515-137f-c9dd-7fbb-5300e2338fad</t>
  </si>
  <si>
    <t>Leading Ridge Capital Partners</t>
  </si>
  <si>
    <t>http://www.leadingridge.com</t>
  </si>
  <si>
    <t>0c399f5b-1a96-d2b7-b127-4f81ab01ecd2</t>
  </si>
  <si>
    <t>Leading Solution</t>
  </si>
  <si>
    <t>http://ld-solution.com</t>
  </si>
  <si>
    <t>ad6d0b8e-3d35-b7d7-7efb-28358be426b9</t>
  </si>
  <si>
    <t>Leading Tax Group</t>
  </si>
  <si>
    <t>http://www.leadingtaxgroup.com</t>
  </si>
  <si>
    <t>a7d5fe7e-8df0-99db-186f-812ad17bb4c9</t>
  </si>
  <si>
    <t>Leading Technologies</t>
  </si>
  <si>
    <t>http://www.l-ti.com</t>
  </si>
  <si>
    <t>6792dea0-837e-1d44-1306-24c08ac61a93</t>
  </si>
  <si>
    <t>Leading Technologies, Inc</t>
  </si>
  <si>
    <t>http://www.leadingtech-us.com</t>
  </si>
  <si>
    <t>03fc83c1-e887-2b0c-9b7d-190c1c9fd459</t>
  </si>
  <si>
    <t>Leading Women in Technology (LWT)</t>
  </si>
  <si>
    <t>https://www.leadingwomenintechnology.org/</t>
  </si>
  <si>
    <t>786f3ef5-659b-3011-4ea2-85cc5ea42f6f</t>
  </si>
  <si>
    <t>Leading.io</t>
  </si>
  <si>
    <t>http://leading.io/</t>
  </si>
  <si>
    <t>960485c4-b9ee-acd6-56be-c4bae07fd87a</t>
  </si>
  <si>
    <t>LeadingAge HackFest</t>
  </si>
  <si>
    <t>http://leadingagehackfest.org/</t>
  </si>
  <si>
    <t>985ce25a-911c-95aa-76e8-95fd3a74b176</t>
  </si>
  <si>
    <t>LeadingAge Massachusetts</t>
  </si>
  <si>
    <t>http://www.leadingagema.org/i4a/pages/index.cfm/?pageid=1</t>
  </si>
  <si>
    <t>6e14bb6f-35d7-aa0a-0bd9-d54a3de0fc78</t>
  </si>
  <si>
    <t>LeadingAgile</t>
  </si>
  <si>
    <t>http://www.leadingagile.com/</t>
  </si>
  <si>
    <t>861a337c-49e6-03b0-045f-c41fc793aabb</t>
  </si>
  <si>
    <t>LeadingAuthorities</t>
  </si>
  <si>
    <t>http://www.leadingauthorities.com</t>
  </si>
  <si>
    <t>45a2594e-6423-7a98-1307-406c5147c4e8</t>
  </si>
  <si>
    <t>Leadinger</t>
  </si>
  <si>
    <t>https://www.leadinger.com</t>
  </si>
  <si>
    <t>6b9ddd2d-f166-e2bb-9a4c-bf3cd3d51057</t>
  </si>
  <si>
    <t>Leadingoptics capital</t>
  </si>
  <si>
    <t>http://www.leadingcapital.com.cn/</t>
  </si>
  <si>
    <t>83127c7d-4150-105d-c995-eb55c23ba5c1</t>
  </si>
  <si>
    <t>LeadingResponse</t>
  </si>
  <si>
    <t>http://www.leadingresponse.com/</t>
  </si>
  <si>
    <t>e8ee607b-109d-0c7e-b916-3c8af4e7d3ec</t>
  </si>
  <si>
    <t>LeadingSide</t>
  </si>
  <si>
    <t>http://www.leadingside.com</t>
  </si>
  <si>
    <t>fadf18b7-c7f0-7746-e79a-380c35f1bbbe</t>
  </si>
  <si>
    <t>LeadIQ</t>
  </si>
  <si>
    <t>https://leadiq.com/</t>
  </si>
  <si>
    <t>21997602-f365-33c9-0a1a-398e2ef5d64a</t>
  </si>
  <si>
    <t>Leadiro</t>
  </si>
  <si>
    <t>http://www.leadiro.com</t>
  </si>
  <si>
    <t>e74fedf8-1186-dad8-cae0-79682c5e9f29</t>
  </si>
  <si>
    <t>Leadis Technology</t>
  </si>
  <si>
    <t>http://www.leadis.com</t>
  </si>
  <si>
    <t>32bcb1d6-d15e-7b23-0c91-fa9c8dd21cbc</t>
  </si>
  <si>
    <t>Leadision</t>
  </si>
  <si>
    <t>http://www.leadision.com</t>
  </si>
  <si>
    <t>b154746f-23aa-4064-46c3-6a6d0a63efd8</t>
  </si>
  <si>
    <t>Leadium</t>
  </si>
  <si>
    <t>https://www.leadium.io</t>
  </si>
  <si>
    <t>12e2021a-edc1-4711-845a-9f40fc3e1788</t>
  </si>
  <si>
    <t>Leadjini</t>
  </si>
  <si>
    <t>http://www.leadjini.com</t>
  </si>
  <si>
    <t>f19276ca-b11c-6339-c1a5-7b7c4e941c92</t>
  </si>
  <si>
    <t>LeadLander</t>
  </si>
  <si>
    <t>http://www.leadlander.com</t>
  </si>
  <si>
    <t>f4d8b710-fab3-6392-9761-84d522d405fa</t>
  </si>
  <si>
    <t>LeadLedger</t>
  </si>
  <si>
    <t>http://www.leadledger.com</t>
  </si>
  <si>
    <t>d99f5432-ee6e-79aa-146c-fe142842e810</t>
  </si>
  <si>
    <t>LeadLife Solutions</t>
  </si>
  <si>
    <t>http://leadlife.com/</t>
  </si>
  <si>
    <t>4aa49ba7-9457-4200-7db3-37163aad35fd</t>
  </si>
  <si>
    <t>Leadlifetime</t>
  </si>
  <si>
    <t>http://leadlifetime.com</t>
  </si>
  <si>
    <t>80f0177b-0568-a04f-3258-c437e030d8f3</t>
  </si>
  <si>
    <t>LeadLifter</t>
  </si>
  <si>
    <t>http://www.leadlifter.com</t>
  </si>
  <si>
    <t>3ebb19d1-33bd-e499-45fe-c2f83d623e8a</t>
  </si>
  <si>
    <t>LeadLiger</t>
  </si>
  <si>
    <t>http://launch.leadliger.com/</t>
  </si>
  <si>
    <t>2d43d627-e73d-16ae-4dac-a5a8b9e21f1d</t>
  </si>
  <si>
    <t>Leadlike</t>
  </si>
  <si>
    <t>http://www.leadlike.com/</t>
  </si>
  <si>
    <t>cb4ca5a7-4390-df7b-8200-07aadefba965</t>
  </si>
  <si>
    <t>LeadLogic GmbH</t>
  </si>
  <si>
    <t>http://www.leadlogic.de</t>
  </si>
  <si>
    <t>6e63b2a5-b3bb-cdf9-188f-ed39bd4cc86b</t>
  </si>
  <si>
    <t>LeadMaster</t>
  </si>
  <si>
    <t>http://www.leadmaster.com</t>
  </si>
  <si>
    <t>e65ab9eb-1fbe-a531-be88-a7762004b9a0</t>
  </si>
  <si>
    <t>LeadMaximizer</t>
  </si>
  <si>
    <t>http://leadmaximizer.com/</t>
  </si>
  <si>
    <t>e0dc6a48-2a65-38ac-6ed1-4aaf3f605002</t>
  </si>
  <si>
    <t>LeadMD</t>
  </si>
  <si>
    <t>http://www.leadmd.com</t>
  </si>
  <si>
    <t>ce8d9d18-bd07-eac5-437a-3ddd8d94936f</t>
  </si>
  <si>
    <t>LeadMedia Group</t>
  </si>
  <si>
    <t>http://www.leadmedia-group.com</t>
  </si>
  <si>
    <t>8ea3ed6a-7b9b-ee45-6853-cff6541150af</t>
  </si>
  <si>
    <t>Leadmesh</t>
  </si>
  <si>
    <t>http://www.leadmesh.com/</t>
  </si>
  <si>
    <t>ede951e1-2f65-bf28-6169-46de71efc6c7</t>
  </si>
  <si>
    <t>Leadmill</t>
  </si>
  <si>
    <t>http://www.leadmill.com/</t>
  </si>
  <si>
    <t>eed8940e-4f80-2752-9ac7-ad506610fc65</t>
  </si>
  <si>
    <t>LeadMinders</t>
  </si>
  <si>
    <t>http://www.leadminders.com</t>
  </si>
  <si>
    <t>831f0f35-70d7-def3-8665-d369cbb2b6f6</t>
  </si>
  <si>
    <t>LeadMine</t>
  </si>
  <si>
    <t>https://www.leadmine.net</t>
  </si>
  <si>
    <t>dc4886ea-d60b-1da1-5804-eb40bfd565a8</t>
  </si>
  <si>
    <t>LeadMonkey</t>
  </si>
  <si>
    <t>http://www.leadmonkeylists.com</t>
  </si>
  <si>
    <t>65ebe678-4116-cb32-1a60-ada081aa47a8</t>
  </si>
  <si>
    <t>LEADMTCH</t>
  </si>
  <si>
    <t>https://www.leadmtch.com</t>
  </si>
  <si>
    <t>11e52b1a-b2e2-d271-cc58-8aa49a93d47d</t>
  </si>
  <si>
    <t>LeadMVP</t>
  </si>
  <si>
    <t>http://leadmvp.com</t>
  </si>
  <si>
    <t>d4031141-d574-a23c-f509-130e27efc787</t>
  </si>
  <si>
    <t>LeaDNA</t>
  </si>
  <si>
    <t>http://www.leadna.com</t>
  </si>
  <si>
    <t>47007493-122a-c29b-5756-206335881f99</t>
  </si>
  <si>
    <t>LeadNinja</t>
  </si>
  <si>
    <t>http://leadninja.us/</t>
  </si>
  <si>
    <t>22acc420-290a-026b-e76e-1e78456dd417</t>
  </si>
  <si>
    <t>Leadnomics</t>
  </si>
  <si>
    <t>http://www.leadnomics.com</t>
  </si>
  <si>
    <t>77459053-d45b-f981-b4da-bfc3f8721ee2</t>
  </si>
  <si>
    <t>LeadNXT</t>
  </si>
  <si>
    <t>http://leadnxt.com</t>
  </si>
  <si>
    <t>459f31f4-8b35-857c-4621-77e6547b0f12</t>
  </si>
  <si>
    <t>Leado</t>
  </si>
  <si>
    <t>http://leado.net</t>
  </si>
  <si>
    <t>fe2fb0e5-0e00-97ef-7955-0df0468d5aef</t>
  </si>
  <si>
    <t>http://www.leado.io</t>
  </si>
  <si>
    <t>da92685d-3af8-4b9f-cfb2-0d2d6b387136</t>
  </si>
  <si>
    <t>LEADolution</t>
  </si>
  <si>
    <t>http://leadolution.com</t>
  </si>
  <si>
    <t>4a1fe3ab-3881-0ba0-c1dd-20686c6152a9</t>
  </si>
  <si>
    <t>Leadpages</t>
  </si>
  <si>
    <t>http://leadpages.net</t>
  </si>
  <si>
    <t>fcc8ca3d-9f4f-85d3-39de-abd1c5701cbf</t>
  </si>
  <si>
    <t>LeadPath</t>
  </si>
  <si>
    <t>http://www.leadpath.com</t>
  </si>
  <si>
    <t>53cad671-fc17-4338-9842-e5d2cd783bca</t>
  </si>
  <si>
    <t>Leadpath Nigeria</t>
  </si>
  <si>
    <t>http://leadpath.com.ng</t>
  </si>
  <si>
    <t>311c8481-aa4c-1e50-463c-2f9f9c61da12</t>
  </si>
  <si>
    <t>LeadPeople</t>
  </si>
  <si>
    <t>http://www.leadpeople.com/</t>
  </si>
  <si>
    <t>4580c189-2f3c-9225-0ee1-f4cc5e75df7f</t>
  </si>
  <si>
    <t>Leadpipe</t>
  </si>
  <si>
    <t>https://leadpipe.io/</t>
  </si>
  <si>
    <t>3507ac69-1c22-ec8a-6204-55ddc0e15617</t>
  </si>
  <si>
    <t>leadplace</t>
  </si>
  <si>
    <t>http://www.leadplace.com</t>
  </si>
  <si>
    <t>13b3e24a-7e68-310c-68bf-59b36adf087a</t>
  </si>
  <si>
    <t>LeadPoint</t>
  </si>
  <si>
    <t>http://www.leadpoint.com</t>
  </si>
  <si>
    <t>4ba0c4c2-184a-1395-2320-7c8242b58889</t>
  </si>
  <si>
    <t>LeadPoint Business Solutions</t>
  </si>
  <si>
    <t>http://www.leadpoint.in</t>
  </si>
  <si>
    <t>36ba4672-9a2a-9961-dadc-6ce50cbfd385</t>
  </si>
  <si>
    <t>leadPops</t>
  </si>
  <si>
    <t>http://www.leadpops.com</t>
  </si>
  <si>
    <t>5d6476dd-4246-6fb7-86da-eaf92e40c298</t>
  </si>
  <si>
    <t>LeadPress</t>
  </si>
  <si>
    <t>http://leadpress.com</t>
  </si>
  <si>
    <t>5479775f-7bad-0668-0b94-b0f43d4a6c8e</t>
  </si>
  <si>
    <t>LeadPrime</t>
  </si>
  <si>
    <t>http://www.leadprime.com/</t>
  </si>
  <si>
    <t>78e7bee9-5c4b-674b-c140-8ef176447bbe</t>
  </si>
  <si>
    <t>LeadPro247</t>
  </si>
  <si>
    <t>http://www.leadpro247.com</t>
  </si>
  <si>
    <t>0feba80c-1769-a804-f1ec-9242e508304c</t>
  </si>
  <si>
    <t>LeadQual</t>
  </si>
  <si>
    <t>http://lqdigital.com</t>
  </si>
  <si>
    <t>54d431a8-6e8a-60e7-c83f-7fc83d3451e1</t>
  </si>
  <si>
    <t>Leadquizzes</t>
  </si>
  <si>
    <t>http://www.leadquizzes.com</t>
  </si>
  <si>
    <t>1f1de8ca-f160-45e7-8c82-d70ee160c1ff</t>
  </si>
  <si>
    <t>LeadR</t>
  </si>
  <si>
    <t>https://leadr.pl/</t>
  </si>
  <si>
    <t>350aac67-0ec1-d92c-409f-be3e31d9be7d</t>
  </si>
  <si>
    <t>LeadRev</t>
  </si>
  <si>
    <t>http://www.leadrev.com</t>
  </si>
  <si>
    <t>99e2fdc6-e842-5ab3-32b1-b96d53de5171</t>
  </si>
  <si>
    <t>LeadRival</t>
  </si>
  <si>
    <t>http://www.leadrival.com</t>
  </si>
  <si>
    <t>01d1057c-6510-cc39-ba7a-fa36a9d90848</t>
  </si>
  <si>
    <t>LeadRocket</t>
  </si>
  <si>
    <t>http://wpleadrocket.com</t>
  </si>
  <si>
    <t>98473b98-56d8-5434-2634-efaf8253bb83</t>
  </si>
  <si>
    <t>LeadROI</t>
  </si>
  <si>
    <t>http://www.leadroi.com</t>
  </si>
  <si>
    <t>92e4362e-c03d-43f3-f406-77de6f67e7d2</t>
  </si>
  <si>
    <t>Leads and Appointments</t>
  </si>
  <si>
    <t>http://www.leadsandappointments.com</t>
  </si>
  <si>
    <t>4aaf0c20-b82b-b2f3-7c5c-fedea50d94c5</t>
  </si>
  <si>
    <t>Leads and Bounds</t>
  </si>
  <si>
    <t>http://www.leadsandbounds.com</t>
  </si>
  <si>
    <t>b613dd54-d1fc-2440-a21a-324e9d716b09</t>
  </si>
  <si>
    <t>Leads Clue</t>
  </si>
  <si>
    <t>http://www.leadsclue.com/</t>
  </si>
  <si>
    <t>e37ee112-af41-4c34-ff01-3f306310e4a4</t>
  </si>
  <si>
    <t>Leads Direct</t>
  </si>
  <si>
    <t>http://www.leadsdirectinc.com</t>
  </si>
  <si>
    <t>56128f1b-9795-061e-efd9-c5f7114ada6f</t>
  </si>
  <si>
    <t>Leads Janitorial</t>
  </si>
  <si>
    <t>http://www.leadsjanitorial.com/</t>
  </si>
  <si>
    <t>bd5580e7-9d7a-4736-c5ee-98365facf8bb</t>
  </si>
  <si>
    <t>Leads Origins</t>
  </si>
  <si>
    <t>https://www.leadsorigins.com</t>
  </si>
  <si>
    <t>63de9438-0561-ab57-d623-9239527454d5</t>
  </si>
  <si>
    <t>Leads Specialist Services Pte Ltd</t>
  </si>
  <si>
    <t>http://www.leads1.com/advanced_ndt.html</t>
  </si>
  <si>
    <t>6c3b8e20-3fb6-ae99-e420-86a887687e29</t>
  </si>
  <si>
    <t>Leads Through Chat</t>
  </si>
  <si>
    <t>http://www.leadsthroughchat.com/</t>
  </si>
  <si>
    <t>fc37b5f9-0816-94dc-d561-1f2befaffbb7</t>
  </si>
  <si>
    <t>Leads Unlimited</t>
  </si>
  <si>
    <t>http://luiapps.com</t>
  </si>
  <si>
    <t>6c76f7eb-e182-93d5-6dbe-bbbe693210d7</t>
  </si>
  <si>
    <t>Leads.com</t>
  </si>
  <si>
    <t>http://www.leads.com</t>
  </si>
  <si>
    <t>b0b1c9e8-cc80-00f5-0c9d-80bbc3727d1b</t>
  </si>
  <si>
    <t>Leads24</t>
  </si>
  <si>
    <t>http://leads24.ru</t>
  </si>
  <si>
    <t>86cdacab-ca8e-64bc-aaed-abc19f56bf83</t>
  </si>
  <si>
    <t>Leads2dollars</t>
  </si>
  <si>
    <t>http://www.leads2dollars.com</t>
  </si>
  <si>
    <t>1edd39f9-e5b3-6201-7955-6f0afc6af225</t>
  </si>
  <si>
    <t>LeadsAndDeals.com (Leads and Deals Limited)</t>
  </si>
  <si>
    <t>http://www.leadsanddeals.com</t>
  </si>
  <si>
    <t>eed9d17a-886d-ab0b-d3fd-35fe0da14e1d</t>
  </si>
  <si>
    <t>Leadsberry - Lead Nurturing Software</t>
  </si>
  <si>
    <t>http://www.leadsberry.com</t>
  </si>
  <si>
    <t>c4ff9e0a-0444-dc92-f6f7-fdb2d39f69f6</t>
  </si>
  <si>
    <t>LeadsBridge</t>
  </si>
  <si>
    <t>https://leadsbridge.com</t>
  </si>
  <si>
    <t>b361e6db-f11b-7b55-fdd9-72bbe4687df0</t>
  </si>
  <si>
    <t>LeadsByChat</t>
  </si>
  <si>
    <t>http://www.leadsbychat.com</t>
  </si>
  <si>
    <t>1947d006-116d-7f1b-7e07-70fce53d6b94</t>
  </si>
  <si>
    <t>Leadscampus</t>
  </si>
  <si>
    <t>https://www.leadscampus.com</t>
  </si>
  <si>
    <t>5075fa76-8d8f-183a-7e52-0cba6ce78d36</t>
  </si>
  <si>
    <t>LeadScanr</t>
  </si>
  <si>
    <t>http://leadscanr.com</t>
  </si>
  <si>
    <t>882a88e4-683b-0e85-6e85-ce56a9f6eeba</t>
  </si>
  <si>
    <t>LeadsCon</t>
  </si>
  <si>
    <t>http://www.leadscon.com</t>
  </si>
  <si>
    <t>549a07b2-fc82-3ece-7db4-47c59791b598</t>
  </si>
  <si>
    <t>Leadsconnection</t>
  </si>
  <si>
    <t>http://www.leadsconnection.com</t>
  </si>
  <si>
    <t>e1f8ae34-cdc3-46b5-0f21-88ca841ac2a6</t>
  </si>
  <si>
    <t>Leadscope, Inc.</t>
  </si>
  <si>
    <t>http://www.leadscope.com</t>
  </si>
  <si>
    <t>6a9f7e67-a482-adf8-7d41-c5992d717197</t>
  </si>
  <si>
    <t>LeadsCouncil</t>
  </si>
  <si>
    <t>http://www.leadscouncil.com</t>
  </si>
  <si>
    <t>20be7b56-da8d-246b-0b14-6eded982de52</t>
  </si>
  <si>
    <t>LeadSec Technology (Beijing) Co., Ltd.</t>
  </si>
  <si>
    <t>https://www.leadsec.com.cn</t>
  </si>
  <si>
    <t>ac73a1f5-ad17-645d-fb4b-c7fb0b0d75c2</t>
  </si>
  <si>
    <t>LeadSecure</t>
  </si>
  <si>
    <t>http://www.leadsecure.com</t>
  </si>
  <si>
    <t>dec5eef9-b478-6f37-0c41-d0fad9d82772</t>
  </si>
  <si>
    <t>LeadSeletor</t>
  </si>
  <si>
    <t>http://www.leadseletor.com</t>
  </si>
  <si>
    <t>2c61adb8-a079-cc0b-4c74-b2aa98b8acf6</t>
  </si>
  <si>
    <t>Leadser</t>
  </si>
  <si>
    <t>http://leadser.com</t>
  </si>
  <si>
    <t>4350c330-9d3a-5505-c30b-fc144a362884</t>
  </si>
  <si>
    <t>LeadsExplorer</t>
  </si>
  <si>
    <t>http://www.leadsexplorer.com/en/le/home.html</t>
  </si>
  <si>
    <t>78c684f8-42ac-2f62-3efb-145c98605d12</t>
  </si>
  <si>
    <t>LeadsGen</t>
  </si>
  <si>
    <t>http://www.leads-gen.sg/</t>
  </si>
  <si>
    <t>838c2905-da90-b426-1d54-c145d9e564e1</t>
  </si>
  <si>
    <t>LEADshare</t>
  </si>
  <si>
    <t>http://www.leadshare.fr</t>
  </si>
  <si>
    <t>d28f9209-1687-c6df-6851-ddb040c7c58d</t>
  </si>
  <si>
    <t>LeadSift</t>
  </si>
  <si>
    <t>http://www.leadsift.com</t>
  </si>
  <si>
    <t>e5d07ce1-2552-553c-2b6e-8a74485d7cb9</t>
  </si>
  <si>
    <t>LeadSimple</t>
  </si>
  <si>
    <t>https://www.leadsimple.com</t>
  </si>
  <si>
    <t>fed16619-1e3f-0c6e-d4f8-e9546cbb8c34</t>
  </si>
  <si>
    <t>LeadsMarket</t>
  </si>
  <si>
    <t>https://www.leadsmarket.com</t>
  </si>
  <si>
    <t>9f4ed6b4-3346-a867-4e88-d23743fbcfb1</t>
  </si>
  <si>
    <t>LeadsMarketer</t>
  </si>
  <si>
    <t>http://www.leadsmarketer.com</t>
  </si>
  <si>
    <t>5db2c323-719f-afdb-8ea0-bc5bbefe30cc</t>
  </si>
  <si>
    <t>LeadSocial</t>
  </si>
  <si>
    <t>http://leadsocial.com</t>
  </si>
  <si>
    <t>b6b49805-6d74-533f-5648-bd18b3f830e6</t>
  </si>
  <si>
    <t>LeadSolve</t>
  </si>
  <si>
    <t>http://leadsolve.com</t>
  </si>
  <si>
    <t>205be8a4-e2a8-6377-b836-7ee97ea13530</t>
  </si>
  <si>
    <t>Leadspace</t>
  </si>
  <si>
    <t>http://www.leadspace.com</t>
  </si>
  <si>
    <t>0d62d683-5939-9745-709b-57a40cd47be9</t>
  </si>
  <si>
    <t>LeadSparrow</t>
  </si>
  <si>
    <t>https://www.leadsparrow.com/</t>
  </si>
  <si>
    <t>23086dd9-b4b4-9fc1-ff59-556433fbf9da</t>
  </si>
  <si>
    <t>LeadsPedia</t>
  </si>
  <si>
    <t>http://www.leadspedia.com/</t>
  </si>
  <si>
    <t>d2b43c14-4fdd-baf4-0fa4-a8b28070065d</t>
  </si>
  <si>
    <t>LeadSpend, Inc.</t>
  </si>
  <si>
    <t>http://www.leadspend.com</t>
  </si>
  <si>
    <t>de7a40db-c626-7134-7507-7e7adbf8ddde</t>
  </si>
  <si>
    <t>Leadspicker</t>
  </si>
  <si>
    <t>https://leadspicker.com</t>
  </si>
  <si>
    <t>531f7c20-2cae-de1c-5fb8-a1ee2da3c06b</t>
  </si>
  <si>
    <t>LeadSpot</t>
  </si>
  <si>
    <t>https://leadspotapp.com</t>
  </si>
  <si>
    <t>86eb4024-513c-3592-7039-4a499bc77037</t>
  </si>
  <si>
    <t>LeadSpotting</t>
  </si>
  <si>
    <t>http://www.leadspotting.com/</t>
  </si>
  <si>
    <t>2dbc036b-6a42-b8db-9729-da8a18b46c6f</t>
  </si>
  <si>
    <t>LeadSquared</t>
  </si>
  <si>
    <t>http://www.leadsquared.com</t>
  </si>
  <si>
    <t>d5f6f344-d23f-e0d8-3938-106f181933a1</t>
  </si>
  <si>
    <t>LeadsRain</t>
  </si>
  <si>
    <t>https://leadsrain.com</t>
  </si>
  <si>
    <t>58f2b37f-d8ff-6d53-c869-2cdd7faebe37</t>
  </si>
  <si>
    <t>LeadsRx</t>
  </si>
  <si>
    <t>http://www.leadsrx.com</t>
  </si>
  <si>
    <t>029715e1-1e3c-9d8b-f2b6-fe7d4e03f108</t>
  </si>
  <si>
    <t>LeadsToday</t>
  </si>
  <si>
    <t>http://www.leadstoday.com/</t>
  </si>
  <si>
    <t>c78baf40-c279-a546-eee6-e5d8a00c9374</t>
  </si>
  <si>
    <t>LeadsYes</t>
  </si>
  <si>
    <t>http://www.leadsyes.com/</t>
  </si>
  <si>
    <t>90566866-e165-ef7c-a1fc-3b8c2ebc45bb</t>
  </si>
  <si>
    <t>Leadtail</t>
  </si>
  <si>
    <t>http://www.leadtail.com</t>
  </si>
  <si>
    <t>1a703188-1716-e418-d0c8-f27c5ddb6773</t>
  </si>
  <si>
    <t>Leadtec</t>
  </si>
  <si>
    <t>http://leadtec.com.au</t>
  </si>
  <si>
    <t>cbffe135-d999-2dc0-4478-50964b2c8af2</t>
  </si>
  <si>
    <t>Leadtek</t>
  </si>
  <si>
    <t>http://www.leadtek.com.cn/</t>
  </si>
  <si>
    <t>e033c430-c9b6-6d37-92ca-dd966b13668b</t>
  </si>
  <si>
    <t>Leadteq</t>
  </si>
  <si>
    <t>http://www.leadteq.com/en/</t>
  </si>
  <si>
    <t>8b9cd495-a062-a660-f720-999ca474cb50</t>
  </si>
  <si>
    <t>LeadThree</t>
  </si>
  <si>
    <t>http://www.leadthree.com/</t>
  </si>
  <si>
    <t>01ddaec9-46c2-e787-7cb8-6adfedecb9f5</t>
  </si>
  <si>
    <t>LeadTime LLC</t>
  </si>
  <si>
    <t>http://www.leadtimeapp.com</t>
  </si>
  <si>
    <t>f8b87afc-dc36-3408-2bff-4272d24d020f</t>
  </si>
  <si>
    <t>LeadTo</t>
  </si>
  <si>
    <t>https://www.lead-to.com</t>
  </si>
  <si>
    <t>e910cdba-441a-b86f-bdbf-33758b5934b0</t>
  </si>
  <si>
    <t>Leaducate</t>
  </si>
  <si>
    <t>http://www.cursosycarreras.com</t>
  </si>
  <si>
    <t>8310d0ed-782b-7aa4-4a01-9eeb3ee28675</t>
  </si>
  <si>
    <t>LeadUp Marketers</t>
  </si>
  <si>
    <t>https://www.leadupmarketers.com</t>
  </si>
  <si>
    <t>3c7ee925-da67-ab28-2854-6e8f80bc6c8b</t>
  </si>
  <si>
    <t>Leadux GmbH</t>
  </si>
  <si>
    <t>https://leadux.com</t>
  </si>
  <si>
    <t>68370c6d-3772-cc58-d373-d5131afe3ed2</t>
  </si>
  <si>
    <t>Leadverse Inc.</t>
  </si>
  <si>
    <t>http://leadverse.com</t>
  </si>
  <si>
    <t>b46b162c-6634-23a7-6084-bf5b5d5d605e</t>
  </si>
  <si>
    <t>LeadVine</t>
  </si>
  <si>
    <t>http://www.leadvine.com</t>
  </si>
  <si>
    <t>fc2613aa-0c78-bf6a-8331-ccc1bea232fb</t>
  </si>
  <si>
    <t>Leadware</t>
  </si>
  <si>
    <t>http://blog.leadware.io/</t>
  </si>
  <si>
    <t>d2313c02-b537-2336-9988-3eb041c95200</t>
  </si>
  <si>
    <t>Leadway Assurance</t>
  </si>
  <si>
    <t>http://www.leadway.com/</t>
  </si>
  <si>
    <t>e609fd3b-b10d-edf4-2996-d5c1ee9f048d</t>
  </si>
  <si>
    <t>Leadwerks</t>
  </si>
  <si>
    <t>http://www.leadwerks.com</t>
  </si>
  <si>
    <t>ce5c4b65-e195-1106-2ee1-8a28ffedfc4f</t>
  </si>
  <si>
    <t>LeadWerx</t>
  </si>
  <si>
    <t>http://www.leadwerx.net</t>
  </si>
  <si>
    <t>f604f10a-3c1b-6d20-8a86-268f2b8e033d</t>
  </si>
  <si>
    <t>Leadwire</t>
  </si>
  <si>
    <t>http://leadwire.co</t>
  </si>
  <si>
    <t>d189a8c6-3320-4719-de1d-07e64425fa54</t>
  </si>
  <si>
    <t>LeadWorx</t>
  </si>
  <si>
    <t>http://www.leadworx.com</t>
  </si>
  <si>
    <t>8922800c-a58e-24fc-e5b4-9772acecece3</t>
  </si>
  <si>
    <t>Leady</t>
  </si>
  <si>
    <t>https://leady.com</t>
  </si>
  <si>
    <t>cf77e095-4280-9e7c-f8e7-05bbb0e82cc1</t>
  </si>
  <si>
    <t>leadyond capital</t>
  </si>
  <si>
    <t>http://www.leadyondcapital.com/en/</t>
  </si>
  <si>
    <t>f575f739-d059-3500-22c9-6391d69c9229</t>
  </si>
  <si>
    <t>LeadzGen</t>
  </si>
  <si>
    <t>http://leadzgen.com</t>
  </si>
  <si>
    <t>9abd2dc4-cb7e-2f56-63d2-1502b382b079</t>
  </si>
  <si>
    <t>LeadZilla</t>
  </si>
  <si>
    <t>http://www.leadzilla.in</t>
  </si>
  <si>
    <t>eb118ae3-9df7-e568-b755-3fa32313f0b7</t>
  </si>
  <si>
    <t>Leadzoomer</t>
  </si>
  <si>
    <t>http://www.leadzoomer.com</t>
  </si>
  <si>
    <t>9dc91cdc-c0be-ec5b-931f-1dbdabbd6244</t>
  </si>
  <si>
    <t>Leadzumba.com</t>
  </si>
  <si>
    <t>http://www.leadzumba.com</t>
  </si>
  <si>
    <t>de90dd27-b9da-6eea-4dea-ccb8103765ec</t>
  </si>
  <si>
    <t>Leaf</t>
  </si>
  <si>
    <t>http://www.leaf.me</t>
  </si>
  <si>
    <t>6c3aeee4-b7ce-31c5-0ebf-e6c0baecf68c</t>
  </si>
  <si>
    <t>http://www.leafing.me</t>
  </si>
  <si>
    <t>ac94dbff-8a9c-2979-4719-fc4058222786</t>
  </si>
  <si>
    <t>http://www.joinleaf.com</t>
  </si>
  <si>
    <t>0122ba6a-8025-d6fe-8e1c-00219628a8d6</t>
  </si>
  <si>
    <t>Leaf Clean Energy</t>
  </si>
  <si>
    <t>http://www.leafcleanenergy.com</t>
  </si>
  <si>
    <t>7bf7f64d-c4e3-fb1e-dce6-0ece9c2bfebf</t>
  </si>
  <si>
    <t>LEAF College Savings, LLC</t>
  </si>
  <si>
    <t>https://benefits.leafsavings.com</t>
  </si>
  <si>
    <t>5a62f9ef-9920-a90f-8f98-e2adb9e9373b</t>
  </si>
  <si>
    <t>LEAF Commercial Capital</t>
  </si>
  <si>
    <t>http://www.leafnow.com</t>
  </si>
  <si>
    <t>9f7a7e6d-0181-c4dc-dd9f-d93099574b8d</t>
  </si>
  <si>
    <t>Leaf Communications Services</t>
  </si>
  <si>
    <t>http://www.leafcs.com</t>
  </si>
  <si>
    <t>f9ca0e8e-c5b9-fc3d-d560-8bb88a900682</t>
  </si>
  <si>
    <t>LEAF Financial Corporation</t>
  </si>
  <si>
    <t>http://leaffinancial.com</t>
  </si>
  <si>
    <t>7501994d-dc2c-f877-3482-e0fb41e21807</t>
  </si>
  <si>
    <t>Leaf Group</t>
  </si>
  <si>
    <t>https://www.leafgroup.com</t>
  </si>
  <si>
    <t>6867a82e-12e8-53b0-3b2d-34ea4b1eaf5e</t>
  </si>
  <si>
    <t>Leaf Healthcare</t>
  </si>
  <si>
    <t>http://www.leafhealthcare.com/</t>
  </si>
  <si>
    <t>12be1209-cf20-16c8-a30f-dce8fb569bed</t>
  </si>
  <si>
    <t>LEAF Investments</t>
  </si>
  <si>
    <t>http://www.leafinvestments.net/</t>
  </si>
  <si>
    <t>44c2f002-b7a3-b2f1-6286-eef5ef9c0a1f</t>
  </si>
  <si>
    <t>Leaf Management</t>
  </si>
  <si>
    <t>https://www.michaeleafer.net</t>
  </si>
  <si>
    <t>879b1c26-0885-4569-ee5d-170d497c0f5d</t>
  </si>
  <si>
    <t>Leaf Medium</t>
  </si>
  <si>
    <t>http://leafmedium.com/</t>
  </si>
  <si>
    <t>907502c6-9a54-cd49-1e52-bb28979bc282</t>
  </si>
  <si>
    <t>Leaf Shave Co.</t>
  </si>
  <si>
    <t>http://www.leafshave.com</t>
  </si>
  <si>
    <t>cc2becd7-308f-bc30-8230-94e4e919fac9</t>
  </si>
  <si>
    <t>Leaf Shield Gutter Protection</t>
  </si>
  <si>
    <t>http://www.leafshield.net.au</t>
  </si>
  <si>
    <t>d6b95e61-0042-0128-9612-5f6d860f31e5</t>
  </si>
  <si>
    <t>Leaf Solar Power</t>
  </si>
  <si>
    <t>http://www.leafsolarpower.com</t>
  </si>
  <si>
    <t>95747c24-9968-69f7-73a2-302812d6f45a</t>
  </si>
  <si>
    <t>Leaf Space</t>
  </si>
  <si>
    <t>http://www.leafspace.eu/</t>
  </si>
  <si>
    <t>0b0d5178-8a82-38d4-74a2-5d307368e774</t>
  </si>
  <si>
    <t>Leaf Supply</t>
  </si>
  <si>
    <t>http://www.leafsupply.com</t>
  </si>
  <si>
    <t>54670eec-f017-a894-1364-7dcab59341b9</t>
  </si>
  <si>
    <t>Leaf Systems</t>
  </si>
  <si>
    <t>http://leaf-systems.eu/</t>
  </si>
  <si>
    <t>ca4ae883-fe9f-8f47-65c5-2baa2bdb3df8</t>
  </si>
  <si>
    <t>Leaf Tea Company</t>
  </si>
  <si>
    <t>http://www.leafbrandtea.com</t>
  </si>
  <si>
    <t>ebd72766-8736-90f6-deb6-6c5833691c15</t>
  </si>
  <si>
    <t>Leaf Technologies</t>
  </si>
  <si>
    <t>https://leaf.co.in/air/smart-home</t>
  </si>
  <si>
    <t>01f9ccbd-0f6e-cb18-7ce7-3e84468a61fb</t>
  </si>
  <si>
    <t>Leaf Wearables</t>
  </si>
  <si>
    <t>https://leafwearables.com</t>
  </si>
  <si>
    <t>b9514453-9df7-e1e4-3f8a-bdf39e433ce8</t>
  </si>
  <si>
    <t>Leaf.fm</t>
  </si>
  <si>
    <t>http://leaf.fm</t>
  </si>
  <si>
    <t>6172667f-4481-5b17-5207-eb2a211eb593</t>
  </si>
  <si>
    <t>LeafBlast</t>
  </si>
  <si>
    <t>http://leafblast.com</t>
  </si>
  <si>
    <t>9f25b982-abea-3ec5-314d-b6cd2aff7994</t>
  </si>
  <si>
    <t>Leafcart</t>
  </si>
  <si>
    <t>https://www.leafcart.com</t>
  </si>
  <si>
    <t>056eaa56-79d9-5922-8641-43e78248d70d</t>
  </si>
  <si>
    <t>LeafCup English Cafe &amp; School</t>
  </si>
  <si>
    <t>https://leafcup.com</t>
  </si>
  <si>
    <t>e31f839e-a972-5da6-d0bf-d932cff32e76</t>
  </si>
  <si>
    <t>Leafcutter Studios</t>
  </si>
  <si>
    <t>http://www.leafcutterstudios.com</t>
  </si>
  <si>
    <t>f0b37e11-4a9c-cade-ee0d-f5489643a277</t>
  </si>
  <si>
    <t>Leafdock</t>
  </si>
  <si>
    <t>http://leafdock.com/</t>
  </si>
  <si>
    <t>e80ba834-9697-c337-81a7-5cf9da4f720e</t>
  </si>
  <si>
    <t>LeafedIn.Org</t>
  </si>
  <si>
    <t>https://leafedin.org</t>
  </si>
  <si>
    <t>f309ac26-ec13-b032-2b5e-a5147e03f6a4</t>
  </si>
  <si>
    <t>LEAFER</t>
  </si>
  <si>
    <t>http://www.leafer.eu</t>
  </si>
  <si>
    <t>7e24f1b9-5545-d688-517b-e950419fab33</t>
  </si>
  <si>
    <t>LeafFilter North, Inc.</t>
  </si>
  <si>
    <t>http://www.leaffilter.com</t>
  </si>
  <si>
    <t>b5dee0f2-94cd-5924-57f8-915e3274042c</t>
  </si>
  <si>
    <t>Leafhouse Capital</t>
  </si>
  <si>
    <t>http://www.leafhousecap.com</t>
  </si>
  <si>
    <t>6572b15c-96ab-3792-1207-cf1b6d268589</t>
  </si>
  <si>
    <t>Leafish</t>
  </si>
  <si>
    <t>http://www.leafish.co.uk</t>
  </si>
  <si>
    <t>a421f254-a657-28f3-ec62-52fb168dd412</t>
  </si>
  <si>
    <t>Leafit</t>
  </si>
  <si>
    <t>http://leafit.biz</t>
  </si>
  <si>
    <t>de656af9-4074-30ed-1fee-a4858b41bd16</t>
  </si>
  <si>
    <t>Leaflad</t>
  </si>
  <si>
    <t>http://www.leaflad.com</t>
  </si>
  <si>
    <t>cf74bebe-a2ca-2587-f7b0-ceb491c9b8a2</t>
  </si>
  <si>
    <t>Leafle</t>
  </si>
  <si>
    <t>http://leafle.com</t>
  </si>
  <si>
    <t>d70eb8a9-e65c-a538-08ef-99a740dec3bc</t>
  </si>
  <si>
    <t>Leafless</t>
  </si>
  <si>
    <t>http://www.leafless.co</t>
  </si>
  <si>
    <t>52881da1-3598-05cc-ee3f-08c18e5b2df4</t>
  </si>
  <si>
    <t>http://leafless.co</t>
  </si>
  <si>
    <t>e7551527-9b27-3abf-9b7c-eebfddd2586c</t>
  </si>
  <si>
    <t>Leaflet Distribution</t>
  </si>
  <si>
    <t>http://www.guaranteedleafletdistribution.co.uk</t>
  </si>
  <si>
    <t>7ff4030e-fa2d-d620-aaa3-69e2c15b1b89</t>
  </si>
  <si>
    <t>Leaflet Distribution Team</t>
  </si>
  <si>
    <t>http://leafletdistributionteam.co.uk</t>
  </si>
  <si>
    <t>26e9c5c6-ee50-0853-1d25-b882e33ef892</t>
  </si>
  <si>
    <t>Leaflet Media Sheffield</t>
  </si>
  <si>
    <t>https://www.leafletdistributionsheffield.co.uk</t>
  </si>
  <si>
    <t>f942ecfc-0ff9-5a38-a17d-844fbc5be0a8</t>
  </si>
  <si>
    <t>Leafline Labs</t>
  </si>
  <si>
    <t>http://leaflinelabs.com</t>
  </si>
  <si>
    <t>782b4f3a-0c67-dac2-28eb-603566adecaa</t>
  </si>
  <si>
    <t>Leafling</t>
  </si>
  <si>
    <t>http://www.leafling.com/contact/index.html</t>
  </si>
  <si>
    <t>20f7cfe3-813c-eef0-5577-e92e547bd237</t>
  </si>
  <si>
    <t>LeafLink</t>
  </si>
  <si>
    <t>http://leaflink.com/</t>
  </si>
  <si>
    <t>0028baa0-9d7e-711a-a190-6b98625f2a31</t>
  </si>
  <si>
    <t>Leaflr</t>
  </si>
  <si>
    <t>http://leaflr.com/</t>
  </si>
  <si>
    <t>997bca74-eead-28b5-e98b-ce84cb179d5e</t>
  </si>
  <si>
    <t>Leafly</t>
  </si>
  <si>
    <t>http://www.leafly.com</t>
  </si>
  <si>
    <t>32a6707d-7d91-686f-76af-d60b9efb9024</t>
  </si>
  <si>
    <t>Leafmill</t>
  </si>
  <si>
    <t>http://www.leafmill.com/</t>
  </si>
  <si>
    <t>08e910f5-87e9-9d5a-6c5c-c0ce162bf204</t>
  </si>
  <si>
    <t>Leafmotion</t>
  </si>
  <si>
    <t>http://www.leafmotion.com/</t>
  </si>
  <si>
    <t>5a0b25a4-6b86-d4f0-df4b-a2d878a6cd2b</t>
  </si>
  <si>
    <t>LeafNotes</t>
  </si>
  <si>
    <t>http://getsoundbrush.com</t>
  </si>
  <si>
    <t>bcf7365a-a864-b8ac-54df-637d2b2506d4</t>
  </si>
  <si>
    <t>leafo.net</t>
  </si>
  <si>
    <t>http://leafo.net/</t>
  </si>
  <si>
    <t>df1e4208-c150-8cc3-f602-abcb52ee468d</t>
  </si>
  <si>
    <t>LeafsOfTalent</t>
  </si>
  <si>
    <t>http://www.leafsoftalent.com</t>
  </si>
  <si>
    <t>3f050541-1a58-8e47-b575-a4635f0c4d99</t>
  </si>
  <si>
    <t>Leafully</t>
  </si>
  <si>
    <t>https://leafully.com/</t>
  </si>
  <si>
    <t>0a94a4e8-3dd9-a6c7-00ac-a2b90adfd70a</t>
  </si>
  <si>
    <t>LEÌÄåÒN, MAYER &amp; Co.</t>
  </si>
  <si>
    <t>http://www.leonmayer.com</t>
  </si>
  <si>
    <t>7127c104-5db0-0bc5-a469-4bd74223e9c6</t>
  </si>
  <si>
    <t>Leagas Delaney</t>
  </si>
  <si>
    <t>http://www.leagasdelaney.co.uk/</t>
  </si>
  <si>
    <t>0280f020-a79c-bab0-be7e-d310eba3d2d9</t>
  </si>
  <si>
    <t>Leagit</t>
  </si>
  <si>
    <t>http://www.leagit.com</t>
  </si>
  <si>
    <t>69d358d8-4eb2-c9ad-3967-3e2d82e4ad9d</t>
  </si>
  <si>
    <t>Leagle</t>
  </si>
  <si>
    <t>http://leagle.com/</t>
  </si>
  <si>
    <t>0343b7ef-17f6-3aca-2361-c6830a249c44</t>
  </si>
  <si>
    <t>League Collegiate Outfitters (league91.com)</t>
  </si>
  <si>
    <t>http://www.league91.com/</t>
  </si>
  <si>
    <t>09a61908-d5d5-2a15-1abe-f827c3f599c8</t>
  </si>
  <si>
    <t>League Diva</t>
  </si>
  <si>
    <t>http://www.leaguediva.com/</t>
  </si>
  <si>
    <t>3793f844-40ad-d7ed-aaeb-801fd2a640d2</t>
  </si>
  <si>
    <t>League Inc.</t>
  </si>
  <si>
    <t>https://league.com</t>
  </si>
  <si>
    <t>65c82aca-5814-9a7c-2070-ba29da5a390a</t>
  </si>
  <si>
    <t>League of Allies</t>
  </si>
  <si>
    <t>https://www.leagueofallies.com/</t>
  </si>
  <si>
    <t>3d98616e-3021-5061-9c3c-4a76b4107019</t>
  </si>
  <si>
    <t>League of American Bicyclists</t>
  </si>
  <si>
    <t>http://bikeleague.org/</t>
  </si>
  <si>
    <t>b313370c-0685-25bc-2b38-d6506a834ff9</t>
  </si>
  <si>
    <t>League of American Orchestras</t>
  </si>
  <si>
    <t>http://www.americanorchestras.org</t>
  </si>
  <si>
    <t>c8eeeb20-612f-2400-f2fa-5951b7d3573a</t>
  </si>
  <si>
    <t>League of Beers</t>
  </si>
  <si>
    <t>http://www.leagueofbeers.com</t>
  </si>
  <si>
    <t>4cf63593-29ba-3a19-761e-5b793f15df1c</t>
  </si>
  <si>
    <t>League of Extraordinary Coworking Space</t>
  </si>
  <si>
    <t>http://lexc.org/</t>
  </si>
  <si>
    <t>72034230-63fd-a1d8-12a7-424d54c31cfc</t>
  </si>
  <si>
    <t>League of Extraordinary Gamers</t>
  </si>
  <si>
    <t>https://www.lxgesports.com</t>
  </si>
  <si>
    <t>5a6aba1a-d2e5-db2c-f444-14b37890e4ab</t>
  </si>
  <si>
    <t>League of Extraordinary Women</t>
  </si>
  <si>
    <t>http://www.theleaguewomen.co</t>
  </si>
  <si>
    <t>8e9efb4b-3b66-a4a2-2942-ad394534e0b3</t>
  </si>
  <si>
    <t>League of Geeks</t>
  </si>
  <si>
    <t>http://www.leagueofgeeks.com/</t>
  </si>
  <si>
    <t>6ebbae29-3fd7-9e60-2603-9e30dbcefab4</t>
  </si>
  <si>
    <t>League of Legends</t>
  </si>
  <si>
    <t>http://gameinfo.na.leagueoflegends.com/</t>
  </si>
  <si>
    <t>3e6792d2-0d21-62fa-b129-9c674d7e466e</t>
  </si>
  <si>
    <t>League of Professional System Administrators (LOPSA)</t>
  </si>
  <si>
    <t>https://lopsa.org/</t>
  </si>
  <si>
    <t>27db556d-33fe-d0ca-35d7-1af35bc988e8</t>
  </si>
  <si>
    <t>League of Rebels Menswear</t>
  </si>
  <si>
    <t>http://www.leagueofrebels.com</t>
  </si>
  <si>
    <t>2055546a-798e-b385-88b3-f42b7ae9f733</t>
  </si>
  <si>
    <t>League of Women Voters</t>
  </si>
  <si>
    <t>http://lwvc.org/</t>
  </si>
  <si>
    <t>3f592465-adb0-995d-e9ae-e1e71ff55c92</t>
  </si>
  <si>
    <t>League of Women Voters of California</t>
  </si>
  <si>
    <t>https://cavotes.org/</t>
  </si>
  <si>
    <t>97df00db-3b91-edf3-07e4-0caa329865fb</t>
  </si>
  <si>
    <t>League Outfitters</t>
  </si>
  <si>
    <t>http://www.leagueoutfitters.com/</t>
  </si>
  <si>
    <t>09c3cbab-d43a-c7fe-4fd3-75503c3f54ef</t>
  </si>
  <si>
    <t>League Pitching Machines</t>
  </si>
  <si>
    <t>http://www.leaguepitchingmachines.com</t>
  </si>
  <si>
    <t>f0937f67-cc7d-815b-bb64-d88ce46fd387</t>
  </si>
  <si>
    <t>League Smart</t>
  </si>
  <si>
    <t>http://leaguesmart.com</t>
  </si>
  <si>
    <t>2c0c49ab-3611-9080-a86b-182433202a5a</t>
  </si>
  <si>
    <t>League-soft</t>
  </si>
  <si>
    <t>http://www.league-soft.com/mac-video-converter.html</t>
  </si>
  <si>
    <t>46465f97-9699-6e8a-3c7e-2343dac78938</t>
  </si>
  <si>
    <t>LeagueApps</t>
  </si>
  <si>
    <t>http://leagueapps.com</t>
  </si>
  <si>
    <t>3cf7be3f-9208-f6b0-bba0-14f24d11ed91</t>
  </si>
  <si>
    <t>LeagueCoaching.GG</t>
  </si>
  <si>
    <t>https://www.leaguecoaching.gg</t>
  </si>
  <si>
    <t>7205dd8b-8ca7-f646-2251-bbb0419b8448</t>
  </si>
  <si>
    <t>LeagueHeads</t>
  </si>
  <si>
    <t>https://www.leagueheads.com</t>
  </si>
  <si>
    <t>48afd935-a124-ed7a-664c-a653dc6ace95</t>
  </si>
  <si>
    <t>LeagueLineup</t>
  </si>
  <si>
    <t>https://www.leaguelineup.com/</t>
  </si>
  <si>
    <t>97d45929-45b8-1da5-b8c5-0bc213672b35</t>
  </si>
  <si>
    <t>LeagueLink</t>
  </si>
  <si>
    <t>http://www.leaguelink.com/</t>
  </si>
  <si>
    <t>9b0af92c-7320-9a88-3b57-54d289cef6f0</t>
  </si>
  <si>
    <t>LeagueNetwork.com</t>
  </si>
  <si>
    <t>http://www.leaguenetwork.com</t>
  </si>
  <si>
    <t>730aa9f0-34db-653c-82c2-b5238c5df3fe</t>
  </si>
  <si>
    <t>LeaguePals Inc</t>
  </si>
  <si>
    <t>http://www.leaguepals.com</t>
  </si>
  <si>
    <t>5e07fd8a-fbad-654d-a559-40127ee3011e</t>
  </si>
  <si>
    <t>Leagueplus</t>
  </si>
  <si>
    <t>http://leagueplus.net</t>
  </si>
  <si>
    <t>27f4841a-52f9-f4b6-a579-cc61e077d2ec</t>
  </si>
  <si>
    <t>Leaguer Stock</t>
  </si>
  <si>
    <t>http://www.chinalihe.com</t>
  </si>
  <si>
    <t>67ece245-4a55-9fb0-8725-3b2d2601a90f</t>
  </si>
  <si>
    <t>Leaguer Tsing-Yuan Venture Capital</t>
  </si>
  <si>
    <t>http://www.leaguercapital.com/en/index.php</t>
  </si>
  <si>
    <t>86994f30-626f-136e-42b9-976621f904dd</t>
  </si>
  <si>
    <t>LeagueSafe</t>
  </si>
  <si>
    <t>https://www.leaguesafe.com</t>
  </si>
  <si>
    <t>a9ec8419-9040-68a9-d758-b596481fdc75</t>
  </si>
  <si>
    <t>Leaguescape</t>
  </si>
  <si>
    <t>http://www.leaguescape.com/enter.php</t>
  </si>
  <si>
    <t>cb6b68bd-c137-2c84-45ca-4e89f1d9f37b</t>
  </si>
  <si>
    <t>LeagueSide</t>
  </si>
  <si>
    <t>http://leagueside.com/</t>
  </si>
  <si>
    <t>7051d526-8553-bc1f-6897-93a3a2929e94</t>
  </si>
  <si>
    <t>LeagueTennis.com</t>
  </si>
  <si>
    <t>https://www.leaguetennis.com</t>
  </si>
  <si>
    <t>4439973c-5255-cdc1-52e0-e586ee31c67f</t>
  </si>
  <si>
    <t>Leaguevine</t>
  </si>
  <si>
    <t>http://leaguevine.com</t>
  </si>
  <si>
    <t>f1d14abc-da61-7b2c-144b-eb57d9499428</t>
  </si>
  <si>
    <t>Leah Legal Criminal Defense</t>
  </si>
  <si>
    <t>http://www.leahlegal.com</t>
  </si>
  <si>
    <t>2aae451c-b91c-cf7c-63e5-4ebfcf872673</t>
  </si>
  <si>
    <t>LEAH Software</t>
  </si>
  <si>
    <t>http://www.bleepingcollection.com/</t>
  </si>
  <si>
    <t>e28b1ed3-364c-322b-7b46-9f95fa09fa01</t>
  </si>
  <si>
    <t>Leak</t>
  </si>
  <si>
    <t>http://justleak.it/</t>
  </si>
  <si>
    <t>f9af32d5-510c-79eb-440c-1e09e2803175</t>
  </si>
  <si>
    <t>Leak Defense Alert</t>
  </si>
  <si>
    <t>http://leakdefensealert.com/</t>
  </si>
  <si>
    <t>665795d3-1e89-19c2-3ffb-12a0f38645b0</t>
  </si>
  <si>
    <t>Leak Masters</t>
  </si>
  <si>
    <t>http://www.leakmasters.net</t>
  </si>
  <si>
    <t>12e7ad05-3a8f-2e8e-f057-dd2c00a01523</t>
  </si>
  <si>
    <t>Leakbase</t>
  </si>
  <si>
    <t>https://leakbase.pw/</t>
  </si>
  <si>
    <t>c18a8e1d-9d18-0a2e-cda6-2c928d7c6041</t>
  </si>
  <si>
    <t>Leake and Watts Services Inc.</t>
  </si>
  <si>
    <t>http://www.leakeandwatts.org</t>
  </si>
  <si>
    <t>a903c0fa-e5a5-40a7-26b8-c273f6fa8876</t>
  </si>
  <si>
    <t>LeakFace</t>
  </si>
  <si>
    <t>http://leakface.com</t>
  </si>
  <si>
    <t>e7404e1b-d747-e8d6-2bba-9a0b5ca53c6f</t>
  </si>
  <si>
    <t>LeakIndia.com</t>
  </si>
  <si>
    <t>http://leakindia.com</t>
  </si>
  <si>
    <t>b3d7f621-76b4-95b3-db39-14bfed2e6b09</t>
  </si>
  <si>
    <t>LeakServ</t>
  </si>
  <si>
    <t>https://leakserv.com/</t>
  </si>
  <si>
    <t>d3bee238-b65e-8b46-cc55-0cdeffd091e4</t>
  </si>
  <si>
    <t>leakSMART</t>
  </si>
  <si>
    <t>https://leaksmart.com</t>
  </si>
  <si>
    <t>00f7c9f7-bd76-57fd-c099-3e083f5ce2c1</t>
  </si>
  <si>
    <t>LeakTag</t>
  </si>
  <si>
    <t>http://leaktag.mobi</t>
  </si>
  <si>
    <t>3c84aa15-1d7d-97cd-99dc-a7aba6a24962</t>
  </si>
  <si>
    <t>Leaky</t>
  </si>
  <si>
    <t>http://leaky.com</t>
  </si>
  <si>
    <t>3423aa3b-1d11-48ac-0388-090ec0e2cda3</t>
  </si>
  <si>
    <t>Leal</t>
  </si>
  <si>
    <t>http://www.puntosleal.com</t>
  </si>
  <si>
    <t>2dbd10de-dc93-85e5-fd55-4f8e5d81d055</t>
  </si>
  <si>
    <t>Leal Torres S.L.</t>
  </si>
  <si>
    <t>http://leal-torres-consultores.pymes.com</t>
  </si>
  <si>
    <t>c20b847d-1c0f-8684-604d-6b03a2b41f36</t>
  </si>
  <si>
    <t>Lealta Media</t>
  </si>
  <si>
    <t>http://www.lealtamedia.com</t>
  </si>
  <si>
    <t>10213508-2626-0068-fdbb-7907289aca34</t>
  </si>
  <si>
    <t>LealTI</t>
  </si>
  <si>
    <t>http://www.lealti.com.br/</t>
  </si>
  <si>
    <t>9b4d830b-699a-afac-b309-c2374e7fd4e8</t>
  </si>
  <si>
    <t>Lean Advisors</t>
  </si>
  <si>
    <t>http://www.leanadvisors.com</t>
  </si>
  <si>
    <t>b63c02c9-5a3c-8310-c214-c2c9016753f4</t>
  </si>
  <si>
    <t>Lean Analytics</t>
  </si>
  <si>
    <t>http://leananalyticsbook.com/</t>
  </si>
  <si>
    <t>f7751f74-783c-09c6-4305-a52aebe049bb</t>
  </si>
  <si>
    <t>Lean Belly Breakthrough</t>
  </si>
  <si>
    <t>http://theleanbellybreakthroughreview.com/</t>
  </si>
  <si>
    <t>80d5add2-2aff-f1d4-7931-08033c396d2c</t>
  </si>
  <si>
    <t>Lean Belts Six Sigma</t>
  </si>
  <si>
    <t>http://leanbelts.com</t>
  </si>
  <si>
    <t>e287a0ce-fb12-0592-c736-fa97a6ba733e</t>
  </si>
  <si>
    <t>Lean Bodies Consulting, Inc.</t>
  </si>
  <si>
    <t>http://www.leanbodiesconsulting.com/</t>
  </si>
  <si>
    <t>6cb7fae2-0589-7334-2400-6032867bb44d</t>
  </si>
  <si>
    <t>Lean Brok</t>
  </si>
  <si>
    <t>http://www.leanbrok.com.ua</t>
  </si>
  <si>
    <t>6d8ff303-2acf-eff0-d98c-6e76c9ac2ce5</t>
  </si>
  <si>
    <t>Lean canvas</t>
  </si>
  <si>
    <t>http://leanstack.com/</t>
  </si>
  <si>
    <t>b93c4fc4-ceec-714f-fba4-11f87120c693</t>
  </si>
  <si>
    <t>Lean Coffee</t>
  </si>
  <si>
    <t>http://leancoffee.org</t>
  </si>
  <si>
    <t>9661139c-f8ea-98dc-ac68-efe41d392f73</t>
  </si>
  <si>
    <t>Lean Contracts</t>
  </si>
  <si>
    <t>http://leancontracts.com.au/</t>
  </si>
  <si>
    <t>fcc7ef62-ba14-a7be-5934-be338169175f</t>
  </si>
  <si>
    <t>Lean Domain Search</t>
  </si>
  <si>
    <t>http://www.leandomainsearch.com</t>
  </si>
  <si>
    <t>14ebb32f-ed87-5fb2-f47c-16d99995d8ec</t>
  </si>
  <si>
    <t>Lean Enterprise Institute</t>
  </si>
  <si>
    <t>http://www.lean.org</t>
  </si>
  <si>
    <t>dee34815-49cb-94e9-0a2c-983de5dad1e7</t>
  </si>
  <si>
    <t>Lean Experiments</t>
  </si>
  <si>
    <t>https://www.leanexperiments.com/</t>
  </si>
  <si>
    <t>4381182a-c311-92dc-dc84-ad91a853ddad</t>
  </si>
  <si>
    <t>Lean Financial</t>
  </si>
  <si>
    <t>https://leanfinancial.com/</t>
  </si>
  <si>
    <t>ac1d8224-bfc5-4ce8-43ec-47e5ed2b5597</t>
  </si>
  <si>
    <t>Lean Fitness</t>
  </si>
  <si>
    <t>http://www.leanfitnessstudios.co.uk/</t>
  </si>
  <si>
    <t>71d8d7c7-05dd-1444-102c-0923ab14a5f2</t>
  </si>
  <si>
    <t>Lean Focus</t>
  </si>
  <si>
    <t>https://www.leanfocusllc.com/</t>
  </si>
  <si>
    <t>724e7307-2daa-d640-3e19-e9d25b039029</t>
  </si>
  <si>
    <t>Lean FUND</t>
  </si>
  <si>
    <t>http://leanfund.com</t>
  </si>
  <si>
    <t>76d9c74d-610d-93bd-91d4-9c8a3dc7c782</t>
  </si>
  <si>
    <t>Lean Human Capital</t>
  </si>
  <si>
    <t>http://www.leanhumancapital.com</t>
  </si>
  <si>
    <t>7a814700-cc9d-747c-0974-d3b6ff9e9fc2</t>
  </si>
  <si>
    <t>Lean In</t>
  </si>
  <si>
    <t>http://leanin.org</t>
  </si>
  <si>
    <t>c85837af-b319-a3e0-f652-684f26384d1a</t>
  </si>
  <si>
    <t>Lean Innovation Labs</t>
  </si>
  <si>
    <t>http://www.leaninnovationlabs.com/</t>
  </si>
  <si>
    <t>fa8ba497-f37f-00d1-2ff1-1cc232412d92</t>
  </si>
  <si>
    <t>Lean Investment Club</t>
  </si>
  <si>
    <t>http://www.leaninvestment.net/</t>
  </si>
  <si>
    <t>209d052a-0dac-a606-9832-35eeb9ea8874</t>
  </si>
  <si>
    <t>Lean Labs</t>
  </si>
  <si>
    <t>https://www.leanlabsinc.com/</t>
  </si>
  <si>
    <t>3e12ea4f-12f1-1c2b-2927-2f65c814f0ae</t>
  </si>
  <si>
    <t>Lean Launch Lab</t>
  </si>
  <si>
    <t>http://www.leanlauchlab.com</t>
  </si>
  <si>
    <t>1576da86-a314-0159-c437-7664b055cb32</t>
  </si>
  <si>
    <t>Lean Launch Ventures</t>
  </si>
  <si>
    <t>http://www.llventures.co</t>
  </si>
  <si>
    <t>df070689-2c11-0640-1af0-71afa129bc3c</t>
  </si>
  <si>
    <t>Lean Lobby</t>
  </si>
  <si>
    <t>http://leanlobby.com</t>
  </si>
  <si>
    <t>5799c228-44de-88cd-c205-a2eaa62066e4</t>
  </si>
  <si>
    <t>Lean Media</t>
  </si>
  <si>
    <t>http://www.lean-media.com/</t>
  </si>
  <si>
    <t>4018ccc8-719a-85c6-a654-bc49782e6782</t>
  </si>
  <si>
    <t>Lean Metrics Pte. Ltd.</t>
  </si>
  <si>
    <t>http://leanmetrics.io/</t>
  </si>
  <si>
    <t>48188c30-80ca-29be-6f1d-ec57049eccd9</t>
  </si>
  <si>
    <t>Lean Muscle Project</t>
  </si>
  <si>
    <t>http://leanmuscleproject.com</t>
  </si>
  <si>
    <t>f638942b-88cb-6a77-b241-e06afe4ce364</t>
  </si>
  <si>
    <t>Lean MVNO Inc.</t>
  </si>
  <si>
    <t>http://www.leanmvno.com/</t>
  </si>
  <si>
    <t>b561fa44-6e13-417b-6b62-abcdf6abd4d1</t>
  </si>
  <si>
    <t>Lean On Wheels</t>
  </si>
  <si>
    <t>https://leanonwheels.com/</t>
  </si>
  <si>
    <t>379c9b38-8d15-ef0c-a4e8-2540f104cbf0</t>
  </si>
  <si>
    <t>Lean Out App</t>
  </si>
  <si>
    <t>http://www.leanoutapp.com</t>
  </si>
  <si>
    <t>4a06641c-d789-3c60-b6b6-1d98883414fd</t>
  </si>
  <si>
    <t>Lean Productivity</t>
  </si>
  <si>
    <t>http://www.leanproductivity.co</t>
  </si>
  <si>
    <t>1aba968b-9d56-6bf5-286a-e5f7bcdec335</t>
  </si>
  <si>
    <t>Lean Prototype Machine</t>
  </si>
  <si>
    <t>http://www.leanprototypemachine.com/</t>
  </si>
  <si>
    <t>9f919f41-962c-e721-afc0-c84a57895ab7</t>
  </si>
  <si>
    <t>Lean Startup Circle</t>
  </si>
  <si>
    <t>http://www.leanstartupcircle.com/</t>
  </si>
  <si>
    <t>1ada8bef-f8c0-1aae-933f-bf33227e815c</t>
  </si>
  <si>
    <t>Lean Startup Circle London</t>
  </si>
  <si>
    <t>http://www.meetup.com/the-london-lean-startup-group/</t>
  </si>
  <si>
    <t>d839b60d-76aa-71e1-4294-63a952eb7c85</t>
  </si>
  <si>
    <t>Lean Startup CPH</t>
  </si>
  <si>
    <t>http://www.leancph.xyz</t>
  </si>
  <si>
    <t>9a11c15f-1798-bed7-f411-12770875eacd</t>
  </si>
  <si>
    <t>Lean Startup Dublin</t>
  </si>
  <si>
    <t>http://www.meetup.com/lean-startup-dublin</t>
  </si>
  <si>
    <t>8a4ae3df-f9b7-c1b3-aa88-5ac1cc846d1c</t>
  </si>
  <si>
    <t>Lean Startup Experience</t>
  </si>
  <si>
    <t>http://www.meetup.com/lean-startup-experience/</t>
  </si>
  <si>
    <t>07cca2d5-6f63-ddae-cc7e-d9f3bbcc2265</t>
  </si>
  <si>
    <t>http://www.leanstartupxp.com/</t>
  </si>
  <si>
    <t>efd8050d-8f66-796c-9347-5f10a0d7bd72</t>
  </si>
  <si>
    <t>Lean Startup France</t>
  </si>
  <si>
    <t>http://leanstartupfrance.com/</t>
  </si>
  <si>
    <t>74d6da6d-aca3-e50f-7530-cc78d945197e</t>
  </si>
  <si>
    <t>Lean Startup Machine</t>
  </si>
  <si>
    <t>https://www.leanstartupmachine.com/</t>
  </si>
  <si>
    <t>dbcdf4e9-c165-d5fc-4eed-09d2e2432cad</t>
  </si>
  <si>
    <t>Lean Startup MN</t>
  </si>
  <si>
    <t>http://leanstartup.mn/</t>
  </si>
  <si>
    <t>a60414e2-7f34-c06c-d18b-d22319c9a0c9</t>
  </si>
  <si>
    <t>Lean Startup Productions</t>
  </si>
  <si>
    <t>http://leanstartup.co/</t>
  </si>
  <si>
    <t>af85215f-cfd4-c757-0aa8-d0fdf11eadde</t>
  </si>
  <si>
    <t>Lean Startup Seattle</t>
  </si>
  <si>
    <t>http://www.leanstartupseattle.com</t>
  </si>
  <si>
    <t>aa3aa893-5156-6f95-4485-a7c753cb6ea7</t>
  </si>
  <si>
    <t>Lean Startup Videos</t>
  </si>
  <si>
    <t>http://www.leanstartupvideos.com</t>
  </si>
  <si>
    <t>aec9ffad-248e-94a0-80ee-32bf797cdf96</t>
  </si>
  <si>
    <t>Lean Startup Yorkshire</t>
  </si>
  <si>
    <t>http://www.leanstartupyorkshire.org/</t>
  </si>
  <si>
    <t>756cfbcf-3338-7f96-976a-e9300f349764</t>
  </si>
  <si>
    <t>Lean Stream</t>
  </si>
  <si>
    <t>http://www.leanstream.tv</t>
  </si>
  <si>
    <t>393ebffe-48c3-7737-2e31-7466ad6a5bef</t>
  </si>
  <si>
    <t>Lean Survey</t>
  </si>
  <si>
    <t>http://leansurvey.com.br/</t>
  </si>
  <si>
    <t>1aa0c600-02bd-14c6-3b6b-371b023dc90b</t>
  </si>
  <si>
    <t>Lean Systems</t>
  </si>
  <si>
    <t>https://www.leansystems.co/</t>
  </si>
  <si>
    <t>f08502b0-9f76-06f0-235b-cfb593bd3539</t>
  </si>
  <si>
    <t>Lean Tech Academy</t>
  </si>
  <si>
    <t>http://leantechacademy.com/</t>
  </si>
  <si>
    <t>e71fa7a8-44a5-a9a7-7c13-a1f60f971383</t>
  </si>
  <si>
    <t>Lean Technologies</t>
  </si>
  <si>
    <t>http://leantech.pro/</t>
  </si>
  <si>
    <t>12c0756e-9276-fda4-58c5-a727a6dbb3be</t>
  </si>
  <si>
    <t>Lean Train</t>
  </si>
  <si>
    <t>http://leantrain.com/en</t>
  </si>
  <si>
    <t>b489f6b5-efbe-9c53-8bc4-d1042a1542a3</t>
  </si>
  <si>
    <t>Lean Venture</t>
  </si>
  <si>
    <t>http://www.leanventure.com/</t>
  </si>
  <si>
    <t>b9baaca8-7871-c9b1-cc0d-b6f3e3861e35</t>
  </si>
  <si>
    <t>LEANability</t>
  </si>
  <si>
    <t>https://www.leanability.com/en/</t>
  </si>
  <si>
    <t>1f1e3444-042c-fbaf-f0b9-4ba52d25ccf2</t>
  </si>
  <si>
    <t>LeanApps</t>
  </si>
  <si>
    <t>http://www.leanapps.nl</t>
  </si>
  <si>
    <t>6d76eba5-7029-22fa-ae31-dcb0d5324fb8</t>
  </si>
  <si>
    <t>Leanberg Technologies</t>
  </si>
  <si>
    <t>http://leanberg.com/</t>
  </si>
  <si>
    <t>40c2390a-0b13-306d-9b0a-b4552ad855b2</t>
  </si>
  <si>
    <t>Leanbirds</t>
  </si>
  <si>
    <t>http://www.leanbirds.com</t>
  </si>
  <si>
    <t>416b4c79-c96a-9186-6a5d-c4fc5e5d2939</t>
  </si>
  <si>
    <t>LeanBox</t>
  </si>
  <si>
    <t>http://leanbox.com</t>
  </si>
  <si>
    <t>ea679a84-c65c-8ea6-29ea-dff58fb9b72a</t>
  </si>
  <si>
    <t>Leancamp</t>
  </si>
  <si>
    <t>http://leancamp.co</t>
  </si>
  <si>
    <t>9ab1ba57-3f24-ba44-9626-210aedcb741b</t>
  </si>
  <si>
    <t>Leancase</t>
  </si>
  <si>
    <t>http://www.leancase.co</t>
  </si>
  <si>
    <t>7b82246e-a6d0-e08a-81d6-8461962a56a3</t>
  </si>
  <si>
    <t>LeanCiti</t>
  </si>
  <si>
    <t>http://www.leanciti.com</t>
  </si>
  <si>
    <t>88763c00-0dc4-ee53-a3aa-63ffdd59dd91</t>
  </si>
  <si>
    <t>LeanCloud</t>
  </si>
  <si>
    <t>http://leancloud.cn</t>
  </si>
  <si>
    <t>a8965ea3-9264-83c8-6c24-b135d9fab6de</t>
  </si>
  <si>
    <t>LeanCog</t>
  </si>
  <si>
    <t>http://www.leancog.com/</t>
  </si>
  <si>
    <t>440df013-1933-44bf-a560-d17f250e1d82</t>
  </si>
  <si>
    <t>Leanda</t>
  </si>
  <si>
    <t>http://www.lenda.it</t>
  </si>
  <si>
    <t>454ffb65-0074-fd22-cc13-e0e4551c1c70</t>
  </si>
  <si>
    <t>LeanData</t>
  </si>
  <si>
    <t>http://www.leandatainc.com</t>
  </si>
  <si>
    <t>644389e3-7b99-2917-7be1-31416e82b10a</t>
  </si>
  <si>
    <t>LeanDev</t>
  </si>
  <si>
    <t>http://www.leandev.se/</t>
  </si>
  <si>
    <t>fa63c936-07b0-3841-bec0-5a21cf55b769</t>
  </si>
  <si>
    <t>LeanDNA</t>
  </si>
  <si>
    <t>https://www.leandna.com/</t>
  </si>
  <si>
    <t>3c9b6f52-dbac-58a9-ebb3-3cfd0a0341f2</t>
  </si>
  <si>
    <t>LeanDo Technologies</t>
  </si>
  <si>
    <t>http://www.leandotech.com</t>
  </si>
  <si>
    <t>fad1b06b-08dc-f721-3c44-531184d8ed4f</t>
  </si>
  <si>
    <t>LeanDog</t>
  </si>
  <si>
    <t>http://www.leandog.com</t>
  </si>
  <si>
    <t>a495d242-6cfe-e6f9-8fe8-b02c3f2bcda4</t>
  </si>
  <si>
    <t>Leandro Mastria Design srl</t>
  </si>
  <si>
    <t>http://www.italianbusinesshub.com</t>
  </si>
  <si>
    <t>6977905a-a308-a458-ba60-d66d8727229c</t>
  </si>
  <si>
    <t>Leaneco</t>
  </si>
  <si>
    <t>http://leaneco.dk</t>
  </si>
  <si>
    <t>63b6984e-3073-3de2-0055-aa1f84314a24</t>
  </si>
  <si>
    <t>Leanexpo</t>
  </si>
  <si>
    <t>http://leanexpo.com</t>
  </si>
  <si>
    <t>7b8587f5-f78b-3afb-bfdf-3084f5a28fd5</t>
  </si>
  <si>
    <t>Leanflix</t>
  </si>
  <si>
    <t>http://www.leanflix.com/</t>
  </si>
  <si>
    <t>7f0e2a6f-905d-b6cd-e98a-3bb4a65b6d9e</t>
  </si>
  <si>
    <t>LeanFlo Inc.</t>
  </si>
  <si>
    <t>http://www.leanflo.co</t>
  </si>
  <si>
    <t>c0de933b-cf20-11ce-b134-c746c6276665</t>
  </si>
  <si>
    <t>LeanGap</t>
  </si>
  <si>
    <t>https://leangap.com</t>
  </si>
  <si>
    <t>3663fcff-1fdd-46c2-31b9-2dd40e67eca2</t>
  </si>
  <si>
    <t>LeanIn</t>
  </si>
  <si>
    <t>http://www.leanin.com</t>
  </si>
  <si>
    <t>31cc7156-4cd7-4276-46ac-e4ce7fc3ea4f</t>
  </si>
  <si>
    <t>Leaning Technologies</t>
  </si>
  <si>
    <t>http://www.leaningtech.com</t>
  </si>
  <si>
    <t>03119649-429c-a945-7867-9b0f99fe7420</t>
  </si>
  <si>
    <t>LeanIX</t>
  </si>
  <si>
    <t>http://www.leanix.net</t>
  </si>
  <si>
    <t>b8ed196e-b88e-ab68-0629-c94bb07b1881</t>
  </si>
  <si>
    <t>LeanKit</t>
  </si>
  <si>
    <t>http://www.leankit.com</t>
  </si>
  <si>
    <t>af5f25d1-cf97-4162-361f-53213d120a39</t>
  </si>
  <si>
    <t>Leankor</t>
  </si>
  <si>
    <t>http://www.leankor.com/</t>
  </si>
  <si>
    <t>aac6cb7a-c8c2-2021-0443-4eb7b6c6b929</t>
  </si>
  <si>
    <t>Leankr</t>
  </si>
  <si>
    <t>http://leankr.com</t>
  </si>
  <si>
    <t>e3aecd03-32d4-4ce5-565d-7426d2e09e4b</t>
  </si>
  <si>
    <t>Leanlab</t>
  </si>
  <si>
    <t>https://leanlab.io</t>
  </si>
  <si>
    <t>d7162102-a271-7152-7db7-8121a2975b81</t>
  </si>
  <si>
    <t>LeanLaw</t>
  </si>
  <si>
    <t>http://leanlaw.co</t>
  </si>
  <si>
    <t>3c39641b-3a0b-e60a-a75e-74f125800f93</t>
  </si>
  <si>
    <t>LeanLinking</t>
  </si>
  <si>
    <t>http://www.leanlinking.com</t>
  </si>
  <si>
    <t>8dadf78c-5667-525f-d750-5ad81210f650</t>
  </si>
  <si>
    <t>LeanLogistics</t>
  </si>
  <si>
    <t>http://www.leanlogistics.com</t>
  </si>
  <si>
    <t>8d05e782-7b06-c060-4fbe-786a6d598965</t>
  </si>
  <si>
    <t>LeanMarket</t>
  </si>
  <si>
    <t>http://lean.com</t>
  </si>
  <si>
    <t>b04406fc-d9ec-d550-9378-21bfb4d7869d</t>
  </si>
  <si>
    <t>LeanMonitor</t>
  </si>
  <si>
    <t>https://www.leanmonitor.com/</t>
  </si>
  <si>
    <t>36fe9cfe-47a9-71b4-e54e-9715cf827a80</t>
  </si>
  <si>
    <t>Leann Cruz</t>
  </si>
  <si>
    <t>http://www.eclipsepsychic.com/</t>
  </si>
  <si>
    <t>e53bb247-59cc-839e-8686-e440bca00a8e</t>
  </si>
  <si>
    <t>Leanne Bunnell Interiors</t>
  </si>
  <si>
    <t>http://leannebunnell.com/</t>
  </si>
  <si>
    <t>a3d4b88e-5222-1dd1-6a30-f0beb7c2d421</t>
  </si>
  <si>
    <t>LeanNews</t>
  </si>
  <si>
    <t>https://www.leannews.com/</t>
  </si>
  <si>
    <t>801e9091-0f76-d80e-1e20-94317b0ff137</t>
  </si>
  <si>
    <t>Leanometry</t>
  </si>
  <si>
    <t>http://www.leanometry.com</t>
  </si>
  <si>
    <t>9aa77351-6b83-53a0-c430-533d9a9dc84e</t>
  </si>
  <si>
    <t>LeanOutlook</t>
  </si>
  <si>
    <t>http://www.atrendia.com</t>
  </si>
  <si>
    <t>2dec8ce7-d9c2-983e-09d4-152d81345781</t>
  </si>
  <si>
    <t>Leanovate GmbH</t>
  </si>
  <si>
    <t>http://www.leanovate.de/</t>
  </si>
  <si>
    <t>efad3dda-cb92-510c-239b-3d86da33b28b</t>
  </si>
  <si>
    <t>LeanPath, Inc.</t>
  </si>
  <si>
    <t>http://www.leanpath.com</t>
  </si>
  <si>
    <t>980bb12f-ffbb-7b18-a5d4-79796a2560fa</t>
  </si>
  <si>
    <t>Leanpitch Technologies Private Limited</t>
  </si>
  <si>
    <t>http://leanpitch.com</t>
  </si>
  <si>
    <t>5851d2a7-1163-dbc0-02b9-9e56e9b397cc</t>
  </si>
  <si>
    <t>Leanplum</t>
  </si>
  <si>
    <t>https://www.leanplum.com</t>
  </si>
  <si>
    <t>4a53f4c6-fd21-9634-3f15-f06386914362</t>
  </si>
  <si>
    <t>LeanPort Software Pvt Ltd</t>
  </si>
  <si>
    <t>http://www.leanport.com</t>
  </si>
  <si>
    <t>9770bda6-76c6-dbfc-8eb1-66608b057a04</t>
  </si>
  <si>
    <t>leanquo</t>
  </si>
  <si>
    <t>https://www.leanquo.com</t>
  </si>
  <si>
    <t>6e272e05-aca2-fffe-51f3-16dd91acf59b</t>
  </si>
  <si>
    <t>LeanRocket</t>
  </si>
  <si>
    <t>http://www.leanrocket.se</t>
  </si>
  <si>
    <t>cda3039a-11b1-bacf-9ca4-a6d998348691</t>
  </si>
  <si>
    <t>LeanSentry</t>
  </si>
  <si>
    <t>http://www.leansentry.com</t>
  </si>
  <si>
    <t>b1da6802-667d-0ca2-2c70-2f3a75146f2f</t>
  </si>
  <si>
    <t>Leansite</t>
  </si>
  <si>
    <t>http://www.leansiteapp.com</t>
  </si>
  <si>
    <t>78782009-0142-1a0c-81a1-a963ee9623dc</t>
  </si>
  <si>
    <t>Leansites</t>
  </si>
  <si>
    <t>http://leansites.co/</t>
  </si>
  <si>
    <t>60dc13d6-6553-45c0-cb4b-844496bd8dd4</t>
  </si>
  <si>
    <t>LeanSP</t>
  </si>
  <si>
    <t>https://www.leansp.com</t>
  </si>
  <si>
    <t>31941003-93a2-a820-6472-6ec2fb8681d4</t>
  </si>
  <si>
    <t>LeanSpoon</t>
  </si>
  <si>
    <t>https://leanspoon.com/</t>
  </si>
  <si>
    <t>a17d9c62-a94e-6a6f-ceb3-de0dd25ea256</t>
  </si>
  <si>
    <t>LeanSquare</t>
  </si>
  <si>
    <t>http://www.leansquare.be/</t>
  </si>
  <si>
    <t>c191665b-5b58-5fca-f568-f3ef5c638858</t>
  </si>
  <si>
    <t>LeanStack Inc</t>
  </si>
  <si>
    <t>195dab28-1259-f46f-6009-4a0c3c3747e5</t>
  </si>
  <si>
    <t>Leanstance</t>
  </si>
  <si>
    <t>http://www.leanstance.com</t>
  </si>
  <si>
    <t>6e1693ed-fa05-abf8-d40b-b9a0e9631186</t>
  </si>
  <si>
    <t>Leanstart</t>
  </si>
  <si>
    <t>http://www.leanstart.ch</t>
  </si>
  <si>
    <t>177d9bf8-5415-f4be-0887-285ad3436c6e</t>
  </si>
  <si>
    <t>LeanStream Media</t>
  </si>
  <si>
    <t>http://www.leanstreammedia.com</t>
  </si>
  <si>
    <t>0be2ac16-9598-6a43-1a61-e91b75c9c30f</t>
  </si>
  <si>
    <t>LeanTaaS</t>
  </si>
  <si>
    <t>http://www.leantaas.com/</t>
  </si>
  <si>
    <t>4a4fa4a2-dac5-74fb-a32b-7c0e43ea2d73</t>
  </si>
  <si>
    <t>Leantegra</t>
  </si>
  <si>
    <t>https://leantegra.com</t>
  </si>
  <si>
    <t>6549305f-7501-9bc3-ea3c-243220c7bd86</t>
  </si>
  <si>
    <t>Leantest.it</t>
  </si>
  <si>
    <t>http://www.leantest.it</t>
  </si>
  <si>
    <t>1ee35218-973e-39ef-cc0b-19efdfe574c0</t>
  </si>
  <si>
    <t>LEANTHINK CONSULTORES</t>
  </si>
  <si>
    <t>http://www.leanthink.es</t>
  </si>
  <si>
    <t>e576cbab-2d66-6ffc-c135-81553ced1f72</t>
  </si>
  <si>
    <t>Leantime</t>
  </si>
  <si>
    <t>https://leantime.io</t>
  </si>
  <si>
    <t>517215a1-d148-a7fa-b7c4-86c10553a4da</t>
  </si>
  <si>
    <t>LeanTrack: Community for Student Startups</t>
  </si>
  <si>
    <t>http://www.theleantrack.com</t>
  </si>
  <si>
    <t>cbe700ec-4570-1b8a-da05-170ae5867e33</t>
  </si>
  <si>
    <t>Leantunes</t>
  </si>
  <si>
    <t>http://www.leantunes.com/</t>
  </si>
  <si>
    <t>db25030d-0e24-dc0b-5606-66a3a490731f</t>
  </si>
  <si>
    <t>LeanUp</t>
  </si>
  <si>
    <t>http://leanup.nl</t>
  </si>
  <si>
    <t>3fd98718-72a6-d4c5-d6af-6dba926db185</t>
  </si>
  <si>
    <t>Leanus</t>
  </si>
  <si>
    <t>http://www.leanus.it</t>
  </si>
  <si>
    <t>ac714379-0e59-c99d-0f92-c74590b34950</t>
  </si>
  <si>
    <t>LeanWagon</t>
  </si>
  <si>
    <t>http://leanwagon.com</t>
  </si>
  <si>
    <t>a46b8b39-96db-06a5-103e-e42c39aaa89c</t>
  </si>
  <si>
    <t>Leanware</t>
  </si>
  <si>
    <t>http://www.leanware.fi/</t>
  </si>
  <si>
    <t>07d4d033-b038-37de-103e-d7946ab0255f</t>
  </si>
  <si>
    <t>LeanXcale</t>
  </si>
  <si>
    <t>http://www.leanxcale.com/</t>
  </si>
  <si>
    <t>47dc2419-2f72-78ed-8dff-44fa9e6711dd</t>
  </si>
  <si>
    <t>Leap</t>
  </si>
  <si>
    <t>http://leapfor.it</t>
  </si>
  <si>
    <t>6d26cb25-13b3-ba25-0a81-2c318c0cedb4</t>
  </si>
  <si>
    <t>http://www.thisisleap.com/</t>
  </si>
  <si>
    <t>dd345de3-5704-65f3-2345-6ece3422ad5a</t>
  </si>
  <si>
    <t>Leap - App Marketing Videos</t>
  </si>
  <si>
    <t>http://crofactory.com/leap/leap.html</t>
  </si>
  <si>
    <t>1ed7bdb2-6bf3-19b8-4274-fe5664b38748</t>
  </si>
  <si>
    <t>Leap Anywhere</t>
  </si>
  <si>
    <t>http://www.leapanywhere.com</t>
  </si>
  <si>
    <t>3f05192f-2144-a6d1-d7d1-05de195fc3f0</t>
  </si>
  <si>
    <t>LEAP Axlr8r</t>
  </si>
  <si>
    <t>http://www.leapaxlr8r.com</t>
  </si>
  <si>
    <t>6b0029f7-ea75-5aaf-b1d0-750e1b690d47</t>
  </si>
  <si>
    <t>Leap Commerce</t>
  </si>
  <si>
    <t>http://leapcommerce.com</t>
  </si>
  <si>
    <t>3486f16a-7c05-1002-d143-a9c862f619a0</t>
  </si>
  <si>
    <t>Leap Computing</t>
  </si>
  <si>
    <t>http://www.leapcomputing.com/</t>
  </si>
  <si>
    <t>d1128f5a-93e1-945d-33d2-eda64922a4c2</t>
  </si>
  <si>
    <t>Leap Energy</t>
  </si>
  <si>
    <t>http://leap-energy.com/</t>
  </si>
  <si>
    <t>37cdc9d8-3efc-a6d9-51cb-146cf6bb0098</t>
  </si>
  <si>
    <t>Leap In Entertainment</t>
  </si>
  <si>
    <t>http://www.justleapin.com</t>
  </si>
  <si>
    <t>db44c987-8a8e-a44e-c7cd-98a03e8ce901</t>
  </si>
  <si>
    <t>LEAP India</t>
  </si>
  <si>
    <t>http://www.leap-india.com/</t>
  </si>
  <si>
    <t>60787ee0-8b66-0fa4-a0ef-b87a82294662</t>
  </si>
  <si>
    <t>LEAP Innovations</t>
  </si>
  <si>
    <t>http://leapinnovations.org/</t>
  </si>
  <si>
    <t>8a5452fa-0cfc-62a4-2af9-22acfc94eebf</t>
  </si>
  <si>
    <t>Leap International</t>
  </si>
  <si>
    <t>http://leap-intl.org</t>
  </si>
  <si>
    <t>92454b45-8944-54eb-5aae-9fa4b310cf22</t>
  </si>
  <si>
    <t>Leap Labs</t>
  </si>
  <si>
    <t>http://www.theleaplabs.co</t>
  </si>
  <si>
    <t>3c52a11d-1036-2443-c480-6942a450b008</t>
  </si>
  <si>
    <t>Leap Medical</t>
  </si>
  <si>
    <t>https://www.leapmissions.org</t>
  </si>
  <si>
    <t>17ea0811-d3e3-7624-cbfe-811cc29bb3ef</t>
  </si>
  <si>
    <t>Leap Motion</t>
  </si>
  <si>
    <t>http://www.leapmotion.com</t>
  </si>
  <si>
    <t>efcae856-1c68-7053-795d-1eeeeb465362</t>
  </si>
  <si>
    <t>LEAP Organics</t>
  </si>
  <si>
    <t>http://www.leaporganics.com/</t>
  </si>
  <si>
    <t>ed00bf5a-ff5b-f726-f52a-6b3ac6e01764</t>
  </si>
  <si>
    <t>Leap Solutions Asia</t>
  </si>
  <si>
    <t>http://www.leapsolutions.co.th/en</t>
  </si>
  <si>
    <t>99b41e64-92a0-38e9-d093-1823bc68b6fe</t>
  </si>
  <si>
    <t>Leap the Pond</t>
  </si>
  <si>
    <t>http://leapthepond.com</t>
  </si>
  <si>
    <t>bae36170-3176-6010-33f2-48edba6cfbae</t>
  </si>
  <si>
    <t>Leap Therapeutics</t>
  </si>
  <si>
    <t>http://www.leaptx.com/</t>
  </si>
  <si>
    <t>c842056b-3b8b-1916-fb6c-97fd95f85095</t>
  </si>
  <si>
    <t>Leap Transit</t>
  </si>
  <si>
    <t>http://leaptransit.com/</t>
  </si>
  <si>
    <t>634426f5-ad17-0308-cc93-c7f3903ec18f</t>
  </si>
  <si>
    <t>Leap Ventures</t>
  </si>
  <si>
    <t>http://leap.vc/</t>
  </si>
  <si>
    <t>2838c7e2-7ea1-1ca5-3f58-bc9b8c9708e7</t>
  </si>
  <si>
    <t>Leap Wireless</t>
  </si>
  <si>
    <t>http://www.leapwireless.com</t>
  </si>
  <si>
    <t>7b9048cd-f944-738b-17dd-852cfe0a1663</t>
  </si>
  <si>
    <t>Leap year Lumpia</t>
  </si>
  <si>
    <t>http://www.leapyearlumpia.com</t>
  </si>
  <si>
    <t>5acef53f-8748-4739-ee6d-fa020ed7cd18</t>
  </si>
  <si>
    <t>leap.ai</t>
  </si>
  <si>
    <t>https://www.leap.ai</t>
  </si>
  <si>
    <t>76426bf2-2f5c-8725-bc4b-5e413329d5f5</t>
  </si>
  <si>
    <t>Leap.it</t>
  </si>
  <si>
    <t>http://www.leap.it</t>
  </si>
  <si>
    <t>2cfff111-6bf5-444f-fb62-32982408012c</t>
  </si>
  <si>
    <t>Leap4Life Global</t>
  </si>
  <si>
    <t>https://www.leap4life.com</t>
  </si>
  <si>
    <t>6af33c4e-4efb-98af-328f-881dde89552e</t>
  </si>
  <si>
    <t>LeapCR</t>
  </si>
  <si>
    <t>http://www.leapcr.com</t>
  </si>
  <si>
    <t>c4ecae17-2980-cb5d-66f1-21b403dd40e3</t>
  </si>
  <si>
    <t>Leapcraft</t>
  </si>
  <si>
    <t>http://www.leapcraft.com</t>
  </si>
  <si>
    <t>134a87e2-c1e4-5ed7-9481-160640c1fe94</t>
  </si>
  <si>
    <t>Leapcure</t>
  </si>
  <si>
    <t>https://www.leapcure.com/</t>
  </si>
  <si>
    <t>434ab454-a751-327f-dc14-0d3c2364e276</t>
  </si>
  <si>
    <t>LeapDroid</t>
  </si>
  <si>
    <t>http://www.leapdroid.com/</t>
  </si>
  <si>
    <t>43afbfe6-fdac-78bf-8f71-d1736b4595d0</t>
  </si>
  <si>
    <t>Leapfactor</t>
  </si>
  <si>
    <t>http://www.leapfactor.com</t>
  </si>
  <si>
    <t>4c84e329-c474-9b18-e1b2-77afa15759d4</t>
  </si>
  <si>
    <t>LeapFILE</t>
  </si>
  <si>
    <t>http://www.leapfile.com</t>
  </si>
  <si>
    <t>f8b5bf71-e62e-1bdd-8456-1b7f07bc6195</t>
  </si>
  <si>
    <t>Leapfin</t>
  </si>
  <si>
    <t>https://leapfin.com</t>
  </si>
  <si>
    <t>68eefb9b-9dc6-1289-5d60-0786f2b37656</t>
  </si>
  <si>
    <t>LeapFish</t>
  </si>
  <si>
    <t>http://www.leapfish.com</t>
  </si>
  <si>
    <t>c7b1b4ae-73a9-6b61-595b-d84cce4add31</t>
  </si>
  <si>
    <t>Leapforce</t>
  </si>
  <si>
    <t>http://www.leapforceathome.com</t>
  </si>
  <si>
    <t>5f0b2aba-317e-ae79-e7c6-e3d1608108ed</t>
  </si>
  <si>
    <t>LeapFrog</t>
  </si>
  <si>
    <t>http://www.leapfrog.com</t>
  </si>
  <si>
    <t>94e6412a-7649-114f-dd18-a21c5777c3a9</t>
  </si>
  <si>
    <t>Leapfrog 3D Printers</t>
  </si>
  <si>
    <t>http://lpfrg.com</t>
  </si>
  <si>
    <t>007c22d3-e0db-9787-5d8b-f14662e21449</t>
  </si>
  <si>
    <t>Leapfrog Holdings LLC</t>
  </si>
  <si>
    <t>http://leapfrogholdings.com</t>
  </si>
  <si>
    <t>f65eb0ea-5c16-f0ab-9d3f-d63e7124cdf1</t>
  </si>
  <si>
    <t>LeapFrog Interactive</t>
  </si>
  <si>
    <t>http://www.leapagency.com</t>
  </si>
  <si>
    <t>6d6e38bc-b0f7-a840-87e4-8ea35181c326</t>
  </si>
  <si>
    <t>LeapFrog Investments</t>
  </si>
  <si>
    <t>http://www.leapfroginvest.com/</t>
  </si>
  <si>
    <t>6baed14e-ced0-e668-3ee7-eacec8814142</t>
  </si>
  <si>
    <t>Leapfrog Lighting</t>
  </si>
  <si>
    <t>http://www.leapfroglighting.com</t>
  </si>
  <si>
    <t>abf19c90-e403-a93b-72b9-eb9296654b5b</t>
  </si>
  <si>
    <t>Leapfrog Online</t>
  </si>
  <si>
    <t>http://www.leapfrogonline.com</t>
  </si>
  <si>
    <t>5079569b-33fd-cd21-3b11-ba0b155bd331</t>
  </si>
  <si>
    <t>LeapFrog SchoolHouse</t>
  </si>
  <si>
    <t>https://www.leapfrogschool.com</t>
  </si>
  <si>
    <t>3c9c1456-bc58-a093-a07c-1e335f9acfe6</t>
  </si>
  <si>
    <t>Leapfrog Technology Inc.</t>
  </si>
  <si>
    <t>https://www.google.com.np//?gws_rd=cr&amp;ei=atdvwnxdgov9vatg9au4bg</t>
  </si>
  <si>
    <t>6390d0cf-6297-3970-7615-9aa9a2275116</t>
  </si>
  <si>
    <t>Leapfrog Ventures</t>
  </si>
  <si>
    <t>http://www.leapfrogventures.com</t>
  </si>
  <si>
    <t>1ce6799f-d736-5d96-cf41-782d9c876e6b</t>
  </si>
  <si>
    <t>Leapfroggr Marketing</t>
  </si>
  <si>
    <t>http://www.leapfroggr.com</t>
  </si>
  <si>
    <t>30a09e32-2292-13f1-b080-84d123b1b335</t>
  </si>
  <si>
    <t>Leapfunder</t>
  </si>
  <si>
    <t>http://www.leapfunder.com/</t>
  </si>
  <si>
    <t>74dbc1cc-08fe-bf2f-662a-15fb032c3812</t>
  </si>
  <si>
    <t>Leapgen</t>
  </si>
  <si>
    <t>http://www.leapgen.com</t>
  </si>
  <si>
    <t>3d83213c-44aa-3bc5-6dfe-026c7662ceb0</t>
  </si>
  <si>
    <t>LeapIN</t>
  </si>
  <si>
    <t>https://www.leapin.eu</t>
  </si>
  <si>
    <t>56ece176-57ee-13e4-7ace-938e4d41ba26</t>
  </si>
  <si>
    <t>Leaping Brain Labs</t>
  </si>
  <si>
    <t>http://leapingbrain.com</t>
  </si>
  <si>
    <t>53c37d47-8e99-7f38-89df-a866e4ad2551</t>
  </si>
  <si>
    <t>Leaping Bunny</t>
  </si>
  <si>
    <t>http://www.leapingbunny.org/</t>
  </si>
  <si>
    <t>98a8dc95-c0d5-e17d-eadb-ccbcae4430f9</t>
  </si>
  <si>
    <t>Leaping Caravan</t>
  </si>
  <si>
    <t>http://leapingcaravan.com</t>
  </si>
  <si>
    <t>5e453d8b-e0b1-b676-9776-c330fe8b165d</t>
  </si>
  <si>
    <t>LeapMind, Inc.</t>
  </si>
  <si>
    <t>http://leapmind.io/</t>
  </si>
  <si>
    <t>507bcb4a-6075-6114-8b47-603785f8e4de</t>
  </si>
  <si>
    <t>LeapPay</t>
  </si>
  <si>
    <t>https://www.leappay.com/</t>
  </si>
  <si>
    <t>aa9d834c-0816-7433-be90-befbf9ba77ca</t>
  </si>
  <si>
    <t>LeapRE</t>
  </si>
  <si>
    <t>http://www.leapre.com</t>
  </si>
  <si>
    <t>4c5f744b-8184-4c34-8078-a3ac8f7dd2fa</t>
  </si>
  <si>
    <t>Leaps &amp; Bounds Health</t>
  </si>
  <si>
    <t>http://leapsandboundshealth.com.au</t>
  </si>
  <si>
    <t>550cb204-35c0-a5f8-b3aa-edaf8d0dda14</t>
  </si>
  <si>
    <t>Leapshot Humans</t>
  </si>
  <si>
    <t>http://www.leapshot.com</t>
  </si>
  <si>
    <t>def963c9-abe1-44de-063e-4d3ed03bc570</t>
  </si>
  <si>
    <t>LeapSky Wireless</t>
  </si>
  <si>
    <t>http://www.leapskywireless.com</t>
  </si>
  <si>
    <t>e2578248-c402-0713-d40c-503c320f58d3</t>
  </si>
  <si>
    <t>LeapSpring, Inc.</t>
  </si>
  <si>
    <t>http://www.leapspring.com</t>
  </si>
  <si>
    <t>65a7d1bb-c25f-6f50-936b-beee3bc41a73</t>
  </si>
  <si>
    <t>Leapswitch Networks</t>
  </si>
  <si>
    <t>http://leapswitch.com</t>
  </si>
  <si>
    <t>2ff9bb85-7a92-86ec-154b-b6a770c71f9a</t>
  </si>
  <si>
    <t>LEAPto3D</t>
  </si>
  <si>
    <t>http://www.leapto3d.com</t>
  </si>
  <si>
    <t>e08e5342-5d64-ea18-cd98-aa9d16b67984</t>
  </si>
  <si>
    <t>LeapWired</t>
  </si>
  <si>
    <t>https://leapwired.com</t>
  </si>
  <si>
    <t>56d0f386-5a75-6b59-012a-d5721d3489d6</t>
  </si>
  <si>
    <t>LeapYear Technologies</t>
  </si>
  <si>
    <t>http://leapyear.ai/</t>
  </si>
  <si>
    <t>422abcf1-0d51-918f-d585-9d36f3c319fa</t>
  </si>
  <si>
    <t>LEAR</t>
  </si>
  <si>
    <t>http://learapps.com/</t>
  </si>
  <si>
    <t>ca71fadc-dd95-97ef-8f71-46500f891e11</t>
  </si>
  <si>
    <t>Lear Capital</t>
  </si>
  <si>
    <t>http://www.learcapital.com</t>
  </si>
  <si>
    <t>cdbce82c-8e73-451b-47e5-8035a85c48ac</t>
  </si>
  <si>
    <t>Lear Corporation</t>
  </si>
  <si>
    <t>http://lear.com</t>
  </si>
  <si>
    <t>76257469-b110-04aa-082c-b75d8954ef92</t>
  </si>
  <si>
    <t>Lear Corporation Eeds And Interiors</t>
  </si>
  <si>
    <t>5e28a252-1463-4695-0c5e-0e72af422671</t>
  </si>
  <si>
    <t>Lear Financial Services</t>
  </si>
  <si>
    <t>9c516786-3f04-96a4-773f-2af6d9888ee6</t>
  </si>
  <si>
    <t>Lear Operations Corporation</t>
  </si>
  <si>
    <t>f1411645-8d09-0a10-55b3-7007cb6a8757</t>
  </si>
  <si>
    <t>Leardon Solutions</t>
  </si>
  <si>
    <t>http://www.leardon.com</t>
  </si>
  <si>
    <t>20878f95-7f5c-1812-a516-c74988f51409</t>
  </si>
  <si>
    <t>Learfield Communications</t>
  </si>
  <si>
    <t>http://www.learfield.com</t>
  </si>
  <si>
    <t>94301c14-12bc-c65a-073e-fc6637a6779b</t>
  </si>
  <si>
    <t>Learfield Sports</t>
  </si>
  <si>
    <t>http://learfieldsports.com</t>
  </si>
  <si>
    <t>949a3f9d-011e-7b62-e736-aeb4ce20e806</t>
  </si>
  <si>
    <t>LEARN Academy</t>
  </si>
  <si>
    <t>https://www.learnacademy.org</t>
  </si>
  <si>
    <t>797858ca-f1eb-50f3-8f2a-b2b3dad19be2</t>
  </si>
  <si>
    <t>Learn Adapt Build</t>
  </si>
  <si>
    <t>http://learnadaptbuild.com/</t>
  </si>
  <si>
    <t>52c3750b-5e85-5eab-9c28-4adc0a861643</t>
  </si>
  <si>
    <t>Learn Blitz</t>
  </si>
  <si>
    <t>https://learn-blitz.com/</t>
  </si>
  <si>
    <t>4aee72a7-e566-2c38-4fbb-1484406887b5</t>
  </si>
  <si>
    <t>Learn Bonds</t>
  </si>
  <si>
    <t>http://www.learnbonds.com</t>
  </si>
  <si>
    <t>d7f02a17-9960-347e-86e8-b88010c70fed</t>
  </si>
  <si>
    <t>Learn Build Earn</t>
  </si>
  <si>
    <t>http://www.reviewengin.com/learn-build-earn-review-demo-bonus/</t>
  </si>
  <si>
    <t>65a2954b-cba4-5aa5-3348-8be8d3c0048a</t>
  </si>
  <si>
    <t>Learn Capital</t>
  </si>
  <si>
    <t>http://www.learncapital.com</t>
  </si>
  <si>
    <t>5ef4ee65-c04b-e7e5-9826-b6279079282c</t>
  </si>
  <si>
    <t>Learn Debt</t>
  </si>
  <si>
    <t>http://learndebt.com</t>
  </si>
  <si>
    <t>c5105343-a478-4345-b05f-458de720104f</t>
  </si>
  <si>
    <t>Learn Everywhere</t>
  </si>
  <si>
    <t>http://learneverywhere.com</t>
  </si>
  <si>
    <t>db7cf858-9e8c-79fc-2546-042c7209e062</t>
  </si>
  <si>
    <t>Learn Forward</t>
  </si>
  <si>
    <t>http://learnfwd.com/</t>
  </si>
  <si>
    <t>df2f8445-70f4-95aa-3b40-1cdc3d2cc13b</t>
  </si>
  <si>
    <t>Learn French Together</t>
  </si>
  <si>
    <t>http://www.learnfrenchtogether.com</t>
  </si>
  <si>
    <t>510521ef-cee2-d490-b26d-62ceea570a07</t>
  </si>
  <si>
    <t>Learn From Apps</t>
  </si>
  <si>
    <t>http://www.learnfromapps.com</t>
  </si>
  <si>
    <t>b4ea3de1-b5f8-7bce-f707-401a9bbfdb67</t>
  </si>
  <si>
    <t>Learn GST India</t>
  </si>
  <si>
    <t>https://www.learngstindia.com/</t>
  </si>
  <si>
    <t>2253b7a7-a9b1-a567-0650-ede1b545c977</t>
  </si>
  <si>
    <t>Learn Guitar Chords</t>
  </si>
  <si>
    <t>http://www.learnguitarchords.net</t>
  </si>
  <si>
    <t>d97e2706-c85d-d285-af16-79e0fb31735a</t>
  </si>
  <si>
    <t>Learn How to Fix OutlookÌâå¨ Error From Tech Experts</t>
  </si>
  <si>
    <t>http://microsoft-outlook-support.com/remove-outlook-error-0x800ccc0f-issue-with-microsoft-support/</t>
  </si>
  <si>
    <t>6683ad98-9d3e-c516-9140-a6a32dc72f5e</t>
  </si>
  <si>
    <t>Learn It Live</t>
  </si>
  <si>
    <t>http://www.learnitlive.com</t>
  </si>
  <si>
    <t>d61ba62c-e88d-6f00-2ce9-3818a1134844</t>
  </si>
  <si>
    <t>Learn It Systems</t>
  </si>
  <si>
    <t>http://learnitsystems.com</t>
  </si>
  <si>
    <t>c897fae5-784f-5c11-b426-9359941dc36b</t>
  </si>
  <si>
    <t>Learn It Town</t>
  </si>
  <si>
    <t>http://www.learnittown.com</t>
  </si>
  <si>
    <t>a3810114-4534-30e6-bdfd-90c1ae316a50</t>
  </si>
  <si>
    <t>Learn JavaScript VISUALLY</t>
  </si>
  <si>
    <t>http://jsvisually.com</t>
  </si>
  <si>
    <t>6bb6f0d2-a526-cb7c-d095-924b45745254</t>
  </si>
  <si>
    <t>Learn Labs</t>
  </si>
  <si>
    <t>http://learnlabs.in</t>
  </si>
  <si>
    <t>ffa7612f-8e17-7cf0-9bf0-b7b1b0cb8116</t>
  </si>
  <si>
    <t>Learn Law Better</t>
  </si>
  <si>
    <t>https://learnlawbetter.com</t>
  </si>
  <si>
    <t>e20fb874-85d9-afbe-8793-628f3928e615</t>
  </si>
  <si>
    <t>Learn Log</t>
  </si>
  <si>
    <t>http://www.learnlog.co.uk</t>
  </si>
  <si>
    <t>43e95cf7-192d-e388-d163-384228947272</t>
  </si>
  <si>
    <t>Learn My Test</t>
  </si>
  <si>
    <t>http://learnmytest.com</t>
  </si>
  <si>
    <t>c7a97ddd-24f3-1dbd-7749-338f18b6d943</t>
  </si>
  <si>
    <t>Learn on Demand Systems</t>
  </si>
  <si>
    <t>http://www.learnondemandsystems.com</t>
  </si>
  <si>
    <t>f982f5d6-3ff6-4b64-6f3a-414205d4e7c9</t>
  </si>
  <si>
    <t>Learn Our History</t>
  </si>
  <si>
    <t>http://www.learnourhistory.com/welcome.html</t>
  </si>
  <si>
    <t>8f11d698-4cad-974a-f463-1a6e3066509c</t>
  </si>
  <si>
    <t>Learn Out Live</t>
  </si>
  <si>
    <t>http://learnoutlive.com</t>
  </si>
  <si>
    <t>b4d828f4-ff6b-cff2-0d57-f7a33be3ff3d</t>
  </si>
  <si>
    <t>Learn Python The Hard Way</t>
  </si>
  <si>
    <t>http://learnpythonthehardway.org</t>
  </si>
  <si>
    <t>73035b29-4b33-182c-f629-18431a51b3c8</t>
  </si>
  <si>
    <t>Learn Read Quran</t>
  </si>
  <si>
    <t>http://www.learnreadquran.com</t>
  </si>
  <si>
    <t>5faae3ad-5d4a-9f12-877c-c415ee2cee31</t>
  </si>
  <si>
    <t>Learn Socially</t>
  </si>
  <si>
    <t>https://learnsocially.com</t>
  </si>
  <si>
    <t>81fda77f-d078-9363-6389-3c88b2a2cc4e</t>
  </si>
  <si>
    <t>Learn Spanish Online</t>
  </si>
  <si>
    <t>http://www.learnspanishonline.gt</t>
  </si>
  <si>
    <t>2e6a4e07-f4df-351e-7657-b3d99aa39be3</t>
  </si>
  <si>
    <t>Learn That Name</t>
  </si>
  <si>
    <t>http://www.learnthatname.com</t>
  </si>
  <si>
    <t>ee8bd4d8-0a50-2ba7-fb6f-85e08175ecc5</t>
  </si>
  <si>
    <t>Learn To dance Tango</t>
  </si>
  <si>
    <t>http://learntodancetango.com/</t>
  </si>
  <si>
    <t>d8f5e9fa-7c7a-e0b5-5687-b2c2f3dd360b</t>
  </si>
  <si>
    <t>Learn to Live, Inc.</t>
  </si>
  <si>
    <t>http://www.learntolive.com/</t>
  </si>
  <si>
    <t>8afb64f8-4f06-6713-9687-7b6f662a5a5e</t>
  </si>
  <si>
    <t>Learn to Trade</t>
  </si>
  <si>
    <t>https://www.learntotrade.com.au/</t>
  </si>
  <si>
    <t>227d5e46-72a7-1ce6-620f-514259ac9f75</t>
  </si>
  <si>
    <t>Learn Venue</t>
  </si>
  <si>
    <t>http://learnvenue.com</t>
  </si>
  <si>
    <t>f6758679-8e78-b734-e52b-2b51aa0b3695</t>
  </si>
  <si>
    <t>Learn with Lisa</t>
  </si>
  <si>
    <t>http://www.learn-with-lisa.co.uk</t>
  </si>
  <si>
    <t>98606684-a250-28a3-9aa4-360af42c6bee</t>
  </si>
  <si>
    <t>Learn X in Y Minutes</t>
  </si>
  <si>
    <t>http://learnxinyminutes.com</t>
  </si>
  <si>
    <t>9c5f1186-67d7-53b2-6b5f-26dbea6a5400</t>
  </si>
  <si>
    <t>Learn.com</t>
  </si>
  <si>
    <t>http://www.learn.com</t>
  </si>
  <si>
    <t>4f56a257-f2c2-380c-972c-b4fed091300f</t>
  </si>
  <si>
    <t>Learn.net</t>
  </si>
  <si>
    <t>http://learn.net/</t>
  </si>
  <si>
    <t>f06a6e0c-ad05-466c-6b69-509c973d01e6</t>
  </si>
  <si>
    <t>Learn10</t>
  </si>
  <si>
    <t>http://www.learn10.com</t>
  </si>
  <si>
    <t>bd0142f3-fad8-58a7-6eb4-284bdf831cc4</t>
  </si>
  <si>
    <t>Learn2.com</t>
  </si>
  <si>
    <t>http://www.learn2.com</t>
  </si>
  <si>
    <t>d323ae2b-81e2-392e-c5d4-0f8029eab8e0</t>
  </si>
  <si>
    <t>Learn2buzz.com</t>
  </si>
  <si>
    <t>http://learn2buzz.com</t>
  </si>
  <si>
    <t>911a48af-d7cf-2822-82bc-b7bac26417e9</t>
  </si>
  <si>
    <t>Learn2earn solutions pvt ltd</t>
  </si>
  <si>
    <t>http://www.learnabcxyz.com/</t>
  </si>
  <si>
    <t>3476a112-15b9-3dae-6df0-18d9f4cb7a4f</t>
  </si>
  <si>
    <t>LEARN2MAKE</t>
  </si>
  <si>
    <t>http://learn2make.com</t>
  </si>
  <si>
    <t>f8191aa0-2038-2670-8693-bff1cb9987f3</t>
  </si>
  <si>
    <t>Learn2Soar Consulting</t>
  </si>
  <si>
    <t>http://www.learn2soar.com</t>
  </si>
  <si>
    <t>c4f337e4-132b-deca-6839-66e3977d6696</t>
  </si>
  <si>
    <t>learn2use</t>
  </si>
  <si>
    <t>http://www.learn2use.de/</t>
  </si>
  <si>
    <t>2c320ec7-51eb-5307-021a-db4ab2fb828a</t>
  </si>
  <si>
    <t>Learnable</t>
  </si>
  <si>
    <t>https://learnable.com/</t>
  </si>
  <si>
    <t>46192891-7aa0-e723-b637-028f19a6a4a3</t>
  </si>
  <si>
    <t>Learnabli Online Learning Platform</t>
  </si>
  <si>
    <t>https://www.learnabli.com</t>
  </si>
  <si>
    <t>438eabda-ba50-842b-836f-d4167bbbb940</t>
  </si>
  <si>
    <t>Learnami</t>
  </si>
  <si>
    <t>http://www.learnami.com</t>
  </si>
  <si>
    <t>adb1cdcd-818e-6612-0d85-217c310a473d</t>
  </si>
  <si>
    <t>LearnAtHome</t>
  </si>
  <si>
    <t>http://www.learnathome.ru</t>
  </si>
  <si>
    <t>39cee8ac-9355-4b5f-f136-4a2f66e61ca5</t>
  </si>
  <si>
    <t>LearnAware</t>
  </si>
  <si>
    <t>http://www.learnaware.co.uk</t>
  </si>
  <si>
    <t>f5198fb2-bba6-7be3-3c69-5a940cf66df2</t>
  </si>
  <si>
    <t>LearnBee</t>
  </si>
  <si>
    <t>https://www.learnbee.co</t>
  </si>
  <si>
    <t>de769a55-9e92-462b-b188-5ddd7e4307c7</t>
  </si>
  <si>
    <t>LearnBIG</t>
  </si>
  <si>
    <t>http://www.learnbig.com</t>
  </si>
  <si>
    <t>1cc81f09-7dd9-1bf3-dc40-5627af8ff712</t>
  </si>
  <si>
    <t>LearnBolt</t>
  </si>
  <si>
    <t>http://www.learnbolt.com/</t>
  </si>
  <si>
    <t>d7330031-2b85-ae69-0900-909c2dea7c23</t>
  </si>
  <si>
    <t>LearnBoost</t>
  </si>
  <si>
    <t>http://www.learnboost.com</t>
  </si>
  <si>
    <t>fbcb563f-59ca-5bcc-b6cb-2ea26f81c5bf</t>
  </si>
  <si>
    <t>LearnBop</t>
  </si>
  <si>
    <t>http://www.learnbop.com</t>
  </si>
  <si>
    <t>3c27f552-cc00-af17-4851-10d12ab6c7d1</t>
  </si>
  <si>
    <t>LearnBox</t>
  </si>
  <si>
    <t>https://learnbox.in</t>
  </si>
  <si>
    <t>ce83a0d0-cc69-391c-d0e3-01a4f5f6f4cd</t>
  </si>
  <si>
    <t>Learnbudy Labs</t>
  </si>
  <si>
    <t>http://www.learnbudy.com</t>
  </si>
  <si>
    <t>3a236c74-49ca-3200-3592-de58c2d9dc31</t>
  </si>
  <si>
    <t>Learncafe</t>
  </si>
  <si>
    <t>http://www.learncafe.com</t>
  </si>
  <si>
    <t>1323c8f6-0581-853f-5eab-327e13009b7d</t>
  </si>
  <si>
    <t>LearnComputer</t>
  </si>
  <si>
    <t>http://www.learncomputer.com</t>
  </si>
  <si>
    <t>5ca9894f-21cd-2d7f-410f-d401a53192ef</t>
  </si>
  <si>
    <t>LearnCore</t>
  </si>
  <si>
    <t>http://learncore.com/</t>
  </si>
  <si>
    <t>d4b96ecb-1e51-23a8-db9e-a1cd2d33bb98</t>
  </si>
  <si>
    <t>LearnCube</t>
  </si>
  <si>
    <t>https://www.learncube.com/</t>
  </si>
  <si>
    <t>c56446c8-4be1-4a1f-615f-9fad4db8c313</t>
  </si>
  <si>
    <t>Learndash</t>
  </si>
  <si>
    <t>http://www.learndash.com/</t>
  </si>
  <si>
    <t>fa342122-a3b6-00e2-1545-63bd50d22bbd</t>
  </si>
  <si>
    <t>LearnDataModeling</t>
  </si>
  <si>
    <t>http://learndatamodeling.com/</t>
  </si>
  <si>
    <t>a3339995-bf15-306a-697e-42f7237ff824</t>
  </si>
  <si>
    <t>LearnDataSci</t>
  </si>
  <si>
    <t>http://www.learndatasci.com</t>
  </si>
  <si>
    <t>bb820602-add6-09ff-561d-bc09177f834a</t>
  </si>
  <si>
    <t>Learndot</t>
  </si>
  <si>
    <t>http://www.learndot.com</t>
  </si>
  <si>
    <t>b2344d3d-6582-d09d-e352-4101aabb7ce3</t>
  </si>
  <si>
    <t>Learned By Me</t>
  </si>
  <si>
    <t>http://www.learnedbyme.com</t>
  </si>
  <si>
    <t>a615381f-8d13-0d23-1be1-ceb8de24cb36</t>
  </si>
  <si>
    <t>Learned Society</t>
  </si>
  <si>
    <t>http://learnedsociety.co/</t>
  </si>
  <si>
    <t>4e4c59d6-60d8-6fb1-6e49-9532ac3402a8</t>
  </si>
  <si>
    <t>LearnedUp</t>
  </si>
  <si>
    <t>http://learnedup.com</t>
  </si>
  <si>
    <t>4c46cb4e-b64d-9404-0fa7-390b26542ee5</t>
  </si>
  <si>
    <t>Learnemy</t>
  </si>
  <si>
    <t>https://www.learnemy.com/</t>
  </si>
  <si>
    <t>0f061693-f11a-6e3a-ed71-2591091bddb0</t>
  </si>
  <si>
    <t>Learner Villa</t>
  </si>
  <si>
    <t>http://learnervilla.com/</t>
  </si>
  <si>
    <t>3d4d70b3-235a-4d00-74ad-d5820425b57a</t>
  </si>
  <si>
    <t>Learner's Digest International</t>
  </si>
  <si>
    <t>http://www.learnersdigest.com</t>
  </si>
  <si>
    <t>a0b37c09-3603-40e5-bca0-7422676d2e08</t>
  </si>
  <si>
    <t>Learnerbly</t>
  </si>
  <si>
    <t>https://learnerbly.com/</t>
  </si>
  <si>
    <t>4a2a4e90-ddcc-92bd-8672-45511da219b3</t>
  </si>
  <si>
    <t>LEARNerds</t>
  </si>
  <si>
    <t>http://www.learnerds.com</t>
  </si>
  <si>
    <t>1678d6b6-ec8b-2f8d-d639-e5e241ffa8f3</t>
  </si>
  <si>
    <t>LearnerLane</t>
  </si>
  <si>
    <t>http://www.learnerlane.com/</t>
  </si>
  <si>
    <t>10fcc05b-0502-9f92-5048-cebb3ea3c4b3</t>
  </si>
  <si>
    <t>LearnerNation</t>
  </si>
  <si>
    <t>http://learnernation.com</t>
  </si>
  <si>
    <t>1c8edd48-b4c6-b7d0-0013-334748c2600f</t>
  </si>
  <si>
    <t>Learneroo</t>
  </si>
  <si>
    <t>http://www.learneroo.com</t>
  </si>
  <si>
    <t>73711479-d35c-6e54-5daf-dbbe288fd1e2</t>
  </si>
  <si>
    <t>Learners Edge</t>
  </si>
  <si>
    <t>http://www.learnersedgeinc.com/</t>
  </si>
  <si>
    <t>ab0a0afe-0f73-ad2f-471e-bd8c2eda8773</t>
  </si>
  <si>
    <t>Learners Guild</t>
  </si>
  <si>
    <t>https://www.learnersguild.org</t>
  </si>
  <si>
    <t>f0023a4b-6bcb-e15e-7785-443979d23b76</t>
  </si>
  <si>
    <t>Learners Publishing</t>
  </si>
  <si>
    <t>http://www.learners.com.sg</t>
  </si>
  <si>
    <t>2ac08ef4-5de8-5c54-20b8-6657ff6dbf28</t>
  </si>
  <si>
    <t>Learnersreference.com</t>
  </si>
  <si>
    <t>http://learnersreference.com</t>
  </si>
  <si>
    <t>be19fa3a-8db8-b4ab-03c1-6251d9f83f2c</t>
  </si>
  <si>
    <t>Learnerverse</t>
  </si>
  <si>
    <t>http://learnerverse.uk/</t>
  </si>
  <si>
    <t>235200c9-704e-cb13-bc36-0475466b5930</t>
  </si>
  <si>
    <t>LearnerX</t>
  </si>
  <si>
    <t>http://www.learnerx.com</t>
  </si>
  <si>
    <t>2b0d0d46-83dc-24bb-203e-86caaad41efd</t>
  </si>
  <si>
    <t>Learnet</t>
  </si>
  <si>
    <t>http://www.learnet.net</t>
  </si>
  <si>
    <t>4ec74059-b512-407a-8b34-7009ea56729f</t>
  </si>
  <si>
    <t>Learnetic</t>
  </si>
  <si>
    <t>http://www.learnetic.com</t>
  </si>
  <si>
    <t>c5ef237f-2a10-9937-8112-a830bb00f372</t>
  </si>
  <si>
    <t>Learnetto</t>
  </si>
  <si>
    <t>http://learnetto.com</t>
  </si>
  <si>
    <t>b3dde35a-311a-cc6c-4fe2-f9cd11bec7a9</t>
  </si>
  <si>
    <t>Learnfie</t>
  </si>
  <si>
    <t>http://learnfie.com</t>
  </si>
  <si>
    <t>8d7587e7-621f-5fab-9562-2e89ce0c240c</t>
  </si>
  <si>
    <t>LearnFind</t>
  </si>
  <si>
    <t>http://learnandfind.blogspot.com</t>
  </si>
  <si>
    <t>89de882c-fe52-4241-fd2a-65b3050dfa25</t>
  </si>
  <si>
    <t>Learnfly</t>
  </si>
  <si>
    <t>http://www.learnfly.in</t>
  </si>
  <si>
    <t>cc89bf8e-7f4c-5b52-6f49-92b435c95365</t>
  </si>
  <si>
    <t>Learnfly Academy</t>
  </si>
  <si>
    <t>fd193aa1-71c3-9a5e-27e5-303064631173</t>
  </si>
  <si>
    <t>LearnGarden Inc</t>
  </si>
  <si>
    <t>http://www.learngarden.com</t>
  </si>
  <si>
    <t>e94c485a-8a8d-aa59-fdb8-2e6e0b7c5e5d</t>
  </si>
  <si>
    <t>Learnhive</t>
  </si>
  <si>
    <t>http://learnhive.net</t>
  </si>
  <si>
    <t>44c0f68f-f1de-870b-d750-c75f62eab13f</t>
  </si>
  <si>
    <t>Learnhow2</t>
  </si>
  <si>
    <t>http://learnhow2.com</t>
  </si>
  <si>
    <t>0a803367-83bc-63b2-4a59-d454a296b340</t>
  </si>
  <si>
    <t>LearnHub</t>
  </si>
  <si>
    <t>http://learnhub.me</t>
  </si>
  <si>
    <t>c3c28626-ac29-a727-d5d3-911875fc7349</t>
  </si>
  <si>
    <t>Learni</t>
  </si>
  <si>
    <t>http://learni.net/</t>
  </si>
  <si>
    <t>4e8cc49b-fbdd-9603-6c2d-a0843500da9a</t>
  </si>
  <si>
    <t>Learnical</t>
  </si>
  <si>
    <t>http://www.learnical.com/</t>
  </si>
  <si>
    <t>15fc2cfa-5ae4-052e-6c48-e4fcde65ae7b</t>
  </si>
  <si>
    <t>Learnifier</t>
  </si>
  <si>
    <t>http://www.learnifier.com</t>
  </si>
  <si>
    <t>c8fcb604-e92d-d5d0-5a63-a0744eeedf6a</t>
  </si>
  <si>
    <t>Learning Alliance</t>
  </si>
  <si>
    <t>http://www.thelearningalliance.org</t>
  </si>
  <si>
    <t>b7405519-2b59-d161-7131-ce4625b21b74</t>
  </si>
  <si>
    <t>Learning Ally</t>
  </si>
  <si>
    <t>https://www.learningally.org/</t>
  </si>
  <si>
    <t>7f2c942b-eb07-0735-de31-cb3270e45c55</t>
  </si>
  <si>
    <t>Learning Arena</t>
  </si>
  <si>
    <t>http://www.learningarena.xyz/</t>
  </si>
  <si>
    <t>90cbc74d-869e-185f-bffa-782d85430eb3</t>
  </si>
  <si>
    <t>Learning Bangladesh</t>
  </si>
  <si>
    <t>http://learningbangladesh.com/</t>
  </si>
  <si>
    <t>f18d7a97-60cc-c649-37b9-b342390e7478</t>
  </si>
  <si>
    <t>Learning Bird</t>
  </si>
  <si>
    <t>https://www.learningbird.com/index</t>
  </si>
  <si>
    <t>ae3a3461-2b57-e69a-79d2-3a86a6f9389b</t>
  </si>
  <si>
    <t>Learning Blade</t>
  </si>
  <si>
    <t>http://learningblade.com/</t>
  </si>
  <si>
    <t>36a5d4c9-3fd3-661b-2c0b-e09cfc4a2c11</t>
  </si>
  <si>
    <t>Learning Breakthrough Programs</t>
  </si>
  <si>
    <t>http://www.learningbreakthrough.com</t>
  </si>
  <si>
    <t>27c62f52-4fde-8c26-6f89-c785e542fdff</t>
  </si>
  <si>
    <t>Learning By Grace, Inc - Mimi Rothschild</t>
  </si>
  <si>
    <t>http://www.learningbygrace.org/mimi_rothschild.php</t>
  </si>
  <si>
    <t>f524a73d-3baa-7e45-9de8-40b3118c3629</t>
  </si>
  <si>
    <t>Learning Candid India Pvt Ltd</t>
  </si>
  <si>
    <t>http://www.lcipl.com/</t>
  </si>
  <si>
    <t>68406f1c-befb-0750-9bd7-2b05ed34c5bc</t>
  </si>
  <si>
    <t>Learning Cards</t>
  </si>
  <si>
    <t>http://learning-cards.com</t>
  </si>
  <si>
    <t>ade01469-3a1f-69e3-6322-069ada645dbe</t>
  </si>
  <si>
    <t>Learning Care Group</t>
  </si>
  <si>
    <t>http://www.learningcaregroup.com/</t>
  </si>
  <si>
    <t>7e34a5ed-e008-264c-11c1-ddd3da096b2c</t>
  </si>
  <si>
    <t>Learning Catalytics</t>
  </si>
  <si>
    <t>http://learningcatalytics.com</t>
  </si>
  <si>
    <t>f3501728-4463-b81f-95e7-3e153be122dd</t>
  </si>
  <si>
    <t>Learning Center for Deaf Children</t>
  </si>
  <si>
    <t>http://www.tlcdeaf.org/</t>
  </si>
  <si>
    <t>401bc9ec-9605-277c-4e0f-d82db9882bc9</t>
  </si>
  <si>
    <t>Learning Club</t>
  </si>
  <si>
    <t>http://www.learning-club.com</t>
  </si>
  <si>
    <t>7e62a21b-9521-8da9-83fd-def1d6a627e3</t>
  </si>
  <si>
    <t>Learning Connexions</t>
  </si>
  <si>
    <t>https://www.learningconnexions.com</t>
  </si>
  <si>
    <t>c420cb9c-f2a2-bfa1-f3de-bb2e49d74d3b</t>
  </si>
  <si>
    <t>Learning Core</t>
  </si>
  <si>
    <t>http://www.learningcore.net</t>
  </si>
  <si>
    <t>7634bb54-7f44-d6b8-3d88-8d98ff83b0af</t>
  </si>
  <si>
    <t>Learning Cubed</t>
  </si>
  <si>
    <t>http://www.learningcubed.net</t>
  </si>
  <si>
    <t>6d8d5952-d126-3a53-fdd8-f1a7eb643c87</t>
  </si>
  <si>
    <t>Learning Curve</t>
  </si>
  <si>
    <t>http://www.learningcurve.com</t>
  </si>
  <si>
    <t>9aaba061-d286-f0a9-9dcd-86f93719f2a6</t>
  </si>
  <si>
    <t>Learning Data</t>
  </si>
  <si>
    <t>http://www.learningdata.ie</t>
  </si>
  <si>
    <t>57bb910b-f104-2153-a5c3-7770cc544dfb</t>
  </si>
  <si>
    <t>Learning Dollars</t>
  </si>
  <si>
    <t>http://learningdollars.com</t>
  </si>
  <si>
    <t>bcac8004-a0be-8e5e-03b9-ff81876414a2</t>
  </si>
  <si>
    <t>Learning EDGE</t>
  </si>
  <si>
    <t>http://www.learningedgevc.com/</t>
  </si>
  <si>
    <t>6071eb21-921a-066e-57de-c72563e03ae1</t>
  </si>
  <si>
    <t>Learning Equality</t>
  </si>
  <si>
    <t>https://learningequality.org/</t>
  </si>
  <si>
    <t>40ecbc54-9c40-22fb-b3e0-2b1f809cc13e</t>
  </si>
  <si>
    <t>Learning Factory - Beratung &amp; Training</t>
  </si>
  <si>
    <t>http://www.learning-factory.org</t>
  </si>
  <si>
    <t>17c1d843-3cda-56ce-4a99-635528a0de6a</t>
  </si>
  <si>
    <t>Learning From Play</t>
  </si>
  <si>
    <t>http://www.learningfromplay.co.uk</t>
  </si>
  <si>
    <t>3276b5a5-3789-1c7b-49f2-346243f12668</t>
  </si>
  <si>
    <t>Learning Games Studios</t>
  </si>
  <si>
    <t>http://learninggamesstudios.com/</t>
  </si>
  <si>
    <t>6a308a1a-5830-7161-dd34-bceed7fa6f9b</t>
  </si>
  <si>
    <t>Learning Genie</t>
  </si>
  <si>
    <t>http://www.learning-genie.com</t>
  </si>
  <si>
    <t>ca36fc4b-cc1d-d0f3-8b81-e65f56f0d3a9</t>
  </si>
  <si>
    <t>Learning Glass Solutions</t>
  </si>
  <si>
    <t>http://www.learning.glass/</t>
  </si>
  <si>
    <t>a4d2f668-1813-ae25-9d1e-971a09fb7f50</t>
  </si>
  <si>
    <t>Learning Guide Network</t>
  </si>
  <si>
    <t>http://www.learningguidenetwork.com</t>
  </si>
  <si>
    <t>38e50841-94e6-f757-3bce-43d06e031996</t>
  </si>
  <si>
    <t>Learning Heroes</t>
  </si>
  <si>
    <t>http://www.learningheroes.com</t>
  </si>
  <si>
    <t>9f0e44c6-3c43-d339-f515-e7f02890c7dd</t>
  </si>
  <si>
    <t>Learning Horizon</t>
  </si>
  <si>
    <t>http://www.learnhorizon.com/</t>
  </si>
  <si>
    <t>f2996be5-08bc-0742-775a-20f820aba746</t>
  </si>
  <si>
    <t>Learning Hyperdrive Inc.</t>
  </si>
  <si>
    <t>http://www.learninghyperdrive.com</t>
  </si>
  <si>
    <t>828082ed-d68a-e4bb-3076-65728b10a832</t>
  </si>
  <si>
    <t>Learning in Progress</t>
  </si>
  <si>
    <t>http://learninprogress.blogspot.com</t>
  </si>
  <si>
    <t>c8369a3b-4640-9926-7dcb-9846a5e7977a</t>
  </si>
  <si>
    <t>Learning Infinite</t>
  </si>
  <si>
    <t>http://learninginfinite.com</t>
  </si>
  <si>
    <t>b752fff6-6c00-2e60-ebb3-8d1600650e71</t>
  </si>
  <si>
    <t>Learning Innovations Laboratory</t>
  </si>
  <si>
    <t>http://lila.pz.harvard.edu</t>
  </si>
  <si>
    <t>0d7cbbaf-0b7b-b5a6-3b7b-c4885ea05bb0</t>
  </si>
  <si>
    <t>Learning Machine</t>
  </si>
  <si>
    <t>http://www.learningmachine.com</t>
  </si>
  <si>
    <t>ef5e7aca-df93-fd78-f2b7-61d53f9023fa</t>
  </si>
  <si>
    <t>Learning Markets</t>
  </si>
  <si>
    <t>http://www.learningmarkets.com</t>
  </si>
  <si>
    <t>3b8b648f-00ec-4eb5-0b72-9779d83f6a35</t>
  </si>
  <si>
    <t>Learning Objects</t>
  </si>
  <si>
    <t>http://www.learningobjects.com</t>
  </si>
  <si>
    <t>1b3e7722-e636-078b-e1dd-f37b27e4b1ad</t>
  </si>
  <si>
    <t>Learning outcomes</t>
  </si>
  <si>
    <t>http://www.learning-outcomes.com</t>
  </si>
  <si>
    <t>0ce9f488-c3cf-b861-e37a-debbdf08d21b</t>
  </si>
  <si>
    <t>Learning Partnership West CIC</t>
  </si>
  <si>
    <t>http://www.lpw.org.uk/</t>
  </si>
  <si>
    <t>6859851e-c80d-a303-cd51-e0ef5c10c40b</t>
  </si>
  <si>
    <t>Learning Point Associates</t>
  </si>
  <si>
    <t>http://goal.learningpt.org</t>
  </si>
  <si>
    <t>3815731c-f7f7-7835-52d3-d056ce3adc6b</t>
  </si>
  <si>
    <t>Learning Pool</t>
  </si>
  <si>
    <t>http://www.learningpool.com</t>
  </si>
  <si>
    <t>c6417b8a-f476-e42e-4f4e-662295c8c926</t>
  </si>
  <si>
    <t>Learning Possibilities</t>
  </si>
  <si>
    <t>http://www.learningpossibilities.com/</t>
  </si>
  <si>
    <t>3dee642f-3a83-122e-2d39-0f1254f521c6</t>
  </si>
  <si>
    <t>Learning Rendezvous Limited</t>
  </si>
  <si>
    <t>http://www.learningemall.com</t>
  </si>
  <si>
    <t>6f3390f7-d98d-1adf-40b0-a09af5b04d1e</t>
  </si>
  <si>
    <t>Learning Resources</t>
  </si>
  <si>
    <t>https://www.learningresources.co.uk/</t>
  </si>
  <si>
    <t>c1e95b74-c0fc-2b01-4651-628821e87778</t>
  </si>
  <si>
    <t>Learning Revolution Project</t>
  </si>
  <si>
    <t>http://learningrevolution.com</t>
  </si>
  <si>
    <t>24348f4f-cc39-c336-22c0-fb528f555274</t>
  </si>
  <si>
    <t>Learning Sciences Corporation</t>
  </si>
  <si>
    <t>http://www.learningsciencescorp.com</t>
  </si>
  <si>
    <t>785135b0-a40b-f221-3932-575bde46d612</t>
  </si>
  <si>
    <t>Learning Seat</t>
  </si>
  <si>
    <t>http://www.learningseat.com.au/</t>
  </si>
  <si>
    <t>109f4719-a98e-b38b-fa9e-e5b9bdbaf6a2</t>
  </si>
  <si>
    <t>Learning Technologies Group</t>
  </si>
  <si>
    <t>http://ltgplc.com</t>
  </si>
  <si>
    <t>0a9760a7-82b9-cc30-03de-4a91048d68e8</t>
  </si>
  <si>
    <t>Learning Technologies, Limited</t>
  </si>
  <si>
    <t>http://www.learning-tech.co.uk</t>
  </si>
  <si>
    <t>57e62f6e-6f3f-ff0b-5426-bf3b16bc5129</t>
  </si>
  <si>
    <t>Learning To Sleep</t>
  </si>
  <si>
    <t>http://www.learningtosleep.se</t>
  </si>
  <si>
    <t>94e1cac7-1021-397c-ce5f-015c777e010a</t>
  </si>
  <si>
    <t>Learning Together</t>
  </si>
  <si>
    <t>http://www.learningtogether.org/</t>
  </si>
  <si>
    <t>7d25c72e-9ff2-639c-f491-66f49cb9b6e8</t>
  </si>
  <si>
    <t>Learning Touch</t>
  </si>
  <si>
    <t>http://learningtouch.com</t>
  </si>
  <si>
    <t>87643810-41a6-08b1-46a3-ef62e4eb0922</t>
  </si>
  <si>
    <t>Learning Tree International</t>
  </si>
  <si>
    <t>http://www.learningtree.com</t>
  </si>
  <si>
    <t>15a325f5-4dac-0cd0-617a-9d99890bb914</t>
  </si>
  <si>
    <t>Learning Tree University</t>
  </si>
  <si>
    <t>https://www.learningtree.com</t>
  </si>
  <si>
    <t>a7797bfa-3a9f-6b23-8a3d-399c77c2fc27</t>
  </si>
  <si>
    <t>Learning Workshop</t>
  </si>
  <si>
    <t>http://www.learning-workshop.com</t>
  </si>
  <si>
    <t>47206322-b219-e9e2-0412-6053c544962c</t>
  </si>
  <si>
    <t>Learning Yogi</t>
  </si>
  <si>
    <t>http://www.learningyogi.com/</t>
  </si>
  <si>
    <t>c66797ce-cc38-ba3e-133a-e8596c287800</t>
  </si>
  <si>
    <t>Learning-Edge</t>
  </si>
  <si>
    <t>http://www.learnersedgeinc.com</t>
  </si>
  <si>
    <t>dd653796-b28d-ae72-3bde-a39e11b1a3db</t>
  </si>
  <si>
    <t>LearningAction</t>
  </si>
  <si>
    <t>http://www.learningaction.com</t>
  </si>
  <si>
    <t>b7789c44-a003-dd49-8c92-0a34f2149abc</t>
  </si>
  <si>
    <t>LearningAisle</t>
  </si>
  <si>
    <t>http://www.learningaisle.com</t>
  </si>
  <si>
    <t>76302fd8-eeb0-1d84-cca0-7d72aa2f42d1</t>
  </si>
  <si>
    <t>learningall</t>
  </si>
  <si>
    <t>http://www.learningall.com</t>
  </si>
  <si>
    <t>1c736f72-5011-1273-ed67-bc4a22c89734</t>
  </si>
  <si>
    <t>Learningbank</t>
  </si>
  <si>
    <t>http://learningbank.dk/</t>
  </si>
  <si>
    <t>ce2bd005-ce8d-cf28-1da6-8baa51165ca2</t>
  </si>
  <si>
    <t>LearningBook</t>
  </si>
  <si>
    <t>http://www.learningbook.co.uk/</t>
  </si>
  <si>
    <t>b54c34d0-b9c4-f58e-f41d-c83396db6f57</t>
  </si>
  <si>
    <t>LearningBrands</t>
  </si>
  <si>
    <t>http://www.learningbrands.com</t>
  </si>
  <si>
    <t>04b38945-44da-1acd-1b7a-35407d20a4b3</t>
  </si>
  <si>
    <t>LearningCart</t>
  </si>
  <si>
    <t>http://www.learningcart.com</t>
  </si>
  <si>
    <t>a876b69e-4dea-a5c5-1e83-88a6c20977be</t>
  </si>
  <si>
    <t>learningdom</t>
  </si>
  <si>
    <t>http://www.learningdom.com</t>
  </si>
  <si>
    <t>ab3d8a98-dd30-efa6-be95-12c6b4100f6c</t>
  </si>
  <si>
    <t>LearningExpress</t>
  </si>
  <si>
    <t>http://www.learningexpresshub.com/corporate</t>
  </si>
  <si>
    <t>04a2a707-e781-c9a2-1545-055b90253679</t>
  </si>
  <si>
    <t>LearningFront</t>
  </si>
  <si>
    <t>http://www.learningfront.com/</t>
  </si>
  <si>
    <t>7ea2854f-17d4-ea15-d5cd-99193a5a657b</t>
  </si>
  <si>
    <t>LearningFuze</t>
  </si>
  <si>
    <t>http://learningfuze.com/</t>
  </si>
  <si>
    <t>397d07ed-0c34-6e75-d4e8-a26a1d5ceff1</t>
  </si>
  <si>
    <t>Learninghubz</t>
  </si>
  <si>
    <t>http://www.learninghubz.com/</t>
  </si>
  <si>
    <t>f478e76e-c717-9ec1-50e8-7929eda974a1</t>
  </si>
  <si>
    <t>LearningJar</t>
  </si>
  <si>
    <t>http://learningjar.com</t>
  </si>
  <si>
    <t>bf8ead4e-c588-de40-748d-60c3db157446</t>
  </si>
  <si>
    <t>LearningMate</t>
  </si>
  <si>
    <t>http://www.learningmate.com</t>
  </si>
  <si>
    <t>79084494-4882-4749-2a4a-1567a340b2b8</t>
  </si>
  <si>
    <t>LearningMe</t>
  </si>
  <si>
    <t>http://www.learningme.com</t>
  </si>
  <si>
    <t>d2351d8c-4f97-c118-2f18-fbdf9558ae16</t>
  </si>
  <si>
    <t>LearningMeasure.com</t>
  </si>
  <si>
    <t>http://www.learningmeasure.com</t>
  </si>
  <si>
    <t>3932a6ce-e1d8-5517-21d0-aa0e79b09ecd</t>
  </si>
  <si>
    <t>Learningonlinexyz, Inc.</t>
  </si>
  <si>
    <t>http://learningonline.xyz</t>
  </si>
  <si>
    <t>617d1dfa-d93e-002a-10f2-11ecec56f1a3</t>
  </si>
  <si>
    <t>LearningPass</t>
  </si>
  <si>
    <t>http://www.learningpass.club</t>
  </si>
  <si>
    <t>0d2c7629-cdb1-7cca-9686-0c500dc818b3</t>
  </si>
  <si>
    <t>Learningpod</t>
  </si>
  <si>
    <t>http://www.learningpod.com</t>
  </si>
  <si>
    <t>3f2aa910-c367-123b-08fc-16f70406f12c</t>
  </si>
  <si>
    <t>LearningPoint</t>
  </si>
  <si>
    <t>http://www.learningpoint.es/</t>
  </si>
  <si>
    <t>30776006-f51b-35c2-033b-82df5b352e14</t>
  </si>
  <si>
    <t>Learningpoint</t>
  </si>
  <si>
    <t>http://www.learningpoint.se/</t>
  </si>
  <si>
    <t>97114bac-0dd0-f6f0-8de0-141aaa8e0d47</t>
  </si>
  <si>
    <t>LearningSoft</t>
  </si>
  <si>
    <t>http://www.learningsoft.net/</t>
  </si>
  <si>
    <t>deed6ef6-4b69-0888-18a6-a8068398b206</t>
  </si>
  <si>
    <t>LearningSpaces</t>
  </si>
  <si>
    <t>http://www.learningspaces.io/</t>
  </si>
  <si>
    <t>915f3c92-4cce-f32c-3866-c63415d90246</t>
  </si>
  <si>
    <t>LearningSpring School</t>
  </si>
  <si>
    <t>http://learningspring.org</t>
  </si>
  <si>
    <t>d071a696-cd61-6767-c223-3bf0db99fb2a</t>
  </si>
  <si>
    <t>LearningStone</t>
  </si>
  <si>
    <t>http://www.learningstone.com</t>
  </si>
  <si>
    <t>6f594621-8dea-434e-4e18-0539fdd997eb</t>
  </si>
  <si>
    <t>LearningTimes</t>
  </si>
  <si>
    <t>http://www.learningtimes.com</t>
  </si>
  <si>
    <t>674cecab-20bd-facc-932d-bc1cc1ee2ef6</t>
  </si>
  <si>
    <t>LearningU</t>
  </si>
  <si>
    <t>http://www.learningu.com</t>
  </si>
  <si>
    <t>2650200a-ed13-5455-9d0a-eb12eee46fe3</t>
  </si>
  <si>
    <t>LearningWeb</t>
  </si>
  <si>
    <t>http://www.learningweb.com</t>
  </si>
  <si>
    <t>7356a132-e977-c0c1-062a-7a05dc021d46</t>
  </si>
  <si>
    <t>learninsurance - Insurance License Training</t>
  </si>
  <si>
    <t>http://www.learninsurance.com</t>
  </si>
  <si>
    <t>e53abe7e-c560-f96b-562b-d0322c1517d7</t>
  </si>
  <si>
    <t>LearnInTown</t>
  </si>
  <si>
    <t>86fbe0a1-5810-7d7a-6cf9-30975d27ee0e</t>
  </si>
  <si>
    <t>Learniply</t>
  </si>
  <si>
    <t>http://www.learniply.com</t>
  </si>
  <si>
    <t>a49244ec-bbfc-4d62-6497-6fce0d9af20d</t>
  </si>
  <si>
    <t>LearnIq</t>
  </si>
  <si>
    <t>http://learniq.com/</t>
  </si>
  <si>
    <t>2b1635e0-6b1d-dee8-6b05-cf0cd5f562de</t>
  </si>
  <si>
    <t>Learnirvana, Inc.</t>
  </si>
  <si>
    <t>http://learnirvana.com</t>
  </si>
  <si>
    <t>45a795fa-9efc-d0db-8d86-e198e649ab39</t>
  </si>
  <si>
    <t>Learnissimo</t>
  </si>
  <si>
    <t>http://www.learnissimo.com</t>
  </si>
  <si>
    <t>58aa4ada-f920-ac77-6d0d-5e211017ac15</t>
  </si>
  <si>
    <t>Learnist</t>
  </si>
  <si>
    <t>http://learni.st</t>
  </si>
  <si>
    <t>34676843-3ded-74ff-4731-ae241de095c6</t>
  </si>
  <si>
    <t>Learnisty</t>
  </si>
  <si>
    <t>http://www.learnisty.com</t>
  </si>
  <si>
    <t>63030935-c108-9bbd-b816-32a1d3425497</t>
  </si>
  <si>
    <t>LearnItFirst</t>
  </si>
  <si>
    <t>http://www.learnitfirst.com</t>
  </si>
  <si>
    <t>02f48cd5-b32b-68b0-1027-29bea4debf67</t>
  </si>
  <si>
    <t>Learnito Education Pvt. Ltd.</t>
  </si>
  <si>
    <t>http://www.learnito.com</t>
  </si>
  <si>
    <t>8bf4828c-8ba3-4677-65bd-3c38ce46cd4e</t>
  </si>
  <si>
    <t>Learnitopia</t>
  </si>
  <si>
    <t>http://learnitopia.com/en</t>
  </si>
  <si>
    <t>9fb1ec6e-8f1f-f2f7-f113-638e5defa915</t>
  </si>
  <si>
    <t>Learnitude Technologies</t>
  </si>
  <si>
    <t>http://learntechx.com</t>
  </si>
  <si>
    <t>08dccf0a-1c47-eb2d-c7c3-9247eb2b2263</t>
  </si>
  <si>
    <t>LearnKo</t>
  </si>
  <si>
    <t>http://learnko.com//?lang=en</t>
  </si>
  <si>
    <t>78d649fb-4ebe-7a0a-2e8f-5248c10b3fa9</t>
  </si>
  <si>
    <t>LearnLaunch</t>
  </si>
  <si>
    <t>http://learnlaunch.org/</t>
  </si>
  <si>
    <t>67777af6-b6de-33c9-c57e-38b4daec2ab9</t>
  </si>
  <si>
    <t>LearnLaunchX</t>
  </si>
  <si>
    <t>http://learnlaunch.com/x/</t>
  </si>
  <si>
    <t>119b80f1-8a66-4101-38f5-f9f481efff51</t>
  </si>
  <si>
    <t>LearnLeo</t>
  </si>
  <si>
    <t>https://learnleo.com</t>
  </si>
  <si>
    <t>8daaa44d-1114-a084-44c4-fd801cb5d46d</t>
  </si>
  <si>
    <t>Learnlight</t>
  </si>
  <si>
    <t>https://www.learnlight.com/en/</t>
  </si>
  <si>
    <t>340749e3-c26d-5ace-98be-5fecfda36764</t>
  </si>
  <si>
    <t>LearnLikeABoss</t>
  </si>
  <si>
    <t>http://www.learnlikeaboss.com</t>
  </si>
  <si>
    <t>3cf7a972-4cb5-cc99-dc27-747036e75e15</t>
  </si>
  <si>
    <t>LearnLinq LMS</t>
  </si>
  <si>
    <t>https://www.learnlinq.com/</t>
  </si>
  <si>
    <t>89d973b4-6479-964c-9dfd-2bbec4617285</t>
  </si>
  <si>
    <t>LearnLive</t>
  </si>
  <si>
    <t>http://learnlive.com/</t>
  </si>
  <si>
    <t>35648004-5732-0efd-4ef5-97412146fb09</t>
  </si>
  <si>
    <t>Learnlode</t>
  </si>
  <si>
    <t>http://www.learnlode.com</t>
  </si>
  <si>
    <t>6ec6ae27-f4da-61c2-214c-684308444313</t>
  </si>
  <si>
    <t>LearnLoop</t>
  </si>
  <si>
    <t>https://learnloop.com/</t>
  </si>
  <si>
    <t>40f96d8a-cbe3-4db3-b438-05da1428fb48</t>
  </si>
  <si>
    <t>LearnLux</t>
  </si>
  <si>
    <t>http://learnlux.com</t>
  </si>
  <si>
    <t>e757a46a-1a05-97ce-b3df-eafeef7ad14e</t>
  </si>
  <si>
    <t>Learnly</t>
  </si>
  <si>
    <t>http://belearnly.com</t>
  </si>
  <si>
    <t>3c3b0726-694b-4247-3066-7438b553f63c</t>
  </si>
  <si>
    <t>LearnLyve</t>
  </si>
  <si>
    <t>http://www.learnlyve.com</t>
  </si>
  <si>
    <t>c7441b4c-6620-4e3e-b4b3-37d0c86aa2a6</t>
  </si>
  <si>
    <t>Learnmet</t>
  </si>
  <si>
    <t>https://www.learnmet.com</t>
  </si>
  <si>
    <t>4042d249-4407-5092-b06b-a85f89724537</t>
  </si>
  <si>
    <t>Learnmetrics</t>
  </si>
  <si>
    <t>http://learnmetrics.com</t>
  </si>
  <si>
    <t>7c49e4d0-d08e-6b6f-3dd6-be94e2020f8a</t>
  </si>
  <si>
    <t>LearnMor</t>
  </si>
  <si>
    <t>https://www.learnmor.com</t>
  </si>
  <si>
    <t>98ab689d-cf1e-14ec-61de-1fbdb378f081</t>
  </si>
  <si>
    <t>Learnnovators</t>
  </si>
  <si>
    <t>http://learnnovators.com/</t>
  </si>
  <si>
    <t>ca276137-5fe8-b4a8-5c92-e805eec275bf</t>
  </si>
  <si>
    <t>LearnNow</t>
  </si>
  <si>
    <t>http://www.learnnowonline.com</t>
  </si>
  <si>
    <t>f0238a2e-df94-b3eb-e816-d0fdc03671ee</t>
  </si>
  <si>
    <t>LearnObots</t>
  </si>
  <si>
    <t>http://learnobots.com</t>
  </si>
  <si>
    <t>fe5b4dd6-107e-c6be-03ba-18c384bf22c3</t>
  </si>
  <si>
    <t>Learnof.com</t>
  </si>
  <si>
    <t>http://www.learnof.com</t>
  </si>
  <si>
    <t>79c2d66b-3e05-d3c7-d0cc-3538a4d8251d</t>
  </si>
  <si>
    <t>Learnosity</t>
  </si>
  <si>
    <t>http://www.learnosity.com</t>
  </si>
  <si>
    <t>567716c8-08ab-680e-aae3-39ca2b9edd8f</t>
  </si>
  <si>
    <t>Learnpact Training Academy</t>
  </si>
  <si>
    <t>http://www.learnpact.com</t>
  </si>
  <si>
    <t>18116b42-25f7-295f-0dce-ae313c2520ad</t>
  </si>
  <si>
    <t>Learnpad</t>
  </si>
  <si>
    <t>http://learnpad.com/</t>
  </si>
  <si>
    <t>a0c00362-8cdc-ce2b-47fb-27a61071e79f</t>
  </si>
  <si>
    <t>Learnpath</t>
  </si>
  <si>
    <t>http://mylearnpath.com/</t>
  </si>
  <si>
    <t>1a4ae1b9-f7e6-5a89-243c-e9d73ba63709</t>
  </si>
  <si>
    <t>LearnPeaks</t>
  </si>
  <si>
    <t>http://www.learnpeaks.com</t>
  </si>
  <si>
    <t>e9a0728e-8cfe-31de-3ebb-916e0952d909</t>
  </si>
  <si>
    <t>Learnpedia Edutech Solutions</t>
  </si>
  <si>
    <t>http://learnpedia.in</t>
  </si>
  <si>
    <t>241805fd-242f-b055-91de-ca9fa08905f2</t>
  </si>
  <si>
    <t>learnperfact</t>
  </si>
  <si>
    <t>http://www.learnpeerfact.com</t>
  </si>
  <si>
    <t>bc333b5b-a0d3-35dd-9d77-409301dc408e</t>
  </si>
  <si>
    <t>LearnPianoLive</t>
  </si>
  <si>
    <t>http://www.learnpianolive.com/</t>
  </si>
  <si>
    <t>100b1fab-ef94-9b17-3b3d-ffb42d1fb5f7</t>
  </si>
  <si>
    <t>Learnpipe</t>
  </si>
  <si>
    <t>http://www.learnpipe.com</t>
  </si>
  <si>
    <t>de8bf01e-a1d0-65b3-b838-1b2ff76cc5e0</t>
  </si>
  <si>
    <t>LearnQuest</t>
  </si>
  <si>
    <t>http://www.learnquest.edu/</t>
  </si>
  <si>
    <t>66cfcab9-99d0-87ba-95b5-778963ba4ea5</t>
  </si>
  <si>
    <t>Learnquiq</t>
  </si>
  <si>
    <t>https://learnquiq.com</t>
  </si>
  <si>
    <t>d1e9ad0c-ea16-6c50-2c61-90d5dcee9e9a</t>
  </si>
  <si>
    <t>LearnRev</t>
  </si>
  <si>
    <t>http://learnrev.com/</t>
  </si>
  <si>
    <t>44e9348a-6ceb-2284-ff6f-53ce8499fee8</t>
  </si>
  <si>
    <t>LearnSauce</t>
  </si>
  <si>
    <t>http://learnsauce.com</t>
  </si>
  <si>
    <t>19e78af9-0f5d-1e3a-00f9-f010af646e4e</t>
  </si>
  <si>
    <t>LearnSavvy</t>
  </si>
  <si>
    <t>http://www.learnsavvy.co/</t>
  </si>
  <si>
    <t>0b0e2937-04d2-9c2b-a550-fd8ab672c501</t>
  </si>
  <si>
    <t>LearnShare</t>
  </si>
  <si>
    <t>http://www.learnshare.com</t>
  </si>
  <si>
    <t>f3a13730-bfc7-032d-c885-c3486f4bb4df</t>
  </si>
  <si>
    <t>LearnShark</t>
  </si>
  <si>
    <t>http://learnshark.co</t>
  </si>
  <si>
    <t>16d29d9e-b50f-8554-ca06-a11ebef3476b</t>
  </si>
  <si>
    <t>Learnship</t>
  </si>
  <si>
    <t>http://www.learnship.com</t>
  </si>
  <si>
    <t>4e3d1094-f986-f4fb-fa35-36a9a1b44422</t>
  </si>
  <si>
    <t>LearnSignal</t>
  </si>
  <si>
    <t>http://learnsignal.com/</t>
  </si>
  <si>
    <t>daeae471-a1b6-7c5f-c038-086d2856792c</t>
  </si>
  <si>
    <t>https://learnsignal.com/</t>
  </si>
  <si>
    <t>cdeaca2d-d270-ad3e-aba2-eadba1c4b7e6</t>
  </si>
  <si>
    <t>LearnSmart</t>
  </si>
  <si>
    <t>https://www.learnsmartsystems.com</t>
  </si>
  <si>
    <t>88c03860-8b6f-32b5-69cd-b96a2085aa30</t>
  </si>
  <si>
    <t>Learnsmarter</t>
  </si>
  <si>
    <t>http://www.learnsmarter.com/</t>
  </si>
  <si>
    <t>9ee947b8-cdec-366c-8e58-3ec71ae541e9</t>
  </si>
  <si>
    <t>LearnSocial</t>
  </si>
  <si>
    <t>http://learnsocial.com</t>
  </si>
  <si>
    <t>ec7c91ee-9d2c-9d3a-db62-0ae93f4afda4</t>
  </si>
  <si>
    <t>LearnSomething</t>
  </si>
  <si>
    <t>http://www.learnsomething.com</t>
  </si>
  <si>
    <t>2fd86db4-1198-a5dd-a8d1-2ee7466b8b5b</t>
  </si>
  <si>
    <t>LearnSpace</t>
  </si>
  <si>
    <t>http://www.learnspace.fr</t>
  </si>
  <si>
    <t>73e9e438-e332-13c9-aef7-f3511000323d</t>
  </si>
  <si>
    <t>LearnSprout</t>
  </si>
  <si>
    <t>http://learnsprout.com</t>
  </si>
  <si>
    <t>430b84ea-505d-eb9e-5b33-c26f10c67d54</t>
  </si>
  <si>
    <t>Learnstories</t>
  </si>
  <si>
    <t>http://www.learnstories.com</t>
  </si>
  <si>
    <t>932453b4-0c71-3cf2-c8ea-00c542b8c91c</t>
  </si>
  <si>
    <t>Learnstream</t>
  </si>
  <si>
    <t>https://www.learnstream.com</t>
  </si>
  <si>
    <t>5c77bf0d-8b30-78bd-9048-efdf4bce87bd</t>
  </si>
  <si>
    <t>LearnStreet</t>
  </si>
  <si>
    <t>http://www.learnstreet.com</t>
  </si>
  <si>
    <t>21cc0ed8-ade1-c5cd-a205-a44a118eae75</t>
  </si>
  <si>
    <t>Learnstyle Ltd</t>
  </si>
  <si>
    <t>http://www.learnstyle.com</t>
  </si>
  <si>
    <t>23c33e59-fd7f-bb9e-9ddb-0dcdda7c887e</t>
  </si>
  <si>
    <t>Learntalk</t>
  </si>
  <si>
    <t>https://learntalk.org</t>
  </si>
  <si>
    <t>0d84f04d-ed6b-3871-cebd-cf896e16ba19</t>
  </si>
  <si>
    <t>LearnTech Labs</t>
  </si>
  <si>
    <t>https://learntechlabs.com</t>
  </si>
  <si>
    <t>02b77f73-96b3-5c43-b850-dc9de3141133</t>
  </si>
  <si>
    <t>LearnToAnalyze</t>
  </si>
  <si>
    <t>http://learntoanalyze.com/</t>
  </si>
  <si>
    <t>c872d39e-49f1-78a4-66ad-6fddd2464578</t>
  </si>
  <si>
    <t>LearnToProgram Media, Inc.</t>
  </si>
  <si>
    <t>http://www.learntoprogram.tv</t>
  </si>
  <si>
    <t>a856105f-1d0b-f4ba-b5ac-833b4cb166fb</t>
  </si>
  <si>
    <t>Learntrail</t>
  </si>
  <si>
    <t>http://www.learntrail.com</t>
  </si>
  <si>
    <t>275760b0-678b-9b33-a2ea-a9f1eda16d34</t>
  </si>
  <si>
    <t>LearnTrials</t>
  </si>
  <si>
    <t>http://www.learntrials.com/</t>
  </si>
  <si>
    <t>c764c72f-cadc-360f-8449-baab8f084a7e</t>
  </si>
  <si>
    <t>Learntron</t>
  </si>
  <si>
    <t>http://www.learntron.net/</t>
  </si>
  <si>
    <t>bb6adc7a-4fbb-3f48-86b5-f02637f66183</t>
  </si>
  <si>
    <t>LearnUp</t>
  </si>
  <si>
    <t>http://www.learnup.com</t>
  </si>
  <si>
    <t>629625b1-bb49-5456-61ce-a2334e93f5bc</t>
  </si>
  <si>
    <t>LearnUpon</t>
  </si>
  <si>
    <t>https://www.learnupon.com</t>
  </si>
  <si>
    <t>ccc8568e-0bad-16eb-5a7a-0d5bc4d98805</t>
  </si>
  <si>
    <t>LearnValue</t>
  </si>
  <si>
    <t>http://www.learnvalue.co</t>
  </si>
  <si>
    <t>c63bd0ba-87e9-79a1-1054-1ae555f0e07d</t>
  </si>
  <si>
    <t>LearnVC</t>
  </si>
  <si>
    <t>http://www.learnvc.com/</t>
  </si>
  <si>
    <t>be750784-a82f-8cff-cb13-87a72942f744</t>
  </si>
  <si>
    <t>LearnVest</t>
  </si>
  <si>
    <t>http://www.learnvest.com</t>
  </si>
  <si>
    <t>4a6f4462-55bd-7b27-0efd-1668fef443e9</t>
  </si>
  <si>
    <t>Learnvil</t>
  </si>
  <si>
    <t>http://learnvil.com</t>
  </si>
  <si>
    <t>369d5568-70e5-524b-b54c-2e5e92840754</t>
  </si>
  <si>
    <t>LearnVille</t>
  </si>
  <si>
    <t>http://www.learnville.com</t>
  </si>
  <si>
    <t>99f9d7dd-bee5-8100-e044-865c1f0d1325</t>
  </si>
  <si>
    <t>Learnwake</t>
  </si>
  <si>
    <t>http://www.learnwake.com/</t>
  </si>
  <si>
    <t>a13d1998-2cde-8724-98a0-32502c6102fc</t>
  </si>
  <si>
    <t>LearnwithGuru</t>
  </si>
  <si>
    <t>https://www.guruhome.learnwithguru.com</t>
  </si>
  <si>
    <t>986f2bdc-7394-36bc-3425-c3081d31ecac</t>
  </si>
  <si>
    <t>Learnyst</t>
  </si>
  <si>
    <t>https://www.learnyst.com</t>
  </si>
  <si>
    <t>62f5817a-9648-99fa-4714-bebff7bbfa18</t>
  </si>
  <si>
    <t>fb763fa3-b8d5-42c3-9199-dea2c34f34d9</t>
  </si>
  <si>
    <t>LearnZillion</t>
  </si>
  <si>
    <t>http://www.learnzillion.com</t>
  </si>
  <si>
    <t>57f93db6-049e-f15c-f62e-09d36b8aadbe</t>
  </si>
  <si>
    <t>Learon Edutech</t>
  </si>
  <si>
    <t>http://learonedutech.com/</t>
  </si>
  <si>
    <t>fdbbccbf-fe1d-7546-e63e-ece0090b6d99</t>
  </si>
  <si>
    <t>Learzing</t>
  </si>
  <si>
    <t>http://learzing.com/</t>
  </si>
  <si>
    <t>8d03b5da-d0a7-07e1-bc32-63cbb567b4c0</t>
  </si>
  <si>
    <t>Leasabl</t>
  </si>
  <si>
    <t>http://leasabl.com</t>
  </si>
  <si>
    <t>a7937d6d-2c5e-7d38-672a-5b459603d9a3</t>
  </si>
  <si>
    <t>Leasafric Ghana</t>
  </si>
  <si>
    <t>http://www.leasafric.com/</t>
  </si>
  <si>
    <t>4bc2e881-7b14-2a87-e775-f30618470047</t>
  </si>
  <si>
    <t>Lease Advisors</t>
  </si>
  <si>
    <t>http://www.leaseadvisors.com</t>
  </si>
  <si>
    <t>20856294-dd4a-0508-359b-a8532d5123cc</t>
  </si>
  <si>
    <t>Lease Ahead</t>
  </si>
  <si>
    <t>https://www.leaseahead.com/</t>
  </si>
  <si>
    <t>f532f5de-0c2a-111c-283e-fa4e2d197076</t>
  </si>
  <si>
    <t>Lease Car</t>
  </si>
  <si>
    <t>http://www.leasecar.co.uk</t>
  </si>
  <si>
    <t>360a5c97-9a3b-e133-aa4e-bbfdb1776a35</t>
  </si>
  <si>
    <t>Lease Corporation International (Libra Group)</t>
  </si>
  <si>
    <t>bcbedff9-d441-7575-c7bd-d22897449506</t>
  </si>
  <si>
    <t>Lease Corporation of America</t>
  </si>
  <si>
    <t>http://www.leasecorp.com</t>
  </si>
  <si>
    <t>a7ed5043-7bec-c7f0-1845-36567eb13047</t>
  </si>
  <si>
    <t>Lease Fetcher</t>
  </si>
  <si>
    <t>http://leasefetcher.co.uk/</t>
  </si>
  <si>
    <t>bb9a9fe5-fbb5-7136-c1c1-ef9a2731ab92</t>
  </si>
  <si>
    <t>Lease Van</t>
  </si>
  <si>
    <t>http://www.leasevan.co.uk</t>
  </si>
  <si>
    <t>ed57a95d-4a13-1e3c-830e-97b25e1d940d</t>
  </si>
  <si>
    <t>LeaseAccelerator</t>
  </si>
  <si>
    <t>https://www.leaseaccelerator.com</t>
  </si>
  <si>
    <t>ba169522-f814-1a34-4b4f-f9869b8483a3</t>
  </si>
  <si>
    <t>LeaseBoy</t>
  </si>
  <si>
    <t>http://www.leaseboy.com/</t>
  </si>
  <si>
    <t>727152fa-8c8e-260c-827b-e305d17a5365</t>
  </si>
  <si>
    <t>Leasebreak</t>
  </si>
  <si>
    <t>http://www.leasebreak.com</t>
  </si>
  <si>
    <t>e26f7efa-1486-79ac-cd2f-bfc00f20a539</t>
  </si>
  <si>
    <t>LeaseBuddies</t>
  </si>
  <si>
    <t>http://www.leasebuddies.com/</t>
  </si>
  <si>
    <t>cb64d79b-1198-8406-7e5f-6d57e760dc3c</t>
  </si>
  <si>
    <t>Leased Line &amp; MPLS</t>
  </si>
  <si>
    <t>http://leasedlineandmpls.co.uk</t>
  </si>
  <si>
    <t>c0a5ddf4-aff9-adc6-d647-0731a5749da3</t>
  </si>
  <si>
    <t>LeaseDedo.com</t>
  </si>
  <si>
    <t>http://www.leasededo.com</t>
  </si>
  <si>
    <t>c65aa225-81ef-8c8d-7c7d-c870e2e569fd</t>
  </si>
  <si>
    <t>LeaseDimensions</t>
  </si>
  <si>
    <t>http://www.leasedimensions.com/</t>
  </si>
  <si>
    <t>876263c0-511b-b950-3819-b4846665b9d9</t>
  </si>
  <si>
    <t>LeaseEagle</t>
  </si>
  <si>
    <t>http://www.leaseeagle.com/</t>
  </si>
  <si>
    <t>6c6be3c1-99b3-5c85-848d-95d9a5f69bf0</t>
  </si>
  <si>
    <t>LeaseFor.com</t>
  </si>
  <si>
    <t>http://leasefor.com</t>
  </si>
  <si>
    <t>21e7f336-93b3-6907-8ca2-972647042b94</t>
  </si>
  <si>
    <t>Leaseful</t>
  </si>
  <si>
    <t>http://www.leaseful.com</t>
  </si>
  <si>
    <t>9235537a-0e1f-47ab-6344-aedfdb7c7fc6</t>
  </si>
  <si>
    <t>LeaseHawk</t>
  </si>
  <si>
    <t>http://www.leasehawk.com</t>
  </si>
  <si>
    <t>5dfac420-c37b-3d0d-d8d9-dfddf0ea6d18</t>
  </si>
  <si>
    <t>LeaseItKeepIt Inc.</t>
  </si>
  <si>
    <t>http://www.leaseitkeepit.com/</t>
  </si>
  <si>
    <t>e8328a9b-7fed-3bd8-1b27-928b78a11d4d</t>
  </si>
  <si>
    <t>LeaseLoan</t>
  </si>
  <si>
    <t>http://www.leaseloan.com</t>
  </si>
  <si>
    <t>caf83343-5f30-2b08-6173-9c6a44eb4a33</t>
  </si>
  <si>
    <t>LeaseLock</t>
  </si>
  <si>
    <t>http://www.leaselock.com</t>
  </si>
  <si>
    <t>8deded48-a7c1-7879-11cc-10340bab326c</t>
  </si>
  <si>
    <t>Leasely</t>
  </si>
  <si>
    <t>http://www.leasely.com</t>
  </si>
  <si>
    <t>0465f987-e171-d1aa-734e-2189326a9856</t>
  </si>
  <si>
    <t>Leaselytics</t>
  </si>
  <si>
    <t>http://leaselytics.com</t>
  </si>
  <si>
    <t>573c2537-7fc9-d71d-e10c-9d12b3d9ff6e</t>
  </si>
  <si>
    <t>LeaseMaid</t>
  </si>
  <si>
    <t>http://leasemaid.com</t>
  </si>
  <si>
    <t>b9a63751-ec88-dea5-43f6-4d9000015737</t>
  </si>
  <si>
    <t>Leaseonline</t>
  </si>
  <si>
    <t>http://leaseonline.se/</t>
  </si>
  <si>
    <t>8dcde4ad-ff90-c162-24de-ac23d26fa5b4</t>
  </si>
  <si>
    <t>LeasePartners.com</t>
  </si>
  <si>
    <t>https://www.leasepartners.com</t>
  </si>
  <si>
    <t>f51c392a-0b87-5754-bf3a-28f2b73437bb</t>
  </si>
  <si>
    <t>LeasePass</t>
  </si>
  <si>
    <t>http://www.leasepass.com/</t>
  </si>
  <si>
    <t>5c4c63a0-6faf-9bd2-8791-f26d8dbf33c7</t>
  </si>
  <si>
    <t>Leasepath</t>
  </si>
  <si>
    <t>http://leasepath.com</t>
  </si>
  <si>
    <t>3f11c372-0dd9-6002-6d79-014c4871698c</t>
  </si>
  <si>
    <t>LeasePilot</t>
  </si>
  <si>
    <t>https://www.leasepilot.co/</t>
  </si>
  <si>
    <t>16bad46d-b8ad-f132-933c-655f179bf13c</t>
  </si>
  <si>
    <t>Leaseplan</t>
  </si>
  <si>
    <t>http://leaseplan.se/</t>
  </si>
  <si>
    <t>e30d056d-1f59-4002-5a7b-4994a3da025f</t>
  </si>
  <si>
    <t>LeaseQ</t>
  </si>
  <si>
    <t>http://www.leaseq.com</t>
  </si>
  <si>
    <t>2d4163a7-71c1-13fc-84cf-f15941f8cd83</t>
  </si>
  <si>
    <t>LeaseQuery.com</t>
  </si>
  <si>
    <t>http://www.leasequery.com</t>
  </si>
  <si>
    <t>c70e371e-0b45-1f2c-1615-cd1be620a952</t>
  </si>
  <si>
    <t>leaserates</t>
  </si>
  <si>
    <t>http://www.leaserates.com</t>
  </si>
  <si>
    <t>4633c356-2180-300d-174b-cfc21ad376a8</t>
  </si>
  <si>
    <t>Leaserfiche</t>
  </si>
  <si>
    <t>https://www.laserfiche.com</t>
  </si>
  <si>
    <t>08ee254f-1aea-1753-c6c4-2dd934588c1a</t>
  </si>
  <si>
    <t>LeaseRunner.com</t>
  </si>
  <si>
    <t>https://www.leaserunner.com/</t>
  </si>
  <si>
    <t>58358153-35f2-d88c-f18f-da5735c318f2</t>
  </si>
  <si>
    <t>LeaseSign.com</t>
  </si>
  <si>
    <t>http://leasesign.com</t>
  </si>
  <si>
    <t>a57d44ae-ca12-2c43-e3ee-24306364131c</t>
  </si>
  <si>
    <t>Leasevan UK</t>
  </si>
  <si>
    <t>0ccb327a-1127-c074-1640-4ae62cb34707</t>
  </si>
  <si>
    <t>Leaseville</t>
  </si>
  <si>
    <t>https://www.leaseville.com/</t>
  </si>
  <si>
    <t>32973f74-b193-fa06-b6e2-d01e318c6556</t>
  </si>
  <si>
    <t>Leaseweb</t>
  </si>
  <si>
    <t>http://www.leaseweb.com/en</t>
  </si>
  <si>
    <t>c7e7738c-e353-ac76-0717-e40c3843e644</t>
  </si>
  <si>
    <t>LeaseWithEase</t>
  </si>
  <si>
    <t>http://www.leasewithease.net</t>
  </si>
  <si>
    <t>79e7b3e1-292e-0d67-1965-b6ee75a31098</t>
  </si>
  <si>
    <t>LeaseYourNextCar.com</t>
  </si>
  <si>
    <t>https://www.leaseyournextcar.com/</t>
  </si>
  <si>
    <t>5ade014d-4e81-9d78-9532-384294fd4e8d</t>
  </si>
  <si>
    <t>LeaseZen</t>
  </si>
  <si>
    <t>http://leasezen.com</t>
  </si>
  <si>
    <t>d010d851-8472-63ff-2cc2-e468f91ba742</t>
  </si>
  <si>
    <t>Leash Yourself</t>
  </si>
  <si>
    <t>https://www.leashyourself.com</t>
  </si>
  <si>
    <t>2dfee7b3-e20a-bc7d-39e7-34f8a297fd58</t>
  </si>
  <si>
    <t>Leaside Plumbing and Heating</t>
  </si>
  <si>
    <t>http://www.leasideplumbing.ca</t>
  </si>
  <si>
    <t>ee41064f-f044-cae0-7ded-6fe37345e7bf</t>
  </si>
  <si>
    <t>Leasify</t>
  </si>
  <si>
    <t>http://leasifyapp.com/</t>
  </si>
  <si>
    <t>d5f2f450-fdee-c424-aaac-9c878716de56</t>
  </si>
  <si>
    <t>https://leasify.se/</t>
  </si>
  <si>
    <t>8ffea3af-0af2-50b5-b2f8-303baaf2bceb</t>
  </si>
  <si>
    <t>Leasily</t>
  </si>
  <si>
    <t>http://leasily.com/</t>
  </si>
  <si>
    <t>4b5dc58b-a857-1ea3-682d-6438bea85d7e</t>
  </si>
  <si>
    <t>Leasing Solutions</t>
  </si>
  <si>
    <t>http://www.leasingsolutions.co.nz</t>
  </si>
  <si>
    <t>c900f2f3-5867-033a-6478-a2251ee16ffc</t>
  </si>
  <si>
    <t>Leasing Technologies International</t>
  </si>
  <si>
    <t>http://www.ltileasing.com</t>
  </si>
  <si>
    <t>b24f950d-21db-78eb-f118-996aef1eb968</t>
  </si>
  <si>
    <t>LEASIO</t>
  </si>
  <si>
    <t>http://www.leas.io</t>
  </si>
  <si>
    <t>6120bd8c-8916-dc5c-628f-2b4cb4e64529</t>
  </si>
  <si>
    <t>Leason</t>
  </si>
  <si>
    <t>http://www.leason.pl/</t>
  </si>
  <si>
    <t>18ec05f4-c139-4609-b471-3b33f02a70b1</t>
  </si>
  <si>
    <t>Leasowe Development Trust</t>
  </si>
  <si>
    <t>http://www.leasowedt.org.uk/</t>
  </si>
  <si>
    <t>7c21ab1d-ee42-6611-f0ec-9e9095c4513b</t>
  </si>
  <si>
    <t>Least Authority Enterprises</t>
  </si>
  <si>
    <t>http://leastauthority.com/</t>
  </si>
  <si>
    <t>101544de-9134-e9e7-dc22-c65369ba744b</t>
  </si>
  <si>
    <t>Least Count Technology Solutions</t>
  </si>
  <si>
    <t>http://www.tri3d.in</t>
  </si>
  <si>
    <t>344e8b90-2d8b-1d0f-77bf-563af7a06852</t>
  </si>
  <si>
    <t>Least Fixed</t>
  </si>
  <si>
    <t>https://leastfixed.com</t>
  </si>
  <si>
    <t>bf3e28ec-c4fb-d6ff-f315-348534581867</t>
  </si>
  <si>
    <t>Leasy</t>
  </si>
  <si>
    <t>http://www.leasy.com.au</t>
  </si>
  <si>
    <t>4f1e8b4c-a548-4dba-2240-c81cb861238a</t>
  </si>
  <si>
    <t>Leather District Ventures</t>
  </si>
  <si>
    <t>https://www.leatherdistrict.vc</t>
  </si>
  <si>
    <t>7700f9bd-83a3-799b-9fd4-e4f42daf802d</t>
  </si>
  <si>
    <t>Leather Honey LLC</t>
  </si>
  <si>
    <t>http://www.leatherhoney.com</t>
  </si>
  <si>
    <t>8c722437-dd96-5830-f96e-b63a36041d3c</t>
  </si>
  <si>
    <t>Leather Icon</t>
  </si>
  <si>
    <t>http://www.leathericon.com</t>
  </si>
  <si>
    <t>d2f51c5a-2455-861d-1968-a36a02a95f1e</t>
  </si>
  <si>
    <t>Leather Interiors</t>
  </si>
  <si>
    <t>http://www.leatherinteriorstulsa.com</t>
  </si>
  <si>
    <t>686b5e5b-db99-8019-3326-c206ea25ee99</t>
  </si>
  <si>
    <t>LEATHER PAWS</t>
  </si>
  <si>
    <t>http://www.leatherpaws.com</t>
  </si>
  <si>
    <t>bd7a02b7-dbe2-6d6d-8573-980b8a714162</t>
  </si>
  <si>
    <t>Leather World</t>
  </si>
  <si>
    <t>http://leatherworldng.com/</t>
  </si>
  <si>
    <t>8f59e28c-1e72-e24c-3a98-ab84fde6408f</t>
  </si>
  <si>
    <t>Leatherbound</t>
  </si>
  <si>
    <t>http://leatherbound.me</t>
  </si>
  <si>
    <t>d695fd13-f941-457d-5b7d-0866f87a8bc4</t>
  </si>
  <si>
    <t>LeatherExotica</t>
  </si>
  <si>
    <t>https://www.leatherexotica.com/</t>
  </si>
  <si>
    <t>4e6a1435-997f-6db6-07b3-3fcf72b51bc8</t>
  </si>
  <si>
    <t>LeatherGalaxy</t>
  </si>
  <si>
    <t>http://www.leathergalaxy.com</t>
  </si>
  <si>
    <t>613d8509-d002-15ef-11ce-ab8e45446b8c</t>
  </si>
  <si>
    <t>Leatherhead Youth Project</t>
  </si>
  <si>
    <t>http://www.leatherheadyouthproject.com</t>
  </si>
  <si>
    <t>41dea236-21e9-28fb-0bff-cc97eafb8eea</t>
  </si>
  <si>
    <t>leatherHERE</t>
  </si>
  <si>
    <t>http://www.leatherhere.com</t>
  </si>
  <si>
    <t>696c0ce9-2b0c-9e27-b846-3461aa18ebd7</t>
  </si>
  <si>
    <t>LeatherJacket4.com</t>
  </si>
  <si>
    <t>http://www.leatherjacket4.com</t>
  </si>
  <si>
    <t>bc2196ea-ec99-7a6b-1536-544835dbb6d1</t>
  </si>
  <si>
    <t>LeatherLovely</t>
  </si>
  <si>
    <t>http://www.leatherlovely.com</t>
  </si>
  <si>
    <t>aa9b8056-6f9d-0f5e-9b38-5b68320b8f14</t>
  </si>
  <si>
    <t>Leatherman</t>
  </si>
  <si>
    <t>http://www.leatherman.com/</t>
  </si>
  <si>
    <t>f3785b66-88f1-b47d-aaf2-7f7762c51c0d</t>
  </si>
  <si>
    <t>Leathers Club</t>
  </si>
  <si>
    <t>http://www.leathersclub.com</t>
  </si>
  <si>
    <t>7992da9a-e5a8-70c6-20bd-3be57e1ccfc7</t>
  </si>
  <si>
    <t>Leathers Jackets</t>
  </si>
  <si>
    <t>http://www.leathersjackets.com</t>
  </si>
  <si>
    <t>dccc0471-ee41-f1f9-04b3-a910c0a30b64</t>
  </si>
  <si>
    <t>LeatherSketch</t>
  </si>
  <si>
    <t>http://leathersketch.com</t>
  </si>
  <si>
    <t>ec26fbee-0e56-b1c0-2976-672daffa2c19</t>
  </si>
  <si>
    <t>Leathersshop</t>
  </si>
  <si>
    <t>http://www.leathersshop.net</t>
  </si>
  <si>
    <t>ddeba0ac-a1bb-074b-a364-9a680cd66dcf</t>
  </si>
  <si>
    <t>Leatherup.com</t>
  </si>
  <si>
    <t>http://www.leatherup.com</t>
  </si>
  <si>
    <t>8e112951-1990-2a87-adc2-7e0295e743a2</t>
  </si>
  <si>
    <t>LeatherXchange.com</t>
  </si>
  <si>
    <t>http://www.leatherxchange.com</t>
  </si>
  <si>
    <t>21fad739-99e2-c970-6f1e-80fc70c64e0b</t>
  </si>
  <si>
    <t>Leathwaite</t>
  </si>
  <si>
    <t>http://www.leathwaite.com/</t>
  </si>
  <si>
    <t>90e820df-e031-bd19-0c53-eada7bce33bb</t>
  </si>
  <si>
    <t>Leatt</t>
  </si>
  <si>
    <t>http://leatt-corp.com</t>
  </si>
  <si>
    <t>a7b106ed-71db-c93f-1c3e-a2761f001a7a</t>
  </si>
  <si>
    <t>Leave a Nest Co., Ltd.</t>
  </si>
  <si>
    <t>https://en.lne.st/</t>
  </si>
  <si>
    <t>e2c68950-7d11-e68f-3bbb-a6c183635cd5</t>
  </si>
  <si>
    <t>Leave No Veteran Behind</t>
  </si>
  <si>
    <t>http://www.leavenoveteranbehind.org</t>
  </si>
  <si>
    <t>64b0c8d9-e3b3-49fa-a977-f835062d4cc5</t>
  </si>
  <si>
    <t>Leave Your Luggage</t>
  </si>
  <si>
    <t>https://leaveyourluggage.com/</t>
  </si>
  <si>
    <t>a47b021a-2ab6-5a1c-bb4f-f77d88726b26</t>
  </si>
  <si>
    <t>LeaveLogic</t>
  </si>
  <si>
    <t>http://leavelogic.com/</t>
  </si>
  <si>
    <t>01adff99-195a-0afb-992f-0f0bbdf38734</t>
  </si>
  <si>
    <t>Leaven</t>
  </si>
  <si>
    <t>http://www.leaven.io</t>
  </si>
  <si>
    <t>5473910a-2bb6-0b5e-95d5-bc8ac22ae672</t>
  </si>
  <si>
    <t>LeaversHoodies.com</t>
  </si>
  <si>
    <t>http://www.leavershoodies.com</t>
  </si>
  <si>
    <t>ac1df94e-43e9-5c38-fa18-d0249bea6845</t>
  </si>
  <si>
    <t>Leaves</t>
  </si>
  <si>
    <t>http://www.leavescatering.com/</t>
  </si>
  <si>
    <t>7cc29d4f-0c0e-4dcc-d337-b9b1c91e4649</t>
  </si>
  <si>
    <t>Leavetown.com Vacations</t>
  </si>
  <si>
    <t>https://leavetown.com</t>
  </si>
  <si>
    <t>658b203d-f035-af9e-f30d-350e3380c729</t>
  </si>
  <si>
    <t>Leavetrack</t>
  </si>
  <si>
    <t>http://leavetrackapp.com</t>
  </si>
  <si>
    <t>d3037e80-ca76-c2c5-05cf-f4b441a278ad</t>
  </si>
  <si>
    <t>LeaveWizard</t>
  </si>
  <si>
    <t>http://www.leavewizard.com</t>
  </si>
  <si>
    <t>e4c16405-37dd-d3be-c3cd-eefe21890266</t>
  </si>
  <si>
    <t>LeavingStone</t>
  </si>
  <si>
    <t>http://www.leavingstone.com</t>
  </si>
  <si>
    <t>b7204694-3414-c404-3fa7-48829c92ade3</t>
  </si>
  <si>
    <t>Leavitt &amp; Kerson</t>
  </si>
  <si>
    <t>http://www.lkesqs.com/</t>
  </si>
  <si>
    <t>e60d55c0-e430-0256-ea8f-425610b23362</t>
  </si>
  <si>
    <t>Leavitt Group</t>
  </si>
  <si>
    <t>http://www.leavitt.com</t>
  </si>
  <si>
    <t>845fd1ee-f7cd-e6cf-9b09-c1f4ddfad26b</t>
  </si>
  <si>
    <t>Leavitt Partners</t>
  </si>
  <si>
    <t>http://leavittpartners.com/</t>
  </si>
  <si>
    <t>c22a9673-0fdf-0581-70f1-2ea0640c503c</t>
  </si>
  <si>
    <t>Leavitt, Yamane, &amp; Soldner</t>
  </si>
  <si>
    <t>http://www.lyslaw.com</t>
  </si>
  <si>
    <t>d4cbaae3-d96d-875c-5e2d-6ea12072fa18</t>
  </si>
  <si>
    <t>Leaware</t>
  </si>
  <si>
    <t>http://www.leaware.com</t>
  </si>
  <si>
    <t>3ab19fae-8437-9426-69b1-d770c352c336</t>
  </si>
  <si>
    <t>Leawo Software</t>
  </si>
  <si>
    <t>http://www.leawo.com</t>
  </si>
  <si>
    <t>f57b03b9-6217-8972-102d-17bf793fc71a</t>
  </si>
  <si>
    <t>Leawood Venture Capital</t>
  </si>
  <si>
    <t>http://www.leawoodvc.com</t>
  </si>
  <si>
    <t>bd85e2d2-a6f7-4759-3a2e-4bf14f6c5421</t>
  </si>
  <si>
    <t>Leba Innovation</t>
  </si>
  <si>
    <t>http://leba-innovation.com/</t>
  </si>
  <si>
    <t>88118e8a-c857-c510-c5bc-823044db44e7</t>
  </si>
  <si>
    <t>Lebanese American University</t>
  </si>
  <si>
    <t>http://www.lau.edu.lb</t>
  </si>
  <si>
    <t>4be53012-49c4-47e9-8460-2d2204358eb4</t>
  </si>
  <si>
    <t>Lebanese Association for Information Systems</t>
  </si>
  <si>
    <t>http://www.lebaneseais.com/</t>
  </si>
  <si>
    <t>4d2f3c5c-d4fa-7b7e-0720-2072f8ecca8c</t>
  </si>
  <si>
    <t>Lebanese Business Angels</t>
  </si>
  <si>
    <t>73b8c856-53aa-24d8-cef3-8530a5e896f0</t>
  </si>
  <si>
    <t>Lebanese University</t>
  </si>
  <si>
    <t>http://www.ul.edu.lb</t>
  </si>
  <si>
    <t>9ee89298-68c3-8b58-d517-db6d5603ef73</t>
  </si>
  <si>
    <t>Lebanon Chamber of Commerce</t>
  </si>
  <si>
    <t>http://www.lebanon-chamber.org</t>
  </si>
  <si>
    <t>6c447a96-349f-825f-3e68-02c1ec6eb35e</t>
  </si>
  <si>
    <t>Lebanon College</t>
  </si>
  <si>
    <t>http://www.lebanoncollege.edu/</t>
  </si>
  <si>
    <t>28f711df-7963-d7d1-08d2-87b30251d415</t>
  </si>
  <si>
    <t>Lebanon County Area Vocational Technical School</t>
  </si>
  <si>
    <t>http://www.lcctc.k12.pa.us/</t>
  </si>
  <si>
    <t>ee6e4c91-f93f-7c41-1013-f69e5d3ace4c</t>
  </si>
  <si>
    <t>Lebanon Public Libraries</t>
  </si>
  <si>
    <t>https://www.leblibrary.com/</t>
  </si>
  <si>
    <t>53a2cedf-a482-e554-a361-c92286660184</t>
  </si>
  <si>
    <t>Lebanon Technology and Career Center</t>
  </si>
  <si>
    <t>http://www.lebanon.k12.mo.us/ltcc/</t>
  </si>
  <si>
    <t>11464438-d380-1d13-0de5-092748cd01ff</t>
  </si>
  <si>
    <t>Lebanon Valley College, Annville</t>
  </si>
  <si>
    <t>http://www.lvc.edu/</t>
  </si>
  <si>
    <t>f2099364-f1e3-403b-6206-bd551d8e47f8</t>
  </si>
  <si>
    <t>Lebara</t>
  </si>
  <si>
    <t>http://www.lebara.co.uk</t>
  </si>
  <si>
    <t>166aaac8-da5f-ad4a-c1ed-10ceefd9e928</t>
  </si>
  <si>
    <t>LEBC Holdings</t>
  </si>
  <si>
    <t>https://www.lebc-group.com</t>
  </si>
  <si>
    <t>d0e0a398-7740-563f-4167-ad0b44c4841f</t>
  </si>
  <si>
    <t>Lebedev Physics Institute RAS</t>
  </si>
  <si>
    <t>http://old.lebedev.ru</t>
  </si>
  <si>
    <t>d4892c4b-a6be-fc78-87bc-9624a402f87e</t>
  </si>
  <si>
    <t>Lebedyansky</t>
  </si>
  <si>
    <t>http://lebedyansky.com/</t>
  </si>
  <si>
    <t>75ff476f-3d69-65cd-9ad8-a294770c1631</t>
  </si>
  <si>
    <t>Lebensmittel Zeitung</t>
  </si>
  <si>
    <t>http://www.lebensmittelzeitung.net/</t>
  </si>
  <si>
    <t>d61017e7-6515-43c8-0cd5-5f89b58e1e77</t>
  </si>
  <si>
    <t>Lebenthal Asset Management</t>
  </si>
  <si>
    <t>https://www.lebenthal.com</t>
  </si>
  <si>
    <t>af3a6d08-cc17-596a-865f-6b77c48ac7a9</t>
  </si>
  <si>
    <t>Leberecht &amp; Partners</t>
  </si>
  <si>
    <t>http://www.leberechtandpartners.com</t>
  </si>
  <si>
    <t>a0a83115-46a3-7887-4e43-4e3ca185267e</t>
  </si>
  <si>
    <t>LebGuide.com</t>
  </si>
  <si>
    <t>http://www.lebguide.com</t>
  </si>
  <si>
    <t>24d9ebda-78b0-3a61-edba-3c42c5a821b1</t>
  </si>
  <si>
    <t>Lebhar-Friedman</t>
  </si>
  <si>
    <t>http://www.lf.com/</t>
  </si>
  <si>
    <t>68a560a1-379a-8320-d2b1-6700bec1cc1b</t>
  </si>
  <si>
    <t>Lebigs</t>
  </si>
  <si>
    <t>http://www.lebigs.com/</t>
  </si>
  <si>
    <t>1d97aece-95cc-3c1b-8130-6209d1ff88fb</t>
  </si>
  <si>
    <t>LeBlanc Communications</t>
  </si>
  <si>
    <t>http://www.leblanc.com/</t>
  </si>
  <si>
    <t>c910a28b-e1e0-795c-7ea3-8ab4ee880731</t>
  </si>
  <si>
    <t>Leblon Capital</t>
  </si>
  <si>
    <t>9c21d41b-5adb-8c48-5ce7-58cb65f007cb</t>
  </si>
  <si>
    <t>LebNet</t>
  </si>
  <si>
    <t>http://lebnet.us/</t>
  </si>
  <si>
    <t>3b2f7f73-6744-4d79-b8de-1d06814374de</t>
  </si>
  <si>
    <t>LeBoeuf, Lamb, Greene &amp; MacRae</t>
  </si>
  <si>
    <t>http://www.deweyleboeuf.com</t>
  </si>
  <si>
    <t>8c9c2a01-7c14-98c9-5bf6-8887fc7ef6d1</t>
  </si>
  <si>
    <t>LeBonBail</t>
  </si>
  <si>
    <t>https://www.lebonbail.fr</t>
  </si>
  <si>
    <t>019b5d8b-ca23-e819-3d03-e65f8d3d5676</t>
  </si>
  <si>
    <t>LeBoncoin.fr</t>
  </si>
  <si>
    <t>http://www.leboncoin.fr/</t>
  </si>
  <si>
    <t>1f1ae90e-8b30-13f0-defc-2b2bf28e674e</t>
  </si>
  <si>
    <t>lebonetat.com</t>
  </si>
  <si>
    <t>http://lebonetat.com</t>
  </si>
  <si>
    <t>3840294b-1d5f-7265-04b7-c0b97aa7aa14</t>
  </si>
  <si>
    <t>Lebonprint</t>
  </si>
  <si>
    <t>https://www.lebonprint.com/</t>
  </si>
  <si>
    <t>a52a5f33-df20-0bf9-eee1-5ea0a9473844</t>
  </si>
  <si>
    <t>LeBoo</t>
  </si>
  <si>
    <t>http://www.lebooo.com</t>
  </si>
  <si>
    <t>879ae971-356f-a7a9-72b8-3f69e171f29e</t>
  </si>
  <si>
    <t>LeBootCamp</t>
  </si>
  <si>
    <t>http://www.lebootcamp.com</t>
  </si>
  <si>
    <t>0173914b-caf5-c3cd-bcd4-df7c0ab38404</t>
  </si>
  <si>
    <t>LeBoutique.com</t>
  </si>
  <si>
    <t>https://leboutique.com</t>
  </si>
  <si>
    <t>eda67259-5b90-c13f-e0de-90ebfe569112</t>
  </si>
  <si>
    <t>LeBox Capital</t>
  </si>
  <si>
    <t>http://www.leboxcap.com/</t>
  </si>
  <si>
    <t>118986ae-b5bf-e91f-0e55-afba49ff67be</t>
  </si>
  <si>
    <t>Lebranch</t>
  </si>
  <si>
    <t>http://lebranch.com/</t>
  </si>
  <si>
    <t>e825ca48-be30-11cb-f248-dda8e747152b</t>
  </si>
  <si>
    <t>lebrel networks</t>
  </si>
  <si>
    <t>http://lebrel.com</t>
  </si>
  <si>
    <t>8d15ea7f-4048-07ec-4242-41d571f60a9d</t>
  </si>
  <si>
    <t>LebSEO Design</t>
  </si>
  <si>
    <t>http://www.lebseodesign.com</t>
  </si>
  <si>
    <t>d2c3d6e2-03c7-e6ad-35ae-a4ab6c87d421</t>
  </si>
  <si>
    <t>LeBUZZ</t>
  </si>
  <si>
    <t>http://www.lebuzzmarietta.com</t>
  </si>
  <si>
    <t>320e35dc-7e9f-5941-5c1e-bac8a9af4869</t>
  </si>
  <si>
    <t>Lebxshells</t>
  </si>
  <si>
    <t>http://www.lebxshells.ca</t>
  </si>
  <si>
    <t>09fac741-47f0-0d5b-6b1d-71182016892f</t>
  </si>
  <si>
    <t>LEC Health</t>
  </si>
  <si>
    <t>http://www.lec-health.com/</t>
  </si>
  <si>
    <t>ba912bc4-4074-1a8f-b01d-9de087e8b997</t>
  </si>
  <si>
    <t>LEC Thailand</t>
  </si>
  <si>
    <t>http://www.lecthailand.com/</t>
  </si>
  <si>
    <t>00095037-bacc-bf5c-e3c2-330c44c255c2</t>
  </si>
  <si>
    <t>LeCab</t>
  </si>
  <si>
    <t>http://www.lecab.fr</t>
  </si>
  <si>
    <t>8c884d02-0b23-3b66-223b-d1706803ca52</t>
  </si>
  <si>
    <t>LeCards.com</t>
  </si>
  <si>
    <t>http://lecards.com</t>
  </si>
  <si>
    <t>9c081f35-9a11-4c94-495d-7ca84d10d2e6</t>
  </si>
  <si>
    <t>Lecere</t>
  </si>
  <si>
    <t>http://www.lecere.com</t>
  </si>
  <si>
    <t>f76cfc3c-76d9-111d-e2e2-73d6b151a368</t>
  </si>
  <si>
    <t>Lechanche</t>
  </si>
  <si>
    <t>http://www.leclanche.com/</t>
  </si>
  <si>
    <t>c9126c00-1973-2489-bb39-b4d3e60a35ab</t>
  </si>
  <si>
    <t>Leche Libre</t>
  </si>
  <si>
    <t>http://www.lechelibre.com/</t>
  </si>
  <si>
    <t>1cde7bc1-4eb6-6647-7150-c869464ab520</t>
  </si>
  <si>
    <t>Lecheria Latina</t>
  </si>
  <si>
    <t>http://www.lecherialatina.com/</t>
  </si>
  <si>
    <t>6c7de289-7868-df83-ee4a-dd0a8b0479fa</t>
  </si>
  <si>
    <t>Lechill Mobile</t>
  </si>
  <si>
    <t>http://www.lechill.com</t>
  </si>
  <si>
    <t>b1711332-46f0-e16c-08c7-24a7791a62a1</t>
  </si>
  <si>
    <t>LeCig Electronic Cigarettes</t>
  </si>
  <si>
    <t>http://lecig.com</t>
  </si>
  <si>
    <t>6471a99e-a66a-5db7-9079-f00922024ad2</t>
  </si>
  <si>
    <t>Lecker Labs</t>
  </si>
  <si>
    <t>http://www.yomeeyogurt.com</t>
  </si>
  <si>
    <t>3bd3855d-c1cb-8ca9-f8a0-76fae77a2ce5</t>
  </si>
  <si>
    <t>Lecko</t>
  </si>
  <si>
    <t>http://www.lecko.fr/</t>
  </si>
  <si>
    <t>5fb1b783-3365-ed5f-2db5-75c3cdab64ad</t>
  </si>
  <si>
    <t>LeClairRyan</t>
  </si>
  <si>
    <t>http://www.leclairryan.com/</t>
  </si>
  <si>
    <t>887893ef-97a6-dbc0-7cb0-b7e959b0fcad</t>
  </si>
  <si>
    <t>Lecle</t>
  </si>
  <si>
    <t>https://annot.io</t>
  </si>
  <si>
    <t>559eeb99-352b-c380-3e65-626e5b31e8aa</t>
  </si>
  <si>
    <t>LeCloud</t>
  </si>
  <si>
    <t>http://cloud.letv.com/</t>
  </si>
  <si>
    <t>d916eb00-1279-41de-cb68-673c021a8587</t>
  </si>
  <si>
    <t>LECO</t>
  </si>
  <si>
    <t>https://leco.mx</t>
  </si>
  <si>
    <t>a6886e8d-fafe-2a55-d262-961c99b0b194</t>
  </si>
  <si>
    <t>LeCode</t>
  </si>
  <si>
    <t>http://lecode.me/</t>
  </si>
  <si>
    <t>17df1c09-33fb-dad2-2387-3361148fef8f</t>
  </si>
  <si>
    <t>LEcole Culinaire, Kansas City</t>
  </si>
  <si>
    <t>http://www.lecole.edu</t>
  </si>
  <si>
    <t>0b5580a4-f0f0-7164-9d60-8a3c53f7e2b7</t>
  </si>
  <si>
    <t>LEcole Culinaire, Memphis</t>
  </si>
  <si>
    <t>http://www.lecoleculinaire.com/memphis/about.asp</t>
  </si>
  <si>
    <t>505f13f0-9051-7b9e-6142-a8939c7fa595</t>
  </si>
  <si>
    <t>LEcole Culinaire, St. Louis</t>
  </si>
  <si>
    <t>http://www.lecoleculinaire.com/about.asp</t>
  </si>
  <si>
    <t>ee79d2a7-789a-9917-868d-52e550da8569</t>
  </si>
  <si>
    <t>LeCompany</t>
  </si>
  <si>
    <t>http://lesavage.com/</t>
  </si>
  <si>
    <t>4a6b035b-d9ef-bc27-dff8-71c19e51fd95</t>
  </si>
  <si>
    <t>Lecomte &amp; Partners</t>
  </si>
  <si>
    <t>http://www.ip-lecomte.com/en/</t>
  </si>
  <si>
    <t>2680084a-87b8-90d9-af88-e90a41571e8d</t>
  </si>
  <si>
    <t>Lecorpio</t>
  </si>
  <si>
    <t>http://lecorpio.com</t>
  </si>
  <si>
    <t>5d59b9be-066e-3410-0144-2cc9136a41ae</t>
  </si>
  <si>
    <t>LeCroy Corporation</t>
  </si>
  <si>
    <t>http://www.lecroy.com</t>
  </si>
  <si>
    <t>c67b3d74-7f79-095d-4f1e-538bcfabb35b</t>
  </si>
  <si>
    <t>Lecsoft</t>
  </si>
  <si>
    <t>http://www.lecsoft.co.uk</t>
  </si>
  <si>
    <t>dac131a5-f4fd-5ecf-1af0-06c8463749a5</t>
  </si>
  <si>
    <t>Lectal</t>
  </si>
  <si>
    <t>http://www.lectal.com</t>
  </si>
  <si>
    <t>36379960-2bfd-c09f-e427-75b69546d21f</t>
  </si>
  <si>
    <t>Lectio</t>
  </si>
  <si>
    <t>http://lect.io/</t>
  </si>
  <si>
    <t>058e73b8-6a2a-9f58-b2fc-24da626f848b</t>
  </si>
  <si>
    <t>Lectios</t>
  </si>
  <si>
    <t>http://www.lectios.com/</t>
  </si>
  <si>
    <t>6d1bf117-31b9-0dc3-0031-5aa0639ec1d0</t>
  </si>
  <si>
    <t>Lectorati</t>
  </si>
  <si>
    <t>http://www.lectorati.com/</t>
  </si>
  <si>
    <t>b7b7f542-0f89-3197-5be0-60cc1c4c9144</t>
  </si>
  <si>
    <t>Lectoro</t>
  </si>
  <si>
    <t>http://www.lectoro.com</t>
  </si>
  <si>
    <t>2d55aa31-e55d-a85a-df4d-fb54d4f78eab</t>
  </si>
  <si>
    <t>Lectra</t>
  </si>
  <si>
    <t>http://www.lectra.com/en/index.html</t>
  </si>
  <si>
    <t>f7518dcb-7ea9-2e0b-0a5c-90b482a8b54f</t>
  </si>
  <si>
    <t>Lectrio</t>
  </si>
  <si>
    <t>http://lectrio.com</t>
  </si>
  <si>
    <t>2dae1a4c-8237-a7ea-26c0-aaba54b81243</t>
  </si>
  <si>
    <t>Lectro LLC</t>
  </si>
  <si>
    <t>http://lectrobikes.com</t>
  </si>
  <si>
    <t>817a3f7c-c734-4720-edb8-69dda2a1a5c2</t>
  </si>
  <si>
    <t>Lectron</t>
  </si>
  <si>
    <t>http://www.lectronfuelsystems.com</t>
  </si>
  <si>
    <t>90b9e788-0d70-5af9-95f8-fa32d0b71fc3</t>
  </si>
  <si>
    <t>Lectronix</t>
  </si>
  <si>
    <t>http://www.lectronixinc.com/</t>
  </si>
  <si>
    <t>3afccd9b-4d71-bece-c7ad-74da332f6901</t>
  </si>
  <si>
    <t>Lecturalia</t>
  </si>
  <si>
    <t>http://www.lecturalia.com</t>
  </si>
  <si>
    <t>8c7cce0a-bb4f-3a13-e3a6-b78cf8a36b6a</t>
  </si>
  <si>
    <t>Lecture Bin</t>
  </si>
  <si>
    <t>http://lecturebin.com</t>
  </si>
  <si>
    <t>45a732cd-2b88-3053-8ffc-f852b620bbc6</t>
  </si>
  <si>
    <t>Lecture Hunt</t>
  </si>
  <si>
    <t>http://www.lecturehunt.com/</t>
  </si>
  <si>
    <t>7c1f925c-7e0d-6ba2-851c-111d36b5f8d5</t>
  </si>
  <si>
    <t>Lecturelike</t>
  </si>
  <si>
    <t>http://lecturelike.com</t>
  </si>
  <si>
    <t>93bd2f99-7115-5704-e136-ba657beae500</t>
  </si>
  <si>
    <t>LectureMonkey</t>
  </si>
  <si>
    <t>http://www.lecturemonkey.com/</t>
  </si>
  <si>
    <t>0209896f-1a5a-be8f-b197-24f0433d2d94</t>
  </si>
  <si>
    <t>Lecturepad</t>
  </si>
  <si>
    <t>http://www.lecturepad.org</t>
  </si>
  <si>
    <t>78d71b4b-a439-984f-be31-0df8dd69716a</t>
  </si>
  <si>
    <t>LectureShare</t>
  </si>
  <si>
    <t>http://www.lectureshare.com</t>
  </si>
  <si>
    <t>81cc865e-433b-f9ed-7640-6ae50a25b64f</t>
  </si>
  <si>
    <t>LectureTools</t>
  </si>
  <si>
    <t>http://lecturetools.com</t>
  </si>
  <si>
    <t>cc8423c9-0528-e819-8ae2-d678ad541cf8</t>
  </si>
  <si>
    <t>Lecturio</t>
  </si>
  <si>
    <t>http://www.lecturio.de</t>
  </si>
  <si>
    <t>1ddf7cae-d29a-e972-fca6-64640d46536b</t>
  </si>
  <si>
    <t>Lecturize</t>
  </si>
  <si>
    <t>https://lecturize.com</t>
  </si>
  <si>
    <t>82b2f05e-2cce-e00e-8f27-27d2615c1f39</t>
  </si>
  <si>
    <t>Lectus Therapeutics</t>
  </si>
  <si>
    <t>http://www.lectustherapeutics.com</t>
  </si>
  <si>
    <t>d3d16951-71c2-afb6-2a3c-e29bbe0e47cb</t>
  </si>
  <si>
    <t>Led Central</t>
  </si>
  <si>
    <t>http://www.ledcentral.com.au/</t>
  </si>
  <si>
    <t>1f5b5f36-04da-d091-0088-5b895ed09b83</t>
  </si>
  <si>
    <t>LED Chemicals</t>
  </si>
  <si>
    <t>http://led-chemicals.com/</t>
  </si>
  <si>
    <t>a236b9be-740a-e205-0d46-51721e813dbd</t>
  </si>
  <si>
    <t>LED Engin</t>
  </si>
  <si>
    <t>http://www.ledengin.com</t>
  </si>
  <si>
    <t>09947956-c72b-5794-4d7e-26435e53e5f8</t>
  </si>
  <si>
    <t>LED Future</t>
  </si>
  <si>
    <t>http://www.ledfuture.com/</t>
  </si>
  <si>
    <t>dac84107-f5e4-bb56-fd7b-bb569971e68b</t>
  </si>
  <si>
    <t>LED Grow Master Global</t>
  </si>
  <si>
    <t>http://www.led-grow-master.com</t>
  </si>
  <si>
    <t>fc4753ef-496e-822a-90ba-7203dc8d3cf2</t>
  </si>
  <si>
    <t>LED High Bay Light</t>
  </si>
  <si>
    <t>http://www.ledhighbaylight.co.in</t>
  </si>
  <si>
    <t>287a0e74-e05f-9197-cc14-4efb9fac599c</t>
  </si>
  <si>
    <t>LED Hut</t>
  </si>
  <si>
    <t>http://www.ledhut.co.uk/</t>
  </si>
  <si>
    <t>cf8500e0-5893-c242-7df8-6b8c8b228e13</t>
  </si>
  <si>
    <t>LED iBond</t>
  </si>
  <si>
    <t>http://ledibond.com/</t>
  </si>
  <si>
    <t>f76240cd-200d-de74-992f-6858f673c864</t>
  </si>
  <si>
    <t>LED Leisten UG</t>
  </si>
  <si>
    <t>http://www.leiste.de</t>
  </si>
  <si>
    <t>508883f5-3ddf-472d-99e8-4846798553c6</t>
  </si>
  <si>
    <t>LED light</t>
  </si>
  <si>
    <t>http://dewliteled.com/about-us</t>
  </si>
  <si>
    <t>a5afdfbc-cbc1-396d-2aab-38e0eaee8fc1</t>
  </si>
  <si>
    <t>LED Light Cube</t>
  </si>
  <si>
    <t>http://ledlightcube.com/</t>
  </si>
  <si>
    <t>77ced576-176b-0002-2149-c7587894d5b0</t>
  </si>
  <si>
    <t>Led Light Depot</t>
  </si>
  <si>
    <t>https://www.leddepots.com/prd_led_end_cap_57.htm</t>
  </si>
  <si>
    <t>e683a31c-032f-66d0-2fe7-b380143bd547</t>
  </si>
  <si>
    <t>LED Light Sense</t>
  </si>
  <si>
    <t>http://ledlightsense.co.uk</t>
  </si>
  <si>
    <t>d170aec6-5eed-b9a4-d430-47ce47585252</t>
  </si>
  <si>
    <t>LED Lighting Fixtures</t>
  </si>
  <si>
    <t>http://www.llfinc.com/</t>
  </si>
  <si>
    <t>d432d987-aac8-6d1a-8e89-cd6e5d00eb90</t>
  </si>
  <si>
    <t>LED Lights Zone</t>
  </si>
  <si>
    <t>http://www.ledlightszone.co.uk/</t>
  </si>
  <si>
    <t>452d6bfc-8f14-f571-e0a0-4a315ce2576a</t>
  </si>
  <si>
    <t>LED Medical Diagnostics</t>
  </si>
  <si>
    <t>http://ledmd.com</t>
  </si>
  <si>
    <t>9dd58652-ea6a-f64f-c8d6-c42e5227ce16</t>
  </si>
  <si>
    <t>LED North America</t>
  </si>
  <si>
    <t>http://www.led-na.com/</t>
  </si>
  <si>
    <t>d2bda980-09b8-5655-8126-9ab0f61bbabc</t>
  </si>
  <si>
    <t>LED Optics</t>
  </si>
  <si>
    <t>http://www.ledoptics.com/</t>
  </si>
  <si>
    <t>8481e3d8-7e8c-982a-ef37-df4c2fa37c7d</t>
  </si>
  <si>
    <t>LED Panel Light</t>
  </si>
  <si>
    <t>http://www.ledpanellight.in/</t>
  </si>
  <si>
    <t>b5e4b8e6-68a7-5948-7a8d-3388fd2cbc64</t>
  </si>
  <si>
    <t>LED Plant Lights.com</t>
  </si>
  <si>
    <t>http://www.ledplantlights.com</t>
  </si>
  <si>
    <t>8ec735ab-7408-c3e0-8c30-d9be4eaee28f</t>
  </si>
  <si>
    <t>LED Retrofits-USA</t>
  </si>
  <si>
    <t>http://www.myledlightingguide.com/</t>
  </si>
  <si>
    <t>796f5e7b-5a23-6e3b-b12f-30b0eac7e913</t>
  </si>
  <si>
    <t>LED Roadway Lighting</t>
  </si>
  <si>
    <t>http://www.ledroadwaylighting.com</t>
  </si>
  <si>
    <t>216bf0d3-d5b4-7396-9813-cdfd2fc3d101</t>
  </si>
  <si>
    <t>LED Shop Australia</t>
  </si>
  <si>
    <t>http://www.led-shop.com.au</t>
  </si>
  <si>
    <t>36b565f4-81f2-b329-c352-af846a9fb4e9</t>
  </si>
  <si>
    <t>LED Specialists</t>
  </si>
  <si>
    <t>http://www.ledspecialists.com/</t>
  </si>
  <si>
    <t>e36b5b1f-6c9d-ed63-30b8-652a76f8f42c</t>
  </si>
  <si>
    <t>LED Strip Lights</t>
  </si>
  <si>
    <t>http://www.ledstriplights.co.uk</t>
  </si>
  <si>
    <t>5e28735a-584f-a505-cabf-35b4d2c2dd5d</t>
  </si>
  <si>
    <t>LED Super Store Corp.</t>
  </si>
  <si>
    <t>http://lednsign.com</t>
  </si>
  <si>
    <t>dc614bc3-8906-b2f7-c631-0b8ddbd9bb57</t>
  </si>
  <si>
    <t>LED Tape</t>
  </si>
  <si>
    <t>http://www.ledtape.co.uk</t>
  </si>
  <si>
    <t>1749bae1-424b-2717-3793-84afefc98a63</t>
  </si>
  <si>
    <t>Led Today</t>
  </si>
  <si>
    <t>http://www.ledtoday.com/</t>
  </si>
  <si>
    <t>649a6127-e0de-2201-3183-612b7609786e</t>
  </si>
  <si>
    <t>LED Torches</t>
  </si>
  <si>
    <t>http://ledtorches.com.au</t>
  </si>
  <si>
    <t>9930948f-8c40-7224-b05b-7ad1edc61243</t>
  </si>
  <si>
    <t>Led's Chat</t>
  </si>
  <si>
    <t>http://www.leds-chat.com/</t>
  </si>
  <si>
    <t>6ce81b22-35b0-4d3e-c779-36ce6f70bda7</t>
  </si>
  <si>
    <t>Leda Entertainment</t>
  </si>
  <si>
    <t>http://www.ledaentertainment.com/</t>
  </si>
  <si>
    <t>cbdb3627-91b1-e2dc-05fa-61774b69b8cb</t>
  </si>
  <si>
    <t>LEDA Systems</t>
  </si>
  <si>
    <t>http://www.ledasystems.com/</t>
  </si>
  <si>
    <t>b804dfaf-5ea9-ad6b-8868-b3c62b354d2a</t>
  </si>
  <si>
    <t>ledakcia.sk</t>
  </si>
  <si>
    <t>https://www.ledakcia.sk/</t>
  </si>
  <si>
    <t>55f3f28f-06f0-1592-e2fd-528a92664840</t>
  </si>
  <si>
    <t>LEDAS</t>
  </si>
  <si>
    <t>http://www.ledas.com</t>
  </si>
  <si>
    <t>7097d3d9-ee8b-d2a7-ae21-836686aa3b4d</t>
  </si>
  <si>
    <t>Ledbury</t>
  </si>
  <si>
    <t>http://ledbury.com</t>
  </si>
  <si>
    <t>e540a4b5-b328-444d-f566-637ce8f58224</t>
  </si>
  <si>
    <t>LEDBUY</t>
  </si>
  <si>
    <t>http://www.ledbuy.co.uk</t>
  </si>
  <si>
    <t>06b38672-4f71-9abf-4e6a-963efd272566</t>
  </si>
  <si>
    <t>LeddarTech</t>
  </si>
  <si>
    <t>http://www.leddartech.com</t>
  </si>
  <si>
    <t>26fcad04-7b09-2292-4bce-0504f7d6f37f</t>
  </si>
  <si>
    <t>Lederhosen4u</t>
  </si>
  <si>
    <t>http://lederhosen4u.com</t>
  </si>
  <si>
    <t>c685955a-f151-d629-b291-4cc1216c812d</t>
  </si>
  <si>
    <t>Lederle International</t>
  </si>
  <si>
    <t>http://www.lederle.com</t>
  </si>
  <si>
    <t>e7d37c85-715f-df5d-48c8-ae312676efd0</t>
  </si>
  <si>
    <t>Lederwarren</t>
  </si>
  <si>
    <t>http://lederwarren.com/</t>
  </si>
  <si>
    <t>bd1c1289-de20-9b9f-8343-48fbed858e27</t>
  </si>
  <si>
    <t>LEDeXCHANGE GmbH</t>
  </si>
  <si>
    <t>http://www.led-ex.de/</t>
  </si>
  <si>
    <t>67b1ed1a-aae8-f86f-7a92-caa70df75597</t>
  </si>
  <si>
    <t>Ledface</t>
  </si>
  <si>
    <t>http://www.ledface.com</t>
  </si>
  <si>
    <t>31125426-8f8b-1001-a4be-5393e2ebcb24</t>
  </si>
  <si>
    <t>Ledge</t>
  </si>
  <si>
    <t>http://ledgeinc.com/</t>
  </si>
  <si>
    <t>caff8307-db2d-9a12-c1e0-6680a513fdd8</t>
  </si>
  <si>
    <t>https://www.ledge.me</t>
  </si>
  <si>
    <t>9ae51e45-fde1-a078-23c5-1eabaea00ae8</t>
  </si>
  <si>
    <t>Ledgent Inc</t>
  </si>
  <si>
    <t>http://www.ledgent.com</t>
  </si>
  <si>
    <t>4ba3d451-addb-acc0-7398-8117976d9183</t>
  </si>
  <si>
    <t>Ledger</t>
  </si>
  <si>
    <t>http://www.ledgercorp.com</t>
  </si>
  <si>
    <t>eede791a-af46-86ba-6497-c3e1fdbbaa6d</t>
  </si>
  <si>
    <t>http://www.ledger.co</t>
  </si>
  <si>
    <t>99454d33-904a-17fd-9770-4de70a545cbe</t>
  </si>
  <si>
    <t>Ledger Assets</t>
  </si>
  <si>
    <t>http://ledgerassets.com</t>
  </si>
  <si>
    <t>a9385abd-6010-d9a2-7925-565112191523</t>
  </si>
  <si>
    <t>Ledger Bennett DGA</t>
  </si>
  <si>
    <t>http://www.lbdga.com/</t>
  </si>
  <si>
    <t>14dc2264-df9a-ea0c-e36e-3fd2a15faeac</t>
  </si>
  <si>
    <t>Ledger Investing</t>
  </si>
  <si>
    <t>https://ledgerinvesting.com</t>
  </si>
  <si>
    <t>d7eafc61-9154-8c17-ea19-ea775bc1219d</t>
  </si>
  <si>
    <t>Ledger Leads</t>
  </si>
  <si>
    <t>http://www.ledgerleads.com/</t>
  </si>
  <si>
    <t>a0c1fd21-b0d1-a2ec-294c-0136f1569f8f</t>
  </si>
  <si>
    <t>Ledger Media Group</t>
  </si>
  <si>
    <t>http://ledgermediagroup.com/</t>
  </si>
  <si>
    <t>a6ab8b3d-8494-284b-1f3a-abfd26a5014c</t>
  </si>
  <si>
    <t>Ledger Note</t>
  </si>
  <si>
    <t>http://ledgernote.com</t>
  </si>
  <si>
    <t>d4d02eb2-4551-b239-225c-d73dc321c9d4</t>
  </si>
  <si>
    <t>Ledger Services</t>
  </si>
  <si>
    <t>http://www.ledgerservices.co.uk</t>
  </si>
  <si>
    <t>f1c2b9e9-297c-fa74-a92d-b27202614650</t>
  </si>
  <si>
    <t>Ledgerble</t>
  </si>
  <si>
    <t>http://www.ledgerble.com</t>
  </si>
  <si>
    <t>0371ac7c-6a6b-1b80-ff26-ba760cb7f7fe</t>
  </si>
  <si>
    <t>LedgerDocs</t>
  </si>
  <si>
    <t>http://www.ledgerdocs.com</t>
  </si>
  <si>
    <t>88d014e8-7879-28e1-83c4-38412f056d9f</t>
  </si>
  <si>
    <t>Ledgerise</t>
  </si>
  <si>
    <t>http://www.ledgerise.com</t>
  </si>
  <si>
    <t>0d1edf6c-b67c-34ea-74ba-18d919ddbed1</t>
  </si>
  <si>
    <t>LedgerPal Inc.</t>
  </si>
  <si>
    <t>http://www.ledgerpal.com</t>
  </si>
  <si>
    <t>a06e4821-f7d5-f0ba-63bd-7b3df772f488</t>
  </si>
  <si>
    <t>Ledgers</t>
  </si>
  <si>
    <t>http://www.ledgers.com</t>
  </si>
  <si>
    <t>7b92db02-9618-2ca6-ac1e-13f1e292f817</t>
  </si>
  <si>
    <t>LedgersOnline</t>
  </si>
  <si>
    <t>http://www.ledgersonline.com</t>
  </si>
  <si>
    <t>be342ae1-7fa6-aabb-5548-e13e8c255029</t>
  </si>
  <si>
    <t>LedgerWorx</t>
  </si>
  <si>
    <t>http://www.ledgerworx.com</t>
  </si>
  <si>
    <t>c081b53c-6617-538a-6388-7b38d391fe12</t>
  </si>
  <si>
    <t>LedgerX</t>
  </si>
  <si>
    <t>https://ledgerx.com/</t>
  </si>
  <si>
    <t>83cc86c1-5bda-2777-2a0d-573ce443eb7c</t>
  </si>
  <si>
    <t>Ledgewood</t>
  </si>
  <si>
    <t>http://www.ledgewood.com</t>
  </si>
  <si>
    <t>01a59cd4-14f4-cf1d-d284-5f1903a778cc</t>
  </si>
  <si>
    <t>Ledgex Systems</t>
  </si>
  <si>
    <t>http://ledgex.com/</t>
  </si>
  <si>
    <t>7a18b6d8-fc95-3005-c56e-3c1fcbd03bf4</t>
  </si>
  <si>
    <t>ledgr.one</t>
  </si>
  <si>
    <t>http://ledgr.one</t>
  </si>
  <si>
    <t>c0bc102f-0eec-734f-ee7c-bfb03c21080e</t>
  </si>
  <si>
    <t>ledgrowlight-aquarium.com.au</t>
  </si>
  <si>
    <t>http://ledgrowlight-aquarium.com.au</t>
  </si>
  <si>
    <t>a6fbe770-f7f4-c80c-70f9-7d5b7104f7fc</t>
  </si>
  <si>
    <t>ledgrowlight-hydro.com</t>
  </si>
  <si>
    <t>http://www.ledgrowlight-hydro.com</t>
  </si>
  <si>
    <t>7b58c711-8e1e-a068-cf90-30d00954f50a</t>
  </si>
  <si>
    <t>ledgrowlightends</t>
  </si>
  <si>
    <t>http://www.ecoledgrowlight.com/</t>
  </si>
  <si>
    <t>029bf4f9-71ad-0990-ed33-5c29750b7d7d</t>
  </si>
  <si>
    <t>ledgrowlightsforsale.ca</t>
  </si>
  <si>
    <t>http://www.ledgrowlightsforsale.ca</t>
  </si>
  <si>
    <t>34710979-2773-369e-50ca-31667a6798a4</t>
  </si>
  <si>
    <t>ledgrowlightshop.de</t>
  </si>
  <si>
    <t>http://www.ledgrowlightshop.de</t>
  </si>
  <si>
    <t>b5933321-023c-1e39-4c43-5fc40acfc2c2</t>
  </si>
  <si>
    <t>Ledgys</t>
  </si>
  <si>
    <t>http://ledgys.io</t>
  </si>
  <si>
    <t>583164f3-b960-4b18-a74c-67b1627513c5</t>
  </si>
  <si>
    <t>Ledhealthandfitness</t>
  </si>
  <si>
    <t>http://www.ledhealthandfitness.com/</t>
  </si>
  <si>
    <t>ef57709c-45d3-19f4-0681-8cc55f250b06</t>
  </si>
  <si>
    <t>Ledi Oy</t>
  </si>
  <si>
    <t>http://www.ledi.fi</t>
  </si>
  <si>
    <t>69b0a551-2ab0-acf1-aec4-f08521fe6a75</t>
  </si>
  <si>
    <t>LEDified</t>
  </si>
  <si>
    <t>http://www.ledified.com.au/</t>
  </si>
  <si>
    <t>158b1a70-c5e3-3e5e-e275-60403d057a8b</t>
  </si>
  <si>
    <t>Ledinsky Software</t>
  </si>
  <si>
    <t>http://f-sim.com</t>
  </si>
  <si>
    <t>b5f77633-efa4-34f3-bb0f-755000f04496</t>
  </si>
  <si>
    <t>LEDlightbulbs.com</t>
  </si>
  <si>
    <t>http://ledlightbulbs.com</t>
  </si>
  <si>
    <t>0f46f441-666d-b95f-fa76-c7539b5d9808</t>
  </si>
  <si>
    <t>LEDlightened B.V</t>
  </si>
  <si>
    <t>http://www.ledlightened.com</t>
  </si>
  <si>
    <t>833cb941-f65e-10bd-1b63-a7fe9bb52a56</t>
  </si>
  <si>
    <t>LEDLights</t>
  </si>
  <si>
    <t>https://www.ledlights.co.uk</t>
  </si>
  <si>
    <t>27152591-b351-9a5e-31e0-5c5a8bdf4590</t>
  </si>
  <si>
    <t>ledlightsources</t>
  </si>
  <si>
    <t>http://www.ledlightsourcesaustralia.com.au</t>
  </si>
  <si>
    <t>a5d96628-4aa6-768e-98f9-d07da34a1c49</t>
  </si>
  <si>
    <t>LEDluminous</t>
  </si>
  <si>
    <t>http://www.ledluminous.com</t>
  </si>
  <si>
    <t>a9d190a4-a02f-f263-ba12-13e6660ce41a</t>
  </si>
  <si>
    <t>LEDmarket</t>
  </si>
  <si>
    <t>http://www.ledmarketing.com</t>
  </si>
  <si>
    <t>1ed3ff23-7cbd-c0bd-c8fd-e282205bc11b</t>
  </si>
  <si>
    <t>Ledmotive Technologies</t>
  </si>
  <si>
    <t>http://www.ledmotive.com</t>
  </si>
  <si>
    <t>82ced624-cab5-e1ba-b893-e57ae1adc287</t>
  </si>
  <si>
    <t>LEDnovation, Inc.</t>
  </si>
  <si>
    <t>http://www.lednovation.com</t>
  </si>
  <si>
    <t>c85e72d2-3328-a8b7-b62d-ddac23a39995</t>
  </si>
  <si>
    <t>LEDoptixÌâå¨</t>
  </si>
  <si>
    <t>http://www.ledoptix.de</t>
  </si>
  <si>
    <t>abac621b-c71b-ef5f-8f7a-884ff8eb7bf4</t>
  </si>
  <si>
    <t>LEDR Technologies</t>
  </si>
  <si>
    <t>https://ledr.us/</t>
  </si>
  <si>
    <t>f1ec2023-3ff6-bc6b-a980-4562b7511799</t>
  </si>
  <si>
    <t>Ledra Capital</t>
  </si>
  <si>
    <t>http://ledracapital.com</t>
  </si>
  <si>
    <t>eadf1e46-5e12-746f-a4a2-cdb025f2a6db</t>
  </si>
  <si>
    <t>LEDS4LESS</t>
  </si>
  <si>
    <t>http://www.leds4less.co.uk</t>
  </si>
  <si>
    <t>cfa01f57-8356-15e3-c800-9a0f86fef316</t>
  </si>
  <si>
    <t>LEDsafari</t>
  </si>
  <si>
    <t>http://ledsafari.com/</t>
  </si>
  <si>
    <t>8c8bcde5-3ee6-af49-3d68-01c8c4218fd8</t>
  </si>
  <si>
    <t>Ledspan Limited</t>
  </si>
  <si>
    <t>http://www.ledspan.com</t>
  </si>
  <si>
    <t>ee22c478-e58b-f5dc-e3de-4e7f45446153</t>
  </si>
  <si>
    <t>LEDSparks</t>
  </si>
  <si>
    <t>http://ledsparks.com/</t>
  </si>
  <si>
    <t>0447211f-0409-9cd8-5802-10d1bd0c5d06</t>
  </si>
  <si>
    <t>LEDsPlus.com</t>
  </si>
  <si>
    <t>http://www.ledsplus.com</t>
  </si>
  <si>
    <t>d36a66ff-9952-8d89-1767-761b10c17a8f</t>
  </si>
  <si>
    <t>Ledstiernan</t>
  </si>
  <si>
    <t>http://www.ledstiernan.com</t>
  </si>
  <si>
    <t>ed6dd0cc-8899-8514-ba52-4c0cb3487bb7</t>
  </si>
  <si>
    <t>LEDSTOP</t>
  </si>
  <si>
    <t>http://www.ledstop.co.uk</t>
  </si>
  <si>
    <t>a18769b5-166e-32e9-a307-dcd7a5d01713</t>
  </si>
  <si>
    <t>LEDSupply</t>
  </si>
  <si>
    <t>http://www.ledsupply.com</t>
  </si>
  <si>
    <t>d7d74cc4-9018-73d0-7295-8b4c9c813f29</t>
  </si>
  <si>
    <t>LedSwim</t>
  </si>
  <si>
    <t>http://www.ledswim.com/</t>
  </si>
  <si>
    <t>07a34e34-6afc-3fb2-ee1f-68f8bafa4c40</t>
  </si>
  <si>
    <t>Leduj</t>
  </si>
  <si>
    <t>http://leduj.pl</t>
  </si>
  <si>
    <t>50ff2c49-213c-9083-ca0d-21bb1ff39838</t>
  </si>
  <si>
    <t>LEDVANCE</t>
  </si>
  <si>
    <t>https://www.ledvance.com</t>
  </si>
  <si>
    <t>1589601b-289d-f19f-0c07-2adbdb4f8ec8</t>
  </si>
  <si>
    <t>LEDWritingBoards2Go</t>
  </si>
  <si>
    <t>http://www.ledwritingboards2go.com</t>
  </si>
  <si>
    <t>5913b096-6d18-6b0b-c4b6-186eac0fd6aa</t>
  </si>
  <si>
    <t>Ledzworld</t>
  </si>
  <si>
    <t>http://ledzworld.com</t>
  </si>
  <si>
    <t>f863b648-36ac-44f6-1837-93e48e74aa6a</t>
  </si>
  <si>
    <t>Lee</t>
  </si>
  <si>
    <t>http://www.lee.com/</t>
  </si>
  <si>
    <t>d054efd6-5ecf-310e-e307-203a23fca2b9</t>
  </si>
  <si>
    <t>Lee &amp; Co. Designs</t>
  </si>
  <si>
    <t>https://leeandcodesigns.com</t>
  </si>
  <si>
    <t>d67d227f-984d-1dfe-2989-0d5f8ad481d0</t>
  </si>
  <si>
    <t>Lee &amp; Hayes</t>
  </si>
  <si>
    <t>http://www.leehayes.com</t>
  </si>
  <si>
    <t>97ed270a-4a9c-a8fe-bd73-fb1bf2b056ff</t>
  </si>
  <si>
    <t>Lee &amp; Nee Softwares (Exports) Ltd.</t>
  </si>
  <si>
    <t>http://lnsel.com/</t>
  </si>
  <si>
    <t>9a32e4fc-afb6-e08f-65ae-dc688bcd55cc</t>
  </si>
  <si>
    <t>Lee &amp; Pierson Associates, LLC</t>
  </si>
  <si>
    <t>http://www.leeandpierson.com</t>
  </si>
  <si>
    <t>9f263928-f69d-c15b-86d5-4d00a1bfaa4f</t>
  </si>
  <si>
    <t>Lee Acupuncture and Healing Center</t>
  </si>
  <si>
    <t>http://www.leeacupuncturehealing.com</t>
  </si>
  <si>
    <t>d108e355-ee7a-0f86-9808-f5af90c2add0</t>
  </si>
  <si>
    <t>Lee Andrews Group</t>
  </si>
  <si>
    <t>http://www.leeandrewsgroup.com</t>
  </si>
  <si>
    <t>7165765f-b998-4122-5954-94741ef8ac15</t>
  </si>
  <si>
    <t>Lee Arnold System</t>
  </si>
  <si>
    <t>http://leearnoldsystem.com/</t>
  </si>
  <si>
    <t>20f75fc3-327c-701c-0c1c-3b04a63898b5</t>
  </si>
  <si>
    <t>Lee Auto Malls</t>
  </si>
  <si>
    <t>http://www.leeauto.com</t>
  </si>
  <si>
    <t>a1e39b09-a320-c8a3-e670-63709fbe231e</t>
  </si>
  <si>
    <t>Lee Brothers Bilston</t>
  </si>
  <si>
    <t>http://www.leebrothers.co.uk/</t>
  </si>
  <si>
    <t>28b4aacb-a64a-5c50-cfbe-4ab6ceba0f7d</t>
  </si>
  <si>
    <t>Lee Calhoun Bail Bonds</t>
  </si>
  <si>
    <t>http://www.leecalhounbailbonds.com</t>
  </si>
  <si>
    <t>7d05935f-17cd-d863-0888-1e2fdb942071</t>
  </si>
  <si>
    <t>Lee College, Baytown</t>
  </si>
  <si>
    <t>http://www.lee.edu/</t>
  </si>
  <si>
    <t>52aac667-5779-e764-d1a4-43a723d74c88</t>
  </si>
  <si>
    <t>Lee Company</t>
  </si>
  <si>
    <t>http://www.leecompany.com/hvac/nashville-tn/</t>
  </si>
  <si>
    <t>e8c9b943-7e6d-a9af-501d-83f9067cae31</t>
  </si>
  <si>
    <t>Lee Cooper Brand</t>
  </si>
  <si>
    <t>https://www.leecooper.com/</t>
  </si>
  <si>
    <t>87dde2bc-ee57-a470-62ad-8ac792cfcf56</t>
  </si>
  <si>
    <t>Lee County High Tech Center - Central</t>
  </si>
  <si>
    <t>http://voc.leeschools.net/</t>
  </si>
  <si>
    <t>7f880b26-d473-e8ba-ce0c-d9d52f95976e</t>
  </si>
  <si>
    <t>Lee County High Tech Center - North</t>
  </si>
  <si>
    <t>http://www.hightechnorth.com/</t>
  </si>
  <si>
    <t>ac30821d-1338-2ccb-248d-a93177b2f2da</t>
  </si>
  <si>
    <t>Lee Design Services</t>
  </si>
  <si>
    <t>http://www.leedesignservices.com</t>
  </si>
  <si>
    <t>afec4e62-bcb7-e46c-46b2-b9dd3ef39f2f</t>
  </si>
  <si>
    <t>Lee Drive</t>
  </si>
  <si>
    <t>http://www.leedrive.in/</t>
  </si>
  <si>
    <t>4db27feb-8735-b87b-8634-60a4b02f862f</t>
  </si>
  <si>
    <t>Lee Electrical Construction</t>
  </si>
  <si>
    <t>http://www.lee-electrical.com/</t>
  </si>
  <si>
    <t>ea9eba6f-2e12-c251-599a-76cec58c7b3a</t>
  </si>
  <si>
    <t>Lee Enterprises</t>
  </si>
  <si>
    <t>http://www.lee-enterprises.com</t>
  </si>
  <si>
    <t>3c29bc1b-3730-540a-2b31-a01be77b8dcc</t>
  </si>
  <si>
    <t>http://lee.net/</t>
  </si>
  <si>
    <t>2ed09f55-215a-c5c2-9cc5-3fd19e75ad26</t>
  </si>
  <si>
    <t>Lee Equity Partners</t>
  </si>
  <si>
    <t>http://www.leeequity.com/</t>
  </si>
  <si>
    <t>0a15c2ad-1a6e-ad1d-a07e-e83dc2316848</t>
  </si>
  <si>
    <t>Lee F. Murphy Insurance Group</t>
  </si>
  <si>
    <t>http://www.leefmurphy.com</t>
  </si>
  <si>
    <t>8a7d3a5d-6707-b793-2ba9-a691376ab984</t>
  </si>
  <si>
    <t>Lee Felsenstein</t>
  </si>
  <si>
    <t>http://www.leefelsenstein.com</t>
  </si>
  <si>
    <t>dfe8c7c6-0af7-f683-d9b3-de1d9adcaa44</t>
  </si>
  <si>
    <t>Lee Gooch Productions</t>
  </si>
  <si>
    <t>http://www.thefundraiser.ie</t>
  </si>
  <si>
    <t>996c9ca4-9025-75cc-caa0-c37caf3818ec</t>
  </si>
  <si>
    <t>Lee Heating &amp; Cooling</t>
  </si>
  <si>
    <t>http://pensacola.leehvac.com/</t>
  </si>
  <si>
    <t>ffe4af1d-8465-ddf9-95b6-641374cdf74d</t>
  </si>
  <si>
    <t>Lee Hecht Harrison</t>
  </si>
  <si>
    <t>http://www.lhh.com</t>
  </si>
  <si>
    <t>eb47430e-0fd1-33aa-eb0d-d7572dee0d69</t>
  </si>
  <si>
    <t>Lee Hnentinka</t>
  </si>
  <si>
    <t>http://leehnetinka.net</t>
  </si>
  <si>
    <t>46286b0e-5a8a-92b2-45e5-ff9b47a5b5f7</t>
  </si>
  <si>
    <t>Lee Hnetinka Silicon Valley</t>
  </si>
  <si>
    <t>http://www.marketwired.com/press-release/lee-hnetinka-darkstore-raises-14-million-dollars-2210955.htm</t>
  </si>
  <si>
    <t>a3a58b33-3ff7-aa0e-c05c-b14128c5ac29</t>
  </si>
  <si>
    <t>Lee Kong Chian School of Medicine</t>
  </si>
  <si>
    <t>http://www.lkcmedicine.ntu.edu.sg</t>
  </si>
  <si>
    <t>0d03630e-9a56-bf9c-bfbd-3543b1357bc5</t>
  </si>
  <si>
    <t>Lee Kuan Yew School of Public Policy</t>
  </si>
  <si>
    <t>http://lkyspp.nus.edu.sg/</t>
  </si>
  <si>
    <t>00a4412e-d789-a880-232a-ab6eec60342f</t>
  </si>
  <si>
    <t>Lee Laboratories</t>
  </si>
  <si>
    <t>http://www.bd.com/leelabs/</t>
  </si>
  <si>
    <t>c18c9b0e-6815-d333-e76c-b59d27995f42</t>
  </si>
  <si>
    <t>Lee Marshall Web Design</t>
  </si>
  <si>
    <t>http://urlofseo.com</t>
  </si>
  <si>
    <t>08bfcf07-e9b7-e257-75ef-4755660a5374</t>
  </si>
  <si>
    <t>Lee Munder Venture</t>
  </si>
  <si>
    <t>http://www.lmcg.com</t>
  </si>
  <si>
    <t>a72ed1e3-fa15-f102-87a8-8611c74bdb26</t>
  </si>
  <si>
    <t>Lee Murphy Law Firm</t>
  </si>
  <si>
    <t>http://www.leemurphylaw.com</t>
  </si>
  <si>
    <t>ec091edd-ff1f-08cb-7f8f-99e4c873d037</t>
  </si>
  <si>
    <t>Lee Newman</t>
  </si>
  <si>
    <t>http://leenewman.com</t>
  </si>
  <si>
    <t>cf56de15-e63a-6734-c754-18aa1b74e78e</t>
  </si>
  <si>
    <t>Lee Roper</t>
  </si>
  <si>
    <t>http://leeroper.com</t>
  </si>
  <si>
    <t>108dd0d4-dd0e-e562-f99a-95105ed68947</t>
  </si>
  <si>
    <t>Lee Silber</t>
  </si>
  <si>
    <t>http://www.leesilber.com</t>
  </si>
  <si>
    <t>d9f8b27a-b043-b67e-06cb-04d169551290</t>
  </si>
  <si>
    <t>Lee Sinclair</t>
  </si>
  <si>
    <t>http://www.leesinclairmusic.com</t>
  </si>
  <si>
    <t>5504a2cb-17dd-a56a-88ef-cc9a3c009c83</t>
  </si>
  <si>
    <t>Lee Spring</t>
  </si>
  <si>
    <t>http://leespring.com</t>
  </si>
  <si>
    <t>3cc25082-79f7-a286-dc11-b3aa705178d0</t>
  </si>
  <si>
    <t>Lee Strategy Group</t>
  </si>
  <si>
    <t>http://www.leestrategygroup.com</t>
  </si>
  <si>
    <t>9400c90d-aeb5-83a2-a572-f3526e373625</t>
  </si>
  <si>
    <t>Lee Technologies</t>
  </si>
  <si>
    <t>http://www.leetechnologies.com</t>
  </si>
  <si>
    <t>d499ed08-2a55-fdda-bae2-c1c6e175ff62</t>
  </si>
  <si>
    <t>Lee University</t>
  </si>
  <si>
    <t>http://www.leeuniversity.edu/</t>
  </si>
  <si>
    <t>484da0a5-85f6-5ae0-c669-a3777abef737</t>
  </si>
  <si>
    <t>Lee's Air Conditioning, Heating and Building Performance</t>
  </si>
  <si>
    <t>http://www.leesair.com/</t>
  </si>
  <si>
    <t>b8676f1f-5bc2-12d4-0a52-f4c719fff0a1</t>
  </si>
  <si>
    <t>Lee's Landscaping &amp; Design, Inc.</t>
  </si>
  <si>
    <t>http://leeslandscapes.com</t>
  </si>
  <si>
    <t>30ba19b1-fff7-2ee4-8575-42c520501449</t>
  </si>
  <si>
    <t>Lee's Oriental Gourmet Foods</t>
  </si>
  <si>
    <t>https://www.chamberofcommerce.com</t>
  </si>
  <si>
    <t>8f6cc1e0-3abc-2bb0-e1c5-7f3af8d19b50</t>
  </si>
  <si>
    <t>Lee&amp; Company, Inc.</t>
  </si>
  <si>
    <t>http://waffle.at</t>
  </si>
  <si>
    <t>5df28c94-8569-dc22-71ee-72d9fff948f2</t>
  </si>
  <si>
    <t>Leebow Partners</t>
  </si>
  <si>
    <t>http://www.leebowpartners.com/</t>
  </si>
  <si>
    <t>6f061761-a7d2-45a0-dbe0-32ef9f3aab98</t>
  </si>
  <si>
    <t>Leebug</t>
  </si>
  <si>
    <t>http://www.leebug.com</t>
  </si>
  <si>
    <t>4685efb0-15cf-a932-8280-8fdf379a4680</t>
  </si>
  <si>
    <t>Leech Lake Tribal College</t>
  </si>
  <si>
    <t>http://www.lltc.org/</t>
  </si>
  <si>
    <t>bd2f64c9-e6ff-d46e-204e-42924658ddc5</t>
  </si>
  <si>
    <t>LeEco</t>
  </si>
  <si>
    <t>http://www.leeco.com/</t>
  </si>
  <si>
    <t>cbd19f33-73ab-8b2e-c043-8ca57d96f378</t>
  </si>
  <si>
    <t>Leed Fabrication Services</t>
  </si>
  <si>
    <t>http://www.leedfab.com/</t>
  </si>
  <si>
    <t>cd24450a-d997-d1d0-1542-8248e8a73184</t>
  </si>
  <si>
    <t>Leed Management Consulting</t>
  </si>
  <si>
    <t>http://www.leedmci.com/</t>
  </si>
  <si>
    <t>8d107a30-52aa-b9cc-071f-34de51272322</t>
  </si>
  <si>
    <t>LEEDEYEON,INC.</t>
  </si>
  <si>
    <t>http://www.leedeyeon.com</t>
  </si>
  <si>
    <t>713984d3-67c2-062c-8eb8-c75ea4fbf8b0</t>
  </si>
  <si>
    <t>LeeDH</t>
  </si>
  <si>
    <t>http://www.leedh-acoustic.com</t>
  </si>
  <si>
    <t>2b28b16b-fb90-abfa-eb30-7ae65e5d2f50</t>
  </si>
  <si>
    <t>LEEDIR</t>
  </si>
  <si>
    <t>http://www.leedir.com/</t>
  </si>
  <si>
    <t>8e4e00ce-8967-0f4b-9463-d4dc62cc278c</t>
  </si>
  <si>
    <t>Leednetz Software Solutions</t>
  </si>
  <si>
    <t>http://www.leednetz.com</t>
  </si>
  <si>
    <t>6d4ee805-74d8-e4b5-3a1b-6faa40b35329</t>
  </si>
  <si>
    <t>Leeds &amp; Northrup Corporation</t>
  </si>
  <si>
    <t>http://www.leedsandnorthrup.co.uk</t>
  </si>
  <si>
    <t>3acf6b24-c592-54ba-8891-57d52ae43e86</t>
  </si>
  <si>
    <t>Leeds Beckett University</t>
  </si>
  <si>
    <t>http://www.leedsbeckett.ac.uk/</t>
  </si>
  <si>
    <t>927dcc70-946d-e861-29c6-dea580ffff55</t>
  </si>
  <si>
    <t>Leeds Bradford International Airport</t>
  </si>
  <si>
    <t>http://www.leedsbradfordairport.co.uk/</t>
  </si>
  <si>
    <t>295e5421-ce9e-4b42-4a30-6b5532bc20c6</t>
  </si>
  <si>
    <t>Leeds Building Society</t>
  </si>
  <si>
    <t>http://www.leedsbuildingsociety.co.uk/</t>
  </si>
  <si>
    <t>f4c7c69b-2f5c-185b-6791-b590ce74a22a</t>
  </si>
  <si>
    <t>Leeds City College</t>
  </si>
  <si>
    <t>http://www.leedscitycollege.ac.uk/</t>
  </si>
  <si>
    <t>da458077-be57-200f-e965-ac8cd8718fab</t>
  </si>
  <si>
    <t>Leeds City Council</t>
  </si>
  <si>
    <t>http://www.leeds.gov.uk/</t>
  </si>
  <si>
    <t>02945f2a-6bd0-64eb-0b70-f9b8fec1b98d</t>
  </si>
  <si>
    <t>Leeds City Region Enterprise Partnership</t>
  </si>
  <si>
    <t>http://www.the-lep.com/</t>
  </si>
  <si>
    <t>52164deb-fadc-6b01-8e57-8f7e90e37798</t>
  </si>
  <si>
    <t>Leeds College of Art</t>
  </si>
  <si>
    <t>http://www.leeds-art.ac.uk/</t>
  </si>
  <si>
    <t>c64dde13-9798-e027-b9ce-d1e6bb65228d</t>
  </si>
  <si>
    <t>Leeds Data City</t>
  </si>
  <si>
    <t>http://datacity.org/</t>
  </si>
  <si>
    <t>b0605b1b-e227-1ede-906b-44f8bbaee54b</t>
  </si>
  <si>
    <t>Leeds Data Mill</t>
  </si>
  <si>
    <t>http://leedsdatamill.org/</t>
  </si>
  <si>
    <t>c17ba103-608f-96b0-1143-66f9247adff4</t>
  </si>
  <si>
    <t>Leeds Dock</t>
  </si>
  <si>
    <t>http://www.leedsdock.com/</t>
  </si>
  <si>
    <t>aeb23b1e-c851-ebf3-1a5b-bc5d965f9965</t>
  </si>
  <si>
    <t>Leeds Equity Partners</t>
  </si>
  <si>
    <t>http://www.leedsequity.com</t>
  </si>
  <si>
    <t>6b8a7e3d-756a-94ae-d3f5-6d30e37e5cb5</t>
  </si>
  <si>
    <t>Leeds Hackspace</t>
  </si>
  <si>
    <t>http://leedshackspace.org.uk/</t>
  </si>
  <si>
    <t>04d923bf-37c8-aea0-cf83-339e87e0bd2a</t>
  </si>
  <si>
    <t>Leeds Innovation Centre</t>
  </si>
  <si>
    <t>http://leedsinnovationcentre.co.uk/</t>
  </si>
  <si>
    <t>137fc810-beb1-37b6-52ab-a57888a40a41</t>
  </si>
  <si>
    <t>Leeds Man &amp; Van Hire</t>
  </si>
  <si>
    <t>http://www.man-a-van.com</t>
  </si>
  <si>
    <t>665fcbb8-4251-6fea-1372-b47cc1dbb198</t>
  </si>
  <si>
    <t>Leeds Teaching Hospitals</t>
  </si>
  <si>
    <t>http://www.leedsth.nhs.uk</t>
  </si>
  <si>
    <t>b82926ac-c2aa-6fef-872c-64b64feaf429</t>
  </si>
  <si>
    <t>Leeds Trinity University</t>
  </si>
  <si>
    <t>http://www.leedstrinity.ac.uk/</t>
  </si>
  <si>
    <t>5dc6cc91-0287-57bd-60bd-d5cdbead64e1</t>
  </si>
  <si>
    <t>Leeds Tuition Centre</t>
  </si>
  <si>
    <t>http://www.tuitionleeds.co.uk/</t>
  </si>
  <si>
    <t>6a32637a-86f0-941b-729e-f691ef6d7d02</t>
  </si>
  <si>
    <t>Leeds United Football Club</t>
  </si>
  <si>
    <t>http://www.leedsunited.com</t>
  </si>
  <si>
    <t>acbb3f52-edd4-3e1a-868d-0db1e16cb148</t>
  </si>
  <si>
    <t>Leeds Valley Park</t>
  </si>
  <si>
    <t>http://www.leedsvalleypark.com</t>
  </si>
  <si>
    <t>ccea80de-66b8-14da-d138-30727effcf9e</t>
  </si>
  <si>
    <t>Leeds Weld &amp; Co.</t>
  </si>
  <si>
    <t>https://www.leedsweld.com</t>
  </si>
  <si>
    <t>ab255f75-b5eb-9f6c-3bd9-49f9d2f7e2e8</t>
  </si>
  <si>
    <t>Leef</t>
  </si>
  <si>
    <t>http://leefco.com</t>
  </si>
  <si>
    <t>bca6d0c2-f496-e0bb-bd55-788276d11aa3</t>
  </si>
  <si>
    <t>Leef Inc.</t>
  </si>
  <si>
    <t>http://leef.io</t>
  </si>
  <si>
    <t>992bfc46-45c2-4f32-40d4-a0090b133ed9</t>
  </si>
  <si>
    <t>Leeflets</t>
  </si>
  <si>
    <t>http://leeflets.com</t>
  </si>
  <si>
    <t>9d2745d1-e834-dc7e-5a5f-e120cce46fa1</t>
  </si>
  <si>
    <t>Leega</t>
  </si>
  <si>
    <t>http://leega.com.br/</t>
  </si>
  <si>
    <t>4872b973-3e7b-1b43-98cf-a2de94819d71</t>
  </si>
  <si>
    <t>Leek &amp; Associates</t>
  </si>
  <si>
    <t>http://www.leekassociates.com</t>
  </si>
  <si>
    <t>31daab3f-e1d2-b84e-143c-262eabb3a3b1</t>
  </si>
  <si>
    <t>Leela Labs Inc.</t>
  </si>
  <si>
    <t>http://leelalabs.com</t>
  </si>
  <si>
    <t>cef73db5-6429-8876-2d7d-1142019f6818</t>
  </si>
  <si>
    <t>Leeloo.ai (Wepster)</t>
  </si>
  <si>
    <t>http://leeloo.ai</t>
  </si>
  <si>
    <t>a8ed2a73-eec4-a26c-4695-3942d12fa9e8</t>
  </si>
  <si>
    <t>LeeLuu Lights</t>
  </si>
  <si>
    <t>http://leeluu.fi/</t>
  </si>
  <si>
    <t>1cc8ebce-18af-e6db-c249-2a9fdce1df84</t>
  </si>
  <si>
    <t>leemail</t>
  </si>
  <si>
    <t>http://leemail.me</t>
  </si>
  <si>
    <t>debab149-e66e-0a47-c16c-6271b5ec6e43</t>
  </si>
  <si>
    <t>Leemic</t>
  </si>
  <si>
    <t>http://www.leemic.co.uk</t>
  </si>
  <si>
    <t>0019be22-3560-8ac7-f1b7-2f9f60c38779</t>
  </si>
  <si>
    <t>Leemyungsu Design Lab</t>
  </si>
  <si>
    <t>http://www.leemyungsu.com/</t>
  </si>
  <si>
    <t>d3996ff3-0a73-8416-07b1-bb458a15742e</t>
  </si>
  <si>
    <t>Leenane Templeton Chartered Accountants &amp; Business Advisors</t>
  </si>
  <si>
    <t>http://www.leenanetempleton.com.au</t>
  </si>
  <si>
    <t>c6a39651-4a1e-9221-8165-451ee1ba358f</t>
  </si>
  <si>
    <t>Leente</t>
  </si>
  <si>
    <t>http://www.leente.ru/#/auth</t>
  </si>
  <si>
    <t>b620398a-a915-ed3c-e043-ae8f188de894</t>
  </si>
  <si>
    <t>Leeo</t>
  </si>
  <si>
    <t>https://launch.leeo.com/</t>
  </si>
  <si>
    <t>5cae178e-6edd-5192-7144-fd3a998b5a79</t>
  </si>
  <si>
    <t>LEEP RIDESHARE TECHNOLOGY LLC</t>
  </si>
  <si>
    <t>http://rideleep.com</t>
  </si>
  <si>
    <t>1c3663ac-d91e-8e7f-3ea8-1e28bf074864</t>
  </si>
  <si>
    <t>Leepe Tutorials</t>
  </si>
  <si>
    <t>http://leepe.in</t>
  </si>
  <si>
    <t>530fc632-71f6-8d6c-ee9b-6da881ec588f</t>
  </si>
  <si>
    <t>LEER-E</t>
  </si>
  <si>
    <t>http://www.leer-e.es</t>
  </si>
  <si>
    <t>55346d68-b0f9-a700-d5e3-583acff44278</t>
  </si>
  <si>
    <t>Leerink Partners</t>
  </si>
  <si>
    <t>http://www.leerink.com/</t>
  </si>
  <si>
    <t>ced2491a-b57e-bcf9-7b95-9203c1d8e1b3</t>
  </si>
  <si>
    <t>Leerink Revelation Partners</t>
  </si>
  <si>
    <t>http://leerink.com/capital-partners/leerink-revelation-partners/</t>
  </si>
  <si>
    <t>00f0a8cb-054b-04bb-b8b5-2ec7029dd544</t>
  </si>
  <si>
    <t>Leerink Transformation Partners</t>
  </si>
  <si>
    <t>http://www.ltpequity.com/</t>
  </si>
  <si>
    <t>444887ff-cff8-501c-b416-e6f08d7496ed</t>
  </si>
  <si>
    <t>Leeroy</t>
  </si>
  <si>
    <t>http://leeroy.se/</t>
  </si>
  <si>
    <t>b026a704-f1ff-4515-e977-4cee06ca30a1</t>
  </si>
  <si>
    <t>LEEROY Creative Agency</t>
  </si>
  <si>
    <t>http://www.leeroy.ca/en</t>
  </si>
  <si>
    <t>baa0b342-af10-e0da-3229-d3ba0cd8c3e4</t>
  </si>
  <si>
    <t>Lees-McRae College</t>
  </si>
  <si>
    <t>http://www.lmc.edu/</t>
  </si>
  <si>
    <t>44fe26d3-5e04-9583-abf9-0470f8f5ae49</t>
  </si>
  <si>
    <t>Leesa</t>
  </si>
  <si>
    <t>http://www.leesa.com/</t>
  </si>
  <si>
    <t>a8a2c914-3f81-b274-68a4-3be2da48c874</t>
  </si>
  <si>
    <t>Leesa Mobile</t>
  </si>
  <si>
    <t>http://www.leesa.me</t>
  </si>
  <si>
    <t>a7019ec7-b1bc-d1ae-0483-7b320e0920a3</t>
  </si>
  <si>
    <t>Leesfer</t>
  </si>
  <si>
    <t>http://leesfer.com</t>
  </si>
  <si>
    <t>cfa8353f-b9eb-d075-19bc-afda2a9feec7</t>
  </si>
  <si>
    <t>Leest</t>
  </si>
  <si>
    <t>http://www.leestapp.com</t>
  </si>
  <si>
    <t>9082eb5f-5d91-0299-6163-6879073426d8</t>
  </si>
  <si>
    <t>Leet</t>
  </si>
  <si>
    <t>https://leet.gg</t>
  </si>
  <si>
    <t>b74c1136-a299-d2ee-00b8-975019a851d5</t>
  </si>
  <si>
    <t>http://www.leetapp.co</t>
  </si>
  <si>
    <t>d6b79aa7-2cec-ea86-7590-224324aa92b7</t>
  </si>
  <si>
    <t>Leet Security</t>
  </si>
  <si>
    <t>http://www.leetsecurity.com</t>
  </si>
  <si>
    <t>805ac7f1-9ccc-f9bd-a487-7eb9b2b9865e</t>
  </si>
  <si>
    <t>Leetchi</t>
  </si>
  <si>
    <t>http://www.leetchi.com</t>
  </si>
  <si>
    <t>bf724bb9-03bb-c35a-9cbc-31ed9a830d43</t>
  </si>
  <si>
    <t>LeetDogs</t>
  </si>
  <si>
    <t>http://www.leetdogs.com</t>
  </si>
  <si>
    <t>dc7122bf-9ae3-76df-ebc5-157fde8bb60d</t>
  </si>
  <si>
    <t>Leetech</t>
  </si>
  <si>
    <t>http://www.leetech.co.th</t>
  </si>
  <si>
    <t>339a2a9c-d4cf-5230-3442-35e822812bfc</t>
  </si>
  <si>
    <t>Leetek</t>
  </si>
  <si>
    <t>http://www.leetekorea.com</t>
  </si>
  <si>
    <t>282d1133-a14e-3d13-0d22-9f40f7f3ed8d</t>
  </si>
  <si>
    <t>Leetix</t>
  </si>
  <si>
    <t>http://www.leetix.com/index</t>
  </si>
  <si>
    <t>214d96ed-9946-75c8-81b4-8f6dacf1850c</t>
  </si>
  <si>
    <t>LeetWeb, LLC</t>
  </si>
  <si>
    <t>http://www.leetweb.com/</t>
  </si>
  <si>
    <t>efbbbd28-fa78-1aaf-0f85-2d6f498b346d</t>
  </si>
  <si>
    <t>Leev.in</t>
  </si>
  <si>
    <t>http://www.leev.in</t>
  </si>
  <si>
    <t>7a7b97a3-7344-c41c-a031-1031037f1c30</t>
  </si>
  <si>
    <t>Leeveld</t>
  </si>
  <si>
    <t>http://leeveld.com</t>
  </si>
  <si>
    <t>05835fb0-a80e-28d4-f6de-4c270314d3b3</t>
  </si>
  <si>
    <t>Leeven.TV</t>
  </si>
  <si>
    <t>http://www.leeven.tv</t>
  </si>
  <si>
    <t>a055ee14-a9b0-75cf-83cb-7e8f7c7be80b</t>
  </si>
  <si>
    <t>Leevi</t>
  </si>
  <si>
    <t>http://leevi.co.kr</t>
  </si>
  <si>
    <t>141a14aa-9b93-bf8a-7a8c-e5de5ea7f7c2</t>
  </si>
  <si>
    <t>Leevia</t>
  </si>
  <si>
    <t>https://www.leevia.com</t>
  </si>
  <si>
    <t>7de9ed26-2b75-0b0e-1a40-f06b4fc4ce1e</t>
  </si>
  <si>
    <t>Leevice</t>
  </si>
  <si>
    <t>http://www.leevice.com</t>
  </si>
  <si>
    <t>bba81f21-45c6-a88a-3ad4-206ebfc72c0e</t>
  </si>
  <si>
    <t>Leevio</t>
  </si>
  <si>
    <t>http://leevio.com</t>
  </si>
  <si>
    <t>ca73158a-f0aa-989e-3d85-382c6070f28a</t>
  </si>
  <si>
    <t>Leeward Community College</t>
  </si>
  <si>
    <t>http://www.lcc.hawaii.edu/</t>
  </si>
  <si>
    <t>20bfab16-711a-3e9c-ff05-6c53160f41fe</t>
  </si>
  <si>
    <t>Leeward Ventures</t>
  </si>
  <si>
    <t>http://www.leewardfund.com/</t>
  </si>
  <si>
    <t>58ad5de4-69eb-69f8-c6d9-66ab0cac8224</t>
  </si>
  <si>
    <t>Leeway Ventures</t>
  </si>
  <si>
    <t>http://leewayventures.com/</t>
  </si>
  <si>
    <t>99d8bc85-0d89-6891-69cd-eaefa9bee12c</t>
  </si>
  <si>
    <t>LeewayHertz Technologies</t>
  </si>
  <si>
    <t>http://www.leewayhertz.com/</t>
  </si>
  <si>
    <t>b6e62717-66ee-ecbc-79d5-509a3e34e3bc</t>
  </si>
  <si>
    <t>Leeyo Software</t>
  </si>
  <si>
    <t>http://www.leeyo.com</t>
  </si>
  <si>
    <t>484fee06-954e-b624-cc40-bf8267b2d99a</t>
  </si>
  <si>
    <t>Leezair - Experiences, Tours &amp; Activities</t>
  </si>
  <si>
    <t>https://www.leezair.com/</t>
  </si>
  <si>
    <t>d4979446-bb88-1e72-37f9-fa73d8c96871</t>
  </si>
  <si>
    <t>leFabShop</t>
  </si>
  <si>
    <t>http://www.lefabshop.fr/</t>
  </si>
  <si>
    <t>dc6e7fed-8908-a9dd-bde8-1fa7dd6d8a07</t>
  </si>
  <si>
    <t>LeFace Boutique</t>
  </si>
  <si>
    <t>http://lefaceboutique.com/</t>
  </si>
  <si>
    <t>06af6e6f-5bb1-54f7-3639-9d829a3ed3a7</t>
  </si>
  <si>
    <t>Lefcon</t>
  </si>
  <si>
    <t>http://www.lefcon.net</t>
  </si>
  <si>
    <t>96bb1799-15a3-841f-9d35-27d8fa6d6e3e</t>
  </si>
  <si>
    <t>Lefdal Mine Datacenter</t>
  </si>
  <si>
    <t>http://www.lefdalmine.com/</t>
  </si>
  <si>
    <t>227318f7-7c70-9026-d752-0ae759f76f3a</t>
  </si>
  <si>
    <t>LeFeed</t>
  </si>
  <si>
    <t>http://www.lefeed.com</t>
  </si>
  <si>
    <t>be1a8fc9-b228-5844-e279-3f062d3f1363</t>
  </si>
  <si>
    <t>Leferi.com</t>
  </si>
  <si>
    <t>http://leferi.com/</t>
  </si>
  <si>
    <t>6b24b75c-05f0-dc2b-92ec-f1cc76c8fcdc</t>
  </si>
  <si>
    <t>Lefkada-Rentals</t>
  </si>
  <si>
    <t>http://www.lefkada-rentals.com</t>
  </si>
  <si>
    <t>04d557a8-fa60-1b92-e4b3-9cbdf8ec4384</t>
  </si>
  <si>
    <t>Lefkofsky Family Foundation</t>
  </si>
  <si>
    <t>http://lefkofskyfoundation.com/</t>
  </si>
  <si>
    <t>e9be3e4c-0532-650d-4876-94ef0efa5ba8</t>
  </si>
  <si>
    <t>Leflair</t>
  </si>
  <si>
    <t>https://www.leflair.vn/</t>
  </si>
  <si>
    <t>3f25aecf-003c-e287-729d-77aa7abb9808</t>
  </si>
  <si>
    <t>LeFood</t>
  </si>
  <si>
    <t>http://lefood.hu</t>
  </si>
  <si>
    <t>b0456ef1-d101-0d27-3e23-043c8817e286</t>
  </si>
  <si>
    <t>LeFoodie</t>
  </si>
  <si>
    <t>http://www.lefoodie.com</t>
  </si>
  <si>
    <t>32e3825f-8080-1bb9-9b89-908e3ddcc764</t>
  </si>
  <si>
    <t>Lefora</t>
  </si>
  <si>
    <t>http://www.lefora.com</t>
  </si>
  <si>
    <t>97abb693-68a1-c3af-3129-32260524bb0f</t>
  </si>
  <si>
    <t>LeFrak Organization</t>
  </si>
  <si>
    <t>http://lefrak.com/</t>
  </si>
  <si>
    <t>93b23978-e342-cce9-35a5-6a5e57bdd29d</t>
  </si>
  <si>
    <t>Lefstein-Suchoff CPA &amp; Associates, LLC</t>
  </si>
  <si>
    <t>http://irstaxproblems.com/</t>
  </si>
  <si>
    <t>c2fcbcad-18b2-bf27-3daa-e37d5b96d5d9</t>
  </si>
  <si>
    <t>Left Bank Labs</t>
  </si>
  <si>
    <t>http://www.leftbanklabs.com/</t>
  </si>
  <si>
    <t>b645d4a6-1cfb-5b49-0192-28a79fd919b6</t>
  </si>
  <si>
    <t>Left Bank Pictures</t>
  </si>
  <si>
    <t>https://www.leftbankpictures.co.uk</t>
  </si>
  <si>
    <t>502b0cae-a76d-1e8b-b67c-c474387bdcb0</t>
  </si>
  <si>
    <t>Left Behind Games</t>
  </si>
  <si>
    <t>http://www.leftbehindgames.com</t>
  </si>
  <si>
    <t>5525c642-bb46-82ad-9d72-4f981abc1b64</t>
  </si>
  <si>
    <t>Left Brain</t>
  </si>
  <si>
    <t>http://leftbrain.com.cn/</t>
  </si>
  <si>
    <t>80997593-5e3b-ae26-2c7d-aba2739539f6</t>
  </si>
  <si>
    <t>Left Coast Naturals</t>
  </si>
  <si>
    <t>http://leftcoastnaturals.com/#</t>
  </si>
  <si>
    <t>30a8babd-1598-eb32-b471-6ff0007ccf3d</t>
  </si>
  <si>
    <t>Left Coast R&amp;D</t>
  </si>
  <si>
    <t>http://www.lcrnd.com</t>
  </si>
  <si>
    <t>ba1fb91a-166a-2c9f-ee3c-009b3e0153af</t>
  </si>
  <si>
    <t>Left Coast Software</t>
  </si>
  <si>
    <t>http://leftcoastconsultants.com</t>
  </si>
  <si>
    <t>19981af3-aa8d-8c9e-2080-fb8f4be8488d</t>
  </si>
  <si>
    <t>Left Field Labs</t>
  </si>
  <si>
    <t>http://www.leftfieldlabs.com</t>
  </si>
  <si>
    <t>a5a15ef5-b0f2-82ff-d3e9-a13d799d50ba</t>
  </si>
  <si>
    <t>Left Hand Robotics, Inc.</t>
  </si>
  <si>
    <t>http://www.lefthandrobotics.com</t>
  </si>
  <si>
    <t>43cf8c19-51d9-36bc-85af-c59ab4a26b25</t>
  </si>
  <si>
    <t>Left Lane Network, Inc.</t>
  </si>
  <si>
    <t>https://www.tripdots.com</t>
  </si>
  <si>
    <t>d1005dd8-8a43-9f7e-e44b-579d5f7c30eb</t>
  </si>
  <si>
    <t>Left Lane News</t>
  </si>
  <si>
    <t>http://www.leftlanenews.com/</t>
  </si>
  <si>
    <t>2835a3c3-e5f2-552a-c864-941f4ce50a68</t>
  </si>
  <si>
    <t>Left or Right</t>
  </si>
  <si>
    <t>https://leftorright.co/</t>
  </si>
  <si>
    <t>928e1d08-9d5c-ae02-72a5-6aa1c8287234</t>
  </si>
  <si>
    <t>Left Productions</t>
  </si>
  <si>
    <t>https://www.leftproductions.com/</t>
  </si>
  <si>
    <t>aa779d33-317b-a515-356b-4defb77dab89</t>
  </si>
  <si>
    <t>Left Right Press</t>
  </si>
  <si>
    <t>http://leftrightpress.com</t>
  </si>
  <si>
    <t>0304ea9f-6373-941d-3af3-c4d35e2a3493</t>
  </si>
  <si>
    <t>Left Travel Inc. (Stays.io)</t>
  </si>
  <si>
    <t>http://www.stays.io</t>
  </si>
  <si>
    <t>ec6a45fc-b308-c596-e25d-9c2da7959937</t>
  </si>
  <si>
    <t>Left Turn</t>
  </si>
  <si>
    <t>http://www.leftturn.org</t>
  </si>
  <si>
    <t>174c720a-a7c5-d1d4-8ae5-955f1c429dc3</t>
  </si>
  <si>
    <t>Left-Handed Capital</t>
  </si>
  <si>
    <t>http://www.lefthandedcapital.com</t>
  </si>
  <si>
    <t>eb599c56-899a-a181-4d8b-66160ebf850e</t>
  </si>
  <si>
    <t>LeftÌ¢åãå¢</t>
  </si>
  <si>
    <t>http://www.left.io</t>
  </si>
  <si>
    <t>f4606964-f34d-163a-e837-2ca8fb7b6876</t>
  </si>
  <si>
    <t>Leftbrain</t>
  </si>
  <si>
    <t>http://leftbrain.it</t>
  </si>
  <si>
    <t>12d5f9c2-4bda-6a06-2f61-954e6068b6d2</t>
  </si>
  <si>
    <t>LeftField Media</t>
  </si>
  <si>
    <t>http://www.leftfieldmedia.com/</t>
  </si>
  <si>
    <t>ae3d89d0-b622-7f22-7442-f6215a20fb20</t>
  </si>
  <si>
    <t>Leftfieldcards</t>
  </si>
  <si>
    <t>http://www.leftfieldcards.com/about</t>
  </si>
  <si>
    <t>e68b4b4f-6960-58d7-00ad-c2c39b6a2952</t>
  </si>
  <si>
    <t>Lefthand Networks</t>
  </si>
  <si>
    <t>http://www.lefthandnetworks.com</t>
  </si>
  <si>
    <t>f115513e-6590-561a-4751-a0c3444dbfba</t>
  </si>
  <si>
    <t>Leftlane Creative</t>
  </si>
  <si>
    <t>http://leftlanecreative.com</t>
  </si>
  <si>
    <t>0e092918-4427-f77c-3269-4f97d01fa0d3</t>
  </si>
  <si>
    <t>LeftLane Sports</t>
  </si>
  <si>
    <t>http://www.leftlanesports.com</t>
  </si>
  <si>
    <t>0ca732ac-393d-9549-3317-0927ae8b88df</t>
  </si>
  <si>
    <t>LeftLaneShop</t>
  </si>
  <si>
    <t>https://www.leftlaneshop.com/</t>
  </si>
  <si>
    <t>4da8fd56-d1ad-c95f-dc50-d2675d98eccd</t>
  </si>
  <si>
    <t>Leftloft</t>
  </si>
  <si>
    <t>http://www.leftloft.com</t>
  </si>
  <si>
    <t>e5afbd65-2795-7372-b482-bf2118d77ede</t>
  </si>
  <si>
    <t>Leftos</t>
  </si>
  <si>
    <t>http://leftos.com</t>
  </si>
  <si>
    <t>3c729906-bdad-7928-e4f1-b868beb38ddb</t>
  </si>
  <si>
    <t>LeftoverSwap</t>
  </si>
  <si>
    <t>http://leftoverswap.com/</t>
  </si>
  <si>
    <t>a0038011-624c-bd0d-3307-393cd7d2732b</t>
  </si>
  <si>
    <t>LeftRight Studios</t>
  </si>
  <si>
    <t>http://leftright.co</t>
  </si>
  <si>
    <t>90991d19-80a2-3ab2-cb83-88a8891fcdf3</t>
  </si>
  <si>
    <t>Leftronic</t>
  </si>
  <si>
    <t>http://www.leftronic.com</t>
  </si>
  <si>
    <t>e13611f2-1bb4-9a83-b992-296402d74226</t>
  </si>
  <si>
    <t>Leftshift</t>
  </si>
  <si>
    <t>http://leftshift.io</t>
  </si>
  <si>
    <t>bc020329-c1fd-ae14-9d9a-c1fa61c92d4c</t>
  </si>
  <si>
    <t>LeftShift IT</t>
  </si>
  <si>
    <t>https://leftshiftit.io</t>
  </si>
  <si>
    <t>ba087544-aa8c-a34a-2548-f9664ce67789</t>
  </si>
  <si>
    <t>LeftStuff</t>
  </si>
  <si>
    <t>http://leftstuff.com</t>
  </si>
  <si>
    <t>a8434875-7168-f681-5c15-79219066780a</t>
  </si>
  <si>
    <t>Lefty's Stable</t>
  </si>
  <si>
    <t>http://www.leftysstable.com</t>
  </si>
  <si>
    <t>500643e5-679a-551b-fd41-93ef62ed866e</t>
  </si>
  <si>
    <t>Leg Smart</t>
  </si>
  <si>
    <t>http://www.legsmart.com</t>
  </si>
  <si>
    <t>7974c9df-ebaf-28ca-3ac0-784413d80c77</t>
  </si>
  <si>
    <t>Leg up</t>
  </si>
  <si>
    <t>http://www.legup.in</t>
  </si>
  <si>
    <t>c4f59143-0814-04db-dc84-7e10e4894521</t>
  </si>
  <si>
    <t>Leg Up web Design</t>
  </si>
  <si>
    <t>http://www.legupwebdesign.com/</t>
  </si>
  <si>
    <t>35411abf-65b0-169d-b22f-ad0d12f083bb</t>
  </si>
  <si>
    <t>Legaats</t>
  </si>
  <si>
    <t>http://www.legaats.com</t>
  </si>
  <si>
    <t>9b12c509-cc98-a7ce-5a99-b1eaa07f2ccc</t>
  </si>
  <si>
    <t>Legably</t>
  </si>
  <si>
    <t>http://www.legably.com</t>
  </si>
  <si>
    <t>713f004a-1f8a-b17f-5689-d39a642b4a8f</t>
  </si>
  <si>
    <t>Legaci Digital</t>
  </si>
  <si>
    <t>http://www.legaci.com.br</t>
  </si>
  <si>
    <t>2509c876-fe01-6cdc-7fd4-816036e23502</t>
  </si>
  <si>
    <t>Legacy</t>
  </si>
  <si>
    <t>https://legacy.co</t>
  </si>
  <si>
    <t>0fe85baf-5eaa-58db-13c0-5ff94d393221</t>
  </si>
  <si>
    <t>Legacy Academy iSchool</t>
  </si>
  <si>
    <t>http://www.legacyk8.org</t>
  </si>
  <si>
    <t>a46238b4-50ed-919e-5f15-18138b879f60</t>
  </si>
  <si>
    <t>Legacy Analytics</t>
  </si>
  <si>
    <t>http://www.legacyanalytics.net</t>
  </si>
  <si>
    <t>6fc98d37-c651-43a8-c600-47e43d76632b</t>
  </si>
  <si>
    <t>Legacy Automotive</t>
  </si>
  <si>
    <t>http://www.northportcarsales.com</t>
  </si>
  <si>
    <t>8545591e-642c-c5f2-bf70-493e725f911f</t>
  </si>
  <si>
    <t>Legacy Bank</t>
  </si>
  <si>
    <t>https://www.legacybank.com</t>
  </si>
  <si>
    <t>90c2f4c4-40fc-3837-8177-8c2c966e0d2e</t>
  </si>
  <si>
    <t>Legacy Benefits</t>
  </si>
  <si>
    <t>http://www.legacybenefits.com</t>
  </si>
  <si>
    <t>f61e1936-b80b-ac5f-3f19-f0b35c092ab5</t>
  </si>
  <si>
    <t>Legacy Business Leaders, LLC</t>
  </si>
  <si>
    <t>http://legacybizleaders.com</t>
  </si>
  <si>
    <t>5fa9e930-57a1-f5ca-473e-19c7a26184ba</t>
  </si>
  <si>
    <t>Legacy Capital Partners</t>
  </si>
  <si>
    <t>http://www.legacycapitalpartners.com</t>
  </si>
  <si>
    <t>8c2dca45-4f11-4bc3-de39-e0493d86804f</t>
  </si>
  <si>
    <t>Legacy Concepts</t>
  </si>
  <si>
    <t>http://www.legacy-concepts.com</t>
  </si>
  <si>
    <t>250ad5f9-1e60-fabc-c348-65802e901425</t>
  </si>
  <si>
    <t>Legacy Consulting and Development</t>
  </si>
  <si>
    <t>http://www.constructokc.com</t>
  </si>
  <si>
    <t>5674eb55-4599-8cb6-251e-4eaa2972e88c</t>
  </si>
  <si>
    <t>Legacy Creative Works</t>
  </si>
  <si>
    <t>http://www.legacycreativeworks.com</t>
  </si>
  <si>
    <t>827010f1-6ff9-e870-7442-47243bc5aabb</t>
  </si>
  <si>
    <t>Legacy Effects</t>
  </si>
  <si>
    <t>http://www.legacyefx.com</t>
  </si>
  <si>
    <t>2d65eef4-5525-1aaf-ec07-d4213d7e5cf5</t>
  </si>
  <si>
    <t>legacy electronics</t>
  </si>
  <si>
    <t>http://www.legacyelectronics.com/</t>
  </si>
  <si>
    <t>176ef9c4-47c6-f476-65a7-94a7f0c5d23b</t>
  </si>
  <si>
    <t>Legacy Entertainment Partners, LLC</t>
  </si>
  <si>
    <t>http://www.legacyentertainmentpartners.com</t>
  </si>
  <si>
    <t>9e1684ef-87bc-35a1-18dd-d2791836a8c9</t>
  </si>
  <si>
    <t>Legacy eSports</t>
  </si>
  <si>
    <t>http://legacygamers.online</t>
  </si>
  <si>
    <t>a6632442-c8c9-c9e1-4cc0-3dbec39f50df</t>
  </si>
  <si>
    <t>Legacy Family Tree</t>
  </si>
  <si>
    <t>https://www.legacyfamilytree.com/</t>
  </si>
  <si>
    <t>27eebf49-25e4-d077-df03-47b544bff54a</t>
  </si>
  <si>
    <t>Legacy Glass &amp; Supply</t>
  </si>
  <si>
    <t>http://legacyglassandsupply.com</t>
  </si>
  <si>
    <t>fe32888c-8364-f0d3-99c7-fbddfe635d33</t>
  </si>
  <si>
    <t>Legacy Group LLC</t>
  </si>
  <si>
    <t>http://www.tlg.capital/</t>
  </si>
  <si>
    <t>51df8c83-f471-5495-0ccc-c265c3af5be0</t>
  </si>
  <si>
    <t>Legacy Health System</t>
  </si>
  <si>
    <t>http://www.legacy-healthcare.com/</t>
  </si>
  <si>
    <t>4b92f360-ea16-f85e-ba84-942e25bb8329</t>
  </si>
  <si>
    <t>Legacy Hotels</t>
  </si>
  <si>
    <t>http://legacyhotels.ca/</t>
  </si>
  <si>
    <t>53bb9aae-3313-6873-aa5c-cec4cb14bbaa</t>
  </si>
  <si>
    <t>Legacy Income Properties</t>
  </si>
  <si>
    <t>http://legacy.alternativeofferings.com/legacy</t>
  </si>
  <si>
    <t>72485b70-c5c9-f7bf-4d7c-67ada3a35ea6</t>
  </si>
  <si>
    <t>Legacy Interactive</t>
  </si>
  <si>
    <t>http://www.legacygames.com</t>
  </si>
  <si>
    <t>88764fe7-56ec-7f77-7f31-a9683a421df7</t>
  </si>
  <si>
    <t>Legacy Interface</t>
  </si>
  <si>
    <t>https://legacyi.com</t>
  </si>
  <si>
    <t>235cf19d-8c39-b43a-343e-8b87f69ff1ca</t>
  </si>
  <si>
    <t>Legacy Investments</t>
  </si>
  <si>
    <t>http://www.legacyinvestments.co.uk/</t>
  </si>
  <si>
    <t>7b2ed1b3-8ab7-326b-bc8b-45f79fadd08e</t>
  </si>
  <si>
    <t>Legacy Learning Systems</t>
  </si>
  <si>
    <t>http://www.legacylearningsystems.com</t>
  </si>
  <si>
    <t>dad62eea-41f0-683a-de07-273282f584f5</t>
  </si>
  <si>
    <t>Legacy Locker</t>
  </si>
  <si>
    <t>http://www.legacylocker.com</t>
  </si>
  <si>
    <t>565d1d54-3c05-e51d-9867-94c015441ace</t>
  </si>
  <si>
    <t>Legacy Marketing Partners</t>
  </si>
  <si>
    <t>http://www.legacymp.com</t>
  </si>
  <si>
    <t>164edd66-209a-02cc-06dc-1f896d1e0507</t>
  </si>
  <si>
    <t>Legacy Measurement Solutions</t>
  </si>
  <si>
    <t>http://www.legacymeasurement.com</t>
  </si>
  <si>
    <t>5b91dcac-d57d-99ae-8b77-ea679a15cec2</t>
  </si>
  <si>
    <t>Legacy Media, LLC</t>
  </si>
  <si>
    <t>https://latertalk.com/login</t>
  </si>
  <si>
    <t>683dbea7-9f19-dbca-7989-134aebe86342</t>
  </si>
  <si>
    <t>Legacy MedSearch</t>
  </si>
  <si>
    <t>http://www.legacymedsearch.com</t>
  </si>
  <si>
    <t>03db41a6-6854-e783-5753-685ba21e0bdb</t>
  </si>
  <si>
    <t>Legacy Opportunity Fund</t>
  </si>
  <si>
    <t>http://central.ly/legacyopportunityfund</t>
  </si>
  <si>
    <t>fedadb24-5c9a-553c-cf65-1743e19d9a06</t>
  </si>
  <si>
    <t>Legacy Partners</t>
  </si>
  <si>
    <t>http://www.legacypartnersgroup.com</t>
  </si>
  <si>
    <t>59aff2d8-5958-d712-30fb-3b77a26bd684</t>
  </si>
  <si>
    <t>Legacy Point Family Medicine</t>
  </si>
  <si>
    <t>http://www.primarycareutah.com/locations/legacy-point-family-medicine-clearfield-utah</t>
  </si>
  <si>
    <t>ac7590c7-552d-8773-5ef4-a860120d3c99</t>
  </si>
  <si>
    <t>Legacy Private Trust</t>
  </si>
  <si>
    <t>http://www.lptrust.com</t>
  </si>
  <si>
    <t>54c24321-b55d-17e4-78d9-593e9f267e4e</t>
  </si>
  <si>
    <t>Legacy Reliance Group</t>
  </si>
  <si>
    <t>http://legacyreliancegroup.com</t>
  </si>
  <si>
    <t>23a135f8-aa37-104b-1ccf-55380d20d38b</t>
  </si>
  <si>
    <t>Legacy Republic</t>
  </si>
  <si>
    <t>http://legacyrepublic.com</t>
  </si>
  <si>
    <t>b25809d3-8adf-6fba-a5c0-1b7b18c57df9</t>
  </si>
  <si>
    <t>LEGACY RESERVES</t>
  </si>
  <si>
    <t>http://www.legacylp.com/home/</t>
  </si>
  <si>
    <t>7378f265-8799-a4e3-98eb-8439355cd6ca</t>
  </si>
  <si>
    <t>Legacy Rx Holdings</t>
  </si>
  <si>
    <t>http://www.legacyrxpharmacy.com</t>
  </si>
  <si>
    <t>69d7f24b-53f9-582f-89e3-adf3b366fdeb</t>
  </si>
  <si>
    <t>Legacy Star Capital Partners</t>
  </si>
  <si>
    <t>http://www.legacystarcapital.com/</t>
  </si>
  <si>
    <t>716c7672-616b-60e7-8db5-2bfa33338627</t>
  </si>
  <si>
    <t>Legacy Studio Group</t>
  </si>
  <si>
    <t>https://lsgphoenix.wordpress.com/</t>
  </si>
  <si>
    <t>b30940a4-180a-eb92-137a-921ab6732f04</t>
  </si>
  <si>
    <t>Legacy Technology Services</t>
  </si>
  <si>
    <t>http://www.legacyglobal.com/</t>
  </si>
  <si>
    <t>16a519f3-88db-4fd3-7c8e-7c0c3be81f09</t>
  </si>
  <si>
    <t>Legacy Venture</t>
  </si>
  <si>
    <t>http://legacyventure.com</t>
  </si>
  <si>
    <t>810f8b49-ab95-b8d2-8439-5c695870da70</t>
  </si>
  <si>
    <t>Legacy Wealth Management</t>
  </si>
  <si>
    <t>http://www.legacywealth.com</t>
  </si>
  <si>
    <t>8f1657ca-d7b4-4f73-ad3f-60b612247429</t>
  </si>
  <si>
    <t>Legacy.com</t>
  </si>
  <si>
    <t>http://www.legacy.com</t>
  </si>
  <si>
    <t>d45a4655-e98b-f153-b7cf-3fa956a6a5de</t>
  </si>
  <si>
    <t>Legacy110.org</t>
  </si>
  <si>
    <t>http://www.legacy110.org</t>
  </si>
  <si>
    <t>820748a0-97e5-ef54-3f4e-8e6ce72a1171</t>
  </si>
  <si>
    <t>Legacybox</t>
  </si>
  <si>
    <t>https://legacybox.com/</t>
  </si>
  <si>
    <t>cbc4b7c4-684d-65e0-e837-7c6a545c34a0</t>
  </si>
  <si>
    <t>LegacyShield</t>
  </si>
  <si>
    <t>http://legacyshield.com/</t>
  </si>
  <si>
    <t>9b8e9141-b28b-8ae3-8081-597e6c4fca3a</t>
  </si>
  <si>
    <t>LegacyTexas</t>
  </si>
  <si>
    <t>https://www.legacytexas.com/</t>
  </si>
  <si>
    <t>d1cb32ac-0ad1-5950-c2b9-e99040d91995</t>
  </si>
  <si>
    <t>LegacyTracker</t>
  </si>
  <si>
    <t>http://www.legacytracker.com</t>
  </si>
  <si>
    <t>feaf216b-b5d5-67ed-64aa-aa3b3ef559f7</t>
  </si>
  <si>
    <t>Legadoo.com</t>
  </si>
  <si>
    <t>http://legadoo.com/</t>
  </si>
  <si>
    <t>eff6242e-0eee-a824-4ccf-77250c35f818</t>
  </si>
  <si>
    <t>Legal &amp; General</t>
  </si>
  <si>
    <t>http://www.legalandgeneral.com</t>
  </si>
  <si>
    <t>ea14aadb-5874-050a-c3c4-46528ca20b3f</t>
  </si>
  <si>
    <t>Legal &amp; General Investment Management America</t>
  </si>
  <si>
    <t>http://www.lgima.com/</t>
  </si>
  <si>
    <t>5929221e-b219-2c05-ec1f-bc8748d9f913</t>
  </si>
  <si>
    <t>Legal 360 - a brand name of Absolute Legal Cloud Pvt. Ltd.</t>
  </si>
  <si>
    <t>http://www.legal360.in</t>
  </si>
  <si>
    <t>299a20dd-d1d2-1f64-2545-d85390ba9010</t>
  </si>
  <si>
    <t>Legal 500</t>
  </si>
  <si>
    <t>http://www.legal500.com</t>
  </si>
  <si>
    <t>f05205d2-a2b0-2a78-5571-8c795310a089</t>
  </si>
  <si>
    <t>Legal Advantage LLC</t>
  </si>
  <si>
    <t>http://legaladvantage.net</t>
  </si>
  <si>
    <t>a24709dd-bcca-e596-e346-7aa2567d5773</t>
  </si>
  <si>
    <t>Legal Advice Middle East</t>
  </si>
  <si>
    <t>https://legaladviceme.com</t>
  </si>
  <si>
    <t>8001ea22-0e54-9a09-ad6b-ce6d35b1d39e</t>
  </si>
  <si>
    <t>Legal Adviser</t>
  </si>
  <si>
    <t>http://www.legaladviser.co/</t>
  </si>
  <si>
    <t>6bb57df9-8c4e-c007-5344-3882083e4ac8</t>
  </si>
  <si>
    <t>Legal Aid Society</t>
  </si>
  <si>
    <t>http://www.legal-aid.org/en/home.aspx</t>
  </si>
  <si>
    <t>7f1d0573-052d-86bb-84e6-183e9c1931f1</t>
  </si>
  <si>
    <t>Legal Aid Society of Story County</t>
  </si>
  <si>
    <t>http://www.legalaidstory.com/</t>
  </si>
  <si>
    <t>c5138ee7-d63a-ad8d-3653-5d1e9d93d759</t>
  </si>
  <si>
    <t>Legal Alarm</t>
  </si>
  <si>
    <t>http://legalalarm.com</t>
  </si>
  <si>
    <t>71cc8fec-3bd1-8b1c-a431-50a599010088</t>
  </si>
  <si>
    <t>Legal Anywhere Collaborator</t>
  </si>
  <si>
    <t>http://www.legalanywhere.com</t>
  </si>
  <si>
    <t>b513dea8-f36c-100f-3924-bd5fba44478c</t>
  </si>
  <si>
    <t>Legal Authority</t>
  </si>
  <si>
    <t>http://www.legalauthority.com</t>
  </si>
  <si>
    <t>2033f0df-da80-927a-5688-79a9a078538c</t>
  </si>
  <si>
    <t>Legal Brand Marketing</t>
  </si>
  <si>
    <t>http://www.legalbrandmarketing.com/</t>
  </si>
  <si>
    <t>87148501-b94e-016b-b5ed-9fc2bbcf729d</t>
  </si>
  <si>
    <t>LEGAL BUDDY</t>
  </si>
  <si>
    <t>http://www.legalbuddy.in/</t>
  </si>
  <si>
    <t>16e17322-e6d5-2e4b-1a09-8bc8ce150df3</t>
  </si>
  <si>
    <t>Legal Chrome</t>
  </si>
  <si>
    <t>http://patent-chrome.com/</t>
  </si>
  <si>
    <t>36917551-47b2-3a39-ddc1-912299ab2bf0</t>
  </si>
  <si>
    <t>Legal Communications Group</t>
  </si>
  <si>
    <t>http://www.legalcommunications.com/</t>
  </si>
  <si>
    <t>9589e29d-9335-be9d-9fa2-ac0f07073e4a</t>
  </si>
  <si>
    <t>Legal Credit Management Corp.</t>
  </si>
  <si>
    <t>http://www.lcmc.ca</t>
  </si>
  <si>
    <t>13f0115d-3ebb-ef4f-b7be-cc1f3895e2b7</t>
  </si>
  <si>
    <t>LEGAL DEBT COLLECTION</t>
  </si>
  <si>
    <t>http://www.legaldebtcollection.com.sg</t>
  </si>
  <si>
    <t>66ec4354-281c-8ee0-f29a-194ffab77cfb</t>
  </si>
  <si>
    <t>Legal Desk</t>
  </si>
  <si>
    <t>https://www.legaldesk.dk/</t>
  </si>
  <si>
    <t>119bfd72-4c47-3c02-7711-88e330f51b6a</t>
  </si>
  <si>
    <t>Legal Dice-Legal Services</t>
  </si>
  <si>
    <t>http://www.legaldice.com</t>
  </si>
  <si>
    <t>75345135-b379-46b6-1812-bd65c081559b</t>
  </si>
  <si>
    <t>Legal Diction</t>
  </si>
  <si>
    <t>http://legaldiction.com/</t>
  </si>
  <si>
    <t>d1587289-4d58-b64b-9e7b-41e6feb2fef4</t>
  </si>
  <si>
    <t>Legal Docs</t>
  </si>
  <si>
    <t>http://www.legaldocs.com/</t>
  </si>
  <si>
    <t>0d3e20fd-684b-9a32-f58e-ddbd536180ed</t>
  </si>
  <si>
    <t>Legal Document Server, Inc.</t>
  </si>
  <si>
    <t>http://www.legaldocumentserver.com</t>
  </si>
  <si>
    <t>0e7cc835-00bf-32a3-77a0-39e39e141659</t>
  </si>
  <si>
    <t>Legal Equalizer</t>
  </si>
  <si>
    <t>http://www.legaleqapp.com/</t>
  </si>
  <si>
    <t>2b1909f0-cd5c-a7a5-22af-51808f6534e7</t>
  </si>
  <si>
    <t>Legal Flow</t>
  </si>
  <si>
    <t>http://legalflow.pro/</t>
  </si>
  <si>
    <t>1726fb6e-1c2e-8313-73b4-10605c077c89</t>
  </si>
  <si>
    <t>Legal Forms &amp; Templates</t>
  </si>
  <si>
    <t>http://legalformsandtemplates.com</t>
  </si>
  <si>
    <t>881acba3-cb82-9af8-1cab-5a75214f7779</t>
  </si>
  <si>
    <t>Legal Forms America</t>
  </si>
  <si>
    <t>https://www.legalformsamerica.com</t>
  </si>
  <si>
    <t>4b37dd3f-4c09-8129-7c5f-e56937feb04d</t>
  </si>
  <si>
    <t>Legal Group</t>
  </si>
  <si>
    <t>http://legal-group.org</t>
  </si>
  <si>
    <t>c0121282-aca6-4721-acf9-df9d0d3ee6cb</t>
  </si>
  <si>
    <t>Legal Heat</t>
  </si>
  <si>
    <t>http://www.mylegalheat.com</t>
  </si>
  <si>
    <t>f0133dbc-98ff-8532-bdb8-9b7f30ca3845</t>
  </si>
  <si>
    <t>Legal Help Hub</t>
  </si>
  <si>
    <t>http://www.legalhelphub.com/</t>
  </si>
  <si>
    <t>05d8eb6a-28d8-40fa-dd65-6d35c1c86916</t>
  </si>
  <si>
    <t>Legal Hero</t>
  </si>
  <si>
    <t>http://www.legalhero.com/</t>
  </si>
  <si>
    <t>ab00bf9e-05cd-b755-9d16-296d92ddd087</t>
  </si>
  <si>
    <t>Legal Inc</t>
  </si>
  <si>
    <t>https://legalinc.com/</t>
  </si>
  <si>
    <t>3fc7ea30-b693-b994-307c-cb8026ab2fd3</t>
  </si>
  <si>
    <t>Legal Infinite</t>
  </si>
  <si>
    <t>http://legalinfinite.com/</t>
  </si>
  <si>
    <t>63186f06-6435-841e-13e2-e33c5798d9ef</t>
  </si>
  <si>
    <t>Legal Innovation</t>
  </si>
  <si>
    <t>http://www.legal-innovation.com/</t>
  </si>
  <si>
    <t>0ba7489b-6ac9-f207-a7da-094a6a7f036a</t>
  </si>
  <si>
    <t>Legal InSites, LLC</t>
  </si>
  <si>
    <t>http://www.legalinsites.com</t>
  </si>
  <si>
    <t>f3074b96-9d83-4a5c-3073-4a4b68eef8e0</t>
  </si>
  <si>
    <t>Legal IT</t>
  </si>
  <si>
    <t>http://www.legalittoday.com</t>
  </si>
  <si>
    <t>9f1bc697-3be4-899e-479d-36900b789817</t>
  </si>
  <si>
    <t>Legal Job Exchange (ljobx)</t>
  </si>
  <si>
    <t>http://www.ljobx.com</t>
  </si>
  <si>
    <t>2a78c542-ac99-8cdd-5394-9d36c2e8cbf5</t>
  </si>
  <si>
    <t>Legal Line</t>
  </si>
  <si>
    <t>http://www.legalline.ca/</t>
  </si>
  <si>
    <t>a6925109-6148-6407-68b4-ff70614678ad</t>
  </si>
  <si>
    <t>Legal Linkup</t>
  </si>
  <si>
    <t>https://www.legallinkup.com/</t>
  </si>
  <si>
    <t>5b18061f-e62a-e11f-917e-eb7965d84219</t>
  </si>
  <si>
    <t>Legal Logix Holdings Pty Ltd</t>
  </si>
  <si>
    <t>http://www.legallogix.com</t>
  </si>
  <si>
    <t>1b2b2ce4-1504-28e9-f00d-634634f92f5c</t>
  </si>
  <si>
    <t>Legal Logs</t>
  </si>
  <si>
    <t>http://legallogs.com</t>
  </si>
  <si>
    <t>d2700fe7-4b86-bd83-45b2-317b76ded218</t>
  </si>
  <si>
    <t>Legal Marketing Association</t>
  </si>
  <si>
    <t>http://www.legalmarketing.org/</t>
  </si>
  <si>
    <t>25cc9a0a-d678-30c7-3214-92efd237ef4f</t>
  </si>
  <si>
    <t>Legal Marketing Pages</t>
  </si>
  <si>
    <t>http://www.legaladvice.com</t>
  </si>
  <si>
    <t>19d9c300-2fc9-ad4c-13e6-c9b02b92d119</t>
  </si>
  <si>
    <t>Legal Miner</t>
  </si>
  <si>
    <t>http://www.legalminer.com/</t>
  </si>
  <si>
    <t>281404c6-80cf-56d8-f440-6226daf87d4c</t>
  </si>
  <si>
    <t>Legal Newsline</t>
  </si>
  <si>
    <t>http://legalnewsline.com</t>
  </si>
  <si>
    <t>3a757c84-6005-7bc5-17a6-e1cc0d0e212c</t>
  </si>
  <si>
    <t>Legal Outsourcing Partners, LLC</t>
  </si>
  <si>
    <t>http://legaloutsourcingpartners.com</t>
  </si>
  <si>
    <t>31c03ad1-465f-e031-50f1-6e81e111f519</t>
  </si>
  <si>
    <t>Legal Panda</t>
  </si>
  <si>
    <t>http://legalpanda.ie</t>
  </si>
  <si>
    <t>3b64bc29-4735-17d8-1a4c-f3fbdbc53e52</t>
  </si>
  <si>
    <t>Legal Passage</t>
  </si>
  <si>
    <t>http://legalpassage.com/</t>
  </si>
  <si>
    <t>fd6efc93-03e5-eee4-54b8-d55b5e450efa</t>
  </si>
  <si>
    <t>Legal Playground</t>
  </si>
  <si>
    <t>http://www.legalplayground.com</t>
  </si>
  <si>
    <t>c6b901c3-1868-474e-cce7-60e43b2f62e1</t>
  </si>
  <si>
    <t>Legal Point Lawyers &amp; Attorneys</t>
  </si>
  <si>
    <t>http://www.legalpointlawyers.com.au/</t>
  </si>
  <si>
    <t>35db004e-0862-1964-9a16-61702bb08681</t>
  </si>
  <si>
    <t>Legal Practice Technologies</t>
  </si>
  <si>
    <t>http://www.law.unc.edu</t>
  </si>
  <si>
    <t>dee19b5c-a86b-000c-deb4-2ac55ffbe4e9</t>
  </si>
  <si>
    <t>Legal Practitioner</t>
  </si>
  <si>
    <t>http://ebrimajah.com/</t>
  </si>
  <si>
    <t>88605d82-127d-b611-7268-d4a589a33d61</t>
  </si>
  <si>
    <t>LEGAL PROTECT</t>
  </si>
  <si>
    <t>http://www.legal-protect.com</t>
  </si>
  <si>
    <t>ed69f022-c166-086f-5226-ee5c49dcc467</t>
  </si>
  <si>
    <t>Legal Reach</t>
  </si>
  <si>
    <t>https://www.legalreach.com</t>
  </si>
  <si>
    <t>fe0f6500-9d4f-65f4-0f4a-c268897e96c2</t>
  </si>
  <si>
    <t>Legal River</t>
  </si>
  <si>
    <t>http://www.legalriver.com</t>
  </si>
  <si>
    <t>4f4d8227-83fa-b3fb-0810-ca41dc7a1422</t>
  </si>
  <si>
    <t>Legal Robot</t>
  </si>
  <si>
    <t>https://www.legalrobot.com</t>
  </si>
  <si>
    <t>843c9f1e-8ac6-bd4d-9d80-e4857a1455d3</t>
  </si>
  <si>
    <t>Legal Roids</t>
  </si>
  <si>
    <t>https://legalroids.org/</t>
  </si>
  <si>
    <t>b477faee-cec6-e21c-77c0-805d8580bc42</t>
  </si>
  <si>
    <t>Legal Sea Foods</t>
  </si>
  <si>
    <t>http://www.legalseafoods.com</t>
  </si>
  <si>
    <t>f60e2041-a294-d818-6b88-7c0a03639254</t>
  </si>
  <si>
    <t>Legal Simplicity</t>
  </si>
  <si>
    <t>http://www.legalsimplicity.co</t>
  </si>
  <si>
    <t>b7a60d48-b588-4829-5b69-3c7724efe0cb</t>
  </si>
  <si>
    <t>Legal Solutions</t>
  </si>
  <si>
    <t>http://www.legalsolutions.com.sg</t>
  </si>
  <si>
    <t>b1cc6408-06b7-fa8d-a41a-ea3fc9832b69</t>
  </si>
  <si>
    <t>Legal Space</t>
  </si>
  <si>
    <t>https://legalspace.world/</t>
  </si>
  <si>
    <t>9f24485a-d17a-a7b2-1605-fd4b47de238b</t>
  </si>
  <si>
    <t>Legal Steroids UK</t>
  </si>
  <si>
    <t>http://legalsteroidsuk.org/</t>
  </si>
  <si>
    <t>ed363858-58e2-f213-4398-254c47866cfb</t>
  </si>
  <si>
    <t>Legal Support Partners</t>
  </si>
  <si>
    <t>http://legalsupportpartners.com/</t>
  </si>
  <si>
    <t>221d7fa0-5070-7db7-2266-519c673e7ac2</t>
  </si>
  <si>
    <t>Legal Support World</t>
  </si>
  <si>
    <t>http://www.legalsupportworld.com</t>
  </si>
  <si>
    <t>6febab17-783f-05f8-24b1-f8cb11920c62</t>
  </si>
  <si>
    <t>Legal Talk Network</t>
  </si>
  <si>
    <t>http://legaltalknetwork.com/</t>
  </si>
  <si>
    <t>82c21e65-0ac5-347f-93b6-690d8f44d573</t>
  </si>
  <si>
    <t>Legal Track</t>
  </si>
  <si>
    <t>http://casemanagesoftware.com</t>
  </si>
  <si>
    <t>148f1e34-0618-ad4d-ef15-f15c44bd1102</t>
  </si>
  <si>
    <t>Legal Transformation Institute</t>
  </si>
  <si>
    <t>http://legaltransformationinstitute.com/</t>
  </si>
  <si>
    <t>679e02db-e4e9-b78d-edbf-a02c75fa93cb</t>
  </si>
  <si>
    <t>Legal Translation Services</t>
  </si>
  <si>
    <t>http://www.oceantranslation.ae/language-services.aspx</t>
  </si>
  <si>
    <t>a1cf4631-0519-7ba0-4f54-f34ff03aa77b</t>
  </si>
  <si>
    <t>Legal UP</t>
  </si>
  <si>
    <t>http://www.legalup.cl</t>
  </si>
  <si>
    <t>dee0a600-bd5d-d4fd-1fc9-cf1020b1e0eb</t>
  </si>
  <si>
    <t>Legal Vista</t>
  </si>
  <si>
    <t>http://legalvista.in</t>
  </si>
  <si>
    <t>b8856ccb-dfac-048b-5c09-ac5a9e9baa93</t>
  </si>
  <si>
    <t>Legal Web Source</t>
  </si>
  <si>
    <t>http://www.legalwebsource.com</t>
  </si>
  <si>
    <t>cc0582f3-1539-e74e-1fd5-4d86a7e2f84a</t>
  </si>
  <si>
    <t>Legal Website Design</t>
  </si>
  <si>
    <t>http://legalwebsitedesign.net</t>
  </si>
  <si>
    <t>f277367c-f459-806e-058a-8af7663baffd</t>
  </si>
  <si>
    <t>Legal Week</t>
  </si>
  <si>
    <t>http://www.legalweek.com/</t>
  </si>
  <si>
    <t>536acac7-42f8-a408-e175-64960865ae33</t>
  </si>
  <si>
    <t>Legal-Lease</t>
  </si>
  <si>
    <t>http://www.legal-lease.com</t>
  </si>
  <si>
    <t>4d8f37d2-5ca2-4483-a463-48821754b09a</t>
  </si>
  <si>
    <t>Legal.io</t>
  </si>
  <si>
    <t>https://www.legal.io/</t>
  </si>
  <si>
    <t>47832a51-da29-1ff6-d40e-5ab813e1e679</t>
  </si>
  <si>
    <t>Legalbase</t>
  </si>
  <si>
    <t>https://legalbase.de/</t>
  </si>
  <si>
    <t>6bb55c76-f150-5491-31be-98f89d76e5e8</t>
  </si>
  <si>
    <t>LegalBeagle</t>
  </si>
  <si>
    <t>https://www.legalbeagle.co.nz</t>
  </si>
  <si>
    <t>7e431afc-5c00-77c9-66a4-69d4e5377900</t>
  </si>
  <si>
    <t>LegalCafe</t>
  </si>
  <si>
    <t>http://www.legalcafe.ca/</t>
  </si>
  <si>
    <t>c387a639-faa8-66a9-43ed-8cfa96ee55cd</t>
  </si>
  <si>
    <t>legalcareermarket</t>
  </si>
  <si>
    <t>http://www.legalcareermarket.com</t>
  </si>
  <si>
    <t>6bd476fa-d32a-eef2-39b8-a9550c6ebf7c</t>
  </si>
  <si>
    <t>LegalClick</t>
  </si>
  <si>
    <t>http://www.legalclick.com</t>
  </si>
  <si>
    <t>643a4b53-9ed2-8bca-044b-c00a2ca9fe5e</t>
  </si>
  <si>
    <t>LegalCrunch</t>
  </si>
  <si>
    <t>http://www.legalcrunch.com</t>
  </si>
  <si>
    <t>dc4c7cbb-02af-e49e-b0d8-dbdd2a0e46f3</t>
  </si>
  <si>
    <t>LegalCrystal</t>
  </si>
  <si>
    <t>http://www.legalcrystal.com</t>
  </si>
  <si>
    <t>7f92a6c9-e656-4d47-93b2-0f79d64bddc8</t>
  </si>
  <si>
    <t>LegalDash</t>
  </si>
  <si>
    <t>http://legaldash.com/</t>
  </si>
  <si>
    <t>5907ba56-5df1-4e4e-0e8b-ea34ee037696</t>
  </si>
  <si>
    <t>Legaldeskpro</t>
  </si>
  <si>
    <t>http://www.legaldeskpro.com/embassy-attestation.html</t>
  </si>
  <si>
    <t>7d316b7a-5d56-f4d4-2a17-ef28a689755f</t>
  </si>
  <si>
    <t>Legaler</t>
  </si>
  <si>
    <t>http://www.legaler.com</t>
  </si>
  <si>
    <t>33df072e-4d61-4bb6-b81b-c1689151a144</t>
  </si>
  <si>
    <t>Legalese</t>
  </si>
  <si>
    <t>https://legalese.com</t>
  </si>
  <si>
    <t>9ac266cc-0eb7-67f5-c78b-f8cd36de4712</t>
  </si>
  <si>
    <t>Legalesign</t>
  </si>
  <si>
    <t>http://legalesign.com</t>
  </si>
  <si>
    <t>52e8fdb6-21c4-75ec-0db3-fb6b5f5a8ed6</t>
  </si>
  <si>
    <t>LegalFÌÄåÁcil</t>
  </si>
  <si>
    <t>http://www.legalfacil.com</t>
  </si>
  <si>
    <t>d245db11-cede-8e47-a2b5-86d2db5600aa</t>
  </si>
  <si>
    <t>LegalFish</t>
  </si>
  <si>
    <t>http://www.legalfish.com</t>
  </si>
  <si>
    <t>2537311f-dbea-3850-7205-33afac9e51c9</t>
  </si>
  <si>
    <t>Legalforce</t>
  </si>
  <si>
    <t>http://www.legalforcelaw.com</t>
  </si>
  <si>
    <t>ce6d19d8-99c6-9611-7519-daff39b4264e</t>
  </si>
  <si>
    <t>LegalFunnel</t>
  </si>
  <si>
    <t>http://legalfunnel.com</t>
  </si>
  <si>
    <t>9ffc843f-1a2d-24f0-1db8-f2d7e46b1f3c</t>
  </si>
  <si>
    <t>LegalGuru</t>
  </si>
  <si>
    <t>http://www.legalguru.com</t>
  </si>
  <si>
    <t>672d1161-649f-7018-9a61-780df26e582f</t>
  </si>
  <si>
    <t>LEGALIBOO</t>
  </si>
  <si>
    <t>http://www.legaliboo.com/</t>
  </si>
  <si>
    <t>4784cc4e-429c-3343-3b1e-e4e89959c031</t>
  </si>
  <si>
    <t>Legalicious</t>
  </si>
  <si>
    <t>http://www.legalicious.com</t>
  </si>
  <si>
    <t>66ca7eea-c25a-0fbd-cf29-3478fccc4aab</t>
  </si>
  <si>
    <t>LegaLife</t>
  </si>
  <si>
    <t>http://www.legalife.fr</t>
  </si>
  <si>
    <t>d4744243-cb03-dd21-0f37-8c7f05ec8eeb</t>
  </si>
  <si>
    <t>LegalInc</t>
  </si>
  <si>
    <t>http://legalinc.com/</t>
  </si>
  <si>
    <t>75991a8b-7ef1-a6cd-c1a8-90b86db87615</t>
  </si>
  <si>
    <t>LegaLink</t>
  </si>
  <si>
    <t>http://www.legalink.ch</t>
  </si>
  <si>
    <t>f8828249-ab04-3a6f-0298-d93b4abbe305</t>
  </si>
  <si>
    <t>legalisor</t>
  </si>
  <si>
    <t>http://www.legalisor.com</t>
  </si>
  <si>
    <t>943c47aa-4b9b-c7ed-735c-cfea90799459</t>
  </si>
  <si>
    <t>Legalist</t>
  </si>
  <si>
    <t>https://www.legalist.com/</t>
  </si>
  <si>
    <t>782a897c-7bc5-468a-65d4-815db20603e4</t>
  </si>
  <si>
    <t>Legalist - Online ÌÄåÐn Hukuk Hizmetleri</t>
  </si>
  <si>
    <t>http://www.legalist.net</t>
  </si>
  <si>
    <t>e54a69b2-7dd9-ba76-9e46-6a8429cd8ee7</t>
  </si>
  <si>
    <t>Legalix</t>
  </si>
  <si>
    <t>https://www.legalix.com/</t>
  </si>
  <si>
    <t>4e27362b-09c5-a738-e619-cfb0bbd65dc5</t>
  </si>
  <si>
    <t>LegalJump</t>
  </si>
  <si>
    <t>http://www.legaljump.com/</t>
  </si>
  <si>
    <t>f03009f8-a744-3402-1fe8-e9abfd030ceb</t>
  </si>
  <si>
    <t>Legalloyd</t>
  </si>
  <si>
    <t>https://legalloyd.com/</t>
  </si>
  <si>
    <t>2c54616b-1c11-af50-510a-2cc33fd54b46</t>
  </si>
  <si>
    <t>Legally</t>
  </si>
  <si>
    <t>https://www.legally.space</t>
  </si>
  <si>
    <t>9ba9fbc2-ceb3-1188-5c29-772834df512c</t>
  </si>
  <si>
    <t>Legally India</t>
  </si>
  <si>
    <t>http://www.legallyindia.com</t>
  </si>
  <si>
    <t>771efda5-3e7e-d75c-9084-39dd05b22753</t>
  </si>
  <si>
    <t>LegallyLink</t>
  </si>
  <si>
    <t>http://www.legallylink.com</t>
  </si>
  <si>
    <t>f374f162-bd2e-59c0-390c-0c9632bf3aaa</t>
  </si>
  <si>
    <t>LegalMatch</t>
  </si>
  <si>
    <t>http://www.legalmatch.com</t>
  </si>
  <si>
    <t>9581120d-1c9a-9a1d-607f-ff08017b951d</t>
  </si>
  <si>
    <t>LegalMate</t>
  </si>
  <si>
    <t>http://legalmate.co</t>
  </si>
  <si>
    <t>f26d265e-bfd5-acfc-bd9d-661f5e2ecae8</t>
  </si>
  <si>
    <t>LegalMatters.com</t>
  </si>
  <si>
    <t>http://www.legalmatters.com</t>
  </si>
  <si>
    <t>1e253155-ef9d-f705-6e01-151a3067e561</t>
  </si>
  <si>
    <t>Legalmorning</t>
  </si>
  <si>
    <t>http://www.legalmorning.com</t>
  </si>
  <si>
    <t>17ea5b51-a270-5617-fc40-fd3e3eae95aa</t>
  </si>
  <si>
    <t>LegalNature</t>
  </si>
  <si>
    <t>http://www.legalnature.com</t>
  </si>
  <si>
    <t>906836fc-7362-33c2-3c3c-7be3d7dc8301</t>
  </si>
  <si>
    <t>LegalNod</t>
  </si>
  <si>
    <t>http://www.legalnod.com</t>
  </si>
  <si>
    <t>3dc0cc95-4da8-65dd-dec1-28d43b70959f</t>
  </si>
  <si>
    <t>Legalogic</t>
  </si>
  <si>
    <t>http://www.legalogic.com</t>
  </si>
  <si>
    <t>ae06acde-2768-bd5a-4ff4-7292952956f6</t>
  </si>
  <si>
    <t>LegalOptics</t>
  </si>
  <si>
    <t>https://www.legaloptics.com/</t>
  </si>
  <si>
    <t>eb8f8255-d4fe-5d2d-b8e4-bc1dd1051ef1</t>
  </si>
  <si>
    <t>legalPAD</t>
  </si>
  <si>
    <t>http://legalpad.it</t>
  </si>
  <si>
    <t>121838b5-4d68-b1de-c6f0-ab98fc92116c</t>
  </si>
  <si>
    <t>LegalPerfect</t>
  </si>
  <si>
    <t>http://www.legalperfect.co.za</t>
  </si>
  <si>
    <t>d51e4ee9-8299-0303-9b96-7fd5c23101bb</t>
  </si>
  <si>
    <t>Legalprise, Inc.</t>
  </si>
  <si>
    <t>http://legalprise.com.w3snoop.com</t>
  </si>
  <si>
    <t>7b0b4e23-42a8-3efe-a444-f65374b95600</t>
  </si>
  <si>
    <t>LegalQ</t>
  </si>
  <si>
    <t>http://www.legalq.net</t>
  </si>
  <si>
    <t>3a061d3a-428e-118b-1d7f-7fa0c1fce7d0</t>
  </si>
  <si>
    <t>LegalRaasta</t>
  </si>
  <si>
    <t>https://www.legalraasta.com</t>
  </si>
  <si>
    <t>65a5f55d-9f6b-6465-b4e8-ee021c33a546</t>
  </si>
  <si>
    <t>LegalReach</t>
  </si>
  <si>
    <t>http://www.legalreach.com</t>
  </si>
  <si>
    <t>802cf386-2dca-5f22-0aef-fed9d9374ab2</t>
  </si>
  <si>
    <t>LegalRisk.io</t>
  </si>
  <si>
    <t>http://www.legalrisk.io</t>
  </si>
  <si>
    <t>34d87263-253c-23c5-98a0-77bad734414c</t>
  </si>
  <si>
    <t>LegalScapes</t>
  </si>
  <si>
    <t>http://www.legalscapes.com</t>
  </si>
  <si>
    <t>c85ab021-abf6-ef25-d521-24787fb8043a</t>
  </si>
  <si>
    <t>LegalServer</t>
  </si>
  <si>
    <t>https://www.legalserver.org/</t>
  </si>
  <si>
    <t>2a48f488-aa0f-d800-e846-220c33054ee8</t>
  </si>
  <si>
    <t>LegalSherpa</t>
  </si>
  <si>
    <t>http://legal-sherpa.com</t>
  </si>
  <si>
    <t>64889071-79f6-d232-15af-f08692366a08</t>
  </si>
  <si>
    <t>LegalShield</t>
  </si>
  <si>
    <t>https://www.legalshield.com/</t>
  </si>
  <si>
    <t>9dc059d5-5fcf-8180-2060-c1347a3d2610</t>
  </si>
  <si>
    <t>LegalSifter, Inc.</t>
  </si>
  <si>
    <t>http://www.legalsifter.com/</t>
  </si>
  <si>
    <t>2e3398d2-8448-7035-804d-427d9df7075f</t>
  </si>
  <si>
    <t>legalstart.fr</t>
  </si>
  <si>
    <t>https://www.legalstart.fr/</t>
  </si>
  <si>
    <t>dd850f6f-167f-d797-9105-dc3b0ee11be7</t>
  </si>
  <si>
    <t>LegalSteroidsHere</t>
  </si>
  <si>
    <t>https://legalsteroidshere.com</t>
  </si>
  <si>
    <t>f6f3d2ef-2302-3edc-edd1-2c31c02c71b0</t>
  </si>
  <si>
    <t>Legalswipe</t>
  </si>
  <si>
    <t>http://www.legalswipe.com/</t>
  </si>
  <si>
    <t>b8f372a8-daf6-ddac-b141-1b82b17f7444</t>
  </si>
  <si>
    <t>LegalTap</t>
  </si>
  <si>
    <t>http://legaltap.co</t>
  </si>
  <si>
    <t>7d641183-ebe0-a782-1097-55e08a0285dc</t>
  </si>
  <si>
    <t>LegalTed</t>
  </si>
  <si>
    <t>http://www.legalted.com</t>
  </si>
  <si>
    <t>396b040a-f8d6-15d1-e777-4ffdc64f6d29</t>
  </si>
  <si>
    <t>LegalTrek</t>
  </si>
  <si>
    <t>https://legaltrek.com/</t>
  </si>
  <si>
    <t>72dc0aa4-596d-d162-5338-88598db1dab7</t>
  </si>
  <si>
    <t>LegalVision</t>
  </si>
  <si>
    <t>https://legalvision.com.au/</t>
  </si>
  <si>
    <t>2fc6e7d7-80a1-6de8-2d2f-bd3f16360158</t>
  </si>
  <si>
    <t>LegalVision.fr</t>
  </si>
  <si>
    <t>https://www.legalvision.fr/</t>
  </si>
  <si>
    <t>7c112418-2f39-49ff-a2ae-ed65f8df8fa3</t>
  </si>
  <si>
    <t>LegalWills</t>
  </si>
  <si>
    <t>http://www.uslegalwills.com</t>
  </si>
  <si>
    <t>76ba4ad7-2f1e-4dfe-ed01-4c9ac2861647</t>
  </si>
  <si>
    <t>Legalwiz.com</t>
  </si>
  <si>
    <t>https://www.legalwiz.com</t>
  </si>
  <si>
    <t>4c46da08-262e-d606-ba96-4971660fcfd5</t>
  </si>
  <si>
    <t>LegalWiz.in - Online Legal Services in India</t>
  </si>
  <si>
    <t>http://www.legalwiz.in</t>
  </si>
  <si>
    <t>b5fd57c5-a388-2e77-dcf2-b65ea745ea00</t>
  </si>
  <si>
    <t>LegalX Inc.</t>
  </si>
  <si>
    <t>http://www.legalx.net</t>
  </si>
  <si>
    <t>81f5ac15-d8db-8481-3630-c55912668f91</t>
  </si>
  <si>
    <t>LegalYou</t>
  </si>
  <si>
    <t>https://www.legalyou.com/</t>
  </si>
  <si>
    <t>a432107b-13c0-64f4-acff-1a48c7b1fb45</t>
  </si>
  <si>
    <t>LegalZoom</t>
  </si>
  <si>
    <t>http://www.legalzoom.com</t>
  </si>
  <si>
    <t>4d7b926b-88f4-06e4-7a56-3496bab22f1d</t>
  </si>
  <si>
    <t>Legasys</t>
  </si>
  <si>
    <t>http://legasys.com</t>
  </si>
  <si>
    <t>1b031ccb-2afc-4251-e6e4-2a9543cb3f01</t>
  </si>
  <si>
    <t>Legati</t>
  </si>
  <si>
    <t>http://www.legatilaw.com/</t>
  </si>
  <si>
    <t>1fa566e2-5346-4e99-7e4a-d846155090a3</t>
  </si>
  <si>
    <t>legato</t>
  </si>
  <si>
    <t>http://www.legato.eu.com</t>
  </si>
  <si>
    <t>858c8ae3-4057-6bb0-46aa-242862b17a1a</t>
  </si>
  <si>
    <t>Legatto Media</t>
  </si>
  <si>
    <t>http://www.legattomedia.com</t>
  </si>
  <si>
    <t>5ebbc773-947f-edeb-93c1-85d3608afdc3</t>
  </si>
  <si>
    <t>Legatum Capital</t>
  </si>
  <si>
    <t>http://www.legatum.com/</t>
  </si>
  <si>
    <t>71987316-6169-2a31-53b7-d94bbab688d3</t>
  </si>
  <si>
    <t>Legatum Institute</t>
  </si>
  <si>
    <t>http://li.com</t>
  </si>
  <si>
    <t>5070088c-73e3-1b1d-f6fc-5255523f4dae</t>
  </si>
  <si>
    <t>Legatum Ventures</t>
  </si>
  <si>
    <t>http://www.legatum.com/ventures</t>
  </si>
  <si>
    <t>bd675f35-98bf-2162-7554-273eea37e5a3</t>
  </si>
  <si>
    <t>Legatus</t>
  </si>
  <si>
    <t>http://legatus.org.</t>
  </si>
  <si>
    <t>085b729d-8ccb-8aaa-9a85-8b5df1bd107c</t>
  </si>
  <si>
    <t>Legavate</t>
  </si>
  <si>
    <t>http://www.legavate.com/</t>
  </si>
  <si>
    <t>d0a4c486-7f18-7f97-d21c-51db78ca86c3</t>
  </si>
  <si>
    <t>LegbaCore</t>
  </si>
  <si>
    <t>http://www.legbacore.com</t>
  </si>
  <si>
    <t>5a83feda-5165-34de-cae8-ebb48708eec6</t>
  </si>
  <si>
    <t>LegCyte</t>
  </si>
  <si>
    <t>http://legcyte.com</t>
  </si>
  <si>
    <t>b469a0f9-f043-6ca1-bf04-09f4a6cd4d92</t>
  </si>
  <si>
    <t>LegDay</t>
  </si>
  <si>
    <t>http://legday.co/</t>
  </si>
  <si>
    <t>aad65f8c-370b-61d1-d5a5-973094e1b71b</t>
  </si>
  <si>
    <t>Legend</t>
  </si>
  <si>
    <t>http://legendholdings.com.cn</t>
  </si>
  <si>
    <t>695ab0eb-0f09-b27b-7059-fc7c9cfd2fa0</t>
  </si>
  <si>
    <t>Legend 33</t>
  </si>
  <si>
    <t>http://legend33.com</t>
  </si>
  <si>
    <t>e0b76b28-0bb6-8459-ca4d-98fb6c7c07f1</t>
  </si>
  <si>
    <t>Legend Apps</t>
  </si>
  <si>
    <t>http://legendapps.com</t>
  </si>
  <si>
    <t>d8829399-4e50-d427-abdc-b3fd5af98b9e</t>
  </si>
  <si>
    <t>Legend Boats</t>
  </si>
  <si>
    <t>http://www.legendboats.com</t>
  </si>
  <si>
    <t>6120a55e-80eb-db2b-a31c-9079c11f4431</t>
  </si>
  <si>
    <t>Legend Brands</t>
  </si>
  <si>
    <t>https://www.legendbrands.com/</t>
  </si>
  <si>
    <t>646c3197-a879-65fe-6689-d733ee06fbaa</t>
  </si>
  <si>
    <t>Legend Capital</t>
  </si>
  <si>
    <t>http://www.legendcapital.com.cn</t>
  </si>
  <si>
    <t>9a187550-40f6-9c3b-68ac-9feb402e13f4</t>
  </si>
  <si>
    <t>Legend China Medical Technology</t>
  </si>
  <si>
    <t>http://www.oxy-concentrator.com</t>
  </si>
  <si>
    <t>7ce0ff79-ec0d-877c-5583-1535551a0a3e</t>
  </si>
  <si>
    <t>Legend e-bikes</t>
  </si>
  <si>
    <t>http://www.legendebikes.com</t>
  </si>
  <si>
    <t>698e6e95-c865-c0cd-2b31-d36035e30388</t>
  </si>
  <si>
    <t>Legend Engage</t>
  </si>
  <si>
    <t>http://legendengage.com/</t>
  </si>
  <si>
    <t>3c4f9a26-e0db-fc69-07e3-e58d087d7730</t>
  </si>
  <si>
    <t>Legend Exhibitions</t>
  </si>
  <si>
    <t>http://www.legendexhibitions.com/</t>
  </si>
  <si>
    <t>bb90c5c1-7bfc-c913-8b52-4e24b72ebcf6</t>
  </si>
  <si>
    <t>Legend Films</t>
  </si>
  <si>
    <t>http://www.legendfilms.net/</t>
  </si>
  <si>
    <t>7e17244b-c98b-db1b-bb0c-4c674be4b51f</t>
  </si>
  <si>
    <t>Legend Gourmet Hub</t>
  </si>
  <si>
    <t>http://www.legendgourmethub.com/</t>
  </si>
  <si>
    <t>a820ba5c-f162-6e83-335b-81c7ae4e69ee</t>
  </si>
  <si>
    <t>Legend Group Holdings</t>
  </si>
  <si>
    <t>http://www.legendgroup.com/</t>
  </si>
  <si>
    <t>1c36e37a-f647-d244-dda6-ff67f7c8655e</t>
  </si>
  <si>
    <t>Legend Healthcare</t>
  </si>
  <si>
    <t>http://legendhealth.com</t>
  </si>
  <si>
    <t>3851afa6-bab5-6f59-d59b-89280828b4c2</t>
  </si>
  <si>
    <t>Legend Helsinki</t>
  </si>
  <si>
    <t>http://legend-helsinki.com/</t>
  </si>
  <si>
    <t>ff83d7cf-9e00-028b-41d4-b8b134ad2b00</t>
  </si>
  <si>
    <t>Legend Holdings</t>
  </si>
  <si>
    <t>http://legendholdings.com.cn/</t>
  </si>
  <si>
    <t>d63db880-bc10-d5ad-92c8-e75fe01b17af</t>
  </si>
  <si>
    <t>Legend Homes</t>
  </si>
  <si>
    <t>http://legendhomeshouston.com/</t>
  </si>
  <si>
    <t>24799a0f-a0ce-85fa-d10b-32cab11fb423</t>
  </si>
  <si>
    <t>Legend International</t>
  </si>
  <si>
    <t>http://www.legendinternational.co</t>
  </si>
  <si>
    <t>8b7c5de8-b085-cd70-e0a4-c084a96a4316</t>
  </si>
  <si>
    <t>Legend Natural Gas LLC</t>
  </si>
  <si>
    <t>http://www.lng2.com</t>
  </si>
  <si>
    <t>c44a28b9-7542-32ec-906d-eac859755c3b</t>
  </si>
  <si>
    <t>Legend Partners Ltd.</t>
  </si>
  <si>
    <t>http://legend-partners.com/</t>
  </si>
  <si>
    <t>6c71d388-cf26-b9d1-8ca0-73c21aead4f2</t>
  </si>
  <si>
    <t>Legend Power Systems</t>
  </si>
  <si>
    <t>http://legendpower.com</t>
  </si>
  <si>
    <t>0bef8f7c-e1d1-968d-b139-54b2d40449df</t>
  </si>
  <si>
    <t>Legend Silicon</t>
  </si>
  <si>
    <t>http://www.legendsilicon.com</t>
  </si>
  <si>
    <t>cc009019-45f5-63f1-85f4-a14a7c501a1a</t>
  </si>
  <si>
    <t>Legend Star</t>
  </si>
  <si>
    <t>http://www.lstar.vc</t>
  </si>
  <si>
    <t>1e615837-4938-5d22-38cc-1e55443e1036</t>
  </si>
  <si>
    <t>LEGEND STUDIOS</t>
  </si>
  <si>
    <t>http://legendstudios.net/about.html</t>
  </si>
  <si>
    <t>bd512265-ce3e-435b-6411-941be34fde11</t>
  </si>
  <si>
    <t>Legend Ventures</t>
  </si>
  <si>
    <t>http://www.legendventures.com</t>
  </si>
  <si>
    <t>63c9c635-f956-6a73-c322-e1854baeef9a</t>
  </si>
  <si>
    <t>Legend Wearable</t>
  </si>
  <si>
    <t>http://www.legendwearable.com</t>
  </si>
  <si>
    <t>3f922b51-c3e8-06f0-47c6-e98bf748ac25</t>
  </si>
  <si>
    <t>Legend3D</t>
  </si>
  <si>
    <t>http://www.legend3d.com</t>
  </si>
  <si>
    <t>e6a27a72-aeae-5e86-4379-d9e61d8b9ca7</t>
  </si>
  <si>
    <t>Legenda Sonora</t>
  </si>
  <si>
    <t>http://legendasonora.com.br/</t>
  </si>
  <si>
    <t>10119633-a397-c3e2-a3ea-7873e54a8df7</t>
  </si>
  <si>
    <t>Legendary AI</t>
  </si>
  <si>
    <t>http://www.legendary.ai</t>
  </si>
  <si>
    <t>26278eb7-72f3-f903-ff55-3ce1c3bfde84</t>
  </si>
  <si>
    <t>Legendary Business Consultants</t>
  </si>
  <si>
    <t>http://www.legendarybusinessconsultants.com</t>
  </si>
  <si>
    <t>db60c507-e260-60b3-eb31-5d0cc2b6ffa3</t>
  </si>
  <si>
    <t>Legendary Business Owners Ltd</t>
  </si>
  <si>
    <t>http://legendarybusinessowners.com</t>
  </si>
  <si>
    <t>50d4b4f6-e422-4362-420a-8f238095c01a</t>
  </si>
  <si>
    <t>Legendary Entertainment</t>
  </si>
  <si>
    <t>http://www.legendary.com</t>
  </si>
  <si>
    <t>69ce93c5-d287-e262-d5ff-40190d893e0e</t>
  </si>
  <si>
    <t>Legendary Hatfield and McCoy Family Spirits Brand</t>
  </si>
  <si>
    <t>http://legendaryhatfieldandmccoy.com/</t>
  </si>
  <si>
    <t>147b5c0a-2037-bd5a-c2a5-2169a209ea7a</t>
  </si>
  <si>
    <t>Legendary People + Ideas</t>
  </si>
  <si>
    <t>http://www.legendary.pt</t>
  </si>
  <si>
    <t>9aa26505-c932-585c-0265-d2d435b16b4c</t>
  </si>
  <si>
    <t>Legendary Pictures</t>
  </si>
  <si>
    <t>31afcefb-6586-ce15-1ba4-2a86e1470c11</t>
  </si>
  <si>
    <t>Legendary Software Labs</t>
  </si>
  <si>
    <t>http://legendarysoftwarelabs.com</t>
  </si>
  <si>
    <t>92784e24-949b-ffcd-ea63-7b354e12c4ac</t>
  </si>
  <si>
    <t>Legends Capital Group</t>
  </si>
  <si>
    <t>a3eb5b5b-9add-54ef-36ed-5f4c220a895c</t>
  </si>
  <si>
    <t>Legends Card</t>
  </si>
  <si>
    <t>http://legendscard.com/</t>
  </si>
  <si>
    <t>135369c9-6e9b-6b9b-e167-6c400938a2ce</t>
  </si>
  <si>
    <t>Legends Disc Golf</t>
  </si>
  <si>
    <t>http://legendsdiscgolf.com</t>
  </si>
  <si>
    <t>47ae754b-905e-2128-ad74-f263aa24d5db</t>
  </si>
  <si>
    <t>Legends do Brasil</t>
  </si>
  <si>
    <t>http://www.legendsdobrasil.com.br/</t>
  </si>
  <si>
    <t>ba29a70d-60cd-5e9a-98bf-5dbf2597ea3d</t>
  </si>
  <si>
    <t>Legends Hospitality</t>
  </si>
  <si>
    <t>http://legends.net/</t>
  </si>
  <si>
    <t>00724379-8e22-946e-c9bc-e58d90ac7ad4</t>
  </si>
  <si>
    <t>Legends Institute</t>
  </si>
  <si>
    <t>http://legendsinstituteinc.com/index.html</t>
  </si>
  <si>
    <t>c182bddf-a7d7-a4be-c71c-f7f88aa703b6</t>
  </si>
  <si>
    <t>Legends Of 86</t>
  </si>
  <si>
    <t>http://legendsofeightysix.com</t>
  </si>
  <si>
    <t>804c4481-7d7e-f827-1b82-9f7d2e0d77c0</t>
  </si>
  <si>
    <t>Legends of Learning</t>
  </si>
  <si>
    <t>https://legendsoflearning.com/</t>
  </si>
  <si>
    <t>9b96aa18-e98a-94f3-c9a9-e8b207cfac5f</t>
  </si>
  <si>
    <t>Legends Realty</t>
  </si>
  <si>
    <t>http://legendrealty.com</t>
  </si>
  <si>
    <t>132528ba-f373-debc-71c2-35f4da4a263b</t>
  </si>
  <si>
    <t>Legends Virtual Assistance</t>
  </si>
  <si>
    <t>http://www.legendsvirtualassistance.com</t>
  </si>
  <si>
    <t>0c6f7299-606a-c281-1f30-17deec2f3519</t>
  </si>
  <si>
    <t>Legeni</t>
  </si>
  <si>
    <t>http://sites.nova-technologies.com/legenisa.com/</t>
  </si>
  <si>
    <t>6df00677-a473-655e-087c-5bf77d93923e</t>
  </si>
  <si>
    <t>Legentas</t>
  </si>
  <si>
    <t>http://legentas.com</t>
  </si>
  <si>
    <t>e0285053-0f85-bd5d-b1ae-db745473258a</t>
  </si>
  <si>
    <t>Leger Metrics</t>
  </si>
  <si>
    <t>http://legermetrics.com</t>
  </si>
  <si>
    <t>b67000b0-8ef6-8cab-314e-c097b64f66b8</t>
  </si>
  <si>
    <t>Leger Robic Richard, L.L.P</t>
  </si>
  <si>
    <t>http://www.robic.ca</t>
  </si>
  <si>
    <t>43f7ac06-a12f-36c4-5132-8f95f37fde53</t>
  </si>
  <si>
    <t>Legfly</t>
  </si>
  <si>
    <t>http://www.legfly.com/</t>
  </si>
  <si>
    <t>e2a753f1-1247-b2f9-1f97-c5f2c1ec7b0a</t>
  </si>
  <si>
    <t>Legg Mason</t>
  </si>
  <si>
    <t>http://www.leggmason.com</t>
  </si>
  <si>
    <t>f62b9507-2e95-47b4-424d-f7776d279348</t>
  </si>
  <si>
    <t>Leggenda Group</t>
  </si>
  <si>
    <t>http://www.leggenda.co.jp/english/</t>
  </si>
  <si>
    <t>03ec496c-62fa-ac72-e723-7b5611fc26a9</t>
  </si>
  <si>
    <t>Leggett &amp; Platt</t>
  </si>
  <si>
    <t>http://www.leggett.com/</t>
  </si>
  <si>
    <t>319d9376-5c99-c52f-9d70-79df409c9724</t>
  </si>
  <si>
    <t>Leggo</t>
  </si>
  <si>
    <t>http://leggolive.com/</t>
  </si>
  <si>
    <t>66943826-30eb-2b58-24a1-3eedb3af0bd9</t>
  </si>
  <si>
    <t>Leggott's Classic Guitars</t>
  </si>
  <si>
    <t>http://leggottsclassicguitars.ca/</t>
  </si>
  <si>
    <t>def41e0a-e0c8-12e9-3d4d-240e729aab11</t>
  </si>
  <si>
    <t>Leggy</t>
  </si>
  <si>
    <t>http://leggy.io</t>
  </si>
  <si>
    <t>341ca17b-58be-6387-4316-d4ec08172664</t>
  </si>
  <si>
    <t>Legiant</t>
  </si>
  <si>
    <t>http://www.legiant.com</t>
  </si>
  <si>
    <t>d03dbfb0-9d97-9caf-e64b-ec2c963e254c</t>
  </si>
  <si>
    <t>Legic</t>
  </si>
  <si>
    <t>http://www.legic.com</t>
  </si>
  <si>
    <t>08edd9ff-0db6-1937-6de3-ba84ed845aba</t>
  </si>
  <si>
    <t>Legify</t>
  </si>
  <si>
    <t>http://legify.com/</t>
  </si>
  <si>
    <t>58361349-f188-f659-ffe3-60cd3155bf70</t>
  </si>
  <si>
    <t>Legimi</t>
  </si>
  <si>
    <t>http://www.legimi.com</t>
  </si>
  <si>
    <t>9c0d0714-b7f4-2eb4-4b86-050f1943f848</t>
  </si>
  <si>
    <t>LegiNation</t>
  </si>
  <si>
    <t>http://www.billtrack50.com</t>
  </si>
  <si>
    <t>2359abdf-5278-a552-25a5-001ec4489d45</t>
  </si>
  <si>
    <t>Legion Analytics</t>
  </si>
  <si>
    <t>https://www.legionanalytics.com/</t>
  </si>
  <si>
    <t>845b33fa-f38b-29e6-4715-7f5702e4c299</t>
  </si>
  <si>
    <t>Legion Elite OKC</t>
  </si>
  <si>
    <t>http://legioneliteokc.com</t>
  </si>
  <si>
    <t>4b11a714-00ef-3511-cdc1-e11dd3626586</t>
  </si>
  <si>
    <t>Legion Finance Trade Limited</t>
  </si>
  <si>
    <t>https://legionfinancetrade.com</t>
  </si>
  <si>
    <t>95e8b698-3da4-0949-20a8-f2e66ed21b0c</t>
  </si>
  <si>
    <t>Legion Industries</t>
  </si>
  <si>
    <t>http://www.legionindustries.com/</t>
  </si>
  <si>
    <t>875fd473-d6ef-6be3-e96b-79a8fd9c431f</t>
  </si>
  <si>
    <t>Legion Interactive Ltd</t>
  </si>
  <si>
    <t>http://legion.ie/</t>
  </si>
  <si>
    <t>b0feaf9e-89b3-48be-fc7c-9b9f12ffc8df</t>
  </si>
  <si>
    <t>Legion M</t>
  </si>
  <si>
    <t>http://thelegionm.com/</t>
  </si>
  <si>
    <t>830228bc-947c-36e5-945d-695c3e8b0544</t>
  </si>
  <si>
    <t>Legion Partners</t>
  </si>
  <si>
    <t>http://www.legionpartners.com</t>
  </si>
  <si>
    <t>59b96e8c-a011-e037-a7e8-2a85d3432aef</t>
  </si>
  <si>
    <t>Legion Trade Finance Limited</t>
  </si>
  <si>
    <t>http://legiontradefinance.com</t>
  </si>
  <si>
    <t>4a4f6e71-0b8f-5a33-2e31-4a955851bbd8</t>
  </si>
  <si>
    <t>Legions</t>
  </si>
  <si>
    <t>https://www.legion.org</t>
  </si>
  <si>
    <t>04ac9664-7623-8cb5-411b-835633188292</t>
  </si>
  <si>
    <t>LEGIPID</t>
  </si>
  <si>
    <t>http://www.biotica.es</t>
  </si>
  <si>
    <t>1b551856-0b28-db32-b620-8cde04335f26</t>
  </si>
  <si>
    <t>LegiScan</t>
  </si>
  <si>
    <t>http://legiscan.com</t>
  </si>
  <si>
    <t>0a14c3fe-aaef-823d-413e-7b34b9b60039</t>
  </si>
  <si>
    <t>Legislation</t>
  </si>
  <si>
    <t>http://www.legislation.gov.uk</t>
  </si>
  <si>
    <t>c454fe38-bf87-c8dd-90c5-47d294cfc49b</t>
  </si>
  <si>
    <t>LEGISTEL</t>
  </si>
  <si>
    <t>http://www.legistel.es</t>
  </si>
  <si>
    <t>94befd83-41b2-5beb-bd51-c76976410864</t>
  </si>
  <si>
    <t>Legistify</t>
  </si>
  <si>
    <t>https://www.legistify.com</t>
  </si>
  <si>
    <t>aaa88f7a-c147-cb7c-efb5-39ff9bb2467a</t>
  </si>
  <si>
    <t>Legit</t>
  </si>
  <si>
    <t>https://legit.com/</t>
  </si>
  <si>
    <t>c4afb48f-0582-c525-9f7f-c15cd69a3052</t>
  </si>
  <si>
    <t>Legit Binary Brokers</t>
  </si>
  <si>
    <t>https://www.legitbinarybrokers.com/</t>
  </si>
  <si>
    <t>9476b822-615a-837a-42b5-d953e5fc240c</t>
  </si>
  <si>
    <t>Legit Blogging Limited</t>
  </si>
  <si>
    <t>http://legitblogging.com</t>
  </si>
  <si>
    <t>98af1860-2d74-f8da-c946-9ecc9c839d36</t>
  </si>
  <si>
    <t>Legit Claims</t>
  </si>
  <si>
    <t>http://www.legitclaims.co.uk/</t>
  </si>
  <si>
    <t>57aaeac4-fda5-b6f5-a64e-44549c417fec</t>
  </si>
  <si>
    <t>Legit Patents</t>
  </si>
  <si>
    <t>http://www.legitpatents.com</t>
  </si>
  <si>
    <t>d481dca2-a7fd-fd32-cb68-10bbf10d99eb</t>
  </si>
  <si>
    <t>Legit Reviews</t>
  </si>
  <si>
    <t>http://www.legitreviews.com/</t>
  </si>
  <si>
    <t>e9139948-307a-2240-2d93-6865f26c65e3</t>
  </si>
  <si>
    <t>Legit Traffic</t>
  </si>
  <si>
    <t>http://legittraffic.com/</t>
  </si>
  <si>
    <t>6c21afd2-7c4f-1466-8abb-6dc8cfaed004</t>
  </si>
  <si>
    <t>LegitCar</t>
  </si>
  <si>
    <t>https://legitcar.ng</t>
  </si>
  <si>
    <t>b7aa5230-0f9f-2c05-c6cb-4117916ae3c1</t>
  </si>
  <si>
    <t>Legitifi</t>
  </si>
  <si>
    <t>http://www.legitifi.com/</t>
  </si>
  <si>
    <t>c6084b99-62d2-c997-ece7-ed21d594c0c0</t>
  </si>
  <si>
    <t>LegiTime Technologies</t>
  </si>
  <si>
    <t>http://www.legitimetechnologies.com</t>
  </si>
  <si>
    <t>8f485dc4-87c6-3704-fc95-8757c23cac62</t>
  </si>
  <si>
    <t>Legitimo</t>
  </si>
  <si>
    <t>http://legitimoapp.com</t>
  </si>
  <si>
    <t>59090c7f-4641-6d97-b364-feb4d47895d5</t>
  </si>
  <si>
    <t>Legitit.com</t>
  </si>
  <si>
    <t>http://www.legitit.com</t>
  </si>
  <si>
    <t>a68479e0-f693-c7fd-1a48-680b302ed104</t>
  </si>
  <si>
    <t>Legitmix</t>
  </si>
  <si>
    <t>http://www.legitmix.com</t>
  </si>
  <si>
    <t>57c007fb-2bd6-7d30-c718-3ba94ad59930</t>
  </si>
  <si>
    <t>LegitNewz.com</t>
  </si>
  <si>
    <t>http://legitnewz.com</t>
  </si>
  <si>
    <t>e65600af-655f-e5f7-4ad1-af1640902355</t>
  </si>
  <si>
    <t>Legito</t>
  </si>
  <si>
    <t>https://www.legito.com</t>
  </si>
  <si>
    <t>8c62d277-9784-a261-5e03-7c4ba76660de</t>
  </si>
  <si>
    <t>LegitWebs</t>
  </si>
  <si>
    <t>http://www.legitwebs.com</t>
  </si>
  <si>
    <t>1ad8bac5-906d-5407-560f-4a847dfa3713</t>
  </si>
  <si>
    <t>Legkokredit</t>
  </si>
  <si>
    <t>http://legkokredit.ru</t>
  </si>
  <si>
    <t>712e7078-4a55-d384-572d-5c3a6f1b6f90</t>
  </si>
  <si>
    <t>LEGL</t>
  </si>
  <si>
    <t>https://legl.co</t>
  </si>
  <si>
    <t>cead3540-3bac-2f6e-d1d3-f03c0f000988</t>
  </si>
  <si>
    <t>Legnd</t>
  </si>
  <si>
    <t>https://legnd.com</t>
  </si>
  <si>
    <t>7c85521f-5580-9457-7a61-8725d33ad311</t>
  </si>
  <si>
    <t>LEGO</t>
  </si>
  <si>
    <t>http://www.lego.com</t>
  </si>
  <si>
    <t>1d400187-2d67-a9cf-8afd-5a792d22f7a9</t>
  </si>
  <si>
    <t>LEGO Serious Play</t>
  </si>
  <si>
    <t>9dc9c029-250e-3532-bfb0-7af4df81cd0b</t>
  </si>
  <si>
    <t>Legodo AG</t>
  </si>
  <si>
    <t>http://www.legodo.com</t>
  </si>
  <si>
    <t>62e2f99b-8ffc-a0ea-649f-b700e6910dfc</t>
  </si>
  <si>
    <t>LEGOLAND California Resort</t>
  </si>
  <si>
    <t>http://www.legoland.com</t>
  </si>
  <si>
    <t>9203b968-c9ff-5841-fe96-13a3690c0e3a</t>
  </si>
  <si>
    <t>Legos</t>
  </si>
  <si>
    <t>http://www.legos.fr/</t>
  </si>
  <si>
    <t>a592e4a3-ccc8-459e-bcc1-4f45fb281b0d</t>
  </si>
  <si>
    <t>Legra Systems</t>
  </si>
  <si>
    <t>http://www.legra.com</t>
  </si>
  <si>
    <t>31d0c800-92bb-b896-8123-66901c94e5fa</t>
  </si>
  <si>
    <t>Legrand</t>
  </si>
  <si>
    <t>http://www.legrand.co.in/about-india</t>
  </si>
  <si>
    <t>01870a8a-c24c-64f8-39b9-e96822b226d4</t>
  </si>
  <si>
    <t>Legrand CRM</t>
  </si>
  <si>
    <t>http://www.legrandcrm.com</t>
  </si>
  <si>
    <t>e65565db-169c-04b2-8572-c8b3226b73b5</t>
  </si>
  <si>
    <t>Legrand North America</t>
  </si>
  <si>
    <t>33943991-a3cf-e190-e485-c8fdbf5e0f51</t>
  </si>
  <si>
    <t>Legrand Spa</t>
  </si>
  <si>
    <t>http://www.legrandsalon.net</t>
  </si>
  <si>
    <t>a08c91d6-6154-3a8a-6435-00983253dace</t>
  </si>
  <si>
    <t>Legris</t>
  </si>
  <si>
    <t>http://www.legris.com</t>
  </si>
  <si>
    <t>6d744ffa-af86-be9d-d115-fbbbd3a57042</t>
  </si>
  <si>
    <t>Legris Industries</t>
  </si>
  <si>
    <t>http://www.legris-industries.com/en/</t>
  </si>
  <si>
    <t>bae86629-b7c9-1742-b884-4795694079eb</t>
  </si>
  <si>
    <t>LeGroupeLaPoste</t>
  </si>
  <si>
    <t>http://legroupe.laposte.fr/</t>
  </si>
  <si>
    <t>a68291b7-297c-53a8-a2cd-5ac711d49fbd</t>
  </si>
  <si>
    <t>LeGuide.com</t>
  </si>
  <si>
    <t>http://www.leguide.com</t>
  </si>
  <si>
    <t>6ea55182-30e1-b272-de9e-33d83236b9e9</t>
  </si>
  <si>
    <t>Leguidedubailleur.com</t>
  </si>
  <si>
    <t>http://leguidedubailleur.com/</t>
  </si>
  <si>
    <t>2e317e2b-e406-2e1a-3fcd-52b8bc6fb985</t>
  </si>
  <si>
    <t>LegUP</t>
  </si>
  <si>
    <t>http://www.legupanalytics.com/</t>
  </si>
  <si>
    <t>00d91e84-e549-7b11-c6f3-72bc7e8c1082</t>
  </si>
  <si>
    <t>LeguPro</t>
  </si>
  <si>
    <t>http://beanbutler.com/the-company/</t>
  </si>
  <si>
    <t>303667bf-5c5a-b3cf-a2dc-8d9546317d7e</t>
  </si>
  <si>
    <t>Legus</t>
  </si>
  <si>
    <t>http://unit040.nl/nl</t>
  </si>
  <si>
    <t>c33753ff-9c70-0892-bfa3-589ba36fbd59</t>
  </si>
  <si>
    <t>Legwear Safari</t>
  </si>
  <si>
    <t>http://www.legwearsafari.co.za</t>
  </si>
  <si>
    <t>9ce6ed7b-1e17-a571-7189-dda36fe162a8</t>
  </si>
  <si>
    <t>Legwork Software</t>
  </si>
  <si>
    <t>http://www.legworkprm.com</t>
  </si>
  <si>
    <t>1a7f9df5-3ec2-c2a0-7f3e-94e4859139ec</t>
  </si>
  <si>
    <t>LegWorks</t>
  </si>
  <si>
    <t>http://www.legworks.org/</t>
  </si>
  <si>
    <t>b867e83e-9476-c8aa-0a3c-a7aeb31f6ab7</t>
  </si>
  <si>
    <t>Leh Leh Sports</t>
  </si>
  <si>
    <t>http://lehlehsports.com/</t>
  </si>
  <si>
    <t>2596510a-1147-0cf4-bf57-e66e9b6553b4</t>
  </si>
  <si>
    <t>Lehavot</t>
  </si>
  <si>
    <t>http://lehavot.com/</t>
  </si>
  <si>
    <t>c60cf949-a12f-c051-e1a9-c1328681af9e</t>
  </si>
  <si>
    <t>Lehigh Carbon Community College</t>
  </si>
  <si>
    <t>http://www.lccc.edu/</t>
  </si>
  <si>
    <t>b5f9c34b-a81b-8719-8875-cf95d195aef1</t>
  </si>
  <si>
    <t>Lehigh Consumer Products Corporation</t>
  </si>
  <si>
    <t>http://www.lehighgroup.com</t>
  </si>
  <si>
    <t>85412242-a3f9-1a8e-1db8-64f7eafebf56</t>
  </si>
  <si>
    <t>Lehigh County Community and Economic Development</t>
  </si>
  <si>
    <t>https://www.lehighcounty.org</t>
  </si>
  <si>
    <t>22e5c46e-6a96-56e3-1b65-80e2f68fdc11</t>
  </si>
  <si>
    <t>Lehigh Gas Partners</t>
  </si>
  <si>
    <t>http://www.lehighgaspartners.com/</t>
  </si>
  <si>
    <t>39240472-ff12-ce4f-a500-fe85f5623f8d</t>
  </si>
  <si>
    <t>Lehigh Hanson</t>
  </si>
  <si>
    <t>49eb314f-719a-2cd5-2c1f-5288626a6a2c</t>
  </si>
  <si>
    <t>Lehigh Photo</t>
  </si>
  <si>
    <t>http://lehighphoto.com/</t>
  </si>
  <si>
    <t>037e9ea0-6ac5-b247-ce6e-66bfae50f96e</t>
  </si>
  <si>
    <t>Lehigh Regional Medical</t>
  </si>
  <si>
    <t>http://www.lehighregional.com/</t>
  </si>
  <si>
    <t>03cb3241-c216-49f0-6ff0-c431854a7e62</t>
  </si>
  <si>
    <t>Lehigh Technologies</t>
  </si>
  <si>
    <t>http://www.lehightechnologies.com</t>
  </si>
  <si>
    <t>f5ce3e37-7959-d604-71c7-90e860644052</t>
  </si>
  <si>
    <t>Lehigh University</t>
  </si>
  <si>
    <t>http://www.lehigh.edu/</t>
  </si>
  <si>
    <t>10e75da5-5c46-f33a-fdc0-e49559702675</t>
  </si>
  <si>
    <t>Lehigh University Business School</t>
  </si>
  <si>
    <t>http://cbe.lehigh.edu</t>
  </si>
  <si>
    <t>de99d477-9b9b-ce51-fd4f-5a900b0a8c59</t>
  </si>
  <si>
    <t>Lehigh Valley Baptist Church</t>
  </si>
  <si>
    <t>http://www.lvbaptist.org</t>
  </si>
  <si>
    <t>dddd3fa3-f54b-8e50-b02a-30678fbff384</t>
  </si>
  <si>
    <t>Lehigh Valley Health Network</t>
  </si>
  <si>
    <t>https://www.lvhn.org</t>
  </si>
  <si>
    <t>aebc1b07-70e7-281c-fab9-e015476d8db2</t>
  </si>
  <si>
    <t>Lehigh Valley Tech</t>
  </si>
  <si>
    <t>http://lehighvalleytech.org/</t>
  </si>
  <si>
    <t>0fb367a3-3d1e-7306-d199-993199f08ad5</t>
  </si>
  <si>
    <t>Lehman Brothers</t>
  </si>
  <si>
    <t>http://www.lehman.com</t>
  </si>
  <si>
    <t>5f530050-4106-05ad-8130-4adfac434e0e</t>
  </si>
  <si>
    <t>Lehman Brothers International (London)</t>
  </si>
  <si>
    <t>f25edfbf-6606-ef36-d1f1-88b92bbd728b</t>
  </si>
  <si>
    <t>Lehman Brown International</t>
  </si>
  <si>
    <t>http://www.lehmanbrown.com/</t>
  </si>
  <si>
    <t>86516ab7-f95b-5cb5-3798-599775a1cb50</t>
  </si>
  <si>
    <t>Lehmann Aviation</t>
  </si>
  <si>
    <t>http://www.lehmannaviation.com/</t>
  </si>
  <si>
    <t>409f2d6e-cf90-48f4-f536-37c57acf84d7</t>
  </si>
  <si>
    <t>Lehmann, Warde &amp; Monteiro de Castro Advogados</t>
  </si>
  <si>
    <t>http://www.lwmc.com.br</t>
  </si>
  <si>
    <t>4ec918d4-131f-5096-7243-331ed22f7db0</t>
  </si>
  <si>
    <t>Lehn Law P.A.</t>
  </si>
  <si>
    <t>http://lehnlaw.com/</t>
  </si>
  <si>
    <t>02cb964a-833c-b21d-25f7-cd549c7b7656</t>
  </si>
  <si>
    <t>Lehner Agrar</t>
  </si>
  <si>
    <t>http://www.lehner.eu/en/</t>
  </si>
  <si>
    <t>3ae91dd5-61cb-4683-d06b-44d2dffbefa1</t>
  </si>
  <si>
    <t>LEHNER INVESTMENTS</t>
  </si>
  <si>
    <t>http://lehnerinvestments.com</t>
  </si>
  <si>
    <t>ac121950-1aeb-41d2-b016-ad072d590c83</t>
  </si>
  <si>
    <t>Lehnhardt Creative LLC</t>
  </si>
  <si>
    <t>http://www.lehnhardtcreative.com</t>
  </si>
  <si>
    <t>778b5d5b-e43c-8044-e54e-914b891af949</t>
  </si>
  <si>
    <t>Leho</t>
  </si>
  <si>
    <t>http://www.leho.com</t>
  </si>
  <si>
    <t>a4ab34b3-2ac5-73f9-7092-483f833b780e</t>
  </si>
  <si>
    <t>http://www.leho.com/</t>
  </si>
  <si>
    <t>777d4bf8-1a77-b4d2-70bc-9a3e1390426f</t>
  </si>
  <si>
    <t>LEHR</t>
  </si>
  <si>
    <t>http://golehr.com/</t>
  </si>
  <si>
    <t>bcd40e12-968a-58bc-8b65-fa6f84aa821a</t>
  </si>
  <si>
    <t>Lehren Entertainment Pvt Ltd</t>
  </si>
  <si>
    <t>http://lehren.co</t>
  </si>
  <si>
    <t>c3b130a2-0ed8-a2c5-ea33-c9bb9ea3ee2c</t>
  </si>
  <si>
    <t>Lehrer-Online</t>
  </si>
  <si>
    <t>http://www.lehrer-online.de/</t>
  </si>
  <si>
    <t>8c1b2f7f-812c-d9cb-ffd0-8e545e0e79ef</t>
  </si>
  <si>
    <t>Lehrerkolleg</t>
  </si>
  <si>
    <t>https://www.lehrerkolleg.de/</t>
  </si>
  <si>
    <t>5e6947cf-e22e-769b-6781-547022a68ec6</t>
  </si>
  <si>
    <t>Lei Hau'oli Co.</t>
  </si>
  <si>
    <t>https://www.leihauoli.com</t>
  </si>
  <si>
    <t>ec9fbb65-a229-a3fe-2e60-24c02c2683ab</t>
  </si>
  <si>
    <t>LEI Mobile</t>
  </si>
  <si>
    <t>http://leimobile.com/</t>
  </si>
  <si>
    <t>aa03a3af-10e0-8b50-98c0-012afd9b6070</t>
  </si>
  <si>
    <t>Leia Display System</t>
  </si>
  <si>
    <t>http://leiadisplay.com</t>
  </si>
  <si>
    <t>e1bb7b08-ecb0-8838-ed46-717d7324539c</t>
  </si>
  <si>
    <t>Leia Inc.</t>
  </si>
  <si>
    <t>http://www.leia3d.com</t>
  </si>
  <si>
    <t>5658ed42-81c5-e2ba-65a5-b9096c01379c</t>
  </si>
  <si>
    <t>Leibal</t>
  </si>
  <si>
    <t>http://leibal.com</t>
  </si>
  <si>
    <t>85d1e5a2-25d6-25b3-32b9-fbee395e5ea8</t>
  </si>
  <si>
    <t>Leibniz Supercomputing Centre</t>
  </si>
  <si>
    <t>https://www.lrz.de/english/</t>
  </si>
  <si>
    <t>c30e3c2a-9ff1-4311-75e5-5f30aa3bd1a1</t>
  </si>
  <si>
    <t>Leibniz University of Hanover</t>
  </si>
  <si>
    <t>http://www.uni-hannover.de/en/</t>
  </si>
  <si>
    <t>1840b932-e3de-9590-c1c7-22fe3950f31a</t>
  </si>
  <si>
    <t>Leibsohn &amp; Associates</t>
  </si>
  <si>
    <t>http://www.leibsohnandassociates.com</t>
  </si>
  <si>
    <t>6f2bccaa-1a1c-38bf-391f-e6568ed1865d</t>
  </si>
  <si>
    <t>Leica</t>
  </si>
  <si>
    <t>http://leica-camera.com/</t>
  </si>
  <si>
    <t>4ae88c22-e9fc-d72a-0154-9ab5f5c08014</t>
  </si>
  <si>
    <t>Leica Biosystems</t>
  </si>
  <si>
    <t>http://www.leicabiosystems.com/</t>
  </si>
  <si>
    <t>44d82a65-c737-3ba2-e20b-05cdec99be34</t>
  </si>
  <si>
    <t>Leica Biosystems St. Louis</t>
  </si>
  <si>
    <t>f988a0f6-8883-f99e-8e4d-fdb0779b7a23</t>
  </si>
  <si>
    <t>Leica Geosystems</t>
  </si>
  <si>
    <t>http://leica-geosystems.com/</t>
  </si>
  <si>
    <t>eee841d0-e8a4-e12f-31f9-6dfb9b770daa</t>
  </si>
  <si>
    <t>Leica Microsystems</t>
  </si>
  <si>
    <t>http://www.leica-microsystems.com</t>
  </si>
  <si>
    <t>f8f91f1e-fce6-ce4a-b259-7655632e4dcb</t>
  </si>
  <si>
    <t>Leicester Basketball Development Community Interest Company</t>
  </si>
  <si>
    <t>http://www.leicesterbasketball.co.uk/</t>
  </si>
  <si>
    <t>159829c8-29b1-ef53-f361-ccffafc6c7b6</t>
  </si>
  <si>
    <t>Leicester City Council</t>
  </si>
  <si>
    <t>https://www.leicester.gov.uk</t>
  </si>
  <si>
    <t>433dccdd-a40f-dabd-6d85-943ac4fc072b</t>
  </si>
  <si>
    <t>Leicester Square Box Office</t>
  </si>
  <si>
    <t>http://www.lsbo.co.uk</t>
  </si>
  <si>
    <t>c46135cc-1b03-4cd0-c009-933872dca364</t>
  </si>
  <si>
    <t>Leicester Startups</t>
  </si>
  <si>
    <t>http://www.leicesterstartups.com/</t>
  </si>
  <si>
    <t>8ae4e6d3-e074-d441-e344-688ca751ac2c</t>
  </si>
  <si>
    <t>Leicester Tigers</t>
  </si>
  <si>
    <t>http://www.leicestertigers.com/</t>
  </si>
  <si>
    <t>e991b86e-2900-cef3-9046-f8a75749c2ac</t>
  </si>
  <si>
    <t>Leicestershire County Council</t>
  </si>
  <si>
    <t>http://www.leicestershire.gov.uk</t>
  </si>
  <si>
    <t>23224406-b5fa-46b7-4d55-c73ac40460b0</t>
  </si>
  <si>
    <t>Leicestershire Fire and Rescue Service</t>
  </si>
  <si>
    <t>http://www.leicestershire-fire.gov.uk/</t>
  </si>
  <si>
    <t>1a969e46-b5a9-1ef4-5266-a1288dcef5d4</t>
  </si>
  <si>
    <t>Leicht General Agency</t>
  </si>
  <si>
    <t>http://www.leichtgeneral.com/</t>
  </si>
  <si>
    <t>70a08781-803f-9ab2-9b84-0808177ecbd9</t>
  </si>
  <si>
    <t>leichtgemacht</t>
  </si>
  <si>
    <t>https://leichtgemacht.at</t>
  </si>
  <si>
    <t>32265228-c5de-db2b-2a78-73a7ca0f9641</t>
  </si>
  <si>
    <t>Leichtman Research Group</t>
  </si>
  <si>
    <t>http://leichtmanresearch.com</t>
  </si>
  <si>
    <t>33d4aeb7-1da6-6b56-0f00-7a9837e9a572</t>
  </si>
  <si>
    <t>LEID Products</t>
  </si>
  <si>
    <t>http://www.leidproducts.com</t>
  </si>
  <si>
    <t>4b1db5cc-229f-b6bb-3522-28ef091ac27a</t>
  </si>
  <si>
    <t>Leiden University</t>
  </si>
  <si>
    <t>http://www.leiden.edu/</t>
  </si>
  <si>
    <t>7793292c-d6fe-c171-6639-2489e5b92fb3</t>
  </si>
  <si>
    <t>Leido Technology</t>
  </si>
  <si>
    <t>http://www.leidotech.com/</t>
  </si>
  <si>
    <t>2be68447-4d2d-9636-8ed7-8589347d4411</t>
  </si>
  <si>
    <t>Leidos Health</t>
  </si>
  <si>
    <t>http://www.leidoshealth.com/</t>
  </si>
  <si>
    <t>504f4b06-6124-a0c9-1925-2cdef5afab6f</t>
  </si>
  <si>
    <t>Leidos holdings</t>
  </si>
  <si>
    <t>https://www.leidos.com/</t>
  </si>
  <si>
    <t>407f982c-8ec5-721d-38b9-325cd9c21bcb</t>
  </si>
  <si>
    <t>Leieting.no</t>
  </si>
  <si>
    <t>https://leieting.no/</t>
  </si>
  <si>
    <t>181f33d4-a0ef-e7e5-12f2-088b2d1bd6d0</t>
  </si>
  <si>
    <t>Leif</t>
  </si>
  <si>
    <t>http://joinleif.com</t>
  </si>
  <si>
    <t>7aff562f-605d-25e0-1353-fe11965e64d5</t>
  </si>
  <si>
    <t>Leif Hoegh Shipping Company</t>
  </si>
  <si>
    <t>http://www.hoegh.com</t>
  </si>
  <si>
    <t>a3f06a56-6b55-2c26-0657-e5fc947deb87</t>
  </si>
  <si>
    <t>LEIF Technologies</t>
  </si>
  <si>
    <t>http://www.leiftech.com</t>
  </si>
  <si>
    <t>dbab6639-12d2-1fbc-e80b-2a480e4c9870</t>
  </si>
  <si>
    <t>Leif Therapeutics</t>
  </si>
  <si>
    <t>https://getlief.com/</t>
  </si>
  <si>
    <t>7e6390e3-642e-dc08-f68f-658e0629b135</t>
  </si>
  <si>
    <t>Leifer Law Firm</t>
  </si>
  <si>
    <t>http://www.leiferlaw.com</t>
  </si>
  <si>
    <t>11a50fe1-381b-9562-6b81-fcec36bf7c00</t>
  </si>
  <si>
    <t>Leifur EirÌÄå_ksson Foundation</t>
  </si>
  <si>
    <t>http://www.leifureirikssonfoundation.org/</t>
  </si>
  <si>
    <t>d6d38229-0cb3-f9a3-1b22-aa370405d0df</t>
  </si>
  <si>
    <t>Leigh Beckett Photography</t>
  </si>
  <si>
    <t>http://www.leighbeckettphotography.com/</t>
  </si>
  <si>
    <t>22e5c798-ea81-4e2c-2aaa-2f85b3ae27bb</t>
  </si>
  <si>
    <t>Leigh Bureau</t>
  </si>
  <si>
    <t>http://www.leighbureau.com</t>
  </si>
  <si>
    <t>6552ac6b-821b-8bf8-a375-f8ff58d18b0f</t>
  </si>
  <si>
    <t>Leigh Fibers</t>
  </si>
  <si>
    <t>http://leighfibers.com/</t>
  </si>
  <si>
    <t>734ddd35-82a5-b98d-d63c-a590911e1b3b</t>
  </si>
  <si>
    <t>Leigh Fisher Associates</t>
  </si>
  <si>
    <t>http://www.leighfisher.com/</t>
  </si>
  <si>
    <t>d2a4309a-a653-3488-6c70-a7c56408f141</t>
  </si>
  <si>
    <t>Leigh High School</t>
  </si>
  <si>
    <t>http://leigh.cuhsd.org</t>
  </si>
  <si>
    <t>e34465b3-711c-d3f6-cec6-f9eaf189e59f</t>
  </si>
  <si>
    <t>Leighs Paints</t>
  </si>
  <si>
    <t>http://www.leighspaintsonline.co.uk</t>
  </si>
  <si>
    <t>488a2213-d927-060c-6810-89fdf7087ecc</t>
  </si>
  <si>
    <t>Leighton Interactive</t>
  </si>
  <si>
    <t>http://leightoninteractive.com/</t>
  </si>
  <si>
    <t>b1ef5f67-4cdb-5e40-a0c3-8810c6b7f050</t>
  </si>
  <si>
    <t>LeihDeinerStadtGeld</t>
  </si>
  <si>
    <t>https://www.leihdeinerstadtgeld.de</t>
  </si>
  <si>
    <t>a2670b33-7839-2bde-989b-5bea5469eeb2</t>
  </si>
  <si>
    <t>Leihdirwas</t>
  </si>
  <si>
    <t>http://www.leihdirwas.de/</t>
  </si>
  <si>
    <t>d251eda7-bf76-07d2-eb70-e8f06dd04fc9</t>
  </si>
  <si>
    <t>Leiki</t>
  </si>
  <si>
    <t>http://www.leiki.com</t>
  </si>
  <si>
    <t>a0c81114-fe8b-135b-a172-1154a5adeb68</t>
  </si>
  <si>
    <t>Leikko</t>
  </si>
  <si>
    <t>http://www.leikko.com</t>
  </si>
  <si>
    <t>3201f9c3-339c-c338-ed6b-7746589133b6</t>
  </si>
  <si>
    <t>Leiko Media</t>
  </si>
  <si>
    <t>http://www.leikomedia.ro</t>
  </si>
  <si>
    <t>c3624461-9a8b-305d-06c1-11faee605897</t>
  </si>
  <si>
    <t>Leiko Tokyo Securities</t>
  </si>
  <si>
    <t>https://ltsmanagement.com/</t>
  </si>
  <si>
    <t>47cac7c4-6b95-5e77-dda0-fc3f1ee90a52</t>
  </si>
  <si>
    <t>Leikr</t>
  </si>
  <si>
    <t>http://leikr.com</t>
  </si>
  <si>
    <t>69c82bdb-57fe-3adc-e0ac-cf45999d4ffb</t>
  </si>
  <si>
    <t>LeilÌÄå£o de PrÌÄå»mios</t>
  </si>
  <si>
    <t>http://www.leilaodepremios.com.br/site/</t>
  </si>
  <si>
    <t>237f06d6-7733-5a1c-ba22-6bb2c3b71eb3</t>
  </si>
  <si>
    <t>Leilaojp</t>
  </si>
  <si>
    <t>http://www.leilao.jp</t>
  </si>
  <si>
    <t>4d490f08-fdb3-499b-0a05-729bd9284f6e</t>
  </si>
  <si>
    <t>Lein Applied Diagnostics</t>
  </si>
  <si>
    <t>http://www.lein-ad.com</t>
  </si>
  <si>
    <t>6f02936e-7e38-b61b-4853-49d8189e309c</t>
  </si>
  <si>
    <t>Leinentausch</t>
  </si>
  <si>
    <t>http://www.leinentausch.de</t>
  </si>
  <si>
    <t>1d7302de-fd2c-4190-7cfe-ff1bf6176014</t>
  </si>
  <si>
    <t>Leipomot sivuvuokraus</t>
  </si>
  <si>
    <t>https://www.leipomot.com</t>
  </si>
  <si>
    <t>5873314f-bacd-8176-76f8-3e32fe620ca6</t>
  </si>
  <si>
    <t>Leipzig University</t>
  </si>
  <si>
    <t>http://www.uni-leipzig.de/</t>
  </si>
  <si>
    <t>4d7b6657-08d5-3a69-0205-19b9cd2165cb</t>
  </si>
  <si>
    <t>Leiras</t>
  </si>
  <si>
    <t>https://www.residentadvisor.net</t>
  </si>
  <si>
    <t>2161030a-b8db-25b3-b898-ee109e8493f1</t>
  </si>
  <si>
    <t>LeisibÌÄå_el Park AG</t>
  </si>
  <si>
    <t>http://www.leisibuelpark.ch</t>
  </si>
  <si>
    <t>3ef8a724-13e8-a38c-71f2-c493ee1ee096</t>
  </si>
  <si>
    <t>Leisure Arts</t>
  </si>
  <si>
    <t>http://www.leisurearts.com/</t>
  </si>
  <si>
    <t>a4588a4b-92ae-1b85-b2ae-5f1d5bbd631f</t>
  </si>
  <si>
    <t>Leisure Electronics Ltd</t>
  </si>
  <si>
    <t>http://www.leisure-electronics.co.uk/</t>
  </si>
  <si>
    <t>4d74e1ab-e21f-2f92-ddb5-0f9e734bae19</t>
  </si>
  <si>
    <t>Leisure Getaways Incorporated</t>
  </si>
  <si>
    <t>http://www.lgiadvantageclub.com/</t>
  </si>
  <si>
    <t>78d52c35-7402-f054-2d85-ff73e0a9b86a</t>
  </si>
  <si>
    <t>Leisure Group</t>
  </si>
  <si>
    <t>https://en.leisure-group.eu/</t>
  </si>
  <si>
    <t>0cecf37c-4ad7-1871-dff3-54db8bb22246</t>
  </si>
  <si>
    <t>Leisure Happy</t>
  </si>
  <si>
    <t>http://www.leisurehappy.co.uk</t>
  </si>
  <si>
    <t>75b99066-d357-2bae-cfaa-1e9153524db4</t>
  </si>
  <si>
    <t>Leisure Link Group</t>
  </si>
  <si>
    <t>http://www.leisure-link.com/</t>
  </si>
  <si>
    <t>2f05b8ba-a3e9-7be2-b54b-04c3d15b29ea</t>
  </si>
  <si>
    <t>Leisure Pass</t>
  </si>
  <si>
    <t>http://www.leisurepassgroup.com/</t>
  </si>
  <si>
    <t>e0960916-970a-bd4f-5458-7598466b04eb</t>
  </si>
  <si>
    <t>Leisure Planet</t>
  </si>
  <si>
    <t>http://www.leisureplanet.com/</t>
  </si>
  <si>
    <t>6bdec229-4891-64ee-fd08-a9891da69ed8</t>
  </si>
  <si>
    <t>Leisure Services</t>
  </si>
  <si>
    <t>http://www.leisureservicessoftware.com/</t>
  </si>
  <si>
    <t>118f36b2-8358-9038-9d9b-b34b6400e6f7</t>
  </si>
  <si>
    <t>Leisure Villas Inc</t>
  </si>
  <si>
    <t>http://www.leisurevillas.com</t>
  </si>
  <si>
    <t>0b332371-bf18-4ecb-bc12-0fef6be044b7</t>
  </si>
  <si>
    <t>Leisurefolio</t>
  </si>
  <si>
    <t>https://www.leisurefolio.com</t>
  </si>
  <si>
    <t>fa03ab26-e00c-5018-cab9-d0fb17ae9fa8</t>
  </si>
  <si>
    <t>Leisurehunt</t>
  </si>
  <si>
    <t>http://leisurehunt.com/</t>
  </si>
  <si>
    <t>e0ddfd9f-9ec1-324b-9fe0-a3e797b7217e</t>
  </si>
  <si>
    <t>LeisureLink</t>
  </si>
  <si>
    <t>http://www.leisurelink.com</t>
  </si>
  <si>
    <t>1704047e-5593-6ef7-bc46-a23f8c9a2c8d</t>
  </si>
  <si>
    <t>LeisureLogix</t>
  </si>
  <si>
    <t>http://www.roadescapes.com</t>
  </si>
  <si>
    <t>049e0478-3068-e6cf-83a4-3f31c75d0763</t>
  </si>
  <si>
    <t>LeisurePlay</t>
  </si>
  <si>
    <t>http://www.leisureplay.biz/</t>
  </si>
  <si>
    <t>c0e6d8f1-67f8-c3df-0bcc-2922726f63a5</t>
  </si>
  <si>
    <t>LeisureRentalsDirect</t>
  </si>
  <si>
    <t>https://www.leisurerentalsdirect.com</t>
  </si>
  <si>
    <t>c96433ee-084c-4df5-0935-9f0329f387cb</t>
  </si>
  <si>
    <t>Leisurize</t>
  </si>
  <si>
    <t>https://www.leisurize.com</t>
  </si>
  <si>
    <t>0a618241-fe56-4d83-ec06-a216604a6a04</t>
  </si>
  <si>
    <t>Leitat Technological Center</t>
  </si>
  <si>
    <t>http://www.leitat.org/</t>
  </si>
  <si>
    <t>ddea93e4-d6eb-164c-fc0a-63e64dec2e70</t>
  </si>
  <si>
    <t>Leitch Technology</t>
  </si>
  <si>
    <t>https://www.leitch.com</t>
  </si>
  <si>
    <t>819ee5ea-5c56-cb9b-8127-4d0fff345c39</t>
  </si>
  <si>
    <t>Leite, Tosto e Barros Advogados Associados</t>
  </si>
  <si>
    <t>http://www.tostoadv.com/en/</t>
  </si>
  <si>
    <t>96d05972-1ae9-7972-bafe-6cff63ffc1b3</t>
  </si>
  <si>
    <t>Leiter Realty Group</t>
  </si>
  <si>
    <t>http://www.leiterrealty.com</t>
  </si>
  <si>
    <t>6e6b0188-1fff-cab6-22c7-e3f290403b5a</t>
  </si>
  <si>
    <t>Leithmotiv</t>
  </si>
  <si>
    <t>http://www.leithmotiv.com</t>
  </si>
  <si>
    <t>e1771c7c-bcca-298c-8a2d-d43d31c8c31a</t>
  </si>
  <si>
    <t>Leiths (Scotland) Ltd</t>
  </si>
  <si>
    <t>http://www.leiths-group.co.uk/</t>
  </si>
  <si>
    <t>79726b5b-1298-4b5b-ab04-f8311a8ca4cb</t>
  </si>
  <si>
    <t>LEITMOTIV MEDIA</t>
  </si>
  <si>
    <t>http://www.leitmotivmedia.com</t>
  </si>
  <si>
    <t>b9294430-645b-8321-3d91-345ee839cb0a</t>
  </si>
  <si>
    <t>Leitmotiv Private Equity</t>
  </si>
  <si>
    <t>http://www.leitmotiv.hk/</t>
  </si>
  <si>
    <t>d9418048-0d9a-21af-9b15-e61d3b782d38</t>
  </si>
  <si>
    <t>Leitner Touristik GmbH</t>
  </si>
  <si>
    <t>http://www.ecm-pe.de/</t>
  </si>
  <si>
    <t>d304226e-d918-77b0-f9cd-b57696a05d51</t>
  </si>
  <si>
    <t>Leiv Eiriksson Invest</t>
  </si>
  <si>
    <t>http://len.no</t>
  </si>
  <si>
    <t>9618f023-53d9-cc9b-d00e-94657a116d3a</t>
  </si>
  <si>
    <t>Leixir</t>
  </si>
  <si>
    <t>http://leixirlabgroup.com</t>
  </si>
  <si>
    <t>ef76090d-2ce1-4051-d4c9-6523f4a4c48b</t>
  </si>
  <si>
    <t>Leiyoo</t>
  </si>
  <si>
    <t>http://www.leiyoo.com</t>
  </si>
  <si>
    <t>b9c38236-8773-b1c5-2fd8-a117b5b9593c</t>
  </si>
  <si>
    <t>Leizer</t>
  </si>
  <si>
    <t>http://leizer.io</t>
  </si>
  <si>
    <t>1b35d241-5c19-df37-5185-0122dcca97e7</t>
  </si>
  <si>
    <t>Lejour</t>
  </si>
  <si>
    <t>http://lejour.com.br/</t>
  </si>
  <si>
    <t>910dd7fa-2292-5307-fae5-24534f958048</t>
  </si>
  <si>
    <t>LeJusteSalaire</t>
  </si>
  <si>
    <t>http://www.lejustesalaire.com</t>
  </si>
  <si>
    <t>f88bb9fb-973f-3203-e8cf-8c1da2c96588</t>
  </si>
  <si>
    <t>LEK Consulting</t>
  </si>
  <si>
    <t>http://www.lek.com</t>
  </si>
  <si>
    <t>e4669983-2779-b734-9cfe-7367945f2a02</t>
  </si>
  <si>
    <t>Lek d.d.</t>
  </si>
  <si>
    <t>http://www.lek.si/en/</t>
  </si>
  <si>
    <t>8f3e92c3-436f-c39a-93ee-efd5d24c4ae3</t>
  </si>
  <si>
    <t>Lek Securities</t>
  </si>
  <si>
    <t>https://www.leksecurities.com</t>
  </si>
  <si>
    <t>3cb37373-8f6e-7d9b-f1e7-8339d52961dd</t>
  </si>
  <si>
    <t>Leka</t>
  </si>
  <si>
    <t>http://leka.io</t>
  </si>
  <si>
    <t>d9771928-0a53-feaa-a6f0-0097febcb462</t>
  </si>
  <si>
    <t>Lekaconsult.dk</t>
  </si>
  <si>
    <t>http://lekaconsult.dk</t>
  </si>
  <si>
    <t>606fc3b0-3e49-0699-fe80-0c89c072e2ed</t>
  </si>
  <si>
    <t>Lekan.com</t>
  </si>
  <si>
    <t>http://lekan.com</t>
  </si>
  <si>
    <t>5257c1b7-96ab-0173-7f2d-4baca4bb8889</t>
  </si>
  <si>
    <t>Lekar.sk</t>
  </si>
  <si>
    <t>http://www.lekar.sk/</t>
  </si>
  <si>
    <t>2ce08691-ead0-5016-04ee-1b404bb3e5b4</t>
  </si>
  <si>
    <t>Leke VR</t>
  </si>
  <si>
    <t>http://www.lekevr.com/</t>
  </si>
  <si>
    <t>30278439-bee5-f300-38dd-f06e7f1f6df4</t>
  </si>
  <si>
    <t>Lekela Power</t>
  </si>
  <si>
    <t>http://lekela.com/</t>
  </si>
  <si>
    <t>3b4ea90c-a37b-fc7e-a5b5-19096b2017bc</t>
  </si>
  <si>
    <t>LeKiosk</t>
  </si>
  <si>
    <t>http://www.lekiosk.com</t>
  </si>
  <si>
    <t>664e9292-c3ca-9286-2f9b-537f2d908592</t>
  </si>
  <si>
    <t>Lekka Deals</t>
  </si>
  <si>
    <t>http://lekkadeals.co.za/</t>
  </si>
  <si>
    <t>d88f9f1a-b624-336b-1916-8e29dc47dd95</t>
  </si>
  <si>
    <t>Lekker Energie</t>
  </si>
  <si>
    <t>http://www.lekker-energie.de</t>
  </si>
  <si>
    <t>69e3c710-fe72-0a22-9c8b-0e7e199481cd</t>
  </si>
  <si>
    <t>Lekker.io</t>
  </si>
  <si>
    <t>http://www.lekker.io/</t>
  </si>
  <si>
    <t>c20f19f6-9814-780a-6cc6-76d01c5cbb4b</t>
  </si>
  <si>
    <t>Lekkeslaap</t>
  </si>
  <si>
    <t>http://www.lekkeslaap.co.za/</t>
  </si>
  <si>
    <t>df4c4512-fcec-f480-aa0d-4be5f8b5a55c</t>
  </si>
  <si>
    <t>Lekki</t>
  </si>
  <si>
    <t>http://www.lekki.fr</t>
  </si>
  <si>
    <t>28ba03ee-5d9a-8d2e-9af9-af523bce3b41</t>
  </si>
  <si>
    <t>Lekki Concession Company</t>
  </si>
  <si>
    <t>http://www.lcc.com.ng/</t>
  </si>
  <si>
    <t>1d316602-587d-263f-b30a-94eb9f2a9ca4</t>
  </si>
  <si>
    <t>Lekki Peninsula Affordable Schools</t>
  </si>
  <si>
    <t>http://lekkipeninsulaaffordableschools.com/</t>
  </si>
  <si>
    <t>a9c807ea-931f-aae5-e7af-d814c70e51b7</t>
  </si>
  <si>
    <t>Lekmer AB</t>
  </si>
  <si>
    <t>http://lekmer.se/</t>
  </si>
  <si>
    <t>03cbf185-c108-109d-1139-4fb8b3c3bab5</t>
  </si>
  <si>
    <t>Leknarf Labs</t>
  </si>
  <si>
    <t>http://leknarflabs.com</t>
  </si>
  <si>
    <t>6a791d94-bae5-72f6-e633-0e64e0e333c8</t>
  </si>
  <si>
    <t>Leko Homes</t>
  </si>
  <si>
    <t>http://www.lekohomes.com</t>
  </si>
  <si>
    <t>7df0c2cd-5731-60d6-4a11-47b6647442f8</t>
  </si>
  <si>
    <t>LEKOIL LTD</t>
  </si>
  <si>
    <t>http://www.lekoil.com</t>
  </si>
  <si>
    <t>cf164002-0a3f-16b3-fa22-aabf83069162</t>
  </si>
  <si>
    <t>Leksah</t>
  </si>
  <si>
    <t>http://leksah.org</t>
  </si>
  <si>
    <t>ec92dc93-94d4-3d29-b020-3aa4f666d55d</t>
  </si>
  <si>
    <t>Leksell Social Ventures</t>
  </si>
  <si>
    <t>http://www.leksellsocialventures.com</t>
  </si>
  <si>
    <t>3f88ce2a-33ed-fa9b-d897-999be707929f</t>
  </si>
  <si>
    <t>LEKTION 8 - Nachhilfe Online</t>
  </si>
  <si>
    <t>http://www.lektion8.de</t>
  </si>
  <si>
    <t>4ae5b8fb-654e-752d-aafb-e7ab3199b187</t>
  </si>
  <si>
    <t>Lektiv, Inc</t>
  </si>
  <si>
    <t>http://www.lektiv.com</t>
  </si>
  <si>
    <t>5615d64f-1f5b-9b2f-1c77-0664c5c71b91</t>
  </si>
  <si>
    <t>Lektronix</t>
  </si>
  <si>
    <t>http://www.lektronix.com</t>
  </si>
  <si>
    <t>1c7ca09e-2839-510c-fff0-5b3d159933ec</t>
  </si>
  <si>
    <t>Lektz</t>
  </si>
  <si>
    <t>http://www.lektz.com</t>
  </si>
  <si>
    <t>e1b3b687-2eec-d636-dff0-7db3c18d2c49</t>
  </si>
  <si>
    <t>Lela</t>
  </si>
  <si>
    <t>http://www.rtypes.com</t>
  </si>
  <si>
    <t>8f653f10-51c1-36c2-4599-cee723a6a9a3</t>
  </si>
  <si>
    <t>Lelala UG</t>
  </si>
  <si>
    <t>https://www.lelala.de</t>
  </si>
  <si>
    <t>efaf89aa-c3e3-7a41-fdbd-e9403285e90e</t>
  </si>
  <si>
    <t>Leland Milling Company</t>
  </si>
  <si>
    <t>http://www.lelandmill.com</t>
  </si>
  <si>
    <t>863f2302-a56b-f060-6e43-b3a1dc5b6b61</t>
  </si>
  <si>
    <t>Leland, Parachini, Steinberg, Matzger &amp; Melnick LLP</t>
  </si>
  <si>
    <t>http://www.lpslaw.com</t>
  </si>
  <si>
    <t>be27b3a4-ef30-b909-841f-3e35a4ae212f</t>
  </si>
  <si>
    <t>Lelapa Fund</t>
  </si>
  <si>
    <t>https://www.lelapafund.com</t>
  </si>
  <si>
    <t>c91aff18-8a07-6111-a9df-2b7995a3b8c1</t>
  </si>
  <si>
    <t>lelarab.com</t>
  </si>
  <si>
    <t>http://www.lelarab.com</t>
  </si>
  <si>
    <t>bc2d95f1-896d-1fbe-9670-7d4d28b8fdf8</t>
  </si>
  <si>
    <t>LeLePets</t>
  </si>
  <si>
    <t>http://www.lelepets.com</t>
  </si>
  <si>
    <t>dd267ddf-1e1e-56c3-22d0-e6d639361358</t>
  </si>
  <si>
    <t>Lelijiye</t>
  </si>
  <si>
    <t>http://www.lelijiye.com/</t>
  </si>
  <si>
    <t>c663a3ec-8a08-d0a3-153d-37b38562b831</t>
  </si>
  <si>
    <t>Lellan</t>
  </si>
  <si>
    <t>http://www.lellan.com</t>
  </si>
  <si>
    <t>65152aa1-0b1d-bcd5-0b7d-a0a888c88de9</t>
  </si>
  <si>
    <t>LELO</t>
  </si>
  <si>
    <t>https://www.lelo.com/</t>
  </si>
  <si>
    <t>8e97b5ae-d48a-598e-fce5-95d94b2e6ab1</t>
  </si>
  <si>
    <t>Lelobooks</t>
  </si>
  <si>
    <t>http://www.lelobooks.com</t>
  </si>
  <si>
    <t>3eafacee-816d-b7cc-e0e1-02ddbd4dcd18</t>
  </si>
  <si>
    <t>Leloca</t>
  </si>
  <si>
    <t>http://leloca.com</t>
  </si>
  <si>
    <t>b7541ad5-1bfa-9b53-8a44-0d500fc0b641</t>
  </si>
  <si>
    <t>leloh.in</t>
  </si>
  <si>
    <t>http://www.leloh.in</t>
  </si>
  <si>
    <t>c14ca5b1-620e-b200-2ace-b9bf4114f757</t>
  </si>
  <si>
    <t>Lelong</t>
  </si>
  <si>
    <t>http://www.lelong.com.my/</t>
  </si>
  <si>
    <t>8ad6eee2-0273-dcd5-b94e-c14681693de8</t>
  </si>
  <si>
    <t>LELYL Global</t>
  </si>
  <si>
    <t>http://www.lelyl.com</t>
  </si>
  <si>
    <t>cd8c6b46-8e09-b041-3cfd-cb7d481f8def</t>
  </si>
  <si>
    <t>Lelylan</t>
  </si>
  <si>
    <t>http://lelylan.com</t>
  </si>
  <si>
    <t>ee7abd59-5e34-e35c-a49e-209db19b2f58</t>
  </si>
  <si>
    <t>LEM</t>
  </si>
  <si>
    <t>http://www.lem.com/</t>
  </si>
  <si>
    <t>51cb9d27-9eb3-7a4c-a981-c842077992d4</t>
  </si>
  <si>
    <t>LEM Capital</t>
  </si>
  <si>
    <t>http://lemcapital.com/</t>
  </si>
  <si>
    <t>87f620c6-35b0-8e81-d3db-bd4130703eb4</t>
  </si>
  <si>
    <t>Lema21</t>
  </si>
  <si>
    <t>http://www.lema21.com.br</t>
  </si>
  <si>
    <t>ec2d0e96-6fd3-2bec-bf62-62a1254508d5</t>
  </si>
  <si>
    <t>Lemac &amp; Associates</t>
  </si>
  <si>
    <t>http://www.lemacassociates.com/</t>
  </si>
  <si>
    <t>e1c39bae-037f-cd29-d73b-dcc6ec2473b1</t>
  </si>
  <si>
    <t>LeMaitre Vascular</t>
  </si>
  <si>
    <t>http://www.lemaitre.com</t>
  </si>
  <si>
    <t>2a5ffc11-84d7-f753-36c5-ea615a8b35de</t>
  </si>
  <si>
    <t>LeMaker</t>
  </si>
  <si>
    <t>http://www.lemaker.org/</t>
  </si>
  <si>
    <t>1720862d-749f-d87b-2d90-35b56c6520b7</t>
  </si>
  <si>
    <t>LeMall</t>
  </si>
  <si>
    <t>https://www.lemall.com/</t>
  </si>
  <si>
    <t>1c81aee5-5277-7693-1d11-0451313caf97</t>
  </si>
  <si>
    <t>Lemando</t>
  </si>
  <si>
    <t>http://www.lemando.com/</t>
  </si>
  <si>
    <t>01b92ff9-5c70-439f-0464-42d16010bbc2</t>
  </si>
  <si>
    <t>Lemans</t>
  </si>
  <si>
    <t>http://www.lemans.org/</t>
  </si>
  <si>
    <t>e1307f38-fe2e-a42e-812f-d3d688a1e822</t>
  </si>
  <si>
    <t>LeMans Corporation</t>
  </si>
  <si>
    <t>http://www.parts-unlimited.com</t>
  </si>
  <si>
    <t>3ee8ac5f-0081-2347-46c2-7a126bee9ece</t>
  </si>
  <si>
    <t>Lemarg</t>
  </si>
  <si>
    <t>http://lemarg.ca/</t>
  </si>
  <si>
    <t>e9349c2e-fa3d-f57c-bd24-1492cd630b2d</t>
  </si>
  <si>
    <t>LEMARIT</t>
  </si>
  <si>
    <t>http://www.lemarit.com</t>
  </si>
  <si>
    <t>45b607eb-513b-9617-6f24-63df58b271c2</t>
  </si>
  <si>
    <t>Lemax</t>
  </si>
  <si>
    <t>http://www.lemax.net/</t>
  </si>
  <si>
    <t>5ad22a3d-8f00-767e-f26e-3a52d727275f</t>
  </si>
  <si>
    <t>LEMBAGA ADMINISTRASI NEGARA</t>
  </si>
  <si>
    <t>http://lan.go.id</t>
  </si>
  <si>
    <t>0981d70c-59a6-36cc-a3d1-f65c521a283d</t>
  </si>
  <si>
    <t>Lembar Social</t>
  </si>
  <si>
    <t>https://lembarsocial.com</t>
  </si>
  <si>
    <t>75e937ab-2527-41fc-fca5-9c9a184f0159</t>
  </si>
  <si>
    <t>Lemberg Solutions</t>
  </si>
  <si>
    <t>http://lemberg.co.uk</t>
  </si>
  <si>
    <t>71ef09e4-d8a6-b8b5-8aa4-31b551573bc1</t>
  </si>
  <si>
    <t>Lembu Real Estate</t>
  </si>
  <si>
    <t>http://lemburealestate.com</t>
  </si>
  <si>
    <t>3d22fdf1-a69b-5666-50a6-7108e2db57c5</t>
  </si>
  <si>
    <t>Leme Digital</t>
  </si>
  <si>
    <t>http://www.lemedigital.com.br/</t>
  </si>
  <si>
    <t>89c13604-769f-995c-6630-36be70eecb8b</t>
  </si>
  <si>
    <t>LeMeats</t>
  </si>
  <si>
    <t>https://www.lemeats.com</t>
  </si>
  <si>
    <t>3baf7e23-fa28-f8a1-7f49-b93788e40abf</t>
  </si>
  <si>
    <t>LEMEISTER</t>
  </si>
  <si>
    <t>http://www.lemeister.com</t>
  </si>
  <si>
    <t>d7a707d8-aa2f-0d2a-5c91-ac36f23e09ee</t>
  </si>
  <si>
    <t>Lemeno</t>
  </si>
  <si>
    <t>http://www.justlemeno.com</t>
  </si>
  <si>
    <t>d6dd282e-3e82-ded5-2404-05fd32c271cb</t>
  </si>
  <si>
    <t>Lemhi Ventures</t>
  </si>
  <si>
    <t>http://www.lemhiventures.com</t>
  </si>
  <si>
    <t>4bd9f473-fe5f-763c-9cc0-03347a62b49a</t>
  </si>
  <si>
    <t>Lemigo</t>
  </si>
  <si>
    <t>http://getlemigo.com</t>
  </si>
  <si>
    <t>5de3455b-fad0-1063-6d99-764a1ed54881</t>
  </si>
  <si>
    <t>Lemino</t>
  </si>
  <si>
    <t>http://lemino.net</t>
  </si>
  <si>
    <t>9b66c458-85ee-174e-cee9-8598b82bf5a5</t>
  </si>
  <si>
    <t>Lemko</t>
  </si>
  <si>
    <t>http://lemko.com</t>
  </si>
  <si>
    <t>cbcb6164-e6a0-b27a-3119-8bda49898d34</t>
  </si>
  <si>
    <t>LemmaWorks</t>
  </si>
  <si>
    <t>https://www.lemmaworks.com</t>
  </si>
  <si>
    <t>b4801ce9-1681-ef3e-820d-5c8460107675</t>
  </si>
  <si>
    <t>Lemmeno</t>
  </si>
  <si>
    <t>http://lemmeno.co/</t>
  </si>
  <si>
    <t>d3e04c55-70de-f66e-cce7-a1fe3f6917c6</t>
  </si>
  <si>
    <t>Lemmino</t>
  </si>
  <si>
    <t>https://www.lemmino.com/</t>
  </si>
  <si>
    <t>f058d2c3-f244-d89f-d3da-b3767ad1340c</t>
  </si>
  <si>
    <t>Lemmonet</t>
  </si>
  <si>
    <t>http://lemmonet.com/</t>
  </si>
  <si>
    <t>ce3c40d6-fbc4-7866-3e3b-1a87021cb428</t>
  </si>
  <si>
    <t>LemnaGene</t>
  </si>
  <si>
    <t>https://www.lemnagene.com</t>
  </si>
  <si>
    <t>9908186f-8914-4fa8-92c2-49002554cabf</t>
  </si>
  <si>
    <t>LemnaTec</t>
  </si>
  <si>
    <t>http://www.lemnatec.com/</t>
  </si>
  <si>
    <t>54a71cee-b5ad-9523-28dd-43ee555cd678</t>
  </si>
  <si>
    <t>Lemnis Lighting</t>
  </si>
  <si>
    <t>http://www.lemnislighting.com</t>
  </si>
  <si>
    <t>d897346a-20b6-edff-9acc-7c534a0ac874</t>
  </si>
  <si>
    <t>Lemnis Technologies</t>
  </si>
  <si>
    <t>http://www.lemnis.tech</t>
  </si>
  <si>
    <t>5269dcbf-6bbc-9288-3cd8-5b1e06b93a39</t>
  </si>
  <si>
    <t>Lemnos Labs</t>
  </si>
  <si>
    <t>http://lemnoslabs.com</t>
  </si>
  <si>
    <t>99ee8d1e-04ac-4dcf-3c26-0b2902a973fe</t>
  </si>
  <si>
    <t>Lemoari USA Inc</t>
  </si>
  <si>
    <t>http://lemoari.com</t>
  </si>
  <si>
    <t>e147f7c4-c249-9d71-8829-c75f4235c17c</t>
  </si>
  <si>
    <t>Lemodus</t>
  </si>
  <si>
    <t>https://lemodus.com</t>
  </si>
  <si>
    <t>3ecc7509-ab14-49fc-a48b-65e3c89f89eb</t>
  </si>
  <si>
    <t>Lemoine Law Firm</t>
  </si>
  <si>
    <t>http://www.lemoinelawfirm.com</t>
  </si>
  <si>
    <t>55d3912e-4464-28c3-f2d1-7c24e1fa6391</t>
  </si>
  <si>
    <t>Lemon</t>
  </si>
  <si>
    <t>http://lemon.com</t>
  </si>
  <si>
    <t>3a6368aa-06b6-14b0-5d22-fdf907926118</t>
  </si>
  <si>
    <t>http://lemon.co</t>
  </si>
  <si>
    <t>54afbbe2-0c71-e3f3-aa7d-82e6359db49d</t>
  </si>
  <si>
    <t>http://qyresearchglobal.com/</t>
  </si>
  <si>
    <t>addf9e43-04b1-25c4-a608-3d310133767d</t>
  </si>
  <si>
    <t>Lemon &amp; Lime</t>
  </si>
  <si>
    <t>http://lemonlimetime.com</t>
  </si>
  <si>
    <t>03f4ec1c-4396-6556-b40f-09b41ef44ca0</t>
  </si>
  <si>
    <t>Lemon Companies</t>
  </si>
  <si>
    <t>https://www.lemon.be/</t>
  </si>
  <si>
    <t>ff3f9989-e6d8-2415-8631-d563a8bda9f2</t>
  </si>
  <si>
    <t>Lemon Computing</t>
  </si>
  <si>
    <t>http://www.lemon-computing.com</t>
  </si>
  <si>
    <t>aeb59d8b-defe-4278-d4af-c89fccd1bc7b</t>
  </si>
  <si>
    <t>Lemon Curve</t>
  </si>
  <si>
    <t>http://lemoncurve.com</t>
  </si>
  <si>
    <t>c4cf3311-dbbb-6b4c-faa7-886627035206</t>
  </si>
  <si>
    <t>Lemon Demon</t>
  </si>
  <si>
    <t>http://www.lemondemon.com</t>
  </si>
  <si>
    <t>94579241-8154-4414-e81f-62f6d5fa49be</t>
  </si>
  <si>
    <t>Lemon Digital</t>
  </si>
  <si>
    <t>http://www.lemondigital.com</t>
  </si>
  <si>
    <t>caf7f0d6-63a7-2a80-2209-a740cf38f367</t>
  </si>
  <si>
    <t>http://lemon.bz</t>
  </si>
  <si>
    <t>20abe569-f913-f585-34d8-a5fe7c8c65eb</t>
  </si>
  <si>
    <t>Lemon Frog Learning</t>
  </si>
  <si>
    <t>http://www.lemonfroglearning.com</t>
  </si>
  <si>
    <t>76a4e53b-8f92-ba64-7771-b47ee858d698</t>
  </si>
  <si>
    <t>Lemon Grove Carpet Cleaning</t>
  </si>
  <si>
    <t>http://www.lemongrovecarpetcleaning.com</t>
  </si>
  <si>
    <t>6e1cefde-7a0b-b6f6-688a-628e5611328c</t>
  </si>
  <si>
    <t>Lemon Holidays</t>
  </si>
  <si>
    <t>http://lemonholidays.in</t>
  </si>
  <si>
    <t>f89e749d-1dd7-a1e6-ac45-cbcb6c6a7d91</t>
  </si>
  <si>
    <t>Lemon Ideas</t>
  </si>
  <si>
    <t>http://lemonideas.in/</t>
  </si>
  <si>
    <t>2b5eafdf-b786-b3e1-5ab5-ffecfac83868</t>
  </si>
  <si>
    <t>Lemon Labs</t>
  </si>
  <si>
    <t>http://lemonlabs.lt</t>
  </si>
  <si>
    <t>fb446b42-0519-c783-85df-9374445e1de1</t>
  </si>
  <si>
    <t>Lemon leaf</t>
  </si>
  <si>
    <t>http://lemonleaf.in/</t>
  </si>
  <si>
    <t>658505f4-4baa-23a5-31a4-be65268d42a5</t>
  </si>
  <si>
    <t>Lemon Learning</t>
  </si>
  <si>
    <t>http://lemonlearning.fr</t>
  </si>
  <si>
    <t>e4c9739e-8b67-4f40-5f30-f2a270d91ab1</t>
  </si>
  <si>
    <t>LEMON Mobile LLC</t>
  </si>
  <si>
    <t>http://www.lemonllc.com</t>
  </si>
  <si>
    <t>19229a1b-0c4f-ffad-cf3c-fadd3e86bbd2</t>
  </si>
  <si>
    <t>Lemon Studios</t>
  </si>
  <si>
    <t>http://www.lemonpt.com</t>
  </si>
  <si>
    <t>3729e70f-caee-8f9f-7c14-9ba4f3424d71</t>
  </si>
  <si>
    <t>Lemon Team</t>
  </si>
  <si>
    <t>http://www.lemonteam.com</t>
  </si>
  <si>
    <t>bc21605b-d44b-4547-cdd3-875dbe08310b</t>
  </si>
  <si>
    <t>Lemon Technology Inc.</t>
  </si>
  <si>
    <t>http://www.lemon-california.com</t>
  </si>
  <si>
    <t>529f8298-e9e8-8277-3b66-bf32c1e94481</t>
  </si>
  <si>
    <t>Lemon Tree Hotels</t>
  </si>
  <si>
    <t>http://www.lemontreehotels.com/</t>
  </si>
  <si>
    <t>69c740d2-72ef-5e19-2129-f0151333afd0</t>
  </si>
  <si>
    <t>Lemon Tree Jewelry</t>
  </si>
  <si>
    <t>http://www.lemontreejewelry.net/</t>
  </si>
  <si>
    <t>fd63bab9-b60c-27fd-b073-30a91c95ff58</t>
  </si>
  <si>
    <t>Lemon Tree Paperie</t>
  </si>
  <si>
    <t>http://lemontreepaperie.com</t>
  </si>
  <si>
    <t>c97d6c3b-b2fb-c895-c6c7-7c2acc31efa2</t>
  </si>
  <si>
    <t>Lemon Way</t>
  </si>
  <si>
    <t>https://www.lemonway.com</t>
  </si>
  <si>
    <t>f2eb975d-d18d-983d-3681-7fa5924908e0</t>
  </si>
  <si>
    <t>Lemona Electronics</t>
  </si>
  <si>
    <t>https://www.lemona.lt</t>
  </si>
  <si>
    <t>1ebaa59b-7035-75d2-316d-e7b35b8a82ed</t>
  </si>
  <si>
    <t>Lemonade</t>
  </si>
  <si>
    <t>http://www.lemonade.com</t>
  </si>
  <si>
    <t>d3d2e187-5964-06b4-eadb-4579dd1ed75f</t>
  </si>
  <si>
    <t>http://www.itslemonade.com</t>
  </si>
  <si>
    <t>ffbf8de7-7d96-4d3e-5a36-4b9267e6c1d7</t>
  </si>
  <si>
    <t>http://getlemonade.com/</t>
  </si>
  <si>
    <t>48275a83-2811-3178-2202-91caf1e1d480</t>
  </si>
  <si>
    <t>Lemonade and Laughing Gas</t>
  </si>
  <si>
    <t>http://www.lemonadeandlaughinggas.com</t>
  </si>
  <si>
    <t>e36a8399-36b4-53d8-94f1-b5241d42dec8</t>
  </si>
  <si>
    <t>Lemonade Heroes</t>
  </si>
  <si>
    <t>http://lemonadeheroes.com/</t>
  </si>
  <si>
    <t>6e5abba3-b7be-db20-86c8-b067f782fbf2</t>
  </si>
  <si>
    <t>LEMONADE IT SOLUTIONS</t>
  </si>
  <si>
    <t>https://www.lemonade-it.com</t>
  </si>
  <si>
    <t>91f0d1ac-e663-2543-14ec-d7aa2650247a</t>
  </si>
  <si>
    <t>Lemonade Media China</t>
  </si>
  <si>
    <t>http://www.lemonademedia.com</t>
  </si>
  <si>
    <t>c656ecb0-75a9-e59a-6376-e6322ffc0e90</t>
  </si>
  <si>
    <t>Lemonade Stand</t>
  </si>
  <si>
    <t>http://lemstand.com</t>
  </si>
  <si>
    <t>89c33601-eee0-0816-f653-15b7db9ed2e6</t>
  </si>
  <si>
    <t>LEMONADE,Inc.</t>
  </si>
  <si>
    <t>http://lmnd.jp</t>
  </si>
  <si>
    <t>f9019a0b-285f-218b-25e1-d04bc115a075</t>
  </si>
  <si>
    <t>lemonade.uk</t>
  </si>
  <si>
    <t>http://lemonade.uk</t>
  </si>
  <si>
    <t>d5e56193-5144-1709-9f4e-6da4021865e4</t>
  </si>
  <si>
    <t>LemonAid</t>
  </si>
  <si>
    <t>https://lemonaidrecruiting.com</t>
  </si>
  <si>
    <t>4724335b-855b-97c9-8d9f-ed9eddf27446</t>
  </si>
  <si>
    <t>Lemonaid</t>
  </si>
  <si>
    <t>http://lemon-aid.de/</t>
  </si>
  <si>
    <t>d36edd44-0df7-5ef0-44d9-021b3105af8b</t>
  </si>
  <si>
    <t>Lemonaid Health (Icebreaker Health Inc)</t>
  </si>
  <si>
    <t>http://www.lemonaid.com</t>
  </si>
  <si>
    <t>e2354ee7-8414-6b88-1277-a32ff65381be</t>
  </si>
  <si>
    <t>Lemonat Studio</t>
  </si>
  <si>
    <t>http://www.lemonat.com/</t>
  </si>
  <si>
    <t>20a13e2c-14ba-af84-6a33-535df97c2bee</t>
  </si>
  <si>
    <t>Lemonbase</t>
  </si>
  <si>
    <t>http://www.lemonbase.com</t>
  </si>
  <si>
    <t>81b0d819-0367-b8b5-f710-7f2ebb8c53b8</t>
  </si>
  <si>
    <t>Lemonbeat</t>
  </si>
  <si>
    <t>http://www.lemonbeat.com/</t>
  </si>
  <si>
    <t>5f2c26e1-d5a0-6780-d59c-bbda7386a1ed</t>
  </si>
  <si>
    <t>Lemonblood Group</t>
  </si>
  <si>
    <t>http://www.lemonblood.com</t>
  </si>
  <si>
    <t>d3b75865-3ccd-8f8b-65bb-2454be4b30ef</t>
  </si>
  <si>
    <t>LemonBloom Fashion</t>
  </si>
  <si>
    <t>http://lemonbloom.in</t>
  </si>
  <si>
    <t>1890530f-1475-dbe6-6203-bbcb465fd6a6</t>
  </si>
  <si>
    <t>LemonBox</t>
  </si>
  <si>
    <t>http://www.lemonbox.net</t>
  </si>
  <si>
    <t>bdd57d74-649f-5fdf-14b8-12748b7c4906</t>
  </si>
  <si>
    <t>Lemoncat GmbH</t>
  </si>
  <si>
    <t>http://www.lemoncat.de</t>
  </si>
  <si>
    <t>42bb5383-4624-9f9e-75ca-db42667afc45</t>
  </si>
  <si>
    <t>LemonCrate</t>
  </si>
  <si>
    <t>http://lemoncrate.com</t>
  </si>
  <si>
    <t>8acf44d9-3489-8dca-863d-2433f188e23d</t>
  </si>
  <si>
    <t>LeMond Fitness</t>
  </si>
  <si>
    <t>http://lemondfitness.com</t>
  </si>
  <si>
    <t>28281ea4-046d-8376-a969-4d7cc7ba69be</t>
  </si>
  <si>
    <t>Lemondo Entertainment</t>
  </si>
  <si>
    <t>http://www.lemondo.com</t>
  </si>
  <si>
    <t>05599b42-d4bd-c4df-f4e8-e826171f7952</t>
  </si>
  <si>
    <t>LemonEntry Network</t>
  </si>
  <si>
    <t>http://www.lemonentry.eu</t>
  </si>
  <si>
    <t>060f598f-8123-a4a7-6727-4ec737a338db</t>
  </si>
  <si>
    <t>Lemonese.com</t>
  </si>
  <si>
    <t>http://www.lemonese.com</t>
  </si>
  <si>
    <t>7208445c-8407-1d68-0a62-c383ec57a223</t>
  </si>
  <si>
    <t>LemonFish Technologies</t>
  </si>
  <si>
    <t>https://lemon.fish</t>
  </si>
  <si>
    <t>3eb433df-f218-8b31-7b07-a63890eaaa25</t>
  </si>
  <si>
    <t>Lemonfrog AG</t>
  </si>
  <si>
    <t>http://www.lemonfrog.ch/</t>
  </si>
  <si>
    <t>c7caf009-3a0c-5520-832b-2cbfea1e9095</t>
  </si>
  <si>
    <t>LemonFruits</t>
  </si>
  <si>
    <t>http://www.lemonfruits.com</t>
  </si>
  <si>
    <t>ac7b35b7-2327-42d6-050b-88fc38a86316</t>
  </si>
  <si>
    <t>Lemongrass Consulting</t>
  </si>
  <si>
    <t>http://www.lemongrassconsulting.com/</t>
  </si>
  <si>
    <t>c1ca57ed-7295-f410-e3f2-c177f5aabebd</t>
  </si>
  <si>
    <t>Lemonjuice Capital Partners</t>
  </si>
  <si>
    <t>http://www.lemonjuice.biz/</t>
  </si>
  <si>
    <t>f3ddae96-e4d4-bfc9-5ff6-5093ec8e835b</t>
  </si>
  <si>
    <t>LemonLab</t>
  </si>
  <si>
    <t>http://lemonlab.be</t>
  </si>
  <si>
    <t>989da207-c097-8d88-d7d7-c8b7b9388575</t>
  </si>
  <si>
    <t>Lemonlight</t>
  </si>
  <si>
    <t>http://lemonlightmedia.com/</t>
  </si>
  <si>
    <t>22ff5ebe-551b-13e5-a503-dbac9ca6a415</t>
  </si>
  <si>
    <t>Lemonline Oy</t>
  </si>
  <si>
    <t>https://www.lemonline.fi/en/</t>
  </si>
  <si>
    <t>a2322b27-abd5-77a2-b05a-9bd468957bfb</t>
  </si>
  <si>
    <t>Lemonly</t>
  </si>
  <si>
    <t>http://lemonly.com</t>
  </si>
  <si>
    <t>ad1e2dd3-58be-f19c-9deb-c80f45f77328</t>
  </si>
  <si>
    <t>LemonOne</t>
  </si>
  <si>
    <t>https://lemonone.de/</t>
  </si>
  <si>
    <t>5cc20eb8-f0f3-5fb6-aced-e1e0b0397306</t>
  </si>
  <si>
    <t>Lemonpay</t>
  </si>
  <si>
    <t>https://lemonpay.me/</t>
  </si>
  <si>
    <t>0b56c45a-50d4-d596-311a-07857203504a</t>
  </si>
  <si>
    <t>LemonPeak</t>
  </si>
  <si>
    <t>http://www.lemonpeak.com</t>
  </si>
  <si>
    <t>9c91f4a0-afdb-e87d-1ae5-e38bc162b82d</t>
  </si>
  <si>
    <t>LemonQuest</t>
  </si>
  <si>
    <t>http://www.lemonquest.com</t>
  </si>
  <si>
    <t>cb4ffe5c-9656-4005-626f-f582d7b61722</t>
  </si>
  <si>
    <t>LemonSoft</t>
  </si>
  <si>
    <t>http://www.lemonsoft.co.in</t>
  </si>
  <si>
    <t>70aff7a1-c03e-aa87-0d92-26fb1a29dff8</t>
  </si>
  <si>
    <t>Lemonsqueeze</t>
  </si>
  <si>
    <t>http://lemonsqueeze.com</t>
  </si>
  <si>
    <t>bcfc2b5f-0078-5dcf-5485-43ba352233cd</t>
  </si>
  <si>
    <t>LemonStand.</t>
  </si>
  <si>
    <t>https://lemonstand.com</t>
  </si>
  <si>
    <t>b6cdea9f-0ceb-8b3d-5718-5a1921e9e411</t>
  </si>
  <si>
    <t>Lemontea.pl</t>
  </si>
  <si>
    <t>http://lemontea.pl</t>
  </si>
  <si>
    <t>2fe62831-05db-e7a4-b21d-bfa4e3af919b</t>
  </si>
  <si>
    <t>Lemontech</t>
  </si>
  <si>
    <t>http://www.lemontech.com/</t>
  </si>
  <si>
    <t>73710ebd-ed04-6304-8094-342319accbde</t>
  </si>
  <si>
    <t>Lemontree</t>
  </si>
  <si>
    <t>http://lemontree.se/</t>
  </si>
  <si>
    <t>ba6166d9-c41f-08d1-fce4-15f4b02058c0</t>
  </si>
  <si>
    <t>Lemonwhale</t>
  </si>
  <si>
    <t>http://www.lemonwhale.com/</t>
  </si>
  <si>
    <t>46d4af64-0eb8-40e0-04e4-54fe25668592</t>
  </si>
  <si>
    <t>Lemonwise</t>
  </si>
  <si>
    <t>http://lemonwi.se</t>
  </si>
  <si>
    <t>faeb39fe-2952-fa5e-1e28-2a57f383a397</t>
  </si>
  <si>
    <t>Lemonworx</t>
  </si>
  <si>
    <t>http://www.lemonworx.com/</t>
  </si>
  <si>
    <t>5c564678-9407-1085-470f-1f81a97a8672</t>
  </si>
  <si>
    <t>Lemony Suggests</t>
  </si>
  <si>
    <t>http://lemonysuggests.com</t>
  </si>
  <si>
    <t>64dae608-677f-1d98-9aa0-620401728ca3</t>
  </si>
  <si>
    <t>LemonyApps</t>
  </si>
  <si>
    <t>http://www.lemonyapps.com/</t>
  </si>
  <si>
    <t>8a26a3fd-733a-797b-b885-ab258c28fc33</t>
  </si>
  <si>
    <t>Lemoptix</t>
  </si>
  <si>
    <t>http://www.lemoptix.com</t>
  </si>
  <si>
    <t>2ccb8a61-76de-51e2-104c-3c3b98152ebc</t>
  </si>
  <si>
    <t>Lemosys Infotech</t>
  </si>
  <si>
    <t>http://lemosys.com/</t>
  </si>
  <si>
    <t>8752d32b-9be3-1880-ae1c-e92e3f82abed</t>
  </si>
  <si>
    <t>Lempampuk</t>
  </si>
  <si>
    <t>http://lempampuk.com/</t>
  </si>
  <si>
    <t>775f089e-aa1e-e8fc-1000-9ad69ec2c857</t>
  </si>
  <si>
    <t>Lemuda Online Shopping</t>
  </si>
  <si>
    <t>http://www.lemuda.com/</t>
  </si>
  <si>
    <t>57473872-3bdf-3efe-f261-c6532c2994df</t>
  </si>
  <si>
    <t>Lemundi</t>
  </si>
  <si>
    <t>http://www.lemundi.com/</t>
  </si>
  <si>
    <t>655522f2-8541-8752-8a83-194bc67d3148</t>
  </si>
  <si>
    <t>Lemur</t>
  </si>
  <si>
    <t>http://lemurapp.co.uk/</t>
  </si>
  <si>
    <t>f629d72b-8637-eb8c-fb7c-46fa2601c128</t>
  </si>
  <si>
    <t>Lemur IMS</t>
  </si>
  <si>
    <t>http://www.golemur.com</t>
  </si>
  <si>
    <t>e1dbb4b9-6f10-0b26-54ce-9dd3eda187a8</t>
  </si>
  <si>
    <t>Lemur Labs</t>
  </si>
  <si>
    <t>http://www.hellolalo.com</t>
  </si>
  <si>
    <t>e961694a-e57e-e01a-ae22-f9bef65a16f7</t>
  </si>
  <si>
    <t>Lemur Vehicle Monitors</t>
  </si>
  <si>
    <t>http://www.lemurmonitors.com/</t>
  </si>
  <si>
    <t>eee0a499-1cca-ca2e-d99a-a660ddd0868e</t>
  </si>
  <si>
    <t>Lemure VR</t>
  </si>
  <si>
    <t>http://www.lemurevr.com</t>
  </si>
  <si>
    <t>980f5c48-1c54-7462-1e7d-61d52b4fc5dd</t>
  </si>
  <si>
    <t>LemurWeb</t>
  </si>
  <si>
    <t>http://www.lemurweb.com</t>
  </si>
  <si>
    <t>1c7793b9-53e3-0ba2-186b-64607f654623</t>
  </si>
  <si>
    <t>Lemy shopping Centre</t>
  </si>
  <si>
    <t>http://lemy.co.uk</t>
  </si>
  <si>
    <t>bfa6d402-0918-7c32-a141-ae0fa30dc62a</t>
  </si>
  <si>
    <t>Lemz</t>
  </si>
  <si>
    <t>http://lemz.net</t>
  </si>
  <si>
    <t>21ff0b8a-69c6-3c13-72ed-5f6b0ddf1ac1</t>
  </si>
  <si>
    <t>LENA library</t>
  </si>
  <si>
    <t>http://www.lena-library.com/</t>
  </si>
  <si>
    <t>aaebbec4-dea3-bbca-ff5d-63fac91f1288</t>
  </si>
  <si>
    <t>Lena Software</t>
  </si>
  <si>
    <t>http://www.lenasoftware.com/</t>
  </si>
  <si>
    <t>96930661-eb6a-4186-bb73-fc90a3a5bf31</t>
  </si>
  <si>
    <t>Lena Street</t>
  </si>
  <si>
    <t>http://www.lenastreet.com</t>
  </si>
  <si>
    <t>b6fc687d-09bc-ba28-5a6d-f645673ba73c</t>
  </si>
  <si>
    <t>LenaBechna.com</t>
  </si>
  <si>
    <t>http://www.lenabechna.com</t>
  </si>
  <si>
    <t>954ec8cb-7d9e-f4c4-b00d-2150bb068b1d</t>
  </si>
  <si>
    <t>Lenado Management</t>
  </si>
  <si>
    <t>http://leonardo-property-management.com</t>
  </si>
  <si>
    <t>dd3a5692-e691-1894-2102-717030bf0f28</t>
  </si>
  <si>
    <t>LenÌÄå«tre</t>
  </si>
  <si>
    <t>http://www.lenotre.com/</t>
  </si>
  <si>
    <t>de4cd781-cadb-707d-e758-2dc6407e9a0b</t>
  </si>
  <si>
    <t>Lenana High School</t>
  </si>
  <si>
    <t>http://lenanaschool.sc.ke</t>
  </si>
  <si>
    <t>151e945b-510c-f6b7-9e70-ec227e0d3895</t>
  </si>
  <si>
    <t>Lenape Area Vocational Technical School Practical Nursing Program</t>
  </si>
  <si>
    <t>http://www.lenape.k12.pa.us/</t>
  </si>
  <si>
    <t>728ed3f1-0736-3175-0b9e-f71ff1e76e0e</t>
  </si>
  <si>
    <t>Lenard's Chicken</t>
  </si>
  <si>
    <t>https://www.lenards.com.au/</t>
  </si>
  <si>
    <t>ef7437bd-70e7-9f9d-66d2-8437cf6a827f</t>
  </si>
  <si>
    <t>Lenati LLC</t>
  </si>
  <si>
    <t>http://www.lenati.com</t>
  </si>
  <si>
    <t>a3664753-f75c-a5ad-b5f6-3d470e4e95e1</t>
  </si>
  <si>
    <t>Lenco Mobile</t>
  </si>
  <si>
    <t>http://lencomobile.com</t>
  </si>
  <si>
    <t>64095632-78fe-851b-5146-e2662fd4f01e</t>
  </si>
  <si>
    <t>Lencor Technology</t>
  </si>
  <si>
    <t>http://www.lencortech.com</t>
  </si>
  <si>
    <t>f2083b28-b293-e57a-e528-e0a2932e36a2</t>
  </si>
  <si>
    <t>LenCred Inc</t>
  </si>
  <si>
    <t>http://www.lencred.com/</t>
  </si>
  <si>
    <t>ffd41493-0558-cfd8-9bbe-37a3f0ff9a4b</t>
  </si>
  <si>
    <t>Lencrow Materials Handling</t>
  </si>
  <si>
    <t>https://www.lencrowforklifts.com.au/</t>
  </si>
  <si>
    <t>61f255ab-ff5f-c186-6b22-b245993e70fd</t>
  </si>
  <si>
    <t>LEND</t>
  </si>
  <si>
    <t>https://lend.ch</t>
  </si>
  <si>
    <t>e1c2a95f-c801-fb17-f8d5-5dfa7e4d1763</t>
  </si>
  <si>
    <t>Lend Academy</t>
  </si>
  <si>
    <t>http://www.lendacademy.com</t>
  </si>
  <si>
    <t>fa348990-25af-42bc-6406-36844fa812be</t>
  </si>
  <si>
    <t>Lend and Rent</t>
  </si>
  <si>
    <t>http://www.lendandrent.de</t>
  </si>
  <si>
    <t>83125aad-ad4b-457e-e83b-d725d520a513</t>
  </si>
  <si>
    <t>Lend Lease</t>
  </si>
  <si>
    <t>http://www.lendlease.com/</t>
  </si>
  <si>
    <t>98b48966-9cf6-92bf-9606-105f547b1ce1</t>
  </si>
  <si>
    <t>Lend Lease Ventures</t>
  </si>
  <si>
    <t>http://www.lendlease.com.au</t>
  </si>
  <si>
    <t>9d2d052e-4721-26af-c991-4e95fdac7f01</t>
  </si>
  <si>
    <t>Lend Street Financial, Inc.</t>
  </si>
  <si>
    <t>http://www.lendstreet.com</t>
  </si>
  <si>
    <t>faf09621-575a-7f6f-c6ac-982a774069c4</t>
  </si>
  <si>
    <t>Lend.com</t>
  </si>
  <si>
    <t>http://lend.com</t>
  </si>
  <si>
    <t>2aff767b-43bf-e4ad-01d4-487cd82683c1</t>
  </si>
  <si>
    <t>Lend'emOut</t>
  </si>
  <si>
    <t>https://www.lendemout.com/</t>
  </si>
  <si>
    <t>50707ba5-f011-63d2-8f64-ff8421e80888</t>
  </si>
  <si>
    <t>Lenda</t>
  </si>
  <si>
    <t>https://www.lenda.com</t>
  </si>
  <si>
    <t>f0fc3d5f-a0bc-b12d-08ee-40d6cee363f9</t>
  </si>
  <si>
    <t>Lendable</t>
  </si>
  <si>
    <t>https://www.lendable.co.uk</t>
  </si>
  <si>
    <t>3de5765c-a23a-651e-ef69-ec52ef992ff0</t>
  </si>
  <si>
    <t>http://lendablemarketplace.com/</t>
  </si>
  <si>
    <t>e553f600-e118-8311-feb3-e67f139019cd</t>
  </si>
  <si>
    <t>Lendahand</t>
  </si>
  <si>
    <t>https://www.lendahand.com</t>
  </si>
  <si>
    <t>776e6194-81b0-1bf4-53ef-672dd3b24e9c</t>
  </si>
  <si>
    <t>Lendal</t>
  </si>
  <si>
    <t>http://lend.al</t>
  </si>
  <si>
    <t>416097a4-a46d-1763-8afb-225521441145</t>
  </si>
  <si>
    <t>LendAmend</t>
  </si>
  <si>
    <t>http://lendamend.com</t>
  </si>
  <si>
    <t>08f3366a-4d9a-8a8b-37f5-bd00be776ad5</t>
  </si>
  <si>
    <t>LendAround</t>
  </si>
  <si>
    <t>http://lendaround.com</t>
  </si>
  <si>
    <t>18361fb7-c6c4-eb68-36b6-f5f376d44eb4</t>
  </si>
  <si>
    <t>Lendbox</t>
  </si>
  <si>
    <t>http://www.lendbox.in</t>
  </si>
  <si>
    <t>46b44fc4-ebf7-b7a3-27d1-8512a91cc8eb</t>
  </si>
  <si>
    <t>Lendbuzz</t>
  </si>
  <si>
    <t>https://lendbuzz.com</t>
  </si>
  <si>
    <t>a53567fa-c0a7-69df-5d07-899bc2619ba0</t>
  </si>
  <si>
    <t>Lenddo</t>
  </si>
  <si>
    <t>https://www.lenddo.com</t>
  </si>
  <si>
    <t>7085e268-5b2d-06e1-adac-0eb52bc39b02</t>
  </si>
  <si>
    <t>Lendeavor</t>
  </si>
  <si>
    <t>http://www.lendeavor.com</t>
  </si>
  <si>
    <t>0c332ad6-9eaf-3396-36e2-e91cb7356249</t>
  </si>
  <si>
    <t>Lendedu.com</t>
  </si>
  <si>
    <t>http://www.lendedu.com</t>
  </si>
  <si>
    <t>603e6174-52f0-aafb-3035-1c0a53afb7f7</t>
  </si>
  <si>
    <t>Lendeez</t>
  </si>
  <si>
    <t>https://www.lendeez.com/</t>
  </si>
  <si>
    <t>16b01179-e7d5-44ae-725a-8562d223392a</t>
  </si>
  <si>
    <t>LenDen Club</t>
  </si>
  <si>
    <t>https://www.lendenclub.com</t>
  </si>
  <si>
    <t>6f607499-528b-1403-4579-edc6a1f8f492</t>
  </si>
  <si>
    <t>Lender</t>
  </si>
  <si>
    <t>http://wearelender.com/</t>
  </si>
  <si>
    <t>7ff77ee8-fdb2-bdb2-dd69-6d783e7a6661</t>
  </si>
  <si>
    <t>Lender Direct Network</t>
  </si>
  <si>
    <t>http://www.lenderdirectnetwork.com</t>
  </si>
  <si>
    <t>81a11fe9-454a-8f84-df2f-0eaee7fe5b0b</t>
  </si>
  <si>
    <t>Lender Mortgage Rates</t>
  </si>
  <si>
    <t>http://www.lendermortgagerates.com</t>
  </si>
  <si>
    <t>5b6d3186-9386-70ce-0c63-e6319ece9aeb</t>
  </si>
  <si>
    <t>Lender Processing Services</t>
  </si>
  <si>
    <t>http://www.lpsvcs.com</t>
  </si>
  <si>
    <t>f5663d54-97fb-9ef6-87b7-299d6c7c39da</t>
  </si>
  <si>
    <t>Lender Sentinel</t>
  </si>
  <si>
    <t>http://lendersentinel.com</t>
  </si>
  <si>
    <t>b8700e54-5b78-ce8b-b5ac-55c7ac72afdf</t>
  </si>
  <si>
    <t>Lender411.com</t>
  </si>
  <si>
    <t>http://www.lender411.com</t>
  </si>
  <si>
    <t>db02d687-b409-50f6-6cf9-b02c219888cf</t>
  </si>
  <si>
    <t>LenderFlex</t>
  </si>
  <si>
    <t>http://www.lenderflex.com</t>
  </si>
  <si>
    <t>2b28850d-8c6e-9594-3ec1-a3534e794886</t>
  </si>
  <si>
    <t>LenderLive Network</t>
  </si>
  <si>
    <t>http://www.lenderlive.com</t>
  </si>
  <si>
    <t>d0faa3ed-692f-b8cc-5864-af3245c8a0a7</t>
  </si>
  <si>
    <t>Lenders Club</t>
  </si>
  <si>
    <t>http://www.lendersclub.uk/</t>
  </si>
  <si>
    <t>f43e8b1e-c6d7-0be5-b641-bd502b46d721</t>
  </si>
  <si>
    <t>Lenders Club Ltd</t>
  </si>
  <si>
    <t>fa63dcf9-4c4f-801e-2ba7-163b09f0b9a3</t>
  </si>
  <si>
    <t>Lenders Club Ltd.</t>
  </si>
  <si>
    <t>301a36e9-28ae-507e-4d77-2a5bc5443741</t>
  </si>
  <si>
    <t>Lenders Direct Capital Corporation</t>
  </si>
  <si>
    <t>http://www.lenderdirect.ca</t>
  </si>
  <si>
    <t>11ab76b5-b429-d8c5-e345-071597f1fc8f</t>
  </si>
  <si>
    <t>Lenders Exchange</t>
  </si>
  <si>
    <t>http://www.lendersexchange.com</t>
  </si>
  <si>
    <t>1d9abfb6-f703-5692-2852-9da27288d74e</t>
  </si>
  <si>
    <t>Lenders One</t>
  </si>
  <si>
    <t>http://www.lendersone.com</t>
  </si>
  <si>
    <t>4f7505e7-a027-de30-22f0-515520b3248d</t>
  </si>
  <si>
    <t>Lenders4U</t>
  </si>
  <si>
    <t>http://www.lenders4u.co.uk</t>
  </si>
  <si>
    <t>f6909159-41d6-01c3-c5e6-31ca109e68a5</t>
  </si>
  <si>
    <t>lendersaxis</t>
  </si>
  <si>
    <t>http://www.lendersaxis.com/</t>
  </si>
  <si>
    <t>52a7d674-8bc4-5dc8-d909-4de30ce8026c</t>
  </si>
  <si>
    <t>LenderStreet.com</t>
  </si>
  <si>
    <t>http://www.lenderstreet.com</t>
  </si>
  <si>
    <t>27bd5bdb-766b-219e-de2b-606c2c5e93ba</t>
  </si>
  <si>
    <t>Lendery</t>
  </si>
  <si>
    <t>http://www.lendery.co</t>
  </si>
  <si>
    <t>8b6ade3a-58c2-01b8-2612-7e74599b5649</t>
  </si>
  <si>
    <t>Lendesk</t>
  </si>
  <si>
    <t>https://lendesk.com/</t>
  </si>
  <si>
    <t>572bc868-6018-5a84-3500-ffbd7e46630f</t>
  </si>
  <si>
    <t>Lendex</t>
  </si>
  <si>
    <t>http://www.lendex.eu</t>
  </si>
  <si>
    <t>1ee711f3-7243-43a3-2c1a-176c4b913f3e</t>
  </si>
  <si>
    <t>Lendfin Pty Ltd</t>
  </si>
  <si>
    <t>http://lendfin.com.au</t>
  </si>
  <si>
    <t>be110d54-b5a6-0ab8-4e21-8cd96af55247</t>
  </si>
  <si>
    <t>LendforPeace.org</t>
  </si>
  <si>
    <t>http://www.lendforpeace.org</t>
  </si>
  <si>
    <t>01a45605-9f9a-8519-99bd-08b98bfc70ed</t>
  </si>
  <si>
    <t>LendFoundry</t>
  </si>
  <si>
    <t>http://www.lendfoundry.com</t>
  </si>
  <si>
    <t>95d5e54f-396b-314f-706a-d40369395ede</t>
  </si>
  <si>
    <t>LendFriend</t>
  </si>
  <si>
    <t>http://lendfriend.com</t>
  </si>
  <si>
    <t>59fb7f15-a2cd-a51c-ed91-c43c309b1bee</t>
  </si>
  <si>
    <t>LendFu</t>
  </si>
  <si>
    <t>https://www.lendfu.com</t>
  </si>
  <si>
    <t>4fe0b660-d2bf-114f-1afe-9b5fda191e5a</t>
  </si>
  <si>
    <t>Lendful Financial</t>
  </si>
  <si>
    <t>https://lendful.ca/#/home</t>
  </si>
  <si>
    <t>f7a3f862-f331-c036-d14f-24a778eb9c64</t>
  </si>
  <si>
    <t>LendGenius</t>
  </si>
  <si>
    <t>https://www.lendgenius.com</t>
  </si>
  <si>
    <t>d5cce956-82e6-2f8d-5cc7-dac518ffc18f</t>
  </si>
  <si>
    <t>f451bc41-fafa-ccf0-ff3a-8f60347ee399</t>
  </si>
  <si>
    <t>Lendgreen</t>
  </si>
  <si>
    <t>https://www.lendgreen.com/</t>
  </si>
  <si>
    <t>e0587dea-97e1-7cd7-cc9a-35b7e6b76a78</t>
  </si>
  <si>
    <t>Lendi</t>
  </si>
  <si>
    <t>https://www.lendi.com.au/</t>
  </si>
  <si>
    <t>d4004a48-28b8-1ffc-c95f-8359abaf77f4</t>
  </si>
  <si>
    <t>Lendia</t>
  </si>
  <si>
    <t>http://www.lendia.com/</t>
  </si>
  <si>
    <t>c5f2501e-d040-9726-dc6c-ff2c4791b047</t>
  </si>
  <si>
    <t>Lendico</t>
  </si>
  <si>
    <t>http://www.lendico.de</t>
  </si>
  <si>
    <t>1119773e-b4ae-ce7a-fa25-4c682fafabba</t>
  </si>
  <si>
    <t>Lendicom</t>
  </si>
  <si>
    <t>http://www.lendicom.com</t>
  </si>
  <si>
    <t>e6dd8843-8a1d-3500-fad9-51d5ba56cbbb</t>
  </si>
  <si>
    <t>Lendified</t>
  </si>
  <si>
    <t>https://www.lendified.com/</t>
  </si>
  <si>
    <t>ff4c39cb-f45b-5cdc-36a6-d9111767c351</t>
  </si>
  <si>
    <t>Lendify</t>
  </si>
  <si>
    <t>https://lendify.se/</t>
  </si>
  <si>
    <t>eb900b43-478b-294b-eac4-40371989e3ca</t>
  </si>
  <si>
    <t>Lendinero</t>
  </si>
  <si>
    <t>http://lendinero.com</t>
  </si>
  <si>
    <t>2d422ea9-87dc-3364-1dbf-a674feb95ce1</t>
  </si>
  <si>
    <t>Lending Alpha</t>
  </si>
  <si>
    <t>http://www.lendingalpha.com</t>
  </si>
  <si>
    <t>ac9ce2f6-47a1-8d6e-514e-49f7737b86fd</t>
  </si>
  <si>
    <t>Lending Club</t>
  </si>
  <si>
    <t>https://lendingclub.com</t>
  </si>
  <si>
    <t>0964f499-8db7-74e1-b49f-ee4011bc1cba</t>
  </si>
  <si>
    <t>Lending Loop</t>
  </si>
  <si>
    <t>http://www.lendingloop.ca/</t>
  </si>
  <si>
    <t>de7e9700-a52e-251a-410d-ca4e448cd18e</t>
  </si>
  <si>
    <t>Lending metrics</t>
  </si>
  <si>
    <t>http://www.lendingmetrics.com/</t>
  </si>
  <si>
    <t>b2bc3afe-77c7-8206-5843-86ac506b42d1</t>
  </si>
  <si>
    <t>Lending Pro Software LLC</t>
  </si>
  <si>
    <t>http://www.lendingprosoftware.com</t>
  </si>
  <si>
    <t>0d191437-77c2-e700-33e7-2557e41032aa</t>
  </si>
  <si>
    <t>Lending Science DM</t>
  </si>
  <si>
    <t>http://www.lendingsciencedm.com/</t>
  </si>
  <si>
    <t>45731df3-9deb-be04-7aba-6973125b5956</t>
  </si>
  <si>
    <t>Lending Square</t>
  </si>
  <si>
    <t>http://mylendingsquare.com/</t>
  </si>
  <si>
    <t>849186e7-6e03-082b-5bed-a253714c7b8e</t>
  </si>
  <si>
    <t>Lending Stream</t>
  </si>
  <si>
    <t>http://www.lendingstream.co.uk</t>
  </si>
  <si>
    <t>a0c763c6-81cb-229e-32ab-b53079ed4d65</t>
  </si>
  <si>
    <t>Lending Works</t>
  </si>
  <si>
    <t>http://www.lendingworks.co.uk</t>
  </si>
  <si>
    <t>39186a86-395d-41f7-eb6c-ef8f263f30d2</t>
  </si>
  <si>
    <t>LendingCalc</t>
  </si>
  <si>
    <t>https://www.lendingcalc.com/</t>
  </si>
  <si>
    <t>3cf64672-1255-8c56-0959-33388e6ee3b0</t>
  </si>
  <si>
    <t>LendingCrowd</t>
  </si>
  <si>
    <t>https://www.lendingcrowd.com/</t>
  </si>
  <si>
    <t>98790d4f-add0-af7a-e130-091e12f27928</t>
  </si>
  <si>
    <t>LendingDaddy</t>
  </si>
  <si>
    <t>http://www.lendingdaddy.com</t>
  </si>
  <si>
    <t>1f8acbfe-befb-7104-a1b7-61d2d4562f68</t>
  </si>
  <si>
    <t>LendingFront</t>
  </si>
  <si>
    <t>http://www.lendingfront.com/</t>
  </si>
  <si>
    <t>9266371c-93ee-295b-67dd-8d099cdcf9d2</t>
  </si>
  <si>
    <t>LendingHome</t>
  </si>
  <si>
    <t>https://www.lendinghome.com/</t>
  </si>
  <si>
    <t>7a32f9ac-e990-cea8-7974-bceeb352ac54</t>
  </si>
  <si>
    <t>LendingKarma</t>
  </si>
  <si>
    <t>http://www.lendingkarma.com</t>
  </si>
  <si>
    <t>cb479a02-e417-dc4d-5d58-5937eb18360c</t>
  </si>
  <si>
    <t>Lendingkart</t>
  </si>
  <si>
    <t>https://lendingkart.com/</t>
  </si>
  <si>
    <t>a0731fff-e550-6ec7-27b4-5b633f193671</t>
  </si>
  <si>
    <t>Lendingkart Finance</t>
  </si>
  <si>
    <t>http://lendingkartfinance.com/</t>
  </si>
  <si>
    <t>edb7af89-08b8-6a1d-e308-c361b6e65c49</t>
  </si>
  <si>
    <t>LendingMemo</t>
  </si>
  <si>
    <t>http://www.lendingmemo.com</t>
  </si>
  <si>
    <t>6485e450-8878-d387-35c1-93a2fefecf8d</t>
  </si>
  <si>
    <t>LendingOne, LLC</t>
  </si>
  <si>
    <t>https://www.lendingone.com/</t>
  </si>
  <si>
    <t>52c3dcb0-9e36-a8bc-00c4-7c9d10fd3c42</t>
  </si>
  <si>
    <t>LendingPoint</t>
  </si>
  <si>
    <t>http://lendingpoint.com/</t>
  </si>
  <si>
    <t>5ae6ab92-ef3c-d205-a3f1-3c7051054446</t>
  </si>
  <si>
    <t>LendingPost</t>
  </si>
  <si>
    <t>http://www.lendingpost.com.au/</t>
  </si>
  <si>
    <t>7a1352c4-af0e-348b-b18e-78170a6bbc75</t>
  </si>
  <si>
    <t>LendingRobot</t>
  </si>
  <si>
    <t>http://www.lendingrobot.com</t>
  </si>
  <si>
    <t>da04eac0-7372-2bd6-6bfd-57932cb34bbc</t>
  </si>
  <si>
    <t>LendingStandard</t>
  </si>
  <si>
    <t>http://www.lendingstandard.com</t>
  </si>
  <si>
    <t>665e0d32-b148-2826-597a-ca1f18d53c85</t>
  </si>
  <si>
    <t>LendingStar</t>
  </si>
  <si>
    <t>http://lendingstar.com/</t>
  </si>
  <si>
    <t>56f40028-71ad-3eaa-7ec6-139a8da1378d</t>
  </si>
  <si>
    <t>LendingTools.com</t>
  </si>
  <si>
    <t>https://www.leandingtools.com</t>
  </si>
  <si>
    <t>bd96fc35-a022-289d-ee43-ee1aab43298f</t>
  </si>
  <si>
    <t>LendingTree</t>
  </si>
  <si>
    <t>http://www.lendingtree.com</t>
  </si>
  <si>
    <t>6a5bc8a9-bf91-e136-6a1f-c1ad4fe952e9</t>
  </si>
  <si>
    <t>LendingUSA</t>
  </si>
  <si>
    <t>http://www.lendingusa.com</t>
  </si>
  <si>
    <t>c5616d80-c59f-f4da-f4c6-27b701bc2208</t>
  </si>
  <si>
    <t>LendingWell</t>
  </si>
  <si>
    <t>http://www.thelendingwell.com/#</t>
  </si>
  <si>
    <t>e39005e4-62d3-d3f3-47c7-4951fed26806</t>
  </si>
  <si>
    <t>LendInk</t>
  </si>
  <si>
    <t>http://www.lendink.com</t>
  </si>
  <si>
    <t>f214d0eb-fa52-4008-f1d0-e9d8a971f104</t>
  </si>
  <si>
    <t>Lendino</t>
  </si>
  <si>
    <t>http://www.lendino.dk</t>
  </si>
  <si>
    <t>cd8b4b10-145c-4e55-1486-3839dc7fac82</t>
  </si>
  <si>
    <t>LendInvest</t>
  </si>
  <si>
    <t>http://www.lendinvest.com</t>
  </si>
  <si>
    <t>1168fe21-1e74-f648-b7dd-bcda07997e07</t>
  </si>
  <si>
    <t>LendInvest Funds Management</t>
  </si>
  <si>
    <t>https://www.lendinvestcapital.com/</t>
  </si>
  <si>
    <t>ff766527-8bc1-a5c1-c89d-a4595cb5f147</t>
  </si>
  <si>
    <t>Lendio</t>
  </si>
  <si>
    <t>http://lendio.com</t>
  </si>
  <si>
    <t>34eda39d-2670-4c60-b7f4-3a6fc676bda5</t>
  </si>
  <si>
    <t>Lendistry</t>
  </si>
  <si>
    <t>http://www.lendistry.com</t>
  </si>
  <si>
    <t>64abf799-4c40-4912-9e96-c46e0d41eac8</t>
  </si>
  <si>
    <t>LendIt</t>
  </si>
  <si>
    <t>http://www.lendit.com</t>
  </si>
  <si>
    <t>107d42ca-7977-656c-2f08-08af8eeb3b28</t>
  </si>
  <si>
    <t>Lendit</t>
  </si>
  <si>
    <t>https://www.lendit.co.kr</t>
  </si>
  <si>
    <t>a980f138-5142-ab1a-ef40-aae7f0e9cba5</t>
  </si>
  <si>
    <t>Lendix</t>
  </si>
  <si>
    <t>https://lendix.com/</t>
  </si>
  <si>
    <t>02075318-237b-5fda-d8c3-52bac3bd12d6</t>
  </si>
  <si>
    <t>LendKey Technologies, Inc.</t>
  </si>
  <si>
    <t>http://www.lendkey.com</t>
  </si>
  <si>
    <t>7cbc3aee-be9e-8df0-8200-879ff216695e</t>
  </si>
  <si>
    <t>LendLayer</t>
  </si>
  <si>
    <t>http://lendlayer.com</t>
  </si>
  <si>
    <t>ae8f6624-4b25-4b5c-d5bc-8893170cbb4a</t>
  </si>
  <si>
    <t>Lendle</t>
  </si>
  <si>
    <t>http://lendle.me/</t>
  </si>
  <si>
    <t>cf949511-c584-8792-5bec-0410b58c3485</t>
  </si>
  <si>
    <t>LendLift Inc</t>
  </si>
  <si>
    <t>http://www.lendlift.com</t>
  </si>
  <si>
    <t>bbc305f9-0027-ca04-cce7-636a46a64ab2</t>
  </si>
  <si>
    <t>LendLine</t>
  </si>
  <si>
    <t>http://www.lendline.io/</t>
  </si>
  <si>
    <t>51280f69-c6a0-9da2-70d8-aa058fae4979</t>
  </si>
  <si>
    <t>LendLink</t>
  </si>
  <si>
    <t>http://www.lendlink.se</t>
  </si>
  <si>
    <t>9b491670-e35a-fd37-6860-7f9fc04ff97d</t>
  </si>
  <si>
    <t>LendMD</t>
  </si>
  <si>
    <t>http://www.lendmd.com</t>
  </si>
  <si>
    <t>d239fff9-ee1d-c8a2-6bc5-94445a478a13</t>
  </si>
  <si>
    <t>LENDME</t>
  </si>
  <si>
    <t>https://www.lendme.dk</t>
  </si>
  <si>
    <t>ed46d094-7a3d-2839-8056-5fa75f922fec</t>
  </si>
  <si>
    <t>LendMed</t>
  </si>
  <si>
    <t>http://www.lendmed.com</t>
  </si>
  <si>
    <t>c0e208f7-ce4c-6094-9c29-fbea6e48556a</t>
  </si>
  <si>
    <t>LendMeYourLiteracy</t>
  </si>
  <si>
    <t>http://www.lendmeyourliteracy.com</t>
  </si>
  <si>
    <t>7e6a42bd-39ae-c5d7-c416-ab1e2821fef6</t>
  </si>
  <si>
    <t>Lendock</t>
  </si>
  <si>
    <t>http://lendock.com</t>
  </si>
  <si>
    <t>7b2f870d-cc30-ac67-fc49-a4f38dc591b8</t>
  </si>
  <si>
    <t>Lendogram</t>
  </si>
  <si>
    <t>http://www.lendogram.com/</t>
  </si>
  <si>
    <t>1a21f10a-2a1c-86df-52a5-faaa46898283</t>
  </si>
  <si>
    <t>LENDonate</t>
  </si>
  <si>
    <t>https://www.lendonate.com</t>
  </si>
  <si>
    <t>a6e9c32e-54b0-c8fb-3834-11a5f3512395</t>
  </si>
  <si>
    <t>LendPro</t>
  </si>
  <si>
    <t>http://mylendpro.com</t>
  </si>
  <si>
    <t>0d15b458-1c29-9552-5a0c-53ca9ab4899f</t>
  </si>
  <si>
    <t>Lendr</t>
  </si>
  <si>
    <t>http://lendr.io</t>
  </si>
  <si>
    <t>fd5b390f-9eeb-400d-46e6-6217855495dc</t>
  </si>
  <si>
    <t>LendSmart</t>
  </si>
  <si>
    <t>http://lendsmart.in</t>
  </si>
  <si>
    <t>300f1367-f037-a469-8328-10ba234c5b19</t>
  </si>
  <si>
    <t>Lendsnap, Inc</t>
  </si>
  <si>
    <t>http://www.lendsnap.com/</t>
  </si>
  <si>
    <t>84ca2ce5-7d3f-d877-a161-e2b2aa5214b3</t>
  </si>
  <si>
    <t>Lendsquare</t>
  </si>
  <si>
    <t>http://lendsquare.com</t>
  </si>
  <si>
    <t>fe11b0b3-d04c-1e30-450e-2c783674773c</t>
  </si>
  <si>
    <t>Lendstar</t>
  </si>
  <si>
    <t>http://www.lendstar.io</t>
  </si>
  <si>
    <t>3f38cce6-8e49-1181-87ef-04f466d0af02</t>
  </si>
  <si>
    <t>LendUp</t>
  </si>
  <si>
    <t>http://www.lendup.com</t>
  </si>
  <si>
    <t>ab9636a6-0a48-a44e-151e-08f4d878654d</t>
  </si>
  <si>
    <t>Lendurz</t>
  </si>
  <si>
    <t>http://www.lendurz.com</t>
  </si>
  <si>
    <t>bf713bcd-fe09-53b5-ca36-8a3399ac5585</t>
  </si>
  <si>
    <t>LendVantage</t>
  </si>
  <si>
    <t>https://www.lendvantage.com/</t>
  </si>
  <si>
    <t>238a81bb-a13c-8a65-5220-0111253982f4</t>
  </si>
  <si>
    <t>Lendvo.com</t>
  </si>
  <si>
    <t>https://www.lendvo.com</t>
  </si>
  <si>
    <t>10bd915a-a8c9-049e-9bdc-d8635e947348</t>
  </si>
  <si>
    <t>LendWave</t>
  </si>
  <si>
    <t>http://lendwave.com/</t>
  </si>
  <si>
    <t>c70a028e-9bca-b209-e1fc-087c89a6822b</t>
  </si>
  <si>
    <t>Lendy</t>
  </si>
  <si>
    <t>https://lendy.co.uk/</t>
  </si>
  <si>
    <t>35d0734f-1751-1880-91fe-e679f2ad19bc</t>
  </si>
  <si>
    <t>LendYour</t>
  </si>
  <si>
    <t>http://lendyour.com</t>
  </si>
  <si>
    <t>c700f5ba-71b4-9585-98a9-44dda33ec73d</t>
  </si>
  <si>
    <t>Lendza</t>
  </si>
  <si>
    <t>https://lendza.com</t>
  </si>
  <si>
    <t>16c31394-c73d-38e9-8013-96b8c772e8c4</t>
  </si>
  <si>
    <t>LendZoan</t>
  </si>
  <si>
    <t>http://lendzoan.com/</t>
  </si>
  <si>
    <t>5b65d4a8-045a-eb7f-0a03-4f298a73eed7</t>
  </si>
  <si>
    <t>Lenel</t>
  </si>
  <si>
    <t>http://www.lenel.com</t>
  </si>
  <si>
    <t>bdb0d125-c9c1-0695-f869-a3c285b66eae</t>
  </si>
  <si>
    <t>Lenel Systems International</t>
  </si>
  <si>
    <t>http://www.lenel.com/</t>
  </si>
  <si>
    <t>fe8a66c9-5e8f-7beb-06e5-f7251b5d35e7</t>
  </si>
  <si>
    <t>LENEO</t>
  </si>
  <si>
    <t>http://www.leneo.io</t>
  </si>
  <si>
    <t>d5ebe38d-2bb3-7250-ae84-a739ac92ba77</t>
  </si>
  <si>
    <t>Lenet</t>
  </si>
  <si>
    <t>http://www.lenet.jp</t>
  </si>
  <si>
    <t>806876f4-7cf8-14db-420b-4ab0260c2d4f</t>
  </si>
  <si>
    <t>LeNewz</t>
  </si>
  <si>
    <t>http://www.lenewz.com</t>
  </si>
  <si>
    <t>1edb1833-fb7e-47e3-7328-8a7b2f361de6</t>
  </si>
  <si>
    <t>Lenfest Communications</t>
  </si>
  <si>
    <t>https://www.suburbancable.com</t>
  </si>
  <si>
    <t>38e79c60-c13e-4f92-1f7c-ea3bb47c72fc</t>
  </si>
  <si>
    <t>lengoo GmbH</t>
  </si>
  <si>
    <t>https://www.lengoo.io</t>
  </si>
  <si>
    <t>93c6db84-d005-87df-7922-78b38b1d6a7e</t>
  </si>
  <si>
    <t>Lengow</t>
  </si>
  <si>
    <t>http://www.lengow.com</t>
  </si>
  <si>
    <t>c02272e4-66ad-a34a-851a-d03870c3232e</t>
  </si>
  <si>
    <t>Lenguajero</t>
  </si>
  <si>
    <t>http://www.lenguajero.com</t>
  </si>
  <si>
    <t>dfcbb38d-3ac8-fd7f-fd0e-b26d92cb8a26</t>
  </si>
  <si>
    <t>lengva.lt</t>
  </si>
  <si>
    <t>http://lengva.lt</t>
  </si>
  <si>
    <t>9d75b0a8-bfd6-30dc-816a-da6e96e2f160</t>
  </si>
  <si>
    <t>LenioTech</t>
  </si>
  <si>
    <t>http://www.leniotech.com</t>
  </si>
  <si>
    <t>27e69258-efd8-640b-6340-2ccacf436b01</t>
  </si>
  <si>
    <t>Lenjerii Calitate</t>
  </si>
  <si>
    <t>http://lenjerii-calitate.ro</t>
  </si>
  <si>
    <t>c09714bd-efb2-908b-3d69-da493880954d</t>
  </si>
  <si>
    <t>Lenka</t>
  </si>
  <si>
    <t>http://getlenka.com</t>
  </si>
  <si>
    <t>02cfa36e-cadc-6225-97cb-1f0b9a1ddbdf</t>
  </si>
  <si>
    <t>Lenka KuglÌÄå_kovÌÄåÁ</t>
  </si>
  <si>
    <t>https://www.liveonriviera.com/en/</t>
  </si>
  <si>
    <t>612bfa15-f589-0541-364f-9a94a7046077</t>
  </si>
  <si>
    <t>Lenmar Consulting</t>
  </si>
  <si>
    <t>http://lenmarit.com</t>
  </si>
  <si>
    <t>8d18b6b5-47f7-71fd-689c-1e23cc7ba1f4</t>
  </si>
  <si>
    <t>Lennar Corporation</t>
  </si>
  <si>
    <t>http://lennar.com</t>
  </si>
  <si>
    <t>5f9a591d-9c74-5d74-74e5-2ab3f3bcddd1</t>
  </si>
  <si>
    <t>Lennar Urban</t>
  </si>
  <si>
    <t>http://lennarurban.com/</t>
  </si>
  <si>
    <t>fafa3da5-8194-0b02-c5b6-0e8a0ecada16</t>
  </si>
  <si>
    <t>Lennd</t>
  </si>
  <si>
    <t>https://www.lennd.com</t>
  </si>
  <si>
    <t>78f55d9f-3971-de8d-da19-bbee554be925</t>
  </si>
  <si>
    <t>Lenndy</t>
  </si>
  <si>
    <t>https://lenndy.com/en/</t>
  </si>
  <si>
    <t>09f05a7c-9977-77e6-62b9-bdcbdd2b63ac</t>
  </si>
  <si>
    <t>Lennoc</t>
  </si>
  <si>
    <t>https://www.lennoc.com</t>
  </si>
  <si>
    <t>9e8b1868-d3cb-0e61-5223-51b66baa566c</t>
  </si>
  <si>
    <t>Lennon Lines</t>
  </si>
  <si>
    <t>http://www.lennonlines.ie/lennon-lines</t>
  </si>
  <si>
    <t>abe33728-14da-d3cd-32af-c50b9f03ca07</t>
  </si>
  <si>
    <t>Lennox International</t>
  </si>
  <si>
    <t>http://www.lennox.com</t>
  </si>
  <si>
    <t>6cc49134-d8e7-f6d7-64bf-3cfcc6430aaa</t>
  </si>
  <si>
    <t>Lennox Tech Enterprise Center</t>
  </si>
  <si>
    <t>http://htr.org/</t>
  </si>
  <si>
    <t>561ae5c5-6250-5108-b2a3-d3c0122fe2c5</t>
  </si>
  <si>
    <t>Lenny</t>
  </si>
  <si>
    <t>https://getlenny.com</t>
  </si>
  <si>
    <t>95e35737-e787-3319-a41e-e37acb7d4496</t>
  </si>
  <si>
    <t>Lenny Credit</t>
  </si>
  <si>
    <t>https://getlenny.com/</t>
  </si>
  <si>
    <t>dd1a4fd1-38d4-cc71-0545-27d549ea3ca6</t>
  </si>
  <si>
    <t>Lenny For Your Thoughts</t>
  </si>
  <si>
    <t>http://lennypruss.co</t>
  </si>
  <si>
    <t>904ff39a-16f5-88cf-3df9-781c0b69e152</t>
  </si>
  <si>
    <t>Lenoir Community College</t>
  </si>
  <si>
    <t>http://www.lenoircc.edu/</t>
  </si>
  <si>
    <t>f44793f4-c358-7f39-7a66-21f382bd1eba</t>
  </si>
  <si>
    <t>Lenoir Rhyne College</t>
  </si>
  <si>
    <t>http://www.lr.edu/</t>
  </si>
  <si>
    <t>26bdeb7f-eea2-c131-14f6-a44dc5f1e4cb</t>
  </si>
  <si>
    <t>Lenoir-Rhyne University</t>
  </si>
  <si>
    <t>http://www.lr.edu/admissions/apply</t>
  </si>
  <si>
    <t>9c925a2a-b56d-c9bd-c042-60a19c033caa</t>
  </si>
  <si>
    <t>Lenolink Telecommunication</t>
  </si>
  <si>
    <t>http://www.lenolink.com/</t>
  </si>
  <si>
    <t>2693ee5c-5a8b-7d71-08bb-ba9b828707f7</t>
  </si>
  <si>
    <t>Lenos Software</t>
  </si>
  <si>
    <t>http://lenos.com</t>
  </si>
  <si>
    <t>7b7f17f7-8321-cf92-b348-be5f6f886d83</t>
  </si>
  <si>
    <t>Lenovo</t>
  </si>
  <si>
    <t>http://www.lenovo.com</t>
  </si>
  <si>
    <t>fcbb4bc7-8e61-893a-989b-de915863c3bc</t>
  </si>
  <si>
    <t>Lenovo Capital and Incubator Group (LCIG)</t>
  </si>
  <si>
    <t>http://news.lenovo.com</t>
  </si>
  <si>
    <t>8c1671b6-e171-88f7-f285-20e7ceee9c37</t>
  </si>
  <si>
    <t>Lenovo India Pvt. Ltd. Bangalore</t>
  </si>
  <si>
    <t>b2096fb5-dee7-acae-3e60-a17f69e9e409</t>
  </si>
  <si>
    <t>Lenovo Mobile Communication Technology</t>
  </si>
  <si>
    <t>http://www.lenovomobile.com</t>
  </si>
  <si>
    <t>66439b86-fc27-30ef-32cb-161bae201878</t>
  </si>
  <si>
    <t>Lenox Group</t>
  </si>
  <si>
    <t>http://lenoxgroupllc.com</t>
  </si>
  <si>
    <t>08b0cfbc-e808-86e2-16ab-3aaf4d96a410</t>
  </si>
  <si>
    <t>Lenox Hill Hospital</t>
  </si>
  <si>
    <t>http://www.lenoxhillhospital.org/</t>
  </si>
  <si>
    <t>1d0b4384-2ebb-575e-3009-ddc0173b3c01</t>
  </si>
  <si>
    <t>LENRIA Corporation</t>
  </si>
  <si>
    <t>https://lenria.org</t>
  </si>
  <si>
    <t>24b24ee0-d92f-beb7-b152-d454e785cb22</t>
  </si>
  <si>
    <t>Lenro</t>
  </si>
  <si>
    <t>https://lenro.co/</t>
  </si>
  <si>
    <t>48524bf7-ce6f-35a6-54f6-c94f17d4188b</t>
  </si>
  <si>
    <t>Lens</t>
  </si>
  <si>
    <t>http://www.lens.bio/</t>
  </si>
  <si>
    <t>762214b9-7fca-5081-0c3e-821c1d71f779</t>
  </si>
  <si>
    <t>http://www.lens42.com</t>
  </si>
  <si>
    <t>ba7e3a13-b85c-da55-8a58-ff2450bd7af7</t>
  </si>
  <si>
    <t>Lens Capital</t>
  </si>
  <si>
    <t>http://lens.vc</t>
  </si>
  <si>
    <t>92581619-62c0-8f60-87dc-1224812f3475</t>
  </si>
  <si>
    <t>Lens Hour</t>
  </si>
  <si>
    <t>https://lenshour.com</t>
  </si>
  <si>
    <t>2484cacf-ecaa-5d6a-2bb3-dd65da288e70</t>
  </si>
  <si>
    <t>Lens Lenders</t>
  </si>
  <si>
    <t>http://www.lenslenders.ca</t>
  </si>
  <si>
    <t>7d19d9f7-354a-1757-065c-7c02e9acf4a8</t>
  </si>
  <si>
    <t>Lens Technology</t>
  </si>
  <si>
    <t>http://hnlens.com</t>
  </si>
  <si>
    <t>7d376b36-9f66-0c46-778c-642db871afa8</t>
  </si>
  <si>
    <t>Lens Village</t>
  </si>
  <si>
    <t>http://www.lensvillage.com</t>
  </si>
  <si>
    <t>b3579fde-6c9c-ff1a-c96f-f289a10f8976</t>
  </si>
  <si>
    <t>Lens.ph</t>
  </si>
  <si>
    <t>http://lens.ph</t>
  </si>
  <si>
    <t>72a5f93d-9eca-1662-ba54-8a38ef53ef8d</t>
  </si>
  <si>
    <t>Lens10 Pty Ltd</t>
  </si>
  <si>
    <t>http://www.lens10.com.au/</t>
  </si>
  <si>
    <t>3140362b-495f-889b-f9c1-15d895d63377</t>
  </si>
  <si>
    <t>Lensa</t>
  </si>
  <si>
    <t>https://lensa.com/</t>
  </si>
  <si>
    <t>e838723d-6547-281c-8224-bf9aeee75ade</t>
  </si>
  <si>
    <t>Lensabl</t>
  </si>
  <si>
    <t>http://www.lensabl.com</t>
  </si>
  <si>
    <t>1d7fd622-49b6-7718-5c74-836f8800d741</t>
  </si>
  <si>
    <t>LENSAfrica</t>
  </si>
  <si>
    <t>http://www.lensafrica.com</t>
  </si>
  <si>
    <t>2687f68a-16b8-09f0-b9f9-9a916bb2e4d2</t>
  </si>
  <si>
    <t>LensAR</t>
  </si>
  <si>
    <t>http://www.lensar.com</t>
  </si>
  <si>
    <t>6273de73-eecd-6d66-e1e0-526ab070a66d</t>
  </si>
  <si>
    <t>Lensational</t>
  </si>
  <si>
    <t>http://lensational.org/</t>
  </si>
  <si>
    <t>ad60c930-1ea9-d689-985b-d865089830c5</t>
  </si>
  <si>
    <t>Lensbaby</t>
  </si>
  <si>
    <t>http://lensbaby.com</t>
  </si>
  <si>
    <t>19377764-44bd-e630-7d97-b9181206ba81</t>
  </si>
  <si>
    <t>Lensball</t>
  </si>
  <si>
    <t>https://www.lensball.com/</t>
  </si>
  <si>
    <t>9723f95e-b2a5-6004-8462-95c1da9952fc</t>
  </si>
  <si>
    <t>LensBricks INC</t>
  </si>
  <si>
    <t>http://www.lensbricks.com</t>
  </si>
  <si>
    <t>314bcc83-91db-3326-d216-85d8f976aa64</t>
  </si>
  <si>
    <t>Lenscapp</t>
  </si>
  <si>
    <t>http://www.lenscapp.com</t>
  </si>
  <si>
    <t>892cb150-722e-07ff-4645-8127b52040cd</t>
  </si>
  <si>
    <t>LensCrafters</t>
  </si>
  <si>
    <t>https://www.lenscrafters.com</t>
  </si>
  <si>
    <t>512a8981-b3e5-34a4-819f-21f11faef1cf</t>
  </si>
  <si>
    <t>LenSec</t>
  </si>
  <si>
    <t>http://www.lensec.com</t>
  </si>
  <si>
    <t>546ae51a-1fe9-edb3-cf8e-c2ac21bf5c0e</t>
  </si>
  <si>
    <t>Lenseo GmbH</t>
  </si>
  <si>
    <t>http://www.lensix.ch</t>
  </si>
  <si>
    <t>ee47ad59-1869-b99c-ce01-492b9227c91b</t>
  </si>
  <si>
    <t>Lenser Filtration GmbH + Co. KG</t>
  </si>
  <si>
    <t>http://www.lenser.de/de/</t>
  </si>
  <si>
    <t>9d6e2edc-3810-95f7-0af8-78726af5d9f8</t>
  </si>
  <si>
    <t>LensesOnline</t>
  </si>
  <si>
    <t>http://www.lensesonline.co.nz</t>
  </si>
  <si>
    <t>76b61440-4d9d-12a5-a165-5d42ca649d11</t>
  </si>
  <si>
    <t>LensFactory</t>
  </si>
  <si>
    <t>http://www.lensfactory.com</t>
  </si>
  <si>
    <t>7dbaf0da-8539-809c-bd0d-5646dee4a08a</t>
  </si>
  <si>
    <t>lensgen</t>
  </si>
  <si>
    <t>http://www.lensgen.com</t>
  </si>
  <si>
    <t>8b5aea07-8891-b18a-1ecb-3017de1b69e3</t>
  </si>
  <si>
    <t>lenshare</t>
  </si>
  <si>
    <t>http://www.lenshare.com</t>
  </si>
  <si>
    <t>240c75c7-202c-0eea-d35e-2cb8cb086025</t>
  </si>
  <si>
    <t>Lensia</t>
  </si>
  <si>
    <t>http://www.lensia-interactive.com</t>
  </si>
  <si>
    <t>935df18d-92fe-3a14-80e0-6fb0db2ce2f0</t>
  </si>
  <si>
    <t>Lensit.no</t>
  </si>
  <si>
    <t>http://lensit.no/</t>
  </si>
  <si>
    <t>9ee9e928-8ce6-c4f0-c78a-9bf77785a5dc</t>
  </si>
  <si>
    <t>Lensity</t>
  </si>
  <si>
    <t>http://www.lensity.com</t>
  </si>
  <si>
    <t>e8ac59e8-9a75-34d7-46fb-bad042bd281a</t>
  </si>
  <si>
    <t>Lenskart.com</t>
  </si>
  <si>
    <t>http://www.lenskart.com</t>
  </si>
  <si>
    <t>755e7d88-c730-f1c0-dceb-ae2f5d336ebc</t>
  </si>
  <si>
    <t>Lensod</t>
  </si>
  <si>
    <t>http://www.lensod.com/</t>
  </si>
  <si>
    <t>89f0dff8-1fee-993f-c08b-4acd6d093a4c</t>
  </si>
  <si>
    <t>Lenson</t>
  </si>
  <si>
    <t>https://www.lenson.com/dk/</t>
  </si>
  <si>
    <t>58c3958f-6b3d-6b4a-7a9c-284b7a055c15</t>
  </si>
  <si>
    <t>Lensoo</t>
  </si>
  <si>
    <t>http://www.lensoo.com/</t>
  </si>
  <si>
    <t>cd1c38a4-c838-57be-1e1c-ce78a5995eb1</t>
  </si>
  <si>
    <t>LensPick.com</t>
  </si>
  <si>
    <t>https://www.lenspick.com/</t>
  </si>
  <si>
    <t>bb37428e-19b6-45ee-122d-8f7337d16285</t>
  </si>
  <si>
    <t>Lenspire</t>
  </si>
  <si>
    <t>http://www.lenspire.com/</t>
  </si>
  <si>
    <t>a1890127-2836-e1ac-9c0f-ead282671dd6</t>
  </si>
  <si>
    <t>Lenspure</t>
  </si>
  <si>
    <t>http://www.lenspure.com</t>
  </si>
  <si>
    <t>64b524eb-1130-2f10-a431-58296ea29bf5</t>
  </si>
  <si>
    <t>Lensrentals</t>
  </si>
  <si>
    <t>http://www.lensrentals.com</t>
  </si>
  <si>
    <t>f8d0926b-462a-e665-d3d6-204207b192eb</t>
  </si>
  <si>
    <t>Lensstore</t>
  </si>
  <si>
    <t>http://lensstore.se</t>
  </si>
  <si>
    <t>06093dcf-3ee6-d895-6688-f706a029419e</t>
  </si>
  <si>
    <t>Lenstag</t>
  </si>
  <si>
    <t>http://lenstag.com</t>
  </si>
  <si>
    <t>eb19cb9c-d2d6-5e24-172f-2a36764247ac</t>
  </si>
  <si>
    <t>Lenstore.co.uk</t>
  </si>
  <si>
    <t>http://www.lenstore.co.uk</t>
  </si>
  <si>
    <t>ece9089e-b22b-789a-84b1-9b73ee014e76</t>
  </si>
  <si>
    <t>Lenstrade</t>
  </si>
  <si>
    <t>http://www.lenstrade.com</t>
  </si>
  <si>
    <t>30b468c5-c4a8-03c7-7531-13da550d4b0b</t>
  </si>
  <si>
    <t>LensVector</t>
  </si>
  <si>
    <t>http://www.lensvector.com</t>
  </si>
  <si>
    <t>dec7184a-fe51-24bd-c1b3-3a2c99a859ba</t>
  </si>
  <si>
    <t>Lensway</t>
  </si>
  <si>
    <t>http://www.lensway.com</t>
  </si>
  <si>
    <t>3824fc0a-35a0-c488-28d9-654d26930dc1</t>
  </si>
  <si>
    <t>LensWista</t>
  </si>
  <si>
    <t>http://www.lenswista.com</t>
  </si>
  <si>
    <t>f9c1c028-5277-0e2f-f667-278fc814dc16</t>
  </si>
  <si>
    <t>LensWorld</t>
  </si>
  <si>
    <t>http://www.lensworld.com.au/</t>
  </si>
  <si>
    <t>e3d4b47c-6627-4d5c-58c1-a04da51c71e2</t>
  </si>
  <si>
    <t>LensX Lasers</t>
  </si>
  <si>
    <t>http://www.lensxlasers.com</t>
  </si>
  <si>
    <t>6b89eddb-b5fd-8768-7625-863bbc50130d</t>
  </si>
  <si>
    <t>Lensy</t>
  </si>
  <si>
    <t>https://lensy.com</t>
  </si>
  <si>
    <t>9a23d6f7-de79-0cac-29ba-8ca805bb4b0d</t>
  </si>
  <si>
    <t>Lensza</t>
  </si>
  <si>
    <t>http://www.lensza.co.id/</t>
  </si>
  <si>
    <t>57759aed-337f-fc74-e1ae-671fe3ebc0cc</t>
  </si>
  <si>
    <t>Lent/AG</t>
  </si>
  <si>
    <t>http://lent.ag</t>
  </si>
  <si>
    <t>b3271f1e-23a6-ce3c-6618-fc50b5021622</t>
  </si>
  <si>
    <t>Lenta</t>
  </si>
  <si>
    <t>http://www.lentainvestor.com</t>
  </si>
  <si>
    <t>a1c3137b-5f48-00a5-2050-946786ec086c</t>
  </si>
  <si>
    <t>Lentematic.com</t>
  </si>
  <si>
    <t>http://www.lentematic.com</t>
  </si>
  <si>
    <t>9f5aa9ca-4314-a816-2b1a-2c43c6025870</t>
  </si>
  <si>
    <t>Lentera Nusantara</t>
  </si>
  <si>
    <t>http://lentera-nusantara.com</t>
  </si>
  <si>
    <t>a0f1f429-afab-530c-ca64-40193d5a4229</t>
  </si>
  <si>
    <t>Lentesplus</t>
  </si>
  <si>
    <t>http://www.lentesplus.com</t>
  </si>
  <si>
    <t>68012f9e-6bc4-5194-0d7f-153c3e59ddff</t>
  </si>
  <si>
    <t>Lentewenc</t>
  </si>
  <si>
    <t>http://lentewenc.com/</t>
  </si>
  <si>
    <t>46297471-1a3f-c090-03ae-da9f9a176adf</t>
  </si>
  <si>
    <t>Lenticular Image Printing</t>
  </si>
  <si>
    <t>http://www.lenticularimageprinting.com</t>
  </si>
  <si>
    <t>06023d16-3aa0-5906-070c-490c78243ca0</t>
  </si>
  <si>
    <t>Lenticular Research Group</t>
  </si>
  <si>
    <t>http://lenticularresearchgroup.com/</t>
  </si>
  <si>
    <t>9ea36f34-a2e5-0c05-52d1-e5c6bf3c3e80</t>
  </si>
  <si>
    <t>Lentigen</t>
  </si>
  <si>
    <t>http://www.lentigen.com</t>
  </si>
  <si>
    <t>7e39e164-136f-19ae-750d-564c6884aa2c</t>
  </si>
  <si>
    <t>Lentrica Software</t>
  </si>
  <si>
    <t>http://www.lentricasoftware.com</t>
  </si>
  <si>
    <t>8bc8d62a-e778-693d-21f7-64c47272c075</t>
  </si>
  <si>
    <t>Lentuo International</t>
  </si>
  <si>
    <t>http://www.lentuo.net/theme/zch/</t>
  </si>
  <si>
    <t>fad0ce3a-3fc3-44a3-1609-d97a9a4de570</t>
  </si>
  <si>
    <t>Lenvica Computer Solutions Ltd.</t>
  </si>
  <si>
    <t>http://www.lenvica.in</t>
  </si>
  <si>
    <t>6195ed6b-bf76-424b-c1f9-b6a87bed007c</t>
  </si>
  <si>
    <t>lenwweb.nl</t>
  </si>
  <si>
    <t>http://lenwweb.nl</t>
  </si>
  <si>
    <t>fef1912b-082a-3c08-258b-5be0bac51aed</t>
  </si>
  <si>
    <t>Lenz &amp; Staehelin</t>
  </si>
  <si>
    <t>http://www.lenzstaehelin.com</t>
  </si>
  <si>
    <t>6a3484f5-e563-4394-1e2e-0d56f5a36367</t>
  </si>
  <si>
    <t>Lenz Buys Houses</t>
  </si>
  <si>
    <t>http://www.lenzbuyshousesdfw.com/</t>
  </si>
  <si>
    <t>96d31b50-77a2-0611-2f28-953705bef1d3</t>
  </si>
  <si>
    <t>Lenze Americas Corporation</t>
  </si>
  <si>
    <t>http://www.lenze.com/en-us/home/</t>
  </si>
  <si>
    <t>c3dec6ea-9269-3420-1670-099cf17e7404</t>
  </si>
  <si>
    <t>Lenzjam</t>
  </si>
  <si>
    <t>http://www.lenzjam.com</t>
  </si>
  <si>
    <t>47a82590-a492-d754-f061-c386814e7107</t>
  </si>
  <si>
    <t>Leo</t>
  </si>
  <si>
    <t>http://leo.co</t>
  </si>
  <si>
    <t>df7ed48a-0add-296d-c7d8-a308c19b9f28</t>
  </si>
  <si>
    <t>http://www.leohealth.com/</t>
  </si>
  <si>
    <t>8f5efa0f-be61-dacc-0dcc-383ffe77ff12</t>
  </si>
  <si>
    <t>LEO A DALY</t>
  </si>
  <si>
    <t>http://www.leoadaly.com</t>
  </si>
  <si>
    <t>25e646f5-6ad6-7f12-27ea-62167f769665</t>
  </si>
  <si>
    <t>Leo Affairs</t>
  </si>
  <si>
    <t>http://www.leoaffairs.com/</t>
  </si>
  <si>
    <t>7c0b929e-9156-041e-cab0-300a621ffefa</t>
  </si>
  <si>
    <t>Leo Bowers</t>
  </si>
  <si>
    <t>http://www.leobowers.com</t>
  </si>
  <si>
    <t>39fbd29f-2de0-f0bf-982b-e09a2ae29527</t>
  </si>
  <si>
    <t>Leo Burnett</t>
  </si>
  <si>
    <t>http://leoburnett.com</t>
  </si>
  <si>
    <t>86cb04c1-6656-18a3-3cf7-ba50db05357d</t>
  </si>
  <si>
    <t>Leo Burnett Moscow</t>
  </si>
  <si>
    <t>http://www.leoburnett.ru</t>
  </si>
  <si>
    <t>e77866b2-c44e-63db-8831-6b74d724fd4b</t>
  </si>
  <si>
    <t>Leo Capital Holdings</t>
  </si>
  <si>
    <t>http://www.leocapholdings.com</t>
  </si>
  <si>
    <t>7e5507c5-cd40-572a-8a43-b055689dafbd</t>
  </si>
  <si>
    <t>LEO Cyber Security</t>
  </si>
  <si>
    <t>https://leocybersecurity.com/</t>
  </si>
  <si>
    <t>d0674c40-93ae-acc0-d372-2dbb920a5aa1</t>
  </si>
  <si>
    <t>LEO Express</t>
  </si>
  <si>
    <t>http://www.leotrains.com</t>
  </si>
  <si>
    <t>cc0fb58d-ce01-4fac-0e9e-5f35a4b33905</t>
  </si>
  <si>
    <t>LEO Group</t>
  </si>
  <si>
    <t>http://www.leogroup.cn/</t>
  </si>
  <si>
    <t>9503cea2-37ae-e23d-b701-3524ccf38734</t>
  </si>
  <si>
    <t>Leo Health</t>
  </si>
  <si>
    <t>9762b8db-2cf8-bf36-d1e6-e384bb356df5</t>
  </si>
  <si>
    <t>LEO Innovation Lab</t>
  </si>
  <si>
    <t>http://leoinnovationlab.com/</t>
  </si>
  <si>
    <t>f33cc675-4071-5701-a397-d209df7ed0cd</t>
  </si>
  <si>
    <t>Leo Laboratories</t>
  </si>
  <si>
    <t>http://www.leo-pharma.com</t>
  </si>
  <si>
    <t>09de4b8d-d39c-5c4d-9f91-a0959cc6c335</t>
  </si>
  <si>
    <t>LEO Learning</t>
  </si>
  <si>
    <t>http://leolearning.com</t>
  </si>
  <si>
    <t>b88d9f19-745f-ad9d-a186-ad799fed3d6e</t>
  </si>
  <si>
    <t>Leo Mancini Design</t>
  </si>
  <si>
    <t>http://leomancinidesign.com</t>
  </si>
  <si>
    <t>6a76ae97-c8d9-179b-1792-776b0f25b03b</t>
  </si>
  <si>
    <t>Leo Messi</t>
  </si>
  <si>
    <t>http://www.realestateagency.com/</t>
  </si>
  <si>
    <t>d4635567-a8aa-7086-32b7-d85be6ee2f24</t>
  </si>
  <si>
    <t>Leo Paper Group</t>
  </si>
  <si>
    <t>http://leopaperusa.com/</t>
  </si>
  <si>
    <t>8f07b360-670c-0b40-a94e-a04bcb8c9cc1</t>
  </si>
  <si>
    <t>LEO Pharma</t>
  </si>
  <si>
    <t>http://www.leo-pharma.us/</t>
  </si>
  <si>
    <t>3398fd64-b8ef-1e83-1533-94f398d06eed</t>
  </si>
  <si>
    <t>LEO Pharma A/S</t>
  </si>
  <si>
    <t>http://www.leo-pharma.com/</t>
  </si>
  <si>
    <t>5e4636d9-b0e6-61df-9947-c62e437ed8f5</t>
  </si>
  <si>
    <t>Leo Prime Properties</t>
  </si>
  <si>
    <t>http://www.leoprimeproperties.com/</t>
  </si>
  <si>
    <t>26a58df3-f440-64ce-d10c-65cf0d2d39a4</t>
  </si>
  <si>
    <t>LEO Science &amp; Tech Hub</t>
  </si>
  <si>
    <t>http://leo-scitech.com/</t>
  </si>
  <si>
    <t>f076ab17-0592-1daa-3d77-e4bfe712dbd4</t>
  </si>
  <si>
    <t>Leo Tech</t>
  </si>
  <si>
    <t>http://www.leotech.com.sg</t>
  </si>
  <si>
    <t>d8b601d1-c9f6-d5ae-3be5-6ca8beb60229</t>
  </si>
  <si>
    <t>Leo TechnoSoft LLC</t>
  </si>
  <si>
    <t>http://www.leotechnosoft.net</t>
  </si>
  <si>
    <t>130e0e4a-6553-7d82-2093-611c52f86237</t>
  </si>
  <si>
    <t>LEO Weekly</t>
  </si>
  <si>
    <t>http://www.leoweekly.com/</t>
  </si>
  <si>
    <t>5dcb48be-7aa2-7252-dcf4-4de7be5463e5</t>
  </si>
  <si>
    <t>LEO.org</t>
  </si>
  <si>
    <t>http://www.leo.org/index_en.html</t>
  </si>
  <si>
    <t>b4b3d12a-f3f0-e32b-1132-e72675dff7f0</t>
  </si>
  <si>
    <t>Leo's South</t>
  </si>
  <si>
    <t>http://leossouth.com</t>
  </si>
  <si>
    <t>5ede55ac-39a9-5894-1c7a-563c9e6ef8c9</t>
  </si>
  <si>
    <t>Leoch Battery</t>
  </si>
  <si>
    <t>http://leoch.com/en</t>
  </si>
  <si>
    <t>c220bc2a-b0b0-8c26-47ac-49e1e8b6caed</t>
  </si>
  <si>
    <t>Leodan</t>
  </si>
  <si>
    <t>http://leodan.hk/</t>
  </si>
  <si>
    <t>fb9cb71f-cd53-0a78-fb8c-a59aff5b2f03</t>
  </si>
  <si>
    <t>https://leodan.ch/</t>
  </si>
  <si>
    <t>8d558ff2-4090-6b28-e648-1550de74bb58</t>
  </si>
  <si>
    <t>Leofric Construction Ltd</t>
  </si>
  <si>
    <t>http://www.leofricroofing.co.uk</t>
  </si>
  <si>
    <t>823cf1de-2434-b6e2-b9bf-b8ff07339443</t>
  </si>
  <si>
    <t>LeoGroup</t>
  </si>
  <si>
    <t>http://www.leogroupllc.com</t>
  </si>
  <si>
    <t>e79b08dc-f0b5-b976-2328-ecb5a7c3300d</t>
  </si>
  <si>
    <t>Leoht Incorporated</t>
  </si>
  <si>
    <t>http://www.leoht.co</t>
  </si>
  <si>
    <t>b582525d-8e69-802d-274f-676b92febb74</t>
  </si>
  <si>
    <t>LeoKanell.com</t>
  </si>
  <si>
    <t>http://www.leokanell.com</t>
  </si>
  <si>
    <t>0374dbc1-fa12-2edb-cabf-7969b8edf4ef</t>
  </si>
  <si>
    <t>LeoLabs</t>
  </si>
  <si>
    <t>http://www.leolabs.space</t>
  </si>
  <si>
    <t>ffd3ed44-2ff0-b3b9-8f20-2ec2fce58b72</t>
  </si>
  <si>
    <t>LEOMASTER</t>
  </si>
  <si>
    <t>http://www.leomaster.com/</t>
  </si>
  <si>
    <t>97edbba2-5abe-8cc8-ffd9-b08e4462d7da</t>
  </si>
  <si>
    <t>Leomedia</t>
  </si>
  <si>
    <t>http://www.leomedia.eu</t>
  </si>
  <si>
    <t>5651a071-c176-2c28-4c1f-e64cf301aff0</t>
  </si>
  <si>
    <t>Leomhann Enterprises</t>
  </si>
  <si>
    <t>http://leomhannenterprises.com/</t>
  </si>
  <si>
    <t>c8082036-48b1-e252-a72d-6abb866a3531</t>
  </si>
  <si>
    <t>Leomo, Inc.</t>
  </si>
  <si>
    <t>http://leomo.io/</t>
  </si>
  <si>
    <t>2df6ecc2-b268-9383-e072-e192730a3a24</t>
  </si>
  <si>
    <t>LEON</t>
  </si>
  <si>
    <t>http://leonrestaurants.co.uk/</t>
  </si>
  <si>
    <t>ac00807d-e258-5f6f-8539-f7307ba5bee5</t>
  </si>
  <si>
    <t>Leon Capital Group LLC</t>
  </si>
  <si>
    <t>http://leoncapitalgroup.com/</t>
  </si>
  <si>
    <t>78595f95-0f2a-64f9-2893-8b3b0e38a114</t>
  </si>
  <si>
    <t>Leon Frazer &amp; Associates</t>
  </si>
  <si>
    <t>http://www.leonfrazer.com/</t>
  </si>
  <si>
    <t>f931cd81-fda2-6682-f112-31391455daa1</t>
  </si>
  <si>
    <t>Leon Law, P.A.</t>
  </si>
  <si>
    <t>http://www.leonlawllc.com/</t>
  </si>
  <si>
    <t>166ba1ec-0a84-dfed-6180-e7d311503baa</t>
  </si>
  <si>
    <t>Leon MegÌÄå©</t>
  </si>
  <si>
    <t>http://leonmege.com</t>
  </si>
  <si>
    <t>b337c768-6089-8946-5b62-cbf796feaf2f</t>
  </si>
  <si>
    <t>leon nanodrugs</t>
  </si>
  <si>
    <t>http://www.leon-nanodrugs.com/home.html</t>
  </si>
  <si>
    <t>2e396995-af14-182e-3cc9-82716e211aa0</t>
  </si>
  <si>
    <t>Leon Partners Ltd</t>
  </si>
  <si>
    <t>http://www.leon-partners.com/</t>
  </si>
  <si>
    <t>511623d4-a557-2c89-6b6c-f933cc2fafd5</t>
  </si>
  <si>
    <t>Leon's Dance Center</t>
  </si>
  <si>
    <t>http://www.leonsdance.com</t>
  </si>
  <si>
    <t>d3dd1d4a-baf2-80fc-a171-4625e1aeb9e5</t>
  </si>
  <si>
    <t>Leonar3Do</t>
  </si>
  <si>
    <t>http://leonar3do.com/</t>
  </si>
  <si>
    <t>574c9031-133b-9a2c-0997-4116960658c7</t>
  </si>
  <si>
    <t>Leonard Cheshire Disability</t>
  </si>
  <si>
    <t>https://www.leonardcheshire.org</t>
  </si>
  <si>
    <t>d7d4f31f-0b64-af72-2734-1bf4eef1ea84</t>
  </si>
  <si>
    <t>Leonard Green &amp; Partners</t>
  </si>
  <si>
    <t>http://www.leonardgreen.com</t>
  </si>
  <si>
    <t>076136b2-b278-77f9-98f6-2ee22eb0b26f</t>
  </si>
  <si>
    <t>Leonard M. Miller School of Medicine</t>
  </si>
  <si>
    <t>http://www.med.miami.edu/</t>
  </si>
  <si>
    <t>75674471-2906-9e8c-e33f-4fa059c8db0c</t>
  </si>
  <si>
    <t>Leonard's Ego</t>
  </si>
  <si>
    <t>http://leonardsego.com</t>
  </si>
  <si>
    <t>e83b2126-7bea-e90c-ec7b-5426fdbfd66f</t>
  </si>
  <si>
    <t>Leonardo</t>
  </si>
  <si>
    <t>http://www.leonardocompany.com/</t>
  </si>
  <si>
    <t>36ca0bf8-285f-93d4-b531-c7c762d4372e</t>
  </si>
  <si>
    <t>Leonardo &amp; Co.</t>
  </si>
  <si>
    <t>http://leonardo-co.com</t>
  </si>
  <si>
    <t>ff064658-49d4-33c0-09d4-bc3aab055bce</t>
  </si>
  <si>
    <t>Leonardo Biosystems</t>
  </si>
  <si>
    <t>http://www.leonardobiosystems.com</t>
  </si>
  <si>
    <t>1ed158d9-28bb-6aa7-db0f-d363e73eb368</t>
  </si>
  <si>
    <t>Leonardo Consulting</t>
  </si>
  <si>
    <t>http://www.leonardo.com.au/</t>
  </si>
  <si>
    <t>eea19ab8-e4e7-3a95-ca4f-790fafb0595b</t>
  </si>
  <si>
    <t>Leonardo DiCaprio Foundation</t>
  </si>
  <si>
    <t>http://leonardodicaprio.org/about/</t>
  </si>
  <si>
    <t>25c1afb4-6863-076f-09f2-9d9faa24af8c</t>
  </si>
  <si>
    <t>Leonardo DRS</t>
  </si>
  <si>
    <t>http://www.drs.com</t>
  </si>
  <si>
    <t>074561fc-b192-ad50-ceaf-7179de780eb1</t>
  </si>
  <si>
    <t>Leonardo Labs</t>
  </si>
  <si>
    <t>http://leonardo-labs.fr</t>
  </si>
  <si>
    <t>4908916e-37c2-1a92-7dfb-838c78d92919</t>
  </si>
  <si>
    <t>Leonardo Venture</t>
  </si>
  <si>
    <t>http://www.leonardoventure.com</t>
  </si>
  <si>
    <t>a3578430-2521-a6f6-daa8-432af2ac15fc</t>
  </si>
  <si>
    <t>Leonardo Worldwide Corporation</t>
  </si>
  <si>
    <t>http://www.leonardo.com</t>
  </si>
  <si>
    <t>0bfa56ec-9026-417a-bb8d-74af2038e014</t>
  </si>
  <si>
    <t>Leonardo247</t>
  </si>
  <si>
    <t>http://www.leonardo247.com/</t>
  </si>
  <si>
    <t>e4550f34-a3c7-993c-9974-421f398efa51</t>
  </si>
  <si>
    <t>Leondra music</t>
  </si>
  <si>
    <t>http://www.leondra-music.com</t>
  </si>
  <si>
    <t>85faf468-f105-0f61-7f82-fb08fe0d313f</t>
  </si>
  <si>
    <t>Leondrino Exchange Inc.</t>
  </si>
  <si>
    <t>https://www.leondrino.com/</t>
  </si>
  <si>
    <t>3b01bf79-0d74-8a1f-40a7-bb76152d4516</t>
  </si>
  <si>
    <t>Leone Asset Management</t>
  </si>
  <si>
    <t>http://www.leoneasset.com</t>
  </si>
  <si>
    <t>3bf5c614-d4bf-cec4-bf66-7005e054e5c2</t>
  </si>
  <si>
    <t>Leone's Dry Cleaning</t>
  </si>
  <si>
    <t>http://www.leonescollection.com</t>
  </si>
  <si>
    <t>dc3d35c9-285e-bb5d-8794-2751dd83d6fd</t>
  </si>
  <si>
    <t>Leonery</t>
  </si>
  <si>
    <t>https://www.leonery.com</t>
  </si>
  <si>
    <t>a8e574dd-a700-1862-8d80-5649a9c3fbec</t>
  </si>
  <si>
    <t>Leonetti O'Connell Family Foundation</t>
  </si>
  <si>
    <t>http://www.locff.org</t>
  </si>
  <si>
    <t>59681ff1-5f63-0f51-1b26-d9ad97243d81</t>
  </si>
  <si>
    <t>Leong &amp; Associates Actuaries And Consultants</t>
  </si>
  <si>
    <t>http://www.leong-associates.com/</t>
  </si>
  <si>
    <t>29c60015-a484-c952-5c9f-c917f7dc13d4</t>
  </si>
  <si>
    <t>Leong Fount</t>
  </si>
  <si>
    <t>http://www.idolizeadvancedeyeserumfacts.com/bio-diamond/</t>
  </si>
  <si>
    <t>783a180e-8c41-cb69-f28b-76818806a34b</t>
  </si>
  <si>
    <t>Leonhardt's Launch Pads</t>
  </si>
  <si>
    <t>http://www.leonhardtslaunchpads.com</t>
  </si>
  <si>
    <t>ff4c639d-d2c1-8b42-f0e8-75ff347e0202</t>
  </si>
  <si>
    <t>Leoni AG</t>
  </si>
  <si>
    <t>https://www.leoni.com</t>
  </si>
  <si>
    <t>b3a5ae7b-fdcb-9d5f-0cb1-2ad17f21746b</t>
  </si>
  <si>
    <t>Leonid Systems</t>
  </si>
  <si>
    <t>http://www.leonidsystems.com</t>
  </si>
  <si>
    <t>5a449bc4-c892-814d-ec49-45550beaa280</t>
  </si>
  <si>
    <t>Leonidas Oy</t>
  </si>
  <si>
    <t>https://leonidasoy.fi/en/</t>
  </si>
  <si>
    <t>a7bd42b8-7299-db85-b3a9-eee8453b5d21</t>
  </si>
  <si>
    <t>Leonie Hill Capital</t>
  </si>
  <si>
    <t>http://www.leoniehillcapital.com</t>
  </si>
  <si>
    <t>c61c2404-085c-8574-b8fa-28c3f0ed55ac</t>
  </si>
  <si>
    <t>Leonie Industries</t>
  </si>
  <si>
    <t>http://www.leoniegroup.com</t>
  </si>
  <si>
    <t>7b7a3098-309b-ea70-f499-463d3c50f131</t>
  </si>
  <si>
    <t>Leonis Partners</t>
  </si>
  <si>
    <t>http://leonispartners.com/</t>
  </si>
  <si>
    <t>11864a13-eea8-e144-add2-e7aa3512329a</t>
  </si>
  <si>
    <t>Leonisa USA</t>
  </si>
  <si>
    <t>http://www.leonisa.com/en</t>
  </si>
  <si>
    <t>39f847a0-b529-c684-e97f-702ebb2497e8</t>
  </si>
  <si>
    <t>Leonovus</t>
  </si>
  <si>
    <t>https://www.leonovus.com/</t>
  </si>
  <si>
    <t>fc32ed3c-96f7-cf4f-2cf5-a9c784e68826</t>
  </si>
  <si>
    <t>Leonpharmacy</t>
  </si>
  <si>
    <t>http://www.leonpharmacy.com/</t>
  </si>
  <si>
    <t>16e9778a-b482-8130-2458-8cb9e5e5dfad</t>
  </si>
  <si>
    <t>Leonteq</t>
  </si>
  <si>
    <t>https://de.leonteq.com/</t>
  </si>
  <si>
    <t>ee3aeb79-379f-b516-ec71-8e56c734fbff</t>
  </si>
  <si>
    <t>http://www.leonteq.com</t>
  </si>
  <si>
    <t>21aa8019-9087-08d7-0a7f-aff53b4f234e</t>
  </si>
  <si>
    <t>Leopard Capital</t>
  </si>
  <si>
    <t>http://www.leopardcapital.com</t>
  </si>
  <si>
    <t>c33a6caf-14b7-cd50-8101-26677a414db2</t>
  </si>
  <si>
    <t>Leopard Rock Capital</t>
  </si>
  <si>
    <t>http://www.leopardrockcapital.com</t>
  </si>
  <si>
    <t>c9b92e1c-29ad-38ed-b830-16995de47a40</t>
  </si>
  <si>
    <t>Leopard Software</t>
  </si>
  <si>
    <t>http://www.leopardcrm.com</t>
  </si>
  <si>
    <t>e391db4e-cb76-15c8-c7e9-ba1070bcf022</t>
  </si>
  <si>
    <t>Leopard USA</t>
  </si>
  <si>
    <t>https://leopardusa.com/</t>
  </si>
  <si>
    <t>a484bfce-e010-899d-ef6e-3e5879245a70</t>
  </si>
  <si>
    <t>Leopard Ventures</t>
  </si>
  <si>
    <t>http://leopard.ventures</t>
  </si>
  <si>
    <t>9d3750af-20a1-b4fb-9d75-96b01298f441</t>
  </si>
  <si>
    <t>Leopardo</t>
  </si>
  <si>
    <t>http://leopardo.com/</t>
  </si>
  <si>
    <t>0b3f0243-9af4-f6c0-da94-459e835c1b61</t>
  </si>
  <si>
    <t>Leopea</t>
  </si>
  <si>
    <t>http://www.leopea.com</t>
  </si>
  <si>
    <t>4ac845a3-a1d4-f6c5-e8fe-ef9fd81ee18a</t>
  </si>
  <si>
    <t>Leopharmarx</t>
  </si>
  <si>
    <t>http://www.leopharmarx.com/</t>
  </si>
  <si>
    <t>214d5076-752c-f26f-e6be-4a16ecd332ca</t>
  </si>
  <si>
    <t>Leopold Meijnen Oosterbaan</t>
  </si>
  <si>
    <t>http://leopoldmeijnenoosterbaan.nl</t>
  </si>
  <si>
    <t>c07d2fbf-9f11-8860-b01f-f9112a6dd4f3</t>
  </si>
  <si>
    <t>Leopold-Franzens UniversitÌÄå_t Innsbruck</t>
  </si>
  <si>
    <t>https://www.uibk.ac.at</t>
  </si>
  <si>
    <t>3698550e-195c-5fd9-0ab1-df8fe1859bf4</t>
  </si>
  <si>
    <t>Leopoly 3D &amp; VR</t>
  </si>
  <si>
    <t>http://leopoly.com/</t>
  </si>
  <si>
    <t>906547b3-2813-6cab-2f6e-cc99003b5b88</t>
  </si>
  <si>
    <t>Leorsa Group</t>
  </si>
  <si>
    <t>http://leorsa.ru/en/</t>
  </si>
  <si>
    <t>c68da76e-4a15-9148-c79f-013bcd99090f</t>
  </si>
  <si>
    <t>LEOS</t>
  </si>
  <si>
    <t>http://www.leodance.in</t>
  </si>
  <si>
    <t>425f8402-5985-fe8d-96ff-36e7f8a471fd</t>
  </si>
  <si>
    <t>Leosat</t>
  </si>
  <si>
    <t>http://www.leosat.com/</t>
  </si>
  <si>
    <t>c593e832-97a6-5da5-27a5-c519cb7fbd60</t>
  </si>
  <si>
    <t>Leosphere</t>
  </si>
  <si>
    <t>http://www.leosphere.com</t>
  </si>
  <si>
    <t>ced585f1-a4f0-8c16-fc1b-4b555335d010</t>
  </si>
  <si>
    <t>Leostream</t>
  </si>
  <si>
    <t>http://www.leostream.com/index.php</t>
  </si>
  <si>
    <t>55ca9118-e991-daec-4e3c-d4d63d67b3fd</t>
  </si>
  <si>
    <t>Leota</t>
  </si>
  <si>
    <t>http://leota.com/</t>
  </si>
  <si>
    <t>608babe6-59fe-23cb-d513-e50604977c7c</t>
  </si>
  <si>
    <t>Leotech</t>
  </si>
  <si>
    <t>http://leotech.de/</t>
  </si>
  <si>
    <t>94a962f0-14ff-9c30-1c08-c48486e3b1ae</t>
  </si>
  <si>
    <t>Leotus</t>
  </si>
  <si>
    <t>http://leotushomecooling.com</t>
  </si>
  <si>
    <t>57e16225-bdba-3b98-2b13-cabc639daf42</t>
  </si>
  <si>
    <t>Lepa Web Media Private Limited</t>
  </si>
  <si>
    <t>http://www.lepawebmedia.com/</t>
  </si>
  <si>
    <t>90562e65-3bf3-1fd6-8581-a38da6d88e9a</t>
  </si>
  <si>
    <t>Lepak.TV</t>
  </si>
  <si>
    <t>http://www.lepak.tv</t>
  </si>
  <si>
    <t>db7d9837-2739-2cb1-555f-d6504267c577</t>
  </si>
  <si>
    <t>Lepanto Firma mutari</t>
  </si>
  <si>
    <t>http://www.servicii-relocare.ro/</t>
  </si>
  <si>
    <t>61998bae-4acf-52b2-faa9-653731711194</t>
  </si>
  <si>
    <t>Lepanto Montaj Mobila</t>
  </si>
  <si>
    <t>http://www.montaje-mobila.ro</t>
  </si>
  <si>
    <t>3ed97f5b-ebf5-adc2-e336-bc6e487b6aa8</t>
  </si>
  <si>
    <t>Lepaskunci</t>
  </si>
  <si>
    <t>https://id.lepaskunci.com/en</t>
  </si>
  <si>
    <t>af85497f-2b05-a73d-979e-d2ecdfb88530</t>
  </si>
  <si>
    <t>Lepe Partners</t>
  </si>
  <si>
    <t>http://lepepartners.com/</t>
  </si>
  <si>
    <t>692df345-075c-f2dd-ad7f-824ea4a951e3</t>
  </si>
  <si>
    <t>lepetitproducteur</t>
  </si>
  <si>
    <t>http://www.lepetitproducteur.com</t>
  </si>
  <si>
    <t>991713fc-2ba7-8422-1a07-6af0623cb2c5</t>
  </si>
  <si>
    <t>Lepide Software</t>
  </si>
  <si>
    <t>https://www.lepide.com</t>
  </si>
  <si>
    <t>27d67f57-43d5-b5f0-3732-8bf2c3ab3e7a</t>
  </si>
  <si>
    <t>Leporidae Media</t>
  </si>
  <si>
    <t>http://www.leporidaemedia.com/</t>
  </si>
  <si>
    <t>708d490b-d111-230a-e413-205b3de868a4</t>
  </si>
  <si>
    <t>LePort Schools</t>
  </si>
  <si>
    <t>http://leportschools.com</t>
  </si>
  <si>
    <t>cd4b126d-8ca5-e10d-de7f-1b0d3421e801</t>
  </si>
  <si>
    <t>Leporu</t>
  </si>
  <si>
    <t>https://www.leporu.com</t>
  </si>
  <si>
    <t>860d9d5e-6cdf-0c31-eec0-6234a0a6fe9a</t>
  </si>
  <si>
    <t>LePosha</t>
  </si>
  <si>
    <t>http://leposha.com</t>
  </si>
  <si>
    <t>d8bf7bda-566e-8911-6031-24f9219ab11c</t>
  </si>
  <si>
    <t>LEPOW</t>
  </si>
  <si>
    <t>http://www.lepowglobal.com/</t>
  </si>
  <si>
    <t>ea0577fd-9c92-d675-4b3a-a4fbdc27becd</t>
  </si>
  <si>
    <t>Leppin Inspection Services</t>
  </si>
  <si>
    <t>http://leppininspects.com</t>
  </si>
  <si>
    <t>d33be021-6d4b-4e60-2fc3-aae3a0919fe0</t>
  </si>
  <si>
    <t>Leprino Foods</t>
  </si>
  <si>
    <t>http://www.leprinofoods.com</t>
  </si>
  <si>
    <t>4388dbf7-b99c-88b7-5026-04e7a524d21b</t>
  </si>
  <si>
    <t>LepszaOferta.pl</t>
  </si>
  <si>
    <t>http://lepszaoferta.pl</t>
  </si>
  <si>
    <t>e82cb97c-f28d-6fc4-c4a8-595e6dafd7c1</t>
  </si>
  <si>
    <t>Leptos Biomedical</t>
  </si>
  <si>
    <t>http://www.leptosbiomedical.com/</t>
  </si>
  <si>
    <t>5b44f49d-7ff8-464e-2aa5-22f07d7a03ea</t>
  </si>
  <si>
    <t>LEPUNTO</t>
  </si>
  <si>
    <t>http://lepunto.com</t>
  </si>
  <si>
    <t>773969f6-fdb5-0d5f-ef23-ede3f8a3d1bb</t>
  </si>
  <si>
    <t>Lera Capital</t>
  </si>
  <si>
    <t>http://www.leracapital.com</t>
  </si>
  <si>
    <t>29426373-9465-a6d9-d169-5ebfbe09cc5e</t>
  </si>
  <si>
    <t>Lerbs AG</t>
  </si>
  <si>
    <t>http://www.lerbs.de</t>
  </si>
  <si>
    <t>16425896-6dc1-e7f1-9bc8-0806229d7a8c</t>
  </si>
  <si>
    <t>Lereko</t>
  </si>
  <si>
    <t>http://www.lereko.co.za/lmcgf</t>
  </si>
  <si>
    <t>61f76a17-dcc1-22b6-db37-bc9d5bece597</t>
  </si>
  <si>
    <t>LEREMA Emotion</t>
  </si>
  <si>
    <t>http://www.lerema.com</t>
  </si>
  <si>
    <t>1d25fa74-9a48-9aff-4792-21b884951f3c</t>
  </si>
  <si>
    <t>Lerentech Solutions LLC</t>
  </si>
  <si>
    <t>http://www.lerentech.com</t>
  </si>
  <si>
    <t>ebef92fa-c852-dd62-1027-9ac044521e35</t>
  </si>
  <si>
    <t>Lerer Hippeau Ventures</t>
  </si>
  <si>
    <t>http://www.lererhippeau.com</t>
  </si>
  <si>
    <t>b374ba21-d2ac-8cd5-4ea3-52789429c1d5</t>
  </si>
  <si>
    <t>LERETA</t>
  </si>
  <si>
    <t>http://www.lereta.com/</t>
  </si>
  <si>
    <t>b3d56dfd-7be8-82ca-dc37-0dae231d84a0</t>
  </si>
  <si>
    <t>Lerg Chem</t>
  </si>
  <si>
    <t>http://lergchem.pl/</t>
  </si>
  <si>
    <t>0d430c8d-7d32-ef8c-1b62-1193586ea7f2</t>
  </si>
  <si>
    <t>Lern-Forum</t>
  </si>
  <si>
    <t>http://lern-forum.ch/</t>
  </si>
  <si>
    <t>3d4615cb-6dc6-0353-84db-94b2fc425f09</t>
  </si>
  <si>
    <t>Lerner Companies</t>
  </si>
  <si>
    <t>http://www.lerner.com</t>
  </si>
  <si>
    <t>677879cc-917e-cf3b-30ad-a03fc6cc96bc</t>
  </si>
  <si>
    <t>LERNER Consulting</t>
  </si>
  <si>
    <t>http://www.lawrenceilerner.com</t>
  </si>
  <si>
    <t>a8359a92-f454-905f-4b71-58ae3171151c</t>
  </si>
  <si>
    <t>Lerner Investments</t>
  </si>
  <si>
    <t>001781f8-c7d0-eac3-7ae9-cde309c63817</t>
  </si>
  <si>
    <t>Lerner Publishing Group</t>
  </si>
  <si>
    <t>https://www.lernerbooks.com</t>
  </si>
  <si>
    <t>220167b8-c335-bb41-2574-37583cc445e0</t>
  </si>
  <si>
    <t>Lerner Research Institute</t>
  </si>
  <si>
    <t>https://www.lerner.ccf.org</t>
  </si>
  <si>
    <t>3bbcfa09-4f73-ee9c-d99c-f7fe5f45db89</t>
  </si>
  <si>
    <t>Lernitt</t>
  </si>
  <si>
    <t>http://lernitt.com</t>
  </si>
  <si>
    <t>3d1e155f-a4e1-aa48-20b0-cc40e368537d</t>
  </si>
  <si>
    <t>Lernoos</t>
  </si>
  <si>
    <t>https://lernoos.com</t>
  </si>
  <si>
    <t>9a02ecb6-a321-5722-ef5a-3ec4d34b1866</t>
  </si>
  <si>
    <t>Lernort-mint</t>
  </si>
  <si>
    <t>http://www.lernort-mint.de</t>
  </si>
  <si>
    <t>2c938533-e790-963f-6b46-1a1ffb27c27d</t>
  </si>
  <si>
    <t>Lernstift</t>
  </si>
  <si>
    <t>http://www.lernstift.com</t>
  </si>
  <si>
    <t>b434498f-63c4-b9ec-4128-9d4a7968a20c</t>
  </si>
  <si>
    <t>Lero</t>
  </si>
  <si>
    <t>http://lero.ie</t>
  </si>
  <si>
    <t>67a9f976-1f32-b7fe-148b-73ed5d897771</t>
  </si>
  <si>
    <t>LeROI</t>
  </si>
  <si>
    <t>http://www.leroigas.com</t>
  </si>
  <si>
    <t>c70a598c-ff59-1505-9e04-eeefdf92043c</t>
  </si>
  <si>
    <t>LeROI Online Marketing</t>
  </si>
  <si>
    <t>https://www.leroi-consulting.com/</t>
  </si>
  <si>
    <t>ccd651df-eea3-39e0-465f-b9022ccca0c4</t>
  </si>
  <si>
    <t>Leroux Marketing Agency</t>
  </si>
  <si>
    <t>http://lerouxmarketing.com</t>
  </si>
  <si>
    <t>e85d097a-151c-3845-70ea-ef3ce5db0409</t>
  </si>
  <si>
    <t>Leroy Brothers</t>
  </si>
  <si>
    <t>http://www.leroybrothers.com</t>
  </si>
  <si>
    <t>523a0275-a5d0-22ce-3b1a-af6733864677</t>
  </si>
  <si>
    <t>Leroy Merlin</t>
  </si>
  <si>
    <t>http://www.leroymerlin.es</t>
  </si>
  <si>
    <t>f2b03f54-cbf0-3dea-cd8e-10d329ccd954</t>
  </si>
  <si>
    <t>Lerro &amp; Partners</t>
  </si>
  <si>
    <t>http://www.lerro.it</t>
  </si>
  <si>
    <t>55926a9a-4ad1-e707-d515-2bd493c21468</t>
  </si>
  <si>
    <t>Lerros</t>
  </si>
  <si>
    <t>http://www.lerros.com</t>
  </si>
  <si>
    <t>9eed5ad6-57b4-694b-a260-62dc39ffc183</t>
  </si>
  <si>
    <t>lert.ly</t>
  </si>
  <si>
    <t>http://www.lert.ly</t>
  </si>
  <si>
    <t>e3a7cb33-6b35-6472-6f6b-4da0272dc446</t>
  </si>
  <si>
    <t>Les Affaires</t>
  </si>
  <si>
    <t>http://www.lesaffaires.com/</t>
  </si>
  <si>
    <t>18a78b62-2853-1dca-3883-2d486a64a778</t>
  </si>
  <si>
    <t>les Avignons</t>
  </si>
  <si>
    <t>http://lesavignons.com</t>
  </si>
  <si>
    <t>c77d449a-7543-7d35-ad68-916e423df2a9</t>
  </si>
  <si>
    <t>LES Benelux</t>
  </si>
  <si>
    <t>http://www.les-benelux.org</t>
  </si>
  <si>
    <t>df35b91f-ab58-c440-43c5-00758b6a7ff2</t>
  </si>
  <si>
    <t>Les Benjamins</t>
  </si>
  <si>
    <t>http://www.lesbenjamins.com</t>
  </si>
  <si>
    <t>6936041c-10a9-1b4b-ac63-3ec547986e02</t>
  </si>
  <si>
    <t>Les Bordes</t>
  </si>
  <si>
    <t>http://www.tony-jimenez.eu</t>
  </si>
  <si>
    <t>f59db1a3-ad84-954a-f3ca-ce2c6ed34270</t>
  </si>
  <si>
    <t>Les Boutiques Chic chez vous</t>
  </si>
  <si>
    <t>https://www.chicchezvous.com/</t>
  </si>
  <si>
    <t>202827b0-9654-5880-6676-75069ed0d264</t>
  </si>
  <si>
    <t>Les CachotiÌÄå¬res</t>
  </si>
  <si>
    <t>https://www.lescachotieres.com</t>
  </si>
  <si>
    <t>86c19fe7-46fb-e3d7-64a0-cd86ab065ca7</t>
  </si>
  <si>
    <t>Les Cafetiers</t>
  </si>
  <si>
    <t>http://www.cafetiers.ca</t>
  </si>
  <si>
    <t>fb871270-af6e-f191-7942-132cbbdeb723</t>
  </si>
  <si>
    <t>Les Carrettes Hotel &amp; Ski Club</t>
  </si>
  <si>
    <t>http://www.les-carrettes.com</t>
  </si>
  <si>
    <t>1935b03e-eaac-4fdc-370a-9701ef1a27aa</t>
  </si>
  <si>
    <t>Les Chausseurs</t>
  </si>
  <si>
    <t>http://www.leschausseurs.com/</t>
  </si>
  <si>
    <t>91accffc-f60a-23a6-7d42-cb6e4ee42dc3</t>
  </si>
  <si>
    <t>Les Cles du Midi</t>
  </si>
  <si>
    <t>http://www.lesclesdumidi.com</t>
  </si>
  <si>
    <t>74614e30-f5eb-0797-7eaf-ef0355ca09f8</t>
  </si>
  <si>
    <t>LES Computer</t>
  </si>
  <si>
    <t>http://lescomputer.co/</t>
  </si>
  <si>
    <t>d51ed8ca-ccd5-c165-51ab-e384599895d9</t>
  </si>
  <si>
    <t>Les Consultants LongprÌÄå© &amp; AssociÌÄå©s</t>
  </si>
  <si>
    <t>http://consultantslongpre.com/</t>
  </si>
  <si>
    <t>b03f1705-e1fc-6671-9f6f-e3cf26502b48</t>
  </si>
  <si>
    <t>Les Copaque Production</t>
  </si>
  <si>
    <t>http://lescopaque.com/v10/</t>
  </si>
  <si>
    <t>b46a29f6-4fa3-6b68-d336-67b8c1dc235a</t>
  </si>
  <si>
    <t>Les Croissants</t>
  </si>
  <si>
    <t>https://www.lescroissants.fr</t>
  </si>
  <si>
    <t>0c4c8457-0a6e-f3e1-9a13-eae5bfc39248</t>
  </si>
  <si>
    <t>Les Echos</t>
  </si>
  <si>
    <t>http://lesechos.fr</t>
  </si>
  <si>
    <t>d4301ccb-b4c7-637e-ba0f-23b78db59c14</t>
  </si>
  <si>
    <t>Les Ecrans de Paris</t>
  </si>
  <si>
    <t>http://www.lesecransdeparis.fr/accueil</t>
  </si>
  <si>
    <t>792a16dc-028f-431d-9ae5-b4741958d34a</t>
  </si>
  <si>
    <t>Les Entrepreneurs RÌÄå©unis</t>
  </si>
  <si>
    <t>http://ler-associes.fr/</t>
  </si>
  <si>
    <t>7661db97-1696-61fc-e48d-9a65e8ca995a</t>
  </si>
  <si>
    <t>Les Entreprises Solumed</t>
  </si>
  <si>
    <t>8ae67b6d-3ecb-ca1a-fa14-305874c4833e</t>
  </si>
  <si>
    <t>LES GEORGES</t>
  </si>
  <si>
    <t>http://www.lesgeorges.com</t>
  </si>
  <si>
    <t>8fe44301-99bf-8771-c8f8-9f23c30b7a5b</t>
  </si>
  <si>
    <t>Les Grappes</t>
  </si>
  <si>
    <t>https://www.lesgrappes.com</t>
  </si>
  <si>
    <t>184169a0-ccb6-5579-acf3-bc9d54b0fd93</t>
  </si>
  <si>
    <t>LES GROS MOTS</t>
  </si>
  <si>
    <t>http://www.lesgrosmots.com/</t>
  </si>
  <si>
    <t>1712a13f-b047-fc45-7f04-65585d435dd7</t>
  </si>
  <si>
    <t>Les Harper</t>
  </si>
  <si>
    <t>http://t1-t1line.com</t>
  </si>
  <si>
    <t>e956d5c9-801e-9c78-7e20-089ad7772833</t>
  </si>
  <si>
    <t>Les Herbes Pures</t>
  </si>
  <si>
    <t>http://www.herbespures.com/</t>
  </si>
  <si>
    <t>cef30fff-cf8a-4313-dc19-2bcc277e6afb</t>
  </si>
  <si>
    <t>Les Industries R.P.</t>
  </si>
  <si>
    <t>http://www.industriesrp.com/</t>
  </si>
  <si>
    <t>80dd0046-85dd-603c-5017-b99b621e12e2</t>
  </si>
  <si>
    <t>Les influenceurs</t>
  </si>
  <si>
    <t>http://www.lesinfluenceurs.net/</t>
  </si>
  <si>
    <t>ab9221ee-52e3-e655-ed54-56ab04768d3b</t>
  </si>
  <si>
    <t>LES Labs</t>
  </si>
  <si>
    <t>http://www.leslabs.com</t>
  </si>
  <si>
    <t>3d6475e8-254a-9654-ca6c-d1361b4d64ea</t>
  </si>
  <si>
    <t>les mets du jour</t>
  </si>
  <si>
    <t>https://lesmetsdujour.com</t>
  </si>
  <si>
    <t>b4ec87d0-2de5-5f3d-ab5a-712252b2de05</t>
  </si>
  <si>
    <t>Les Mills International</t>
  </si>
  <si>
    <t>http://www.lesmills.com</t>
  </si>
  <si>
    <t>bfd6d6fc-4bf2-f9a2-e7b9-76459454180b</t>
  </si>
  <si>
    <t>Les Naly</t>
  </si>
  <si>
    <t>http://www.lesnaly.com</t>
  </si>
  <si>
    <t>3b3e7d6b-84aa-00ab-f956-6d9a309b4333</t>
  </si>
  <si>
    <t>Les Napoleons</t>
  </si>
  <si>
    <t>http://lesnapoleons.com/en</t>
  </si>
  <si>
    <t>3aebd866-60a3-a01f-3738-3436b5de1795</t>
  </si>
  <si>
    <t>Les Nouveaux Fromagers</t>
  </si>
  <si>
    <t>http://lesnouveauxfromagers.fr/</t>
  </si>
  <si>
    <t>8916d853-37eb-c796-2467-34789b4a0968</t>
  </si>
  <si>
    <t>Les Pepites Tech</t>
  </si>
  <si>
    <t>http://lespepitestech.com/</t>
  </si>
  <si>
    <t>6da77189-0a81-752a-4689-71b95416e2f9</t>
  </si>
  <si>
    <t>Les Petit Chef</t>
  </si>
  <si>
    <t>https://my.myaonelearning.com/center/les-petits-chefs</t>
  </si>
  <si>
    <t>ad7bc40d-de33-1b86-aeca-c7833e795b32</t>
  </si>
  <si>
    <t>Les Petites Mains</t>
  </si>
  <si>
    <t>http://www.platsetvins.fr</t>
  </si>
  <si>
    <t>2d86c964-8838-9f1d-4653-5d2c5e7daf2c</t>
  </si>
  <si>
    <t>Les Petits Culottes</t>
  </si>
  <si>
    <t>http://www.lespetitsculottes.com/</t>
  </si>
  <si>
    <t>ceff1a60-0bd6-70c8-4734-bde0100fce10</t>
  </si>
  <si>
    <t>Les Plats du Chef</t>
  </si>
  <si>
    <t>http://www.cuisineadventuresfoods.com</t>
  </si>
  <si>
    <t>de94a07d-f2a9-1a73-eba1-84222981f540</t>
  </si>
  <si>
    <t>Les Popotes</t>
  </si>
  <si>
    <t>http://www.lespopotes.fr/</t>
  </si>
  <si>
    <t>719c6d45-ec93-6c86-b85b-59a4aead3861</t>
  </si>
  <si>
    <t>Les Restos du Coeur</t>
  </si>
  <si>
    <t>https://www.restosducoeur.org/</t>
  </si>
  <si>
    <t>51d9d5dc-d302-0021-c60e-7d19eb6f42cf</t>
  </si>
  <si>
    <t>Les Serres Latour</t>
  </si>
  <si>
    <t>http://www.lesserreslatour.com/</t>
  </si>
  <si>
    <t>02e256b5-b0e6-4776-e7fe-a9eb02c7730d</t>
  </si>
  <si>
    <t>Les Solutions CycleLabs Inc.</t>
  </si>
  <si>
    <t>https://www.smarthalo.bike/fr/</t>
  </si>
  <si>
    <t>a94d321c-17a6-f420-6596-3e7af31ec8aa</t>
  </si>
  <si>
    <t>Les Sublimes</t>
  </si>
  <si>
    <t>http://www.les-sublimes.com</t>
  </si>
  <si>
    <t>1536cdf1-1744-a30c-152c-496d9f78b759</t>
  </si>
  <si>
    <t>Les Tablettistes</t>
  </si>
  <si>
    <t>http://www.tablettistes.com/en/</t>
  </si>
  <si>
    <t>372746ea-08a8-af30-8881-df20e4be915e</t>
  </si>
  <si>
    <t>Les TÌÄå»tes de Pub</t>
  </si>
  <si>
    <t>http://lestetesdepub.com</t>
  </si>
  <si>
    <t>03ae17af-2b36-5b10-33c6-fb151ad47f02</t>
  </si>
  <si>
    <t>Les Tontons Livreurs</t>
  </si>
  <si>
    <t>https://lestontonslivreurs.com</t>
  </si>
  <si>
    <t>e3912a3f-58d6-31db-2b34-6c585a24f518</t>
  </si>
  <si>
    <t>Les Tours de la Table</t>
  </si>
  <si>
    <t>http://www.toursdelatable.com/</t>
  </si>
  <si>
    <t>6dc096d2-2ffb-11a1-da7c-e7d556de2482</t>
  </si>
  <si>
    <t>Les-Tilleuls.coop</t>
  </si>
  <si>
    <t>https://les-tilleuls.coop</t>
  </si>
  <si>
    <t>af91154b-bc51-fe27-7eb3-5e5f59612ead</t>
  </si>
  <si>
    <t>Lesaffre</t>
  </si>
  <si>
    <t>http://www.lesaffre.com/</t>
  </si>
  <si>
    <t>026bb013-613f-06d7-43be-9116581b7dd4</t>
  </si>
  <si>
    <t>LeSalon Beauty Ltd.</t>
  </si>
  <si>
    <t>https://lesalonapp.com/</t>
  </si>
  <si>
    <t>343887e5-3a57-c41b-ad06-dd67cae8a9c3</t>
  </si>
  <si>
    <t>Lesan Technologies</t>
  </si>
  <si>
    <t>http://lesan.in</t>
  </si>
  <si>
    <t>de1212d8-6554-7998-1b06-f156e2154d16</t>
  </si>
  <si>
    <t>Lesara</t>
  </si>
  <si>
    <t>https://www.lesara.com</t>
  </si>
  <si>
    <t>b4901f3a-f0cc-11c1-65c4-670fb1675633</t>
  </si>
  <si>
    <t>LesAssos</t>
  </si>
  <si>
    <t>http://lesassos.com</t>
  </si>
  <si>
    <t>2ec46ec6-365d-5772-a481-656ef77f7857</t>
  </si>
  <si>
    <t>LesbianCupid</t>
  </si>
  <si>
    <t>http://www.lesbiancupid.com</t>
  </si>
  <si>
    <t>cb69e593-f173-f358-3268-c1b56079613e</t>
  </si>
  <si>
    <t>LesbianPersonals</t>
  </si>
  <si>
    <t>http://lesbianpersonals.com</t>
  </si>
  <si>
    <t>ccd9acfa-6a78-4a00-37ef-1f689d928842</t>
  </si>
  <si>
    <t>Lesbians Who Tech</t>
  </si>
  <si>
    <t>http://lesbianswhotech.org/</t>
  </si>
  <si>
    <t>e6e25a93-f663-29f7-5980-a6d86450e8e0</t>
  </si>
  <si>
    <t>Lesch Family Dental</t>
  </si>
  <si>
    <t>http://www.leschfamilydental.com</t>
  </si>
  <si>
    <t>8918ae09-0b5f-aa9d-6ed4-dc4d2f78758e</t>
  </si>
  <si>
    <t>LESCO</t>
  </si>
  <si>
    <t>http://www.lesco.gov.pk/lesco/default.asp</t>
  </si>
  <si>
    <t>c2c6b2d2-5020-5b03-04fe-fc0db0919d86</t>
  </si>
  <si>
    <t>LesConcierges</t>
  </si>
  <si>
    <t>http://www.lesconcierges.com</t>
  </si>
  <si>
    <t>eeae3382-c71b-4969-89b1-a0714ec6042f</t>
  </si>
  <si>
    <t>LESDO</t>
  </si>
  <si>
    <t>http://www.lesdo.cn</t>
  </si>
  <si>
    <t>36167688-b898-7905-80c8-574237813f9b</t>
  </si>
  <si>
    <t>LeSee</t>
  </si>
  <si>
    <t>http://lesee.leeco.com/en/</t>
  </si>
  <si>
    <t>65bac32d-81b9-63c1-15ca-4ee37476f194</t>
  </si>
  <si>
    <t>LeService</t>
  </si>
  <si>
    <t>http://leservice.paris</t>
  </si>
  <si>
    <t>e59ead09-ae3d-a4e0-080c-2b3e4a7d638a</t>
  </si>
  <si>
    <t>Lesfleurs.ch</t>
  </si>
  <si>
    <t>http://www.lesfleurs.ch</t>
  </si>
  <si>
    <t>2496df48-903e-f8fc-8e84-0da644230afc</t>
  </si>
  <si>
    <t>LesFurets.com</t>
  </si>
  <si>
    <t>https://www.lesfurets.com</t>
  </si>
  <si>
    <t>2dfdb20c-d7e8-f4b8-c7e3-cc9fd7b5b1e1</t>
  </si>
  <si>
    <t>Leshi Internet Information and Technology Corp</t>
  </si>
  <si>
    <t>https://www.linkedin.com/company-beta/9186746/</t>
  </si>
  <si>
    <t>d0f57ab6-7d0d-2b52-a5eb-8fdd60eec199</t>
  </si>
  <si>
    <t>Leshinsky Consulting</t>
  </si>
  <si>
    <t>http://leshinskyconsulting.com</t>
  </si>
  <si>
    <t>668ee395-34e5-6191-5156-a21d00f25f3f</t>
  </si>
  <si>
    <t>Leshinsky Finance LLC</t>
  </si>
  <si>
    <t>http://www.leshinskyfinance.com</t>
  </si>
  <si>
    <t>10422781-0a88-222a-fb9d-b7ffc92d0605</t>
  </si>
  <si>
    <t>LeShopo</t>
  </si>
  <si>
    <t>http://leshopo.com/</t>
  </si>
  <si>
    <t>9d1b301d-7802-9f8c-811a-c83a16004e42</t>
  </si>
  <si>
    <t>Lesia Design</t>
  </si>
  <si>
    <t>http://lesiadesign.com</t>
  </si>
  <si>
    <t>7f78af87-766b-fa68-e434-3539cd38b14c</t>
  </si>
  <si>
    <t>Lesico CleanTech</t>
  </si>
  <si>
    <t>http://www.lesico-cleantech.com/</t>
  </si>
  <si>
    <t>87fbb7e5-7971-f10d-3270-9f9b150a623f</t>
  </si>
  <si>
    <t>LeSite</t>
  </si>
  <si>
    <t>http://www.lesite.ca</t>
  </si>
  <si>
    <t>accb46ce-deee-0f57-5afb-63d7f6259158</t>
  </si>
  <si>
    <t>LesjÌÄå¦fors AB</t>
  </si>
  <si>
    <t>http://www.lesjoforsab.com/</t>
  </si>
  <si>
    <t>b0c5a781-c07c-337a-9ca7-a2f8ebcdadbe</t>
  </si>
  <si>
    <t>Lesko</t>
  </si>
  <si>
    <t>https://lesko.com</t>
  </si>
  <si>
    <t>6030f8ef-dc0d-98d6-ea54-ae7096da3a10</t>
  </si>
  <si>
    <t>Lesla Wireless Technologies</t>
  </si>
  <si>
    <t>http://www.lesla.eu</t>
  </si>
  <si>
    <t>5e53db12-0d3d-c4c9-b180-7291d627ce53</t>
  </si>
  <si>
    <t>Lesley Ellis School</t>
  </si>
  <si>
    <t>http://www.lesleyellis.org</t>
  </si>
  <si>
    <t>2b048678-3685-7602-c251-f7a2cee93629</t>
  </si>
  <si>
    <t>Lesley University</t>
  </si>
  <si>
    <t>http://www.lesley.edu/</t>
  </si>
  <si>
    <t>9e8130de-2914-322a-6bf3-a95699cbaefb</t>
  </si>
  <si>
    <t>Leslie Global Sports</t>
  </si>
  <si>
    <t>http://www.lgsports.ca</t>
  </si>
  <si>
    <t>7bf69a0d-a92b-59a2-510b-b70596809d14</t>
  </si>
  <si>
    <t>Leslie's Poolmart Inc.</t>
  </si>
  <si>
    <t>http://www.lesliespool.com</t>
  </si>
  <si>
    <t>0efc776f-419d-5569-0de5-662d622e3076</t>
  </si>
  <si>
    <t>LeslieÌ¢åÛåªs</t>
  </si>
  <si>
    <t>http://www.lesliespool.com/</t>
  </si>
  <si>
    <t>f68af08c-8fc9-d72e-fc08-c519e49e5f56</t>
  </si>
  <si>
    <t>Leslor</t>
  </si>
  <si>
    <t>http://www.leslor.com/</t>
  </si>
  <si>
    <t>d8ee7acb-f6b5-292d-ecb2-56352bbce8c8</t>
  </si>
  <si>
    <t>Lesmoir-Gordon, Boyle &amp; Co.</t>
  </si>
  <si>
    <t>http://www.lgbco.com</t>
  </si>
  <si>
    <t>bc21e2d4-f0b5-c3a3-d751-7397095d0ff4</t>
  </si>
  <si>
    <t>Lesotho Electricity Corporation</t>
  </si>
  <si>
    <t>http://www.lec.co.ls/</t>
  </si>
  <si>
    <t>09eb87f9-aa2b-df51-724f-0a3abf7e5414</t>
  </si>
  <si>
    <t>Lesotho Institute of Accountants</t>
  </si>
  <si>
    <t>http://www.lia.org.ls/home/</t>
  </si>
  <si>
    <t>7fcfda0d-0b9d-e0fd-b270-dd776c841f45</t>
  </si>
  <si>
    <t>Lesotho Milling Company</t>
  </si>
  <si>
    <t>http://lesco.co.za</t>
  </si>
  <si>
    <t>f271b80c-d065-3766-ae57-6d4cc658c66b</t>
  </si>
  <si>
    <t>LeSouris</t>
  </si>
  <si>
    <t>http://www.lesourisapp.com/en/</t>
  </si>
  <si>
    <t>c41a3c77-eeb2-e21c-3174-e62712bf5cd4</t>
  </si>
  <si>
    <t>LesPAC.com</t>
  </si>
  <si>
    <t>http://www.lespac.com</t>
  </si>
  <si>
    <t>6348a72c-bdef-7356-f915-22150cee1907</t>
  </si>
  <si>
    <t>LesPark</t>
  </si>
  <si>
    <t>http://lespark.us/</t>
  </si>
  <si>
    <t>8f4a0903-0936-1057-907b-28c23224a2fd</t>
  </si>
  <si>
    <t>Lespas</t>
  </si>
  <si>
    <t>https://lespas.jp</t>
  </si>
  <si>
    <t>b0abe91c-ddcb-0ae1-7a7f-52dd7d371247</t>
  </si>
  <si>
    <t>LESPIN Sp.z.o.o.</t>
  </si>
  <si>
    <t>http://www.lespin.com.pl</t>
  </si>
  <si>
    <t>20af4ec9-f725-ea9d-d51a-a20d669abc3e</t>
  </si>
  <si>
    <t>LeSportsac</t>
  </si>
  <si>
    <t>http://www.lesportsacglobal.com</t>
  </si>
  <si>
    <t>659f5b50-9ca8-18cb-ad9b-3cc049cf10d5</t>
  </si>
  <si>
    <t>Less</t>
  </si>
  <si>
    <t>http://lesscss.org</t>
  </si>
  <si>
    <t>394ff727-5309-cec1-1ea8-d9598a881e9d</t>
  </si>
  <si>
    <t>Less (Lancaster District) CIC</t>
  </si>
  <si>
    <t>http://www.lessuk.org/</t>
  </si>
  <si>
    <t>4a8063dc-8393-1114-ad39-5b3a719ab76c</t>
  </si>
  <si>
    <t>Less Annoying CRM</t>
  </si>
  <si>
    <t>http://www.lessannoyingcrm.com</t>
  </si>
  <si>
    <t>0516740f-ba82-74cc-e01c-b724d17e5be8</t>
  </si>
  <si>
    <t>Less Code</t>
  </si>
  <si>
    <t>http://lesscode.co.nz/</t>
  </si>
  <si>
    <t>c106475f-25c2-e7ba-6668-96203c63da85</t>
  </si>
  <si>
    <t>Less EMF</t>
  </si>
  <si>
    <t>http://lessemf.com/</t>
  </si>
  <si>
    <t>fa350bdc-0ed7-03c1-cb03-a2b2c73a0faa</t>
  </si>
  <si>
    <t>Less Everything</t>
  </si>
  <si>
    <t>http://lesseverything.com</t>
  </si>
  <si>
    <t>3db3109e-2167-29e8-d4ad-b2d4d3969532</t>
  </si>
  <si>
    <t>Less Framework</t>
  </si>
  <si>
    <t>http://lessframework.com</t>
  </si>
  <si>
    <t>8e86ee55-f339-a5e3-b892-c6426966c41e</t>
  </si>
  <si>
    <t>LESS Industries</t>
  </si>
  <si>
    <t>http://www.lessindustries.com/</t>
  </si>
  <si>
    <t>57170780-dcf5-cc31-e087-6848459f84fa</t>
  </si>
  <si>
    <t>Less Neglect</t>
  </si>
  <si>
    <t>http://www.lessneglect.com/</t>
  </si>
  <si>
    <t>773e5798-b2b9-0f10-5588-662515743f3d</t>
  </si>
  <si>
    <t>Less Plastics</t>
  </si>
  <si>
    <t>http://lifewithoutplastic.com</t>
  </si>
  <si>
    <t>14a19d63-71ac-f8c7-6ab7-30a66aee9b6a</t>
  </si>
  <si>
    <t>Less Technologies Inc.</t>
  </si>
  <si>
    <t>https://www.lessnow.co/</t>
  </si>
  <si>
    <t>700ed83c-356a-d9fc-45eb-457c052360a5</t>
  </si>
  <si>
    <t>Less Thingz</t>
  </si>
  <si>
    <t>http://www.lessthingz.com/</t>
  </si>
  <si>
    <t>aa71bb24-7096-ced9-f2ea-60d57c8a86cc</t>
  </si>
  <si>
    <t>Less Wrong</t>
  </si>
  <si>
    <t>http://lesswrong.com</t>
  </si>
  <si>
    <t>61456bbf-f526-c1e3-ef1b-a2495a866479</t>
  </si>
  <si>
    <t>Less.com</t>
  </si>
  <si>
    <t>http://www.less.com</t>
  </si>
  <si>
    <t>e6b4234b-a9da-c5ba-34fa-591d636c36d4</t>
  </si>
  <si>
    <t>LessAccounting</t>
  </si>
  <si>
    <t>http://lessaccounting.com</t>
  </si>
  <si>
    <t>f4f4abca-a820-378b-4345-f77fe44cc885</t>
  </si>
  <si>
    <t>LessChurn</t>
  </si>
  <si>
    <t>https://lesschurn.io/</t>
  </si>
  <si>
    <t>06d03ed1-4712-a1bb-35d9-92760b822d78</t>
  </si>
  <si>
    <t>Lessfuss</t>
  </si>
  <si>
    <t>http://lessfuss.co.za</t>
  </si>
  <si>
    <t>ba34082b-ba64-8afc-3445-de7c68245668</t>
  </si>
  <si>
    <t>lesshate.org</t>
  </si>
  <si>
    <t>https://lesshate.org</t>
  </si>
  <si>
    <t>d7e363fe-4b46-4c81-8c4e-0a65082b32ee</t>
  </si>
  <si>
    <t>lesshr</t>
  </si>
  <si>
    <t>http://www.lesshr.com</t>
  </si>
  <si>
    <t>1245d0a8-aa7e-ad3d-719f-5e226ddea42e</t>
  </si>
  <si>
    <t>Lessius Hogeschool</t>
  </si>
  <si>
    <t>http://www.kuleuven.be#lessius</t>
  </si>
  <si>
    <t>123e8ead-6a6a-7675-b711-dc704ba53e05</t>
  </si>
  <si>
    <t>LessLoop</t>
  </si>
  <si>
    <t>http://www.lessloop.com.hk/</t>
  </si>
  <si>
    <t>3492c9cb-39a2-14f5-4aba-d01f3513e935</t>
  </si>
  <si>
    <t>LessMad</t>
  </si>
  <si>
    <t>http://lessmad.io</t>
  </si>
  <si>
    <t>4ff01d51-8813-03af-ee12-06e117bd30cd</t>
  </si>
  <si>
    <t>LessMeeting</t>
  </si>
  <si>
    <t>http://www.lessmeeting.com</t>
  </si>
  <si>
    <t>dc62466f-1191-c914-88c9-e9dac918e68b</t>
  </si>
  <si>
    <t>Lessno</t>
  </si>
  <si>
    <t>http://www.lessno.com</t>
  </si>
  <si>
    <t>d0b4fe60-9c9c-9e36-a7b9-74c88619a007</t>
  </si>
  <si>
    <t>Lesson</t>
  </si>
  <si>
    <t>http://earlybirdapps.com/</t>
  </si>
  <si>
    <t>1bb2fda9-cf88-d9d3-561f-d3fc67d0ecba</t>
  </si>
  <si>
    <t>Lesson Plan Template</t>
  </si>
  <si>
    <t>http://lessonplantemplate.org/</t>
  </si>
  <si>
    <t>fa5b4d96-4103-9e28-930e-be3aa5850701</t>
  </si>
  <si>
    <t>Lesson Prep</t>
  </si>
  <si>
    <t>http://www.lessonprep.org</t>
  </si>
  <si>
    <t>2242aed5-b99f-a1ad-0466-0517a48f6589</t>
  </si>
  <si>
    <t>Lesson Pro</t>
  </si>
  <si>
    <t>http://www.lessonpro.co</t>
  </si>
  <si>
    <t>1277bd33-77a2-091f-1924-233cecc9f90c</t>
  </si>
  <si>
    <t>Lessonate</t>
  </si>
  <si>
    <t>https://www.lessonate.co.uk/</t>
  </si>
  <si>
    <t>84c2d948-2d51-72c2-1480-69c105726db1</t>
  </si>
  <si>
    <t>LessonBaba</t>
  </si>
  <si>
    <t>http://www.lessonbaba.com</t>
  </si>
  <si>
    <t>3a5cd9e5-61ca-0e83-9679-99d9d2badde8</t>
  </si>
  <si>
    <t>Lessoncast Learning</t>
  </si>
  <si>
    <t>http://lessoncast.com</t>
  </si>
  <si>
    <t>80efcbff-e990-c0fc-7251-54d50e72314d</t>
  </si>
  <si>
    <t>Lessonface</t>
  </si>
  <si>
    <t>http://www.lessonface.com</t>
  </si>
  <si>
    <t>a54f8b98-ee61-7680-7d6f-613eb83d4b6f</t>
  </si>
  <si>
    <t>Lessonlane</t>
  </si>
  <si>
    <t>http://lessonlane.com/</t>
  </si>
  <si>
    <t>95d6db9b-0569-c9a8-5027-405ceeff74f7</t>
  </si>
  <si>
    <t>Lessonly</t>
  </si>
  <si>
    <t>http://www.lessonly.com</t>
  </si>
  <si>
    <t>c7c5bcce-b93b-8ff1-b17e-78330af42262</t>
  </si>
  <si>
    <t>LessonPix</t>
  </si>
  <si>
    <t>http://lessonpix.com</t>
  </si>
  <si>
    <t>6eaa506e-6916-35b0-ee08-5a1b43efc490</t>
  </si>
  <si>
    <t>Lessons At Startup</t>
  </si>
  <si>
    <t>http://lessonsatstartup.com/</t>
  </si>
  <si>
    <t>0dbcd398-12b7-037c-bf05-017af85306b6</t>
  </si>
  <si>
    <t>Lessons Learned Ventures, LLC</t>
  </si>
  <si>
    <t>http://lessonslearnedventures.com</t>
  </si>
  <si>
    <t>480a6ff6-2979-93af-4c65-6b54f8cf5ab4</t>
  </si>
  <si>
    <t>Lessons Only</t>
  </si>
  <si>
    <t>http://www.lessonsonly.com/</t>
  </si>
  <si>
    <t>a175d079-dabc-c1e5-5e6b-76bc3545e8fa</t>
  </si>
  <si>
    <t>Lessons.com</t>
  </si>
  <si>
    <t>http://lessons.com</t>
  </si>
  <si>
    <t>ef7b2445-d186-e3eb-dd69-c43f776b662b</t>
  </si>
  <si>
    <t>LessonsCentral</t>
  </si>
  <si>
    <t>http://www.lessonscentral.com</t>
  </si>
  <si>
    <t>08581aa9-e1e7-f7e4-9233-4339e76ce447</t>
  </si>
  <si>
    <t>LessonsGoWhere Singapore</t>
  </si>
  <si>
    <t>http://lessonsgowhere.com.sg</t>
  </si>
  <si>
    <t>b3ec1cec-b6ab-b45b-e568-031c58b0d70c</t>
  </si>
  <si>
    <t>Lessonunder Ground</t>
  </si>
  <si>
    <t>http://lessonunderground.com/</t>
  </si>
  <si>
    <t>5bd902c1-6e0c-4bf7-f8ee-835688014ca2</t>
  </si>
  <si>
    <t>Lessonwriter</t>
  </si>
  <si>
    <t>http://lessonwriter.com</t>
  </si>
  <si>
    <t>7733ede3-f876-61b8-c397-10622e6e2e3b</t>
  </si>
  <si>
    <t>Lessor Group</t>
  </si>
  <si>
    <t>http://www.lessor.dk/</t>
  </si>
  <si>
    <t>4ddde946-2923-7c05-5415-313b993cab3a</t>
  </si>
  <si>
    <t>LessPainful</t>
  </si>
  <si>
    <t>http://blog.lesspainful.com</t>
  </si>
  <si>
    <t>70b791ae-61fe-c2ec-adca-0e8d73685bb7</t>
  </si>
  <si>
    <t>LessrPwn</t>
  </si>
  <si>
    <t>http://lessrpwn.com</t>
  </si>
  <si>
    <t>d3ee97e1-3227-2275-d591-f04a1ae8efdd</t>
  </si>
  <si>
    <t>LessThan3</t>
  </si>
  <si>
    <t>http://lessthan3.com</t>
  </si>
  <si>
    <t>155f2adb-8915-a12f-585d-611c2530ce68</t>
  </si>
  <si>
    <t>lessv | healthy life guide</t>
  </si>
  <si>
    <t>http://lessv.com</t>
  </si>
  <si>
    <t>c22e41b3-cb28-7a8f-0a2b-ec158740f7bd</t>
  </si>
  <si>
    <t>Lesswire</t>
  </si>
  <si>
    <t>http://www.lesswire.com/</t>
  </si>
  <si>
    <t>0c948f14-9d0f-02a9-ca70-16e6f6ec5574</t>
  </si>
  <si>
    <t>Lester Center for Entrepreneurship</t>
  </si>
  <si>
    <t>http://entrepreneurship.berkeley.edu</t>
  </si>
  <si>
    <t>9f48cf8f-ae41-7912-3b8f-c18937d78327</t>
  </si>
  <si>
    <t>lesterchan.net</t>
  </si>
  <si>
    <t>https://lesterchan.net</t>
  </si>
  <si>
    <t>010f2320-6c75-4be1-5f65-e577df4b691b</t>
  </si>
  <si>
    <t>Lesterius</t>
  </si>
  <si>
    <t>http://www.lesterius.com/en</t>
  </si>
  <si>
    <t>bdade9f5-96a3-0711-7d12-3da6471eb1e9</t>
  </si>
  <si>
    <t>Lestis Wind, Hydro &amp; Solar</t>
  </si>
  <si>
    <t>http://www.lestiscorp.com</t>
  </si>
  <si>
    <t>701e49a6-4311-9ce2-2b80-e8d4cca4af8d</t>
  </si>
  <si>
    <t>Leston College</t>
  </si>
  <si>
    <t>http://www.lestoncollege.com/</t>
  </si>
  <si>
    <t>77fa919d-4f1f-2e7c-cd2d-3046469ebcc3</t>
  </si>
  <si>
    <t>Let</t>
  </si>
  <si>
    <t>http://www.let.com</t>
  </si>
  <si>
    <t>7fdc194c-9742-9f3c-f1de-f86d35e3eddf</t>
  </si>
  <si>
    <t>Let 'em know</t>
  </si>
  <si>
    <t>http://www.letemknow.se/</t>
  </si>
  <si>
    <t>f930b039-1cc2-0de8-93e5-1d37f69c4c7d</t>
  </si>
  <si>
    <t>Let America Vote</t>
  </si>
  <si>
    <t>https://www.letamericavote.org/</t>
  </si>
  <si>
    <t>ae3af475-5566-0abb-41b5-3106eaf7a539</t>
  </si>
  <si>
    <t>Let It Guide</t>
  </si>
  <si>
    <t>http://letitguide.com/es/index.php</t>
  </si>
  <si>
    <t>800a7622-f47f-1be6-a652-9abc00a30a0b</t>
  </si>
  <si>
    <t>Let It Ripple</t>
  </si>
  <si>
    <t>http://www.letitripple.org/</t>
  </si>
  <si>
    <t>ac1a99fb-55ae-0edc-244d-52ac9ba02add</t>
  </si>
  <si>
    <t>Let Me Drive</t>
  </si>
  <si>
    <t>http://www.letmedrive.in/</t>
  </si>
  <si>
    <t>4b4c03ba-0813-ae13-708c-63ca16bfbd28</t>
  </si>
  <si>
    <t>Let Me Know</t>
  </si>
  <si>
    <t>http://letmeknow.in</t>
  </si>
  <si>
    <t>fc6cd48a-339e-eb49-ed50-22ec75cadebd</t>
  </si>
  <si>
    <t>LeT Systems</t>
  </si>
  <si>
    <t>http://www.letsys.com/</t>
  </si>
  <si>
    <t>53362c25-da51-505a-cdb3-462db1733787</t>
  </si>
  <si>
    <t>Let There Be Hope | Medical Research Foundation</t>
  </si>
  <si>
    <t>http://lettherebehope.org/</t>
  </si>
  <si>
    <t>9ea6df19-131c-8c7f-4700-d7ef8f5a0ab3</t>
  </si>
  <si>
    <t>Let There Be Light Innovations</t>
  </si>
  <si>
    <t>http://ltbli.com</t>
  </si>
  <si>
    <t>57c8b67e-3642-28d8-e516-3761655067fd</t>
  </si>
  <si>
    <t>Let us Celebrate</t>
  </si>
  <si>
    <t>https://letuscelebrate.in/</t>
  </si>
  <si>
    <t>ad9e583d-91b6-69fb-342d-c0e103819993</t>
  </si>
  <si>
    <t>Let's</t>
  </si>
  <si>
    <t>http://www.joinlets.com/</t>
  </si>
  <si>
    <t>51c0f080-eb5b-f823-5c08-39fd2eb6215c</t>
  </si>
  <si>
    <t>Let's All Think</t>
  </si>
  <si>
    <t>http://www.letsallthink.com</t>
  </si>
  <si>
    <t>fd5effd0-5850-ef13-abdb-441cb080fe5a</t>
  </si>
  <si>
    <t>Let's Barter India</t>
  </si>
  <si>
    <t>http://www.letsbarterindia.com</t>
  </si>
  <si>
    <t>cd732010-c85f-1dc6-6553-1f551d344f58</t>
  </si>
  <si>
    <t>Let's Be Chefs</t>
  </si>
  <si>
    <t>https://www.letsbechefs.com</t>
  </si>
  <si>
    <t>2a8da361-6152-1d3b-f415-103f2c002433</t>
  </si>
  <si>
    <t>Let's Brand It</t>
  </si>
  <si>
    <t>http://letsbrand.it</t>
  </si>
  <si>
    <t>ba45e64b-26b0-8828-b1ff-090fa0749ff4</t>
  </si>
  <si>
    <t>Let's Chai</t>
  </si>
  <si>
    <t>http://www.letschai.com</t>
  </si>
  <si>
    <t>7d0b70cc-7165-04d7-b947-3224e455df4b</t>
  </si>
  <si>
    <t>Let's Chef</t>
  </si>
  <si>
    <t>http://www.letschef.com</t>
  </si>
  <si>
    <t>1f438a48-30a9-1072-e9a2-5e56e98028bf</t>
  </si>
  <si>
    <t>Let's Chill Media</t>
  </si>
  <si>
    <t>http://letschilltheapp.com</t>
  </si>
  <si>
    <t>9059e5eb-a13a-1c07-2ddb-f7564af2d4ce</t>
  </si>
  <si>
    <t>Let's Collab</t>
  </si>
  <si>
    <t>http://www.letscollab.co</t>
  </si>
  <si>
    <t>fe5c6614-5042-fc57-a1d7-589151982a84</t>
  </si>
  <si>
    <t>Let's Date</t>
  </si>
  <si>
    <t>http://www.letsdateapp.com</t>
  </si>
  <si>
    <t>8bdebf0f-ac17-c30a-4b9c-6470f91aa49a</t>
  </si>
  <si>
    <t>Let's Do Business Group</t>
  </si>
  <si>
    <t>http://www.letsdobusinessgroup.co.uk/</t>
  </si>
  <si>
    <t>1a769a1e-32d0-1806-073b-5a2556f23291</t>
  </si>
  <si>
    <t>Let's Do Lunch</t>
  </si>
  <si>
    <t>http://letsdolunch.today/</t>
  </si>
  <si>
    <t>cfbe7785-39e8-242c-7c92-2877efcc3237</t>
  </si>
  <si>
    <t>Let's Do This</t>
  </si>
  <si>
    <t>http://www.letsdothisapp.com</t>
  </si>
  <si>
    <t>d4778e6a-6102-53ad-f288-874e2245a6c1</t>
  </si>
  <si>
    <t>Let's Dutch</t>
  </si>
  <si>
    <t>http://letsdutch.com</t>
  </si>
  <si>
    <t>db93e0ce-56cc-3ebf-c46d-b370c0979aa9</t>
  </si>
  <si>
    <t>Let's Eat</t>
  </si>
  <si>
    <t>https://www.letseat.com.au</t>
  </si>
  <si>
    <t>707f1764-dec0-e884-7526-dbbc01036536</t>
  </si>
  <si>
    <t>https://letseat.ie/</t>
  </si>
  <si>
    <t>b1ce1bb9-e44a-2ce0-46de-d5a9c954a4c4</t>
  </si>
  <si>
    <t>Let's Erasmus</t>
  </si>
  <si>
    <t>http://www.letserasmus.com/</t>
  </si>
  <si>
    <t>80dc4c1f-bdda-a68e-e299-cd0a39868da5</t>
  </si>
  <si>
    <t>Let's Five</t>
  </si>
  <si>
    <t>http://www.letsfive.com</t>
  </si>
  <si>
    <t>ce94c956-36f2-f5fe-ebe0-ae53e4ff6454</t>
  </si>
  <si>
    <t>Let's Fly</t>
  </si>
  <si>
    <t>http://www.letsfly.com.pk</t>
  </si>
  <si>
    <t>8f306eff-236d-b557-1281-3d03a1a4aea0</t>
  </si>
  <si>
    <t>Let's Gift It</t>
  </si>
  <si>
    <t>http://letsgiftit.com</t>
  </si>
  <si>
    <t>50a84123-2c83-2c24-7d99-5fc6e6fb5b7c</t>
  </si>
  <si>
    <t>Let's Go Dogging</t>
  </si>
  <si>
    <t>http://www.letsgodogging.com</t>
  </si>
  <si>
    <t>e929cf9e-a294-a366-a162-e63407edaa5e</t>
  </si>
  <si>
    <t>Let's Go Holdings</t>
  </si>
  <si>
    <t>http://www.letsgoholdings.com</t>
  </si>
  <si>
    <t>7eca93fd-fd0e-bd8c-e229-b2bc3cafba51</t>
  </si>
  <si>
    <t>Let's Go Publications</t>
  </si>
  <si>
    <t>http://www.letsgo.com</t>
  </si>
  <si>
    <t>7f8e99b8-0f14-c17d-2047-277c2160e2b2</t>
  </si>
  <si>
    <t>Let's Interphase</t>
  </si>
  <si>
    <t>http://www.letsinterphase.com/</t>
  </si>
  <si>
    <t>a96f06a7-ea06-2a2a-63a5-a68f4aa45a00</t>
  </si>
  <si>
    <t>Let's Jock</t>
  </si>
  <si>
    <t>http://www.letsjock.com</t>
  </si>
  <si>
    <t>6bcbb3b4-5e05-dd4c-3bb2-efb97553e339</t>
  </si>
  <si>
    <t>Let's Loop</t>
  </si>
  <si>
    <t>http://www.letsloop.com</t>
  </si>
  <si>
    <t>1374992e-3bcb-fbf8-916c-8082ad264539</t>
  </si>
  <si>
    <t>Let's Maybe, Inc.</t>
  </si>
  <si>
    <t>https://letsmaybe.com</t>
  </si>
  <si>
    <t>5023501d-a76e-10da-41a7-34f2cca54725</t>
  </si>
  <si>
    <t>Let's Move</t>
  </si>
  <si>
    <t>http://www.letsmove.gov</t>
  </si>
  <si>
    <t>048ed436-3645-d668-8938-40d06e617a77</t>
  </si>
  <si>
    <t>Let's Pitch In</t>
  </si>
  <si>
    <t>http://letspitch.in</t>
  </si>
  <si>
    <t>9126740c-a31d-f61a-bb91-6e5bc34ea885</t>
  </si>
  <si>
    <t>Let's Play Please</t>
  </si>
  <si>
    <t>http://www.letsplayplease.com/</t>
  </si>
  <si>
    <t>1c1d8c2e-e613-82e1-b054-545829b6d889</t>
  </si>
  <si>
    <t>Let's RandeVu</t>
  </si>
  <si>
    <t>http://www.letsrandevu.com</t>
  </si>
  <si>
    <t>00333fa1-78fd-d5ff-e1eb-70c9e8c54d8f</t>
  </si>
  <si>
    <t>Let's Recycle</t>
  </si>
  <si>
    <t>http://www.letsrecycle.in/</t>
  </si>
  <si>
    <t>271a0c71-2373-a79e-b43f-993936b4c755</t>
  </si>
  <si>
    <t>LET'S RIDE</t>
  </si>
  <si>
    <t>https://www.letsride.fr</t>
  </si>
  <si>
    <t>15b8588c-ab56-251d-156b-8731d714c463</t>
  </si>
  <si>
    <t>Let's Startup Media</t>
  </si>
  <si>
    <t>http://letsstartupmedia.com/</t>
  </si>
  <si>
    <t>f79bf55a-ac77-5c84-0892-29b97dd37190</t>
  </si>
  <si>
    <t>Let's Talk</t>
  </si>
  <si>
    <t>http://letsta.lk</t>
  </si>
  <si>
    <t>3e2daf77-357f-ddae-58ea-fed40826f614</t>
  </si>
  <si>
    <t>Let's Talk About Business Radio</t>
  </si>
  <si>
    <t>http://www.letstalkaboutbusinessradio.com</t>
  </si>
  <si>
    <t>de77defe-e046-9136-54f1-3e5e077c3ce1</t>
  </si>
  <si>
    <t>Let's Talk Bitcoin</t>
  </si>
  <si>
    <t>http://letstalkbitcoin.com</t>
  </si>
  <si>
    <t>e70fee95-1786-08d7-9a17-68f7ecebdb32</t>
  </si>
  <si>
    <t>Let's Talk Institute</t>
  </si>
  <si>
    <t>http://www.letstalkpodcast.com</t>
  </si>
  <si>
    <t>e9db6a7a-cb7c-8f47-0716-4b131b034aa1</t>
  </si>
  <si>
    <t>Let's Talk Payments</t>
  </si>
  <si>
    <t>http://www.letstalkpayments.com</t>
  </si>
  <si>
    <t>2d07fb25-dfd4-9cf8-9f00-d0342eb87a79</t>
  </si>
  <si>
    <t>Let's Tour Himachal</t>
  </si>
  <si>
    <t>http://www.letstourhimachal.com</t>
  </si>
  <si>
    <t>27ba808c-9ab2-b47e-c42e-faf66c499ca3</t>
  </si>
  <si>
    <t>Let's Try Music!</t>
  </si>
  <si>
    <t>http://letstrymusic.com</t>
  </si>
  <si>
    <t>8f0f2de8-3d0e-60be-40ac-df39a9b1d8e5</t>
  </si>
  <si>
    <t>Let's Try Sports!</t>
  </si>
  <si>
    <t>http://letstrysports.com</t>
  </si>
  <si>
    <t>47ae573c-59a8-3f76-a258-9ce9a95727ce</t>
  </si>
  <si>
    <t>Let's Walk The Dog</t>
  </si>
  <si>
    <t>http://www.letswalkthedog.co.uk/</t>
  </si>
  <si>
    <t>f54738ce-3fdf-28d4-3335-9bb47c413a57</t>
  </si>
  <si>
    <t>Let'sGoDoIt</t>
  </si>
  <si>
    <t>http://www.letsgodo.it</t>
  </si>
  <si>
    <t>f87d9c95-58ba-cba9-541f-2f37e9a01ca4</t>
  </si>
  <si>
    <t>Let`s Explore Egypt</t>
  </si>
  <si>
    <t>http://www.letsexploreegypt.com</t>
  </si>
  <si>
    <t>d111217b-e17d-da31-e09e-64a7a682fccd</t>
  </si>
  <si>
    <t>LETA Capital</t>
  </si>
  <si>
    <t>http://en.leta.vc/</t>
  </si>
  <si>
    <t>7c0ed7a6-ee43-a8e0-ffaf-5e1746093638</t>
  </si>
  <si>
    <t>Leta Reynolds - Realtor</t>
  </si>
  <si>
    <t>http://www.apr.com/lreynolds/</t>
  </si>
  <si>
    <t>92f2f225-30e0-1a4e-8c42-2907bf3f3f23</t>
  </si>
  <si>
    <t>LetÌ¢åÛåªs Bench</t>
  </si>
  <si>
    <t>http://www.letsbench.com</t>
  </si>
  <si>
    <t>9247c2e9-879f-fa90-7299-095953116389</t>
  </si>
  <si>
    <t>LetÌ¢åÛåªs Do This</t>
  </si>
  <si>
    <t>https://www.letsdothis.com/</t>
  </si>
  <si>
    <t>c7da267c-29a8-f797-52cc-1fecd2e7a128</t>
  </si>
  <si>
    <t>LetÌ¢åÛåªs Encrypt</t>
  </si>
  <si>
    <t>4b574231-6d9f-fbb7-973f-fa97e55f57c2</t>
  </si>
  <si>
    <t>LetÌ¢åÛåªs Go Fitness</t>
  </si>
  <si>
    <t>http://www.letsgofitness.co.nz/</t>
  </si>
  <si>
    <t>5bce7b42-00e6-8aef-9511-43743a0c25c2</t>
  </si>
  <si>
    <t>LetÌ¢åÛåªs Go Play Outside</t>
  </si>
  <si>
    <t>https://www.letsgoplayoutside.com/</t>
  </si>
  <si>
    <t>8bd4dbde-fcef-191e-371c-5abe4e2b25c0</t>
  </si>
  <si>
    <t>LetÌ¢åÛåªs Move Down</t>
  </si>
  <si>
    <t>http://www.letsmovedown.com/</t>
  </si>
  <si>
    <t>660b0bb3-e7e6-fdfc-06a9-e9c81618517c</t>
  </si>
  <si>
    <t>Letao</t>
  </si>
  <si>
    <t>http://www.letao.com</t>
  </si>
  <si>
    <t>40c254d8-b2a2-64cd-7358-0f988eb2aa1a</t>
  </si>
  <si>
    <t>Letbabyplay.com</t>
  </si>
  <si>
    <t>http://www.letbabyplay.com</t>
  </si>
  <si>
    <t>22074886-3ab5-d8b1-7bc2-410802eba8ec</t>
  </si>
  <si>
    <t>LETCHE - SMART &amp; SAFE MILK</t>
  </si>
  <si>
    <t>http://www.letche.org</t>
  </si>
  <si>
    <t>6b3ff123-9028-ee0e-97c8-cb67a4a5f5f4</t>
  </si>
  <si>
    <t>Letco</t>
  </si>
  <si>
    <t>https://www.letcomedical.com</t>
  </si>
  <si>
    <t>29d5e600-b283-9f3e-f764-d0fb540b951d</t>
  </si>
  <si>
    <t>LetDealersBid.com</t>
  </si>
  <si>
    <t>http://www.letdealersbid.com</t>
  </si>
  <si>
    <t>38a0af6c-b643-f786-188c-4ee130b2cc85</t>
  </si>
  <si>
    <t>LetEatGo</t>
  </si>
  <si>
    <t>http://www.leteatgo.com/</t>
  </si>
  <si>
    <t>62750ff6-58ad-c770-2a97-0aa6dd5368a0</t>
  </si>
  <si>
    <t>Letem svÌãåÝtem Applem</t>
  </si>
  <si>
    <t>http://www.letemsvetemapplem.eu</t>
  </si>
  <si>
    <t>32fee172-d3c0-a465-3d68-078c288042c1</t>
  </si>
  <si>
    <t>LetEmbrace</t>
  </si>
  <si>
    <t>http://www.letembrace.com</t>
  </si>
  <si>
    <t>560f6cf2-3d66-a2db-30e9-4f6f09a7a18f</t>
  </si>
  <si>
    <t>LetGive</t>
  </si>
  <si>
    <t>http://www.letgive.com</t>
  </si>
  <si>
    <t>9b8a9e63-9884-c74f-6301-c46a6c9893dc</t>
  </si>
  <si>
    <t>letgo</t>
  </si>
  <si>
    <t>http://www.letgo.com</t>
  </si>
  <si>
    <t>29355926-86bc-2199-d880-f2d254071031</t>
  </si>
  <si>
    <t>Lethal Lens Productions, LLC</t>
  </si>
  <si>
    <t>http://www.lethal-lens.com</t>
  </si>
  <si>
    <t>3a2f0df3-650f-4997-4869-3b47c7786ffe</t>
  </si>
  <si>
    <t>Lethal Performance</t>
  </si>
  <si>
    <t>http://www.lethalperformance.com/</t>
  </si>
  <si>
    <t>7f6d3177-59bc-4cfb-8fd1-e7f968edad17</t>
  </si>
  <si>
    <t>Leti</t>
  </si>
  <si>
    <t>http://www-leti.cea.fr/</t>
  </si>
  <si>
    <t>270c9f30-300e-b4e1-880f-06ee00e7a773</t>
  </si>
  <si>
    <t>Leti Arts</t>
  </si>
  <si>
    <t>http://www.letiarts.com</t>
  </si>
  <si>
    <t>3cece2f4-5386-3cb6-327b-fe7f22a39df3</t>
  </si>
  <si>
    <t>Letibee</t>
  </si>
  <si>
    <t>http://letibee.com</t>
  </si>
  <si>
    <t>4c13d77e-1cda-e89d-48fb-afbf6b0b5769</t>
  </si>
  <si>
    <t>Letica</t>
  </si>
  <si>
    <t>http://www.letica.com/</t>
  </si>
  <si>
    <t>9e7dbde5-9be0-a1f0-fedb-29234e992b7f</t>
  </si>
  <si>
    <t>LetinAR Co.,Ltd</t>
  </si>
  <si>
    <t>http://letinar.com</t>
  </si>
  <si>
    <t>65c562a3-5118-ef15-b7f0-2664765c9d30</t>
  </si>
  <si>
    <t>LetItBeed</t>
  </si>
  <si>
    <t>http://www.letitbeed.com/</t>
  </si>
  <si>
    <t>88eb95df-0f6a-bcf2-034f-143369205ed3</t>
  </si>
  <si>
    <t>LETITSEED</t>
  </si>
  <si>
    <t>https://www.letitseed.com/</t>
  </si>
  <si>
    <t>6d799821-1073-95da-405b-065a43f41c00</t>
  </si>
  <si>
    <t>Letly</t>
  </si>
  <si>
    <t>http://www.letly.co.uk/</t>
  </si>
  <si>
    <t>f6ed57c8-1369-fe1e-6990-1fca83c0d9f2</t>
  </si>
  <si>
    <t>Letme.ai</t>
  </si>
  <si>
    <t>http://www.letme.ai</t>
  </si>
  <si>
    <t>dbe0e8c8-4020-5f4c-aed6-3c5211d88779</t>
  </si>
  <si>
    <t>Letme.do</t>
  </si>
  <si>
    <t>http://letme.do</t>
  </si>
  <si>
    <t>77de59ba-bb5b-8f80-3ad5-3396cbfda0a7</t>
  </si>
  <si>
    <t>Letmecallu</t>
  </si>
  <si>
    <t>http://www.letmecallu.com</t>
  </si>
  <si>
    <t>fd481430-2d95-2c73-35cc-20f43feb5f29</t>
  </si>
  <si>
    <t>Letmedco</t>
  </si>
  <si>
    <t>http://www.letmedco.com</t>
  </si>
  <si>
    <t>63f666c4-ad8e-55a3-7e5a-82b835a2dc8b</t>
  </si>
  <si>
    <t>LetMeGeo</t>
  </si>
  <si>
    <t>http://letmegeo.com</t>
  </si>
  <si>
    <t>fa9a46d8-cf8d-87aa-536e-f52cc94aceb9</t>
  </si>
  <si>
    <t>LetMeGo</t>
  </si>
  <si>
    <t>http://www.letmego.com</t>
  </si>
  <si>
    <t>c50833e9-6acd-b803-78fc-a3b79ab417fd</t>
  </si>
  <si>
    <t>LetMeHearYa</t>
  </si>
  <si>
    <t>http://www.letmehearya.com</t>
  </si>
  <si>
    <t>ab5dc64f-334c-928c-1c13-bc8309a9c22a</t>
  </si>
  <si>
    <t>Letmelinkyou</t>
  </si>
  <si>
    <t>http://letmelinkyou.com</t>
  </si>
  <si>
    <t>eec4faa1-1f0a-30ed-390b-26d39fe5d407</t>
  </si>
  <si>
    <t>LetMeSpace</t>
  </si>
  <si>
    <t>http://www.letmespace.com/</t>
  </si>
  <si>
    <t>c04d970f-a8fa-7a8f-42d2-6463aded2ab9</t>
  </si>
  <si>
    <t>LetMobile</t>
  </si>
  <si>
    <t>http://www.letmobile.com</t>
  </si>
  <si>
    <t>9fd66377-0a10-f75d-4e9a-56d9e5f6563d</t>
  </si>
  <si>
    <t>LetMySpace.com</t>
  </si>
  <si>
    <t>https://www.letmyspace.com</t>
  </si>
  <si>
    <t>552c5203-3beb-1289-f4dd-11c917fabbe2</t>
  </si>
  <si>
    <t>LETO</t>
  </si>
  <si>
    <t>http://weareleto.com/</t>
  </si>
  <si>
    <t>97919625-8f00-a6a3-6b99-d8b65795ad8e</t>
  </si>
  <si>
    <t>Leto Labs</t>
  </si>
  <si>
    <t>http://letolabs.com</t>
  </si>
  <si>
    <t>05035554-24c3-357b-d62c-e6fb641c89a7</t>
  </si>
  <si>
    <t>Leto Solutions</t>
  </si>
  <si>
    <t>http://www.letosolutions.net/</t>
  </si>
  <si>
    <t>b837dfe8-ed54-b640-c4c7-905503329647</t>
  </si>
  <si>
    <t>LeTourneau Technologies</t>
  </si>
  <si>
    <t>http://www.letourneautechnologies.com/</t>
  </si>
  <si>
    <t>a9eefd85-5fd9-adc0-81f7-3e8ab6323368</t>
  </si>
  <si>
    <t>LeTourneau University</t>
  </si>
  <si>
    <t>http://www.letu.edu/</t>
  </si>
  <si>
    <t>0e672b3c-5d74-0423-b65f-7be82bcc8070</t>
  </si>
  <si>
    <t>Letrader.fr</t>
  </si>
  <si>
    <t>http://www.letrader.fr/deal/view/?area=paris</t>
  </si>
  <si>
    <t>93e34e53-1977-870c-b566-4f2467821d05</t>
  </si>
  <si>
    <t>Letraset</t>
  </si>
  <si>
    <t>http://www.letraset.com</t>
  </si>
  <si>
    <t>06bb29c4-3206-ccaa-1355-0bb6e88d76fd</t>
  </si>
  <si>
    <t>LetraVideoClip</t>
  </si>
  <si>
    <t>http://letravideoclip.blogspot.com</t>
  </si>
  <si>
    <t>d435c20c-0208-481f-85a7-391e61789443</t>
  </si>
  <si>
    <t>LetraVideoClip.com</t>
  </si>
  <si>
    <t>http://www.letravideoclip.com</t>
  </si>
  <si>
    <t>198bae2d-5283-3aad-5f16-037169cb5e51</t>
  </si>
  <si>
    <t>Letrium Ltd.</t>
  </si>
  <si>
    <t>http://www.letrium.com</t>
  </si>
  <si>
    <t>e249b331-e7a5-492c-2061-3a74b7f7b560</t>
  </si>
  <si>
    <t>Letronium</t>
  </si>
  <si>
    <t>http://letronium.com/</t>
  </si>
  <si>
    <t>ce8ffa03-def5-69a7-51f9-beffe5c90bbb</t>
  </si>
  <si>
    <t>Lets Assist Digital Services</t>
  </si>
  <si>
    <t>http://www.letsassist.biz</t>
  </si>
  <si>
    <t>34c52dae-bc94-9bc0-fd29-2c4b293e5b1b</t>
  </si>
  <si>
    <t>Lets Corp</t>
  </si>
  <si>
    <t>http://www.letscorp.com/</t>
  </si>
  <si>
    <t>7a246282-1e44-d914-b7e4-cc015531f7cc</t>
  </si>
  <si>
    <t>Lets Cruise</t>
  </si>
  <si>
    <t>http://www.letscruise.co.nz/</t>
  </si>
  <si>
    <t>8e70a6e8-8e84-fe9f-c78c-6727decd12a3</t>
  </si>
  <si>
    <t>Lets Drive Along</t>
  </si>
  <si>
    <t>http://letsdrivealong.com</t>
  </si>
  <si>
    <t>68328f68-101d-cd0d-53d5-638d12d5cbee</t>
  </si>
  <si>
    <t>Lets Fly Academy</t>
  </si>
  <si>
    <t>http://www.letsflyacademy.com</t>
  </si>
  <si>
    <t>343eaa6a-e03f-946e-2347-2cc0ff5a6445</t>
  </si>
  <si>
    <t>Lets Fly Cheaper</t>
  </si>
  <si>
    <t>http://www.letsflycheaper.com</t>
  </si>
  <si>
    <t>b41fe021-022f-42eb-4a49-35435dff7e79</t>
  </si>
  <si>
    <t>Lets Get Weddy</t>
  </si>
  <si>
    <t>http://letsgetweddy.com/</t>
  </si>
  <si>
    <t>192f2eee-9349-bdfa-8a19-c33eecd6bb1f</t>
  </si>
  <si>
    <t>Lets Go Parking</t>
  </si>
  <si>
    <t>http://letsgoparking.com</t>
  </si>
  <si>
    <t>90fba0d3-249a-605e-ba57-75be4e844696</t>
  </si>
  <si>
    <t>LETS Innovate</t>
  </si>
  <si>
    <t>https://www.letsinnovate.org</t>
  </si>
  <si>
    <t>c8789d19-97f3-b1ca-d077-e1270d0a563b</t>
  </si>
  <si>
    <t>Lets Meet TV Show</t>
  </si>
  <si>
    <t>http://luvn.tv</t>
  </si>
  <si>
    <t>b25e30c1-3d54-fa94-fcdb-29542cfd5077</t>
  </si>
  <si>
    <t>Lets Peer Edit</t>
  </si>
  <si>
    <t>http://www.letspeeredit.com</t>
  </si>
  <si>
    <t>e9e5f642-f0c6-67ff-aa31-d95265dcff26</t>
  </si>
  <si>
    <t>Lets Rent</t>
  </si>
  <si>
    <t>http://www.lets-rent.co.uk/</t>
  </si>
  <si>
    <t>66948de0-0d78-1dcf-2e5e-c08618e22438</t>
  </si>
  <si>
    <t>Lets Sponsor</t>
  </si>
  <si>
    <t>https://www.letssponsor.com</t>
  </si>
  <si>
    <t>9c9e73aa-41c8-b8de-adf4-10765c1dee13</t>
  </si>
  <si>
    <t>Lets Talk Science</t>
  </si>
  <si>
    <t>http://www.letstalkscience.ca</t>
  </si>
  <si>
    <t>e999bac4-9a84-158b-7cd6-e8f57665c0a4</t>
  </si>
  <si>
    <t>Lets Wandr PTY, Ltd.</t>
  </si>
  <si>
    <t>https://letswandr.com/</t>
  </si>
  <si>
    <t>9dc23693-6a9e-7fea-e08d-c5e4a7d42d52</t>
  </si>
  <si>
    <t>LetsAllDoGood</t>
  </si>
  <si>
    <t>http://www.letsalldogood.com</t>
  </si>
  <si>
    <t>9df83d49-3f8e-873c-c9f6-5ca10d75522b</t>
  </si>
  <si>
    <t>LetsAllShare</t>
  </si>
  <si>
    <t>http://www.letsallshare.com</t>
  </si>
  <si>
    <t>7bbbe721-df15-fc80-f0e5-3c121b689b09</t>
  </si>
  <si>
    <t>LetsApp</t>
  </si>
  <si>
    <t>http://www.letsappit.com</t>
  </si>
  <si>
    <t>5e4e5d7b-5c9a-45c9-3631-00f647ce9174</t>
  </si>
  <si>
    <t>Letsatsi Finance &amp; Loan</t>
  </si>
  <si>
    <t>http://atwgold.com/</t>
  </si>
  <si>
    <t>987c71da-37b2-ede5-a05e-c55a93237737</t>
  </si>
  <si>
    <t>LetsBasket</t>
  </si>
  <si>
    <t>http://letsbasket.com</t>
  </si>
  <si>
    <t>e5744488-175e-3a82-b537-01036d23969e</t>
  </si>
  <si>
    <t>LetsBonus</t>
  </si>
  <si>
    <t>http://es.letsbonus.com</t>
  </si>
  <si>
    <t>83b5df6c-fef1-31f3-29bf-9707f1496d93</t>
  </si>
  <si>
    <t>letsBrik</t>
  </si>
  <si>
    <t>https://www.letsbrik.co</t>
  </si>
  <si>
    <t>2fd03df0-67d1-1e7d-14cb-0608a58d38c7</t>
  </si>
  <si>
    <t>LetsBroad - Social Media App</t>
  </si>
  <si>
    <t>http://www.letsbroad.com/</t>
  </si>
  <si>
    <t>a03bd0a7-c63f-af7f-6d13-92c7cfeeaa12</t>
  </si>
  <si>
    <t>LetsBSocial</t>
  </si>
  <si>
    <t>https://www.letsbsocial.com</t>
  </si>
  <si>
    <t>b553373b-a535-984f-61d3-773ac9a288ac</t>
  </si>
  <si>
    <t>LetsBuy.com</t>
  </si>
  <si>
    <t>http://www.letsbuy.com</t>
  </si>
  <si>
    <t>9940f7f0-a748-e236-cc0f-61943bc04119</t>
  </si>
  <si>
    <t>Letsbuy99.com</t>
  </si>
  <si>
    <t>http://letsbuy99.com</t>
  </si>
  <si>
    <t>2e72dfdb-d828-222e-a9cd-9d8bfa8ec315</t>
  </si>
  <si>
    <t>LetsBuyIt.com</t>
  </si>
  <si>
    <t>http://www.letsbuyit.com</t>
  </si>
  <si>
    <t>117177f4-4a4b-dd47-a830-43c3980c5cbe</t>
  </si>
  <si>
    <t>LetsCallMe</t>
  </si>
  <si>
    <t>http://www.letscallme.com</t>
  </si>
  <si>
    <t>1ef3dd5a-ea3e-6f4c-0b1e-9d8eb445aace</t>
  </si>
  <si>
    <t>LetsCargo</t>
  </si>
  <si>
    <t>https://iletscargo.com/views/home/#/air</t>
  </si>
  <si>
    <t>767b28dd-350a-ee44-d9cf-55312f242311</t>
  </si>
  <si>
    <t>LetsCatchup</t>
  </si>
  <si>
    <t>http://letscatchup.net</t>
  </si>
  <si>
    <t>b9f5be37-4493-eed4-c12f-371b6589b3b9</t>
  </si>
  <si>
    <t>LETSCHILL Ltd.</t>
  </si>
  <si>
    <t>https://www.appletschill.com</t>
  </si>
  <si>
    <t>25458ede-0c46-6ad2-4c7e-abed9297a3e4</t>
  </si>
  <si>
    <t>LetsComply</t>
  </si>
  <si>
    <t>http://www.letscomply.com/</t>
  </si>
  <si>
    <t>d4a5bcc4-5996-246f-84db-4b8a149de0d7</t>
  </si>
  <si>
    <t>LetsConnect</t>
  </si>
  <si>
    <t>https://letsconnect.live</t>
  </si>
  <si>
    <t>dce5d7fa-75ce-fdd8-1dc0-7bbc47568382</t>
  </si>
  <si>
    <t>LetsCram</t>
  </si>
  <si>
    <t>http://www.letscram.com</t>
  </si>
  <si>
    <t>66a86d3d-e517-9540-1f65-49da722eb2d6</t>
  </si>
  <si>
    <t>Letsdecco</t>
  </si>
  <si>
    <t>http://letsdecco.com</t>
  </si>
  <si>
    <t>478d8c86-cbb2-6ba3-bf10-815492b6559d</t>
  </si>
  <si>
    <t>LetsDemat</t>
  </si>
  <si>
    <t>http://www.letsdemat.com/</t>
  </si>
  <si>
    <t>33e5d9a5-c262-ced2-c0b8-f95b19d82307</t>
  </si>
  <si>
    <t>LetsDine</t>
  </si>
  <si>
    <t>http://www.letsdine.co</t>
  </si>
  <si>
    <t>eaf81a60-1f13-d04d-b424-91027116977d</t>
  </si>
  <si>
    <t>LetsDoc Healthcare Technologies Pvt Ltd</t>
  </si>
  <si>
    <t>https://letsdoc.in/</t>
  </si>
  <si>
    <t>685f328f-3d0a-ddf3-ff7f-80ae39f1827c</t>
  </si>
  <si>
    <t>LetsEat.at</t>
  </si>
  <si>
    <t>http://www.letseat.at</t>
  </si>
  <si>
    <t>7f8c11df-4445-1b01-3b4a-e3c1ac77c0dc</t>
  </si>
  <si>
    <t>LetSee</t>
  </si>
  <si>
    <t>http://letseeapp.com/</t>
  </si>
  <si>
    <t>8a51878d-d3e2-a432-5636-7dde8cc59c4e</t>
  </si>
  <si>
    <t>LetsEndorse</t>
  </si>
  <si>
    <t>http://www.letsendorse.com</t>
  </si>
  <si>
    <t>ca45835e-6080-70f2-92f6-2c799ef40039</t>
  </si>
  <si>
    <t>LetsEnrol</t>
  </si>
  <si>
    <t>https://www.letsenrol.com/</t>
  </si>
  <si>
    <t>b5a9d57b-3d3c-c0ec-82b2-67e2a1cea0fe</t>
  </si>
  <si>
    <t>Letsface</t>
  </si>
  <si>
    <t>http://www.letsface.com</t>
  </si>
  <si>
    <t>01a771a5-9c37-8b5d-80a7-d3d63f348627</t>
  </si>
  <si>
    <t>letsfeedback</t>
  </si>
  <si>
    <t>http://letsfeedback.com</t>
  </si>
  <si>
    <t>a7fccda9-b1d5-737b-751f-213d837b5727</t>
  </si>
  <si>
    <t>letsflaunt</t>
  </si>
  <si>
    <t>http://letsflaunt.com</t>
  </si>
  <si>
    <t>6a6e50d3-d93a-038b-9bf8-790634417a87</t>
  </si>
  <si>
    <t>LetsGetChecked</t>
  </si>
  <si>
    <t>https://www.letsgetchecked.com/</t>
  </si>
  <si>
    <t>cbe3245d-8451-d921-c880-84d3ef386dd8</t>
  </si>
  <si>
    <t>LetsGive</t>
  </si>
  <si>
    <t>http://letsgive.dk/</t>
  </si>
  <si>
    <t>70d3a6db-9de4-5c5f-eb1b-8598101e7959</t>
  </si>
  <si>
    <t>LetsGoCss</t>
  </si>
  <si>
    <t>http://www.letsgocss.com</t>
  </si>
  <si>
    <t>2d38b882-712b-44b1-7d76-e5db71d853e4</t>
  </si>
  <si>
    <t>LetsGoDigital</t>
  </si>
  <si>
    <t>http://www.letsgodigital.org/en/index.html</t>
  </si>
  <si>
    <t>194bf5b5-31c0-2989-bb95-d5ccbace31e7</t>
  </si>
  <si>
    <t>Letsgodoo</t>
  </si>
  <si>
    <t>https://www.letsgodoo.co.uk</t>
  </si>
  <si>
    <t>ac84ec62-3849-9993-1106-f781df3caaaa</t>
  </si>
  <si>
    <t>Letsgofordinner</t>
  </si>
  <si>
    <t>http://www.letsgofordinner.com</t>
  </si>
  <si>
    <t>1b109f71-e719-bd5e-e981-75a9a25cbae4</t>
  </si>
  <si>
    <t>LetsGoMo</t>
  </si>
  <si>
    <t>http://www.letsgomo.com</t>
  </si>
  <si>
    <t>36d0fddd-f68c-cc4a-445d-325df6fb05fa</t>
  </si>
  <si>
    <t>LetsGoo</t>
  </si>
  <si>
    <t>http://www.letsgoo.com.br/</t>
  </si>
  <si>
    <t>d2284cd5-abd6-6e08-af4b-0f22f3e7a09d</t>
  </si>
  <si>
    <t>Letsgood.com</t>
  </si>
  <si>
    <t>http://letsgood.com</t>
  </si>
  <si>
    <t>916d9cc2-f2ea-331c-d1fc-526b9812ce53</t>
  </si>
  <si>
    <t>Letsgotoevents</t>
  </si>
  <si>
    <t>http://www.letsgotoevents.com</t>
  </si>
  <si>
    <t>3f89cd19-bfbb-2626-13a7-30b674bb2a32</t>
  </si>
  <si>
    <t>LETSGROOP</t>
  </si>
  <si>
    <t>http://www.letsgroop.com</t>
  </si>
  <si>
    <t>77df3207-39be-6f51-f9bd-c0ea097d4c3b</t>
  </si>
  <si>
    <t>LetsHang</t>
  </si>
  <si>
    <t>http://www.letshang.today</t>
  </si>
  <si>
    <t>dae5bec5-6ea0-043a-254a-a09919f660ee</t>
  </si>
  <si>
    <t>Letsheal.org</t>
  </si>
  <si>
    <t>http://letsheal.org</t>
  </si>
  <si>
    <t>bc7a73b6-ebb6-8179-2080-972823df0c29</t>
  </si>
  <si>
    <t>Letshego</t>
  </si>
  <si>
    <t>https://www.letshego.com/</t>
  </si>
  <si>
    <t>f63c4ef0-722d-4d25-8fb8-20bcb599a166</t>
  </si>
  <si>
    <t>LetsHelp</t>
  </si>
  <si>
    <t>http://www.letshelp.dk/</t>
  </si>
  <si>
    <t>8fd0c38d-d11a-a714-3acd-9d82fdc854e9</t>
  </si>
  <si>
    <t>LetsHelpIndia</t>
  </si>
  <si>
    <t>http://www.letshelpindia.in</t>
  </si>
  <si>
    <t>4fa7b072-9fda-b48d-a951-0b5dafe45236</t>
  </si>
  <si>
    <t>LetsHire</t>
  </si>
  <si>
    <t>http://www.letshire.com</t>
  </si>
  <si>
    <t>07764a85-6270-462e-0d9f-2cfc5d5b5752</t>
  </si>
  <si>
    <t>Letsintern</t>
  </si>
  <si>
    <t>http://letsintern.com</t>
  </si>
  <si>
    <t>c52e4137-ce9b-68d4-6b9b-17e87cbdcd46</t>
  </si>
  <si>
    <t>Letskickin</t>
  </si>
  <si>
    <t>http://letskickin.com/</t>
  </si>
  <si>
    <t>0842d0fd-684c-7977-11fb-5db55f4f36de</t>
  </si>
  <si>
    <t>LetsListen</t>
  </si>
  <si>
    <t>http://letslisten.com</t>
  </si>
  <si>
    <t>5cccc5f1-e1c0-3e8b-6d55-faf89db14a3f</t>
  </si>
  <si>
    <t>LetsLunch</t>
  </si>
  <si>
    <t>http://letslunch.com</t>
  </si>
  <si>
    <t>faccf93f-4820-1144-9be0-a6f28a064bd4</t>
  </si>
  <si>
    <t>Letsmake</t>
  </si>
  <si>
    <t>https://www.letsmake.com/</t>
  </si>
  <si>
    <t>d008aaad-61b2-229b-3ab8-3dc570e339de</t>
  </si>
  <si>
    <t>Letsmasak LLP</t>
  </si>
  <si>
    <t>http://letsmasak.com</t>
  </si>
  <si>
    <t>b20fa9ba-67ed-6265-0ac2-5b9d31074d88</t>
  </si>
  <si>
    <t>LetsMD</t>
  </si>
  <si>
    <t>http://letsmd.com/</t>
  </si>
  <si>
    <t>af821f48-5863-2bb1-ed34-08d44c6d5527</t>
  </si>
  <si>
    <t>letsmeet-in</t>
  </si>
  <si>
    <t>http://www.letsmeet-in.com</t>
  </si>
  <si>
    <t>622d9db8-987c-1408-e74b-f4ad4f34ba33</t>
  </si>
  <si>
    <t>LetsMeetAtJoes</t>
  </si>
  <si>
    <t>http://www.letsmeetatjoes.com</t>
  </si>
  <si>
    <t>26dae09d-b363-a8f3-a138-82be0f7c6b86</t>
  </si>
  <si>
    <t>letsmote.com</t>
  </si>
  <si>
    <t>http://www.letsmote.com</t>
  </si>
  <si>
    <t>e55216a5-11e9-ea8d-4c02-ba994580c0aa</t>
  </si>
  <si>
    <t>LetsNurture</t>
  </si>
  <si>
    <t>http://www.letsnurture.com</t>
  </si>
  <si>
    <t>874acb1c-c981-424b-435d-bd3aaf9cec6e</t>
  </si>
  <si>
    <t>Letspace</t>
  </si>
  <si>
    <t>https://www.letspace.pl</t>
  </si>
  <si>
    <t>804dc832-abc3-4bf2-4418-0367bd7ff444</t>
  </si>
  <si>
    <t>LetsPark</t>
  </si>
  <si>
    <t>http://www.letspark.com.br/</t>
  </si>
  <si>
    <t>80176ce8-e28f-3de5-b0cc-4b53106ee874</t>
  </si>
  <si>
    <t>Letsplanevent.com</t>
  </si>
  <si>
    <t>http://www.letsplanevent.com</t>
  </si>
  <si>
    <t>1492dadf-7f09-d962-28ce-b836d364190c</t>
  </si>
  <si>
    <t>LetsPlay</t>
  </si>
  <si>
    <t>http://www.letsplay.com/</t>
  </si>
  <si>
    <t>14bb9c4b-3d76-2fdd-d334-182bc05107b4</t>
  </si>
  <si>
    <t>Letsplay.live</t>
  </si>
  <si>
    <t>http://www.letsplay.live</t>
  </si>
  <si>
    <t>c4c7b948-781c-10d6-6b56-01d04cd3a548</t>
  </si>
  <si>
    <t>LetsPour</t>
  </si>
  <si>
    <t>http://www.letspour.com/</t>
  </si>
  <si>
    <t>b43c7717-9c35-722c-48aa-f85d32b87d63</t>
  </si>
  <si>
    <t>LetsPreGame</t>
  </si>
  <si>
    <t>http://letspregame.com/</t>
  </si>
  <si>
    <t>b8048a99-b237-523a-c5e0-2d703a9e4a1a</t>
  </si>
  <si>
    <t>LetsProve</t>
  </si>
  <si>
    <t>http://letsprove.com</t>
  </si>
  <si>
    <t>a26ffbe8-9a80-01e4-fa3c-5dbaf24217c8</t>
  </si>
  <si>
    <t>Letsreach.co</t>
  </si>
  <si>
    <t>http://letsreach.co/</t>
  </si>
  <si>
    <t>e88bb5c4-9fdd-311d-fa82-682218aa0446</t>
  </si>
  <si>
    <t>Letsride.in</t>
  </si>
  <si>
    <t>http://letsride.in</t>
  </si>
  <si>
    <t>eb9baa21-acfb-bcff-b3d0-3849b96357af</t>
  </si>
  <si>
    <t>LetsService Automotive Technologies</t>
  </si>
  <si>
    <t>http://letsservice.in/#/</t>
  </si>
  <si>
    <t>a187c581-7382-ec64-7d0d-45f6ce758da8</t>
  </si>
  <si>
    <t>LetsShare</t>
  </si>
  <si>
    <t>http://www.letsshareapps.com/fr/</t>
  </si>
  <si>
    <t>7a9bf20e-8856-3a2f-1419-adbade014320</t>
  </si>
  <si>
    <t>LetsShave.com</t>
  </si>
  <si>
    <t>https://www.letsshave.com/</t>
  </si>
  <si>
    <t>a01e1a71-6df2-1337-4c50-06d803609eb5</t>
  </si>
  <si>
    <t>LetsStay</t>
  </si>
  <si>
    <t>https://www.letsstay.net</t>
  </si>
  <si>
    <t>95a5c937-f21c-3316-abc6-d8af3cfcfe5c</t>
  </si>
  <si>
    <t>LetsTa.lk</t>
  </si>
  <si>
    <t>http://ltmessenger.com/</t>
  </si>
  <si>
    <t>c07ccd55-358c-cc48-f448-ab3bca678564</t>
  </si>
  <si>
    <t>LetsTalk Strategy</t>
  </si>
  <si>
    <t>http://letstalkstrategy.co.uk</t>
  </si>
  <si>
    <t>22179a2e-679b-5876-efec-b1f6a7346dfe</t>
  </si>
  <si>
    <t>LetsTalk.com</t>
  </si>
  <si>
    <t>http://www.letstalk.com</t>
  </si>
  <si>
    <t>a49c80d5-d743-cef7-cfd1-ea89be44e0b5</t>
  </si>
  <si>
    <t>LetsTango.com</t>
  </si>
  <si>
    <t>http://www.letstango.com</t>
  </si>
  <si>
    <t>fef0a3e1-6273-8cde-5603-ab42b67387ee</t>
  </si>
  <si>
    <t>Letstango.com</t>
  </si>
  <si>
    <t>http://letstango.com</t>
  </si>
  <si>
    <t>3e58c75d-ff3c-e50d-bba0-a2d8b0fb792d</t>
  </si>
  <si>
    <t>LetsTransport</t>
  </si>
  <si>
    <t>http://letstransport.in/</t>
  </si>
  <si>
    <t>f2b3e0cb-8bd4-39a9-6b8c-cef9243d4c6b</t>
  </si>
  <si>
    <t>LetsVenture</t>
  </si>
  <si>
    <t>http://letsventure.com</t>
  </si>
  <si>
    <t>6f5632d0-0a5b-91d6-61b9-c273867c542e</t>
  </si>
  <si>
    <t>LetsWisp</t>
  </si>
  <si>
    <t>http://www.letswisp.com</t>
  </si>
  <si>
    <t>465e2e23-11c9-f0cd-3329-76765fd48f98</t>
  </si>
  <si>
    <t>LetsWombat</t>
  </si>
  <si>
    <t>http://www.letswombat.com</t>
  </si>
  <si>
    <t>4be31e7f-d8c5-4dfe-95c3-3ca200e96354</t>
  </si>
  <si>
    <t>LETT</t>
  </si>
  <si>
    <t>http://www.lett.eu</t>
  </si>
  <si>
    <t>4b3127af-ecea-7f89-59ea-27b74be01717</t>
  </si>
  <si>
    <t>Lett.rs</t>
  </si>
  <si>
    <t>https://lettrs.com/</t>
  </si>
  <si>
    <t>203a50db-bf5e-7856-9030-e9f0fe323118</t>
  </si>
  <si>
    <t>Letter J Mobile</t>
  </si>
  <si>
    <t>http://www.letterjmobile.com</t>
  </si>
  <si>
    <t>89e8c4c7-d11a-521f-789d-3e69ff2cfcb3</t>
  </si>
  <si>
    <t>Letter Jacket Lounge</t>
  </si>
  <si>
    <t>http://www.lettermanjacketsutah.com</t>
  </si>
  <si>
    <t>f32dc230-076b-50a0-f4c1-27d695b20235</t>
  </si>
  <si>
    <t>Letter of motivation for masters</t>
  </si>
  <si>
    <t>http://letterofmotivation.net/</t>
  </si>
  <si>
    <t>c981d508-054d-15eb-7e45-c2702c53a37f</t>
  </si>
  <si>
    <t>Letter Photography</t>
  </si>
  <si>
    <t>http://letteraphotography.com</t>
  </si>
  <si>
    <t>5bb7a880-47bf-a42b-efce-ccb6b427fbd0</t>
  </si>
  <si>
    <t>Letter playground LTD</t>
  </si>
  <si>
    <t>http://www.letterplayground.com</t>
  </si>
  <si>
    <t>eed59ad8-f306-6d70-1f5a-32072108b820</t>
  </si>
  <si>
    <t>Letterboxd</t>
  </si>
  <si>
    <t>http://letterboxd.com</t>
  </si>
  <si>
    <t>6840301d-dfe5-0b4a-3dfa-0cd03682e398</t>
  </si>
  <si>
    <t>Lettering on the Cheap</t>
  </si>
  <si>
    <t>http://www.letteringonthecheap.com/</t>
  </si>
  <si>
    <t>cc353164-8a23-1bcc-133c-32c995e33e2f</t>
  </si>
  <si>
    <t>Letterkenny Institute of Technology</t>
  </si>
  <si>
    <t>http://www.lyit.ie</t>
  </si>
  <si>
    <t>e2c3b404-a694-c085-c009-74a6de746934</t>
  </si>
  <si>
    <t>LetterLogic</t>
  </si>
  <si>
    <t>http://www.letterlogic.com</t>
  </si>
  <si>
    <t>01f3e536-1a85-c1dd-e119-97ea026f05f1</t>
  </si>
  <si>
    <t>letterly</t>
  </si>
  <si>
    <t>http://letter.ly</t>
  </si>
  <si>
    <t>fb3c2ff4-052c-7dad-6457-6c3d2db64486</t>
  </si>
  <si>
    <t>Letterly</t>
  </si>
  <si>
    <t>http://sendletterly.com</t>
  </si>
  <si>
    <t>727c470c-365f-8041-037a-879d36d6ebfc</t>
  </si>
  <si>
    <t>LetterMe</t>
  </si>
  <si>
    <t>http://www.letterme.com</t>
  </si>
  <si>
    <t>fdd10172-e205-5c99-374b-2da0af296323</t>
  </si>
  <si>
    <t>LetterOne</t>
  </si>
  <si>
    <t>http://letterone.lu</t>
  </si>
  <si>
    <t>0e01b99d-14da-a2c6-ac30-88e273db9229</t>
  </si>
  <si>
    <t>Letterone Holdings SA</t>
  </si>
  <si>
    <t>http://www.letterone.com/</t>
  </si>
  <si>
    <t>ce9cf10b-df05-256d-adea-46d1db53eb48</t>
  </si>
  <si>
    <t>letterprss</t>
  </si>
  <si>
    <t>http://www.letterprss.com</t>
  </si>
  <si>
    <t>062fa3b2-ffdd-9feb-bec5-ce61feda68a8</t>
  </si>
  <si>
    <t>Letters</t>
  </si>
  <si>
    <t>http://letters.jazzychad.net/</t>
  </si>
  <si>
    <t>4d5b01b8-0220-ec78-6e76-319765a744ef</t>
  </si>
  <si>
    <t>letters Capital</t>
  </si>
  <si>
    <t>http://letters.capital</t>
  </si>
  <si>
    <t>fdc69d2f-7f72-b6cd-5f8f-a309ea5b0c80</t>
  </si>
  <si>
    <t>Letters From Home Room</t>
  </si>
  <si>
    <t>http://www.lettersfromhomeroom.com</t>
  </si>
  <si>
    <t>0d99cb99-8b07-76b6-c7f6-03efb9a55c01</t>
  </si>
  <si>
    <t>Letters Home</t>
  </si>
  <si>
    <t>http://www.letters-home.com/</t>
  </si>
  <si>
    <t>0fd2a2ff-5542-10cb-7d26-cc38759663c4</t>
  </si>
  <si>
    <t>Letters Lines and Designs</t>
  </si>
  <si>
    <t>http://letterslines.com</t>
  </si>
  <si>
    <t>3322cf88-b449-f48a-5eeb-bef95a6d28aa</t>
  </si>
  <si>
    <t>Letters of Note</t>
  </si>
  <si>
    <t>http://www.lettersofnote.com</t>
  </si>
  <si>
    <t>9a977286-ebd5-d6de-072c-c3e15e96e22d</t>
  </si>
  <si>
    <t>Letters4Hope</t>
  </si>
  <si>
    <t>http://letters4hope.weebly.com</t>
  </si>
  <si>
    <t>c4cb9720-fffe-4201-c6f5-1912001fbb63</t>
  </si>
  <si>
    <t>LettersAndNumbers</t>
  </si>
  <si>
    <t>http://www.lettersandnumbers.com</t>
  </si>
  <si>
    <t>55c32bf6-9bf4-ef81-159b-f5ddbaeb90ae</t>
  </si>
  <si>
    <t>Lettieri's, LLC</t>
  </si>
  <si>
    <t>https://www.lettieris.com</t>
  </si>
  <si>
    <t>9b6789a4-3182-3219-f5b8-070621c5b734</t>
  </si>
  <si>
    <t>LettingaProperty.com</t>
  </si>
  <si>
    <t>https://www.lettingaproperty.com</t>
  </si>
  <si>
    <t>955f6d28-1da7-a2ce-4547-ee9aa132059b</t>
  </si>
  <si>
    <t>Lettingsupermarket.com</t>
  </si>
  <si>
    <t>http://www.lettingsupermarket.com/</t>
  </si>
  <si>
    <t>984aaea4-4ae4-bbee-002a-173bd43b1be1</t>
  </si>
  <si>
    <t>lettrs</t>
  </si>
  <si>
    <t>http://about.lettrs.com</t>
  </si>
  <si>
    <t>cf29ff57-ec29-4733-4457-f043bf7520be</t>
  </si>
  <si>
    <t>Lettspart</t>
  </si>
  <si>
    <t>http://www.lettspart.com</t>
  </si>
  <si>
    <t>2ece637b-494e-dc1d-a94e-25bd9559e6a6</t>
  </si>
  <si>
    <t>Lettuce</t>
  </si>
  <si>
    <t>http://lettuceapps.com</t>
  </si>
  <si>
    <t>47690a26-06dc-9833-9bb5-3a9be3b266b8</t>
  </si>
  <si>
    <t>Lettuce Bee Kids</t>
  </si>
  <si>
    <t>http://www.lettucebeekids.org/</t>
  </si>
  <si>
    <t>9e584975-53a1-51e4-f76b-5a805b2de2de</t>
  </si>
  <si>
    <t>Lettuce Eat</t>
  </si>
  <si>
    <t>http://www.lettuceeatmemphis.com/</t>
  </si>
  <si>
    <t>9bfc2922-5fdf-32da-6595-df316ded4ccc</t>
  </si>
  <si>
    <t>Lettuce Entertain You Enterprises</t>
  </si>
  <si>
    <t>http://www.leye.com/</t>
  </si>
  <si>
    <t>ff3af0eb-f3f7-8cd7-3a2e-c6a50b62d47d</t>
  </si>
  <si>
    <t>Lettuce Networks, Inc.</t>
  </si>
  <si>
    <t>http://www.lettuce.fm</t>
  </si>
  <si>
    <t>498e2ed8-71ce-c48b-fc98-1c89c942a8fa</t>
  </si>
  <si>
    <t>Lettur</t>
  </si>
  <si>
    <t>http://lettur.com</t>
  </si>
  <si>
    <t>b0479f54-b1b1-1eef-6d4e-e98d0fdb421e</t>
  </si>
  <si>
    <t>Letus.do</t>
  </si>
  <si>
    <t>http://letus.do/</t>
  </si>
  <si>
    <t>909311b7-342b-51cb-5db5-fa1591d1f97e</t>
  </si>
  <si>
    <t>LetusCloud</t>
  </si>
  <si>
    <t>http://www.letuscloud.com</t>
  </si>
  <si>
    <t>48b49627-3ee5-47f1-47ff-35fb29cdac73</t>
  </si>
  <si>
    <t>letustour</t>
  </si>
  <si>
    <t>https://www.letustour.com</t>
  </si>
  <si>
    <t>435daa10-d67e-e8df-e140-59c00a625809</t>
  </si>
  <si>
    <t>LeTV Music</t>
  </si>
  <si>
    <t>http://music.le.com/</t>
  </si>
  <si>
    <t>0eba34e8-ace1-639f-ccdd-924d22444ab1</t>
  </si>
  <si>
    <t>LetWiise</t>
  </si>
  <si>
    <t>http://letwiise.com</t>
  </si>
  <si>
    <t>5cc47f0d-9f44-e997-e652-f03d802aae1f</t>
  </si>
  <si>
    <t>Letyano</t>
  </si>
  <si>
    <t>http://www.letyano.com</t>
  </si>
  <si>
    <t>3efaba16-5e86-1448-b564-3d8fb56f917b</t>
  </si>
  <si>
    <t>LetyCo</t>
  </si>
  <si>
    <t>http://lety.co</t>
  </si>
  <si>
    <t>0bb9aeb8-e006-a2aa-7a32-9cd3b1c12349</t>
  </si>
  <si>
    <t>Letyourboat</t>
  </si>
  <si>
    <t>http://www.letyourboat.com/</t>
  </si>
  <si>
    <t>6571d996-bc11-6e1c-8606-8dc5f7585ea6</t>
  </si>
  <si>
    <t>Letz</t>
  </si>
  <si>
    <t>http://www.letz.us/</t>
  </si>
  <si>
    <t>ecf838eb-2e87-6ab1-5459-3c8d096867df</t>
  </si>
  <si>
    <t>http://www.letzapp.co</t>
  </si>
  <si>
    <t>bd875d1c-b514-27f0-5321-fff03540347f</t>
  </si>
  <si>
    <t>Letz Communication Service Pvt. Ltd</t>
  </si>
  <si>
    <t>http://letz-connect.com/</t>
  </si>
  <si>
    <t>e695b92c-7a38-9d06-9aaa-591cfde48b4a</t>
  </si>
  <si>
    <t>letz.do</t>
  </si>
  <si>
    <t>http://letz.do/</t>
  </si>
  <si>
    <t>4c77a689-c2fd-720e-09b4-ab1e7193b48b</t>
  </si>
  <si>
    <t>Letzbank</t>
  </si>
  <si>
    <t>https://www.letzbank.com</t>
  </si>
  <si>
    <t>a0745c22-1956-8621-95ec-cfac1312fd6b</t>
  </si>
  <si>
    <t>LetzChange</t>
  </si>
  <si>
    <t>https://letzchange.org/</t>
  </si>
  <si>
    <t>2f9d5234-cb44-989e-a5b6-fca18a00a5e4</t>
  </si>
  <si>
    <t>LetzChat, Inc.</t>
  </si>
  <si>
    <t>http://www.letzchat.com</t>
  </si>
  <si>
    <t>88b32730-4e38-66c3-966d-1206dffff868</t>
  </si>
  <si>
    <t>LetzGo</t>
  </si>
  <si>
    <t>http://letz-go.com/</t>
  </si>
  <si>
    <t>3ec47bee-4b0e-10ab-2abe-f5cd39706f6e</t>
  </si>
  <si>
    <t>Letzgo</t>
  </si>
  <si>
    <t>http://www.letzgo.co.kr</t>
  </si>
  <si>
    <t>4328cf89-d0db-3045-8285-f258f6e633c9</t>
  </si>
  <si>
    <t>Leucadia International</t>
  </si>
  <si>
    <t>http://www.leucadia.com</t>
  </si>
  <si>
    <t>c2d9254f-d100-6229-380c-2490a34a52d3</t>
  </si>
  <si>
    <t>Leucadia National</t>
  </si>
  <si>
    <t>fa89efe9-cc7f-e033-a0b5-3b8dd59d0062</t>
  </si>
  <si>
    <t>Leucadia Telecommunications Group</t>
  </si>
  <si>
    <t>ab84db11-320f-7ab8-944d-f3b7e0614490</t>
  </si>
  <si>
    <t>Leucosia Capital LLP</t>
  </si>
  <si>
    <t>http://www.leucosia.com/</t>
  </si>
  <si>
    <t>de27e112-f784-1fa2-7128-9f49a4563702</t>
  </si>
  <si>
    <t>Leuenberger Medizintechnik</t>
  </si>
  <si>
    <t>http://www.lmt.ch</t>
  </si>
  <si>
    <t>7dc5b736-b9d6-b1b2-aa36-79f7624efb57</t>
  </si>
  <si>
    <t>Leukemia &amp; Lymphoma Society</t>
  </si>
  <si>
    <t>http://www.lls.org</t>
  </si>
  <si>
    <t>b16b79af-6d7e-1f8c-d931-360fbd7cea47</t>
  </si>
  <si>
    <t>Leuko Tech</t>
  </si>
  <si>
    <t>http://leukotech.com</t>
  </si>
  <si>
    <t>6f95616c-2bce-0cdd-fb4d-2e603763b423</t>
  </si>
  <si>
    <t>Leukocare</t>
  </si>
  <si>
    <t>http://www.leukocare.com</t>
  </si>
  <si>
    <t>30f09cba-011e-a15e-be30-b13226342a29</t>
  </si>
  <si>
    <t>LeukoDx</t>
  </si>
  <si>
    <t>http://www.leukodx.com</t>
  </si>
  <si>
    <t>c502211b-215a-fbaa-7aee-54d0e49c54b1</t>
  </si>
  <si>
    <t>Leukos Biotech</t>
  </si>
  <si>
    <t>http://www.leukosbiotech.com/</t>
  </si>
  <si>
    <t>b1d416d0-f2ea-1e79-3d0c-83024c2d8d3c</t>
  </si>
  <si>
    <t>Leum Engineering</t>
  </si>
  <si>
    <t>http://www.leumengineering.com</t>
  </si>
  <si>
    <t>a745844d-608b-5315-dd06-3ec75cda954f</t>
  </si>
  <si>
    <t>Leumi Bank</t>
  </si>
  <si>
    <t>https://english.leumi.co.il/</t>
  </si>
  <si>
    <t>bfc30c60-9c93-5e90-93f8-d6ca0f8386da</t>
  </si>
  <si>
    <t>Leumi Card</t>
  </si>
  <si>
    <t>https://www.leumi-card.co.il/</t>
  </si>
  <si>
    <t>394c0750-b7a7-c9d9-0848-7dc70dd29410</t>
  </si>
  <si>
    <t>Leumi Partners</t>
  </si>
  <si>
    <t>http://www.leumipartners.com/en/</t>
  </si>
  <si>
    <t>b577e9f4-75fd-371e-ae62-bee5c79442e0</t>
  </si>
  <si>
    <t>LeumiTech</t>
  </si>
  <si>
    <t>http://www.leumitech.com/</t>
  </si>
  <si>
    <t>59da67ce-e650-f17b-9e4f-63535d73ba46</t>
  </si>
  <si>
    <t>Leura Fine Interiors</t>
  </si>
  <si>
    <t>d6352080-072f-5ef0-36a5-fcf130eeee6d</t>
  </si>
  <si>
    <t>Leuxia</t>
  </si>
  <si>
    <t>http://www.onlinehealthadvise.com/leuxia/</t>
  </si>
  <si>
    <t>f970f6e2-4ddf-9b86-89b7-ce395e152a9c</t>
  </si>
  <si>
    <t>Lev Films and Cinemas</t>
  </si>
  <si>
    <t>http://www.lev.co.il</t>
  </si>
  <si>
    <t>3dd454ae-2a73-040b-9426-155195c82724</t>
  </si>
  <si>
    <t>Lev Leviev Group of Companies</t>
  </si>
  <si>
    <t>http://www.thelevievgroup.com</t>
  </si>
  <si>
    <t>c47d2655-8637-aca3-eb99-0e632fcbb13f</t>
  </si>
  <si>
    <t>Lev Strategies</t>
  </si>
  <si>
    <t>http://www.levstrategies.com</t>
  </si>
  <si>
    <t>90770919-cc84-4366-9eaa-ad0db032f6aa</t>
  </si>
  <si>
    <t>Lev Technology</t>
  </si>
  <si>
    <t>http://www.lev-technology.com</t>
  </si>
  <si>
    <t>321c49cd-6aec-7f01-2101-f9015b128c5a</t>
  </si>
  <si>
    <t>LevaData</t>
  </si>
  <si>
    <t>https://www.levadata.com</t>
  </si>
  <si>
    <t>85c32657-bd0f-7a62-d7ea-d134db85515c</t>
  </si>
  <si>
    <t>Levant Capital Limited</t>
  </si>
  <si>
    <t>http://levantcapital.com</t>
  </si>
  <si>
    <t>d7bee835-0fa3-c210-8083-24480df765cb</t>
  </si>
  <si>
    <t>Levanta</t>
  </si>
  <si>
    <t>http://www.levanta.com</t>
  </si>
  <si>
    <t>cd792ec2-647b-4a73-6f6a-4d769a930ea4</t>
  </si>
  <si>
    <t>Levanto Financial Inc.</t>
  </si>
  <si>
    <t>http://www.levantofinancial.com</t>
  </si>
  <si>
    <t>10a18a55-39ef-7286-f3cf-15eb5491274d</t>
  </si>
  <si>
    <t>Levari</t>
  </si>
  <si>
    <t>http://www.levarilaw.com</t>
  </si>
  <si>
    <t>7d6d4394-0cf2-0bac-fdb5-5800ee0f7508</t>
  </si>
  <si>
    <t>LEVART Team</t>
  </si>
  <si>
    <t>http://levart.com/</t>
  </si>
  <si>
    <t>517b48b1-b1f0-4b18-fb27-685fbe463101</t>
  </si>
  <si>
    <t>Levarti</t>
  </si>
  <si>
    <t>http://www.levarti.com</t>
  </si>
  <si>
    <t>437bbd1e-fb1f-4ef5-22b1-fb5ad251e914</t>
  </si>
  <si>
    <t>Levaux</t>
  </si>
  <si>
    <t>https://www.levaux.com/</t>
  </si>
  <si>
    <t>48028eca-7ed3-f2d3-c2b8-32529acfb576</t>
  </si>
  <si>
    <t>LevBet</t>
  </si>
  <si>
    <t>http://www.levbet.net/</t>
  </si>
  <si>
    <t>6243b177-fcf6-fd79-f918-c5d20bd3c924</t>
  </si>
  <si>
    <t>LEVDC</t>
  </si>
  <si>
    <t>http://www.lehighvalley.org/</t>
  </si>
  <si>
    <t>0d911e69-cf82-3c88-f1c9-6f5dbb5f6431</t>
  </si>
  <si>
    <t>LEVE Foundation</t>
  </si>
  <si>
    <t>http://www.levefoundation.org</t>
  </si>
  <si>
    <t>eb9a6391-b3e6-e37f-81d7-352cdc2ca26e</t>
  </si>
  <si>
    <t>Leve MudanÌÄå¤as e Transportes</t>
  </si>
  <si>
    <t>https://www.levemudancas.com.br/</t>
  </si>
  <si>
    <t>e470bcda-0406-68d5-e146-29d25d19d771</t>
  </si>
  <si>
    <t>Leve-me</t>
  </si>
  <si>
    <t>http://leveme.co/</t>
  </si>
  <si>
    <t>34d0f14b-d154-f7dd-65a5-b618b55e23ad</t>
  </si>
  <si>
    <t>Levebee</t>
  </si>
  <si>
    <t>http://www.levebee.com</t>
  </si>
  <si>
    <t>bcb1c678-2f4b-7edf-6aab-2d7216ce6740</t>
  </si>
  <si>
    <t>Levejewelry Luxury</t>
  </si>
  <si>
    <t>http://www.levejewelry.com</t>
  </si>
  <si>
    <t>305ae2d8-9272-77c9-304a-21fc425425e8</t>
  </si>
  <si>
    <t>Level</t>
  </si>
  <si>
    <t>https://www.levelframes.com/</t>
  </si>
  <si>
    <t>9db86627-8fd1-eefc-8d37-4d0f86c216a7</t>
  </si>
  <si>
    <t>Level 10 Capital</t>
  </si>
  <si>
    <t>http://www.level10-capital.com</t>
  </si>
  <si>
    <t>b5b67dd5-3bce-ec65-9e03-2c8d10a05a17</t>
  </si>
  <si>
    <t>Level 11</t>
  </si>
  <si>
    <t>http://www.level11.com</t>
  </si>
  <si>
    <t>f289de4e-4f51-16fb-39eb-cb797349fefb</t>
  </si>
  <si>
    <t>Level 11 Consulting</t>
  </si>
  <si>
    <t>http://level11llc.com</t>
  </si>
  <si>
    <t>44f81994-7cac-6928-b6b4-50d1b5dfbfbd</t>
  </si>
  <si>
    <t>Level 2 Industries</t>
  </si>
  <si>
    <t>http://www.l2industries.com</t>
  </si>
  <si>
    <t>f8de00ab-4f6a-7a4f-0017-a702fdb44209</t>
  </si>
  <si>
    <t>Level 2 Studios</t>
  </si>
  <si>
    <t>http://level2studios.com</t>
  </si>
  <si>
    <t>3466302d-38ce-74ec-14c4-90b464f1f615</t>
  </si>
  <si>
    <t>Level 27</t>
  </si>
  <si>
    <t>http://www.level27.pl/</t>
  </si>
  <si>
    <t>b69ecc7f-c29f-093b-33bc-7cd8e3193868</t>
  </si>
  <si>
    <t>Level 3 Communications</t>
  </si>
  <si>
    <t>http://www.level3.com</t>
  </si>
  <si>
    <t>688e9844-05ab-e157-3c0c-93035aac164b</t>
  </si>
  <si>
    <t>Level 5 Networks</t>
  </si>
  <si>
    <t>http://www.level5networks.com</t>
  </si>
  <si>
    <t>4d162f48-0887-7cfa-48fb-1f4c1fc11b74</t>
  </si>
  <si>
    <t>Level 5 Partners, Inc.</t>
  </si>
  <si>
    <t>http://www.level5partners.com</t>
  </si>
  <si>
    <t>09be8792-1292-4ef1-6318-e3289622a1b6</t>
  </si>
  <si>
    <t>Level 5 Recycling</t>
  </si>
  <si>
    <t>http://www.l5recyclingsolutions.com</t>
  </si>
  <si>
    <t>e55e7b07-5a3b-c2c0-72f2-5ef18be22b5b</t>
  </si>
  <si>
    <t>Level 61</t>
  </si>
  <si>
    <t>http://level61.com</t>
  </si>
  <si>
    <t>7bc97983-e322-ac19-ec84-50a9410f3b20</t>
  </si>
  <si>
    <t>Level 7 Systems</t>
  </si>
  <si>
    <t>http://level7systems.co.uk/en/</t>
  </si>
  <si>
    <t>40b7a995-0808-e90e-af8f-7deadeec97a7</t>
  </si>
  <si>
    <t>Level Best Concrete Solutions</t>
  </si>
  <si>
    <t>http://www.levelbestcs.com/</t>
  </si>
  <si>
    <t>83d089ab-a53a-2f13-957b-571b17cce07c</t>
  </si>
  <si>
    <t>Level Bit</t>
  </si>
  <si>
    <t>http://www.levelbitgames.com/</t>
  </si>
  <si>
    <t>343a65de-27e0-4fe3-9b26-f06af7ffcace</t>
  </si>
  <si>
    <t>Level Brands</t>
  </si>
  <si>
    <t>http://levelbrands.com/</t>
  </si>
  <si>
    <t>66b4bdff-ba02-3af0-66ae-3703483f71b1</t>
  </si>
  <si>
    <t>Level Capital Partners</t>
  </si>
  <si>
    <t>http://wwwlevelcp.com.</t>
  </si>
  <si>
    <t>318917d7-7ce7-09ef-19e8-01c52f3d1074</t>
  </si>
  <si>
    <t>Level Data, Inc.</t>
  </si>
  <si>
    <t>http://www.leveldata.com</t>
  </si>
  <si>
    <t>5491c217-7d6f-f9a8-4561-31ee7c3bb6ad</t>
  </si>
  <si>
    <t>Level Equity</t>
  </si>
  <si>
    <t>http://www.levelequity.com</t>
  </si>
  <si>
    <t>c1b0ce66-e330-97a1-bf6d-f7adf7947221</t>
  </si>
  <si>
    <t>Level Ex</t>
  </si>
  <si>
    <t>http://level-ex.com/</t>
  </si>
  <si>
    <t>fda259c4-94a2-0af3-64ef-69b36b725d5d</t>
  </si>
  <si>
    <t>Level Four Orthotics &amp; Prosthetics</t>
  </si>
  <si>
    <t>https://www.level4oandp.com</t>
  </si>
  <si>
    <t>cd6be4b2-bbbb-43c8-7018-585a3e84e8db</t>
  </si>
  <si>
    <t>Level Four Orthotics and Prosthetics</t>
  </si>
  <si>
    <t>http://www.level4oandp.com/</t>
  </si>
  <si>
    <t>1df294a4-711a-06ff-816e-66f1413380a7</t>
  </si>
  <si>
    <t>Level Four Software</t>
  </si>
  <si>
    <t>http://www.levelfour.com</t>
  </si>
  <si>
    <t>a4615556-a375-ed11-bc12-d1620d3baa2c</t>
  </si>
  <si>
    <t>Level Gloves</t>
  </si>
  <si>
    <t>http://www.levelgloves.com/</t>
  </si>
  <si>
    <t>7b3da981-b672-973d-62a9-7ae955341ece</t>
  </si>
  <si>
    <t>Level Money</t>
  </si>
  <si>
    <t>http://levelmoney.com</t>
  </si>
  <si>
    <t>fb128321-e420-e171-50f7-f0782bb703e2</t>
  </si>
  <si>
    <t>Level Office</t>
  </si>
  <si>
    <t>http://www.leveloffice.com/</t>
  </si>
  <si>
    <t>edfd4382-cb48-0a21-64b4-2fa73e96a076</t>
  </si>
  <si>
    <t>Level One Communications</t>
  </si>
  <si>
    <t>http://www.leveloneaz.com/</t>
  </si>
  <si>
    <t>672162c7-0353-11e1-0dce-db64aaac02bd</t>
  </si>
  <si>
    <t>Level Platforms</t>
  </si>
  <si>
    <t>http://www.levelplatforms.com</t>
  </si>
  <si>
    <t>194a90bb-a0cd-6b36-634e-65ed7e4887c6</t>
  </si>
  <si>
    <t>Level Playing Field Institute</t>
  </si>
  <si>
    <t>http://lpfi.org/</t>
  </si>
  <si>
    <t>5dec6814-a512-046c-5466-0da3c0a16208</t>
  </si>
  <si>
    <t>Level Pte</t>
  </si>
  <si>
    <t>http://level.com.sg</t>
  </si>
  <si>
    <t>37c48b91-747d-ef9d-4dce-9ab8580496b4</t>
  </si>
  <si>
    <t>Level QA.com</t>
  </si>
  <si>
    <t>http://levelqa.com</t>
  </si>
  <si>
    <t>9d7df5eb-44f7-fccd-9520-b13b80cd6346</t>
  </si>
  <si>
    <t>LEVEL Studios</t>
  </si>
  <si>
    <t>http://level-studios.com</t>
  </si>
  <si>
    <t>08370ce7-6717-eefc-a33b-ad371911e4de</t>
  </si>
  <si>
    <t>Level Theory</t>
  </si>
  <si>
    <t>http://www.leveltheory.com/</t>
  </si>
  <si>
    <t>b9d84747-a99a-741a-74f2-0cfd92f6d707</t>
  </si>
  <si>
    <t>Level Therapy</t>
  </si>
  <si>
    <t>http://www.trylevel.com</t>
  </si>
  <si>
    <t>b15c5503-1fa2-5da5-4784-32aed3a5650f</t>
  </si>
  <si>
    <t>Level Travel</t>
  </si>
  <si>
    <t>https://level.travel/</t>
  </si>
  <si>
    <t>5a68bb23-2ce4-b358-8cb0-228986ad3473</t>
  </si>
  <si>
    <t>Level Up Analytics</t>
  </si>
  <si>
    <t>http://levelupanalytics.com</t>
  </si>
  <si>
    <t>151b48cd-56d2-68d8-889c-9f9486fbeeca</t>
  </si>
  <si>
    <t>Level Up Consulting</t>
  </si>
  <si>
    <t>http://www.level-up.pt/</t>
  </si>
  <si>
    <t>f097c3a0-bd50-8b3e-ba93-372b548e66a7</t>
  </si>
  <si>
    <t>Level Up Development</t>
  </si>
  <si>
    <t>http://www.levelupdevelopment.com</t>
  </si>
  <si>
    <t>a046686b-d97a-3ed0-7761-3e3225cef8ab</t>
  </si>
  <si>
    <t>Level Up Enterprises</t>
  </si>
  <si>
    <t>http://www.levelupenterprises.ca/</t>
  </si>
  <si>
    <t>b2ad60d2-478a-929c-2688-4ba0a561a3b6</t>
  </si>
  <si>
    <t>Level Up Media</t>
  </si>
  <si>
    <t>http://levelupmedia.tv/</t>
  </si>
  <si>
    <t>421df996-521a-0649-119c-1330b965c543</t>
  </si>
  <si>
    <t>Level Up Village</t>
  </si>
  <si>
    <t>http://www.levelupvillage.com</t>
  </si>
  <si>
    <t>5cb9b968-9de9-9546-76ae-24f0bafa129d</t>
  </si>
  <si>
    <t>http://levelupvillage.com</t>
  </si>
  <si>
    <t>312cb3d4-2e43-db4a-978d-21e035683e03</t>
  </si>
  <si>
    <t>Level Up Web Design</t>
  </si>
  <si>
    <t>https://levelupwebdesign.com/</t>
  </si>
  <si>
    <t>03e6c891-e263-cdb6-0070-699bce77c331</t>
  </si>
  <si>
    <t>Level Up! International</t>
  </si>
  <si>
    <t>http://www.levelupgames.ph/main/</t>
  </si>
  <si>
    <t>4e2d7de3-697b-a1bf-46e2-1ea17b3ae515</t>
  </si>
  <si>
    <t>Level Vape Chicago</t>
  </si>
  <si>
    <t>http://www.levelvape.com/</t>
  </si>
  <si>
    <t>4d19b8f0-2c3e-9283-ad96-e7a1e4475d56</t>
  </si>
  <si>
    <t>Level VC</t>
  </si>
  <si>
    <t>http://www.levelvc.com</t>
  </si>
  <si>
    <t>5cbe20b0-c240-d419-4e5e-f5c9287590d3</t>
  </si>
  <si>
    <t>Level Ventures</t>
  </si>
  <si>
    <t>http://www.levelvc.com/</t>
  </si>
  <si>
    <t>67f3c435-de73-05f3-74cf-0dfb40b4b5a7</t>
  </si>
  <si>
    <t>Level Z</t>
  </si>
  <si>
    <t>http://www.lvlz.co</t>
  </si>
  <si>
    <t>2f8d5260-a33e-9f74-21dc-f1ab279e7e24</t>
  </si>
  <si>
    <t>LEVEL-5 International America</t>
  </si>
  <si>
    <t>http://level5ia.com/</t>
  </si>
  <si>
    <t>5f89df7f-c4ff-5b10-1f1f-228fad79ac7c</t>
  </si>
  <si>
    <t>Level-Up</t>
  </si>
  <si>
    <t>http://www.level-up.com/</t>
  </si>
  <si>
    <t>2710a6ae-5746-2a2d-f728-b70a0f59d585</t>
  </si>
  <si>
    <t>Level.Works</t>
  </si>
  <si>
    <t>http://www.level.works/</t>
  </si>
  <si>
    <t>249e9cc8-6271-9034-8d95-3071bebda468</t>
  </si>
  <si>
    <t>Level1 GmbH</t>
  </si>
  <si>
    <t>http://www.level1.co.at</t>
  </si>
  <si>
    <t>a5bd2c41-f9dd-7504-d8f8-c785a605592a</t>
  </si>
  <si>
    <t>Level2 Storage</t>
  </si>
  <si>
    <t>https://www.solus.net</t>
  </si>
  <si>
    <t>8f0f6da0-604c-a809-6bc8-06c650eeeeb9</t>
  </si>
  <si>
    <t>Level39</t>
  </si>
  <si>
    <t>http://www.level39.co</t>
  </si>
  <si>
    <t>c676311d-a1dc-1632-bd79-d82b851b74ec</t>
  </si>
  <si>
    <t>Level4 Hardware</t>
  </si>
  <si>
    <t>http://www.l4hw.com/</t>
  </si>
  <si>
    <t>8d0ae7c3-0052-c5b5-43af-278665ac9aff</t>
  </si>
  <si>
    <t>Level5 Travel</t>
  </si>
  <si>
    <t>http://level5travel.com</t>
  </si>
  <si>
    <t>74b880ab-bcd4-3ff9-f614-c13a2ce0de6b</t>
  </si>
  <si>
    <t>Level7</t>
  </si>
  <si>
    <t>http://lvlsvn.com</t>
  </si>
  <si>
    <t>259c118c-7e75-1468-3a19-fc62f524052f</t>
  </si>
  <si>
    <t>Level70</t>
  </si>
  <si>
    <t>http://www.level70.com</t>
  </si>
  <si>
    <t>ac096ab9-3d54-2f25-d4c5-25291391034c</t>
  </si>
  <si>
    <t>Level7SEO</t>
  </si>
  <si>
    <t>http://www.level7seo.com</t>
  </si>
  <si>
    <t>4f4ecefd-522b-20c5-de65-880ea10adc48</t>
  </si>
  <si>
    <t>Level8 Creative</t>
  </si>
  <si>
    <t>https://level8creative.cc/</t>
  </si>
  <si>
    <t>4b2da901-f889-d891-2a58-984b54de3f94</t>
  </si>
  <si>
    <t>Level9Solutions</t>
  </si>
  <si>
    <t>http://www.level9solutions.com</t>
  </si>
  <si>
    <t>fec75ed7-224b-9b62-6f32-50e950b5b503</t>
  </si>
  <si>
    <t>Leveldesk</t>
  </si>
  <si>
    <t>https://leveldesk.com</t>
  </si>
  <si>
    <t>335dda03-cea7-fc56-7fff-5b6d2cc826ec</t>
  </si>
  <si>
    <t>LevelEdge</t>
  </si>
  <si>
    <t>http://leveledge.com/</t>
  </si>
  <si>
    <t>c30a8a80-baa4-1ab1-2c90-22e962a06a50</t>
  </si>
  <si>
    <t>LevelEleven</t>
  </si>
  <si>
    <t>http://leveleleven.com</t>
  </si>
  <si>
    <t>35136860-a9cf-8454-0b72-df7430deb029</t>
  </si>
  <si>
    <t>Leveler</t>
  </si>
  <si>
    <t>http://levelerllc.com</t>
  </si>
  <si>
    <t>af2d3dd3-6782-1826-099e-eab8ac2ec221</t>
  </si>
  <si>
    <t>Levelfield.com</t>
  </si>
  <si>
    <t>http://www.levelfield.com/</t>
  </si>
  <si>
    <t>80a228ed-67a7-2765-6fe1-ceeca09ad30d</t>
  </si>
  <si>
    <t>LevelFunded Health</t>
  </si>
  <si>
    <t>https://levelfunded.com/</t>
  </si>
  <si>
    <t>d83c36a7-1492-e971-e085-85c69f3642de</t>
  </si>
  <si>
    <t>LevelG</t>
  </si>
  <si>
    <t>http://www.levelg.com</t>
  </si>
  <si>
    <t>c6f37b7e-761b-05a8-3c93-c48e7953b16b</t>
  </si>
  <si>
    <t>Levelgas</t>
  </si>
  <si>
    <t>https://www.levelgas.com</t>
  </si>
  <si>
    <t>41c440a0-fb3f-11be-68f5-1ff28cab4daa</t>
  </si>
  <si>
    <t>LevelNet</t>
  </si>
  <si>
    <t>http://levelnet.co</t>
  </si>
  <si>
    <t>d3fe9c9b-e0da-18f8-8c15-9d2bfab9f22d</t>
  </si>
  <si>
    <t>LevelRE</t>
  </si>
  <si>
    <t>http://www.levelre.com/</t>
  </si>
  <si>
    <t>5f3704ed-4db8-6a00-fe76-a3d7fd0d47f5</t>
  </si>
  <si>
    <t>Levels Beyond</t>
  </si>
  <si>
    <t>http://www.reachengine.com</t>
  </si>
  <si>
    <t>f3c2f327-e1fd-998f-040f-60e86dbfb00b</t>
  </si>
  <si>
    <t>Levels3D</t>
  </si>
  <si>
    <t>http://www.levels3d.com/</t>
  </si>
  <si>
    <t>f0dc29f4-163c-489f-022d-696b2b668fc5</t>
  </si>
  <si>
    <t>LevelSeas</t>
  </si>
  <si>
    <t>http://www.levelseas.com</t>
  </si>
  <si>
    <t>35b581ad-7b40-b0f4-9dd9-4f1725aec0b2</t>
  </si>
  <si>
    <t>LEVELsleep</t>
  </si>
  <si>
    <t>http://www.levelsleep.com</t>
  </si>
  <si>
    <t>ae527fd2-4b61-1c1d-4cec-807c7550ce2f</t>
  </si>
  <si>
    <t>LevelsPro</t>
  </si>
  <si>
    <t>http://levelspro.com</t>
  </si>
  <si>
    <t>1660651c-6d6e-17af-4e30-3a10a629bca4</t>
  </si>
  <si>
    <t>LevelTen Energy</t>
  </si>
  <si>
    <t>http://leveltenenergy.com</t>
  </si>
  <si>
    <t>192cc132-c97d-e984-17b2-8f09529747d0</t>
  </si>
  <si>
    <t>LevelTen Interactive</t>
  </si>
  <si>
    <t>http://www.leveltendesign.com</t>
  </si>
  <si>
    <t>d6bfa924-52ba-cbd4-f8b4-1d192b0127a1</t>
  </si>
  <si>
    <t>LevelTradingField.com</t>
  </si>
  <si>
    <t>https://www.leveltradingfield.com</t>
  </si>
  <si>
    <t>135b2272-9318-dc7f-9c82-5d6a5c7e73d9</t>
  </si>
  <si>
    <t>LevelUp</t>
  </si>
  <si>
    <t>http://thelevelup.com</t>
  </si>
  <si>
    <t>eb03a430-0a25-11c7-1749-bc6f904207c4</t>
  </si>
  <si>
    <t>LevelUP</t>
  </si>
  <si>
    <t>http://www.getlevelup.com</t>
  </si>
  <si>
    <t>69bdb1fb-7d95-f689-62ed-898c19f9d7de</t>
  </si>
  <si>
    <t>Levelup</t>
  </si>
  <si>
    <t>https://www.visitkotkahamina.fi/en/leveluphub</t>
  </si>
  <si>
    <t>499793e3-e404-4018-a878-0672bd178278</t>
  </si>
  <si>
    <t>LevelUp Camp</t>
  </si>
  <si>
    <t>http://levelup.camp</t>
  </si>
  <si>
    <t>6d88d631-f3ec-afc2-721b-7d8067e467a4</t>
  </si>
  <si>
    <t>Levelup City</t>
  </si>
  <si>
    <t>http://www.levelupcity.com/</t>
  </si>
  <si>
    <t>906a917f-25bb-c28e-9d09-dee600166369</t>
  </si>
  <si>
    <t>LevelUp Games</t>
  </si>
  <si>
    <t>http://www.levelupgames.ph/</t>
  </si>
  <si>
    <t>bd3e3a1a-316b-02fa-6666-87e883bcd198</t>
  </si>
  <si>
    <t>LevelUp Inc.</t>
  </si>
  <si>
    <t>http://sabertron.com</t>
  </si>
  <si>
    <t>7fa5325f-5971-5844-f98e-b71112b6857a</t>
  </si>
  <si>
    <t>LevelUP RPO</t>
  </si>
  <si>
    <t>http://leveluprpo.com</t>
  </si>
  <si>
    <t>481114e4-44a7-ad0f-0f0f-0f42d79af577</t>
  </si>
  <si>
    <t>LevelUp Ventures</t>
  </si>
  <si>
    <t>http://www.levelupventures.nl</t>
  </si>
  <si>
    <t>9a831e22-1a4d-ab5b-6496-6513ceef1361</t>
  </si>
  <si>
    <t>LevelVision</t>
  </si>
  <si>
    <t>http://www.levelvision.com</t>
  </si>
  <si>
    <t>7f1cddf7-b734-5d7e-2f80-764e01bb73f0</t>
  </si>
  <si>
    <t>Levelwing</t>
  </si>
  <si>
    <t>http://www.levelwing.com</t>
  </si>
  <si>
    <t>864ef39d-61f5-fd75-4350-52b00d6acae3</t>
  </si>
  <si>
    <t>Levelz Clothing</t>
  </si>
  <si>
    <t>http://lvlznyc.com</t>
  </si>
  <si>
    <t>3de49ba5-0611-29cf-4787-b03498ce328d</t>
  </si>
  <si>
    <t>Levementum</t>
  </si>
  <si>
    <t>http://www.levementum.com</t>
  </si>
  <si>
    <t>464b3619-57e0-0f1a-2bde-297d1f479553</t>
  </si>
  <si>
    <t>Leven Labs</t>
  </si>
  <si>
    <t>http://levenlabs.com</t>
  </si>
  <si>
    <t>d5a83f3a-7e50-bd28-7b9a-e4d5e391fd1a</t>
  </si>
  <si>
    <t>Levenhuk</t>
  </si>
  <si>
    <t>http://www.levenhuk.com</t>
  </si>
  <si>
    <t>faf853c6-d428-959a-466c-aa9cd7e45526</t>
  </si>
  <si>
    <t>Levenshulme Inspire</t>
  </si>
  <si>
    <t>http://www.lev-inspire.org.uk/</t>
  </si>
  <si>
    <t>d48ebc69-0750-ffaa-f637-1182014b34b5</t>
  </si>
  <si>
    <t>Levensohn Venture Partners</t>
  </si>
  <si>
    <t>http://www.levp.com</t>
  </si>
  <si>
    <t>95fb4492-0cf2-bd3c-18ab-95a7a4169b7d</t>
  </si>
  <si>
    <t>leventocrm</t>
  </si>
  <si>
    <t>http://leventocrm.com/</t>
  </si>
  <si>
    <t>a7f7a124-9ffd-3871-1826-6e92354e439f</t>
  </si>
  <si>
    <t>Lever</t>
  </si>
  <si>
    <t>https://www.lever.co/</t>
  </si>
  <si>
    <t>8df488f7-4a25-73a4-3e13-c85c7eb6bc5f</t>
  </si>
  <si>
    <t>Lever And Punch</t>
  </si>
  <si>
    <t>http://www.leverpunch.com/</t>
  </si>
  <si>
    <t>4bc355bb-6806-6c3a-5abe-89d07ecdfead</t>
  </si>
  <si>
    <t>Lever Brothers</t>
  </si>
  <si>
    <t>https://www.unilever.com</t>
  </si>
  <si>
    <t>c8b43bfb-53b9-4aa3-70e4-f26f4cc4e3e6</t>
  </si>
  <si>
    <t>Lever Interactive</t>
  </si>
  <si>
    <t>http://www.leverinteractive.com/</t>
  </si>
  <si>
    <t>14761172-9831-089d-8bb0-e767790d1cc2</t>
  </si>
  <si>
    <t>Lever Systems</t>
  </si>
  <si>
    <t>http://www.leversystems.com</t>
  </si>
  <si>
    <t>a52bb34b-7fbf-9aaf-d138-db18dc830215</t>
  </si>
  <si>
    <t>Lever Technology</t>
  </si>
  <si>
    <t>http://www.levertechnology.com</t>
  </si>
  <si>
    <t>87f96cec-ad1d-0409-72db-c756d6c99023</t>
  </si>
  <si>
    <t>Lever10</t>
  </si>
  <si>
    <t>http://www.lever10.com</t>
  </si>
  <si>
    <t>b7198543-629e-4fc9-4f85-9b874ca91af9</t>
  </si>
  <si>
    <t>LEVERADE</t>
  </si>
  <si>
    <t>https://leverade.com</t>
  </si>
  <si>
    <t>f8d9c53d-2e74-9af1-fca0-fde4e07b3b45</t>
  </si>
  <si>
    <t>Leverage</t>
  </si>
  <si>
    <t>http://www.leverage.io</t>
  </si>
  <si>
    <t>8e06bad4-7d13-1087-4355-de2717d541bd</t>
  </si>
  <si>
    <t>https://getleverage.com</t>
  </si>
  <si>
    <t>3587a246-c799-e143-3441-1825989e8165</t>
  </si>
  <si>
    <t>Leverage Card</t>
  </si>
  <si>
    <t>http://www.leveragecard.com</t>
  </si>
  <si>
    <t>04b2b6d2-0ae6-2a3f-ae7d-727d9d9e9a81</t>
  </si>
  <si>
    <t>Leverage Edu</t>
  </si>
  <si>
    <t>http://www.leverageedu.com</t>
  </si>
  <si>
    <t>1c00e0df-7cdb-6b8b-bbfc-314a1a3cbcdc</t>
  </si>
  <si>
    <t>Leverage Health Solutions</t>
  </si>
  <si>
    <t>http://www.leveragehealthsolutions.com/</t>
  </si>
  <si>
    <t>971859fe-7abe-d7a6-953b-3804c6d53b99</t>
  </si>
  <si>
    <t>Leverage Medical Reps</t>
  </si>
  <si>
    <t>http://www.leveragemedicalreps.com/</t>
  </si>
  <si>
    <t>1801a2e4-a027-df5e-b0a9-923fcc8b25ee</t>
  </si>
  <si>
    <t>Leverage Options</t>
  </si>
  <si>
    <t>http://www.venturenumbers.com</t>
  </si>
  <si>
    <t>a8ee3568-2d37-e0d8-4774-7dab6bd0f0f0</t>
  </si>
  <si>
    <t>Leverage PR</t>
  </si>
  <si>
    <t>http://www.leverage-pr.com</t>
  </si>
  <si>
    <t>c76dfa59-7980-a1cf-16d7-d5408680f7f0</t>
  </si>
  <si>
    <t>Leverage Software</t>
  </si>
  <si>
    <t>http://www.leveragesoftware.com</t>
  </si>
  <si>
    <t>f36abd3a-71dc-058c-3e4a-32b3435be070</t>
  </si>
  <si>
    <t>Leveraged Potential Consulting</t>
  </si>
  <si>
    <t>http://www.leveragedpotential.com/</t>
  </si>
  <si>
    <t>aa8d6115-ba4f-5632-8f81-54ac60345872</t>
  </si>
  <si>
    <t>Leveraged Technology, Inc.</t>
  </si>
  <si>
    <t>http://www.lev-tech.com</t>
  </si>
  <si>
    <t>03b67a37-70fe-eec0-2ae2-d3a73e492cf2</t>
  </si>
  <si>
    <t>LeverageIT</t>
  </si>
  <si>
    <t>http://leverage.it</t>
  </si>
  <si>
    <t>2ed72a31-e1a5-c2e7-690d-fdf568867039</t>
  </si>
  <si>
    <t>LeveragePoint Innovations</t>
  </si>
  <si>
    <t>http://home.leveragepoint.com</t>
  </si>
  <si>
    <t>24cb8595-336e-f227-58f2-80f19f50bdb9</t>
  </si>
  <si>
    <t>LeverageRx, LLC</t>
  </si>
  <si>
    <t>http://www.leveragerx.com</t>
  </si>
  <si>
    <t>18d50e84-c7e1-2612-403b-60a9e5b63784</t>
  </si>
  <si>
    <t>Leveraging Investments in Creativity</t>
  </si>
  <si>
    <t>http://www.lincnet.net/</t>
  </si>
  <si>
    <t>6e9ba6d2-ab16-a501-c4a1-36d0c4bc1bd3</t>
  </si>
  <si>
    <t>Leverans</t>
  </si>
  <si>
    <t>http://leverans.in</t>
  </si>
  <si>
    <t>9895aa9c-2f2a-1802-f679-aa6a98cd8814</t>
  </si>
  <si>
    <t>Leverate</t>
  </si>
  <si>
    <t>http://www.leverate.com</t>
  </si>
  <si>
    <t>74f2fdf7-4cbb-b846-dbfb-06218795a60e</t>
  </si>
  <si>
    <t>Leverate Media</t>
  </si>
  <si>
    <t>http://www.leverate.de</t>
  </si>
  <si>
    <t>fa56e332-ead7-61ea-ed23-ab21d0129aa0</t>
  </si>
  <si>
    <t>Levered Returns</t>
  </si>
  <si>
    <t>http://www.leveredreturns.com</t>
  </si>
  <si>
    <t>720a1110-b736-3039-681c-f6d62fb4c377</t>
  </si>
  <si>
    <t>Leverege</t>
  </si>
  <si>
    <t>http://leverege.com</t>
  </si>
  <si>
    <t>7213b253-0db3-8938-c809-3086bb032638</t>
  </si>
  <si>
    <t>Levergy</t>
  </si>
  <si>
    <t>http://www.levergy.co.za</t>
  </si>
  <si>
    <t>d78cee72-dd13-c96d-f157-b8c21c76dc2a</t>
  </si>
  <si>
    <t>Leverhawk</t>
  </si>
  <si>
    <t>http://www.leverhawk.com</t>
  </si>
  <si>
    <t>3ef5347c-99df-bd78-6511-932e9edbb857</t>
  </si>
  <si>
    <t>Leveris</t>
  </si>
  <si>
    <t>http://leveris.com</t>
  </si>
  <si>
    <t>180cc628-daa3-5b37-233d-d9bb37959bfa</t>
  </si>
  <si>
    <t>LeverPoint</t>
  </si>
  <si>
    <t>http://leverpoint.com/</t>
  </si>
  <si>
    <t>7b936098-37aa-310c-c20f-96140bd30a61</t>
  </si>
  <si>
    <t>Levers</t>
  </si>
  <si>
    <t>https://leve.rs</t>
  </si>
  <si>
    <t>b22ff568-2c10-fe3f-4fee-e8ab20695235</t>
  </si>
  <si>
    <t>Leversense</t>
  </si>
  <si>
    <t>http://leversense.com</t>
  </si>
  <si>
    <t>de22b109-e711-48a4-43ec-fdde89203813</t>
  </si>
  <si>
    <t>Levert Marketing</t>
  </si>
  <si>
    <t>http://www.levertmarketing.com</t>
  </si>
  <si>
    <t>0bf82db9-4bd9-38b9-f9a9-9c9c957f2f90</t>
  </si>
  <si>
    <t>LEVERTON</t>
  </si>
  <si>
    <t>https://www.leverton.ai</t>
  </si>
  <si>
    <t>5d28f7f8-283a-ad92-7582-efd4bdc83a2a</t>
  </si>
  <si>
    <t>LeverX Inc</t>
  </si>
  <si>
    <t>http://leverx.com</t>
  </si>
  <si>
    <t>e3598c69-3bdb-a98e-adff-b99ad3fb1920</t>
  </si>
  <si>
    <t>LeverX International</t>
  </si>
  <si>
    <t>https://leverx-group.com/</t>
  </si>
  <si>
    <t>80ab2d3d-db47-be21-122f-24acbcf01231</t>
  </si>
  <si>
    <t>LEVESYS</t>
  </si>
  <si>
    <t>http://www.levesys.com</t>
  </si>
  <si>
    <t>1d633c35-ee07-b7a1-60c4-a6bbbdd7cc9f</t>
  </si>
  <si>
    <t>Levgum</t>
  </si>
  <si>
    <t>http://www.levgum.com/</t>
  </si>
  <si>
    <t>bf0d6eea-e34e-b406-8b06-9574a893f2a5</t>
  </si>
  <si>
    <t>Levi &amp; Korsinsky</t>
  </si>
  <si>
    <t>http://www.zlk.com/</t>
  </si>
  <si>
    <t>be4ec213-6337-67ab-d486-3ff72d55d9ea</t>
  </si>
  <si>
    <t>Levi Ray &amp; Shoup</t>
  </si>
  <si>
    <t>http://www.lrs.com</t>
  </si>
  <si>
    <t>7424d4f3-0a64-2c52-8116-8934729cd1e0</t>
  </si>
  <si>
    <t>Levi Strauss &amp; Co.</t>
  </si>
  <si>
    <t>http://levistrauss.com/</t>
  </si>
  <si>
    <t>62cade5a-b877-df12-c951-0d6d770dd183</t>
  </si>
  <si>
    <t>Levi's Building Components</t>
  </si>
  <si>
    <t>http://www.levisbuildingcomponents.com</t>
  </si>
  <si>
    <t>40818530-ee61-4755-b82d-80008adceb97</t>
  </si>
  <si>
    <t>Levi's Stadium</t>
  </si>
  <si>
    <t>http://www.levisstadium.com</t>
  </si>
  <si>
    <t>898cd72a-ebf2-1f62-52df-62179d8d9f70</t>
  </si>
  <si>
    <t>Levi's, Malaysia</t>
  </si>
  <si>
    <t>https://www.levi.com.my/</t>
  </si>
  <si>
    <t>723c87fc-5a32-5ee5-8133-d4e058d326ae</t>
  </si>
  <si>
    <t>Levi9 Technology</t>
  </si>
  <si>
    <t>https://www.levi9.com/</t>
  </si>
  <si>
    <t>d25bbd02-a914-f87d-4c15-2586756dce08</t>
  </si>
  <si>
    <t>LeviÌ¢åÛåªs</t>
  </si>
  <si>
    <t>http://www.levi.com</t>
  </si>
  <si>
    <t>df6dad08-88af-0422-32ca-1ffb0a528a72</t>
  </si>
  <si>
    <t>LeviÌ¢åÛåªs South Africa</t>
  </si>
  <si>
    <t>http://www.levis.co.za/</t>
  </si>
  <si>
    <t>9d7c603e-5471-d1f9-fbe3-7aa540361326</t>
  </si>
  <si>
    <t>LeviÌ¢åÛåªs, India</t>
  </si>
  <si>
    <t>http://levi.in/</t>
  </si>
  <si>
    <t>02a997ef-cf76-dee9-23a9-5a1e6f6c482d</t>
  </si>
  <si>
    <t>leviaplan</t>
  </si>
  <si>
    <t>http://www.leviaplan.com</t>
  </si>
  <si>
    <t>317c26db-140e-275b-1e6c-e5fe6bb60eeb</t>
  </si>
  <si>
    <t>Leviathan</t>
  </si>
  <si>
    <t>http://www.leviathansecurity.com/</t>
  </si>
  <si>
    <t>1d8102ed-f3da-0de6-e9bb-7dfbfc018034</t>
  </si>
  <si>
    <t>Leviathan Energy</t>
  </si>
  <si>
    <t>http://www.leviathanenergy.com/</t>
  </si>
  <si>
    <t>3c452ac7-96cf-5590-e1de-58033b4d677a</t>
  </si>
  <si>
    <t>Leviathan Media Group</t>
  </si>
  <si>
    <t>http://leviathanmg.com</t>
  </si>
  <si>
    <t>28e7b7a8-2bb6-f78c-4f76-7990df80de11</t>
  </si>
  <si>
    <t>leviathan system</t>
  </si>
  <si>
    <t>http://www.leviathan.com</t>
  </si>
  <si>
    <t>7a7a02f3-85dc-9b9b-cef1-98a0874fb0ee</t>
  </si>
  <si>
    <t>Leviathan Wind Energizer LLC</t>
  </si>
  <si>
    <t>http://www.leviathanwindenergizer.com</t>
  </si>
  <si>
    <t>5f0ab469-0789-92bc-ddf5-59f3e085ea6b</t>
  </si>
  <si>
    <t>Levicept</t>
  </si>
  <si>
    <t>http://www.levicept.com/</t>
  </si>
  <si>
    <t>adf392fe-992f-fdf3-e807-9faa605f22bd</t>
  </si>
  <si>
    <t>LEVICK</t>
  </si>
  <si>
    <t>http://levick.com/</t>
  </si>
  <si>
    <t>ce60857a-4538-dbac-88a6-9bde25bfaaac</t>
  </si>
  <si>
    <t>Levidera E-MusicSchool</t>
  </si>
  <si>
    <t>http://levidera.com/</t>
  </si>
  <si>
    <t>50335070-ad60-a6ca-85ed-3c309deb5357</t>
  </si>
  <si>
    <t>Levien-Rich Associates</t>
  </si>
  <si>
    <t>http://levien-richassociates.com</t>
  </si>
  <si>
    <t>7b732c4e-4b7b-749a-fdea-fa9610e5e8dd</t>
  </si>
  <si>
    <t>Levin Consulting</t>
  </si>
  <si>
    <t>http://levinconsulting.com/</t>
  </si>
  <si>
    <t>65177542-cbb1-cdba-faba-c51f78bcd41d</t>
  </si>
  <si>
    <t>Levin Papantonio Law Firm</t>
  </si>
  <si>
    <t>https://www.levinlaw.com</t>
  </si>
  <si>
    <t>12658622-c669-74a4-7be6-295b0654ce1b</t>
  </si>
  <si>
    <t>Levine &amp; Sons</t>
  </si>
  <si>
    <t>http://www.levineandsons.com/</t>
  </si>
  <si>
    <t>c8bc0c21-a065-4a70-076f-0fa5f6d426c5</t>
  </si>
  <si>
    <t>Levine Leichtman Capital Partners</t>
  </si>
  <si>
    <t>http://llcp.com</t>
  </si>
  <si>
    <t>cf814308-8b8e-b90f-8c00-2be4194e0e45</t>
  </si>
  <si>
    <t>Levine Media Group</t>
  </si>
  <si>
    <t>http://levinemediagroup.com</t>
  </si>
  <si>
    <t>b379774b-7bf0-8ff6-9850-15e0e37583d5</t>
  </si>
  <si>
    <t>Levine Plotkin &amp; Menin</t>
  </si>
  <si>
    <t>http://www.lpmny.com</t>
  </si>
  <si>
    <t>4e3a5df2-9237-cddf-619a-bb6846d0a984</t>
  </si>
  <si>
    <t>Levinor</t>
  </si>
  <si>
    <t>https://levinor.com</t>
  </si>
  <si>
    <t>52752206-ebee-fa39-feae-cd3dd02d6fa9</t>
  </si>
  <si>
    <t>Levinson Jewelers</t>
  </si>
  <si>
    <t>http://www.levinsonjewelers.com</t>
  </si>
  <si>
    <t>dea2048f-6f8a-c160-155c-db96c2c5c014</t>
  </si>
  <si>
    <t>Levinter &amp; Levinter</t>
  </si>
  <si>
    <t>http://www.levinter.ca</t>
  </si>
  <si>
    <t>a900d111-7401-409d-ca03-797b1e2c4a2d</t>
  </si>
  <si>
    <t>Levion</t>
  </si>
  <si>
    <t>http://www.levion.com</t>
  </si>
  <si>
    <t>aed06f12-14e3-a4ef-1020-0dc3e874c776</t>
  </si>
  <si>
    <t>Levita Magnetics</t>
  </si>
  <si>
    <t>http://www.levitamag.com</t>
  </si>
  <si>
    <t>5e56bcc3-4b8c-73c0-eed5-b689320c9556</t>
  </si>
  <si>
    <t>Levitas</t>
  </si>
  <si>
    <t>http://www.levitascomposites.com/</t>
  </si>
  <si>
    <t>fcfcdd16-3f50-358f-0a4e-ef534f4e7cb2</t>
  </si>
  <si>
    <t>Levitate</t>
  </si>
  <si>
    <t>http://www.levitate.uk.com</t>
  </si>
  <si>
    <t>516f259f-fec8-9d21-4009-fe55a845d743</t>
  </si>
  <si>
    <t>http://www.levitatemedia.com</t>
  </si>
  <si>
    <t>dc76404b-28e6-4020-757c-c710a633d5b8</t>
  </si>
  <si>
    <t>Levitate LA</t>
  </si>
  <si>
    <t>https://www.levitate.la</t>
  </si>
  <si>
    <t>5d4f297e-fff1-1bfd-db1f-6ed743eaa5d2</t>
  </si>
  <si>
    <t>Levitate Technologies</t>
  </si>
  <si>
    <t>http://www.levitatetech.com</t>
  </si>
  <si>
    <t>0a448a1c-61ed-9a84-3b14-cd51f9b6416a</t>
  </si>
  <si>
    <t>LevitatedINK Apparel</t>
  </si>
  <si>
    <t>http://levitatedink.com</t>
  </si>
  <si>
    <t>a2388e75-6143-4a62-770a-dc7d069accfd</t>
  </si>
  <si>
    <t>Levitatr</t>
  </si>
  <si>
    <t>http://levitatr.com</t>
  </si>
  <si>
    <t>2d934f3a-ecf9-0d02-ce58-5c0986b6bed0</t>
  </si>
  <si>
    <t>Leviticus Cardio</t>
  </si>
  <si>
    <t>http://www.leviticus-cardio.com/</t>
  </si>
  <si>
    <t>60ce6fb7-8eb7-bbfc-fd16-7c3281e1c31f</t>
  </si>
  <si>
    <t>Leviton Manufacturing</t>
  </si>
  <si>
    <t>http://www.leviton.com</t>
  </si>
  <si>
    <t>c31cd164-5c3b-84f0-9a1d-91fa15098af7</t>
  </si>
  <si>
    <t>Levitronix</t>
  </si>
  <si>
    <t>http://www.levitronix.com</t>
  </si>
  <si>
    <t>811186ff-a11c-9ae2-3e9e-bb10ab23f0d6</t>
  </si>
  <si>
    <t>Levitt Group</t>
  </si>
  <si>
    <t>http://levittgroup.org.uk/</t>
  </si>
  <si>
    <t>6dd1eb41-5853-9075-932b-15fa139dec29</t>
  </si>
  <si>
    <t>Levitt Industrial Textile</t>
  </si>
  <si>
    <t>http://www.levitthookandloop.com/</t>
  </si>
  <si>
    <t>f823ee2e-63c3-d696-a69f-dfab6b86f6b6</t>
  </si>
  <si>
    <t>LEVL</t>
  </si>
  <si>
    <t>http://www.levlnow.com</t>
  </si>
  <si>
    <t>b7632771-8931-0aa9-961b-559768e5dbfd</t>
  </si>
  <si>
    <t>Levl Up Bros</t>
  </si>
  <si>
    <t>http://www.levlupbros.com/</t>
  </si>
  <si>
    <t>fce5da90-bed0-c3e5-dc0c-4835d8e40ba9</t>
  </si>
  <si>
    <t>Levlad</t>
  </si>
  <si>
    <t>http://www.levlad.com/</t>
  </si>
  <si>
    <t>8c1d4b73-67a6-a6c0-20cf-a39016f7e5be</t>
  </si>
  <si>
    <t>Levle</t>
  </si>
  <si>
    <t>https://www.levleframes.com</t>
  </si>
  <si>
    <t>6b813136-b9fe-ce34-bff2-3b24a9490a5e</t>
  </si>
  <si>
    <t>Levlr</t>
  </si>
  <si>
    <t>http://levlr.com</t>
  </si>
  <si>
    <t>5e3d3ded-a514-0ef5-d97c-6c0c260847dc</t>
  </si>
  <si>
    <t>Levo</t>
  </si>
  <si>
    <t>http://www.levo.com</t>
  </si>
  <si>
    <t>32f3d24c-01da-a621-5d3f-8470d9560836</t>
  </si>
  <si>
    <t>http://www.levo.is</t>
  </si>
  <si>
    <t>b24b1103-247f-b61a-4ca1-ab540e7b7e9c</t>
  </si>
  <si>
    <t>http://www.getlevo.com/</t>
  </si>
  <si>
    <t>c9b3ae77-4194-71b2-2f20-231edd68584b</t>
  </si>
  <si>
    <t>Levo Capital</t>
  </si>
  <si>
    <t>http://www.levocapital.com/</t>
  </si>
  <si>
    <t>0db9a07d-0577-7a46-c087-a7558c7cbb47</t>
  </si>
  <si>
    <t>LEVO Oil Infusion, Inc.</t>
  </si>
  <si>
    <t>http://www.levooil.com/</t>
  </si>
  <si>
    <t>78ed6c2c-3b3a-1db0-dff1-16c623e83f7d</t>
  </si>
  <si>
    <t>Levolor Home Fashions</t>
  </si>
  <si>
    <t>http://www.levolor.com/</t>
  </si>
  <si>
    <t>8ed43b82-7f16-b397-0e11-0b97e3af5e32</t>
  </si>
  <si>
    <t>Levoma</t>
  </si>
  <si>
    <t>http://levoma.com</t>
  </si>
  <si>
    <t>cdc7c1f2-be3a-996f-e0bf-82570b798182</t>
  </si>
  <si>
    <t>Levon Resources</t>
  </si>
  <si>
    <t>http://www.levon.com/</t>
  </si>
  <si>
    <t>fdeb1e50-3457-39bb-1f0e-8e51ab26419d</t>
  </si>
  <si>
    <t>Levoo</t>
  </si>
  <si>
    <t>http://www.levoo.pt/</t>
  </si>
  <si>
    <t>8988b99a-593f-8c21-0a84-0f509ad0c893</t>
  </si>
  <si>
    <t>LevOss</t>
  </si>
  <si>
    <t>http://www.levoss.com/</t>
  </si>
  <si>
    <t>3b298f62-1f95-2845-5518-cdce3e34aae5</t>
  </si>
  <si>
    <t>LeVP</t>
  </si>
  <si>
    <t>14e24e5c-5418-1466-39cc-8ec2da108275</t>
  </si>
  <si>
    <t>Levr</t>
  </si>
  <si>
    <t>http://www.levr.com</t>
  </si>
  <si>
    <t>700288ef-b2ce-8cd3-d770-20edef556f51</t>
  </si>
  <si>
    <t>LEVR Media Inc</t>
  </si>
  <si>
    <t>https://dryrun.com</t>
  </si>
  <si>
    <t>27551ed9-f2bb-bf0a-e0f3-ecf2bf4b60bf</t>
  </si>
  <si>
    <t>Levrett</t>
  </si>
  <si>
    <t>http://www.levrett.com/</t>
  </si>
  <si>
    <t>1eb4a24a-e50c-9432-d47d-ceef3a3728be</t>
  </si>
  <si>
    <t>LEVRS</t>
  </si>
  <si>
    <t>https://www.levrs.com</t>
  </si>
  <si>
    <t>2e9a1605-1a95-cbcf-a76c-ce9f918ee52c</t>
  </si>
  <si>
    <t>Levvel</t>
  </si>
  <si>
    <t>http://levvel.io/</t>
  </si>
  <si>
    <t>256d15dc-121a-184f-77e9-d7a09c9dce27</t>
  </si>
  <si>
    <t>http://www.levvel.io</t>
  </si>
  <si>
    <t>e30fd9b6-8fd5-7799-2066-8cfae71deb3b</t>
  </si>
  <si>
    <t>Levvitron Cyber-Defence Systems</t>
  </si>
  <si>
    <t>http://levvitron.com</t>
  </si>
  <si>
    <t>64c58383-830b-df24-761b-684a97b0e2df</t>
  </si>
  <si>
    <t>Levy Capital Partners</t>
  </si>
  <si>
    <t>http://www.levycp.com/</t>
  </si>
  <si>
    <t>b19a5d0c-7207-0536-121f-52d3ac754eb1</t>
  </si>
  <si>
    <t>Levy Craig Law Firm</t>
  </si>
  <si>
    <t>http://www.levycraig.com/</t>
  </si>
  <si>
    <t>f87a9f1a-e3d6-54f2-75ea-0a6d975eefb1</t>
  </si>
  <si>
    <t>Levy Gee Accountants</t>
  </si>
  <si>
    <t>http://www.levygee.com</t>
  </si>
  <si>
    <t>d864b5b2-f981-9799-4949-0bf3f09f4be1</t>
  </si>
  <si>
    <t>Levy Quality Consulting</t>
  </si>
  <si>
    <t>http://www.levyquality.com</t>
  </si>
  <si>
    <t>7a4ec9c9-07e6-5e56-0e73-6c67ab0abd19</t>
  </si>
  <si>
    <t>Levy Retreats</t>
  </si>
  <si>
    <t>http://www.levyretreats.com/</t>
  </si>
  <si>
    <t>5dfeb602-feaa-41cb-dc45-42639b8dcd19</t>
  </si>
  <si>
    <t>Levy Trajman Management Investment</t>
  </si>
  <si>
    <t>http://www.ltmi.com/</t>
  </si>
  <si>
    <t>de5f2154-8b37-5db4-9800-f8f7804e10ae</t>
  </si>
  <si>
    <t>Levyx</t>
  </si>
  <si>
    <t>http://www.levyx.com/</t>
  </si>
  <si>
    <t>54fd5abc-6e39-df24-111f-0c9ac33e3afa</t>
  </si>
  <si>
    <t>Lew dental</t>
  </si>
  <si>
    <t>http://www.lewdentistvancouverwa.com/</t>
  </si>
  <si>
    <t>ffe12a5e-b133-f187-b59c-32c708bb06e5</t>
  </si>
  <si>
    <t>Lew Rockwell</t>
  </si>
  <si>
    <t>http://www.lewrockwell.com</t>
  </si>
  <si>
    <t>1d8a4cfb-e3b8-79dc-2ed8-945e2308b1cc</t>
  </si>
  <si>
    <t>Lew's Fishing</t>
  </si>
  <si>
    <t>http://www.lews.com/</t>
  </si>
  <si>
    <t>5bd5bc76-2857-7ef8-b948-bc4b8eb56732</t>
  </si>
  <si>
    <t>LEWA</t>
  </si>
  <si>
    <t>http://www.lewa.de</t>
  </si>
  <si>
    <t>dab0bbd3-b6a1-26aa-0345-6433d700b1b9</t>
  </si>
  <si>
    <t>LeWa Tek</t>
  </si>
  <si>
    <t>http://www.lewaos.com/main.html</t>
  </si>
  <si>
    <t>fc24d885-6950-6a6a-8adf-a14ba76ad326</t>
  </si>
  <si>
    <t>Lewan &amp; Associates</t>
  </si>
  <si>
    <t>https://www.lewan.com</t>
  </si>
  <si>
    <t>282916fe-3706-091b-3409-2e32346d846d</t>
  </si>
  <si>
    <t>Lewasol Corporation</t>
  </si>
  <si>
    <t>http://www.lewasol.com/</t>
  </si>
  <si>
    <t>2ff03430-a4e5-30cc-9498-8f772d428c3f</t>
  </si>
  <si>
    <t>LewatMana</t>
  </si>
  <si>
    <t>http://lewatmana.com</t>
  </si>
  <si>
    <t>9eb99bd1-ece7-a29b-be8b-858889f7e303</t>
  </si>
  <si>
    <t>Lewco Corporation</t>
  </si>
  <si>
    <t>http://www.lewcoinc.com</t>
  </si>
  <si>
    <t>25ef6776-075c-ca7a-1b29-d86d9bcf8ac4</t>
  </si>
  <si>
    <t>LeWeb</t>
  </si>
  <si>
    <t>http://leweb.co/</t>
  </si>
  <si>
    <t>9302ea9f-4c45-a504-5dda-9e01f915a4b5</t>
  </si>
  <si>
    <t>Lewiatan Business Angels</t>
  </si>
  <si>
    <t>http://www.lba.pl/en</t>
  </si>
  <si>
    <t>aacb839e-724f-22f7-0061-0a4de9a04c08</t>
  </si>
  <si>
    <t>Lewin &amp; Lewin, LLP</t>
  </si>
  <si>
    <t>http://www.lewinlewin.com</t>
  </si>
  <si>
    <t>3178bcc1-955c-0354-f49c-61212b7ea2de</t>
  </si>
  <si>
    <t>LEWIS</t>
  </si>
  <si>
    <t>http://www.teamlewis.com/</t>
  </si>
  <si>
    <t>1ee45893-0084-7921-f7af-38f8263fcb1e</t>
  </si>
  <si>
    <t>Lewis - Clark State College</t>
  </si>
  <si>
    <t>http://www.lcsc.edu/</t>
  </si>
  <si>
    <t>ec33283c-a562-a892-7f08-9c69aa85fee6</t>
  </si>
  <si>
    <t>Lewis &amp; Associates Insurance Brokers</t>
  </si>
  <si>
    <t>http://www.since1927.com/</t>
  </si>
  <si>
    <t>78782a5f-ff0b-7a9b-333d-eab835704289</t>
  </si>
  <si>
    <t>Lewis &amp; Clark Career Center</t>
  </si>
  <si>
    <t>http://www.stcharles.k12.mo.us/lewisandclark/</t>
  </si>
  <si>
    <t>a6eb10f4-12a7-920d-35cb-8ae7d6fa03f3</t>
  </si>
  <si>
    <t>Lewis &amp; Clark College</t>
  </si>
  <si>
    <t>http://www.lclark.edu/</t>
  </si>
  <si>
    <t>731b3906-18a6-1725-e64f-f95dcc1a4963</t>
  </si>
  <si>
    <t>Lewis &amp; Clark Law School</t>
  </si>
  <si>
    <t>http://law.lclark.edu</t>
  </si>
  <si>
    <t>6d8a75f1-3d3e-a1b4-ad01-3e141e61faf6</t>
  </si>
  <si>
    <t>Lewis &amp; Clark Ventures</t>
  </si>
  <si>
    <t>http://lewisandclarkventures.com/</t>
  </si>
  <si>
    <t>088019e6-7c06-620e-b051-0e69e782397c</t>
  </si>
  <si>
    <t>Lewis &amp; Co.</t>
  </si>
  <si>
    <t>http://www.lewisandcompany.co.uk</t>
  </si>
  <si>
    <t>bbda9524-ba23-3799-271f-a402413f89e3</t>
  </si>
  <si>
    <t>Lewis &amp; Munday</t>
  </si>
  <si>
    <t>http://www.lewismunday.com</t>
  </si>
  <si>
    <t>705bcc04-8c3b-ac61-5cb9-f0bcb45de942</t>
  </si>
  <si>
    <t>Lewis Adams &amp; Associates</t>
  </si>
  <si>
    <t>http://www.utah-bankruptcy.org</t>
  </si>
  <si>
    <t>62d1d846-0f16-3a0b-b3a5-b9be759ed28d</t>
  </si>
  <si>
    <t>Lewis Adcock SEO</t>
  </si>
  <si>
    <t>http://www.lewisadcock.co.uk</t>
  </si>
  <si>
    <t>aec53625-31a2-3ae0-f676-d28b2e3b855d</t>
  </si>
  <si>
    <t>Lewis and Clark College</t>
  </si>
  <si>
    <t>8585988e-a446-c004-9987-e9e324957ff4</t>
  </si>
  <si>
    <t>Lewis and Clark Community College, Godfrey</t>
  </si>
  <si>
    <t>http://www.lc.edu/</t>
  </si>
  <si>
    <t>3ea2bb3e-bd17-4181-fdd4-01e4ab74c13a</t>
  </si>
  <si>
    <t>Lewis and Clark Pharmaceuticals</t>
  </si>
  <si>
    <t>http://www.lncpharma.com/home_page.html</t>
  </si>
  <si>
    <t>8c191744-757a-10ff-4a2c-10477fa68c7c</t>
  </si>
  <si>
    <t>Lewis and Taylor</t>
  </si>
  <si>
    <t>http://www.lewistaylorshirts.com</t>
  </si>
  <si>
    <t>aa3ac601-b2a4-9585-35a9-4149f8489781</t>
  </si>
  <si>
    <t>Lewis Brisbois Bisgaard &amp; Smith LLP</t>
  </si>
  <si>
    <t>http://lewisbrisbois.com</t>
  </si>
  <si>
    <t>15d91b48-d11f-bd58-859c-236d77527e5c</t>
  </si>
  <si>
    <t>Lewis Capital LLC</t>
  </si>
  <si>
    <t>http://www.lewiscm.com</t>
  </si>
  <si>
    <t>89de92ea-294c-0cd1-0bfe-130492423511</t>
  </si>
  <si>
    <t>Lewis College of Business</t>
  </si>
  <si>
    <t>http://www.lewiscollege.edu/</t>
  </si>
  <si>
    <t>47429f31-8186-4fc2-9bf9-3c25ac2ffe56</t>
  </si>
  <si>
    <t>Lewis Communications</t>
  </si>
  <si>
    <t>http://www.lewiscommunications.com</t>
  </si>
  <si>
    <t>a497d2ee-155e-ec04-789c-56fff4cf5d48</t>
  </si>
  <si>
    <t>Lewis Engineering</t>
  </si>
  <si>
    <t>http://www.lewisengineering.us</t>
  </si>
  <si>
    <t>e45c3abb-9f7b-24cf-ca59-dc23921a43cf</t>
  </si>
  <si>
    <t>Lewis Group Limited</t>
  </si>
  <si>
    <t>http://www.lewisgroup.co.za/</t>
  </si>
  <si>
    <t>110761df-08be-20cb-669e-17a32b12aefa</t>
  </si>
  <si>
    <t>Lewis Hyman</t>
  </si>
  <si>
    <t>http://lewishymaninc.com</t>
  </si>
  <si>
    <t>000daad6-2086-9fe2-fe11-96fed439e156</t>
  </si>
  <si>
    <t>Lewis Media</t>
  </si>
  <si>
    <t>http://lewismediapartners.com</t>
  </si>
  <si>
    <t>3b262174-e8a4-708b-9736-67529c544fe1</t>
  </si>
  <si>
    <t>Lewis N. Clark</t>
  </si>
  <si>
    <t>http://lewisnclark.com</t>
  </si>
  <si>
    <t>8c34c55d-aa7e-51de-1be7-89d63595f506</t>
  </si>
  <si>
    <t>Lewis Neeff</t>
  </si>
  <si>
    <t>http://www.ozbox.co</t>
  </si>
  <si>
    <t>d0ed0e07-ba5b-be0e-413d-4c2091cf2a36</t>
  </si>
  <si>
    <t>Lewis Psychology Community Interest Company</t>
  </si>
  <si>
    <t>http://www.lewispsy.org.uk/home/</t>
  </si>
  <si>
    <t>ff1f1486-ec9e-0ed6-a350-95f277013402</t>
  </si>
  <si>
    <t>LEWIS Pulse</t>
  </si>
  <si>
    <t>http://www.teamlewis.com</t>
  </si>
  <si>
    <t>713d99f4-1fbb-1d7b-3b9e-7b88e0866bba</t>
  </si>
  <si>
    <t>Lewis Rice</t>
  </si>
  <si>
    <t>http://www.lewisrice.com/</t>
  </si>
  <si>
    <t>b48d6e0c-6512-1e48-5e46-7eb6cc1990e0</t>
  </si>
  <si>
    <t>Lewis Roca Rothgerber</t>
  </si>
  <si>
    <t>http://www.lrrc.com/</t>
  </si>
  <si>
    <t>0a87fec4-cc94-2af9-7115-ccad050baefe</t>
  </si>
  <si>
    <t>Lewis SEO</t>
  </si>
  <si>
    <t>https://www.lewisseo.com</t>
  </si>
  <si>
    <t>2b990ed3-6a70-7cfd-94e4-de1266c9a5a8</t>
  </si>
  <si>
    <t>Lewis Silkin</t>
  </si>
  <si>
    <t>http://www.lewissilkin.com/</t>
  </si>
  <si>
    <t>214c64b9-7c43-1ef8-293f-591282abe393</t>
  </si>
  <si>
    <t>Lewis Siwell, Inc.</t>
  </si>
  <si>
    <t>http://lewis-siwell.com/</t>
  </si>
  <si>
    <t>47535e09-e0d7-522f-1bef-0f5778a66c23</t>
  </si>
  <si>
    <t>Lewis Tank Transport</t>
  </si>
  <si>
    <t>http://ltt-ltd.com</t>
  </si>
  <si>
    <t>de523b4d-30c3-6468-86bc-025a4393a2e4</t>
  </si>
  <si>
    <t>Lewis Tree Service</t>
  </si>
  <si>
    <t>http://www.lewistree.com/</t>
  </si>
  <si>
    <t>0d8ba989-d360-50bc-9c83-44dd5246378b</t>
  </si>
  <si>
    <t>http://lewistreeserviceinc.com/</t>
  </si>
  <si>
    <t>ce418f1c-3a1e-a875-9f60-16a011b6df59</t>
  </si>
  <si>
    <t>Lewis Trust Group</t>
  </si>
  <si>
    <t>http://www.ltg-capital.com/</t>
  </si>
  <si>
    <t>e1b4d6f8-5719-40a4-0fcb-282de950a216</t>
  </si>
  <si>
    <t>Lewis University</t>
  </si>
  <si>
    <t>http://www.lewisu.edu/index.htm</t>
  </si>
  <si>
    <t>31d8091d-5368-923d-685c-09630f4cef81</t>
  </si>
  <si>
    <t>Lewis University - Online School</t>
  </si>
  <si>
    <t>http://online.lewisu.edu/</t>
  </si>
  <si>
    <t>e1a7ce96-9046-ec2b-0ca1-201d66f5b49d</t>
  </si>
  <si>
    <t>lewis.ai</t>
  </si>
  <si>
    <t>http://www.lewis.ai</t>
  </si>
  <si>
    <t>1438ccec-ad13-60d0-c451-8cde25854812</t>
  </si>
  <si>
    <t>Lewisham Dental Practice</t>
  </si>
  <si>
    <t>https://www.lewishamdentalpractice.co.uk/</t>
  </si>
  <si>
    <t>24a49fd6-03a8-bc8e-b8b7-45318abc374a</t>
  </si>
  <si>
    <t>Lewisham Southwark College</t>
  </si>
  <si>
    <t>https://www.lscollege.ac.uk/</t>
  </si>
  <si>
    <t>3e944f93-1225-16c2-4f1c-cdcaae5d976e</t>
  </si>
  <si>
    <t>LewisLASIK - James S. Lewis, MD</t>
  </si>
  <si>
    <t>http://www.lewislasik.com</t>
  </si>
  <si>
    <t>a7dddf8b-3c1a-658c-4b0e-567a2a9f7076</t>
  </si>
  <si>
    <t>Lewk</t>
  </si>
  <si>
    <t>https://www.lewk.com</t>
  </si>
  <si>
    <t>28bc515d-bde7-c186-5859-917485f7b2e5</t>
  </si>
  <si>
    <t>LEWKYN</t>
  </si>
  <si>
    <t>http://www.onedayspace.co.kr</t>
  </si>
  <si>
    <t>5ec3f156-dc52-850a-7fd9-5fd941dcca02</t>
  </si>
  <si>
    <t>Lewre</t>
  </si>
  <si>
    <t>http://www.lewre.com</t>
  </si>
  <si>
    <t>eefecd07-dd61-e0e8-0755-3b05e0bb95cb</t>
  </si>
  <si>
    <t>Lews Clearanance</t>
  </si>
  <si>
    <t>http://www.lewsclearance.co.uk/</t>
  </si>
  <si>
    <t>fd80bc3a-f6f4-cc3d-1f2e-930b00ceb7f4</t>
  </si>
  <si>
    <t>LewTech Company</t>
  </si>
  <si>
    <t>http://lewtechco.com/</t>
  </si>
  <si>
    <t>fc18b628-7973-7702-d489-c25e945f6731</t>
  </si>
  <si>
    <t>Lex</t>
  </si>
  <si>
    <t>http://www.lexandgo.com</t>
  </si>
  <si>
    <t>0889429e-fa9d-7c49-ebfb-6cb1c0db9c0d</t>
  </si>
  <si>
    <t>LEX AVENUE</t>
  </si>
  <si>
    <t>http://www.lxncollection.com</t>
  </si>
  <si>
    <t>0bb1bb73-0bef-a011-6711-ddba6651fde5</t>
  </si>
  <si>
    <t>Lex Communications</t>
  </si>
  <si>
    <t>http://www.lexcomm.co.uk/</t>
  </si>
  <si>
    <t>ca5ee520-5303-1191-e229-38d243ba8318</t>
  </si>
  <si>
    <t>Lex Connect</t>
  </si>
  <si>
    <t>http://www.lex-connect.net/</t>
  </si>
  <si>
    <t>8b91da11-3ebd-05c9-3f81-d8335581f2b9</t>
  </si>
  <si>
    <t>Lex Energy Partners LP Fund</t>
  </si>
  <si>
    <t>http://lexcapital.ca</t>
  </si>
  <si>
    <t>d036e985-3f8e-561a-465d-b0ea2616fc87</t>
  </si>
  <si>
    <t>Lex La - Ray Technical Center</t>
  </si>
  <si>
    <t>http://www.lexington.k12.mo.us/index.php/?option=com_content&amp;task=view&amp;id=26&amp;itemid=44</t>
  </si>
  <si>
    <t>25ba7651-bbe8-d3f0-2039-93fbaa700681</t>
  </si>
  <si>
    <t>Lex Legis</t>
  </si>
  <si>
    <t>http://www.lexlegis.co/</t>
  </si>
  <si>
    <t>bc5c215c-9735-cfab-7f00-b930e88aafa3</t>
  </si>
  <si>
    <t>Lex Machina</t>
  </si>
  <si>
    <t>http://lexmachina.com</t>
  </si>
  <si>
    <t>861aa66c-ea4e-cffe-5f71-9d13b2390223</t>
  </si>
  <si>
    <t>Lex Oracle</t>
  </si>
  <si>
    <t>http://www.lexoracle.com/</t>
  </si>
  <si>
    <t>881eb177-203c-f6b2-b7f8-c42d48e0a5bf</t>
  </si>
  <si>
    <t>LEX Partnership</t>
  </si>
  <si>
    <t>http://websimka.ru</t>
  </si>
  <si>
    <t>e0bf1494-c4d0-4ad9-a7b4-be1cea4e6dd8</t>
  </si>
  <si>
    <t>Lex Products</t>
  </si>
  <si>
    <t>http://www.lexproducts.com/</t>
  </si>
  <si>
    <t>8f9a70ee-7d7f-6a42-54f1-a3841f844a4c</t>
  </si>
  <si>
    <t>Lex Systems USA</t>
  </si>
  <si>
    <t>http://www.lexsystems.com</t>
  </si>
  <si>
    <t>597abeed-346c-5ec6-4c30-bf8a07522adc</t>
  </si>
  <si>
    <t>LEX TM3 SYSTEMS</t>
  </si>
  <si>
    <t>http://lextm3.com/</t>
  </si>
  <si>
    <t>7c39c914-98d0-cdf2-f49f-4098216b806a</t>
  </si>
  <si>
    <t>LEX Witness</t>
  </si>
  <si>
    <t>http://www.witnesslive.in/</t>
  </si>
  <si>
    <t>14364529-bb35-f710-8a72-ee10ce8f31c2</t>
  </si>
  <si>
    <t>Lexacloud</t>
  </si>
  <si>
    <t>http://www.lexacloud.com</t>
  </si>
  <si>
    <t>498dd938-dad3-2748-171c-24f26ad02a37</t>
  </si>
  <si>
    <t>LexAlign Applications</t>
  </si>
  <si>
    <t>http://www.lexalign.com</t>
  </si>
  <si>
    <t>602d6b66-d76e-7d17-9015-91b57c0dd38b</t>
  </si>
  <si>
    <t>LexAlign PBC</t>
  </si>
  <si>
    <t>https://www.lexalign.com</t>
  </si>
  <si>
    <t>0cab9516-4f81-65e3-374e-6abf09c8d5c3</t>
  </si>
  <si>
    <t>Lexaloffle Games LLP</t>
  </si>
  <si>
    <t>http://www.lexaloffle.com/</t>
  </si>
  <si>
    <t>52335884-d9a0-320e-8a3b-d61fb8eb7bd3</t>
  </si>
  <si>
    <t>Lexalytics</t>
  </si>
  <si>
    <t>http://www.lexalytics.com</t>
  </si>
  <si>
    <t>635cf4c5-a70e-a976-e64e-d4adc4769e36</t>
  </si>
  <si>
    <t>Lexam VG Gold</t>
  </si>
  <si>
    <t>http://www.lexamvggold.com</t>
  </si>
  <si>
    <t>63c812a8-8870-4264-b290-f62920b57840</t>
  </si>
  <si>
    <t>LexAnalytica, PC Attorney At Law</t>
  </si>
  <si>
    <t>http://www.lexanalytica.com</t>
  </si>
  <si>
    <t>781a7086-84ef-8432-e7be-fb0aa2fd4f31</t>
  </si>
  <si>
    <t>Lexar Media</t>
  </si>
  <si>
    <t>http://www.lexar.com</t>
  </si>
  <si>
    <t>f378aa4a-fcf5-6f0d-e6c8-806f665b0639</t>
  </si>
  <si>
    <t>Lexara</t>
  </si>
  <si>
    <t>http://www.lexara.com</t>
  </si>
  <si>
    <t>3b6a73ec-3aae-a697-c404-cf953da10773</t>
  </si>
  <si>
    <t>Lexbe</t>
  </si>
  <si>
    <t>http://www.lexbe.com/</t>
  </si>
  <si>
    <t>c61f856d-c289-e225-b4ea-8d12350bd727</t>
  </si>
  <si>
    <t>LexBlog</t>
  </si>
  <si>
    <t>https://www.lexblog.com</t>
  </si>
  <si>
    <t>00c15a5d-6c8a-1927-f13e-4eab75b9cef8</t>
  </si>
  <si>
    <t>Lexcarts</t>
  </si>
  <si>
    <t>https://www.lexcarts.com</t>
  </si>
  <si>
    <t>53a3f2b7-fba0-5aae-8dd6-2f0b914635bb</t>
  </si>
  <si>
    <t>Lexcel Solutions</t>
  </si>
  <si>
    <t>http://www.lexcel.com</t>
  </si>
  <si>
    <t>75c661cc-64b9-56b5-925f-26ff99ab6885</t>
  </si>
  <si>
    <t>Lexcom</t>
  </si>
  <si>
    <t>http://www.lexcominc.net</t>
  </si>
  <si>
    <t>f14beea8-1672-bd21-4f8f-c7e982b4dfc4</t>
  </si>
  <si>
    <t>Lexcom Development</t>
  </si>
  <si>
    <t>http://www.lexcomcorp.com</t>
  </si>
  <si>
    <t>ae1872e8-dcdb-6418-003c-a2508d4b791d</t>
  </si>
  <si>
    <t>LexCompass</t>
  </si>
  <si>
    <t>http://www.lexcompass.com.sg</t>
  </si>
  <si>
    <t>34b37823-0839-06bf-7464-df1bf16a670d</t>
  </si>
  <si>
    <t>LexComply</t>
  </si>
  <si>
    <t>https://lexcomply.com</t>
  </si>
  <si>
    <t>b468949e-6150-c856-2752-2d7a47ca10d2</t>
  </si>
  <si>
    <t>Lexcycle</t>
  </si>
  <si>
    <t>http://www.lexcycle.com</t>
  </si>
  <si>
    <t>d70596d0-51b5-79b0-fc3d-c8b2a386b786</t>
  </si>
  <si>
    <t>LexDex</t>
  </si>
  <si>
    <t>http://www.lexdex.com</t>
  </si>
  <si>
    <t>0ffe8455-3965-b740-6367-f4cb15d941cb</t>
  </si>
  <si>
    <t>Lexdir</t>
  </si>
  <si>
    <t>http://lexdir.com</t>
  </si>
  <si>
    <t>f219da82-e83c-282f-70a5-68c0032ce724</t>
  </si>
  <si>
    <t>LexDo.it</t>
  </si>
  <si>
    <t>https://www.lexdo.it</t>
  </si>
  <si>
    <t>bb8bcaab-9fbe-d189-1387-b9033de23c4e</t>
  </si>
  <si>
    <t>LexDye, Inc.</t>
  </si>
  <si>
    <t>http://www.lexdye.com</t>
  </si>
  <si>
    <t>9bf0acd0-7abc-6b5e-b32f-4f2a0249144b</t>
  </si>
  <si>
    <t>Lexecon</t>
  </si>
  <si>
    <t>cf8759b8-6997-3346-e5a4-e455a122a8be</t>
  </si>
  <si>
    <t>LexEdge</t>
  </si>
  <si>
    <t>http://www.lexedge.ca</t>
  </si>
  <si>
    <t>879b4f04-f0fa-80c7-3a10-9ff943fff07d</t>
  </si>
  <si>
    <t>Lexer</t>
  </si>
  <si>
    <t>http://lexer.io</t>
  </si>
  <si>
    <t>beaca13f-cae6-cb7f-f09e-d83aa1b6c016</t>
  </si>
  <si>
    <t>Lexercise</t>
  </si>
  <si>
    <t>http://www.lexercise.com/</t>
  </si>
  <si>
    <t>6eeb33d8-3c70-1999-d333-88156a1a9e94</t>
  </si>
  <si>
    <t>Lexes Technologies India Private Limited</t>
  </si>
  <si>
    <t>http://www.lexes.in</t>
  </si>
  <si>
    <t>582e55e8-6b7e-13c3-bfce-ee8c2c56d3c5</t>
  </si>
  <si>
    <t>LexFusion</t>
  </si>
  <si>
    <t>http://www.lexfusion.com</t>
  </si>
  <si>
    <t>a5aabf40-c84d-bd20-da1a-003aac5e58e4</t>
  </si>
  <si>
    <t>Lexi Capital</t>
  </si>
  <si>
    <t>http://www.lexicapital.com</t>
  </si>
  <si>
    <t>24db8cfa-758f-1a28-8dbf-e8304102e52a</t>
  </si>
  <si>
    <t>LEXI Co. Ltd</t>
  </si>
  <si>
    <t>https://www.lexi.co.jp/en/</t>
  </si>
  <si>
    <t>522602ed-b8d3-6387-5e1f-a0db3d7a9919</t>
  </si>
  <si>
    <t>Lexi International</t>
  </si>
  <si>
    <t>http://www.lexiinternational.com</t>
  </si>
  <si>
    <t>4f790b40-3b58-7cf2-186d-710d60f5821b</t>
  </si>
  <si>
    <t>Lexi Solutions</t>
  </si>
  <si>
    <t>http://www.lexisolution.com/</t>
  </si>
  <si>
    <t>a75ac766-084d-bd89-4bce-075e9d0bddf9</t>
  </si>
  <si>
    <t>Lexi-Comp</t>
  </si>
  <si>
    <t>http://www.lexi.com</t>
  </si>
  <si>
    <t>9399eb50-46bd-9259-d7f5-8a9f4c5d4344</t>
  </si>
  <si>
    <t>Lexia Analytics</t>
  </si>
  <si>
    <t>http://www.lexia-analytics.com</t>
  </si>
  <si>
    <t>de2a85f9-44e9-2596-5974-51f3ef1dfee5</t>
  </si>
  <si>
    <t>Lexia Learning Systems</t>
  </si>
  <si>
    <t>http://lexialearning.com</t>
  </si>
  <si>
    <t>2f1e88ab-cc23-6728-9c53-73ac8d652c05</t>
  </si>
  <si>
    <t>Lexibook</t>
  </si>
  <si>
    <t>http://www.lexibook.com/en/</t>
  </si>
  <si>
    <t>18cdfd57-2fbc-fe02-3374-f6fedc8ab31b</t>
  </si>
  <si>
    <t>Lexicata</t>
  </si>
  <si>
    <t>https://lexicata.com/</t>
  </si>
  <si>
    <t>bb372182-869d-f2bf-7adf-40d4c667a2dd</t>
  </si>
  <si>
    <t>Lexicon</t>
  </si>
  <si>
    <t>http://www.lexicon.com/</t>
  </si>
  <si>
    <t>38ec6997-c193-fcbe-4084-5ce1aa450b34</t>
  </si>
  <si>
    <t>Lexicon Branding, Inc.</t>
  </si>
  <si>
    <t>http://www.lexiconbranding.com</t>
  </si>
  <si>
    <t>a8a117ea-4f8c-6bc8-df9b-cc584d843c93</t>
  </si>
  <si>
    <t>Lexicon Labs</t>
  </si>
  <si>
    <t>http://www.lexiconlabs.nyc</t>
  </si>
  <si>
    <t>293b2293-6257-339d-250e-fe611618eb14</t>
  </si>
  <si>
    <t>Lexicon Marketing</t>
  </si>
  <si>
    <t>http://www.lexiconmarketing.com/</t>
  </si>
  <si>
    <t>ac37f950-47c9-03d9-c842-6d2c23be85d9</t>
  </si>
  <si>
    <t>Lexicon Pharmaceuticals</t>
  </si>
  <si>
    <t>http://www.lexpharma.com</t>
  </si>
  <si>
    <t>dc9076c7-1378-3c69-7a2c-cbb4bc4ebfaf</t>
  </si>
  <si>
    <t>Lexicon Senior Healthcare</t>
  </si>
  <si>
    <t>http://www.lexiconseniorhealthcare.com</t>
  </si>
  <si>
    <t>58612769-e2aa-b6f4-2046-18ecf1b330fe</t>
  </si>
  <si>
    <t>Lexicon Therapeutics</t>
  </si>
  <si>
    <t>35458cef-4a46-5e70-9e35-6c32b0eef609</t>
  </si>
  <si>
    <t>LexiconAI</t>
  </si>
  <si>
    <t>https://www.lexicon.ai</t>
  </si>
  <si>
    <t>b255c9e7-fd4f-ca49-8472-3c3f49e2a080</t>
  </si>
  <si>
    <t>Lexicum</t>
  </si>
  <si>
    <t>http://lexicum.net</t>
  </si>
  <si>
    <t>751a6cb6-0030-7abc-c764-67e6d1c22143</t>
  </si>
  <si>
    <t>Lexifi</t>
  </si>
  <si>
    <t>https://www.lexifi.com</t>
  </si>
  <si>
    <t>3ea2a287-5b94-ca35-72b8-784d6defa8e5</t>
  </si>
  <si>
    <t>Lexifone</t>
  </si>
  <si>
    <t>http://www.lexifone.com</t>
  </si>
  <si>
    <t>3357e29d-c647-fb26-340e-164e715643b0</t>
  </si>
  <si>
    <t>Lexigram</t>
  </si>
  <si>
    <t>http://www.lexigram.io/</t>
  </si>
  <si>
    <t>80ab4e07-d2be-270e-b8d3-983e8ca3bd5b</t>
  </si>
  <si>
    <t>Lexikin</t>
  </si>
  <si>
    <t>https://www.lexikin.com/</t>
  </si>
  <si>
    <t>68f62dca-d035-f346-efee-8ab1e9b9f7c5</t>
  </si>
  <si>
    <t>Lexim</t>
  </si>
  <si>
    <t>http://getlexim.com</t>
  </si>
  <si>
    <t>eb7d00b3-0ee5-cb6c-f66f-b4d195a00aad</t>
  </si>
  <si>
    <t>Leximation Inc</t>
  </si>
  <si>
    <t>http://leximation.com</t>
  </si>
  <si>
    <t>0a8ac214-2d92-a12e-7c12-00d79b637993</t>
  </si>
  <si>
    <t>Leximo</t>
  </si>
  <si>
    <t>http://leximo.org</t>
  </si>
  <si>
    <t>2789e78a-f4f7-17d9-7a34-42d8403e104e</t>
  </si>
  <si>
    <t>Lexin</t>
  </si>
  <si>
    <t>http://www.lexinfintech.com/</t>
  </si>
  <si>
    <t>75d3859d-15a9-9f55-b1f6-b77f6968748e</t>
  </si>
  <si>
    <t>Lexingten Inc.</t>
  </si>
  <si>
    <t>http://www.commercelexington.com</t>
  </si>
  <si>
    <t>15cc93fd-e5a7-6900-1d21-7ad1d13c4d30</t>
  </si>
  <si>
    <t>Lexington</t>
  </si>
  <si>
    <t>http://www.lexingtonproducts.com</t>
  </si>
  <si>
    <t>fe9f02b6-261e-1c16-b1bd-76451180d448</t>
  </si>
  <si>
    <t>Lexington College</t>
  </si>
  <si>
    <t>http://www.lexingtoncollege.edu/</t>
  </si>
  <si>
    <t>0a8e01dc-2363-179c-7d75-f68662f663fa</t>
  </si>
  <si>
    <t>Lexington Computer Support</t>
  </si>
  <si>
    <t>http://www.lexingtoncomputersupport.com</t>
  </si>
  <si>
    <t>2ddd5c0a-1b62-eb3e-19e3-ba0e50f034cf</t>
  </si>
  <si>
    <t>Lexington Creative</t>
  </si>
  <si>
    <t>http://www.qualityappdesign.com</t>
  </si>
  <si>
    <t>8de36093-b7fa-2670-8304-4d2823692b90</t>
  </si>
  <si>
    <t>Lexington Development</t>
  </si>
  <si>
    <t>http://lexingtondevelopment.com</t>
  </si>
  <si>
    <t>8bea0916-45e7-0191-0963-5727a03f24c6</t>
  </si>
  <si>
    <t>Lexington Fayette County Parking Authority</t>
  </si>
  <si>
    <t>http://www.lexpark.org</t>
  </si>
  <si>
    <t>94ed78bd-fc4c-5170-88b3-0e2bb4471088</t>
  </si>
  <si>
    <t>Lexington Healing Arts Academy</t>
  </si>
  <si>
    <t>http://www.lexingtonhealingarts.com/</t>
  </si>
  <si>
    <t>4a0baae3-e7b5-6b26-99ab-d1f49b44b0b7</t>
  </si>
  <si>
    <t>Lexington Insurance</t>
  </si>
  <si>
    <t>http://www.lexingtoninsurance.com/</t>
  </si>
  <si>
    <t>ad118e20-3790-3fc8-a8b8-4db787193065</t>
  </si>
  <si>
    <t>Lexington Law</t>
  </si>
  <si>
    <t>https://www.lexingtonlaw.com</t>
  </si>
  <si>
    <t>f83b6b1b-eb26-fbc5-f7ed-406ddd64d345</t>
  </si>
  <si>
    <t>Lexington Main &amp; Company</t>
  </si>
  <si>
    <t>http://lexingtonmain.com</t>
  </si>
  <si>
    <t>fa4f0217-f551-902d-c5dd-0edbf60aa0bf</t>
  </si>
  <si>
    <t>Lexington Partners</t>
  </si>
  <si>
    <t>http://www.lexingtonpartners.com</t>
  </si>
  <si>
    <t>cd9518b3-55b7-b557-2896-a58e55c5da80</t>
  </si>
  <si>
    <t>Lexington Public Schools</t>
  </si>
  <si>
    <t>http://lps.lexingtonma.org</t>
  </si>
  <si>
    <t>4f0f56fb-4ee0-2527-6531-cfa8adbb6e92</t>
  </si>
  <si>
    <t>Lexington Realty Trust</t>
  </si>
  <si>
    <t>http://lxp.com</t>
  </si>
  <si>
    <t>8169e060-3f16-a57f-7fbc-4670844d443b</t>
  </si>
  <si>
    <t>Lexington Sports and Social Club</t>
  </si>
  <si>
    <t>http://www.lexssc.com</t>
  </si>
  <si>
    <t>e33431aa-5d3b-4e45-14e0-4a974f70339d</t>
  </si>
  <si>
    <t>Lexington Technolology Group</t>
  </si>
  <si>
    <t>http://www.lex-tg.com</t>
  </si>
  <si>
    <t>222163d6-85cc-3622-05cc-b7083ff00f00</t>
  </si>
  <si>
    <t>Lexington Theological Seminary</t>
  </si>
  <si>
    <t>http://www.lextheo.edu/</t>
  </si>
  <si>
    <t>5b277a72-55ca-6a6d-cc58-cc07e96a0fe7</t>
  </si>
  <si>
    <t>Lexington Warner Limited (UK)</t>
  </si>
  <si>
    <t>http://www.lexingtonwarner.com</t>
  </si>
  <si>
    <t>a85d39dd-3548-b7b5-4e11-4037a922457c</t>
  </si>
  <si>
    <t>LexInnova</t>
  </si>
  <si>
    <t>http://www.lex-innova.com</t>
  </si>
  <si>
    <t>15fbe278-b7a4-b864-62c1-f1a0fb9b90e2</t>
  </si>
  <si>
    <t>Lexinta</t>
  </si>
  <si>
    <t>http://www.lexinta.com</t>
  </si>
  <si>
    <t>4cbc2b19-75b8-ef81-4e86-720aa09b257c</t>
  </si>
  <si>
    <t>Lexiology</t>
  </si>
  <si>
    <t>http://www.lexiology.com</t>
  </si>
  <si>
    <t>ad123df4-3170-2376-5263-d9f88a41613d</t>
  </si>
  <si>
    <t>Lexipol</t>
  </si>
  <si>
    <t>http://www.lexipol.com/</t>
  </si>
  <si>
    <t>2732ed22-5628-5538-7add-10d3a23a0d24</t>
  </si>
  <si>
    <t>lexiQA</t>
  </si>
  <si>
    <t>http://lexiqa.net/</t>
  </si>
  <si>
    <t>a70415e1-a407-4d6b-47e5-410fa2150f40</t>
  </si>
  <si>
    <t>Lexiqual</t>
  </si>
  <si>
    <t>http://lexiqual.com/</t>
  </si>
  <si>
    <t>70080a75-494b-20fc-2801-f7465b6deeb8</t>
  </si>
  <si>
    <t>LexiQuest</t>
  </si>
  <si>
    <t>http://www.lexiquest.com</t>
  </si>
  <si>
    <t>3fa1b5cf-e477-c4eb-34f8-3be7adc12ce5</t>
  </si>
  <si>
    <t>Lexis Agency</t>
  </si>
  <si>
    <t>http://www.lexisagency.com/</t>
  </si>
  <si>
    <t>13a3f17b-72a9-d66d-2dbf-02e59483582f</t>
  </si>
  <si>
    <t>Lexis School of Languages</t>
  </si>
  <si>
    <t>http://www.lexislondon.co.uk/</t>
  </si>
  <si>
    <t>7e3bd125-71a9-0d4d-49cc-1f7aa835bcb4</t>
  </si>
  <si>
    <t>LexisNexis</t>
  </si>
  <si>
    <t>http://www.lexisnexis.com</t>
  </si>
  <si>
    <t>d4178bcc-941e-5e80-92fd-897599ce3a1f</t>
  </si>
  <si>
    <t>LexisNexis Asia</t>
  </si>
  <si>
    <t>http://www.lexisnexis.co.in</t>
  </si>
  <si>
    <t>d7ce70fc-06bf-fdd1-ecbc-e4b0ce040686</t>
  </si>
  <si>
    <t>LexisNexis Corporate Affiliations</t>
  </si>
  <si>
    <t>http://www.corporateaffiliations.com</t>
  </si>
  <si>
    <t>cc87ce86-f7a4-f04b-2c0b-25dd36d43aa9</t>
  </si>
  <si>
    <t>LexisNexis Practice Management</t>
  </si>
  <si>
    <t>http://www.lexisnexis.com.au</t>
  </si>
  <si>
    <t>80350d21-2017-9811-ef3d-19bfdacd1e0f</t>
  </si>
  <si>
    <t>LexisNexis Risk Solutions</t>
  </si>
  <si>
    <t>http://www.lexisnexis.com/risk</t>
  </si>
  <si>
    <t>c93cdedf-2e69-b11c-9f56-f2fa140f7108</t>
  </si>
  <si>
    <t>LexisNexis Special Services</t>
  </si>
  <si>
    <t>http://lexisnexisspecialservices.com/</t>
  </si>
  <si>
    <t>b9162e3c-b4d2-c4a4-e5fc-a848b300a14c</t>
  </si>
  <si>
    <t>LexisNexis VitalChek Network Inc.</t>
  </si>
  <si>
    <t>http://www.vitalchek.com</t>
  </si>
  <si>
    <t>0dfe6ba4-17be-9fd1-2923-401c39d9275c</t>
  </si>
  <si>
    <t>Lexitas</t>
  </si>
  <si>
    <t>https://www.lexitaslegal.com/</t>
  </si>
  <si>
    <t>b556f232-1edd-b19a-9abf-0ae6942c8ef3</t>
  </si>
  <si>
    <t>Lexity</t>
  </si>
  <si>
    <t>http://www.lexity.com</t>
  </si>
  <si>
    <t>1c6e6dac-6ac3-85c3-edac-7bedd9d5ce2c</t>
  </si>
  <si>
    <t>LexiWynn Designs</t>
  </si>
  <si>
    <t>http://www.lexiwynn.com/</t>
  </si>
  <si>
    <t>bc598ef5-5485-f6c1-fad1-6f39e76bc639</t>
  </si>
  <si>
    <t>LexJet</t>
  </si>
  <si>
    <t>http://www.lexjet.com</t>
  </si>
  <si>
    <t>aaf3a466-68a5-8744-d8ec-b53bcf0df93b</t>
  </si>
  <si>
    <t>Lexm Recruitment Consultants Pvt Ltd.</t>
  </si>
  <si>
    <t>http://www.lexmrecruit.com</t>
  </si>
  <si>
    <t>3581f919-28cd-9b16-097a-cee4831e3f3b</t>
  </si>
  <si>
    <t>Lexmark</t>
  </si>
  <si>
    <t>http://www.lexmark.com</t>
  </si>
  <si>
    <t>9ffff7eb-6b74-e3db-109d-19bdc4d8674c</t>
  </si>
  <si>
    <t>Lexmark Carpet Mills</t>
  </si>
  <si>
    <t>http://lexmarkcarpet.com/</t>
  </si>
  <si>
    <t>940cb776-fada-ffc0-34d6-0731b72d50a0</t>
  </si>
  <si>
    <t>Lexmark Legal Associates</t>
  </si>
  <si>
    <t>http://lexmarklegal.com/</t>
  </si>
  <si>
    <t>ebd5c0d0-2f6f-946b-7fe9-aee7dd706c0c</t>
  </si>
  <si>
    <t>Lexnet Consulting Group</t>
  </si>
  <si>
    <t>http://www.lexnetcg.com</t>
  </si>
  <si>
    <t>f19cca94-ee63-674f-f3f8-3661b7a285d5</t>
  </si>
  <si>
    <t>Lexnology</t>
  </si>
  <si>
    <t>http://lexnology.com/</t>
  </si>
  <si>
    <t>bc6b427a-3a74-84f0-ee67-09b0da571b3e</t>
  </si>
  <si>
    <t>LexNove</t>
  </si>
  <si>
    <t>https://lexnove.co.za/</t>
  </si>
  <si>
    <t>14d56080-48a1-26d0-e3dc-9e6ce2672d82</t>
  </si>
  <si>
    <t>lexoffice</t>
  </si>
  <si>
    <t>https://www.lexoffice.de</t>
  </si>
  <si>
    <t>44a0aa1d-6f8c-49cd-0b3d-b2129097c9b7</t>
  </si>
  <si>
    <t>Lexol</t>
  </si>
  <si>
    <t>http://www.lexol.com/</t>
  </si>
  <si>
    <t>8bc4ed03-9139-a403-2c78-d31050e897ea</t>
  </si>
  <si>
    <t>Lexology</t>
  </si>
  <si>
    <t>http://www.lexology.com/</t>
  </si>
  <si>
    <t>d2a90a98-f58e-e27c-731f-599332dfa9fb</t>
  </si>
  <si>
    <t>Lexon Technologies</t>
  </si>
  <si>
    <t>http://www.lexontech.com</t>
  </si>
  <si>
    <t>54186599-33c9-96e7-4dbc-291b4beb2f17</t>
  </si>
  <si>
    <t>Lexoo</t>
  </si>
  <si>
    <t>https://www.lexoo.co.uk/</t>
  </si>
  <si>
    <t>9f381217-5c7a-d6c9-a6ec-05cda93f32e2</t>
  </si>
  <si>
    <t>Lexop</t>
  </si>
  <si>
    <t>https://www.lexop.com/</t>
  </si>
  <si>
    <t>1aa00df7-1984-d6dd-c9db-22d362cf3c3a</t>
  </si>
  <si>
    <t>Lexorsoft Online Services</t>
  </si>
  <si>
    <t>http://lexorsoft.net</t>
  </si>
  <si>
    <t>c54ff8ee-9819-65ad-617a-9ccd31ce33fb</t>
  </si>
  <si>
    <t>Lexos Media</t>
  </si>
  <si>
    <t>http://lexosmedia.com</t>
  </si>
  <si>
    <t>62cf9b49-e386-bff1-233d-7077ec7f32c9</t>
  </si>
  <si>
    <t>Lexpertia.com</t>
  </si>
  <si>
    <t>http://www.lexpertia.com</t>
  </si>
  <si>
    <t>dc1a0607-d9a2-0960-d70c-f0ea17f1872a</t>
  </si>
  <si>
    <t>Lexplique</t>
  </si>
  <si>
    <t>http://lexplique.com</t>
  </si>
  <si>
    <t>46ef4eae-4cad-7ec2-d570-0c401c88def6</t>
  </si>
  <si>
    <t>Lexprompt, LLC</t>
  </si>
  <si>
    <t>https://www.lexprompt.com</t>
  </si>
  <si>
    <t>8e316620-50c8-2f2d-ff0f-3dfa38fbdf97</t>
  </si>
  <si>
    <t>LEXR AG</t>
  </si>
  <si>
    <t>https://www.lexr.ch/</t>
  </si>
  <si>
    <t>329643b8-80c2-c140-1e47-a4a0a2082d9d</t>
  </si>
  <si>
    <t>Lexra</t>
  </si>
  <si>
    <t>http://www.probell.com</t>
  </si>
  <si>
    <t>8e8e4a2e-d8bb-6c65-5940-335f1883f3a8</t>
  </si>
  <si>
    <t>lexRocket</t>
  </si>
  <si>
    <t>http://www.lexrocket.io</t>
  </si>
  <si>
    <t>f1545feb-61c5-b686-d1aa-c44c00c57831</t>
  </si>
  <si>
    <t>LexService Auto - Lexus Service Center</t>
  </si>
  <si>
    <t>http://www.lexserviceauto.com</t>
  </si>
  <si>
    <t>489fe548-911a-0115-94a5-c2b36a8fbee4</t>
  </si>
  <si>
    <t>LexShares</t>
  </si>
  <si>
    <t>http://www.lexshares.com</t>
  </si>
  <si>
    <t>cb0146ba-313e-ed94-204b-2d2ca89fa802</t>
  </si>
  <si>
    <t>LEXSI</t>
  </si>
  <si>
    <t>https://www.lexsi.com/en</t>
  </si>
  <si>
    <t>e2f9b9ee-d2a0-2573-89ad-e8ee466ce3ae</t>
  </si>
  <si>
    <t>LexSite.com</t>
  </si>
  <si>
    <t>http://www.lexsite.com</t>
  </si>
  <si>
    <t>5f0d2fe5-a51e-bc37-ec6d-b6e98c002dbd</t>
  </si>
  <si>
    <t>LexSpring</t>
  </si>
  <si>
    <t>https://lexspring.com/</t>
  </si>
  <si>
    <t>6b9a429a-6f33-7768-0579-df7c20edce04</t>
  </si>
  <si>
    <t>Lexstart</t>
  </si>
  <si>
    <t>http://www.lexstart.com/</t>
  </si>
  <si>
    <t>86e827ea-ff73-c7d3-710b-31081c3cfbd5</t>
  </si>
  <si>
    <t>LexStone Capital</t>
  </si>
  <si>
    <t>http://lexstonecapital.com/</t>
  </si>
  <si>
    <t>45a29439-fad1-0631-5775-72a3d7ddf371</t>
  </si>
  <si>
    <t>Lextant</t>
  </si>
  <si>
    <t>http://www.lextant.com/</t>
  </si>
  <si>
    <t>6bb32832-474f-2b17-7bf6-9c2ee3341bad</t>
  </si>
  <si>
    <t>Lextech Global Services</t>
  </si>
  <si>
    <t>http://www.lextech.com/</t>
  </si>
  <si>
    <t>833d3e53-eaf0-d081-ada7-7e40de2c5615</t>
  </si>
  <si>
    <t>Lextech Labs LLC.</t>
  </si>
  <si>
    <t>http://lexray.com</t>
  </si>
  <si>
    <t>e4e341d2-d3c7-e927-f226-5c033e9bce29</t>
  </si>
  <si>
    <t>Lextine Software</t>
  </si>
  <si>
    <t>http://www.jussle.com</t>
  </si>
  <si>
    <t>b0956d12-9929-7afa-89a9-e980c20b22d7</t>
  </si>
  <si>
    <t>Lextran</t>
  </si>
  <si>
    <t>http://www.lextran.co.il/</t>
  </si>
  <si>
    <t>8a60bde9-97be-368c-f09f-2e3fd106f63e</t>
  </si>
  <si>
    <t>Lextrend</t>
  </si>
  <si>
    <t>http://www.lextrend.com</t>
  </si>
  <si>
    <t>b11b2655-aa24-0917-c999-43eadbe8bd37</t>
  </si>
  <si>
    <t>Lexum</t>
  </si>
  <si>
    <t>https://lexum.com</t>
  </si>
  <si>
    <t>750e546f-91b6-241c-e71e-808070a37246</t>
  </si>
  <si>
    <t>Lexumo</t>
  </si>
  <si>
    <t>https://lexumo.com/</t>
  </si>
  <si>
    <t>feb446ad-f544-c35d-cfcc-6e14f333ecd4</t>
  </si>
  <si>
    <t>Lexur</t>
  </si>
  <si>
    <t>http://www.lexur.es</t>
  </si>
  <si>
    <t>d94626de-07df-e73a-924f-d0b19df1746d</t>
  </si>
  <si>
    <t>Lexus</t>
  </si>
  <si>
    <t>http://www.lexus.com/</t>
  </si>
  <si>
    <t>c2442a9e-4806-cf86-2486-20e8eabb6a6d</t>
  </si>
  <si>
    <t>Lexus Capital</t>
  </si>
  <si>
    <t>http://www.lexuscap.com/</t>
  </si>
  <si>
    <t>b1c21dd0-5eb3-4426-9026-f60058292b10</t>
  </si>
  <si>
    <t>Lexus Group Consultancy in Tokyo, Japan</t>
  </si>
  <si>
    <t>http://www.lexusgroup.com/</t>
  </si>
  <si>
    <t>d9b22172-27b2-9b2b-e27b-0887c63ebbbc</t>
  </si>
  <si>
    <t>Lexus Monterey Peninsula</t>
  </si>
  <si>
    <t>http://www.lexusmontereypeninsula.com/</t>
  </si>
  <si>
    <t>5702516b-6fd1-07d3-af03-c1c000a41d23</t>
  </si>
  <si>
    <t>Lexus Nipauto</t>
  </si>
  <si>
    <t>https://www.lexusauto.es#introduction</t>
  </si>
  <si>
    <t>c1fc219e-1506-25cf-4722-1702d415fccc</t>
  </si>
  <si>
    <t>Lexus of Pembroke Pines</t>
  </si>
  <si>
    <t>http://www.lexusofpembrokepines.com</t>
  </si>
  <si>
    <t>cc3c03ed-a99c-7863-fd68-d2a640e007ce</t>
  </si>
  <si>
    <t>Lexus Of Smithtown</t>
  </si>
  <si>
    <t>http://www.lexusofsmithtown.com</t>
  </si>
  <si>
    <t>0b134e8c-a5c3-3e59-3a24-60533ef1f721</t>
  </si>
  <si>
    <t>Lexvia Inc.</t>
  </si>
  <si>
    <t>http://lexvia.com</t>
  </si>
  <si>
    <t>ee1202e6-f946-bd22-9da5-a51c34c22b3b</t>
  </si>
  <si>
    <t>Lexvid Services, Inc.</t>
  </si>
  <si>
    <t>http://www.lexvidservices.com/</t>
  </si>
  <si>
    <t>b1eadea0-98e6-97c3-3d88-435349c30249</t>
  </si>
  <si>
    <t>Lexvisors</t>
  </si>
  <si>
    <t>http://lexvisors.com</t>
  </si>
  <si>
    <t>188ba064-4062-e3e3-3107-c7b403be8861</t>
  </si>
  <si>
    <t>Lexx Technology Corp.</t>
  </si>
  <si>
    <t>http://www.lexxtechnology.com</t>
  </si>
  <si>
    <t>de9ab98f-aee7-540a-e232-2a1a2a89144d</t>
  </si>
  <si>
    <t>Lexxe Pty Ltd</t>
  </si>
  <si>
    <t>http://www.lexxe.com</t>
  </si>
  <si>
    <t>ff7654da-0204-b2e3-a9e6-27b6caf1e9ea</t>
  </si>
  <si>
    <t>Lexxoo</t>
  </si>
  <si>
    <t>http://www.lexxoo.de/</t>
  </si>
  <si>
    <t>6936319c-9dcb-8b98-e975-b761ce568734</t>
  </si>
  <si>
    <t>Lexy</t>
  </si>
  <si>
    <t>http://www.lexy.com</t>
  </si>
  <si>
    <t>58adb410-ae15-9a89-00f9-68380e905ed0</t>
  </si>
  <si>
    <t>http://lexybot.com/en/</t>
  </si>
  <si>
    <t>a657d91a-ef1d-df03-1d7c-24ae21e60149</t>
  </si>
  <si>
    <t>Leyard</t>
  </si>
  <si>
    <t>http://www.leyard.com/en/</t>
  </si>
  <si>
    <t>6976e2a8-f9c3-dd0b-c6c1-71955bc99207</t>
  </si>
  <si>
    <t>Leyard American Corporation</t>
  </si>
  <si>
    <t>http://www.leyardusa.com</t>
  </si>
  <si>
    <t>a0291ac6-ef88-fc49-adac-bf3dd6c7aaa2</t>
  </si>
  <si>
    <t>Leycol Printers</t>
  </si>
  <si>
    <t>http://www.leycol.com/</t>
  </si>
  <si>
    <t>e2c8501a-4d16-72e0-5d66-9062db908f0f</t>
  </si>
  <si>
    <t>Leyden Credit Union</t>
  </si>
  <si>
    <t>https://www.leydencu.org</t>
  </si>
  <si>
    <t>fd5884b9-3586-d156-cf31-899db2084f70</t>
  </si>
  <si>
    <t>Leyden Energy</t>
  </si>
  <si>
    <t>http://www.leydenenergy.com</t>
  </si>
  <si>
    <t>94d48ab4-bc3a-ba25-200f-34c456099bb5</t>
  </si>
  <si>
    <t>LeydenJar Technologies</t>
  </si>
  <si>
    <t>http://www.leyden-jar.com</t>
  </si>
  <si>
    <t>e0cc04fc-e251-900e-5b4c-4d371a96fb36</t>
  </si>
  <si>
    <t>Leydys Cleaning Ltd</t>
  </si>
  <si>
    <t>http://www.leydyscleaner.co.uk/</t>
  </si>
  <si>
    <t>04464f01-7138-891b-62d4-6f5cb211fd11</t>
  </si>
  <si>
    <t>Leyifan, Inc.</t>
  </si>
  <si>
    <t>http://www.leyifan.com/</t>
  </si>
  <si>
    <t>4f327eb5-8851-b1a8-2c40-a1f92e227eaf</t>
  </si>
  <si>
    <t>LEYIO</t>
  </si>
  <si>
    <t>http://www.leyio.com</t>
  </si>
  <si>
    <t>0e254a0c-da28-258e-7844-eb7cd1455bf2</t>
  </si>
  <si>
    <t>Leykam Let's Print Holding AG</t>
  </si>
  <si>
    <t>http://www.leykamletsprint.com/home/</t>
  </si>
  <si>
    <t>12d0b709-052d-a1f1-0fd4-5020bdb0bd1c</t>
  </si>
  <si>
    <t>Leyland Silicone Hose</t>
  </si>
  <si>
    <t>http://www.lhss.co.uk</t>
  </si>
  <si>
    <t>a290b34d-29fb-a630-6089-52c86bdf3692</t>
  </si>
  <si>
    <t>Leyland Trucks</t>
  </si>
  <si>
    <t>http://www.leylandtrucksltd.co.uk/</t>
  </si>
  <si>
    <t>fcb1c9e8-d711-a4ff-681f-7d7417f7f147</t>
  </si>
  <si>
    <t>Leyline.io</t>
  </si>
  <si>
    <t>https://www.leyline.io</t>
  </si>
  <si>
    <t>dd77876b-ab7d-729d-96fc-36335a03ef64</t>
  </si>
  <si>
    <t>Leyou</t>
  </si>
  <si>
    <t>http://leleshan.leyou.com.cn/</t>
  </si>
  <si>
    <t>177e8fce-b3d2-9ef7-4f9f-f1d309969d4a</t>
  </si>
  <si>
    <t>Leyou software</t>
  </si>
  <si>
    <t>http://www.leyousoft.com/</t>
  </si>
  <si>
    <t>10e77671-93ef-74bd-d9ff-122ca847a6e9</t>
  </si>
  <si>
    <t>Leyshon Miller Industries</t>
  </si>
  <si>
    <t>http://lmidesign.com/</t>
  </si>
  <si>
    <t>63ad6ab1-b23a-f2e1-83ca-450626a1e2d6</t>
  </si>
  <si>
    <t>Leysin American School Switzerland</t>
  </si>
  <si>
    <t>http://www.las.ch</t>
  </si>
  <si>
    <t>23e1fc51-4ad8-89c6-ad40-028cad80348e</t>
  </si>
  <si>
    <t>LEZAY I Doudou Planet GmbH</t>
  </si>
  <si>
    <t>http://www.lezay.com</t>
  </si>
  <si>
    <t>17273b9b-7586-98d1-3b01-6fda91d7f0a2</t>
  </si>
  <si>
    <t>LeZeus</t>
  </si>
  <si>
    <t>http://www.lezeus.com</t>
  </si>
  <si>
    <t>3862b2ad-ea38-8c52-2bed-137df45baa17</t>
  </si>
  <si>
    <t>Lezhin Entertainment</t>
  </si>
  <si>
    <t>http://www.lezhin.com</t>
  </si>
  <si>
    <t>da91f36f-a9cc-905f-6ca7-14a0e3c60abb</t>
  </si>
  <si>
    <t>Lezu365</t>
  </si>
  <si>
    <t>http://www.lezu365.com</t>
  </si>
  <si>
    <t>b232c372-25c4-ba5e-39e4-971eaa4f1a4d</t>
  </si>
  <si>
    <t>Lezzetkat</t>
  </si>
  <si>
    <t>http://lezzetkat.com</t>
  </si>
  <si>
    <t>8f707c7a-2e30-49e6-5f4d-f6fa88e349a0</t>
  </si>
  <si>
    <t>LF Europe</t>
  </si>
  <si>
    <t>http://www.lfeurope.com</t>
  </si>
  <si>
    <t>7e8d5493-ddfd-4d24-b7a8-de114a7656fe</t>
  </si>
  <si>
    <t>LF International</t>
  </si>
  <si>
    <t>http://www.lfvc.com</t>
  </si>
  <si>
    <t>ceea6cda-82d9-6857-d90b-fe0002040474</t>
  </si>
  <si>
    <t>LfA FÌÄå¦rderbank Bayern</t>
  </si>
  <si>
    <t>http://www.lfa.de/website/en/lfa/index.php</t>
  </si>
  <si>
    <t>e0d25b21-cbc8-da22-16f3-e2487c5d3654</t>
  </si>
  <si>
    <t>LFB (Laboratoire FranÌÄå¤ais du Fractionnement et des Biotechnologies)</t>
  </si>
  <si>
    <t>http://www.groupe-lfb.com</t>
  </si>
  <si>
    <t>449ac524-20da-f5d1-d774-4c27f702156f</t>
  </si>
  <si>
    <t>LFE - Learning from Experience</t>
  </si>
  <si>
    <t>http://www.lfe.com</t>
  </si>
  <si>
    <t>c444af1d-3c30-5dcb-085e-fd35b79e09a1</t>
  </si>
  <si>
    <t>LFE Capital</t>
  </si>
  <si>
    <t>http://www.lfecapital.com</t>
  </si>
  <si>
    <t>607e5b55-e989-741c-d1b6-2ae3a8fc80bb</t>
  </si>
  <si>
    <t>LFH Brand Identity</t>
  </si>
  <si>
    <t>https://www.lfh.co.uk</t>
  </si>
  <si>
    <t>e1754f54-aba5-efff-cbbb-6febe2e55943</t>
  </si>
  <si>
    <t>LfL Worldwide Chauffeur Services</t>
  </si>
  <si>
    <t>http://www.lflcs.com/</t>
  </si>
  <si>
    <t>93d12ad3-28a3-e620-d57d-650edad3c4fe</t>
  </si>
  <si>
    <t>LFM Capital</t>
  </si>
  <si>
    <t>http://www.lfmcapital.com</t>
  </si>
  <si>
    <t>ea2351bd-8021-20dd-8bb5-026eb0c23749</t>
  </si>
  <si>
    <t>LFM Network</t>
  </si>
  <si>
    <t>http://www.lfmnetwork.com</t>
  </si>
  <si>
    <t>c0c26868-9796-3e37-cf3d-fa45b11a3aed</t>
  </si>
  <si>
    <t>LFM Sa</t>
  </si>
  <si>
    <t>http://www.lfmsa.net</t>
  </si>
  <si>
    <t>7351bdf1-e969-6834-ef35-0b832c435233</t>
  </si>
  <si>
    <t>LFM Software</t>
  </si>
  <si>
    <t>http://web.lfm-software.com/</t>
  </si>
  <si>
    <t>c729f0ec-317e-e03b-9ca8-3a5088a6c20f</t>
  </si>
  <si>
    <t>Lform Web Design</t>
  </si>
  <si>
    <t>http://www.lform.com</t>
  </si>
  <si>
    <t>5336c611-ebb1-17d0-e601-60af242dd3ff</t>
  </si>
  <si>
    <t>LFoundry</t>
  </si>
  <si>
    <t>http://www.lfoundry.com/</t>
  </si>
  <si>
    <t>2aa19639-769b-0021-beec-e001b19c27a7</t>
  </si>
  <si>
    <t>LFPR</t>
  </si>
  <si>
    <t>http://www.lfpr.com/</t>
  </si>
  <si>
    <t>8343b1b7-be05-eaba-e83d-8e007e0de8f7</t>
  </si>
  <si>
    <t>LFR Communications, Inc</t>
  </si>
  <si>
    <t>http://www.lfrcommunicationsinc.com/</t>
  </si>
  <si>
    <t>c44e0746-7b57-948a-07cd-4c89b267260e</t>
  </si>
  <si>
    <t>LFS (Local Food Systems Inc)</t>
  </si>
  <si>
    <t>http://www.lfs.ag</t>
  </si>
  <si>
    <t>17f84917-5568-f1e2-508a-44c37b8070c8</t>
  </si>
  <si>
    <t>LG</t>
  </si>
  <si>
    <t>http://www.lg.com</t>
  </si>
  <si>
    <t>31a14031-5326-40a1-4adb-53977b16dcc9</t>
  </si>
  <si>
    <t>LG Chem</t>
  </si>
  <si>
    <t>http://www.lgchem.com/global/main</t>
  </si>
  <si>
    <t>c417c224-5ca2-ae53-3c69-8f295eeaf497</t>
  </si>
  <si>
    <t>LG CNS</t>
  </si>
  <si>
    <t>http://www.lgcns.com</t>
  </si>
  <si>
    <t>1ba907f8-a964-6b12-e72d-aefa84a31a4c</t>
  </si>
  <si>
    <t>LG CorpServ</t>
  </si>
  <si>
    <t>http://www.lgaoffice.com/</t>
  </si>
  <si>
    <t>00073bac-933c-21ab-2f2c-6d801461feae</t>
  </si>
  <si>
    <t>LG DESIGN STONE</t>
  </si>
  <si>
    <t>http://www.lgdesignstone.com</t>
  </si>
  <si>
    <t>b6a64b75-6ac9-2049-9539-fcaf08009123</t>
  </si>
  <si>
    <t>LG Display Co</t>
  </si>
  <si>
    <t>http://lgdisplay.com/eng/</t>
  </si>
  <si>
    <t>1db0a423-17a9-f543-913e-d91348249a11</t>
  </si>
  <si>
    <t>LG Fairmont</t>
  </si>
  <si>
    <t>http://www.lgfairmont.com</t>
  </si>
  <si>
    <t>641139e6-bcb3-1978-227c-a3a5c66ba956</t>
  </si>
  <si>
    <t>LG Innotek</t>
  </si>
  <si>
    <t>https://www.lginnotek.com</t>
  </si>
  <si>
    <t>ecc895b7-0e59-55b0-b141-167ea57f42f0</t>
  </si>
  <si>
    <t>LG Innovation Ventures</t>
  </si>
  <si>
    <t>http://www.lgcorp.com</t>
  </si>
  <si>
    <t>12ee64f8-1aa7-04f0-68fa-edfc02e2f4d7</t>
  </si>
  <si>
    <t>LG lugar de gente</t>
  </si>
  <si>
    <t>http://www.lg.com.br/</t>
  </si>
  <si>
    <t>400efea0-617b-7d7e-035c-78260d871f6b</t>
  </si>
  <si>
    <t>LG Networks, Inc.</t>
  </si>
  <si>
    <t>http://www.lgnetworksinc.com</t>
  </si>
  <si>
    <t>667b9711-54eb-446a-1c3e-903c438d49db</t>
  </si>
  <si>
    <t>LG Polycarbonate</t>
  </si>
  <si>
    <t>http://www.lgchem.com</t>
  </si>
  <si>
    <t>635f56cb-1b86-3229-9b59-0b8473cba2bb</t>
  </si>
  <si>
    <t>LG Uplus</t>
  </si>
  <si>
    <t>http://www.uplus.co.kr</t>
  </si>
  <si>
    <t>56f1e479-f4a0-8ffc-e452-0e0f7c9c0889</t>
  </si>
  <si>
    <t>LG Venture Investment</t>
  </si>
  <si>
    <t>http://www.lginvest.com/</t>
  </si>
  <si>
    <t>347455a2-2990-2ed1-a585-51cc161eb762</t>
  </si>
  <si>
    <t>LG-TEK</t>
  </si>
  <si>
    <t>http://www.lg-tek.com/</t>
  </si>
  <si>
    <t>8d2dfcc6-4d76-02a9-2c07-b8dc9cac9411</t>
  </si>
  <si>
    <t>LG&amp;E Energy Corp</t>
  </si>
  <si>
    <t>https://lge-ku.com</t>
  </si>
  <si>
    <t>c791d019-1cd0-4bd7-b062-d3ec9ef3d9b5</t>
  </si>
  <si>
    <t>LGBT in Capital Markets</t>
  </si>
  <si>
    <t>http://www.lgbtcm.com</t>
  </si>
  <si>
    <t>f0a39265-358a-0eb4-1117-c88e6316d348</t>
  </si>
  <si>
    <t>LGBT Social</t>
  </si>
  <si>
    <t>http://www.lgbtsocial.org.uk</t>
  </si>
  <si>
    <t>0c0171ba-3db3-0ddb-ddbf-d23db1ee6c9b</t>
  </si>
  <si>
    <t>LGBTQ Nation</t>
  </si>
  <si>
    <t>http://www.lgbtqnation.com</t>
  </si>
  <si>
    <t>9af9924c-cf6b-1266-fcda-a2474ae6f83e</t>
  </si>
  <si>
    <t>LGBTQutie.com</t>
  </si>
  <si>
    <t>https://lgbtqutie.com</t>
  </si>
  <si>
    <t>d04c70cc-fc17-202c-c07c-bebc58cac88f</t>
  </si>
  <si>
    <t>LGBTWeddings.com</t>
  </si>
  <si>
    <t>http://www.lgbtweddings.com</t>
  </si>
  <si>
    <t>78f6052f-1679-005c-cd41-7d4aae8e630c</t>
  </si>
  <si>
    <t>LGC</t>
  </si>
  <si>
    <t>http://www.lgcgroup.com/</t>
  </si>
  <si>
    <t>6fd2c95d-ac67-54de-d568-d578291da6ab</t>
  </si>
  <si>
    <t>LGC Biosearch Technologies</t>
  </si>
  <si>
    <t>https://www.biosearchtech.com</t>
  </si>
  <si>
    <t>7e43b7c4-f437-95b6-668f-a83238c97ff6</t>
  </si>
  <si>
    <t>LGC Hospitality</t>
  </si>
  <si>
    <t>http://www.lgcassociates.com</t>
  </si>
  <si>
    <t>3381216d-3342-45aa-f9f4-36c24c97f646</t>
  </si>
  <si>
    <t>LGC Unlimited Solutions</t>
  </si>
  <si>
    <t>http://www.gailswellnessshop.com/</t>
  </si>
  <si>
    <t>06b545ba-49c6-544d-3644-43ff3b71484b</t>
  </si>
  <si>
    <t>LGC Wireless</t>
  </si>
  <si>
    <t>http://www.lgcwireless.com</t>
  </si>
  <si>
    <t>f303503f-1766-fac1-0187-d52218bf5672</t>
  </si>
  <si>
    <t>LgDb.com</t>
  </si>
  <si>
    <t>http://www.lgdb.com</t>
  </si>
  <si>
    <t>bd9a5a4e-acc8-ee60-344c-b42e3a2173d4</t>
  </si>
  <si>
    <t>LGF Studios</t>
  </si>
  <si>
    <t>http://www.low-glow-flow.com</t>
  </si>
  <si>
    <t>e45b284f-aea6-a86c-59aa-23126b54653b</t>
  </si>
  <si>
    <t>LGI Homes</t>
  </si>
  <si>
    <t>http://www.lgihomes.com/</t>
  </si>
  <si>
    <t>a8529006-2266-3147-0d25-59a2e014ee2c</t>
  </si>
  <si>
    <t>LGI Logistics Group International</t>
  </si>
  <si>
    <t>http://www.lgi.de/</t>
  </si>
  <si>
    <t>2c4d7f56-93be-0ba1-3c15-12fef1d95cca</t>
  </si>
  <si>
    <t>LGiLab</t>
  </si>
  <si>
    <t>http://www.lgilab.com</t>
  </si>
  <si>
    <t>4a52d9f3-606b-dcbe-b4f4-4387c3c6dbcd</t>
  </si>
  <si>
    <t>LGL Group</t>
  </si>
  <si>
    <t>http://www.lglgroup.com</t>
  </si>
  <si>
    <t>0ef32b69-ec01-05cd-df3b-b1b165d77edb</t>
  </si>
  <si>
    <t>LGM</t>
  </si>
  <si>
    <t>http://www.lgm3d.com/</t>
  </si>
  <si>
    <t>7f38a323-5d5e-b595-5bfe-b6b61b947eef</t>
  </si>
  <si>
    <t>LGO</t>
  </si>
  <si>
    <t>https://lgo.mit.edu</t>
  </si>
  <si>
    <t>108d98ac-5bed-77b2-ebd8-7c26d5bc8319</t>
  </si>
  <si>
    <t>LGS Group</t>
  </si>
  <si>
    <t>http://www.lgs-group.com</t>
  </si>
  <si>
    <t>fc91a449-437a-0664-982a-e25fcb9039e0</t>
  </si>
  <si>
    <t>LGS Innovations</t>
  </si>
  <si>
    <t>http://www.lgsinnovations.com</t>
  </si>
  <si>
    <t>a159dd77-3482-0731-bf42-94ed3dc92114</t>
  </si>
  <si>
    <t>LGT Capital Partners</t>
  </si>
  <si>
    <t>http://www.lgt.com</t>
  </si>
  <si>
    <t>91ec6e34-d76f-bc06-b6c2-2ec2be64dc9f</t>
  </si>
  <si>
    <t>LGT Global Invest</t>
  </si>
  <si>
    <t>2c196042-6a4f-7355-46a2-5220da91b379</t>
  </si>
  <si>
    <t>LGT group</t>
  </si>
  <si>
    <t>https://www.lgt.com</t>
  </si>
  <si>
    <t>eefb493e-8fd1-760a-b0db-64160c82ca86</t>
  </si>
  <si>
    <t>LGT Impact Ventures</t>
  </si>
  <si>
    <t>https://www.lgtiv.com/en/</t>
  </si>
  <si>
    <t>54956c75-af8c-68f7-9f75-12eba563557a</t>
  </si>
  <si>
    <t>LGT Logistics</t>
  </si>
  <si>
    <t>http://www.lgtlogistics.com</t>
  </si>
  <si>
    <t>295ede64-6dca-bf26-0395-12cdc71d4b56</t>
  </si>
  <si>
    <t>LGT SIA</t>
  </si>
  <si>
    <t>http://www.frhgames.com</t>
  </si>
  <si>
    <t>68c01a0b-223a-8b65-9926-a695ade047d9</t>
  </si>
  <si>
    <t>LGT Venture Philanthropy</t>
  </si>
  <si>
    <t>http://www.lgtvp.com/</t>
  </si>
  <si>
    <t>fcff1bfb-e2a7-af30-9bf5-56f8d90d0d43</t>
  </si>
  <si>
    <t>LGX Oil + Gas</t>
  </si>
  <si>
    <t>http://www.lgxoil.com/</t>
  </si>
  <si>
    <t>43dc5a5a-87e8-3168-a935-06ac2242415b</t>
  </si>
  <si>
    <t>LGYtech</t>
  </si>
  <si>
    <t>http://www.lgytech.com/</t>
  </si>
  <si>
    <t>b5616858-57ff-185a-ff8f-922e2937cfbc</t>
  </si>
  <si>
    <t>LH Group</t>
  </si>
  <si>
    <t>http://www.lh-group.com/</t>
  </si>
  <si>
    <t>54cba3c3-ca9f-c955-5a05-3b8e2162c5ff</t>
  </si>
  <si>
    <t>LH Labs</t>
  </si>
  <si>
    <t>http://lhlabs.com/</t>
  </si>
  <si>
    <t>b12f4727-a5de-24d8-a334-51cd81663812</t>
  </si>
  <si>
    <t>LH Martin Institute</t>
  </si>
  <si>
    <t>http://www.lhmartininstitute.edu.au</t>
  </si>
  <si>
    <t>60d98942-6c65-2af9-c8a4-6ac4b566c566</t>
  </si>
  <si>
    <t>LH Meyer</t>
  </si>
  <si>
    <t>http://www.lhmeyer.com/</t>
  </si>
  <si>
    <t>fc090d17-32a0-0507-05d2-245c85414fb9</t>
  </si>
  <si>
    <t>LHA</t>
  </si>
  <si>
    <t>http://www.lhai.com/</t>
  </si>
  <si>
    <t>baee4503-3e48-5127-cff7-3b70d2e8cdb4</t>
  </si>
  <si>
    <t>Lhackademie</t>
  </si>
  <si>
    <t>http://lhackademie.fr/</t>
  </si>
  <si>
    <t>1c8c2e65-752c-0ac1-405f-c8ca552149fd</t>
  </si>
  <si>
    <t>LHC Group</t>
  </si>
  <si>
    <t>http://lhcgroup.com/about-lhc-group</t>
  </si>
  <si>
    <t>6add10d9-5347-43d3-f359-87a53884e227</t>
  </si>
  <si>
    <t>LHD Lawyers</t>
  </si>
  <si>
    <t>http://www.lhd.com.au/</t>
  </si>
  <si>
    <t>6bada2fc-b3bc-5c3e-3903-62f0bcae7ecd</t>
  </si>
  <si>
    <t>LHDINDIA</t>
  </si>
  <si>
    <t>https://www.lhdindia.com</t>
  </si>
  <si>
    <t>f2aa30a1-3675-6c87-ce78-a88d0a07c4e9</t>
  </si>
  <si>
    <t>LHH</t>
  </si>
  <si>
    <t>273ebfe3-303c-079c-ed01-09e7f97ed664</t>
  </si>
  <si>
    <t>LHi Technology (S) Pte Ltd.</t>
  </si>
  <si>
    <t>http://www.lhitechnology.com/</t>
  </si>
  <si>
    <t>f1ac6b4e-7e6f-fb74-7493-a3b3903d2958</t>
  </si>
  <si>
    <t>Lhings</t>
  </si>
  <si>
    <t>http://www.lhings.com/</t>
  </si>
  <si>
    <t>831fdff7-ee34-e9ac-f041-d6ae235be6d8</t>
  </si>
  <si>
    <t>Lhoist Group</t>
  </si>
  <si>
    <t>http://www.lhoist.com</t>
  </si>
  <si>
    <t>69a871fe-ec7e-c24f-3a90-c9e9143a9edf</t>
  </si>
  <si>
    <t>LHP Engineering Solutions</t>
  </si>
  <si>
    <t>https://lhpes.com</t>
  </si>
  <si>
    <t>771d6ec3-a684-5a42-c2af-b7a4b965dc15</t>
  </si>
  <si>
    <t>LHP Hospital Group</t>
  </si>
  <si>
    <t>http://lhphospitalgroup.com/</t>
  </si>
  <si>
    <t>64eeb5ec-a8ca-3c35-9ee3-9ee15a9ce6fb</t>
  </si>
  <si>
    <t>LHP Music</t>
  </si>
  <si>
    <t>http://www.lhp-music.com</t>
  </si>
  <si>
    <t>7598e0fb-2b09-af4c-f881-bdd58c01b0f0</t>
  </si>
  <si>
    <t>LHQ Software</t>
  </si>
  <si>
    <t>https://lhq-uk.com/</t>
  </si>
  <si>
    <t>81deafb9-5d9d-da2f-538e-aa1f2807a4ff</t>
  </si>
  <si>
    <t>LHS AG</t>
  </si>
  <si>
    <t>http://www.lhsgroup.com/</t>
  </si>
  <si>
    <t>53db8014-5f99-ba6c-8a11-4a9105988fd4</t>
  </si>
  <si>
    <t>LHSG</t>
  </si>
  <si>
    <t>http://www.lhsg.co.kr</t>
  </si>
  <si>
    <t>0270579a-aa77-a458-a572-e95da303b608</t>
  </si>
  <si>
    <t>LHV Ventures</t>
  </si>
  <si>
    <t>https://www.lhv.ee/</t>
  </si>
  <si>
    <t>852b671d-e4e4-37eb-27b5-bdb6113dd25e</t>
  </si>
  <si>
    <t>Li &amp; Fung</t>
  </si>
  <si>
    <t>http://www.lifung.com/</t>
  </si>
  <si>
    <t>74e1c22d-689e-52a1-0486-e0719ea015cf</t>
  </si>
  <si>
    <t>Li Creative Technologies</t>
  </si>
  <si>
    <t>http://www.licreativetech.com/</t>
  </si>
  <si>
    <t>4813e71e-8dcd-51d8-2b16-e56d6439c7cd</t>
  </si>
  <si>
    <t>Li Family Office</t>
  </si>
  <si>
    <t>http://www.lifamilyoffice.com</t>
  </si>
  <si>
    <t>5429709f-5e15-bacb-76d5-73c5ce00f938</t>
  </si>
  <si>
    <t>Li Ka Shing Foundation</t>
  </si>
  <si>
    <t>http://www.lksf.org</t>
  </si>
  <si>
    <t>1f7294d9-41d7-832f-0788-4e7d9f8ecf08</t>
  </si>
  <si>
    <t>Li Ka Shing Knowledge Institute</t>
  </si>
  <si>
    <t>http://www.stmichaelshospital.com/knowledgeinstitute/</t>
  </si>
  <si>
    <t>e00968f5-e8ce-9d58-547b-b79174b36ec3</t>
  </si>
  <si>
    <t>LI News Radio</t>
  </si>
  <si>
    <t>http://linewsradio.com</t>
  </si>
  <si>
    <t>7578d464-1f28-71ae-1eff-5c19e7d3389e</t>
  </si>
  <si>
    <t>Li Party Rides</t>
  </si>
  <si>
    <t>http://www.lipartyrides.com</t>
  </si>
  <si>
    <t>5dcf4d57-f54d-beb8-e469-8f6aba164693</t>
  </si>
  <si>
    <t>Li Po Chun United World College of Hong Kong</t>
  </si>
  <si>
    <t>http://www.lpcuwc.edu.hk/</t>
  </si>
  <si>
    <t>aded90df-d911-070f-8f48-e2ca615e1edb</t>
  </si>
  <si>
    <t>LI SEO Expert</t>
  </si>
  <si>
    <t>http://www.liseoexpert.com</t>
  </si>
  <si>
    <t>88c77821-a51b-8b99-e350-d240c42499b8</t>
  </si>
  <si>
    <t>LI Tech COMETS</t>
  </si>
  <si>
    <t>http://www.litechcomets.org</t>
  </si>
  <si>
    <t>b8f4f5f1-3c86-b0b1-8197-3f2558acb836</t>
  </si>
  <si>
    <t>Li Tong Group</t>
  </si>
  <si>
    <t>http://www.litong.com</t>
  </si>
  <si>
    <t>6e87b5b4-fe89-d5b5-4c91-969dedc5436e</t>
  </si>
  <si>
    <t>LI-COR</t>
  </si>
  <si>
    <t>https://www.licor.com</t>
  </si>
  <si>
    <t>04c444cf-f61d-78cc-e4c3-3105fc5c0591</t>
  </si>
  <si>
    <t>Li-ion Motors</t>
  </si>
  <si>
    <t>http://www.li-ionmotors.com</t>
  </si>
  <si>
    <t>76636dcd-6e69-7e11-9787-4fc271549d6a</t>
  </si>
  <si>
    <t>Li-Ning Badminton</t>
  </si>
  <si>
    <t>https://shopbadmintononline.com</t>
  </si>
  <si>
    <t>048bedde-5567-3e61-f04f-cccae9cdc2a2</t>
  </si>
  <si>
    <t>Li3 Energy</t>
  </si>
  <si>
    <t>http://www.li3energy.com</t>
  </si>
  <si>
    <t>227a81a8-30b8-5550-18e6-1407f2825fcb</t>
  </si>
  <si>
    <t>Li9 Technology Solutions</t>
  </si>
  <si>
    <t>http://li9.com/</t>
  </si>
  <si>
    <t>36f78de6-961f-5772-9e66-45138a747800</t>
  </si>
  <si>
    <t>LIA</t>
  </si>
  <si>
    <t>http://www.liaapp.com</t>
  </si>
  <si>
    <t>58cbcd8c-a315-e8b0-1a5a-88ed432c7547</t>
  </si>
  <si>
    <t>Lia Diagnostics</t>
  </si>
  <si>
    <t>http://www.liadiagnostics.com/</t>
  </si>
  <si>
    <t>9b0acf9f-bdf8-34fa-31f7-fc04571e2207</t>
  </si>
  <si>
    <t>lia sophia</t>
  </si>
  <si>
    <t>http://www.liasophia.com</t>
  </si>
  <si>
    <t>57dbe6bd-d9d1-bf48-00e1-f62eac4cabff</t>
  </si>
  <si>
    <t>LIAA</t>
  </si>
  <si>
    <t>http://www.liaa.gov.lv/</t>
  </si>
  <si>
    <t>0312c53f-6152-a27f-1dbb-712495ad58c9</t>
  </si>
  <si>
    <t>Liacom Systems</t>
  </si>
  <si>
    <t>http://www.liacom.co.il</t>
  </si>
  <si>
    <t>9f695bb3-2df0-8d69-45ee-1fc924874867</t>
  </si>
  <si>
    <t>LIAFA</t>
  </si>
  <si>
    <t>http://www.liafa.univ-paris-diderot.fr/index_en.php</t>
  </si>
  <si>
    <t>c8d9ec19-851c-a4db-53d8-0c95aa65442c</t>
  </si>
  <si>
    <t>Liagogy</t>
  </si>
  <si>
    <t>http://www.liagogy.com</t>
  </si>
  <si>
    <t>f34bdb06-25a1-5464-27c6-5d74f3492e8d</t>
  </si>
  <si>
    <t>Liahona Ventures</t>
  </si>
  <si>
    <t>http://www.liahonaventures.com</t>
  </si>
  <si>
    <t>7f3fc734-dbe2-46ad-1f3c-4a01814d461d</t>
  </si>
  <si>
    <t>Liaise</t>
  </si>
  <si>
    <t>http://www.liaise.com</t>
  </si>
  <si>
    <t>ede65dde-0bc7-4d32-cd46-0a757719cfcc</t>
  </si>
  <si>
    <t>Liaison International</t>
  </si>
  <si>
    <t>http://www.liaisonedu.com/</t>
  </si>
  <si>
    <t>307eb009-4c0f-3a23-c844-7a51c00f3ad5</t>
  </si>
  <si>
    <t>Liaison Software Corporation</t>
  </si>
  <si>
    <t>http://www.liaisonsc.com</t>
  </si>
  <si>
    <t>78dd4c59-9c6d-00a7-35d3-e4fc65e45727</t>
  </si>
  <si>
    <t>Liaison Technologies</t>
  </si>
  <si>
    <t>http://www.liaison.com</t>
  </si>
  <si>
    <t>40df2781-a4b8-7be9-82dd-93971ba6a1f4</t>
  </si>
  <si>
    <t>Liakada Capital</t>
  </si>
  <si>
    <t>http://www.liakadacapital.com</t>
  </si>
  <si>
    <t>e58db67f-3254-c2b4-a875-3507dff16d72</t>
  </si>
  <si>
    <t>Lialina</t>
  </si>
  <si>
    <t>http://lialina.co</t>
  </si>
  <si>
    <t>3586fd29-f7a9-04d1-5adc-b8dd7a877b9a</t>
  </si>
  <si>
    <t>Liam Campbell</t>
  </si>
  <si>
    <t>http://www.tootable.com</t>
  </si>
  <si>
    <t>3043f863-ccf9-5bfb-be13-32dfe95cdec8</t>
  </si>
  <si>
    <t>Liam Maher Ltd</t>
  </si>
  <si>
    <t>http://www.tilinginchorley.co.uk</t>
  </si>
  <si>
    <t>f3e5ea04-a8d1-34a4-90e7-a697d82bdd94</t>
  </si>
  <si>
    <t>liamfortin</t>
  </si>
  <si>
    <t>http://www.canadaloanshop.ca/</t>
  </si>
  <si>
    <t>f4aad4d0-453e-9762-6022-7df636e5dd59</t>
  </si>
  <si>
    <t>Lian Li Industria</t>
  </si>
  <si>
    <t>http://www.lian-li.com/en/</t>
  </si>
  <si>
    <t>7f662ade-3ec5-bed7-10d2-29af7c025aff</t>
  </si>
  <si>
    <t>Liana - Connecting Expats</t>
  </si>
  <si>
    <t>http://www.appliana.com</t>
  </si>
  <si>
    <t>caaf58b5-5e45-54af-3dfb-bad6e9ad8b91</t>
  </si>
  <si>
    <t>Liana Limited</t>
  </si>
  <si>
    <t>http://lianaltd.com</t>
  </si>
  <si>
    <t>fc5120b5-a9b0-cdf2-26d5-37ee52ec6304</t>
  </si>
  <si>
    <t>LIANAI</t>
  </si>
  <si>
    <t>http://www.imlianai.com</t>
  </si>
  <si>
    <t>1bf548c7-b9fb-6caa-2416-c8ddd0d096e3</t>
  </si>
  <si>
    <t>LianApps</t>
  </si>
  <si>
    <t>http://www.lianapps.com</t>
  </si>
  <si>
    <t>48d51253-d7bc-f8ca-5396-b845f14ea5c2</t>
  </si>
  <si>
    <t>Liancheng Lianxiangyuan Co.</t>
  </si>
  <si>
    <t>http://www.lxy-food.com/</t>
  </si>
  <si>
    <t>ee26f2f2-5740-1170-a1d1-c63e8d4b2bc9</t>
  </si>
  <si>
    <t>Liander</t>
  </si>
  <si>
    <t>http://liander.nl</t>
  </si>
  <si>
    <t>a691aac5-6452-93a2-d572-95f254225064</t>
  </si>
  <si>
    <t>LianDi Clean Technology</t>
  </si>
  <si>
    <t>http://china-liandi.com</t>
  </si>
  <si>
    <t>1939ab0f-b092-58bf-2016-b02ad4a5d836</t>
  </si>
  <si>
    <t>Liandon</t>
  </si>
  <si>
    <t>https://www.liandon.nl/</t>
  </si>
  <si>
    <t>8736c798-303f-d2df-90d2-6e2d991e66d7</t>
  </si>
  <si>
    <t>Lianhua Supermarket</t>
  </si>
  <si>
    <t>http://lianhua.todayir.com</t>
  </si>
  <si>
    <t>cd01e915-2f56-2769-a42a-26885dc81416</t>
  </si>
  <si>
    <t>Lianja</t>
  </si>
  <si>
    <t>https://www.lianja.com</t>
  </si>
  <si>
    <t>7ae47d90-894f-1a6d-7224-41b6e73c5fa9</t>
  </si>
  <si>
    <t>LianLian Pay</t>
  </si>
  <si>
    <t>http://www.lianlianpay.com/international/</t>
  </si>
  <si>
    <t>136ccbeb-adcb-100f-1124-93c65c1c93e3</t>
  </si>
  <si>
    <t>LianLuo, formerly known as Beijing Digital Grid</t>
  </si>
  <si>
    <t>http://www.lianluo.com/aboutus.php</t>
  </si>
  <si>
    <t>554f08b5-560c-a70e-40d6-86e9956731ec</t>
  </si>
  <si>
    <t>LianTuo Bank</t>
  </si>
  <si>
    <t>http://www.liantuobank.com/</t>
  </si>
  <si>
    <t>45b3ce91-405c-6e9d-c4b9-69b8a80d83cc</t>
  </si>
  <si>
    <t>Liaoning Publishing Group</t>
  </si>
  <si>
    <t>http://221.203.81.169/lnpgc.html</t>
  </si>
  <si>
    <t>f7bbb37a-6750-5b80-2a1a-40f2963a356f</t>
  </si>
  <si>
    <t>Liaoning University</t>
  </si>
  <si>
    <t>http://www.lnu.edu.cn/</t>
  </si>
  <si>
    <t>bd8f979e-aa7c-5579-299e-c9d0e8ffecb6</t>
  </si>
  <si>
    <t>Liaoning University of Technology</t>
  </si>
  <si>
    <t>http://www.lnit.edu.cn/</t>
  </si>
  <si>
    <t>5180a80d-b19c-904a-af4d-477c3d83ea24</t>
  </si>
  <si>
    <t>Liaoyuan</t>
  </si>
  <si>
    <t>http://liaoyuan.io</t>
  </si>
  <si>
    <t>adc9ac42-b8f9-065b-2f0a-6ce8789734df</t>
  </si>
  <si>
    <t>Liaro</t>
  </si>
  <si>
    <t>http://liaro.me/</t>
  </si>
  <si>
    <t>8880f203-ee96-2929-a7d1-784b93c5b933</t>
  </si>
  <si>
    <t>Liases Foras</t>
  </si>
  <si>
    <t>http://www.liasesforas.com/</t>
  </si>
  <si>
    <t>81a67f30-6c01-8518-cb9a-9914ca2ed807</t>
  </si>
  <si>
    <t>liateR</t>
  </si>
  <si>
    <t>http://www.liater.co</t>
  </si>
  <si>
    <t>03cc387f-d0b1-6c39-55c2-edddf5f6d34e</t>
  </si>
  <si>
    <t>Liatoss Sarl</t>
  </si>
  <si>
    <t>http://www.liatoss.com/</t>
  </si>
  <si>
    <t>ec7ae79e-e27e-65f1-51a1-c063ef6304b3</t>
  </si>
  <si>
    <t>Liazon</t>
  </si>
  <si>
    <t>http://www.liazon.com</t>
  </si>
  <si>
    <t>b8eeef58-5d7f-ffef-504f-532f4a27048f</t>
  </si>
  <si>
    <t>LiB</t>
  </si>
  <si>
    <t>http://libinc.jp/</t>
  </si>
  <si>
    <t>b9281282-9f98-3f4e-69fe-9176a74c7e52</t>
  </si>
  <si>
    <t>Libable</t>
  </si>
  <si>
    <t>http://libable.com/</t>
  </si>
  <si>
    <t>9719f1dd-f006-d939-2557-32f3abc21054</t>
  </si>
  <si>
    <t>LibÌÄå©o</t>
  </si>
  <si>
    <t>http://libeo.com</t>
  </si>
  <si>
    <t>e4f71ead-4e8c-55d9-1ae8-e490793b65b5</t>
  </si>
  <si>
    <t>LibÌÄå©ration</t>
  </si>
  <si>
    <t>http://www.liberation.fr/</t>
  </si>
  <si>
    <t>f8c5adc3-a4fc-55d8-8832-530176eafab8</t>
  </si>
  <si>
    <t>Libancell SAL</t>
  </si>
  <si>
    <t>http://www.libancell.com.lb</t>
  </si>
  <si>
    <t>0bf1a39e-0346-0051-8d74-d61705328b4b</t>
  </si>
  <si>
    <t>libberati.com</t>
  </si>
  <si>
    <t>http://www.libberati.com</t>
  </si>
  <si>
    <t>3ad9b27a-dc36-0abc-bae9-85af8cdf97d0</t>
  </si>
  <si>
    <t>Libbey Inc.</t>
  </si>
  <si>
    <t>http://www.libbey.com</t>
  </si>
  <si>
    <t>ae3e14f2-d33c-abb5-46df-38a329a87af0</t>
  </si>
  <si>
    <t>LIBBON Korea</t>
  </si>
  <si>
    <t>https://www.rocketpunch.com/companies/libbonkorea</t>
  </si>
  <si>
    <t>1f660f06-212a-3fdc-9274-c8a6d1d62d8c</t>
  </si>
  <si>
    <t>Libboo</t>
  </si>
  <si>
    <t>http://www.libboo.com</t>
  </si>
  <si>
    <t>c2129ec2-3cd4-5262-641b-a31eb56f4121</t>
  </si>
  <si>
    <t>LIBCAST</t>
  </si>
  <si>
    <t>https://www.libcast.com</t>
  </si>
  <si>
    <t>df2dd3e5-38ba-0e26-2f70-8645a0052cf5</t>
  </si>
  <si>
    <t>Libe Technologies</t>
  </si>
  <si>
    <t>http://www.libetech.com</t>
  </si>
  <si>
    <t>40dd1935-0ebc-2694-e09e-071a3478f714</t>
  </si>
  <si>
    <t>Libelium</t>
  </si>
  <si>
    <t>http://www.libelium.com</t>
  </si>
  <si>
    <t>77374aba-6916-9fd1-956d-a8f4ec342df3</t>
  </si>
  <si>
    <t>Libellule</t>
  </si>
  <si>
    <t>http://com-libellule.fr</t>
  </si>
  <si>
    <t>2717b8a4-2cf8-9a25-1515-a07b65278a54</t>
  </si>
  <si>
    <t>Liber 118</t>
  </si>
  <si>
    <t>http://liber118.com/</t>
  </si>
  <si>
    <t>c8e48ee0-608f-4313-e296-2b73f2281912</t>
  </si>
  <si>
    <t>LIBER8</t>
  </si>
  <si>
    <t>http://liber8tech.com</t>
  </si>
  <si>
    <t>56063d48-4233-fecc-3e61-6d75da0d7c12</t>
  </si>
  <si>
    <t>Libera Inc.</t>
  </si>
  <si>
    <t>http://www.libera.com</t>
  </si>
  <si>
    <t>1a2bc9d0-820f-ad85-b748-df80504f798c</t>
  </si>
  <si>
    <t>Libera UniversitÌÄåÊ Maria SS. Assunta</t>
  </si>
  <si>
    <t>http://www.lumsa.it/</t>
  </si>
  <si>
    <t>e25c4451-849a-b476-7df8-6b1a2c0f799e</t>
  </si>
  <si>
    <t>Liberac</t>
  </si>
  <si>
    <t>https://www.liberac.co.nz/</t>
  </si>
  <si>
    <t>9e87092d-cf4f-3279-29ef-1e4c16f2795b</t>
  </si>
  <si>
    <t>Liberal Democrats</t>
  </si>
  <si>
    <t>http://www.libdems.org.uk</t>
  </si>
  <si>
    <t>f20e1ada-d167-0fa2-96e1-8083995f5ea1</t>
  </si>
  <si>
    <t>Liberalis</t>
  </si>
  <si>
    <t>http://liberalis.biz/</t>
  </si>
  <si>
    <t>f20c4aa4-67a0-bb58-cb91-9662f8f36126</t>
  </si>
  <si>
    <t>Liberata</t>
  </si>
  <si>
    <t>http://www.liberata.com</t>
  </si>
  <si>
    <t>d9d83c34-a9ef-1a75-b199-5fa28d96c300</t>
  </si>
  <si>
    <t>Liberata UK Ltd</t>
  </si>
  <si>
    <t>http://www.liberata.com/</t>
  </si>
  <si>
    <t>cefd0ba1-94f8-fc03-9b57-f61dd6c12038</t>
  </si>
  <si>
    <t>Liberate Health</t>
  </si>
  <si>
    <t>http://www.liberate.com/</t>
  </si>
  <si>
    <t>884b5b67-2d5d-1697-6eff-f2761cbf8202</t>
  </si>
  <si>
    <t>Liberate Medical</t>
  </si>
  <si>
    <t>http://www.liberatemedical.com</t>
  </si>
  <si>
    <t>df4b99d5-530a-a46c-7ad5-e1cd4fb55499</t>
  </si>
  <si>
    <t>Liberated Energy</t>
  </si>
  <si>
    <t>http://www.liberatedenergyinc.com/</t>
  </si>
  <si>
    <t>936819ef-4104-fc7d-431b-b300ace76e43</t>
  </si>
  <si>
    <t>Liberated Tech</t>
  </si>
  <si>
    <t>http://www.liberatedtech.org/</t>
  </si>
  <si>
    <t>4fcbf623-3d77-56c6-68f9-3ef026b11082</t>
  </si>
  <si>
    <t>Liberating Solution</t>
  </si>
  <si>
    <t>https://www.liberatingsolution.com.au</t>
  </si>
  <si>
    <t>97f139f5-8f55-4bdd-50e5-8d4acb7a397c</t>
  </si>
  <si>
    <t>Liberation Capital</t>
  </si>
  <si>
    <t>http://liberationcapital.com</t>
  </si>
  <si>
    <t>04a07895-0514-38d2-3de1-2c75002cf030</t>
  </si>
  <si>
    <t>Liberation Medical</t>
  </si>
  <si>
    <t>https://liberationmedical.com/</t>
  </si>
  <si>
    <t>a7841b57-8606-d193-7dc2-c62f63195c50</t>
  </si>
  <si>
    <t>Liberation Way</t>
  </si>
  <si>
    <t>http://www.liberationway.com/</t>
  </si>
  <si>
    <t>69b6ca8c-e160-0ea2-392b-61f1448e7850</t>
  </si>
  <si>
    <t>Liberator Medical Supply</t>
  </si>
  <si>
    <t>http://liberatormedical.com</t>
  </si>
  <si>
    <t>4615803f-e64c-2f64-7fa0-14f7bfadcd34</t>
  </si>
  <si>
    <t>Liberator.aero</t>
  </si>
  <si>
    <t>http://www.liberator.aero</t>
  </si>
  <si>
    <t>681052cc-6e27-45d7-dcab-f5cdf22d5acb</t>
  </si>
  <si>
    <t>Liberbit SRL</t>
  </si>
  <si>
    <t>http://www.liberbit.com</t>
  </si>
  <si>
    <t>e8e8b156-1bb7-fd65-d466-2c90775d3e71</t>
  </si>
  <si>
    <t>LiberCloud</t>
  </si>
  <si>
    <t>https://www.libercloud.com/us/</t>
  </si>
  <si>
    <t>753a44a6-80f2-9cc0-b5ed-fa79b4d9a816</t>
  </si>
  <si>
    <t>Liberian Observer</t>
  </si>
  <si>
    <t>http://liberianobserver.com</t>
  </si>
  <si>
    <t>9183706d-89a5-dfb2-3e0b-2d9059b3ff62</t>
  </si>
  <si>
    <t>Liberian Womens Sewing Project</t>
  </si>
  <si>
    <t>http://www.madeinliberia.org/</t>
  </si>
  <si>
    <t>789f5034-e082-40b8-94a9-3a13c0bab577</t>
  </si>
  <si>
    <t>Liberio</t>
  </si>
  <si>
    <t>http://liber.io/</t>
  </si>
  <si>
    <t>df5d20dc-8b80-3aad-0722-05f6975352ca</t>
  </si>
  <si>
    <t>Liberis</t>
  </si>
  <si>
    <t>https://www.liberis.co.uk/</t>
  </si>
  <si>
    <t>df56b1b4-e41a-84af-a321-ca92bb357103</t>
  </si>
  <si>
    <t>Liberland</t>
  </si>
  <si>
    <t>https://liberland.org/en/</t>
  </si>
  <si>
    <t>a759861b-2748-352d-d2a9-95691f88c37d</t>
  </si>
  <si>
    <t>Liberman Broadcasting</t>
  </si>
  <si>
    <t>http://lbimedia.com</t>
  </si>
  <si>
    <t>2bbc278c-58b7-1c16-fe64-4f316cd51f52</t>
  </si>
  <si>
    <t>Libero Srl</t>
  </si>
  <si>
    <t>http://www.libero.it</t>
  </si>
  <si>
    <t>845a0ac4-d66e-5546-7390-6faa54145ddf</t>
  </si>
  <si>
    <t>Liberos LLC</t>
  </si>
  <si>
    <t>http://liberoscenter.com/</t>
  </si>
  <si>
    <t>c48dbc08-92c1-e30a-2c8b-f8a8720d8f3b</t>
  </si>
  <si>
    <t>Libersy</t>
  </si>
  <si>
    <t>http://libersy.com</t>
  </si>
  <si>
    <t>8a5003cb-bd06-6d86-0afa-7c9a0170bb47</t>
  </si>
  <si>
    <t>Libertad</t>
  </si>
  <si>
    <t>http://libertad.gov.il</t>
  </si>
  <si>
    <t>04532e30-ddb3-642e-186c-5b605694837a</t>
  </si>
  <si>
    <t>LibertÌÄå©</t>
  </si>
  <si>
    <t>http://www.liberte.ca/en/</t>
  </si>
  <si>
    <t>15931a7c-36ab-6c8b-b213-2240cf95d5fd</t>
  </si>
  <si>
    <t>Libertana</t>
  </si>
  <si>
    <t>http://libertana.com/</t>
  </si>
  <si>
    <t>1a2e025a-348f-782f-3de0-f9b64e9549d5</t>
  </si>
  <si>
    <t>Libertarian National Committee</t>
  </si>
  <si>
    <t>http://www.lp.org</t>
  </si>
  <si>
    <t>7c6862b6-df47-4c00-7485-a5f896961df8</t>
  </si>
  <si>
    <t>Libertarianism</t>
  </si>
  <si>
    <t>http://www.libertarianism.org</t>
  </si>
  <si>
    <t>f9b1f7a2-7e6c-993b-d2cb-215f271404bc</t>
  </si>
  <si>
    <t>Libertas</t>
  </si>
  <si>
    <t>http://www.libertas2009.fr</t>
  </si>
  <si>
    <t>c45e57e7-09e2-0a8a-8d03-ab7940c92bcd</t>
  </si>
  <si>
    <t>Libertas 7</t>
  </si>
  <si>
    <t>http://www.libertas7.es</t>
  </si>
  <si>
    <t>dd618504-eda0-9565-cd8a-17ab6e5fddf9</t>
  </si>
  <si>
    <t>Libertas Academica</t>
  </si>
  <si>
    <t>http://www.la-press.com</t>
  </si>
  <si>
    <t>13c41535-4309-023b-914b-fcde0aa5ada9</t>
  </si>
  <si>
    <t>Libertas Capital</t>
  </si>
  <si>
    <t>http://www.libertascapital.com</t>
  </si>
  <si>
    <t>fbd48616-c8a2-d337-0dda-e0cad6336bcc</t>
  </si>
  <si>
    <t>Libertas Pharma</t>
  </si>
  <si>
    <t>http://www.libertaspharma.com/</t>
  </si>
  <si>
    <t>2e39bb85-5a63-4a7e-8c24-ef1773882e7a</t>
  </si>
  <si>
    <t>Liberte Construction</t>
  </si>
  <si>
    <t>http://www.liberteconstruction.com/fridley-mn-roofers/</t>
  </si>
  <si>
    <t>b5797a89-3d1c-ff8e-958e-d1ae274d0154</t>
  </si>
  <si>
    <t>Liberte Investors</t>
  </si>
  <si>
    <t>http://www.liberteinvestments.com</t>
  </si>
  <si>
    <t>1b4532f8-13a1-d14e-7414-aa00ddb872c2</t>
  </si>
  <si>
    <t>Liberteenz.LLC</t>
  </si>
  <si>
    <t>http://www.liberteenz.jp</t>
  </si>
  <si>
    <t>9fcb14cb-f8ce-c543-0213-2c171ea7554b</t>
  </si>
  <si>
    <t>Libertex</t>
  </si>
  <si>
    <t>https://libertex.org/</t>
  </si>
  <si>
    <t>ce995d7b-c1c4-1c24-1e09-f0fc85ad59d0</t>
  </si>
  <si>
    <t>Liberties Press</t>
  </si>
  <si>
    <t>http://www.libertiespress.com/</t>
  </si>
  <si>
    <t>0ef24d1e-6711-8c63-33a5-522a5b61f7f3</t>
  </si>
  <si>
    <t>Libertine</t>
  </si>
  <si>
    <t>http://www.libertineldn.com</t>
  </si>
  <si>
    <t>1de87119-f7d1-b394-a0a8-85e9296151a5</t>
  </si>
  <si>
    <t>Libertine Co</t>
  </si>
  <si>
    <t>http://libertine.co.jp/</t>
  </si>
  <si>
    <t>5fbe9119-433f-32d3-a4bf-60b8fa09a039</t>
  </si>
  <si>
    <t>Libertrip</t>
  </si>
  <si>
    <t>http://www.libertrip.com</t>
  </si>
  <si>
    <t>34ba11a9-a625-56cd-bbdd-e4bd335535c0</t>
  </si>
  <si>
    <t>Libertus Capital</t>
  </si>
  <si>
    <t>http://www.libertuscapital.com</t>
  </si>
  <si>
    <t>caab50d9-1bc7-de33-bc6b-b855719c12b9</t>
  </si>
  <si>
    <t>Libertus Solutions</t>
  </si>
  <si>
    <t>http://libertus.co.uk</t>
  </si>
  <si>
    <t>8a71b86f-c7a9-6c3e-a48f-af09eb7dcd55</t>
  </si>
  <si>
    <t>Liberty</t>
  </si>
  <si>
    <t>https://www.liberty-human-rights.org.uk</t>
  </si>
  <si>
    <t>92cf9f44-a686-7bc7-2eb3-93ff0e0923c5</t>
  </si>
  <si>
    <t>Liberty &amp; Justice</t>
  </si>
  <si>
    <t>http://libertyandjustice.com/</t>
  </si>
  <si>
    <t>138c4b0c-554b-2420-5db1-c1066f752abb</t>
  </si>
  <si>
    <t>Liberty Advertising</t>
  </si>
  <si>
    <t>http://www.libertyadv.com/</t>
  </si>
  <si>
    <t>d8337de7-bfef-746f-e3a9-be1fd7e2293b</t>
  </si>
  <si>
    <t>Liberty Advisor Group</t>
  </si>
  <si>
    <t>http://www.libertyadvisorgroup.com/</t>
  </si>
  <si>
    <t>9ee6d194-1156-3956-f46a-ffa3e0ffd155</t>
  </si>
  <si>
    <t>Liberty Alliance Project</t>
  </si>
  <si>
    <t>http://www.projectliberty.org</t>
  </si>
  <si>
    <t>0958af47-d333-fc69-2c10-83fbf281230e</t>
  </si>
  <si>
    <t>Liberty Ammunition</t>
  </si>
  <si>
    <t>http://libertyammunition.com</t>
  </si>
  <si>
    <t>c0b362f3-8909-2424-b225-7925b1cff6e1</t>
  </si>
  <si>
    <t>Liberty Associated Partners</t>
  </si>
  <si>
    <t>http://www.libertymedia.com</t>
  </si>
  <si>
    <t>ef9dafba-f51b-25bc-3b75-2c186ccbb55a</t>
  </si>
  <si>
    <t>Liberty Bancorp</t>
  </si>
  <si>
    <t>http://www.banklibertykc.com/</t>
  </si>
  <si>
    <t>c034fb22-b7cb-71b2-293f-4dfaef5c21c9</t>
  </si>
  <si>
    <t>Liberty Bank</t>
  </si>
  <si>
    <t>http://www.libertybankna.com/</t>
  </si>
  <si>
    <t>8ae675fd-5657-6fd3-ec19-564703e2f1e6</t>
  </si>
  <si>
    <t>https://www.libertydfw.com</t>
  </si>
  <si>
    <t>0741a65e-f99f-5ffc-486b-c60aa9ecd1ab</t>
  </si>
  <si>
    <t>Liberty Broadband</t>
  </si>
  <si>
    <t>http://www.libertybroadband.com</t>
  </si>
  <si>
    <t>8a5a6c86-7a06-41ca-c651-b28f82e10ba7</t>
  </si>
  <si>
    <t>Liberty Builders of Texas</t>
  </si>
  <si>
    <t>http://libertybuildersoftexas.net</t>
  </si>
  <si>
    <t>4c24e384-8d17-1be8-3503-56b1b85935d2</t>
  </si>
  <si>
    <t>Liberty Capital</t>
  </si>
  <si>
    <t>http://www.libertycapital.ge/</t>
  </si>
  <si>
    <t>e945fcc4-ee94-e103-18a1-78e6e720f620</t>
  </si>
  <si>
    <t>Liberty Capital Group</t>
  </si>
  <si>
    <t>https://www.libertycapitalgroup.com</t>
  </si>
  <si>
    <t>ed1b9833-b61e-0642-211b-f16b5d5d59ce</t>
  </si>
  <si>
    <t>Liberty Capital Partners</t>
  </si>
  <si>
    <t>http://www.libertycapitalpartners.com</t>
  </si>
  <si>
    <t>d1d0a6b4-d973-2bb5-8bb6-d4abc2b3a2ca</t>
  </si>
  <si>
    <t>Liberty Center One</t>
  </si>
  <si>
    <t>https://www.libertycenterone.com/</t>
  </si>
  <si>
    <t>2c6c5132-13e3-ca00-da6b-d2909f68fc1e</t>
  </si>
  <si>
    <t>Liberty City Ventures</t>
  </si>
  <si>
    <t>http://libertycityventures.com</t>
  </si>
  <si>
    <t>e6a25d8f-731f-433a-4092-bd7194691a8a</t>
  </si>
  <si>
    <t>Liberty Clinic</t>
  </si>
  <si>
    <t>http://www.libertyclinic.com/</t>
  </si>
  <si>
    <t>b5a827ae-798a-534f-3133-fc07538db876</t>
  </si>
  <si>
    <t>Liberty Coin &amp; Precious Metals</t>
  </si>
  <si>
    <t>http://www.libertycpm.com</t>
  </si>
  <si>
    <t>476b7625-0ae1-b04a-5e11-01f48dc250e9</t>
  </si>
  <si>
    <t>Liberty Commons Rehabilitation Center</t>
  </si>
  <si>
    <t>http://www.libertyhealthcareandrehab.com/libertycommons/</t>
  </si>
  <si>
    <t>6cfc5823-d74a-3f25-f996-9accac6eb31d</t>
  </si>
  <si>
    <t>Liberty Comms Ltd</t>
  </si>
  <si>
    <t>http://www.libertycomms.com</t>
  </si>
  <si>
    <t>feed9e62-5cf9-c640-5ad8-0421f77a4247</t>
  </si>
  <si>
    <t>Liberty Consulting</t>
  </si>
  <si>
    <t>http://libertyconsultinggroup.com</t>
  </si>
  <si>
    <t>b33c8f37-6fbe-c66f-dd10-47a46baaf993</t>
  </si>
  <si>
    <t>LIBERTY Dental Plan</t>
  </si>
  <si>
    <t>https://www.libertydentalplan.com</t>
  </si>
  <si>
    <t>3ac1e27a-126f-9125-ebd5-72cb8c141863</t>
  </si>
  <si>
    <t>Liberty Dialysis</t>
  </si>
  <si>
    <t>http://www.libertydialysis.com</t>
  </si>
  <si>
    <t>47e084d3-d67f-965d-c076-761c45b6cdd7</t>
  </si>
  <si>
    <t>Liberty Digital</t>
  </si>
  <si>
    <t>a0c170db-48b7-ca60-5f48-80eb938a7612</t>
  </si>
  <si>
    <t>Liberty Diversified International</t>
  </si>
  <si>
    <t>http://www.libertydiversified.com</t>
  </si>
  <si>
    <t>5807ae1d-9ca3-3d37-02e7-e480552592e2</t>
  </si>
  <si>
    <t>Liberty Electric Cars</t>
  </si>
  <si>
    <t>http://www.liberty-ecars.com</t>
  </si>
  <si>
    <t>49566f9a-47a7-cda2-d97a-cef9b009c45c</t>
  </si>
  <si>
    <t>Liberty Electronics</t>
  </si>
  <si>
    <t>http://www.libertyelectronics.com</t>
  </si>
  <si>
    <t>0906b43c-ecfc-4fd2-e572-357e2a14fbd5</t>
  </si>
  <si>
    <t>Liberty Fairs</t>
  </si>
  <si>
    <t>http://www.libertyfairs.com/</t>
  </si>
  <si>
    <t>eed802a3-969f-87f2-2fd0-a066744f71a5</t>
  </si>
  <si>
    <t>Liberty Films</t>
  </si>
  <si>
    <t>http://www.libertyfilms.com.np</t>
  </si>
  <si>
    <t>c76df243-9c09-5879-d1be-f0cec2c37316</t>
  </si>
  <si>
    <t>Liberty Financial</t>
  </si>
  <si>
    <t>https://www.liberty.com.au</t>
  </si>
  <si>
    <t>c85a0bbe-fdbb-6c2a-2afd-47c00caecb4b</t>
  </si>
  <si>
    <t>Liberty Fund</t>
  </si>
  <si>
    <t>http://www.libertyfund.org/</t>
  </si>
  <si>
    <t>dd620794-f049-a36e-bc18-b53707dc7bf2</t>
  </si>
  <si>
    <t>Liberty Funding Services</t>
  </si>
  <si>
    <t>http://www.libertyfg.com</t>
  </si>
  <si>
    <t>d39112ed-fe78-5987-c124-47c66aa6eaa5</t>
  </si>
  <si>
    <t>Liberty Games</t>
  </si>
  <si>
    <t>http://www.libertygames.co.uk</t>
  </si>
  <si>
    <t>c0ff2c9c-bd00-9a50-58cf-ecea763e5da5</t>
  </si>
  <si>
    <t>Liberty Global</t>
  </si>
  <si>
    <t>http://www.lgi.com</t>
  </si>
  <si>
    <t>e1375978-1690-a51a-16a1-267ef07aee59</t>
  </si>
  <si>
    <t>Liberty Global Ventures</t>
  </si>
  <si>
    <t>http://www.libertyglobal.com/ventures.html</t>
  </si>
  <si>
    <t>76383f45-8039-121b-c2a6-c01c1c23fee0</t>
  </si>
  <si>
    <t>Liberty Grooming</t>
  </si>
  <si>
    <t>http://libertygrooming.co</t>
  </si>
  <si>
    <t>4b199d14-e9ba-a275-46ed-85607305bf0a</t>
  </si>
  <si>
    <t>Liberty Group</t>
  </si>
  <si>
    <t>http://libertyg.com</t>
  </si>
  <si>
    <t>bc202d64-abea-1807-0135-898609b9f78c</t>
  </si>
  <si>
    <t>Liberty Group Publishing</t>
  </si>
  <si>
    <t>http://www.liberty-group.com/</t>
  </si>
  <si>
    <t>a291c402-3240-562f-f0ea-c0d0762a2edf</t>
  </si>
  <si>
    <t>Liberty Hall Capital Partners</t>
  </si>
  <si>
    <t>http://www.libertyhallcapital.com</t>
  </si>
  <si>
    <t>d78d2d7c-d052-544a-8991-4209ce423b9d</t>
  </si>
  <si>
    <t>Liberty Hill Foundation</t>
  </si>
  <si>
    <t>http://www.libertyhill.org/</t>
  </si>
  <si>
    <t>5fa4837e-f64d-2e27-33a8-6886d84849ae</t>
  </si>
  <si>
    <t>Liberty Holdings Ltd.</t>
  </si>
  <si>
    <t>http://www.libertyholdings.co.za/</t>
  </si>
  <si>
    <t>c13fb6e2-4591-0fc1-885e-0b0fcf5dfa6d</t>
  </si>
  <si>
    <t>Liberty Holidays Inc</t>
  </si>
  <si>
    <t>http://www.libertyholidays.com</t>
  </si>
  <si>
    <t>d5b4273f-6389-90af-7992-c1b20552f280</t>
  </si>
  <si>
    <t>Liberty Home Funding</t>
  </si>
  <si>
    <t>http://www.co-opfinancing.com</t>
  </si>
  <si>
    <t>b35fbaa6-8c36-86e9-0deb-8b33946c5df9</t>
  </si>
  <si>
    <t>Liberty House Group</t>
  </si>
  <si>
    <t>http://www.libertyhousegroup.com/</t>
  </si>
  <si>
    <t>b8abad01-9fe5-d2c8-08ec-8a1316a0ab4e</t>
  </si>
  <si>
    <t>Liberty Hydro</t>
  </si>
  <si>
    <t>http://libertyhydro.net</t>
  </si>
  <si>
    <t>77f1df63-ba28-26a6-47eb-59aa7b23bc9e</t>
  </si>
  <si>
    <t>Liberty in North Korea</t>
  </si>
  <si>
    <t>http://www.libertyinnorthkorea.org</t>
  </si>
  <si>
    <t>1e51eba7-272b-add4-5258-3507b47ab2d3</t>
  </si>
  <si>
    <t>Liberty Incense</t>
  </si>
  <si>
    <t>http://www.liberty1947.com</t>
  </si>
  <si>
    <t>b429af20-8b28-0647-3c1f-b1900b091ad0</t>
  </si>
  <si>
    <t>Liberty Insurance</t>
  </si>
  <si>
    <t>https://www.libertyinsurance.ie/#</t>
  </si>
  <si>
    <t>3b8b85c1-f534-b49a-f1ac-b600ab5059e6</t>
  </si>
  <si>
    <t>Liberty Insurance Services</t>
  </si>
  <si>
    <t>http://liberty-life-insurance.com</t>
  </si>
  <si>
    <t>148d24a5-c367-925e-8b99-3671d280f9bf</t>
  </si>
  <si>
    <t>Liberty Interactive Corporation</t>
  </si>
  <si>
    <t>http://www.libertyinteractive.com/</t>
  </si>
  <si>
    <t>9b03d084-f591-4a0e-23ac-fec70562726d</t>
  </si>
  <si>
    <t>Liberty International</t>
  </si>
  <si>
    <t>http://www.liberty-intl.com</t>
  </si>
  <si>
    <t>51987ebd-0d83-a390-f97a-73d977e1aa26</t>
  </si>
  <si>
    <t>Liberty International Underwriters</t>
  </si>
  <si>
    <t>http://www.libertyiu.com/</t>
  </si>
  <si>
    <t>1644a708-c5ea-6483-5d90-c020e8ba362e</t>
  </si>
  <si>
    <t>Liberty IT Solutions</t>
  </si>
  <si>
    <t>https://libertyits.com</t>
  </si>
  <si>
    <t>7b1d03ec-943c-f400-0f27-d0f1f92eb2b9</t>
  </si>
  <si>
    <t>Liberty Jane Clothing</t>
  </si>
  <si>
    <t>http://www.libertyjaneclothing.com</t>
  </si>
  <si>
    <t>4f46ba15-7a0d-9ca5-5795-4ffc5ada679c</t>
  </si>
  <si>
    <t>Liberty Lane Partners</t>
  </si>
  <si>
    <t>http://www.libertylp.com</t>
  </si>
  <si>
    <t>07f6c858-33be-ff7b-f667-a47bb3bb08f1</t>
  </si>
  <si>
    <t>Liberty Law, PLLC</t>
  </si>
  <si>
    <t>http://www.utahlibertylaw.com</t>
  </si>
  <si>
    <t>a6aef1e4-4d35-c02f-3812-2d1ad99453a7</t>
  </si>
  <si>
    <t>Liberty League International</t>
  </si>
  <si>
    <t>http://www.libertyleague.com</t>
  </si>
  <si>
    <t>29ecb0fa-4972-bce3-efe6-1c7971aea814</t>
  </si>
  <si>
    <t>Liberty Luxury Limousine</t>
  </si>
  <si>
    <t>http://nylibertylimo.com</t>
  </si>
  <si>
    <t>86ebcffe-ee05-2bae-ab48-15e0a62ad607</t>
  </si>
  <si>
    <t>Liberty Maritime Corp</t>
  </si>
  <si>
    <t>http://libertymar.com</t>
  </si>
  <si>
    <t>7f693ef5-8ff9-e713-e23e-c2df90f7431c</t>
  </si>
  <si>
    <t>Liberty Media</t>
  </si>
  <si>
    <t>987f49d3-0a65-78b3-9771-f0607ca1f40c</t>
  </si>
  <si>
    <t>Liberty Medical</t>
  </si>
  <si>
    <t>http://www.libertymedical.com</t>
  </si>
  <si>
    <t>6b65d445-4b58-5f3c-b88b-43f3081adfdf</t>
  </si>
  <si>
    <t>Liberty Moving Group NJ</t>
  </si>
  <si>
    <t>http://www.libertymovinggroup.com/</t>
  </si>
  <si>
    <t>9460d12b-9775-a31b-0a3b-d3c4f4cee2d8</t>
  </si>
  <si>
    <t>Liberty Music Store</t>
  </si>
  <si>
    <t>https://libertymusicstore.net/</t>
  </si>
  <si>
    <t>bce57147-c61a-670f-eefc-1b4409028464</t>
  </si>
  <si>
    <t>Liberty Mutual Insurance</t>
  </si>
  <si>
    <t>http://www.libertymutualgroup.com</t>
  </si>
  <si>
    <t>2b1f194c-58b2-6594-5090-aef791a13bcd</t>
  </si>
  <si>
    <t>Liberty Mutual Strategic Ventures</t>
  </si>
  <si>
    <t>http://libertymutual.com/strategicventures</t>
  </si>
  <si>
    <t>3a6d194b-b647-f8c1-ec18-5fdb152be58e</t>
  </si>
  <si>
    <t>Liberty National Life Insurance</t>
  </si>
  <si>
    <t>https://www.libertynational.com</t>
  </si>
  <si>
    <t>0f40acc1-5aa5-2348-1a28-4a535fdd5f78</t>
  </si>
  <si>
    <t>Liberty Of Learning</t>
  </si>
  <si>
    <t>http://www.libertyoflearning.com</t>
  </si>
  <si>
    <t>35cd930d-ea5c-9e8f-70e1-51811907e23f</t>
  </si>
  <si>
    <t>Liberty Oilfield Services</t>
  </si>
  <si>
    <t>http://www.libertyfrac.com</t>
  </si>
  <si>
    <t>7ec09539-d5a0-b242-551c-cbebdf3afa80</t>
  </si>
  <si>
    <t>Liberty Partners</t>
  </si>
  <si>
    <t>http://www.libertypartners.com</t>
  </si>
  <si>
    <t>adf57b32-6b9a-c1ce-4e5f-df88a2e192de</t>
  </si>
  <si>
    <t>Liberty Pest Control</t>
  </si>
  <si>
    <t>http://www.liberty-pest-control.com</t>
  </si>
  <si>
    <t>7eb4c424-5eac-fd01-2000-82112ec27c3b</t>
  </si>
  <si>
    <t>Liberty Pest Inc.</t>
  </si>
  <si>
    <t>http://www.libertypestinc.com</t>
  </si>
  <si>
    <t>6516b1b1-0812-3ef4-7573-91db0ddbf2f2</t>
  </si>
  <si>
    <t>Liberty Power Corp.</t>
  </si>
  <si>
    <t>https://www.libertypowercorp.com/</t>
  </si>
  <si>
    <t>0bcd18c0-3428-4d76-31d3-486495f0ae21</t>
  </si>
  <si>
    <t>Liberty Property Trust</t>
  </si>
  <si>
    <t>http://libertyproperty.com</t>
  </si>
  <si>
    <t>625dbb8c-8d3c-43a7-8ab0-8d127ab41942</t>
  </si>
  <si>
    <t>Liberty Resources</t>
  </si>
  <si>
    <t>http://libertyresourcesllc.com</t>
  </si>
  <si>
    <t>3c8baf27-29ae-f4d6-9c5c-6f92432509fa</t>
  </si>
  <si>
    <t>Liberty SBF</t>
  </si>
  <si>
    <t>http://libertysbf.com/</t>
  </si>
  <si>
    <t>aa8c0851-c016-b335-457c-56053ba50595</t>
  </si>
  <si>
    <t>Liberty Science Center</t>
  </si>
  <si>
    <t>http://lsc.org</t>
  </si>
  <si>
    <t>33bf6fda-2f28-fea3-edd1-1779e72cf691</t>
  </si>
  <si>
    <t>Liberty Screening</t>
  </si>
  <si>
    <t>https://www.libertyscreening.com</t>
  </si>
  <si>
    <t>2050da6e-609b-f7de-5575-39f7ddf638da</t>
  </si>
  <si>
    <t>Liberty Securities</t>
  </si>
  <si>
    <t>http://www.libertysecurities.ge</t>
  </si>
  <si>
    <t>2a2d5b45-a379-e5ff-e0a6-4d4e3c954015</t>
  </si>
  <si>
    <t>Liberty Seguros</t>
  </si>
  <si>
    <t>http://www.regal.es</t>
  </si>
  <si>
    <t>b605a930-460d-f15b-dd12-af5ac9eca894</t>
  </si>
  <si>
    <t>Liberty Shoes Online</t>
  </si>
  <si>
    <t>http://www.libertyshoesonline.com/</t>
  </si>
  <si>
    <t>d1323993-649d-6cc4-a2bd-c1337b9370f4</t>
  </si>
  <si>
    <t>Liberty Skis Corporation</t>
  </si>
  <si>
    <t>http://libertyskis.com</t>
  </si>
  <si>
    <t>a7b2661f-7864-d7fa-ee09-4aaaab9ecae4</t>
  </si>
  <si>
    <t>Liberty Specialty Markets</t>
  </si>
  <si>
    <t>http://www.libertyspecialtymarkets.com</t>
  </si>
  <si>
    <t>2dc2ebd7-d292-a69b-4c82-be8521798cc7</t>
  </si>
  <si>
    <t>http://www.libertyspecialtymarkets.com/</t>
  </si>
  <si>
    <t>bbad6834-bcb4-7992-b249-c5f4f48e3cc6</t>
  </si>
  <si>
    <t>Liberty Star Consumer Holdings</t>
  </si>
  <si>
    <t>http://www.libstar.co.za/</t>
  </si>
  <si>
    <t>11b32367-3001-6426-ed40-29c4bcb4ffcc</t>
  </si>
  <si>
    <t>Liberty Studios</t>
  </si>
  <si>
    <t>http://www.libertystudios.ca</t>
  </si>
  <si>
    <t>c5552428-6f87-5891-b45c-4b3d58d061cf</t>
  </si>
  <si>
    <t>Liberty Surf Group</t>
  </si>
  <si>
    <t>http://www.libertysurf.fr</t>
  </si>
  <si>
    <t>94232e48-ab27-b5fd-c4ff-cad0ead15e80</t>
  </si>
  <si>
    <t>Liberty Tax</t>
  </si>
  <si>
    <t>https://www.libertytax.com</t>
  </si>
  <si>
    <t>3836cc4b-3c6f-2501-144a-58a243dd2df9</t>
  </si>
  <si>
    <t>Liberty Technologies, Inc.</t>
  </si>
  <si>
    <t>http://www.libertytechnologies.org/</t>
  </si>
  <si>
    <t>e1b7cd12-8e47-2a62-4df6-d7f633f14846</t>
  </si>
  <si>
    <t>Liberty Technology Services</t>
  </si>
  <si>
    <t>http://libertytech.net</t>
  </si>
  <si>
    <t>a4dc3a11-586c-74f9-f01c-c95046ce76e0</t>
  </si>
  <si>
    <t>Liberty Test Equipment</t>
  </si>
  <si>
    <t>http://www.libertytest.com/</t>
  </si>
  <si>
    <t>43e70e59-682d-0d41-46a0-f93329804ccf</t>
  </si>
  <si>
    <t>Liberty Toastmasters</t>
  </si>
  <si>
    <t>http://liberty.toastmastersclubs.org</t>
  </si>
  <si>
    <t>6dc734db-5a55-0bd6-17d6-2ebca25367d8</t>
  </si>
  <si>
    <t>Liberty Training Institute</t>
  </si>
  <si>
    <t>http://www.libertytraininginstitute.com/</t>
  </si>
  <si>
    <t>71d2f05e-0374-f663-cf06-b4a3514d5c6b</t>
  </si>
  <si>
    <t>Liberty Travel</t>
  </si>
  <si>
    <t>http://www.libertytravel.com</t>
  </si>
  <si>
    <t>20154301-7bfd-87f4-f523-619ad4cb32e7</t>
  </si>
  <si>
    <t>Liberty Tree Advisors</t>
  </si>
  <si>
    <t>http://www.libertytreeadvisors.com</t>
  </si>
  <si>
    <t>bf2666fc-34e1-eea9-69ff-826cb00c86f4</t>
  </si>
  <si>
    <t>Liberty TripAdvisor Holdings Inc</t>
  </si>
  <si>
    <t>http://libertytripadvisorholdings.com</t>
  </si>
  <si>
    <t>e92eea7e-8afc-b330-295a-df70c8f67768</t>
  </si>
  <si>
    <t>Liberty United</t>
  </si>
  <si>
    <t>http://libertyunited.com</t>
  </si>
  <si>
    <t>929ee971-9667-efe8-e064-7b823a9cf0b8</t>
  </si>
  <si>
    <t>Liberty University</t>
  </si>
  <si>
    <t>http://www.liberty.edu/</t>
  </si>
  <si>
    <t>e1a3781a-ff43-32aa-56c5-54991691b21f</t>
  </si>
  <si>
    <t>Liberty University School of Law</t>
  </si>
  <si>
    <t>http://law.liberty.edu/</t>
  </si>
  <si>
    <t>96112155-db1d-5d81-bcc8-50ed364c796d</t>
  </si>
  <si>
    <t>Liberty Venture Partners</t>
  </si>
  <si>
    <t>http://www.libertyvp.com</t>
  </si>
  <si>
    <t>7812cc6c-0a3c-55f2-bfe3-64694ac7dd21</t>
  </si>
  <si>
    <t>Liberty Videocon General Insurance Company</t>
  </si>
  <si>
    <t>https://www.libertyvideocon.com</t>
  </si>
  <si>
    <t>84c673ae-c6e4-feea-ceec-d3a13bbc0181</t>
  </si>
  <si>
    <t>Liberty Wireless</t>
  </si>
  <si>
    <t>http://www.libertywireless.com</t>
  </si>
  <si>
    <t>29decf2d-1d5a-b424-1379-b75771b4920b</t>
  </si>
  <si>
    <t>Liberty.me</t>
  </si>
  <si>
    <t>http://liberty.me/</t>
  </si>
  <si>
    <t>d557dd64-e391-2e17-5afd-d53be7029ece</t>
  </si>
  <si>
    <t>LibertyBag</t>
  </si>
  <si>
    <t>http://www.libertybags.net</t>
  </si>
  <si>
    <t>0125f131-9290-4d66-752d-17947bf25e44</t>
  </si>
  <si>
    <t>LibertyHealth System</t>
  </si>
  <si>
    <t>http://www.libertybh.com</t>
  </si>
  <si>
    <t>349898f6-e745-b6d6-9ebb-60faad8081f5</t>
  </si>
  <si>
    <t>LibertyOne</t>
  </si>
  <si>
    <t>http://www.libertyone.com.au</t>
  </si>
  <si>
    <t>1cb512f9-73a3-d2ae-ef0b-5ffb59cc5e41</t>
  </si>
  <si>
    <t>LibertyView Equity Partners</t>
  </si>
  <si>
    <t>http://www.lvep.com</t>
  </si>
  <si>
    <t>135721dc-99cd-8dce-4fa1-c3f997af409c</t>
  </si>
  <si>
    <t>Libertyville Wellness Group</t>
  </si>
  <si>
    <t>http://www.libertyvillewellnessgroup.com/</t>
  </si>
  <si>
    <t>132a0f4d-aed7-1fa6-d7d1-28fd94d97d9b</t>
  </si>
  <si>
    <t>LibertyX</t>
  </si>
  <si>
    <t>https://libertyx.com/</t>
  </si>
  <si>
    <t>e7add4bc-142f-e167-9fbe-dca84d911247</t>
  </si>
  <si>
    <t>Liberum</t>
  </si>
  <si>
    <t>http://liberum.com/</t>
  </si>
  <si>
    <t>e2751d05-6da8-8ec6-7e7c-efd437ad5b34</t>
  </si>
  <si>
    <t>LibForAll Foundation</t>
  </si>
  <si>
    <t>http://libforall.org/</t>
  </si>
  <si>
    <t>3ec8d840-c7ee-23a5-c194-f233fdb6bc89</t>
  </si>
  <si>
    <t>LiBi Software Technology</t>
  </si>
  <si>
    <t>http://www.libi.co.il</t>
  </si>
  <si>
    <t>cac0f33a-a432-8a7d-0ee4-7f29873b41e8</t>
  </si>
  <si>
    <t>LibidMax</t>
  </si>
  <si>
    <t>http://sexuallubricants.org/libidmax-male-enhancement-in-br</t>
  </si>
  <si>
    <t>a2556de5-907c-f7db-d60a-32f0ddd308fd</t>
  </si>
  <si>
    <t>LibidMax Male Enhancement</t>
  </si>
  <si>
    <t>fb77b131-282f-1196-a94e-7ccd3fe8839b</t>
  </si>
  <si>
    <t>Libify Technologies GmbH</t>
  </si>
  <si>
    <t>http://www.libify.de/en</t>
  </si>
  <si>
    <t>8925bb6a-197d-f700-dbd0-99b43bc5ea3d</t>
  </si>
  <si>
    <t>Libii</t>
  </si>
  <si>
    <t>http://libiitech.com</t>
  </si>
  <si>
    <t>03de1a21-9d9c-acbd-03fe-acc7332b822f</t>
  </si>
  <si>
    <t>LibLime</t>
  </si>
  <si>
    <t>http://www.liblime.com</t>
  </si>
  <si>
    <t>ab1e39f3-f138-df81-114c-e0ce52b93a10</t>
  </si>
  <si>
    <t>LibLynx</t>
  </si>
  <si>
    <t>http://www.liblynx.com/</t>
  </si>
  <si>
    <t>b5d28257-6a38-1fa0-e1e8-f80d95f07e11</t>
  </si>
  <si>
    <t>Libox</t>
  </si>
  <si>
    <t>http://www.libox.com</t>
  </si>
  <si>
    <t>48f9243b-c9d3-e492-f87e-a7da17444097</t>
  </si>
  <si>
    <t>LibPixel</t>
  </si>
  <si>
    <t>http://libpixel.com</t>
  </si>
  <si>
    <t>67a7f4d2-80a0-5e8d-da79-9bbb29023dfc</t>
  </si>
  <si>
    <t>Libra</t>
  </si>
  <si>
    <t>http://www.libra.tech</t>
  </si>
  <si>
    <t>3bc1a2f3-2c8a-467c-a99e-0988bcfc516d</t>
  </si>
  <si>
    <t>Libra App</t>
  </si>
  <si>
    <t>http://www.libra.global</t>
  </si>
  <si>
    <t>bd20aad6-b67a-d72e-ba90-20a2a68aaaac</t>
  </si>
  <si>
    <t>Libra Ayur Lab</t>
  </si>
  <si>
    <t>http://www.libraayurlab.com/</t>
  </si>
  <si>
    <t>2aabe9f9-248f-d369-df14-1505cbe03f26</t>
  </si>
  <si>
    <t>Libra capital</t>
  </si>
  <si>
    <t>http://libra-capital.com</t>
  </si>
  <si>
    <t>00b338f5-5efd-1638-9c33-12af4e7f62e7</t>
  </si>
  <si>
    <t>Libra Computers</t>
  </si>
  <si>
    <t>http://libra-computers.com</t>
  </si>
  <si>
    <t>188c6cb8-9581-c694-f4ca-350fc7d256c9</t>
  </si>
  <si>
    <t>Libra Entertainment</t>
  </si>
  <si>
    <t>http://www.libraentertainmentllc.com</t>
  </si>
  <si>
    <t>c8d2b373-4789-4653-e754-bc1dda05c9de</t>
  </si>
  <si>
    <t>Libra Esva</t>
  </si>
  <si>
    <t>https://www.libraesva.com</t>
  </si>
  <si>
    <t>f9c1bd3a-92e4-617d-d167-c382cd85a9ae</t>
  </si>
  <si>
    <t>Libra Future Fund</t>
  </si>
  <si>
    <t>http://librafoundation.org/libra-future-fund</t>
  </si>
  <si>
    <t>601a045d-c1c9-3a7d-74bb-799ca14e06d4</t>
  </si>
  <si>
    <t>Libra Group</t>
  </si>
  <si>
    <t>http://libra.com/en</t>
  </si>
  <si>
    <t>b280e718-5d80-f677-a3ff-3d198ab75ea3</t>
  </si>
  <si>
    <t>Libra onDemand</t>
  </si>
  <si>
    <t>http://www.libraondemand.com/</t>
  </si>
  <si>
    <t>0f31a83d-f57f-939a-7ef3-8906ce5ce1d3</t>
  </si>
  <si>
    <t>Libra Paints</t>
  </si>
  <si>
    <t>http://www.librapaints.com</t>
  </si>
  <si>
    <t>f60ec860-7915-86cb-bf4f-80196e09aa4d</t>
  </si>
  <si>
    <t>Libra Web Solutions</t>
  </si>
  <si>
    <t>https://www.librawebsolutions.com</t>
  </si>
  <si>
    <t>bc69749e-7f15-67f7-af54-1882702e71a8</t>
  </si>
  <si>
    <t>Libra6 Management</t>
  </si>
  <si>
    <t>http://www.libra6management.com/</t>
  </si>
  <si>
    <t>c1ac64f1-7e31-ae6c-560a-5f1d95ba0b2f</t>
  </si>
  <si>
    <t>Librade</t>
  </si>
  <si>
    <t>http://librade.com/</t>
  </si>
  <si>
    <t>fb4ad585-ff64-17ef-7988-62f6c8925f3e</t>
  </si>
  <si>
    <t>Librados</t>
  </si>
  <si>
    <t>http://www.librados.com/</t>
  </si>
  <si>
    <t>056a7b15-f3a8-023c-1f99-92edcad825a1</t>
  </si>
  <si>
    <t>LibraGen SAS</t>
  </si>
  <si>
    <t>http://www.libragen.com/</t>
  </si>
  <si>
    <t>be785bc3-4ca9-5b19-51b0-868d73728d55</t>
  </si>
  <si>
    <t>Libraineo</t>
  </si>
  <si>
    <t>http://libraineo.com/</t>
  </si>
  <si>
    <t>c122d82f-d5c7-7397-5da7-6ede4b95dbeb</t>
  </si>
  <si>
    <t>Libralato Engines</t>
  </si>
  <si>
    <t>http://www.libralato.co.uk/</t>
  </si>
  <si>
    <t>6a5d5dd0-9b74-8f0c-60a5-ba696f708062</t>
  </si>
  <si>
    <t>Libralia</t>
  </si>
  <si>
    <t>http://libralia.com/</t>
  </si>
  <si>
    <t>d38d810b-e09f-1059-dae1-6b5e40a14436</t>
  </si>
  <si>
    <t>Libramatic.com</t>
  </si>
  <si>
    <t>http://www.libramatic.com</t>
  </si>
  <si>
    <t>c382d528-7afb-ca19-4d0f-d9be07541821</t>
  </si>
  <si>
    <t>libranda</t>
  </si>
  <si>
    <t>http://www.libranda.com</t>
  </si>
  <si>
    <t>81819075-06e9-7f45-46da-30a4a6dc522a</t>
  </si>
  <si>
    <t>LibraPay.ro</t>
  </si>
  <si>
    <t>http://www.librapay.ro</t>
  </si>
  <si>
    <t>0c166aba-0298-4fc9-7207-8ec5f475e106</t>
  </si>
  <si>
    <t>Libraria Jovis</t>
  </si>
  <si>
    <t>https://www.jovis.ro/</t>
  </si>
  <si>
    <t>05d4a49f-0b2d-8fe7-517a-7e4f4519bf69</t>
  </si>
  <si>
    <t>Libraries of Life</t>
  </si>
  <si>
    <t>http://www.libraries-of-life.org</t>
  </si>
  <si>
    <t>a3d7629b-a1ca-137b-10b0-8770db3e3880</t>
  </si>
  <si>
    <t>Libraries Transform</t>
  </si>
  <si>
    <t>http://www.ilovelibraries.org/librariestransform</t>
  </si>
  <si>
    <t>10d4f863-4f0e-bbc0-fd34-665c6319d014</t>
  </si>
  <si>
    <t>Libraries Unlimited</t>
  </si>
  <si>
    <t>e69077be-1fb3-540f-fe09-879c8b7a0def</t>
  </si>
  <si>
    <t>Libraries Without Borders</t>
  </si>
  <si>
    <t>http://librarieswithoutborders.org</t>
  </si>
  <si>
    <t>1488b3de-9bee-3a85-3f0a-7ecd483b98bf</t>
  </si>
  <si>
    <t>Libraries.io</t>
  </si>
  <si>
    <t>https://libraries.io</t>
  </si>
  <si>
    <t>d3b4b844-e0c6-a810-0c2b-fce3e67ca217</t>
  </si>
  <si>
    <t>Library Consultant Services</t>
  </si>
  <si>
    <t>http://libraryconsultantservices.com/</t>
  </si>
  <si>
    <t>886cdf75-aa19-7651-ae34-f3ecacc63682</t>
  </si>
  <si>
    <t>Library For All</t>
  </si>
  <si>
    <t>https://www.libraryforall.org/</t>
  </si>
  <si>
    <t>a70f14a4-2dee-0a48-9295-e3b540118ff3</t>
  </si>
  <si>
    <t>Library House</t>
  </si>
  <si>
    <t>http://libraryhouse.com.au</t>
  </si>
  <si>
    <t>820f3b29-fda6-0491-c026-fed6e03e6203</t>
  </si>
  <si>
    <t>Library Journal</t>
  </si>
  <si>
    <t>http://libraryjournal.com</t>
  </si>
  <si>
    <t>efb9761c-f351-0fdf-2e7e-b5bcc0a0df38</t>
  </si>
  <si>
    <t>Library of American Broadcasting</t>
  </si>
  <si>
    <t>http://libraryofamericanbroadcasting.com/</t>
  </si>
  <si>
    <t>fe7c8528-0d58-7aaa-38e9-c7a1c4c5b0e8</t>
  </si>
  <si>
    <t>Library of Classics, Inc.</t>
  </si>
  <si>
    <t>http://www.enjoytheclassics.com</t>
  </si>
  <si>
    <t>4717721b-4046-7b8a-d40e-86db752e5c8a</t>
  </si>
  <si>
    <t>Library Of Congress</t>
  </si>
  <si>
    <t>http://www.loc.gov</t>
  </si>
  <si>
    <t>88a703ff-cf9b-15a1-9d36-95900a020b5f</t>
  </si>
  <si>
    <t>Library of Congress</t>
  </si>
  <si>
    <t>7eb6f5d2-eb17-dba0-d0fb-55ade6cc5939</t>
  </si>
  <si>
    <t>LibraryCom</t>
  </si>
  <si>
    <t>http://www.librarycom.in/</t>
  </si>
  <si>
    <t>0294348e-f92f-885e-2f75-9528653715df</t>
  </si>
  <si>
    <t>LibraryLyna</t>
  </si>
  <si>
    <t>http://librarylyna.com</t>
  </si>
  <si>
    <t>4b923fc8-d543-d7aa-4bc5-2d6d169f75e0</t>
  </si>
  <si>
    <t>LibraryNext</t>
  </si>
  <si>
    <t>http://www.librarynext.com</t>
  </si>
  <si>
    <t>54cdce9e-823c-0816-5d81-b87cc228b8a5</t>
  </si>
  <si>
    <t>LibraryThing</t>
  </si>
  <si>
    <t>http://www.librarything.com</t>
  </si>
  <si>
    <t>aac3923c-436d-26c9-12b7-012fc5486540</t>
  </si>
  <si>
    <t>LibraTax</t>
  </si>
  <si>
    <t>http://libratax.com</t>
  </si>
  <si>
    <t>9afa67f7-416a-2ae4-3ec7-450467b9efb7</t>
  </si>
  <si>
    <t>Librato</t>
  </si>
  <si>
    <t>http://www.librato.com</t>
  </si>
  <si>
    <t>9c914631-f635-067f-fe3c-90caa488edd6</t>
  </si>
  <si>
    <t>Libratone</t>
  </si>
  <si>
    <t>http://libratone.com</t>
  </si>
  <si>
    <t>0d9278bf-18f7-7860-56fc-8d9a94c743ea</t>
  </si>
  <si>
    <t>LibreDigital</t>
  </si>
  <si>
    <t>http://www.libredigital.com</t>
  </si>
  <si>
    <t>efa36ae9-669e-f49b-d67e-2c21f04c9239</t>
  </si>
  <si>
    <t>LibreFone</t>
  </si>
  <si>
    <t>http://www.librefone.com</t>
  </si>
  <si>
    <t>f27a9bcd-e1ee-d47f-0bb0-82219881b87e</t>
  </si>
  <si>
    <t>Libreindirecto</t>
  </si>
  <si>
    <t>http://www.libreindirecto.com</t>
  </si>
  <si>
    <t>aa13a58a-d580-48f0-14e8-08c33ebe9ce9</t>
  </si>
  <si>
    <t>Librelato Implementos RodoviÌÄåÁrios</t>
  </si>
  <si>
    <t>http://www.librelato.com.br/</t>
  </si>
  <si>
    <t>c0c4181e-763a-f0b9-f364-7b2933418d00</t>
  </si>
  <si>
    <t>LibreOffice</t>
  </si>
  <si>
    <t>http://www.libreoffice.org/</t>
  </si>
  <si>
    <t>72ca032c-3813-3ecd-093a-edca8f30e95a</t>
  </si>
  <si>
    <t>LibrerÌÄå_a On Line Editores El Viejo RincÌÄå_n</t>
  </si>
  <si>
    <t>http://www.elviejorincon.com</t>
  </si>
  <si>
    <t>3b2d582c-8183-ebc9-aa24-bc772dbd2753</t>
  </si>
  <si>
    <t>Librestream Technologies Inc.</t>
  </si>
  <si>
    <t>http://www.librestream.com</t>
  </si>
  <si>
    <t>a9190065-7286-66db-dda8-f5c4583ccc57</t>
  </si>
  <si>
    <t>Libretto</t>
  </si>
  <si>
    <t>http://librettolabs.com/</t>
  </si>
  <si>
    <t>3c5da143-fbf2-0ded-8023-7b7b77bc5c96</t>
  </si>
  <si>
    <t>Libri GmbH</t>
  </si>
  <si>
    <t>http://home.libri.de/de/home.html</t>
  </si>
  <si>
    <t>3f448eea-74c7-5e0c-c6a3-98c4b1673760</t>
  </si>
  <si>
    <t>Libri Mobile</t>
  </si>
  <si>
    <t>http://www.librimobile.com</t>
  </si>
  <si>
    <t>4d1270bb-9f53-103b-921d-c9472936e847</t>
  </si>
  <si>
    <t>Libriciel SCOP</t>
  </si>
  <si>
    <t>https://www.libriciel.fr/</t>
  </si>
  <si>
    <t>06cf0a19-a605-ac7f-d5f2-3d023d27fd61</t>
  </si>
  <si>
    <t>Libridom</t>
  </si>
  <si>
    <t>http://www.libridom.com</t>
  </si>
  <si>
    <t>ca6d846a-0e7d-c47c-3c5a-5ce853618f0a</t>
  </si>
  <si>
    <t>Librify</t>
  </si>
  <si>
    <t>http://librify.com</t>
  </si>
  <si>
    <t>56b52978-8642-3ec9-0abc-8cfbdedf8d74</t>
  </si>
  <si>
    <t>Librika</t>
  </si>
  <si>
    <t>http://librika.me/en</t>
  </si>
  <si>
    <t>cf3f530f-1074-5291-8878-c70657c2cb8a</t>
  </si>
  <si>
    <t>LibriLoop</t>
  </si>
  <si>
    <t>http://www.libriloop.com</t>
  </si>
  <si>
    <t>17fe8037-9960-6694-b53d-a7f821439d9d</t>
  </si>
  <si>
    <t>Libring</t>
  </si>
  <si>
    <t>http://www.libring.com</t>
  </si>
  <si>
    <t>e65abadf-c4d0-f659-d4fa-480fc9bab663</t>
  </si>
  <si>
    <t>Librinova</t>
  </si>
  <si>
    <t>http://www.librinova.com/</t>
  </si>
  <si>
    <t>40e3e299-7f26-a2ff-b1c6-654157592a54</t>
  </si>
  <si>
    <t>Libris Digimental</t>
  </si>
  <si>
    <t>http://www.libris.dk</t>
  </si>
  <si>
    <t>b36d4505-a2d1-860c-291b-e1f7a496064a</t>
  </si>
  <si>
    <t>Librissimo.com</t>
  </si>
  <si>
    <t>http://www.librissimo.com</t>
  </si>
  <si>
    <t>4fffe7ce-506e-3f31-d67b-03c159b7a6b5</t>
  </si>
  <si>
    <t>librium for anxietyÌâåÊ</t>
  </si>
  <si>
    <t>http://www.usgenericshop.com/buy-librium-25mg-tablets.html</t>
  </si>
  <si>
    <t>549b463f-b44a-e810-edf4-c81e854f7828</t>
  </si>
  <si>
    <t>LibriVox</t>
  </si>
  <si>
    <t>https://librivox.org/</t>
  </si>
  <si>
    <t>f4cb289a-9cc8-61d9-cb75-5c9a9d3ffd59</t>
  </si>
  <si>
    <t>Libro</t>
  </si>
  <si>
    <t>http://www.libroreserve.com/en</t>
  </si>
  <si>
    <t>05d268f7-481c-3723-c6c8-af19c44522a1</t>
  </si>
  <si>
    <t>Libro Library</t>
  </si>
  <si>
    <t>http://www.librolibrary.com</t>
  </si>
  <si>
    <t>6ae50818-b5d1-c251-6a98-4d96dfe46386</t>
  </si>
  <si>
    <t>Libros Media Ltd</t>
  </si>
  <si>
    <t>http://librosmedia.com</t>
  </si>
  <si>
    <t>f7ea7066-2bb4-2c09-a68a-e385c75b3876</t>
  </si>
  <si>
    <t>Libros Mexico</t>
  </si>
  <si>
    <t>http://www.librosmexico.mx/</t>
  </si>
  <si>
    <t>82002696-20c3-41cf-a1b3-9cffd73081c3</t>
  </si>
  <si>
    <t>Librote</t>
  </si>
  <si>
    <t>https://www.librote.com/</t>
  </si>
  <si>
    <t>3de96c57-cb40-dcf9-1b2d-09bf6c8e2640</t>
  </si>
  <si>
    <t>Libryo</t>
  </si>
  <si>
    <t>http://libryo.com</t>
  </si>
  <si>
    <t>f815110b-d085-d6cc-68aa-2d7efe734fa3</t>
  </si>
  <si>
    <t>Libscore</t>
  </si>
  <si>
    <t>http://libscore.com/</t>
  </si>
  <si>
    <t>860e70eb-53f0-8d43-019c-89c9a4af281a</t>
  </si>
  <si>
    <t>Libstar</t>
  </si>
  <si>
    <t>http://www.libstar.co.za</t>
  </si>
  <si>
    <t>2cca25ab-1bce-6135-f8b3-83a8bc8606c7</t>
  </si>
  <si>
    <t>LibStash</t>
  </si>
  <si>
    <t>https://www.libstash.com/</t>
  </si>
  <si>
    <t>d458766c-448e-408a-78f0-283ae3d81cc0</t>
  </si>
  <si>
    <t>libsum</t>
  </si>
  <si>
    <t>http://www.libsum.com</t>
  </si>
  <si>
    <t>1910b40e-8a78-7fde-36ba-4e66669cca02</t>
  </si>
  <si>
    <t>Libsyn</t>
  </si>
  <si>
    <t>http://www.libsyn.com/</t>
  </si>
  <si>
    <t>1ceb760d-aa0d-eee5-676c-689064d22666</t>
  </si>
  <si>
    <t>Libsys Limited</t>
  </si>
  <si>
    <t>http://www.libsys.co.in</t>
  </si>
  <si>
    <t>03a817ae-9234-64b1-7137-a45387d785c2</t>
  </si>
  <si>
    <t>Liburan Anak</t>
  </si>
  <si>
    <t>http://www.liburananak.com/</t>
  </si>
  <si>
    <t>7fef79c4-629c-6a5d-cf1b-6020edea69dd</t>
  </si>
  <si>
    <t>Libute GmbH</t>
  </si>
  <si>
    <t>http://www.libute.de/</t>
  </si>
  <si>
    <t>402fb8c3-d847-957b-8d8d-e7315766f809</t>
  </si>
  <si>
    <t>LIBUX</t>
  </si>
  <si>
    <t>http://www.libux.net</t>
  </si>
  <si>
    <t>b8a52c17-8708-ab1f-60ae-96095ef3a0de</t>
  </si>
  <si>
    <t>LibUX</t>
  </si>
  <si>
    <t>http://libux.co/</t>
  </si>
  <si>
    <t>7829784d-d626-137b-2028-5c28f782a532</t>
  </si>
  <si>
    <t>LibyaConnect</t>
  </si>
  <si>
    <t>http://www.libyaconnect.com</t>
  </si>
  <si>
    <t>2cc68e4f-199c-222d-05d3-950b959f1637</t>
  </si>
  <si>
    <t>LIC Housing Finance</t>
  </si>
  <si>
    <t>http://www.lichousing.com/</t>
  </si>
  <si>
    <t>620cfb5c-b046-d69e-5a31-33c91c6428b1</t>
  </si>
  <si>
    <t>LIC Nomura Mutual Fund</t>
  </si>
  <si>
    <t>http://www.licnomuramf.com</t>
  </si>
  <si>
    <t>b976e27d-7e97-e9e0-4199-5d38b855aed7</t>
  </si>
  <si>
    <t>Licaifan</t>
  </si>
  <si>
    <t>http://www.licaifan.com/</t>
  </si>
  <si>
    <t>46a13dfa-a133-be50-1de4-85645a8a9e95</t>
  </si>
  <si>
    <t>Lice away</t>
  </si>
  <si>
    <t>http://www.lice-away.com</t>
  </si>
  <si>
    <t>5d6c32de-1446-6530-65e2-303187e2f4b2</t>
  </si>
  <si>
    <t>Lice Happens</t>
  </si>
  <si>
    <t>http://www.licehappens.com/head-lice-removal-service-atlanta-georgia</t>
  </si>
  <si>
    <t>6be61ae3-ecb3-5c28-394d-513e2899099b</t>
  </si>
  <si>
    <t>Lice Services Canada - Ottawa Head Lice Treatment and Removal</t>
  </si>
  <si>
    <t>http://liceservicescanada.com/</t>
  </si>
  <si>
    <t>a84dab18-fc14-f721-21e8-cbc1ecc92526</t>
  </si>
  <si>
    <t>LicensableTechnology.com</t>
  </si>
  <si>
    <t>https://www.licensabletechnology.com</t>
  </si>
  <si>
    <t>bd04e47e-bfd2-818b-af8e-af4ecf119a16</t>
  </si>
  <si>
    <t>Licensale</t>
  </si>
  <si>
    <t>http://licensale.com/</t>
  </si>
  <si>
    <t>f98efd2d-a510-48da-d3a9-26586b9a3773</t>
  </si>
  <si>
    <t>Licensario</t>
  </si>
  <si>
    <t>http://www.licensario.com</t>
  </si>
  <si>
    <t>4dde0783-9c3e-5a7a-1ac5-0a2bf9c60f5e</t>
  </si>
  <si>
    <t>License Acquisitions</t>
  </si>
  <si>
    <t>http://licenseacquisitions.com</t>
  </si>
  <si>
    <t>fa03f723-fdc0-d5fd-8b91-bdd7b078970a</t>
  </si>
  <si>
    <t>License Buddy</t>
  </si>
  <si>
    <t>http://www.licensebuddy.co</t>
  </si>
  <si>
    <t>b182586b-5dab-ffdc-8f4e-0b9c163d3cb9</t>
  </si>
  <si>
    <t>License Dashboard</t>
  </si>
  <si>
    <t>http://www.licensedashboard.com</t>
  </si>
  <si>
    <t>42d54238-45ec-a319-42ed-3a78a2d857e8</t>
  </si>
  <si>
    <t>License Online</t>
  </si>
  <si>
    <t>http://www.licenseonline.com/</t>
  </si>
  <si>
    <t>717fe9c5-70c7-6a8b-67cd-40e600e99647</t>
  </si>
  <si>
    <t>License Real Estate Agent Florida</t>
  </si>
  <si>
    <t>http://www.floridarealestatelicensing.net</t>
  </si>
  <si>
    <t>0e2577ef-e181-3939-a57d-593ef9c5677d</t>
  </si>
  <si>
    <t>License to Cue</t>
  </si>
  <si>
    <t>http://www.licensetocue.com</t>
  </si>
  <si>
    <t>356ea931-962a-b2e5-46cb-39cc088c277b</t>
  </si>
  <si>
    <t>LICENSE4J</t>
  </si>
  <si>
    <t>http://www.license4j.com</t>
  </si>
  <si>
    <t>67e8a2c4-177d-8e53-6f9c-a2a46c1e3b4e</t>
  </si>
  <si>
    <t>Licensed Victuallers' School</t>
  </si>
  <si>
    <t>http://www.lvs.ascot.sch.uk/</t>
  </si>
  <si>
    <t>c3bc5040-2bb6-8b04-216b-c4d6ef0933dc</t>
  </si>
  <si>
    <t>LicenseMetrics</t>
  </si>
  <si>
    <t>http://www.licensemetrics.com</t>
  </si>
  <si>
    <t>dc5c7dd8-9efc-e713-d89b-afc64fb62d5d</t>
  </si>
  <si>
    <t>LicenseMusic.com</t>
  </si>
  <si>
    <t>http://www.licensemusic.com</t>
  </si>
  <si>
    <t>b30ff1e4-7c97-b60a-ab7a-ffc11fc980e4</t>
  </si>
  <si>
    <t>LicenseQuote.com</t>
  </si>
  <si>
    <t>http://www.licensequote.com</t>
  </si>
  <si>
    <t>3e9ecb1d-7c1a-6d6d-8659-95359d46ef43</t>
  </si>
  <si>
    <t>LicenseStream</t>
  </si>
  <si>
    <t>http://licensestream.com</t>
  </si>
  <si>
    <t>85bb364e-74bb-a831-7976-c12f3c67fcab</t>
  </si>
  <si>
    <t>Licensing Executives Society International</t>
  </si>
  <si>
    <t>http://www.lesi.org/</t>
  </si>
  <si>
    <t>1d1be588-1d12-34dd-aad6-17b68a936be3</t>
  </si>
  <si>
    <t>Licentec</t>
  </si>
  <si>
    <t>http://www.licentec.com.br</t>
  </si>
  <si>
    <t>42227112-c2ef-aa03-cb91-e0a86fa7847c</t>
  </si>
  <si>
    <t>Liceo classico statale Terenzio Mamiani</t>
  </si>
  <si>
    <t>http://www.liceomamiani.gov.it</t>
  </si>
  <si>
    <t>d9667324-8d0d-0a22-7524-a8bafe7c3d35</t>
  </si>
  <si>
    <t>Liceo de Arte - Dise - O y Comercio</t>
  </si>
  <si>
    <t>http://liceocaguas.com/</t>
  </si>
  <si>
    <t>230fb521-30ce-52f2-a441-a1de6da31a13</t>
  </si>
  <si>
    <t>Liceo de Arte y Tecnologia</t>
  </si>
  <si>
    <t>http://liceo.edu/index.php</t>
  </si>
  <si>
    <t>e4926525-166a-fe77-0d0b-598518ecc534</t>
  </si>
  <si>
    <t>Liceo Juan de Escalona</t>
  </si>
  <si>
    <t>http://wikimapia.org/12504868/liceo-juan-de-escalona</t>
  </si>
  <si>
    <t>f87f38c2-f1fd-5184-9ef8-ff4a7dc1bf55</t>
  </si>
  <si>
    <t>Liceo Scientifico</t>
  </si>
  <si>
    <t>http://www.liceoagnoletti.it</t>
  </si>
  <si>
    <t>fa7cbdd6-eb82-9df3-2568-649fadc83be6</t>
  </si>
  <si>
    <t>LICHFL AMC</t>
  </si>
  <si>
    <t>http://www.lichflamc.com/</t>
  </si>
  <si>
    <t>2335ff62-6a15-a052-eaa5-d00b73315f22</t>
  </si>
  <si>
    <t>Lichten &amp; Liss-Riordan, P.C.</t>
  </si>
  <si>
    <t>http://llrlaw.com/</t>
  </si>
  <si>
    <t>7eb0e070-ea30-af12-52a3-85896ef170c1</t>
  </si>
  <si>
    <t>LICHTFAKTOR</t>
  </si>
  <si>
    <t>http://www.lichtfaktor.com</t>
  </si>
  <si>
    <t>f94943c0-5690-b025-0568-fa52d7ce389c</t>
  </si>
  <si>
    <t>Lichtkompetenz GmbH</t>
  </si>
  <si>
    <t>http://lichtkompetenz.com</t>
  </si>
  <si>
    <t>84b20f54-1559-f143-42a1-e442385c6c9c</t>
  </si>
  <si>
    <t>LichtProfi: LED Leisten UG</t>
  </si>
  <si>
    <t>http://lichtprofi.de</t>
  </si>
  <si>
    <t>70b498b7-0391-7fe8-3d91-42741b53dcf9</t>
  </si>
  <si>
    <t>Lician</t>
  </si>
  <si>
    <t>http://lician.com</t>
  </si>
  <si>
    <t>7264a822-ebc5-e201-b52d-438d9f510167</t>
  </si>
  <si>
    <t>Licify</t>
  </si>
  <si>
    <t>http://licify.co/</t>
  </si>
  <si>
    <t>494180aa-369a-ad32-53a0-c2be4ce4d6fc</t>
  </si>
  <si>
    <t>Licious</t>
  </si>
  <si>
    <t>http://www.licious.in</t>
  </si>
  <si>
    <t>d51cf633-c578-239a-7b90-c3332788f1e0</t>
  </si>
  <si>
    <t>Licitor Consultores</t>
  </si>
  <si>
    <t>http://licitor.wix.com/licitorconsultores</t>
  </si>
  <si>
    <t>9e44abbc-d213-4d85-f5bd-46380e3bc460</t>
  </si>
  <si>
    <t>Licitoy</t>
  </si>
  <si>
    <t>http://www.licitoy.com</t>
  </si>
  <si>
    <t>bea2f912-7623-31c1-b4c8-abfa02206316</t>
  </si>
  <si>
    <t>Lick</t>
  </si>
  <si>
    <t>https://lick.fr/</t>
  </si>
  <si>
    <t>d8827924-aa79-c90e-7fa8-0356054cfc93</t>
  </si>
  <si>
    <t>http://lickyogurt.com/</t>
  </si>
  <si>
    <t>55f8b64f-ad1c-4091-b733-1208247d643f</t>
  </si>
  <si>
    <t>Lick A Chick Restaurant Jaipur</t>
  </si>
  <si>
    <t>http://www.lickachick.com/</t>
  </si>
  <si>
    <t>1bb0edef-da3d-87c3-7a3a-9f7463abd0e7</t>
  </si>
  <si>
    <t>Lickability</t>
  </si>
  <si>
    <t>http://lickability.com</t>
  </si>
  <si>
    <t>3d1eac93-2ee1-fe5d-5945-3259cc18bf08</t>
  </si>
  <si>
    <t>Lickalix</t>
  </si>
  <si>
    <t>http://www.lickalix.com/</t>
  </si>
  <si>
    <t>d8e9881f-7128-1746-007c-f2c7a7eaf873</t>
  </si>
  <si>
    <t>LickchopSEO</t>
  </si>
  <si>
    <t>http://lickchopseo.com/</t>
  </si>
  <si>
    <t>36add580-fa23-d350-5600-6a555d79f7b4</t>
  </si>
  <si>
    <t>LicketySplit</t>
  </si>
  <si>
    <t>http://www.lickety-split.co.uk</t>
  </si>
  <si>
    <t>16b9a119-9820-258b-4de6-1c498ec38006</t>
  </si>
  <si>
    <t>Licking Memorial Health Systems</t>
  </si>
  <si>
    <t>http://www.lmhealth.org</t>
  </si>
  <si>
    <t>d705145e-0130-2a5e-6b57-e0c0fac80eea</t>
  </si>
  <si>
    <t>Licklist</t>
  </si>
  <si>
    <t>http://licklist.co.uk/</t>
  </si>
  <si>
    <t>3bc79a30-2cff-aece-a2cf-d0c8861a6194</t>
  </si>
  <si>
    <t>Lickona Vision</t>
  </si>
  <si>
    <t>http://www.lickonavision.com</t>
  </si>
  <si>
    <t>ed1c1d9a-5b41-bf49-e01d-c9afafb8f655</t>
  </si>
  <si>
    <t>LICO Machinery Co., Ltd.</t>
  </si>
  <si>
    <t>http://www.cnc-automatic-lathe-lico.com/</t>
  </si>
  <si>
    <t>898f42b0-1317-6a0a-344b-c34fb4be395b</t>
  </si>
  <si>
    <t>Licorice</t>
  </si>
  <si>
    <t>http://licorice.is</t>
  </si>
  <si>
    <t>0a0472fd-d2ff-353b-1ab1-79f0b23e0f12</t>
  </si>
  <si>
    <t>LICT Corp.</t>
  </si>
  <si>
    <t>http://lictcorp.com/</t>
  </si>
  <si>
    <t>52569478-5821-c955-60a2-339cb08549e5</t>
  </si>
  <si>
    <t>LICUOS</t>
  </si>
  <si>
    <t>http://www.licuos.com</t>
  </si>
  <si>
    <t>87ba6283-f2c5-b292-a220-bb1ce7b35acb</t>
  </si>
  <si>
    <t>Lidango</t>
  </si>
  <si>
    <t>http://lidango.com/</t>
  </si>
  <si>
    <t>8dafb63a-dc1f-d62c-cdf9-acb7cee503b6</t>
  </si>
  <si>
    <t>LiDAR News</t>
  </si>
  <si>
    <t>http://lidarnews.com/</t>
  </si>
  <si>
    <t>77bce5ff-2734-4665-6850-e1cdec40a5ff</t>
  </si>
  <si>
    <t>LidarUSA</t>
  </si>
  <si>
    <t>https://www.lidarusa.com/</t>
  </si>
  <si>
    <t>2651d53e-62d2-125f-b901-617cad3636db</t>
  </si>
  <si>
    <t>Lider</t>
  </si>
  <si>
    <t>https://www.lider.cl/</t>
  </si>
  <si>
    <t>fc4b1e27-aeaa-55e9-1fb3-024da8b68e3f</t>
  </si>
  <si>
    <t>LideraFX</t>
  </si>
  <si>
    <t>http://www.liderafx.com</t>
  </si>
  <si>
    <t>8638182d-3a73-4d99-cf12-623cea077ce0</t>
  </si>
  <si>
    <t>LIDERAZGO CON VALOR</t>
  </si>
  <si>
    <t>https://www.liderazgoconvalor.com</t>
  </si>
  <si>
    <t>9433e171-a94c-d95d-a000-78226e5e7348</t>
  </si>
  <si>
    <t>LIDL</t>
  </si>
  <si>
    <t>http://www.lidl.de/</t>
  </si>
  <si>
    <t>9960139a-39d2-d0b9-daac-ed4271c83798</t>
  </si>
  <si>
    <t>Lidl US</t>
  </si>
  <si>
    <t>http://careers.lidl.com</t>
  </si>
  <si>
    <t>5b6934eb-47f7-496a-95eb-8c82b3e85fc5</t>
  </si>
  <si>
    <t>Lido Flight Planning</t>
  </si>
  <si>
    <t>https://www.lhsystems.com</t>
  </si>
  <si>
    <t>95f9720b-1a3a-39af-904e-18203ca7bf2e</t>
  </si>
  <si>
    <t>Lido Holiday Beach Paola</t>
  </si>
  <si>
    <t>http://www.holidaybeach-paola.it</t>
  </si>
  <si>
    <t>c3a1684a-fe74-60fe-d41f-b9f98bb11e84</t>
  </si>
  <si>
    <t>Lido Stone Works</t>
  </si>
  <si>
    <t>http://lidostone.com/</t>
  </si>
  <si>
    <t>6b342074-b578-bb25-f544-81df57c149f1</t>
  </si>
  <si>
    <t>lidoli</t>
  </si>
  <si>
    <t>http://www.lidoliaccess.com</t>
  </si>
  <si>
    <t>3e3cf8ce-1028-cc6d-0b6c-07b449d33b8b</t>
  </si>
  <si>
    <t>LIDP Consulting Services</t>
  </si>
  <si>
    <t>http://www.lidp.com</t>
  </si>
  <si>
    <t>546bed03-45b7-7979-ad73-5e3751e037b2</t>
  </si>
  <si>
    <t>Lids</t>
  </si>
  <si>
    <t>ce6d78f8-fe62-d004-03be-49d19fc273cf</t>
  </si>
  <si>
    <t>LidskÌÄåÁSÌÄå_la</t>
  </si>
  <si>
    <t>http://lidskasila.cz/</t>
  </si>
  <si>
    <t>5447787f-5f5d-8568-8e1d-e742f3006e1a</t>
  </si>
  <si>
    <t>Lidskaner</t>
  </si>
  <si>
    <t>http://leadscanner.ru/</t>
  </si>
  <si>
    <t>08ea102e-0af0-2969-f332-509f8447c558</t>
  </si>
  <si>
    <t>Lidskoe Pivo Brewery</t>
  </si>
  <si>
    <t>http://www.lidskoe.com/</t>
  </si>
  <si>
    <t>a9364da9-8cad-1a18-7614-7c2d063e072c</t>
  </si>
  <si>
    <t>Lidya</t>
  </si>
  <si>
    <t>https://www.lidya.co/</t>
  </si>
  <si>
    <t>0bf2a361-f460-56fd-c208-7d62b0859c40</t>
  </si>
  <si>
    <t>Lidyana.com</t>
  </si>
  <si>
    <t>http://www.lidyana.com</t>
  </si>
  <si>
    <t>dd51be80-5764-c15c-eb73-fd9511ab1a0e</t>
  </si>
  <si>
    <t>Lie Nielsen Toolworks</t>
  </si>
  <si>
    <t>http://lie-nielsen.com/</t>
  </si>
  <si>
    <t>fd78678d-52fe-d197-a4aa-8870c53309ff</t>
  </si>
  <si>
    <t>Lie Yun</t>
  </si>
  <si>
    <t>http://www.lieyunwang.com/</t>
  </si>
  <si>
    <t>7a22845f-e2f3-ae74-410d-ff0f4d405543</t>
  </si>
  <si>
    <t>liebejz</t>
  </si>
  <si>
    <t>http://www.liebejz.de/</t>
  </si>
  <si>
    <t>3d6a87ab-55e8-e3e3-fc9a-1467636d3ea8</t>
  </si>
  <si>
    <t>Lieberman Research Worldwide</t>
  </si>
  <si>
    <t>http://www.lrwonline.com/</t>
  </si>
  <si>
    <t>dc2d565a-cfa4-0594-54ee-62741112bd01</t>
  </si>
  <si>
    <t>Lieberman Software Corporation</t>
  </si>
  <si>
    <t>http://www.liebsoft.com</t>
  </si>
  <si>
    <t>94b57d0e-942c-4bbf-56f3-f61d9e5d65f1</t>
  </si>
  <si>
    <t>Lieberman Technologies</t>
  </si>
  <si>
    <t>https://www.ltnow.com/</t>
  </si>
  <si>
    <t>b6d7a7c3-0354-4e8f-5533-68e64f53b364</t>
  </si>
  <si>
    <t>Liebherr Group</t>
  </si>
  <si>
    <t>http://www.liebherr.com</t>
  </si>
  <si>
    <t>6bd71a63-dc58-9a8b-a55a-f10c59be6a54</t>
  </si>
  <si>
    <t>Liebo</t>
  </si>
  <si>
    <t>http://www.liebo.com</t>
  </si>
  <si>
    <t>6fb7bc21-4076-4971-24c0-30645aa2a86e</t>
  </si>
  <si>
    <t>Liebovich Bros</t>
  </si>
  <si>
    <t>http://www.liebovich.com/</t>
  </si>
  <si>
    <t>d231393e-5345-9a98-9e46-f4ff307736aa</t>
  </si>
  <si>
    <t>Liechtenecker</t>
  </si>
  <si>
    <t>http://liechtenecker.at/</t>
  </si>
  <si>
    <t>ff413095-2e30-921c-5bae-588cfdcf9795</t>
  </si>
  <si>
    <t>Lieferando</t>
  </si>
  <si>
    <t>http://lieferando.de</t>
  </si>
  <si>
    <t>c30cf466-a533-07f1-232c-8d2b0c2e29a3</t>
  </si>
  <si>
    <t>Lieferheld</t>
  </si>
  <si>
    <t>http://www.lieferheld.de</t>
  </si>
  <si>
    <t>72e53b46-7f24-c953-6336-b61d5f2c10ab</t>
  </si>
  <si>
    <t>Liefery</t>
  </si>
  <si>
    <t>http://www.liefery.com</t>
  </si>
  <si>
    <t>414ffaf9-9d71-3e60-16a6-969bbf0afce8</t>
  </si>
  <si>
    <t>Lieff Cabraser Heimann &amp; Bernstein</t>
  </si>
  <si>
    <t>http://www.lieffcabraser.com/</t>
  </si>
  <si>
    <t>acf10797-886a-c9d3-d16c-7591792e9a0d</t>
  </si>
  <si>
    <t>Liefling</t>
  </si>
  <si>
    <t>https://liefling.com</t>
  </si>
  <si>
    <t>95243e06-64d0-e4bb-4b32-303f44eb2853</t>
  </si>
  <si>
    <t>Lien Chieh Machinery</t>
  </si>
  <si>
    <t>http://www.lienchieh.com</t>
  </si>
  <si>
    <t>b21beec1-5110-e163-e283-549c0ef24917</t>
  </si>
  <si>
    <t>Lien Edge Technology LLP</t>
  </si>
  <si>
    <t>http://www.propertyhubs.com/</t>
  </si>
  <si>
    <t>c98ac613-b531-625c-1154-e4c56696b121</t>
  </si>
  <si>
    <t>Lien Enforcement</t>
  </si>
  <si>
    <t>http://www.lienenforcementinc.com</t>
  </si>
  <si>
    <t>3024e14d-7d8d-8b42-20ec-7b66d88f962c</t>
  </si>
  <si>
    <t>Lien Fa Injection Machinery Co., Ltd.</t>
  </si>
  <si>
    <t>http://www.lienfa.com.tw</t>
  </si>
  <si>
    <t>db7c5a8c-d4e4-731a-5957-f9d662516014</t>
  </si>
  <si>
    <t>Lien Foundation</t>
  </si>
  <si>
    <t>http://www.lienfoundation.org</t>
  </si>
  <si>
    <t>39e1b580-3371-2486-ec92-e19ce7c571d2</t>
  </si>
  <si>
    <t>Lien IQ</t>
  </si>
  <si>
    <t>http://www.lieniq.com</t>
  </si>
  <si>
    <t>959e71b5-5210-60fd-0ee5-29a341de5bdc</t>
  </si>
  <si>
    <t>LienLog.com</t>
  </si>
  <si>
    <t>http://www.lienlog.com</t>
  </si>
  <si>
    <t>27c14f0c-5d70-8666-b163-0d87fb0a16b5</t>
  </si>
  <si>
    <t>lienwaivers.io</t>
  </si>
  <si>
    <t>https://lienwaivers.io</t>
  </si>
  <si>
    <t>35c13ce9-7d90-705e-23c1-b6d0a53091a0</t>
  </si>
  <si>
    <t>Lienzo</t>
  </si>
  <si>
    <t>http://www.lienzo.mx/</t>
  </si>
  <si>
    <t>44eda01c-a64b-9167-92f8-84a0d3a01d48</t>
  </si>
  <si>
    <t>Liepaja City Council</t>
  </si>
  <si>
    <t>http://www.liepaja.lv</t>
  </si>
  <si>
    <t>7cd1fc7d-e7d9-c141-f0e7-b8a14ef784ad</t>
  </si>
  <si>
    <t>Liepaja Special Economic Zone</t>
  </si>
  <si>
    <t>http://www.liepaja-sez.lv</t>
  </si>
  <si>
    <t>3cb9412f-6746-c5c8-105f-3352a8bb4069</t>
  </si>
  <si>
    <t>Liepin.com</t>
  </si>
  <si>
    <t>http://liepin.com</t>
  </si>
  <si>
    <t>acb9c543-331a-152a-b46a-b98b4a026ee6</t>
  </si>
  <si>
    <t>Liequ</t>
  </si>
  <si>
    <t>http://www.liequ.cn/</t>
  </si>
  <si>
    <t>69314b15-20cb-4fa8-953c-750c7a8ca520</t>
  </si>
  <si>
    <t>Liever.com</t>
  </si>
  <si>
    <t>http://www.liever.com</t>
  </si>
  <si>
    <t>d5888302-31aa-0b5e-e38c-efbae27a777e</t>
  </si>
  <si>
    <t>LIF</t>
  </si>
  <si>
    <t>http://www.lif.se/en/</t>
  </si>
  <si>
    <t>37cdd13f-703f-d7a2-e52b-c92534b550a6</t>
  </si>
  <si>
    <t>LIF, Inc.</t>
  </si>
  <si>
    <t>http://www.lif-inc.com</t>
  </si>
  <si>
    <t>c667f87c-d842-48ed-ccb5-5da5a5239445</t>
  </si>
  <si>
    <t>Lifacious Technologies Private Limited</t>
  </si>
  <si>
    <t>http://lifacious.com</t>
  </si>
  <si>
    <t>b50ac360-c3d6-3ac7-32be-65533de43afc</t>
  </si>
  <si>
    <t>LIFARS</t>
  </si>
  <si>
    <t>https://lifars.com/</t>
  </si>
  <si>
    <t>5a3d2b00-13cc-5c55-628e-00d9607214e9</t>
  </si>
  <si>
    <t>LifCare</t>
  </si>
  <si>
    <t>http://www.lifcare.in</t>
  </si>
  <si>
    <t>02a196b3-2d8f-ccf2-67d5-2cd0a551fe7e</t>
  </si>
  <si>
    <t>Lifco</t>
  </si>
  <si>
    <t>http://lifco.se/</t>
  </si>
  <si>
    <t>98f039fd-e886-b1d4-1b4d-2ba0412c2da6</t>
  </si>
  <si>
    <t>Life &amp; Money</t>
  </si>
  <si>
    <t>http://yourlifeandmoney.com</t>
  </si>
  <si>
    <t>fa096e21-989a-a1f5-7044-605fb81a073f</t>
  </si>
  <si>
    <t>Life After Bugs</t>
  </si>
  <si>
    <t>http://lifeafterbugs.com</t>
  </si>
  <si>
    <t>3aad9754-2020-5a6c-671f-ce07b77107b5</t>
  </si>
  <si>
    <t>Life After Hate</t>
  </si>
  <si>
    <t>http://lifeafterhate.org</t>
  </si>
  <si>
    <t>5c034643-9620-9b54-50aa-b10ca22ddd69</t>
  </si>
  <si>
    <t>Life Alarm</t>
  </si>
  <si>
    <t>http://www.life-alarm.com/</t>
  </si>
  <si>
    <t>a1d34f1e-18e2-de17-4774-47766c37ee7c</t>
  </si>
  <si>
    <t>Life Alert</t>
  </si>
  <si>
    <t>http://www.lifealert.com</t>
  </si>
  <si>
    <t>b47a7c91-ae02-1abb-ed3f-b30afedb0672</t>
  </si>
  <si>
    <t>Life Ant Insurance</t>
  </si>
  <si>
    <t>http://www.lifeant.com</t>
  </si>
  <si>
    <t>9fbaf433-c140-1769-3da1-6aa680613103</t>
  </si>
  <si>
    <t>Life Assistant Technologies</t>
  </si>
  <si>
    <t>http://www.reminder-rosie.com</t>
  </si>
  <si>
    <t>3c29c4a2-54d1-46b0-a7a5-115d43e54a16</t>
  </si>
  <si>
    <t>Life Beyond Borders Studios</t>
  </si>
  <si>
    <t>https://www.lifebeyondborders.co/</t>
  </si>
  <si>
    <t>e7da338e-7b3d-5b6c-8ec9-5b6a2d05b8f7</t>
  </si>
  <si>
    <t>Life Biomed</t>
  </si>
  <si>
    <t>http://www.lifebiomedical.com</t>
  </si>
  <si>
    <t>9896f3a0-29d9-90d1-3496-ed37d429dc20</t>
  </si>
  <si>
    <t>Life Boost (Tespo)</t>
  </si>
  <si>
    <t>https://gettespo.com/</t>
  </si>
  <si>
    <t>3e487b02-6ad9-dce8-3c6a-b28051a294e1</t>
  </si>
  <si>
    <t>Life Bot</t>
  </si>
  <si>
    <t>http://www.asklifebot.com</t>
  </si>
  <si>
    <t>bb8c95b6-3bf3-db8d-acd5-c917d5581c44</t>
  </si>
  <si>
    <t>Life Cards!</t>
  </si>
  <si>
    <t>http://lifecards.biz</t>
  </si>
  <si>
    <t>d13c9713-6a1e-712a-7082-a19e2256f44f</t>
  </si>
  <si>
    <t>Life Care Centers of America</t>
  </si>
  <si>
    <t>http://lcca.com/</t>
  </si>
  <si>
    <t>74f15328-6d10-389f-e5fa-dad09ba3bbcc</t>
  </si>
  <si>
    <t>Life Care Medical Devices</t>
  </si>
  <si>
    <t>http://www.lcmd.com/</t>
  </si>
  <si>
    <t>c5af8b05-c885-4ba6-dabe-e8c63c2070bb</t>
  </si>
  <si>
    <t>Life Changes Addiction Treatment Center</t>
  </si>
  <si>
    <t>http://www.lifechangesfl.com/</t>
  </si>
  <si>
    <t>bc5ec4e9-18e6-610e-5d8b-c479cb67b561</t>
  </si>
  <si>
    <t>Life Changing Labs</t>
  </si>
  <si>
    <t>http://www.lifechanginglabs.com/</t>
  </si>
  <si>
    <t>8d90c7d0-4277-ed7f-74e8-5f0dcf8784a6</t>
  </si>
  <si>
    <t>Life Circle Health Services</t>
  </si>
  <si>
    <t>https://www.lifecircle.in/</t>
  </si>
  <si>
    <t>245bd8da-0b47-3a98-c5a4-e4c64d718cd4</t>
  </si>
  <si>
    <t>Life City</t>
  </si>
  <si>
    <t>http://mylifecity.com/</t>
  </si>
  <si>
    <t>6dd95c3a-020b-df43-58e0-0f59dfc0e723</t>
  </si>
  <si>
    <t>Life Clinic</t>
  </si>
  <si>
    <t>http://www.lifeclinic.com</t>
  </si>
  <si>
    <t>f460fcb8-2e71-cbf6-dfeb-b00d9861964a</t>
  </si>
  <si>
    <t>Life Clock</t>
  </si>
  <si>
    <t>http://www.thelifeclockapp.com/</t>
  </si>
  <si>
    <t>df7c8a09-f588-3d15-3175-919c805e097a</t>
  </si>
  <si>
    <t>Life Coach</t>
  </si>
  <si>
    <t>http://www.aapcoaches.com/</t>
  </si>
  <si>
    <t>f05ae6ae-1535-c460-afcb-6b0bf75c083b</t>
  </si>
  <si>
    <t>Life Coach Code</t>
  </si>
  <si>
    <t>http://www.lifecoachcode.com</t>
  </si>
  <si>
    <t>d7df6545-87db-915a-ee38-58d1797c965b</t>
  </si>
  <si>
    <t>Life Coach Spotter</t>
  </si>
  <si>
    <t>http://www.lifecoachspotter.com</t>
  </si>
  <si>
    <t>a023e3a4-0a18-c0c4-7e45-e3495cde7400</t>
  </si>
  <si>
    <t>Life Coded</t>
  </si>
  <si>
    <t>http://www.lifecoded.com</t>
  </si>
  <si>
    <t>6b963d97-1870-3a84-9e24-711eadbe0110</t>
  </si>
  <si>
    <t>Life Course Capital</t>
  </si>
  <si>
    <t>http://lccapital.net</t>
  </si>
  <si>
    <t>b6fbdff2-deea-2200-6b2f-41b131de1162</t>
  </si>
  <si>
    <t>Life Cube Project</t>
  </si>
  <si>
    <t>http://www.lifecubeproject.com</t>
  </si>
  <si>
    <t>9e2a049c-fa79-aefa-ac13-980dbed378fb</t>
  </si>
  <si>
    <t>Life Cycle Engineering</t>
  </si>
  <si>
    <t>http://www.lce.com/</t>
  </si>
  <si>
    <t>c1407b1c-bd1e-a5dc-7771-5b19bcbf9d00</t>
  </si>
  <si>
    <t>Life Cycle Financial Planners</t>
  </si>
  <si>
    <t>https://lifecyclefinancialplanners.com/</t>
  </si>
  <si>
    <t>331f025a-a662-8a52-7a67-14f4d0c0b565</t>
  </si>
  <si>
    <t>Life Dashboard</t>
  </si>
  <si>
    <t>http://www.lifedashboard.com</t>
  </si>
  <si>
    <t>7ccca99f-c99a-8bbc-4332-f1c1469fbcc0</t>
  </si>
  <si>
    <t>Life Detection Systems</t>
  </si>
  <si>
    <t>http://www.lifedetectionsystems.com/</t>
  </si>
  <si>
    <t>58db8478-030a-1487-fcaa-8ab8b1bbfeef</t>
  </si>
  <si>
    <t>Life Diagnostics</t>
  </si>
  <si>
    <t>http://lifediagnostics.com/</t>
  </si>
  <si>
    <t>17c1bd21-174c-71d3-6dbd-b8877d1ab341</t>
  </si>
  <si>
    <t>Life Dream Adventure</t>
  </si>
  <si>
    <t>http://www.lifedreamadventure.com</t>
  </si>
  <si>
    <t>a23d089d-e147-d0b6-2894-2e577caef142</t>
  </si>
  <si>
    <t>Life Dreams, Inc.</t>
  </si>
  <si>
    <t>http://www.lifedreams.co</t>
  </si>
  <si>
    <t>202b0960-8e2f-5cf3-0610-8c5317a334f3</t>
  </si>
  <si>
    <t>Life Enhancement Products, Inc.</t>
  </si>
  <si>
    <t>http://www.life-enhancement.com</t>
  </si>
  <si>
    <t>68302c84-6134-0e89-bebb-8ba1a04fd04b</t>
  </si>
  <si>
    <t>Life Equals</t>
  </si>
  <si>
    <t>https://lifeequals.com/</t>
  </si>
  <si>
    <t>ecf336c4-42e8-957d-8337-b21df23abba9</t>
  </si>
  <si>
    <t>Life Europe AB</t>
  </si>
  <si>
    <t>http://www.lifebutiken.se</t>
  </si>
  <si>
    <t>080de6ca-787c-236d-ff3e-22dfef267d5f</t>
  </si>
  <si>
    <t>Life Experience Degree Fast</t>
  </si>
  <si>
    <t>http://www.lifeexperiencedegreefast.com/</t>
  </si>
  <si>
    <t>83f96c54-a9ca-f87f-2aea-de99117cff0b</t>
  </si>
  <si>
    <t>Life Expressions - Chiropractor in Auckland</t>
  </si>
  <si>
    <t>http://www.lifeexpressions.co.nz</t>
  </si>
  <si>
    <t>90f3f51c-e9d4-2b68-5879-4beba6382625</t>
  </si>
  <si>
    <t>LIfe Fitness</t>
  </si>
  <si>
    <t>https://www.lifefitness.com</t>
  </si>
  <si>
    <t>abc1a54d-6eb6-6ca7-5359-0d8c847a74f0</t>
  </si>
  <si>
    <t>Life Flower</t>
  </si>
  <si>
    <t>https://www.lifeflowertech.com</t>
  </si>
  <si>
    <t>fdf25d5e-ace7-5620-6a9d-3606748dd4fb</t>
  </si>
  <si>
    <t>Life Framer</t>
  </si>
  <si>
    <t>http://www.life-framer.com</t>
  </si>
  <si>
    <t>3c5b4b96-86df-5681-97c9-6fc3a3f77818</t>
  </si>
  <si>
    <t>Life Glo 365 Free Trial Info?</t>
  </si>
  <si>
    <t>http://fitnessbiotics.com/life-glo-365/</t>
  </si>
  <si>
    <t>fb68f97f-69f7-76cf-a495-f0d3d789d1ec</t>
  </si>
  <si>
    <t>Life Hair Transplant Centre</t>
  </si>
  <si>
    <t>http://lifehairtransplantcentre.com</t>
  </si>
  <si>
    <t>630c4e03-d864-7b3b-9ed4-172ef032dbb0</t>
  </si>
  <si>
    <t>Life Healthcare</t>
  </si>
  <si>
    <t>http://www.lifehealthcare.co.za/</t>
  </si>
  <si>
    <t>2b9d09e8-e96d-8f98-4761-2a689362012a</t>
  </si>
  <si>
    <t>Life in Mobile</t>
  </si>
  <si>
    <t>http://www.lifeinmobile.com</t>
  </si>
  <si>
    <t>f5efe67b-d723-22e4-dd19-4c0394178b6b</t>
  </si>
  <si>
    <t>Life in Research</t>
  </si>
  <si>
    <t>http://vadlo.com</t>
  </si>
  <si>
    <t>a4917ec2-8b6b-cb27-80c6-17b1397b16a4</t>
  </si>
  <si>
    <t>Life in the Fast Lane</t>
  </si>
  <si>
    <t>http://lifeinthefastlane.com</t>
  </si>
  <si>
    <t>e88b0564-4d29-985f-a973-fa3b9a3a0f1e</t>
  </si>
  <si>
    <t>Life Insurance Comparison</t>
  </si>
  <si>
    <t>http://lifeinsurance.costs.co.uk</t>
  </si>
  <si>
    <t>6d3ca042-eb91-95f4-ce22-8fe3e777e126</t>
  </si>
  <si>
    <t>Life Insurance Corporation of India</t>
  </si>
  <si>
    <t>http://www.licindia.in</t>
  </si>
  <si>
    <t>15e6dd6e-4b1b-efe0-f35b-f8b0fe368ca6</t>
  </si>
  <si>
    <t>Life Insurance Direct</t>
  </si>
  <si>
    <t>http://www.lifeinsurancedirect.com.au</t>
  </si>
  <si>
    <t>90b0fa2c-3c23-7c94-ef14-6ce9787c0c15</t>
  </si>
  <si>
    <t>Life Insurance for Mommy</t>
  </si>
  <si>
    <t>http://www.lifeinsuranceformommy.com</t>
  </si>
  <si>
    <t>925a9c1c-07dc-129d-86cc-02a3dc72d0c2</t>
  </si>
  <si>
    <t>Life Insurance Universal</t>
  </si>
  <si>
    <t>https://www.lifeinsuranceuniversal.com/</t>
  </si>
  <si>
    <t>021a923a-7634-0df8-4677-0e56299a63a1</t>
  </si>
  <si>
    <t>LIFE INTERACTION</t>
  </si>
  <si>
    <t>http://life-interaction.com</t>
  </si>
  <si>
    <t>8699fe28-2a29-0d44-6dad-5cf507010bf2</t>
  </si>
  <si>
    <t>LIFE Interactive</t>
  </si>
  <si>
    <t>http://www.lifeinteractive.co.uk</t>
  </si>
  <si>
    <t>07fc8791-8acc-0573-0a51-09e188f1b78f</t>
  </si>
  <si>
    <t>Life is Beautiful</t>
  </si>
  <si>
    <t>http://l-is-b.com</t>
  </si>
  <si>
    <t>a4d02a2b-97d9-873d-1725-4c09516eada5</t>
  </si>
  <si>
    <t>Life Is Good</t>
  </si>
  <si>
    <t>http://www.lifeisgood.com/</t>
  </si>
  <si>
    <t>1d060054-0bd3-3a74-9a0a-6e3689b576cd</t>
  </si>
  <si>
    <t>Life is Mobile</t>
  </si>
  <si>
    <t>http://lifeismobile.eu/</t>
  </si>
  <si>
    <t>0b519650-7f12-ca50-1264-42f6b9b52765</t>
  </si>
  <si>
    <t>Life is Tech</t>
  </si>
  <si>
    <t>http://life-is-tech.com/</t>
  </si>
  <si>
    <t>bef6d845-993e-cde4-d9ab-031cb82561e0</t>
  </si>
  <si>
    <t>Life Is Too Short Capital</t>
  </si>
  <si>
    <t>http://www.lifeistooshort.capital</t>
  </si>
  <si>
    <t>68b4b112-af70-35f7-df00-bc2131332f5e</t>
  </si>
  <si>
    <t>Life Ki-do Martial Arts, Parenting &amp; Life Education</t>
  </si>
  <si>
    <t>http://www.lifekido.com</t>
  </si>
  <si>
    <t>23e7feaa-fe87-ed7f-364f-20f78392c861</t>
  </si>
  <si>
    <t>Life lab</t>
  </si>
  <si>
    <t>http://www.life-lab.org/</t>
  </si>
  <si>
    <t>b0c75101-6337-b5b3-8917-04f3a02a7369</t>
  </si>
  <si>
    <t>Life Launch</t>
  </si>
  <si>
    <t>http://www.lifelaunch.com/</t>
  </si>
  <si>
    <t>5b6abd67-5665-2507-e048-5ce0f249e580</t>
  </si>
  <si>
    <t>Life Learning</t>
  </si>
  <si>
    <t>http://www.lifelearning.it</t>
  </si>
  <si>
    <t>57b68ad8-7469-c3c7-61c6-be9b7cd0f85e</t>
  </si>
  <si>
    <t>Life Learning Academy Charter High School</t>
  </si>
  <si>
    <t>http://www.llasf.org</t>
  </si>
  <si>
    <t>d5c7a44c-9834-d502-ef49-30b389922273</t>
  </si>
  <si>
    <t>Life Letters</t>
  </si>
  <si>
    <t>https://lifeletters.com</t>
  </si>
  <si>
    <t>0ca27de8-fe63-5172-660c-d4b159e9130e</t>
  </si>
  <si>
    <t>Life Line Screening</t>
  </si>
  <si>
    <t>http://www.lifelinescreening.com</t>
  </si>
  <si>
    <t>9b70d554-dfc6-310d-47a1-493a5762774b</t>
  </si>
  <si>
    <t>Life Links</t>
  </si>
  <si>
    <t>http://lifelinks.care</t>
  </si>
  <si>
    <t>9e3b7bdc-f896-a560-4d10-ec8f71e78c34</t>
  </si>
  <si>
    <t>Life Magnetics, Inc.</t>
  </si>
  <si>
    <t>http://magnetics.life</t>
  </si>
  <si>
    <t>90bcc2ab-8933-60af-b731-897177608bba</t>
  </si>
  <si>
    <t>Life Marketing Consultancy</t>
  </si>
  <si>
    <t>http://www.lifeagency.co.uk/</t>
  </si>
  <si>
    <t>12f9a835-7a9f-857f-3ea5-a83774327821</t>
  </si>
  <si>
    <t>Life Masters</t>
  </si>
  <si>
    <t>http://www.lifemasters.co.za</t>
  </si>
  <si>
    <t>8c9cbb0e-9095-1230-b016-9ae8c58174bd</t>
  </si>
  <si>
    <t>Life Mechanic LLC</t>
  </si>
  <si>
    <t>https://lifemechanic.com/about/</t>
  </si>
  <si>
    <t>b86594c5-68d9-9814-a0c1-f04de368ad4d</t>
  </si>
  <si>
    <t>Life Medical Supplies</t>
  </si>
  <si>
    <t>http://www.lifemedicalsupplies.net</t>
  </si>
  <si>
    <t>3d4a6908-80cb-c077-19ff-8cfece5e1177</t>
  </si>
  <si>
    <t>Life Metrics</t>
  </si>
  <si>
    <t>http://www.mynewasset.com/</t>
  </si>
  <si>
    <t>530fd3ce-e8a1-5587-e764-9d71a7afd76c</t>
  </si>
  <si>
    <t>Life Mist Technologies</t>
  </si>
  <si>
    <t>http://www.lifemist-tech.com</t>
  </si>
  <si>
    <t>344fb146-2f79-a3bb-f815-00e8b7a17a19</t>
  </si>
  <si>
    <t>Life n Soul</t>
  </si>
  <si>
    <t>http://lifensoul.com/</t>
  </si>
  <si>
    <t>99715fd5-79f2-e249-ecc1-3c4f13204803</t>
  </si>
  <si>
    <t>LIFE of PIX</t>
  </si>
  <si>
    <t>http://www.lifeofpix.com</t>
  </si>
  <si>
    <t>d3a11b8d-2815-3996-55be-902c4eafe9c9</t>
  </si>
  <si>
    <t>Life Of Trends</t>
  </si>
  <si>
    <t>http://www.lifeoftrends.com/best-websites-to-get-free-stuff-and-samples/</t>
  </si>
  <si>
    <t>beacde02-ff55-85bd-d307-cb6b222d9456</t>
  </si>
  <si>
    <t>Life On</t>
  </si>
  <si>
    <t>http://e-lifeon.com.br/</t>
  </si>
  <si>
    <t>6fe0ed37-b7a5-d54d-ede1-4e2d501e443c</t>
  </si>
  <si>
    <t>Life Pacific College</t>
  </si>
  <si>
    <t>http://www.lifepacific.edu/</t>
  </si>
  <si>
    <t>b1b155ae-bd93-b4d2-64c2-8a5fbf7b83d3</t>
  </si>
  <si>
    <t>Life Partners Holdings</t>
  </si>
  <si>
    <t>http://www.lphi.com/</t>
  </si>
  <si>
    <t>e52d414f-972f-eeb4-0c60-2ac0a349d180</t>
  </si>
  <si>
    <t>Life Pharma Chem</t>
  </si>
  <si>
    <t>http://www.lifepharmachem.com/</t>
  </si>
  <si>
    <t>c22ebd8a-adb0-422e-026e-82947de0ef53</t>
  </si>
  <si>
    <t>Life Planners</t>
  </si>
  <si>
    <t>http://lifeplannersnow.com/</t>
  </si>
  <si>
    <t>81eafbff-83d8-de52-e3e3-161fb47de9ca</t>
  </si>
  <si>
    <t>Life Plans Unlimited</t>
  </si>
  <si>
    <t>http://lifeplans.usfli.com/</t>
  </si>
  <si>
    <t>1eefdf49-553b-923a-d82c-d0bcd2dafc7c</t>
  </si>
  <si>
    <t>LIFE PLUS</t>
  </si>
  <si>
    <t>http://www.lifeplus.com</t>
  </si>
  <si>
    <t>c97c5563-35e4-0ef0-50f2-b475eae2db60</t>
  </si>
  <si>
    <t>Life Preceptor</t>
  </si>
  <si>
    <t>http://www.lifepreceptor.com</t>
  </si>
  <si>
    <t>c2381fd1-e16f-cc45-bed1-89a1cf00f2bd</t>
  </si>
  <si>
    <t>Life Products</t>
  </si>
  <si>
    <t>https://www.lifeproducts.com</t>
  </si>
  <si>
    <t>a15c6e1b-6d26-847a-9ed2-ea98d4fc6e59</t>
  </si>
  <si>
    <t>Life Project</t>
  </si>
  <si>
    <t>http://petproject.hk</t>
  </si>
  <si>
    <t>65750a2a-7eed-c214-1bbf-b3329806ee24</t>
  </si>
  <si>
    <t>Life Quotes</t>
  </si>
  <si>
    <t>http://www.lifequotes.com</t>
  </si>
  <si>
    <t>758d115b-d6dc-eda2-4f7f-bd2652f5faba</t>
  </si>
  <si>
    <t>LIfe Quotes</t>
  </si>
  <si>
    <t>http://www.life-quotes.co.in/</t>
  </si>
  <si>
    <t>2a60e135-ddf9-8463-0e6c-1a6133ade34e</t>
  </si>
  <si>
    <t>Life Rate Shop</t>
  </si>
  <si>
    <t>http://www.liferateshop.com</t>
  </si>
  <si>
    <t>8c81eb94-cc70-63ee-f6ef-592dd1cb8125</t>
  </si>
  <si>
    <t>Life Recovery Systems</t>
  </si>
  <si>
    <t>http://life-recovery.com</t>
  </si>
  <si>
    <t>406f93e3-73e6-de58-97fe-948ebe327525</t>
  </si>
  <si>
    <t>Life Saver Essays</t>
  </si>
  <si>
    <t>http://lifesaveressays.com</t>
  </si>
  <si>
    <t>87968970-48bb-ddf6-53c8-eeb90d976049</t>
  </si>
  <si>
    <t>Life Science Angels</t>
  </si>
  <si>
    <t>http://www.lifescienceangels.com</t>
  </si>
  <si>
    <t>d908fb82-9932-003e-27cd-e9a8bbb9ad13</t>
  </si>
  <si>
    <t>Life Science Entrepreneurs</t>
  </si>
  <si>
    <t>http://www.lifscie.com/</t>
  </si>
  <si>
    <t>1e4ea4dc-0886-c590-8f34-749ed4311013</t>
  </si>
  <si>
    <t>Life Science Fonds Esslingen</t>
  </si>
  <si>
    <t>http://www.esslingen.de/,lde/start/es_themen/life+science+fonds.html</t>
  </si>
  <si>
    <t>ad8d47a3-2369-8747-18b1-1b63e40cb80f</t>
  </si>
  <si>
    <t>Life Science Network</t>
  </si>
  <si>
    <t>http://lifesciencenetwork.com/</t>
  </si>
  <si>
    <t>85f4c15c-30c5-1127-5c70-41bdc271ca6f</t>
  </si>
  <si>
    <t>http://www.lifesciencenetwork.com</t>
  </si>
  <si>
    <t>1b1f1659-9f26-8b17-e862-9b0d796fe248</t>
  </si>
  <si>
    <t>Life Science Ontario</t>
  </si>
  <si>
    <t>http://www.lifesciencesontario.ca</t>
  </si>
  <si>
    <t>b320d65e-5c46-f8ad-8f0c-f946f9ce4a66</t>
  </si>
  <si>
    <t>Life Science Partner</t>
  </si>
  <si>
    <t>http://lifesciencepartner.com/</t>
  </si>
  <si>
    <t>8251318d-460d-b605-1db7-fc1cce68485c</t>
  </si>
  <si>
    <t>Life Science Recruitment Ltd</t>
  </si>
  <si>
    <t>http://lifescience.ie</t>
  </si>
  <si>
    <t>ecebb355-efce-17ed-5c65-1dd5af1eb6de</t>
  </si>
  <si>
    <t>Life Science Tennessee Mentor Network</t>
  </si>
  <si>
    <t>http://www.lifesciencetn.org//?page=lifescitnmentor</t>
  </si>
  <si>
    <t>4402941e-6f19-0929-e0cd-d6ab210ece72</t>
  </si>
  <si>
    <t>Life Science Vision Healthcare Group</t>
  </si>
  <si>
    <t>http://lsvgroup.co.in/</t>
  </si>
  <si>
    <t>dad04a1b-32d0-484d-d4fe-80599660e1df</t>
  </si>
  <si>
    <t>Life Science Washington</t>
  </si>
  <si>
    <t>http://www.lifesciencewa.org/</t>
  </si>
  <si>
    <t>1abc203d-be69-84b5-bd3a-6a0b9c6bacc9</t>
  </si>
  <si>
    <t>Life Sciences Alternative Funding</t>
  </si>
  <si>
    <t>http://www.lsafunding.com</t>
  </si>
  <si>
    <t>929b79a6-2adf-b684-946a-c5d8e9804a64</t>
  </si>
  <si>
    <t>Life Sciences Angel Network</t>
  </si>
  <si>
    <t>http://www.lsanfund.com</t>
  </si>
  <si>
    <t>be71a3bc-ed5a-e198-b484-8d297d9b9ca1</t>
  </si>
  <si>
    <t>Life Sciences Capital</t>
  </si>
  <si>
    <t>http://www.lifescap.com</t>
  </si>
  <si>
    <t>976c608d-68a3-9de8-a238-99bb01d3cb38</t>
  </si>
  <si>
    <t>Life Sciences Discovery Fund</t>
  </si>
  <si>
    <t>http://lsdfa.org</t>
  </si>
  <si>
    <t>0a1e1d0d-9804-4cdc-4f86-59ed3f6541f6</t>
  </si>
  <si>
    <t>Life Sciences Fund Amsterdam</t>
  </si>
  <si>
    <t>http://www.lsfamsterdam.nl</t>
  </si>
  <si>
    <t>17149ecf-5346-2520-a6fc-c7384137560c</t>
  </si>
  <si>
    <t>Life Sciences Greenhouse of Pennsylvania</t>
  </si>
  <si>
    <t>http://www.lsgpa.com</t>
  </si>
  <si>
    <t>00217712-8d7e-07b4-2ba0-dd81d405bdf3</t>
  </si>
  <si>
    <t>Life Sciences Group,Inc</t>
  </si>
  <si>
    <t>http://www.investinlife.com</t>
  </si>
  <si>
    <t>5670fec5-2dec-04ba-cbcb-8e00cc49d35c</t>
  </si>
  <si>
    <t>Life Sciences Hub Wales</t>
  </si>
  <si>
    <t>http://www.lifescienceshubwales.com/</t>
  </si>
  <si>
    <t>b53c28d2-9653-95b6-e503-5b207dcfd45d</t>
  </si>
  <si>
    <t>Life Sciences Partners</t>
  </si>
  <si>
    <t>http://www.lspvc.com</t>
  </si>
  <si>
    <t>e69dd887-c7ab-1d68-a9d0-af31b998e129</t>
  </si>
  <si>
    <t>Life Sciences Research Organization</t>
  </si>
  <si>
    <t>http://www.lsro.org</t>
  </si>
  <si>
    <t>38ed5a74-4476-29ff-0b0b-6c5923646fe0</t>
  </si>
  <si>
    <t>Life Sciences Research Partners V.Z.W.</t>
  </si>
  <si>
    <t>http://www.lsrp.be/</t>
  </si>
  <si>
    <t>376fe82c-fc10-0b89-e973-2563b3946bc6</t>
  </si>
  <si>
    <t>Life Scientific</t>
  </si>
  <si>
    <t>http://www.lifescientific.com</t>
  </si>
  <si>
    <t>010d7a70-aa6f-b3d9-8716-435cc1014c02</t>
  </si>
  <si>
    <t>Life Semantics</t>
  </si>
  <si>
    <t>http://lifesemantics.kr</t>
  </si>
  <si>
    <t>71e4e874-e6eb-3e42-9d9a-dcff27b58c47</t>
  </si>
  <si>
    <t>Life Shield</t>
  </si>
  <si>
    <t>http://lifeshieldhq.com/</t>
  </si>
  <si>
    <t>60440f00-0cd8-3c97-9eb4-a87cb8a85d24</t>
  </si>
  <si>
    <t>Life Size Media</t>
  </si>
  <si>
    <t>http://lifesizemedia.com</t>
  </si>
  <si>
    <t>221200b1-ffdc-b581-0fa5-774f4a528dbe</t>
  </si>
  <si>
    <t>Life Skills 4 Kids</t>
  </si>
  <si>
    <t>http://www.lifeskills4kids.com.au</t>
  </si>
  <si>
    <t>57c3e1a2-9188-8eb0-71fb-e69a6f2756b8</t>
  </si>
  <si>
    <t>Life Smiles</t>
  </si>
  <si>
    <t>https://www.life-smiles.net/</t>
  </si>
  <si>
    <t>51cfcbb7-d630-d76b-ebf3-16594cd16d2a</t>
  </si>
  <si>
    <t>LIFE SPAN labs</t>
  </si>
  <si>
    <t>http://www.lifespanlabs.com/index.php</t>
  </si>
  <si>
    <t>fc3d6a8e-6f52-bedd-39b0-32fd6434d75c</t>
  </si>
  <si>
    <t>LIFE St. Josheph of the Pines PACE</t>
  </si>
  <si>
    <t>http://www.sjp.org/pace-life</t>
  </si>
  <si>
    <t>9b1be47b-bda4-185c-970c-2453bf143999</t>
  </si>
  <si>
    <t>Life Story Pictures</t>
  </si>
  <si>
    <t>http://www.lifestorypictures.com</t>
  </si>
  <si>
    <t>958c1375-903d-b84c-4d5a-7e57fab8f2ea</t>
  </si>
  <si>
    <t>Life Symmetry Chiropractic</t>
  </si>
  <si>
    <t>http://www.lifesymmetrychiropractic.com/</t>
  </si>
  <si>
    <t>2cfc17c5-d016-d271-6504-f227a973f75a</t>
  </si>
  <si>
    <t>Life Systems Inc.</t>
  </si>
  <si>
    <t>http://www.lifesystemsinc.com</t>
  </si>
  <si>
    <t>088ae0b2-6af8-9a60-0619-999cde3a7a84</t>
  </si>
  <si>
    <t>Life Technologies</t>
  </si>
  <si>
    <t>http://www.lifetechnologies.com</t>
  </si>
  <si>
    <t>6041b1fa-153b-1aae-0bb3-eb29c64075d3</t>
  </si>
  <si>
    <t>Life Teen International</t>
  </si>
  <si>
    <t>http://lifeteen.com</t>
  </si>
  <si>
    <t>4e8a3590-1231-9ca7-4feb-b45b7fde5353</t>
  </si>
  <si>
    <t>Life Time Fitness</t>
  </si>
  <si>
    <t>http://www.lifetimefitness.com</t>
  </si>
  <si>
    <t>62287d3a-5adf-9431-4d02-e689db8fc819</t>
  </si>
  <si>
    <t>Life Transition Gear</t>
  </si>
  <si>
    <t>http://www.specialvest.com</t>
  </si>
  <si>
    <t>b38a3a5e-1211-bbbd-230e-d9ec17c19a5f</t>
  </si>
  <si>
    <t>Life University</t>
  </si>
  <si>
    <t>http://www.life.edu/</t>
  </si>
  <si>
    <t>7c6469df-8ce2-3cd9-5524-ba1523e8de71</t>
  </si>
  <si>
    <t>Life UP</t>
  </si>
  <si>
    <t>http://www.lifeupbrasil.com.br/</t>
  </si>
  <si>
    <t>8942e5af-fc63-0d3a-2aaa-b2aaf6ef3096</t>
  </si>
  <si>
    <t>Life Vest Advisors</t>
  </si>
  <si>
    <t>http://www.lifevestadvisors.com</t>
  </si>
  <si>
    <t>c2c90b31-13d2-f07e-6cc8-d1f518bdf6a7</t>
  </si>
  <si>
    <t>Life With Linda</t>
  </si>
  <si>
    <t>http://www.lifewithlinda.com/</t>
  </si>
  <si>
    <t>5ab41c68-b0c6-606f-d2b0-0ee83f11d741</t>
  </si>
  <si>
    <t>Life Without Barriers</t>
  </si>
  <si>
    <t>http://www.lwb.org.au/</t>
  </si>
  <si>
    <t>7b67d622-0a6d-699c-cdb6-28d1e33cd240</t>
  </si>
  <si>
    <t>Life-Giving</t>
  </si>
  <si>
    <t>http://life-giving.com</t>
  </si>
  <si>
    <t>da90d36b-1675-c7f0-67a0-c0c6c36aa399</t>
  </si>
  <si>
    <t>Life-Like Products</t>
  </si>
  <si>
    <t>http://www.lifelikeproducts.com/</t>
  </si>
  <si>
    <t>bc436f03-38b8-b75d-40c9-839b3b62f832</t>
  </si>
  <si>
    <t>life.beats</t>
  </si>
  <si>
    <t>http://lifebts.com</t>
  </si>
  <si>
    <t>4d3b0020-e2b9-947a-7511-29a66a4c19dc</t>
  </si>
  <si>
    <t>Life.com</t>
  </si>
  <si>
    <t>http://www.life.com</t>
  </si>
  <si>
    <t>d17d1809-c019-0824-82f9-a32a6327de7e</t>
  </si>
  <si>
    <t>LIFE.FILM</t>
  </si>
  <si>
    <t>https://life2film.com/en/#share</t>
  </si>
  <si>
    <t>bd0cc935-485d-2d8d-1a8b-57aaed084a27</t>
  </si>
  <si>
    <t>Life.io</t>
  </si>
  <si>
    <t>http://life.io/</t>
  </si>
  <si>
    <t>7a97c440-3924-fd6c-6767-5d4783571c8f</t>
  </si>
  <si>
    <t>Life.Markers</t>
  </si>
  <si>
    <t>http://www.lifemarkers.co</t>
  </si>
  <si>
    <t>74667950-5358-bfe4-77ca-0988597d9e2c</t>
  </si>
  <si>
    <t>Life.SREDA</t>
  </si>
  <si>
    <t>http://www.lifesreda.com</t>
  </si>
  <si>
    <t>e8aec190-e5c7-ac96-0dcd-ba453a17bb1f</t>
  </si>
  <si>
    <t>Life's Essential Support Services, LLC</t>
  </si>
  <si>
    <t>http://www.lifesessentialsupportservices.com</t>
  </si>
  <si>
    <t>add562fe-a790-063a-ebde-c5ed6c363e58</t>
  </si>
  <si>
    <t>Life's Good Entertainment</t>
  </si>
  <si>
    <t>http://www.lifesgoodent.com</t>
  </si>
  <si>
    <t>0a5f7787-6bae-0279-fa6b-415f230a54a7</t>
  </si>
  <si>
    <t>Life's Great Limited</t>
  </si>
  <si>
    <t>https://www.lifesgreat.com</t>
  </si>
  <si>
    <t>44b05e3c-33d7-8554-27d1-70a68546a2fe</t>
  </si>
  <si>
    <t>Life's Secret Sauce</t>
  </si>
  <si>
    <t>http://www.lifessecretsauce.com/</t>
  </si>
  <si>
    <t>655d5cf2-c06a-f53b-a14a-94abb9bc46ce</t>
  </si>
  <si>
    <t>Life's Sweeter Side</t>
  </si>
  <si>
    <t>http://lifes-sweeter-side.com</t>
  </si>
  <si>
    <t>381b8e04-16c2-2769-2827-fa59633ea61e</t>
  </si>
  <si>
    <t>Life&amp;Qi</t>
  </si>
  <si>
    <t>http://www.lifeandqi.net</t>
  </si>
  <si>
    <t>46205f13-5245-71ec-c948-ceb9e5224bb3</t>
  </si>
  <si>
    <t>Life+Gear</t>
  </si>
  <si>
    <t>http://www.lifegear.in</t>
  </si>
  <si>
    <t>0f4e4dc3-5c04-010f-fe40-f310ff49e735</t>
  </si>
  <si>
    <t>Life2</t>
  </si>
  <si>
    <t>http://www.life2inc.com/</t>
  </si>
  <si>
    <t>38949e1e-7e1f-2611-a2af-865dfdc94130</t>
  </si>
  <si>
    <t>Life360</t>
  </si>
  <si>
    <t>http://www.life360.com</t>
  </si>
  <si>
    <t>fa48630d-4d57-e07a-6dd0-57b53e04a557</t>
  </si>
  <si>
    <t>Life365</t>
  </si>
  <si>
    <t>http://life365inc.com</t>
  </si>
  <si>
    <t>7c151ed0-0006-6378-c902-ad93b6c4165e</t>
  </si>
  <si>
    <t>Life800</t>
  </si>
  <si>
    <t>http://www.life800.com/</t>
  </si>
  <si>
    <t>a8e95d99-48a5-57e6-d218-ee78fb0c0664</t>
  </si>
  <si>
    <t>Lifeables</t>
  </si>
  <si>
    <t>http://www.lifeables.com</t>
  </si>
  <si>
    <t>f3335452-02c0-4b38-464b-dd68a09660fd</t>
  </si>
  <si>
    <t>lifeaction games</t>
  </si>
  <si>
    <t>http://www.life-action.eu</t>
  </si>
  <si>
    <t>6b563282-d78c-9975-2645-7465d8eda944</t>
  </si>
  <si>
    <t>LifeAID Beverage</t>
  </si>
  <si>
    <t>https://www.lifeaidbevco.com/</t>
  </si>
  <si>
    <t>ef4a2da5-174a-cd25-bf22-4d93d4225440</t>
  </si>
  <si>
    <t>LifeAire Systems</t>
  </si>
  <si>
    <t>http://lifeaire.com/</t>
  </si>
  <si>
    <t>c2c8f88d-3545-425d-db4a-ffd5e9344d27</t>
  </si>
  <si>
    <t>Lifealytics</t>
  </si>
  <si>
    <t>http://whadyaeat.com</t>
  </si>
  <si>
    <t>cc3a1fe0-ccf7-8a1a-3bae-5f1dd7dd9f1b</t>
  </si>
  <si>
    <t>LifeApps</t>
  </si>
  <si>
    <t>http://lifeapps.pl</t>
  </si>
  <si>
    <t>15a8e03c-a4f4-fb41-9910-25bb9941c8e2</t>
  </si>
  <si>
    <t>LifeApps Brands</t>
  </si>
  <si>
    <t>http://lifeappsmedia.com/</t>
  </si>
  <si>
    <t>c121f6ab-4c91-c003-63e4-1f78ecf5f19f</t>
  </si>
  <si>
    <t>LifeArc</t>
  </si>
  <si>
    <t>https://www.lifearc.org/</t>
  </si>
  <si>
    <t>36975051-1f4d-6821-a911-63167ac59286</t>
  </si>
  <si>
    <t>LifEasing.com</t>
  </si>
  <si>
    <t>http://www.lifeasing.com/</t>
  </si>
  <si>
    <t>9e61c779-cc6e-9d04-a639-51624a7a139e</t>
  </si>
  <si>
    <t>LifeAssays AB</t>
  </si>
  <si>
    <t>http://www.lifeassays.com/</t>
  </si>
  <si>
    <t>bdd6e7f4-a956-b293-07e4-1d282baff5e0</t>
  </si>
  <si>
    <t>LifeAssist</t>
  </si>
  <si>
    <t>https://www.life-assist.com</t>
  </si>
  <si>
    <t>38edb0b4-4ae8-6903-60ae-b129f05b3e7a</t>
  </si>
  <si>
    <t>LifeAssist Technologies</t>
  </si>
  <si>
    <t>http://www.lat.care</t>
  </si>
  <si>
    <t>1f9d772a-1fd0-8ab7-2c6f-cb6acc9492a3</t>
  </si>
  <si>
    <t>Lifeaz</t>
  </si>
  <si>
    <t>http://lifeaz.fr</t>
  </si>
  <si>
    <t>454d0ddd-ba7b-c423-1507-a98933f1b33b</t>
  </si>
  <si>
    <t>LifeBanc</t>
  </si>
  <si>
    <t>https://www.lifebanc.org/</t>
  </si>
  <si>
    <t>4ca2447e-c20b-32ae-90a2-1544d592b841</t>
  </si>
  <si>
    <t>LifeBank</t>
  </si>
  <si>
    <t>http://www.lifebank.ng</t>
  </si>
  <si>
    <t>ad1baa44-79b6-c4ad-ed0c-82ed3d565500</t>
  </si>
  <si>
    <t>LifeBank Systems</t>
  </si>
  <si>
    <t>https://www.lifebanksystems.com/</t>
  </si>
  <si>
    <t>c63e8a88-47fe-efc9-b928-9b0a376a71a7</t>
  </si>
  <si>
    <t>LifeBEAM</t>
  </si>
  <si>
    <t>http://www.getvi.com/</t>
  </si>
  <si>
    <t>6cac9402-60e1-019a-a60a-1cb1af802e89</t>
  </si>
  <si>
    <t>LIFEbeat</t>
  </si>
  <si>
    <t>http://www.lifebeat.co.uk</t>
  </si>
  <si>
    <t>92fb5439-5e95-fb8e-0815-a76e5a6efe87</t>
  </si>
  <si>
    <t>LifeBio</t>
  </si>
  <si>
    <t>http://www.lifebio.com</t>
  </si>
  <si>
    <t>62affa43-b375-aec3-d6f3-c2ae7f11bda6</t>
  </si>
  <si>
    <t>Lifebit</t>
  </si>
  <si>
    <t>http://lifebit.com</t>
  </si>
  <si>
    <t>fddf404a-6c45-486b-74d5-8a704a6632c1</t>
  </si>
  <si>
    <t>Lifebit Biotech</t>
  </si>
  <si>
    <t>http://www.lifebit-biotech.com/</t>
  </si>
  <si>
    <t>8061daad-b8fd-84f9-95a2-6fab44b3efb6</t>
  </si>
  <si>
    <t>Lifeblink</t>
  </si>
  <si>
    <t>http://www.lifeblink.com</t>
  </si>
  <si>
    <t>b6e9fc04-41b2-1440-bb90-2e746f346c9c</t>
  </si>
  <si>
    <t>LifeBlinx</t>
  </si>
  <si>
    <t>http://www.lifeblinx.com</t>
  </si>
  <si>
    <t>57cd1f1d-20e7-3b85-67e5-590a46e4c2c8</t>
  </si>
  <si>
    <t>Lifeblob</t>
  </si>
  <si>
    <t>http://www.lifeblob.com</t>
  </si>
  <si>
    <t>96ead435-8164-62f2-27c3-c43374915ff4</t>
  </si>
  <si>
    <t>Lifeboat Distribution</t>
  </si>
  <si>
    <t>http://main.lifeboatdistribution.com/</t>
  </si>
  <si>
    <t>2705d782-956b-b2e0-26da-6fcb247c1f6d</t>
  </si>
  <si>
    <t>Lifeboat Foundation</t>
  </si>
  <si>
    <t>http://lifeboat.com/ex/main</t>
  </si>
  <si>
    <t>46786c6f-6ad4-039e-8258-e14643349795</t>
  </si>
  <si>
    <t>LifeBond Ltd.</t>
  </si>
  <si>
    <t>http://www.life-bond.com</t>
  </si>
  <si>
    <t>d9f37213-cbf3-6528-fc45-f170d4745b8b</t>
  </si>
  <si>
    <t>LifeBook</t>
  </si>
  <si>
    <t>http://www.lifebookuk.com</t>
  </si>
  <si>
    <t>b9c58b8f-938a-bf89-a2a1-1473bb248b16</t>
  </si>
  <si>
    <t>Lifebooker.com</t>
  </si>
  <si>
    <t>http://www.lifebooker.com</t>
  </si>
  <si>
    <t>2e746642-acff-5b9b-d55c-956bd1ca3017</t>
  </si>
  <si>
    <t>LifeBoost</t>
  </si>
  <si>
    <t>http://lifeboostmd.com</t>
  </si>
  <si>
    <t>9b9737dd-3f5a-8219-a420-aa18c446e900</t>
  </si>
  <si>
    <t>LifeBooster inc.</t>
  </si>
  <si>
    <t>http://lifebooster.ca</t>
  </si>
  <si>
    <t>c7d78361-0a61-ed6b-6351-f3859784dd6f</t>
  </si>
  <si>
    <t>Lifebox</t>
  </si>
  <si>
    <t>http://lifeboxapp.com</t>
  </si>
  <si>
    <t>0a079cb0-5829-0ae6-6332-c1d6fb52a24e</t>
  </si>
  <si>
    <t>https://mylifebox.com</t>
  </si>
  <si>
    <t>74bd800b-2151-6f8e-2941-8e53c44a74bd</t>
  </si>
  <si>
    <t>http://lifebox.mobi/</t>
  </si>
  <si>
    <t>27a462f5-13d9-5e6e-3093-5890137f6d3d</t>
  </si>
  <si>
    <t>lifebrain</t>
  </si>
  <si>
    <t>http://www.lifebrain.at/</t>
  </si>
  <si>
    <t>bafbffeb-8837-0e25-6ba5-f85a11eb7752</t>
  </si>
  <si>
    <t>LIFEBRANDS</t>
  </si>
  <si>
    <t>http://www.lifebrands.de/index.php/en/</t>
  </si>
  <si>
    <t>7b635a7a-ac7d-e153-4160-d2479786500a</t>
  </si>
  <si>
    <t>LifeBrandz</t>
  </si>
  <si>
    <t>http://www.lifebrandz.com</t>
  </si>
  <si>
    <t>c5d54d7d-b6a8-e8f5-480a-e2c279c21ecb</t>
  </si>
  <si>
    <t>Lifebringer Diabetes</t>
  </si>
  <si>
    <t>http://www.lifebringer.com</t>
  </si>
  <si>
    <t>85a7f9a1-05d0-0353-77c9-6ddf32e34be1</t>
  </si>
  <si>
    <t>Lifebrixx</t>
  </si>
  <si>
    <t>http://www.lifebrixx.com</t>
  </si>
  <si>
    <t>f8be8495-9599-a244-d4de-31da912082df</t>
  </si>
  <si>
    <t>Lifebroker - Life Insurance Australia</t>
  </si>
  <si>
    <t>http://www.lifebroker.com.au</t>
  </si>
  <si>
    <t>2d5b0eec-b0a7-1338-1837-6e4a5d2d34a3</t>
  </si>
  <si>
    <t>LifeCache</t>
  </si>
  <si>
    <t>http://lifecacheapp.com/</t>
  </si>
  <si>
    <t>a0bf3ad8-4381-a24f-d529-83cd99131920</t>
  </si>
  <si>
    <t>Lifecake</t>
  </si>
  <si>
    <t>http://www.lifecake.com</t>
  </si>
  <si>
    <t>020d9224-dc2c-e276-fc91-1508860c99f7</t>
  </si>
  <si>
    <t>Lifecall Medical Alarms</t>
  </si>
  <si>
    <t>http://www.lifecall.ca</t>
  </si>
  <si>
    <t>41f0d061-53d8-bfce-2793-94a1750d3309</t>
  </si>
  <si>
    <t>LifeCare</t>
  </si>
  <si>
    <t>http://www.lifecare.com</t>
  </si>
  <si>
    <t>976f25be-19b7-1923-a992-4d7a7b93d2a2</t>
  </si>
  <si>
    <t>LifeCare Assurance Company</t>
  </si>
  <si>
    <t>http://www.lifecareassurance.com</t>
  </si>
  <si>
    <t>bc93d8c6-d203-14cc-3d5c-27d86aa4eae0</t>
  </si>
  <si>
    <t>Lifecare Innovations</t>
  </si>
  <si>
    <t>http://www.lifecareinnovations.com/</t>
  </si>
  <si>
    <t>54138b0a-e399-9720-a2a6-d558ca0f965e</t>
  </si>
  <si>
    <t>LifeCare Partners</t>
  </si>
  <si>
    <t>http://www.lifecarevc.com</t>
  </si>
  <si>
    <t>b365f27e-3378-828a-f50a-be4f3d8ad387</t>
  </si>
  <si>
    <t>Lifecare Solutions, Inc.</t>
  </si>
  <si>
    <t>http://www.lifecaresolutions.com</t>
  </si>
  <si>
    <t>dee54a5a-616a-79b5-9bc7-f7e83dc02e04</t>
  </si>
  <si>
    <t>LifeCareSim</t>
  </si>
  <si>
    <t>http://lifecaresim.com/</t>
  </si>
  <si>
    <t>77d79ecb-5098-ee46-2498-c4566da43465</t>
  </si>
  <si>
    <t>LifeCell</t>
  </si>
  <si>
    <t>http://www.lifecell.com</t>
  </si>
  <si>
    <t>112893d4-c310-44ee-959c-39f393b5a486</t>
  </si>
  <si>
    <t>LifeCell International</t>
  </si>
  <si>
    <t>https://www.lifecell.in/</t>
  </si>
  <si>
    <t>adfa8207-1682-3899-91d1-9f2edac0f80f</t>
  </si>
  <si>
    <t>LifeCenter Northwest</t>
  </si>
  <si>
    <t>http://www.lcnw.org/</t>
  </si>
  <si>
    <t>1de6c826-a8ac-b5a1-d399-831a6e6dfe5e</t>
  </si>
  <si>
    <t>Lifecentra</t>
  </si>
  <si>
    <t>http://www.lifecentra.com/</t>
  </si>
  <si>
    <t>eb932853-9554-0b85-4a4a-ad85a9da2f13</t>
  </si>
  <si>
    <t>LifeChapters</t>
  </si>
  <si>
    <t>http://lifechapters.com</t>
  </si>
  <si>
    <t>0dcb31d4-0ed3-c2b7-029d-2dbe2421398b</t>
  </si>
  <si>
    <t>LifeChart.com</t>
  </si>
  <si>
    <t>http://www.lifechart.com/</t>
  </si>
  <si>
    <t>744d7fbe-c008-b470-e744-072592d81458</t>
  </si>
  <si>
    <t>LifeChurch.tv</t>
  </si>
  <si>
    <t>http://www.lifechurch.tv</t>
  </si>
  <si>
    <t>6ed190e1-17fd-c836-251d-55de536253e1</t>
  </si>
  <si>
    <t>Lifeclip Corporation</t>
  </si>
  <si>
    <t>http://www.lifeclip.com</t>
  </si>
  <si>
    <t>70cc4826-3f8e-e5c1-3d01-e9a29bd0c199</t>
  </si>
  <si>
    <t>LifeCoachSpotter</t>
  </si>
  <si>
    <t>25590214-6939-afa0-fa40-dbd206fe9c8c</t>
  </si>
  <si>
    <t>Lifecode</t>
  </si>
  <si>
    <t>http://lifecodehealth.com/</t>
  </si>
  <si>
    <t>818b4c05-cac4-2ace-6f2e-944cb033a1ca</t>
  </si>
  <si>
    <t>lifecontinent</t>
  </si>
  <si>
    <t>http://lifecontinent.com/</t>
  </si>
  <si>
    <t>6ad4da9d-609f-e4d0-da54-776b89c74a54</t>
  </si>
  <si>
    <t>Lifecore Biomedical</t>
  </si>
  <si>
    <t>http://www.lifecore.com</t>
  </si>
  <si>
    <t>458c2b63-4206-fc75-f223-d29983769d39</t>
  </si>
  <si>
    <t>LifeCounts (HowellCorp)</t>
  </si>
  <si>
    <t>http://www.lifecounts.com</t>
  </si>
  <si>
    <t>083c6d9e-2066-d764-897f-b7e298deea91</t>
  </si>
  <si>
    <t>LifeCover</t>
  </si>
  <si>
    <t>http://www.lifecover.ca</t>
  </si>
  <si>
    <t>0fe9ddba-4596-854c-9dcf-cb70064a3a63</t>
  </si>
  <si>
    <t>Lifecraft</t>
  </si>
  <si>
    <t>http://lifecraft.com</t>
  </si>
  <si>
    <t>4a876d46-f29d-7e96-0b7a-ed52c8b0a0d2</t>
  </si>
  <si>
    <t>Lifecrowd</t>
  </si>
  <si>
    <t>http://www.lifecrowd.com</t>
  </si>
  <si>
    <t>53b48abb-6e54-51b8-1369-69edab23d75d</t>
  </si>
  <si>
    <t>LifeCrumbs</t>
  </si>
  <si>
    <t>http://lifecrumbs.me</t>
  </si>
  <si>
    <t>80e1cff7-c1b1-b965-0dac-922362d97969</t>
  </si>
  <si>
    <t>Lifecycle</t>
  </si>
  <si>
    <t>https://www.lifecycle.io/</t>
  </si>
  <si>
    <t>7e1b25eb-7ef4-8d43-810b-9e17d184b478</t>
  </si>
  <si>
    <t>Lifecycle Renewables</t>
  </si>
  <si>
    <t>http://lifecyclerenewables.com</t>
  </si>
  <si>
    <t>5364290a-45fb-c353-c1f1-0a02d9885331</t>
  </si>
  <si>
    <t>LifeDaily</t>
  </si>
  <si>
    <t>http://www.lifedaily.com/</t>
  </si>
  <si>
    <t>02c04c2b-53a7-e2af-07a1-2a6758e72e6b</t>
  </si>
  <si>
    <t>Lifedash</t>
  </si>
  <si>
    <t>http://www.lifedash.com</t>
  </si>
  <si>
    <t>848d9ec9-56f2-1f56-69e4-d27e4ae967f1</t>
  </si>
  <si>
    <t>LifeDojo Inc.</t>
  </si>
  <si>
    <t>http://www.lifedojo.com/</t>
  </si>
  <si>
    <t>6418f8a4-b620-cc9f-047f-300002eeb357</t>
  </si>
  <si>
    <t>Lifedomus</t>
  </si>
  <si>
    <t>http://www.lifedomus.com/</t>
  </si>
  <si>
    <t>72607f1f-830b-5399-b499-2ae8e6ce6d48</t>
  </si>
  <si>
    <t>Lifedots</t>
  </si>
  <si>
    <t>http://lifedots.com</t>
  </si>
  <si>
    <t>44675b95-5f41-ec8d-8fe5-6f4cb6afa428</t>
  </si>
  <si>
    <t>LifeDox</t>
  </si>
  <si>
    <t>http://lifedox.com</t>
  </si>
  <si>
    <t>da8b2625-4d11-ea46-35df-d0beaf954925</t>
  </si>
  <si>
    <t>Lifee</t>
  </si>
  <si>
    <t>http://www.lifee.se</t>
  </si>
  <si>
    <t>c32c6c39-978d-1296-1926-e3a2f51ca85d</t>
  </si>
  <si>
    <t>Lifeearth-Reisen</t>
  </si>
  <si>
    <t>http://www.lifeearth-reisen.at</t>
  </si>
  <si>
    <t>2c198ae5-3e1f-62df-0fc1-6cfc3294b37a</t>
  </si>
  <si>
    <t>LifeEdited</t>
  </si>
  <si>
    <t>http://www.lifeedited.com/</t>
  </si>
  <si>
    <t>9fa90661-fe16-81e8-0741-0630f7e3bf0c</t>
  </si>
  <si>
    <t>Lifeenergy</t>
  </si>
  <si>
    <t>http://shop.larimarcod.com/us</t>
  </si>
  <si>
    <t>5a113507-10d4-4c4b-6be3-c14276852b21</t>
  </si>
  <si>
    <t>LifeEnsured</t>
  </si>
  <si>
    <t>http://www.lifeensured.com</t>
  </si>
  <si>
    <t>5feb8f2a-23a7-5be6-df52-590a548af11c</t>
  </si>
  <si>
    <t>Lifefactory</t>
  </si>
  <si>
    <t>http://www.lifefactory.com</t>
  </si>
  <si>
    <t>4dc980de-0d05-bca2-7335-be04c8e9bdd9</t>
  </si>
  <si>
    <t>LifeFolder</t>
  </si>
  <si>
    <t>http://life-folder.com</t>
  </si>
  <si>
    <t>1f2a7b96-c37d-1349-e456-d7bc0d16f837</t>
  </si>
  <si>
    <t>Lifefood Organic</t>
  </si>
  <si>
    <t>http://www.lifefoodorganic.com</t>
  </si>
  <si>
    <t>abac9313-b615-006e-8c6a-88605fa5fa5d</t>
  </si>
  <si>
    <t>Lifeform Studio</t>
  </si>
  <si>
    <t>http://lifeformstudio.com/</t>
  </si>
  <si>
    <t>013f11e1-6782-cbde-a616-719f0d69c7d0</t>
  </si>
  <si>
    <t>Lifefos (Bioengineering) Group</t>
  </si>
  <si>
    <t>http://www.lifefos.com/index.php/home/web/index</t>
  </si>
  <si>
    <t>3b1e4f39-4311-e19e-b38a-d2987e15180d</t>
  </si>
  <si>
    <t>LifeFuels</t>
  </si>
  <si>
    <t>https://www.lifefuels.co</t>
  </si>
  <si>
    <t>2c0dfc09-5bd0-cc92-6b80-b80176cb7e01</t>
  </si>
  <si>
    <t>Lifegoals Consulting Group</t>
  </si>
  <si>
    <t>http://www.lifegoalsconsulting.com</t>
  </si>
  <si>
    <t>d9c326da-6ef3-57fc-25b4-5a573a61a06a</t>
  </si>
  <si>
    <t>LifeGoRound</t>
  </si>
  <si>
    <t>http://lifegoround.com</t>
  </si>
  <si>
    <t>a56f161a-d5ce-f3d3-b882-d88fd64791ed</t>
  </si>
  <si>
    <t>LifeGraph</t>
  </si>
  <si>
    <t>http://lifegraph.net/#/home</t>
  </si>
  <si>
    <t>16935f87-3acb-f126-444a-98f8caf26322</t>
  </si>
  <si>
    <t>LifeGuard Games</t>
  </si>
  <si>
    <t>http://wizdygames.com/</t>
  </si>
  <si>
    <t>0f72368b-b2bd-967f-a3b1-2b363537cf51</t>
  </si>
  <si>
    <t>Lifeguard Health Networks</t>
  </si>
  <si>
    <t>https://lifeguardhealthnetworks.com</t>
  </si>
  <si>
    <t>8a03911c-1fe8-05ba-4ef0-c78feb9214e1</t>
  </si>
  <si>
    <t>LifeGuard Medical Solutions</t>
  </si>
  <si>
    <t>http://www.lifeguardmed.com/contact.php</t>
  </si>
  <si>
    <t>1f7309a5-dafe-55c3-5f24-8acf2c386acf</t>
  </si>
  <si>
    <t>LifeguardInfo</t>
  </si>
  <si>
    <t>http://www.lifeguardinfo.com</t>
  </si>
  <si>
    <t>8fe6e773-d5aa-006f-5315-39ebe9886e5b</t>
  </si>
  <si>
    <t>Lifehack</t>
  </si>
  <si>
    <t>http://www.lifehack.org</t>
  </si>
  <si>
    <t>b109d0c3-f0e7-7a71-e7a6-5f7dd2b4555f</t>
  </si>
  <si>
    <t>Lifehacker UK</t>
  </si>
  <si>
    <t>http://www.lifehacker.co.uk/</t>
  </si>
  <si>
    <t>e39765f9-05bc-f446-4d02-03b02ecca784</t>
  </si>
  <si>
    <t>LifehackerIndia</t>
  </si>
  <si>
    <t>http://www.lifehacker.co.in/</t>
  </si>
  <si>
    <t>ce6e7a57-3ecd-9dde-2e00-543c849dd287</t>
  </si>
  <si>
    <t>LifeHarbor</t>
  </si>
  <si>
    <t>http://www.lifeharbor.com/</t>
  </si>
  <si>
    <t>5e504251-84b3-9774-10a6-298caf45d3f2</t>
  </si>
  <si>
    <t>LifeHealthPro</t>
  </si>
  <si>
    <t>http://www.lifehealthpro.com/</t>
  </si>
  <si>
    <t>d9b8593c-46bb-11ca-98da-a54c560ee223</t>
  </si>
  <si>
    <t>Lifehunters</t>
  </si>
  <si>
    <t>http://www.lifehunters.tv</t>
  </si>
  <si>
    <t>f87358db-bb6c-55d5-d51f-992092e8a1ab</t>
  </si>
  <si>
    <t>lifeIMAGE</t>
  </si>
  <si>
    <t>http://www.lifeimage.com</t>
  </si>
  <si>
    <t>d9cbe32f-29af-9de1-9cac-baba501c4379</t>
  </si>
  <si>
    <t>LifeInsurance.Net</t>
  </si>
  <si>
    <t>http://www.lifeinsurance.net</t>
  </si>
  <si>
    <t>0b018371-03fc-18cb-4448-edd4a662d327</t>
  </si>
  <si>
    <t>LifeInsuranceQuotes.info</t>
  </si>
  <si>
    <t>http://www.lifeinsurancequotes.info</t>
  </si>
  <si>
    <t>80215feb-2d74-8d66-d1f1-8455f735d62c</t>
  </si>
  <si>
    <t>lifeinsurancerates</t>
  </si>
  <si>
    <t>http://www.lifeinsurancerates.com</t>
  </si>
  <si>
    <t>606038d3-fa2b-f5e8-d677-de8d5829265c</t>
  </si>
  <si>
    <t>LifeInsureMe.com</t>
  </si>
  <si>
    <t>http://lifeinsureme.com</t>
  </si>
  <si>
    <t>6bf8d52d-6ce1-6b8f-93e3-3a892801720d</t>
  </si>
  <si>
    <t>lifeinuktests.co.uk</t>
  </si>
  <si>
    <t>http://www.lifeinuktests.co.uk</t>
  </si>
  <si>
    <t>645949ba-346f-cd0c-ed52-c894a35969a0</t>
  </si>
  <si>
    <t>lifeIO</t>
  </si>
  <si>
    <t>http://www.lifeio.com</t>
  </si>
  <si>
    <t>ac09e503-0142-b643-6317-66b318f4df23</t>
  </si>
  <si>
    <t>LifeIsOutside</t>
  </si>
  <si>
    <t>http://www.lifeisoutside.com</t>
  </si>
  <si>
    <t>015daae1-b44d-ffc5-f7ae-3a6d15c3e125</t>
  </si>
  <si>
    <t>Lifeistry</t>
  </si>
  <si>
    <t>https://www.lifeistry.com</t>
  </si>
  <si>
    <t>7adaf1ce-2e8c-4111-637a-b308837592bd</t>
  </si>
  <si>
    <t>lifeknot</t>
  </si>
  <si>
    <t>http://www.lifeknot.com</t>
  </si>
  <si>
    <t>0390703a-b45c-1bf7-3835-7ca51b2a0b27</t>
  </si>
  <si>
    <t>LifeLab Solutions, Inc.</t>
  </si>
  <si>
    <t>http://www.lifelabsolutions.com</t>
  </si>
  <si>
    <t>a14b915d-48cc-ae44-afd3-9ecdc529d278</t>
  </si>
  <si>
    <t>LifeLabs</t>
  </si>
  <si>
    <t>http://lifelabs.com</t>
  </si>
  <si>
    <t>85806c79-2ba3-cc41-5acc-a441d8970bae</t>
  </si>
  <si>
    <t>LifeLaunchr</t>
  </si>
  <si>
    <t>http://www.lifelaunchr.com/</t>
  </si>
  <si>
    <t>e2af1771-85e6-b73c-b2c5-20ead491c318</t>
  </si>
  <si>
    <t>LifeLearn</t>
  </si>
  <si>
    <t>http://www.lifelearn.com/</t>
  </si>
  <si>
    <t>32a6bf6b-8b22-8d8d-20a8-47371074b7be</t>
  </si>
  <si>
    <t>LifeLens</t>
  </si>
  <si>
    <t>http://thelifelens.com</t>
  </si>
  <si>
    <t>040e70f1-555f-46fd-d95c-e1be95f07677</t>
  </si>
  <si>
    <t>Lifelens</t>
  </si>
  <si>
    <t>http://www.thelifelensproject.com</t>
  </si>
  <si>
    <t>787e2902-1c2b-e8f9-99ac-6981a778f6cc</t>
  </si>
  <si>
    <t>Lifelife</t>
  </si>
  <si>
    <t>http://lifelife.io/</t>
  </si>
  <si>
    <t>8b5d55f5-8f1e-5c61-0854-160a28ae51b2</t>
  </si>
  <si>
    <t>Lifelike Adult Dolls</t>
  </si>
  <si>
    <t>http://www.lifelikeadultdolls.com/</t>
  </si>
  <si>
    <t>33d26d83-6bb6-fd9a-5bcb-d3ebb4cd5265</t>
  </si>
  <si>
    <t>Lifelike Interaction</t>
  </si>
  <si>
    <t>http://www.lifelikeinteraction.com/</t>
  </si>
  <si>
    <t>1d547729-7222-d807-f77d-9f66a2a3ab1c</t>
  </si>
  <si>
    <t>Lifelike Sex Doll</t>
  </si>
  <si>
    <t>http://www.lifelike-sex-doll.com/</t>
  </si>
  <si>
    <t>17cdc060-32c8-5b3f-c345-3c6ab714d620</t>
  </si>
  <si>
    <t>Lifelike UX Ltd</t>
  </si>
  <si>
    <t>http://www.lifelikeux.com</t>
  </si>
  <si>
    <t>fa729a5a-b4df-a2b7-976a-07c7d95c164c</t>
  </si>
  <si>
    <t>LifeLine Ambulance</t>
  </si>
  <si>
    <t>http://www.lifeline-ems.com/</t>
  </si>
  <si>
    <t>d343696e-717f-8d28-6bf4-f93a33745383</t>
  </si>
  <si>
    <t>Lifeline Biotechnologies</t>
  </si>
  <si>
    <t>http://www.lbti.com</t>
  </si>
  <si>
    <t>6f5697b4-57a8-0ec4-beca-1302dfcba01c</t>
  </si>
  <si>
    <t>Lifeline Capital Management</t>
  </si>
  <si>
    <t>http://www.thelifeline.com/</t>
  </si>
  <si>
    <t>0cff1798-2fa2-9d6c-d3f7-8078025e24f0</t>
  </si>
  <si>
    <t>Lifeline Cell Technology</t>
  </si>
  <si>
    <t>http://www.lifelinecelltech.com/</t>
  </si>
  <si>
    <t>886bd9b7-9df3-e4b6-4493-007245e58aaa</t>
  </si>
  <si>
    <t>Lifeline CPR and Healthcare Education</t>
  </si>
  <si>
    <t>http://www.lifelinecpr.com/</t>
  </si>
  <si>
    <t>64147af2-e9c3-2675-a068-593f9f1fa8ba</t>
  </si>
  <si>
    <t>Lifeline Data Centers</t>
  </si>
  <si>
    <t>http://www.lifelinedatacenters.com</t>
  </si>
  <si>
    <t>5847bca0-cac4-f84b-7c94-42aee128990e</t>
  </si>
  <si>
    <t>Lifeline Energy</t>
  </si>
  <si>
    <t>http://lifelinetrading.net</t>
  </si>
  <si>
    <t>51d1e77a-9a15-e355-bd99-72b55454e495</t>
  </si>
  <si>
    <t>Lifeline of Ohio</t>
  </si>
  <si>
    <t>http://lifelineofohio.org/</t>
  </si>
  <si>
    <t>3910bf03-d7fe-f1b8-9d67-6384af34ffe7</t>
  </si>
  <si>
    <t>Lifeline Plumbing, Heating &amp; Cooling</t>
  </si>
  <si>
    <t>http://www.lifelineplumbers.com/</t>
  </si>
  <si>
    <t>872a1b27-d02c-d1be-39ee-5724fea58668</t>
  </si>
  <si>
    <t>LifeLine Response</t>
  </si>
  <si>
    <t>http://www.llresponse.com</t>
  </si>
  <si>
    <t>89ad7f2f-1712-fc13-0250-87acf27709ab</t>
  </si>
  <si>
    <t>Lifeline Scientific</t>
  </si>
  <si>
    <t>http://www.lifeline-scientific.com/</t>
  </si>
  <si>
    <t>b8a97db7-b893-ffab-6778-82498fd2d68d</t>
  </si>
  <si>
    <t>Lifeline Vascular Access</t>
  </si>
  <si>
    <t>http://lifelinevascularaccess.com/</t>
  </si>
  <si>
    <t>29314972-e4e8-7545-a8a7-dca11d4519d2</t>
  </si>
  <si>
    <t>Lifeline Ventures</t>
  </si>
  <si>
    <t>http://www.lifelineventures.com</t>
  </si>
  <si>
    <t>b96d3baf-7741-7096-0c74-e8ef06a7c60a</t>
  </si>
  <si>
    <t>LifeLink of Florida</t>
  </si>
  <si>
    <t>http://www.lifelinkfoundation.org/</t>
  </si>
  <si>
    <t>16826377-01ec-8296-61fa-5065400bc7a3</t>
  </si>
  <si>
    <t>Lifeliqe</t>
  </si>
  <si>
    <t>http://www.lifeliqe.com/</t>
  </si>
  <si>
    <t>4aedf067-966e-6925-f8ea-7b4f3b624b32</t>
  </si>
  <si>
    <t>Lifeloc Technologies</t>
  </si>
  <si>
    <t>http://www.lifeloc.com</t>
  </si>
  <si>
    <t>b93d25ff-cf38-929e-57a6-b40bf77db9ca</t>
  </si>
  <si>
    <t>LifeLock</t>
  </si>
  <si>
    <t>http://www.lifelock.com</t>
  </si>
  <si>
    <t>224f2f3c-9b3e-300b-8a01-3ffea7050918</t>
  </si>
  <si>
    <t>LifeLog</t>
  </si>
  <si>
    <t>http://lifelog.cc</t>
  </si>
  <si>
    <t>5a2dc340-7e81-3e42-8c27-4c448ec4c3d7</t>
  </si>
  <si>
    <t>https://lifelog.social</t>
  </si>
  <si>
    <t>45a17168-fcc6-6cd3-7465-4958e27a95bb</t>
  </si>
  <si>
    <t>Lifelogger Technologies</t>
  </si>
  <si>
    <t>http://lifelogger.com/</t>
  </si>
  <si>
    <t>b88804e8-d573-4eb1-f734-1ed866ea1e68</t>
  </si>
  <si>
    <t>Lifelong Medical Care</t>
  </si>
  <si>
    <t>http://www.lifelongmedical.org/</t>
  </si>
  <si>
    <t>b2f061e3-ea61-170d-024c-df0d1a60308c</t>
  </si>
  <si>
    <t>LifeLoop</t>
  </si>
  <si>
    <t>http://ourlifeloop.com/</t>
  </si>
  <si>
    <t>7f5767ac-cfe8-547e-ff0b-c8bdc69208c4</t>
  </si>
  <si>
    <t>Lifely Dreamer</t>
  </si>
  <si>
    <t>http://lifelydreamer.com/</t>
  </si>
  <si>
    <t>daacd9eb-ea65-abce-05a4-4c42bcb8b1f8</t>
  </si>
  <si>
    <t>Lifemadeasy Holidays</t>
  </si>
  <si>
    <t>http://lifemadeasyholidays.com</t>
  </si>
  <si>
    <t>bfdb2ce0-2533-2820-e3a9-65f49047fb2f</t>
  </si>
  <si>
    <t>Lifemall</t>
  </si>
  <si>
    <t>http://lifemall.com</t>
  </si>
  <si>
    <t>287b938d-6a97-8031-e390-6086eb9a2f2f</t>
  </si>
  <si>
    <t>Lifemap</t>
  </si>
  <si>
    <t>http://www.milifemap.com</t>
  </si>
  <si>
    <t>4cb18a7e-9ef4-8fc6-f1bc-024f74bb9879</t>
  </si>
  <si>
    <t>LifeMap Communications</t>
  </si>
  <si>
    <t>http://www.lifemapcom.com/</t>
  </si>
  <si>
    <t>41235c28-1905-6b38-1194-3c206e5f6b7f</t>
  </si>
  <si>
    <t>LifeMap Sciences</t>
  </si>
  <si>
    <t>http://lifemapsc.com</t>
  </si>
  <si>
    <t>a2554941-b71b-dfe0-2fdb-09e712335c33</t>
  </si>
  <si>
    <t>LifeMap Solutions, Inc.</t>
  </si>
  <si>
    <t>http://lifemap-solutions.com/</t>
  </si>
  <si>
    <t>a229c276-1d19-416a-35e3-18f2ba672ea2</t>
  </si>
  <si>
    <t>Lifemark Health</t>
  </si>
  <si>
    <t>https://www.lifemark.ca/</t>
  </si>
  <si>
    <t>df471584-716a-6879-a2a5-d9c1ea9652cd</t>
  </si>
  <si>
    <t>LifeMasters Supported SelfCare</t>
  </si>
  <si>
    <t>http://www.lifemasters.com</t>
  </si>
  <si>
    <t>370a4fac-02c7-0035-d2b2-adf1aceab7e7</t>
  </si>
  <si>
    <t>LifeMed ID</t>
  </si>
  <si>
    <t>http://lifemedid.com</t>
  </si>
  <si>
    <t>eb0b3013-5556-9275-93a6-d292d43088f2</t>
  </si>
  <si>
    <t>LifeMed Media</t>
  </si>
  <si>
    <t>http://www.dlife.com</t>
  </si>
  <si>
    <t>d8ccfd73-e956-c171-34d6-1a604cc82d4a</t>
  </si>
  <si>
    <t>LifeMed Technologies</t>
  </si>
  <si>
    <t>http://www.lifemed.in</t>
  </si>
  <si>
    <t>4d3f24d0-e0cd-5944-e533-0220b2964b7a</t>
  </si>
  <si>
    <t>LifeMedix</t>
  </si>
  <si>
    <t>http://www.lifemedix.com/</t>
  </si>
  <si>
    <t>2b6fa1b0-a4af-d222-799d-bcc472d84e36</t>
  </si>
  <si>
    <t>LIFEmee</t>
  </si>
  <si>
    <t>http://www.lifemee.com</t>
  </si>
  <si>
    <t>1f3f9ce1-4e10-ede9-1b0a-54a9abc21d21</t>
  </si>
  <si>
    <t>LifeMiles</t>
  </si>
  <si>
    <t>https://www.lifemiles.com/index.aspx</t>
  </si>
  <si>
    <t>742699d5-db9d-2c55-0d8a-afc427fd3d38</t>
  </si>
  <si>
    <t>LifeModeler</t>
  </si>
  <si>
    <t>http://www.lifemodeler.com</t>
  </si>
  <si>
    <t>a4de6976-75aa-3954-80f2-ea6c6ec030f2</t>
  </si>
  <si>
    <t>LifeMojo</t>
  </si>
  <si>
    <t>http://www.lifemojo.com</t>
  </si>
  <si>
    <t>5f75c140-467f-a041-49ae-cf276f63445a</t>
  </si>
  <si>
    <t>LifeMusing</t>
  </si>
  <si>
    <t>http://lifemusing.com</t>
  </si>
  <si>
    <t>5756c861-517c-fbbf-5f86-bcacb7924290</t>
  </si>
  <si>
    <t>LifeNet</t>
  </si>
  <si>
    <t>http://www.lifenetwa.com.au</t>
  </si>
  <si>
    <t>b8bae492-b8f5-45f9-bf20-f6163c3a3364</t>
  </si>
  <si>
    <t>LifeNet Health</t>
  </si>
  <si>
    <t>https://www.lifenethealth.org/</t>
  </si>
  <si>
    <t>38e47976-bda2-56b0-c5b4-facfeefdc211</t>
  </si>
  <si>
    <t>LIFENET INSURANCE COMPANY</t>
  </si>
  <si>
    <t>http://www.lifenet-seimei.co.jp/</t>
  </si>
  <si>
    <t>a28650af-2b73-8ed9-dcad-0c0001fd7a09</t>
  </si>
  <si>
    <t>Lifenews</t>
  </si>
  <si>
    <t>https://life.ru/</t>
  </si>
  <si>
    <t>48b60eba-58c4-f3eb-c19d-2adee8e3369a</t>
  </si>
  <si>
    <t>LifeNews.com</t>
  </si>
  <si>
    <t>http://www.lifenews.com/</t>
  </si>
  <si>
    <t>bf9eafec-83cc-1938-daf0-6022dc1b96c2</t>
  </si>
  <si>
    <t>LifeNexus</t>
  </si>
  <si>
    <t>http://ichip.com</t>
  </si>
  <si>
    <t>9dc188ad-ec0e-cee3-24d8-34b862e95391</t>
  </si>
  <si>
    <t>LifeNome Inc.</t>
  </si>
  <si>
    <t>https://www.lifenome.com</t>
  </si>
  <si>
    <t>365d7bf2-9894-1c6e-59a2-854e26454770</t>
  </si>
  <si>
    <t>LifeNote</t>
  </si>
  <si>
    <t>http://www.getlifenote.com</t>
  </si>
  <si>
    <t>118cc353-905e-0b24-f5fe-94f6fd09ece0</t>
  </si>
  <si>
    <t>LifeOngo Inc (Mixinity)</t>
  </si>
  <si>
    <t>http://www.mixinity.com</t>
  </si>
  <si>
    <t>5d8d636e-b4f6-9303-01f5-a0b13634c766</t>
  </si>
  <si>
    <t>LifeOnKey</t>
  </si>
  <si>
    <t>http://www.lifeonkey.com</t>
  </si>
  <si>
    <t>ef66eff4-6020-f899-5259-7230162cdb4c</t>
  </si>
  <si>
    <t>LifeOpp</t>
  </si>
  <si>
    <t>http://www.lifeopp.com</t>
  </si>
  <si>
    <t>59f961d4-d360-aa85-b1e1-ee7be5e20c0d</t>
  </si>
  <si>
    <t>LifePad</t>
  </si>
  <si>
    <t>http://www.lifepad.in/</t>
  </si>
  <si>
    <t>fa3f9274-17a4-8bbf-8e77-034925c98819</t>
  </si>
  <si>
    <t>LifePass</t>
  </si>
  <si>
    <t>http://lifepass.me</t>
  </si>
  <si>
    <t>ade61b65-4ffa-af5d-2d0c-85fa8f4def27</t>
  </si>
  <si>
    <t>LifePay</t>
  </si>
  <si>
    <t>http://life-pay.ru</t>
  </si>
  <si>
    <t>f9f60998-440b-a08c-9f75-4393d26bdd07</t>
  </si>
  <si>
    <t>Lifephoto</t>
  </si>
  <si>
    <t>http://www.lifephoto.com</t>
  </si>
  <si>
    <t>c88f368c-5fe5-a372-aea2-f330ef18cf12</t>
  </si>
  <si>
    <t>LifePics</t>
  </si>
  <si>
    <t>http://www.lifepics.com</t>
  </si>
  <si>
    <t>3951ff51-49cc-1c89-54eb-6467adb85ad7</t>
  </si>
  <si>
    <t>Lifepilot UG (haftungsbeschraenkt)</t>
  </si>
  <si>
    <t>http://www.lifepilot.me</t>
  </si>
  <si>
    <t>ce055461-40cc-024a-e4a4-c4a8323af808</t>
  </si>
  <si>
    <t>LifePoint Health</t>
  </si>
  <si>
    <t>http://www.lifepointhealth.net/</t>
  </si>
  <si>
    <t>4b05c0d1-7002-c9ff-4d39-064777387372</t>
  </si>
  <si>
    <t>LifePole Inc.</t>
  </si>
  <si>
    <t>http://www.lifepole.com</t>
  </si>
  <si>
    <t>558e9577-6d61-4dd5-ca98-53a7838a3e12</t>
  </si>
  <si>
    <t>LifePrint</t>
  </si>
  <si>
    <t>http://lifeprintphotos.com/</t>
  </si>
  <si>
    <t>79ccabc5-bd73-b129-707d-79df6e4aaa58</t>
  </si>
  <si>
    <t>LIFEPROJECT_METHOD</t>
  </si>
  <si>
    <t>https://angel.co/lifeproject-method</t>
  </si>
  <si>
    <t>4257c311-31f1-bc21-d367-89b0ee7f9ee4</t>
  </si>
  <si>
    <t>Lifeproof</t>
  </si>
  <si>
    <t>http://lifeproof.com</t>
  </si>
  <si>
    <t>c2e1c3c2-140d-cb9e-fd8d-5f3705400cd1</t>
  </si>
  <si>
    <t>LifeProof Cases</t>
  </si>
  <si>
    <t>http://www.lifeproof.ie</t>
  </si>
  <si>
    <t>23a20d38-4e4d-da38-e372-6139021167db</t>
  </si>
  <si>
    <t>LifePsychic</t>
  </si>
  <si>
    <t>http://www.lifepsychic.com</t>
  </si>
  <si>
    <t>faef6cdf-4c95-4c73-1492-7ef62f5d2b89</t>
  </si>
  <si>
    <t>LifeQ</t>
  </si>
  <si>
    <t>http://www.lifeq.com/</t>
  </si>
  <si>
    <t>296a7bcb-e4c6-d25e-ec93-0c67b55febc4</t>
  </si>
  <si>
    <t>LifeRaft</t>
  </si>
  <si>
    <t>http://www.liferaftinc.com</t>
  </si>
  <si>
    <t>676ca56d-37fe-30ac-7c0d-2519d9c24670</t>
  </si>
  <si>
    <t>Liferay, Inc.</t>
  </si>
  <si>
    <t>https://www.liferay.com</t>
  </si>
  <si>
    <t>95963a9d-877b-65f6-3c72-574ddff8b8e8</t>
  </si>
  <si>
    <t>LifeRobotics</t>
  </si>
  <si>
    <t>http://liferobotics.jp/</t>
  </si>
  <si>
    <t>c3018cc8-743a-8524-b41c-682bc9dbd8f7</t>
  </si>
  <si>
    <t>Lifes Sweet</t>
  </si>
  <si>
    <t>http://www.lifessweet.com/</t>
  </si>
  <si>
    <t>574c286e-86bc-e05c-0107-9bc6e40e28f5</t>
  </si>
  <si>
    <t>Lifes2Good</t>
  </si>
  <si>
    <t>http://www.lifes2good.com</t>
  </si>
  <si>
    <t>464e79ed-71fc-9b3b-a1b7-ad3d9ba35c58</t>
  </si>
  <si>
    <t>LifeSafer Interlock Holdings</t>
  </si>
  <si>
    <t>http://www.lifesafer.com</t>
  </si>
  <si>
    <t>9c02aae8-7bda-ed33-184d-f313be2af265</t>
  </si>
  <si>
    <t>LifeSafety Management</t>
  </si>
  <si>
    <t>http://www.lifesafetymanagement.com/</t>
  </si>
  <si>
    <t>f52e3d2b-3ffc-a5ef-184e-7efe124d639b</t>
  </si>
  <si>
    <t>LifeSaver Int'l Inc.</t>
  </si>
  <si>
    <t>http://www.alifesaver.com</t>
  </si>
  <si>
    <t>c508b22f-03e5-8a73-f70e-48a9af0cc81e</t>
  </si>
  <si>
    <t>Lifesaver Systems</t>
  </si>
  <si>
    <t>http://www.lifesaversystems.com</t>
  </si>
  <si>
    <t>108242a8-4ff9-1802-a0a3-240d0b05332f</t>
  </si>
  <si>
    <t>Lifesaver Team</t>
  </si>
  <si>
    <t>http://www.lifesaverteamcpr.com</t>
  </si>
  <si>
    <t>a00cb8b4-bcdb-e99c-0b4e-be8b6d19cc9f</t>
  </si>
  <si>
    <t>LifeSavy</t>
  </si>
  <si>
    <t>http://lifesavy.com</t>
  </si>
  <si>
    <t>49cd285b-a838-51fd-a2e0-5425c1a389ab</t>
  </si>
  <si>
    <t>Lifescale-Global Diagnostics Inc.</t>
  </si>
  <si>
    <t>http://lifescale.com</t>
  </si>
  <si>
    <t>fc46feb2-5d63-bd11-939c-f216fcbf8ac0</t>
  </si>
  <si>
    <t>LifeScan</t>
  </si>
  <si>
    <t>https://www.lifescan.com/</t>
  </si>
  <si>
    <t>1474b8cf-5726-429b-abb2-723dc6eb2118</t>
  </si>
  <si>
    <t>Lifescan Imaging</t>
  </si>
  <si>
    <t>http://lifescanimaging.sg/</t>
  </si>
  <si>
    <t>5db1d4e4-c3f9-c8fa-f81e-c7f98558c679</t>
  </si>
  <si>
    <t>LifeScape LLC</t>
  </si>
  <si>
    <t>http://www.lifescapesd.org/</t>
  </si>
  <si>
    <t>a7d3f802-0242-832d-3586-054c1914486c</t>
  </si>
  <si>
    <t>LifeSci Advisors</t>
  </si>
  <si>
    <t>http://www.lifesciadvisors.com/</t>
  </si>
  <si>
    <t>eb9b6b11-42cd-7c72-eda3-fda734a4d5cc</t>
  </si>
  <si>
    <t>12655598-713a-88f2-91ff-1c1267e86844</t>
  </si>
  <si>
    <t>Lifescience Dynamics</t>
  </si>
  <si>
    <t>http://www.lifesciencedynamics.com/</t>
  </si>
  <si>
    <t>2ce501a8-fd5c-ce8b-c38d-281295ee9f62</t>
  </si>
  <si>
    <t>LifeScience PLUS, Inc.</t>
  </si>
  <si>
    <t>http://www.lifescienceplus.com</t>
  </si>
  <si>
    <t>ec835e6d-56c7-2d49-c00d-967458d38b14</t>
  </si>
  <si>
    <t>LifeSciences British Columbia</t>
  </si>
  <si>
    <t>http://www.lifesciencesbc.ca</t>
  </si>
  <si>
    <t>7e49b4c0-c4cc-6a17-d9e9-b5df04d00ebd</t>
  </si>
  <si>
    <t>Lifesciences Opportunities Inc</t>
  </si>
  <si>
    <t>http://drtattoff.com/</t>
  </si>
  <si>
    <t>732fbd38-30c9-0446-953e-8bf8356e384c</t>
  </si>
  <si>
    <t>LifeSciences@Work</t>
  </si>
  <si>
    <t>http://www.lifesciencesatwork.nl/</t>
  </si>
  <si>
    <t>7013e34e-2551-02d3-717b-5262df01cf4c</t>
  </si>
  <si>
    <t>LifeScribe</t>
  </si>
  <si>
    <t>http://www.getlifescribe.com</t>
  </si>
  <si>
    <t>2664c5cb-6b9e-76ba-95a2-43fc9c63d1fc</t>
  </si>
  <si>
    <t>lifescript</t>
  </si>
  <si>
    <t>http://www.lifescript.com/</t>
  </si>
  <si>
    <t>aefea503-f414-b179-5ce9-ad0705fc968d</t>
  </si>
  <si>
    <t>LifeSecrets</t>
  </si>
  <si>
    <t>http://lifesecrets.co/</t>
  </si>
  <si>
    <t>98b06d2b-a0ca-5f8c-f7f3-1e22b7633739</t>
  </si>
  <si>
    <t>LifeSense Group</t>
  </si>
  <si>
    <t>https://www.carinwear.com</t>
  </si>
  <si>
    <t>2f8ef8f9-1cac-b9d2-8b50-959b60763e38</t>
  </si>
  <si>
    <t>LifeServe Innovations</t>
  </si>
  <si>
    <t>http://lifeserveinnovations.com</t>
  </si>
  <si>
    <t>ed57f68f-ad73-7feb-2d00-ccee1288677c</t>
  </si>
  <si>
    <t>LifeShare Management Group</t>
  </si>
  <si>
    <t>http://www.lifeshareusa.com/</t>
  </si>
  <si>
    <t>db0de992-ab9d-1cd5-399c-1b2bb21fcbc5</t>
  </si>
  <si>
    <t>Lifeshare Technologies</t>
  </si>
  <si>
    <t>http://lifesharetech.com</t>
  </si>
  <si>
    <t>3fa2898c-8b4f-766c-c3fa-aff4df76ecfb</t>
  </si>
  <si>
    <t>LifeShel</t>
  </si>
  <si>
    <t>http://www.lifeshel.com/</t>
  </si>
  <si>
    <t>c7102390-0901-e1d7-1805-a1dabc40f6ca</t>
  </si>
  <si>
    <t>LifeShield</t>
  </si>
  <si>
    <t>http://www.lifeshield.com</t>
  </si>
  <si>
    <t>13f356e1-c4af-3b6a-8a89-446963c32807</t>
  </si>
  <si>
    <t>LifeShirt.com</t>
  </si>
  <si>
    <t>http://www.lifeshirt.com/</t>
  </si>
  <si>
    <t>ee339bfe-4ff9-fad5-1431-9d5e8c1a9981</t>
  </si>
  <si>
    <t>Lifesignal.io</t>
  </si>
  <si>
    <t>http://lifesignal.io</t>
  </si>
  <si>
    <t>28a58c13-9894-5d3f-1053-aded9654e4d8</t>
  </si>
  <si>
    <t>LifeSite</t>
  </si>
  <si>
    <t>http://www.lifesite.co/</t>
  </si>
  <si>
    <t>664a2603-b989-0fed-434d-c287cff7fafa</t>
  </si>
  <si>
    <t>Lifesize</t>
  </si>
  <si>
    <t>https://www.lifesize.com/</t>
  </si>
  <si>
    <t>b5cc24f4-28b9-28ba-8f5f-9d59f8d4924e</t>
  </si>
  <si>
    <t>LifeSketch</t>
  </si>
  <si>
    <t>http://lifesketch.com/</t>
  </si>
  <si>
    <t>d6cea785-2fd8-fdfb-12f8-62fd83cc0b98</t>
  </si>
  <si>
    <t>Lifeskills</t>
  </si>
  <si>
    <t>http://lifeskillssouthflorida.com/</t>
  </si>
  <si>
    <t>5ccecdbe-447f-b750-1bcb-b1bfd99b2c8d</t>
  </si>
  <si>
    <t>LifeSmart</t>
  </si>
  <si>
    <t>http://www.ilifesmart.com</t>
  </si>
  <si>
    <t>3b117ba6-b753-1ef4-30dd-4f25712cebef</t>
  </si>
  <si>
    <t>LifeSmiles</t>
  </si>
  <si>
    <t>http://www.implantdentistinhouston.com/</t>
  </si>
  <si>
    <t>1d46917e-38ac-1852-5178-4fb3d0888841</t>
  </si>
  <si>
    <t>LifeSocial Carpooling</t>
  </si>
  <si>
    <t>http://lifesocial.com.au</t>
  </si>
  <si>
    <t>ae33cb4a-ed44-7ba7-2c18-7598a5cdfba1</t>
  </si>
  <si>
    <t>LifeSort</t>
  </si>
  <si>
    <t>http://www.lifesort.net</t>
  </si>
  <si>
    <t>fced2c72-dfd5-fe09-c4d5-d46d6aae974f</t>
  </si>
  <si>
    <t>LifeSource Health</t>
  </si>
  <si>
    <t>https://lifesourcehealthinc.com/</t>
  </si>
  <si>
    <t>47cb07aa-4933-a10f-cd4b-a045c9f08cca</t>
  </si>
  <si>
    <t>Lifesouth Community Blood Centers</t>
  </si>
  <si>
    <t>http://www.lifesouth.org</t>
  </si>
  <si>
    <t>0a737ba3-92c2-8039-009f-f08a246bbd09</t>
  </si>
  <si>
    <t>Lifespan</t>
  </si>
  <si>
    <t>http://www.lifespan.care</t>
  </si>
  <si>
    <t>74786984-cb37-26ca-b229-b37e5c7bb8ee</t>
  </si>
  <si>
    <t>http://www.lifespanindia.com/</t>
  </si>
  <si>
    <t>675c2722-a26d-3867-6d96-4b0a6849a6d1</t>
  </si>
  <si>
    <t>LifeSpan Fitness</t>
  </si>
  <si>
    <t>http://www.lifespanfitness.com/</t>
  </si>
  <si>
    <t>c9459fc2-8805-d56b-2368-df119d7795b6</t>
  </si>
  <si>
    <t>LifeSpan Learning</t>
  </si>
  <si>
    <t>http://lifespanlearn.org</t>
  </si>
  <si>
    <t>8763c5f9-ef4e-a59e-9744-869ea3bdbd29</t>
  </si>
  <si>
    <t>LifeSpan Technologies</t>
  </si>
  <si>
    <t>http://lifespantechnologies.com</t>
  </si>
  <si>
    <t>9c327fa0-66a5-c515-18a2-18ef34074bf0</t>
  </si>
  <si>
    <t>Lifespeed</t>
  </si>
  <si>
    <t>http://www.getlifespeed.com</t>
  </si>
  <si>
    <t>393ae392-7f78-8333-2870-78d8adf21316</t>
  </si>
  <si>
    <t>Lifespire</t>
  </si>
  <si>
    <t>http://www.lifespire.com/</t>
  </si>
  <si>
    <t>48508143-0e82-303f-d678-1a9c19531042</t>
  </si>
  <si>
    <t>Lifespot Health</t>
  </si>
  <si>
    <t>http://lifespot-health.com/</t>
  </si>
  <si>
    <t>39a0acc5-88af-3a46-ab60-d7fad1990af4</t>
  </si>
  <si>
    <t>LifeSpring</t>
  </si>
  <si>
    <t>http://lifespring360.com</t>
  </si>
  <si>
    <t>f38801ab-0da4-7110-159b-4f1d3db26c6e</t>
  </si>
  <si>
    <t>Lifespring Health Network</t>
  </si>
  <si>
    <t>http://www.lifespringhealthsystems.org</t>
  </si>
  <si>
    <t>058a6117-ea30-3df2-83e7-13e4ad1aabef</t>
  </si>
  <si>
    <t>LifeSpring Hospitals</t>
  </si>
  <si>
    <t>http://lifespring.in</t>
  </si>
  <si>
    <t>6546d076-047b-869c-9dbe-9e6763e80e82</t>
  </si>
  <si>
    <t>Lifesquare</t>
  </si>
  <si>
    <t>http://www.lifesquare.com</t>
  </si>
  <si>
    <t>a207c310-f122-7f1a-a054-ca701c4f579f</t>
  </si>
  <si>
    <t>Lifesta</t>
  </si>
  <si>
    <t>http://www.lifesta.com</t>
  </si>
  <si>
    <t>7cb32871-8a5d-2b02-47ec-6869293c22dc</t>
  </si>
  <si>
    <t>Lifestander</t>
  </si>
  <si>
    <t>http://www.lifestander.com</t>
  </si>
  <si>
    <t>64f97bd4-01d8-9335-c602-df8c6ec1d0fd</t>
  </si>
  <si>
    <t>Lifester</t>
  </si>
  <si>
    <t>https://www.lifester.com</t>
  </si>
  <si>
    <t>3826b735-e2e3-2a77-9350-50d0c36a068b</t>
  </si>
  <si>
    <t>Lifestone Paving</t>
  </si>
  <si>
    <t>http://lifestone.com.au/</t>
  </si>
  <si>
    <t>b245d229-5970-503f-a074-49b4e383e546</t>
  </si>
  <si>
    <t>LifeStorage</t>
  </si>
  <si>
    <t>http://www.lifestorage.com/</t>
  </si>
  <si>
    <t>c579e1de-3b6d-2f82-ea18-36d6c1c24bdf</t>
  </si>
  <si>
    <t>Lifestrand</t>
  </si>
  <si>
    <t>http://www.lifestrand.net</t>
  </si>
  <si>
    <t>194da0e2-6813-dcbb-5721-20f3f7dfa612</t>
  </si>
  <si>
    <t>LifeStraw</t>
  </si>
  <si>
    <t>http://buylifestraw.com/</t>
  </si>
  <si>
    <t>c4a4b373-472e-81b3-bda8-ccf7afe7f7fb</t>
  </si>
  <si>
    <t>Lifestream Creations</t>
  </si>
  <si>
    <t>http://www.lifestream-creations.com</t>
  </si>
  <si>
    <t>aea38661-9962-2ddc-a6a3-ff029a4e35fc</t>
  </si>
  <si>
    <t>LifeStream International</t>
  </si>
  <si>
    <t>http://www.lifestream.co.nz</t>
  </si>
  <si>
    <t>d4a7c97c-bce5-dc20-ba05-656352b283e1</t>
  </si>
  <si>
    <t>lifestream.fm</t>
  </si>
  <si>
    <t>http://lifestream.fm</t>
  </si>
  <si>
    <t>9546e093-26d5-becb-b576-933a0655600c</t>
  </si>
  <si>
    <t>Lifestreams Technologies</t>
  </si>
  <si>
    <t>http://www.lifestreams.com</t>
  </si>
  <si>
    <t>4c859d2e-b2ba-1646-525b-3006067f9286</t>
  </si>
  <si>
    <t>LifeStreet Media</t>
  </si>
  <si>
    <t>http://www.lifestreetmedia.com</t>
  </si>
  <si>
    <t>adbeaf2e-6903-d48f-91cf-bdc40b156aa2</t>
  </si>
  <si>
    <t>LifeStride</t>
  </si>
  <si>
    <t>http://www.lifestride.com</t>
  </si>
  <si>
    <t>4702af33-f3a2-1309-ddc1-b8b7c6741593</t>
  </si>
  <si>
    <t>Lifestyle &amp; Heritage Co</t>
  </si>
  <si>
    <t>http://www.lhco.co.uk</t>
  </si>
  <si>
    <t>55a7b18b-9d13-5e3b-2351-73f7b25f6629</t>
  </si>
  <si>
    <t>LIFESTYLE ACCENT INC.</t>
  </si>
  <si>
    <t>http://factelier.com</t>
  </si>
  <si>
    <t>66f7d35d-4f9c-0ded-7a8e-e69171ee4aea</t>
  </si>
  <si>
    <t>Lifestyle Ad Network</t>
  </si>
  <si>
    <t>https://www.lifestyleadnetwork.com/</t>
  </si>
  <si>
    <t>01f2aaec-86bc-4d64-87e4-46b56731c67f</t>
  </si>
  <si>
    <t>Lifestyle and Business Network</t>
  </si>
  <si>
    <t>http://lbnglobal.com/</t>
  </si>
  <si>
    <t>1f7f4586-32d2-293c-6aa7-ffdc971289ec</t>
  </si>
  <si>
    <t>Lifestyle Asia</t>
  </si>
  <si>
    <t>http://www.lifestyleasia.com/</t>
  </si>
  <si>
    <t>0bb15776-a746-326c-b2fa-9b9b8cd97255</t>
  </si>
  <si>
    <t>Lifestyle Auto Electrics</t>
  </si>
  <si>
    <t>http://lifestyleautoelectrics.com.au</t>
  </si>
  <si>
    <t>97633bdb-ff2c-a145-fe51-cfb52a6baf69</t>
  </si>
  <si>
    <t>Lifestyle Design Co., Ltd.</t>
  </si>
  <si>
    <t>http://lifestyledesign.co.jp/</t>
  </si>
  <si>
    <t>7317581b-ae82-c9c2-45bd-0ed767954cd2</t>
  </si>
  <si>
    <t>Lifestyle Energy</t>
  </si>
  <si>
    <t>http://www.lifestyleenergy.com</t>
  </si>
  <si>
    <t>469f41ee-1402-91fb-024b-95c144600508</t>
  </si>
  <si>
    <t>Lifestyle Holidays Vacation Club</t>
  </si>
  <si>
    <t>http://www.lifestyleholidaysvc.com/</t>
  </si>
  <si>
    <t>5fa6a19d-cc91-967d-8103-18acff3a7158</t>
  </si>
  <si>
    <t>Lifestyle Homes</t>
  </si>
  <si>
    <t>http://www.lifestylehomesportland.com</t>
  </si>
  <si>
    <t>e9001bdb-1fda-9aed-61f2-42b611800793</t>
  </si>
  <si>
    <t>Lifestyle Images</t>
  </si>
  <si>
    <t>http://lifestyleimages.net/</t>
  </si>
  <si>
    <t>368e729b-1f19-85c4-a1e0-37c1f361e9a1</t>
  </si>
  <si>
    <t>Lifestyle Orthodontics</t>
  </si>
  <si>
    <t>http://www.lifestyleorthodontics.com.au</t>
  </si>
  <si>
    <t>f7faa3f3-0272-46d4-4c0f-a2fc40c9ee5e</t>
  </si>
  <si>
    <t>LIFESTYLE PATCH</t>
  </si>
  <si>
    <t>http://lifestylepatch.com</t>
  </si>
  <si>
    <t>7824a2e8-27a5-4221-47c0-3ada1cd65e59</t>
  </si>
  <si>
    <t>Lifestyle Physicians</t>
  </si>
  <si>
    <t>http://www.lifestylephysicians.com/</t>
  </si>
  <si>
    <t>e762ce91-78e6-e7d6-484d-6bfb1f29af8c</t>
  </si>
  <si>
    <t>Lifestyle Property</t>
  </si>
  <si>
    <t>http://www.lifestyleproperty.com.au</t>
  </si>
  <si>
    <t>86536040-3081-6451-fb7f-3e0405cbd4bc</t>
  </si>
  <si>
    <t>Lifestyle Safety Tubs</t>
  </si>
  <si>
    <t>http://www.lifestylesafetytub.com</t>
  </si>
  <si>
    <t>86b6ddb5-6400-ac45-3612-14f45e583407</t>
  </si>
  <si>
    <t>Lifestyle Social</t>
  </si>
  <si>
    <t>http://www.lifestylesocial.com/</t>
  </si>
  <si>
    <t>6a396296-e8e0-a8cd-b9eb-7d92335cdec5</t>
  </si>
  <si>
    <t>Lifestyle Solar</t>
  </si>
  <si>
    <t>http://lifestylesolarinc.com/sacramento</t>
  </si>
  <si>
    <t>d0b0199d-2fee-211f-7127-f062ff5a1ccb</t>
  </si>
  <si>
    <t>Lifestyle Wireless</t>
  </si>
  <si>
    <t>http://www.lifestylewireless.com</t>
  </si>
  <si>
    <t>f171b39d-9fa1-0b81-8f27-ee531b6567b1</t>
  </si>
  <si>
    <t>LIFESTYLECLOTHING.com</t>
  </si>
  <si>
    <t>https://lifestyleclothing.com/</t>
  </si>
  <si>
    <t>c25f50a8-cdc1-ea2a-1ba0-ebec88cbc8c1</t>
  </si>
  <si>
    <t>LIFESTYLECOACH101</t>
  </si>
  <si>
    <t>http://www.lifestylecoach101.com</t>
  </si>
  <si>
    <t>5af34cbd-2112-a746-0fab-c11efbaa790a</t>
  </si>
  <si>
    <t>Lifestyleiit</t>
  </si>
  <si>
    <t>http://www.lifestyleiit.com/</t>
  </si>
  <si>
    <t>e15a66d8-92dd-6e80-6d35-e7522508e891</t>
  </si>
  <si>
    <t>LifeStyleLux</t>
  </si>
  <si>
    <t>http://www.lifestylelux.com</t>
  </si>
  <si>
    <t>5a3e76d4-824b-c0c9-014a-2dde528dffef</t>
  </si>
  <si>
    <t>Lifestyler App</t>
  </si>
  <si>
    <t>http://www.lifestylerapp.com</t>
  </si>
  <si>
    <t>654ea1a1-095a-c5ce-0e36-a8e2bc702d2d</t>
  </si>
  <si>
    <t>Lifestyles Home Decor</t>
  </si>
  <si>
    <t>http://www.lifestyleshomedecor.com</t>
  </si>
  <si>
    <t>5b5d7451-5d46-7d95-2049-df6f0d83fd6a</t>
  </si>
  <si>
    <t>Lifestyles Online</t>
  </si>
  <si>
    <t>http://www.lifestylesonline.co.uk</t>
  </si>
  <si>
    <t>888e16a7-7e00-c61d-bdea-53b6a42648af</t>
  </si>
  <si>
    <t>Lifestyles Unlimited</t>
  </si>
  <si>
    <t>http://www.lifestylesunlimited.com</t>
  </si>
  <si>
    <t>ccdba643-7e2b-7f86-3850-7312023214c2</t>
  </si>
  <si>
    <t>lifestyleurs</t>
  </si>
  <si>
    <t>http://www.lifestyleurs.co.uk</t>
  </si>
  <si>
    <t>ff4e722f-16c9-a749-08b0-3db7e3b7ee1a</t>
  </si>
  <si>
    <t>Lifesum</t>
  </si>
  <si>
    <t>http://lifesum.com</t>
  </si>
  <si>
    <t>41a3627a-3776-aa35-2e3d-83c4075d86b0</t>
  </si>
  <si>
    <t>Lifesupply</t>
  </si>
  <si>
    <t>http://www.lifesupply.ca</t>
  </si>
  <si>
    <t>6c2a485f-4324-0d1e-b561-b6d5d942170b</t>
  </si>
  <si>
    <t>LifeSwap</t>
  </si>
  <si>
    <t>http://www.lifeswap.net</t>
  </si>
  <si>
    <t>7a48e1c3-386b-92ae-37cd-9d0860e81664</t>
  </si>
  <si>
    <t>LifeSync Corporation</t>
  </si>
  <si>
    <t>http://lifesynccorp.com</t>
  </si>
  <si>
    <t>b2ff12c5-a136-98fd-3225-a4bb0f2c159c</t>
  </si>
  <si>
    <t>LIFESYNC HOLDINGS</t>
  </si>
  <si>
    <t>c397ebfa-f11d-1b5e-49e1-681ee6780584</t>
  </si>
  <si>
    <t>Lifetable</t>
  </si>
  <si>
    <t>http://lifetable.com/</t>
  </si>
  <si>
    <t>e5d23c7a-cb37-a1f2-8281-1cbfed8900a4</t>
  </si>
  <si>
    <t>LifeTag</t>
  </si>
  <si>
    <t>http://lifetag.pt/</t>
  </si>
  <si>
    <t>3d3995f3-d343-8a6f-2764-4754cbd97748</t>
  </si>
  <si>
    <t>Lifetape</t>
  </si>
  <si>
    <t>http://www.lifetape.com</t>
  </si>
  <si>
    <t>14db892c-17fa-5f81-49f8-bc7eb43f5981</t>
  </si>
  <si>
    <t>Lifetech Scientific Co, Ltd</t>
  </si>
  <si>
    <t>http://www.lifetechmed.com</t>
  </si>
  <si>
    <t>99f4f63a-7e90-5420-b42e-de45129d24ff</t>
  </si>
  <si>
    <t>Lifethrives C.I.C</t>
  </si>
  <si>
    <t>http://lifethrives.com/</t>
  </si>
  <si>
    <t>fdd051c0-eaef-d398-f4b4-5134f9538308</t>
  </si>
  <si>
    <t>Lifetime Brands</t>
  </si>
  <si>
    <t>http://www.lifetimebrands.com</t>
  </si>
  <si>
    <t>80c30b4a-b78f-4a7f-69f3-fee3a16c3c79</t>
  </si>
  <si>
    <t>Lifetime Entertainment Services</t>
  </si>
  <si>
    <t>http://www.mylifetime.com</t>
  </si>
  <si>
    <t>b05a2721-f88e-d71a-3f7f-4bfd06fc0c64</t>
  </si>
  <si>
    <t>Lifetime Financial Alliance</t>
  </si>
  <si>
    <t>http://www.lifetimefinancialalliance.com</t>
  </si>
  <si>
    <t>6577de93-7c8a-ab93-7f72-74282b921fe7</t>
  </si>
  <si>
    <t>Lifetime Health Products</t>
  </si>
  <si>
    <t>http://www.lifetimehealth.com/</t>
  </si>
  <si>
    <t>343d8ffd-7010-6d2d-448d-8320154fe661</t>
  </si>
  <si>
    <t>Lifetime Memory Products, Inc</t>
  </si>
  <si>
    <t>http://lifetimememory.com</t>
  </si>
  <si>
    <t>5a64d89a-160b-4f87-c9fa-cf76cf3c8b3a</t>
  </si>
  <si>
    <t>Lifetime Oy Ltd</t>
  </si>
  <si>
    <t>http://www.lifetimestudios.org</t>
  </si>
  <si>
    <t>a72b76d6-0b8d-a3a4-9664-28b485d1a355</t>
  </si>
  <si>
    <t>Lifetime Products</t>
  </si>
  <si>
    <t>http://www.lifetime.com</t>
  </si>
  <si>
    <t>8e3a74ed-6c30-67a9-af64-c1ee794bee22</t>
  </si>
  <si>
    <t>Lifetime Television</t>
  </si>
  <si>
    <t>06fe61ab-9b05-da72-533d-fc7fbe547e88</t>
  </si>
  <si>
    <t>Lifetime Training</t>
  </si>
  <si>
    <t>http://www.lifetimetraining.co.uk/</t>
  </si>
  <si>
    <t>00cfad3c-49bb-8a60-184c-d609a4b524c4</t>
  </si>
  <si>
    <t>Lifetime Transmissions</t>
  </si>
  <si>
    <t>http://www.lifetimetransmissions.com/</t>
  </si>
  <si>
    <t>228047b6-96f8-3efb-b1fe-16514440c613</t>
  </si>
  <si>
    <t>LifeTip</t>
  </si>
  <si>
    <t>http://www.lifetip.co.uk/</t>
  </si>
  <si>
    <t>f71cdb74-6a73-aeec-599e-b031ec35d4ae</t>
  </si>
  <si>
    <t>Lifetise</t>
  </si>
  <si>
    <t>http://www.lifetise.com</t>
  </si>
  <si>
    <t>6c203e97-15cb-5842-a5d0-c7474015d171</t>
  </si>
  <si>
    <t>LifeTLC</t>
  </si>
  <si>
    <t>http://lifetlc.azurewebsites.net</t>
  </si>
  <si>
    <t>c5c6303d-559e-86c3-c585-4a66e178c33c</t>
  </si>
  <si>
    <t>lifetokens</t>
  </si>
  <si>
    <t>http://lifetoken.com</t>
  </si>
  <si>
    <t>075c8e54-03ed-3d06-be9e-997ff0d2a654</t>
  </si>
  <si>
    <t>LifeTold</t>
  </si>
  <si>
    <t>https://www.lifetold.com</t>
  </si>
  <si>
    <t>0211ac24-a94c-500e-d281-efdda3059de2</t>
  </si>
  <si>
    <t>Lifetone Technology</t>
  </si>
  <si>
    <t>http://lifetonesafety.com</t>
  </si>
  <si>
    <t>04eef0db-9e9e-1299-339f-69f8ce5f5ed4</t>
  </si>
  <si>
    <t>Lifetouch</t>
  </si>
  <si>
    <t>http://lifetouch.com</t>
  </si>
  <si>
    <t>83d866a0-6219-8494-7641-6aa1a3685fd1</t>
  </si>
  <si>
    <t>Lifetrack Medical Systems</t>
  </si>
  <si>
    <t>http://www.lifetrackmedicalsystems.com/</t>
  </si>
  <si>
    <t>f1f80881-0d8b-5c23-f8a0-019ecfb33197</t>
  </si>
  <si>
    <t>LifeTracker</t>
  </si>
  <si>
    <t>http://lifetracker.io/</t>
  </si>
  <si>
    <t>9398ad8c-7fb1-b2b9-9d4f-a5b132f6a4f3</t>
  </si>
  <si>
    <t>Lifetramp</t>
  </si>
  <si>
    <t>http://lifetramp.com</t>
  </si>
  <si>
    <t>9fd9721f-b967-d4f0-0c1a-fbe410641da4</t>
  </si>
  <si>
    <t>Lifetree</t>
  </si>
  <si>
    <t>http://lifetreeindia.com/</t>
  </si>
  <si>
    <t>b6cb4898-96c1-d2fc-b1b7-30b9fd33ffec</t>
  </si>
  <si>
    <t>Lifetriage, Inc.</t>
  </si>
  <si>
    <t>http://www.lifetriage.com</t>
  </si>
  <si>
    <t>88b2338f-e6e0-0709-0ec1-aee3b54fc7e3</t>
  </si>
  <si>
    <t>Lifetstor Media</t>
  </si>
  <si>
    <t>http://www.lifetstor.ie</t>
  </si>
  <si>
    <t>736b9297-2410-706a-48dc-d73843b06f4f</t>
  </si>
  <si>
    <t>LifeVantage</t>
  </si>
  <si>
    <t>http://lifevantage.com</t>
  </si>
  <si>
    <t>bd4bd66d-a880-0b43-7e75-c867cd43c91c</t>
  </si>
  <si>
    <t>Lifevise</t>
  </si>
  <si>
    <t>https://lifevise.com</t>
  </si>
  <si>
    <t>e2ef14be-7145-0357-2b9e-86ac14202dcc</t>
  </si>
  <si>
    <t>LifeVision Studios</t>
  </si>
  <si>
    <t>http://lifevision-studios.com/about.html</t>
  </si>
  <si>
    <t>f04271ac-1e1a-6016-bf6a-f86826332710</t>
  </si>
  <si>
    <t>Lifeware TEK</t>
  </si>
  <si>
    <t>http://lifeware.com</t>
  </si>
  <si>
    <t>ae1a3319-06ee-f872-ad1a-78300f7b5c01</t>
  </si>
  <si>
    <t>Lifeware_Solutions</t>
  </si>
  <si>
    <t>http://www.lifewaresolutions.com</t>
  </si>
  <si>
    <t>ceb6162a-4153-f0d9-478a-1e2c661e33ca</t>
  </si>
  <si>
    <t>LifeWatch</t>
  </si>
  <si>
    <t>http://www.lifewatch.com/</t>
  </si>
  <si>
    <t>fcb0abeb-745e-7de4-15da-3885aa716fa1</t>
  </si>
  <si>
    <t>LifeWave</t>
  </si>
  <si>
    <t>http://lifewavebiomed.com</t>
  </si>
  <si>
    <t>5dbc01c7-1cb6-ef21-7dff-f9cc553697a8</t>
  </si>
  <si>
    <t>LifeWay Christian Resources</t>
  </si>
  <si>
    <t>http://www.lifeway.com</t>
  </si>
  <si>
    <t>e3ac2699-7f30-f0f7-ca3a-af2c56f64196</t>
  </si>
  <si>
    <t>Lifeways</t>
  </si>
  <si>
    <t>http://www.lifeways.co.uk/</t>
  </si>
  <si>
    <t>89203317-ee96-a574-4b87-9da0a7ed5617</t>
  </si>
  <si>
    <t>LifeWellth</t>
  </si>
  <si>
    <t>http://www.lifewellth.com</t>
  </si>
  <si>
    <t>83acb2e5-9b91-4422-24e3-b42a2bd12ba3</t>
  </si>
  <si>
    <t>Lifewood</t>
  </si>
  <si>
    <t>http://www.kopperspc.com</t>
  </si>
  <si>
    <t>9ae1cbaa-9d79-de41-9bbd-6ea9870047ea</t>
  </si>
  <si>
    <t>Lifewood Floors</t>
  </si>
  <si>
    <t>http://www.lifewoodfloors.com.au/</t>
  </si>
  <si>
    <t>316b294d-055e-9fca-1e05-fa6c9747bc3c</t>
  </si>
  <si>
    <t>LifeWorking Enterprises Coworking</t>
  </si>
  <si>
    <t>http://www.mylifeworking.com</t>
  </si>
  <si>
    <t>728dff90-500a-087f-c6c3-06a43aa74f39</t>
  </si>
  <si>
    <t>LifeWorks</t>
  </si>
  <si>
    <t>https://www.lifeworks.com/us</t>
  </si>
  <si>
    <t>241f6473-67cb-28fc-43b5-0c3d99886d11</t>
  </si>
  <si>
    <t>Lifeworks Charleston</t>
  </si>
  <si>
    <t>http://www.lifeworkscharleston.com</t>
  </si>
  <si>
    <t>deddfbf0-558f-a369-8984-5eef41fbd600</t>
  </si>
  <si>
    <t>LifeWorx</t>
  </si>
  <si>
    <t>http://lifeworx.com</t>
  </si>
  <si>
    <t>ef1ff10e-228b-8886-5d99-15c323a8579b</t>
  </si>
  <si>
    <t>Lifeximity</t>
  </si>
  <si>
    <t>http://www.lifeximity.com/</t>
  </si>
  <si>
    <t>3102cd49-2fc6-5998-e634-f0cbca2b02c0</t>
  </si>
  <si>
    <t>Lifey</t>
  </si>
  <si>
    <t>http://www.lifeyband.com</t>
  </si>
  <si>
    <t>26062955-b091-3f9a-901e-056a4fecee90</t>
  </si>
  <si>
    <t>LifeYield</t>
  </si>
  <si>
    <t>https://www.lifeyield.com/</t>
  </si>
  <si>
    <t>9d06afbd-8eea-3270-aed1-c3da0683db25</t>
  </si>
  <si>
    <t>Lifeyo</t>
  </si>
  <si>
    <t>http://www.lifeyo.com</t>
  </si>
  <si>
    <t>c2386e89-c67a-1ef2-a073-b91cf2f297cb</t>
  </si>
  <si>
    <t>Lifeyoumentary</t>
  </si>
  <si>
    <t>http://www.lifeyoumentary.com</t>
  </si>
  <si>
    <t>b2c4ada6-3a7d-d388-121c-b4b47dce7fc3</t>
  </si>
  <si>
    <t>Lifezen</t>
  </si>
  <si>
    <t>http://www.lifezen.in/</t>
  </si>
  <si>
    <t>5d82038d-8729-b5f2-5348-8cbbbce737f6</t>
  </si>
  <si>
    <t>LiffeHealth</t>
  </si>
  <si>
    <t>http://www.liffehealth.com/</t>
  </si>
  <si>
    <t>7144be78-5639-6939-55b7-e7ef8cfc1461</t>
  </si>
  <si>
    <t>Liffey Developments</t>
  </si>
  <si>
    <t>http://www.liffeydevelopments.com/</t>
  </si>
  <si>
    <t>f0b2815a-41bb-91e6-1f1c-f713d76dca67</t>
  </si>
  <si>
    <t>Liffey Trust</t>
  </si>
  <si>
    <t>http://www.liffeytrust.ie</t>
  </si>
  <si>
    <t>0ebbd8e3-b7e7-103c-9c50-ce16a653b7af</t>
  </si>
  <si>
    <t>LIFFFT</t>
  </si>
  <si>
    <t>https://www.liffft.com/</t>
  </si>
  <si>
    <t>24d024f2-f7f2-cb71-21e5-de3bdfa955e4</t>
  </si>
  <si>
    <t>Lifful</t>
  </si>
  <si>
    <t>http://www.lifful.com</t>
  </si>
  <si>
    <t>7c282458-478e-eb0e-d28d-4a50d2fc5f1f</t>
  </si>
  <si>
    <t>Lifi-Led Ivory Coast</t>
  </si>
  <si>
    <t>http://lifi-led.ci/</t>
  </si>
  <si>
    <t>31bb752c-5de7-4708-50b6-a7daf72289a3</t>
  </si>
  <si>
    <t>LIFIA</t>
  </si>
  <si>
    <t>http://www.lifia.info.unlp.edu.ar</t>
  </si>
  <si>
    <t>e2942723-3ac3-579d-663d-d53b5b726c6f</t>
  </si>
  <si>
    <t>Lifial</t>
  </si>
  <si>
    <t>http://www.lifial.pt/</t>
  </si>
  <si>
    <t>f5c06873-37b0-a6c5-3616-b2d9db84f880</t>
  </si>
  <si>
    <t>Lifion</t>
  </si>
  <si>
    <t>http://www.lifion.com/</t>
  </si>
  <si>
    <t>3b03bf61-33f4-3023-b462-0ad51b36cf87</t>
  </si>
  <si>
    <t>Liflist</t>
  </si>
  <si>
    <t>http://liflist.com/</t>
  </si>
  <si>
    <t>92565ebb-4b73-4c5e-7af6-b14e8292b181</t>
  </si>
  <si>
    <t>Lifmee</t>
  </si>
  <si>
    <t>http://signup.lifmee.com</t>
  </si>
  <si>
    <t>4615a200-ccb9-1a5a-939f-eef18ab8f7c8</t>
  </si>
  <si>
    <t>LIFNano Therapeutics</t>
  </si>
  <si>
    <t>http://www.lifnano.com/</t>
  </si>
  <si>
    <t>6801c339-8098-0067-19d8-94ef352a5c08</t>
  </si>
  <si>
    <t>Lifograph</t>
  </si>
  <si>
    <t>http://lifograph.com/</t>
  </si>
  <si>
    <t>b650667d-eb66-9442-1bfa-9090f88c7703</t>
  </si>
  <si>
    <t>Lifome Technologies LLC</t>
  </si>
  <si>
    <t>http://www.lifome.com</t>
  </si>
  <si>
    <t>06a05541-c55b-1f5f-f70e-869e590b930a</t>
  </si>
  <si>
    <t>Liforia.com</t>
  </si>
  <si>
    <t>http://www.liforia.com</t>
  </si>
  <si>
    <t>b6da7c73-25f5-5458-2043-acbe8b54930b</t>
  </si>
  <si>
    <t>Lifoti Magazine</t>
  </si>
  <si>
    <t>http://www.lifoti.cf</t>
  </si>
  <si>
    <t>b04c0574-64f5-d941-4745-75596926ebac</t>
  </si>
  <si>
    <t>Lift</t>
  </si>
  <si>
    <t>http://lift.gs</t>
  </si>
  <si>
    <t>fc77fa4a-61ea-a901-02a8-4ea7b1fda3d3</t>
  </si>
  <si>
    <t>http://notion.co</t>
  </si>
  <si>
    <t>c28f1de0-6a71-61cf-14d1-189046613475</t>
  </si>
  <si>
    <t>http://liftapp.com</t>
  </si>
  <si>
    <t>300aacd7-bbb0-a8e5-7594-6b1ccf89d154</t>
  </si>
  <si>
    <t>Lift &amp; Stor Beds</t>
  </si>
  <si>
    <t>http://storagebeds.com</t>
  </si>
  <si>
    <t>ae081535-4f98-3b77-3575-07f54efbd735</t>
  </si>
  <si>
    <t>Lift &amp; Transfer Specialists</t>
  </si>
  <si>
    <t>http://www.liftandtransferspecialists.com</t>
  </si>
  <si>
    <t>031a7b2f-f2e5-d901-119b-caaf44cad3c8</t>
  </si>
  <si>
    <t>Lift 3D</t>
  </si>
  <si>
    <t>http://www.lift3d.co</t>
  </si>
  <si>
    <t>e2662b4e-b309-fe85-f756-686e245f3f03</t>
  </si>
  <si>
    <t>Lift Agency</t>
  </si>
  <si>
    <t>http://www.getlift.com</t>
  </si>
  <si>
    <t>c7c61c44-ced1-9e98-c616-51eb4f961443</t>
  </si>
  <si>
    <t>LIfT BioSciences</t>
  </si>
  <si>
    <t>http://www.liftbiosciences.com/</t>
  </si>
  <si>
    <t>11d82445-3a81-f81a-dded-6c9cbd5493bc</t>
  </si>
  <si>
    <t>Lift Co</t>
  </si>
  <si>
    <t>https://lift.co/</t>
  </si>
  <si>
    <t>827306e9-e61a-dcdf-02a5-2211c98b1d8d</t>
  </si>
  <si>
    <t>Lift Conference</t>
  </si>
  <si>
    <t>http://liftconference.com/</t>
  </si>
  <si>
    <t>28242253-1772-f9be-15a5-ae09385bb5a0</t>
  </si>
  <si>
    <t>Lift Credit</t>
  </si>
  <si>
    <t>https://www.liftcredit.com</t>
  </si>
  <si>
    <t>a4f2775b-e0c0-97f3-cfba-57ec60274a44</t>
  </si>
  <si>
    <t>Lift Division</t>
  </si>
  <si>
    <t>http://www.liftdivision.com/</t>
  </si>
  <si>
    <t>85a441c0-adcb-404d-2fa6-20adc167df40</t>
  </si>
  <si>
    <t>Lift Engagement</t>
  </si>
  <si>
    <t>http://liftengagement.com/</t>
  </si>
  <si>
    <t>0cf8f29b-60cf-b5b4-cbc2-4bee1a6192a0</t>
  </si>
  <si>
    <t>Lift For Stairs</t>
  </si>
  <si>
    <t>http://www.liftforstairs.co.uk</t>
  </si>
  <si>
    <t>05d35132-1424-c62f-0e76-193d7b98a6a7</t>
  </si>
  <si>
    <t>Lift Hero</t>
  </si>
  <si>
    <t>http://www.lifthero.com</t>
  </si>
  <si>
    <t>50d0d687-1bab-8005-3f30-8e59432d35c6</t>
  </si>
  <si>
    <t>Lift Interactive</t>
  </si>
  <si>
    <t>https://www.liftinteractive.com</t>
  </si>
  <si>
    <t>607a0e46-64c6-7b48-66d5-1be72255f3e5</t>
  </si>
  <si>
    <t>Lift Labs</t>
  </si>
  <si>
    <t>http://liftlabsdesign.com</t>
  </si>
  <si>
    <t>6810f846-66b2-cf11-0a58-3caf748e112e</t>
  </si>
  <si>
    <t>https://www.liftware.com</t>
  </si>
  <si>
    <t>79195424-77f4-fa9b-c175-38857581c9c8</t>
  </si>
  <si>
    <t>Lift Link Fitness</t>
  </si>
  <si>
    <t>http://liftlinkfitness.com</t>
  </si>
  <si>
    <t>27a8f4f0-39b7-40f3-f779-7c016fd63608</t>
  </si>
  <si>
    <t>Lift London</t>
  </si>
  <si>
    <t>http://www.lift.london</t>
  </si>
  <si>
    <t>efc232e9-ef7d-353d-0aec-547611a0a499</t>
  </si>
  <si>
    <t>Lift Magazine</t>
  </si>
  <si>
    <t>http://liftmagazine.com.au</t>
  </si>
  <si>
    <t>6d4dbaf6-ee66-7a05-cfa6-30d194b9243d</t>
  </si>
  <si>
    <t>Lift Media</t>
  </si>
  <si>
    <t>http://www.liftmedia.com</t>
  </si>
  <si>
    <t>fd0b7a97-a863-cfee-64b2-b0513a4c75e9</t>
  </si>
  <si>
    <t>Lift N Fix</t>
  </si>
  <si>
    <t>http://www.liftnfix.com/</t>
  </si>
  <si>
    <t>6e48efc4-4bca-c0f0-5449-7c757ce39cc9</t>
  </si>
  <si>
    <t>LIFT Network</t>
  </si>
  <si>
    <t>http://www.liftmysales.com</t>
  </si>
  <si>
    <t>f229af2f-c9b8-427b-4e12-fc01ebe1b035</t>
  </si>
  <si>
    <t>Lift Off</t>
  </si>
  <si>
    <t>http://www.liftoffhome.com/</t>
  </si>
  <si>
    <t>11a69f33-4aba-af98-1bd5-87ca19eb56c5</t>
  </si>
  <si>
    <t>LIFT Partners</t>
  </si>
  <si>
    <t>http://www.liftpartners.ca/</t>
  </si>
  <si>
    <t>dc7f78b8-a67b-0ac3-794f-7954a89aad91</t>
  </si>
  <si>
    <t>Lift Rally</t>
  </si>
  <si>
    <t>http://www.liftrally.com</t>
  </si>
  <si>
    <t>4337372e-c7ac-7310-9f0f-79e6fa1f518e</t>
  </si>
  <si>
    <t>Lift Right Concrete LLC</t>
  </si>
  <si>
    <t>http://www.liftrightconcrete.com</t>
  </si>
  <si>
    <t>43fbaee6-c742-f08c-01f3-49a9dbd11be5</t>
  </si>
  <si>
    <t>Lift Science</t>
  </si>
  <si>
    <t>http://www.liftscience.io/</t>
  </si>
  <si>
    <t>b1bf7925-0e2c-2fcb-af35-5c8fe95108e9</t>
  </si>
  <si>
    <t>Lift Security</t>
  </si>
  <si>
    <t>https://liftsecurity.io/</t>
  </si>
  <si>
    <t>b43cd4b4-8d25-3865-9111-dd4d5b48b2cd</t>
  </si>
  <si>
    <t>LIFT Session</t>
  </si>
  <si>
    <t>http://liftsession.com/</t>
  </si>
  <si>
    <t>7d6b3845-347c-a974-d540-d19b508165f8</t>
  </si>
  <si>
    <t>Lift Truck Brokers</t>
  </si>
  <si>
    <t>http://www.lifttruckbrokers.com.au</t>
  </si>
  <si>
    <t>95634683-0672-fd21-d3fe-557cb0a57351</t>
  </si>
  <si>
    <t>Lift Truck Specialists</t>
  </si>
  <si>
    <t>http://www.lifttruckspecialists.net/locations</t>
  </si>
  <si>
    <t>6c26b9d5-c5dd-c2ed-af60-5c6b151b3087</t>
  </si>
  <si>
    <t>Lift UX</t>
  </si>
  <si>
    <t>https://liftux.com/</t>
  </si>
  <si>
    <t>63e33bac-ebdf-d826-c635-c6fae7f9dd03</t>
  </si>
  <si>
    <t>Lift Ventures</t>
  </si>
  <si>
    <t>http://www.liftventures.com</t>
  </si>
  <si>
    <t>c6ceff0a-ed73-a392-e7e8-5d5f56d6d23c</t>
  </si>
  <si>
    <t>Lift-Up Concrete</t>
  </si>
  <si>
    <t>http://www.liftupconcrete.net</t>
  </si>
  <si>
    <t>654ad548-0a9c-3210-17b5-a82e2b3b4e1b</t>
  </si>
  <si>
    <t>LIFT12</t>
  </si>
  <si>
    <t>http://www.lift12.com</t>
  </si>
  <si>
    <t>fd93f1f0-91c9-339a-38d2-6cd5c83bef28</t>
  </si>
  <si>
    <t>Lift361</t>
  </si>
  <si>
    <t>http://www.lift361.com/</t>
  </si>
  <si>
    <t>62babe6a-bb66-ff84-c104-037ee34e83fe</t>
  </si>
  <si>
    <t>Liftable Media</t>
  </si>
  <si>
    <t>http://www.liftablemedia.com</t>
  </si>
  <si>
    <t>4e400b59-3bd4-940a-8646-8955d446c45e</t>
  </si>
  <si>
    <t>Liftago</t>
  </si>
  <si>
    <t>http://www.liftago.com</t>
  </si>
  <si>
    <t>651f3b30-dc9b-ad8a-dad0-0dba4de17e9a</t>
  </si>
  <si>
    <t>Liftango</t>
  </si>
  <si>
    <t>http://liftango.com/</t>
  </si>
  <si>
    <t>bbf1db3a-d1bc-bea3-362b-e91e706e1f0d</t>
  </si>
  <si>
    <t>Liftcare Ltd</t>
  </si>
  <si>
    <t>http://www.stairliftsbirmingham.co.uk/</t>
  </si>
  <si>
    <t>6929eeb3-1ed2-26d4-b2c8-167be2dc7094</t>
  </si>
  <si>
    <t>LiftDNA</t>
  </si>
  <si>
    <t>http://www.liftdna.com</t>
  </si>
  <si>
    <t>2643d08d-bffa-367f-d1ac-fe5d3a87fe8b</t>
  </si>
  <si>
    <t>Liftech Handling &amp; Access Hire</t>
  </si>
  <si>
    <t>http://www.liftechforklifts.com.au/</t>
  </si>
  <si>
    <t>b9f21fce-a940-cf00-e262-25b3fe12ed5f</t>
  </si>
  <si>
    <t>LiftED</t>
  </si>
  <si>
    <t>http://www.liftingeducation.co/</t>
  </si>
  <si>
    <t>01b29c99-a23d-57a8-49da-2c0d42c2063b</t>
  </si>
  <si>
    <t>Lifted Trucks For Sale</t>
  </si>
  <si>
    <t>http://liftedtrucks4sale.blogspot.com</t>
  </si>
  <si>
    <t>ebf12c01-3c8c-6b59-2cfb-9cbdb2ed03f2</t>
  </si>
  <si>
    <t>Lifter Apps</t>
  </si>
  <si>
    <t>http://www.lifterapps.com</t>
  </si>
  <si>
    <t>7c8f36ac-75a2-7d39-1b80-ef5029bbcad3</t>
  </si>
  <si>
    <t>Lifter Hamper</t>
  </si>
  <si>
    <t>http://lifterhamper.com/</t>
  </si>
  <si>
    <t>0344fd82-a5a2-340a-55d8-8f38b7b8573b</t>
  </si>
  <si>
    <t>Lifterlms</t>
  </si>
  <si>
    <t>https://lifterlms.com/</t>
  </si>
  <si>
    <t>4d349458-aeb4-2c49-8634-b599b9d168bc</t>
  </si>
  <si>
    <t>LiftForward, Inc.</t>
  </si>
  <si>
    <t>https://www.liftforward.com</t>
  </si>
  <si>
    <t>c132c256-21c9-c5d3-cfcf-0a2a79ee0d3f</t>
  </si>
  <si>
    <t>LiftFund</t>
  </si>
  <si>
    <t>http://www.liftfund.com/</t>
  </si>
  <si>
    <t>e56cb3db-0e2a-59a0-ce6d-890a31dc2bf9</t>
  </si>
  <si>
    <t>LiftFund Women's Business Accelerator</t>
  </si>
  <si>
    <t>http://www.liftfund.com/wbc/</t>
  </si>
  <si>
    <t>cda434c5-5a51-7476-a02b-38c483656452</t>
  </si>
  <si>
    <t>Liftiee</t>
  </si>
  <si>
    <t>http://liftiee.com/</t>
  </si>
  <si>
    <t>4e85d682-7433-536c-731f-80719e80f22e</t>
  </si>
  <si>
    <t>LiftIgniter</t>
  </si>
  <si>
    <t>http://www.liftigniter.com/</t>
  </si>
  <si>
    <t>71aed680-5f7c-26df-0449-d701fa8b461d</t>
  </si>
  <si>
    <t>LiftingProducts.com LLC.</t>
  </si>
  <si>
    <t>http://liftingproducts.com</t>
  </si>
  <si>
    <t>b3aa5f64-5491-0bd6-eaa5-273e110b7ae7</t>
  </si>
  <si>
    <t>LIFTLAB</t>
  </si>
  <si>
    <t>http://theliftlab.com/</t>
  </si>
  <si>
    <t>a706012b-c26c-23b2-856a-210c063df9e5</t>
  </si>
  <si>
    <t>Liftlelo</t>
  </si>
  <si>
    <t>http://liftlelo.in</t>
  </si>
  <si>
    <t>a647ed80-b805-5ebf-5f81-84fd3343e23b</t>
  </si>
  <si>
    <t>LiftMetrix</t>
  </si>
  <si>
    <t>http://www.liftmetrix.com</t>
  </si>
  <si>
    <t>888bd4f7-c122-30ae-dd32-956071aa8a45</t>
  </si>
  <si>
    <t>liftninja</t>
  </si>
  <si>
    <t>http://liftninja.org</t>
  </si>
  <si>
    <t>80553c4b-fcf6-edc9-1525-cba43789d266</t>
  </si>
  <si>
    <t>Liftoff Health</t>
  </si>
  <si>
    <t>http://www.liftoffhealth.com/</t>
  </si>
  <si>
    <t>3eaebe0a-93b0-0ce2-6e8c-c1f96716dcdd</t>
  </si>
  <si>
    <t>LIFTOFF Ventures</t>
  </si>
  <si>
    <t>http://www.liftoffventures.com</t>
  </si>
  <si>
    <t>a1b73948-b9ba-5feb-c726-9acb3a5449be</t>
  </si>
  <si>
    <t>Liftoff.io</t>
  </si>
  <si>
    <t>http://liftoff.io/</t>
  </si>
  <si>
    <t>6cc43244-0c25-9df3-227e-0d9ba8d3d6b9</t>
  </si>
  <si>
    <t>Liftopia</t>
  </si>
  <si>
    <t>http://www.liftopia.com</t>
  </si>
  <si>
    <t>c20c86ee-50fc-de75-7d08-91ce05aaf884</t>
  </si>
  <si>
    <t>Liftory</t>
  </si>
  <si>
    <t>http://www.liftory.com</t>
  </si>
  <si>
    <t>65016b9c-e364-7e0c-84ef-6f4e0925ac11</t>
  </si>
  <si>
    <t>LiftPort</t>
  </si>
  <si>
    <t>http://liftport.com</t>
  </si>
  <si>
    <t>5c2ec104-6e4e-6fe4-df35-0e716fbbcf41</t>
  </si>
  <si>
    <t>Liftshare.com</t>
  </si>
  <si>
    <t>https://liftshare.com/uk</t>
  </si>
  <si>
    <t>56f76815-91f6-f314-8c02-bbdab4c203cf</t>
  </si>
  <si>
    <t>LiftTickets.com</t>
  </si>
  <si>
    <t>http://www.lifttickets.com</t>
  </si>
  <si>
    <t>c200673b-d82f-2222-a904-6408366b1bc5</t>
  </si>
  <si>
    <t>LiftUp</t>
  </si>
  <si>
    <t>http://www.getliftup.com</t>
  </si>
  <si>
    <t>25ea663d-6ca2-da5a-8405-1d60c1a2a0ea</t>
  </si>
  <si>
    <t>liftUPlift</t>
  </si>
  <si>
    <t>https://www.liftuplift.com</t>
  </si>
  <si>
    <t>c4681c3a-3594-a24d-f556-b4e8e0e128ea</t>
  </si>
  <si>
    <t>Liftupmedia</t>
  </si>
  <si>
    <t>http://www.liftupmedia.com</t>
  </si>
  <si>
    <t>f48fe75c-4d62-5377-8a3d-9d77a5d7c992</t>
  </si>
  <si>
    <t>LIFX</t>
  </si>
  <si>
    <t>http://lifx.com</t>
  </si>
  <si>
    <t>21b0225b-6c14-2d19-a830-28fbbee800da</t>
  </si>
  <si>
    <t>lify</t>
  </si>
  <si>
    <t>http://lify.me</t>
  </si>
  <si>
    <t>39bd45fd-c6c9-1ab9-51b0-fd67f2c43d75</t>
  </si>
  <si>
    <t>Lig</t>
  </si>
  <si>
    <t>http://www.lig-it.com</t>
  </si>
  <si>
    <t>d3485bfe-442f-ac93-8468-d171b240a9eb</t>
  </si>
  <si>
    <t>LIG</t>
  </si>
  <si>
    <t>http://www.kbicus.com/1</t>
  </si>
  <si>
    <t>daeb0d9f-9bc7-c225-e5be-4a345f171294</t>
  </si>
  <si>
    <t>LIG Investment Advisers</t>
  </si>
  <si>
    <t>http://www.ligadvisers.com</t>
  </si>
  <si>
    <t>8e582c25-032a-4dd1-ab72-fecfd2428be2</t>
  </si>
  <si>
    <t>LIG-Nanowise</t>
  </si>
  <si>
    <t>http://lig-tech.com/lig-nanowise/</t>
  </si>
  <si>
    <t>d6f8db14-91d0-deeb-fc0d-ca95e2677e27</t>
  </si>
  <si>
    <t>LIGA</t>
  </si>
  <si>
    <t>http://liga.co.in/</t>
  </si>
  <si>
    <t>5021231a-4024-8add-bb82-a3b64933a204</t>
  </si>
  <si>
    <t>Liga De Bolsa</t>
  </si>
  <si>
    <t>http://ligadebolsa.com/</t>
  </si>
  <si>
    <t>a4cb4b9a-1fb0-cf77-0511-f048890e652e</t>
  </si>
  <si>
    <t>Liga de Futbol Profesional</t>
  </si>
  <si>
    <t>http://www.laliga.es</t>
  </si>
  <si>
    <t>ec8ddaa8-8221-f7b1-9170-33d1eadade20</t>
  </si>
  <si>
    <t>Liga kachestva</t>
  </si>
  <si>
    <t>http://ligaq.ru/</t>
  </si>
  <si>
    <t>01dbd2e2-8ec4-0e13-5356-bffdf15209e4</t>
  </si>
  <si>
    <t>Liga Masiva</t>
  </si>
  <si>
    <t>http://www.ligamasiva.com/</t>
  </si>
  <si>
    <t>71e949a4-c860-c2d9-b712-a3812052aa46</t>
  </si>
  <si>
    <t>LIGA Telecom</t>
  </si>
  <si>
    <t>http://www.ligatelecom.com</t>
  </si>
  <si>
    <t>e9c4e0fd-e665-0f94-952a-848a8c111415</t>
  </si>
  <si>
    <t>Liga Ultras qd</t>
  </si>
  <si>
    <t>https://ligaultras.com/</t>
  </si>
  <si>
    <t>d3b29783-c67b-8b0a-48f2-291d4781c826</t>
  </si>
  <si>
    <t>Liga Web</t>
  </si>
  <si>
    <t>http://www.ligaweb.ro</t>
  </si>
  <si>
    <t>261b89ce-39bc-ae9c-8ccb-574191428b55</t>
  </si>
  <si>
    <t>Ligabue SpA</t>
  </si>
  <si>
    <t>http://www.ligabue.it/en/</t>
  </si>
  <si>
    <t>37ef44ca-fd66-7ba8-7cae-79a0bded9cb5</t>
  </si>
  <si>
    <t>Ligado Networks</t>
  </si>
  <si>
    <t>http://ligado.com/</t>
  </si>
  <si>
    <t>00264551-64bc-abba-4253-2303a8c367fa</t>
  </si>
  <si>
    <t>Ligado no Enem</t>
  </si>
  <si>
    <t>http://ligadonoenem.com</t>
  </si>
  <si>
    <t>8c695099-ce2a-f467-a875-539317710f72</t>
  </si>
  <si>
    <t>LigaInsider</t>
  </si>
  <si>
    <t>http://www.ligainsider.de</t>
  </si>
  <si>
    <t>d90d9ad2-e33f-cd5f-466e-fb2399962076</t>
  </si>
  <si>
    <t>Ligand Pharmaceuticals</t>
  </si>
  <si>
    <t>http://www.ligand.com</t>
  </si>
  <si>
    <t>bfef2ad0-c2c6-0de8-e36a-d74fae65d6a5</t>
  </si>
  <si>
    <t>Ligandal</t>
  </si>
  <si>
    <t>http://www.ligandal.com</t>
  </si>
  <si>
    <t>5671899c-36bb-d630-84cf-2428ba80786b</t>
  </si>
  <si>
    <t>LigaOfertas</t>
  </si>
  <si>
    <t>http://ligaofertas.com.br</t>
  </si>
  <si>
    <t>d1984a1e-1ce7-1076-e79c-9e0673895d43</t>
  </si>
  <si>
    <t>Ligatus</t>
  </si>
  <si>
    <t>http://www.ligatus.com</t>
  </si>
  <si>
    <t>b0639b9a-0b04-9a16-2651-389e17fe70c2</t>
  </si>
  <si>
    <t>Liger Group</t>
  </si>
  <si>
    <t>http://www.ligergroup.com/</t>
  </si>
  <si>
    <t>799ba561-09b0-004c-e062-053a66744b65</t>
  </si>
  <si>
    <t>Liger Learning Center</t>
  </si>
  <si>
    <t>http://www.ligerlearning.org/</t>
  </si>
  <si>
    <t>ef6b1988-b878-2061-290e-eef357958bb9</t>
  </si>
  <si>
    <t>Ligerion</t>
  </si>
  <si>
    <t>http://www.ligerion.com</t>
  </si>
  <si>
    <t>292f450d-8907-3de5-c406-3429cd321e26</t>
  </si>
  <si>
    <t>LigerTail</t>
  </si>
  <si>
    <t>http://www.ligertail.com</t>
  </si>
  <si>
    <t>d335183d-bbc2-76b5-5160-c94ea5f262ef</t>
  </si>
  <si>
    <t>LigFlat Telecom</t>
  </si>
  <si>
    <t>https://www.ligflat.com.br/</t>
  </si>
  <si>
    <t>7b0a8f59-cf08-d53b-f5b3-d3aec7c7e5aa</t>
  </si>
  <si>
    <t>Lighf</t>
  </si>
  <si>
    <t>http://lighf.com</t>
  </si>
  <si>
    <t>ca0731cb-8d53-bd93-93d0-d630c5f6db25</t>
  </si>
  <si>
    <t>Light</t>
  </si>
  <si>
    <t>http://light.co</t>
  </si>
  <si>
    <t>3f270696-4c56-e49e-c040-7d3edae12e63</t>
  </si>
  <si>
    <t>http://thelightapp.com</t>
  </si>
  <si>
    <t>796914d5-64fd-3731-a5d4-335448698677</t>
  </si>
  <si>
    <t>Light &amp; Motion</t>
  </si>
  <si>
    <t>http://www.lightandmotion.com/</t>
  </si>
  <si>
    <t>2bba06c9-7e36-ec47-e6db-68544b74d0ad</t>
  </si>
  <si>
    <t>Light &amp; Space</t>
  </si>
  <si>
    <t>http://www.lightandspace.com.au</t>
  </si>
  <si>
    <t>c834630b-35e8-7770-53f3-8a2557dc665f</t>
  </si>
  <si>
    <t>Light &amp; Strong</t>
  </si>
  <si>
    <t>http://www.light-and-strong.com</t>
  </si>
  <si>
    <t>2af2ba55-363e-4a57-7b2c-942811aa6137</t>
  </si>
  <si>
    <t>Light Beam Capital</t>
  </si>
  <si>
    <t>http://www.lightbeamcapital.com/</t>
  </si>
  <si>
    <t>8c124cbc-96c5-e801-8b6a-de139fc35526</t>
  </si>
  <si>
    <t>Light Bohrd</t>
  </si>
  <si>
    <t>http://lightbohrd.com/</t>
  </si>
  <si>
    <t>07a5d7f4-b039-8b4a-dd7d-89fd3cfaaf7b</t>
  </si>
  <si>
    <t>Light Bults &amp; Sockets Inc</t>
  </si>
  <si>
    <t>http://www.lightbulbsdirect.com</t>
  </si>
  <si>
    <t>73fa1628-61a8-7841-3fa2-8f0641d2c1cb</t>
  </si>
  <si>
    <t>Light Chaser Animation</t>
  </si>
  <si>
    <t>http://www.zhuiguang.com//?lang=en</t>
  </si>
  <si>
    <t>e7d10eec-430d-c8e2-af0b-2d1221a144bb</t>
  </si>
  <si>
    <t>Light Energy Direct</t>
  </si>
  <si>
    <t>https://www.lightenergydirect.com</t>
  </si>
  <si>
    <t>126b14ee-9a44-b663-aaac-700424e83d2f</t>
  </si>
  <si>
    <t>Light Extraction</t>
  </si>
  <si>
    <t>http://lightextraction.com</t>
  </si>
  <si>
    <t>6ebb8976-b6ce-2a9d-df9c-4f077acfcf06</t>
  </si>
  <si>
    <t>Light Fabrications</t>
  </si>
  <si>
    <t>http://www.lightfab.com/</t>
  </si>
  <si>
    <t>5453d807-88e4-34c3-803e-0acacfaef715</t>
  </si>
  <si>
    <t>Light Fantastic Studios, Inc.</t>
  </si>
  <si>
    <t>http://www.lightfantasticstudios.com</t>
  </si>
  <si>
    <t>4c0d9ce2-b725-54f6-8c68-d882c784db94</t>
  </si>
  <si>
    <t>Light Field Lab, Inc.</t>
  </si>
  <si>
    <t>http://www.lightfieldlab.com</t>
  </si>
  <si>
    <t>1c6187bc-d5ee-76b5-4f1d-22b3f7fb04df</t>
  </si>
  <si>
    <t>Light Flex Technology</t>
  </si>
  <si>
    <t>http://lightflextechnology.com/</t>
  </si>
  <si>
    <t>e6e69226-08ce-60f6-4727-e07a0c2d3222</t>
  </si>
  <si>
    <t>Light Foot Enterprises C.I.C.</t>
  </si>
  <si>
    <t>http://www.lightfoot.org.uk/</t>
  </si>
  <si>
    <t>41050739-2dc8-e839-25b8-42f246f03ed2</t>
  </si>
  <si>
    <t>Light for Change</t>
  </si>
  <si>
    <t>http://ubiluz.com</t>
  </si>
  <si>
    <t>1cd6bc17-3a0a-290d-70f4-c588e1a4c56d</t>
  </si>
  <si>
    <t>Light for the world</t>
  </si>
  <si>
    <t>http://www.lightfortheworld.be/</t>
  </si>
  <si>
    <t>20d45d78-0953-d3f1-23ff-572045012d9f</t>
  </si>
  <si>
    <t>Light Harmonic</t>
  </si>
  <si>
    <t>http://www.lightharmonic.com</t>
  </si>
  <si>
    <t>cd00eaec-0fd4-6433-c53e-589eb571c4dd</t>
  </si>
  <si>
    <t>Light Home</t>
  </si>
  <si>
    <t>http://www.lighthome.com.au</t>
  </si>
  <si>
    <t>4ecb4de7-6c39-834b-94df-b891acf4682f</t>
  </si>
  <si>
    <t>Light House Design</t>
  </si>
  <si>
    <t>http://www.light-house-design.com</t>
  </si>
  <si>
    <t>3a06dc79-b6bf-c004-7650-11e28a2a2733</t>
  </si>
  <si>
    <t>Light in JAR</t>
  </si>
  <si>
    <t>http://lightinjar.com/</t>
  </si>
  <si>
    <t>0817437c-914c-9bf6-1ce4-e7a18523abfa</t>
  </si>
  <si>
    <t>Light It Bright Products ,LLc</t>
  </si>
  <si>
    <t>http://lightitbrightproducts-com.3dcartstores.com</t>
  </si>
  <si>
    <t>2c761d1d-747c-d733-d2f8-6358cd8912d0</t>
  </si>
  <si>
    <t>Light King Opto-Elec</t>
  </si>
  <si>
    <t>http://www.lightking.com.tw/</t>
  </si>
  <si>
    <t>9e022fd7-4257-5b16-006c-285cf9d23402</t>
  </si>
  <si>
    <t>Light Magic</t>
  </si>
  <si>
    <t>http://www.lightmagicusa.com</t>
  </si>
  <si>
    <t>0162749d-6930-442f-e892-3a9d6bc1b8f5</t>
  </si>
  <si>
    <t>Light Matters Foundation</t>
  </si>
  <si>
    <t>http://lightmattersfoundation.org</t>
  </si>
  <si>
    <t>ec03656f-4615-ae9b-1dab-9f12e9bcc909</t>
  </si>
  <si>
    <t>Light Metal Casting Solutions Group</t>
  </si>
  <si>
    <t>http://www.lmcs-group.com/</t>
  </si>
  <si>
    <t>27c551a5-e463-acc7-6729-7cb253cbb93e</t>
  </si>
  <si>
    <t>Light My Site</t>
  </si>
  <si>
    <t>http://www.lightmysite.com/</t>
  </si>
  <si>
    <t>58716855-32c6-bad1-89ae-5bd10d0cac11</t>
  </si>
  <si>
    <t>Light of Day Venture</t>
  </si>
  <si>
    <t>http://www.lightofday.org</t>
  </si>
  <si>
    <t>ac5f2228-3bff-64ca-29fa-902873ce8ec2</t>
  </si>
  <si>
    <t>Light Point Security</t>
  </si>
  <si>
    <t>http://lightpointsecurity.com</t>
  </si>
  <si>
    <t>bc64b3a1-dd18-6a4d-c715-4f2b53e856d5</t>
  </si>
  <si>
    <t>Light Polymers, Inc.</t>
  </si>
  <si>
    <t>http://www.lightpolymers.com</t>
  </si>
  <si>
    <t>a0263543-a71d-b949-5e37-9c4a2f4f73d1</t>
  </si>
  <si>
    <t>Light Reaction</t>
  </si>
  <si>
    <t>http://lightreaction.com/en/</t>
  </si>
  <si>
    <t>ba406c0f-1353-864f-6c18-854f42b2f346</t>
  </si>
  <si>
    <t>Light Reading</t>
  </si>
  <si>
    <t>http://www.lightreading.com/</t>
  </si>
  <si>
    <t>823d6abc-c5c8-ecbc-ebc2-c36fa38febd8</t>
  </si>
  <si>
    <t>Light Relief</t>
  </si>
  <si>
    <t>http://www.lightrelief.com</t>
  </si>
  <si>
    <t>0ca76e7f-6fae-77f4-06a7-ce8546059e36</t>
  </si>
  <si>
    <t>Light Sail VR</t>
  </si>
  <si>
    <t>http://www.lightsailvr.com</t>
  </si>
  <si>
    <t>8cbfd1a0-a3e6-e23e-7c7a-f7189a8dd86e</t>
  </si>
  <si>
    <t>Light Sciences Oncology</t>
  </si>
  <si>
    <t>http://www.lsoncology.com</t>
  </si>
  <si>
    <t>1fc7d94e-6f8e-4d30-fbf7-28659258f2fc</t>
  </si>
  <si>
    <t>Light Solutions</t>
  </si>
  <si>
    <t>http://light-solutions.com</t>
  </si>
  <si>
    <t>5894bdb7-a358-8ffc-b96d-60949345e63d</t>
  </si>
  <si>
    <t>Light Speed Networks</t>
  </si>
  <si>
    <t>https://www.lsnetworks.net</t>
  </si>
  <si>
    <t>47f65762-a027-dd01-7dfc-1d828b23bfa5</t>
  </si>
  <si>
    <t>Light Speed Solutions</t>
  </si>
  <si>
    <t>http://www.lightspeedsolutions.com</t>
  </si>
  <si>
    <t>4420cfdf-adad-696c-d255-fdc2644ccc6d</t>
  </si>
  <si>
    <t>Light Street Capital</t>
  </si>
  <si>
    <t>http://www.lightstreet.com</t>
  </si>
  <si>
    <t>bbbd54cd-5ba0-84be-ce3d-f19cb4214df1</t>
  </si>
  <si>
    <t>Light Supplier</t>
  </si>
  <si>
    <t>http://www.lightsupplier.co.uk/</t>
  </si>
  <si>
    <t>7ce1ea5c-42f4-d4e1-651e-92af61633847</t>
  </si>
  <si>
    <t>Light Tec</t>
  </si>
  <si>
    <t>http://www.lighttec.fr</t>
  </si>
  <si>
    <t>3d242b6c-0bf5-2816-1393-fd14e9a4b16f</t>
  </si>
  <si>
    <t>Light Technology</t>
  </si>
  <si>
    <t>http://www.lighttechno.com</t>
  </si>
  <si>
    <t>cb8530c5-fa06-c6f4-764a-bb1eb151e045</t>
  </si>
  <si>
    <t>Light the Fuse</t>
  </si>
  <si>
    <t>https://light-the-fuse.com</t>
  </si>
  <si>
    <t>9857981a-94ec-888b-21d0-8a6e9ca8e480</t>
  </si>
  <si>
    <t>Light The Music</t>
  </si>
  <si>
    <t>http://lightthemusic.com/</t>
  </si>
  <si>
    <t>9b361b5e-2bba-4bf8-517a-55855a0a82fa</t>
  </si>
  <si>
    <t>Light the World Inc.</t>
  </si>
  <si>
    <t>http://www.light-the-world.org</t>
  </si>
  <si>
    <t>ffb1df42-49cb-e2b7-c835-9726537e17c5</t>
  </si>
  <si>
    <t>Light Touch Medical Aesthetics</t>
  </si>
  <si>
    <t>http://lighttouchmedical.com</t>
  </si>
  <si>
    <t>3ef5fa98-7207-e253-322e-43d21c306f9a</t>
  </si>
  <si>
    <t>Light Up Africa</t>
  </si>
  <si>
    <t>http://www.golightafrica.com</t>
  </si>
  <si>
    <t>be086d26-607e-d371-b716-c154ad97f743</t>
  </si>
  <si>
    <t>Light Up Letter Co</t>
  </si>
  <si>
    <t>http://lightupletterco.com.au/</t>
  </si>
  <si>
    <t>694422d7-016a-baae-91fd-ef6c91a143e7</t>
  </si>
  <si>
    <t>Light Wave Dental Management</t>
  </si>
  <si>
    <t>http://lightwavedental.com/offices/</t>
  </si>
  <si>
    <t>0aace343-dc88-26a0-0328-187db82630bd</t>
  </si>
  <si>
    <t>Light Within Productions</t>
  </si>
  <si>
    <t>http://www.lightwithinproductions.com</t>
  </si>
  <si>
    <t>e064a648-e229-3bda-3c21-324e7e072963</t>
  </si>
  <si>
    <t>Light-Based Technologies</t>
  </si>
  <si>
    <t>http://www.lightbasedtechnologies.com</t>
  </si>
  <si>
    <t>4d7a6bdb-842f-b1ce-b0c8-c35bd9287da8</t>
  </si>
  <si>
    <t>Light-Core Digital Enterprises</t>
  </si>
  <si>
    <t>http://bloggerbeat.com</t>
  </si>
  <si>
    <t>3d2ad5e5-6f41-9d24-86c6-fd64dc0a4691</t>
  </si>
  <si>
    <t>Light-Pod</t>
  </si>
  <si>
    <t>http://www.light-pod.com/</t>
  </si>
  <si>
    <t>84882f91-1c86-abe1-af4a-17e6e3bf9b1b</t>
  </si>
  <si>
    <t>Light-Tape Israel</t>
  </si>
  <si>
    <t>http://www.lighttape.com</t>
  </si>
  <si>
    <t>4aa07174-096d-861f-9221-6ce8bcd5d65d</t>
  </si>
  <si>
    <t>Lightable</t>
  </si>
  <si>
    <t>http://www.lightable.co.uk</t>
  </si>
  <si>
    <t>6242bbf4-07aa-774c-cbaf-84b4f5256a62</t>
  </si>
  <si>
    <t>LightAgeArt</t>
  </si>
  <si>
    <t>http://www.lightageart.com</t>
  </si>
  <si>
    <t>eab64816-49f2-1772-e51e-8c6c2275b5e7</t>
  </si>
  <si>
    <t>Lightake</t>
  </si>
  <si>
    <t>http://lightake.com/</t>
  </si>
  <si>
    <t>8ed7cfb9-b3a4-e10e-5f55-801e56ddead4</t>
  </si>
  <si>
    <t>LightAlive Photography</t>
  </si>
  <si>
    <t>http://lightalivephotography.com</t>
  </si>
  <si>
    <t>36f07b48-811c-10c1-9b81-ec72cfade22c</t>
  </si>
  <si>
    <t>Lightalk</t>
  </si>
  <si>
    <t>http://lightalk.com/</t>
  </si>
  <si>
    <t>c51151d6-8146-ab86-22d7-887465a73d9f</t>
  </si>
  <si>
    <t>Lightapp</t>
  </si>
  <si>
    <t>http://www.lightapp.com</t>
  </si>
  <si>
    <t>b50e73c1-2ee2-d9af-87cc-4f7f03ec683d</t>
  </si>
  <si>
    <t>LightApps</t>
  </si>
  <si>
    <t>http://lightapps.de</t>
  </si>
  <si>
    <t>6a312e03-ad55-9dd3-3df2-ea949357c2a5</t>
  </si>
  <si>
    <t>LightArrow</t>
  </si>
  <si>
    <t>http://lightarrow.com</t>
  </si>
  <si>
    <t>03dfca70-dcfa-c445-e0d5-d2b1f736dc9e</t>
  </si>
  <si>
    <t>Lightbank</t>
  </si>
  <si>
    <t>http://www.lightbank.com</t>
  </si>
  <si>
    <t>421ea208-6bdc-f87d-bfae-8c273c6da42f</t>
  </si>
  <si>
    <t>LightbayCapital</t>
  </si>
  <si>
    <t>https://www.lightbaycapital.com/</t>
  </si>
  <si>
    <t>4683c875-95a6-d2a5-5631-c42af585c91c</t>
  </si>
  <si>
    <t>Lightbazaar</t>
  </si>
  <si>
    <t>http://lightbazaar.com</t>
  </si>
  <si>
    <t>a8310501-6522-9815-f373-51bd1e7ccdce</t>
  </si>
  <si>
    <t>Lightbeam Health</t>
  </si>
  <si>
    <t>http://www.lightbeamhealth.com/</t>
  </si>
  <si>
    <t>b0b0881e-6d79-acb0-d68e-726088a076ba</t>
  </si>
  <si>
    <t>Lightbend</t>
  </si>
  <si>
    <t>http://www.lightbend.com/</t>
  </si>
  <si>
    <t>bc5f31a6-92ab-f279-8f31-8e42a3e1ed32</t>
  </si>
  <si>
    <t>Lightbet</t>
  </si>
  <si>
    <t>http://www.lightbet.com</t>
  </si>
  <si>
    <t>e04c76fa-36bd-b86a-cecf-d3ee61b8e253</t>
  </si>
  <si>
    <t>Lightbit</t>
  </si>
  <si>
    <t>http://www.lightbitslabs.com</t>
  </si>
  <si>
    <t>6a0313ff-e993-df63-cf1b-197e1979e3cf</t>
  </si>
  <si>
    <t>Lightboard</t>
  </si>
  <si>
    <t>http://lightboarding.com/</t>
  </si>
  <si>
    <t>b7819a33-4138-ffc9-a893-c7bfb88ebf9c</t>
  </si>
  <si>
    <t>LightBomber</t>
  </si>
  <si>
    <t>http://www.lightbomber.com</t>
  </si>
  <si>
    <t>f2d9eb50-b848-c8f0-8887-4392ab3c129b</t>
  </si>
  <si>
    <t>LightBot</t>
  </si>
  <si>
    <t>http://light-bot.com</t>
  </si>
  <si>
    <t>cca4b2c3-a0fb-479e-4ae3-737a94164bbd</t>
  </si>
  <si>
    <t>Lightbound, LLC</t>
  </si>
  <si>
    <t>https://www.lightbound.com/</t>
  </si>
  <si>
    <t>54832a56-368a-497a-f92e-63f579009fc5</t>
  </si>
  <si>
    <t>Lightbox</t>
  </si>
  <si>
    <t>http://www.lightbox.com</t>
  </si>
  <si>
    <t>60de744b-357d-b99b-1748-7ab60b2b5c82</t>
  </si>
  <si>
    <t>http://lightbox.vc</t>
  </si>
  <si>
    <t>18a405b9-cdbf-9f91-309e-b8ec71e5b72d</t>
  </si>
  <si>
    <t>LIGHTBOX ENTERTAIMENT</t>
  </si>
  <si>
    <t>http://www.lightboxentertainment.net</t>
  </si>
  <si>
    <t>58a5d142-19c1-28e7-eed0-1ea4291f052a</t>
  </si>
  <si>
    <t>LightBox Marketing &amp; Design</t>
  </si>
  <si>
    <t>http://thelightboxdesigns.com</t>
  </si>
  <si>
    <t>8c2d4e3e-0ce5-b7db-c0a9-f2a7d5234ccf</t>
  </si>
  <si>
    <t>Lightbox.ie</t>
  </si>
  <si>
    <t>http://www.lightbox.ie</t>
  </si>
  <si>
    <t>908fbc36-e606-4e84-9711-54c938685f79</t>
  </si>
  <si>
    <t>Lightbridge</t>
  </si>
  <si>
    <t>http://www.ltbridge.com/</t>
  </si>
  <si>
    <t>f9741ef3-0657-85ec-a4f1-f3f32e725cd4</t>
  </si>
  <si>
    <t>Lightbridge Communications Corporation</t>
  </si>
  <si>
    <t>http://www.lcc.com/index.php/en/</t>
  </si>
  <si>
    <t>47f5f616-b6ce-26b2-6e60-3063c139078f</t>
  </si>
  <si>
    <t>Lightbulb Crew</t>
  </si>
  <si>
    <t>https://lightbulbcrew.fr/</t>
  </si>
  <si>
    <t>9731d4b7-d565-8741-0f21-6c58874496bd</t>
  </si>
  <si>
    <t>LightBySolar Global</t>
  </si>
  <si>
    <t>http://www.lightbysolar.com</t>
  </si>
  <si>
    <t>886b270f-73d2-a203-5d03-d8ee62edd6eb</t>
  </si>
  <si>
    <t>LightCMS</t>
  </si>
  <si>
    <t>http://www.lightcms.com</t>
  </si>
  <si>
    <t>cfa595b1-0bfb-9e24-b77f-6e496deee269</t>
  </si>
  <si>
    <t>LightCode</t>
  </si>
  <si>
    <t>http://www.lightcode.com</t>
  </si>
  <si>
    <t>7d8d882c-fc32-7129-13c5-49878bfebe41</t>
  </si>
  <si>
    <t>LIGHTCONE</t>
  </si>
  <si>
    <t>http://lightcone.com/</t>
  </si>
  <si>
    <t>3364564b-9040-a92e-6c66-661dcd4836b8</t>
  </si>
  <si>
    <t>Lightconnect</t>
  </si>
  <si>
    <t>https://www.neophotonics.com</t>
  </si>
  <si>
    <t>2f86d877-ef49-d4ff-7fa3-77665bc6f568</t>
  </si>
  <si>
    <t>LightCounting</t>
  </si>
  <si>
    <t>http://www.lightcounting.com</t>
  </si>
  <si>
    <t>d06c30fe-f7ac-00c1-071e-e1c226baecac</t>
  </si>
  <si>
    <t>LightCrafts</t>
  </si>
  <si>
    <t>http://lightcraft.com.my</t>
  </si>
  <si>
    <t>617a94a9-03bc-88ff-ec2b-3c01b16f2e13</t>
  </si>
  <si>
    <t>Lightcreative</t>
  </si>
  <si>
    <t>http://www.thelightcreative.com</t>
  </si>
  <si>
    <t>984d2844-10a6-422a-3408-566b8516cdf2</t>
  </si>
  <si>
    <t>Lightcrest</t>
  </si>
  <si>
    <t>http://www.lightcrest.com</t>
  </si>
  <si>
    <t>5dcd0c10-5f9e-0b68-eb79-82c823c8bea6</t>
  </si>
  <si>
    <t>LightCross, Inc.</t>
  </si>
  <si>
    <t>http://www.lightcross.com/</t>
  </si>
  <si>
    <t>284bad7d-6576-d375-7eed-7f5a2932f259</t>
  </si>
  <si>
    <t>LightCube Solutions</t>
  </si>
  <si>
    <t>http://www.lightcube.us</t>
  </si>
  <si>
    <t>f2c269cc-5eae-129f-30c9-40d9cba1eab4</t>
  </si>
  <si>
    <t>LightCyber</t>
  </si>
  <si>
    <t>http://www.lightcyber.com</t>
  </si>
  <si>
    <t>6909f451-a749-9eb1-4e7c-737f223670a9</t>
  </si>
  <si>
    <t>LightDesign Solutions</t>
  </si>
  <si>
    <t>http://www.lightdesign-solutions.com</t>
  </si>
  <si>
    <t>3dee5fa9-e375-623b-e314-708f94645163</t>
  </si>
  <si>
    <t>LightDev</t>
  </si>
  <si>
    <t>http://www.lightdevm.com</t>
  </si>
  <si>
    <t>12b6eac0-95a0-4dcd-1c84-e0089bcca689</t>
  </si>
  <si>
    <t>LightEdge Solutions</t>
  </si>
  <si>
    <t>http://www.lightedge.com/</t>
  </si>
  <si>
    <t>dfae579b-528f-2099-2ab8-ddd8eef0bcd6</t>
  </si>
  <si>
    <t>Lightedstar Entertainment LLC</t>
  </si>
  <si>
    <t>http://www.lightedstar.biz/</t>
  </si>
  <si>
    <t>30e84e77-909f-c69d-b176-3de7917a413e</t>
  </si>
  <si>
    <t>Lighten Up Skylight Inc.</t>
  </si>
  <si>
    <t>http://www.lightenupskylight.com/</t>
  </si>
  <si>
    <t>509b81bf-4945-f4ca-f9b0-770f26b6472a</t>
  </si>
  <si>
    <t>LightenWeb Technologies</t>
  </si>
  <si>
    <t>http://www.lightenweb.com/</t>
  </si>
  <si>
    <t>6fe64eb0-cbe7-6469-adc8-61feb30f255d</t>
  </si>
  <si>
    <t>Lighter</t>
  </si>
  <si>
    <t>https://www.lighter.world/</t>
  </si>
  <si>
    <t>d8af35dc-9cf5-2e99-3864-0fd2e9e9a913</t>
  </si>
  <si>
    <t>Lighter Capital</t>
  </si>
  <si>
    <t>https://www.lightercapital.com</t>
  </si>
  <si>
    <t>1a912fc0-28c3-7bd6-64fc-e5b31845d392</t>
  </si>
  <si>
    <t>Lighter Living</t>
  </si>
  <si>
    <t>http://lighterliving.com</t>
  </si>
  <si>
    <t>d8300a82-ed73-bb93-5763-f0697597c6bf</t>
  </si>
  <si>
    <t>Lighter Than Air Systems</t>
  </si>
  <si>
    <t>http://www.ltascorp.com/</t>
  </si>
  <si>
    <t>23410078-2bc3-33f1-2b64-8aaa0db9c175</t>
  </si>
  <si>
    <t>Lightera</t>
  </si>
  <si>
    <t>http://www.lightera.com</t>
  </si>
  <si>
    <t>95f132d0-09ff-1139-cbe7-7627ef6331c0</t>
  </si>
  <si>
    <t>Lightermail</t>
  </si>
  <si>
    <t>http://lightermail.com</t>
  </si>
  <si>
    <t>84a8d1d8-df3d-c8d9-1ab2-2df4dab5df50</t>
  </si>
  <si>
    <t>Lightfactor</t>
  </si>
  <si>
    <t>https://lightfactor.co</t>
  </si>
  <si>
    <t>9fbab2d9-71cf-8748-2c08-9e786ca53609</t>
  </si>
  <si>
    <t>Lightfish</t>
  </si>
  <si>
    <t>http://lightfish.net</t>
  </si>
  <si>
    <t>f6b0d375-514d-1f1c-3ccf-73e062fac963</t>
  </si>
  <si>
    <t>Lightfleet</t>
  </si>
  <si>
    <t>http://lightfleet.com</t>
  </si>
  <si>
    <t>8ac75a77-61d5-f22c-6d20-aefce647a1f4</t>
  </si>
  <si>
    <t>LIGHTFORGE</t>
  </si>
  <si>
    <t>http://www.lightforge3d.com</t>
  </si>
  <si>
    <t>258b2f45-841a-e4ac-4276-d52f49f88776</t>
  </si>
  <si>
    <t>Lightform</t>
  </si>
  <si>
    <t>https://lightform.com</t>
  </si>
  <si>
    <t>fa6bd502-8c55-a0fd-af0b-7390cd3ef64f</t>
  </si>
  <si>
    <t>LightFreq</t>
  </si>
  <si>
    <t>http://www.lightfreq.com/</t>
  </si>
  <si>
    <t>6f4eee26-3844-2fa5-aa86-85e674069656</t>
  </si>
  <si>
    <t>Lightgram - Lightroom Presets for Creative Photographers</t>
  </si>
  <si>
    <t>http://www.lightgram.com</t>
  </si>
  <si>
    <t>d28f8983-6e93-c6af-8fc3-6fa687c54033</t>
  </si>
  <si>
    <t>Lighthammer Software</t>
  </si>
  <si>
    <t>http://go.sap.com</t>
  </si>
  <si>
    <t>572cb7d0-b248-fd27-13f8-56279d76decf</t>
  </si>
  <si>
    <t>LightHaus</t>
  </si>
  <si>
    <t>http://lighthaus.com.sg</t>
  </si>
  <si>
    <t>d8f575ee-788b-cc41-db6a-ad613685bbf3</t>
  </si>
  <si>
    <t>LightHeaded</t>
  </si>
  <si>
    <t>http://www.lightheadedhelmets.com</t>
  </si>
  <si>
    <t>759d3440-42d0-173c-b2af-f63f5dbecdbe</t>
  </si>
  <si>
    <t>Lighthouse</t>
  </si>
  <si>
    <t>http://www.lhfunds.com/</t>
  </si>
  <si>
    <t>f7e0af9d-be45-bf5e-314c-41e160d791c6</t>
  </si>
  <si>
    <t>http://www.lighthousenmt.com/</t>
  </si>
  <si>
    <t>784c521f-295d-e8e7-1bc5-6f92c58b79e0</t>
  </si>
  <si>
    <t>https://www.light.house/</t>
  </si>
  <si>
    <t>0c7c7bda-91fa-d50e-9b4d-e294c78e8964</t>
  </si>
  <si>
    <t>Lighthouse - True Mobile Innovation</t>
  </si>
  <si>
    <t>http://www.grouplighthouse.com</t>
  </si>
  <si>
    <t>18d7d58b-16e7-6467-49f4-4617970ca4be</t>
  </si>
  <si>
    <t>Lighthouse Analyst Relations</t>
  </si>
  <si>
    <t>http://lighthousear.com</t>
  </si>
  <si>
    <t>fac2e3f6-342b-5087-b795-aa8c492fc3e8</t>
  </si>
  <si>
    <t>Lighthouse Anesthesia</t>
  </si>
  <si>
    <t>http://www.lighthouseanesthesia.com/</t>
  </si>
  <si>
    <t>547dbc8f-6fa6-6e1e-cf15-957f2a96b161</t>
  </si>
  <si>
    <t>Lighthouse BCS</t>
  </si>
  <si>
    <t>http://www.lighthousebcs.com</t>
  </si>
  <si>
    <t>c26f3788-32cf-e845-9ff7-0701c1a806d1</t>
  </si>
  <si>
    <t>Lighthouse Capital Mangement (Shanghai)</t>
  </si>
  <si>
    <t>http://www.lighthousecapital.cn</t>
  </si>
  <si>
    <t>6c7d61e2-7d2b-e16b-f92d-27b521660235</t>
  </si>
  <si>
    <t>Lighthouse Capital Partners</t>
  </si>
  <si>
    <t>http://www.lcpartners.com</t>
  </si>
  <si>
    <t>c2442972-9f4d-ba23-ae6f-4afcee78c684</t>
  </si>
  <si>
    <t>Lighthouse Catholic Media</t>
  </si>
  <si>
    <t>http://www.lighthousecatholicmedia.org</t>
  </si>
  <si>
    <t>c4f450ef-8397-c6d3-82c9-9e666029a8ec</t>
  </si>
  <si>
    <t>Lighthouse Communications</t>
  </si>
  <si>
    <t>http://www.lh.net/</t>
  </si>
  <si>
    <t>f30ef381-eb5e-cd63-d500-b6ad4bc787cf</t>
  </si>
  <si>
    <t>Lighthouse Community Charter School</t>
  </si>
  <si>
    <t>https://lighthousecharter.org</t>
  </si>
  <si>
    <t>1821eeda-5387-bad8-c627-0bd1743c205c</t>
  </si>
  <si>
    <t>Lighthouse Development</t>
  </si>
  <si>
    <t>http://ldev.com/</t>
  </si>
  <si>
    <t>cac7ac43-6a94-1252-6d44-6b99ab3128fe</t>
  </si>
  <si>
    <t>Lighthouse Digital</t>
  </si>
  <si>
    <t>http://lighthousedigital.com/</t>
  </si>
  <si>
    <t>39e0d6f1-b490-4ef8-7808-0fb3d22e78fd</t>
  </si>
  <si>
    <t>Lighthouse eDiscovery</t>
  </si>
  <si>
    <t>http://lhediscovery.com</t>
  </si>
  <si>
    <t>a386eacd-a68d-b648-b54e-93d67eb52e21</t>
  </si>
  <si>
    <t>Lighthouse Equity Partners</t>
  </si>
  <si>
    <t>http://lhequitypartners.com/</t>
  </si>
  <si>
    <t>13918fd5-3e65-69f5-de42-a05ed59cf013</t>
  </si>
  <si>
    <t>Lighthouse Europe</t>
  </si>
  <si>
    <t>http://www.lighthouseeurope.com/</t>
  </si>
  <si>
    <t>e3724baa-745d-ef58-5cf4-1ea597e87762</t>
  </si>
  <si>
    <t>LightHouse Films</t>
  </si>
  <si>
    <t>http://www.light-house-films.com</t>
  </si>
  <si>
    <t>c325d46d-7903-b7a5-e29c-1e3992b9330b</t>
  </si>
  <si>
    <t>Lighthouse Financial Advisors LLC</t>
  </si>
  <si>
    <t>http://lfadvisors.com</t>
  </si>
  <si>
    <t>9ca0d30f-5c1f-9dda-3909-c4e8f33901cf</t>
  </si>
  <si>
    <t>Lighthouse Financial Group</t>
  </si>
  <si>
    <t>http://www.mylighthousefinancial.com/</t>
  </si>
  <si>
    <t>22ba164e-d998-1337-558a-9d038eff16bf</t>
  </si>
  <si>
    <t>Lighthouse Funds</t>
  </si>
  <si>
    <t>75d48260-401f-7f4c-957c-88122ad1f479</t>
  </si>
  <si>
    <t>Lighthouse Furniture</t>
  </si>
  <si>
    <t>http://www.lighthousefurniture.org/</t>
  </si>
  <si>
    <t>d422b41d-db4b-3f1a-6f26-3b4f6d3edb51</t>
  </si>
  <si>
    <t>Lighthouse Global Network</t>
  </si>
  <si>
    <t>7663a131-0324-53b9-8833-ae813b6ebd52</t>
  </si>
  <si>
    <t>Lighthouse Guild</t>
  </si>
  <si>
    <t>http://www.lighthouseguild.org</t>
  </si>
  <si>
    <t>42d58cfb-1c42-e349-320f-d2d97e224f09</t>
  </si>
  <si>
    <t>Lighthouse Healthcare Advisors</t>
  </si>
  <si>
    <t>http://www.lighthousehealthcareadvisors.com/</t>
  </si>
  <si>
    <t>9baa45d5-686c-fec9-a5d5-5cef23456fe8</t>
  </si>
  <si>
    <t>Lighthouse Independent Media</t>
  </si>
  <si>
    <t>http://www.lighthouse-media.com</t>
  </si>
  <si>
    <t>b55e5146-fdd6-0b7b-9d26-b12f27ab6433</t>
  </si>
  <si>
    <t>Lighthouse Infrastructure</t>
  </si>
  <si>
    <t>http://www.lighthouseinfrastructure.com/</t>
  </si>
  <si>
    <t>c15ee3ab-e70b-4b8a-1ab8-84a2d1f82792</t>
  </si>
  <si>
    <t>Lighthouse Insights</t>
  </si>
  <si>
    <t>http://lighthouseinsights.in</t>
  </si>
  <si>
    <t>7ac2d839-2103-d99a-a978-dea3d0b9548e</t>
  </si>
  <si>
    <t>Lighthouse Investment Advisors</t>
  </si>
  <si>
    <t>http://www.lighthouseadvisor.com/</t>
  </si>
  <si>
    <t>fb7cd49b-6bd3-b3f3-97b7-c64576e28c51</t>
  </si>
  <si>
    <t>Lighthouse Labs</t>
  </si>
  <si>
    <t>https://lighthouselabs.ca/</t>
  </si>
  <si>
    <t>d91650be-e9b0-a894-5489-78e53dee9c0f</t>
  </si>
  <si>
    <t>http://lighthouselabs.co.uk</t>
  </si>
  <si>
    <t>f8a48f73-6008-4075-66cf-f81225a00606</t>
  </si>
  <si>
    <t>Lighthouse Labs RVA</t>
  </si>
  <si>
    <t>http://www.lighthouselabsrva.com</t>
  </si>
  <si>
    <t>cb0afa9b-53b4-421d-079f-e8a4c66d31dd</t>
  </si>
  <si>
    <t>Lighthouse Molding</t>
  </si>
  <si>
    <t>http://www.lighthousemolding.com/</t>
  </si>
  <si>
    <t>183f0be3-4fc0-3131-cfb3-b8440a338b9e</t>
  </si>
  <si>
    <t>LightHouse Ohio</t>
  </si>
  <si>
    <t>http://www.lighthouseohio.com</t>
  </si>
  <si>
    <t>a5d4687c-28ca-6076-e7c5-bf1c2195fc6e</t>
  </si>
  <si>
    <t>Lighthouse Oil &amp; Gas GP</t>
  </si>
  <si>
    <t>http://loglp.com</t>
  </si>
  <si>
    <t>4e6bc997-4111-506d-a7bb-5bc2c4f8d8cf</t>
  </si>
  <si>
    <t>Lighthouse Pools</t>
  </si>
  <si>
    <t>http://www.lighthousepools.co.uk</t>
  </si>
  <si>
    <t>6fe55d70-d3c4-e9f5-562c-0deb50482cf2</t>
  </si>
  <si>
    <t>Lighthouse PR</t>
  </si>
  <si>
    <t>http://lighthousepr.co.nz</t>
  </si>
  <si>
    <t>4e312831-59ff-c619-5d7b-ecaf626a4fe9</t>
  </si>
  <si>
    <t>Lighthouse Practice Management Group</t>
  </si>
  <si>
    <t>http://www.lpmg360.com</t>
  </si>
  <si>
    <t>9daceb56-a802-446b-0708-bf8aaf3ff1d3</t>
  </si>
  <si>
    <t>Lighthouse Prayer Center</t>
  </si>
  <si>
    <t>https://lowpc.org</t>
  </si>
  <si>
    <t>b4f1de93-451a-8471-db0b-d2da5fb30a08</t>
  </si>
  <si>
    <t>Lighthouse Roasters</t>
  </si>
  <si>
    <t>http://lighthouseroasters.com</t>
  </si>
  <si>
    <t>a271b455-6cb2-9359-22d9-35a6e3a0540b</t>
  </si>
  <si>
    <t>Lighthouse Social</t>
  </si>
  <si>
    <t>http://www.lighthouse.club</t>
  </si>
  <si>
    <t>3c311009-783e-4b5b-0f5c-6dca2d1262fd</t>
  </si>
  <si>
    <t>Lighthouse Solar</t>
  </si>
  <si>
    <t>http://www.lighthousesolar.com</t>
  </si>
  <si>
    <t>0ff721fc-c5b0-0169-0ebc-beed0e6504a3</t>
  </si>
  <si>
    <t>Lighthouse Sydney</t>
  </si>
  <si>
    <t>http://www.lighthouse.sydney</t>
  </si>
  <si>
    <t>ad484004-bda7-b99a-3ed4-23c21ac7a119</t>
  </si>
  <si>
    <t>Lighthouse Systems</t>
  </si>
  <si>
    <t>http://www.lighthousesystems.com/</t>
  </si>
  <si>
    <t>693efb27-09d0-cd99-80ac-c7c7ee7835c1</t>
  </si>
  <si>
    <t>Lighthouse Technologies</t>
  </si>
  <si>
    <t>http://lighthousetechnologies.com</t>
  </si>
  <si>
    <t>9ffa2b1e-e941-f62f-88f3-9df8da98c864</t>
  </si>
  <si>
    <t>Lighthouse Venture Management</t>
  </si>
  <si>
    <t>https://www.lighthouseventure.com</t>
  </si>
  <si>
    <t>dbce47c3-58aa-396d-70e0-88aa7c1849cb</t>
  </si>
  <si>
    <t>Lighthouse Venture Partners</t>
  </si>
  <si>
    <t>http://www.lcpartners.com/</t>
  </si>
  <si>
    <t>8e971ea7-7b98-58aa-e9ae-00052d0d2c85</t>
  </si>
  <si>
    <t>Lighthouse Worldwide Solutions</t>
  </si>
  <si>
    <t>http://www.golighthouse.com</t>
  </si>
  <si>
    <t>8053fbe7-8fc1-20b8-5515-ac1d935f0ac1</t>
  </si>
  <si>
    <t>Lighthouse Writers Workshop</t>
  </si>
  <si>
    <t>https://lighthousewriters.org/</t>
  </si>
  <si>
    <t>85f3ba36-c66b-2030-f18a-b0d574cb28d8</t>
  </si>
  <si>
    <t>Lighthouse-X</t>
  </si>
  <si>
    <t>http://gezbox.com/</t>
  </si>
  <si>
    <t>6cdd2fc7-2e53-a75b-0cde-e809ed0becd9</t>
  </si>
  <si>
    <t>Lighthouse.io</t>
  </si>
  <si>
    <t>https://lighthouse.io/</t>
  </si>
  <si>
    <t>791f0f58-d2b0-c71b-79d2-cd5bcce3f3d6</t>
  </si>
  <si>
    <t>Lighthouse1</t>
  </si>
  <si>
    <t>http://www.lighthouse1.com</t>
  </si>
  <si>
    <t>b775d2f5-1790-4ce1-7067-cca4e9c4ed32</t>
  </si>
  <si>
    <t>Lighthouse8</t>
  </si>
  <si>
    <t>http://lighthouse8.com/</t>
  </si>
  <si>
    <t>23ad23e0-798c-e526-e670-1f354ddf7402</t>
  </si>
  <si>
    <t>Lighticians</t>
  </si>
  <si>
    <t>http://www.lighticians.com</t>
  </si>
  <si>
    <t>a5aafa8f-1d80-3899-940c-6f1ec4560f28</t>
  </si>
  <si>
    <t>Lighting Affairs PTY LTD</t>
  </si>
  <si>
    <t>http://www.lightingaffairs.com.au</t>
  </si>
  <si>
    <t>0ced6685-0028-60e9-24f8-fce650eb8983</t>
  </si>
  <si>
    <t>Lighting and Electrical Service Specialist</t>
  </si>
  <si>
    <t>http://www.lesselectrical.net</t>
  </si>
  <si>
    <t>a5adf0b0-4aac-2e4a-c892-e738cb886874</t>
  </si>
  <si>
    <t>Lighting Buff</t>
  </si>
  <si>
    <t>http://www.lightingbuff.com</t>
  </si>
  <si>
    <t>b5449ceb-76cc-3ee5-0fde-bd7098b3ee92</t>
  </si>
  <si>
    <t>Lighting By Gregory</t>
  </si>
  <si>
    <t>http://www.lightingbygregory.com</t>
  </si>
  <si>
    <t>2b437660-6a20-42cf-83e9-5a25d6efc7c1</t>
  </si>
  <si>
    <t>Lighting by LED</t>
  </si>
  <si>
    <t>http://www.lightingbyled.net</t>
  </si>
  <si>
    <t>082ea69e-9021-750e-10d6-8f5e14b3635e</t>
  </si>
  <si>
    <t>Lighting Consultant</t>
  </si>
  <si>
    <t>http://www.dpalighting.com</t>
  </si>
  <si>
    <t>955f5f23-98a3-dc9f-283b-815dfa9d2215</t>
  </si>
  <si>
    <t>Lighting Front LLC</t>
  </si>
  <si>
    <t>https://www.lightingfront.com/</t>
  </si>
  <si>
    <t>2607dcfa-723d-d061-80a0-8ef235bf5df0</t>
  </si>
  <si>
    <t>Lighting Geek Entertainment</t>
  </si>
  <si>
    <t>http://www.lighting-geek.com</t>
  </si>
  <si>
    <t>89a572a0-6228-48d4-c90d-6e44fe01d9bf</t>
  </si>
  <si>
    <t>Lighting Logistics</t>
  </si>
  <si>
    <t>http://lightninglogistics.com</t>
  </si>
  <si>
    <t>1aec7ed9-fa5d-9ba4-43e4-85f5bf1c2f1b</t>
  </si>
  <si>
    <t>Lighting Manufacturer</t>
  </si>
  <si>
    <t>https://www.manufacturer.lighting</t>
  </si>
  <si>
    <t>5fd8c93f-a890-07d1-7744-0a3859391b49</t>
  </si>
  <si>
    <t>Lighting Matters LED Lighting</t>
  </si>
  <si>
    <t>http://lightingmatters.com.au/</t>
  </si>
  <si>
    <t>9c8df1f0-57c5-bcc7-a7f4-8ea9264dfa51</t>
  </si>
  <si>
    <t>Lighting Science Group</t>
  </si>
  <si>
    <t>http://lsgc.com</t>
  </si>
  <si>
    <t>b0c69582-3460-c532-d820-85710b16465a</t>
  </si>
  <si>
    <t>Lighting Services, Inc.</t>
  </si>
  <si>
    <t>http://www.lighting-servicesinc.com</t>
  </si>
  <si>
    <t>62964977-9a29-e310-374b-3184c1822a0a</t>
  </si>
  <si>
    <t>Lighting Unlimited</t>
  </si>
  <si>
    <t>http://www.lulighting.com/</t>
  </si>
  <si>
    <t>4c612ccc-0932-d70f-7b56-b28a4b80433f</t>
  </si>
  <si>
    <t>Lighting.com</t>
  </si>
  <si>
    <t>http://lighting.com/</t>
  </si>
  <si>
    <t>25f68778-3f45-747d-f7cf-9756ed3354a2</t>
  </si>
  <si>
    <t>LightingCity</t>
  </si>
  <si>
    <t>http://www.lightingcity.com</t>
  </si>
  <si>
    <t>929481ed-9078-760b-be52-6789a9536832</t>
  </si>
  <si>
    <t>LightingDeluxe</t>
  </si>
  <si>
    <t>http://www.lightingdeluxe.com</t>
  </si>
  <si>
    <t>b664ba5a-9e45-f498-fc2b-9354c417dc34</t>
  </si>
  <si>
    <t>lightingso</t>
  </si>
  <si>
    <t>http://www.lightingso.co.uk/</t>
  </si>
  <si>
    <t>5f7cef9d-13fa-6827-2203-71d88b1629f3</t>
  </si>
  <si>
    <t>LightIntegra Technology</t>
  </si>
  <si>
    <t>http://www.lightintegra.com</t>
  </si>
  <si>
    <t>0f7d3800-a881-1fa0-d17c-a6181aa0a333</t>
  </si>
  <si>
    <t>LightInTheBox.com</t>
  </si>
  <si>
    <t>http://www.lightinthebox.com</t>
  </si>
  <si>
    <t>b61a8946-9bfd-a0c1-dc51-a42594601ff3</t>
  </si>
  <si>
    <t>Lightkeeper</t>
  </si>
  <si>
    <t>http://lightkeeper.com</t>
  </si>
  <si>
    <t>ad56616e-a1a0-1268-f84e-b01371a942dd</t>
  </si>
  <si>
    <t>LightLab Imaging</t>
  </si>
  <si>
    <t>http://www.lightlabimaging.com/</t>
  </si>
  <si>
    <t>56d6b9ae-dc15-37d3-f91d-f87400dc919e</t>
  </si>
  <si>
    <t>Lightlife Foods</t>
  </si>
  <si>
    <t>http://lightlife.com/</t>
  </si>
  <si>
    <t>697b1b4c-5e1e-0190-dd34-b82079e1d386</t>
  </si>
  <si>
    <t>Lightmaker</t>
  </si>
  <si>
    <t>http://lightmaker.ee/</t>
  </si>
  <si>
    <t>3bce4e64-1309-dbae-7298-092f592d584a</t>
  </si>
  <si>
    <t>LightManufacturing LLC</t>
  </si>
  <si>
    <t>http://www.lightmanufacturingsystems.com</t>
  </si>
  <si>
    <t>90976598-c258-2876-d725-fb82641ef439</t>
  </si>
  <si>
    <t>LightMart</t>
  </si>
  <si>
    <t>http://www.lightmart.com</t>
  </si>
  <si>
    <t>2a069e46-3671-4598-449a-8648af831001</t>
  </si>
  <si>
    <t>Lightmaster Direct</t>
  </si>
  <si>
    <t>http://www.lightmaster-direct.co.uk</t>
  </si>
  <si>
    <t>a0fc0e5f-a520-1276-cbda-341eec463586</t>
  </si>
  <si>
    <t>Lightmatter</t>
  </si>
  <si>
    <t>http://www.lightmatter.com</t>
  </si>
  <si>
    <t>4b759a59-a296-860a-ad53-9de2ef13c059</t>
  </si>
  <si>
    <t>LightMesh</t>
  </si>
  <si>
    <t>http://lightmesh.com/</t>
  </si>
  <si>
    <t>ae66d6d9-530c-ba3a-ef20-f39cd59dea5b</t>
  </si>
  <si>
    <t>Lightmetrics Technologies Private Limited</t>
  </si>
  <si>
    <t>http://www.lightmetrics.co</t>
  </si>
  <si>
    <t>d82b251c-c649-b506-aff6-9bd67751edea</t>
  </si>
  <si>
    <t>LightMiner Systems</t>
  </si>
  <si>
    <t>http://www.lightminersystems.com</t>
  </si>
  <si>
    <t>20058104-ed1c-db20-2765-d6baedda8844</t>
  </si>
  <si>
    <t>Lightneer</t>
  </si>
  <si>
    <t>http://www.lightneer.com</t>
  </si>
  <si>
    <t>0cca0cf6-e6ac-3a40-5a2f-f93cc1952f55</t>
  </si>
  <si>
    <t>Lightning AI</t>
  </si>
  <si>
    <t>http://lightningai.com</t>
  </si>
  <si>
    <t>93b33afd-6f5e-7910-a419-30730aa7ed46</t>
  </si>
  <si>
    <t>Lightning Auto Transport</t>
  </si>
  <si>
    <t>http://www.lightningautotransport.com/</t>
  </si>
  <si>
    <t>dff92dbd-dc43-986c-8d4e-de2488000556</t>
  </si>
  <si>
    <t>Lightning Bolt Solutions</t>
  </si>
  <si>
    <t>http://www.lightning-bolt.com</t>
  </si>
  <si>
    <t>22958a49-202d-76dc-f8d4-43a5f8cecc0b</t>
  </si>
  <si>
    <t>Lightning Box Games</t>
  </si>
  <si>
    <t>http://www.lightningboxgames.com</t>
  </si>
  <si>
    <t>1323f945-4992-6517-ed76-a33ab36d73e6</t>
  </si>
  <si>
    <t>Lightning Cenral, Inc.</t>
  </si>
  <si>
    <t>http://www.lightnavigator.com/</t>
  </si>
  <si>
    <t>754d5e07-5228-6d6b-53c1-84539f48e2ec</t>
  </si>
  <si>
    <t>Lightning Creative</t>
  </si>
  <si>
    <t>http://www.lightningcreative.com</t>
  </si>
  <si>
    <t>5b76586d-dabb-8066-bf42-4c6169f98cb8</t>
  </si>
  <si>
    <t>Lightning Gaming</t>
  </si>
  <si>
    <t>http://www.lightningpoker.net</t>
  </si>
  <si>
    <t>84a760db-a6c4-5e01-008c-dfea44110a54</t>
  </si>
  <si>
    <t>Lightning Home Services</t>
  </si>
  <si>
    <t>http://www.lightninghomeservices.com/</t>
  </si>
  <si>
    <t>7ad2ce99-4a6a-4ce6-ffa8-8969fada75d5</t>
  </si>
  <si>
    <t>Lightning Hybrids</t>
  </si>
  <si>
    <t>http://lightninghybrids.com/</t>
  </si>
  <si>
    <t>74026dbc-4b80-a41d-d6fa-d1b80f468a59</t>
  </si>
  <si>
    <t>Lightning Jar</t>
  </si>
  <si>
    <t>http://lightningjar.agency</t>
  </si>
  <si>
    <t>c0dda0b8-849d-6f9b-5f54-fc8623dc9725</t>
  </si>
  <si>
    <t>Lightning Lab</t>
  </si>
  <si>
    <t>http://www.lightninglab.co.nz</t>
  </si>
  <si>
    <t>81fd0d6f-2054-b3a8-ae0c-baa69d76594c</t>
  </si>
  <si>
    <t>Lightning MD</t>
  </si>
  <si>
    <t>https://www.lightningmd.com/</t>
  </si>
  <si>
    <t>785bc0c6-fd2d-6afc-48dd-389d1df1cc58</t>
  </si>
  <si>
    <t>Lightning Motorcycle</t>
  </si>
  <si>
    <t>http://lightningmotorcycle.com/</t>
  </si>
  <si>
    <t>595bb300-f589-1653-6cf3-874522cbc4e7</t>
  </si>
  <si>
    <t>Lightning Protection International</t>
  </si>
  <si>
    <t>http://www.lpi.com.au/</t>
  </si>
  <si>
    <t>f1c174d3-168f-6d2e-a809-348bab9ee222</t>
  </si>
  <si>
    <t>Lightning Revival Tattoo Company</t>
  </si>
  <si>
    <t>http://www.lightningrevival.com</t>
  </si>
  <si>
    <t>80463e27-ec46-915d-ced3-c5376cc6e015</t>
  </si>
  <si>
    <t>Lightning Rock</t>
  </si>
  <si>
    <t>http://www.lightningrock.com</t>
  </si>
  <si>
    <t>f487fd47-f0c0-f920-1752-fc10fed8bb1d</t>
  </si>
  <si>
    <t>Lightning Technologies</t>
  </si>
  <si>
    <t>http://www.lightningtech.com</t>
  </si>
  <si>
    <t>4629ec1a-9ef5-c135-5bf4-58f66dc4005d</t>
  </si>
  <si>
    <t>LightningBuy</t>
  </si>
  <si>
    <t>http://www.lightningbuy.com</t>
  </si>
  <si>
    <t>694ad0c7-eaef-38af-a424-d467fe275549</t>
  </si>
  <si>
    <t>Lightningcast</t>
  </si>
  <si>
    <t>http://www.lightningcast.com</t>
  </si>
  <si>
    <t>eb523a8f-3a12-4790-83e4-c5880179685f</t>
  </si>
  <si>
    <t>Lightology</t>
  </si>
  <si>
    <t>http://www.lightology.com</t>
  </si>
  <si>
    <t>3649a5cd-19c3-bf2c-a7f2-b8f00229269c</t>
  </si>
  <si>
    <t>LightOn</t>
  </si>
  <si>
    <t>http://www.lighton.io</t>
  </si>
  <si>
    <t>8326ddab-72cb-aa79-cf69-42baf4c309d1</t>
  </si>
  <si>
    <t>LightOn apps</t>
  </si>
  <si>
    <t>http://www.lightonapps.com</t>
  </si>
  <si>
    <t>1dba284d-59f7-7358-6b6b-dde711f79282</t>
  </si>
  <si>
    <t>Lightonus.com</t>
  </si>
  <si>
    <t>http://www.lightonus.com/</t>
  </si>
  <si>
    <t>be0e08fc-4abd-9787-30de-19c4bd69274a</t>
  </si>
  <si>
    <t>Lightopia Online</t>
  </si>
  <si>
    <t>http://www.lightopiaonline.com/</t>
  </si>
  <si>
    <t>5c9cc709-b20a-b8b4-d1c3-a77d9035a7a6</t>
  </si>
  <si>
    <t>Lightora</t>
  </si>
  <si>
    <t>http://www.lightora.com/</t>
  </si>
  <si>
    <t>afe5c08a-141e-77cd-e04a-a1aa09e57562</t>
  </si>
  <si>
    <t>Lightower Fiber Networks</t>
  </si>
  <si>
    <t>http://www.lightower.com</t>
  </si>
  <si>
    <t>2639401e-5eee-7947-d951-97fbdcdc3141</t>
  </si>
  <si>
    <t>Lightower Holdings</t>
  </si>
  <si>
    <t>ae26300c-3ed9-fbf9-a246-66fcd51b7678</t>
  </si>
  <si>
    <t>Lightpad</t>
  </si>
  <si>
    <t>http://www.lightpad.com</t>
  </si>
  <si>
    <t>a70a5c92-eb19-c8a7-b563-547b908e4708</t>
  </si>
  <si>
    <t>LightPath Apps</t>
  </si>
  <si>
    <t>http://www.lightpathahead.com</t>
  </si>
  <si>
    <t>b65370e4-f855-9bb0-f86b-09255a0c3316</t>
  </si>
  <si>
    <t>LightPath Capital</t>
  </si>
  <si>
    <t>http://www.lightpathcapital.com</t>
  </si>
  <si>
    <t>19698cf2-59d1-6eaa-54a0-fc96de7089ac</t>
  </si>
  <si>
    <t>LightPath Technologies</t>
  </si>
  <si>
    <t>http://www.lightpath.com</t>
  </si>
  <si>
    <t>fc8ef96c-8718-2328-3cc8-332b767ce517</t>
  </si>
  <si>
    <t>lightplay GmbH</t>
  </si>
  <si>
    <t>https://www.lightplay.ch/</t>
  </si>
  <si>
    <t>d04d76eb-0009-3254-df63-c692cbeb3c5e</t>
  </si>
  <si>
    <t>Lightpoint Medical</t>
  </si>
  <si>
    <t>http://www.lightpointmedical.com</t>
  </si>
  <si>
    <t>4a420846-0d8c-2fce-a855-bd5eafdb5ee1</t>
  </si>
  <si>
    <t>LightPointe</t>
  </si>
  <si>
    <t>http://www.lightpointe.com</t>
  </si>
  <si>
    <t>6b15a118-2071-14b5-a1e0-2a2d080cfa95</t>
  </si>
  <si>
    <t>LightPole</t>
  </si>
  <si>
    <t>http://www.lightpole.net</t>
  </si>
  <si>
    <t>ae3242c5-f4ff-c279-d74c-df245807d7df</t>
  </si>
  <si>
    <t>Lightpost Digital Inc.</t>
  </si>
  <si>
    <t>http://www.lightpostdigital.com</t>
  </si>
  <si>
    <t>eb3e7ba0-9507-5470-5d71-3c947140982d</t>
  </si>
  <si>
    <t>LightPro</t>
  </si>
  <si>
    <t>https://www.light.pro</t>
  </si>
  <si>
    <t>d424f6b4-239e-f776-66b9-8068626b46f8</t>
  </si>
  <si>
    <t>LightRail Systems</t>
  </si>
  <si>
    <t>http://www.lightrailsystemsllc.com</t>
  </si>
  <si>
    <t>2c67ab62-300c-95c1-45c8-c3d2ee28a1f0</t>
  </si>
  <si>
    <t>Lightreading</t>
  </si>
  <si>
    <t>http://www.lightreading.com</t>
  </si>
  <si>
    <t>234dae30-55c5-d9f1-4380-14f3482ff285</t>
  </si>
  <si>
    <t>Lightricks</t>
  </si>
  <si>
    <t>http://www.lightricks.com</t>
  </si>
  <si>
    <t>f71d79b7-1b5e-dec3-7844-684f97b35ae4</t>
  </si>
  <si>
    <t>LightRiver Technologies</t>
  </si>
  <si>
    <t>http://lightriver.com</t>
  </si>
  <si>
    <t>a9212c18-ab92-944e-649a-971570fe474a</t>
  </si>
  <si>
    <t>LightRock Consulting</t>
  </si>
  <si>
    <t>https://www.lightrockconsulting.com/</t>
  </si>
  <si>
    <t>c371b580-e8b0-2f16-0726-c3515a425bfb</t>
  </si>
  <si>
    <t>Lights and Shadows Productions</t>
  </si>
  <si>
    <t>https://www.lightsnshadows.com</t>
  </si>
  <si>
    <t>c2521738-d625-2f73-3181-d43a8d2300c1</t>
  </si>
  <si>
    <t>Lights Installed</t>
  </si>
  <si>
    <t>http://www.lightsinstalled.com.au/</t>
  </si>
  <si>
    <t>616a77a4-f867-4e26-d8a3-41dc08c4727c</t>
  </si>
  <si>
    <t>Lights on Africa Destinations &amp; Safaris</t>
  </si>
  <si>
    <t>http://www.lightsonafrica.com/</t>
  </si>
  <si>
    <t>844c72b2-c954-70e5-b32a-852e772d30b7</t>
  </si>
  <si>
    <t>Lights On Location</t>
  </si>
  <si>
    <t>http://lightsonlocation.com</t>
  </si>
  <si>
    <t>fd853c56-bc9c-5f6f-30c5-4b087f6577ef</t>
  </si>
  <si>
    <t>Lights Out Brand</t>
  </si>
  <si>
    <t>http://lightsoutbrand.com/</t>
  </si>
  <si>
    <t>11a1d93a-2c51-fb23-e070-adb8ba87a832</t>
  </si>
  <si>
    <t>Lights Together</t>
  </si>
  <si>
    <t>https://www.lights4fun.co.uk</t>
  </si>
  <si>
    <t>09f50791-86cc-cd93-75c0-e950901677af</t>
  </si>
  <si>
    <t>LIGHTS.COM</t>
  </si>
  <si>
    <t>http://www.lights.com</t>
  </si>
  <si>
    <t>0d4f8677-2c0c-0a81-a8d1-ce35ff447bc7</t>
  </si>
  <si>
    <t>LightSail Education</t>
  </si>
  <si>
    <t>http://www.lightsailed.com</t>
  </si>
  <si>
    <t>99154bdd-6597-3661-3a9e-8f7e66e32b57</t>
  </si>
  <si>
    <t>LightSail Energy</t>
  </si>
  <si>
    <t>http://lightsail.com</t>
  </si>
  <si>
    <t>c2549b9a-0754-f889-20af-f7d56155468d</t>
  </si>
  <si>
    <t>LightSand Communications</t>
  </si>
  <si>
    <t>http://www.lightsand.com</t>
  </si>
  <si>
    <t>5191f6fe-9931-5c3a-e76c-aa1a0b8eaad7</t>
  </si>
  <si>
    <t>Lightserve</t>
  </si>
  <si>
    <t>http://lightserve.com</t>
  </si>
  <si>
    <t>e37d3c37-386c-93d2-d90b-e53c338e6ac3</t>
  </si>
  <si>
    <t>LightSheerÌ¢åãå¢</t>
  </si>
  <si>
    <t>http://smoothus.com</t>
  </si>
  <si>
    <t>a26e072b-4cc3-b179-4c5d-25634d199c3a</t>
  </si>
  <si>
    <t>Lightship Works</t>
  </si>
  <si>
    <t>http://www.lightshipworks.com/</t>
  </si>
  <si>
    <t>a2b8f70a-6312-d6bd-3c96-0fa07d978304</t>
  </si>
  <si>
    <t>Lightside Games</t>
  </si>
  <si>
    <t>http://lightsidegames.com</t>
  </si>
  <si>
    <t>d3b3df42-5b53-1739-7e16-d64124f9c6ec</t>
  </si>
  <si>
    <t>LightSide Labs</t>
  </si>
  <si>
    <t>http://lightsidelabs.com</t>
  </si>
  <si>
    <t>78ec97b0-24fd-7a25-95cf-8ddc4fa813fb</t>
  </si>
  <si>
    <t>LightSmyth Technologies</t>
  </si>
  <si>
    <t>http://www.lightsmyth.com/</t>
  </si>
  <si>
    <t>5f6bb1b0-d602-44e8-22e7-a852b6beaa24</t>
  </si>
  <si>
    <t>LightsOnline.com</t>
  </si>
  <si>
    <t>http://www.lightsonline.com</t>
  </si>
  <si>
    <t>26024405-7885-221c-7922-0418b6628742</t>
  </si>
  <si>
    <t>Lightsource Renewable Energy</t>
  </si>
  <si>
    <t>https://www.lightsource-re.com</t>
  </si>
  <si>
    <t>4b93448d-2556-c66c-e3c0-24c265df1d0e</t>
  </si>
  <si>
    <t>Lightspace Technologies</t>
  </si>
  <si>
    <t>http://www.lightspace3d.com/</t>
  </si>
  <si>
    <t>8ca9eea1-cf82-c2bb-8967-aa6a8b5dfed3</t>
  </si>
  <si>
    <t>Lightspan Digital</t>
  </si>
  <si>
    <t>http://lightspandigital.com/</t>
  </si>
  <si>
    <t>ccffda05-9466-a21c-c22b-3eadcb172a16</t>
  </si>
  <si>
    <t>Lightspan Inc.</t>
  </si>
  <si>
    <t>http://www.lightspan.com</t>
  </si>
  <si>
    <t>afb91d4b-e1b6-5694-27b7-6d220d30169c</t>
  </si>
  <si>
    <t>Lightspark</t>
  </si>
  <si>
    <t>http://www.lightsparkinc.com</t>
  </si>
  <si>
    <t>547826cb-28c2-caff-d799-19c2f516974a</t>
  </si>
  <si>
    <t>Lightspeed</t>
  </si>
  <si>
    <t>http://www.lightspeed.com</t>
  </si>
  <si>
    <t>69ae64cd-3dd8-1611-27b8-ae04fa41de89</t>
  </si>
  <si>
    <t>LightSpeed</t>
  </si>
  <si>
    <t>http://ltgnz.com/</t>
  </si>
  <si>
    <t>ca51e47f-b947-f906-ae3f-5c1d7074a1e1</t>
  </si>
  <si>
    <t>http://www.lightspeedeps.com/</t>
  </si>
  <si>
    <t>75696a0a-caa2-7071-3c4e-7a46016e1443</t>
  </si>
  <si>
    <t>http://transhumanism.forumegypt.net/login</t>
  </si>
  <si>
    <t>f5a12f16-a68d-7a3f-8a60-a10f53940583</t>
  </si>
  <si>
    <t>Lightspeed Aviation</t>
  </si>
  <si>
    <t>http://www.lightspeedaviation.com/</t>
  </si>
  <si>
    <t>581df938-5e48-b5ca-b8d0-5446390d3391</t>
  </si>
  <si>
    <t>Lightspeed China Partners</t>
  </si>
  <si>
    <t>http://www.lightspeedcp.com</t>
  </si>
  <si>
    <t>d50560f2-ed1f-78ed-ec37-37ca45b84c64</t>
  </si>
  <si>
    <t>LightSpeed Communications</t>
  </si>
  <si>
    <t>http://golightspeed.com/</t>
  </si>
  <si>
    <t>0a46a0d9-24e1-a994-0371-9ac5ee5241c9</t>
  </si>
  <si>
    <t>Lightspeed eps</t>
  </si>
  <si>
    <t>http://lightspeedeps.com/</t>
  </si>
  <si>
    <t>db8d054f-4613-1091-ea55-52e06bcd6923</t>
  </si>
  <si>
    <t>Lightspeed Financial</t>
  </si>
  <si>
    <t>ca6b132b-b3d1-a011-2540-1dc3667f2ec4</t>
  </si>
  <si>
    <t>Lightspeed Genomics</t>
  </si>
  <si>
    <t>http://lsgen.com</t>
  </si>
  <si>
    <t>9f2b0b47-a03d-1c16-56a1-e7df2e5d7c7f</t>
  </si>
  <si>
    <t>LightSpeed Innovations</t>
  </si>
  <si>
    <t>http://www.lightspeedic.com/</t>
  </si>
  <si>
    <t>bf39e374-a1f0-427e-6430-35c0832f3df8</t>
  </si>
  <si>
    <t>LightSpeed Interfaces, Inc.</t>
  </si>
  <si>
    <t>http://www.lumidrive.com</t>
  </si>
  <si>
    <t>f3252a4a-5f42-1ad5-886e-f01e6ba85545</t>
  </si>
  <si>
    <t>LightSpeed Lane, Inc</t>
  </si>
  <si>
    <t>http://lightspeedlane.com</t>
  </si>
  <si>
    <t>6012ae22-ddf8-60cd-6906-bcae495e455d</t>
  </si>
  <si>
    <t>Lightspeed Magazine</t>
  </si>
  <si>
    <t>http://www.lightspeedmagazine.com</t>
  </si>
  <si>
    <t>37d965d2-a4ce-e99d-43f1-170339767e85</t>
  </si>
  <si>
    <t>Lightspeed MFG</t>
  </si>
  <si>
    <t>http://lightspeedmfg.com/</t>
  </si>
  <si>
    <t>c45c5236-0c9b-4b49-1033-18347eda7df3</t>
  </si>
  <si>
    <t>Lightspeed POS</t>
  </si>
  <si>
    <t>http://www.lightspeedhq.com</t>
  </si>
  <si>
    <t>649ce7c8-a55f-b97b-f3cf-dcddb4f38e29</t>
  </si>
  <si>
    <t>Lightspeed Research</t>
  </si>
  <si>
    <t>http://www.lightspeedresearch.com/</t>
  </si>
  <si>
    <t>19decb3d-161a-d4c9-2d31-8681f217947c</t>
  </si>
  <si>
    <t>Lightspeed Road Solar</t>
  </si>
  <si>
    <t>http://www.lightspeedroadsolar.com/</t>
  </si>
  <si>
    <t>85860d7f-b2cb-eea8-6724-da4fc831126f</t>
  </si>
  <si>
    <t>LightSpeed Software</t>
  </si>
  <si>
    <t>https://www.lightspeedhq.com</t>
  </si>
  <si>
    <t>50c2edb4-4938-0773-2133-3b681412de49</t>
  </si>
  <si>
    <t>LightSpeed Solutions</t>
  </si>
  <si>
    <t>a75e0f34-e97f-d024-747f-dc8a5020fd23</t>
  </si>
  <si>
    <t>Lightspeed Systems</t>
  </si>
  <si>
    <t>http://www.lightspeedsystems.com</t>
  </si>
  <si>
    <t>42983e5a-9de1-f883-d326-0c383501ca2a</t>
  </si>
  <si>
    <t>Lightspeed Technologies</t>
  </si>
  <si>
    <t>http://www.lsti.net</t>
  </si>
  <si>
    <t>f8e3a734-5614-c3f8-051f-362c01141ae6</t>
  </si>
  <si>
    <t>Lightspeed Technologies, Inc.</t>
  </si>
  <si>
    <t>http://lightspeed-tek.com</t>
  </si>
  <si>
    <t>d5df3873-7871-c608-0284-c74d0b555ccd</t>
  </si>
  <si>
    <t>Lightspeed Venture Partners</t>
  </si>
  <si>
    <t>http://lsvp.com</t>
  </si>
  <si>
    <t>7a7bae4e-0c1c-9f5b-9285-c265d199ad4a</t>
  </si>
  <si>
    <t>Lightspeed Venture Partners India</t>
  </si>
  <si>
    <t>http://lsvp.com/india/</t>
  </si>
  <si>
    <t>db71225b-83fd-7239-28ec-529088eadfd3</t>
  </si>
  <si>
    <t>Lightspeed-Interactive</t>
  </si>
  <si>
    <t>http://www.lightspeedvt.com</t>
  </si>
  <si>
    <t>f682e4e0-fa4d-de3e-82e6-55357d725b25</t>
  </si>
  <si>
    <t>Lightstage</t>
  </si>
  <si>
    <t>http://www.lightstage.com</t>
  </si>
  <si>
    <t>e48c5d1b-4a66-268a-7f1b-d3601f27bb74</t>
  </si>
  <si>
    <t>LightStep</t>
  </si>
  <si>
    <t>http://lightstep.com/</t>
  </si>
  <si>
    <t>d61014ee-ee69-e48b-6378-ccfe7cffeea7</t>
  </si>
  <si>
    <t>Lightstock</t>
  </si>
  <si>
    <t>http://www.lightstock.com</t>
  </si>
  <si>
    <t>18f17b84-a00d-c651-fd24-ff2f8357f20e</t>
  </si>
  <si>
    <t>Lightstone</t>
  </si>
  <si>
    <t>http://lightstone.co.za/</t>
  </si>
  <si>
    <t>97f7d6b4-ed49-d555-0fa2-4e5763180cfc</t>
  </si>
  <si>
    <t>Lightstone Ventures</t>
  </si>
  <si>
    <t>http://lightstonevc.com</t>
  </si>
  <si>
    <t>eacf503c-c64a-9314-1ab2-fa442d52ae30</t>
  </si>
  <si>
    <t>Lightstream</t>
  </si>
  <si>
    <t>https://www.golightstream.com/</t>
  </si>
  <si>
    <t>e87275f6-8aef-ddb8-8e0c-a34f0336dccb</t>
  </si>
  <si>
    <t>LightStream</t>
  </si>
  <si>
    <t>https://www.lightstream.com</t>
  </si>
  <si>
    <t>9f859936-339c-75fc-86af-6c0cd99dfa1a</t>
  </si>
  <si>
    <t>LightStream Corporation</t>
  </si>
  <si>
    <t>99790359-3c6f-f7b5-7859-3684f9c119a0</t>
  </si>
  <si>
    <t>Lightstream Resources</t>
  </si>
  <si>
    <t>http://www.lightstreamresources.com//</t>
  </si>
  <si>
    <t>fea3cf81-ba63-377d-2ed5-ae3418b4d8d9</t>
  </si>
  <si>
    <t>Lightstreamer Srl</t>
  </si>
  <si>
    <t>http://www.lightstreamer.com</t>
  </si>
  <si>
    <t>939bfeee-f48b-83d7-7ee7-9d06d244a57a</t>
  </si>
  <si>
    <t>LightSurf</t>
  </si>
  <si>
    <t>http://www.lightsurf.com/solutions/mmsc.html</t>
  </si>
  <si>
    <t>e59ce4bf-454b-7c11-06b6-2e8546ac4db5</t>
  </si>
  <si>
    <t>Lightswitch</t>
  </si>
  <si>
    <t>http://www.lightswitch.com</t>
  </si>
  <si>
    <t>1c78c925-e686-35c0-00de-306fb9672281</t>
  </si>
  <si>
    <t>Lightswitch Learning</t>
  </si>
  <si>
    <t>https://lightswitchlearning.com/</t>
  </si>
  <si>
    <t>2d409fe1-0f1e-fbe3-5c93-4eef6603fc3c</t>
  </si>
  <si>
    <t>Lightt</t>
  </si>
  <si>
    <t>http://www.lightt.com</t>
  </si>
  <si>
    <t>6fe8c704-b6fa-5f1c-e654-4e86abef9af8</t>
  </si>
  <si>
    <t>LightTable</t>
  </si>
  <si>
    <t>http://www.lighttable.com</t>
  </si>
  <si>
    <t>06cd0fa4-48b0-a423-372e-2b0641d13f49</t>
  </si>
  <si>
    <t>LightTherm</t>
  </si>
  <si>
    <t>http://lighttherm.com</t>
  </si>
  <si>
    <t>72f6b02f-cd70-3b05-9328-572c8c400938</t>
  </si>
  <si>
    <t>LightUp</t>
  </si>
  <si>
    <t>http://www.lightup.io</t>
  </si>
  <si>
    <t>bd6fc972-9208-8ff9-2b15-54510a295818</t>
  </si>
  <si>
    <t>Lightvert Ltd.</t>
  </si>
  <si>
    <t>http://www.lightvert.co.uk</t>
  </si>
  <si>
    <t>18ddf29a-8202-cda3-8802-86189f5c9156</t>
  </si>
  <si>
    <t>Lightview Capital (Red Oak Growth Partners)</t>
  </si>
  <si>
    <t>http://lightviewcapital.com</t>
  </si>
  <si>
    <t>a0d9ad92-f6e9-03f5-2822-58e2417e5304</t>
  </si>
  <si>
    <t>Lightware USA</t>
  </si>
  <si>
    <t>http://www.lightwareusa.com</t>
  </si>
  <si>
    <t>4017b6f4-767e-be1d-4ffa-e2debe36188f</t>
  </si>
  <si>
    <t>Lightwave</t>
  </si>
  <si>
    <t>http://www.lightwave.io</t>
  </si>
  <si>
    <t>073c7f65-1957-95d1-0dbb-e87ecb27a235</t>
  </si>
  <si>
    <t>Lightwave Logic</t>
  </si>
  <si>
    <t>http://www.lightwavelogic.com</t>
  </si>
  <si>
    <t>f561ef76-c719-46ee-06d0-be9aa09fbb46</t>
  </si>
  <si>
    <t>Lightwave Power</t>
  </si>
  <si>
    <t>http://www.lightwavepower.com</t>
  </si>
  <si>
    <t>d1439b8f-a7b6-2e75-a899-8b8b77bab54f</t>
  </si>
  <si>
    <t>LightwaveRF</t>
  </si>
  <si>
    <t>http://lightwaverf.com</t>
  </si>
  <si>
    <t>efa61a14-4bcf-000e-e080-99825b9de537</t>
  </si>
  <si>
    <t>Lightwaves</t>
  </si>
  <si>
    <t>http://www.lightwaves.net</t>
  </si>
  <si>
    <t>3d84c250-2e11-b2ae-0687-85cc45270702</t>
  </si>
  <si>
    <t>Lightweight Labs</t>
  </si>
  <si>
    <t>http://www.lightweightlabs.com</t>
  </si>
  <si>
    <t>ff6c1982-eebd-01fd-f65e-bedc6cb9721b</t>
  </si>
  <si>
    <t>Lightwell Solutions</t>
  </si>
  <si>
    <t>http://www.lightwellsolution.com/</t>
  </si>
  <si>
    <t>07ab939a-8072-f848-d245-a65b204747e5</t>
  </si>
  <si>
    <t>Lightwire</t>
  </si>
  <si>
    <t>http://lightwire.com</t>
  </si>
  <si>
    <t>7ca437da-f309-557e-b1bd-28caf3527ff5</t>
  </si>
  <si>
    <t>Lightwolf Technologies</t>
  </si>
  <si>
    <t>http://www.lightwolftech.com</t>
  </si>
  <si>
    <t>4b3e2f30-b158-e484-5f71-5916561b9a82</t>
  </si>
  <si>
    <t>Lightwood Consultancy</t>
  </si>
  <si>
    <t>http://www.lightwood.net</t>
  </si>
  <si>
    <t>5f61a314-38e0-0479-37c0-1194af6029ff</t>
  </si>
  <si>
    <t>Lightwork Design</t>
  </si>
  <si>
    <t>https://www.lightworkdesign.com/</t>
  </si>
  <si>
    <t>6c4bee37-cb2f-64bd-e832-1cefbf4ff292</t>
  </si>
  <si>
    <t>LightWork Software</t>
  </si>
  <si>
    <t>https://www.lightworksoftware.com</t>
  </si>
  <si>
    <t>c20a1553-37fd-00b5-4454-10df4880c190</t>
  </si>
  <si>
    <t>Lightworks</t>
  </si>
  <si>
    <t>http://www.lwks.com/</t>
  </si>
  <si>
    <t>6233d6a5-ba43-a38b-0b6b-13c48a95fa73</t>
  </si>
  <si>
    <t>Lightyear</t>
  </si>
  <si>
    <t>http://www.lightyear.one/</t>
  </si>
  <si>
    <t>3aa43c60-1657-c693-fd2d-1ccdea09e164</t>
  </si>
  <si>
    <t>Lightyear Capital</t>
  </si>
  <si>
    <t>http://www.lycap.com</t>
  </si>
  <si>
    <t>fed028be-395b-d0ca-a7eb-d30ee0aa137f</t>
  </si>
  <si>
    <t>Lightyear Network Solutions</t>
  </si>
  <si>
    <t>http://lightyear.net</t>
  </si>
  <si>
    <t>9330bd77-78d9-1c7e-0ff1-ea0dec161c33</t>
  </si>
  <si>
    <t>LIGIER GROUP</t>
  </si>
  <si>
    <t>http://www.ligiergroup.com/</t>
  </si>
  <si>
    <t>6e5e339f-491a-f973-6c07-7a69620b639a</t>
  </si>
  <si>
    <t>Ligilo</t>
  </si>
  <si>
    <t>http://www.go-ligilo.com/</t>
  </si>
  <si>
    <t>d8d6b0a3-0530-65a7-dcf0-e388ebbbe086</t>
  </si>
  <si>
    <t>Ligne T SAS</t>
  </si>
  <si>
    <t>http://www.ligne-t.fr/</t>
  </si>
  <si>
    <t>86b9308c-ffae-8674-7eae-fd2660d61794</t>
  </si>
  <si>
    <t>Lignol</t>
  </si>
  <si>
    <t>http://lignol.ca</t>
  </si>
  <si>
    <t>01a3155b-b9be-2895-7307-7e8d329e9356</t>
  </si>
  <si>
    <t>LignUp</t>
  </si>
  <si>
    <t>http://www.lignup.com</t>
  </si>
  <si>
    <t>a2f494c4-0157-6baa-6b55-81697d993727</t>
  </si>
  <si>
    <t>Ligo</t>
  </si>
  <si>
    <t>https://www.ligo.nl/</t>
  </si>
  <si>
    <t>24357ef4-67e8-70c7-60e4-1eeb1c53f4bf</t>
  </si>
  <si>
    <t>LIGO Scientific Collaboration</t>
  </si>
  <si>
    <t>http://ligo.org/</t>
  </si>
  <si>
    <t>10b37c27-d4a9-e601-7fb1-4b9b67ed1297</t>
  </si>
  <si>
    <t>LigoCyte Pharmaceuticals</t>
  </si>
  <si>
    <t>http://www.ligocyte.com</t>
  </si>
  <si>
    <t>e6470520-2f5d-4ade-c81f-d67336d24db0</t>
  </si>
  <si>
    <t>LigoLab</t>
  </si>
  <si>
    <t>http://www.ligolab.com</t>
  </si>
  <si>
    <t>4ff0e59c-0858-0631-45b1-fed3758faa6b</t>
  </si>
  <si>
    <t>Ligon Discovery</t>
  </si>
  <si>
    <t>http://www.ligondiscovery.com</t>
  </si>
  <si>
    <t>cd169243-2823-4683-a877-85d9a1da022f</t>
  </si>
  <si>
    <t>Ligora.com</t>
  </si>
  <si>
    <t>http://www.ligora.com</t>
  </si>
  <si>
    <t>a8a022c3-f89f-d52a-9c2f-e169acb9858e</t>
  </si>
  <si>
    <t>Ligos Technologyation</t>
  </si>
  <si>
    <t>http://www.ligos.com/</t>
  </si>
  <si>
    <t>c03d4b98-fae2-cf21-4de0-685488cd027c</t>
  </si>
  <si>
    <t>LIGTT Midstream Holdings, LLC</t>
  </si>
  <si>
    <t>http://www.ligttmidstreamholdings.com</t>
  </si>
  <si>
    <t>423e3e53-a794-1f35-f90f-5da7a509ee82</t>
  </si>
  <si>
    <t>Ligue de Football Professionnel</t>
  </si>
  <si>
    <t>http://www.lfp.fr</t>
  </si>
  <si>
    <t>4404d65d-c0fd-d9e9-9e83-1d1a98930fd8</t>
  </si>
  <si>
    <t>Liguori Innovation</t>
  </si>
  <si>
    <t>http://liguoriinnovation.com/</t>
  </si>
  <si>
    <t>8bb07d3d-854b-6e10-5eee-75b8fd560428</t>
  </si>
  <si>
    <t>Ligurcapital SpA</t>
  </si>
  <si>
    <t>http://www.ligurcapital.it</t>
  </si>
  <si>
    <t>e3f1bd43-abb3-7f7f-73b5-227c94a7ea21</t>
  </si>
  <si>
    <t>Liguria Foods</t>
  </si>
  <si>
    <t>http://liguriafoods.com/</t>
  </si>
  <si>
    <t>91c22bfd-b1fa-74d1-e1f4-ee31a45c4d28</t>
  </si>
  <si>
    <t>LIH Investment &amp; Management</t>
  </si>
  <si>
    <t>http://www.lih-healthcare.com</t>
  </si>
  <si>
    <t>c8bbb2db-43d1-1c6d-b6e3-ac56fdb03b8a</t>
  </si>
  <si>
    <t>Lihe Extract</t>
  </si>
  <si>
    <t>http://www.liheextract.com</t>
  </si>
  <si>
    <t>feb53feb-5594-9d94-8130-1838e941cf9d</t>
  </si>
  <si>
    <t>Lihtec Funding</t>
  </si>
  <si>
    <t>http://lihtec.com/</t>
  </si>
  <si>
    <t>3172987b-0dc4-1efb-5255-eeae0ee487fc</t>
  </si>
  <si>
    <t>Lihua International</t>
  </si>
  <si>
    <t>http://www.lihuaintl.com/</t>
  </si>
  <si>
    <t>6ebc1a18-566f-8d89-aee5-3ce9f3465966</t>
  </si>
  <si>
    <t>Liibook</t>
  </si>
  <si>
    <t>http://www.liibook.com</t>
  </si>
  <si>
    <t>0f08299e-f9b2-c714-e988-4bc1ffda7b2e</t>
  </si>
  <si>
    <t>liica</t>
  </si>
  <si>
    <t>http://liica.co.jp/</t>
  </si>
  <si>
    <t>cc0a73ab-be0c-5346-1a0a-acb0c73f6094</t>
  </si>
  <si>
    <t>Liid</t>
  </si>
  <si>
    <t>http://www.liid.com/</t>
  </si>
  <si>
    <t>71391395-1460-bc5c-f736-94be96572500</t>
  </si>
  <si>
    <t>Liiding s.r.o.</t>
  </si>
  <si>
    <t>http://liiding.com</t>
  </si>
  <si>
    <t>7214baf3-4b03-bfbb-1d79-162e6c3b907a</t>
  </si>
  <si>
    <t>Liifmed</t>
  </si>
  <si>
    <t>http://www.liifmed.com</t>
  </si>
  <si>
    <t>cafe2f47-a1b0-c3b1-6a7e-8a75a9240a39</t>
  </si>
  <si>
    <t>Liifsport</t>
  </si>
  <si>
    <t>http://www.liifsport.com</t>
  </si>
  <si>
    <t>26631e9a-b4b2-72d9-19aa-a235715d0866</t>
  </si>
  <si>
    <t>Liift</t>
  </si>
  <si>
    <t>http://liift.io</t>
  </si>
  <si>
    <t>4e78fd03-4121-5e11-1b6d-139caff2eaeb</t>
  </si>
  <si>
    <t>Liiiike</t>
  </si>
  <si>
    <t>http://liiiike.com</t>
  </si>
  <si>
    <t>d2b0dd37-d7d5-7134-8551-3afd749d06ae</t>
  </si>
  <si>
    <t>Liiist</t>
  </si>
  <si>
    <t>http://liiist.com</t>
  </si>
  <si>
    <t>f56bd677-66cc-c520-4d93-62040daf5c95</t>
  </si>
  <si>
    <t>Liimex</t>
  </si>
  <si>
    <t>https://www.liimex.com/de</t>
  </si>
  <si>
    <t>1d229117-b121-e6e7-27ef-b94cf1f2bedc</t>
  </si>
  <si>
    <t>liimtec</t>
  </si>
  <si>
    <t>http://www.liimtec.at</t>
  </si>
  <si>
    <t>e9052705-9b68-80b6-ab57-e8e156a9bbbf</t>
  </si>
  <si>
    <t>LIINITA</t>
  </si>
  <si>
    <t>http://www.esa-bic.de/index.php/?kat=startups.html&amp;anzeige=startups.html</t>
  </si>
  <si>
    <t>a77503e9-8003-40b6-d168-690d0c38c8ae</t>
  </si>
  <si>
    <t>Liip</t>
  </si>
  <si>
    <t>http://www.liip.ch</t>
  </si>
  <si>
    <t>2a6e02f3-f699-675f-1f14-5bd7e27131db</t>
  </si>
  <si>
    <t>LIITA</t>
  </si>
  <si>
    <t>http://www.liita.co/</t>
  </si>
  <si>
    <t>2162e2a9-3d0e-5bbd-75ed-bf9d5643805f</t>
  </si>
  <si>
    <t>Liive</t>
  </si>
  <si>
    <t>http://www.liive-inc.com</t>
  </si>
  <si>
    <t>b1195002-720e-9040-c5f7-a8ee1270c0eb</t>
  </si>
  <si>
    <t>Liivid</t>
  </si>
  <si>
    <t>http://www.liivid.com</t>
  </si>
  <si>
    <t>2f94d424-53cf-2654-26a9-70e2935e46ff</t>
  </si>
  <si>
    <t>LIJE Creative</t>
  </si>
  <si>
    <t>http://www.lije-creative.com</t>
  </si>
  <si>
    <t>475ec048-c49f-a535-3453-e1b89a5152d2</t>
  </si>
  <si>
    <t>Lijit Networks</t>
  </si>
  <si>
    <t>http://www.lijit.com</t>
  </si>
  <si>
    <t>3a0524ee-48dd-bed0-24f0-3c06529b22d6</t>
  </si>
  <si>
    <t>Lijo Google</t>
  </si>
  <si>
    <t>http://lijogoogle.com/</t>
  </si>
  <si>
    <t>832e0a9b-314d-2149-b6fa-2d7d7f096d22</t>
  </si>
  <si>
    <t>Lik Sang</t>
  </si>
  <si>
    <t>http://www.lik-sang.com</t>
  </si>
  <si>
    <t>475fb559-636e-a8cd-64cf-b4178e856b0b</t>
  </si>
  <si>
    <t>Likables</t>
  </si>
  <si>
    <t>http://www.likabl.es</t>
  </si>
  <si>
    <t>6ceda650-e349-77f2-b54a-53f9590a1ccb</t>
  </si>
  <si>
    <t>Likalo, LLC</t>
  </si>
  <si>
    <t>https://likalo.com</t>
  </si>
  <si>
    <t>eb124179-356e-a8df-766d-c6c9dbbf4a96</t>
  </si>
  <si>
    <t>Like</t>
  </si>
  <si>
    <t>http://www.like.vn/</t>
  </si>
  <si>
    <t>c1a6c3e0-fefb-9d3f-de4a-d5daf5b7be65</t>
  </si>
  <si>
    <t>Like A Bird Apps</t>
  </si>
  <si>
    <t>https://likeabird.io/en/</t>
  </si>
  <si>
    <t>5205944f-a9a9-19e9-ee38-cc2a0f97f6b7</t>
  </si>
  <si>
    <t>Like a Boss Games</t>
  </si>
  <si>
    <t>http://www.labgames.net/</t>
  </si>
  <si>
    <t>715b0e26-369b-3976-de8a-8e32e1489641</t>
  </si>
  <si>
    <t>Like A Glove</t>
  </si>
  <si>
    <t>http://www.likeaglove.co.il/</t>
  </si>
  <si>
    <t>3cce1cbe-7547-3684-c019-ffdd2c5c241f</t>
  </si>
  <si>
    <t>Like a Local</t>
  </si>
  <si>
    <t>http://www.likealocalguide.com</t>
  </si>
  <si>
    <t>2c6691e4-7c34-7b31-4fec-4082e57c1afa</t>
  </si>
  <si>
    <t>Like Creeper</t>
  </si>
  <si>
    <t>http://likecreeper.com/</t>
  </si>
  <si>
    <t>69ecdbfa-efec-91d9-a270-31543ac0036a</t>
  </si>
  <si>
    <t>Like Minded Strategy Group</t>
  </si>
  <si>
    <t>http://likemindedsg.com</t>
  </si>
  <si>
    <t>2735c448-7503-36c1-8cab-0fae1f5b9266</t>
  </si>
  <si>
    <t>Like Mobile</t>
  </si>
  <si>
    <t>http://www.likemobile.co.uk</t>
  </si>
  <si>
    <t>bc658a90-1fa7-cc21-aaae-0ebadb46267d</t>
  </si>
  <si>
    <t>Like Secret</t>
  </si>
  <si>
    <t>http://www.likesecret.com</t>
  </si>
  <si>
    <t>ed97db0a-80c6-9404-0b3e-8b436ef6727d</t>
  </si>
  <si>
    <t>Like That Seat</t>
  </si>
  <si>
    <t>http://www.likethatseat.com</t>
  </si>
  <si>
    <t>d57a76b2-32c0-2509-2bed-bcce4c46f560</t>
  </si>
  <si>
    <t>Like to share</t>
  </si>
  <si>
    <t>http://liketoshare.education</t>
  </si>
  <si>
    <t>89ef9221-c8ec-d108-542b-79193b8e4adc</t>
  </si>
  <si>
    <t>Like Totally 80s</t>
  </si>
  <si>
    <t>http://www.liketotally80s.com/</t>
  </si>
  <si>
    <t>47bc5903-2481-8add-5e3d-6afc98ebfc40</t>
  </si>
  <si>
    <t>Like.com</t>
  </si>
  <si>
    <t>http://www.like.com</t>
  </si>
  <si>
    <t>bc033220-ff42-b443-7289-8dee45dedb68</t>
  </si>
  <si>
    <t>Like.fm</t>
  </si>
  <si>
    <t>http://like.fm</t>
  </si>
  <si>
    <t>6b2b2b22-1733-f4a9-4efd-030042f9a60b</t>
  </si>
  <si>
    <t>like.tv</t>
  </si>
  <si>
    <t>http://www.like.tv</t>
  </si>
  <si>
    <t>f2bb2f1f-730a-ca35-a4ff-9024e9e8bcdc</t>
  </si>
  <si>
    <t>Like2have.it</t>
  </si>
  <si>
    <t>https://like2have.it/</t>
  </si>
  <si>
    <t>b8f4a127-265e-3328-55f8-54c412ce8254</t>
  </si>
  <si>
    <t>Likeability</t>
  </si>
  <si>
    <t>http://likeability.com</t>
  </si>
  <si>
    <t>5f601f34-f5e6-c0b8-38e8-bc48a62bfd82</t>
  </si>
  <si>
    <t>LikeAbird</t>
  </si>
  <si>
    <t>http://www.likeabird.eu</t>
  </si>
  <si>
    <t>1233db34-bde9-1094-655d-05d879257bcc</t>
  </si>
  <si>
    <t>Likeable</t>
  </si>
  <si>
    <t>http://www.likeable.com</t>
  </si>
  <si>
    <t>eb460702-bd46-59bd-162d-3c23b0d3710d</t>
  </si>
  <si>
    <t>Likeable Local</t>
  </si>
  <si>
    <t>http://likeablelocal.com</t>
  </si>
  <si>
    <t>a4d1f726-664c-0eba-2688-ae784f755250</t>
  </si>
  <si>
    <t>Likealike</t>
  </si>
  <si>
    <t>http://www.likealikeapp.com</t>
  </si>
  <si>
    <t>25e030da-771a-9956-1473-3da6671129aa</t>
  </si>
  <si>
    <t>Likealyzer</t>
  </si>
  <si>
    <t>http://likealyzer.com</t>
  </si>
  <si>
    <t>3cf30c8a-4395-34c6-1f38-0e0d4c8e4e85</t>
  </si>
  <si>
    <t>LikeAndy</t>
  </si>
  <si>
    <t>http://www.likeandy.com</t>
  </si>
  <si>
    <t>1357c4c8-463a-3ccf-e59b-6c3fda692cb6</t>
  </si>
  <si>
    <t>LikeAssets</t>
  </si>
  <si>
    <t>http://www.likeassets.com</t>
  </si>
  <si>
    <t>4211e6e5-d59f-fb9c-c16e-74b74ddd5ab2</t>
  </si>
  <si>
    <t>Likeastore</t>
  </si>
  <si>
    <t>http://likeastore.com</t>
  </si>
  <si>
    <t>70b1e977-34ca-fdb9-7fdc-7fad96051b90</t>
  </si>
  <si>
    <t>likeatme</t>
  </si>
  <si>
    <t>http://likeatme.ru/</t>
  </si>
  <si>
    <t>b4cbae83-722f-3e8f-2e66-18e42a120a98</t>
  </si>
  <si>
    <t>Likeattack</t>
  </si>
  <si>
    <t>http://likeattack.com/</t>
  </si>
  <si>
    <t>6505278f-6fed-5590-c40c-4704616be75d</t>
  </si>
  <si>
    <t>Likebees</t>
  </si>
  <si>
    <t>http://www.likebees.com</t>
  </si>
  <si>
    <t>e1c5d0a4-4b4f-3fa2-a19c-1a29968a3068</t>
  </si>
  <si>
    <t>Likeberi</t>
  </si>
  <si>
    <t>http://likeberi.com/</t>
  </si>
  <si>
    <t>4701a76b-17de-1432-49fe-51a4ffe8984a</t>
  </si>
  <si>
    <t>LikeBetter.com</t>
  </si>
  <si>
    <t>https://www.likebetter.com</t>
  </si>
  <si>
    <t>b41a6b8e-698a-8365-c331-c64805f7376b</t>
  </si>
  <si>
    <t>LikeBillions</t>
  </si>
  <si>
    <t>http://likebillions.com/</t>
  </si>
  <si>
    <t>803457ac-708c-3409-91b9-3a98d1b468ea</t>
  </si>
  <si>
    <t>LikeBright</t>
  </si>
  <si>
    <t>http://www.likebright.com/</t>
  </si>
  <si>
    <t>66c90339-3d2f-6c3e-ca40-09b7eab19f09</t>
  </si>
  <si>
    <t>LIKECHARITY</t>
  </si>
  <si>
    <t>http://www.likecharity.com</t>
  </si>
  <si>
    <t>68ed832a-d710-4236-35b0-45ee64f61c0c</t>
  </si>
  <si>
    <t>LIKECRAZY Inc.</t>
  </si>
  <si>
    <t>http://serentrip.net</t>
  </si>
  <si>
    <t>75e1897b-8234-1012-58f2-f93018349e70</t>
  </si>
  <si>
    <t>LikeCube</t>
  </si>
  <si>
    <t>http://www.likecube.com</t>
  </si>
  <si>
    <t>c4d8ea58-0cc3-9703-9f08-f00333823a14</t>
  </si>
  <si>
    <t>LikedBy</t>
  </si>
  <si>
    <t>http://www.likedby.com</t>
  </si>
  <si>
    <t>c89a2639-2663-4847-c969-2eea8ca13a92</t>
  </si>
  <si>
    <t>LikeEat</t>
  </si>
  <si>
    <t>http://www.likeeat.co.il</t>
  </si>
  <si>
    <t>10f37146-3571-962f-92ae-11f6d038c52c</t>
  </si>
  <si>
    <t>Likeeds</t>
  </si>
  <si>
    <t>http://www.likeeds.com</t>
  </si>
  <si>
    <t>5cd4dbe6-ca35-c662-e22a-58e6d81fc816</t>
  </si>
  <si>
    <t>Likefigures</t>
  </si>
  <si>
    <t>http://www.likefigures.com</t>
  </si>
  <si>
    <t>7ce4fc80-7d83-94a7-25e1-b956565ed5a3</t>
  </si>
  <si>
    <t>LikeFolio</t>
  </si>
  <si>
    <t>http://www.likefolio.com</t>
  </si>
  <si>
    <t>908143be-43a6-b48b-c37c-cdb32931cbbc</t>
  </si>
  <si>
    <t>Likeforce</t>
  </si>
  <si>
    <t>http://www.likeforce.com</t>
  </si>
  <si>
    <t>05ec2e6b-b3bb-ba8a-cf9f-ca68f9eff73f</t>
  </si>
  <si>
    <t>LikeHack</t>
  </si>
  <si>
    <t>http://likehack.com</t>
  </si>
  <si>
    <t>c2cfa31b-288e-ade9-c1ef-9a7a8e5e9572</t>
  </si>
  <si>
    <t>LikeiD</t>
  </si>
  <si>
    <t>http://www.likeid.co.il/</t>
  </si>
  <si>
    <t>078b0863-17ca-2db4-1606-9c16f00571f9</t>
  </si>
  <si>
    <t>LikeIt.com</t>
  </si>
  <si>
    <t>http://likeit.com</t>
  </si>
  <si>
    <t>f71103c6-7eb8-2c35-7373-6bda5297c20f</t>
  </si>
  <si>
    <t>LikeIt.fm</t>
  </si>
  <si>
    <t>http://www.likeit.fm</t>
  </si>
  <si>
    <t>50ef8fa8-9a74-5808-903e-e2c3fece704d</t>
  </si>
  <si>
    <t>LikeJournal</t>
  </si>
  <si>
    <t>http://www.likejournal.com</t>
  </si>
  <si>
    <t>05fe45c2-4bd8-d311-f4e0-c677467c4809</t>
  </si>
  <si>
    <t>Likelihood</t>
  </si>
  <si>
    <t>http://www.likelihood.com</t>
  </si>
  <si>
    <t>5eee20e9-06c5-8a0a-71e3-967d5242a942</t>
  </si>
  <si>
    <t>LikeLike.com</t>
  </si>
  <si>
    <t>http://www.likelike.com</t>
  </si>
  <si>
    <t>cea0f489-5e5a-ed65-218b-66845e0dcb06</t>
  </si>
  <si>
    <t>LikeList</t>
  </si>
  <si>
    <t>http://www.likelist.com</t>
  </si>
  <si>
    <t>41dbbb61-3892-3619-54a0-821376e133a0</t>
  </si>
  <si>
    <t>Likelist</t>
  </si>
  <si>
    <t>http://www.likelist.it</t>
  </si>
  <si>
    <t>0ebad8d8-84f3-3b42-f28c-569f86d0ffd0</t>
  </si>
  <si>
    <t>LikeLive | Zip Intro Video</t>
  </si>
  <si>
    <t>http://www.likelive.com</t>
  </si>
  <si>
    <t>ca4b744f-afc6-ea3b-2a57-2b518210a85c</t>
  </si>
  <si>
    <t>LikeLiveRadio</t>
  </si>
  <si>
    <t>http://likeliveradio.com/</t>
  </si>
  <si>
    <t>74c19326-5e5c-a048-2f02-ea6270b1580e</t>
  </si>
  <si>
    <t>Likely</t>
  </si>
  <si>
    <t>http://likelyapp.com</t>
  </si>
  <si>
    <t>4c820d97-1798-8b1d-e010-9da5aa1cae33</t>
  </si>
  <si>
    <t>http://likely-app.com</t>
  </si>
  <si>
    <t>ea1df3b4-387d-b690-ffcc-e64dde02f966</t>
  </si>
  <si>
    <t>Likely AI</t>
  </si>
  <si>
    <t>https://www.likelyai.com/</t>
  </si>
  <si>
    <t>8a4630f1-0aae-4da2-d71b-fde1127468d9</t>
  </si>
  <si>
    <t>Likely.co</t>
  </si>
  <si>
    <t>http://likely.co</t>
  </si>
  <si>
    <t>58f14222-fbe1-d49d-b142-a200c410be0b</t>
  </si>
  <si>
    <t>LikeMag AG</t>
  </si>
  <si>
    <t>http://likemag.com</t>
  </si>
  <si>
    <t>fab7bcb6-71b9-fea5-61b2-08520d5aa84d</t>
  </si>
  <si>
    <t>LikeMe.Net</t>
  </si>
  <si>
    <t>http://www.likeme.net</t>
  </si>
  <si>
    <t>d0c63dbd-5d9f-5268-e379-7fbb21dfc4d2</t>
  </si>
  <si>
    <t>LikeMill</t>
  </si>
  <si>
    <t>http://www.likemill.com</t>
  </si>
  <si>
    <t>ee35ae35-b4ff-63ab-3bc4-d8aae2fd145c</t>
  </si>
  <si>
    <t>Likemind</t>
  </si>
  <si>
    <t>http://www.getlikemind.com</t>
  </si>
  <si>
    <t>ada0ce27-768c-a901-7bd9-520042c93026</t>
  </si>
  <si>
    <t>Likeminder, Inc.</t>
  </si>
  <si>
    <t>http://www.likeminder.net</t>
  </si>
  <si>
    <t>8008c66f-8213-2e4e-17bc-d49d46cb4337</t>
  </si>
  <si>
    <t>Likeminders</t>
  </si>
  <si>
    <t>http://www.likeminders.co.uk</t>
  </si>
  <si>
    <t>f5c7a5ef-cc00-f4d6-db92-da0e7ff3d0cb</t>
  </si>
  <si>
    <t>LikeMindNetworks Inc.</t>
  </si>
  <si>
    <t>http://www.likemindnetworks.com</t>
  </si>
  <si>
    <t>6a5cf7be-ab99-a40d-a7d3-209031887156</t>
  </si>
  <si>
    <t>LikeMinds</t>
  </si>
  <si>
    <t>http://likeminds.com</t>
  </si>
  <si>
    <t>9a76f251-8e59-8021-700d-4741d95b4310</t>
  </si>
  <si>
    <t>http://www.meetlikeminds.io/</t>
  </si>
  <si>
    <t>039299c6-06c3-2e9d-da7e-93a6640ed2f6</t>
  </si>
  <si>
    <t>LIKEMINES</t>
  </si>
  <si>
    <t>http://www.likemines.gold/</t>
  </si>
  <si>
    <t>360d72a1-fd1e-c743-c90f-738b0f7c7756</t>
  </si>
  <si>
    <t>Likemoji</t>
  </si>
  <si>
    <t>http://likemoji.com</t>
  </si>
  <si>
    <t>1185ac77-6244-5fa5-2004-0f3c0a424784</t>
  </si>
  <si>
    <t>LikeMyTip</t>
  </si>
  <si>
    <t>http://www.likemytip.com.br/</t>
  </si>
  <si>
    <t>9e30e4cf-34a3-711d-9371-4d071bdcaaf9</t>
  </si>
  <si>
    <t>Liken Home Medical</t>
  </si>
  <si>
    <t>http://www.likenhomecare.com</t>
  </si>
  <si>
    <t>a56944d7-7f85-97e9-74ee-38dd6803226d</t>
  </si>
  <si>
    <t>Likenessme</t>
  </si>
  <si>
    <t>http://www.likenessme.com/</t>
  </si>
  <si>
    <t>b4d646fa-e690-9e0e-c1c6-661fd84bc0e3</t>
  </si>
  <si>
    <t>LikenGo!</t>
  </si>
  <si>
    <t>http://likengo.ru</t>
  </si>
  <si>
    <t>f84435d8-a925-819b-5a49-b4b36e7bf0e0</t>
  </si>
  <si>
    <t>Likenone</t>
  </si>
  <si>
    <t>http://www.likenone.com</t>
  </si>
  <si>
    <t>b004541c-11c4-b8a3-a6d8-0acbb737a5f7</t>
  </si>
  <si>
    <t>Likenshare</t>
  </si>
  <si>
    <t>https://www.likenshare.no/en</t>
  </si>
  <si>
    <t>d8336d15-82ce-0f5f-2d75-9c9e5ac79f88</t>
  </si>
  <si>
    <t>likeplum</t>
  </si>
  <si>
    <t>http://likeplum.com</t>
  </si>
  <si>
    <t>31810f53-aa03-43e3-05c8-9a5ea72f90ce</t>
  </si>
  <si>
    <t>Likeroot Server Technologies</t>
  </si>
  <si>
    <t>https://likeroot.com</t>
  </si>
  <si>
    <t>6a796f9f-f4de-7f9d-c9f6-4d55dfe0cc18</t>
  </si>
  <si>
    <t>Likes Fans Exchange</t>
  </si>
  <si>
    <t>http://likesfansexchange.com</t>
  </si>
  <si>
    <t>71b96ccb-8fc0-7185-a33f-b244b506a7b0</t>
  </si>
  <si>
    <t>Likeshow</t>
  </si>
  <si>
    <t>http://www.likeshow.cn</t>
  </si>
  <si>
    <t>ca0e5798-af63-014b-6679-8ae00ab24fef</t>
  </si>
  <si>
    <t>Likesmedia.net</t>
  </si>
  <si>
    <t>http://www.likesmedia.net/</t>
  </si>
  <si>
    <t>bde4ed69-a214-4ab2-9e70-1c3ac2a22025</t>
  </si>
  <si>
    <t>LikesPro.com</t>
  </si>
  <si>
    <t>http://likespro.com</t>
  </si>
  <si>
    <t>956a0536-8315-283d-5b18-80533658eea0</t>
  </si>
  <si>
    <t>LikesRank</t>
  </si>
  <si>
    <t>http://www.likesrank.com</t>
  </si>
  <si>
    <t>f8d2175b-5072-7ed2-aff7-132b5631b8eb</t>
  </si>
  <si>
    <t>Likestagram</t>
  </si>
  <si>
    <t>http://likestagram.com</t>
  </si>
  <si>
    <t>775e1170-06ce-6406-11ff-ea759cb0360b</t>
  </si>
  <si>
    <t>Likester.com</t>
  </si>
  <si>
    <t>http://www.likester.com</t>
  </si>
  <si>
    <t>fd40191e-4c39-0c9f-9846-016575a34e10</t>
  </si>
  <si>
    <t>LikeStore</t>
  </si>
  <si>
    <t>http://likestore.com.br</t>
  </si>
  <si>
    <t>7c5f5cc3-fab1-1f71-7baf-588074c1834f</t>
  </si>
  <si>
    <t>Liketalent</t>
  </si>
  <si>
    <t>http://liketalent.com</t>
  </si>
  <si>
    <t>8da13048-bca6-5cae-3308-3262470d86b8</t>
  </si>
  <si>
    <t>LikeTask</t>
  </si>
  <si>
    <t>https://www.liketask.com/</t>
  </si>
  <si>
    <t>f9a5f185-a0fd-448a-78aa-99e4f13e1922</t>
  </si>
  <si>
    <t>LikeUmm</t>
  </si>
  <si>
    <t>http://likeumm.com</t>
  </si>
  <si>
    <t>03a77310-d2dd-e97c-3392-957d80fa72f2</t>
  </si>
  <si>
    <t>LikeUs Network</t>
  </si>
  <si>
    <t>http://likeus.co</t>
  </si>
  <si>
    <t>c3596a45-4f27-b132-3ee1-a888f5b66738</t>
  </si>
  <si>
    <t>likewalk</t>
  </si>
  <si>
    <t>http://www.likewalk.com</t>
  </si>
  <si>
    <t>b667dfa2-46a2-82da-e8e2-3d16ed572cc4</t>
  </si>
  <si>
    <t>Likeways</t>
  </si>
  <si>
    <t>http://www.likeways.net/</t>
  </si>
  <si>
    <t>b187ec8f-7f59-1253-086c-7ffa8dcb7330</t>
  </si>
  <si>
    <t>LikeWhere</t>
  </si>
  <si>
    <t>http://business.likewhere.com</t>
  </si>
  <si>
    <t>41955224-855d-8c6d-dad8-fd507b75b8e6</t>
  </si>
  <si>
    <t>LikeWike</t>
  </si>
  <si>
    <t>https://likewike.com/</t>
  </si>
  <si>
    <t>8ae8152d-a3ab-29ef-9b2b-3d78c41853d4</t>
  </si>
  <si>
    <t>Likewise Software</t>
  </si>
  <si>
    <t>http://www.likewise.com</t>
  </si>
  <si>
    <t>4001c5e3-ab4f-c122-4851-56c6058a74cb</t>
  </si>
  <si>
    <t>Likeworthy Digital</t>
  </si>
  <si>
    <t>http://www.likeworthydigital.com</t>
  </si>
  <si>
    <t>434fdaf2-82d0-852e-9101-5799e7a6e776</t>
  </si>
  <si>
    <t>Likewyss</t>
  </si>
  <si>
    <t>http://www.likewyss.com</t>
  </si>
  <si>
    <t>c92882a6-4d94-3be3-e989-4a1a0452aaf2</t>
  </si>
  <si>
    <t>Likexo</t>
  </si>
  <si>
    <t>http://www.likexo.com</t>
  </si>
  <si>
    <t>b2e8b35c-9cc8-9765-4ebd-f1a0b55f5710</t>
  </si>
  <si>
    <t>LikeyFace</t>
  </si>
  <si>
    <t>http://likeyface.com</t>
  </si>
  <si>
    <t>6996b11d-ee7a-d90a-b9a1-2ae6e319f408</t>
  </si>
  <si>
    <t>Likez</t>
  </si>
  <si>
    <t>http://likez.ru/</t>
  </si>
  <si>
    <t>5791df19-8187-eaa2-a914-7d310f499b39</t>
  </si>
  <si>
    <t>likeZEBRA</t>
  </si>
  <si>
    <t>http://www.likezebra.com</t>
  </si>
  <si>
    <t>6bc97778-5b66-e011-1b11-fd80f4d1c8fa</t>
  </si>
  <si>
    <t>Liki</t>
  </si>
  <si>
    <t>http://www.liki.com/en</t>
  </si>
  <si>
    <t>6a134b1c-2dad-d194-57a5-9e6fcbd1c439</t>
  </si>
  <si>
    <t>Liki Mobile Solutions</t>
  </si>
  <si>
    <t>http://likims.eu/en/home/</t>
  </si>
  <si>
    <t>20d6127f-0de2-36aa-163a-19268de8d6e5</t>
  </si>
  <si>
    <t>Liki Mobile Solutions &amp; Software House</t>
  </si>
  <si>
    <t>http://likims.com/</t>
  </si>
  <si>
    <t>ca2607c4-63de-695b-c630-f020d10f5123</t>
  </si>
  <si>
    <t>Likibu</t>
  </si>
  <si>
    <t>http://www.likibu.com</t>
  </si>
  <si>
    <t>a070c7a9-d0c6-27ab-9733-a09e19184fca</t>
  </si>
  <si>
    <t>Likify</t>
  </si>
  <si>
    <t>http://www.likify.net</t>
  </si>
  <si>
    <t>b0dd978a-0f75-88e7-fd39-708548a51372</t>
  </si>
  <si>
    <t>Likiwi</t>
  </si>
  <si>
    <t>http://www.likiwi.com</t>
  </si>
  <si>
    <t>ff159b30-5a63-60a6-3fba-33a2412e6587</t>
  </si>
  <si>
    <t>Likizo Lettings Limited</t>
  </si>
  <si>
    <t>https://www.likizolettings.co.ke</t>
  </si>
  <si>
    <t>4f410763-eec0-f25d-8bd8-3cb426cc5c41</t>
  </si>
  <si>
    <t>Likno Software</t>
  </si>
  <si>
    <t>http://www.likno.com</t>
  </si>
  <si>
    <t>44344795-bdea-c333-8f3b-fac447a4abbb</t>
  </si>
  <si>
    <t>Liko AB</t>
  </si>
  <si>
    <t>http://www.liko.com/se/sverige/</t>
  </si>
  <si>
    <t>4417ae72-b3df-011d-e517-9951136dc4e7</t>
  </si>
  <si>
    <t>Likoebe Innovations</t>
  </si>
  <si>
    <t>http://www.likoebe.com</t>
  </si>
  <si>
    <t>6f1de014-9214-4e76-be71-615074497f90</t>
  </si>
  <si>
    <t>Likomi</t>
  </si>
  <si>
    <t>http://www.likomi.com</t>
  </si>
  <si>
    <t>9648bcd7-3242-d52b-5d49-a1caa6fb1f73</t>
  </si>
  <si>
    <t>Likoweb Kennewick Web Design</t>
  </si>
  <si>
    <t>http://likoweb.com</t>
  </si>
  <si>
    <t>fda4dd29-3dae-c3cb-8355-97cf45f1b8e4</t>
  </si>
  <si>
    <t>Liks</t>
  </si>
  <si>
    <t>http://www.liks.co</t>
  </si>
  <si>
    <t>bd05d796-9206-c895-7fb3-b36cf81df636</t>
  </si>
  <si>
    <t>Likuid Nanotek</t>
  </si>
  <si>
    <t>http://www.likuidnanotek.com/en/</t>
  </si>
  <si>
    <t>61f9241a-b792-a389-ad05-a2d6498189b9</t>
  </si>
  <si>
    <t>Likva</t>
  </si>
  <si>
    <t>http://www.likva.com</t>
  </si>
  <si>
    <t>8e575d6b-9085-8265-051d-57777b15f716</t>
  </si>
  <si>
    <t>Likvido</t>
  </si>
  <si>
    <t>http://www.likvido.cz</t>
  </si>
  <si>
    <t>c98f2092-6901-eed9-5c9a-123b72d08233</t>
  </si>
  <si>
    <t>Likya Teknoloji</t>
  </si>
  <si>
    <t>http://www.likyateknoloji.com/</t>
  </si>
  <si>
    <t>aa91cecd-6601-d4e9-2632-767802792b55</t>
  </si>
  <si>
    <t>Lil Cyborg</t>
  </si>
  <si>
    <t>http://lilcyb.org</t>
  </si>
  <si>
    <t>ace6c2af-edd0-551b-34ce-db45b83f545d</t>
  </si>
  <si>
    <t>Lil Duck Duck</t>
  </si>
  <si>
    <t>http://lilduckduck.com</t>
  </si>
  <si>
    <t>9a0f7eda-374c-db9c-3fef-2bd0687d7dc6</t>
  </si>
  <si>
    <t>Lil Evee's Sauces</t>
  </si>
  <si>
    <t>http://www.lesauces.com/</t>
  </si>
  <si>
    <t>6cd4ea64-f34d-d2f9-f755-2909572f5d52</t>
  </si>
  <si>
    <t>Lil Kikr</t>
  </si>
  <si>
    <t>http://www.lilkikr.com/</t>
  </si>
  <si>
    <t>15557e50-6d44-231c-d141-2073994b7b9a</t>
  </si>
  <si>
    <t>Lil Man IT Consulting</t>
  </si>
  <si>
    <t>http://lilmanit.com</t>
  </si>
  <si>
    <t>9871208b-e204-6ef0-7ac0-3f6c12999a17</t>
  </si>
  <si>
    <t>Lil Monkey Butt</t>
  </si>
  <si>
    <t>http://www.lilmonkeybutt.com/</t>
  </si>
  <si>
    <t>3b2eb11c-cc4a-01b7-c6cc-d028cdf9e28e</t>
  </si>
  <si>
    <t>Lil Regie</t>
  </si>
  <si>
    <t>http://www.lilregie.com/</t>
  </si>
  <si>
    <t>2d4c7076-2546-d409-9744-59ef89a88b2e</t>
  </si>
  <si>
    <t>Lil Shopping Corner</t>
  </si>
  <si>
    <t>http://lilshoppingcorner.com/</t>
  </si>
  <si>
    <t>b9121284-1cd5-73b7-14e6-94a854cd3fd3</t>
  </si>
  <si>
    <t>Lil Trucker</t>
  </si>
  <si>
    <t>http://liltrucker.com</t>
  </si>
  <si>
    <t>a4bddb53-6e5e-f1aa-7c7a-bc0b374a3569</t>
  </si>
  <si>
    <t>Lil' Zekes Bail Bonds</t>
  </si>
  <si>
    <t>http://lilzekesbailbonds.com/</t>
  </si>
  <si>
    <t>1af412c6-4037-e735-76bb-62625578126c</t>
  </si>
  <si>
    <t>Lil'Grams</t>
  </si>
  <si>
    <t>http://www.lilgrams.com</t>
  </si>
  <si>
    <t>0a9a7f22-6bca-4d10-5cd7-c88c20e46647</t>
  </si>
  <si>
    <t>Lil'Stylers</t>
  </si>
  <si>
    <t>http://www.lilstylers.com</t>
  </si>
  <si>
    <t>493a93a8-424a-9d57-0bf5-2a2ad1627332</t>
  </si>
  <si>
    <t>Lila Clare Jewelry</t>
  </si>
  <si>
    <t>http://lilaclare.com/</t>
  </si>
  <si>
    <t>58a52aac-c3ca-4bb3-b895-8f8adb2c45ae</t>
  </si>
  <si>
    <t>Lila Walker</t>
  </si>
  <si>
    <t>http://www.onestop2007.com/</t>
  </si>
  <si>
    <t>5f800b44-1bee-85aa-6afa-0a1bd84a73fe</t>
  </si>
  <si>
    <t>Lila.io</t>
  </si>
  <si>
    <t>eed3729e-dd8c-bee8-d0af-7bcd8785b5e8</t>
  </si>
  <si>
    <t>Lila/Unicorn</t>
  </si>
  <si>
    <t>http://www.lilaunicorn.com</t>
  </si>
  <si>
    <t>52988510-32ba-d64d-5f3a-5f2052919ed1</t>
  </si>
  <si>
    <t>LilÌ¢åÛåªBot</t>
  </si>
  <si>
    <t>http://www.lil-bot.com/</t>
  </si>
  <si>
    <t>f710fbc7-74e6-2781-5ded-852f3e4b5844</t>
  </si>
  <si>
    <t>Lilabella</t>
  </si>
  <si>
    <t>http://www.lilabella.com</t>
  </si>
  <si>
    <t>e6bbe738-62c9-45c0-9025-1ce10eaf500b</t>
  </si>
  <si>
    <t>LilaKutu</t>
  </si>
  <si>
    <t>http://lilakutu.com</t>
  </si>
  <si>
    <t>49f01779-66de-32e0-03b5-6d4f02a032ea</t>
  </si>
  <si>
    <t>Lilcast</t>
  </si>
  <si>
    <t>http://rocketpun.ch/company/lilcast</t>
  </si>
  <si>
    <t>c851e56f-62d9-e876-adc6-f2e879819100</t>
  </si>
  <si>
    <t>LilDragon</t>
  </si>
  <si>
    <t>http://lildragon.tv/</t>
  </si>
  <si>
    <t>1b2e3c6a-2b54-11b9-dcbc-975ba36b4cb7</t>
  </si>
  <si>
    <t>Lile</t>
  </si>
  <si>
    <t>http://www.lile.li/</t>
  </si>
  <si>
    <t>e90cb29c-b677-18af-6df6-89566d27641d</t>
  </si>
  <si>
    <t>Lilee Systems</t>
  </si>
  <si>
    <t>http://www.lileesystems.com</t>
  </si>
  <si>
    <t>8b57494e-1aec-1072-5750-bf9990dfc84f</t>
  </si>
  <si>
    <t>Lilely</t>
  </si>
  <si>
    <t>http://lilely.com/</t>
  </si>
  <si>
    <t>71377f68-8a12-403e-8700-e043dad4b8ce</t>
  </si>
  <si>
    <t>lili</t>
  </si>
  <si>
    <t>http://www.lili.world</t>
  </si>
  <si>
    <t>23829334-c73b-b4e5-cba2-68fb3f7e0532</t>
  </si>
  <si>
    <t>Lili &amp; Beauty</t>
  </si>
  <si>
    <t>http://www.lrlz.com/</t>
  </si>
  <si>
    <t>add07222-b8b9-23e6-0e06-89ff984ae251</t>
  </si>
  <si>
    <t>Lili Rahmati</t>
  </si>
  <si>
    <t>8b64e8db-d52a-5f63-19b8-9121ecf0261e</t>
  </si>
  <si>
    <t>Lili Smart</t>
  </si>
  <si>
    <t>http://www.en.lilismart.com/</t>
  </si>
  <si>
    <t>0769d5d3-51c6-0bc4-dc94-8465020e3089</t>
  </si>
  <si>
    <t>Lilias Ahmeira Holistic Practitioner</t>
  </si>
  <si>
    <t>http://www.liliasahmeira.com/</t>
  </si>
  <si>
    <t>62b22238-7d70-70e4-7f04-a02fb5839802</t>
  </si>
  <si>
    <t>Lilies and Daisies</t>
  </si>
  <si>
    <t>http://www.liliesanddaisies.com/</t>
  </si>
  <si>
    <t>8da0d137-45f4-4643-ed27-6709f3ac7094</t>
  </si>
  <si>
    <t>Liligo.com</t>
  </si>
  <si>
    <t>http://www.liligo.com</t>
  </si>
  <si>
    <t>95b20e56-be56-6820-c8eb-2dcbab637de9</t>
  </si>
  <si>
    <t>Lilikoi</t>
  </si>
  <si>
    <t>http://lilikoi.io/</t>
  </si>
  <si>
    <t>850d81d9-5ee1-f21d-19aa-6e31575f5378</t>
  </si>
  <si>
    <t>Liling FullRiver Electronics &amp; Technology Limited</t>
  </si>
  <si>
    <t>http://en.fullriver.com.cn/</t>
  </si>
  <si>
    <t>a82afc59-738c-e869-13e1-0cfa9cbc940e</t>
  </si>
  <si>
    <t>Lilip Studio</t>
  </si>
  <si>
    <t>http://lilipstudio.com/</t>
  </si>
  <si>
    <t>fa77a70d-6316-913b-6b01-92f876f56c90</t>
  </si>
  <si>
    <t>Lilipip</t>
  </si>
  <si>
    <t>http://www.lilipip.com</t>
  </si>
  <si>
    <t>5c3c5ac1-3ecb-f2e5-a834-5eb8ba5b6104</t>
  </si>
  <si>
    <t>Liliputing</t>
  </si>
  <si>
    <t>http://liliputing.com/</t>
  </si>
  <si>
    <t>fe238af8-65e7-727d-607f-bbe5961f9b13</t>
  </si>
  <si>
    <t>Liliro</t>
  </si>
  <si>
    <t>http://www.liliro.com/</t>
  </si>
  <si>
    <t>6a70d0ac-7ef7-87ec-ec95-1f20d5db3c86</t>
  </si>
  <si>
    <t>Lilis Energy</t>
  </si>
  <si>
    <t>http://www.lilisenergy.com/</t>
  </si>
  <si>
    <t>6616ff42-07cd-c3c2-2a95-2140ee0cc189</t>
  </si>
  <si>
    <t>lilitab</t>
  </si>
  <si>
    <t>http://www.lilitab.com</t>
  </si>
  <si>
    <t>8b39060b-81d0-8a5c-0c40-79549baa67b9</t>
  </si>
  <si>
    <t>Lilitofu</t>
  </si>
  <si>
    <t>https://www.lilitofu.com/</t>
  </si>
  <si>
    <t>74118a96-7180-6154-0b81-915e42cacb75</t>
  </si>
  <si>
    <t>Lilium Aviation</t>
  </si>
  <si>
    <t>https://lilium.com/</t>
  </si>
  <si>
    <t>aa01e471-7e29-a25c-9d05-05ab31624f7c</t>
  </si>
  <si>
    <t>Lilja &amp; Co</t>
  </si>
  <si>
    <t>http://www.liljaco.com/</t>
  </si>
  <si>
    <t>b398ad50-6dd1-3f98-bbf2-8aea9b8fe3df</t>
  </si>
  <si>
    <t>Lille 2 University of Health and Law</t>
  </si>
  <si>
    <t>http://www.univ-lille2.fr/en/welcome-to-university-of-health-and-law.html</t>
  </si>
  <si>
    <t>3e4a4d33-c595-2e3b-058c-85977b80788d</t>
  </si>
  <si>
    <t>Lille Catholic University</t>
  </si>
  <si>
    <t>http://www.univ-catholille.fr/</t>
  </si>
  <si>
    <t>cc981288-4c8f-6601-9057-853ff4c8e6d7</t>
  </si>
  <si>
    <t>Lille University of Science and Technology</t>
  </si>
  <si>
    <t>http://www.univ-lille1.fr/</t>
  </si>
  <si>
    <t>413f2235-94af-dded-ccee-571b8d57fe42</t>
  </si>
  <si>
    <t>LILLEbaby</t>
  </si>
  <si>
    <t>https://www.lillebaby.com</t>
  </si>
  <si>
    <t>f464f2ab-eb2d-35a3-d28b-c8747896278c</t>
  </si>
  <si>
    <t>Lillian Vernon Corporation</t>
  </si>
  <si>
    <t>http://www.lillianvernon.com/</t>
  </si>
  <si>
    <t>00011be5-d105-eaa0-69d6-6064e74916b2</t>
  </si>
  <si>
    <t>Lillii RNB Inc</t>
  </si>
  <si>
    <t>http://www.ru-lillii.com</t>
  </si>
  <si>
    <t>6e56906f-58d9-22c6-d92a-e80f8f122b2c</t>
  </si>
  <si>
    <t>Lilliputian Systems</t>
  </si>
  <si>
    <t>http://www.nectarpower.com</t>
  </si>
  <si>
    <t>4cb468e8-1b52-4059-8b14-5b1fd329b4fa</t>
  </si>
  <si>
    <t>Lillotaxi</t>
  </si>
  <si>
    <t>http://lillotaxi.fr</t>
  </si>
  <si>
    <t>1cb671d3-85c7-4818-1772-4d1a252e73d9</t>
  </si>
  <si>
    <t>LILLUP</t>
  </si>
  <si>
    <t>https://www.lillup.com/</t>
  </si>
  <si>
    <t>df848eb7-1305-ad8e-b372-6d9d80c2cf03</t>
  </si>
  <si>
    <t>LilLuxe</t>
  </si>
  <si>
    <t>http://www.lilluxe.com</t>
  </si>
  <si>
    <t>c7e211ab-9da6-df8c-d574-a14324753cd8</t>
  </si>
  <si>
    <t>Lillwhite Fosters</t>
  </si>
  <si>
    <t>https://lillywhitefosters.co.uk</t>
  </si>
  <si>
    <t>f3b067c5-501e-6b48-e834-0fa966f4e295</t>
  </si>
  <si>
    <t>Lilly Asia Ventures</t>
  </si>
  <si>
    <t>http://www.lillyasiaventures.com</t>
  </si>
  <si>
    <t>80af3d54-a84a-5c60-0f3d-4d52314af1ec</t>
  </si>
  <si>
    <t>Lilly BioVentures</t>
  </si>
  <si>
    <t>http://www.lillyventures.com/</t>
  </si>
  <si>
    <t>e556bdf9-b1db-1ae7-c285-44606d71e4ff</t>
  </si>
  <si>
    <t>Lilly Broadcasting</t>
  </si>
  <si>
    <t>http://lillydc.com</t>
  </si>
  <si>
    <t>1a4aef39-9496-313b-21d4-691e2cf72244</t>
  </si>
  <si>
    <t>Lilly Cashmere</t>
  </si>
  <si>
    <t>http://www.lillycashmere.com.au</t>
  </si>
  <si>
    <t>7d0c058a-0bb3-2f88-3b8b-e52a643b76e5</t>
  </si>
  <si>
    <t>Lilly Deutschland Gmbh</t>
  </si>
  <si>
    <t>https://www.lilly-pharma.de</t>
  </si>
  <si>
    <t>14ee1bc9-218b-a650-a9f9-6b554948e53f</t>
  </si>
  <si>
    <t>Lilly Endowment</t>
  </si>
  <si>
    <t>http://www.lillyendowment.org</t>
  </si>
  <si>
    <t>f8ec766a-c693-f882-6f04-23beae6c8206</t>
  </si>
  <si>
    <t>Lilly Pulitzer</t>
  </si>
  <si>
    <t>http://www.lillypulitzer.com</t>
  </si>
  <si>
    <t>4a0f5f70-0cbd-7941-2cee-448e873f5441</t>
  </si>
  <si>
    <t>Lilly Research Laboratories</t>
  </si>
  <si>
    <t>d869b042-c6fc-14d8-ea3b-4ebab5ac39b9</t>
  </si>
  <si>
    <t>Lilly Ventures</t>
  </si>
  <si>
    <t>http://www.lillyventures.com</t>
  </si>
  <si>
    <t>c2dce489-ec20-66ec-7c71-27b79f745736</t>
  </si>
  <si>
    <t>Lilly's Home Style Baked Goods</t>
  </si>
  <si>
    <t>http://lillysbakeryshop.com/</t>
  </si>
  <si>
    <t>e6f6b87c-fb20-f530-cea7-fc4aef459b66</t>
  </si>
  <si>
    <t>Lilo Ventures</t>
  </si>
  <si>
    <t>http://www.liloventures.com/</t>
  </si>
  <si>
    <t>f34d502a-0bf1-c1ea-430f-fe6df478060b</t>
  </si>
  <si>
    <t>Lilo Web Design London</t>
  </si>
  <si>
    <t>http://www.lilo.co.uk</t>
  </si>
  <si>
    <t>fe1296be-a50f-c346-2da9-f80e50df312b</t>
  </si>
  <si>
    <t>LiLoE Labs</t>
  </si>
  <si>
    <t>http://liloelabs.com/</t>
  </si>
  <si>
    <t>3d2c307f-7953-21cd-2708-0f80da5d9917</t>
  </si>
  <si>
    <t>lilospace</t>
  </si>
  <si>
    <t>http://www.lilospace.com</t>
  </si>
  <si>
    <t>871e3c93-a5cf-c267-e4bd-2c8b1cd95402</t>
  </si>
  <si>
    <t>Lilt Inc.</t>
  </si>
  <si>
    <t>http://lilt.com/</t>
  </si>
  <si>
    <t>fcef6171-244e-d905-6f76-408ff44b0808</t>
  </si>
  <si>
    <t>Lilter.com</t>
  </si>
  <si>
    <t>http://lilter.com</t>
  </si>
  <si>
    <t>a0d3decf-0eac-da00-0c93-c8b6a0cde689</t>
  </si>
  <si>
    <t>Lilu's Garden LTD</t>
  </si>
  <si>
    <t>https://lilusgarden.net</t>
  </si>
  <si>
    <t>bf593ace-4ea4-a3af-be76-1437bb8b5738</t>
  </si>
  <si>
    <t>Lily</t>
  </si>
  <si>
    <t>https://www.lily.camera</t>
  </si>
  <si>
    <t>b62e2499-a1da-c8a5-86b4-abe842654dc6</t>
  </si>
  <si>
    <t>http://www.getlilyapp.com</t>
  </si>
  <si>
    <t>ae65a0f4-c08f-89c3-7581-b0275d2bd026</t>
  </si>
  <si>
    <t>Lily &amp; Strum</t>
  </si>
  <si>
    <t>http://lilyandstrum.com</t>
  </si>
  <si>
    <t>ccb28f00-175d-f725-b62c-435dc18bfed5</t>
  </si>
  <si>
    <t>Lily BlueFlame Culture Media</t>
  </si>
  <si>
    <t>http://www.blueflame.net.cn</t>
  </si>
  <si>
    <t>0be6e6e4-93ab-f836-aaf5-18e7217dd402</t>
  </si>
  <si>
    <t>Lily Boutique</t>
  </si>
  <si>
    <t>http://lilyboutique.com/</t>
  </si>
  <si>
    <t>f2a65958-1d30-bed0-d22d-d5dc261ed41b</t>
  </si>
  <si>
    <t>Lily Brooke Vintage</t>
  </si>
  <si>
    <t>http://lilybrookevintage.com</t>
  </si>
  <si>
    <t>7900e952-7521-17dc-8287-528a7eceac19</t>
  </si>
  <si>
    <t>Lily Clean</t>
  </si>
  <si>
    <t>http://www.lily-clean.com</t>
  </si>
  <si>
    <t>3869cdbd-2ed7-6f87-998c-13b46ece051d</t>
  </si>
  <si>
    <t>Lily Grey</t>
  </si>
  <si>
    <t>http://www.lilygreyshop.com/</t>
  </si>
  <si>
    <t>7df4f136-c281-1bf0-fb1f-50c4d7d5b20d</t>
  </si>
  <si>
    <t>Lily Gulik</t>
  </si>
  <si>
    <t>https://meimi.shutterfly.com</t>
  </si>
  <si>
    <t>31a068fe-007e-55a8-62be-171af88c0e96</t>
  </si>
  <si>
    <t>Lily Hush</t>
  </si>
  <si>
    <t>http://www.lilyhush.com</t>
  </si>
  <si>
    <t>ebd58b50-7fbb-a5cc-17ce-081715aeea2e</t>
  </si>
  <si>
    <t>Lily Jones</t>
  </si>
  <si>
    <t>http://myassignmenthelp.co.uk/</t>
  </si>
  <si>
    <t>30317647-0eaf-85cb-21be-072f6a6fe82b</t>
  </si>
  <si>
    <t>Lily Pod</t>
  </si>
  <si>
    <t>http://www.lilypodlane.com/</t>
  </si>
  <si>
    <t>3bccb270-8765-a502-b8dc-d54ae44a7418</t>
  </si>
  <si>
    <t>Lily Samii</t>
  </si>
  <si>
    <t>http://lilysamii.com</t>
  </si>
  <si>
    <t>14af942f-e2b9-13b1-6aff-8476f4afaaf1</t>
  </si>
  <si>
    <t>Lily Silk Bedding</t>
  </si>
  <si>
    <t>http://www.lilysilk.com</t>
  </si>
  <si>
    <t>d48b95fe-5127-f751-1eb6-aff2acfd220e</t>
  </si>
  <si>
    <t>Lily Transportation Corp.</t>
  </si>
  <si>
    <t>http://www.lily.com</t>
  </si>
  <si>
    <t>777c655b-5b04-9ecc-c20c-5796cfb01bcc</t>
  </si>
  <si>
    <t>Lily's Kitchen</t>
  </si>
  <si>
    <t>http://www.lilyskitchen.co.uk/</t>
  </si>
  <si>
    <t>c378245f-1f4b-b9cf-6f9c-48dfa787cb50</t>
  </si>
  <si>
    <t>Lily's List</t>
  </si>
  <si>
    <t>http://www.lilyslist.com/</t>
  </si>
  <si>
    <t>ff2b3788-5dfa-b3d6-6c64-98b8224633c3</t>
  </si>
  <si>
    <t>LilyDrive</t>
  </si>
  <si>
    <t>http://www.lilydrive.com/</t>
  </si>
  <si>
    <t>205ab941-9514-74e9-ff7d-8dfddb06d9bc</t>
  </si>
  <si>
    <t>LilyMedia</t>
  </si>
  <si>
    <t>http://lilymedia.cc</t>
  </si>
  <si>
    <t>8f046f39-f77f-9704-91ac-13955dca2ffe</t>
  </si>
  <si>
    <t>Lilypad Solutions</t>
  </si>
  <si>
    <t>http://www.lilypad.co</t>
  </si>
  <si>
    <t>891f81a2-69c9-a6ad-b9b1-77d968949e64</t>
  </si>
  <si>
    <t>lilypyjamas co uk</t>
  </si>
  <si>
    <t>http://lilypyjamas.co.uk</t>
  </si>
  <si>
    <t>e785c8d6-14b2-38d8-cc76-d0a78765cd59</t>
  </si>
  <si>
    <t>LilySpeech</t>
  </si>
  <si>
    <t>https://lilyspeech.com/</t>
  </si>
  <si>
    <t>c902b62d-a2e5-f7cc-4b32-89d9bc59f13e</t>
  </si>
  <si>
    <t>Lilyum Detoks</t>
  </si>
  <si>
    <t>http://www.lilyumdetoks.com</t>
  </si>
  <si>
    <t>6d56bfd0-53aa-7abb-a417-5563b33d5cf1</t>
  </si>
  <si>
    <t>LIM Advisors</t>
  </si>
  <si>
    <t>http://www.limadvisors.com</t>
  </si>
  <si>
    <t>783595f1-9471-e9a7-905f-4e1b08784114</t>
  </si>
  <si>
    <t>LIM Collective</t>
  </si>
  <si>
    <t>http://limcollective.com/assemble</t>
  </si>
  <si>
    <t>767e2a4f-73e6-f6ba-3962-5c11a47945d9</t>
  </si>
  <si>
    <t>LIM College</t>
  </si>
  <si>
    <t>http://www.limcollege.edu/</t>
  </si>
  <si>
    <t>9ef4008f-37c4-93af-601e-160e5c8ce9ab</t>
  </si>
  <si>
    <t>LIM Innovations</t>
  </si>
  <si>
    <t>http://www.liminnovations.com/</t>
  </si>
  <si>
    <t>b07f7084-0b59-9065-9d22-f93657c8dd91</t>
  </si>
  <si>
    <t>Lim Peng Hoe</t>
  </si>
  <si>
    <t>http://itunes.apple.com/us/app/brainy-motivational-sayings/id632703045/?ls=1&amp;mt=8</t>
  </si>
  <si>
    <t>ee10f6c4-a40b-1c7a-edb5-e124bc4d354c</t>
  </si>
  <si>
    <t>Lima</t>
  </si>
  <si>
    <t>http://meetlima.com</t>
  </si>
  <si>
    <t>b4e9d686-e63c-ed1e-f02a-a307fb500783</t>
  </si>
  <si>
    <t>LIMA</t>
  </si>
  <si>
    <t>http://www.licensing.org/</t>
  </si>
  <si>
    <t>1b70dd5f-63d2-b7c2-6800-80cae87cf512</t>
  </si>
  <si>
    <t>Lima Consulting Group</t>
  </si>
  <si>
    <t>http://www.limaconsulting.com</t>
  </si>
  <si>
    <t>0394d8d4-ed56-7534-c4b6-1dd1a09d982c</t>
  </si>
  <si>
    <t>Lima Corporate</t>
  </si>
  <si>
    <t>http://www.limacorporate.com</t>
  </si>
  <si>
    <t>83668920-c06f-7fc1-4401-1dff0e2573d4</t>
  </si>
  <si>
    <t>Lima France is a Mechanical Separators companies</t>
  </si>
  <si>
    <t>http://www.lima-france.com</t>
  </si>
  <si>
    <t>0a855152-c3f3-6c12-c518-d9d8f2b73b64</t>
  </si>
  <si>
    <t>Lima Sky</t>
  </si>
  <si>
    <t>http://www.limasky.com</t>
  </si>
  <si>
    <t>e57fa7d7-a581-7790-7511-bab4d999fc62</t>
  </si>
  <si>
    <t>Lima Squared Advisors</t>
  </si>
  <si>
    <t>https://www.linkedin.com/in/gideon-lang-laddie-459b3875</t>
  </si>
  <si>
    <t>2c2675b6-1c71-1cfa-d268-93204a2e51b8</t>
  </si>
  <si>
    <t>Lima Valley</t>
  </si>
  <si>
    <t>http://lima-valley.com/</t>
  </si>
  <si>
    <t>a3b7cbbb-c0d9-6f5d-f3e7-8f9d64231856</t>
  </si>
  <si>
    <t>LimaApp</t>
  </si>
  <si>
    <t>http://www.limeapp.com/fr</t>
  </si>
  <si>
    <t>e7feeabc-0406-4e20-d55c-d4edc3a0690a</t>
  </si>
  <si>
    <t>LIMAGRAIN</t>
  </si>
  <si>
    <t>http://www.lgseeds.co.uk#welcome</t>
  </si>
  <si>
    <t>1a7cbeff-7b67-8b86-3a3f-c3a959a80f36</t>
  </si>
  <si>
    <t>LIMAH</t>
  </si>
  <si>
    <t>http://www.limahdesign.com</t>
  </si>
  <si>
    <t>4e538b1c-abc1-8078-7b6f-c1a65e1126df</t>
  </si>
  <si>
    <t>Limakilo</t>
  </si>
  <si>
    <t>http://limakilo.id/</t>
  </si>
  <si>
    <t>fd8c445d-0790-0ca9-a379-66ba8a08f411</t>
  </si>
  <si>
    <t>Limango</t>
  </si>
  <si>
    <t>http://www.limango.com.tr</t>
  </si>
  <si>
    <t>a44e23e6-cc92-5068-ce26-fff394dde9a4</t>
  </si>
  <si>
    <t>Limango.de</t>
  </si>
  <si>
    <t>http://www.limango.de</t>
  </si>
  <si>
    <t>ce26f282-745f-bd08-1171-3a793d2eb7fa</t>
  </si>
  <si>
    <t>Limao Esal</t>
  </si>
  <si>
    <t>http://www.limaoesal.com</t>
  </si>
  <si>
    <t>35fa8296-6a95-aede-1626-db2268559b8e</t>
  </si>
  <si>
    <t>limaromeo</t>
  </si>
  <si>
    <t>http://www.limaromeo.com</t>
  </si>
  <si>
    <t>8544675e-d03e-9d7a-66d6-e9ed1a84e564</t>
  </si>
  <si>
    <t>Limas Hygienics</t>
  </si>
  <si>
    <t>http://www.limashygienics.be/nl/home</t>
  </si>
  <si>
    <t>44441b8f-9d2f-e4b8-c55a-794a27e85073</t>
  </si>
  <si>
    <t>Limas@Home</t>
  </si>
  <si>
    <t>http://www.limasathome.be/nl/home</t>
  </si>
  <si>
    <t>c7ebdbe2-b454-82ae-0bb7-87a851b7e217</t>
  </si>
  <si>
    <t>Limata GmbH</t>
  </si>
  <si>
    <t>http://www.limata.de/</t>
  </si>
  <si>
    <t>54f06a66-c747-d50d-1236-56dc5cfbd2f8</t>
  </si>
  <si>
    <t>Limatte</t>
  </si>
  <si>
    <t>http://www.limatte.com</t>
  </si>
  <si>
    <t>d5e64a95-1b4c-f811-394f-ed3a211bfcb5</t>
  </si>
  <si>
    <t>limbach</t>
  </si>
  <si>
    <t>http://www.limbachinc.com/</t>
  </si>
  <si>
    <t>d85af5cc-4955-3070-5d47-3e354d66112a</t>
  </si>
  <si>
    <t>Limbcare</t>
  </si>
  <si>
    <t>http://www.limbcare.org</t>
  </si>
  <si>
    <t>800b39fb-28de-411f-f58d-f3e420d3571e</t>
  </si>
  <si>
    <t>Limber</t>
  </si>
  <si>
    <t>http://limber.io</t>
  </si>
  <si>
    <t>367814c2-ccd2-1e3d-cca3-2b09d164bac6</t>
  </si>
  <si>
    <t>Limbik</t>
  </si>
  <si>
    <t>http://limbik.com</t>
  </si>
  <si>
    <t>373ca113-de65-0520-0fae-f6a6a03bbbf7</t>
  </si>
  <si>
    <t>Limbitless Solutions</t>
  </si>
  <si>
    <t>http://www.limbitless-armory.org/</t>
  </si>
  <si>
    <t>64f446d0-1eb1-5a55-5122-05c3669ead29</t>
  </si>
  <si>
    <t>http://limbitless-solutions.org</t>
  </si>
  <si>
    <t>09e1a924-8490-2935-5763-35984ca49de2</t>
  </si>
  <si>
    <t>Limbo</t>
  </si>
  <si>
    <t>http://www.limbo.com</t>
  </si>
  <si>
    <t>85510ce7-2574-2de5-6a9f-062bd7b731dd</t>
  </si>
  <si>
    <t>https://www.limbomusic.com</t>
  </si>
  <si>
    <t>e81b8663-de0e-c7f0-619d-943f32858a63</t>
  </si>
  <si>
    <t>Limbr</t>
  </si>
  <si>
    <t>https://www.limbr.io</t>
  </si>
  <si>
    <t>f731d580-092a-9f5e-e9c8-f08282e1657d</t>
  </si>
  <si>
    <t>Limbs Alive</t>
  </si>
  <si>
    <t>http://www.limbsalive.com/</t>
  </si>
  <si>
    <t>c5d67a19-d32d-5d08-d8db-e117bc216fae</t>
  </si>
  <si>
    <t>LimbswithLove</t>
  </si>
  <si>
    <t>http://www.limbswithlove.org/</t>
  </si>
  <si>
    <t>9db0681b-da46-12dc-5f86-9aa55d64262c</t>
  </si>
  <si>
    <t>Limbua.com</t>
  </si>
  <si>
    <t>http://www.limbua.com</t>
  </si>
  <si>
    <t>6b31cd49-f7dd-9a89-f307-821959618db1</t>
  </si>
  <si>
    <t>Limburg Ventures</t>
  </si>
  <si>
    <t>http://www.limburgventures.com</t>
  </si>
  <si>
    <t>39747fd7-40d2-8883-938a-44ac64e4b20b</t>
  </si>
  <si>
    <t>Limburgse Reconversie Maatschappij</t>
  </si>
  <si>
    <t>http://www.lrm.be/en</t>
  </si>
  <si>
    <t>7c585e1a-aa60-de50-6851-0b875fb04e58</t>
  </si>
  <si>
    <t>Limbus Co., Ltd.</t>
  </si>
  <si>
    <t>http://www.limbus.co.kr</t>
  </si>
  <si>
    <t>fd1e21ea-c20b-9379-c0e4-cd3497592fb5</t>
  </si>
  <si>
    <t>Limco Logistics Inc</t>
  </si>
  <si>
    <t>http://www.limcologistics.com/</t>
  </si>
  <si>
    <t>1ff93c51-f88b-a4c5-7cfd-772292106189</t>
  </si>
  <si>
    <t>Limco Piedmont</t>
  </si>
  <si>
    <t>http://www.limcopiedmont.com/</t>
  </si>
  <si>
    <t>7a2d609a-e3d1-020f-f365-1ed1991d6222</t>
  </si>
  <si>
    <t>Lime &amp; Leaf</t>
  </si>
  <si>
    <t>https://limeandleaf.com/</t>
  </si>
  <si>
    <t>b4dfca05-b69d-8524-f445-87ae8e1d90da</t>
  </si>
  <si>
    <t>Lime Brokerage</t>
  </si>
  <si>
    <t>http://www.limebrokerage.com</t>
  </si>
  <si>
    <t>dfb8ee48-72a1-1906-09eb-129b46f87255</t>
  </si>
  <si>
    <t>Lime Canvas</t>
  </si>
  <si>
    <t>http://www.limecanvas.com/</t>
  </si>
  <si>
    <t>4d79ee47-eb25-b059-1f37-1988a0d078d7</t>
  </si>
  <si>
    <t>Lime Capital Partners</t>
  </si>
  <si>
    <t>http://www.limecapital.eu</t>
  </si>
  <si>
    <t>6901e612-2648-d5a5-94d8-2855a39d1062</t>
  </si>
  <si>
    <t>Lime Cellular</t>
  </si>
  <si>
    <t>http://www.limecellular.com</t>
  </si>
  <si>
    <t>372be46b-e2b3-0feb-59cc-db15a4d7b89a</t>
  </si>
  <si>
    <t>Lime Company</t>
  </si>
  <si>
    <t>http://limecompany.com/</t>
  </si>
  <si>
    <t>5ad26dfa-a951-eca2-83ca-aceb35da9e87</t>
  </si>
  <si>
    <t>Lime Crime</t>
  </si>
  <si>
    <t>http://limecrime.com</t>
  </si>
  <si>
    <t>31b0f83a-9e2f-1a20-dcd2-81e423491e9e</t>
  </si>
  <si>
    <t>Lime Design</t>
  </si>
  <si>
    <t>http://limedesignassociates.com</t>
  </si>
  <si>
    <t>e083f186-0765-896f-efd3-d2a35a09e15c</t>
  </si>
  <si>
    <t>Lime Energy</t>
  </si>
  <si>
    <t>http://lime-energy.com</t>
  </si>
  <si>
    <t>e5dbd03e-f1df-23cf-0aa9-349d62aba4d8</t>
  </si>
  <si>
    <t>Lime Financial</t>
  </si>
  <si>
    <t>http://www.lime-financial.com</t>
  </si>
  <si>
    <t>ba4bc95c-8ac5-f79a-0dd3-61af06d6db3a</t>
  </si>
  <si>
    <t>Lime Foundry</t>
  </si>
  <si>
    <t>http://www.limefoundry.com</t>
  </si>
  <si>
    <t>843689e5-5fe8-3229-957a-b2bf4ed2b394</t>
  </si>
  <si>
    <t>Lime Hosting LLP</t>
  </si>
  <si>
    <t>http://limehosting.ga</t>
  </si>
  <si>
    <t>584f78a8-4a9e-6fdb-b2c8-8ae036acda49</t>
  </si>
  <si>
    <t>Lime Hosting, Inc</t>
  </si>
  <si>
    <t>85996923-2d19-1be5-2649-daf6ebc54d97</t>
  </si>
  <si>
    <t>Lime Inc. Ltd</t>
  </si>
  <si>
    <t>http://www.lime.dating</t>
  </si>
  <si>
    <t>29d2b605-d24d-ad1c-f3b2-fc2c6188e1d1</t>
  </si>
  <si>
    <t>Lime Kiln Camera</t>
  </si>
  <si>
    <t>http://limekilncamera.com</t>
  </si>
  <si>
    <t>1acabeb9-a1d6-8f13-15e8-e0fe90756d66</t>
  </si>
  <si>
    <t>Lime Lab</t>
  </si>
  <si>
    <t>http://www.lime-lab.com/</t>
  </si>
  <si>
    <t>4e6bf9ba-22cb-d5c3-2a53-9bb2767f44de</t>
  </si>
  <si>
    <t>Lime Light CRM</t>
  </si>
  <si>
    <t>https://www.limelightcrm.com/</t>
  </si>
  <si>
    <t>33da3465-9c30-b124-15d2-91fe50784632</t>
  </si>
  <si>
    <t>Lime Lush Boutique</t>
  </si>
  <si>
    <t>http://www.limelush.com/</t>
  </si>
  <si>
    <t>a81cff6e-4d75-c83b-2d70-a7caf0ece2d9</t>
  </si>
  <si>
    <t>Lime Microsystems</t>
  </si>
  <si>
    <t>http://www.limemicro.com</t>
  </si>
  <si>
    <t>28385074-40e7-6dec-8afa-663958c408c9</t>
  </si>
  <si>
    <t>LIME Music Library</t>
  </si>
  <si>
    <t>http://limemusiclibrary.com/</t>
  </si>
  <si>
    <t>807ea97c-8a49-22c8-bfb3-71c53aacef1c</t>
  </si>
  <si>
    <t>Lime Productions</t>
  </si>
  <si>
    <t>http://www.limepros.com</t>
  </si>
  <si>
    <t>fc9ffb96-86b3-7450-e9ba-3a70aaac4207</t>
  </si>
  <si>
    <t>Lime Robotics</t>
  </si>
  <si>
    <t>http://www.limerobotics.com</t>
  </si>
  <si>
    <t>cb955152-0263-c4e8-d8b3-bc72e2124cb1</t>
  </si>
  <si>
    <t>Lime Rock Park</t>
  </si>
  <si>
    <t>http://www.limerock.com/</t>
  </si>
  <si>
    <t>3d855258-31f0-e039-3090-22b71b9911db</t>
  </si>
  <si>
    <t>Lime Rock Partners</t>
  </si>
  <si>
    <t>http://limerockpartners.com</t>
  </si>
  <si>
    <t>c879d1c3-9672-1e5f-f468-fd7d43aae228</t>
  </si>
  <si>
    <t>Lime Rock Resources</t>
  </si>
  <si>
    <t>http://www.limerockresources.com</t>
  </si>
  <si>
    <t>aa7ba16f-8581-0b76-b814-df66c838d2aa</t>
  </si>
  <si>
    <t>Lime Rocket</t>
  </si>
  <si>
    <t>http://limerocket.com/</t>
  </si>
  <si>
    <t>b200675f-8fca-be97-d12a-7bbac1b0e762</t>
  </si>
  <si>
    <t>Lime S.A</t>
  </si>
  <si>
    <t>http://www.lime.net.co</t>
  </si>
  <si>
    <t>e42adecb-5d09-ba43-22c8-c5104e89dcd0</t>
  </si>
  <si>
    <t>Lime Technology</t>
  </si>
  <si>
    <t>http://www.lime-technology.gr</t>
  </si>
  <si>
    <t>cccb059f-d835-ffec-2399-b5f88fb18bf8</t>
  </si>
  <si>
    <t>Lime&amp;Tonic</t>
  </si>
  <si>
    <t>http://www.limeandtonic.com</t>
  </si>
  <si>
    <t>3831b329-8f5f-aad4-4b08-9d92c5fe6896</t>
  </si>
  <si>
    <t>Lime5</t>
  </si>
  <si>
    <t>http://www.lime5.it</t>
  </si>
  <si>
    <t>59fdddfb-ca97-605a-9b35-4d9d37067e7d</t>
  </si>
  <si>
    <t>Limeade</t>
  </si>
  <si>
    <t>http://www.limeade.com</t>
  </si>
  <si>
    <t>5d5d52fc-b373-c40f-183c-d3a14cef6c07</t>
  </si>
  <si>
    <t>LimeAll</t>
  </si>
  <si>
    <t>http://www.limeall.com</t>
  </si>
  <si>
    <t>ff9936d8-4d83-cb80-0196-809aa51a0e41</t>
  </si>
  <si>
    <t>LimeBike</t>
  </si>
  <si>
    <t>https://www.limebike.com/</t>
  </si>
  <si>
    <t>2c74c677-e329-6b31-2c24-64de203eae1d</t>
  </si>
  <si>
    <t>Limebooth</t>
  </si>
  <si>
    <t>http://www.limebooth.com</t>
  </si>
  <si>
    <t>2b37d768-4a3b-5405-cdd6-7506ed975113</t>
  </si>
  <si>
    <t>limechirp</t>
  </si>
  <si>
    <t>http://www.limechirp.net/</t>
  </si>
  <si>
    <t>8bb5bff4-f1b5-88e4-94ab-1395493269fd</t>
  </si>
  <si>
    <t>Limeclick</t>
  </si>
  <si>
    <t>http://limeclick.com/</t>
  </si>
  <si>
    <t>c2460231-37c6-1e65-499a-ebd3cdfd2e51</t>
  </si>
  <si>
    <t>LimeClip</t>
  </si>
  <si>
    <t>http://www.limeclip.com</t>
  </si>
  <si>
    <t>b5d03b66-22b7-6854-9dc5-6ca1ad092e8d</t>
  </si>
  <si>
    <t>Limeco</t>
  </si>
  <si>
    <t>http://www.limeco.co.za</t>
  </si>
  <si>
    <t>1e187774-a0b3-965d-a382-0694ab064736</t>
  </si>
  <si>
    <t>Limecraft</t>
  </si>
  <si>
    <t>http://www.limecraft.com</t>
  </si>
  <si>
    <t>a25d4ce5-9de1-0f6a-01dd-f75bbe78f204</t>
  </si>
  <si>
    <t>LimeCuda</t>
  </si>
  <si>
    <t>https://limecuda.com</t>
  </si>
  <si>
    <t>ecfb470e-de07-1101-b6de-112d66ac883a</t>
  </si>
  <si>
    <t>limed</t>
  </si>
  <si>
    <t>http://www.limed.co</t>
  </si>
  <si>
    <t>74d40192-035e-10e9-6343-2181cf29b7b7</t>
  </si>
  <si>
    <t>Limeet</t>
  </si>
  <si>
    <t>http://www.limeet-app.com/</t>
  </si>
  <si>
    <t>3d6bd1f0-f374-5cd3-2a30-60f6fb9008b4</t>
  </si>
  <si>
    <t>LimeExchange.com</t>
  </si>
  <si>
    <t>http://www.limeexchange.com</t>
  </si>
  <si>
    <t>c807cc65-47ec-5355-b122-e5503d429919</t>
  </si>
  <si>
    <t>Limefuel</t>
  </si>
  <si>
    <t>http://limefuel.com</t>
  </si>
  <si>
    <t>d99f67c0-241f-b304-9ea5-4c5d369f29a4</t>
  </si>
  <si>
    <t>Limefy Inc.</t>
  </si>
  <si>
    <t>http://www.limefy.com</t>
  </si>
  <si>
    <t>aa04e9ff-32ee-d7ec-e4bf-c91ee9e45f23</t>
  </si>
  <si>
    <t>Limegaze</t>
  </si>
  <si>
    <t>http://www.limegaze.com</t>
  </si>
  <si>
    <t>bf246dca-4579-91a6-a274-3ad814912b49</t>
  </si>
  <si>
    <t>LimeHouse Brighton</t>
  </si>
  <si>
    <t>https://www.limehouse-brighton.com</t>
  </si>
  <si>
    <t>a73ecdfa-729d-c469-00dd-b8e0bcd9e31e</t>
  </si>
  <si>
    <t>LimeJam</t>
  </si>
  <si>
    <t>http://limejam.com</t>
  </si>
  <si>
    <t>66cda6dc-42c2-9fc3-85d8-27d15f9fb7ae</t>
  </si>
  <si>
    <t>Limejump</t>
  </si>
  <si>
    <t>http://www.limejump.com</t>
  </si>
  <si>
    <t>89be1b1f-fd74-c3a4-14f6-2c9d40dbc2fe</t>
  </si>
  <si>
    <t>Limeleader</t>
  </si>
  <si>
    <t>http://limeleader.com/</t>
  </si>
  <si>
    <t>b17244b8-4e52-ef3e-fbbe-433aa77f3216</t>
  </si>
  <si>
    <t>LimeLeads</t>
  </si>
  <si>
    <t>https://www.limeleads.com/</t>
  </si>
  <si>
    <t>b170cc4c-eb1b-e549-4cc9-62eae6573916</t>
  </si>
  <si>
    <t>LimeLife</t>
  </si>
  <si>
    <t>http://www.limelife.com</t>
  </si>
  <si>
    <t>c1b0444b-7ba9-c392-51f7-a183b786017c</t>
  </si>
  <si>
    <t>Limelight</t>
  </si>
  <si>
    <t>http://www.limelightapp.com</t>
  </si>
  <si>
    <t>49767b17-b549-82a3-9d35-7410a8c9c9cb</t>
  </si>
  <si>
    <t>http://limelightapp.co</t>
  </si>
  <si>
    <t>d09cd9a0-4ffb-ed46-dbb9-ca1cd7c0f842</t>
  </si>
  <si>
    <t>Limelight Digital</t>
  </si>
  <si>
    <t>http://www.limelightdigital.com</t>
  </si>
  <si>
    <t>86be072c-5751-cc0e-9bb9-e02b71bea5a5</t>
  </si>
  <si>
    <t>Limelight Entertainment</t>
  </si>
  <si>
    <t>http://limelightentertainmentnj.com</t>
  </si>
  <si>
    <t>c881da7d-90b7-658f-70e9-58ccfdb63156</t>
  </si>
  <si>
    <t>Limelight Health</t>
  </si>
  <si>
    <t>http://limelighthealth.com/</t>
  </si>
  <si>
    <t>525a383c-d974-f7b3-cf1c-e26204292173</t>
  </si>
  <si>
    <t>Limelight Networks</t>
  </si>
  <si>
    <t>http://www.limelight.com</t>
  </si>
  <si>
    <t>0f545960-a982-ee6d-9ea1-1f03dc9264d5</t>
  </si>
  <si>
    <t>Limelight Performance</t>
  </si>
  <si>
    <t>http://limelightsuite.com</t>
  </si>
  <si>
    <t>b69f1d58-b311-a024-1637-a3cc7acdae7e</t>
  </si>
  <si>
    <t>Limelight Platform Inc.</t>
  </si>
  <si>
    <t>https://limelightplatform.com</t>
  </si>
  <si>
    <t>463ac64a-5f66-7f60-160b-46652f0d7882</t>
  </si>
  <si>
    <t>Limelight Publicity</t>
  </si>
  <si>
    <t>http://www.limelightpublicity.co.uk/</t>
  </si>
  <si>
    <t>792376f9-629b-35c4-929b-9d50283b6fa4</t>
  </si>
  <si>
    <t>Limelightlife</t>
  </si>
  <si>
    <t>http://www.limelightlife.com</t>
  </si>
  <si>
    <t>a112fd0c-0297-25c3-b905-d361f22132c5</t>
  </si>
  <si>
    <t>Limelightrr</t>
  </si>
  <si>
    <t>http://limelightrr.tumblr.com</t>
  </si>
  <si>
    <t>0560d603-8305-d86b-7cc1-0e5e5e713cdb</t>
  </si>
  <si>
    <t>LimeLite</t>
  </si>
  <si>
    <t>http://limelite.com/</t>
  </si>
  <si>
    <t>3cbd8d07-b2be-364d-a57c-a39fa7e82ae3</t>
  </si>
  <si>
    <t>Limelyte Technology Group</t>
  </si>
  <si>
    <t>http://www.limelyte.com</t>
  </si>
  <si>
    <t>d3ce1245-c21b-b808-e407-7cf9d366dedb</t>
  </si>
  <si>
    <t>LimeMeet</t>
  </si>
  <si>
    <t>http://www.limemeet.com</t>
  </si>
  <si>
    <t>8944a076-0a13-836a-ed71-8fb1833da1a1</t>
  </si>
  <si>
    <t>LimeObjects</t>
  </si>
  <si>
    <t>http://limeobjects.com</t>
  </si>
  <si>
    <t>b25ce62a-ae91-a06b-0ba8-bf57669a841c</t>
  </si>
  <si>
    <t>LimeRed Studio</t>
  </si>
  <si>
    <t>http://www.limeredstudio.com/</t>
  </si>
  <si>
    <t>f37a89a7-26d1-694c-35f2-616e95100c70</t>
  </si>
  <si>
    <t>LIMERES, Argentine Attorneys Lawyers, Law Firm</t>
  </si>
  <si>
    <t>https://www.limeres.com</t>
  </si>
  <si>
    <t>596e66b5-a3b2-3cf6-174c-aa78db4e0405</t>
  </si>
  <si>
    <t>Limerick BioPharma</t>
  </si>
  <si>
    <t>http://www.limerickbio.com</t>
  </si>
  <si>
    <t>1d0f22a5-fae6-ceb0-707d-0745786e2421</t>
  </si>
  <si>
    <t>Limerick Design</t>
  </si>
  <si>
    <t>http://limerickdesign.com</t>
  </si>
  <si>
    <t>0be08c80-89eb-742d-08ff-dd9b714aa558</t>
  </si>
  <si>
    <t>Limerick Institute of Technology</t>
  </si>
  <si>
    <t>http://www.lit.ie/</t>
  </si>
  <si>
    <t>c22933df-0e8f-d7ff-7513-ba88724d0315</t>
  </si>
  <si>
    <t>LimeRoad</t>
  </si>
  <si>
    <t>http://www.limeroad.com</t>
  </si>
  <si>
    <t>484a00e2-fa55-7e7f-9fef-bd906bc3f7bd</t>
  </si>
  <si>
    <t>Limerock Fund Manager</t>
  </si>
  <si>
    <t>http://www.limerockfund.com/</t>
  </si>
  <si>
    <t>ecb2c79c-b437-0abe-5c27-723ecd99e141</t>
  </si>
  <si>
    <t>Limerston Capital</t>
  </si>
  <si>
    <t>http://www.limerstoncap.com/</t>
  </si>
  <si>
    <t>23dd0d54-c97b-f368-486a-44062ac34d44</t>
  </si>
  <si>
    <t>Limes Audio</t>
  </si>
  <si>
    <t>http://limesaudio.com/</t>
  </si>
  <si>
    <t>7f2162ff-fe91-5830-9909-8915825e8e46</t>
  </si>
  <si>
    <t>Limes Security</t>
  </si>
  <si>
    <t>https://www.limessecurity.com/en</t>
  </si>
  <si>
    <t>126a1a80-e0d0-ebc3-bd33-32676164da47</t>
  </si>
  <si>
    <t>Limesco</t>
  </si>
  <si>
    <t>http://limesco.nl/</t>
  </si>
  <si>
    <t>0d2ecaf7-7273-5012-071e-9470589180a4</t>
  </si>
  <si>
    <t>LIMESET</t>
  </si>
  <si>
    <t>http://limeset.com/</t>
  </si>
  <si>
    <t>19bb1033-a66d-ba9b-d31a-ea1fb0c4ab5e</t>
  </si>
  <si>
    <t>LimeSoda Interactive Marketing GmbH</t>
  </si>
  <si>
    <t>https://www.limesoda.com/</t>
  </si>
  <si>
    <t>77b6384e-3fc5-fe94-a06a-f8a3c777d829</t>
  </si>
  <si>
    <t>LimeSpot Solutions Inc.</t>
  </si>
  <si>
    <t>https://www.limespot.com</t>
  </si>
  <si>
    <t>1b6b0afb-09db-537c-3e3e-451269b097eb</t>
  </si>
  <si>
    <t>LimeSpring</t>
  </si>
  <si>
    <t>http://www.limespring.com</t>
  </si>
  <si>
    <t>1fa0b996-573d-1164-2286-000a94060e69</t>
  </si>
  <si>
    <t>Limestone Capital Advisors</t>
  </si>
  <si>
    <t>http://www.limestonevc.com</t>
  </si>
  <si>
    <t>4c78d275-a92b-cf05-fea3-58425178f7a7</t>
  </si>
  <si>
    <t>Limestone College</t>
  </si>
  <si>
    <t>http://www.limestone.edu/</t>
  </si>
  <si>
    <t>b523ac51-71b8-8b28-4ac4-36b9da0057f2</t>
  </si>
  <si>
    <t>Limestone Fund</t>
  </si>
  <si>
    <t>http://www.limestonefunds.eu//?id=5351</t>
  </si>
  <si>
    <t>1f4d24d5-99d5-61a2-1498-be09534cedf4</t>
  </si>
  <si>
    <t>Limestone Networks</t>
  </si>
  <si>
    <t>http://www.limestonenetworks.com</t>
  </si>
  <si>
    <t>1e74ea37-f6be-bf77-f1c9-fb22c1659530</t>
  </si>
  <si>
    <t>Limestuck Online Classifieds Website</t>
  </si>
  <si>
    <t>http://www.limestuck.com</t>
  </si>
  <si>
    <t>eb024518-f631-8117-c532-537684327289</t>
  </si>
  <si>
    <t>LimeSurvey</t>
  </si>
  <si>
    <t>https://www.limesurvey.org/</t>
  </si>
  <si>
    <t>820d862a-d802-ae4f-bc9c-94f78d0af901</t>
  </si>
  <si>
    <t>LimeTech Solutions</t>
  </si>
  <si>
    <t>http://www.limetechsolutions.com</t>
  </si>
  <si>
    <t>6756bffc-a0ce-49bb-9182-40a1b31e1ff5</t>
  </si>
  <si>
    <t>LimeTranslate</t>
  </si>
  <si>
    <t>http://www.limetranslate.com</t>
  </si>
  <si>
    <t>e3eaebb1-92f4-78af-0daf-1b1373d3f561</t>
  </si>
  <si>
    <t>LimeTray</t>
  </si>
  <si>
    <t>http://limetray.com</t>
  </si>
  <si>
    <t>9082666b-7e72-575f-2668-5c81fe3aead4</t>
  </si>
  <si>
    <t>LimeTree</t>
  </si>
  <si>
    <t>http://www.limetreeonline.com</t>
  </si>
  <si>
    <t>99c44fd4-80db-7635-cd49-e4a800e814de</t>
  </si>
  <si>
    <t>Limetree Moments for Life</t>
  </si>
  <si>
    <t>http://limetr.ee</t>
  </si>
  <si>
    <t>eae17377-a01c-d8a8-06ef-006ca684702e</t>
  </si>
  <si>
    <t>Limetree Studios</t>
  </si>
  <si>
    <t>ce9f85d7-f1eb-f51d-2aea-bf3117de84c2</t>
  </si>
  <si>
    <t>LimeVPN</t>
  </si>
  <si>
    <t>http://www.limevpn.com/</t>
  </si>
  <si>
    <t>602b4c66-5f0b-cbdf-37bb-1731b635e464</t>
  </si>
  <si>
    <t>Limewheel Creative</t>
  </si>
  <si>
    <t>http://www.limewheel.com</t>
  </si>
  <si>
    <t>c244b9de-dd9b-77b5-a0f1-da3da56a1433</t>
  </si>
  <si>
    <t>LimeWire</t>
  </si>
  <si>
    <t>http://www.limewire.com/en/</t>
  </si>
  <si>
    <t>a2b4b3f3-0ec2-df84-a1f9-9ce13d519af4</t>
  </si>
  <si>
    <t>Limewood Productions</t>
  </si>
  <si>
    <t>http://limewoodproductions.co.uk/</t>
  </si>
  <si>
    <t>bdcab442-3cd3-2dc7-f2d4-eb4c1029cb65</t>
  </si>
  <si>
    <t>LimeWorks.us</t>
  </si>
  <si>
    <t>http://www.limeworks.us</t>
  </si>
  <si>
    <t>467eade9-9c79-2943-45e9-91a87669c213</t>
  </si>
  <si>
    <t>limeylight</t>
  </si>
  <si>
    <t>http://www.limeylight.com</t>
  </si>
  <si>
    <t>46764208-7ce2-a75c-6f44-4b7408d7cdd9</t>
  </si>
  <si>
    <t>Limibot</t>
  </si>
  <si>
    <t>http://limibot.io</t>
  </si>
  <si>
    <t>d2aef4c2-2f58-b191-e1d7-33700edcef80</t>
  </si>
  <si>
    <t>Limin Chemical</t>
  </si>
  <si>
    <t>http://www.chinalimin.com</t>
  </si>
  <si>
    <t>d006f1c4-129c-f893-a084-4091d2268456</t>
  </si>
  <si>
    <t>Limina Application Office</t>
  </si>
  <si>
    <t>http://www.limina-ao.com</t>
  </si>
  <si>
    <t>072f5770-f4b8-11c1-aec8-2bb679793dfa</t>
  </si>
  <si>
    <t>Limina Financial Systems</t>
  </si>
  <si>
    <t>http://www.limina.com</t>
  </si>
  <si>
    <t>452544d4-6bda-dd48-e562-ae0d249e4a1f</t>
  </si>
  <si>
    <t>Liminal VR</t>
  </si>
  <si>
    <t>http://www.liminalvr.com</t>
  </si>
  <si>
    <t>c5a24161-9575-3577-c905-b4aa03d15a1f</t>
  </si>
  <si>
    <t>Liminex</t>
  </si>
  <si>
    <t>http://liminex.net</t>
  </si>
  <si>
    <t>f29d6861-6ba4-bf84-fc5a-88c16717c3b6</t>
  </si>
  <si>
    <t>Liming Networks Ltd.</t>
  </si>
  <si>
    <t>http://limingcisco.en.china.cn</t>
  </si>
  <si>
    <t>2124f608-7f7c-4885-c7d4-d7868010ff66</t>
  </si>
  <si>
    <t>liminya</t>
  </si>
  <si>
    <t>http://liminya.com/</t>
  </si>
  <si>
    <t>3d2ff77e-2be8-acf6-1037-d7e5b0903751</t>
  </si>
  <si>
    <t>Limit LineÌ¢åãå¢ Novice Driver Monitoring Application</t>
  </si>
  <si>
    <t>http://whomentors.com/limitline</t>
  </si>
  <si>
    <t>aac7e808-c990-e8b3-ef00-b4f25d551150</t>
  </si>
  <si>
    <t>Limit Point Software</t>
  </si>
  <si>
    <t>http://www.limit-point.com</t>
  </si>
  <si>
    <t>0616c38c-89a0-4fc5-281d-dcd83a2a5f7e</t>
  </si>
  <si>
    <t>Limit Tecnologies</t>
  </si>
  <si>
    <t>http://www.limit.es</t>
  </si>
  <si>
    <t>031e4806-9655-29c6-708f-1a991c60e488</t>
  </si>
  <si>
    <t>Limited</t>
  </si>
  <si>
    <t>http://jkjk.com/</t>
  </si>
  <si>
    <t>0490d9cc-541b-4262-ea8e-e1dcf5d92eb0</t>
  </si>
  <si>
    <t>Limited Orange</t>
  </si>
  <si>
    <t>http://www.limitedorange.nl</t>
  </si>
  <si>
    <t>b9a5b37b-a715-2767-daf7-d2d188d6add7</t>
  </si>
  <si>
    <t>Limited Run</t>
  </si>
  <si>
    <t>http://limitedrun.com/</t>
  </si>
  <si>
    <t>b295ef6b-0fb1-d979-9407-60e44c649228</t>
  </si>
  <si>
    <t>Limitedpix</t>
  </si>
  <si>
    <t>http://www.limitedpix.com</t>
  </si>
  <si>
    <t>42a883b6-04dc-166f-a284-f20dac53dea5</t>
  </si>
  <si>
    <t>Limitless</t>
  </si>
  <si>
    <t>http://www.vrlimitlessltd.com</t>
  </si>
  <si>
    <t>119e6c67-bd3c-3ba4-08f3-62553b1ba681</t>
  </si>
  <si>
    <t>https://www.limitlessapp.io</t>
  </si>
  <si>
    <t>0e7a12ad-cfa4-087a-3e51-d2f6fe53985b</t>
  </si>
  <si>
    <t>Limitless Circle (Autodidact Tech Solutions Pvt Ltd)</t>
  </si>
  <si>
    <t>http://www.limitlesscircle.com/</t>
  </si>
  <si>
    <t>2a8036ce-7883-0fc3-d4d9-aceafc8fa04d</t>
  </si>
  <si>
    <t>Limitless Computing</t>
  </si>
  <si>
    <t>http://www.limitlesscomputing.com</t>
  </si>
  <si>
    <t>6ba5f639-474f-7010-1a61-08cb4d41bad5</t>
  </si>
  <si>
    <t>Limitless Experience</t>
  </si>
  <si>
    <t>https://www.limitlessexperience.in/</t>
  </si>
  <si>
    <t>448166c3-84ca-0213-41b0-1693c3a4b028</t>
  </si>
  <si>
    <t>Limitless Horizons</t>
  </si>
  <si>
    <t>http://www.limitless-horizons.org/</t>
  </si>
  <si>
    <t>0ce7377c-dcdd-8910-3557-73f00713fd33</t>
  </si>
  <si>
    <t>Limitless Mobile</t>
  </si>
  <si>
    <t>http://www.limitlessmobile.com</t>
  </si>
  <si>
    <t>bd86df80-ca32-d77a-cb56-704098c8ff63</t>
  </si>
  <si>
    <t>Limitless Payment Solutions</t>
  </si>
  <si>
    <t>https://limitlesspaymentsolutions.com/high-risk-merchant-account/</t>
  </si>
  <si>
    <t>e6040d36-edab-5ad2-afb6-9aec53472000</t>
  </si>
  <si>
    <t>Limitless Resistance</t>
  </si>
  <si>
    <t>http://limitlessresistance.com/</t>
  </si>
  <si>
    <t>a4a8f15e-dc96-8ff3-1fd9-adbb565b8f34</t>
  </si>
  <si>
    <t>Limitless Smart Shot</t>
  </si>
  <si>
    <t>http://limitlessshot.com/</t>
  </si>
  <si>
    <t>293b323e-f7d9-7b18-8616-a356c2bcf8e3</t>
  </si>
  <si>
    <t>Limitless Technology</t>
  </si>
  <si>
    <t>http://www.belimitless.io</t>
  </si>
  <si>
    <t>e5c3355a-9db3-7569-235b-cb6dc1646c72</t>
  </si>
  <si>
    <t>Limitless Travel</t>
  </si>
  <si>
    <t>http://www.limitlesstravel.org</t>
  </si>
  <si>
    <t>93cfaaaf-1c24-cff6-d569-d9cbdf65c8bc</t>
  </si>
  <si>
    <t>Limitlesslane</t>
  </si>
  <si>
    <t>https://limitlesslane.com/</t>
  </si>
  <si>
    <t>2506e113-8836-6f70-1e35-df61f3e19ad6</t>
  </si>
  <si>
    <t>LimitScreen Inc</t>
  </si>
  <si>
    <t>http://www.getscreen.com</t>
  </si>
  <si>
    <t>cb13b04a-e79d-50ae-6cd2-04bc31ff58be</t>
  </si>
  <si>
    <t>LimitState</t>
  </si>
  <si>
    <t>http://www.limitstate.com</t>
  </si>
  <si>
    <t>bfe280f0-d402-7744-2692-a9cd84e3f36d</t>
  </si>
  <si>
    <t>LimitX</t>
  </si>
  <si>
    <t>http://www.limitx.com/</t>
  </si>
  <si>
    <t>4c3da936-b28e-cf31-59ca-efeafd23650e</t>
  </si>
  <si>
    <t>Limk</t>
  </si>
  <si>
    <t>http://limk.com</t>
  </si>
  <si>
    <t>7a915066-a817-ce07-18b5-95aefd3683f8</t>
  </si>
  <si>
    <t>Limkernel</t>
  </si>
  <si>
    <t>http://limkernel.com/</t>
  </si>
  <si>
    <t>e4abb7a6-7fb2-4edd-21a7-ed4522940686</t>
  </si>
  <si>
    <t>Limmer Creative</t>
  </si>
  <si>
    <t>http://www.limmercreative.com</t>
  </si>
  <si>
    <t>778c512b-fc9b-c754-2a17-851b2a81d726</t>
  </si>
  <si>
    <t>Limmer Laser</t>
  </si>
  <si>
    <t>http://www.limmerlaser.de/</t>
  </si>
  <si>
    <t>ee135e2d-ab6f-4067-c4bc-fca4397fb7d7</t>
  </si>
  <si>
    <t>LIMMO</t>
  </si>
  <si>
    <t>http://www.eatlimmo.com/</t>
  </si>
  <si>
    <t>dc0f8adb-2d25-c5b2-2489-54173bf6837d</t>
  </si>
  <si>
    <t>Limnee</t>
  </si>
  <si>
    <t>http://www.limnee.com/</t>
  </si>
  <si>
    <t>c5995c38-47c5-05ee-edc6-25ce4d9a9f44</t>
  </si>
  <si>
    <t>LimnoTech</t>
  </si>
  <si>
    <t>http://www.limno.com</t>
  </si>
  <si>
    <t>f56dba9a-d186-0ff3-6a3f-6147b1f095df</t>
  </si>
  <si>
    <t>Limnu</t>
  </si>
  <si>
    <t>https://limnu.com</t>
  </si>
  <si>
    <t>83ab09d2-055a-384a-1403-7bdd6d2d128c</t>
  </si>
  <si>
    <t>Limo</t>
  </si>
  <si>
    <t>https://www.limoapp.in/</t>
  </si>
  <si>
    <t>ae1167a1-1fbc-9e37-8e9d-83d8b279fe62</t>
  </si>
  <si>
    <t>Limo Alliance</t>
  </si>
  <si>
    <t>http://limoalliance.com/</t>
  </si>
  <si>
    <t>364aea25-bdf1-a28a-6ad9-ab0de01d1e22</t>
  </si>
  <si>
    <t>Limo Anywhere</t>
  </si>
  <si>
    <t>http://www.limoanywhere.com/</t>
  </si>
  <si>
    <t>cbb484e3-8181-e612-afa9-e1c22d0d1ef3</t>
  </si>
  <si>
    <t>Limo Jax - Jacksonville limousine services</t>
  </si>
  <si>
    <t>http://limojax.net/</t>
  </si>
  <si>
    <t>932509db-1065-84b2-fe17-4fd0ca466a04</t>
  </si>
  <si>
    <t>Limo King</t>
  </si>
  <si>
    <t>http://www.limo-king.co.uk</t>
  </si>
  <si>
    <t>4740e03b-6f59-1468-0f1c-c6cecc3c2751</t>
  </si>
  <si>
    <t>Limo Rental Services In Boise</t>
  </si>
  <si>
    <t>http://www.limorentalboise.com/</t>
  </si>
  <si>
    <t>f2196689-8df5-216a-9660-1c6244d579f6</t>
  </si>
  <si>
    <t>Limo Seattle WA</t>
  </si>
  <si>
    <t>http://www.limoseattlewa.net</t>
  </si>
  <si>
    <t>68f45777-1df6-0dbc-87ba-4fe00c390f7a</t>
  </si>
  <si>
    <t>Limo Service</t>
  </si>
  <si>
    <t>http://www.bluestreaklimo.com/services/night-out/</t>
  </si>
  <si>
    <t>57c6a75f-59c6-bbbe-9221-ed1b0462757d</t>
  </si>
  <si>
    <t>Limo Service Irvine</t>
  </si>
  <si>
    <t>http://www.irvinelimoservice.net/</t>
  </si>
  <si>
    <t>3e94222b-9325-d520-db96-ab352375b151</t>
  </si>
  <si>
    <t>Limo Service Orlando</t>
  </si>
  <si>
    <t>http://www.orlandolimos.org</t>
  </si>
  <si>
    <t>b1d5cc3b-a15e-16a1-8f69-3f950775715f</t>
  </si>
  <si>
    <t>LIMO Systems</t>
  </si>
  <si>
    <t>http://www.uslimosystem.com</t>
  </si>
  <si>
    <t>4f8cde02-ad89-42ed-4367-da3e1a179c17</t>
  </si>
  <si>
    <t>Limo Taxi</t>
  </si>
  <si>
    <t>http://www.intltaxi.co.kr</t>
  </si>
  <si>
    <t>c964b235-f260-edb1-e9dc-eb38405fcc5b</t>
  </si>
  <si>
    <t>Limo-King</t>
  </si>
  <si>
    <t>http://www.limo-king.ca</t>
  </si>
  <si>
    <t>89aeb171-ab2c-fc93-c702-ef1bcdc89f73</t>
  </si>
  <si>
    <t>Limocart</t>
  </si>
  <si>
    <t>http://www.limocart.com</t>
  </si>
  <si>
    <t>a82dd6cf-772a-832b-25ad-c8b1bf18dca9</t>
  </si>
  <si>
    <t>Limocell</t>
  </si>
  <si>
    <t>http://www.limocell.com</t>
  </si>
  <si>
    <t>c2728e88-87ed-6a5d-5100-39202728939a</t>
  </si>
  <si>
    <t>LimoforSale</t>
  </si>
  <si>
    <t>http://limoforsale.com/</t>
  </si>
  <si>
    <t>9b675c72-5d2e-b79f-63d7-bf44b4f826a1</t>
  </si>
  <si>
    <t>LimoLabs</t>
  </si>
  <si>
    <t>http://www.limolabs.com</t>
  </si>
  <si>
    <t>140d66fe-9cce-bb60-9db3-cf74b7f74699</t>
  </si>
  <si>
    <t>LIMOLAND</t>
  </si>
  <si>
    <t>http://www.shoplimoland.com/</t>
  </si>
  <si>
    <t>24897204-70c6-2623-dbf9-12ed196e1f43</t>
  </si>
  <si>
    <t>LimoLand</t>
  </si>
  <si>
    <t>http://www.limoland.com</t>
  </si>
  <si>
    <t>20f53a61-4630-14bf-aa4c-3b606e12cc68</t>
  </si>
  <si>
    <t>Limon Kitap</t>
  </si>
  <si>
    <t>http://vt.webrazzi.com/sirket/limon-kitap</t>
  </si>
  <si>
    <t>fd210f1c-df4f-d5d6-ca99-fea804487ea2</t>
  </si>
  <si>
    <t>Limonado Analytics</t>
  </si>
  <si>
    <t>http://www.limonado.io/</t>
  </si>
  <si>
    <t>18c77faf-58a9-f691-ebac-5285ff3e0451</t>
  </si>
  <si>
    <t>Limoneira</t>
  </si>
  <si>
    <t>http://limoneira.com</t>
  </si>
  <si>
    <t>ce787c69-c21e-9b32-e90e-7544693834dc</t>
  </si>
  <si>
    <t>LimoNerd</t>
  </si>
  <si>
    <t>http://www.limonerd.com</t>
  </si>
  <si>
    <t>561d2ddb-3b29-6e52-a0c9-5ffc0190c86c</t>
  </si>
  <si>
    <t>Limonetik</t>
  </si>
  <si>
    <t>http://www.limonetik.com</t>
  </si>
  <si>
    <t>184210a0-b04a-f1eb-6b27-64370a94614d</t>
  </si>
  <si>
    <t>LIMONI S.p.A</t>
  </si>
  <si>
    <t>https://www.limoni.it</t>
  </si>
  <si>
    <t>93716fc7-60f7-b609-c515-465d80db1fb5</t>
  </si>
  <si>
    <t>Limopedia</t>
  </si>
  <si>
    <t>http://www.limopedia.com/</t>
  </si>
  <si>
    <t>3c212ad0-771c-8127-4118-aeb63e288d79</t>
  </si>
  <si>
    <t>LimoPLay Casino</t>
  </si>
  <si>
    <t>https://www.limoplay.com/</t>
  </si>
  <si>
    <t>a11e2486-1ebe-5b1b-5afe-5759d094bb46</t>
  </si>
  <si>
    <t>Limos Northwest</t>
  </si>
  <si>
    <t>http://www.limosnorthwest.co.uk</t>
  </si>
  <si>
    <t>02c34257-f176-3499-bb60-0a1a50ce7c41</t>
  </si>
  <si>
    <t>Limos Of London</t>
  </si>
  <si>
    <t>http://www.limosoflondon.com</t>
  </si>
  <si>
    <t>5964c211-c09a-fdb2-e898-6fae1487f796</t>
  </si>
  <si>
    <t>Limos.com</t>
  </si>
  <si>
    <t>http://www.limos.com</t>
  </si>
  <si>
    <t>8c6191bc-41b0-c832-2021-5c6649215365</t>
  </si>
  <si>
    <t>Limos4less</t>
  </si>
  <si>
    <t>http://www.limos4less.com</t>
  </si>
  <si>
    <t>12c2f2d7-710e-f069-0852-0dae20d23c61</t>
  </si>
  <si>
    <t>Limostarz</t>
  </si>
  <si>
    <t>http://www.limostarz.com</t>
  </si>
  <si>
    <t>9db6fca0-22d2-04a0-b138-9d9b76bcfe65</t>
  </si>
  <si>
    <t>LimoTrac</t>
  </si>
  <si>
    <t>https://www.limotrac.com</t>
  </si>
  <si>
    <t>f6bd17ed-3567-edc6-050d-31d5ec0da990</t>
  </si>
  <si>
    <t>Limousin Business Angels</t>
  </si>
  <si>
    <t>http://www.limousin-businessangels.fr</t>
  </si>
  <si>
    <t>36c62bb6-b6b6-ce7c-0950-d258347adee8</t>
  </si>
  <si>
    <t>Limousin Participations</t>
  </si>
  <si>
    <t>http://www.limousin-participations.fr</t>
  </si>
  <si>
    <t>b7f327eb-dd2b-b0b9-18a5-adeeb1704854</t>
  </si>
  <si>
    <t>Limousine and Car Hire</t>
  </si>
  <si>
    <t>http://www.limousineandcarhire.com.au/</t>
  </si>
  <si>
    <t>311b45e9-5a5c-d537-d7d6-081239c2d064</t>
  </si>
  <si>
    <t>Limowins</t>
  </si>
  <si>
    <t>http://www.limominivans.com/</t>
  </si>
  <si>
    <t>aa169557-6974-1a15-e444-bad2b39f4b9c</t>
  </si>
  <si>
    <t>Limozy</t>
  </si>
  <si>
    <t>http://limozy.com</t>
  </si>
  <si>
    <t>d3e5b954-badf-0315-f0f2-b13777d079c5</t>
  </si>
  <si>
    <t>Limpopo Provincial Government</t>
  </si>
  <si>
    <t>http://www.limpopo.gov.za</t>
  </si>
  <si>
    <t>7dde1a63-b8b4-35cb-99db-9f017a26f1e6</t>
  </si>
  <si>
    <t>Limpsfield Grange School</t>
  </si>
  <si>
    <t>http://www.limpsfieldgrange.co.uk/</t>
  </si>
  <si>
    <t>c8dd948a-d133-2501-45d1-537ec1deadb1</t>
  </si>
  <si>
    <t>LIMRA</t>
  </si>
  <si>
    <t>http://www.limra.com/</t>
  </si>
  <si>
    <t>ce8abccc-9636-6793-73ad-4a6f6722630c</t>
  </si>
  <si>
    <t>Limshoppi</t>
  </si>
  <si>
    <t>https://www.limshoppi.com/</t>
  </si>
  <si>
    <t>4c177cc9-f25c-c083-da49-f6e5ffcb5827</t>
  </si>
  <si>
    <t>012f3b99-b45f-dc69-b354-f596f3e487f5</t>
  </si>
  <si>
    <t>Limtel</t>
  </si>
  <si>
    <t>http://www.limtel.com</t>
  </si>
  <si>
    <t>cc7bf91c-d568-b6d5-b894-a521fb51cf10</t>
  </si>
  <si>
    <t>Limton Group of Companies</t>
  </si>
  <si>
    <t>http://limton.com.pk</t>
  </si>
  <si>
    <t>38597615-48d7-0ead-32c7-f231ee282aad</t>
  </si>
  <si>
    <t>Limundo</t>
  </si>
  <si>
    <t>http://www.limundo.com</t>
  </si>
  <si>
    <t>4b369738-280a-c96d-1828-5879147892c4</t>
  </si>
  <si>
    <t>limvena</t>
  </si>
  <si>
    <t>https://limvena.pl/</t>
  </si>
  <si>
    <t>e9288752-31b5-723e-c381-afc14d3439aa</t>
  </si>
  <si>
    <t>Lin &amp; Associates</t>
  </si>
  <si>
    <t>http://linandassociates.com/</t>
  </si>
  <si>
    <t>15db8956-2152-0de9-3108-bb969f0588bf</t>
  </si>
  <si>
    <t>Lin Digital</t>
  </si>
  <si>
    <t>http://www.lindigital.com/</t>
  </si>
  <si>
    <t>07dd3319-4dad-5a68-01be-6248ba6dd603</t>
  </si>
  <si>
    <t>Lin Education</t>
  </si>
  <si>
    <t>http://lineducation.se</t>
  </si>
  <si>
    <t>67158c3e-46a0-87df-c96d-2738dd796c5f</t>
  </si>
  <si>
    <t>Lin Industrial</t>
  </si>
  <si>
    <t>https://en.spacelin.ru/</t>
  </si>
  <si>
    <t>e15bb054-706c-328f-af73-edf2799b000f</t>
  </si>
  <si>
    <t>LIN Media (TVL)</t>
  </si>
  <si>
    <t>http://linmedia.com</t>
  </si>
  <si>
    <t>a4b56420-cf7c-b01c-f454-7037e97cc799</t>
  </si>
  <si>
    <t>LIN TV</t>
  </si>
  <si>
    <t>http://www.lintv.com</t>
  </si>
  <si>
    <t>818e44f4-ad38-a507-b913-77c150cae9b5</t>
  </si>
  <si>
    <t>Lin's Grand BuffeT</t>
  </si>
  <si>
    <t>http://linsbuffetabq.com</t>
  </si>
  <si>
    <t>0dcedec1-cedf-da7a-5cc7-21def44c5941</t>
  </si>
  <si>
    <t>Lina</t>
  </si>
  <si>
    <t>http://www.linathegame.com/</t>
  </si>
  <si>
    <t>4f071edd-1fb7-b95d-4ff3-d43119af36e9</t>
  </si>
  <si>
    <t>Lina Diminno Med Spa</t>
  </si>
  <si>
    <t>http://linadiminnomedspa.com/</t>
  </si>
  <si>
    <t>903ad33a-f9d3-1238-1277-bf0054412caa</t>
  </si>
  <si>
    <t>LINAGORA</t>
  </si>
  <si>
    <t>http://www.linagora.com</t>
  </si>
  <si>
    <t>93caea8d-9d9f-3c70-b224-a10ddc469407</t>
  </si>
  <si>
    <t>Linalis</t>
  </si>
  <si>
    <t>http://www.linalis.com</t>
  </si>
  <si>
    <t>a2afd315-a20c-ab50-85e3-74dae14f58c3</t>
  </si>
  <si>
    <t>Linamar</t>
  </si>
  <si>
    <t>http://www.linamar.com/</t>
  </si>
  <si>
    <t>414459ae-ea26-1580-4c56-27626782156e</t>
  </si>
  <si>
    <t>Linan Hongcheng Telecommunication Material</t>
  </si>
  <si>
    <t>http://www.hongchengtm.com</t>
  </si>
  <si>
    <t>593cae73-db91-6651-6116-88665bd96ae9</t>
  </si>
  <si>
    <t>Linanayail-CX</t>
  </si>
  <si>
    <t>http://www.mosaichub.com/member/p/diego-santos</t>
  </si>
  <si>
    <t>d174a5b8-fc69-0e48-357d-dfb6ced668cb</t>
  </si>
  <si>
    <t>Linardi Associates</t>
  </si>
  <si>
    <t>http://linardiassociates.com</t>
  </si>
  <si>
    <t>ef3df226-e967-fc1f-b4dc-2ed425b1aff7</t>
  </si>
  <si>
    <t>Linari engineering srl</t>
  </si>
  <si>
    <t>http://www.linaribiomedical.com</t>
  </si>
  <si>
    <t>dddefafd-c653-1923-94d9-2ed69682eb2f</t>
  </si>
  <si>
    <t>Linaro</t>
  </si>
  <si>
    <t>http://www.linaro.org</t>
  </si>
  <si>
    <t>8f5e8ee3-d1c1-146e-6429-b6d53e91aa61</t>
  </si>
  <si>
    <t>Linart</t>
  </si>
  <si>
    <t>http://iapps.linart.qc.ca/en/app-ffn.htm</t>
  </si>
  <si>
    <t>7befedda-917b-69c0-dc9d-6e66eef83607</t>
  </si>
  <si>
    <t>Linas Matkasse</t>
  </si>
  <si>
    <t>http://www.linasmatkasse.se</t>
  </si>
  <si>
    <t>5cd51817-4475-4d7f-24ce-32b45db3af33</t>
  </si>
  <si>
    <t>Linath Infotech</t>
  </si>
  <si>
    <t>http://www.linathinfotech.com</t>
  </si>
  <si>
    <t>927d6019-5e90-648d-a7cd-7ca5a0f7c3b4</t>
  </si>
  <si>
    <t>Linbeck Group, LLC</t>
  </si>
  <si>
    <t>http://www.linbeck.com</t>
  </si>
  <si>
    <t>2eaf717f-0d83-488c-d8a0-8da0c4a03179</t>
  </si>
  <si>
    <t>LINBIT</t>
  </si>
  <si>
    <t>http://www.linbit.com</t>
  </si>
  <si>
    <t>05a79618-90fc-665e-789f-3d33fb2647e4</t>
  </si>
  <si>
    <t>Linbox</t>
  </si>
  <si>
    <t>http://www.linbox.com/en/</t>
  </si>
  <si>
    <t>deb8ee59-2d7f-711c-4d1d-964246aaf816</t>
  </si>
  <si>
    <t>Linc</t>
  </si>
  <si>
    <t>http://www.linc.world/</t>
  </si>
  <si>
    <t>d9e224a0-48f4-7bd0-e87a-a5550b117a98</t>
  </si>
  <si>
    <t>Linc - The Lighting Cultivator</t>
  </si>
  <si>
    <t>http://www.lightingcultivator.org</t>
  </si>
  <si>
    <t>ff8f7e39-ce6d-13c8-68ec-c2a9e982d946</t>
  </si>
  <si>
    <t>Linc Global</t>
  </si>
  <si>
    <t>http://www.letslinc.com</t>
  </si>
  <si>
    <t>31471d94-74c7-9c20-aefb-a7e01f2b610f</t>
  </si>
  <si>
    <t>LINC Scotland</t>
  </si>
  <si>
    <t>http://www.lincscot.co.uk</t>
  </si>
  <si>
    <t>e52b5f6b-5aae-a601-4b23-d0c3f3f0bb1e</t>
  </si>
  <si>
    <t>Linc.net</t>
  </si>
  <si>
    <t>https://www.lincproject.net</t>
  </si>
  <si>
    <t>7001c182-39fc-0ca7-dcee-0795256dc9d8</t>
  </si>
  <si>
    <t>Lincare</t>
  </si>
  <si>
    <t>http://www.lincare.com</t>
  </si>
  <si>
    <t>5c0aec50-752d-9838-72ef-9a40d7c403de</t>
  </si>
  <si>
    <t>Lincat Group</t>
  </si>
  <si>
    <t>http://www.lincat.co.uk/</t>
  </si>
  <si>
    <t>80059018-5ac0-9db9-e175-23d5af97fb0e</t>
  </si>
  <si>
    <t>Lince Labs - Amniofilm</t>
  </si>
  <si>
    <t>http://lincelabs.cl</t>
  </si>
  <si>
    <t>b49fc32c-b262-ae12-86fa-db492d93dde6</t>
  </si>
  <si>
    <t>Lince Studios</t>
  </si>
  <si>
    <t>http://www.lincestudios.com</t>
  </si>
  <si>
    <t>0f6f44b0-ca5d-989b-ff86-b91753aebfb4</t>
  </si>
  <si>
    <t>Linch Capital</t>
  </si>
  <si>
    <t>http://www.linchcapital.com</t>
  </si>
  <si>
    <t>dcef0859-76c0-1288-0fef-654018841ba9</t>
  </si>
  <si>
    <t>Linchpin</t>
  </si>
  <si>
    <t>http://linchpin.net</t>
  </si>
  <si>
    <t>ccd5f6ee-9b6c-e8e8-270f-7dc25d611d17</t>
  </si>
  <si>
    <t>LinchPin</t>
  </si>
  <si>
    <t>http://linchpin.io</t>
  </si>
  <si>
    <t>58700376-ddf9-de9f-cfb8-159ddfc5506c</t>
  </si>
  <si>
    <t>LinchPin App Inc.</t>
  </si>
  <si>
    <t>http://www.linchpinapp.io</t>
  </si>
  <si>
    <t>c2bc9f8c-92ea-afb8-e592-5ce6ec91d3f7</t>
  </si>
  <si>
    <t>Linchpin SEO</t>
  </si>
  <si>
    <t>https://linchpinseo.com</t>
  </si>
  <si>
    <t>6e544a89-324b-bd07-3981-79395e4d3263</t>
  </si>
  <si>
    <t>Linchpin Technologies Pvt Ltd</t>
  </si>
  <si>
    <t>http://lptpl.com</t>
  </si>
  <si>
    <t>63009ac7-3b85-debd-28a5-7bc0bcf3a1f2</t>
  </si>
  <si>
    <t>Lincoln Capital Managemen</t>
  </si>
  <si>
    <t>http://www.lincolncapitalmgt.com</t>
  </si>
  <si>
    <t>606f2c12-3a0e-2a5d-b8ea-cfc6d188ada6</t>
  </si>
  <si>
    <t>Lincoln Center</t>
  </si>
  <si>
    <t>http://www.lincolncenter.org/</t>
  </si>
  <si>
    <t>4d0ae6f2-095e-8db1-2bf5-b90a047b71ec</t>
  </si>
  <si>
    <t>Lincoln Center Corporate Fund</t>
  </si>
  <si>
    <t>http://www.lccorporatefund.org</t>
  </si>
  <si>
    <t>339c8336-44d7-62e7-4d2d-864bb0cb8ae9</t>
  </si>
  <si>
    <t>Lincoln Center's Women's Leadership Council</t>
  </si>
  <si>
    <t>http://www.lccorporatefund.org/index.php/lccf-leadership/womens-leadership-council</t>
  </si>
  <si>
    <t>de250476-0ef9-2e28-8955-44b68c783977</t>
  </si>
  <si>
    <t>Lincoln Child Center</t>
  </si>
  <si>
    <t>http://lincolnfamilies.org</t>
  </si>
  <si>
    <t>8ceade51-efc2-f3b3-f879-7810883bc28a</t>
  </si>
  <si>
    <t>Lincoln Christian University</t>
  </si>
  <si>
    <t>http://www.lincolnchristian.edu/</t>
  </si>
  <si>
    <t>2a8e1e85-c7bb-f578-77c4-22f84da56085</t>
  </si>
  <si>
    <t>Lincoln Clean Energy, LLC</t>
  </si>
  <si>
    <t>http://www.lincoln-clean-energy.com</t>
  </si>
  <si>
    <t>480dcd98-8efb-5aa8-1e10-562e4d2bc1f3</t>
  </si>
  <si>
    <t>Lincoln College of New England</t>
  </si>
  <si>
    <t>http://lincolncollegene.edu</t>
  </si>
  <si>
    <t>b22cfc96-b9a9-53a2-3ee4-d5cb0128fec5</t>
  </si>
  <si>
    <t>Lincoln College of New England, Hartford</t>
  </si>
  <si>
    <t>http://www.lincolncollegene.edu/hartford-college-campus/hartford-campus-college-connecticut#</t>
  </si>
  <si>
    <t>861cc4f6-9fdc-a2c3-fa1c-b68883adfb99</t>
  </si>
  <si>
    <t>Lincoln College of New England, Southington</t>
  </si>
  <si>
    <t>http://www.lincolncollegene.edu/</t>
  </si>
  <si>
    <t>d8c32c01-3d8b-5823-c566-e4c53afb07f0</t>
  </si>
  <si>
    <t>Lincoln College of Technology</t>
  </si>
  <si>
    <t>http://www.lincolnedu.com/schools/nadc</t>
  </si>
  <si>
    <t>8b66ed6c-d7af-58bc-61b5-b7048d9e361f</t>
  </si>
  <si>
    <t>Lincoln College of Technology, Columbia</t>
  </si>
  <si>
    <t>http://www.lincolnedu.com/</t>
  </si>
  <si>
    <t>83c730e8-dae2-3fc3-949a-76357dac93b1</t>
  </si>
  <si>
    <t>Lincoln College of Technology, Denver</t>
  </si>
  <si>
    <t>c2f78d58-5402-268b-8c88-fb05f6e280b6</t>
  </si>
  <si>
    <t>Lincoln College of Technology, Grand Prairie</t>
  </si>
  <si>
    <t>http://www.lincolnedu.com/campus/grand-prairie-tx</t>
  </si>
  <si>
    <t>c5c1f232-2ddc-2ac8-f552-1f131dbe9b27</t>
  </si>
  <si>
    <t>Lincoln College of Technology, Indianapolis</t>
  </si>
  <si>
    <t>cd0ea35c-b370-0fce-3196-4320fba75e1b</t>
  </si>
  <si>
    <t>Lincoln College of Technology, Marietta</t>
  </si>
  <si>
    <t>http://www.lincolnedu.com/campus/marietta-ga</t>
  </si>
  <si>
    <t>220407af-0549-ba54-4d9f-dfca07d76eca</t>
  </si>
  <si>
    <t>Lincoln College of Technology, Melrose Park</t>
  </si>
  <si>
    <t>http://www.lincolnedu.com/campus/melrose-park-il</t>
  </si>
  <si>
    <t>fa7931d8-ff22-53ac-0b0e-1216c030a9fe</t>
  </si>
  <si>
    <t>Lincoln College of Technology, West Palm Beach</t>
  </si>
  <si>
    <t>http://www.lincolnedu.com/campus/west-palm-beach-fl</t>
  </si>
  <si>
    <t>78d01b57-f5c2-bb63-2e81-1331f7a72374</t>
  </si>
  <si>
    <t>Lincoln College Online</t>
  </si>
  <si>
    <t>http://www.lincolncollegene.edu</t>
  </si>
  <si>
    <t>847095e4-f9f7-fae6-52c3-c31636f04a91</t>
  </si>
  <si>
    <t>Lincoln College, Lincoln</t>
  </si>
  <si>
    <t>http://www.lincolncollege.edu/</t>
  </si>
  <si>
    <t>27743d41-9cb7-5372-aa19-e62ce462fc1c</t>
  </si>
  <si>
    <t>Lincoln Crafts</t>
  </si>
  <si>
    <t>http://www.lincolncrafts.com</t>
  </si>
  <si>
    <t>24b93cb0-84da-79a5-6b43-801f727aa427</t>
  </si>
  <si>
    <t>Lincoln Culinary Institute, Columbia</t>
  </si>
  <si>
    <t>19a30772-ee5a-691f-8b3e-265e86a7486c</t>
  </si>
  <si>
    <t>Lincoln Culinary Institute, Hartford</t>
  </si>
  <si>
    <t>http://www.ctculinary.edu/</t>
  </si>
  <si>
    <t>c99f09c9-d414-62e5-5801-9cc5395e16f1</t>
  </si>
  <si>
    <t>Lincoln Culinary Institute, Shelton</t>
  </si>
  <si>
    <t>http://www.lincolnedu.com/campus/shelton-ct</t>
  </si>
  <si>
    <t>f5fd01c4-c58a-c0da-f5ec-1005c6633ea9</t>
  </si>
  <si>
    <t>Lincoln Culinary Institute, West Palm Beach</t>
  </si>
  <si>
    <t>http://www.floridaculinary-usa.com/index.php</t>
  </si>
  <si>
    <t>73c557ce-9c13-ee7a-f917-32401827ca66</t>
  </si>
  <si>
    <t>Lincoln Educational Services Corporation</t>
  </si>
  <si>
    <t>695e30d4-f00b-52f6-53b1-d60c0690f8bf</t>
  </si>
  <si>
    <t>Lincoln Electric Holdings</t>
  </si>
  <si>
    <t>http://www.lincolnelectric.com</t>
  </si>
  <si>
    <t>baf86045-7415-30e1-ed64-a910e543f35a</t>
  </si>
  <si>
    <t>Lincoln Financial Group</t>
  </si>
  <si>
    <t>http://www.lfg.com/</t>
  </si>
  <si>
    <t>f0ac5067-d2d3-c28e-bc9c-7d2a7adf45af</t>
  </si>
  <si>
    <t>Lincoln Financial Media</t>
  </si>
  <si>
    <t>http://lincolnfinancialmedia.com/</t>
  </si>
  <si>
    <t>59782742-2ff8-c102-e202-c847482bb50c</t>
  </si>
  <si>
    <t>Lincoln Fine Ingredients</t>
  </si>
  <si>
    <t>http://www.lincolnfineingredients.com</t>
  </si>
  <si>
    <t>c0f15e93-6ff9-e39f-1eb0-ee31dca5c903</t>
  </si>
  <si>
    <t>Lincoln Funds International</t>
  </si>
  <si>
    <t>http://www.lincolnfunds.com</t>
  </si>
  <si>
    <t>59350a1a-a156-3dbd-a462-8683a13f3c69</t>
  </si>
  <si>
    <t>Lincoln Group Schools</t>
  </si>
  <si>
    <t>http://www.lincolnedu.com</t>
  </si>
  <si>
    <t>0d8e2d37-a0c2-8fd0-371b-6caf994295f1</t>
  </si>
  <si>
    <t>Lincoln Hill Holdings</t>
  </si>
  <si>
    <t>http://www.lincolnhillholdings.com/</t>
  </si>
  <si>
    <t>feeb9f56-3d91-cfb3-a781-b8c5e85de773</t>
  </si>
  <si>
    <t>Lincoln International</t>
  </si>
  <si>
    <t>http://www.lincolninternational.com</t>
  </si>
  <si>
    <t>8ad35d21-26ee-722a-1b24-31f383f36407</t>
  </si>
  <si>
    <t>http://www.lincolninternational.com/</t>
  </si>
  <si>
    <t>aee762c1-a4d2-8db3-8d37-69d9133b7161</t>
  </si>
  <si>
    <t>Lincoln Investment Capital</t>
  </si>
  <si>
    <t>http://www.lincolninvestment.com/</t>
  </si>
  <si>
    <t>368ddf85-3ec4-b872-c998-4147701b4bcb</t>
  </si>
  <si>
    <t>Lincoln Laboratory</t>
  </si>
  <si>
    <t>http://www.ll.mit.edu</t>
  </si>
  <si>
    <t>811762a2-5f86-920e-7772-cc73d33efbb2</t>
  </si>
  <si>
    <t>Lincoln Labs</t>
  </si>
  <si>
    <t>http://lincolnlabs.com/</t>
  </si>
  <si>
    <t>ae8fe1d5-75e0-b853-e97e-adde302fe9b8</t>
  </si>
  <si>
    <t>Lincoln Land Community College</t>
  </si>
  <si>
    <t>http://www.llcc.edu/</t>
  </si>
  <si>
    <t>3839246d-2d26-6e57-9a88-173fd78ad674</t>
  </si>
  <si>
    <t>Lincoln Laser</t>
  </si>
  <si>
    <t>http://www.lincolnlaser.com/</t>
  </si>
  <si>
    <t>6673ddc8-8630-952a-103d-7209c1581b5c</t>
  </si>
  <si>
    <t>Lincoln Learning Solutions</t>
  </si>
  <si>
    <t>http://lincolnlearningsolutions.org/</t>
  </si>
  <si>
    <t>51bfcc40-08bb-949b-9381-8c96db3815b3</t>
  </si>
  <si>
    <t>Lincoln Loop</t>
  </si>
  <si>
    <t>http://lincolnloop.com</t>
  </si>
  <si>
    <t>c7c0dc98-448d-a570-6988-f716bac673f8</t>
  </si>
  <si>
    <t>Lincoln Lubrication</t>
  </si>
  <si>
    <t>http://www.lincolnsa.com/</t>
  </si>
  <si>
    <t>a9411b3e-6d30-d246-f0c9-11e8569fa791</t>
  </si>
  <si>
    <t>Lincoln Memorial University</t>
  </si>
  <si>
    <t>http://www.lmunet.edu/</t>
  </si>
  <si>
    <t>4ff0dff2-9fe9-d4e7-87ec-25b2142ffeb5</t>
  </si>
  <si>
    <t>Lincoln Mercury</t>
  </si>
  <si>
    <t>http://www.lincoln.com</t>
  </si>
  <si>
    <t>0e66081a-d528-a4b7-8d2e-0a014fe4a811</t>
  </si>
  <si>
    <t>Lincoln Mining Corporation</t>
  </si>
  <si>
    <t>http://www.lincolnmining.com/</t>
  </si>
  <si>
    <t>bbcaa5a1-a748-07d2-f1fe-72a57acbf31c</t>
  </si>
  <si>
    <t>Lincoln Motor Company</t>
  </si>
  <si>
    <t>http://www.lincoln.com/</t>
  </si>
  <si>
    <t>8cc5fbad-ed94-44f4-4050-04bb02a572e8</t>
  </si>
  <si>
    <t>Lincoln Moving &amp; Storage</t>
  </si>
  <si>
    <t>https://www.lincolnmoving.com</t>
  </si>
  <si>
    <t>6b563827-318f-0842-7114-953ca8c61714</t>
  </si>
  <si>
    <t>Lincoln National Corporation</t>
  </si>
  <si>
    <t>https://www.lfg.com</t>
  </si>
  <si>
    <t>89a08075-5724-b38d-09c3-e82eebb64c26</t>
  </si>
  <si>
    <t>Lincoln Paper and Tissue</t>
  </si>
  <si>
    <t>http://www.lpt.com/</t>
  </si>
  <si>
    <t>ff0d663c-ac0a-fed9-9e33-2edc9b24cdec</t>
  </si>
  <si>
    <t>Lincoln Park Capital Fund</t>
  </si>
  <si>
    <t>http://www.lincolnparkcapital.com</t>
  </si>
  <si>
    <t>bd432ab1-bb98-85e2-8f1e-4169da84e190</t>
  </si>
  <si>
    <t>Lincoln Park Zoo</t>
  </si>
  <si>
    <t>http://www.lpzoo.org/</t>
  </si>
  <si>
    <t>1655f710-c662-4189-9576-2184efa907d0</t>
  </si>
  <si>
    <t>Lincoln Peak Capital</t>
  </si>
  <si>
    <t>http://www.lincolnpeakcapital.com</t>
  </si>
  <si>
    <t>b6ac11c4-5084-5cb6-db50-7ae9e4caf45d</t>
  </si>
  <si>
    <t>Lincoln Peak Partners</t>
  </si>
  <si>
    <t>http://www.lincolnpeak.com</t>
  </si>
  <si>
    <t>01ee0c45-87e6-0712-216b-10fe0913970d</t>
  </si>
  <si>
    <t>Lincoln Pharmaceuticals Ltd., India</t>
  </si>
  <si>
    <t>http://www.lincolnpharma.com/</t>
  </si>
  <si>
    <t>edc65bc5-ef86-0633-8798-145fad79d99b</t>
  </si>
  <si>
    <t>Lincoln Property Company</t>
  </si>
  <si>
    <t>http://www.lpc.com/</t>
  </si>
  <si>
    <t>eeb3d338-ef63-0f2f-cb4c-c1d2096326a1</t>
  </si>
  <si>
    <t>Lincoln Reserve Group Inc.</t>
  </si>
  <si>
    <t>http://www.lincolnreservegroup.com</t>
  </si>
  <si>
    <t>6f3abf9c-8191-c684-c205-efa024000a31</t>
  </si>
  <si>
    <t>Lincoln Road Spine</t>
  </si>
  <si>
    <t>http://www.lincolnroadspine.com</t>
  </si>
  <si>
    <t>fefe1398-f34c-29d9-ef03-4fdb8f658fc6</t>
  </si>
  <si>
    <t>Lincoln Square Business Improvement District</t>
  </si>
  <si>
    <t>http://www.lincolnbid.org</t>
  </si>
  <si>
    <t>19855c1d-af18-0504-db75-c75ee5981fde</t>
  </si>
  <si>
    <t>Lincoln Steiner SEO</t>
  </si>
  <si>
    <t>http://lincolnsteiner.com</t>
  </si>
  <si>
    <t>cbab4fd6-3878-2520-bc8b-63819f6afe37</t>
  </si>
  <si>
    <t>Lincoln Strategy Group</t>
  </si>
  <si>
    <t>http://lincoln-strategy.com</t>
  </si>
  <si>
    <t>7bc29f23-b206-4987-39db-29b5025aa8be</t>
  </si>
  <si>
    <t>Lincoln Technical Institute, Allentown</t>
  </si>
  <si>
    <t>http://www.lincolnedu.com/campus/allentown-pa</t>
  </si>
  <si>
    <t>4bb59cba-2024-322c-ef01-fdb73cc574c8</t>
  </si>
  <si>
    <t>Lincoln Technologies</t>
  </si>
  <si>
    <t>http://www.lincolntech.biz</t>
  </si>
  <si>
    <t>ddec6d6b-d5be-a0d4-179b-bcbadbe47d8f</t>
  </si>
  <si>
    <t>Lincoln University</t>
  </si>
  <si>
    <t>http://www.lincoln.edu/</t>
  </si>
  <si>
    <t>74e19ba9-f84b-a96d-b3f8-16399efdba68</t>
  </si>
  <si>
    <t>Lincoln University (New Zealand)</t>
  </si>
  <si>
    <t>http://www.lincoln.ac.nz/</t>
  </si>
  <si>
    <t>b736a25a-7017-9515-5a3f-ccc052f50e74</t>
  </si>
  <si>
    <t>Lincoln University, Oakland</t>
  </si>
  <si>
    <t>http://www.lincolnuca.edu/</t>
  </si>
  <si>
    <t>6b8a18fb-8c17-fc01-3a80-120891261680</t>
  </si>
  <si>
    <t>Lincolnshire Management</t>
  </si>
  <si>
    <t>http://www.lincolnshiremgmt.com</t>
  </si>
  <si>
    <t>909cabbc-9d82-23e8-5a9c-a85982821810</t>
  </si>
  <si>
    <t>Lincolnshire Partnership NHS Foundation Trust</t>
  </si>
  <si>
    <t>http://www.lpft.nhs.uk/</t>
  </si>
  <si>
    <t>c8a35957-ada1-3027-b67e-013948d3ce18</t>
  </si>
  <si>
    <t>Lincor Solutions</t>
  </si>
  <si>
    <t>http://www.lincor.com</t>
  </si>
  <si>
    <t>78efb38b-cfa9-07d7-c80f-079e86e84e01</t>
  </si>
  <si>
    <t>Lincs FM Group</t>
  </si>
  <si>
    <t>http://www.lincsfm.co.uk</t>
  </si>
  <si>
    <t>626e69ac-9589-215c-7bb5-16d71bc2e31c</t>
  </si>
  <si>
    <t>LINCSS</t>
  </si>
  <si>
    <t>https://auth.lincs.ed.gov</t>
  </si>
  <si>
    <t>478f21d0-9d5a-4e00-ab50-7cdc6a9f7add</t>
  </si>
  <si>
    <t>Lind Electronics</t>
  </si>
  <si>
    <t>http://lindelectronics.com</t>
  </si>
  <si>
    <t>fde65bc0-78ed-1c4b-253a-8214cd237b64</t>
  </si>
  <si>
    <t>Lind Ventures</t>
  </si>
  <si>
    <t>http://www.lindventures.com/</t>
  </si>
  <si>
    <t>9933e902-34e7-e3c1-d29a-5234da2ee3e4</t>
  </si>
  <si>
    <t>Linda</t>
  </si>
  <si>
    <t>http://www.linda.com.ng/</t>
  </si>
  <si>
    <t>8fccf99e-20dd-a236-3a9d-9c12b7f06d11</t>
  </si>
  <si>
    <t>linda</t>
  </si>
  <si>
    <t>http://www.putri88.com</t>
  </si>
  <si>
    <t>134c3768-b386-ea5f-dc01-e643b5df4fa8</t>
  </si>
  <si>
    <t>Linda Bell Studios</t>
  </si>
  <si>
    <t>http://www.lindabellstudios.com</t>
  </si>
  <si>
    <t>5a7b8952-7885-9394-8d67-40bb44c2facf</t>
  </si>
  <si>
    <t>Linda Danek</t>
  </si>
  <si>
    <t>http://www.lindadanek.wrfa.com</t>
  </si>
  <si>
    <t>ccb94d05-c8f0-9ea2-a5b6-136387942b55</t>
  </si>
  <si>
    <t>Linda Hall Library</t>
  </si>
  <si>
    <t>http://www.lindahall.org/</t>
  </si>
  <si>
    <t>be408b0b-0a75-9cba-c494-595ae2491173</t>
  </si>
  <si>
    <t>Linda Johnson</t>
  </si>
  <si>
    <t>http://trck.me/415997/</t>
  </si>
  <si>
    <t>ae97ee80-071b-e1cc-9ecf-024de07e6233</t>
  </si>
  <si>
    <t>Linda Nugent Realtors</t>
  </si>
  <si>
    <t>http://www.lindanugent.com/</t>
  </si>
  <si>
    <t>4745a811-e476-a1c3-9fdb-c81595301c39</t>
  </si>
  <si>
    <t>Linda Rolling</t>
  </si>
  <si>
    <t>http://sonnygardens.com/</t>
  </si>
  <si>
    <t>0007a85c-33ab-448d-d1a7-6d9d1279544f</t>
  </si>
  <si>
    <t>Linda Salvin</t>
  </si>
  <si>
    <t>http://lindasalvin.com/</t>
  </si>
  <si>
    <t>d889f22a-af54-145b-d2d4-d7b42ad3d883</t>
  </si>
  <si>
    <t>Linda Tahija</t>
  </si>
  <si>
    <t>http://www.lindatahija.com.au/</t>
  </si>
  <si>
    <t>6c4497cf-d439-a17d-695a-398b90cfe205</t>
  </si>
  <si>
    <t>linda's stuff</t>
  </si>
  <si>
    <t>http://www.shoplindasstuff.com/</t>
  </si>
  <si>
    <t>138e5611-ca13-30e0-6889-174afa069997</t>
  </si>
  <si>
    <t>Lindab AB</t>
  </si>
  <si>
    <t>http://www.lindabgroup.com/english/pages/default.aspx</t>
  </si>
  <si>
    <t>b0715199-3b24-5f10-77da-184f0aa18003</t>
  </si>
  <si>
    <t>LindaCare</t>
  </si>
  <si>
    <t>http://lindacare.com/</t>
  </si>
  <si>
    <t>6054d8ad-cff0-b64a-39ea-33cbdf66e877</t>
  </si>
  <si>
    <t>LindaGraySexton.com</t>
  </si>
  <si>
    <t>https://www.lindagraysexton.com</t>
  </si>
  <si>
    <t>8dbf8cd5-55e5-79fc-a633-716cb37115cc</t>
  </si>
  <si>
    <t>Lindahl</t>
  </si>
  <si>
    <t>http://www.lindahl.se/en/</t>
  </si>
  <si>
    <t>06021e60-f53d-d0e4-0b7b-f82fcd1a7a0a</t>
  </si>
  <si>
    <t>lindahl studios</t>
  </si>
  <si>
    <t>http://lindahlstudios.com</t>
  </si>
  <si>
    <t>148f89e9-275a-3f25-2a4f-0bde6e902e5b</t>
  </si>
  <si>
    <t>Lindamood-Bell Learning Processes</t>
  </si>
  <si>
    <t>http://lindamoodbell.com/</t>
  </si>
  <si>
    <t>cb1f3450-9587-a466-0df4-4f799ed196e3</t>
  </si>
  <si>
    <t>Lindarome</t>
  </si>
  <si>
    <t>http://lindarome.se/</t>
  </si>
  <si>
    <t>ca4fee8d-926e-7020-cee2-9a7fbd955951</t>
  </si>
  <si>
    <t>Lindas Frases de Amor</t>
  </si>
  <si>
    <t>http://www.lindasfrasesdeamor.org</t>
  </si>
  <si>
    <t>f91ad832-81e7-33d4-f95b-e25c8a5da6f4</t>
  </si>
  <si>
    <t>LindaVita</t>
  </si>
  <si>
    <t>http://www.lindavita.com</t>
  </si>
  <si>
    <t>3657af1c-59b3-2e61-a38a-c03536b02f2c</t>
  </si>
  <si>
    <t>Lindbergh Foundation</t>
  </si>
  <si>
    <t>http://www.thelindberghfoundation.org/</t>
  </si>
  <si>
    <t>883184ea-6e0d-8ac0-c896-8c73aa369d4d</t>
  </si>
  <si>
    <t>Lindblad Expeditions</t>
  </si>
  <si>
    <t>https://www.expeditions.com/</t>
  </si>
  <si>
    <t>17266f96-9050-b9c7-c727-c5704d8b237c</t>
  </si>
  <si>
    <t>Linde AG</t>
  </si>
  <si>
    <t>http://www.lindeus.com</t>
  </si>
  <si>
    <t>9a18641b-95a3-be1f-a3de-b12d3ccbeaf7</t>
  </si>
  <si>
    <t>Linde Material Handling</t>
  </si>
  <si>
    <t>http://www.linde-mh.com/en/</t>
  </si>
  <si>
    <t>55177031-408b-9cac-3ce6-308a0d8c039d</t>
  </si>
  <si>
    <t>Lindemann Chimney Supply</t>
  </si>
  <si>
    <t>http://www.lindemannchimneysupply.com</t>
  </si>
  <si>
    <t>aab896e9-cc99-5402-0b7d-37274db39085</t>
  </si>
  <si>
    <t>Linden &amp; Company</t>
  </si>
  <si>
    <t>http://lindencompany.xyz/</t>
  </si>
  <si>
    <t>4741831a-8cb1-88d2-0da5-049d6acb6c9f</t>
  </si>
  <si>
    <t>Linden Asset Management</t>
  </si>
  <si>
    <t>http://www.lindenam.com</t>
  </si>
  <si>
    <t>43c3d999-1311-4e48-65be-c581ff998bbb</t>
  </si>
  <si>
    <t>Linden Capital Partners</t>
  </si>
  <si>
    <t>http://www.lindenllc.com/</t>
  </si>
  <si>
    <t>e35697f8-0c86-e634-0059-795e7ada34d1</t>
  </si>
  <si>
    <t>Linden Care</t>
  </si>
  <si>
    <t>http://www.lindencare.com/</t>
  </si>
  <si>
    <t>5c59adf8-a40e-e787-d63a-36f4a10a3dcb</t>
  </si>
  <si>
    <t>Linden Craft</t>
  </si>
  <si>
    <t>http://lindencraft.com</t>
  </si>
  <si>
    <t>51673d02-0944-82c9-40e7-a43f44641773</t>
  </si>
  <si>
    <t>Linden Digital Publishing</t>
  </si>
  <si>
    <t>http://linden-tech.com</t>
  </si>
  <si>
    <t>2355fa48-947d-1b6d-2ce6-4dfc4bf820bc</t>
  </si>
  <si>
    <t>Linden Education Partners</t>
  </si>
  <si>
    <t>http://lindeneducationpartners.com/</t>
  </si>
  <si>
    <t>5a65babf-7596-9201-f399-f90727a3b466</t>
  </si>
  <si>
    <t>Linden Hall</t>
  </si>
  <si>
    <t>https://www.lindenhall.org/</t>
  </si>
  <si>
    <t>309e0502-ad2f-35ea-ee52-38dcb58702fd</t>
  </si>
  <si>
    <t>Linden Lab</t>
  </si>
  <si>
    <t>http://www.lindenlab.com</t>
  </si>
  <si>
    <t>b8ad0045-abc4-fc68-9339-e9648881fb17</t>
  </si>
  <si>
    <t>Linden LLC</t>
  </si>
  <si>
    <t>http://www.lindenllc.com</t>
  </si>
  <si>
    <t>edb5605c-85f1-f8f6-7b76-f954a21339bf</t>
  </si>
  <si>
    <t>Linden Mobile</t>
  </si>
  <si>
    <t>http://www.lindenmobile.com</t>
  </si>
  <si>
    <t>9b9e3ad5-7e35-89c4-6f64-6733c508758f</t>
  </si>
  <si>
    <t>Linden Mobile Ventures</t>
  </si>
  <si>
    <t>http://www.lindenmobileventures.com</t>
  </si>
  <si>
    <t>b55253d2-e604-cb4a-ea8a-e94051f70dbe</t>
  </si>
  <si>
    <t>Linden Resources</t>
  </si>
  <si>
    <t>http://www.linden.org</t>
  </si>
  <si>
    <t>2664256f-27b6-2f68-4e5e-ee25055c72dc</t>
  </si>
  <si>
    <t>Linden Venture Fund</t>
  </si>
  <si>
    <t>http://www.lindenventurefund.com</t>
  </si>
  <si>
    <t>98c6a7be-16dc-8f75-87d4-04b667a3004a</t>
  </si>
  <si>
    <t>Lindengruppen</t>
  </si>
  <si>
    <t>http://www.lindengruppen.com/</t>
  </si>
  <si>
    <t>53c28155-0b22-0e63-4fa2-dfe97034be0b</t>
  </si>
  <si>
    <t>Lindenwood University</t>
  </si>
  <si>
    <t>http://www.lindenwood.edu/</t>
  </si>
  <si>
    <t>9ec63f87-51a6-00c9-071f-b5ab047c5ad3</t>
  </si>
  <si>
    <t>Lindenwood University Belleville</t>
  </si>
  <si>
    <t>http://belleville.lindenwood.edu/</t>
  </si>
  <si>
    <t>d726e7d0-53be-bbc3-fafb-68a7d50358de</t>
  </si>
  <si>
    <t>Linder Myers</t>
  </si>
  <si>
    <t>http://www.lindermyers.co.uk</t>
  </si>
  <si>
    <t>21fe429e-2804-a983-f9d5-febc9b079bbc</t>
  </si>
  <si>
    <t>Lindes</t>
  </si>
  <si>
    <t>http://www.lindes.mx/</t>
  </si>
  <si>
    <t>9b1915ab-bd78-8e05-94ca-32b102e5a400</t>
  </si>
  <si>
    <t>Lindesay FencingLtd</t>
  </si>
  <si>
    <t>http://lindesayfencing.co.nz/</t>
  </si>
  <si>
    <t>225295fe-a21e-3346-182d-5195f26f232b</t>
  </si>
  <si>
    <t>Lindex</t>
  </si>
  <si>
    <t>http://www.lindex.com</t>
  </si>
  <si>
    <t>be20a274-4cb0-0e3d-49dd-129cfd37e419</t>
  </si>
  <si>
    <t>Lindexa</t>
  </si>
  <si>
    <t>http://www.lindexa.com/</t>
  </si>
  <si>
    <t>b286f8f9-0d24-3d3e-0a85-1867883a6ba8</t>
  </si>
  <si>
    <t>Lindholmen Science Park (Drive Sweden)</t>
  </si>
  <si>
    <t>http://www.drivesweden.net/</t>
  </si>
  <si>
    <t>ca582294-8e54-b809-4859-29237bc75dfa</t>
  </si>
  <si>
    <t>Lindi Skin</t>
  </si>
  <si>
    <t>http://www.lindiskin.com/</t>
  </si>
  <si>
    <t>2ba1ba05-830b-0709-057d-03de815c252e</t>
  </si>
  <si>
    <t>LINDIA CHEMICAL (GUANGZHOU) CO., LTD.</t>
  </si>
  <si>
    <t>http://www.topdryer.com</t>
  </si>
  <si>
    <t>0a8f09e9-c0d9-6c15-aceb-e08f7eb50343</t>
  </si>
  <si>
    <t>LINDIS Biotech</t>
  </si>
  <si>
    <t>http://www.lindisbiotech.com/</t>
  </si>
  <si>
    <t>fe0b5eb6-e21e-4a0d-b471-54d799320c28</t>
  </si>
  <si>
    <t>Lindor Film Studios</t>
  </si>
  <si>
    <t>http://www.lindorfilmsvideo.com</t>
  </si>
  <si>
    <t>452abcb6-d1e6-a0f8-b95e-e7f32da1ec9d</t>
  </si>
  <si>
    <t>Lindorff Group</t>
  </si>
  <si>
    <t>http://www.lindorff.com</t>
  </si>
  <si>
    <t>364e7aa2-926a-29fa-7036-774864497c5a</t>
  </si>
  <si>
    <t>Lindotiger</t>
  </si>
  <si>
    <t>http://www.lindotiger.com</t>
  </si>
  <si>
    <t>4e037f04-c1d4-54f6-7bdb-77ca25641532</t>
  </si>
  <si>
    <t>Lindsay</t>
  </si>
  <si>
    <t>http://www.lindsayolives.com</t>
  </si>
  <si>
    <t>59b2a4cf-bdc4-d3e7-4acd-c1f7e2966e2a</t>
  </si>
  <si>
    <t>Lindsay Corporation</t>
  </si>
  <si>
    <t>http://lindsay.com</t>
  </si>
  <si>
    <t>af88eb49-d70d-efd1-6bcf-baef826cfaca</t>
  </si>
  <si>
    <t>Lindsay Goldberg</t>
  </si>
  <si>
    <t>http://www.lindsaygoldbergllc.com//?#/home</t>
  </si>
  <si>
    <t>c3c3ba2d-8464-efb5-402b-db6b2664a575</t>
  </si>
  <si>
    <t>Lindsay Goldberg Vogel</t>
  </si>
  <si>
    <t>http://lindsaygoldbergvogel.de</t>
  </si>
  <si>
    <t>b235cb40-86e6-c67f-cc20-64ec0b084d5f</t>
  </si>
  <si>
    <t>Lindsay Real Estate Holdings</t>
  </si>
  <si>
    <t>http://lindsayrealestateholdings.com</t>
  </si>
  <si>
    <t>a02d0c02-dc7e-23b6-a449-56cb39917d0b</t>
  </si>
  <si>
    <t>Lindsay Reishman Real Estate</t>
  </si>
  <si>
    <t>http://lindsayreishmanrealestate.com/</t>
  </si>
  <si>
    <t>cc0b3612-4cd3-9592-e0f9-3c2922324da0</t>
  </si>
  <si>
    <t>Lindsay Saker</t>
  </si>
  <si>
    <t>http://www.lindsaysaker.co.za/</t>
  </si>
  <si>
    <t>e644d7ed-7246-2d1c-28a1-e86953b3d732</t>
  </si>
  <si>
    <t>Lindsey &amp; Associates, Inc.</t>
  </si>
  <si>
    <t>http://www.lindsey.com</t>
  </si>
  <si>
    <t>2469ce9e-bfc7-54af-416f-bdb816384a0a</t>
  </si>
  <si>
    <t>Lindsey Hopkins Technical Education Center</t>
  </si>
  <si>
    <t>http://lindsey.dadeschools.net/</t>
  </si>
  <si>
    <t>3c5ad4ab-0129-e0a8-3756-24bb3d28420d</t>
  </si>
  <si>
    <t>Lindsey Hoskins and Associates</t>
  </si>
  <si>
    <t>http://www.lindseyhoskins.com/individual-therapy/</t>
  </si>
  <si>
    <t>bd656f83-2f36-a88d-7815-c94fe6382eb2</t>
  </si>
  <si>
    <t>Lindsey Wilson College, Columbia</t>
  </si>
  <si>
    <t>http://www.lindsey.edu/</t>
  </si>
  <si>
    <t>04c655ba-c523-d522-f310-5940de189204</t>
  </si>
  <si>
    <t>LindstrÌÄå¦m</t>
  </si>
  <si>
    <t>http://www.lindstromgroup.com/</t>
  </si>
  <si>
    <t>6a33a4d0-78c2-2479-97e6-10eaf3c910b2</t>
  </si>
  <si>
    <t>Lindstrom Metric</t>
  </si>
  <si>
    <t>http://www.lindfastgrp.com</t>
  </si>
  <si>
    <t>a7e5d82a-acea-4cdb-7aa9-e3916dbdbd92</t>
  </si>
  <si>
    <t>Lindsy Parker Media</t>
  </si>
  <si>
    <t>http://www.lindsyparkermedia.com/</t>
  </si>
  <si>
    <t>27407b91-751b-9583-3f0e-8fd72c3b4010</t>
  </si>
  <si>
    <t>Lindt &amp; SprÌÄå_ngli</t>
  </si>
  <si>
    <t>https://www.lindtusa.com</t>
  </si>
  <si>
    <t>5bfd5585-24b1-4224-168b-7c50b9b9debc</t>
  </si>
  <si>
    <t>Lindwood Farm</t>
  </si>
  <si>
    <t>http://www.lindwood.com</t>
  </si>
  <si>
    <t>7e3e8b6a-b67d-a840-4fa6-c55e42f34654</t>
  </si>
  <si>
    <t>LINDY CCT</t>
  </si>
  <si>
    <t>http://www.lindy-usa.com</t>
  </si>
  <si>
    <t>15822d77-6a93-d2e2-66df-1592d97832fa</t>
  </si>
  <si>
    <t>Line</t>
  </si>
  <si>
    <t>http://line.digital</t>
  </si>
  <si>
    <t>70dbe4a9-22b7-7e0c-89d9-8efd4ed99d8a</t>
  </si>
  <si>
    <t>Line 6</t>
  </si>
  <si>
    <t>http://line6.com/</t>
  </si>
  <si>
    <t>6f5e0d90-60b2-b771-4ae5-21f8b27729e9</t>
  </si>
  <si>
    <t>Line By Line</t>
  </si>
  <si>
    <t>http://www.lbld.com</t>
  </si>
  <si>
    <t>69aa3bb5-af1c-2d02-ec6a-0b8eb62b22e6</t>
  </si>
  <si>
    <t>LINE Communications</t>
  </si>
  <si>
    <t>http://line.co.uk</t>
  </si>
  <si>
    <t>d4bbac7b-c855-a1d3-11fb-f95ecfa0c94f</t>
  </si>
  <si>
    <t>LINE Corporation</t>
  </si>
  <si>
    <t>http://linecorp.com/en/</t>
  </si>
  <si>
    <t>83e1b807-545c-1c18-3964-4ac0d695c10d</t>
  </si>
  <si>
    <t>Line Health</t>
  </si>
  <si>
    <t>http://www.linehealth.com/</t>
  </si>
  <si>
    <t>88281ff3-91cc-997e-05f7-bb0000d9ff4e</t>
  </si>
  <si>
    <t>Line Systems</t>
  </si>
  <si>
    <t>http://linesystems.com</t>
  </si>
  <si>
    <t>ed885764-32a0-cc06-b1aa-eeef723000fe</t>
  </si>
  <si>
    <t>Line Ward Corporation</t>
  </si>
  <si>
    <t>http://www.lineward.com/</t>
  </si>
  <si>
    <t>f32bc067-547d-068c-bd11-9b731b7dcf13</t>
  </si>
  <si>
    <t>Line-Hop</t>
  </si>
  <si>
    <t>http://www.line-hop.com/</t>
  </si>
  <si>
    <t>c428fb4c-2fd6-813d-bc65-93b270eedcc5</t>
  </si>
  <si>
    <t>Line-Jump</t>
  </si>
  <si>
    <t>http://www.line-jump.com</t>
  </si>
  <si>
    <t>85a80c8e-0b3e-2a07-77d7-0f9af1268f17</t>
  </si>
  <si>
    <t>Line-Up</t>
  </si>
  <si>
    <t>http://lineupnow.com</t>
  </si>
  <si>
    <t>09762dd0-bd7f-a0df-e511-83a96d6e4156</t>
  </si>
  <si>
    <t>Line-x</t>
  </si>
  <si>
    <t>http://www.linex.com/</t>
  </si>
  <si>
    <t>4baab2e7-56e1-b987-7ef2-6068f76df6ac</t>
  </si>
  <si>
    <t>Line.do</t>
  </si>
  <si>
    <t>http://line.do/</t>
  </si>
  <si>
    <t>765c213d-bde8-6257-8eb6-5ce7c87c8cbe</t>
  </si>
  <si>
    <t>Line0</t>
  </si>
  <si>
    <t>http://www.line0.com/</t>
  </si>
  <si>
    <t>8a562503-9543-573c-1861-77d7a4b3b26b</t>
  </si>
  <si>
    <t>Line2</t>
  </si>
  <si>
    <t>http://www.line2.com</t>
  </si>
  <si>
    <t>3fc04b1d-d63d-100b-629f-bef698369da5</t>
  </si>
  <si>
    <t>Line56 Media</t>
  </si>
  <si>
    <t>http://www.line56.com</t>
  </si>
  <si>
    <t>e7c39d52-2441-5708-0dda-4ae216ba75ad</t>
  </si>
  <si>
    <t>LINE64</t>
  </si>
  <si>
    <t>http://www.line64.com/</t>
  </si>
  <si>
    <t>e53cc420-c90a-fdb1-370e-73ec5fabafc7</t>
  </si>
  <si>
    <t>Linea</t>
  </si>
  <si>
    <t>http://getlinea.com</t>
  </si>
  <si>
    <t>55f402e2-3671-23d7-fb6b-2203d356c64c</t>
  </si>
  <si>
    <t>Lineable</t>
  </si>
  <si>
    <t>http://www.lineable.net</t>
  </si>
  <si>
    <t>cb924cb5-b278-7873-4464-45b2abea9cd8</t>
  </si>
  <si>
    <t>Lineage</t>
  </si>
  <si>
    <t>http://www.cyanogenmod.org</t>
  </si>
  <si>
    <t>09433e86-b012-022e-d2ea-a00c51100f65</t>
  </si>
  <si>
    <t>Lineage Interactive</t>
  </si>
  <si>
    <t>http://www.lineageinteractive.com</t>
  </si>
  <si>
    <t>ac6d210a-4c65-d754-fc02-b02bff8de032</t>
  </si>
  <si>
    <t>Lineage Labs</t>
  </si>
  <si>
    <t>http://bevy.us</t>
  </si>
  <si>
    <t>84ec16d4-a512-5520-a82f-1846fc1cd995</t>
  </si>
  <si>
    <t>Lineage Logistics</t>
  </si>
  <si>
    <t>http://www.lineagelogistics.com/</t>
  </si>
  <si>
    <t>2457bdee-dd61-4661-98a7-ec8bb57a95f3</t>
  </si>
  <si>
    <t>Lineage Media and Solutions</t>
  </si>
  <si>
    <t>http://lineage.solutions</t>
  </si>
  <si>
    <t>2ac17e86-b68b-6bbe-9e1e-1bb50068d731</t>
  </si>
  <si>
    <t>Lineage Power</t>
  </si>
  <si>
    <t>http://www.lineagepower.com</t>
  </si>
  <si>
    <t>9c552a69-8615-a7e5-0443-1206cd2df67e</t>
  </si>
  <si>
    <t>Lineagen</t>
  </si>
  <si>
    <t>http://www.lineagen.com</t>
  </si>
  <si>
    <t>4df958fd-98ba-32c3-7374-f70a5be66195</t>
  </si>
  <si>
    <t>LineaGen Genetics</t>
  </si>
  <si>
    <t>https://www.lineagen.com</t>
  </si>
  <si>
    <t>76d5f59a-9f9d-4de4-1296-221ce04e33bb</t>
  </si>
  <si>
    <t>Lineagen Inc.</t>
  </si>
  <si>
    <t>https://www.lineagen.com/</t>
  </si>
  <si>
    <t>08c27e98-561b-c114-343e-d4e0b5fb833c</t>
  </si>
  <si>
    <t>LineAngel</t>
  </si>
  <si>
    <t>http://lineangel.com</t>
  </si>
  <si>
    <t>ab67f0f8-cfe5-80d8-fe43-238776c73f92</t>
  </si>
  <si>
    <t>LINEAPP</t>
  </si>
  <si>
    <t>http://lineapp.at/</t>
  </si>
  <si>
    <t>1750d95c-e595-1a72-9a98-190ce53e7eeb</t>
  </si>
  <si>
    <t>Lineapple</t>
  </si>
  <si>
    <t>http://www.lineapple.com</t>
  </si>
  <si>
    <t>92b61817-2586-6596-d32b-c4527687f823</t>
  </si>
  <si>
    <t>LineaQuattro</t>
  </si>
  <si>
    <t>http://www.lineaquattro.com/#</t>
  </si>
  <si>
    <t>73d61ef6-74cf-e32f-293f-fb7f7ce53f40</t>
  </si>
  <si>
    <t>Linear</t>
  </si>
  <si>
    <t>http://www.linearcorp.com/</t>
  </si>
  <si>
    <t>b309c01a-799a-813f-e3c1-902157827de5</t>
  </si>
  <si>
    <t>Linear Air</t>
  </si>
  <si>
    <t>http://www.linearair.com/</t>
  </si>
  <si>
    <t>2af34568-fbba-3d4b-e33e-0abf6abfb8ca</t>
  </si>
  <si>
    <t>Linear AMS</t>
  </si>
  <si>
    <t>http://www.linearams.com</t>
  </si>
  <si>
    <t>302d79ef-72bd-3fe9-284a-26443f3f6eb1</t>
  </si>
  <si>
    <t>Linear Capital Partners</t>
  </si>
  <si>
    <t>http://www.linearcp.com</t>
  </si>
  <si>
    <t>325409ba-abbc-721d-f52d-be0398dfa1c8</t>
  </si>
  <si>
    <t>Linear Clinical Research</t>
  </si>
  <si>
    <t>http://www.linear.org.au</t>
  </si>
  <si>
    <t>faca1a93-7c7a-3be8-c919-dff935a1758f</t>
  </si>
  <si>
    <t>Linear Computer Solutions</t>
  </si>
  <si>
    <t>http://linearsolutions.weebly.com/index.html</t>
  </si>
  <si>
    <t>d399afcb-335a-9554-8443-9e4c7ad69f7e</t>
  </si>
  <si>
    <t>Linear Diagnostics Limited</t>
  </si>
  <si>
    <t>https://www.lineardiagnostics.com/</t>
  </si>
  <si>
    <t>0505943b-cd49-f989-129e-671f38aa854d</t>
  </si>
  <si>
    <t>Linear Dimensions Semiconductor</t>
  </si>
  <si>
    <t>http://www.lineardimensions.com/</t>
  </si>
  <si>
    <t>363d5733-639a-3da6-bd0e-abf92f6c6af3</t>
  </si>
  <si>
    <t>Linear Dynamics Energy</t>
  </si>
  <si>
    <t>http://www.lineardynamicsenergy.com</t>
  </si>
  <si>
    <t>a79595d8-e95c-a41a-731b-679a81feca71</t>
  </si>
  <si>
    <t>Linear Health Sciences</t>
  </si>
  <si>
    <t>http://www.linearsciences.com</t>
  </si>
  <si>
    <t>e6b1759c-2ca6-8642-501f-0666b4856545</t>
  </si>
  <si>
    <t>Linear Labs</t>
  </si>
  <si>
    <t>http://www.linearlabsinc.com</t>
  </si>
  <si>
    <t>92c6448a-0a51-292b-7259-bf6fce0f223f</t>
  </si>
  <si>
    <t>Linear Logics</t>
  </si>
  <si>
    <t>http://www.linearlogics.com</t>
  </si>
  <si>
    <t>43ff65aa-e205-8a0a-5bda-4dd16c45f9be</t>
  </si>
  <si>
    <t>Linear Manufacturing</t>
  </si>
  <si>
    <t>http://www.linearmfg.com</t>
  </si>
  <si>
    <t>d662f77b-53ef-9e35-b429-8db8ecc8e943</t>
  </si>
  <si>
    <t>Linear project GmbH</t>
  </si>
  <si>
    <t>http://www.tilos.org/</t>
  </si>
  <si>
    <t>dd0c3f97-958d-bc2c-388f-aeeb702bd4ac</t>
  </si>
  <si>
    <t>Linear Recruitment</t>
  </si>
  <si>
    <t>http://www.linearrecruitment.co.uk</t>
  </si>
  <si>
    <t>27bb6fe7-0a5d-01c6-30af-55bd8e94c8e6</t>
  </si>
  <si>
    <t>Linear Technology</t>
  </si>
  <si>
    <t>http://linear.com</t>
  </si>
  <si>
    <t>290f6d53-8899-d310-2ad9-1ad802d180c0</t>
  </si>
  <si>
    <t>Linear Title &amp; Closing</t>
  </si>
  <si>
    <t>http://www.lineartitle.com/</t>
  </si>
  <si>
    <t>b24fec74-2494-1e9c-8b8e-2a819da067b6</t>
  </si>
  <si>
    <t>Linear Venture</t>
  </si>
  <si>
    <t>http://www.linear.vc/</t>
  </si>
  <si>
    <t>78d4c206-4b86-265d-b8fe-c2d22c9af5bc</t>
  </si>
  <si>
    <t>LinearHub (Roundee.io)</t>
  </si>
  <si>
    <t>https://roundee.io</t>
  </si>
  <si>
    <t>2c38915b-ed8f-706a-cd6a-99b2185e7426</t>
  </si>
  <si>
    <t>Lineavi</t>
  </si>
  <si>
    <t>http://www.lineavi.com/</t>
  </si>
  <si>
    <t>fe04037b-4c56-8edd-4789-cb4747a469b6</t>
  </si>
  <si>
    <t>Lineazen</t>
  </si>
  <si>
    <t>http://lineazen.com</t>
  </si>
  <si>
    <t>b599d3d0-c2fb-88a9-57f2-2e9a57f8aa40</t>
  </si>
  <si>
    <t>Linebacker</t>
  </si>
  <si>
    <t>http://linebackerinc.com</t>
  </si>
  <si>
    <t>757a7b52-0877-feb3-cde7-e6df0b5f925e</t>
  </si>
  <si>
    <t>Lineberry Research Associates</t>
  </si>
  <si>
    <t>http://www.lineberryresearch.com</t>
  </si>
  <si>
    <t>45fb9985-43cc-520f-7764-95a8f2d62e38</t>
  </si>
  <si>
    <t>Lineberty</t>
  </si>
  <si>
    <t>http://www.lineberty.com</t>
  </si>
  <si>
    <t>6c8737f1-f679-5aee-4b95-4099cf6e5883</t>
  </si>
  <si>
    <t>LineBeyond, Inc.</t>
  </si>
  <si>
    <t>http://cerecast.com/</t>
  </si>
  <si>
    <t>d81e22e8-8cb4-72db-de7e-5361670a6890</t>
  </si>
  <si>
    <t>Linedata</t>
  </si>
  <si>
    <t>http://www.linedata.com/</t>
  </si>
  <si>
    <t>9ae0a694-c9d5-d6c9-7cf6-84a820dedfae</t>
  </si>
  <si>
    <t>LineFactory</t>
  </si>
  <si>
    <t>http://www.linefactory.net/</t>
  </si>
  <si>
    <t>08a5fcfe-91ce-8037-b3e7-b91b4ad10a23</t>
  </si>
  <si>
    <t>LineFusion Pte Ltd.</t>
  </si>
  <si>
    <t>http://www.linefusion.com/</t>
  </si>
  <si>
    <t>8d2f0b19-77cb-5fe7-0391-65fac90c0cdc</t>
  </si>
  <si>
    <t>LineGuru</t>
  </si>
  <si>
    <t>http://www.lineguru.com</t>
  </si>
  <si>
    <t>9620a3b0-d0ae-01cb-6e07-fcfd1a8c92a0</t>
  </si>
  <si>
    <t>LineHire</t>
  </si>
  <si>
    <t>http://www.linehire.com</t>
  </si>
  <si>
    <t>fca180ca-ec35-2e8f-a643-e2a6f2defec1</t>
  </si>
  <si>
    <t>LineHop</t>
  </si>
  <si>
    <t>http://www.getsnackbar.com</t>
  </si>
  <si>
    <t>d5969f80-ddd9-0b4c-0443-cc4cdb2161aa</t>
  </si>
  <si>
    <t>LineJump</t>
  </si>
  <si>
    <t>http://linejumpapp.com/</t>
  </si>
  <si>
    <t>9bb16475-8eb2-51d8-ddb9-94c35295247f</t>
  </si>
  <si>
    <t>Linekong</t>
  </si>
  <si>
    <t>http://www.linekong.com/en</t>
  </si>
  <si>
    <t>82da0aa5-aebb-07aa-305f-4d29d8c83d78</t>
  </si>
  <si>
    <t>Linemarks</t>
  </si>
  <si>
    <t>http://www.linemarks.com</t>
  </si>
  <si>
    <t>ba57e159-88d2-1969-6d5e-8098b26ee8d6</t>
  </si>
  <si>
    <t>LineMetrics</t>
  </si>
  <si>
    <t>https://www.linemetrics.com</t>
  </si>
  <si>
    <t>65af78ff-20ef-6432-c495-faf00b3007bc</t>
  </si>
  <si>
    <t>Linen Chest</t>
  </si>
  <si>
    <t>http://www.linenchest.com</t>
  </si>
  <si>
    <t>31dbe9c6-d0c2-33f1-8ceb-9534fe1dea8e</t>
  </si>
  <si>
    <t>Linen Holdings</t>
  </si>
  <si>
    <t>http://www.harborlinen.com</t>
  </si>
  <si>
    <t>3b29ab84-df66-fd24-c913-c7c6e9a49496</t>
  </si>
  <si>
    <t>Linen n' Chair Covers</t>
  </si>
  <si>
    <t>http://www.linennchaircovers.com</t>
  </si>
  <si>
    <t>7b390f8b-8309-3b97-7d4b-c5cbd839b670</t>
  </si>
  <si>
    <t>Linenblue</t>
  </si>
  <si>
    <t>http://linenblue.com</t>
  </si>
  <si>
    <t>8f35d519-5d43-b265-81b1-a0cb3e4b18cf</t>
  </si>
  <si>
    <t>LinenHoney</t>
  </si>
  <si>
    <t>http://www.lindenhoney.com</t>
  </si>
  <si>
    <t>e0e21c0e-3f43-8bf9-2b22-8bcfa2144b75</t>
  </si>
  <si>
    <t>Linenore</t>
  </si>
  <si>
    <t>http://www.linenore.com</t>
  </si>
  <si>
    <t>f1f41089-7452-db0c-bd31-b5748b04c657</t>
  </si>
  <si>
    <t>Linens Factory</t>
  </si>
  <si>
    <t>http://linensfactory.com</t>
  </si>
  <si>
    <t>419b9348-17a4-a15e-8829-a80ee86f37f3</t>
  </si>
  <si>
    <t>Linens Of The World</t>
  </si>
  <si>
    <t>https://www.linensoftheworld.com/</t>
  </si>
  <si>
    <t>f9ad0733-9697-46ca-dfdc-295bb245b59a</t>
  </si>
  <si>
    <t>Linens Placemats</t>
  </si>
  <si>
    <t>http://accentlinens.com/</t>
  </si>
  <si>
    <t>c01f9824-4b79-193f-d4af-566691bbdd14</t>
  </si>
  <si>
    <t>Linens'nThings</t>
  </si>
  <si>
    <t>http://www.lnt.com</t>
  </si>
  <si>
    <t>c4aada6f-87af-6ddd-0e56-84ebdace6d93</t>
  </si>
  <si>
    <t>LinenTablecloth</t>
  </si>
  <si>
    <t>http://www.linentablecloth.com/tablecloths.html</t>
  </si>
  <si>
    <t>80e8fe24-db60-3b00-deac-e8497eca17ff</t>
  </si>
  <si>
    <t>Lineo &amp; Cotton</t>
  </si>
  <si>
    <t>http://www.lineohome.com/en/</t>
  </si>
  <si>
    <t>0c3eee83-d932-770b-e46b-b96b10070503</t>
  </si>
  <si>
    <t>LineOne</t>
  </si>
  <si>
    <t>https://lineonenutrition.com</t>
  </si>
  <si>
    <t>21513a37-c6ac-46dd-d277-0c2d248063f9</t>
  </si>
  <si>
    <t>LinePeek</t>
  </si>
  <si>
    <t>http://www.linepeek.com</t>
  </si>
  <si>
    <t>6e664d06-07cd-8ba7-22a7-205e1be6c214</t>
  </si>
  <si>
    <t>Linepitchnews.com</t>
  </si>
  <si>
    <t>http://linepitchnews.com/</t>
  </si>
  <si>
    <t>d3ff378b-baa9-71df-c77c-126a855b74c8</t>
  </si>
  <si>
    <t>Liner LLP</t>
  </si>
  <si>
    <t>https://www.linerlaw.com/</t>
  </si>
  <si>
    <t>b972ba10-59b2-5a26-4244-43dbac14bfac</t>
  </si>
  <si>
    <t>LineRate Systems</t>
  </si>
  <si>
    <t>http://lineratesystems.com</t>
  </si>
  <si>
    <t>b5e79b6a-986e-4273-7177-3438a578adec</t>
  </si>
  <si>
    <t>Linero Light</t>
  </si>
  <si>
    <t>http://linerolight.co.il/</t>
  </si>
  <si>
    <t>295c9834-713f-473c-85d6-536d1c727203</t>
  </si>
  <si>
    <t>Lines</t>
  </si>
  <si>
    <t>http://www.chooseyourline.com/</t>
  </si>
  <si>
    <t>70b514ed-5c35-17ad-fd13-0af99de8967b</t>
  </si>
  <si>
    <t>Lines n Curves</t>
  </si>
  <si>
    <t>http://linesncurves.com</t>
  </si>
  <si>
    <t>021aceb6-08aa-5aec-f5fc-b079fe52875e</t>
  </si>
  <si>
    <t>Linesaver</t>
  </si>
  <si>
    <t>http://linesaverapp.com/</t>
  </si>
  <si>
    <t>cf2102e1-a44e-5930-8acf-f04c9abe2213</t>
  </si>
  <si>
    <t>Lineshark</t>
  </si>
  <si>
    <t>http://www.linesharkaudio.com</t>
  </si>
  <si>
    <t>ff165e91-4efd-daf4-807d-15a44a477c9f</t>
  </si>
  <si>
    <t>LineSider Technologies</t>
  </si>
  <si>
    <t>http://www.linesider.net</t>
  </si>
  <si>
    <t>fb2844b4-3e07-c811-d9e1-55cffd2209d7</t>
  </si>
  <si>
    <t>LineSkip Inc.</t>
  </si>
  <si>
    <t>https://www.lineskipapp.com</t>
  </si>
  <si>
    <t>d36e8a31-ba16-9e9f-0e25-5118242874cb</t>
  </si>
  <si>
    <t>Linesmash</t>
  </si>
  <si>
    <t>http://www.linesmash.com</t>
  </si>
  <si>
    <t>ac11085b-1d82-9fc0-bbca-c0b9d564f237</t>
  </si>
  <si>
    <t>Linesnap</t>
  </si>
  <si>
    <t>http://linesnap.co</t>
  </si>
  <si>
    <t>a1c32def-de1c-c456-16d3-6a3dbf4ddeed</t>
  </si>
  <si>
    <t>Linespotters</t>
  </si>
  <si>
    <t>http://www.linespotters.com/</t>
  </si>
  <si>
    <t>fb51a379-d598-8dc4-c3e3-db2a78024b9d</t>
  </si>
  <si>
    <t>LineStar Services</t>
  </si>
  <si>
    <t>http://www.linestar.com</t>
  </si>
  <si>
    <t>9dbccb3d-868a-ae0b-4c57-78f127a975c2</t>
  </si>
  <si>
    <t>LineStream Technologies</t>
  </si>
  <si>
    <t>http://www.linestream.com</t>
  </si>
  <si>
    <t>bc7f8ab2-6efa-46d3-d435-abcedd557923</t>
  </si>
  <si>
    <t>LinesUp</t>
  </si>
  <si>
    <t>http://www.linesup.com</t>
  </si>
  <si>
    <t>a443f3ea-d4f4-ef74-5400-cb821ba329cd</t>
  </si>
  <si>
    <t>Lineten</t>
  </si>
  <si>
    <t>https://www.lineten.com/</t>
  </si>
  <si>
    <t>94615101-9400-3386-a8c5-bbbdb6623402</t>
  </si>
  <si>
    <t>LineTeVe</t>
  </si>
  <si>
    <t>http://www.lineteve.com</t>
  </si>
  <si>
    <t>cbf0f9c5-90bd-d93b-cac9-bb52136204bb</t>
  </si>
  <si>
    <t>LineUp</t>
  </si>
  <si>
    <t>http://www.lineupgear.com/</t>
  </si>
  <si>
    <t>73840906-88a5-ad3a-4a78-4d4e488f1fea</t>
  </si>
  <si>
    <t>Lineup Hub</t>
  </si>
  <si>
    <t>http://lineuphub.co/</t>
  </si>
  <si>
    <t>5d788159-5c7c-af79-0866-102bb70a3484</t>
  </si>
  <si>
    <t>Lineup Lab</t>
  </si>
  <si>
    <t>https://www.lineuplab.com/</t>
  </si>
  <si>
    <t>e0ab3b3c-8509-4b02-e20c-b85523817051</t>
  </si>
  <si>
    <t>LineUp Security NYC</t>
  </si>
  <si>
    <t>http://www.lineupsecurity.com</t>
  </si>
  <si>
    <t>163ca7e4-566e-7a84-6e46-f12387163f9c</t>
  </si>
  <si>
    <t>LineUpEXplorers</t>
  </si>
  <si>
    <t>http://www.luex.com</t>
  </si>
  <si>
    <t>1f93c5d6-dba9-f7ae-305e-b7d0bd3948b9</t>
  </si>
  <si>
    <t>LineUpNewYork</t>
  </si>
  <si>
    <t>http://lineupnewyork.com</t>
  </si>
  <si>
    <t>a81ed124-81d9-33b2-e6c4-fc5f2ba02047</t>
  </si>
  <si>
    <t>Lineupr</t>
  </si>
  <si>
    <t>https://lineupr.com/</t>
  </si>
  <si>
    <t>87c07357-c6be-7245-60fd-f70211553a8f</t>
  </si>
  <si>
    <t>Lineus Medical</t>
  </si>
  <si>
    <t>http://lineusmed.com/</t>
  </si>
  <si>
    <t>330a381a-2bb6-abb1-c3dd-71cb3e85dae5</t>
  </si>
  <si>
    <t>Linfield College</t>
  </si>
  <si>
    <t>http://www.linfield.edu/</t>
  </si>
  <si>
    <t>31011ab0-b3c5-d700-2347-bbf8bc45b195</t>
  </si>
  <si>
    <t>Linfield College - Adult Degree Program</t>
  </si>
  <si>
    <t>http://www.linfield.edu/dce/</t>
  </si>
  <si>
    <t>3d90c37e-a602-c1e3-5733-bc7fe66f0f3b</t>
  </si>
  <si>
    <t>Linfield College, Portland Campus</t>
  </si>
  <si>
    <t>http://www.linfield.edu/portland/</t>
  </si>
  <si>
    <t>6a3707ee-14cc-dd86-c435-d0ffbdf4d676</t>
  </si>
  <si>
    <t>Linfield Media (PromoCodesForYou)</t>
  </si>
  <si>
    <t>http://www.linfieldmedia.com</t>
  </si>
  <si>
    <t>56a82a19-1cd8-95db-400f-490c09673ac7</t>
  </si>
  <si>
    <t>LINFORGE Technologies</t>
  </si>
  <si>
    <t>https://www.linforge.com/</t>
  </si>
  <si>
    <t>0e07c03c-8151-497e-f181-0adc0aa15581</t>
  </si>
  <si>
    <t>Linfox</t>
  </si>
  <si>
    <t>http://www.linfox.com/</t>
  </si>
  <si>
    <t>7dd8a35d-fdc6-f75a-7760-3bbe3465d34e</t>
  </si>
  <si>
    <t>Ling</t>
  </si>
  <si>
    <t>http://ling.ai/en</t>
  </si>
  <si>
    <t>c78ce5e7-6a90-ee0c-c3db-53077904b271</t>
  </si>
  <si>
    <t>Lingacom</t>
  </si>
  <si>
    <t>http://lingacom.com/</t>
  </si>
  <si>
    <t>38f029b7-1c8e-83ac-78ac-24e7c5e1f79f</t>
  </si>
  <si>
    <t>lingasetey</t>
  </si>
  <si>
    <t>http://www.phptrainingindelhi.org/</t>
  </si>
  <si>
    <t>ef096635-7244-775c-fc8e-cfde9bab6549</t>
  </si>
  <si>
    <t>lingbe</t>
  </si>
  <si>
    <t>http://www.lingbe.com</t>
  </si>
  <si>
    <t>3eb5cbe4-9496-8ff9-2d48-281fbf7ebbe8</t>
  </si>
  <si>
    <t>Lingdong.com</t>
  </si>
  <si>
    <t>http://www.ilindo.com/</t>
  </si>
  <si>
    <t>39bffc3d-aa39-5097-ce9e-35b5ab81051a</t>
  </si>
  <si>
    <t>Linge Shoes</t>
  </si>
  <si>
    <t>http://www.lingeshoes.com</t>
  </si>
  <si>
    <t>ed9a1345-a805-535f-dc54-3ea8254617e3</t>
  </si>
  <si>
    <t>Lingerie Life</t>
  </si>
  <si>
    <t>http://www.lingerielife.com/</t>
  </si>
  <si>
    <t>1ada5bcf-8c85-8fac-bc7d-b3d7556cfac2</t>
  </si>
  <si>
    <t>lingerie party</t>
  </si>
  <si>
    <t>http://www.lingerieparty.co/c/plus-size-15525.html</t>
  </si>
  <si>
    <t>4b95bcc8-572a-9ce8-305a-f47dfbac833e</t>
  </si>
  <si>
    <t>Lingerie Theory</t>
  </si>
  <si>
    <t>http://lingerietheory.com/</t>
  </si>
  <si>
    <t>11e4ea23-d7a3-bd0d-73c0-21df294714d0</t>
  </si>
  <si>
    <t>LingeriePlanet.com</t>
  </si>
  <si>
    <t>http://www.lingerieplanet.com</t>
  </si>
  <si>
    <t>c6c48977-db20-fd2a-167d-08403cf26937</t>
  </si>
  <si>
    <t>Linghams Chartered Accountants</t>
  </si>
  <si>
    <t>http://www.linghamscharteredaccountants.co.uk/</t>
  </si>
  <si>
    <t>b905faa8-e0ee-8119-4afe-4f0268804213</t>
  </si>
  <si>
    <t>Lingia Academy</t>
  </si>
  <si>
    <t>http://www.lingia.academy/</t>
  </si>
  <si>
    <t>5e1ffec3-8257-19e8-56df-6eba29507703</t>
  </si>
  <si>
    <t>Lingibli</t>
  </si>
  <si>
    <t>http://lingibli.com//?lang=en</t>
  </si>
  <si>
    <t>55b8e852-ba90-256f-8566-13d1603b6b29</t>
  </si>
  <si>
    <t>LingIT AS</t>
  </si>
  <si>
    <t>https://lingit.no/</t>
  </si>
  <si>
    <t>3de39e9d-0511-47ce-0e54-c17256e669c9</t>
  </si>
  <si>
    <t>Lingk</t>
  </si>
  <si>
    <t>http://www.lingk.io</t>
  </si>
  <si>
    <t>6bde1508-5b74-942f-a4fd-fc59aebbfe96</t>
  </si>
  <si>
    <t>Lingkar9.com</t>
  </si>
  <si>
    <t>http://www.lingkar9.com</t>
  </si>
  <si>
    <t>067f0e5a-aef2-35b9-83ec-1f4c10e9a47b</t>
  </si>
  <si>
    <t>LingleOnline</t>
  </si>
  <si>
    <t>http://www.lingleonline.com</t>
  </si>
  <si>
    <t>05122602-93b0-ac2b-c775-23dd938ba61c</t>
  </si>
  <si>
    <t>Linglong Salon</t>
  </si>
  <si>
    <t>http://www.salonwith.com</t>
  </si>
  <si>
    <t>70f9a225-3807-2298-fa00-fe4cd752f10c</t>
  </si>
  <si>
    <t>Lingly</t>
  </si>
  <si>
    <t>http://www.lingly.co</t>
  </si>
  <si>
    <t>0bc35053-28ae-7523-e9ad-9466ec235ba1</t>
  </si>
  <si>
    <t>Lingo</t>
  </si>
  <si>
    <t>http://turnophrase.com</t>
  </si>
  <si>
    <t>98a792f0-640e-b9da-e060-03fe1b36e8b6</t>
  </si>
  <si>
    <t>Lingo Design</t>
  </si>
  <si>
    <t>http://www.lingodesign.co.uk/</t>
  </si>
  <si>
    <t>af7647c7-b3fd-fa1d-742b-fdc44375625e</t>
  </si>
  <si>
    <t>Lingo Games</t>
  </si>
  <si>
    <t>http://lingo-games.com</t>
  </si>
  <si>
    <t>da2f1398-5a57-b735-b9cb-5515f1378aa8</t>
  </si>
  <si>
    <t>Lingo Jingo, Inc.</t>
  </si>
  <si>
    <t>http://www.lingojingo.com</t>
  </si>
  <si>
    <t>83f798dd-a98b-5728-4b71-c232e239209c</t>
  </si>
  <si>
    <t>Lingo Labs</t>
  </si>
  <si>
    <t>http://lingosocial.com</t>
  </si>
  <si>
    <t>93fbad2d-e89f-6570-2d08-9fdaadb0502d</t>
  </si>
  <si>
    <t>Lingo Live</t>
  </si>
  <si>
    <t>http://www.lingolive.com/</t>
  </si>
  <si>
    <t>a21a4090-a9b8-e5ff-3e5c-6334c555e28d</t>
  </si>
  <si>
    <t>Lingo Media Corporation</t>
  </si>
  <si>
    <t>http://lingomedia.com</t>
  </si>
  <si>
    <t>7f2cada7-5a16-1c04-7eaa-46469264b6fe</t>
  </si>
  <si>
    <t>Lingo Ventures</t>
  </si>
  <si>
    <t>http://lingoventures.us</t>
  </si>
  <si>
    <t>53bb4ed3-8c69-1000-a093-8ed7cbddc8ca</t>
  </si>
  <si>
    <t>lingo-poznan</t>
  </si>
  <si>
    <t>http://www.lingo-poznan.pl/</t>
  </si>
  <si>
    <t>bcc882d7-4098-1ab9-9794-4ad335bf90e5</t>
  </si>
  <si>
    <t>Lingo24</t>
  </si>
  <si>
    <t>http://www.lingo24.com</t>
  </si>
  <si>
    <t>0ee51720-d067-9aba-188b-83a93015dcd1</t>
  </si>
  <si>
    <t>Lingo365 Translation Services</t>
  </si>
  <si>
    <t>http://www.lingo365.com</t>
  </si>
  <si>
    <t>06333578-6e41-bc51-c414-bf4cea0c2b12</t>
  </si>
  <si>
    <t>LingoBite</t>
  </si>
  <si>
    <t>http://lingobite.com</t>
  </si>
  <si>
    <t>fcd8184d-effc-fa51-4838-6c6e83148a85</t>
  </si>
  <si>
    <t>Lingobox</t>
  </si>
  <si>
    <t>http://lingobox.tv</t>
  </si>
  <si>
    <t>ea88f753-146b-f098-e9ae-0dee2f6dffee</t>
  </si>
  <si>
    <t>Lingocracy</t>
  </si>
  <si>
    <t>http://lingocracy.com/</t>
  </si>
  <si>
    <t>3078c065-729c-59f4-dc46-3174b2608175</t>
  </si>
  <si>
    <t>Lingoda</t>
  </si>
  <si>
    <t>http://www.lingoda.com</t>
  </si>
  <si>
    <t>043c85bb-c668-63af-9bed-a83a243f2902</t>
  </si>
  <si>
    <t>LingoFocus Co.,Ltd</t>
  </si>
  <si>
    <t>http://www.lingofocus.net/</t>
  </si>
  <si>
    <t>36a45911-2b15-d02a-0e00-493c2e770366</t>
  </si>
  <si>
    <t>Lingohub</t>
  </si>
  <si>
    <t>http://lingohub.com</t>
  </si>
  <si>
    <t>d048c014-1f24-f494-6b4d-e4b0cabc9da3</t>
  </si>
  <si>
    <t>Lingoing</t>
  </si>
  <si>
    <t>http://www.lingoing.com</t>
  </si>
  <si>
    <t>312f3bab-9d75-1d8e-ccad-8f886320748f</t>
  </si>
  <si>
    <t>Lingokids</t>
  </si>
  <si>
    <t>http://lingokids.com</t>
  </si>
  <si>
    <t>dd47d1f8-3e56-a627-7d8a-99c1dd443e95</t>
  </si>
  <si>
    <t>lingoking GmbH</t>
  </si>
  <si>
    <t>http://www.lingoking.com</t>
  </si>
  <si>
    <t>82d45c09-d9af-61f1-375c-74f8537a8d20</t>
  </si>
  <si>
    <t>Lingoland</t>
  </si>
  <si>
    <t>http://playlingoland.com</t>
  </si>
  <si>
    <t>f70accf1-e078-6f23-8314-13824c69518b</t>
  </si>
  <si>
    <t>Lingolia</t>
  </si>
  <si>
    <t>http://www.lingolia.com/en</t>
  </si>
  <si>
    <t>416cbd1b-a9b7-95f8-7bc8-e3d9bced2df3</t>
  </si>
  <si>
    <t>Lingoline</t>
  </si>
  <si>
    <t>http://lingo-line.com</t>
  </si>
  <si>
    <t>1994b7f1-5aff-f6d9-d6cf-13fd68ce371c</t>
  </si>
  <si>
    <t>Lingoloopy</t>
  </si>
  <si>
    <t>http://lingoloopy.com</t>
  </si>
  <si>
    <t>d136f9b2-354b-ec14-1d05-28cfd98a49fc</t>
  </si>
  <si>
    <t>Lingoly</t>
  </si>
  <si>
    <t>http://lingoly.com/</t>
  </si>
  <si>
    <t>d4436e8c-0eea-218b-421f-00f2a706e8f6</t>
  </si>
  <si>
    <t>Lingopal Holdings</t>
  </si>
  <si>
    <t>http://www.lingopal.com</t>
  </si>
  <si>
    <t>b9de9d2f-736b-ab8f-98ed-4e3f64f1a1da</t>
  </si>
  <si>
    <t>Lingoport</t>
  </si>
  <si>
    <t>http://lingoport.com</t>
  </si>
  <si>
    <t>003e01fd-988c-b2ed-e6ac-fee37f09053b</t>
  </si>
  <si>
    <t>LingoProf Translation Services</t>
  </si>
  <si>
    <t>https://www.lingoprof.com</t>
  </si>
  <si>
    <t>c892f6cb-6157-7045-e082-1b26f75817d8</t>
  </si>
  <si>
    <t>Lingorami</t>
  </si>
  <si>
    <t>http://www.lingorami.com</t>
  </si>
  <si>
    <t>54f1df1f-e2aa-8fc1-0a8a-2ef5190f6667</t>
  </si>
  <si>
    <t>Lingorilla</t>
  </si>
  <si>
    <t>http://www.lingorilla.com/</t>
  </si>
  <si>
    <t>686a4732-5fb7-be80-90f5-f12bb8a0b011</t>
  </si>
  <si>
    <t>Lingos</t>
  </si>
  <si>
    <t>https://lingos.co/</t>
  </si>
  <si>
    <t>4c44b3ea-4fcc-c079-824c-b5c8d5b6d944</t>
  </si>
  <si>
    <t>LingosMio</t>
  </si>
  <si>
    <t>http://www.lingosmio.com</t>
  </si>
  <si>
    <t>350d621d-36e3-72be-0c80-bf060b9f5a1a</t>
  </si>
  <si>
    <t>Lingospot, Inc.</t>
  </si>
  <si>
    <t>http://www.lingospot.com</t>
  </si>
  <si>
    <t>f87668c4-3aca-633e-02af-4aa408dd24ec</t>
  </si>
  <si>
    <t>Lingotax</t>
  </si>
  <si>
    <t>https://lingotax.com</t>
  </si>
  <si>
    <t>91c64e66-740c-ad48-6ead-7a32752890ed</t>
  </si>
  <si>
    <t>Lingotek</t>
  </si>
  <si>
    <t>https://www.lingotek.com</t>
  </si>
  <si>
    <t>5e93e16a-ddfb-bb20-be9b-fa9929d8d59d</t>
  </si>
  <si>
    <t>LingoTip</t>
  </si>
  <si>
    <t>http://www.lingotip.com</t>
  </si>
  <si>
    <t>bf94a064-866f-bf14-9746-5da323596289</t>
  </si>
  <si>
    <t>Lingout</t>
  </si>
  <si>
    <t>http://lingout.com</t>
  </si>
  <si>
    <t>511c7ab5-28fb-32af-0bfd-201fac1b1efb</t>
  </si>
  <si>
    <t>LingoVault</t>
  </si>
  <si>
    <t>http://lingovault.com</t>
  </si>
  <si>
    <t>99c0acdf-ea7a-2b42-c21a-d9ec8bd9fcf8</t>
  </si>
  <si>
    <t>LingoVentura</t>
  </si>
  <si>
    <t>https://www.lingoventura.de</t>
  </si>
  <si>
    <t>4775f89b-37e8-e67f-f49d-ca814ffde3a3</t>
  </si>
  <si>
    <t>LingoZ</t>
  </si>
  <si>
    <t>http://lingoz.com</t>
  </si>
  <si>
    <t>f660b781-0869-74ef-e181-9341ba041095</t>
  </si>
  <si>
    <t>LingoZING</t>
  </si>
  <si>
    <t>http://www.lingozing.com/</t>
  </si>
  <si>
    <t>b3965727-acc1-1f70-4345-7881946ab653</t>
  </si>
  <si>
    <t>LingQ</t>
  </si>
  <si>
    <t>http://www.lingq.com</t>
  </si>
  <si>
    <t>75b3839b-bc8b-03c7-c0de-d98f8ab344e9</t>
  </si>
  <si>
    <t>Lingro</t>
  </si>
  <si>
    <t>http://lingro.com</t>
  </si>
  <si>
    <t>262795bd-5e09-a295-3ea5-e1aabe788b70</t>
  </si>
  <si>
    <t>LingsCars</t>
  </si>
  <si>
    <t>http://www.lingscars.com/</t>
  </si>
  <si>
    <t>662455b0-f35e-55ab-4cf6-53ea0e0e73e5</t>
  </si>
  <si>
    <t>Lingsoft</t>
  </si>
  <si>
    <t>http://www.lingsoft.fi</t>
  </si>
  <si>
    <t>aeccd4da-fc41-f662-4434-942fa753444a</t>
  </si>
  <si>
    <t>Lingt</t>
  </si>
  <si>
    <t>http://www.lingt.com</t>
  </si>
  <si>
    <t>dede3f87-f2ff-a337-ba0e-7f961fcf259f</t>
  </si>
  <si>
    <t>Lingtastic</t>
  </si>
  <si>
    <t>http://www.lingtastic.com</t>
  </si>
  <si>
    <t>34002232-1235-deec-ae32-c6a595a574b9</t>
  </si>
  <si>
    <t>LingTouNiao</t>
  </si>
  <si>
    <t>http://www.lingtouniao.com/</t>
  </si>
  <si>
    <t>1a052a2d-c25c-343c-3b44-ac5fb11d6e4b</t>
  </si>
  <si>
    <t>Lingua 101</t>
  </si>
  <si>
    <t>http://englishschool101.nethouse.ru</t>
  </si>
  <si>
    <t>35736ce1-a94a-a608-b458-aafb5e3a9646</t>
  </si>
  <si>
    <t>Lingua Guru</t>
  </si>
  <si>
    <t>http://www.linguaguru.co.in/</t>
  </si>
  <si>
    <t>f33380a3-c2ff-6e6f-5e8e-99dc104b3b79</t>
  </si>
  <si>
    <t>Lingua.ly</t>
  </si>
  <si>
    <t>http://lingua.ly</t>
  </si>
  <si>
    <t>0140ad5b-1641-a43f-9584-ba5de08c51f0</t>
  </si>
  <si>
    <t>Linguabox</t>
  </si>
  <si>
    <t>http://www.linguabox.biz</t>
  </si>
  <si>
    <t>ef429ef5-0682-b3cc-4f2e-a15af5197aae</t>
  </si>
  <si>
    <t>Linguachat</t>
  </si>
  <si>
    <t>http://linguachat.kz</t>
  </si>
  <si>
    <t>a8df07ee-496a-a067-5222-75bf1acbb3cd</t>
  </si>
  <si>
    <t>LinguaCode</t>
  </si>
  <si>
    <t>https://linguacode.me</t>
  </si>
  <si>
    <t>34994085-01bc-5003-bbc5-729dcd49caaf</t>
  </si>
  <si>
    <t>LinguaFlex</t>
  </si>
  <si>
    <t>http://www.linguaflex.com/</t>
  </si>
  <si>
    <t>25ce1b2c-1b28-508f-c845-7450ceb3aff4</t>
  </si>
  <si>
    <t>LinguÌÄå¨</t>
  </si>
  <si>
    <t>http://www.lingui.mobi/</t>
  </si>
  <si>
    <t>0a3e6a15-ad23-178a-4f5e-c813329eaceb</t>
  </si>
  <si>
    <t>Linguagen</t>
  </si>
  <si>
    <t>http://www.linguagen.com/</t>
  </si>
  <si>
    <t>4576097c-a7aa-c3bb-5b8b-f18fb4612c2f</t>
  </si>
  <si>
    <t>Lingual Consultancy</t>
  </si>
  <si>
    <t>https://lingualconsultancy.com/</t>
  </si>
  <si>
    <t>891742ce-746f-fd97-506e-0a68734c1990</t>
  </si>
  <si>
    <t>LingualBox, Inc.</t>
  </si>
  <si>
    <t>http://www.lingualbox.com</t>
  </si>
  <si>
    <t>3a769501-1da6-4d17-826b-2b119e21d860</t>
  </si>
  <si>
    <t>Lingualeo</t>
  </si>
  <si>
    <t>http://lingualeo.com</t>
  </si>
  <si>
    <t>18b2cd1d-4457-eda2-eda6-e8e27b9899d7</t>
  </si>
  <si>
    <t>Linguali Interpreting System</t>
  </si>
  <si>
    <t>https://linguali.com/</t>
  </si>
  <si>
    <t>16b8d334-916e-2142-d258-908caac131b9</t>
  </si>
  <si>
    <t>Lingualia</t>
  </si>
  <si>
    <t>http://www.lingualia.com</t>
  </si>
  <si>
    <t>31d29fb3-1363-7053-8657-9075d6357d21</t>
  </si>
  <si>
    <t>LinguaLift</t>
  </si>
  <si>
    <t>http://nihongoup.com</t>
  </si>
  <si>
    <t>389afa4a-8587-22d3-fb68-521fff13aded</t>
  </si>
  <si>
    <t>LinguaLinx</t>
  </si>
  <si>
    <t>http://www.lingualinx.com</t>
  </si>
  <si>
    <t>039155dc-e15f-2c15-86bd-d526f8de3767</t>
  </si>
  <si>
    <t>Linguamatics</t>
  </si>
  <si>
    <t>http://www.linguamatics.com</t>
  </si>
  <si>
    <t>3c123c65-7442-add0-8967-14fda0b864ca</t>
  </si>
  <si>
    <t>Linguaquote</t>
  </si>
  <si>
    <t>https://www.linguaquote.com</t>
  </si>
  <si>
    <t>742bcbe6-74e4-759b-78f9-751659066823</t>
  </si>
  <si>
    <t>Linguarama</t>
  </si>
  <si>
    <t>http://www.linguarama.com</t>
  </si>
  <si>
    <t>7ff048c4-4b3c-9f7a-b832-2ab138d4a87b</t>
  </si>
  <si>
    <t>linguaseek</t>
  </si>
  <si>
    <t>http://www.linguaseek.com</t>
  </si>
  <si>
    <t>67b2bb7e-e286-1eab-4447-ba96824638b3</t>
  </si>
  <si>
    <t>Linguaset</t>
  </si>
  <si>
    <t>http://linguaset.co.uk</t>
  </si>
  <si>
    <t>6f86b6f7-e737-ddd0-fdb7-9602ceecb405</t>
  </si>
  <si>
    <t>LinguaSoft EduTech Pvt. Ltd.</t>
  </si>
  <si>
    <t>https://www.linguasoftech.com</t>
  </si>
  <si>
    <t>9e428a0c-db6e-8fac-159d-97d8ba428fe7</t>
  </si>
  <si>
    <t>LinguaSol</t>
  </si>
  <si>
    <t>http://www.linguasol.net/</t>
  </si>
  <si>
    <t>b820746c-0d1c-2731-be56-5a6016c6b507</t>
  </si>
  <si>
    <t>Linguastat</t>
  </si>
  <si>
    <t>http://linguastat.com</t>
  </si>
  <si>
    <t>b01bbc35-8691-28d6-e025-78632b246c27</t>
  </si>
  <si>
    <t>LinguaSys</t>
  </si>
  <si>
    <t>http://linguasys.net</t>
  </si>
  <si>
    <t>34fbdcd6-005c-c84f-e02f-56bb55982636</t>
  </si>
  <si>
    <t>Linguatec</t>
  </si>
  <si>
    <t>http://www.linguatecapps.com</t>
  </si>
  <si>
    <t>164dadc4-90c5-48ac-c075-0eb8515082e7</t>
  </si>
  <si>
    <t>Linguateq</t>
  </si>
  <si>
    <t>http://www.linguateq.com/</t>
  </si>
  <si>
    <t>2eee9295-a053-3521-eab2-1ddf1a5a45fd</t>
  </si>
  <si>
    <t>LinguaTrip</t>
  </si>
  <si>
    <t>https://linguatrip.com/en/</t>
  </si>
  <si>
    <t>200ca434-66b6-08d2-5ac4-227295bdaef2</t>
  </si>
  <si>
    <t>LinguaTV</t>
  </si>
  <si>
    <t>http://www.linguatv.com</t>
  </si>
  <si>
    <t>d253fa25-698f-2467-e8b7-73d5202e36ce</t>
  </si>
  <si>
    <t>Linguee</t>
  </si>
  <si>
    <t>http://www.linguee.com</t>
  </si>
  <si>
    <t>da26bf96-d81a-8512-771e-0a11f6de84f9</t>
  </si>
  <si>
    <t>Lingueo</t>
  </si>
  <si>
    <t>http://www.lingueo.com</t>
  </si>
  <si>
    <t>58614197-a9e7-369e-8b34-f69f353fa343</t>
  </si>
  <si>
    <t>Linguese</t>
  </si>
  <si>
    <t>http://www.linguese.com</t>
  </si>
  <si>
    <t>23b20fa6-09d9-c5e4-b589-c37bfd21c4ff</t>
  </si>
  <si>
    <t>Linguido.com</t>
  </si>
  <si>
    <t>https://www.linguido.com</t>
  </si>
  <si>
    <t>0ed2088a-bee9-b8fc-0f47-ee5e82ca5f84</t>
  </si>
  <si>
    <t>Linguistadores</t>
  </si>
  <si>
    <t>http://www.linguistadores.com</t>
  </si>
  <si>
    <t>7079a653-09da-a959-af77-aee8564ff172</t>
  </si>
  <si>
    <t>LinguisTech Soluction</t>
  </si>
  <si>
    <t>http://www.lnts.com/</t>
  </si>
  <si>
    <t>079c3893-8fae-5065-d15c-7caa3de9fdb3</t>
  </si>
  <si>
    <t>LinguistHouse Translation and Linguistic Services</t>
  </si>
  <si>
    <t>http://www.linguisthouse.com</t>
  </si>
  <si>
    <t>208d1561-6e28-a46f-aeaf-06b6a95a91ac</t>
  </si>
  <si>
    <t>Linguistic Agents</t>
  </si>
  <si>
    <t>http://www.linguisticagents.com/english</t>
  </si>
  <si>
    <t>0155d4c1-c083-d3c0-9a2f-ea9319c13ee3</t>
  </si>
  <si>
    <t>Linguistic Data Consortium</t>
  </si>
  <si>
    <t>http://www.ldc.upenn.edu</t>
  </si>
  <si>
    <t>b663b29a-ae24-eaf1-746d-61ff695a769b</t>
  </si>
  <si>
    <t>Linguisticator</t>
  </si>
  <si>
    <t>https://www.linguisticator.com</t>
  </si>
  <si>
    <t>1db9dccd-baf6-1c69-f159-fe930070c055</t>
  </si>
  <si>
    <t>Linguistiko</t>
  </si>
  <si>
    <t>https://www.linguistiko.com/</t>
  </si>
  <si>
    <t>1174e9f7-dd97-f40b-4774-670ed73cd4b2</t>
  </si>
  <si>
    <t>Linguistix</t>
  </si>
  <si>
    <t>http://linguistix.ca</t>
  </si>
  <si>
    <t>bdca8bf2-3e2a-d85c-5cd6-bb7d35c3d8f3</t>
  </si>
  <si>
    <t>LinguiSystems</t>
  </si>
  <si>
    <t>http://www.linguisystems.com/</t>
  </si>
  <si>
    <t>b1ca0eaa-4b9f-84c4-2d18-c7d33e2b99ce</t>
  </si>
  <si>
    <t>Linguition</t>
  </si>
  <si>
    <t>https://www.linguition.com</t>
  </si>
  <si>
    <t>7280f10e-f208-c693-c7a2-d3c0c1d32a9c</t>
  </si>
  <si>
    <t>Lingumi</t>
  </si>
  <si>
    <t>https://www.lingumi.com/</t>
  </si>
  <si>
    <t>43498b74-8020-2d39-04cb-09d05010cdf8</t>
  </si>
  <si>
    <t>Linguoo</t>
  </si>
  <si>
    <t>http://www.linguoo.com</t>
  </si>
  <si>
    <t>b8312209-4566-2ff9-6352-0a6b9e5ae2d6</t>
  </si>
  <si>
    <t>Linguos</t>
  </si>
  <si>
    <t>http://www.linguos.com</t>
  </si>
  <si>
    <t>231e0388-67a8-9a9b-c172-410995fc5319</t>
  </si>
  <si>
    <t>LingusTV</t>
  </si>
  <si>
    <t>http://www.lingus.tv</t>
  </si>
  <si>
    <t>abb2320a-601d-689d-d69c-1d1b39bd27bb</t>
  </si>
  <si>
    <t>Lingviny</t>
  </si>
  <si>
    <t>https://lingviny.com/</t>
  </si>
  <si>
    <t>cf8d4dd3-6222-a506-4d18-357b90b74e59</t>
  </si>
  <si>
    <t>Lingvist</t>
  </si>
  <si>
    <t>https://lingvist.com</t>
  </si>
  <si>
    <t>fdf98463-cf43-55d6-be74-74a25374576b</t>
  </si>
  <si>
    <t>LingvoPal</t>
  </si>
  <si>
    <t>http://lingvopal.com</t>
  </si>
  <si>
    <t>ea68d1c5-4e7e-085d-b855-2b9467444771</t>
  </si>
  <si>
    <t>Lingvus</t>
  </si>
  <si>
    <t>http://www.lingvus.com</t>
  </si>
  <si>
    <t>e3a07e45-95ba-2be2-21b6-82710ff25a04</t>
  </si>
  <si>
    <t>Linh Pham</t>
  </si>
  <si>
    <t>http://giupviectriduc.com/giup-viec-nha.html</t>
  </si>
  <si>
    <t>e158325e-4e6e-90b0-e336-3d73645419ad</t>
  </si>
  <si>
    <t>Linhardt Design</t>
  </si>
  <si>
    <t>http://www.linhardtdesign.com/</t>
  </si>
  <si>
    <t>81f26b92-5f32-8205-70eb-d0d8618a30c5</t>
  </si>
  <si>
    <t>Lini</t>
  </si>
  <si>
    <t>http://www.lini.co/</t>
  </si>
  <si>
    <t>58324ba3-ddc0-76bd-271b-dfa11bc25cdb</t>
  </si>
  <si>
    <t>LINI</t>
  </si>
  <si>
    <t>http://www.lini.or.id/</t>
  </si>
  <si>
    <t>18e09e37-7278-c8ce-48c1-1b0567e12d69</t>
  </si>
  <si>
    <t>Lini Marketing Solutions Ltd.</t>
  </si>
  <si>
    <t>http://www.linimarketingsolutions.com</t>
  </si>
  <si>
    <t>4cd92a28-e3ae-d76f-37b3-d9b948339443</t>
  </si>
  <si>
    <t>Liniad</t>
  </si>
  <si>
    <t>http://www.liniad.com/</t>
  </si>
  <si>
    <t>d1e84a55-22fe-5650-b26e-a45d9ec6fa83</t>
  </si>
  <si>
    <t>Linical</t>
  </si>
  <si>
    <t>http://www.linical.com</t>
  </si>
  <si>
    <t>295e0f3b-574c-b5f7-5426-64db8745660d</t>
  </si>
  <si>
    <t>Linie7</t>
  </si>
  <si>
    <t>http://www.linie7.ch</t>
  </si>
  <si>
    <t>89f878aa-49db-e78d-7bde-9a55606db39d</t>
  </si>
  <si>
    <t>Linien Ventures</t>
  </si>
  <si>
    <t>http://www.linien.co.uk</t>
  </si>
  <si>
    <t>2278e9b3-28ac-2868-5dda-127ed41328f5</t>
  </si>
  <si>
    <t>Linimed</t>
  </si>
  <si>
    <t>http://www.linimed.de/</t>
  </si>
  <si>
    <t>0c710152-aad1-55ae-a95e-9ea055f76d98</t>
  </si>
  <si>
    <t>Linio</t>
  </si>
  <si>
    <t>http://www.linio.com.mx</t>
  </si>
  <si>
    <t>05479974-859f-21bd-669b-562253069a57</t>
  </si>
  <si>
    <t>Linius Technologies</t>
  </si>
  <si>
    <t>http://www.linius.com/</t>
  </si>
  <si>
    <t>993a1b9c-589d-1240-f0d9-658bed591706</t>
  </si>
  <si>
    <t>Linius Technologies Ltd</t>
  </si>
  <si>
    <t>https://www.linius.com/</t>
  </si>
  <si>
    <t>d4534e59-be25-1ac1-994e-c30a0f9b82d1</t>
  </si>
  <si>
    <t>Liniya Prava</t>
  </si>
  <si>
    <t>http://www.lp.ru</t>
  </si>
  <si>
    <t>f4790fb0-2269-279a-db91-2eae16b7950a</t>
  </si>
  <si>
    <t>Linjator AB</t>
  </si>
  <si>
    <t>http://www.linjator.se</t>
  </si>
  <si>
    <t>3c215eaf-b2a0-92b8-7f88-1fd7b5db22e0</t>
  </si>
  <si>
    <t>Linjebesiktning AB</t>
  </si>
  <si>
    <t>http://www.linjebesiktning.se/</t>
  </si>
  <si>
    <t>e54e349f-d767-c0a2-6477-13ced4941c09</t>
  </si>
  <si>
    <t>Linjia.me</t>
  </si>
  <si>
    <t>http://h5.linjia.me:8080/h5app/home.html</t>
  </si>
  <si>
    <t>651ef108-f495-8e20-0cd7-13f8346a357b</t>
  </si>
  <si>
    <t>LINK</t>
  </si>
  <si>
    <t>http://www.linkbusiness.com/</t>
  </si>
  <si>
    <t>a8f770a9-e192-b5cd-46a9-f9561f6f9d83</t>
  </si>
  <si>
    <t>Link Accounts</t>
  </si>
  <si>
    <t>http://www.linkaccounts.net</t>
  </si>
  <si>
    <t>010e8add-ee98-1ffa-33e2-855f294c2b40</t>
  </si>
  <si>
    <t>Link Analyzer</t>
  </si>
  <si>
    <t>http://linkanalyzer.com/</t>
  </si>
  <si>
    <t>704a728b-d3de-515b-fe43-e8632bdbc854</t>
  </si>
  <si>
    <t>Link and Motivation</t>
  </si>
  <si>
    <t>http://www.lmi.ne.jp/english/</t>
  </si>
  <si>
    <t>92c83730-61a2-335b-f6ff-a1be47a458fa</t>
  </si>
  <si>
    <t>LINK ASSET MANAGEMENT</t>
  </si>
  <si>
    <t>https://www.linkasset.kr</t>
  </si>
  <si>
    <t>211afca9-eedf-17e6-33ec-d78155309ec4</t>
  </si>
  <si>
    <t>Link Big</t>
  </si>
  <si>
    <t>http://www.link-big.com/</t>
  </si>
  <si>
    <t>9e1afd96-084e-2fa0-fb01-9b22bfb36d0c</t>
  </si>
  <si>
    <t>Link Brokers Group</t>
  </si>
  <si>
    <t>http://www.linkbrokers.com/</t>
  </si>
  <si>
    <t>2056a7a2-1935-6ae2-5360-1ebac245f9d9</t>
  </si>
  <si>
    <t>Link Bubble</t>
  </si>
  <si>
    <t>http://linkbubble.com/</t>
  </si>
  <si>
    <t>81d8a70a-a39c-c660-d8cf-c52dedd96cc3</t>
  </si>
  <si>
    <t>Link Builder</t>
  </si>
  <si>
    <t>http://www.linkbuilderr.com</t>
  </si>
  <si>
    <t>90223b0f-2add-6c93-17a1-a62033c0573e</t>
  </si>
  <si>
    <t>Link Builder Pro</t>
  </si>
  <si>
    <t>http://www.linkbuilderpro.com</t>
  </si>
  <si>
    <t>2d988fb2-24c6-4c83-78fc-83fef25939a9</t>
  </si>
  <si>
    <t>Link Building Works</t>
  </si>
  <si>
    <t>http://www.linkbuildingworks.com</t>
  </si>
  <si>
    <t>75b807be-4713-0771-a399-cb7ab7116488</t>
  </si>
  <si>
    <t>Link Bump</t>
  </si>
  <si>
    <t>http://www.linkbump.com</t>
  </si>
  <si>
    <t>4a94954f-922c-3741-2754-23be178cf250</t>
  </si>
  <si>
    <t>Link Business &amp; Accounting Services</t>
  </si>
  <si>
    <t>http://www.accountant-leeds.co.uk</t>
  </si>
  <si>
    <t>8d6f038e-90f2-6200-2768-20884dd2d34f</t>
  </si>
  <si>
    <t>LINK CARE SERVICES</t>
  </si>
  <si>
    <t>http://www.linkcare.org</t>
  </si>
  <si>
    <t>d25d91d0-65df-b5de-8337-3eea6240fa67</t>
  </si>
  <si>
    <t>Link Control</t>
  </si>
  <si>
    <t>http://www.linkcontrol.com</t>
  </si>
  <si>
    <t>d40b8705-2617-68e5-b9a6-24b055bd06fd</t>
  </si>
  <si>
    <t>LINK Datacenter</t>
  </si>
  <si>
    <t>http://www.linkdatacenter.net/</t>
  </si>
  <si>
    <t>4e407895-8256-9172-6bd9-47e9c3e0101e</t>
  </si>
  <si>
    <t>LINK Development</t>
  </si>
  <si>
    <t>http://www.linkdev.com</t>
  </si>
  <si>
    <t>730c0577-4d8b-ca26-93f4-e38f0300063d</t>
  </si>
  <si>
    <t>Link Digital</t>
  </si>
  <si>
    <t>http://www.linkdigital.com.au</t>
  </si>
  <si>
    <t>c321de30-cfc5-e677-3553-b5057b31c001</t>
  </si>
  <si>
    <t>Link Egglepple Starbureiy</t>
  </si>
  <si>
    <t>http://8.uuelco.me</t>
  </si>
  <si>
    <t>d5615ef9-fb64-af12-4019-6802b40d5e06</t>
  </si>
  <si>
    <t>Link Expats</t>
  </si>
  <si>
    <t>http://www.linkexpats.com</t>
  </si>
  <si>
    <t>b83a1103-4971-f721-02fe-905567f94056</t>
  </si>
  <si>
    <t>Link Financial Outsourcing</t>
  </si>
  <si>
    <t>http://www.linkfinancial.eu</t>
  </si>
  <si>
    <t>423d2b7f-59b8-2283-327c-6f28a4892131</t>
  </si>
  <si>
    <t>Link Gateway</t>
  </si>
  <si>
    <t>http://www.linkgateway.com</t>
  </si>
  <si>
    <t>652821fd-ecd6-9085-1639-dfc5fb334460</t>
  </si>
  <si>
    <t>Link Healthcare</t>
  </si>
  <si>
    <t>http://www.linkhealthcare.com.au</t>
  </si>
  <si>
    <t>b40843af-05ce-a43d-9ecd-db293016b8a1</t>
  </si>
  <si>
    <t>Link Humans</t>
  </si>
  <si>
    <t>http://linkhumans.com</t>
  </si>
  <si>
    <t>9e62e8a8-9f0a-b86b-2f5e-bb1ef1998165</t>
  </si>
  <si>
    <t>Link Information Systems (LIS)</t>
  </si>
  <si>
    <t>http://www.link-infotec.co.uk</t>
  </si>
  <si>
    <t>1994da11-edd5-0c23-9ee5-f4a751f36afc</t>
  </si>
  <si>
    <t>Link Information Technology</t>
  </si>
  <si>
    <t>0030dfe5-b416-00a4-163b-105b974f3aa1</t>
  </si>
  <si>
    <t>Link iQ</t>
  </si>
  <si>
    <t>http://www.linkiq.net</t>
  </si>
  <si>
    <t>21aaefbe-fed7-b9cc-297f-c0675088bdef</t>
  </si>
  <si>
    <t>Link it</t>
  </si>
  <si>
    <t>http://linkgroup.it/</t>
  </si>
  <si>
    <t>fc07aae2-f3ff-42ef-def4-fa4e718c1a50</t>
  </si>
  <si>
    <t>Link IT</t>
  </si>
  <si>
    <t>http://www.linkit.net.au</t>
  </si>
  <si>
    <t>b73b0f36-d2dd-3d02-16c3-a0cce3548696</t>
  </si>
  <si>
    <t>Link Jacket</t>
  </si>
  <si>
    <t>http://www.linkjacket.com</t>
  </si>
  <si>
    <t>f43415b5-b09f-2f17-c350-38704af5fad3</t>
  </si>
  <si>
    <t>Link Lab</t>
  </si>
  <si>
    <t>http://linklab.io</t>
  </si>
  <si>
    <t>72c636f9-c322-fa3e-20e2-e03f94fd8345</t>
  </si>
  <si>
    <t>Link Labs</t>
  </si>
  <si>
    <t>http://www.link-labs.com/</t>
  </si>
  <si>
    <t>be53f7b2-9f27-bb74-f851-05e30001e2bc</t>
  </si>
  <si>
    <t>Link Legal Search Group</t>
  </si>
  <si>
    <t>http://www.linklegalsearch.com</t>
  </si>
  <si>
    <t>7c5db37e-527b-571c-8b0a-aad3a72cc204</t>
  </si>
  <si>
    <t>Link Logistics International</t>
  </si>
  <si>
    <t>http://www.linklogistics.net.au/</t>
  </si>
  <si>
    <t>e77bc55e-5b46-acc0-785e-b523b5b4fb75</t>
  </si>
  <si>
    <t>Link Loyalty</t>
  </si>
  <si>
    <t>https://www.linkmobility.com</t>
  </si>
  <si>
    <t>73596303-2c77-8107-ad27-531de9a9031a</t>
  </si>
  <si>
    <t>LINK Medical Research</t>
  </si>
  <si>
    <t>http://linkmedical.no</t>
  </si>
  <si>
    <t>301a1e11-baf1-3643-be93-0926bd81a4d8</t>
  </si>
  <si>
    <t>Link Medicine</t>
  </si>
  <si>
    <t>http://www.linkmedicine.com</t>
  </si>
  <si>
    <t>18e85a48-e069-9392-c368-ef18f8596173</t>
  </si>
  <si>
    <t>Link Mobility</t>
  </si>
  <si>
    <t>http://www.linkmobility.com/</t>
  </si>
  <si>
    <t>60d58be2-0480-0662-ac35-46d528909756</t>
  </si>
  <si>
    <t>Link Motion</t>
  </si>
  <si>
    <t>http://www.link-motion.com</t>
  </si>
  <si>
    <t>fb65c4c5-46ad-dd21-e886-086b3887de64</t>
  </si>
  <si>
    <t>Link Plug</t>
  </si>
  <si>
    <t>http://www.linkplugapp.com</t>
  </si>
  <si>
    <t>ee4bd0da-3b32-2b72-8306-ca7bdbbdf115</t>
  </si>
  <si>
    <t>Link Pony</t>
  </si>
  <si>
    <t>http://linkpony.ru/</t>
  </si>
  <si>
    <t>3c173547-06ba-5d0d-5ba4-22103ec7a588</t>
  </si>
  <si>
    <t>Link Projex</t>
  </si>
  <si>
    <t>https://www.link-projex.com/de</t>
  </si>
  <si>
    <t>31e88ae9-1b7d-6373-f276-f8e3e8a7c44e</t>
  </si>
  <si>
    <t>Link Propaganda</t>
  </si>
  <si>
    <t>http://www.linkpropaganda.com.br/</t>
  </si>
  <si>
    <t>cd78b3c8-bb41-b2ef-553a-af74d010371c</t>
  </si>
  <si>
    <t>Link Resource Banking</t>
  </si>
  <si>
    <t>https://www.resource.bank</t>
  </si>
  <si>
    <t>2c884271-b3fe-2bef-2cc9-8d8050341be1</t>
  </si>
  <si>
    <t>Link Scheme Ltd</t>
  </si>
  <si>
    <t>http://www.link.co.uk</t>
  </si>
  <si>
    <t>f08354e7-e8f4-e576-67fe-aa576556615f</t>
  </si>
  <si>
    <t>Link Shipping &amp; Management</t>
  </si>
  <si>
    <t>http://www.linkship.in/</t>
  </si>
  <si>
    <t>f31d2ed7-fee6-26c4-e9ab-b696aff62e92</t>
  </si>
  <si>
    <t>Link Spank</t>
  </si>
  <si>
    <t>http://www.linkspank.com</t>
  </si>
  <si>
    <t>7f14a8bf-ca06-5681-0927-718dc5496b79</t>
  </si>
  <si>
    <t>Link Sphinx</t>
  </si>
  <si>
    <t>http://linksphinx.com</t>
  </si>
  <si>
    <t>23dfcab1-d52b-1e71-7d86-ecc11ea1b396</t>
  </si>
  <si>
    <t>Link Technologies</t>
  </si>
  <si>
    <t>http://www.linktechconsulting.com/</t>
  </si>
  <si>
    <t>bba6207e-0cf0-6329-a7d3-e35cfaf28a05</t>
  </si>
  <si>
    <t>http://www.linktech.co.uk</t>
  </si>
  <si>
    <t>65f5e26f-e8c8-0691-f550-e0636231ada9</t>
  </si>
  <si>
    <t>Link Technology</t>
  </si>
  <si>
    <t>http://www.linktechs.net</t>
  </si>
  <si>
    <t>2f8c36cb-6ea2-899e-2630-94883d35fc14</t>
  </si>
  <si>
    <t>Link Texting</t>
  </si>
  <si>
    <t>https://www.linktexting.com</t>
  </si>
  <si>
    <t>73d80bd9-4c02-28d8-5fa2-c6e19af39b6a</t>
  </si>
  <si>
    <t>Link to Cloud, LLC dba ITonCommand</t>
  </si>
  <si>
    <t>http://www.itoncommand.com</t>
  </si>
  <si>
    <t>945d3188-99a6-011c-b9c0-bf9b033245f4</t>
  </si>
  <si>
    <t>Link To Media</t>
  </si>
  <si>
    <t>http://www.linktomedia.net</t>
  </si>
  <si>
    <t>5d50ac63-858e-eed4-d225-4f1d07e5837b</t>
  </si>
  <si>
    <t>Link Trigger</t>
  </si>
  <si>
    <t>http://linktrigger.com</t>
  </si>
  <si>
    <t>85aacb99-d9ce-2150-b222-0e7c2fc823b0</t>
  </si>
  <si>
    <t>Link Ventures</t>
  </si>
  <si>
    <t>http://www.linkventures.com</t>
  </si>
  <si>
    <t>d9f680df-2eec-3dc9-fd21-e910dafa4521</t>
  </si>
  <si>
    <t>Link Voodoo</t>
  </si>
  <si>
    <t>http://www.linkvoodoo.com</t>
  </si>
  <si>
    <t>2336a22c-9ad2-3242-fb54-f0c4074ee1de</t>
  </si>
  <si>
    <t>Link Worx Seo - Search - Click - Convert</t>
  </si>
  <si>
    <t>http://www.linkworxseo.com</t>
  </si>
  <si>
    <t>1849870a-cb2a-f0e8-e6cb-597e2ba3178c</t>
  </si>
  <si>
    <t>Link_A_ Media</t>
  </si>
  <si>
    <t>http://www.link-a-media.com</t>
  </si>
  <si>
    <t>a3a783ef-7a4a-2de6-cf7a-bc73b4430a45</t>
  </si>
  <si>
    <t>Link-age Ventures</t>
  </si>
  <si>
    <t>http://www.linkageconnect.com//?page=link-ageventures</t>
  </si>
  <si>
    <t>d9be4390-ccf5-499a-b79e-98e1c12f7afe</t>
  </si>
  <si>
    <t>Link-Assistant.Com</t>
  </si>
  <si>
    <t>http://www.link-assistant.com</t>
  </si>
  <si>
    <t>7ed2d378-9bd0-1aae-1a2b-3dc646ae8a5a</t>
  </si>
  <si>
    <t>Link-It</t>
  </si>
  <si>
    <t>http://linkitlog.com</t>
  </si>
  <si>
    <t>5bf774d7-707b-ca4d-665f-4aa0204cd8a7</t>
  </si>
  <si>
    <t>link-together</t>
  </si>
  <si>
    <t>http://www.link-together.com</t>
  </si>
  <si>
    <t>43acef1c-cf2b-a96d-2292-5dc2fdfe4659</t>
  </si>
  <si>
    <t>Link.</t>
  </si>
  <si>
    <t>http://www.hifromlink.com</t>
  </si>
  <si>
    <t>daf3936e-90ac-2b88-87df-6591ba9ea89f</t>
  </si>
  <si>
    <t>link.fish</t>
  </si>
  <si>
    <t>https://link.fish</t>
  </si>
  <si>
    <t>eb3b4b55-ddef-5bb0-17b5-5dee41aa5148</t>
  </si>
  <si>
    <t>link.me</t>
  </si>
  <si>
    <t>http://link.me</t>
  </si>
  <si>
    <t>697594e7-e0d6-1722-f909-76e1d5bbaeec</t>
  </si>
  <si>
    <t>Link11 GmBH</t>
  </si>
  <si>
    <t>http://www.link11.de/en/index.html</t>
  </si>
  <si>
    <t>ed8fc0c0-8893-9f93-75a9-81c7e75da0c2</t>
  </si>
  <si>
    <t>link2golf</t>
  </si>
  <si>
    <t>http://www.link2golf.com</t>
  </si>
  <si>
    <t>7b25da8c-7fbb-cbf3-b48a-9e3d8c77c6da</t>
  </si>
  <si>
    <t>LINK3D</t>
  </si>
  <si>
    <t>https://link3d.co/</t>
  </si>
  <si>
    <t>db9c952b-bfd1-ad7d-f9c2-e7705b3c7c78</t>
  </si>
  <si>
    <t>Link4</t>
  </si>
  <si>
    <t>http://link4corp.com/</t>
  </si>
  <si>
    <t>7b283d9d-c5fe-d1f8-727d-5b7283e68d0c</t>
  </si>
  <si>
    <t>http://link4.co</t>
  </si>
  <si>
    <t>8620c85c-50c0-8e3f-2d12-f9ed8248e2a2</t>
  </si>
  <si>
    <t>adbe42b2-184d-70e3-88e0-f64de5f2f118</t>
  </si>
  <si>
    <t>Link4Love</t>
  </si>
  <si>
    <t>http://www.link4love.com</t>
  </si>
  <si>
    <t>bbae367b-2316-0bb5-2d79-d00e7e6d4322</t>
  </si>
  <si>
    <t>Linka</t>
  </si>
  <si>
    <t>http://velasso.com</t>
  </si>
  <si>
    <t>5a3c97cf-19ba-f2f7-0683-8d784a406d56</t>
  </si>
  <si>
    <t>Linkaband</t>
  </si>
  <si>
    <t>https://linkaband.com/</t>
  </si>
  <si>
    <t>3df70aa8-e546-93df-ccb3-80611ebddf12</t>
  </si>
  <si>
    <t>Linkabit</t>
  </si>
  <si>
    <t>141cc822-29a8-fd7f-e63c-c6b4428c323f</t>
  </si>
  <si>
    <t>Linkable Networks</t>
  </si>
  <si>
    <t>https://linkablenetworks.com/</t>
  </si>
  <si>
    <t>37239804-de45-d839-aeca-27fafd6fc0d4</t>
  </si>
  <si>
    <t>LinkAdage</t>
  </si>
  <si>
    <t>http://www.linkadage.com</t>
  </si>
  <si>
    <t>278a6f10-ad16-5221-3a33-580ed0f51e0d</t>
  </si>
  <si>
    <t>Linkadia</t>
  </si>
  <si>
    <t>http://linkadia.com/</t>
  </si>
  <si>
    <t>2cb2ac96-3c0b-9321-9be3-5c96302b9687</t>
  </si>
  <si>
    <t>Linkafirm</t>
  </si>
  <si>
    <t>http://linkafirm.com</t>
  </si>
  <si>
    <t>6ddd3529-a28d-c144-45a1-13aaeb2f447b</t>
  </si>
  <si>
    <t>Linkafy</t>
  </si>
  <si>
    <t>http://www.linkafy.com</t>
  </si>
  <si>
    <t>ee36b312-c009-5fe8-1e5e-c4f8e48eb87e</t>
  </si>
  <si>
    <t>LinkÌÄå¦ping University</t>
  </si>
  <si>
    <t>http://www.liu.se/</t>
  </si>
  <si>
    <t>c4de41d6-092b-6ccc-ae4b-a651d270b437</t>
  </si>
  <si>
    <t>LinkÌÄå¦ping University Holding</t>
  </si>
  <si>
    <t>https://liu.se</t>
  </si>
  <si>
    <t>7210ab40-b0e6-3a68-9219-b02ce47aeb7e</t>
  </si>
  <si>
    <t>Linkage</t>
  </si>
  <si>
    <t>http://www.lnkg.net</t>
  </si>
  <si>
    <t>8b27fb50-15e5-7a5e-c97e-5f03db2844b5</t>
  </si>
  <si>
    <t>http://www.linkageinc.com/</t>
  </si>
  <si>
    <t>990ae21a-5a54-5eaa-954d-0df1a2312a22</t>
  </si>
  <si>
    <t>Linkage Biosciences</t>
  </si>
  <si>
    <t>http://www.linkagebio.com</t>
  </si>
  <si>
    <t>b9a7456d-0394-aa99-ee8d-1014118d1edc</t>
  </si>
  <si>
    <t>Linkage Technologies International</t>
  </si>
  <si>
    <t>http://www.lianchuang.com</t>
  </si>
  <si>
    <t>dd8e55fa-2d46-3b52-03c5-a3af21123870</t>
  </si>
  <si>
    <t>Linkagoal, Inc.</t>
  </si>
  <si>
    <t>https://www.linkagoal.com</t>
  </si>
  <si>
    <t>22e4337e-119c-4707-26a3-90861c8681d5</t>
  </si>
  <si>
    <t>Linkapedia</t>
  </si>
  <si>
    <t>http://www.linkapedia.com/</t>
  </si>
  <si>
    <t>5792318d-0792-67b5-82fc-cc4a5c2fa693</t>
  </si>
  <si>
    <t>Linkard</t>
  </si>
  <si>
    <t>https://www.linkard.com/</t>
  </si>
  <si>
    <t>8354a211-c765-fbc0-b41e-7370649bcfb4</t>
  </si>
  <si>
    <t>linkartz</t>
  </si>
  <si>
    <t>http://www.linkartz.com</t>
  </si>
  <si>
    <t>81750d2a-5975-e7a9-92a3-e29b4e7666df</t>
  </si>
  <si>
    <t>Linkaterra</t>
  </si>
  <si>
    <t>http://www.linkaterra.net</t>
  </si>
  <si>
    <t>d1160da9-6520-0da6-2a42-b75f4280f0b3</t>
  </si>
  <si>
    <t>LinkAttach</t>
  </si>
  <si>
    <t>http://www.linkattach.com</t>
  </si>
  <si>
    <t>9336c6dd-b02a-9018-f0f3-9bae394e7c79</t>
  </si>
  <si>
    <t>Linkbc</t>
  </si>
  <si>
    <t>http://www.linkbc.ie</t>
  </si>
  <si>
    <t>836c9194-e018-d2d5-53b5-5754deb87eda</t>
  </si>
  <si>
    <t>LinkBee</t>
  </si>
  <si>
    <t>https://www.linkbee.com</t>
  </si>
  <si>
    <t>37b7fc3b-a030-a165-694e-f765298513f1</t>
  </si>
  <si>
    <t>Linkberry</t>
  </si>
  <si>
    <t>http://www.linkberry.com</t>
  </si>
  <si>
    <t>c84ea26c-cf08-5716-b058-97881381fb5e</t>
  </si>
  <si>
    <t>Linkbird</t>
  </si>
  <si>
    <t>http://www.linkbird.com/en</t>
  </si>
  <si>
    <t>951b2990-d4f1-8a2b-5567-bd4fd91ad712</t>
  </si>
  <si>
    <t>Linkbiz - Marketing Digital</t>
  </si>
  <si>
    <t>http://www.linkbiz.com.br</t>
  </si>
  <si>
    <t>ea43c4b9-1f8a-3c79-9311-49018a5dab8d</t>
  </si>
  <si>
    <t>Linkbucks.com</t>
  </si>
  <si>
    <t>https://www.linkbucks.com</t>
  </si>
  <si>
    <t>066c77c5-2489-f412-afee-e2906bdf84e8</t>
  </si>
  <si>
    <t>LinkBunch</t>
  </si>
  <si>
    <t>http://linkbun.ch/</t>
  </si>
  <si>
    <t>dfd32e18-7987-2805-7b4e-dd2cb5e2c686</t>
  </si>
  <si>
    <t>Linkbundle</t>
  </si>
  <si>
    <t>http://www.linkbundle.com</t>
  </si>
  <si>
    <t>a38cab61-15bf-9b3d-494f-4f3efc7d1596</t>
  </si>
  <si>
    <t>Linkbusiness</t>
  </si>
  <si>
    <t>http://linkbusiness.co.za/</t>
  </si>
  <si>
    <t>cc6b1fc3-46fb-786a-0717-73f3415e2582</t>
  </si>
  <si>
    <t>LINKBYNET</t>
  </si>
  <si>
    <t>http://www.linkbynet.com</t>
  </si>
  <si>
    <t>090ff469-e8bf-248d-7821-d961b87c353f</t>
  </si>
  <si>
    <t>LinkCaffeine</t>
  </si>
  <si>
    <t>https://www.linkcaffeine.com</t>
  </si>
  <si>
    <t>d80efbd7-1518-df12-f56d-0b0abc06ac27</t>
  </si>
  <si>
    <t>LinkCapital</t>
  </si>
  <si>
    <t>http://www.linkcapital.com</t>
  </si>
  <si>
    <t>161f31a3-b10d-55f6-2735-47ee0027ed92</t>
  </si>
  <si>
    <t>Linkcare Health Services</t>
  </si>
  <si>
    <t>http://www.linkcare.es/</t>
  </si>
  <si>
    <t>53f36f9c-71f8-bdfe-bf5d-c561cba9672a</t>
  </si>
  <si>
    <t>Linkcel</t>
  </si>
  <si>
    <t>http://www.linkcel.com.br</t>
  </si>
  <si>
    <t>09ac63a8-4eec-1786-c07d-41d4d7cb5de7</t>
  </si>
  <si>
    <t>LinkChainÌ¢åãå¢</t>
  </si>
  <si>
    <t>http://www.linkchain.world</t>
  </si>
  <si>
    <t>b324bef4-90b1-821c-5517-ac437b2a5058</t>
  </si>
  <si>
    <t>Linkcious</t>
  </si>
  <si>
    <t>http://www.linkcious.com/</t>
  </si>
  <si>
    <t>66bcfd4d-bf1f-6664-c115-171274522b75</t>
  </si>
  <si>
    <t>LinkCloud</t>
  </si>
  <si>
    <t>http://www.linkcloud.org</t>
  </si>
  <si>
    <t>e902f44f-d204-f6d9-24cb-1f8e68ad0bb7</t>
  </si>
  <si>
    <t>LinkConnector Corporation</t>
  </si>
  <si>
    <t>http://linkconnector.com</t>
  </si>
  <si>
    <t>5761d116-dc4d-b734-e719-930b69a2fde6</t>
  </si>
  <si>
    <t>Linkcrafter</t>
  </si>
  <si>
    <t>http://www.linkcrafter.com</t>
  </si>
  <si>
    <t>fba9390b-27cb-0421-c7f2-ad0958ba5a7b</t>
  </si>
  <si>
    <t>LinkCycle</t>
  </si>
  <si>
    <t>http://www.linkcycle.com</t>
  </si>
  <si>
    <t>9572a70f-53ee-7822-eef1-8982680f029c</t>
  </si>
  <si>
    <t>LINKD</t>
  </si>
  <si>
    <t>http://linkd.co</t>
  </si>
  <si>
    <t>1d79f0ed-b246-498f-1d35-ef65f3528793</t>
  </si>
  <si>
    <t>Linkdeli</t>
  </si>
  <si>
    <t>http://linkdeli.com</t>
  </si>
  <si>
    <t>de9900fd-b36a-6ab0-a270-aa3e4e1efa9e</t>
  </si>
  <si>
    <t>LinkDesk</t>
  </si>
  <si>
    <t>https://www.linkdesk.com/</t>
  </si>
  <si>
    <t>d3254ece-77a4-f2be-3e1c-eaf565847986</t>
  </si>
  <si>
    <t>Linkdex</t>
  </si>
  <si>
    <t>http://www.linkdex.com</t>
  </si>
  <si>
    <t>661b8094-dc41-4573-be51-2c78caa67c6d</t>
  </si>
  <si>
    <t>LinkDIGS</t>
  </si>
  <si>
    <t>http://linkdigs.com</t>
  </si>
  <si>
    <t>2a13fde3-91ba-7cb2-18f4-fed41f993736</t>
  </si>
  <si>
    <t>LinkDoc Technology</t>
  </si>
  <si>
    <t>http://www.linkdoc.com</t>
  </si>
  <si>
    <t>9325f67a-3aa4-6fca-0d85-6e415a90dc8a</t>
  </si>
  <si>
    <t>LINKdotNET</t>
  </si>
  <si>
    <t>http://www.link.net</t>
  </si>
  <si>
    <t>83b5e2f4-4a09-a681-1e98-45ae8b0262f5</t>
  </si>
  <si>
    <t>LinkdPro</t>
  </si>
  <si>
    <t>https://www.linkdpro.com/</t>
  </si>
  <si>
    <t>d43628b8-0716-2fea-5e54-cb73f96753d1</t>
  </si>
  <si>
    <t>Linke Invest &amp; Management</t>
  </si>
  <si>
    <t>https://www.linkeinvestmanagement.com</t>
  </si>
  <si>
    <t>657561af-8a56-a56b-02d0-bf2f029e603c</t>
  </si>
  <si>
    <t>Linkea</t>
  </si>
  <si>
    <t>http://www.linkea.com.uy</t>
  </si>
  <si>
    <t>04d27b9d-44ac-ccef-d650-5f2ea7ded0df</t>
  </si>
  <si>
    <t>Linked Bridge Group</t>
  </si>
  <si>
    <t>http://linkedbridge.com</t>
  </si>
  <si>
    <t>db6eeec1-1414-e798-54b6-cde9204891cc</t>
  </si>
  <si>
    <t>Linked By Music</t>
  </si>
  <si>
    <t>http://www.linkedbymusic.com/</t>
  </si>
  <si>
    <t>3e35324b-d6b3-a4b3-6996-822de9bb2dcd</t>
  </si>
  <si>
    <t>Linked Finance</t>
  </si>
  <si>
    <t>http://www.linkedfinance.com</t>
  </si>
  <si>
    <t>ea3a54d2-8144-40c1-be1c-6ef07ea5109d</t>
  </si>
  <si>
    <t>Linked Oil</t>
  </si>
  <si>
    <t>http://www.linkedoil.com</t>
  </si>
  <si>
    <t>3a4e4942-dd33-ea29-074a-417e6e5d39a1</t>
  </si>
  <si>
    <t>Linked Senior</t>
  </si>
  <si>
    <t>http://www.linkedsenior.com/</t>
  </si>
  <si>
    <t>0da2d6b9-2009-8ea7-9c43-17133b98aa60</t>
  </si>
  <si>
    <t>linked2pay</t>
  </si>
  <si>
    <t>https://www.linked2pay.com</t>
  </si>
  <si>
    <t>9854613f-1852-f94e-97cb-bf0919b09f62</t>
  </si>
  <si>
    <t>linkedÌÄå_</t>
  </si>
  <si>
    <t>http://linkedu.co/</t>
  </si>
  <si>
    <t>9597c294-367e-eac2-7b48-fe32710c2333</t>
  </si>
  <si>
    <t>LinkedAge</t>
  </si>
  <si>
    <t>http://www.linkedage.com</t>
  </si>
  <si>
    <t>e389263c-9142-446b-bcbf-4fb35f1823a5</t>
  </si>
  <si>
    <t>linkedcare</t>
  </si>
  <si>
    <t>http://www.linkedcare.com</t>
  </si>
  <si>
    <t>36da9012-302c-76df-d48a-241c0929f99c</t>
  </si>
  <si>
    <t>LinkedCells</t>
  </si>
  <si>
    <t>http://www.linkedcells.com</t>
  </si>
  <si>
    <t>c7ff54ae-e954-e97b-acc6-4066fa8571d7</t>
  </si>
  <si>
    <t>LinkedChat</t>
  </si>
  <si>
    <t>https://linked.chat</t>
  </si>
  <si>
    <t>e90cd9aa-10b6-8bc4-498c-ac7be9f132fe</t>
  </si>
  <si>
    <t>linkedFA</t>
  </si>
  <si>
    <t>http://www.linkedfa.com</t>
  </si>
  <si>
    <t>86da6213-5b43-6419-4047-472102ccf66f</t>
  </si>
  <si>
    <t>LinkedIn</t>
  </si>
  <si>
    <t>http://linkedin.com</t>
  </si>
  <si>
    <t>9966a84f-fb49-fb06-e766-5dff79da3847</t>
  </si>
  <si>
    <t>LinkedIn Lead Ninja</t>
  </si>
  <si>
    <t>http://linkedinleadninja.com/</t>
  </si>
  <si>
    <t>21d1a828-dc91-36fa-1bab-edbef7ba3474</t>
  </si>
  <si>
    <t>LinkedIn SlideShare</t>
  </si>
  <si>
    <t>http://www.slideshare.net</t>
  </si>
  <si>
    <t>1b5d25fa-0bff-2bd1-0874-275dcfabeefc</t>
  </si>
  <si>
    <t>LinkedinExpertz</t>
  </si>
  <si>
    <t>http://www.linkedinexpertz.com</t>
  </si>
  <si>
    <t>cbe8e09d-f07a-ef90-99c3-ebbd0ab3ae12</t>
  </si>
  <si>
    <t>LinkedLeaks</t>
  </si>
  <si>
    <t>http://www.linkedleaks.com</t>
  </si>
  <si>
    <t>8458700c-24ff-4cf9-10f1-3c57f2ed3cf3</t>
  </si>
  <si>
    <t>LinkeDrive</t>
  </si>
  <si>
    <t>http://www.linkedrive.com/</t>
  </si>
  <si>
    <t>ee152294-383d-f139-89d0-84e2fde05edc</t>
  </si>
  <si>
    <t>LinkedUp Learning</t>
  </si>
  <si>
    <t>https://www.linkeduplearning.com/</t>
  </si>
  <si>
    <t>f6158f3c-3dbe-070b-9817-d3fdf59bb80f</t>
  </si>
  <si>
    <t>LinkedUp!</t>
  </si>
  <si>
    <t>https://www.linkedupapp.com/</t>
  </si>
  <si>
    <t>52d0654d-b3a3-927c-240f-6480ee377b36</t>
  </si>
  <si>
    <t>LinkedWellness</t>
  </si>
  <si>
    <t>http://linkedwellness.com</t>
  </si>
  <si>
    <t>a9fed068-dcd1-6525-c0b6-23c66ce7c31b</t>
  </si>
  <si>
    <t>Linkedwith</t>
  </si>
  <si>
    <t>http://www.linkedwith.com</t>
  </si>
  <si>
    <t>7311e51b-a20a-77a7-bc18-ba903fd98d40</t>
  </si>
  <si>
    <t>Linkem</t>
  </si>
  <si>
    <t>http://web.linkem.com/</t>
  </si>
  <si>
    <t>736e9919-8a76-0d1a-a937-9fc48844980b</t>
  </si>
  <si>
    <t>LinkenTech Support Services USA</t>
  </si>
  <si>
    <t>http://www.linkentech.com</t>
  </si>
  <si>
    <t>37574329-6252-1124-da7c-83d430e1ba4f</t>
  </si>
  <si>
    <t>LINKETT</t>
  </si>
  <si>
    <t>http://www.linkett.com</t>
  </si>
  <si>
    <t>7cb718f1-640b-2dc8-7a12-93e68eae3ff0</t>
  </si>
  <si>
    <t>LinkExperts</t>
  </si>
  <si>
    <t>http://linkexperts.jobthread.com</t>
  </si>
  <si>
    <t>e0e7feda-c9a9-ff0a-fde8-94bdb937e7c2</t>
  </si>
  <si>
    <t>Linkfield Corporate Solutions</t>
  </si>
  <si>
    <t>http://www.linkfieldcorporatesolutions.co.uk/</t>
  </si>
  <si>
    <t>db9e9281-5e9f-f754-d4be-8ab7c85847b3</t>
  </si>
  <si>
    <t>Linkfire</t>
  </si>
  <si>
    <t>http://www.linkfire.com</t>
  </si>
  <si>
    <t>58cbf5e4-6970-cb2e-7d0a-6a9c737bd3e6</t>
  </si>
  <si>
    <t>Linkflow Capital Pte Ltd</t>
  </si>
  <si>
    <t>https://smeloan.sg</t>
  </si>
  <si>
    <t>a25d6967-b8e6-b6ed-926f-21091298aa7d</t>
  </si>
  <si>
    <t>Linkfluence</t>
  </si>
  <si>
    <t>363a3aa0-c3a5-610c-f983-13c3af45c92c</t>
  </si>
  <si>
    <t>LinkGenius</t>
  </si>
  <si>
    <t>http://linkgenius.me</t>
  </si>
  <si>
    <t>f4d1fd9d-40bc-b6f2-c318-d082481cc7c0</t>
  </si>
  <si>
    <t>Linkgilder</t>
  </si>
  <si>
    <t>http://www.linkgilder.com</t>
  </si>
  <si>
    <t>703af280-4e64-1b4c-77f6-d2816776874a</t>
  </si>
  <si>
    <t>LinkGreen</t>
  </si>
  <si>
    <t>https://www.linkgreen.ca/</t>
  </si>
  <si>
    <t>feaca43e-8f5a-626d-290a-2ae429f8b756</t>
  </si>
  <si>
    <t>Linkgua-Books</t>
  </si>
  <si>
    <t>https://linkgua-books.com</t>
  </si>
  <si>
    <t>0cdf3a86-a3d0-5397-8383-c7e51a3b6217</t>
  </si>
  <si>
    <t>LinkGuard</t>
  </si>
  <si>
    <t>http://www.linkguard.com/</t>
  </si>
  <si>
    <t>bd33d5ef-d233-7dbd-dbc1-45871a67977e</t>
  </si>
  <si>
    <t>LinkHubb</t>
  </si>
  <si>
    <t>https://linkhubb.com/</t>
  </si>
  <si>
    <t>e022a690-3689-bd9c-0ec3-41c8b093cddd</t>
  </si>
  <si>
    <t>Linki</t>
  </si>
  <si>
    <t>https://www.linki.me/intro.html</t>
  </si>
  <si>
    <t>1b3cacb2-2d4f-0a82-8be7-89b63cad1df6</t>
  </si>
  <si>
    <t>Linkia</t>
  </si>
  <si>
    <t>http://linkia.com.br</t>
  </si>
  <si>
    <t>e13839ce-7fac-81e5-ae4a-5f05c8a56d63</t>
  </si>
  <si>
    <t>Linkibl</t>
  </si>
  <si>
    <t>http://www.linkibl.com/</t>
  </si>
  <si>
    <t>536f4a03-3a11-947f-13e0-e5db598e66e7</t>
  </si>
  <si>
    <t>Linkie</t>
  </si>
  <si>
    <t>http://linkie.co</t>
  </si>
  <si>
    <t>06154bb8-7a0a-e0e2-47d9-36f934c75860</t>
  </si>
  <si>
    <t>linkies</t>
  </si>
  <si>
    <t>http://linkies.com/</t>
  </si>
  <si>
    <t>d28819be-fb6f-4027-51c0-51f86d63956f</t>
  </si>
  <si>
    <t>Linkilaw</t>
  </si>
  <si>
    <t>http://linkilaw.com/</t>
  </si>
  <si>
    <t>3085b0b6-d3fe-a367-d702-d46383bb8f2e</t>
  </si>
  <si>
    <t>LINKILIKE GmbH</t>
  </si>
  <si>
    <t>http://www.linkilike.com</t>
  </si>
  <si>
    <t>0ec0b6e7-2ab4-bc3b-d68a-4a2b990d7fd3</t>
  </si>
  <si>
    <t>Linking Into Sales</t>
  </si>
  <si>
    <t>http://www.linkingintosales.com/</t>
  </si>
  <si>
    <t>aca8cf6a-f563-3515-26c7-5cf33fb4e250</t>
  </si>
  <si>
    <t>Linking IT</t>
  </si>
  <si>
    <t>http://www.linkingtec.com</t>
  </si>
  <si>
    <t>e79a7c4b-f7a6-f84a-1e4f-e735e1118741</t>
  </si>
  <si>
    <t>Linking Mobile</t>
  </si>
  <si>
    <t>http://www.linkingmobile.com/</t>
  </si>
  <si>
    <t>7f811e03-1aec-f53d-27f4-6c6a78a36a87</t>
  </si>
  <si>
    <t>Linkingmed</t>
  </si>
  <si>
    <t>http://www.linkingmed.com</t>
  </si>
  <si>
    <t>aaaf1127-ef73-092e-0f6f-7584f84121e4</t>
  </si>
  <si>
    <t>LinkinSports</t>
  </si>
  <si>
    <t>http://www.linkinsport.fr</t>
  </si>
  <si>
    <t>75f4a705-bf8a-2ce7-169f-57ea6a05aca9</t>
  </si>
  <si>
    <t>Linkio</t>
  </si>
  <si>
    <t>http://linkio.net</t>
  </si>
  <si>
    <t>8ba18d9c-6841-ad2c-489a-12356db26279</t>
  </si>
  <si>
    <t>Linkis.com</t>
  </si>
  <si>
    <t>http://linkis.com</t>
  </si>
  <si>
    <t>5d051f50-1ab3-0d92-4022-98567a661e6d</t>
  </si>
  <si>
    <t>LinkIt</t>
  </si>
  <si>
    <t>http://www.linkit.com</t>
  </si>
  <si>
    <t>c6a48c55-bd10-3f74-5e04-4f3beb2786ef</t>
  </si>
  <si>
    <t>LINKIT</t>
  </si>
  <si>
    <t>https://www.linkit.nl/</t>
  </si>
  <si>
    <t>283a9dd5-faef-4eb3-b179-1dfb9e7c54cf</t>
  </si>
  <si>
    <t>Linkit Consult</t>
  </si>
  <si>
    <t>http://www.linkitconsult.nl</t>
  </si>
  <si>
    <t>16183cd0-f521-fba8-1e11-5fee38c66007</t>
  </si>
  <si>
    <t>LinkIt!</t>
  </si>
  <si>
    <t>84765173-56d7-54d2-488e-1aca74fe6988</t>
  </si>
  <si>
    <t>Linkites Infotech Pvt Ltd</t>
  </si>
  <si>
    <t>http://www.linkites.com</t>
  </si>
  <si>
    <t>fc6dfdbb-dc54-3657-c9f7-e9c1f238a0d9</t>
  </si>
  <si>
    <t>LinkItHere.com</t>
  </si>
  <si>
    <t>http://www.linkithere.com</t>
  </si>
  <si>
    <t>d3685ed5-f1f7-c936-dae7-fbeb65fb0218</t>
  </si>
  <si>
    <t>Linkitz</t>
  </si>
  <si>
    <t>http://www.linkitz.com/</t>
  </si>
  <si>
    <t>5f27d4b9-fa97-bdc0-da7c-88ec82303ec3</t>
  </si>
  <si>
    <t>Linkkar Business Amenities Pvt Ltd.</t>
  </si>
  <si>
    <t>http://www.linkkar.com/</t>
  </si>
  <si>
    <t>e82b47ce-6687-6ca2-b6a9-2809b8f4fdf6</t>
  </si>
  <si>
    <t>Linkkei.com</t>
  </si>
  <si>
    <t>http://www.linkkei.com</t>
  </si>
  <si>
    <t>397b54c1-99ed-3607-6994-b02c0bd7e164</t>
  </si>
  <si>
    <t>Linkker</t>
  </si>
  <si>
    <t>http://www.linkkerbus.com</t>
  </si>
  <si>
    <t>742d5204-54f2-421f-ab6d-592252a48c40</t>
  </si>
  <si>
    <t>LinkLab LLC.</t>
  </si>
  <si>
    <t>http://www.link-labs.com</t>
  </si>
  <si>
    <t>2d6a43ae-120b-55ec-10f2-d257591af701</t>
  </si>
  <si>
    <t>Linklar</t>
  </si>
  <si>
    <t>http://linklar.com.br/</t>
  </si>
  <si>
    <t>7b0bdae7-1313-5d2a-f380-391a94b44984</t>
  </si>
  <si>
    <t>LinkLarry</t>
  </si>
  <si>
    <t>http://www.linklarry.com</t>
  </si>
  <si>
    <t>1715d918-fd69-4bd0-3ec6-14f97ceef760</t>
  </si>
  <si>
    <t>Linklaters LLP</t>
  </si>
  <si>
    <t>http://www.linklaters.com/</t>
  </si>
  <si>
    <t>fc793cdf-6ee1-08d2-0c41-d6d17a0da9ad</t>
  </si>
  <si>
    <t>LinkLaw, LLC</t>
  </si>
  <si>
    <t>http://linklawphilly.com/</t>
  </si>
  <si>
    <t>2d0dcc8e-8d2a-5b3d-1ae0-dea9cc400990</t>
  </si>
  <si>
    <t>Linklayer Labs</t>
  </si>
  <si>
    <t>http://www.linklayer.com/</t>
  </si>
  <si>
    <t>f8647dba-3731-ba69-d4b8-3ebb80e44d30</t>
  </si>
  <si>
    <t>LinkLeads</t>
  </si>
  <si>
    <t>http://www.linkleads.vn</t>
  </si>
  <si>
    <t>9474c124-1f14-4dca-c898-636b69ec72dc</t>
  </si>
  <si>
    <t>Linklex</t>
  </si>
  <si>
    <t>http://linklex.com</t>
  </si>
  <si>
    <t>3607c111-485a-b192-593e-c41c56d116c3</t>
  </si>
  <si>
    <t>Linklift</t>
  </si>
  <si>
    <t>https://www.linklift.de</t>
  </si>
  <si>
    <t>9fdc7deb-5802-cf4e-8edc-60f623a43eb0</t>
  </si>
  <si>
    <t>Linklik</t>
  </si>
  <si>
    <t>http://www.linklik.com</t>
  </si>
  <si>
    <t>9eb8568c-36fa-c939-71b7-fe2ed98f27bf</t>
  </si>
  <si>
    <t>LinkLogics</t>
  </si>
  <si>
    <t>http://www.linklogics.com</t>
  </si>
  <si>
    <t>ff9d14b2-ee43-6e5c-fd49-7d95036355ca</t>
  </si>
  <si>
    <t>LinkLoyalty</t>
  </si>
  <si>
    <t>http://www.perk.es/</t>
  </si>
  <si>
    <t>fd316c5d-e7a8-83cc-796e-2b728a920e3f</t>
  </si>
  <si>
    <t>Linkly</t>
  </si>
  <si>
    <t>https://linklyapp.com</t>
  </si>
  <si>
    <t>a027ef94-a923-58cd-079d-e46f83cadae6</t>
  </si>
  <si>
    <t>LinkMagic</t>
  </si>
  <si>
    <t>http://linkmagic.co/</t>
  </si>
  <si>
    <t>2af595c1-b095-6561-e928-78aecdd446a2</t>
  </si>
  <si>
    <t>LinkMakers Capital</t>
  </si>
  <si>
    <t>http://linkmakers.co.za/</t>
  </si>
  <si>
    <t>fa8996bf-370a-fe56-8cda-740eff35ccf4</t>
  </si>
  <si>
    <t>LinkMe Mobile</t>
  </si>
  <si>
    <t>7f12a6d2-1a85-c258-9911-1fe33d6bffe1</t>
  </si>
  <si>
    <t>LinkMeGlobal</t>
  </si>
  <si>
    <t>http://www.linkmeglobal.com</t>
  </si>
  <si>
    <t>f16d90aa-8909-b535-3b7a-18fbc54b94fe</t>
  </si>
  <si>
    <t>LinkMenÌÉå_ fabrikas - VGTU</t>
  </si>
  <si>
    <t>http://linkmenufabrikas.vgtu.lt</t>
  </si>
  <si>
    <t>9910437c-fe86-0d1e-4c47-52154d70cd18</t>
  </si>
  <si>
    <t>LinkMo</t>
  </si>
  <si>
    <t>http://www.linkmo.com</t>
  </si>
  <si>
    <t>8f1dc6b1-ed1f-23ee-b537-21b41658f356</t>
  </si>
  <si>
    <t>Linkmotor</t>
  </si>
  <si>
    <t>https://linkmotor.de/</t>
  </si>
  <si>
    <t>5637e03f-b0ac-f32e-2ca6-7e386cf0716f</t>
  </si>
  <si>
    <t>Linkmount</t>
  </si>
  <si>
    <t>http://www.linkmount.com</t>
  </si>
  <si>
    <t>372315e9-5d8d-8d2b-051d-5dc16a236e61</t>
  </si>
  <si>
    <t>Linkmyplace</t>
  </si>
  <si>
    <t>http://www.linkmyplace.com</t>
  </si>
  <si>
    <t>807556fb-3f42-b27c-06ee-0af68c0f4619</t>
  </si>
  <si>
    <t>LinkMySport</t>
  </si>
  <si>
    <t>http://linkmysport.com/</t>
  </si>
  <si>
    <t>1ce34f7a-c8c7-8654-5d6b-09e8939407ef</t>
  </si>
  <si>
    <t>Linknami</t>
  </si>
  <si>
    <t>http://www.linknami.com</t>
  </si>
  <si>
    <t>c4e7ab37-9a0b-1874-65de-fde99ad2bf47</t>
  </si>
  <si>
    <t>Linkness</t>
  </si>
  <si>
    <t>http://www.linkness.com</t>
  </si>
  <si>
    <t>c125610b-5837-7c45-821d-14f849f3345f</t>
  </si>
  <si>
    <t>linknexus</t>
  </si>
  <si>
    <t>http://linknex.us</t>
  </si>
  <si>
    <t>2e8a7ae1-5eeb-8555-9ebd-e8fb477d21b9</t>
  </si>
  <si>
    <t>linknia</t>
  </si>
  <si>
    <t>http://linknia.com</t>
  </si>
  <si>
    <t>8c0c2255-161b-c956-f941-775f857de4c4</t>
  </si>
  <si>
    <t>Linknotize</t>
  </si>
  <si>
    <t>http://www.linknotize.com/</t>
  </si>
  <si>
    <t>4361a741-53d0-8957-c667-7a790c26bf6d</t>
  </si>
  <si>
    <t>Linknovate</t>
  </si>
  <si>
    <t>https://www.linknovate.com/</t>
  </si>
  <si>
    <t>1be4fe81-7ac4-3b24-510f-682a0228d1a7</t>
  </si>
  <si>
    <t>LinkNow Media</t>
  </si>
  <si>
    <t>http://linknowmedia.us</t>
  </si>
  <si>
    <t>d6c603d8-611b-8c20-c2b3-674f4441399a</t>
  </si>
  <si>
    <t>LinkNYC</t>
  </si>
  <si>
    <t>http://www.link.nyc/</t>
  </si>
  <si>
    <t>b4f4ed60-5123-d035-e807-78af2e93d75c</t>
  </si>
  <si>
    <t>Linko Data Systems</t>
  </si>
  <si>
    <t>http://www.linkodatasystems.com/</t>
  </si>
  <si>
    <t>f2967238-706c-c87f-f35e-6f3a38e36194</t>
  </si>
  <si>
    <t>Linko Inc.</t>
  </si>
  <si>
    <t>http://www.linko.io</t>
  </si>
  <si>
    <t>b5ee85ba-b12c-82e3-61cf-3aeb42db95ab</t>
  </si>
  <si>
    <t>Linko Technology</t>
  </si>
  <si>
    <t>http://www.linkotechnology.com/</t>
  </si>
  <si>
    <t>36f002b8-fd8a-8b59-eca4-5ca13fb14b9c</t>
  </si>
  <si>
    <t>Linkock</t>
  </si>
  <si>
    <t>http://www.linkock.com</t>
  </si>
  <si>
    <t>01fcce1e-24d7-4fc1-4ca9-223496bb4d94</t>
  </si>
  <si>
    <t>Linkodo</t>
  </si>
  <si>
    <t>http://www.linkodo.com</t>
  </si>
  <si>
    <t>389cf9a1-3ee2-ab65-541d-a3ccddacb726</t>
  </si>
  <si>
    <t>Linkody</t>
  </si>
  <si>
    <t>https://www.linkody.com</t>
  </si>
  <si>
    <t>f44de9b9-95a9-5728-038c-4f479d427972</t>
  </si>
  <si>
    <t>LinkOmni</t>
  </si>
  <si>
    <t>http://www.linkomni.com</t>
  </si>
  <si>
    <t>5b1e0406-7bc5-c6a1-3dd5-732aa4447957</t>
  </si>
  <si>
    <t>Linkomotion Promotions</t>
  </si>
  <si>
    <t>http://www.promotions.linkomotion.com</t>
  </si>
  <si>
    <t>70cf3813-49ea-5b86-a7a1-eef1fbc56d2d</t>
  </si>
  <si>
    <t>Linkon</t>
  </si>
  <si>
    <t>http://linkon.se/</t>
  </si>
  <si>
    <t>bd448234-da36-4de9-fd91-2f798d7b0103</t>
  </si>
  <si>
    <t>Linkonomics</t>
  </si>
  <si>
    <t>http://www.linkonomics.com</t>
  </si>
  <si>
    <t>611190b8-f853-9692-2c4f-d9be733fb477</t>
  </si>
  <si>
    <t>Linkool Labs</t>
  </si>
  <si>
    <t>http://linkool.biz</t>
  </si>
  <si>
    <t>fb6bc96d-3bb4-63d6-863f-73d7929212c0</t>
  </si>
  <si>
    <t>Linkopia (Mauritius) LTD</t>
  </si>
  <si>
    <t>https://linkopiamu.com/</t>
  </si>
  <si>
    <t>70f24ee6-48ee-a935-3754-fb3827aa21e1</t>
  </si>
  <si>
    <t>LinkoTec</t>
  </si>
  <si>
    <t>77171a2c-59b4-19e0-20c7-927afa88acd5</t>
  </si>
  <si>
    <t>Linkovery</t>
  </si>
  <si>
    <t>http://www.linkovery.com/</t>
  </si>
  <si>
    <t>0da1e099-be4c-f11d-74b9-9e8224f3e7d0</t>
  </si>
  <si>
    <t>Linkpack</t>
  </si>
  <si>
    <t>http://www.linkpack.org</t>
  </si>
  <si>
    <t>9ed7e862-24b8-9c06-e672-ea4ee64dd50e</t>
  </si>
  <si>
    <t>LinkPad Inc.</t>
  </si>
  <si>
    <t>http://www.link-pad.com</t>
  </si>
  <si>
    <t>ad18278b-9093-66e2-d55e-91a7db333a4b</t>
  </si>
  <si>
    <t>Linkpass</t>
  </si>
  <si>
    <t>http://www.linkpass.com</t>
  </si>
  <si>
    <t>c00a04a5-4173-ac22-2b2c-35f3d59d1c0a</t>
  </si>
  <si>
    <t>Linkpay</t>
  </si>
  <si>
    <t>http://www.linkpay.com</t>
  </si>
  <si>
    <t>2ed2ff75-10ec-8e6c-c1c6-0152de79662c</t>
  </si>
  <si>
    <t>LinkPlay</t>
  </si>
  <si>
    <t>http://linkplay.com/</t>
  </si>
  <si>
    <t>c8643e3b-be47-55ed-57be-d3bd57f8b20a</t>
  </si>
  <si>
    <t>LinkPlus</t>
  </si>
  <si>
    <t>http://www.linkplus.com.tr/</t>
  </si>
  <si>
    <t>aba0c946-7a8f-720a-a397-4c52b0688342</t>
  </si>
  <si>
    <t>LinkPoint360</t>
  </si>
  <si>
    <t>http://www.linkpoint360.com</t>
  </si>
  <si>
    <t>2ee77e07-d5b8-f44f-6b04-57cef660ffaa</t>
  </si>
  <si>
    <t>Linkpoints</t>
  </si>
  <si>
    <t>http://www.linkpoints.co</t>
  </si>
  <si>
    <t>0662022a-cfe0-cc0c-cf8f-25cea1d8ed4a</t>
  </si>
  <si>
    <t>Linkprofit</t>
  </si>
  <si>
    <t>http://linkprofit.com/</t>
  </si>
  <si>
    <t>41d74ffa-d028-4c36-b87e-c232641be317</t>
  </si>
  <si>
    <t>Linkqlo Inc</t>
  </si>
  <si>
    <t>http://linkqlo.com</t>
  </si>
  <si>
    <t>b2000219-2ec5-2c22-a0b5-327dbe21bfa6</t>
  </si>
  <si>
    <t>Linkquidator</t>
  </si>
  <si>
    <t>http://linkquidator.com/</t>
  </si>
  <si>
    <t>f07e4ae7-935c-79a8-18ab-114a624e1fad</t>
  </si>
  <si>
    <t>Linkr</t>
  </si>
  <si>
    <t>http://gotolinkr.com/</t>
  </si>
  <si>
    <t>bdf7d306-ec38-a352-3089-4a0f4ddbfe18</t>
  </si>
  <si>
    <t>linkr</t>
  </si>
  <si>
    <t>http://www.linkr-network.com</t>
  </si>
  <si>
    <t>1c840f28-2ba4-f0f5-180d-4765b74e22f1</t>
  </si>
  <si>
    <t>Linkrease Holdings Inc</t>
  </si>
  <si>
    <t>http://linkrease.com</t>
  </si>
  <si>
    <t>eb99b970-5f34-6b6a-aa03-3a29aad6f665</t>
  </si>
  <si>
    <t>Linkredible</t>
  </si>
  <si>
    <t>https://linkredible.com</t>
  </si>
  <si>
    <t>71e678bf-166d-7f2c-dec4-765b92612a33</t>
  </si>
  <si>
    <t>Linkredirector</t>
  </si>
  <si>
    <t>https://linkredirector.com</t>
  </si>
  <si>
    <t>18abd1ec-2208-f52e-bdfe-b5c69e1640cd</t>
  </si>
  <si>
    <t>Linkren Limited</t>
  </si>
  <si>
    <t>http://linkren.co.uk</t>
  </si>
  <si>
    <t>a1943232-7d50-26ab-67f5-1c8fe42ae6cf</t>
  </si>
  <si>
    <t>LinkResearchTools GmbH</t>
  </si>
  <si>
    <t>http://www.linkresearchtools.com</t>
  </si>
  <si>
    <t>ac0e9010-2e9c-d378-db4c-5415642e13fc</t>
  </si>
  <si>
    <t>LinkRisk</t>
  </si>
  <si>
    <t>http://linkrisk.com</t>
  </si>
  <si>
    <t>d61ba5a3-ef43-fd3c-d044-017657c84ff7</t>
  </si>
  <si>
    <t>Linkry Events</t>
  </si>
  <si>
    <t>https://www.linkry.events</t>
  </si>
  <si>
    <t>aee1a1ad-65e4-6f8c-7764-aa25462678c3</t>
  </si>
  <si>
    <t>Links Management and Technology</t>
  </si>
  <si>
    <t>https://www.linksmt.it</t>
  </si>
  <si>
    <t>4d52f0d2-9658-2b73-a944-6ff85a4d5eea</t>
  </si>
  <si>
    <t>Links Modular Solutions</t>
  </si>
  <si>
    <t>http://www.linksmodularsolutions.com/</t>
  </si>
  <si>
    <t>45027191-ae7e-fbd8-6905-973ba68255a6</t>
  </si>
  <si>
    <t>Links Of London</t>
  </si>
  <si>
    <t>http://www.linksoflondon.com</t>
  </si>
  <si>
    <t>ac005782-00cf-9b44-9120-5e787bbd215b</t>
  </si>
  <si>
    <t>Links4Life</t>
  </si>
  <si>
    <t>http://www.community-links.org/local-services/links4life/</t>
  </si>
  <si>
    <t>ec66252f-f027-f319-ba78-767a91adb10b</t>
  </si>
  <si>
    <t>LinksAlpha.com</t>
  </si>
  <si>
    <t>http://www.linksalpha.com/</t>
  </si>
  <si>
    <t>675bdbab-8ace-2152-1825-d07081167cf9</t>
  </si>
  <si>
    <t>Linkschool Online</t>
  </si>
  <si>
    <t>http://linkschoolonline.com</t>
  </si>
  <si>
    <t>c25c46de-647b-bbdc-6f02-a8982c7f438e</t>
  </si>
  <si>
    <t>LinkSense</t>
  </si>
  <si>
    <t>https://linksense.io</t>
  </si>
  <si>
    <t>46effe09-a4f9-9a34-9088-9bc9d41371fd</t>
  </si>
  <si>
    <t>LinkSera</t>
  </si>
  <si>
    <t>http://www.linksera.com/</t>
  </si>
  <si>
    <t>1a50716e-6866-f1e2-ddbc-7e15587ea9af</t>
  </si>
  <si>
    <t>Linksert</t>
  </si>
  <si>
    <t>http://linksert.net</t>
  </si>
  <si>
    <t>381539ff-adcb-99bd-b54d-ab938d97a173</t>
  </si>
  <si>
    <t>LinkShare Corporation</t>
  </si>
  <si>
    <t>http://www.linkshare.com</t>
  </si>
  <si>
    <t>a05ddd1b-afdc-50db-b929-6dbcc3238638</t>
  </si>
  <si>
    <t>Linkshelf</t>
  </si>
  <si>
    <t>http://linkshelf.in/</t>
  </si>
  <si>
    <t>c2f6477a-4ee0-09ea-6f2a-71a538984e1d</t>
  </si>
  <si>
    <t>Linkshiftr</t>
  </si>
  <si>
    <t>http://linkshiftr.com</t>
  </si>
  <si>
    <t>bc837827-ca15-3e2a-cd97-82b8c135ced8</t>
  </si>
  <si>
    <t>Linkshop</t>
  </si>
  <si>
    <t>http://www.linkshop.com.cn/</t>
  </si>
  <si>
    <t>173eae67-7cce-5d6a-5b08-43af5376670f</t>
  </si>
  <si>
    <t>Linkshops</t>
  </si>
  <si>
    <t>http://www.linkshops.com/</t>
  </si>
  <si>
    <t>394db317-86f2-a425-2892-6614386a9416</t>
  </si>
  <si>
    <t>linkshorts</t>
  </si>
  <si>
    <t>https://linkshorts.info</t>
  </si>
  <si>
    <t>e3837327-ef07-4f66-9598-1df6b4eb2220</t>
  </si>
  <si>
    <t>Linksify</t>
  </si>
  <si>
    <t>http://www.linksify.com/index.cfm/?navtab=home</t>
  </si>
  <si>
    <t>b4150e21-f74c-fa6d-e890-f956dd96b28f</t>
  </si>
  <si>
    <t>Linksium</t>
  </si>
  <si>
    <t>http://www.linksium.fr</t>
  </si>
  <si>
    <t>6b574f19-ae78-76ca-cc3b-4e4b20e49ac4</t>
  </si>
  <si>
    <t>LinksLive Directory</t>
  </si>
  <si>
    <t>http://www.linkslive.info</t>
  </si>
  <si>
    <t>fc8ae621-0e1f-253e-adf4-ba111e79d754</t>
  </si>
  <si>
    <t>LinksManagement</t>
  </si>
  <si>
    <t>https://www.linksmanagement.com/</t>
  </si>
  <si>
    <t>76d9a6be-0ee7-249e-5f27-64f765007e32</t>
  </si>
  <si>
    <t>LinkSmart Technologies</t>
  </si>
  <si>
    <t>http://www.linksmart.in/</t>
  </si>
  <si>
    <t>f6d4ee73-2ee2-9ee0-26c8-647761a92ffe</t>
  </si>
  <si>
    <t>LinkSmart, Inc.</t>
  </si>
  <si>
    <t>http://www.linksmart.com</t>
  </si>
  <si>
    <t>43bb7fb5-d49c-9bbd-ed49-f701cb11ad74</t>
  </si>
  <si>
    <t>LinkSpectrum</t>
  </si>
  <si>
    <t>http://www.creditcardguide.com</t>
  </si>
  <si>
    <t>dd06336c-9280-9037-25b5-a318ffd61ba5</t>
  </si>
  <si>
    <t>LinkSpreadeR</t>
  </si>
  <si>
    <t>http://l.pr</t>
  </si>
  <si>
    <t>f408888d-4210-685f-e5da-082cb2372d61</t>
  </si>
  <si>
    <t>LinkSprite</t>
  </si>
  <si>
    <t>http://www.linksprite.com</t>
  </si>
  <si>
    <t>842a77a5-da0d-da8e-2b39-bf6ae4f4b814</t>
  </si>
  <si>
    <t>LinkSquares</t>
  </si>
  <si>
    <t>https://www.linksquares.com</t>
  </si>
  <si>
    <t>5a0f9f92-4f8c-94bf-3847-286d46fe86ab</t>
  </si>
  <si>
    <t>Linksspy</t>
  </si>
  <si>
    <t>https://www.linksspy.com/</t>
  </si>
  <si>
    <t>ed8b6446-87a6-babe-303a-8db24c78a967</t>
  </si>
  <si>
    <t>LinkStartup</t>
  </si>
  <si>
    <t>http://www.linkstartup.com</t>
  </si>
  <si>
    <t>e2c90095-08b1-aa93-8758-b6bfd2ce49c0</t>
  </si>
  <si>
    <t>LinkStorm</t>
  </si>
  <si>
    <t>http://www.linkstorms.com</t>
  </si>
  <si>
    <t>880c03b3-958d-5b46-f0eb-235ecca34d13</t>
  </si>
  <si>
    <t>Linkstoxx</t>
  </si>
  <si>
    <t>http://linkstoxx.com</t>
  </si>
  <si>
    <t>d676ab25-a301-cc1a-d803-4b4a5dcdae11</t>
  </si>
  <si>
    <t>Linkstreet Learning</t>
  </si>
  <si>
    <t>http://linkstreet.in/</t>
  </si>
  <si>
    <t>247557f3-b756-80eb-9308-bc734da75d12</t>
  </si>
  <si>
    <t>LinkSture Technologies PVT LTD</t>
  </si>
  <si>
    <t>http://www.linksture.com</t>
  </si>
  <si>
    <t>f8c66b62-1cce-9059-da48-882e6219d8e4</t>
  </si>
  <si>
    <t>LinkSwiss ICT Solutions SAGL</t>
  </si>
  <si>
    <t>http://www.linkswiss.com/en/homepage</t>
  </si>
  <si>
    <t>459c8e1e-4b1d-94f1-25d8-284655566170</t>
  </si>
  <si>
    <t>Linksy</t>
  </si>
  <si>
    <t>http://linksy.me</t>
  </si>
  <si>
    <t>4d705586-1fd2-a78e-2fb5-4ce3d89e6337</t>
  </si>
  <si>
    <t>linksync</t>
  </si>
  <si>
    <t>https://linksync.com</t>
  </si>
  <si>
    <t>a7e1bb83-aef1-6c6d-a087-59d480c0588d</t>
  </si>
  <si>
    <t>Linktagger</t>
  </si>
  <si>
    <t>http://www.linktagger.com</t>
  </si>
  <si>
    <t>3a481987-e0ec-2600-f2c5-8c688f60c46e</t>
  </si>
  <si>
    <t>Linktank</t>
  </si>
  <si>
    <t>https://dc.linktank.com/</t>
  </si>
  <si>
    <t>84f902cc-742c-c8d7-6f18-63b72ecc5722</t>
  </si>
  <si>
    <t>LinkTech</t>
  </si>
  <si>
    <t>http://www.linktech.se</t>
  </si>
  <si>
    <t>a1248729-3292-d4fe-a4df-6cb818a17850</t>
  </si>
  <si>
    <t>LinkTech Quick Couplings</t>
  </si>
  <si>
    <t>https://linktechcouplings.com/</t>
  </si>
  <si>
    <t>33ebfe8a-ac20-9579-39e5-102de250dd4e</t>
  </si>
  <si>
    <t>LinkThink</t>
  </si>
  <si>
    <t>http://www.linkthink.co.jp</t>
  </si>
  <si>
    <t>b20ed06c-f6cd-2591-b310-aba9cde6afc0</t>
  </si>
  <si>
    <t>Linktivate Business Network</t>
  </si>
  <si>
    <t>http://www.linktivate.net</t>
  </si>
  <si>
    <t>dfa451f0-9ddc-07e4-7017-1eb91b952119</t>
  </si>
  <si>
    <t>Linktive</t>
  </si>
  <si>
    <t>http://www.linktive.com</t>
  </si>
  <si>
    <t>0660fb9c-b376-f842-beab-1f85dec18a57</t>
  </si>
  <si>
    <t>LinkTo</t>
  </si>
  <si>
    <t>http://www.linkto.tv</t>
  </si>
  <si>
    <t>ab0bb3cf-c797-254e-1958-4261b7c5d617</t>
  </si>
  <si>
    <t>Linktons</t>
  </si>
  <si>
    <t>http://linktons.com</t>
  </si>
  <si>
    <t>091a425d-ee68-e57e-0f3e-a4ef8f0b6088</t>
  </si>
  <si>
    <t>LinktoPro.com</t>
  </si>
  <si>
    <t>http://www.linktopro.com</t>
  </si>
  <si>
    <t>68009bef-cdd5-47b1-96a4-5153155e6679</t>
  </si>
  <si>
    <t>linktoStart</t>
  </si>
  <si>
    <t>http://fundacioninlea.org/en/linktostart/</t>
  </si>
  <si>
    <t>b416d58d-34d7-9bec-548b-4395d0fc6b77</t>
  </si>
  <si>
    <t>LinkTrust</t>
  </si>
  <si>
    <t>http://linktrust.com/</t>
  </si>
  <si>
    <t>14b5fe32-11bb-721b-588c-2236760c1093</t>
  </si>
  <si>
    <t>Linktune</t>
  </si>
  <si>
    <t>https://www.linktune.com</t>
  </si>
  <si>
    <t>8e0f4432-341c-4d26-47d4-3f6fe1841dfa</t>
  </si>
  <si>
    <t>LinkU2 Business Directory</t>
  </si>
  <si>
    <t>http://www.linku2.co.uk</t>
  </si>
  <si>
    <t>c0b5f771-3da4-e892-e2e3-ec4abe82e7c9</t>
  </si>
  <si>
    <t>Linkua</t>
  </si>
  <si>
    <t>http://www.linkua.com</t>
  </si>
  <si>
    <t>ee3955d8-f039-3a75-66ed-2e84ca38477f</t>
  </si>
  <si>
    <t>LinkUp</t>
  </si>
  <si>
    <t>http://www.linkup.com</t>
  </si>
  <si>
    <t>4e8e0eea-dfbb-a0db-6f9b-3e1288f961ab</t>
  </si>
  <si>
    <t>Linkup International</t>
  </si>
  <si>
    <t>http://linkupinternational.net</t>
  </si>
  <si>
    <t>6e7abeb6-e7c7-dacd-a7cc-30376d6d56b2</t>
  </si>
  <si>
    <t>LinkUP LLC</t>
  </si>
  <si>
    <t>http://golinkapp.com/</t>
  </si>
  <si>
    <t>7ca94faf-8216-0eb3-6b08-6df34adaa90d</t>
  </si>
  <si>
    <t>LinkupHealth</t>
  </si>
  <si>
    <t>http://www.linkuphealth.io</t>
  </si>
  <si>
    <t>ae00ad1b-c8e2-1b0b-0b87-da2cd6bb24c8</t>
  </si>
  <si>
    <t>LinkUpHost</t>
  </si>
  <si>
    <t>http://linkuphost.com</t>
  </si>
  <si>
    <t>f45ac08f-61d6-5e18-2278-b16b4964c908</t>
  </si>
  <si>
    <t>Linkura</t>
  </si>
  <si>
    <t>https://www.linkura.se/</t>
  </si>
  <si>
    <t>da89feba-eed2-2291-0525-6e232e8d5afd</t>
  </si>
  <si>
    <t>Linkurious</t>
  </si>
  <si>
    <t>http://linkurio.us</t>
  </si>
  <si>
    <t>de622cc3-4f89-e9a2-59d2-89360be671e4</t>
  </si>
  <si>
    <t>Linkury</t>
  </si>
  <si>
    <t>http://www.linkury.com</t>
  </si>
  <si>
    <t>dd0d4938-107f-1a5e-be81-337ee77ad5db</t>
  </si>
  <si>
    <t>Linkus</t>
  </si>
  <si>
    <t>http://www.linkusnow.com</t>
  </si>
  <si>
    <t>45d51055-6a86-799b-b10b-07b9c4744b72</t>
  </si>
  <si>
    <t>Linkvana</t>
  </si>
  <si>
    <t>https://www.linkvana.com</t>
  </si>
  <si>
    <t>5255a764-83a5-bfc1-9474-1c993bd28794</t>
  </si>
  <si>
    <t>LinkVehicle</t>
  </si>
  <si>
    <t>http://www.linkvehicle.com</t>
  </si>
  <si>
    <t>7cea3277-3ede-e694-a272-f61b643fbdae</t>
  </si>
  <si>
    <t>Linkverse</t>
  </si>
  <si>
    <t>http://www.linkverse.com</t>
  </si>
  <si>
    <t>1360c80d-4726-fea4-c5dd-a87873760123</t>
  </si>
  <si>
    <t>Linkwell Health</t>
  </si>
  <si>
    <t>http://linkwellhealth.com</t>
  </si>
  <si>
    <t>e49d95a0-9651-4245-5eb9-dedad8c93bb6</t>
  </si>
  <si>
    <t>Linkwell Uniforms</t>
  </si>
  <si>
    <t>http://linkwelluniforms.com/</t>
  </si>
  <si>
    <t>3584ddbb-888b-4291-910f-c34fb358bd82</t>
  </si>
  <si>
    <t>LINKWEST</t>
  </si>
  <si>
    <t>https://www.linkwest.asn.au</t>
  </si>
  <si>
    <t>9c4607a6-c875-5b2b-3bab-6e23ae0a5f88</t>
  </si>
  <si>
    <t>Linkwik</t>
  </si>
  <si>
    <t>http://www.linkwik.co</t>
  </si>
  <si>
    <t>2bcbfd38-b964-7195-ba12-6a7b39f2fe75</t>
  </si>
  <si>
    <t>Linkwise Affiliate Marketing Network</t>
  </si>
  <si>
    <t>http://linkwi.se</t>
  </si>
  <si>
    <t>bcea0b72-1912-a720-af29-6e32a1622999</t>
  </si>
  <si>
    <t>Linkwitz Lab</t>
  </si>
  <si>
    <t>http://linkwitzlab.com</t>
  </si>
  <si>
    <t>ae19d891-f5c7-852a-8dab-bf41ba09303f</t>
  </si>
  <si>
    <t>LinkWok</t>
  </si>
  <si>
    <t>http://www.linkwok.com</t>
  </si>
  <si>
    <t>721f9d9e-d355-5ba3-4a89-1b108e952208</t>
  </si>
  <si>
    <t>LInkworks</t>
  </si>
  <si>
    <t>http://www.nownearyou.com</t>
  </si>
  <si>
    <t>51b9c386-9c39-b320-7dd9-1866ea42dbc4</t>
  </si>
  <si>
    <t>LinkXL.com</t>
  </si>
  <si>
    <t>http://linkxl.com</t>
  </si>
  <si>
    <t>92208a24-ef37-7a3d-6946-0a0662e3247a</t>
  </si>
  <si>
    <t>Linky</t>
  </si>
  <si>
    <t>http://www.thelinky.com/</t>
  </si>
  <si>
    <t>448133f1-ce98-7454-7920-108566c49d7d</t>
  </si>
  <si>
    <t>linkYou</t>
  </si>
  <si>
    <t>http://linkyou.in</t>
  </si>
  <si>
    <t>636a3bff-4fda-18a2-7ebb-540bc3ec5e7b</t>
  </si>
  <si>
    <t>LinkYou</t>
  </si>
  <si>
    <t>http://www.linkyouapp.com</t>
  </si>
  <si>
    <t>31c02fc4-1be9-5f86-839c-92511a50e4a0</t>
  </si>
  <si>
    <t>Linkyt</t>
  </si>
  <si>
    <t>http://www.linkyt.co.kr/</t>
  </si>
  <si>
    <t>5524c395-7b2f-f9d0-1167-4438867adf53</t>
  </si>
  <si>
    <t>Linkz</t>
  </si>
  <si>
    <t>http://www.linkz-im.com/</t>
  </si>
  <si>
    <t>640f7fe7-83b9-1cb4-adf1-533f15d6eec0</t>
  </si>
  <si>
    <t>LINLEY CAPITAL LLC</t>
  </si>
  <si>
    <t>http://www.linleycapital.com</t>
  </si>
  <si>
    <t>527a0ca5-7a49-a7ac-0b45-95d197f6f800</t>
  </si>
  <si>
    <t>Linmor</t>
  </si>
  <si>
    <t>http://www.linmorcorp.com</t>
  </si>
  <si>
    <t>5180a8b9-6498-b629-7b5f-38be3f816f42</t>
  </si>
  <si>
    <t>Linn</t>
  </si>
  <si>
    <t>http://linn.co.uk/</t>
  </si>
  <si>
    <t>c5927a18-abed-fff2-4946-073188ee538f</t>
  </si>
  <si>
    <t>LINN Energy</t>
  </si>
  <si>
    <t>http://www.linnenergy.com/index.htm</t>
  </si>
  <si>
    <t>d96afff2-1d04-58fb-3a46-ce4cd496b9a4</t>
  </si>
  <si>
    <t>Linn Grove Ventures</t>
  </si>
  <si>
    <t>http://www.linngroveventures.com/</t>
  </si>
  <si>
    <t>86c409c0-c900-07bd-bc21-6039b413fdd9</t>
  </si>
  <si>
    <t>Linn State Technical College</t>
  </si>
  <si>
    <t>http://www.linnstate.edu/</t>
  </si>
  <si>
    <t>2dd7a417-ba38-9d9f-d9ed-1b48091eef96</t>
  </si>
  <si>
    <t>Linn-Benton Community College</t>
  </si>
  <si>
    <t>http://www.linnbenton.edu/</t>
  </si>
  <si>
    <t>e229180e-7458-268f-8a4d-85304cada186</t>
  </si>
  <si>
    <t>linnaCo</t>
  </si>
  <si>
    <t>http://linna.co</t>
  </si>
  <si>
    <t>c9a19667-253d-85cc-2c98-8f6394833177</t>
  </si>
  <si>
    <t>Linnaeus Capital Partner</t>
  </si>
  <si>
    <t>http://linnaeuscp.com</t>
  </si>
  <si>
    <t>f0e98dc1-a09f-d732-ac39-a66fc72f0b75</t>
  </si>
  <si>
    <t>Linnaeus University</t>
  </si>
  <si>
    <t>http://www.lnu.se</t>
  </si>
  <si>
    <t>cf8021ef-fa8b-f512-c614-3b949a8cb456</t>
  </si>
  <si>
    <t>Linner Electronics Co.</t>
  </si>
  <si>
    <t>https://www.linner.io</t>
  </si>
  <si>
    <t>29a12ae0-9c46-0490-67e2-523d61546c00</t>
  </si>
  <si>
    <t>LINNK</t>
  </si>
  <si>
    <t>http://linnk.us/</t>
  </si>
  <si>
    <t>1a372cf0-69f8-d317-5bdf-d9e5be5b799c</t>
  </si>
  <si>
    <t>Linnovate</t>
  </si>
  <si>
    <t>http://www.linnovate.net/</t>
  </si>
  <si>
    <t>3963afad-e551-c4d2-fe45-94f14237198f</t>
  </si>
  <si>
    <t>Linnworks</t>
  </si>
  <si>
    <t>http://www.linnworks.com</t>
  </si>
  <si>
    <t>29c90713-93ac-9794-17e7-a46c6098105b</t>
  </si>
  <si>
    <t>Linode</t>
  </si>
  <si>
    <t>http://www.linode.com</t>
  </si>
  <si>
    <t>fe53eb73-24ce-9021-f55f-ef157bcf44ff</t>
  </si>
  <si>
    <t>LinoIt</t>
  </si>
  <si>
    <t>http://en.linoit.com</t>
  </si>
  <si>
    <t>1e1b7927-568b-3c0a-aa23-571b2a507637</t>
  </si>
  <si>
    <t>Linoleum</t>
  </si>
  <si>
    <t>http://www.linoleum.com.br</t>
  </si>
  <si>
    <t>1c124b12-8c2b-cc52-ceb6-38503194a7c3</t>
  </si>
  <si>
    <t>Linoma Software</t>
  </si>
  <si>
    <t>http://www.linomasoftware.com/</t>
  </si>
  <si>
    <t>9a3d833e-59fe-ec0a-f467-12fd75d00315</t>
  </si>
  <si>
    <t>Linoq GmbH</t>
  </si>
  <si>
    <t>http://www.linoq.com</t>
  </si>
  <si>
    <t>959d90a4-d6ce-801c-0d46-ba05c0538c4f</t>
  </si>
  <si>
    <t>Linor Technology</t>
  </si>
  <si>
    <t>http://www.linortek.com/</t>
  </si>
  <si>
    <t>fdc2ca5a-2498-cb60-147c-53b6a9877b36</t>
  </si>
  <si>
    <t>Linotype</t>
  </si>
  <si>
    <t>http://www.linotype.com/</t>
  </si>
  <si>
    <t>c34e15a3-b303-296e-bb15-b45d88ce765e</t>
  </si>
  <si>
    <t>Linough</t>
  </si>
  <si>
    <t>http://linough.com/</t>
  </si>
  <si>
    <t>234f9003-161f-b270-4b16-13f97be5a3aa</t>
  </si>
  <si>
    <t>LINOVA INFO PRIVATE LIMITED</t>
  </si>
  <si>
    <t>http://www.linovainfo.com/</t>
  </si>
  <si>
    <t>8b4a5e95-a4dc-ec5d-cb46-1f7099798349</t>
  </si>
  <si>
    <t>LINPAC Group</t>
  </si>
  <si>
    <t>https://www.linpacpackaging.com</t>
  </si>
  <si>
    <t>a8c98b9f-fcbd-6141-2114-360c53cf2af1</t>
  </si>
  <si>
    <t>LINPAC Packaging Filmco, Inc.</t>
  </si>
  <si>
    <t>http://www.linpacpackaging-filmco.com/</t>
  </si>
  <si>
    <t>7d652864-26fe-527e-e848-e5b17a6b0c7b</t>
  </si>
  <si>
    <t>LinPrim</t>
  </si>
  <si>
    <t>http://linprim.ru/</t>
  </si>
  <si>
    <t>a0a0afd0-795e-20a6-dc18-87ab1f74163b</t>
  </si>
  <si>
    <t>Linq</t>
  </si>
  <si>
    <t>http://www.linqhome.com/</t>
  </si>
  <si>
    <t>25fa9655-0d53-209a-b48e-b13f57e93e77</t>
  </si>
  <si>
    <t>Linq Services</t>
  </si>
  <si>
    <t>http://www.linqservices.com</t>
  </si>
  <si>
    <t>4d574dd3-0e0f-a697-5a7f-e4635d3931d7</t>
  </si>
  <si>
    <t>Linq Systems Limited</t>
  </si>
  <si>
    <t>http://www.linq.nl</t>
  </si>
  <si>
    <t>aadbdcce-1a36-6b71-1feb-3a5e2fe388ec</t>
  </si>
  <si>
    <t>Linq3</t>
  </si>
  <si>
    <t>http://linq3.com</t>
  </si>
  <si>
    <t>503d5647-fc44-27ce-6ed8-f5e9596fa709</t>
  </si>
  <si>
    <t>Linqapp</t>
  </si>
  <si>
    <t>http://www.linqapp.com</t>
  </si>
  <si>
    <t>2065c985-a0d6-197d-ed6d-ef705696fbc5</t>
  </si>
  <si>
    <t>Linqia</t>
  </si>
  <si>
    <t>http://www.linqia.com</t>
  </si>
  <si>
    <t>726f24ec-181d-bb03-563e-74e498cede94</t>
  </si>
  <si>
    <t>Linqm, Inc.</t>
  </si>
  <si>
    <t>http://www.linqm.com/</t>
  </si>
  <si>
    <t>34585af1-2c08-3781-07c5-9ddec3ddf235</t>
  </si>
  <si>
    <t>LinQMart</t>
  </si>
  <si>
    <t>http://www.linqmart.com/</t>
  </si>
  <si>
    <t>060ae80c-a31c-5014-4b37-c4076342a4e0</t>
  </si>
  <si>
    <t>LinQpay</t>
  </si>
  <si>
    <t>http://www.linqpay.com</t>
  </si>
  <si>
    <t>44e658f7-3de3-0048-a59d-18f658cd743e</t>
  </si>
  <si>
    <t>LINQS</t>
  </si>
  <si>
    <t>http://www.linqs.in</t>
  </si>
  <si>
    <t>9336bc20-508a-2942-8d85-0eeabc261d59</t>
  </si>
  <si>
    <t>Linqsoft</t>
  </si>
  <si>
    <t>http://countingfun.linqsoft.com</t>
  </si>
  <si>
    <t>5c10edd9-1c58-286e-3099-1ffd0bc78ff8</t>
  </si>
  <si>
    <t>LinQsta</t>
  </si>
  <si>
    <t>http://www.linqsta.com</t>
  </si>
  <si>
    <t>422ae4cc-c70f-c5a8-db39-193aeb0f7563</t>
  </si>
  <si>
    <t>Linqto</t>
  </si>
  <si>
    <t>http://www.linqto.com/</t>
  </si>
  <si>
    <t>39452be3-9886-51f1-76e5-08e95fc2115b</t>
  </si>
  <si>
    <t>Linque</t>
  </si>
  <si>
    <t>https://www.linque.me</t>
  </si>
  <si>
    <t>bcfcafba-f36e-39e9-f146-1aa13cfe5c1c</t>
  </si>
  <si>
    <t>Linquet</t>
  </si>
  <si>
    <t>https://linquet.com</t>
  </si>
  <si>
    <t>7638e6c7-ea8f-7bb5-a9c0-0d94c7c7ac23</t>
  </si>
  <si>
    <t>Linsalata Capital Partners</t>
  </si>
  <si>
    <t>http://www.linsalatacapital.com</t>
  </si>
  <si>
    <t>1465cb0e-a178-6de0-2467-4ae53fefa703</t>
  </si>
  <si>
    <t>Linse Capital</t>
  </si>
  <si>
    <t>http://www.linsecapital.com/</t>
  </si>
  <si>
    <t>7fae429f-4d15-596a-cae5-b18aa7e787d6</t>
  </si>
  <si>
    <t>Linseed Capital</t>
  </si>
  <si>
    <t>http://linseedcapital.com</t>
  </si>
  <si>
    <t>4b42a4c6-e5b0-c7d1-faa9-7d4cb316e3d7</t>
  </si>
  <si>
    <t>Linspire</t>
  </si>
  <si>
    <t>http://www.linspire.com</t>
  </si>
  <si>
    <t>3b9efc1d-d334-7e5d-50d6-e7eacc3f0678</t>
  </si>
  <si>
    <t>Lintao SA</t>
  </si>
  <si>
    <t>http://www.lintao-dashboards.com</t>
  </si>
  <si>
    <t>9924cfde-8186-299e-35db-8085b99c028d</t>
  </si>
  <si>
    <t>Lintas India Limited</t>
  </si>
  <si>
    <t>http://www.mullenlowelintas.in</t>
  </si>
  <si>
    <t>a81944e5-4032-d067-4078-68ae74cf72fc</t>
  </si>
  <si>
    <t>Lintas.me</t>
  </si>
  <si>
    <t>https://www.lintas.me/</t>
  </si>
  <si>
    <t>cf2c4197-7c17-ba61-187b-cfea2fa2dea5</t>
  </si>
  <si>
    <t>LintasJogja Transport</t>
  </si>
  <si>
    <t>http://www.jogjakartatransport.com</t>
  </si>
  <si>
    <t>70082c76-e287-ee3c-86cf-fe0577a19ec8</t>
  </si>
  <si>
    <t>Lintaway Pro</t>
  </si>
  <si>
    <t>http://www.lintawaypro.com/</t>
  </si>
  <si>
    <t>e1307b26-d78d-4730-88be-c29fd1fc33be</t>
  </si>
  <si>
    <t>Lintbells</t>
  </si>
  <si>
    <t>http://www.lintbells.com</t>
  </si>
  <si>
    <t>ca64bbf6-e669-a084-c2a9-d5b4fab838ee</t>
  </si>
  <si>
    <t>Linte</t>
  </si>
  <si>
    <t>http://linte.com.br/</t>
  </si>
  <si>
    <t>5cd206fe-c655-d0a8-68c7-d77ef2c79b85</t>
  </si>
  <si>
    <t>Lintec Corp.</t>
  </si>
  <si>
    <t>http://www.lintec-global.com/</t>
  </si>
  <si>
    <t>1ff8ec52-bfd9-cc4a-1a4f-22fb21753a4e</t>
  </si>
  <si>
    <t>LINTECH</t>
  </si>
  <si>
    <t>http://lin-tech.ru</t>
  </si>
  <si>
    <t>146eb5ba-c55a-86d6-306d-96ece50beeec</t>
  </si>
  <si>
    <t>Lintech Software</t>
  </si>
  <si>
    <t>http://www.lintechsoftware.com/</t>
  </si>
  <si>
    <t>a3366350-bfc2-1476-0915-78ecdf4fd5fa</t>
  </si>
  <si>
    <t>Lintegrate</t>
  </si>
  <si>
    <t>http://www.lintegrate.com</t>
  </si>
  <si>
    <t>66d305fb-222a-10da-269d-7c6357c6693b</t>
  </si>
  <si>
    <t>Lintel</t>
  </si>
  <si>
    <t>http://lintel.in</t>
  </si>
  <si>
    <t>21ff4821-c94e-54a2-9a4c-ec76b0e8169b</t>
  </si>
  <si>
    <t>Linteractive</t>
  </si>
  <si>
    <t>d20def3a-4de0-d442-91f4-13ae052add91</t>
  </si>
  <si>
    <t>Lintes Technologies</t>
  </si>
  <si>
    <t>http://www.lintestech.com</t>
  </si>
  <si>
    <t>d56cf9df-9966-439f-a175-ed9b52fb5150</t>
  </si>
  <si>
    <t>Linty Finance</t>
  </si>
  <si>
    <t>http://www.51ebill.com</t>
  </si>
  <si>
    <t>dc298958-d5be-473a-53bf-ed16662bec98</t>
  </si>
  <si>
    <t>Lintzenich Law</t>
  </si>
  <si>
    <t>http://thefirmalternative.com/</t>
  </si>
  <si>
    <t>90c48891-1797-5a91-47ac-1c30a91b9e88</t>
  </si>
  <si>
    <t>Linum Systems</t>
  </si>
  <si>
    <t>http://www.linumsystems.com/</t>
  </si>
  <si>
    <t>e5dd7174-1094-e360-a429-b01b9c979236</t>
  </si>
  <si>
    <t>Linumio</t>
  </si>
  <si>
    <t>http://linum.io</t>
  </si>
  <si>
    <t>bc246126-2769-5021-572e-865fa7389d23</t>
  </si>
  <si>
    <t>Linus AS</t>
  </si>
  <si>
    <t>http://www.linus.no/</t>
  </si>
  <si>
    <t>12265df7-afc2-291a-56f5-6360190b38ff</t>
  </si>
  <si>
    <t>Linute</t>
  </si>
  <si>
    <t>http://www.linute.com</t>
  </si>
  <si>
    <t>771b0f75-7cff-57c0-0aee-6814e9acffb4</t>
  </si>
  <si>
    <t>Linux Academy</t>
  </si>
  <si>
    <t>https://linuxacademy.com/</t>
  </si>
  <si>
    <t>b3a297da-148c-9b0e-cd95-925c8822d763</t>
  </si>
  <si>
    <t>Linux Defenders</t>
  </si>
  <si>
    <t>http://www.linuxdefenders.org</t>
  </si>
  <si>
    <t>a73f57fe-b6f4-e291-f709-60040428cbde</t>
  </si>
  <si>
    <t>Linux Gizmos</t>
  </si>
  <si>
    <t>http://linuxgizmos.com/</t>
  </si>
  <si>
    <t>3d84e979-09e2-1bc2-5f69-c27b4cd31d74</t>
  </si>
  <si>
    <t>Linux International</t>
  </si>
  <si>
    <t>http://www.litcindore.com</t>
  </si>
  <si>
    <t>30411237-e869-b9eb-c95b-042792ed83a8</t>
  </si>
  <si>
    <t>Linux Journal</t>
  </si>
  <si>
    <t>http://www.linuxjournal.com</t>
  </si>
  <si>
    <t>81a0ac34-a5ee-779c-7103-bbdbd2da47f1</t>
  </si>
  <si>
    <t>Linux Kernel Organization</t>
  </si>
  <si>
    <t>https://www.kernel.org</t>
  </si>
  <si>
    <t>4752132d-baf2-1804-76c5-e71818242652</t>
  </si>
  <si>
    <t>LINUX Magazine</t>
  </si>
  <si>
    <t>http://www.linux-magazine.com/</t>
  </si>
  <si>
    <t>4b173f32-2cb3-ae4a-efc5-49cc0bd02cec</t>
  </si>
  <si>
    <t>Linux Mint</t>
  </si>
  <si>
    <t>http://www.linuxmint.com/</t>
  </si>
  <si>
    <t>5855b3d0-8ff4-f55e-16a7-0740367939cc</t>
  </si>
  <si>
    <t>Linux Networx</t>
  </si>
  <si>
    <t>http://www.linuxnetworx.com</t>
  </si>
  <si>
    <t>ce2c03c7-6418-1ccc-9e2f-a0f51c546e8a</t>
  </si>
  <si>
    <t>Linux Now</t>
  </si>
  <si>
    <t>http://www.linuxnow.com.au/</t>
  </si>
  <si>
    <t>befe5116-9cfd-6db2-5b31-741a8f524f3d</t>
  </si>
  <si>
    <t>Linux Professional Institute</t>
  </si>
  <si>
    <t>http://www.lpi.org/</t>
  </si>
  <si>
    <t>15859cf2-d35b-6783-7685-e5bf93160824</t>
  </si>
  <si>
    <t>Linux Recruit</t>
  </si>
  <si>
    <t>http://www.linuxrecruit.co.uk/</t>
  </si>
  <si>
    <t>44ac567a-f0e2-8e43-11ab-48e4d2391f7d</t>
  </si>
  <si>
    <t>Linux Solutions</t>
  </si>
  <si>
    <t>http://www.linuxsolutions.com.br/</t>
  </si>
  <si>
    <t>c0dc2fd8-91c2-62df-8e40-69912113678b</t>
  </si>
  <si>
    <t>Linux Virtual Server</t>
  </si>
  <si>
    <t>http://www.linuxvirtualserver.org</t>
  </si>
  <si>
    <t>51012dbe-9b5b-d55e-fe7e-5004fd449f60</t>
  </si>
  <si>
    <t>Linux Voice</t>
  </si>
  <si>
    <t>http://linuxvoice.com</t>
  </si>
  <si>
    <t>5f57278f-92ae-d2f7-84e3-d7003a4338a7</t>
  </si>
  <si>
    <t>Linux Vps Hosting</t>
  </si>
  <si>
    <t>https://www.changeip.com/ssd-cloud-servers.php</t>
  </si>
  <si>
    <t>b45da67d-7633-b263-dc68-d49da1b30ae7</t>
  </si>
  <si>
    <t>Linux Webhost</t>
  </si>
  <si>
    <t>http://www.linuxwebhost.com.au</t>
  </si>
  <si>
    <t>bc9a27b7-2df5-65b2-8b42-a86de3dc10f2</t>
  </si>
  <si>
    <t>LinuxApps</t>
  </si>
  <si>
    <t>http://www.linuxapps.com</t>
  </si>
  <si>
    <t>890fb089-b6f3-766d-2678-366668d71006</t>
  </si>
  <si>
    <t>Linuxcare</t>
  </si>
  <si>
    <t>http://www.linuxcare.com</t>
  </si>
  <si>
    <t>39153f57-4b71-7786-c44f-161d6f6f90b9</t>
  </si>
  <si>
    <t>LinuxCBT.com</t>
  </si>
  <si>
    <t>https://www.linuxcbt.com</t>
  </si>
  <si>
    <t>fabd5aa6-d48d-e2c0-8b6b-97be15c833b6</t>
  </si>
  <si>
    <t>linuxcertified</t>
  </si>
  <si>
    <t>http://linuxcertified.com/</t>
  </si>
  <si>
    <t>a8bab2d4-1b4d-f92a-d634-ce09a651ab08</t>
  </si>
  <si>
    <t>LinuxChix</t>
  </si>
  <si>
    <t>http://linuxchixla.org/</t>
  </si>
  <si>
    <t>cf6bac2d-2138-9461-b555-e40d0430e9c3</t>
  </si>
  <si>
    <t>LinuxMagic</t>
  </si>
  <si>
    <t>http://linuxmagic.com</t>
  </si>
  <si>
    <t>4741a8a2-2ff6-f3a2-2c58-7236eaa8add4</t>
  </si>
  <si>
    <t>LinuxMSP</t>
  </si>
  <si>
    <t>http://www.linuxmsp.net</t>
  </si>
  <si>
    <t>1515d428-7a1a-78dd-1b6c-f8cf6fafe96c</t>
  </si>
  <si>
    <t>Linuxnewbie.org</t>
  </si>
  <si>
    <t>http://www.linuxnewbie.org</t>
  </si>
  <si>
    <t>852af2a5-d114-a14a-d023-b097a71b252d</t>
  </si>
  <si>
    <t>LinuxPPC</t>
  </si>
  <si>
    <t>http://linuxppc.com</t>
  </si>
  <si>
    <t>67e39188-39d7-4f49-d567-3d972171a9d7</t>
  </si>
  <si>
    <t>LinuxProgramming.com</t>
  </si>
  <si>
    <t>https://www.linuxprogramming.com</t>
  </si>
  <si>
    <t>3f566c32-6c98-7f83-1b3e-3997f55515f5</t>
  </si>
  <si>
    <t>Linuxstart.Com</t>
  </si>
  <si>
    <t>http://www.linuxstart.com</t>
  </si>
  <si>
    <t>4c2e7df8-7891-59bc-54ea-0f8d6e33019a</t>
  </si>
  <si>
    <t>LinuxTag Association</t>
  </si>
  <si>
    <t>http://www.linuxtag.org</t>
  </si>
  <si>
    <t>941e16a6-c86c-1541-7fec-332f3529a2ac</t>
  </si>
  <si>
    <t>LinuxVeda</t>
  </si>
  <si>
    <t>http://www.linuxveda.com/</t>
  </si>
  <si>
    <t>820d7399-2dae-99c6-2f3b-53305725e6be</t>
  </si>
  <si>
    <t>Linways</t>
  </si>
  <si>
    <t>http://linways.com/</t>
  </si>
  <si>
    <t>de4a85be-38d5-a769-e808-f4954c71bc13</t>
  </si>
  <si>
    <t>Linx</t>
  </si>
  <si>
    <t>http://www.letslinx.com/</t>
  </si>
  <si>
    <t>116d33c8-d4c1-195e-52ba-75aa22c76a79</t>
  </si>
  <si>
    <t>LINX</t>
  </si>
  <si>
    <t>http://linxapp.co</t>
  </si>
  <si>
    <t>ee5b1588-e69b-0712-8920-e240ee81788d</t>
  </si>
  <si>
    <t>Linx Communications</t>
  </si>
  <si>
    <t>http://www.linxcom.com</t>
  </si>
  <si>
    <t>7b5f7b7e-20f1-ba7d-5724-6d8ef8c8d4b5</t>
  </si>
  <si>
    <t>LinX Corporation</t>
  </si>
  <si>
    <t>http://linx.phanto.mx/</t>
  </si>
  <si>
    <t>2c218e19-971e-77bb-f7fb-56f7ecdb269d</t>
  </si>
  <si>
    <t>http://www.linx.jp/</t>
  </si>
  <si>
    <t>f681b009-0007-7e80-9032-4bdc528192e8</t>
  </si>
  <si>
    <t>Linx Imaging</t>
  </si>
  <si>
    <t>http://linximaging.com/</t>
  </si>
  <si>
    <t>a4f6a6d9-e154-27ca-9bc5-34f8994845f0</t>
  </si>
  <si>
    <t>Linx Partners</t>
  </si>
  <si>
    <t>https://linxpartners.com/</t>
  </si>
  <si>
    <t>b69832d7-97bd-7aa1-a499-1d00fb91e281</t>
  </si>
  <si>
    <t>Linx Printing Technologies</t>
  </si>
  <si>
    <t>http://www.linxglobal.com/en</t>
  </si>
  <si>
    <t>eca2e4f0-3ec2-e6ae-0125-d6cf27bf7a8b</t>
  </si>
  <si>
    <t>Linx Technologies</t>
  </si>
  <si>
    <t>https://linxtechnologies.com</t>
  </si>
  <si>
    <t>9dea3f2a-1ea6-d4fa-2eae-f9b0657641d9</t>
  </si>
  <si>
    <t>Linxa</t>
  </si>
  <si>
    <t>http://www.linxa.com</t>
  </si>
  <si>
    <t>2b3a7f20-399d-7b8e-e4bd-143936f08761</t>
  </si>
  <si>
    <t>Linxale</t>
  </si>
  <si>
    <t>http://www.linxale.com</t>
  </si>
  <si>
    <t>162ecfe0-6ec3-55f1-743e-86a8ec38412e</t>
  </si>
  <si>
    <t>LinxAS</t>
  </si>
  <si>
    <t>http://www.linxas.com/</t>
  </si>
  <si>
    <t>9a7d203c-83fc-20d7-b70d-7b1577506c26</t>
  </si>
  <si>
    <t>Linxens</t>
  </si>
  <si>
    <t>http://linxens.com/</t>
  </si>
  <si>
    <t>a4d5f992-8f00-b13f-c5ac-7c94ff32aae4</t>
  </si>
  <si>
    <t>Linxo</t>
  </si>
  <si>
    <t>http://www.linxo.com</t>
  </si>
  <si>
    <t>19f371e3-7304-1f05-4d32-26780568cb49</t>
  </si>
  <si>
    <t>Linxter</t>
  </si>
  <si>
    <t>http://linxter.com</t>
  </si>
  <si>
    <t>96b1a1c1-b7a0-1a57-5149-0d23c7e03f1c</t>
  </si>
  <si>
    <t>LINXYZ</t>
  </si>
  <si>
    <t>http://www.linxyz.com</t>
  </si>
  <si>
    <t>eeb67438-799c-acd2-4596-2a0bd9d0b3f6</t>
  </si>
  <si>
    <t>Linyi Ruifeng Wood</t>
  </si>
  <si>
    <t>http://www.refinewood.com/</t>
  </si>
  <si>
    <t>fb5b42e3-6cc3-4982-6fd0-ffc1451a71f2</t>
  </si>
  <si>
    <t>Linyi Xinguang Blanket</t>
  </si>
  <si>
    <t>http://en.xgblanket.com/</t>
  </si>
  <si>
    <t>2f2cfc56-1013-e9e0-8e06-656f11a96f94</t>
  </si>
  <si>
    <t>LINYWORKS</t>
  </si>
  <si>
    <t>http://rocketpun.ch/company/linyworks</t>
  </si>
  <si>
    <t>f5885780-cfb3-ef0c-53c3-98091c7fb082</t>
  </si>
  <si>
    <t>Linzor Capital Partners</t>
  </si>
  <si>
    <t>http://www.linzorcapital.com/</t>
  </si>
  <si>
    <t>432806a8-f4db-22df-6d52-f1351dd6882c</t>
  </si>
  <si>
    <t>Lio Social</t>
  </si>
  <si>
    <t>http://www.lioapp.me</t>
  </si>
  <si>
    <t>e610b545-ca47-7ae2-0903-5f2421b9c025</t>
  </si>
  <si>
    <t>Lioa</t>
  </si>
  <si>
    <t>http://onaplioa.com.vn</t>
  </si>
  <si>
    <t>d65acf6c-6bae-a4ab-ecde-7a91a01c5910</t>
  </si>
  <si>
    <t>Liola</t>
  </si>
  <si>
    <t>http://www.liola-tech.com/</t>
  </si>
  <si>
    <t>39c6bd21-c6f9-28d7-af1c-2ec46e04ba09</t>
  </si>
  <si>
    <t>Liolios</t>
  </si>
  <si>
    <t>http://liolios.com/</t>
  </si>
  <si>
    <t>248ff200-946d-1d0c-0935-d20eb114e091</t>
  </si>
  <si>
    <t>Lion</t>
  </si>
  <si>
    <t>http://lion.co.uk</t>
  </si>
  <si>
    <t>579eb711-b359-22cd-bf34-69f7647d3e18</t>
  </si>
  <si>
    <t>Lion - Beer, Spirits &amp; Wine NZ</t>
  </si>
  <si>
    <t>http://www.lionco.com/</t>
  </si>
  <si>
    <t>c4d19c37-726f-0abe-5349-9996fea5f6ef</t>
  </si>
  <si>
    <t>Lion &amp; Foster International</t>
  </si>
  <si>
    <t>http://www.lionandfoster.com/</t>
  </si>
  <si>
    <t>c1319a71-c827-491a-f9d8-34697e151f69</t>
  </si>
  <si>
    <t>Lion &amp; Lion</t>
  </si>
  <si>
    <t>http://www.lionandlion.com</t>
  </si>
  <si>
    <t>63757628-8f6f-77a0-c215-f80059e0efc2</t>
  </si>
  <si>
    <t>Lion Air, We Make People Fly</t>
  </si>
  <si>
    <t>http://www.lionair.co.id/</t>
  </si>
  <si>
    <t>064b1739-2987-8fb5-4f5d-61aebc6ce3ea</t>
  </si>
  <si>
    <t>Lion Alternative Energy</t>
  </si>
  <si>
    <t>http://www.lionhellas.com</t>
  </si>
  <si>
    <t>33325dbc-e341-ebdb-415d-0f81e6cd8fd5</t>
  </si>
  <si>
    <t>LION Bioscience AG</t>
  </si>
  <si>
    <t>http://www.netgenics.com</t>
  </si>
  <si>
    <t>36e66487-2f22-6ed8-e1c5-86127f99fa8f</t>
  </si>
  <si>
    <t>Lion Biotechnologies</t>
  </si>
  <si>
    <t>http://www.lbio.com</t>
  </si>
  <si>
    <t>6e7bcbdf-a09c-2ca5-d1cb-f6a009da5572</t>
  </si>
  <si>
    <t>Lion Brothers Company</t>
  </si>
  <si>
    <t>http://lionbrothers.com/</t>
  </si>
  <si>
    <t>dd75fc17-9714-5102-f5da-1fbed0d86c8a</t>
  </si>
  <si>
    <t>Lion Burger</t>
  </si>
  <si>
    <t>http://lionburger.com</t>
  </si>
  <si>
    <t>bc4f9c1b-eb9b-f60b-edd3-44d1a141a403</t>
  </si>
  <si>
    <t>Lion Capital</t>
  </si>
  <si>
    <t>http://www.lioncapital.com/</t>
  </si>
  <si>
    <t>96083f4c-1e40-011f-a571-db23cc2041e7</t>
  </si>
  <si>
    <t>Lion Capital Partners</t>
  </si>
  <si>
    <t>http://www.huntsmanlion.com/</t>
  </si>
  <si>
    <t>0dda06ef-8c5a-7cb2-d721-83ec3e84f604</t>
  </si>
  <si>
    <t>Lion Chemical Capital, LLC</t>
  </si>
  <si>
    <t>http://www.lionchemicalcapital.com</t>
  </si>
  <si>
    <t>0bac80ac-c2cb-7f1e-aefb-05e84c7fabfd</t>
  </si>
  <si>
    <t>Lion City Capital</t>
  </si>
  <si>
    <t>http://lion-city.com.sg/</t>
  </si>
  <si>
    <t>3b6e6ff7-b376-e01f-5949-1d8f019803e0</t>
  </si>
  <si>
    <t>LION Digital Media</t>
  </si>
  <si>
    <t>http://www.liondigitalmedia.com</t>
  </si>
  <si>
    <t>e019f676-7a6c-c193-6873-ce5e81f47f7c</t>
  </si>
  <si>
    <t>Lion Dog African Safaris</t>
  </si>
  <si>
    <t>http://liondogafricansafaris.com/</t>
  </si>
  <si>
    <t>931104f8-be1b-4792-05f1-210a9facc2eb</t>
  </si>
  <si>
    <t>Lion Equity Partners</t>
  </si>
  <si>
    <t>http://www.lionequity.com</t>
  </si>
  <si>
    <t>8edaa15d-107f-7897-8825-babf9266a686</t>
  </si>
  <si>
    <t>Lion Fire Press</t>
  </si>
  <si>
    <t>http://lionfirepress.com</t>
  </si>
  <si>
    <t>678fa46c-fdd8-c9df-fb47-3c6d1f6e2574</t>
  </si>
  <si>
    <t>Lion Forge Comics</t>
  </si>
  <si>
    <t>http://www.lionforge.com/</t>
  </si>
  <si>
    <t>1bff4df8-a6cf-4a1a-c6b3-069bfaa7a11f</t>
  </si>
  <si>
    <t>Lion Fund</t>
  </si>
  <si>
    <t>http://lion.vc</t>
  </si>
  <si>
    <t>828bd606-59ce-ef07-66bb-6b0544316597</t>
  </si>
  <si>
    <t>Lion Games</t>
  </si>
  <si>
    <t>http://www.liongames.co.kr</t>
  </si>
  <si>
    <t>5e8a5fda-878b-e260-778f-16ef715461de</t>
  </si>
  <si>
    <t>Lion Hound Tech</t>
  </si>
  <si>
    <t>http://lionhoundtech.com</t>
  </si>
  <si>
    <t>f3997ea6-4049-37b0-7699-37d9cb90d802</t>
  </si>
  <si>
    <t>Lion Hr</t>
  </si>
  <si>
    <t>https://www.lionhr.com/</t>
  </si>
  <si>
    <t>b46503b6-2d3a-0852-c9d7-8358258c7016</t>
  </si>
  <si>
    <t>Lion King - Stagevu: Your View</t>
  </si>
  <si>
    <t>http://stagevu.com/video/cwoyupiinhix</t>
  </si>
  <si>
    <t>0aca6ffe-fab8-8f1c-64ae-6bbbc9a690b7</t>
  </si>
  <si>
    <t>Lion Launchpad</t>
  </si>
  <si>
    <t>http://lionlaunchpad.co/</t>
  </si>
  <si>
    <t>1010c5d3-3586-07c3-8b27-db07e98e1cb5</t>
  </si>
  <si>
    <t>Lion Nathan Ltd</t>
  </si>
  <si>
    <t>http://lionco.com/</t>
  </si>
  <si>
    <t>727255a3-10fc-fdbe-3dc2-1d43e22dd73f</t>
  </si>
  <si>
    <t>Lion One Metals</t>
  </si>
  <si>
    <t>http://www.liononemetals.com/s/home.asp</t>
  </si>
  <si>
    <t>9023476e-cc14-21ce-c081-66ad15ff2f88</t>
  </si>
  <si>
    <t>Lion Park Volunteers</t>
  </si>
  <si>
    <t>http://www.lionpark-volunteers.com</t>
  </si>
  <si>
    <t>43203629-48ea-ef45-7801-38577a7c3694</t>
  </si>
  <si>
    <t>Lion Selection Group</t>
  </si>
  <si>
    <t>http://www.lsg.com.au</t>
  </si>
  <si>
    <t>92db4ac0-49a4-b404-1921-316c7d9c1c0f</t>
  </si>
  <si>
    <t>Lion Semiconductor Inc</t>
  </si>
  <si>
    <t>http://www.lionsemi.com</t>
  </si>
  <si>
    <t>61bfa775-4a2b-83de-d13c-681f3e603c8b</t>
  </si>
  <si>
    <t>Lion Smart</t>
  </si>
  <si>
    <t>http://www.lionsmart.com</t>
  </si>
  <si>
    <t>a8913c96-af74-d845-0fd4-de742f725a4c</t>
  </si>
  <si>
    <t>Lion Street</t>
  </si>
  <si>
    <t>http://www.lionstreet.com</t>
  </si>
  <si>
    <t>0daf0fab-a6a4-b657-5a97-2b1f5053afe9</t>
  </si>
  <si>
    <t>Lion Trackhire</t>
  </si>
  <si>
    <t>http://www.liontrackhire.com/</t>
  </si>
  <si>
    <t>931f0847-cbb5-f0fe-d96d-420d12ace9fe</t>
  </si>
  <si>
    <t>Lion Unleashed</t>
  </si>
  <si>
    <t>http://unleashed.lionco.com/</t>
  </si>
  <si>
    <t>e38959af-9356-b318-02f4-005bf00617a3</t>
  </si>
  <si>
    <t>Lion Ventures</t>
  </si>
  <si>
    <t>http://www.lion-ventures.com</t>
  </si>
  <si>
    <t>4b23ee79-2c3c-2dbb-e051-d5967209444a</t>
  </si>
  <si>
    <t>Lion's Den Partners</t>
  </si>
  <si>
    <t>https://www.about.me/thelionsden</t>
  </si>
  <si>
    <t>73baf7dd-ae0f-ef86-40e7-ced7d3540961</t>
  </si>
  <si>
    <t>Lion's Share Digital</t>
  </si>
  <si>
    <t>http://lionssharedigital.com/</t>
  </si>
  <si>
    <t>992122fa-0112-3991-f894-340a5bc14bc4</t>
  </si>
  <si>
    <t>Lion&amp;Lion</t>
  </si>
  <si>
    <t>https://lionandlion.com</t>
  </si>
  <si>
    <t>ad3922df-9c8b-6868-0ad9-4fee47d6ff37</t>
  </si>
  <si>
    <t>Lionano</t>
  </si>
  <si>
    <t>http://lionano.com/</t>
  </si>
  <si>
    <t>34421c3c-5801-f11b-3ab0-a1aed4441900</t>
  </si>
  <si>
    <t>Lionard Exclusive Real Estate</t>
  </si>
  <si>
    <t>http://www.lionard.com</t>
  </si>
  <si>
    <t>7f4a7a56-0ded-68bc-4b46-afb603b61c35</t>
  </si>
  <si>
    <t>LionBird</t>
  </si>
  <si>
    <t>http://lionbird.com</t>
  </si>
  <si>
    <t>eb7a51b9-4550-0839-5ada-cb195ff24f28</t>
  </si>
  <si>
    <t>LionBite</t>
  </si>
  <si>
    <t>http://lionbite.se/</t>
  </si>
  <si>
    <t>3bb69ba3-5ce1-15f3-76ac-997fdf7e3e8c</t>
  </si>
  <si>
    <t>Lionbite</t>
  </si>
  <si>
    <t>http://lionbite.in/</t>
  </si>
  <si>
    <t>f58b4e2d-81de-32aa-21b1-3dd0c118e817</t>
  </si>
  <si>
    <t>Lionbridge</t>
  </si>
  <si>
    <t>http://www.lionbridge.com/lionbridge.htm</t>
  </si>
  <si>
    <t>5cd2ddb4-a9b6-54f2-6786-885d6170472c</t>
  </si>
  <si>
    <t>LionCageDefender</t>
  </si>
  <si>
    <t>http://www.lioncagedefender.com</t>
  </si>
  <si>
    <t>cb3eb893-fd69-e5d4-461e-cdd891eacc5c</t>
  </si>
  <si>
    <t>LionDanceWorld</t>
  </si>
  <si>
    <t>https://www.liondanceworld.com/</t>
  </si>
  <si>
    <t>f6a52af3-79f6-2ad5-a84b-5b75954d9959</t>
  </si>
  <si>
    <t>LionDesk</t>
  </si>
  <si>
    <t>http://www.liondesk.com</t>
  </si>
  <si>
    <t>629b7376-7665-10fc-edd6-183e57758627</t>
  </si>
  <si>
    <t>LionDrive</t>
  </si>
  <si>
    <t>http://www.liondrive.com</t>
  </si>
  <si>
    <t>3c28a372-2975-a4dc-232c-45f079cb8525</t>
  </si>
  <si>
    <t>Lionel LLC</t>
  </si>
  <si>
    <t>http://www.lionel.com</t>
  </si>
  <si>
    <t>f12f3974-39d9-a064-5bc5-d3fddc9306fa</t>
  </si>
  <si>
    <t>Lioness</t>
  </si>
  <si>
    <t>https://lioness.io</t>
  </si>
  <si>
    <t>f4816b55-00d6-eeed-7d32-e401d718d146</t>
  </si>
  <si>
    <t>Lionesse Beauty Bar</t>
  </si>
  <si>
    <t>http://www.lionessebeautybar.org/index.html</t>
  </si>
  <si>
    <t>c5ddc51f-30d8-d795-a55c-15be06f4f2be</t>
  </si>
  <si>
    <t>Lionexpo</t>
  </si>
  <si>
    <t>http://www.lionexpo.com</t>
  </si>
  <si>
    <t>264c3d16-279d-4563-a7b4-d1b3695ed97e</t>
  </si>
  <si>
    <t>LionGarden</t>
  </si>
  <si>
    <t>http://lion-garden.com/</t>
  </si>
  <si>
    <t>bac186e6-ac2f-5197-e3ba-64f6301a5ef8</t>
  </si>
  <si>
    <t>Lionhardt Technologies</t>
  </si>
  <si>
    <t>http://lionhardt.ca/</t>
  </si>
  <si>
    <t>7c016d04-2888-0309-c141-d18e41feb9fb</t>
  </si>
  <si>
    <t>Lionhart Advisors Group</t>
  </si>
  <si>
    <t>http://www.lionhart.net</t>
  </si>
  <si>
    <t>03f9347e-9252-6d12-91af-53932401fd96</t>
  </si>
  <si>
    <t>Lionhaus.media</t>
  </si>
  <si>
    <t>http://lionhaus.media/</t>
  </si>
  <si>
    <t>6aa587d5-102d-4fb6-9c28-5ef5f77ff835</t>
  </si>
  <si>
    <t>Lionhead Studios</t>
  </si>
  <si>
    <t>http://www.lionhead.com</t>
  </si>
  <si>
    <t>8ef77709-7e50-57eb-d2a4-ec5c212105e7</t>
  </si>
  <si>
    <t>Lionheart Chemical Enterprises</t>
  </si>
  <si>
    <t>http://lionheart.co.za/</t>
  </si>
  <si>
    <t>1780c9c7-5099-e2b3-60da-04b6b7b5d7c9</t>
  </si>
  <si>
    <t>LionHeart Innovations</t>
  </si>
  <si>
    <t>http://www.lionheartinnovations.com/</t>
  </si>
  <si>
    <t>6bf60a9c-3ca0-3250-f98a-3ced832f5c5c</t>
  </si>
  <si>
    <t>Lionheart Radio And Media Community Interest Company</t>
  </si>
  <si>
    <t>http://www.lionheartradio.com/</t>
  </si>
  <si>
    <t>144263df-27f2-40fb-cc36-b93d28dacbdd</t>
  </si>
  <si>
    <t>Lionheart Software</t>
  </si>
  <si>
    <t>http://lionheartsw.com/</t>
  </si>
  <si>
    <t>1df3902d-e096-a568-8da1-b5124dc9dac4</t>
  </si>
  <si>
    <t>Lionical</t>
  </si>
  <si>
    <t>http://www.lionical.com</t>
  </si>
  <si>
    <t>2d6bf977-ca59-a46f-02db-4dff0f589397</t>
  </si>
  <si>
    <t>Lionite</t>
  </si>
  <si>
    <t>http://www.lionite.com</t>
  </si>
  <si>
    <t>c06d0ef4-2adf-65ed-28cd-cd419a530ffb</t>
  </si>
  <si>
    <t>Lionizer365</t>
  </si>
  <si>
    <t>http://lionizer365.com/</t>
  </si>
  <si>
    <t>b008fd90-1015-5ded-0b66-851c794fe723</t>
  </si>
  <si>
    <t>Lionleaf</t>
  </si>
  <si>
    <t>http://www.lionleaf.com</t>
  </si>
  <si>
    <t>43345a49-f84a-60b1-48d6-b8d801b9bc71</t>
  </si>
  <si>
    <t>LionLock</t>
  </si>
  <si>
    <t>http://lionlock.com</t>
  </si>
  <si>
    <t>0baebfec-8745-30be-2a1a-aa55c8965652</t>
  </si>
  <si>
    <t>Lionmobi Holding</t>
  </si>
  <si>
    <t>http://www.lionmobi.com/</t>
  </si>
  <si>
    <t>06b71acc-8577-5830-43ac-020e5bfb0564</t>
  </si>
  <si>
    <t>LionPath</t>
  </si>
  <si>
    <t>http://www.lionpath.co/</t>
  </si>
  <si>
    <t>3a603a84-2a93-12ec-b8b2-63ca3d490105</t>
  </si>
  <si>
    <t>LionPrep</t>
  </si>
  <si>
    <t>http://www.lionprep.com</t>
  </si>
  <si>
    <t>866c0d16-6fdd-2a2a-8dad-d23628b27e8f</t>
  </si>
  <si>
    <t>Lionrock Advisory</t>
  </si>
  <si>
    <t>http://www.lionrock.com.au</t>
  </si>
  <si>
    <t>83ab3775-ba77-7eec-e0db-b013c5e2bf61</t>
  </si>
  <si>
    <t>LionRock Capital</t>
  </si>
  <si>
    <t>http://www.lionrock.com</t>
  </si>
  <si>
    <t>f0742d90-84a3-4b79-f6ac-df69e4717e82</t>
  </si>
  <si>
    <t>LionRock Capital (Hong Kong)</t>
  </si>
  <si>
    <t>http://www.lionrockcapitalhk.com</t>
  </si>
  <si>
    <t>67c02374-476b-b0c2-d04f-407fb5f0ab78</t>
  </si>
  <si>
    <t>Lionrock Recovery</t>
  </si>
  <si>
    <t>http://www.lionrockrecovery.com</t>
  </si>
  <si>
    <t>34c57191-9aef-7cd8-6e4c-641117c05f29</t>
  </si>
  <si>
    <t>LionRT</t>
  </si>
  <si>
    <t>https://lionrt.com</t>
  </si>
  <si>
    <t>67400536-241e-5c46-8746-07cf81081bb2</t>
  </si>
  <si>
    <t>Lions Clubs International</t>
  </si>
  <si>
    <t>http://www.lionsclubs.org</t>
  </si>
  <si>
    <t>9cedf036-5f35-40a5-9732-93d5f0504169</t>
  </si>
  <si>
    <t>Lions Deli LLC</t>
  </si>
  <si>
    <t>http://lionsdeli.com</t>
  </si>
  <si>
    <t>0d793bd4-77ef-e515-c78c-6eae23857f55</t>
  </si>
  <si>
    <t>Lions Eye Institute for Transplant and Research</t>
  </si>
  <si>
    <t>http://www.lionseyeinstitute.org</t>
  </si>
  <si>
    <t>8daeb989-296c-49f3-5418-2223155197cd</t>
  </si>
  <si>
    <t>Lions Gate Risk Management Group</t>
  </si>
  <si>
    <t>http://www.lgrmg.ca/</t>
  </si>
  <si>
    <t>15ffbab9-9ba7-7870-31cb-af4aa297fad5</t>
  </si>
  <si>
    <t>Lions Trinity Capital</t>
  </si>
  <si>
    <t>http://lionstrinitycapital.blogspot.com/</t>
  </si>
  <si>
    <t>ba72079c-fd2f-83cc-f0e1-c5d5bbdfa562</t>
  </si>
  <si>
    <t>LIONS@FRICA</t>
  </si>
  <si>
    <t>http://www.lionsafrica.org/</t>
  </si>
  <si>
    <t>99d9f25f-1b8c-e940-2d2d-904e636fd4ba</t>
  </si>
  <si>
    <t>LionSaves</t>
  </si>
  <si>
    <t>http://www.lionsaves.com</t>
  </si>
  <si>
    <t>59f15216-0ae3-20bb-6d9f-955b538f2e52</t>
  </si>
  <si>
    <t>Lionseek</t>
  </si>
  <si>
    <t>http://www.lionseek.com</t>
  </si>
  <si>
    <t>9650683f-4e28-b599-8c17-e48c89a87d10</t>
  </si>
  <si>
    <t>LionsEye Group</t>
  </si>
  <si>
    <t>http://lionseyegroup.com</t>
  </si>
  <si>
    <t>f6153948-02f4-5c17-d54e-cb9d6a324c84</t>
  </si>
  <si>
    <t>Lionsgate</t>
  </si>
  <si>
    <t>http://www.lionsgate.com/</t>
  </si>
  <si>
    <t>e73b840c-eb61-f9d7-4527-47a7e90a755c</t>
  </si>
  <si>
    <t>Lionsgate Software</t>
  </si>
  <si>
    <t>http://www.lionsgatesoft.com</t>
  </si>
  <si>
    <t>b42c36e5-a3bf-0d51-adb8-609a96d38433</t>
  </si>
  <si>
    <t>LionsGate Technologies (LGTmedical)</t>
  </si>
  <si>
    <t>http://www.lgtmedical.com</t>
  </si>
  <si>
    <t>cd8a80d4-8595-130b-aebc-f04d2881c5bd</t>
  </si>
  <si>
    <t>LionShare Media</t>
  </si>
  <si>
    <t>http://www.lionsharemedia.com</t>
  </si>
  <si>
    <t>1d866fe6-1838-0f74-bf37-7932d11bf9ec</t>
  </si>
  <si>
    <t>Lionshare Software</t>
  </si>
  <si>
    <t>http://www.lionsharesoftware.co</t>
  </si>
  <si>
    <t>3f600301-dbf8-0b17-c091-abfd9abfea6e</t>
  </si>
  <si>
    <t>Lionsharp Voiceboard</t>
  </si>
  <si>
    <t>http://www.lionsharp.com/</t>
  </si>
  <si>
    <t>59ef12de-57ef-c237-899c-f126043df62a</t>
  </si>
  <si>
    <t>Lionside</t>
  </si>
  <si>
    <t>http://lionside.com</t>
  </si>
  <si>
    <t>bc28a927-7930-4b9e-97ff-8fea6053abc7</t>
  </si>
  <si>
    <t>Lionsmouth Digital</t>
  </si>
  <si>
    <t>http://lionsmouthdigital.com</t>
  </si>
  <si>
    <t>6209fdb3-8d3d-0b72-bcfa-ef538d50ba98</t>
  </si>
  <si>
    <t>Lionsolver</t>
  </si>
  <si>
    <t>http://lionoso.org</t>
  </si>
  <si>
    <t>33a77fcd-c811-cfd5-2889-60a7d7c320af</t>
  </si>
  <si>
    <t>Liontech Studios Ltd</t>
  </si>
  <si>
    <t>http://www.liontechstudios.com</t>
  </si>
  <si>
    <t>722e1fa7-31e8-b0bb-56aa-4f0f22d1f873</t>
  </si>
  <si>
    <t>Liontree HR Consultants</t>
  </si>
  <si>
    <t>http://liontreehr.com</t>
  </si>
  <si>
    <t>d4da0eb2-79cc-64d3-a127-6d6e4f04e6c1</t>
  </si>
  <si>
    <t>LionTree Partners</t>
  </si>
  <si>
    <t>http://liontree.com</t>
  </si>
  <si>
    <t>9942dafb-d186-6523-c5a8-32b7da9b7a78</t>
  </si>
  <si>
    <t>Liontrust Asset Management</t>
  </si>
  <si>
    <t>http://www.liontrust.co.uk/</t>
  </si>
  <si>
    <t>ebc4dcb5-76e8-1056-27f9-89c541a7558b</t>
  </si>
  <si>
    <t>LionWorks</t>
  </si>
  <si>
    <t>http://lionworks.com</t>
  </si>
  <si>
    <t>d0b224a6-4b1b-5483-d37a-636e204dfd11</t>
  </si>
  <si>
    <t>Lionworks Capital</t>
  </si>
  <si>
    <t>http://lionworkscapital.com</t>
  </si>
  <si>
    <t>92d99a8e-baf8-4ba6-b759-358c58f4043a</t>
  </si>
  <si>
    <t>Liopa</t>
  </si>
  <si>
    <t>http://www.liopa.co.uk</t>
  </si>
  <si>
    <t>e9308f5d-9378-2457-2e47-2fd3678bb0ce</t>
  </si>
  <si>
    <t>LIOR INVESTISSEMENTS</t>
  </si>
  <si>
    <t>http://www.lior-investissements.com</t>
  </si>
  <si>
    <t>45ba7267-2b6e-7f35-51b8-3a0ea0e41cbc</t>
  </si>
  <si>
    <t>Liori Diamonds</t>
  </si>
  <si>
    <t>http://www.lioridiamonds.com</t>
  </si>
  <si>
    <t>09e75319-9b04-9867-1448-8c731133417b</t>
  </si>
  <si>
    <t>LIOS Technology</t>
  </si>
  <si>
    <t>http://www.lios-tech.com</t>
  </si>
  <si>
    <t>48714f6f-5047-a18a-148f-6c96c3f8edd8</t>
  </si>
  <si>
    <t>Liotech</t>
  </si>
  <si>
    <t>http://www.liotech.ru</t>
  </si>
  <si>
    <t>6f4e5b26-b1af-924d-452c-053b57b1d9ca</t>
  </si>
  <si>
    <t>Lip</t>
  </si>
  <si>
    <t>https://www.lipsnews.com</t>
  </si>
  <si>
    <t>0ddc07c8-fb7f-a96a-c530-ca81d7c8d7c0</t>
  </si>
  <si>
    <t>Lip Balm Products</t>
  </si>
  <si>
    <t>https://www.lipbalmproducts.com</t>
  </si>
  <si>
    <t>3c264b79-a074-6b13-d32d-e21bfa86b00c</t>
  </si>
  <si>
    <t>Lip Inc.</t>
  </si>
  <si>
    <t>http://lipinc.strikingly.com/</t>
  </si>
  <si>
    <t>75b6cd88-ca0d-5ac9-ebf3-d941e11bfb74</t>
  </si>
  <si>
    <t>Lip Monthly</t>
  </si>
  <si>
    <t>http://www.lipmonthly.com/</t>
  </si>
  <si>
    <t>ea149ec0-f9e7-6491-04d6-fd12af9e280e</t>
  </si>
  <si>
    <t>Lip Sync Music</t>
  </si>
  <si>
    <t>http://www.lipsyncmusic.com/</t>
  </si>
  <si>
    <t>8bda595f-2208-4674-85db-7c7804724aa1</t>
  </si>
  <si>
    <t>Lipa Card</t>
  </si>
  <si>
    <t>http://lipacard.co.ke/</t>
  </si>
  <si>
    <t>5d533978-1e5a-715a-0958-86834321d626</t>
  </si>
  <si>
    <t>Lipa Learning</t>
  </si>
  <si>
    <t>http://www.lipalearning.com</t>
  </si>
  <si>
    <t>7e153f2e-ed06-86f1-4307-d94c2babe34d</t>
  </si>
  <si>
    <t>Lipari Foods, LLC</t>
  </si>
  <si>
    <t>https://liparifoods.com/</t>
  </si>
  <si>
    <t>f9b21c82-6b26-9f6e-f4ad-09620c322443</t>
  </si>
  <si>
    <t>Lipasto Games</t>
  </si>
  <si>
    <t>http://www.lipastogames.com</t>
  </si>
  <si>
    <t>1766b765-4af5-1384-c002-39f382d0dd27</t>
  </si>
  <si>
    <t>Lipbalmusa</t>
  </si>
  <si>
    <t>http://www.lipbalmusa.com</t>
  </si>
  <si>
    <t>05d9771f-7234-ce3c-321e-1d9d12d5cbc0</t>
  </si>
  <si>
    <t>Lipella Pharmaceuticals</t>
  </si>
  <si>
    <t>http://www.lipella.com</t>
  </si>
  <si>
    <t>3696f378-ef8d-717c-d6f9-fd3431a34456</t>
  </si>
  <si>
    <t>Lipenwald</t>
  </si>
  <si>
    <t>http://www.lipenwald.com</t>
  </si>
  <si>
    <t>1cc734f8-f200-2650-7bd5-51b5a40256aa</t>
  </si>
  <si>
    <t>Lipfeed.com</t>
  </si>
  <si>
    <t>http://www.lipfeed.com</t>
  </si>
  <si>
    <t>c6238870-90e7-fafe-f894-43897db54ffa</t>
  </si>
  <si>
    <t>liphop.co.kr</t>
  </si>
  <si>
    <t>http://www.liphop.co.kr</t>
  </si>
  <si>
    <t>d4b892da-1aac-59f8-3c4d-5727fb1c4b14</t>
  </si>
  <si>
    <t>Lipid Pharmaceuticals</t>
  </si>
  <si>
    <t>http://www.lipid.is/</t>
  </si>
  <si>
    <t>94426e17-56c5-4332-a271-113bbeb236a2</t>
  </si>
  <si>
    <t>Lipid Therapeutics</t>
  </si>
  <si>
    <t>http://lipid-therapeutics.com/</t>
  </si>
  <si>
    <t>19a57c1f-9ee1-bbea-5d2e-27a54693f2b2</t>
  </si>
  <si>
    <t>LipidViro Tech</t>
  </si>
  <si>
    <t>http://www.lipidviro.com</t>
  </si>
  <si>
    <t>bfc32f8d-d412-0deb-9d70-2223f5b79866</t>
  </si>
  <si>
    <t>LipimetiX</t>
  </si>
  <si>
    <t>http://www.lipimetix.com/</t>
  </si>
  <si>
    <t>c51d109d-f6df-60d8-7a9e-28ac9abeacf3</t>
  </si>
  <si>
    <t>Lipisha</t>
  </si>
  <si>
    <t>https://lipisha.com/</t>
  </si>
  <si>
    <t>a2d55716-d391-781f-fc81-48dad6c7f6f7</t>
  </si>
  <si>
    <t>LiPlasome Pharma</t>
  </si>
  <si>
    <t>http://www.liplasome.com</t>
  </si>
  <si>
    <t>42c1acd1-d89f-5970-5545-58fa71031e00</t>
  </si>
  <si>
    <t>Lipman</t>
  </si>
  <si>
    <t>http://www.lipman.biz/</t>
  </si>
  <si>
    <t>95b15a3e-5450-7900-4993-df2784f4f62f</t>
  </si>
  <si>
    <t>Lipo Garments</t>
  </si>
  <si>
    <t>https://lipogarments.com</t>
  </si>
  <si>
    <t>529c3ed2-fd14-e8d3-effa-f213a00c722c</t>
  </si>
  <si>
    <t>Lipo Technologies, Inc.</t>
  </si>
  <si>
    <t>http://www.lipotechnologies.com</t>
  </si>
  <si>
    <t>f325c054-4f80-6fdd-464a-17855385a9e7</t>
  </si>
  <si>
    <t>LipoAdvisor.com</t>
  </si>
  <si>
    <t>http://www.lipoadvisor.com</t>
  </si>
  <si>
    <t>582b664a-f266-ac3e-e58a-0199d27f5788</t>
  </si>
  <si>
    <t>Lipocalyx</t>
  </si>
  <si>
    <t>http://www.lipocalyx.de/</t>
  </si>
  <si>
    <t>610535d5-121d-ff6d-a292-992b11a7fdf9</t>
  </si>
  <si>
    <t>Lipocine</t>
  </si>
  <si>
    <t>http://lipocine.com</t>
  </si>
  <si>
    <t>cd7cbb86-4b90-f1a4-9359-789066a56b9f</t>
  </si>
  <si>
    <t>LipoCoat BV</t>
  </si>
  <si>
    <t>http://www.lipocoat.com</t>
  </si>
  <si>
    <t>71d55dd7-9d96-d352-f860-f2940e0ddb10</t>
  </si>
  <si>
    <t>Lipomics Technologies</t>
  </si>
  <si>
    <t>http://www.lipomics.com</t>
  </si>
  <si>
    <t>9ad3c4ff-e830-78e3-42d8-6b0569c1502e</t>
  </si>
  <si>
    <t>Liponova</t>
  </si>
  <si>
    <t>http://liponova.cz/</t>
  </si>
  <si>
    <t>ebb4f337-3bab-8a11-1cef-372b0854713b</t>
  </si>
  <si>
    <t>Lipopharma</t>
  </si>
  <si>
    <t>http://www.lipopharma.com</t>
  </si>
  <si>
    <t>e6cd4ff5-a3e0-0782-8708-41dc11bd163c</t>
  </si>
  <si>
    <t>LipoScience</t>
  </si>
  <si>
    <t>http://www.liposcience.com</t>
  </si>
  <si>
    <t>a7255c3d-fc73-0781-6d70-e173e7ea420d</t>
  </si>
  <si>
    <t>LipoSeuticals</t>
  </si>
  <si>
    <t>http://www.liposeuticals.com</t>
  </si>
  <si>
    <t>1c7610b2-314f-2382-7023-99c0a4e3bf50</t>
  </si>
  <si>
    <t>LipoSonix</t>
  </si>
  <si>
    <t>http://www.liposonix.com</t>
  </si>
  <si>
    <t>6962127d-d016-c01a-55fd-69cb2ee37426</t>
  </si>
  <si>
    <t>Lippe Taylor</t>
  </si>
  <si>
    <t>http://www.lippetaylor.com</t>
  </si>
  <si>
    <t>b4e7c6e5-aef5-d491-b255-4e6a1a41f3dc</t>
  </si>
  <si>
    <t>Lipper,Thomson Reuters</t>
  </si>
  <si>
    <t>http://www.lipperweb.com/default.aspx</t>
  </si>
  <si>
    <t>342a205f-faee-d2a1-1843-a8b0e0e0385b</t>
  </si>
  <si>
    <t>Lipperhey</t>
  </si>
  <si>
    <t>http://www.lipperhey.com</t>
  </si>
  <si>
    <t>b7a3d8b1-0d55-0667-9fd0-7a5011be3178</t>
  </si>
  <si>
    <t>Lippert Components</t>
  </si>
  <si>
    <t>http://www.lci1.com/</t>
  </si>
  <si>
    <t>41b2577a-4882-c904-9cfe-34aeec17fcba</t>
  </si>
  <si>
    <t>Lippes Mathias Wexler Friedman</t>
  </si>
  <si>
    <t>http://www.lippes.com/</t>
  </si>
  <si>
    <t>23ecfdd3-6e24-bb94-4127-973e71952d69</t>
  </si>
  <si>
    <t>Lippincott</t>
  </si>
  <si>
    <t>http://www.lippincott.com</t>
  </si>
  <si>
    <t>83b87cae-411b-8496-06ef-e9fca404646d</t>
  </si>
  <si>
    <t>Lipply Real Estate</t>
  </si>
  <si>
    <t>http://www.buytamparealestate.com</t>
  </si>
  <si>
    <t>fa072567-fb24-cd93-cb0b-1a0a0c2f5ca4</t>
  </si>
  <si>
    <t>Lippo Group</t>
  </si>
  <si>
    <t>http://www.lippokarawaci.co.id/</t>
  </si>
  <si>
    <t>181bddc7-b4f3-c291-dbed-a412413dbefb</t>
  </si>
  <si>
    <t>Lipscomb University</t>
  </si>
  <si>
    <t>http://www.lipscomb.edu/</t>
  </si>
  <si>
    <t>3e2bd4bf-bf69-3680-0a60-aacf4f329dba</t>
  </si>
  <si>
    <t>Lipscore.com</t>
  </si>
  <si>
    <t>https://lipscore.com</t>
  </si>
  <si>
    <t>88f2d2af-1ff4-7d99-951f-d77b3841f618</t>
  </si>
  <si>
    <t>Lipsight</t>
  </si>
  <si>
    <t>https://lipsight.com/</t>
  </si>
  <si>
    <t>55dbbcb6-5fd9-4304-99d3-42bab06240a3</t>
  </si>
  <si>
    <t>Lipsius Construction</t>
  </si>
  <si>
    <t>http://www.lipsiusconstruction.com</t>
  </si>
  <si>
    <t>c6385843-7bb4-43e4-4811-129e767ae4a2</t>
  </si>
  <si>
    <t>Lipson &amp; Pretorius</t>
  </si>
  <si>
    <t>https://lipsonpretorius.com/</t>
  </si>
  <si>
    <t>d6e87891-7c29-f1f4-0d2e-683ffebc548a</t>
  </si>
  <si>
    <t>Lipstream</t>
  </si>
  <si>
    <t>http://www.lipstream.com</t>
  </si>
  <si>
    <t>a227da45-a55f-2de4-6335-9c8cce716f5d</t>
  </si>
  <si>
    <t>Lipton</t>
  </si>
  <si>
    <t>http://www.liptontea.com</t>
  </si>
  <si>
    <t>6460f3ed-7110-b1eb-4524-8fd9471e554d</t>
  </si>
  <si>
    <t>LIQAL</t>
  </si>
  <si>
    <t>http://www.liqal.com</t>
  </si>
  <si>
    <t>7ff992d9-4c0e-0fa4-d8ca-06cf6ad3799f</t>
  </si>
  <si>
    <t>Liqid</t>
  </si>
  <si>
    <t>http://www.liqid.com/</t>
  </si>
  <si>
    <t>914b1831-e28a-8977-af1e-f70793c9286b</t>
  </si>
  <si>
    <t>LIQID Investments GmbH</t>
  </si>
  <si>
    <t>https://www.liqid.de</t>
  </si>
  <si>
    <t>803cf8fe-96b4-6839-19ef-1548593a6c2b</t>
  </si>
  <si>
    <t>LiqrUp</t>
  </si>
  <si>
    <t>http://www.liqrup.com/</t>
  </si>
  <si>
    <t>94722ec2-5c5b-5409-d906-73b6bf119487</t>
  </si>
  <si>
    <t>LiqTech International</t>
  </si>
  <si>
    <t>http://www.liqtech.dk</t>
  </si>
  <si>
    <t>cac6361a-e1db-fbc7-118b-48534b0169ba</t>
  </si>
  <si>
    <t>Liquatex</t>
  </si>
  <si>
    <t>http://liquatex.com.au</t>
  </si>
  <si>
    <t>f8f2f553-148c-28e3-c052-07b59d5f6621</t>
  </si>
  <si>
    <t>Liquavista</t>
  </si>
  <si>
    <t>http://www.liquavista.com</t>
  </si>
  <si>
    <t>fe3bbcf2-92aa-1c86-d0e0-48233b42e4a5</t>
  </si>
  <si>
    <t>Liquefied Natural Gas</t>
  </si>
  <si>
    <t>http://lnglimited.com.au</t>
  </si>
  <si>
    <t>ea82b0eb-0590-7b52-08f8-8b90e2d5efa6</t>
  </si>
  <si>
    <t>Liquent</t>
  </si>
  <si>
    <t>http://www.parexel.com/liquent/</t>
  </si>
  <si>
    <t>7367b86d-6826-2ad7-cf22-18b52ac133f6</t>
  </si>
  <si>
    <t>Liqueo</t>
  </si>
  <si>
    <t>http://www.liqueo.com</t>
  </si>
  <si>
    <t>43983059-8fa8-e9e4-5060-2d8652f8e023</t>
  </si>
  <si>
    <t>Liqui-Box</t>
  </si>
  <si>
    <t>http://www.liquibox.com</t>
  </si>
  <si>
    <t>63c97809-992b-fe8a-1959-4a5ec8083b71</t>
  </si>
  <si>
    <t>LIQUICK</t>
  </si>
  <si>
    <t>http://www.liquickasia.com/</t>
  </si>
  <si>
    <t>2c346c9c-cbe4-2bd4-e42d-cbce48eac831</t>
  </si>
  <si>
    <t>Liquid</t>
  </si>
  <si>
    <t>https://www.onliquid.com</t>
  </si>
  <si>
    <t>d201f2a0-8b20-372e-8336-51115663a1f0</t>
  </si>
  <si>
    <t>http://liquidstore.co</t>
  </si>
  <si>
    <t>fd81b81d-8a0e-371e-9e05-73c3621bec6a</t>
  </si>
  <si>
    <t>https://getliquid.io/</t>
  </si>
  <si>
    <t>0ec39541-0f25-bf3f-54fa-0bf3f45bcb85</t>
  </si>
  <si>
    <t>Liquid + Leaf</t>
  </si>
  <si>
    <t>https://www.liquidandleaf.com</t>
  </si>
  <si>
    <t>f843c8e5-63e3-bcc3-0dd7-d560d63c3e1b</t>
  </si>
  <si>
    <t>Liquid 9</t>
  </si>
  <si>
    <t>http://liquid9.tv/</t>
  </si>
  <si>
    <t>20d7eb16-6ff0-40ca-33d3-8448df2d18ae</t>
  </si>
  <si>
    <t>Liquid Accounts</t>
  </si>
  <si>
    <t>http://www.liquidaccounts.com</t>
  </si>
  <si>
    <t>0d4195db-4f16-9217-ffb9-bb09b8c56d88</t>
  </si>
  <si>
    <t>Liquid Air Lab</t>
  </si>
  <si>
    <t>http://www.spodtronic.com</t>
  </si>
  <si>
    <t>fd5a1de8-3f43-a8f2-6c14-7a6eea39c585</t>
  </si>
  <si>
    <t>Liquid Asset Brands</t>
  </si>
  <si>
    <t>http://liquidassetbrands.com/</t>
  </si>
  <si>
    <t>3387d4f8-000d-ec7a-e46d-edd64bffd1c0</t>
  </si>
  <si>
    <t>Liquid Asset Partners</t>
  </si>
  <si>
    <t>http://www.liquidap.com</t>
  </si>
  <si>
    <t>1bd99eda-b3a0-59bb-4c96-3128e88c7317</t>
  </si>
  <si>
    <t>Liquid Audio</t>
  </si>
  <si>
    <t>http://www.liquidaudio.com</t>
  </si>
  <si>
    <t>2ad2eb5a-9fe3-d0c8-4297-cdfe933ef3ce</t>
  </si>
  <si>
    <t>LIQUID Barcelona</t>
  </si>
  <si>
    <t>http://liquid.cat</t>
  </si>
  <si>
    <t>32175d4c-4a47-5bf0-8946-dec7666971a2</t>
  </si>
  <si>
    <t>Liquid Barcodes</t>
  </si>
  <si>
    <t>http://www.barcodes.no/</t>
  </si>
  <si>
    <t>69a26f36-f8b2-9def-7b50-62e08482cd5b</t>
  </si>
  <si>
    <t>Liquid Biotech</t>
  </si>
  <si>
    <t>http://www.liquidbiotechusa.com</t>
  </si>
  <si>
    <t>846df7d5-5f3d-5f8b-b984-3a2aee9e85aa</t>
  </si>
  <si>
    <t>Liquid Black Coffee Company</t>
  </si>
  <si>
    <t>https://liquidblack.coffee/</t>
  </si>
  <si>
    <t>caa7337e-5c58-e7d2-ba96-c39c6e3f7c55</t>
  </si>
  <si>
    <t>Liquid Bronze</t>
  </si>
  <si>
    <t>http://www.malinkoapp.com</t>
  </si>
  <si>
    <t>8807d9fa-64b3-fe73-f726-a285d0c8e80e</t>
  </si>
  <si>
    <t>Liquid Capital Corporation</t>
  </si>
  <si>
    <t>http://liquidcapitalcorp.com/</t>
  </si>
  <si>
    <t>a02e7557-e07b-9c45-779c-33a6190fd0eb</t>
  </si>
  <si>
    <t>Liquid Capital Group</t>
  </si>
  <si>
    <t>http://www.liquidcapital.com</t>
  </si>
  <si>
    <t>93c13d42-f074-9493-c6ae-d797a3d6b0b5</t>
  </si>
  <si>
    <t>Liquid Capital Management Group</t>
  </si>
  <si>
    <t>http://www.liquidcapitalgroup.com</t>
  </si>
  <si>
    <t>1b12fab5-0853-ed5f-6ccd-948b4b04fbaf</t>
  </si>
  <si>
    <t>Liquid Comics</t>
  </si>
  <si>
    <t>http://www.liquidcomics.com</t>
  </si>
  <si>
    <t>1143f253-06d5-1019-8a0c-201ce7263c6e</t>
  </si>
  <si>
    <t>Liquid Computing</t>
  </si>
  <si>
    <t>http://www.liquidcomputing.com</t>
  </si>
  <si>
    <t>03275fcd-56f1-76ee-7733-350f73d43559</t>
  </si>
  <si>
    <t>Liquid Controls</t>
  </si>
  <si>
    <t>http://www.lcmeter.com/</t>
  </si>
  <si>
    <t>b3891214-99fa-3e0c-d1e8-de943e865397</t>
  </si>
  <si>
    <t>Liquid Development</t>
  </si>
  <si>
    <t>http://www.liquiddev.com</t>
  </si>
  <si>
    <t>0fe26d4e-0323-3690-be43-69e70b3c6ebf</t>
  </si>
  <si>
    <t>http://www.liquiddevelopment.com/</t>
  </si>
  <si>
    <t>e576f6c8-ea85-ecaa-63ec-d7d1d226a857</t>
  </si>
  <si>
    <t>Liquid Digital</t>
  </si>
  <si>
    <t>https://liquid.digital</t>
  </si>
  <si>
    <t>80be3863-e0e9-082d-fa50-5ab29e24100f</t>
  </si>
  <si>
    <t>Liquid Elements</t>
  </si>
  <si>
    <t>http://www.liquid-elements.pl</t>
  </si>
  <si>
    <t>355ebece-a275-daa1-a554-7644e6a664df</t>
  </si>
  <si>
    <t>Liquid Engines</t>
  </si>
  <si>
    <t>http://www.liquidengines.com</t>
  </si>
  <si>
    <t>38c5a269-c863-561b-273a-f18189b74bc3</t>
  </si>
  <si>
    <t>Liquid Environmental Solutions</t>
  </si>
  <si>
    <t>http://www.liquidenviro.com</t>
  </si>
  <si>
    <t>3b75ee93-f959-bf70-c286-0eabdbd35835</t>
  </si>
  <si>
    <t>Liquid Fare</t>
  </si>
  <si>
    <t>http://www.liquidfare.com</t>
  </si>
  <si>
    <t>768905b4-c2fe-44ef-78c5-22e97efa4fae</t>
  </si>
  <si>
    <t>Liquid Filling Machine</t>
  </si>
  <si>
    <t>http://www.liquid-fillingmachine.com/</t>
  </si>
  <si>
    <t>e9abbb31-7d1e-47f1-6a91-df78c7ecfaf7</t>
  </si>
  <si>
    <t>Liquid Floats</t>
  </si>
  <si>
    <t>http://liquidfloats.com/</t>
  </si>
  <si>
    <t>ff58dedf-73cc-21ce-b156-e7199eb73720</t>
  </si>
  <si>
    <t>Liquid Fox Designs</t>
  </si>
  <si>
    <t>http://www.liquidfoxdesigns.com</t>
  </si>
  <si>
    <t>d121544e-8ffe-2ed5-0707-3d11b4e6a363</t>
  </si>
  <si>
    <t>Liquid FSI, Inc.</t>
  </si>
  <si>
    <t>http://www.liquidfsi.com</t>
  </si>
  <si>
    <t>9ed8ae85-c818-9da3-f404-496dc02f3078</t>
  </si>
  <si>
    <t>Liquid Fusion Interactive</t>
  </si>
  <si>
    <t>http://www.liquidfusion.net</t>
  </si>
  <si>
    <t>31ad2341-6c19-0f1e-f85a-1414837e9bdc</t>
  </si>
  <si>
    <t>Liquid Genomics</t>
  </si>
  <si>
    <t>http://liquidgenomics.com/</t>
  </si>
  <si>
    <t>c44d728c-d720-8407-d3b5-ad345056299c</t>
  </si>
  <si>
    <t>Liquid Grids</t>
  </si>
  <si>
    <t>http://www.liquidgrids.com</t>
  </si>
  <si>
    <t>55e3bd45-812b-af28-036a-696feb345ab6</t>
  </si>
  <si>
    <t>Liquid Health Labs</t>
  </si>
  <si>
    <t>http://www.liquidhealthlabs.com</t>
  </si>
  <si>
    <t>7a26150b-d6e4-8caf-5891-e8843f5f0a6d</t>
  </si>
  <si>
    <t>Liquid Holdings Group, LLC</t>
  </si>
  <si>
    <t>http://www.liquidholdings.com/</t>
  </si>
  <si>
    <t>0fbd4df6-5ce8-22c4-da49-18e3100ed53c</t>
  </si>
  <si>
    <t>Liquid Image</t>
  </si>
  <si>
    <t>http://www.liquidimageco.com/</t>
  </si>
  <si>
    <t>0a577f38-51b1-9929-ed52-788b11360ee3</t>
  </si>
  <si>
    <t>Liquid Instruments</t>
  </si>
  <si>
    <t>http://www.liquidinstruments.com/</t>
  </si>
  <si>
    <t>c35e3749-dc26-35e5-872f-e4a65e5305d9</t>
  </si>
  <si>
    <t>Liquid Labs</t>
  </si>
  <si>
    <t>http://www.liquid.io</t>
  </si>
  <si>
    <t>e2bfabf7-8edb-aabd-ca6e-1a0992065569</t>
  </si>
  <si>
    <t>http://www.liquidlabs.de/</t>
  </si>
  <si>
    <t>fe5133a6-09b8-c52c-a07e-be5236d8f3a5</t>
  </si>
  <si>
    <t>Liquid Learning Group</t>
  </si>
  <si>
    <t>https://liquidlearning.com/</t>
  </si>
  <si>
    <t>a92bac4a-f50a-3993-e911-00d2a0d6f188</t>
  </si>
  <si>
    <t>Liquid Left Solutions</t>
  </si>
  <si>
    <t>http://www.liquidleft.com</t>
  </si>
  <si>
    <t>4700590e-fd2d-18ff-3207-37429524c5c6</t>
  </si>
  <si>
    <t>Liquid Light</t>
  </si>
  <si>
    <t>http://llchemical.com</t>
  </si>
  <si>
    <t>aaa81083-30cd-7249-385c-604cbfc42427</t>
  </si>
  <si>
    <t>Liquid Logics</t>
  </si>
  <si>
    <t>http://www.liquidlogics.com/</t>
  </si>
  <si>
    <t>8ee78d40-13b8-7b35-c39f-69214f224d60</t>
  </si>
  <si>
    <t>Liquid Logistics</t>
  </si>
  <si>
    <t>http://www.liquidlogistics.us/</t>
  </si>
  <si>
    <t>6dce799a-f388-ee58-3ceb-08187fd68a7a</t>
  </si>
  <si>
    <t>Liquid Machines</t>
  </si>
  <si>
    <t>http://www.liquidmachines.com</t>
  </si>
  <si>
    <t>0fd8a187-f805-4ef5-335a-3ccba0ad156d</t>
  </si>
  <si>
    <t>Liquid Minerals Group</t>
  </si>
  <si>
    <t>http://liquidminerals.com</t>
  </si>
  <si>
    <t>40493ac1-d1da-01ae-a150-3036acb78885</t>
  </si>
  <si>
    <t>Liquid Mongoose</t>
  </si>
  <si>
    <t>http://www.liquidmongoose.com</t>
  </si>
  <si>
    <t>540d5677-1095-b610-a465-0d84dc73fd77</t>
  </si>
  <si>
    <t>Liquid Net Ltd</t>
  </si>
  <si>
    <t>http://liquidnetltd.net/</t>
  </si>
  <si>
    <t>b2e1a4d1-1924-63e1-793f-6e79114c99a9</t>
  </si>
  <si>
    <t>Liquid Networx</t>
  </si>
  <si>
    <t>http://www.liquidnetworx.com/</t>
  </si>
  <si>
    <t>61a71aa5-8622-743a-5541-68516ee1d7cc</t>
  </si>
  <si>
    <t>Liquid Newsroom</t>
  </si>
  <si>
    <t>http://www.liquidnewsroom.com/</t>
  </si>
  <si>
    <t>1b348a7f-3f39-41c5-1939-2cd99cfa7431</t>
  </si>
  <si>
    <t>Liquid Nutrition</t>
  </si>
  <si>
    <t>http://www.liquidnutrition.com</t>
  </si>
  <si>
    <t>c9b4b270-a267-00c9-dd8f-77c2b77bcc93</t>
  </si>
  <si>
    <t>Liquid Pay</t>
  </si>
  <si>
    <t>http://www.liquidpay.com</t>
  </si>
  <si>
    <t>b75409dc-3457-df0c-f140-d2d2baa4e9c6</t>
  </si>
  <si>
    <t>Liquid Perspective</t>
  </si>
  <si>
    <t>http://liquidperspective.com</t>
  </si>
  <si>
    <t>ff3f34aa-67f0-386a-7a77-9a0e8ac86f0d</t>
  </si>
  <si>
    <t>Liquid Printer Inc.</t>
  </si>
  <si>
    <t>http://www.liquidprinter.com</t>
  </si>
  <si>
    <t>f1ff6cac-9c64-fe05-40e4-84cf552cbf84</t>
  </si>
  <si>
    <t>Liquid Red LLC</t>
  </si>
  <si>
    <t>http://www.liquidreddesign.com/</t>
  </si>
  <si>
    <t>4b3ee496-9fd7-229a-80a5-588e7e0dd620</t>
  </si>
  <si>
    <t>Liquid Robotics</t>
  </si>
  <si>
    <t>http://www.liquidr.com</t>
  </si>
  <si>
    <t>939515de-9c64-c61f-b15d-393869846984</t>
  </si>
  <si>
    <t>Liquid Roof Coatings</t>
  </si>
  <si>
    <t>http://www.liquidroofcoatings.com</t>
  </si>
  <si>
    <t>fb9ef054-47af-1a99-25f4-d3aabb4a44da</t>
  </si>
  <si>
    <t>Liquid Scenarios</t>
  </si>
  <si>
    <t>http://www.liquidscenarios.com</t>
  </si>
  <si>
    <t>bb59c233-1b5e-f85c-28b7-3f8c4d8df928</t>
  </si>
  <si>
    <t>Liquid Silver</t>
  </si>
  <si>
    <t>http://www.liquid-silver-marketing.co.uk</t>
  </si>
  <si>
    <t>9f7e3a0f-d274-ed79-7ab4-2a4f52c4aa08</t>
  </si>
  <si>
    <t>Liquid Sky Pty Ltd</t>
  </si>
  <si>
    <t>http://www.liquidsky.net</t>
  </si>
  <si>
    <t>a7bfb95f-5874-5382-c564-618512eb5b20</t>
  </si>
  <si>
    <t>Liquid Social</t>
  </si>
  <si>
    <t>http://www.liquid.social</t>
  </si>
  <si>
    <t>81729b2d-aec4-90ff-f0b4-664bfb2d46b7</t>
  </si>
  <si>
    <t>Liquid Spins</t>
  </si>
  <si>
    <t>http://liquidspins.com</t>
  </si>
  <si>
    <t>ebddc65a-3eb0-dfb1-7c8c-a8606fdec763</t>
  </si>
  <si>
    <t>Liquid State</t>
  </si>
  <si>
    <t>http://liquid-state.com</t>
  </si>
  <si>
    <t>9ac138e1-b004-87f7-576c-928e02699e12</t>
  </si>
  <si>
    <t>Liquid Studios</t>
  </si>
  <si>
    <t>http://www.liquidstudios.com.mt</t>
  </si>
  <si>
    <t>0934ab0e-2ebe-d3dd-63fa-41e767e07671</t>
  </si>
  <si>
    <t>Liquid Tech</t>
  </si>
  <si>
    <t>http://www.liquidtechcorp.com/</t>
  </si>
  <si>
    <t>3e9467c3-8606-8c1c-b7b3-825a815e79de</t>
  </si>
  <si>
    <t>Liquid Technologies</t>
  </si>
  <si>
    <t>http://www.liquid-technologies.com</t>
  </si>
  <si>
    <t>a8ea8d4f-8057-39fd-4706-ccfdd0d97712</t>
  </si>
  <si>
    <t>Liquid Technology</t>
  </si>
  <si>
    <t>http://www.liquidtechnology.net</t>
  </si>
  <si>
    <t>d821398f-69c0-98e8-c937-f1d4bfb6c72c</t>
  </si>
  <si>
    <t>Liquid Telecom</t>
  </si>
  <si>
    <t>http://liquidtelecom.com/</t>
  </si>
  <si>
    <t>43554bce-a863-5e6d-783a-a78ab1688ca5</t>
  </si>
  <si>
    <t>Liquid Thinking</t>
  </si>
  <si>
    <t>http://www.liquidthinker.com</t>
  </si>
  <si>
    <t>c06db491-2ef9-cb6c-baed-9daa8ad4dd1d</t>
  </si>
  <si>
    <t>Liquid Ventures</t>
  </si>
  <si>
    <t>http://www.liquidventure.com</t>
  </si>
  <si>
    <t>6f5a81ee-af8a-405c-fa5f-c43c0169ac34</t>
  </si>
  <si>
    <t>Liquid Web</t>
  </si>
  <si>
    <t>http://www.liquidweb.com/</t>
  </si>
  <si>
    <t>24c93924-90aa-3e8b-937e-db128735a452</t>
  </si>
  <si>
    <t>Liquid Web Design Company London</t>
  </si>
  <si>
    <t>https://liquify.design</t>
  </si>
  <si>
    <t>133c2062-a7f1-828d-f459-b77744b8dff3</t>
  </si>
  <si>
    <t>Liquid Wireless</t>
  </si>
  <si>
    <t>http://liquidwireless.com</t>
  </si>
  <si>
    <t>03fcc394-eda7-839d-32ed-e345073a9f4e</t>
  </si>
  <si>
    <t>Liquid X</t>
  </si>
  <si>
    <t>http://liquid-x.com</t>
  </si>
  <si>
    <t>be337b53-7a1a-dde8-3e7f-030f638ad216</t>
  </si>
  <si>
    <t>Liquid11 Ltd</t>
  </si>
  <si>
    <t>https://www.liquid11.co.uk</t>
  </si>
  <si>
    <t>5ce64378-cb2d-266f-5719-0cd08e9a0063</t>
  </si>
  <si>
    <t>Liquid2 Ventures</t>
  </si>
  <si>
    <t>http://liquid2.vc/</t>
  </si>
  <si>
    <t>0999ab3a-83b8-6f73-120b-9bdc71ee8f78</t>
  </si>
  <si>
    <t>Liquid5</t>
  </si>
  <si>
    <t>http://www.liquid5.com</t>
  </si>
  <si>
    <t>dd332236-e580-6d07-aef9-216e6bed850d</t>
  </si>
  <si>
    <t>Liquid7</t>
  </si>
  <si>
    <t>http://liquid7.com/en/</t>
  </si>
  <si>
    <t>e10b1ea0-24e4-5157-e7ef-fd6da673c88c</t>
  </si>
  <si>
    <t>LiquidAdX</t>
  </si>
  <si>
    <t>http://www.liquidadx.com</t>
  </si>
  <si>
    <t>95d22dab-6870-4149-5a43-4e07553828c1</t>
  </si>
  <si>
    <t>Liquidations Center</t>
  </si>
  <si>
    <t>http://www.liquidationscenter.com</t>
  </si>
  <si>
    <t>6d0e7bd7-a230-c981-10c6-e70743a712c5</t>
  </si>
  <si>
    <t>Liquidations Enchere Limited</t>
  </si>
  <si>
    <t>http://www.liquidationsenchere.com</t>
  </si>
  <si>
    <t>dd4982c5-ee97-48fe-1657-d1c13ded991f</t>
  </si>
  <si>
    <t>Liquidators Auto Sales</t>
  </si>
  <si>
    <t>http://rideoutnow.com/</t>
  </si>
  <si>
    <t>ae30bbea-b3b6-b9a5-b26f-0483f2307bc4</t>
  </si>
  <si>
    <t>Liquidaty</t>
  </si>
  <si>
    <t>http://www.liquidaty.com</t>
  </si>
  <si>
    <t>977ba3de-3eab-3cc5-299c-3fab7b91ca95</t>
  </si>
  <si>
    <t>LiquidBlox</t>
  </si>
  <si>
    <t>https://liquidblox.com/</t>
  </si>
  <si>
    <t>99d2f3e8-c7f1-fc71-af17-c43c7bfdd515</t>
  </si>
  <si>
    <t>LiquidCompass</t>
  </si>
  <si>
    <t>https://www.liquidcompass.com/</t>
  </si>
  <si>
    <t>15f4b177-ab38-a70d-0a7f-aefc839ce0a9</t>
  </si>
  <si>
    <t>LiquidCool Solutions</t>
  </si>
  <si>
    <t>http://www.liquidcoolsolutions.com</t>
  </si>
  <si>
    <t>c35ac436-56e0-9d61-cc8c-bf28e7fbaa1e</t>
  </si>
  <si>
    <t>Liquidez</t>
  </si>
  <si>
    <t>http://www.liquidez.com.br</t>
  </si>
  <si>
    <t>886f8b90-5cdd-5bdb-2f9d-3742d395f184</t>
  </si>
  <si>
    <t>LiquidFeedback</t>
  </si>
  <si>
    <t>http://liquidfeedback.org/</t>
  </si>
  <si>
    <t>e18664ce-2371-0e71-f7bf-67be6b74cade</t>
  </si>
  <si>
    <t>LiquidFrameworks</t>
  </si>
  <si>
    <t>http://liquidframeworks.com</t>
  </si>
  <si>
    <t>b3082d55-6530-c934-6198-ee1500d44184</t>
  </si>
  <si>
    <t>LiquidHub</t>
  </si>
  <si>
    <t>http://www.liquidhub.com</t>
  </si>
  <si>
    <t>91157d00-110a-e362-36e0-9fa8882c52af</t>
  </si>
  <si>
    <t>Liquidia Technologies</t>
  </si>
  <si>
    <t>http://www.liquidia.com</t>
  </si>
  <si>
    <t>870368ec-301e-6e63-2b2d-dab7a9ee1495</t>
  </si>
  <si>
    <t>Liquidiamond Knives</t>
  </si>
  <si>
    <t>https://www.liquidiamondknives.com/</t>
  </si>
  <si>
    <t>ad74ffc2-0afd-beb5-bf86-bff2e1ad54e7</t>
  </si>
  <si>
    <t>Liquidity IQ</t>
  </si>
  <si>
    <t>http://liquidityiq.net/</t>
  </si>
  <si>
    <t>0e22dd8d-b6f1-ec30-770b-5f2cb57aadab</t>
  </si>
  <si>
    <t>Liquidity Nanotech Corporation</t>
  </si>
  <si>
    <t>http://www.liquico.com</t>
  </si>
  <si>
    <t>e8fdbc67-9729-1237-1147-4992bf4978f6</t>
  </si>
  <si>
    <t>Liquidity Partners</t>
  </si>
  <si>
    <t>http://www.liquidity-partners.com</t>
  </si>
  <si>
    <t>7fae7eaf-f230-0c96-5a3e-20f088c7b48a</t>
  </si>
  <si>
    <t>Liquidity SA</t>
  </si>
  <si>
    <t>http://www.liquiditysa.com/</t>
  </si>
  <si>
    <t>b6c1a2b4-3f6a-2c86-2c4b-bb81bdbf3820</t>
  </si>
  <si>
    <t>Liquidity Services</t>
  </si>
  <si>
    <t>http://www.liquidityservicesinc.com</t>
  </si>
  <si>
    <t>61391dfb-0138-ecf5-692d-988f32a474e8</t>
  </si>
  <si>
    <t>Liquidity Spot</t>
  </si>
  <si>
    <t>http://www.liquidityspot.com/</t>
  </si>
  <si>
    <t>dc63d810-a9f3-e075-7528-83085c518731</t>
  </si>
  <si>
    <t>LiquidityCube</t>
  </si>
  <si>
    <t>http://www.liquiditycube.com</t>
  </si>
  <si>
    <t>c5f4f577-2d4c-7276-9650-fba7e4b27667</t>
  </si>
  <si>
    <t>LiquidityEdge</t>
  </si>
  <si>
    <t>http://www.liquidityedge.trade/</t>
  </si>
  <si>
    <t>d9006263-2c1a-5f07-7fdf-7514bc200889</t>
  </si>
  <si>
    <t>LiquidLandscape</t>
  </si>
  <si>
    <t>http://www.getliquidlandscape.com</t>
  </si>
  <si>
    <t>6e168b47-66c3-8486-a5ee-5f67ad0b93d8</t>
  </si>
  <si>
    <t>Liquidline</t>
  </si>
  <si>
    <t>http://www.liquidline.co.uk</t>
  </si>
  <si>
    <t>2f75ac36-9e60-bb09-b9de-2bead4c9f4a7</t>
  </si>
  <si>
    <t>LiquidM (acquired by Ligatus)</t>
  </si>
  <si>
    <t>http://liquidm.com</t>
  </si>
  <si>
    <t>3a703b55-10ed-e5e3-1c00-bf162c86ece0</t>
  </si>
  <si>
    <t>LiquidMatrix Corporation</t>
  </si>
  <si>
    <t>http://www.liquidmatrix.com/</t>
  </si>
  <si>
    <t>fabe7c27-72b8-0ae4-d8ac-8188cad65b94</t>
  </si>
  <si>
    <t>Liquidmetal Technologies</t>
  </si>
  <si>
    <t>http://liquidmetal.com</t>
  </si>
  <si>
    <t>ccc2de60-fcd5-c9dc-3791-716a2fa8af6a</t>
  </si>
  <si>
    <t>Liquidnet</t>
  </si>
  <si>
    <t>http://www.liquidnet.com</t>
  </si>
  <si>
    <t>cb7ae916-8b76-5092-a5da-262c4ebbb207</t>
  </si>
  <si>
    <t>LiquiDNS</t>
  </si>
  <si>
    <t>https://www.liquidns.com/</t>
  </si>
  <si>
    <t>ead246f3-267c-b29f-9b34-588c4afabcec</t>
  </si>
  <si>
    <t>Liquidpace</t>
  </si>
  <si>
    <t>https://www.liquidpace.com</t>
  </si>
  <si>
    <t>4050ab30-48a9-7765-4515-67ff3e85f501</t>
  </si>
  <si>
    <t>LiquidPiston</t>
  </si>
  <si>
    <t>http://www.liquidpiston.com</t>
  </si>
  <si>
    <t>54366f22-304f-686c-c1a2-9423845c5d8d</t>
  </si>
  <si>
    <t>LiquidPlanner</t>
  </si>
  <si>
    <t>http://www.liquidplanner.com</t>
  </si>
  <si>
    <t>3b3df2b6-f707-c44d-a6e8-e2a8ef67b13a</t>
  </si>
  <si>
    <t>LiquidPrice.com</t>
  </si>
  <si>
    <t>http://www.liquidprice.com</t>
  </si>
  <si>
    <t>66c563ec-9392-73f4-545e-7bfb1c9e4f6e</t>
  </si>
  <si>
    <t>Liquidprint</t>
  </si>
  <si>
    <t>http://www.liquidprint.com</t>
  </si>
  <si>
    <t>2a9f4cbf-a1ec-7835-2877-c7254286fa75</t>
  </si>
  <si>
    <t>LiquidProject L.P</t>
  </si>
  <si>
    <t>http://www.liquidproject.com</t>
  </si>
  <si>
    <t>e4ba6499-9345-93e0-48f8-80f56f9b0249</t>
  </si>
  <si>
    <t>liquidpubs</t>
  </si>
  <si>
    <t>http://www.liquidpubs.com</t>
  </si>
  <si>
    <t>0c107053-8730-d6f7-3e7c-378347a631a4</t>
  </si>
  <si>
    <t>LiquidRTB</t>
  </si>
  <si>
    <t>http://liquidrtb.com</t>
  </si>
  <si>
    <t>db415dd8-df18-4b16-97ea-a836d506f408</t>
  </si>
  <si>
    <t>LiquidSky Software</t>
  </si>
  <si>
    <t>https://liquidsky.tv</t>
  </si>
  <si>
    <t>9bd7def9-fe8e-f062-6c6d-3a5ddade38e6</t>
  </si>
  <si>
    <t>LiquidSpace</t>
  </si>
  <si>
    <t>http://www.liquidspace.com</t>
  </si>
  <si>
    <t>16613561-13da-ffa9-cb9f-3f16966d3ed9</t>
  </si>
  <si>
    <t>LiquidSpoke</t>
  </si>
  <si>
    <t>http://www.liquidspoke.com</t>
  </si>
  <si>
    <t>3722c9ac-329e-efb0-cc8d-8e0b4dc28701</t>
  </si>
  <si>
    <t>LiquidTalent</t>
  </si>
  <si>
    <t>http://www.liquidtalent.com</t>
  </si>
  <si>
    <t>c6e90b99-9124-47e0-55f2-17f71ba733a5</t>
  </si>
  <si>
    <t>LiquidTalk</t>
  </si>
  <si>
    <t>http://www.liquidtalk.com</t>
  </si>
  <si>
    <t>357d7e38-41af-f470-3ee6-9cb756aa4148</t>
  </si>
  <si>
    <t>LiquidText</t>
  </si>
  <si>
    <t>http://www.liquidtext.net</t>
  </si>
  <si>
    <t>869106bc-a70f-71e6-11a5-af17b8ebf3c5</t>
  </si>
  <si>
    <t>LiquidThread</t>
  </si>
  <si>
    <t>http://www.liquidthread.com</t>
  </si>
  <si>
    <t>67c4c0d3-5e19-bdcb-aa37-c2b5ca73b43e</t>
  </si>
  <si>
    <t>Liquidus</t>
  </si>
  <si>
    <t>http://liquidus.net/</t>
  </si>
  <si>
    <t>03f774ce-ba33-3aae-2d2b-f40512b86e43</t>
  </si>
  <si>
    <t>Liquidus Marketing</t>
  </si>
  <si>
    <t>682dc0b0-d81f-1444-b44d-3f717f75caeb</t>
  </si>
  <si>
    <t>LiquidVisuals Interactive</t>
  </si>
  <si>
    <t>http://liquidviz.com</t>
  </si>
  <si>
    <t>93c357c1-faeb-691f-c64b-0124fb5bfbe1</t>
  </si>
  <si>
    <t>liquidware</t>
  </si>
  <si>
    <t>http://www.liquidware.com/</t>
  </si>
  <si>
    <t>ef74f7ff-8c2d-6599-e269-79e5776c7789</t>
  </si>
  <si>
    <t>LiquidWare Labs</t>
  </si>
  <si>
    <t>http://liquidwarelabs.com</t>
  </si>
  <si>
    <t>a25e18e2-dce7-4be7-5ddf-daf41a0efa53</t>
  </si>
  <si>
    <t>LiquidX</t>
  </si>
  <si>
    <t>http://liquidx.io</t>
  </si>
  <si>
    <t>168d9ac2-c211-b231-ff47-0f1c0ff0298e</t>
  </si>
  <si>
    <t>LiquiFix</t>
  </si>
  <si>
    <t>http://liquifix.com/</t>
  </si>
  <si>
    <t>edc5ca84-f7bb-0196-4f98-651a60e40a28</t>
  </si>
  <si>
    <t>LiquiGlide</t>
  </si>
  <si>
    <t>http://www.liquiglide.com</t>
  </si>
  <si>
    <t>0b38ea55-7064-bb79-ce16-9b0add9a2cce</t>
  </si>
  <si>
    <t>LiquiHire</t>
  </si>
  <si>
    <t>http://liquihire.kickoffpages.com/</t>
  </si>
  <si>
    <t>374efcbb-0073-b419-804d-9c88f02267bf</t>
  </si>
  <si>
    <t>Liquip</t>
  </si>
  <si>
    <t>http://www.liquip.com/</t>
  </si>
  <si>
    <t>ea0ed9cd-f48a-69de-f8ff-afa060383d25</t>
  </si>
  <si>
    <t>Liquipel</t>
  </si>
  <si>
    <t>http://www.liquipel.com</t>
  </si>
  <si>
    <t>fd5b9f7e-660f-dbc0-2203-26b974ce01d2</t>
  </si>
  <si>
    <t>Liquiteria</t>
  </si>
  <si>
    <t>http://liquiteria.com/</t>
  </si>
  <si>
    <t>0bc25bb3-5ea1-7132-3300-ad459bb726ff</t>
  </si>
  <si>
    <t>LIQUITY</t>
  </si>
  <si>
    <t>https://www.liquity.co.uk/</t>
  </si>
  <si>
    <t>db5339fd-6547-a902-0fd7-386efb2090aa</t>
  </si>
  <si>
    <t>Liquiverse</t>
  </si>
  <si>
    <t>http://www.liquiverse.com</t>
  </si>
  <si>
    <t>9583f1fa-f626-fa64-dde5-21e34a371715</t>
  </si>
  <si>
    <t>Liquivision</t>
  </si>
  <si>
    <t>http://www.liquivision.com/en/</t>
  </si>
  <si>
    <t>11fbaf62-c98a-8ce5-f05d-37a202358db0</t>
  </si>
  <si>
    <t>Liquor Barons</t>
  </si>
  <si>
    <t>http://liquorbarons.com.au</t>
  </si>
  <si>
    <t>8832ed56-de35-7349-43e5-fdabe228bbcc</t>
  </si>
  <si>
    <t>Liquor Control Board of Ontario</t>
  </si>
  <si>
    <t>http://hellolcbo.com</t>
  </si>
  <si>
    <t>f68e6c55-d257-fc1a-3bf7-6ca05231a53e</t>
  </si>
  <si>
    <t>Liquor Delivery Calgary</t>
  </si>
  <si>
    <t>http://www.liquordeliverycalgary.ca</t>
  </si>
  <si>
    <t>14076914-6bd8-0f8b-6d73-3036c4f60e15</t>
  </si>
  <si>
    <t>Liquor Hunt</t>
  </si>
  <si>
    <t>http://www.liquorhunt.com</t>
  </si>
  <si>
    <t>841cbfd6-ba5d-9661-8555-38e5ef8691ca</t>
  </si>
  <si>
    <t>Liquor Loot</t>
  </si>
  <si>
    <t>http://www.whiskyloot.com</t>
  </si>
  <si>
    <t>8d0c445b-7c75-a9b5-b67f-501f0c9313c4</t>
  </si>
  <si>
    <t>Liquor Store Chelsea</t>
  </si>
  <si>
    <t>https://www.liquorstorechelsea.com</t>
  </si>
  <si>
    <t>240a97dc-c65a-7e8f-2020-c6d525b78026</t>
  </si>
  <si>
    <t>Liquor Store Downtown</t>
  </si>
  <si>
    <t>https://www.liquorstoredowntown.com</t>
  </si>
  <si>
    <t>ba524b0e-ecfe-ea0c-fa9a-fbfdae43f3e2</t>
  </si>
  <si>
    <t>Liquor.com</t>
  </si>
  <si>
    <t>http://liquor.com</t>
  </si>
  <si>
    <t>f857489c-7540-ad10-5b5b-aa8783b11808</t>
  </si>
  <si>
    <t>Liquorbox</t>
  </si>
  <si>
    <t>http://www.liquorbox.co</t>
  </si>
  <si>
    <t>bc9c1787-4d78-f30a-51a0-db11960d9efd</t>
  </si>
  <si>
    <t>Liquorice</t>
  </si>
  <si>
    <t>http://www.liquorice.co.za/</t>
  </si>
  <si>
    <t>abe17ce1-0f43-6d56-f8fe-392cfa1f5686</t>
  </si>
  <si>
    <t>Liquorun</t>
  </si>
  <si>
    <t>http://www.liquorun.com</t>
  </si>
  <si>
    <t>adbb426a-61eb-2ad2-0918-b187728ee921</t>
  </si>
  <si>
    <t>LIQVID</t>
  </si>
  <si>
    <t>http://www.liqvid.com</t>
  </si>
  <si>
    <t>d637daf9-2c9d-a823-7e70-92090d315c49</t>
  </si>
  <si>
    <t>LIR</t>
  </si>
  <si>
    <t>http://www.lirscientific.com</t>
  </si>
  <si>
    <t>4dc88914-82dd-4353-218b-d492b23f54c0</t>
  </si>
  <si>
    <t>Lir Investors</t>
  </si>
  <si>
    <t>http://www.lirinvestors.com</t>
  </si>
  <si>
    <t>1556f926-f8e8-e8df-2de5-436303766cec</t>
  </si>
  <si>
    <t>LIRA SystemsÌâåÊ</t>
  </si>
  <si>
    <t>http://lira.systems/</t>
  </si>
  <si>
    <t>a7991d75-58b0-3012-da87-1e5e5cbcc73c</t>
  </si>
  <si>
    <t>Lirec.org</t>
  </si>
  <si>
    <t>http://lirec.org</t>
  </si>
  <si>
    <t>ef0e49e4-16e0-0a1a-c8d1-054e38cd108c</t>
  </si>
  <si>
    <t>Liri App</t>
  </si>
  <si>
    <t>http://www.liriapp.com</t>
  </si>
  <si>
    <t>1344b116-38d7-1f62-ec27-817afaaa3abe</t>
  </si>
  <si>
    <t>Lirmi</t>
  </si>
  <si>
    <t>http://www.lirmi.com</t>
  </si>
  <si>
    <t>3de69939-0881-e8a3-6ae4-9c093e3da336</t>
  </si>
  <si>
    <t>LIRNEasia</t>
  </si>
  <si>
    <t>http://lirneasia.net/</t>
  </si>
  <si>
    <t>542e8e08-4b56-448c-2075-590edebd3018</t>
  </si>
  <si>
    <t>Liron Prestelnik</t>
  </si>
  <si>
    <t>1157e261-8eea-a587-9c1b-069ae0709726</t>
  </si>
  <si>
    <t>Lis Ventures</t>
  </si>
  <si>
    <t>http://www.lisventures.com</t>
  </si>
  <si>
    <t>049938a4-2a2e-ef1e-ddb7-f85ff9bde50d</t>
  </si>
  <si>
    <t>Lis99</t>
  </si>
  <si>
    <t>http://www.lis99.com/</t>
  </si>
  <si>
    <t>4aa34fe8-536a-7254-9386-717dffc4f793</t>
  </si>
  <si>
    <t>LISA</t>
  </si>
  <si>
    <t>http://www.lisa.vc</t>
  </si>
  <si>
    <t>2221f3ac-cf5e-7198-428b-2dee9a8a1750</t>
  </si>
  <si>
    <t>LISA Airplanes</t>
  </si>
  <si>
    <t>http://www.lisa-airplanes.com/en</t>
  </si>
  <si>
    <t>46160fff-27af-a609-5572-58f91207ef39</t>
  </si>
  <si>
    <t>Lisa Ann</t>
  </si>
  <si>
    <t>http://thelisaann.com/</t>
  </si>
  <si>
    <t>87f09b99-297a-0279-bdc5-d71a43b3594c</t>
  </si>
  <si>
    <t>Lisa Clarke Law Firm</t>
  </si>
  <si>
    <t>http://www.lisaclarkelawfirm.com</t>
  </si>
  <si>
    <t>214a8ca0-48e9-5e57-e5b1-f25783852817</t>
  </si>
  <si>
    <t>Lisa Frank</t>
  </si>
  <si>
    <t>http://www.lisafrank.com/</t>
  </si>
  <si>
    <t>0ee92b12-443c-9e74-00a9-c1b6af0afce6</t>
  </si>
  <si>
    <t>Lisa Loguidice</t>
  </si>
  <si>
    <t>http://www.directsearchalliance.com</t>
  </si>
  <si>
    <t>2ff5beac-0a0b-53ed-081c-2451ac57332a</t>
  </si>
  <si>
    <t>Lisa Maree</t>
  </si>
  <si>
    <t>https://lisamaree.com.au</t>
  </si>
  <si>
    <t>c9dcc8f7-8c21-6849-aea0-3d96184efe09</t>
  </si>
  <si>
    <t>Lisa Marie Wark, MBA &amp; Assoc.</t>
  </si>
  <si>
    <t>http://www.lisamariewark.com/</t>
  </si>
  <si>
    <t>43fcaabb-a068-da47-e27b-4d53bbb53445</t>
  </si>
  <si>
    <t>Lisa Overholt</t>
  </si>
  <si>
    <t>http://lisaoverholt.com</t>
  </si>
  <si>
    <t>254c25f6-6072-fae6-e706-40662af351ce</t>
  </si>
  <si>
    <t>Lisa Wood Photography</t>
  </si>
  <si>
    <t>http://www.woodphoto.net</t>
  </si>
  <si>
    <t>0bb69d71-2e4f-c493-5e14-3c88f389a74b</t>
  </si>
  <si>
    <t>Lisa's Natural Herbal Creations</t>
  </si>
  <si>
    <t>http://www.lisasnaturalherbalcreations.com</t>
  </si>
  <si>
    <t>b0146ab0-6914-6b86-d430-3716e77f0d22</t>
  </si>
  <si>
    <t>Lisa's Natural Home Cleaning</t>
  </si>
  <si>
    <t>http://www.lisasnatural.com</t>
  </si>
  <si>
    <t>c827fac4-e1fa-7fef-47c6-b179f4ef11ba</t>
  </si>
  <si>
    <t>lisabensa</t>
  </si>
  <si>
    <t>https://ovu.com/ovulation-calculator</t>
  </si>
  <si>
    <t>1695e669-2650-63af-b213-6b2165ec2fb5</t>
  </si>
  <si>
    <t>Lisam Systems</t>
  </si>
  <si>
    <t>http://www.lisam.com</t>
  </si>
  <si>
    <t>6a59077b-6082-43f4-e5bd-d288f8cff61e</t>
  </si>
  <si>
    <t>LISANDO</t>
  </si>
  <si>
    <t>http://www.lisando.com/</t>
  </si>
  <si>
    <t>d95b3ddc-0cd6-2fe7-ae41-b7d030880c5a</t>
  </si>
  <si>
    <t>Lisavaird Co-Op</t>
  </si>
  <si>
    <t>http://www.lisavairdco-op.ie</t>
  </si>
  <si>
    <t>e68fde3f-6e83-1b4f-f9fb-934c9250b766</t>
  </si>
  <si>
    <t>Lisbeth Jamir</t>
  </si>
  <si>
    <t>http://www.alkawaveionizers.com/</t>
  </si>
  <si>
    <t>f0c999b7-fe60-84eb-4e51-5663b8b07090</t>
  </si>
  <si>
    <t>Lisbon Art Center &amp; Studios - LACS</t>
  </si>
  <si>
    <t>http://www.lacs.pt/</t>
  </si>
  <si>
    <t>58600b93-bc63-4e7f-fbd9-0840b29caf14</t>
  </si>
  <si>
    <t>Lisbon Challenge</t>
  </si>
  <si>
    <t>http://www.lisbon-challenge.com</t>
  </si>
  <si>
    <t>b82fd039-075f-7047-fe04-1ae4b68aa448</t>
  </si>
  <si>
    <t>Lisbon Hill Farms</t>
  </si>
  <si>
    <t>http://www.lisbonhillfarms.com</t>
  </si>
  <si>
    <t>47478d2f-8553-f6cf-a855-ec2971500575</t>
  </si>
  <si>
    <t>Lisbon Investment Summit</t>
  </si>
  <si>
    <t>http://www.lis-summit.com/</t>
  </si>
  <si>
    <t>c150f26b-55b8-db0c-09ed-02e00bfea228</t>
  </si>
  <si>
    <t>Lisbon Labs</t>
  </si>
  <si>
    <t>http://bedtimestories.lisbonlabs.com</t>
  </si>
  <si>
    <t>b2a13429-08b9-8f3a-ded3-e55fd02bbda5</t>
  </si>
  <si>
    <t>Lisbon Media</t>
  </si>
  <si>
    <t>http://lisbonmedia.com</t>
  </si>
  <si>
    <t>621b020a-2838-9a56-eeb7-622b12bd45d5</t>
  </si>
  <si>
    <t>Lisbon University Hospital Santa Maria</t>
  </si>
  <si>
    <t>http://www.chln.pt</t>
  </si>
  <si>
    <t>2812cf8b-5167-d6bf-0ea8-103785ffa27b</t>
  </si>
  <si>
    <t>Lisbon WorkHub</t>
  </si>
  <si>
    <t>http://www.lisbonworkhub.pt</t>
  </si>
  <si>
    <t>3aec29eb-8370-8ecf-23fa-980909a17c3b</t>
  </si>
  <si>
    <t>LisbonLab</t>
  </si>
  <si>
    <t>http://apps.lisbonlabs.com</t>
  </si>
  <si>
    <t>b455595d-528c-b724-8fc6-4f68bbff916a</t>
  </si>
  <si>
    <t>LISCADEMY</t>
  </si>
  <si>
    <t>http://www.liscademy.com</t>
  </si>
  <si>
    <t>31d9a80f-96ae-c6d7-7482-32ca67dfab66</t>
  </si>
  <si>
    <t>LISCON</t>
  </si>
  <si>
    <t>http://lis-con.com.au</t>
  </si>
  <si>
    <t>c4b8ebab-ab0a-1109-8598-eaf85e7b9139</t>
  </si>
  <si>
    <t>LisekUrwisek</t>
  </si>
  <si>
    <t>http://www.lisek-urwisek.pl</t>
  </si>
  <si>
    <t>f3469997-b74b-039b-1179-81d69719daf9</t>
  </si>
  <si>
    <t>Liserodgers</t>
  </si>
  <si>
    <t>http://liserodgers.com.au</t>
  </si>
  <si>
    <t>fb0e9fea-1bd3-97c0-b182-0046d9a850e2</t>
  </si>
  <si>
    <t>Lish</t>
  </si>
  <si>
    <t>http://www.lishfood.com/</t>
  </si>
  <si>
    <t>c610115a-7a9f-e164-de1d-842f6fe98cc7</t>
  </si>
  <si>
    <t>lish</t>
  </si>
  <si>
    <t>http://lish.ir</t>
  </si>
  <si>
    <t>682b19d0-c441-fccd-56f5-03a2c89d18d4</t>
  </si>
  <si>
    <t>Lishang.com</t>
  </si>
  <si>
    <t>http://www.iishang.com</t>
  </si>
  <si>
    <t>b5918ba2-0cf9-d8f9-4c83-927d1cf9dd85</t>
  </si>
  <si>
    <t>Lisheng Communications</t>
  </si>
  <si>
    <t>http://www.cnlisheng.com</t>
  </si>
  <si>
    <t>975c0626-5269-2e8b-9eba-4d22e9eba642</t>
  </si>
  <si>
    <t>Lishes</t>
  </si>
  <si>
    <t>http://lishes.com</t>
  </si>
  <si>
    <t>76f3e0a5-42bc-9880-5cf7-9f1372e904ca</t>
  </si>
  <si>
    <t>Lishtot</t>
  </si>
  <si>
    <t>http://www.lishtot.com</t>
  </si>
  <si>
    <t>da649e59-7de8-da9b-2f0e-c99500ccae3a</t>
  </si>
  <si>
    <t>Lisk</t>
  </si>
  <si>
    <t>https://lisk.io/</t>
  </si>
  <si>
    <t>4338a49a-976b-4113-58a1-863b486a982a</t>
  </si>
  <si>
    <t>Lisle Technology Partners</t>
  </si>
  <si>
    <t>http://www.lisletech.com</t>
  </si>
  <si>
    <t>8354c24b-8d6e-9f29-e0a5-0ce05d01bc23</t>
  </si>
  <si>
    <t>Lisn App</t>
  </si>
  <si>
    <t>http://lisn.xyz</t>
  </si>
  <si>
    <t>9c1c12ea-99a9-5d82-ae01-be958b4aad62</t>
  </si>
  <si>
    <t>Lisn Music</t>
  </si>
  <si>
    <t>http://www.lisnmusic.com</t>
  </si>
  <si>
    <t>e193c2f4-a093-1271-9160-8448752f302c</t>
  </si>
  <si>
    <t>LISNR</t>
  </si>
  <si>
    <t>http://www.lisnr.com</t>
  </si>
  <si>
    <t>739c2cf7-6e9d-9619-dc77-7690e034bece</t>
  </si>
  <si>
    <t>LISNx</t>
  </si>
  <si>
    <t>http://www.lisnx.com</t>
  </si>
  <si>
    <t>9903a422-2fec-85dc-c7c1-5a40097770fe</t>
  </si>
  <si>
    <t>LISO</t>
  </si>
  <si>
    <t>http://www.lisocorp.com</t>
  </si>
  <si>
    <t>13c14e36-9172-8135-78ae-7f06d1fa5b01</t>
  </si>
  <si>
    <t>LispWorks</t>
  </si>
  <si>
    <t>http://www.lispworks.com</t>
  </si>
  <si>
    <t>df395b62-60e8-c088-131a-99c925a20eb8</t>
  </si>
  <si>
    <t>Liss Systems</t>
  </si>
  <si>
    <t>http://www.liss.co.uk/</t>
  </si>
  <si>
    <t>5a725a7f-7032-5742-97e0-255d95127557</t>
  </si>
  <si>
    <t>Lissly</t>
  </si>
  <si>
    <t>https://www.lissly.com</t>
  </si>
  <si>
    <t>8682d5b4-d539-2edf-e3af-72104df3c707</t>
  </si>
  <si>
    <t>Lissn</t>
  </si>
  <si>
    <t>http://lissn.in</t>
  </si>
  <si>
    <t>3443734a-a55a-c8bd-665d-926e46e301dc</t>
  </si>
  <si>
    <t>LisSted</t>
  </si>
  <si>
    <t>https://lissted.com/</t>
  </si>
  <si>
    <t>2877b716-4c4d-3bb3-a6e6-91d2e9f6b90e</t>
  </si>
  <si>
    <t>List Australia</t>
  </si>
  <si>
    <t>http://australianlists.blogspot.com</t>
  </si>
  <si>
    <t>fbc61f86-2f19-ff5a-0dc2-a05460cf9efe</t>
  </si>
  <si>
    <t>List Biological Laboratories</t>
  </si>
  <si>
    <t>https://www.listlabs.com</t>
  </si>
  <si>
    <t>3fa3724c-3a2d-af23-4fc5-78f9976aaac0</t>
  </si>
  <si>
    <t>List ENthsuaistt</t>
  </si>
  <si>
    <t>http://listenthusiast.com</t>
  </si>
  <si>
    <t>554db3b4-59e2-d51d-eb95-a754ca24e581</t>
  </si>
  <si>
    <t>List Folks</t>
  </si>
  <si>
    <t>https://listfolks.com</t>
  </si>
  <si>
    <t>4709100c-e408-27ef-013b-3d3f6259f6ab</t>
  </si>
  <si>
    <t>List for Sale LLC</t>
  </si>
  <si>
    <t>http://www.list2sellhomes.com</t>
  </si>
  <si>
    <t>a9446a7c-46c6-8524-8bdb-3ca703099ae7</t>
  </si>
  <si>
    <t>List Gorilla</t>
  </si>
  <si>
    <t>http://www.listgorilla.com</t>
  </si>
  <si>
    <t>0abe703d-2660-6660-5fb1-bd9698a14e2d</t>
  </si>
  <si>
    <t>List Group</t>
  </si>
  <si>
    <t>http://www.list-group.com</t>
  </si>
  <si>
    <t>da7e4707-2cc2-c26c-f62b-2a483cdde56b</t>
  </si>
  <si>
    <t>List It Local, Inc.</t>
  </si>
  <si>
    <t>http://www.listitlocal.com</t>
  </si>
  <si>
    <t>77fbfa12-07ef-2e2e-ea43-fc468a3e4836</t>
  </si>
  <si>
    <t>List of Online Stores</t>
  </si>
  <si>
    <t>http://listofonlinestores.com</t>
  </si>
  <si>
    <t>f7622f24-9b73-4f92-c62e-cd09f512b79d</t>
  </si>
  <si>
    <t>List Veteran</t>
  </si>
  <si>
    <t>https://listveteran.com</t>
  </si>
  <si>
    <t>e4558832-bae6-5c1e-10e9-035885ca6f02</t>
  </si>
  <si>
    <t>list-phones.com corporation</t>
  </si>
  <si>
    <t>http://list-phones.com/</t>
  </si>
  <si>
    <t>b62e5696-e9d1-6520-fb75-0622c7c52bf7</t>
  </si>
  <si>
    <t>list.ly</t>
  </si>
  <si>
    <t>http://list.ly</t>
  </si>
  <si>
    <t>83f98ed8-9699-3203-1685-20b59367b782</t>
  </si>
  <si>
    <t>List'em Up</t>
  </si>
  <si>
    <t>http://listemup.com/</t>
  </si>
  <si>
    <t>57bfc605-448f-0efe-6b38-ed6ff5ce1b5f</t>
  </si>
  <si>
    <t>List25</t>
  </si>
  <si>
    <t>http://list25.com/</t>
  </si>
  <si>
    <t>db5236ea-0383-5a2c-9bea-222d8d732dc8</t>
  </si>
  <si>
    <t>List2Tech</t>
  </si>
  <si>
    <t>http://www.list2tech.com/</t>
  </si>
  <si>
    <t>c1a85c8d-c2f0-d24e-701e-2b90ada63b2c</t>
  </si>
  <si>
    <t>List2u.com</t>
  </si>
  <si>
    <t>http://www.list2u.com</t>
  </si>
  <si>
    <t>2d48b1bf-5b1d-94ff-d2bd-ae1889d678ec</t>
  </si>
  <si>
    <t>List3d Technologies</t>
  </si>
  <si>
    <t>http://www.list3d.co</t>
  </si>
  <si>
    <t>532840f6-773e-a8f4-e50c-a1d734ef6fe3</t>
  </si>
  <si>
    <t>List4.me</t>
  </si>
  <si>
    <t>http://list4.me</t>
  </si>
  <si>
    <t>77aea8fc-5f1b-5429-ecbd-4196d644d0de</t>
  </si>
  <si>
    <t>List71 Pte Ltd</t>
  </si>
  <si>
    <t>http://www.list71.com</t>
  </si>
  <si>
    <t>7f502f00-2a60-97f2-01dd-0afb876cd97c</t>
  </si>
  <si>
    <t>Lista Brasil</t>
  </si>
  <si>
    <t>http://listabrasil.com</t>
  </si>
  <si>
    <t>5a7c9582-b138-458b-da21-56e6c64b3c9f</t>
  </si>
  <si>
    <t>Lista International Corporation</t>
  </si>
  <si>
    <t>http://www.listaintl.com</t>
  </si>
  <si>
    <t>88843676-1077-dd1f-026c-cd03894782a2</t>
  </si>
  <si>
    <t>LISTA NorCal</t>
  </si>
  <si>
    <t>https://sabitre-rodriguez-4vu7.squarespace.com</t>
  </si>
  <si>
    <t>d5a83f4d-e4ef-9761-cb26-9d2f5b125717</t>
  </si>
  <si>
    <t>Lista North America</t>
  </si>
  <si>
    <t>14f2ffc4-d982-28b0-3583-056b630195dd</t>
  </si>
  <si>
    <t>Lista.tn</t>
  </si>
  <si>
    <t>http://www.lista.tn/</t>
  </si>
  <si>
    <t>f11512d4-ffc1-1bdb-3a2b-bc4e70409737</t>
  </si>
  <si>
    <t>LISTABETA</t>
  </si>
  <si>
    <t>http://www.listabeta.com.br/</t>
  </si>
  <si>
    <t>7b0e5619-41f6-9e73-5384-10cad871067f</t>
  </si>
  <si>
    <t>Listables</t>
  </si>
  <si>
    <t>https://www.listables.com/</t>
  </si>
  <si>
    <t>a3472973-c09e-a583-3f6b-5b51f86642c0</t>
  </si>
  <si>
    <t>Listacker</t>
  </si>
  <si>
    <t>http://www.listacker.com</t>
  </si>
  <si>
    <t>b8392a0b-1fb0-529f-5786-b5720527b524</t>
  </si>
  <si>
    <t>ListafterList.com</t>
  </si>
  <si>
    <t>https://www.listafterlist.com</t>
  </si>
  <si>
    <t>50f43740-6534-5395-2cb4-be2c2cdacbf1</t>
  </si>
  <si>
    <t>Listal</t>
  </si>
  <si>
    <t>http://listal.com</t>
  </si>
  <si>
    <t>fec8c340-ca59-a243-8f0e-25c4c41840c9</t>
  </si>
  <si>
    <t>Listami</t>
  </si>
  <si>
    <t>http://www.listami.it/</t>
  </si>
  <si>
    <t>9de7cdba-71fe-3cda-07c2-33ec77e86eb4</t>
  </si>
  <si>
    <t>ListAndPlay.com</t>
  </si>
  <si>
    <t>http://listandplay.com</t>
  </si>
  <si>
    <t>afd8a0bf-a3e0-beae-4728-47825ae4a6b2</t>
  </si>
  <si>
    <t>Listango</t>
  </si>
  <si>
    <t>http://listango.com</t>
  </si>
  <si>
    <t>1c1c24b6-2221-2d09-c4db-abfd2e1e1ee7</t>
  </si>
  <si>
    <t>Listaproperty</t>
  </si>
  <si>
    <t>http://www.listaproperty.com/</t>
  </si>
  <si>
    <t>040d342c-bf82-3090-de8d-eb0356d46f87</t>
  </si>
  <si>
    <t>Listar</t>
  </si>
  <si>
    <t>http://www.listar.com</t>
  </si>
  <si>
    <t>7ade535c-63d2-b12f-5de9-5683b00ad1a1</t>
  </si>
  <si>
    <t>Listara Holdings Inc</t>
  </si>
  <si>
    <t>http://www.listara.com</t>
  </si>
  <si>
    <t>cfb8e872-ba8b-1e64-f2cd-aa9d7a07653b</t>
  </si>
  <si>
    <t>Listat Software Development</t>
  </si>
  <si>
    <t>http://www.listatsoftware.com</t>
  </si>
  <si>
    <t>f6e073b1-c28e-f1d8-e463-569c55938841</t>
  </si>
  <si>
    <t>ListAudits.com</t>
  </si>
  <si>
    <t>http://www.listaudits.com</t>
  </si>
  <si>
    <t>0af4f416-dc1b-43f3-0068-403f6805176d</t>
  </si>
  <si>
    <t>Listbeam</t>
  </si>
  <si>
    <t>http://listbeam.com/</t>
  </si>
  <si>
    <t>9a99068a-6ae1-2dd5-cd99-05501dff3abb</t>
  </si>
  <si>
    <t>ListBite</t>
  </si>
  <si>
    <t>http://www.listbite.com</t>
  </si>
  <si>
    <t>e0cec221-af24-ea55-c2fd-8054dd977ea4</t>
  </si>
  <si>
    <t>ListBot</t>
  </si>
  <si>
    <t>http://www.listbot.org</t>
  </si>
  <si>
    <t>a4cb417c-9d3d-cb55-3d8f-3c4d469f9e3f</t>
  </si>
  <si>
    <t>Listbox</t>
  </si>
  <si>
    <t>http://www.listbox.com/</t>
  </si>
  <si>
    <t>51149102-21ea-3195-1213-b1cefc0fea96</t>
  </si>
  <si>
    <t>ListCharming</t>
  </si>
  <si>
    <t>http://www.listcharming.com</t>
  </si>
  <si>
    <t>227ae618-bf1d-cc69-e8ea-706af199c7ce</t>
  </si>
  <si>
    <t>Listcorp</t>
  </si>
  <si>
    <t>https://www.listcorp.com</t>
  </si>
  <si>
    <t>3500abd5-d4e1-dd1e-293b-ba76c4aeb193</t>
  </si>
  <si>
    <t>Listd</t>
  </si>
  <si>
    <t>http://listd.org</t>
  </si>
  <si>
    <t>b8f5bc6a-d07c-ac66-3352-7eba7912bd0a</t>
  </si>
  <si>
    <t>Listdex Corporation</t>
  </si>
  <si>
    <t>http://www.listdex.com</t>
  </si>
  <si>
    <t>ace5d868-04b3-09c8-e0ea-6da0b998d5ce</t>
  </si>
  <si>
    <t>LISTECH</t>
  </si>
  <si>
    <t>https://www.listech.com/</t>
  </si>
  <si>
    <t>e87e202d-3e6e-6671-9281-81f20bf24199</t>
  </si>
  <si>
    <t>listedplaces</t>
  </si>
  <si>
    <t>http://www.listedplaces.com</t>
  </si>
  <si>
    <t>91cbb55e-9876-314b-b888-bb59c6517517</t>
  </si>
  <si>
    <t>Listen</t>
  </si>
  <si>
    <t>http://listen.com/</t>
  </si>
  <si>
    <t>0b09fd19-3887-91cb-4e99-1a59921d1cc5</t>
  </si>
  <si>
    <t>https://uselisten.com</t>
  </si>
  <si>
    <t>70339214-e477-1e0a-e1a6-3de2c245afef</t>
  </si>
  <si>
    <t>http://www.wearelisten.com/</t>
  </si>
  <si>
    <t>7673803e-d57b-bf3a-74c8-0f2f5e3b93cc</t>
  </si>
  <si>
    <t>Listen &amp; Learn Research</t>
  </si>
  <si>
    <t>http://www.listenandlearnresearch.com</t>
  </si>
  <si>
    <t>881efa7e-bd39-a006-8da9-237c381003b0</t>
  </si>
  <si>
    <t>Listen Edition</t>
  </si>
  <si>
    <t>http://www.listenedition.com</t>
  </si>
  <si>
    <t>85c2fa16-ca8a-4bc8-0ae5-b911d7adb026</t>
  </si>
  <si>
    <t>Listen Fundraising</t>
  </si>
  <si>
    <t>http://www.listenfundraising.com</t>
  </si>
  <si>
    <t>2b368c82-04eb-97b3-eaf0-072f925d0df8</t>
  </si>
  <si>
    <t>Listen In</t>
  </si>
  <si>
    <t>http://listenin.xyz</t>
  </si>
  <si>
    <t>644dd407-240c-9bc1-8c8a-9863a49c121f</t>
  </si>
  <si>
    <t>Listen Inc</t>
  </si>
  <si>
    <t>https://www.listeninc.com</t>
  </si>
  <si>
    <t>ef6206b4-4f32-9ac7-294d-6db08e7c66a1</t>
  </si>
  <si>
    <t>Listen to Twitter</t>
  </si>
  <si>
    <t>http://listentotwitter.com/</t>
  </si>
  <si>
    <t>51d05d13-6587-5bec-52c6-ec9b81fec1a3</t>
  </si>
  <si>
    <t>Listen Up</t>
  </si>
  <si>
    <t>http://www.listenup.fm</t>
  </si>
  <si>
    <t>930d01f4-1e8c-37de-0114-2321980bf51f</t>
  </si>
  <si>
    <t>http://www.listenup.co.za/</t>
  </si>
  <si>
    <t>d485bccc-d523-525e-56b6-38131b77cf95</t>
  </si>
  <si>
    <t>Listen Ventures</t>
  </si>
  <si>
    <t>http://listen.co/</t>
  </si>
  <si>
    <t>2839bdbb-fb6e-a08c-7a76-590d80f97e14</t>
  </si>
  <si>
    <t>Listen.com Japan</t>
  </si>
  <si>
    <t>http://www.listen.co.jp/</t>
  </si>
  <si>
    <t>7efb6360-2b93-5c08-d6fb-b6dc2619cd2d</t>
  </si>
  <si>
    <t>Listen.Fm</t>
  </si>
  <si>
    <t>http://www.listen.fm</t>
  </si>
  <si>
    <t>b46d83ed-ec3d-e085-52fe-f96b42923861</t>
  </si>
  <si>
    <t>Listen.MD</t>
  </si>
  <si>
    <t>https://www.listen.md</t>
  </si>
  <si>
    <t>1f3ff915-dca6-709d-2270-76315acb5c8e</t>
  </si>
  <si>
    <t>listen2myradio.com</t>
  </si>
  <si>
    <t>http://www.listen2myradio.com</t>
  </si>
  <si>
    <t>ca04ea7c-0126-17ef-aca0-af8b9debd638</t>
  </si>
  <si>
    <t>ListenArabic.com</t>
  </si>
  <si>
    <t>http://www.listenarabic.com/</t>
  </si>
  <si>
    <t>130e98f9-8696-6fa7-7109-23568293f23a</t>
  </si>
  <si>
    <t>Listener Approved</t>
  </si>
  <si>
    <t>http://listenerapproved.com</t>
  </si>
  <si>
    <t>c65d8883-d898-844f-01d1-fe3dd11a110c</t>
  </si>
  <si>
    <t>ListenFirst Media</t>
  </si>
  <si>
    <t>http://www.listenfirstmedia.com</t>
  </si>
  <si>
    <t>59d771d3-4de1-67cb-5bff-984c16d006f8</t>
  </si>
  <si>
    <t>Listenic</t>
  </si>
  <si>
    <t>http://www.listenic.com/</t>
  </si>
  <si>
    <t>70af6d2f-4f23-c94a-04f7-48857284ed95</t>
  </si>
  <si>
    <t>ListenLogic</t>
  </si>
  <si>
    <t>http://www.listenlogic.com</t>
  </si>
  <si>
    <t>aa52c386-b885-ae76-446b-bda958080ae7</t>
  </si>
  <si>
    <t>ListenLoop</t>
  </si>
  <si>
    <t>http://listenloop.com</t>
  </si>
  <si>
    <t>d7c384fe-e5b5-f840-0e28-01d6344e37b8</t>
  </si>
  <si>
    <t>LIstenpoint</t>
  </si>
  <si>
    <t>https://www.listentech.com</t>
  </si>
  <si>
    <t>648f44ec-3494-5f54-c88f-f3ce4e4d1b26</t>
  </si>
  <si>
    <t>ListenPort</t>
  </si>
  <si>
    <t>https://www.listenport.com</t>
  </si>
  <si>
    <t>3274e9c1-b7a4-6696-94f7-32f55d09ea5e</t>
  </si>
  <si>
    <t>ListensToYou</t>
  </si>
  <si>
    <t>http://www.listenstoyou.com</t>
  </si>
  <si>
    <t>2e60428a-3ce6-c267-1e8b-a2deeb35f44b</t>
  </si>
  <si>
    <t>Listenwise</t>
  </si>
  <si>
    <t>http://listenwise.com</t>
  </si>
  <si>
    <t>b8f875e6-72f4-ef85-9618-f6d9b85a7cf9</t>
  </si>
  <si>
    <t>LISTEQ</t>
  </si>
  <si>
    <t>http://www.listeq.com</t>
  </si>
  <si>
    <t>90d850b6-f1d5-4bc0-b869-08dcaf2290fa</t>
  </si>
  <si>
    <t>Lister</t>
  </si>
  <si>
    <t>http://ttlister.com/</t>
  </si>
  <si>
    <t>5fd70808-88d0-0dfb-5c3e-b3f736af9419</t>
  </si>
  <si>
    <t>Lister Technologies</t>
  </si>
  <si>
    <t>http://www.listertechnologies.com</t>
  </si>
  <si>
    <t>7efed9c6-1e99-6b0a-a631-eaff840838a9</t>
  </si>
  <si>
    <t>Lister Unified Communications</t>
  </si>
  <si>
    <t>https://www.lister-communications.co.uk/</t>
  </si>
  <si>
    <t>9cd314b6-ce6e-9d4c-1c66-1699882711bc</t>
  </si>
  <si>
    <t>ListerTalent</t>
  </si>
  <si>
    <t>http://www.steelrook.com</t>
  </si>
  <si>
    <t>01c438d9-0de8-061a-7087-c1c8c1e38d7d</t>
  </si>
  <si>
    <t>listex</t>
  </si>
  <si>
    <t>http://listex.com/</t>
  </si>
  <si>
    <t>7ce84cd2-5590-8026-e3cc-b758dcd52068</t>
  </si>
  <si>
    <t>Listex.info - CPG MetaSearch</t>
  </si>
  <si>
    <t>http://listex.info</t>
  </si>
  <si>
    <t>63d56711-8234-0334-0790-ffc7cc002314</t>
  </si>
  <si>
    <t>Listgeeks</t>
  </si>
  <si>
    <t>http://listgeeks.com</t>
  </si>
  <si>
    <t>a445607f-481f-20c5-f133-27b0c1bb1597</t>
  </si>
  <si>
    <t>ListGlobally</t>
  </si>
  <si>
    <t>http://www.listglobally.com</t>
  </si>
  <si>
    <t>e8d0d886-5673-9bfd-b59b-c5419e972f75</t>
  </si>
  <si>
    <t>ListGoal</t>
  </si>
  <si>
    <t>http://listgoal.com/</t>
  </si>
  <si>
    <t>35561472-2cca-d2b9-4bbb-993a46120936</t>
  </si>
  <si>
    <t>Listhings</t>
  </si>
  <si>
    <t>http://listhings.com</t>
  </si>
  <si>
    <t>53116a6f-9418-8b70-598a-76b3acfb2da7</t>
  </si>
  <si>
    <t>ListHunt</t>
  </si>
  <si>
    <t>http://www.listhunt.co/</t>
  </si>
  <si>
    <t>32d366bc-05d3-bc43-ba2f-8eecfe47ae9d</t>
  </si>
  <si>
    <t>Listia</t>
  </si>
  <si>
    <t>http://www.listia.com</t>
  </si>
  <si>
    <t>9d32c516-fcb0-af10-a0e9-805590f8b6fb</t>
  </si>
  <si>
    <t>Listiamo</t>
  </si>
  <si>
    <t>http://www.listiamo.com</t>
  </si>
  <si>
    <t>c1bc18df-4c5c-ea0f-da60-af3120758f94</t>
  </si>
  <si>
    <t>Listicle</t>
  </si>
  <si>
    <t>http://www.listicle.co/</t>
  </si>
  <si>
    <t>3dca4239-4c4e-930e-1419-dd3559fb2715</t>
  </si>
  <si>
    <t>Listicles.com</t>
  </si>
  <si>
    <t>http://www.listicles.com/</t>
  </si>
  <si>
    <t>3552e933-5d01-9845-e9fe-e27bed659fa3</t>
  </si>
  <si>
    <t>Listifer</t>
  </si>
  <si>
    <t>http://listifer.com/</t>
  </si>
  <si>
    <t>667ff2a3-230d-759d-57fa-0a13b2d29878</t>
  </si>
  <si>
    <t>Listiki</t>
  </si>
  <si>
    <t>http://listiki.com</t>
  </si>
  <si>
    <t>5f0737af-a253-3e5d-fff9-770a896690ee</t>
  </si>
  <si>
    <t>Listing2Leasing, LLC</t>
  </si>
  <si>
    <t>https://listing2leasing.com/</t>
  </si>
  <si>
    <t>3442bfe2-3002-2972-cd80-064b5a29506f</t>
  </si>
  <si>
    <t>ListingDock</t>
  </si>
  <si>
    <t>http://listingdock.com</t>
  </si>
  <si>
    <t>e37aace4-4165-1037-f318-bd1612ca2dee</t>
  </si>
  <si>
    <t>ListingDoor</t>
  </si>
  <si>
    <t>http://www.listingdoor.com</t>
  </si>
  <si>
    <t>b34bce9e-e4e1-6635-4114-73153000084b</t>
  </si>
  <si>
    <t>ListingSpark</t>
  </si>
  <si>
    <t>https://www.listingspark.com</t>
  </si>
  <si>
    <t>d2b21178-c900-ee98-fc94-31b0f6ccada5</t>
  </si>
  <si>
    <t>ListingTank.com</t>
  </si>
  <si>
    <t>http://www.listingtank.com</t>
  </si>
  <si>
    <t>6cac5d48-e583-f7f1-14ad-87ea0b755656</t>
  </si>
  <si>
    <t>ListingZen</t>
  </si>
  <si>
    <t>https://www.listingzen.com</t>
  </si>
  <si>
    <t>3ad34260-fa24-53a7-c9fa-49b28ea4e272</t>
  </si>
  <si>
    <t>ListInventory.com</t>
  </si>
  <si>
    <t>http://www.listinventory.com</t>
  </si>
  <si>
    <t>8be97029-73f1-dda8-f603-06efc48f0030</t>
  </si>
  <si>
    <t>Listio</t>
  </si>
  <si>
    <t>http://www.listio.com/</t>
  </si>
  <si>
    <t>0aaa3ff7-cd64-21b2-23e9-070101150630</t>
  </si>
  <si>
    <t>Listium</t>
  </si>
  <si>
    <t>http://listium.com</t>
  </si>
  <si>
    <t>0f8954a2-9b4c-937d-539c-387f7f9705ec</t>
  </si>
  <si>
    <t>Listlicious</t>
  </si>
  <si>
    <t>https://www.listlicious.io</t>
  </si>
  <si>
    <t>c16253ca-94c5-f760-39c0-126a13c91fdd</t>
  </si>
  <si>
    <t>Listly</t>
  </si>
  <si>
    <t>http://listly.it</t>
  </si>
  <si>
    <t>db20c750-ef4c-4324-06ed-1ce07a40cffc</t>
  </si>
  <si>
    <t>ListMarketer Software Inc.</t>
  </si>
  <si>
    <t>http://www.listmarketer.com/</t>
  </si>
  <si>
    <t>e10d7214-c12c-e3f5-1d70-7d307b4d0ee0</t>
  </si>
  <si>
    <t>Listmee</t>
  </si>
  <si>
    <t>https://www.listmee.co/</t>
  </si>
  <si>
    <t>97be80cd-451f-fff6-be4f-f1e3927faeed</t>
  </si>
  <si>
    <t>ListMinut</t>
  </si>
  <si>
    <t>https://listminut.be</t>
  </si>
  <si>
    <t>a3d2a5ed-1aa2-28dc-2aac-b54f7cc1f455</t>
  </si>
  <si>
    <t>Listmunk</t>
  </si>
  <si>
    <t>http://www.listmunk.com</t>
  </si>
  <si>
    <t>46764929-e402-d5cc-611f-92cf33e34bf1</t>
  </si>
  <si>
    <t>Listn</t>
  </si>
  <si>
    <t>http://listn.co</t>
  </si>
  <si>
    <t>e9a04bcf-8d3b-23d2-b040-a7f580c63ef1</t>
  </si>
  <si>
    <t>Listnerd</t>
  </si>
  <si>
    <t>http://www.listnerd.com</t>
  </si>
  <si>
    <t>e063066c-b781-acd8-2d69-7ef0feb5268d</t>
  </si>
  <si>
    <t>ListNet</t>
  </si>
  <si>
    <t>http://listnet.org</t>
  </si>
  <si>
    <t>e24193b4-e431-2edb-af75-f41dd5b4253b</t>
  </si>
  <si>
    <t>https://www.listnet.ca</t>
  </si>
  <si>
    <t>2d35a5f7-4ec9-1fb6-9dea-d41af9460f2b</t>
  </si>
  <si>
    <t>LISTnet.org</t>
  </si>
  <si>
    <t>6e126943-158d-9618-2c89-a3a241b9dca8</t>
  </si>
  <si>
    <t>Listoco</t>
  </si>
  <si>
    <t>http://www.listoco.com</t>
  </si>
  <si>
    <t>75d6dad8-440f-544c-113a-71323cc83f56</t>
  </si>
  <si>
    <t>Listoid</t>
  </si>
  <si>
    <t>http://www.listoid.com</t>
  </si>
  <si>
    <t>06e027e5-8a5b-586a-e6bc-4b3b186de093</t>
  </si>
  <si>
    <t>Listora</t>
  </si>
  <si>
    <t>http://www.listora.com</t>
  </si>
  <si>
    <t>91d5cec1-30f6-17cf-9c19-95459eff7736</t>
  </si>
  <si>
    <t>Listota</t>
  </si>
  <si>
    <t>http://www.listota.com</t>
  </si>
  <si>
    <t>11dca182-bddd-e41d-3912-10ff9a2eed2b</t>
  </si>
  <si>
    <t>Listowel Wingham Hospitals Alliance</t>
  </si>
  <si>
    <t>http://www.lwha.ca/home.aspx</t>
  </si>
  <si>
    <t>1ebda6a1-d81d-af53-192c-035401a4817c</t>
  </si>
  <si>
    <t>ListOxine</t>
  </si>
  <si>
    <t>http://www.listoxine.com</t>
  </si>
  <si>
    <t>843c50d3-27ce-a78d-aa7d-88945dc74f97</t>
  </si>
  <si>
    <t>ListPlanIt - LISTS TO PUT YOUR WORLD IN ORDER</t>
  </si>
  <si>
    <t>https://www.listplanit.com/</t>
  </si>
  <si>
    <t>1fccd0ea-00ed-2bfa-00f0-2973677d2236</t>
  </si>
  <si>
    <t>Listplorer Ltd</t>
  </si>
  <si>
    <t>http://listplorer.com</t>
  </si>
  <si>
    <t>91738fed-8031-e1a0-d316-f774ae752213</t>
  </si>
  <si>
    <t>Listr Corp.</t>
  </si>
  <si>
    <t>http://www.listr.online</t>
  </si>
  <si>
    <t>1d52f765-edd6-7811-487f-642442049eb1</t>
  </si>
  <si>
    <t>Listr. Media Networks, LLC.</t>
  </si>
  <si>
    <t>http://listr.biz/home</t>
  </si>
  <si>
    <t>06508cd8-8c05-33ef-9830-f5321bc10723</t>
  </si>
  <si>
    <t>Listrak</t>
  </si>
  <si>
    <t>http://www.listrak.com</t>
  </si>
  <si>
    <t>3cfd3b3a-4e61-cb89-7436-5395113f21e5</t>
  </si>
  <si>
    <t>http://www.listrak.com/</t>
  </si>
  <si>
    <t>138013d6-a735-fed3-2a27-62caf886bdd0</t>
  </si>
  <si>
    <t>ListReports</t>
  </si>
  <si>
    <t>http://welcome.listreports.com</t>
  </si>
  <si>
    <t>eb10df0a-6fb3-07ea-0669-39929317fde6</t>
  </si>
  <si>
    <t>ListRunner</t>
  </si>
  <si>
    <t>https://listrunnerapp.com/</t>
  </si>
  <si>
    <t>2a0027f4-3b40-5b21-696e-8bddb8e1085c</t>
  </si>
  <si>
    <t>ListSafer</t>
  </si>
  <si>
    <t>http://www.listsafer.com</t>
  </si>
  <si>
    <t>70515760-d2d0-bd10-ca95-802db9f544a8</t>
  </si>
  <si>
    <t>ListSanity</t>
  </si>
  <si>
    <t>http://www.listsanity.com/</t>
  </si>
  <si>
    <t>7f3adac1-3c2a-9f7f-c258-2c3f6b962378</t>
  </si>
  <si>
    <t>Listsear.ch</t>
  </si>
  <si>
    <t>http://listsear.ch</t>
  </si>
  <si>
    <t>d23d62a4-fc0e-f28a-c217-1fd5612dff3e</t>
  </si>
  <si>
    <t>ListSplash</t>
  </si>
  <si>
    <t>http://listsplash.com</t>
  </si>
  <si>
    <t>c1dd8145-131c-6043-43d8-54b2180a4468</t>
  </si>
  <si>
    <t>Listub</t>
  </si>
  <si>
    <t>http://www.listub.com</t>
  </si>
  <si>
    <t>7a49657f-63ae-e2da-d015-9945a679c82e</t>
  </si>
  <si>
    <t>ListUp</t>
  </si>
  <si>
    <t>http://www.listup.co.in</t>
  </si>
  <si>
    <t>f371463c-a842-463e-7ad5-d4874dbbe22c</t>
  </si>
  <si>
    <t>Listupp</t>
  </si>
  <si>
    <t>http://listupp.com/</t>
  </si>
  <si>
    <t>fca03819-654e-dee7-ab2a-903cf3114b06</t>
  </si>
  <si>
    <t>Listus</t>
  </si>
  <si>
    <t>http://www.listus.com.br/</t>
  </si>
  <si>
    <t>98ceb758-afe3-79b3-3e1a-666115898bb3</t>
  </si>
  <si>
    <t>Listverse</t>
  </si>
  <si>
    <t>http://listverse.com</t>
  </si>
  <si>
    <t>982d7112-88c4-6217-bf26-22ca0056f934</t>
  </si>
  <si>
    <t>Listverse Comparision</t>
  </si>
  <si>
    <t>http://www.listverse.co/</t>
  </si>
  <si>
    <t>740e0950-e5f8-14af-2735-de51055f119c</t>
  </si>
  <si>
    <t>ListWard</t>
  </si>
  <si>
    <t>http://listward.com</t>
  </si>
  <si>
    <t>21df3aca-4bff-7b2e-8ea9-fa8857c222a5</t>
  </si>
  <si>
    <t>ListyPosty.com</t>
  </si>
  <si>
    <t>http://www.listyposty.com</t>
  </si>
  <si>
    <t>ae39af05-9f64-a849-4a24-4449a94e6eba</t>
  </si>
  <si>
    <t>LIT</t>
  </si>
  <si>
    <t>https://appsto.re/us/vqip_.i</t>
  </si>
  <si>
    <t>470d9731-f9a1-99ba-c5e4-cd7a87219c75</t>
  </si>
  <si>
    <t>Lit Building Directory</t>
  </si>
  <si>
    <t>http://www.litbuilding.us</t>
  </si>
  <si>
    <t>229cc863-8e39-93a1-35e9-3c7e8fa8bfd7</t>
  </si>
  <si>
    <t>LIT Group</t>
  </si>
  <si>
    <t>http://litgroup.org</t>
  </si>
  <si>
    <t>c9655e6f-1e03-5c4e-bb80-508577764d7a</t>
  </si>
  <si>
    <t>Lit IQ</t>
  </si>
  <si>
    <t>http://www.litiq.com/</t>
  </si>
  <si>
    <t>3a0358df-f726-1007-68ed-b7d0ea3e46c4</t>
  </si>
  <si>
    <t>Lit Motors</t>
  </si>
  <si>
    <t>http://www.litmotors.com</t>
  </si>
  <si>
    <t>94b6033b-c53f-5c7e-9cdc-38c553587de2</t>
  </si>
  <si>
    <t>Lit Review Topics</t>
  </si>
  <si>
    <t>http://litreviewtopics.blogspot.com/</t>
  </si>
  <si>
    <t>01f1cab1-1b4c-dee2-9300-1ccc829aa497</t>
  </si>
  <si>
    <t>Lit Up Leadership</t>
  </si>
  <si>
    <t>http://litupleadership.com</t>
  </si>
  <si>
    <t>88c060cd-ccbf-6bdc-62e5-3c69d6b26683</t>
  </si>
  <si>
    <t>Lit'l Scholars Learning Center</t>
  </si>
  <si>
    <t>http://www.litlscholars.com</t>
  </si>
  <si>
    <t>e2cd032d-1c9d-5820-71c3-4e217e89eb3a</t>
  </si>
  <si>
    <t>Lita</t>
  </si>
  <si>
    <t>https://www.lita.io/</t>
  </si>
  <si>
    <t>f7115a91-ce67-aad2-b50f-346b4e136eae</t>
  </si>
  <si>
    <t>Litagility, Inc.</t>
  </si>
  <si>
    <t>http://www.litagility.com/</t>
  </si>
  <si>
    <t>43806493-fa00-04a1-fb9a-a595847c0499</t>
  </si>
  <si>
    <t>Litana</t>
  </si>
  <si>
    <t>http://www.litana.lt</t>
  </si>
  <si>
    <t>787ced92-596d-138e-bab7-baac7d5072c5</t>
  </si>
  <si>
    <t>Litasco</t>
  </si>
  <si>
    <t>http://www.litasco.com/</t>
  </si>
  <si>
    <t>c850024e-c512-2aa5-7299-dad0056a883f</t>
  </si>
  <si>
    <t>Litbase</t>
  </si>
  <si>
    <t>http://litbase.org</t>
  </si>
  <si>
    <t>fd9504c3-94d1-ec35-5610-43eb4e41eb8d</t>
  </si>
  <si>
    <t>LitBit</t>
  </si>
  <si>
    <t>http://www.litbit.com</t>
  </si>
  <si>
    <t>3002ba3f-0914-f92c-1c13-6fe67b16cb56</t>
  </si>
  <si>
    <t>Litbloc</t>
  </si>
  <si>
    <t>http://www.litbloc.com</t>
  </si>
  <si>
    <t>95393ee0-5c7e-c99c-3418-f9f213404509</t>
  </si>
  <si>
    <t>Litbreaker Media</t>
  </si>
  <si>
    <t>http://litbreaker.com/</t>
  </si>
  <si>
    <t>0e9258e5-f353-789e-16ae-1c43ce3c97e2</t>
  </si>
  <si>
    <t>LitCharts LLC</t>
  </si>
  <si>
    <t>http://www.litcharts.com</t>
  </si>
  <si>
    <t>1a96131b-f278-d332-1995-cd330aa45b9c</t>
  </si>
  <si>
    <t>Litchfield Financial Corporation</t>
  </si>
  <si>
    <t>http://www.summitpartners.com</t>
  </si>
  <si>
    <t>c8f51569-9449-b812-d589-0eedee9292a8</t>
  </si>
  <si>
    <t>Litchy Electric</t>
  </si>
  <si>
    <t>http://www.litchyelectric.com</t>
  </si>
  <si>
    <t>126c7a02-a7e4-5009-65b3-f051fe4093c3</t>
  </si>
  <si>
    <t>Lite Cycle</t>
  </si>
  <si>
    <t>http://www.litecycle.com</t>
  </si>
  <si>
    <t>02174b4c-2a40-2af3-72e3-6751c3180f2a</t>
  </si>
  <si>
    <t>Lite Plus Battery</t>
  </si>
  <si>
    <t>http://liteplusbattery.com</t>
  </si>
  <si>
    <t>3f7f18e4-8309-9d2e-1080-d90102d0aaca</t>
  </si>
  <si>
    <t>Lite Solutions</t>
  </si>
  <si>
    <t>http://www.lite-solutions.co.uk</t>
  </si>
  <si>
    <t>2e224e92-b521-0119-ce6d-611b39fa6f42</t>
  </si>
  <si>
    <t>Lite Vision</t>
  </si>
  <si>
    <t>http://www.litevision.com.au</t>
  </si>
  <si>
    <t>e8b5a5cd-8b81-5db2-2a0c-c2ccf935363c</t>
  </si>
  <si>
    <t>Lite-On Technology</t>
  </si>
  <si>
    <t>http://www.liteon.com</t>
  </si>
  <si>
    <t>8e0010d5-7ddb-7bdb-514f-29e133b4ccf1</t>
  </si>
  <si>
    <t>LiTeAfrica</t>
  </si>
  <si>
    <t>http://www.liteafrica.com/</t>
  </si>
  <si>
    <t>86d20266-ff83-c0c3-e7c8-9a7375657d4e</t>
  </si>
  <si>
    <t>Litebi</t>
  </si>
  <si>
    <t>http://www.litebi.com</t>
  </si>
  <si>
    <t>4eb98503-8823-f19d-e6f0-56b9839d5c45</t>
  </si>
  <si>
    <t>LiteBite</t>
  </si>
  <si>
    <t>http://litebite.com/</t>
  </si>
  <si>
    <t>37e77bad-2e65-7152-bde8-67bbcaf55e3b</t>
  </si>
  <si>
    <t>Litebyte</t>
  </si>
  <si>
    <t>http://www.litebyte.us</t>
  </si>
  <si>
    <t>75048c4d-3c95-e44c-1073-58faec591f4a</t>
  </si>
  <si>
    <t>LiteCap</t>
  </si>
  <si>
    <t>http://www.lite-cap.com/</t>
  </si>
  <si>
    <t>497f55c2-f907-7dff-5739-b903255ce3e8</t>
  </si>
  <si>
    <t>Litecast</t>
  </si>
  <si>
    <t>http://www.litecast.net</t>
  </si>
  <si>
    <t>c8d04654-d0b8-31c3-e2cb-771b447c320f</t>
  </si>
  <si>
    <t>Liteco</t>
  </si>
  <si>
    <t>https://www.liteco.ca</t>
  </si>
  <si>
    <t>a0cf2771-4729-657b-682e-b1e3094522a8</t>
  </si>
  <si>
    <t>Litecoin</t>
  </si>
  <si>
    <t>http://www.litecoin.org</t>
  </si>
  <si>
    <t>935eb5f5-4ccb-1bcb-cca8-5114d516a7d1</t>
  </si>
  <si>
    <t>LiteFighter Systems</t>
  </si>
  <si>
    <t>http://www.litefighter.com</t>
  </si>
  <si>
    <t>2c8aa935-95cc-ed3b-9708-157bae504b61</t>
  </si>
  <si>
    <t>LiteHawk</t>
  </si>
  <si>
    <t>http://litehawk.ca</t>
  </si>
  <si>
    <t>98f68b71-00dd-af65-58f3-6ebc5ae30e22</t>
  </si>
  <si>
    <t>Litehouse</t>
  </si>
  <si>
    <t>http://litehouse.io/</t>
  </si>
  <si>
    <t>8b37d5b8-dcb1-8a80-8e66-8564acac3682</t>
  </si>
  <si>
    <t>Litehouse Pools &amp; Spas</t>
  </si>
  <si>
    <t>http://www.litehouse.com/</t>
  </si>
  <si>
    <t>454f6357-5f07-599e-ba3f-3c9b7907bdd8</t>
  </si>
  <si>
    <t>Liteit</t>
  </si>
  <si>
    <t>http://www.liteit.se</t>
  </si>
  <si>
    <t>fcb511d5-ce24-0176-1a39-f8914fca255f</t>
  </si>
  <si>
    <t>Litejokes</t>
  </si>
  <si>
    <t>http://www.litejokes.com</t>
  </si>
  <si>
    <t>9f2e3ac3-d4ab-d8c7-f8f0-71bc85b32663</t>
  </si>
  <si>
    <t>Litejoy International Pvt. Ltd.</t>
  </si>
  <si>
    <t>https://www.litejoy.co.in</t>
  </si>
  <si>
    <t>3525f85d-3a53-588b-2bab-fb2d97a9e070</t>
  </si>
  <si>
    <t>LiteLabs</t>
  </si>
  <si>
    <t>http://litelabs.com/</t>
  </si>
  <si>
    <t>c8cb448a-136c-0ece-b170-567791245465</t>
  </si>
  <si>
    <t>LiteLiMS</t>
  </si>
  <si>
    <t>https://litelims.com/</t>
  </si>
  <si>
    <t>39daec6b-5477-ce04-a4d1-f1cd6d3a42e7</t>
  </si>
  <si>
    <t>Litelok</t>
  </si>
  <si>
    <t>https://www.litelok.com/</t>
  </si>
  <si>
    <t>9e482bc9-31e0-1e51-dba3-4fdcbbc991f4</t>
  </si>
  <si>
    <t>Litely</t>
  </si>
  <si>
    <t>http://lite.ly/</t>
  </si>
  <si>
    <t>0db4980a-c80e-7144-579b-2eade9574085</t>
  </si>
  <si>
    <t>Litemedia Infotech Pvt Ltd</t>
  </si>
  <si>
    <t>http://www.litemedia.in</t>
  </si>
  <si>
    <t>b4f8f614-43b2-f8ac-0e4b-53aa504e3a54</t>
  </si>
  <si>
    <t>Litepanels</t>
  </si>
  <si>
    <t>http://www.litepanels.com/</t>
  </si>
  <si>
    <t>ba1586b8-8871-e7cd-7164-a56afc31531e</t>
  </si>
  <si>
    <t>Litepoint</t>
  </si>
  <si>
    <t>http://www.litepoint.com</t>
  </si>
  <si>
    <t>11bace35-472f-ffd8-f677-f992f872d14a</t>
  </si>
  <si>
    <t>Liteq</t>
  </si>
  <si>
    <t>http://www.liteq.nl</t>
  </si>
  <si>
    <t>024d615a-1874-ce88-a090-afa7dfc5a3c8</t>
  </si>
  <si>
    <t>Litera</t>
  </si>
  <si>
    <t>http://www.litera.com</t>
  </si>
  <si>
    <t>7b09618d-ee73-0ae0-3ff5-1de1663c66d5</t>
  </si>
  <si>
    <t>Litera Grup</t>
  </si>
  <si>
    <t>http://www.literagrup.com/</t>
  </si>
  <si>
    <t>ff6ab588-5fee-f33c-93b1-c2080743b911</t>
  </si>
  <si>
    <t>Litera Investments</t>
  </si>
  <si>
    <t>http://literainvestments.com</t>
  </si>
  <si>
    <t>8e20aca6-a776-9b1a-59a7-5a5633d83328</t>
  </si>
  <si>
    <t>Literably</t>
  </si>
  <si>
    <t>https://literably.com</t>
  </si>
  <si>
    <t>630d3377-5765-1740-56f2-add151ba2c99</t>
  </si>
  <si>
    <t>Literacy Bridge</t>
  </si>
  <si>
    <t>http://www.literacybridge.org/</t>
  </si>
  <si>
    <t>02d27a17-5308-302a-c733-7a9147b44610</t>
  </si>
  <si>
    <t>Literacy Lifeline</t>
  </si>
  <si>
    <t>https://www.literacylifeline.org</t>
  </si>
  <si>
    <t>e0f7b3a4-8ee1-4158-5c99-ce0ba2b111f0</t>
  </si>
  <si>
    <t>Literacy Magic</t>
  </si>
  <si>
    <t>http://www.literacymagic.com/</t>
  </si>
  <si>
    <t>99f6c1f4-32ff-c8a0-17c6-1ae189f3cd45</t>
  </si>
  <si>
    <t>Literacy Mid-South</t>
  </si>
  <si>
    <t>http://www.literacymidsouth.org</t>
  </si>
  <si>
    <t>1becc119-75d9-0e15-2d94-4832b342ac3e</t>
  </si>
  <si>
    <t>Literacy Partners Inc</t>
  </si>
  <si>
    <t>http://www.literacypartners.org</t>
  </si>
  <si>
    <t>0bd3dd51-96d3-059a-09a4-97aef01daf4f</t>
  </si>
  <si>
    <t>Literacy Services of Wisconsin</t>
  </si>
  <si>
    <t>https://literacyservices.org/</t>
  </si>
  <si>
    <t>20aeb8ae-b603-b501-bfd5-3f2db98b0f88</t>
  </si>
  <si>
    <t>LiteracyPlanet</t>
  </si>
  <si>
    <t>http://www.literacyplanet.com/index.html</t>
  </si>
  <si>
    <t>06a9dcea-f2b9-7d81-6e94-94f8ad4c9bee</t>
  </si>
  <si>
    <t>Literally Media</t>
  </si>
  <si>
    <t>http://www.literally.media/</t>
  </si>
  <si>
    <t>380867e6-c1eb-cbff-d954-b924cbcf34a7</t>
  </si>
  <si>
    <t>Literated</t>
  </si>
  <si>
    <t>http://www.literated.com/</t>
  </si>
  <si>
    <t>d732de76-2d34-d4fd-86a6-a3ec2b880dbf</t>
  </si>
  <si>
    <t>literati ERP</t>
  </si>
  <si>
    <t>http://www.literatierp.com</t>
  </si>
  <si>
    <t>d659725b-7196-f095-2c12-adc2ec621fcd</t>
  </si>
  <si>
    <t>Literati Group Housing</t>
  </si>
  <si>
    <t>http://literati.nyc</t>
  </si>
  <si>
    <t>00a3b43c-ac83-31f9-1d86-bfea79a0ebc9</t>
  </si>
  <si>
    <t>Literati Training</t>
  </si>
  <si>
    <t>http://literatitraining.com/</t>
  </si>
  <si>
    <t>4fd7a56e-c0c0-865e-41e7-a85a293d3e37</t>
  </si>
  <si>
    <t>Literator</t>
  </si>
  <si>
    <t>http://www.literatorapp.com</t>
  </si>
  <si>
    <t>707781c2-5684-65b8-9ed0-93c2f72ea97f</t>
  </si>
  <si>
    <t>Literature &amp; Latte</t>
  </si>
  <si>
    <t>http://literatureandlatte.com</t>
  </si>
  <si>
    <t>51a613a3-8997-8e48-d87f-0d9d48c9994c</t>
  </si>
  <si>
    <t>Literature Guide</t>
  </si>
  <si>
    <t>http://www.literatureguide.in/</t>
  </si>
  <si>
    <t>eeaf04a4-ef10-27b7-9f6c-14a552dced38</t>
  </si>
  <si>
    <t>LiterBall</t>
  </si>
  <si>
    <t>http://literball.com</t>
  </si>
  <si>
    <t>275e5e9b-85fe-dff6-3266-b3495f7da6ec</t>
  </si>
  <si>
    <t>Literrater</t>
  </si>
  <si>
    <t>http://literrater.com</t>
  </si>
  <si>
    <t>2b5154a3-8519-091f-3113-ee3f54334f98</t>
  </si>
  <si>
    <t>LiteScape Technologies</t>
  </si>
  <si>
    <t>http://www.litescape.com</t>
  </si>
  <si>
    <t>b00af9c4-fd94-7a6c-065f-3dcb74a6554d</t>
  </si>
  <si>
    <t>LiteSheet</t>
  </si>
  <si>
    <t>http://lstus.com/</t>
  </si>
  <si>
    <t>d4c641dd-b267-23c8-4292-b6e5631f1ff9</t>
  </si>
  <si>
    <t>Litespeed Management</t>
  </si>
  <si>
    <t>http://www.litespeedpartners.com/index.php</t>
  </si>
  <si>
    <t>5c3ffac6-358c-fd7c-d163-ef2d8ab3ec8a</t>
  </si>
  <si>
    <t>Litesprite</t>
  </si>
  <si>
    <t>http://www.litesprite.com</t>
  </si>
  <si>
    <t>a08825f0-4de1-cd96-8f7d-0ad7714a0b5e</t>
  </si>
  <si>
    <t>LiteStack</t>
  </si>
  <si>
    <t>http://litestack.com</t>
  </si>
  <si>
    <t>8d996dde-c6b2-10c3-82c4-d77295a99937</t>
  </si>
  <si>
    <t>LiteSun Led Lights, Led Bulbs, Led Tube Lights, Panel Light, led street lights Manufacturers</t>
  </si>
  <si>
    <t>http://www.litesun.in</t>
  </si>
  <si>
    <t>a318afd6-f817-70a4-e02f-03aae24dbdd1</t>
  </si>
  <si>
    <t>LiteTest</t>
  </si>
  <si>
    <t>http://www.litetest.com</t>
  </si>
  <si>
    <t>025cb30c-e61b-0cd3-05ee-a9cc067e430c</t>
  </si>
  <si>
    <t>LiteTouch</t>
  </si>
  <si>
    <t>http://www.litetouch.com</t>
  </si>
  <si>
    <t>89bca40a-5b6b-59e5-6f43-527a49b65dd6</t>
  </si>
  <si>
    <t>Litex Promo Polen</t>
  </si>
  <si>
    <t>http://litex.pl/de</t>
  </si>
  <si>
    <t>260e59d2-6d34-7d5e-d45d-e1ab51ae06ff</t>
  </si>
  <si>
    <t>Litex Promo UK</t>
  </si>
  <si>
    <t>http://litex.pl/en/</t>
  </si>
  <si>
    <t>8cc0ab6c-595e-3c2d-722d-d44217848d7a</t>
  </si>
  <si>
    <t>Litexco Group</t>
  </si>
  <si>
    <t>http://www.litexco.com</t>
  </si>
  <si>
    <t>782c1b69-a982-dc57-acb4-b2b55a564ca7</t>
  </si>
  <si>
    <t>LitExtension</t>
  </si>
  <si>
    <t>http://litextension.com/</t>
  </si>
  <si>
    <t>05ee7098-922a-bfe5-796b-1b0fab75a18d</t>
  </si>
  <si>
    <t>Liteye Systems</t>
  </si>
  <si>
    <t>http://liteye.com/</t>
  </si>
  <si>
    <t>9155b43a-447b-dd58-6cf4-f309b1020a5c</t>
  </si>
  <si>
    <t>LitFire Publishing</t>
  </si>
  <si>
    <t>https://litfirepublishing.com/</t>
  </si>
  <si>
    <t>05c99df5-d800-e4d8-9799-00240f18b924</t>
  </si>
  <si>
    <t>Litfy</t>
  </si>
  <si>
    <t>http://www.litfy.com</t>
  </si>
  <si>
    <t>b3ac340b-312d-c75a-45da-23b156cd0fc6</t>
  </si>
  <si>
    <t>Litha Healthcare Group</t>
  </si>
  <si>
    <t>http://www.lithahealthcare.co.za/</t>
  </si>
  <si>
    <t>3505e7f8-2590-3821-e9ce-7b463dd36b38</t>
  </si>
  <si>
    <t>Lithan Genovate</t>
  </si>
  <si>
    <t>http://www.lithangenovate.com/</t>
  </si>
  <si>
    <t>8845f439-2773-5dc9-3a9a-0a479f8f8186</t>
  </si>
  <si>
    <t>LitheSpeed</t>
  </si>
  <si>
    <t>http://lithespeed.com/</t>
  </si>
  <si>
    <t>3ba5a646-8eea-e163-2ad5-d09aa3db35f3</t>
  </si>
  <si>
    <t>Lithetech</t>
  </si>
  <si>
    <t>http://www.lithetechnology.com</t>
  </si>
  <si>
    <t>bcf20cbd-baa2-eb86-a4d0-2701d92c7321</t>
  </si>
  <si>
    <t>Lithia Chrysle</t>
  </si>
  <si>
    <t>http://www.lithiachrysleranchorage.com/</t>
  </si>
  <si>
    <t>0228cd58-24d7-cdf8-0426-6e181859e270</t>
  </si>
  <si>
    <t>Lithia Motors</t>
  </si>
  <si>
    <t>http://www.lithia.com/</t>
  </si>
  <si>
    <t>0159b37d-9803-6b97-bcd7-141822d0916c</t>
  </si>
  <si>
    <t>Lithient</t>
  </si>
  <si>
    <t>http://www.lithient.com/</t>
  </si>
  <si>
    <t>d523aa3a-949c-eeec-c04e-50139c861519</t>
  </si>
  <si>
    <t>LitHit</t>
  </si>
  <si>
    <t>https://lithit.com/</t>
  </si>
  <si>
    <t>ecdc663b-286f-93c5-4531-137c62451b50</t>
  </si>
  <si>
    <t>Lithium Americas</t>
  </si>
  <si>
    <t>http://www.lithiumamericas.com/</t>
  </si>
  <si>
    <t>66fbc8a4-c329-2801-b3d6-5c3d9399fb2b</t>
  </si>
  <si>
    <t>Lithium Boost Technologies Inc.</t>
  </si>
  <si>
    <t>http://www.lithiumboost.com</t>
  </si>
  <si>
    <t>3b9b2a40-7d7d-7583-b3a7-b7c3b6108c57</t>
  </si>
  <si>
    <t>Lithium Cycles</t>
  </si>
  <si>
    <t>http://www.lithiumcycles.com</t>
  </si>
  <si>
    <t>4ae186c9-27f8-1c89-c247-6f1f4d55ee33</t>
  </si>
  <si>
    <t>Lithium Energy Technology</t>
  </si>
  <si>
    <t>http://lithiumtechnology.net</t>
  </si>
  <si>
    <t>7b173a9a-22dd-d78e-4d9f-f43d57ce18ad</t>
  </si>
  <si>
    <t>Lithium Technologies</t>
  </si>
  <si>
    <t>http://www.lithium.com</t>
  </si>
  <si>
    <t>37312712-2586-dc30-95df-e3f6bc752350</t>
  </si>
  <si>
    <t>LiTHIUM X</t>
  </si>
  <si>
    <t>http://www.lithium-x.com</t>
  </si>
  <si>
    <t>b0e13bf6-6255-0696-010c-96e14d4b8736</t>
  </si>
  <si>
    <t>LithiumWeb</t>
  </si>
  <si>
    <t>http://www.lithiumweb.com</t>
  </si>
  <si>
    <t>c4bd0708-6214-19e4-ccb6-643acf38ee60</t>
  </si>
  <si>
    <t>Lithko Contracting, LLC</t>
  </si>
  <si>
    <t>http://www.lithko.com</t>
  </si>
  <si>
    <t>19058d12-0c69-9e44-17b7-6779dd531608</t>
  </si>
  <si>
    <t>Litho Group</t>
  </si>
  <si>
    <t>http://www.concordlitho.com</t>
  </si>
  <si>
    <t>69f0be39-257a-ac07-96c2-4d87371678b0</t>
  </si>
  <si>
    <t>Lithodomos VR</t>
  </si>
  <si>
    <t>http://www.lithodomosvr.com/</t>
  </si>
  <si>
    <t>624825a1-77b2-cc47-85e9-40d26bc41a37</t>
  </si>
  <si>
    <t>LithoFlexo Grafics</t>
  </si>
  <si>
    <t>http://lithoflexo.com/</t>
  </si>
  <si>
    <t>aa748004-e819-b21a-c8bc-a90155511240</t>
  </si>
  <si>
    <t>Litholink Corp</t>
  </si>
  <si>
    <t>https://www.litholink.com/</t>
  </si>
  <si>
    <t>8c7ab489-76cd-789f-cf78-7b0d0de96d17</t>
  </si>
  <si>
    <t>Lithonia Lighting</t>
  </si>
  <si>
    <t>http://www.lithonia.com</t>
  </si>
  <si>
    <t>528f3b48-5606-e301-5105-49f30683c1bd</t>
  </si>
  <si>
    <t>Lithotech Medical</t>
  </si>
  <si>
    <t>http://www.lithotechmedical.com/</t>
  </si>
  <si>
    <t>65c34c1f-8023-f119-0f07-51fcf6c00bd5</t>
  </si>
  <si>
    <t>Lithuanian Chamber of Commerce in Ireland</t>
  </si>
  <si>
    <t>http://www.lcci.ie/</t>
  </si>
  <si>
    <t>78846971-7bbd-a340-94b9-12ef88eafbb5</t>
  </si>
  <si>
    <t>Lithuanian Sports University</t>
  </si>
  <si>
    <t>http://www.lsu.lt</t>
  </si>
  <si>
    <t>cf238bcc-0511-92d8-6226-099640f50bb1</t>
  </si>
  <si>
    <t>LITHYEM</t>
  </si>
  <si>
    <t>http://lithyem.net</t>
  </si>
  <si>
    <t>6a2af902-84c4-dfab-08fb-28298ccf3b3e</t>
  </si>
  <si>
    <t>Litify</t>
  </si>
  <si>
    <t>http://www.litify.com</t>
  </si>
  <si>
    <t>63a57d84-6d1d-e91e-0e43-014b96fa76d6</t>
  </si>
  <si>
    <t>Litigain</t>
  </si>
  <si>
    <t>http://www.caseflex.com</t>
  </si>
  <si>
    <t>457706ae-586e-76da-6252-784b6c8e5a7f</t>
  </si>
  <si>
    <t>Litigati</t>
  </si>
  <si>
    <t>http://www.litigati.com</t>
  </si>
  <si>
    <t>127b49d2-f06f-7af8-df8b-7945cd259336</t>
  </si>
  <si>
    <t>Litigation</t>
  </si>
  <si>
    <t>https://www.hg.org</t>
  </si>
  <si>
    <t>4aabb141-c40f-180b-b797-2b293c5af510</t>
  </si>
  <si>
    <t>Litigation Lending</t>
  </si>
  <si>
    <t>http://www.litigationlending.com.au/</t>
  </si>
  <si>
    <t>2266bf2d-d7ed-6775-2bcf-39ae1256cded</t>
  </si>
  <si>
    <t>Litigator Technology</t>
  </si>
  <si>
    <t>8472bb31-61bd-c289-fb9e-3cc3ac1c8522</t>
  </si>
  <si>
    <t>Litigo</t>
  </si>
  <si>
    <t>https://www.litigo.co/</t>
  </si>
  <si>
    <t>0100ae8d-e62a-4879-75e6-ada26baabaaf</t>
  </si>
  <si>
    <t>LITILI</t>
  </si>
  <si>
    <t>http://www.litiligroup.com</t>
  </si>
  <si>
    <t>d2f58147-b6c5-f3da-51bb-778c3a8684f0</t>
  </si>
  <si>
    <t>Litimetrics</t>
  </si>
  <si>
    <t>https://www.litimetrics.com/</t>
  </si>
  <si>
    <t>f170e902-86a6-4c0b-d0b8-e55c1975fc6c</t>
  </si>
  <si>
    <t>Lition</t>
  </si>
  <si>
    <t>http://www.lition.ru</t>
  </si>
  <si>
    <t>eb42b6df-8b94-7403-755f-76d44b6e8d7f</t>
  </si>
  <si>
    <t>Litipk</t>
  </si>
  <si>
    <t>http://litipk.com</t>
  </si>
  <si>
    <t>144bc97b-d480-1a7c-afd9-f40ea1c88a0e</t>
  </si>
  <si>
    <t>litl</t>
  </si>
  <si>
    <t>http://litl.com</t>
  </si>
  <si>
    <t>44639269-f83f-d0dd-b6dd-a837f36b3b11</t>
  </si>
  <si>
    <t>Litle &amp; Co</t>
  </si>
  <si>
    <t>http://www.litle.com</t>
  </si>
  <si>
    <t>f4396980-3756-c75a-1d1b-4555254dab64</t>
  </si>
  <si>
    <t>LitListed</t>
  </si>
  <si>
    <t>http://www.litlisted.com</t>
  </si>
  <si>
    <t>d8fab956-2f4c-0e5c-cbb4-aeac5faf831b</t>
  </si>
  <si>
    <t>litm.us</t>
  </si>
  <si>
    <t>http://litm.us</t>
  </si>
  <si>
    <t>5944f2e0-797e-3326-3e80-37496191ff76</t>
  </si>
  <si>
    <t>Litmans</t>
  </si>
  <si>
    <t>http://www.litmans.org</t>
  </si>
  <si>
    <t>30894467-4a30-38f5-4d8e-29184f245b99</t>
  </si>
  <si>
    <t>Litmos</t>
  </si>
  <si>
    <t>http://www.litmos.com</t>
  </si>
  <si>
    <t>f9665d66-51dd-bc4f-f632-2cc85c9ca511</t>
  </si>
  <si>
    <t>Litmus</t>
  </si>
  <si>
    <t>http://litmus.com</t>
  </si>
  <si>
    <t>1ec3a5f3-13f2-d376-7b11-3fca4c986aff</t>
  </si>
  <si>
    <t>Litmus Automation</t>
  </si>
  <si>
    <t>http://litmusautomation.com</t>
  </si>
  <si>
    <t>e2f56497-6170-241e-a7b5-06d94c15f680</t>
  </si>
  <si>
    <t>Litmus Branding Pvt. Ltd.</t>
  </si>
  <si>
    <t>http://www.litmusbranding.com</t>
  </si>
  <si>
    <t>657e4468-b868-6cd9-c383-45320f31b43a</t>
  </si>
  <si>
    <t>Litmus Health</t>
  </si>
  <si>
    <t>http://www.litmushealth.com</t>
  </si>
  <si>
    <t>2ab95a3c-cfb2-db3a-48cf-ccd8d301f0cc</t>
  </si>
  <si>
    <t>Litmus Media</t>
  </si>
  <si>
    <t>http://www.litmusmedia.com</t>
  </si>
  <si>
    <t>26ef8920-94e2-0d90-2ca3-df1564d9f455</t>
  </si>
  <si>
    <t>Litmus PR</t>
  </si>
  <si>
    <t>http://www.litmuspr.com.sg</t>
  </si>
  <si>
    <t>1a66e3e5-11b8-c118-dc38-c8812d99d7c2</t>
  </si>
  <si>
    <t>Litograph</t>
  </si>
  <si>
    <t>http://www.litograph.com</t>
  </si>
  <si>
    <t>4f8e8baa-fef8-a13b-4a75-b953913b44f9</t>
  </si>
  <si>
    <t>Litographs</t>
  </si>
  <si>
    <t>http://www.litographs.com</t>
  </si>
  <si>
    <t>92070a46-1bfa-0369-615b-c03362341f69</t>
  </si>
  <si>
    <t>Litorina</t>
  </si>
  <si>
    <t>http://www.litorina.se</t>
  </si>
  <si>
    <t>21aa576d-3c32-0e37-c4fa-f80f9de92f75</t>
  </si>
  <si>
    <t>Litoro</t>
  </si>
  <si>
    <t>http://www.litoro.com</t>
  </si>
  <si>
    <t>783da348-0356-755f-3158-f67f79ee2630</t>
  </si>
  <si>
    <t>http://litoro.com</t>
  </si>
  <si>
    <t>937f38b8-025b-1db1-be70-c65988d3b3c5</t>
  </si>
  <si>
    <t>Litous</t>
  </si>
  <si>
    <t>http://litous.com</t>
  </si>
  <si>
    <t>5cf60ef3-b032-1c7d-f9d4-e296264f483a</t>
  </si>
  <si>
    <t>LitPick</t>
  </si>
  <si>
    <t>http://litpick.com</t>
  </si>
  <si>
    <t>f65fbeaf-7f56-ae30-24e7-5a66d46c3336</t>
  </si>
  <si>
    <t>LitPitch</t>
  </si>
  <si>
    <t>http://www.litpitch.com</t>
  </si>
  <si>
    <t>130dbc86-b25c-1504-d0e1-61b36c462495</t>
  </si>
  <si>
    <t>LitQoo</t>
  </si>
  <si>
    <t>http://litqoo.com</t>
  </si>
  <si>
    <t>2aa91a2c-cbb2-ac95-841f-1b9dac27f7fa</t>
  </si>
  <si>
    <t>LitRes</t>
  </si>
  <si>
    <t>http://www.litres.ru</t>
  </si>
  <si>
    <t>08cd4aeb-fb46-b380-caee-a5c741919a24</t>
  </si>
  <si>
    <t>Litronic</t>
  </si>
  <si>
    <t>http://www.litronic.com/</t>
  </si>
  <si>
    <t>5678c790-eb70-f1aa-97b6-fc4912f92630</t>
  </si>
  <si>
    <t>LITS</t>
  </si>
  <si>
    <t>http://lits.ua/</t>
  </si>
  <si>
    <t>9d4973a7-4c5e-f689-9f24-462d77d9dfc2</t>
  </si>
  <si>
    <t>LITS Ebusiness Consulting</t>
  </si>
  <si>
    <t>http://litsebusiness.com</t>
  </si>
  <si>
    <t>cc3377f3-52c6-097f-4e51-98d3a3a811a5</t>
  </si>
  <si>
    <t>Litsy</t>
  </si>
  <si>
    <t>http://litsy.com/</t>
  </si>
  <si>
    <t>ccfdbe81-4c90-4387-06f8-7b140e86e34c</t>
  </si>
  <si>
    <t>Litta iOs app</t>
  </si>
  <si>
    <t>http://www.litta.co</t>
  </si>
  <si>
    <t>d3d71c2c-a05f-ec6e-2c2e-f6e0ba05fc2c</t>
  </si>
  <si>
    <t>Littelfuse</t>
  </si>
  <si>
    <t>http://www.littelfuse.com</t>
  </si>
  <si>
    <t>4e0d9f74-27cd-475b-9487-558046d5564d</t>
  </si>
  <si>
    <t>Littens Ltd</t>
  </si>
  <si>
    <t>http://www.littens.co.uk/</t>
  </si>
  <si>
    <t>e65d0414-2e63-6671-b5e5-c0113ffefe6b</t>
  </si>
  <si>
    <t>Littera Media</t>
  </si>
  <si>
    <t>http://www.litteramedia.com</t>
  </si>
  <si>
    <t>f0bc935e-631c-375d-e75f-1a29bbb1cbb1</t>
  </si>
  <si>
    <t>Littera Papers</t>
  </si>
  <si>
    <t>http://www.litterapapers.com</t>
  </si>
  <si>
    <t>2221ef91-3a59-1467-0e07-092ed842b3cf</t>
  </si>
  <si>
    <t>Littera Press</t>
  </si>
  <si>
    <t>http://www.litterapress.com</t>
  </si>
  <si>
    <t>301f9f6d-6d19-2679-9ec2-606487ce8913</t>
  </si>
  <si>
    <t>Littera Report</t>
  </si>
  <si>
    <t>http://www.litterareport.com</t>
  </si>
  <si>
    <t>3785dc17-a15a-6ca4-47ba-d76456e964b9</t>
  </si>
  <si>
    <t>Litterati</t>
  </si>
  <si>
    <t>http://litterati.org/</t>
  </si>
  <si>
    <t>c3c67fe4-37bd-10f3-3178-05d6cad181ef</t>
  </si>
  <si>
    <t>Litterini + Clark</t>
  </si>
  <si>
    <t>http://litteriniclark.com</t>
  </si>
  <si>
    <t>6e7754d1-89de-b3be-2ca4-7ee42e7bac71</t>
  </si>
  <si>
    <t>Little</t>
  </si>
  <si>
    <t>http://checklittle.com/</t>
  </si>
  <si>
    <t>12e0e17f-95c4-68a4-a9b0-ba04553161b7</t>
  </si>
  <si>
    <t>Little Academy of Humble</t>
  </si>
  <si>
    <t>https://www.littleacademy.com/</t>
  </si>
  <si>
    <t>e10c8513-9ff8-f74e-690c-a01b16b7cd11</t>
  </si>
  <si>
    <t>Little Angels</t>
  </si>
  <si>
    <t>http://www.littleangels.org</t>
  </si>
  <si>
    <t>7e84f497-220f-cefc-f20d-1a41017aa02f</t>
  </si>
  <si>
    <t>Little Angels Support and Wellbeing Community Interest Company</t>
  </si>
  <si>
    <t>http://www.littleangels.org.uk/</t>
  </si>
  <si>
    <t>597d1426-de1e-12dd-a775-060754fe56dd</t>
  </si>
  <si>
    <t>Little Arms Studios</t>
  </si>
  <si>
    <t>http://littlearmsstudios.com</t>
  </si>
  <si>
    <t>2dd93348-e275-aa43-127a-5f335d4ad706</t>
  </si>
  <si>
    <t>Little Arrows</t>
  </si>
  <si>
    <t>http://littlearrows.com</t>
  </si>
  <si>
    <t>ee421fa6-51e7-8d79-8726-dae2c7084b8d</t>
  </si>
  <si>
    <t>Little Bean Sprout</t>
  </si>
  <si>
    <t>http://www.littlebeansprout.com</t>
  </si>
  <si>
    <t>315db246-06c1-8816-7be4-d1b3faf4e0e9</t>
  </si>
  <si>
    <t>Little Bear Labs</t>
  </si>
  <si>
    <t>http://www.littlebearlabs.com</t>
  </si>
  <si>
    <t>a59ec80f-3f71-9a8d-5ee3-b8c77faa6597</t>
  </si>
  <si>
    <t>Little Bee Nannies</t>
  </si>
  <si>
    <t>http://www.littlebeenannies.com/</t>
  </si>
  <si>
    <t>ebb5325e-68b5-187b-97ad-8663a4585522</t>
  </si>
  <si>
    <t>Little Bento</t>
  </si>
  <si>
    <t>http://www.getlittlebento.com</t>
  </si>
  <si>
    <t>9a4d9215-5162-d499-ac89-3847e016b33a</t>
  </si>
  <si>
    <t>Little Big Burger</t>
  </si>
  <si>
    <t>http://www.littlebigburger.com/</t>
  </si>
  <si>
    <t>d0b09349-76c6-381e-855c-bed5179fd9dd</t>
  </si>
  <si>
    <t>Little Big Data</t>
  </si>
  <si>
    <t>http://www.little-big-data.com/</t>
  </si>
  <si>
    <t>7808c3ed-4a16-11a4-a199-a6fddd2720d2</t>
  </si>
  <si>
    <t>Little Big Details</t>
  </si>
  <si>
    <t>http://littlebigdetails.com/</t>
  </si>
  <si>
    <t>a404e60e-e437-0d64-9701-6f7bfd00789e</t>
  </si>
  <si>
    <t>Little Big Horn College</t>
  </si>
  <si>
    <t>http://www.lbhc.edu/</t>
  </si>
  <si>
    <t>fd769431-d218-eced-dc4f-7063c369e5b8</t>
  </si>
  <si>
    <t>Little Big Things</t>
  </si>
  <si>
    <t>http://little.bigthin.gs</t>
  </si>
  <si>
    <t>a5bf593e-e470-a25a-5f03-ab54903a3866</t>
  </si>
  <si>
    <t>Little Bird</t>
  </si>
  <si>
    <t>http://www.getlittlebird.com</t>
  </si>
  <si>
    <t>f4a8674a-42f9-825f-2615-efce55c8dd95</t>
  </si>
  <si>
    <t>Little Bird GmbH</t>
  </si>
  <si>
    <t>http://business.little-bird.de</t>
  </si>
  <si>
    <t>6c4309b9-db65-a598-f64c-8c91c71e028d</t>
  </si>
  <si>
    <t>Little Bit Faster</t>
  </si>
  <si>
    <t>http://littlebitfaster.com/</t>
  </si>
  <si>
    <t>9e65886e-2870-0470-1691-5baa60dd8a62</t>
  </si>
  <si>
    <t>Little Bit Studio</t>
  </si>
  <si>
    <t>http://www.littlebitstudio.com</t>
  </si>
  <si>
    <t>4477af92-fb91-daed-d43e-aa6b2b65724d</t>
  </si>
  <si>
    <t>Little Black Bag</t>
  </si>
  <si>
    <t>http://www.littleblackbag.com</t>
  </si>
  <si>
    <t>703ff201-c9a9-5298-b5fe-dd8e5deb6854</t>
  </si>
  <si>
    <t>Little Black Book Delhi (LBB)</t>
  </si>
  <si>
    <t>https://lbb.in/delhi/</t>
  </si>
  <si>
    <t>4aa4b257-9b87-2949-7d73-88c965fb706d</t>
  </si>
  <si>
    <t>Little Black Diamond</t>
  </si>
  <si>
    <t>http://www.littleblackdiamond.com</t>
  </si>
  <si>
    <t>7bfb3256-c79c-0f30-c247-de0c78334955</t>
  </si>
  <si>
    <t>Little Bloke Fitness</t>
  </si>
  <si>
    <t>http://www.littleblokefitness.com.au</t>
  </si>
  <si>
    <t>d1cab7cf-12e8-891e-4cf0-9cb404435ead</t>
  </si>
  <si>
    <t>Little Boards</t>
  </si>
  <si>
    <t>http://littleboards.co/</t>
  </si>
  <si>
    <t>8e21e2c1-01bf-c09b-a4f0-8d186dbcd0b1</t>
  </si>
  <si>
    <t>Little Books of the Diocese of Saginaw</t>
  </si>
  <si>
    <t>http://www.littlebooks.us</t>
  </si>
  <si>
    <t>0541d3d5-dabd-989c-5e31-673572663f32</t>
  </si>
  <si>
    <t>Little Borrowed Dress</t>
  </si>
  <si>
    <t>http://littleborroweddress.com</t>
  </si>
  <si>
    <t>9666de73-99da-52e3-a461-3df004cd54d4</t>
  </si>
  <si>
    <t>Little Botz</t>
  </si>
  <si>
    <t>http://www.littlebotz.com/</t>
  </si>
  <si>
    <t>278a4ba4-7fcb-a122-45c4-88ed9f8978cd</t>
  </si>
  <si>
    <t>Little Box Labs</t>
  </si>
  <si>
    <t>http://www.littleboxlabs.com</t>
  </si>
  <si>
    <t>faf458d2-a270-1b12-f903-de9d14e196dd</t>
  </si>
  <si>
    <t>Little Bread Company</t>
  </si>
  <si>
    <t>http://www.littlebread.com/</t>
  </si>
  <si>
    <t>d95f5a30-4e0e-6881-568b-950aedbd238e</t>
  </si>
  <si>
    <t>Little Brew</t>
  </si>
  <si>
    <t>http://www.littlebrew.co.uk/</t>
  </si>
  <si>
    <t>b9554f0e-a105-a5c3-6755-dc072f748a4e</t>
  </si>
  <si>
    <t>Little Bridge World</t>
  </si>
  <si>
    <t>http://www.littlebridge.com</t>
  </si>
  <si>
    <t>98c41398-4441-3e64-ba9a-e6bb0d748184</t>
  </si>
  <si>
    <t>Little Brownie Bakers</t>
  </si>
  <si>
    <t>http://www.littlebrownie.com</t>
  </si>
  <si>
    <t>41550746-add7-9dfa-ccdd-a3225cb9619e</t>
  </si>
  <si>
    <t>Little Caesars</t>
  </si>
  <si>
    <t>http://littlecaesars.com/</t>
  </si>
  <si>
    <t>c3c2b7ea-1d16-8eb1-93d6-cb0fe9c9407e</t>
  </si>
  <si>
    <t>Little Charms</t>
  </si>
  <si>
    <t>http://littlecharms.net</t>
  </si>
  <si>
    <t>60ca8ce0-48eb-9668-ac33-c6a11f6832f4</t>
  </si>
  <si>
    <t>Little Chef</t>
  </si>
  <si>
    <t>http://www.littlechef.co.uk</t>
  </si>
  <si>
    <t>a877f96a-ba5b-ca94-42c3-53a33c2531be</t>
  </si>
  <si>
    <t>Little Cherry</t>
  </si>
  <si>
    <t>http://www.littlecherry.co.uk</t>
  </si>
  <si>
    <t>e9ba5770-1d48-261a-30c4-d184a3e2f9c8</t>
  </si>
  <si>
    <t>Little Company of Mary Hospital and Health Care</t>
  </si>
  <si>
    <t>http://www.lcmh.org/</t>
  </si>
  <si>
    <t>3d19a835-35c4-44a3-0f16-9dbdd26dd7f9</t>
  </si>
  <si>
    <t>little concert</t>
  </si>
  <si>
    <t>http://littleconcert.com</t>
  </si>
  <si>
    <t>90ebb889-d458-845d-3c7b-9e69ac119afe</t>
  </si>
  <si>
    <t>Little Cuggles</t>
  </si>
  <si>
    <t>http://www.littlecuggles.com</t>
  </si>
  <si>
    <t>2d7d7068-694f-30e5-b03c-b54438cc44e1</t>
  </si>
  <si>
    <t>Little Details</t>
  </si>
  <si>
    <t>http://www.getjustlanded.com</t>
  </si>
  <si>
    <t>a2516c7f-7503-842a-585d-f8b8cdd32409</t>
  </si>
  <si>
    <t>Little Did We Know</t>
  </si>
  <si>
    <t>http://www.littledidweknow.com</t>
  </si>
  <si>
    <t>4ac14662-101e-5274-a833-5b9ed28550df</t>
  </si>
  <si>
    <t>Little Dixie Community Action Agency</t>
  </si>
  <si>
    <t>http://www.littledixie.org/</t>
  </si>
  <si>
    <t>f5175c7e-7f2f-f616-0ded-c308943dade2</t>
  </si>
  <si>
    <t>Little Donkey Farm</t>
  </si>
  <si>
    <t>http://www.littledonkeyfarm.com/portal.php</t>
  </si>
  <si>
    <t>93aa5968-2e8d-83c6-20aa-7bf59d2b6df9</t>
  </si>
  <si>
    <t>Little Dreams</t>
  </si>
  <si>
    <t>http://www.littledreams.co.uk/</t>
  </si>
  <si>
    <t>2fcdad66-131a-b0e3-4b3a-19fe644ba883</t>
  </si>
  <si>
    <t>Little Duck Organics</t>
  </si>
  <si>
    <t>http://littleduckorganics.com</t>
  </si>
  <si>
    <t>97b0a052-7a16-db77-8416-5511335bb27f</t>
  </si>
  <si>
    <t>Little Ducklings</t>
  </si>
  <si>
    <t>http://www.littleducklings.com.au</t>
  </si>
  <si>
    <t>cacfb834-5253-7ece-826a-3f6292718b36</t>
  </si>
  <si>
    <t>Little Dumplings</t>
  </si>
  <si>
    <t>http://www.pukidesign.org</t>
  </si>
  <si>
    <t>2cc35afe-e2cd-eb62-0ac9-0e2813310f50</t>
  </si>
  <si>
    <t>Little Earners</t>
  </si>
  <si>
    <t>http://www.littleearners.com</t>
  </si>
  <si>
    <t>fac09943-e7da-faf1-8c18-ff2990c86550</t>
  </si>
  <si>
    <t>Little Einstein Preschool</t>
  </si>
  <si>
    <t>http://www.littleeinsteinpreschool.com/</t>
  </si>
  <si>
    <t>a4902dd3-a8ba-b7b5-aa64-8f4d2fda13f4</t>
  </si>
  <si>
    <t>Little Elfs</t>
  </si>
  <si>
    <t>http://www.littleelfs.com</t>
  </si>
  <si>
    <t>7a107ca3-4001-ba6d-aaf4-8667502bfb10</t>
  </si>
  <si>
    <t>Little Engine Ventures</t>
  </si>
  <si>
    <t>http://www.lev.vc</t>
  </si>
  <si>
    <t>aaeff397-a041-4751-717b-9ee0f2a9f0e4</t>
  </si>
  <si>
    <t>Little Eye Labs</t>
  </si>
  <si>
    <t>http://www.littleeye.co</t>
  </si>
  <si>
    <t>fb56271a-5b43-ca08-bf2e-3ceaffb93287</t>
  </si>
  <si>
    <t>Little Fashion</t>
  </si>
  <si>
    <t>http://www.l192.com</t>
  </si>
  <si>
    <t>7625d1a8-5d74-9a64-093d-cf416639f8c9</t>
  </si>
  <si>
    <t>Little Fish Theatre Community Interest Company</t>
  </si>
  <si>
    <t>http://littlefishtheatre.co.uk/</t>
  </si>
  <si>
    <t>5bea0e46-e2c9-95a9-be5e-1ba7dfce6f7e</t>
  </si>
  <si>
    <t>Little Fish Travel</t>
  </si>
  <si>
    <t>http://www.littlefishtravel.com</t>
  </si>
  <si>
    <t>da96c4d7-4990-dcd8-eb0a-1df7063fd77a</t>
  </si>
  <si>
    <t>Little Fishkopp</t>
  </si>
  <si>
    <t>http://littlefishkopp.com/</t>
  </si>
  <si>
    <t>0d69fea1-681e-9273-b858-9d5594261b76</t>
  </si>
  <si>
    <t>Little Five Games</t>
  </si>
  <si>
    <t>http://www.littlefivegames.com</t>
  </si>
  <si>
    <t>6e9c1a58-43d7-4ee4-32f3-8c467e4b0e73</t>
  </si>
  <si>
    <t>Little Fly Labs</t>
  </si>
  <si>
    <t>http://www.littleflylabs.com</t>
  </si>
  <si>
    <t>0dab0081-12ca-64e4-2bda-3789352fa313</t>
  </si>
  <si>
    <t>Little Gem Software</t>
  </si>
  <si>
    <t>http://www.littlegemsoftware.com</t>
  </si>
  <si>
    <t>6249b088-c30f-4bb3-de93-12d149f3d230</t>
  </si>
  <si>
    <t>Little Gems Boutique</t>
  </si>
  <si>
    <t>http://little-gems-boutique.myshopify.com</t>
  </si>
  <si>
    <t>b7f1900f-3118-1a09-70aa-0c52f3dda643</t>
  </si>
  <si>
    <t>Little Gems Learning Systems</t>
  </si>
  <si>
    <t>http://litlegems.in</t>
  </si>
  <si>
    <t>aee26bdc-075a-366e-c8cc-9976c36470f7</t>
  </si>
  <si>
    <t>Little Gentrys</t>
  </si>
  <si>
    <t>http://littlegentrys.ru/</t>
  </si>
  <si>
    <t>05f654d1-3f3c-5451-718d-71da3f37f687</t>
  </si>
  <si>
    <t>Little Goa</t>
  </si>
  <si>
    <t>http://www.littlegoa.com</t>
  </si>
  <si>
    <t>e774c0f3-d6a3-eaf3-c815-01efb8a741d5</t>
  </si>
  <si>
    <t>Little Gobbles Cafe</t>
  </si>
  <si>
    <t>http://littlegobbles.com</t>
  </si>
  <si>
    <t>989a0b00-39f4-0d94-d8a0-372562c8b3c7</t>
  </si>
  <si>
    <t>Little Gossip</t>
  </si>
  <si>
    <t>http://littlegossip.com/</t>
  </si>
  <si>
    <t>f9170551-476c-3a4f-8b9d-1e56fb21a2f1</t>
  </si>
  <si>
    <t>Little Gray Farms</t>
  </si>
  <si>
    <t>http://littlegrayfarms.com/</t>
  </si>
  <si>
    <t>a8329f2a-deba-969b-4969-f7312689552c</t>
  </si>
  <si>
    <t>Little Green Beverages</t>
  </si>
  <si>
    <t>http://refreshhh.co.za/</t>
  </si>
  <si>
    <t>1f76fa19-a8cb-e1f8-6bad-19db18bcb7d7</t>
  </si>
  <si>
    <t>Little Green Kid</t>
  </si>
  <si>
    <t>http://www.littlegreenkid.com</t>
  </si>
  <si>
    <t>7869bea5-c40e-5f10-ac31-1cf2093c40ba</t>
  </si>
  <si>
    <t>Little Green Software</t>
  </si>
  <si>
    <t>https://littlegreensoftware.com</t>
  </si>
  <si>
    <t>db11cea9-65c0-c6da-f1bb-4063da12853c</t>
  </si>
  <si>
    <t>Little Greenie</t>
  </si>
  <si>
    <t>http://www.littlegreenie.com.au</t>
  </si>
  <si>
    <t>fe065bbc-00be-41bc-f6d7-6aa776acfb31</t>
  </si>
  <si>
    <t>Little Hackney Ltd</t>
  </si>
  <si>
    <t>http://www.littlehackney.com</t>
  </si>
  <si>
    <t>58b53852-ae54-e2cc-cce2-f9aa859f3962</t>
  </si>
  <si>
    <t>Little Hands Design C.I.C</t>
  </si>
  <si>
    <t>http://www.littlehandsdesign.com/</t>
  </si>
  <si>
    <t>5497188e-ec54-5de1-c717-003b50bc8170</t>
  </si>
  <si>
    <t>Little Harpeth Brewing</t>
  </si>
  <si>
    <t>http://littleharpethbrewing.com/</t>
  </si>
  <si>
    <t>8d85e854-9834-1831-dcd0-f52d6d60c6dc</t>
  </si>
  <si>
    <t>Little Helper</t>
  </si>
  <si>
    <t>http://littlehelper.co/</t>
  </si>
  <si>
    <t>16830d5c-cbfd-9cbe-8653-9d9834a92a69</t>
  </si>
  <si>
    <t>Little Hero</t>
  </si>
  <si>
    <t>http://www.littlehero.es</t>
  </si>
  <si>
    <t>56408fab-2c3f-72f3-0028-5fd5d7d61500</t>
  </si>
  <si>
    <t>Little Hero Games</t>
  </si>
  <si>
    <t>http://www.littleherogames.com</t>
  </si>
  <si>
    <t>385b780c-fb4a-18a9-981f-a555648061ff</t>
  </si>
  <si>
    <t>Little Heroes Publishing</t>
  </si>
  <si>
    <t>http://www.littleheroes.com</t>
  </si>
  <si>
    <t>cc56ddbf-4326-64c4-2c79-1c7bec18c8aa</t>
  </si>
  <si>
    <t>Little Heroes Technologies Inc.</t>
  </si>
  <si>
    <t>http://herokins.com/</t>
  </si>
  <si>
    <t>e66ac5f6-19b7-f922-0cb2-4fa2263b8191</t>
  </si>
  <si>
    <t>Little Houndales Knits</t>
  </si>
  <si>
    <t>http://www.littlehoundalesknits.com/</t>
  </si>
  <si>
    <t>5b6d2a01-14fb-469d-5b6b-bc81aaf4d4bb</t>
  </si>
  <si>
    <t>Little i Apps</t>
  </si>
  <si>
    <t>http://www.littleiapps.com</t>
  </si>
  <si>
    <t>62de99e5-4806-17ad-d39a-4bdfcc967044</t>
  </si>
  <si>
    <t>Little Idea</t>
  </si>
  <si>
    <t>http://www.littleidea.biz</t>
  </si>
  <si>
    <t>9e5d02d5-b301-61e5-c40c-072cd661a314</t>
  </si>
  <si>
    <t>Little India</t>
  </si>
  <si>
    <t>http://www.littleindiacuisine.co.uk</t>
  </si>
  <si>
    <t>1323e649-1f20-3d4f-04b9-1e5f1fd54439</t>
  </si>
  <si>
    <t>Little Key</t>
  </si>
  <si>
    <t>http://www.littlekey.com</t>
  </si>
  <si>
    <t>93dc69d6-8a24-a6d6-a312-fed3c1427553</t>
  </si>
  <si>
    <t>Little Kids Bedroom Ltd</t>
  </si>
  <si>
    <t>http://www.littlekidsbedrooms.com</t>
  </si>
  <si>
    <t>eeee2fd2-5eef-6198-ab67-a6dba26bf4d9</t>
  </si>
  <si>
    <t>Little Kids Rock</t>
  </si>
  <si>
    <t>http://www.littlekidsrock.org</t>
  </si>
  <si>
    <t>e89ee58c-2030-7427-425b-3b998eff33b6</t>
  </si>
  <si>
    <t>Little Labs</t>
  </si>
  <si>
    <t>http://www.little-labs.com/</t>
  </si>
  <si>
    <t>6ce69306-05a1-1f9a-cb69-46419af79f64</t>
  </si>
  <si>
    <t>Little Lace Box</t>
  </si>
  <si>
    <t>http://www.littlelacebox.com/</t>
  </si>
  <si>
    <t>3b2b2f7f-006a-ead1-5c96-df1d9b3725dd</t>
  </si>
  <si>
    <t>Little Leaf Farms, LLC</t>
  </si>
  <si>
    <t>http://www.littleleaffarms.com</t>
  </si>
  <si>
    <t>82e54143-b919-9f96-e66b-792621c1f39e</t>
  </si>
  <si>
    <t>Little Learners</t>
  </si>
  <si>
    <t>http://www.littlelearnersutah.com</t>
  </si>
  <si>
    <t>400e52b5-7e46-15f1-141f-f234d4067086</t>
  </si>
  <si>
    <t>Little Learning Planet</t>
  </si>
  <si>
    <t>http://www.littlelearningplanet.com</t>
  </si>
  <si>
    <t>3f7143d3-f9bb-0502-2e25-bfee863f5060</t>
  </si>
  <si>
    <t>Little Limited</t>
  </si>
  <si>
    <t>http://little.co.ke</t>
  </si>
  <si>
    <t>e0bdc251-1bb3-06a3-3221-983c856b64eb</t>
  </si>
  <si>
    <t>Little Lions</t>
  </si>
  <si>
    <t>http://littlelions.io</t>
  </si>
  <si>
    <t>797daef9-b6a0-5b67-14df-053775e0ef6a</t>
  </si>
  <si>
    <t>Little List</t>
  </si>
  <si>
    <t>http://www.littlelist.com</t>
  </si>
  <si>
    <t>6e185b79-0f74-f6c2-5501-526240d391c2</t>
  </si>
  <si>
    <t>Little Log Church</t>
  </si>
  <si>
    <t>http://www.littlelogchurch.net/</t>
  </si>
  <si>
    <t>6456434b-3c19-d7eb-7e6e-fdb8f1250b88</t>
  </si>
  <si>
    <t>Little Lorenzo</t>
  </si>
  <si>
    <t>http://www.littlelorenzo.com</t>
  </si>
  <si>
    <t>ccd61cbc-5682-6c37-b10d-5855752fd487</t>
  </si>
  <si>
    <t>Little Loving Hands</t>
  </si>
  <si>
    <t>http://littlelovinghands.com</t>
  </si>
  <si>
    <t>123face8-2967-6e5d-1c5d-a7162c819465</t>
  </si>
  <si>
    <t>Little Maxima</t>
  </si>
  <si>
    <t>http://littlemaxima.com</t>
  </si>
  <si>
    <t>92d218b5-c159-d2de-60b3-9b8c79e1a018</t>
  </si>
  <si>
    <t>Little Mighty Mower</t>
  </si>
  <si>
    <t>http://littlemightymower.com</t>
  </si>
  <si>
    <t>f98bd297-7fb9-17b2-2982-0ccd636c492a</t>
  </si>
  <si>
    <t>Little Minx</t>
  </si>
  <si>
    <t>http://littleminx.tv/</t>
  </si>
  <si>
    <t>f862b6e7-ef83-0f62-f79c-ce033236caf0</t>
  </si>
  <si>
    <t>Little Miracle Drinks</t>
  </si>
  <si>
    <t>http://www.drinklittlemiracles.com/</t>
  </si>
  <si>
    <t>71df5f32-662f-2a03-4d86-5a008b367aa8</t>
  </si>
  <si>
    <t>Little Miss Fancy, Inc.</t>
  </si>
  <si>
    <t>http://www.littlemissfancy.com</t>
  </si>
  <si>
    <t>9aa9e544-f91c-18cf-99ef-80f2e4da14f1</t>
  </si>
  <si>
    <t>Little Monkeys Day Nursery and Pre School</t>
  </si>
  <si>
    <t>http://www.littlemonkeysnurseries.co.uk/</t>
  </si>
  <si>
    <t>81a97dd6-6d88-74e6-2125-71df7c8ed400</t>
  </si>
  <si>
    <t>Little Monsters Games</t>
  </si>
  <si>
    <t>http://www.littlemonstersgames.com</t>
  </si>
  <si>
    <t>901e2c4f-d29f-9056-8345-38b17773d116</t>
  </si>
  <si>
    <t>Little Mountain Group</t>
  </si>
  <si>
    <t>http://www.littlemountaininsurancegroup.com</t>
  </si>
  <si>
    <t>e4c2773c-ddb5-00fd-986d-c8267f2c253b</t>
  </si>
  <si>
    <t>Little Music Makers</t>
  </si>
  <si>
    <t>http://www.littlemusicmakers.com.au/home.html</t>
  </si>
  <si>
    <t>e5e832ad-4bd8-b3ec-84b1-34bb2d47c9a8</t>
  </si>
  <si>
    <t>Little Nourishments LLC</t>
  </si>
  <si>
    <t>https://www.littlenourishments.com</t>
  </si>
  <si>
    <t>5a68896a-af9a-8cfd-3d33-7b62e0f17ff8</t>
  </si>
  <si>
    <t>Little Orbit</t>
  </si>
  <si>
    <t>http://www.littleorbit.com/</t>
  </si>
  <si>
    <t>05c0740e-b9de-19f9-fcb9-9a55ba9d4c26</t>
  </si>
  <si>
    <t>Little Owl</t>
  </si>
  <si>
    <t>http://www.littleowl.xyz</t>
  </si>
  <si>
    <t>6f63da03-e076-6ea2-0673-b99ac63a621e</t>
  </si>
  <si>
    <t>Little Owl Management</t>
  </si>
  <si>
    <t>http://www.owlmanagement.com</t>
  </si>
  <si>
    <t>751b4992-5608-8bf7-21a7-aff6eb22064b</t>
  </si>
  <si>
    <t>Little Panda</t>
  </si>
  <si>
    <t>https://littlepanda.fr/</t>
  </si>
  <si>
    <t>2a763185-3a69-65ed-9e95-09921f9fdc96</t>
  </si>
  <si>
    <t>Little Passports</t>
  </si>
  <si>
    <t>http://www.littlepassports.com</t>
  </si>
  <si>
    <t>8fa2bbe3-e33b-31f3-402e-597aeb759b1a</t>
  </si>
  <si>
    <t>Little Payday</t>
  </si>
  <si>
    <t>http://www.littlepayday.com</t>
  </si>
  <si>
    <t>e1ccbd99-5bb6-1540-26ed-12d005002364</t>
  </si>
  <si>
    <t>Little People</t>
  </si>
  <si>
    <t>http://www.littlepeopleclothing.com.au</t>
  </si>
  <si>
    <t>f15b6904-05c4-f749-66f3-156ac236d904</t>
  </si>
  <si>
    <t>Little Pickle Press</t>
  </si>
  <si>
    <t>http://www.littlepicklepress.com/</t>
  </si>
  <si>
    <t>aa86d716-0577-7340-6d72-10bfaa39809c</t>
  </si>
  <si>
    <t>Little Pim</t>
  </si>
  <si>
    <t>http://www.littlepim.com</t>
  </si>
  <si>
    <t>32197b53-254a-4c93-d784-2ac9f47538be</t>
  </si>
  <si>
    <t>Little Pink Houses Of America</t>
  </si>
  <si>
    <t>http://www.pinkhousesofamerica.com/</t>
  </si>
  <si>
    <t>49c7ca07-9dc5-4c71-ce2d-53cfe5bdf641</t>
  </si>
  <si>
    <t>Little Planet Learning</t>
  </si>
  <si>
    <t>http://www.littleplanet.com</t>
  </si>
  <si>
    <t>6d006fc9-7559-e024-0974-ad556914196c</t>
  </si>
  <si>
    <t>Little Postman</t>
  </si>
  <si>
    <t>http://littlepostman.com/</t>
  </si>
  <si>
    <t>714250ff-d197-8105-85ad-980d3fb2e07b</t>
  </si>
  <si>
    <t>Little Power Shop</t>
  </si>
  <si>
    <t>http://www.littlepowershop.com/</t>
  </si>
  <si>
    <t>17fcb832-be56-056a-90a9-de7897416976</t>
  </si>
  <si>
    <t>Little Priest Tribal College</t>
  </si>
  <si>
    <t>http://www.littlepriest.edu/</t>
  </si>
  <si>
    <t>e9b4db52-c1d3-5776-a375-cc2f78c3b49c</t>
  </si>
  <si>
    <t>Little Quest</t>
  </si>
  <si>
    <t>http://littlequest.com</t>
  </si>
  <si>
    <t>84390cf2-8b6e-8946-9ef0-99efd0ce594a</t>
  </si>
  <si>
    <t>Little Red Bike Media</t>
  </si>
  <si>
    <t>http://littleredbikemedia.com</t>
  </si>
  <si>
    <t>fdb94881-6f69-fc9a-1e02-768bdecefb3f</t>
  </si>
  <si>
    <t>Little Red Door Ltd.</t>
  </si>
  <si>
    <t>http://www.littlereddoor.co.uk</t>
  </si>
  <si>
    <t>24b91058-fde2-0758-7f96-f92762b2692a</t>
  </si>
  <si>
    <t>Little Red Wagon Technologies</t>
  </si>
  <si>
    <t>http://www.lrwtechnologies.com</t>
  </si>
  <si>
    <t>d6b27b7d-c386-5f03-5eb1-321fe54b9a91</t>
  </si>
  <si>
    <t>Little Reddings Primary School</t>
  </si>
  <si>
    <t>http://littlereddings.org.uk/</t>
  </si>
  <si>
    <t>5f818603-d92d-1af5-113d-10231575fca3</t>
  </si>
  <si>
    <t>Little Ricky Software</t>
  </si>
  <si>
    <t>http://www.shakyplanet.com</t>
  </si>
  <si>
    <t>237644f7-cc37-2407-6abe-c4f88a16d8b4</t>
  </si>
  <si>
    <t>Little Riot</t>
  </si>
  <si>
    <t>http://www.littleriot.com</t>
  </si>
  <si>
    <t>86a04b83-1a98-16b3-8ef1-001fac02eefd</t>
  </si>
  <si>
    <t>Little River Healthcare</t>
  </si>
  <si>
    <t>http://lrhealthcare.com</t>
  </si>
  <si>
    <t>fca49838-17b7-ae30-cf18-e4f7d762dd54</t>
  </si>
  <si>
    <t>Little Robots</t>
  </si>
  <si>
    <t>http://www.littlerobots.nl/</t>
  </si>
  <si>
    <t>e5374927-ce04-cab3-b287-4e75cdb18fe2</t>
  </si>
  <si>
    <t>Little Rock Central High School</t>
  </si>
  <si>
    <t>http://www.lrcentralhigh.net</t>
  </si>
  <si>
    <t>83d049fb-dcd2-08fd-bdc8-b711b5b82f87</t>
  </si>
  <si>
    <t>Little Rocket</t>
  </si>
  <si>
    <t>http://www.littlerocket.io</t>
  </si>
  <si>
    <t>2e746161-fbb8-7800-2549-daf00779a8d3</t>
  </si>
  <si>
    <t>http://littlerocketoffarmville.com/</t>
  </si>
  <si>
    <t>1334cbc9-172a-4d66-7901-ba9f1c8d6968</t>
  </si>
  <si>
    <t>Little Roo Studios</t>
  </si>
  <si>
    <t>http://littleroostudios.com</t>
  </si>
  <si>
    <t>e8b678bd-9f25-cd02-1e72-909adc2d0129</t>
  </si>
  <si>
    <t>Little Royals</t>
  </si>
  <si>
    <t>http://www.littleroyals.in/</t>
  </si>
  <si>
    <t>016005ea-706c-bbac-3d88-ee85dd001cec</t>
  </si>
  <si>
    <t>Little School</t>
  </si>
  <si>
    <t>http://www.littleschool.org</t>
  </si>
  <si>
    <t>2e4e7c67-676b-9ca3-63b8-dc169017f171</t>
  </si>
  <si>
    <t>Little Secrets</t>
  </si>
  <si>
    <t>http://www.sharelittlesecrets.com/about/</t>
  </si>
  <si>
    <t>f2c86551-5845-cd19-ca07-9b6bf82d8608</t>
  </si>
  <si>
    <t>Little Sheep</t>
  </si>
  <si>
    <t>http://www.littlesheep.com</t>
  </si>
  <si>
    <t>4cd4e454-f821-0148-68cc-21e8b1cc31b1</t>
  </si>
  <si>
    <t>Little Shop of Gifts</t>
  </si>
  <si>
    <t>http://www.littlegiftshop.co.za</t>
  </si>
  <si>
    <t>792bed20-fae9-a264-17bf-8d8ef6245f18</t>
  </si>
  <si>
    <t>Little Smart Box</t>
  </si>
  <si>
    <t>https://littlesmartbox.com/</t>
  </si>
  <si>
    <t>20a7ef61-6d4f-1640-c8aa-29cfbf9a11f4</t>
  </si>
  <si>
    <t>Little Smart Planet</t>
  </si>
  <si>
    <t>http://www.littlesmartplanet.com/</t>
  </si>
  <si>
    <t>c9f9a019-461c-ebd9-77c5-85bc361cc1a3</t>
  </si>
  <si>
    <t>Little Sparrows Tech</t>
  </si>
  <si>
    <t>http://little-sparrows-tech.com/</t>
  </si>
  <si>
    <t>7d98f33d-bb5c-8432-286a-eea779efab38</t>
  </si>
  <si>
    <t>Little Spoon</t>
  </si>
  <si>
    <t>http://littlespoon.com</t>
  </si>
  <si>
    <t>66427cb5-202d-4d76-aa88-5b08fa157608</t>
  </si>
  <si>
    <t>Little Star Media Limited</t>
  </si>
  <si>
    <t>http://www.littlestarmedia.com</t>
  </si>
  <si>
    <t>c90a2dd4-f188-677f-7e72-2b9f5085049b</t>
  </si>
  <si>
    <t>Little Starship</t>
  </si>
  <si>
    <t>http://www.littlestarship.com/</t>
  </si>
  <si>
    <t>2dbac273-1182-3b80-4f94-20358bd98ed4</t>
  </si>
  <si>
    <t>Little Studio Films</t>
  </si>
  <si>
    <t>http://www.littlestudiofilms.com</t>
  </si>
  <si>
    <t>197e8b7a-56d2-6b7f-086c-59a809c79442</t>
  </si>
  <si>
    <t>Little Sun</t>
  </si>
  <si>
    <t>http://www.littlesun.com/</t>
  </si>
  <si>
    <t>bbb5e11e-f1a0-e7bb-1226-562a59cdc118</t>
  </si>
  <si>
    <t>Little Sunflowers</t>
  </si>
  <si>
    <t>http://www.littlesunflowers.com</t>
  </si>
  <si>
    <t>d2483251-25e3-62c4-0817-5627838f9f76</t>
  </si>
  <si>
    <t>Little Switzerland</t>
  </si>
  <si>
    <t>https://www.littleswitzerland.com/</t>
  </si>
  <si>
    <t>cbe73340-698d-e5bc-0d4d-dcf8866c15a7</t>
  </si>
  <si>
    <t>Little Terrors</t>
  </si>
  <si>
    <t>http://www.littleterrorsfestival.com</t>
  </si>
  <si>
    <t>fb8d414f-8a77-cfa6-5660-29b52adc86c7</t>
  </si>
  <si>
    <t>Little Thai Restaurant</t>
  </si>
  <si>
    <t>http://littlethaiseattle.com/</t>
  </si>
  <si>
    <t>38096c4c-d4ba-2f59-3ad7-0ee18c7092e4</t>
  </si>
  <si>
    <t>Little Thinking Minds</t>
  </si>
  <si>
    <t>http://www.littlethinkingminds.com/en</t>
  </si>
  <si>
    <t>b3b8422c-cab6-4156-df75-6a0ff770ec36</t>
  </si>
  <si>
    <t>Little Tikes</t>
  </si>
  <si>
    <t>http://www.littletikes.com/</t>
  </si>
  <si>
    <t>35246247-cf0a-721d-5810-444eb01d4cdb</t>
  </si>
  <si>
    <t>Little Treasures Learning Center</t>
  </si>
  <si>
    <t>http://www.ltlc.net</t>
  </si>
  <si>
    <t>a43b16dd-2549-a4c9-c928-8a24effa35c8</t>
  </si>
  <si>
    <t>Little Tree Software</t>
  </si>
  <si>
    <t>http://www.littletreesoftware.com</t>
  </si>
  <si>
    <t>20c3b818-4be1-b306-bf76-a19a9c91dc51</t>
  </si>
  <si>
    <t>Little Unicorn Day Nurseries</t>
  </si>
  <si>
    <t>https://www.littleunicorndaynurseries.co.uk/about</t>
  </si>
  <si>
    <t>7f9030b2-1477-b91c-a0ab-21ebee2b50f3</t>
  </si>
  <si>
    <t>Little Universe</t>
  </si>
  <si>
    <t>http://www.littleuniverse.com</t>
  </si>
  <si>
    <t>c001d030-4542-e8dd-7520-940e29003d83</t>
  </si>
  <si>
    <t>Little Vietnam Tours</t>
  </si>
  <si>
    <t>http://www.littlevietnamtours.com.vn</t>
  </si>
  <si>
    <t>4fdbea50-bf3c-9ace-ae9b-27426173b1af</t>
  </si>
  <si>
    <t>Little Vista</t>
  </si>
  <si>
    <t>http://littlevista.ie</t>
  </si>
  <si>
    <t>ee618910-aac6-cd10-b3fd-e003b14a604d</t>
  </si>
  <si>
    <t>Little Web Giants</t>
  </si>
  <si>
    <t>http://littlewebgiants.com/</t>
  </si>
  <si>
    <t>a2fd4ac6-432c-5ba9-c1de-f897929fcf9f</t>
  </si>
  <si>
    <t>Little White Bear Studios</t>
  </si>
  <si>
    <t>http://www.littlewhitebearstudios.com</t>
  </si>
  <si>
    <t>0580b30c-8ce0-966f-4a49-14b8c5e7665c</t>
  </si>
  <si>
    <t>Little White Sofa</t>
  </si>
  <si>
    <t>http://www.littlewhitesofa.com</t>
  </si>
  <si>
    <t>c1109e38-bf95-0e17-783c-4e0494df5c07</t>
  </si>
  <si>
    <t>Little Wing Tribe</t>
  </si>
  <si>
    <t>http://littlewingtribe.com/</t>
  </si>
  <si>
    <t>85ab7496-dff0-a393-ba45-089c92920d0e</t>
  </si>
  <si>
    <t>Little World Gifts</t>
  </si>
  <si>
    <t>http://www.littleworldgifts.com</t>
  </si>
  <si>
    <t>e68067c6-6b3c-ebcb-5381-9f8120746e73</t>
  </si>
  <si>
    <t>Little Worlds Studio</t>
  </si>
  <si>
    <t>http://www.little-worlds.com</t>
  </si>
  <si>
    <t>1e2512c8-832f-a3a3-bf73-df1b412a56b7</t>
  </si>
  <si>
    <t>Little, Brown and Company</t>
  </si>
  <si>
    <t>http://www.littlebrown.com</t>
  </si>
  <si>
    <t>e5d23b6f-6140-04b2-9aee-12398a4cf109</t>
  </si>
  <si>
    <t>Little1</t>
  </si>
  <si>
    <t>http://www.little1.in</t>
  </si>
  <si>
    <t>d761b20f-42fa-b51a-10be-8d2fd0971fbd</t>
  </si>
  <si>
    <t>LittleApps</t>
  </si>
  <si>
    <t>http://littleapps.co.jp</t>
  </si>
  <si>
    <t>d9bd7c79-8415-bcb8-961f-8566ebea885c</t>
  </si>
  <si>
    <t>Littlebanc Advisors LLC.</t>
  </si>
  <si>
    <t>http://www.littlebanc.com</t>
  </si>
  <si>
    <t>f898cafe-82f2-29f2-e46f-d2b1061d2e9e</t>
  </si>
  <si>
    <t>LittleBees- Online Baby Store in Bangalore</t>
  </si>
  <si>
    <t>http://www.littlebees.com/</t>
  </si>
  <si>
    <t>e55c69e3-c493-f2c8-314a-d1c455ad334f</t>
  </si>
  <si>
    <t>LittleBig Bikes</t>
  </si>
  <si>
    <t>https://www.littlebigbikes.com/</t>
  </si>
  <si>
    <t>65f7870f-5c19-1082-8ed7-a5293a2c5b09</t>
  </si>
  <si>
    <t>LittleBigBrother</t>
  </si>
  <si>
    <t>http://www.littlebigbrother.com</t>
  </si>
  <si>
    <t>89766f47-5d2e-8323-55e5-5981b99f51ce</t>
  </si>
  <si>
    <t>LittleBigFun</t>
  </si>
  <si>
    <t>http://www.littlebigfun.com</t>
  </si>
  <si>
    <t>7e31822f-0a4f-8f6d-0410-ce1ca8ab4208</t>
  </si>
  <si>
    <t>LittleBigJoe</t>
  </si>
  <si>
    <t>http://www.littlebigjoe.com</t>
  </si>
  <si>
    <t>0a01b772-00b4-cdb8-f1ea-07ad1fae37c1</t>
  </si>
  <si>
    <t>LittleBigPlanet</t>
  </si>
  <si>
    <t>http://www.littlebigplanet.com/en-us</t>
  </si>
  <si>
    <t>d98bf69b-693e-db98-d5dd-94a1845a908e</t>
  </si>
  <si>
    <t>LittleBird</t>
  </si>
  <si>
    <t>http://www.littlebird.co.uk</t>
  </si>
  <si>
    <t>effadab3-4fed-2259-3ab8-abfe8652a4c6</t>
  </si>
  <si>
    <t>LittleBird Rentals India</t>
  </si>
  <si>
    <t>http://littlebird.in/</t>
  </si>
  <si>
    <t>f5fdc15a-b91f-638a-6d88-c15c105ba239</t>
  </si>
  <si>
    <t>LittleBird Rentals India Blog</t>
  </si>
  <si>
    <t>http://littlebird.in/blog/</t>
  </si>
  <si>
    <t>280b0592-98a6-2820-ba49-a6c630eb71fb</t>
  </si>
  <si>
    <t>littleBits Electronics</t>
  </si>
  <si>
    <t>9e967434-4d95-08f3-24d6-941c53e9aa9b</t>
  </si>
  <si>
    <t>LittleBizzy</t>
  </si>
  <si>
    <t>https://www.littlebizzy.com</t>
  </si>
  <si>
    <t>0ff78fd3-ae0a-3730-53d7-55b16a70501c</t>
  </si>
  <si>
    <t>Littleboydesign</t>
  </si>
  <si>
    <t>http://www.weightplan.com</t>
  </si>
  <si>
    <t>4a8fecaa-0ddb-a0bd-02ed-41d1c571dbf2</t>
  </si>
  <si>
    <t>Littlecast</t>
  </si>
  <si>
    <t>http://littlecast.com</t>
  </si>
  <si>
    <t>4ade333f-1c43-afbc-1756-efad8fe6bf9b</t>
  </si>
  <si>
    <t>LittleCollector.com</t>
  </si>
  <si>
    <t>http://www.littlecollector.com</t>
  </si>
  <si>
    <t>ef4f9a76-3c04-9570-591f-8e3551563bb4</t>
  </si>
  <si>
    <t>LittleCorner</t>
  </si>
  <si>
    <t>http://littlecorner.fr/</t>
  </si>
  <si>
    <t>53f9c24a-8458-633c-a98d-3e04fa72286f</t>
  </si>
  <si>
    <t>LittleEngine</t>
  </si>
  <si>
    <t>http://rewiredhealth.com/</t>
  </si>
  <si>
    <t>697f8f3d-7aec-f44a-0f97-94025890b818</t>
  </si>
  <si>
    <t>Littlefeet Inc.</t>
  </si>
  <si>
    <t>http://littlefeet-inc.com</t>
  </si>
  <si>
    <t>8d98ac85-2b2e-d522-961e-80df0e64d670</t>
  </si>
  <si>
    <t>LittleFish</t>
  </si>
  <si>
    <t>http://www.getlittlefish.com/</t>
  </si>
  <si>
    <t>6731aa3e-8090-a323-e1db-576607b2ccc2</t>
  </si>
  <si>
    <t>Littlefish IT Support</t>
  </si>
  <si>
    <t>http://www.littlefish.co.uk</t>
  </si>
  <si>
    <t>19af4edd-9a0f-1594-b985-60434489ef6f</t>
  </si>
  <si>
    <t>LittleFix</t>
  </si>
  <si>
    <t>https://www.littlefix.io</t>
  </si>
  <si>
    <t>7f14991c-3459-06e2-fbc2-c133450747c8</t>
  </si>
  <si>
    <t>littlefleets</t>
  </si>
  <si>
    <t>http://littlefleets.com/</t>
  </si>
  <si>
    <t>5f4643ce-b989-bcb0-a4ed-96f628082cc1</t>
  </si>
  <si>
    <t>LittleFoot Energy Finance</t>
  </si>
  <si>
    <t>http://www.littlefootinc.com/</t>
  </si>
  <si>
    <t>391a1d14-233b-082d-9970-34f63f97845a</t>
  </si>
  <si>
    <t>Littlefund</t>
  </si>
  <si>
    <t>http://www.littlefund.co</t>
  </si>
  <si>
    <t>a10967b5-471f-638c-ec66-9c90784b6301</t>
  </si>
  <si>
    <t>Littlefuse</t>
  </si>
  <si>
    <t>bfae9faf-2d4b-136a-9349-f4b916a71830</t>
  </si>
  <si>
    <t>LittleGemsUSA.com</t>
  </si>
  <si>
    <t>http://www.littlegemsusa.com</t>
  </si>
  <si>
    <t>84697e94-032f-5021-340d-515bac5f87e8</t>
  </si>
  <si>
    <t>Littlegrey Media</t>
  </si>
  <si>
    <t>http://www.littlegreymedia.com/websites.html</t>
  </si>
  <si>
    <t>423e6010-d2ea-b77d-f12a-d9853a9587bb</t>
  </si>
  <si>
    <t>LittleGuyLogos</t>
  </si>
  <si>
    <t>http://littleguylogos.com</t>
  </si>
  <si>
    <t>ea003762-e230-d311-4f4d-1016c72f578c</t>
  </si>
  <si>
    <t>littlehint.com</t>
  </si>
  <si>
    <t>http://www.littlehint.com</t>
  </si>
  <si>
    <t>88db449d-e25a-6ff2-e64b-3ff2f996fcd9</t>
  </si>
  <si>
    <t>Littlejohn &amp; Co</t>
  </si>
  <si>
    <t>http://littlejohnllc.com</t>
  </si>
  <si>
    <t>60c603f7-f74e-9537-86c0-c16340944686</t>
  </si>
  <si>
    <t>LittleLane</t>
  </si>
  <si>
    <t>http://littlelane.com/</t>
  </si>
  <si>
    <t>258b198e-393d-1275-8850-8796d7b07dbd</t>
  </si>
  <si>
    <t>Littlelines</t>
  </si>
  <si>
    <t>http://www.littlelines.com/</t>
  </si>
  <si>
    <t>43b4b996-56c3-781e-dac8-919e5f0a4c00</t>
  </si>
  <si>
    <t>LittleLives</t>
  </si>
  <si>
    <t>https://www.littlelives.com/</t>
  </si>
  <si>
    <t>8e8bf7f4-b06c-15ad-bd14-7786be66e2e2</t>
  </si>
  <si>
    <t>Littlematrix</t>
  </si>
  <si>
    <t>http://www.littlematrix.com</t>
  </si>
  <si>
    <t>1facaae0-14c1-24cc-bf25-e1d860c2acc8</t>
  </si>
  <si>
    <t>Littleone Inc.</t>
  </si>
  <si>
    <t>http://www.littleone.kr</t>
  </si>
  <si>
    <t>8ca59d28-5ee8-9f00-6857-168463be3fe5</t>
  </si>
  <si>
    <t>LittlePay</t>
  </si>
  <si>
    <t>http://littlepay.com</t>
  </si>
  <si>
    <t>906993a8-b648-65dd-ec29-77c95b2f23d7</t>
  </si>
  <si>
    <t>LittlePixi</t>
  </si>
  <si>
    <t>http://littlepixi.com</t>
  </si>
  <si>
    <t>4f5fec21-c953-8c35-4b0a-9c129824cfae</t>
  </si>
  <si>
    <t>LittleQuest</t>
  </si>
  <si>
    <t>https://www.littlequest.me</t>
  </si>
  <si>
    <t>11c4e1ac-9508-1f8f-97a6-d81c41cfd1d6</t>
  </si>
  <si>
    <t>Littler Mendelson</t>
  </si>
  <si>
    <t>http://www.littler.com</t>
  </si>
  <si>
    <t>1a0b9c04-a0d0-b45e-3f10-a131fb5cd956</t>
  </si>
  <si>
    <t>Littlerock</t>
  </si>
  <si>
    <t>http://www.littlerock.com</t>
  </si>
  <si>
    <t>858543d0-e8dd-da0a-886b-3ab31162f617</t>
  </si>
  <si>
    <t>LITTLEROCK GmbH</t>
  </si>
  <si>
    <t>http://littlerock.vc/</t>
  </si>
  <si>
    <t>79cf6ef8-0d76-f1b7-64d0-f40c7073e2cd</t>
  </si>
  <si>
    <t>Littleroid</t>
  </si>
  <si>
    <t>http://adballoon.littleroid.com</t>
  </si>
  <si>
    <t>e2a4a365-1101-ff8e-65cd-5025647355da</t>
  </si>
  <si>
    <t>Littleroom</t>
  </si>
  <si>
    <t>http://www.littleroom.es</t>
  </si>
  <si>
    <t>8f99e24f-60d1-e37b-de3c-5e00be2822c3</t>
  </si>
  <si>
    <t>LittleShows Media Pvt. Ltd</t>
  </si>
  <si>
    <t>http://www.littleshows.com/</t>
  </si>
  <si>
    <t>88c1f8bf-a132-b50d-0c91-925e287f301b</t>
  </si>
  <si>
    <t>LittleSis</t>
  </si>
  <si>
    <t>http://littlesis.org/</t>
  </si>
  <si>
    <t>658f94b1-c5a2-41c8-22fd-8bfef000e45f</t>
  </si>
  <si>
    <t>littlesnapper</t>
  </si>
  <si>
    <t>http://hako.github.io/littlesnapper</t>
  </si>
  <si>
    <t>5a83f4f3-44a2-338b-c2f6-34451b5f21c1</t>
  </si>
  <si>
    <t>LittleThings</t>
  </si>
  <si>
    <t>http://littlethings.com</t>
  </si>
  <si>
    <t>044deb79-2bb4-ea3c-66e4-1fdd213e1018</t>
  </si>
  <si>
    <t>Littleton Foot and Ankle Clinic</t>
  </si>
  <si>
    <t>http://www.littletonfootandankleclinic.com</t>
  </si>
  <si>
    <t>a4148f5c-b9ee-1d20-85d8-2461543e85b4</t>
  </si>
  <si>
    <t>http://www.littletonfootandankleclinic.com/</t>
  </si>
  <si>
    <t>8a4b8561-c7b8-3262-619d-4563ae580288</t>
  </si>
  <si>
    <t>LittletonFX</t>
  </si>
  <si>
    <t>http://www.littletonfx.com</t>
  </si>
  <si>
    <t>92f980ff-4f51-6bc7-1cd7-02535aa42064</t>
  </si>
  <si>
    <t>Littleville</t>
  </si>
  <si>
    <t>http://littleville.co.in/</t>
  </si>
  <si>
    <t>00b60afb-931a-d771-5722-7288387d8fea</t>
  </si>
  <si>
    <t>Littlewoods Ireland</t>
  </si>
  <si>
    <t>http://www.littlewoodsireland.ie/</t>
  </si>
  <si>
    <t>b3a87d0f-8f81-177b-c0f1-ab1aa0fffe2a</t>
  </si>
  <si>
    <t>littleye</t>
  </si>
  <si>
    <t>http://www.littleye.com</t>
  </si>
  <si>
    <t>73cfb73e-b9a5-a92d-97a6-2abc79f7f12d</t>
  </si>
  <si>
    <t>Littlstar</t>
  </si>
  <si>
    <t>http://littlstar.com</t>
  </si>
  <si>
    <t>1d1429a0-406b-4aa3-c74f-6142d8005f60</t>
  </si>
  <si>
    <t>Littman Krooks LLP</t>
  </si>
  <si>
    <t>http://www.littmankrooks.com/</t>
  </si>
  <si>
    <t>2cc4fe5c-edd0-07dd-bc3b-6ccf90d5560a</t>
  </si>
  <si>
    <t>Litton Applied Technology</t>
  </si>
  <si>
    <t>http://www.littoncorp.com</t>
  </si>
  <si>
    <t>605abf9b-f5b6-e058-96d7-a471e0ac4963</t>
  </si>
  <si>
    <t>Litton Corporation</t>
  </si>
  <si>
    <t>5d48ec27-d480-d597-c414-c4859dd5113e</t>
  </si>
  <si>
    <t>Litton Entertainment</t>
  </si>
  <si>
    <t>http://www.litton.tv/</t>
  </si>
  <si>
    <t>281cd57c-06af-8aed-8019-2e1aa1aa836d</t>
  </si>
  <si>
    <t>Litton Industries</t>
  </si>
  <si>
    <t>7f1df06d-6782-bdd7-71fe-1d09051f0526</t>
  </si>
  <si>
    <t>Liturgical Publications</t>
  </si>
  <si>
    <t>http://www.4lpi.com</t>
  </si>
  <si>
    <t>f485ddea-28f6-d80b-cfb5-297d6d1c120d</t>
  </si>
  <si>
    <t>lituro - Legado Management UG</t>
  </si>
  <si>
    <t>https://www.lituro.de</t>
  </si>
  <si>
    <t>3ca1c5df-661a-a924-c5ef-2b6b525a8fca</t>
  </si>
  <si>
    <t>Lityx</t>
  </si>
  <si>
    <t>http://lityx.com/</t>
  </si>
  <si>
    <t>e5f20fc0-8a31-2e6c-6888-ba1fa33f71e7</t>
  </si>
  <si>
    <t>Litzia</t>
  </si>
  <si>
    <t>http://www.litzia.com</t>
  </si>
  <si>
    <t>2ab43e7c-a131-c996-2fcf-5e0f6075b296</t>
  </si>
  <si>
    <t>Liu Chang Hsien</t>
  </si>
  <si>
    <t>https://haonature.com</t>
  </si>
  <si>
    <t>d899d0f7-2851-903d-0da5-b986fbba5f51</t>
  </si>
  <si>
    <t>LIU Invest</t>
  </si>
  <si>
    <t>http://www.liuinvest.se/</t>
  </si>
  <si>
    <t>2f0288b3-45e4-52d6-41db-17ef36d5ae11</t>
  </si>
  <si>
    <t>LIU Post</t>
  </si>
  <si>
    <t>http://www.liu.edu/post</t>
  </si>
  <si>
    <t>311e3807-4782-b8ea-a09d-7f929a06d8cc</t>
  </si>
  <si>
    <t>LIUC ALUMNI Entrepreneurship Club</t>
  </si>
  <si>
    <t>http://www.liucalumni.it</t>
  </si>
  <si>
    <t>f18c639d-a103-a912-2716-efe90efb5bfb</t>
  </si>
  <si>
    <t>Liulishuo</t>
  </si>
  <si>
    <t>http://www.liulishuo.com/</t>
  </si>
  <si>
    <t>2183a385-abcc-18d5-f913-4d69406bc10a</t>
  </si>
  <si>
    <t>Liushanmen</t>
  </si>
  <si>
    <t>http://www.lsmcook.com</t>
  </si>
  <si>
    <t>6df11c96-6cc0-6ac6-28a8-33fc627d482b</t>
  </si>
  <si>
    <t>Liuzhou Tech Machinery</t>
  </si>
  <si>
    <t>http://www.liutech.com.cn/</t>
  </si>
  <si>
    <t>aee4af44-3b1a-553c-84f0-26af9513b50d</t>
  </si>
  <si>
    <t>LIV</t>
  </si>
  <si>
    <t>http://liv.tv</t>
  </si>
  <si>
    <t>0d5cbf86-c4d8-0d84-c7e9-1400d00ef733</t>
  </si>
  <si>
    <t>LIV Capital</t>
  </si>
  <si>
    <t>http://livcapital.mx/</t>
  </si>
  <si>
    <t>201e8abd-c4ed-4036-5cde-b2d671ee73ce</t>
  </si>
  <si>
    <t>LIV Communication</t>
  </si>
  <si>
    <t>http://www.livagency.ca/</t>
  </si>
  <si>
    <t>4e3cabd4-9653-043d-6bfe-83cf7b3648b4</t>
  </si>
  <si>
    <t>Liv Games</t>
  </si>
  <si>
    <t>http://www.livgames.com</t>
  </si>
  <si>
    <t>05c0a49c-fa2d-8b25-d024-72e92cebaa16</t>
  </si>
  <si>
    <t>Liv Up</t>
  </si>
  <si>
    <t>http://www.livup.com.br</t>
  </si>
  <si>
    <t>21af7ed4-03f1-d9de-ff3d-bdd8431b3de8</t>
  </si>
  <si>
    <t>LIV Ventures Inc.</t>
  </si>
  <si>
    <t>http://livventures.com</t>
  </si>
  <si>
    <t>d71a2735-2b15-3eb5-d5b8-270e1347291c</t>
  </si>
  <si>
    <t>Liv-ex</t>
  </si>
  <si>
    <t>https://www.liv-ex.com/</t>
  </si>
  <si>
    <t>13fef4e4-7fd1-57da-3b0b-dade3106720c</t>
  </si>
  <si>
    <t>Liv.it</t>
  </si>
  <si>
    <t>http://liv.it/</t>
  </si>
  <si>
    <t>decd6d65-0e59-63a9-581d-6e4cd32c02c7</t>
  </si>
  <si>
    <t>Liv360</t>
  </si>
  <si>
    <t>http://www.liv360.com</t>
  </si>
  <si>
    <t>15fe6904-f657-b756-0f84-4a0b8b4177d1</t>
  </si>
  <si>
    <t>Liva</t>
  </si>
  <si>
    <t>https://www.liva.fr/</t>
  </si>
  <si>
    <t>252d8794-ad87-6728-edfd-e34e50eb99a6</t>
  </si>
  <si>
    <t>LivaAsia TV</t>
  </si>
  <si>
    <t>http://liveasia.tv</t>
  </si>
  <si>
    <t>cc686303-630b-c2b1-1921-c44172e99036</t>
  </si>
  <si>
    <t>Livably</t>
  </si>
  <si>
    <t>http://www.livably.com/</t>
  </si>
  <si>
    <t>1ebcd9e5-3b2f-9f13-8e19-3d31aefa1a4f</t>
  </si>
  <si>
    <t>Livagrio</t>
  </si>
  <si>
    <t>http://livagrio.com/</t>
  </si>
  <si>
    <t>8bb10bc5-6251-582c-5bc3-de7a772b38e6</t>
  </si>
  <si>
    <t>Livaim</t>
  </si>
  <si>
    <t>http://www.liviam.com/</t>
  </si>
  <si>
    <t>2a17136d-ddb2-5650-618c-9f3fde538ab7</t>
  </si>
  <si>
    <t>Livall Riding</t>
  </si>
  <si>
    <t>http://www.livall.com/</t>
  </si>
  <si>
    <t>583c328a-65cc-5857-d056-669302ca25db</t>
  </si>
  <si>
    <t>LIVAMP</t>
  </si>
  <si>
    <t>http://www.livamp.com</t>
  </si>
  <si>
    <t>8014abd1-ab58-0cec-579a-a74843e0746f</t>
  </si>
  <si>
    <t>LivaNova</t>
  </si>
  <si>
    <t>http://www.livanova.com</t>
  </si>
  <si>
    <t>1db6e21f-d3cd-0809-b8b0-7e98fc3e9475</t>
  </si>
  <si>
    <t>LivaRava</t>
  </si>
  <si>
    <t>http://www.livarava.com</t>
  </si>
  <si>
    <t>5742ac11-9267-b4b7-a754-8b1abd146ead</t>
  </si>
  <si>
    <t>Livares Technologies Pvt Ltd</t>
  </si>
  <si>
    <t>http://livares.com</t>
  </si>
  <si>
    <t>ad30e633-8c1a-d1d8-f48b-91d0677fb1d0</t>
  </si>
  <si>
    <t>Livasiri &amp; Co.</t>
  </si>
  <si>
    <t>http://www.livasiri.com</t>
  </si>
  <si>
    <t>5d0a375d-e710-fd26-7268-3ec57b119aaa</t>
  </si>
  <si>
    <t>Livatek</t>
  </si>
  <si>
    <t>http://www.livatek.com</t>
  </si>
  <si>
    <t>da607824-3b8c-f217-ae99-4af4169ca9f3</t>
  </si>
  <si>
    <t>Livaza.com</t>
  </si>
  <si>
    <t>http://livaza.com</t>
  </si>
  <si>
    <t>646ebef3-258d-5393-59b8-1caf9e23b04c</t>
  </si>
  <si>
    <t>Livby</t>
  </si>
  <si>
    <t>http://livby.live/</t>
  </si>
  <si>
    <t>e5b874c2-bd20-15d5-8bdd-8c5e5602ada1</t>
  </si>
  <si>
    <t>Livd.it</t>
  </si>
  <si>
    <t>http://www.livd.it</t>
  </si>
  <si>
    <t>993fe748-4cda-75c1-cca9-73885785ffc7</t>
  </si>
  <si>
    <t>Livday</t>
  </si>
  <si>
    <t>http://www.livday.com</t>
  </si>
  <si>
    <t>c27bd75c-0881-474b-d8c7-8fbe3b94371c</t>
  </si>
  <si>
    <t>LIVE</t>
  </si>
  <si>
    <t>https://www.lingolive.com/</t>
  </si>
  <si>
    <t>3006d84c-f1d3-2013-a2ce-e495f48376c8</t>
  </si>
  <si>
    <t>Live &amp; Kicking</t>
  </si>
  <si>
    <t>http://liveandkicking.co.uk/</t>
  </si>
  <si>
    <t>926959f9-0f80-6d86-3746-c49d0d679b4d</t>
  </si>
  <si>
    <t>Live 2 Learn Differently</t>
  </si>
  <si>
    <t>http://www.live2learndifferently.com</t>
  </si>
  <si>
    <t>3a924e9f-6f0e-43ab-6532-fe8c56249454</t>
  </si>
  <si>
    <t>Live 3D, inc</t>
  </si>
  <si>
    <t>http://www.live3d.io</t>
  </si>
  <si>
    <t>15dc30cd-445e-aa4b-bc05-f64556cd0051</t>
  </si>
  <si>
    <t>Live a Moment</t>
  </si>
  <si>
    <t>http://www.liveamoment.com/</t>
  </si>
  <si>
    <t>5a52681a-8efa-b788-024f-debff7c1ce0b</t>
  </si>
  <si>
    <t>Live Active Leisure Ltd</t>
  </si>
  <si>
    <t>http://www.liveactive.co.uk/</t>
  </si>
  <si>
    <t>6f0b0c85-c3fe-64bf-f7f3-8fa37936b000</t>
  </si>
  <si>
    <t>Live Ad Limited</t>
  </si>
  <si>
    <t>https://liveadltd.wordpress.com/</t>
  </si>
  <si>
    <t>3daf7686-cfdb-b1e7-437f-38e79a9acd7b</t>
  </si>
  <si>
    <t>Live America</t>
  </si>
  <si>
    <t>http://liveamerica.com</t>
  </si>
  <si>
    <t>0a3f3a96-b349-e6b0-ca52-9de9f0aa43d9</t>
  </si>
  <si>
    <t>Live Animations</t>
  </si>
  <si>
    <t>http://livenotebook.org/en/</t>
  </si>
  <si>
    <t>07764c52-6fde-5b02-0b8f-190adf9e2555</t>
  </si>
  <si>
    <t>Live Beat</t>
  </si>
  <si>
    <t>http://www.live-beat.com/</t>
  </si>
  <si>
    <t>792a83c5-3d76-7fb9-3a43-8a13d5234017</t>
  </si>
  <si>
    <t>Live Below The Line</t>
  </si>
  <si>
    <t>https://www.livebelowtheline.com/us/thankyou</t>
  </si>
  <si>
    <t>fc1acd80-485e-ac26-efe3-6551bd164c04</t>
  </si>
  <si>
    <t>Live Better Brands</t>
  </si>
  <si>
    <t>http://gowaybetter.com/</t>
  </si>
  <si>
    <t>f9915870-b671-b71c-3549-3d62685858a6</t>
  </si>
  <si>
    <t>Live Better With</t>
  </si>
  <si>
    <t>https://livebetterwith.com/</t>
  </si>
  <si>
    <t>cb0ac4a2-65ef-2822-fbb1-3094bda945f0</t>
  </si>
  <si>
    <t>Live Biking</t>
  </si>
  <si>
    <t>http://livebiking.in/</t>
  </si>
  <si>
    <t>7e82db7c-afa6-f533-f88e-f56084400406</t>
  </si>
  <si>
    <t>Live Braille</t>
  </si>
  <si>
    <t>http://www.livebraille.com/</t>
  </si>
  <si>
    <t>35084855-541f-2dec-74f4-cd2d12800b86</t>
  </si>
  <si>
    <t>Live Business Learning</t>
  </si>
  <si>
    <t>http://www.livebusinesslearning.com</t>
  </si>
  <si>
    <t>bee1bf8f-f6d6-cd5e-c0a6-fca96db8ae69</t>
  </si>
  <si>
    <t>Live By Design</t>
  </si>
  <si>
    <t>http://www.livebydesign.com</t>
  </si>
  <si>
    <t>ca57802f-bb2a-dabd-f4c2-e99733c9bc55</t>
  </si>
  <si>
    <t>Live Calls Network</t>
  </si>
  <si>
    <t>http://www.livecallsnetwork.com</t>
  </si>
  <si>
    <t>aa57c7cf-eeb2-cf39-61ea-c898ec4fc3bc</t>
  </si>
  <si>
    <t>Live Chat Ltd</t>
  </si>
  <si>
    <t>http://www.livechatltd.com</t>
  </si>
  <si>
    <t>ea1764ac-e39e-2e85-01f0-bd11f4fa2c9d</t>
  </si>
  <si>
    <t>Live Coach</t>
  </si>
  <si>
    <t>https://www.livecoach.io/</t>
  </si>
  <si>
    <t>f140fcb8-5c29-b275-79f5-146c0379c21c</t>
  </si>
  <si>
    <t>Live Communcations</t>
  </si>
  <si>
    <t>http://www.live-communications.com</t>
  </si>
  <si>
    <t>34a830f1-e032-7664-23a3-646c76ef866c</t>
  </si>
  <si>
    <t>Live Connected</t>
  </si>
  <si>
    <t>http://liveconnected.com.au</t>
  </si>
  <si>
    <t>2aca697b-a2cf-e00b-e186-bbeb82608e9f</t>
  </si>
  <si>
    <t>Live Current Media</t>
  </si>
  <si>
    <t>http://www.livecurrent.com</t>
  </si>
  <si>
    <t>ea3bd0ab-3c2e-a674-ad0f-8df86ea12dbb</t>
  </si>
  <si>
    <t>Live Deftsoft Informatics Pvt. Ltd.</t>
  </si>
  <si>
    <t>http://www.deftsoft.com/</t>
  </si>
  <si>
    <t>1d531e7b-9cc3-4f42-7818-e63430f10de4</t>
  </si>
  <si>
    <t>Live Dibs</t>
  </si>
  <si>
    <t>http://www.livedibs.com</t>
  </si>
  <si>
    <t>f32a46ea-1ee0-6831-6afe-50796fd95541</t>
  </si>
  <si>
    <t>Live Documents</t>
  </si>
  <si>
    <t>http://www.live-documents.com</t>
  </si>
  <si>
    <t>ba5bb663-7575-27c8-c16f-139601aac6ea</t>
  </si>
  <si>
    <t>Live Earth</t>
  </si>
  <si>
    <t>http://liveearth.org</t>
  </si>
  <si>
    <t>5b8c42d7-8c23-50f0-715a-3bb362481fe0</t>
  </si>
  <si>
    <t>Live Financial</t>
  </si>
  <si>
    <t>https://livefinancial.co.uk/</t>
  </si>
  <si>
    <t>860420e2-85f5-680c-f15f-51bce597cc59</t>
  </si>
  <si>
    <t>Live For Football</t>
  </si>
  <si>
    <t>http://projectftbl.com</t>
  </si>
  <si>
    <t>99631cca-792e-09dc-d726-dede27a6405d</t>
  </si>
  <si>
    <t>Live Forest Farms</t>
  </si>
  <si>
    <t>http://www.liveforestfarms.com/</t>
  </si>
  <si>
    <t>831e7aba-3eab-ec6b-5db6-2c88881e102c</t>
  </si>
  <si>
    <t>Live Forex Chat Room</t>
  </si>
  <si>
    <t>http://www.liveforexchatroom.com/</t>
  </si>
  <si>
    <t>fa08fc11-7130-91e2-f89e-a82ca4e9ae69</t>
  </si>
  <si>
    <t>Live From Earth</t>
  </si>
  <si>
    <t>http://livefromearth.com/</t>
  </si>
  <si>
    <t>63ee4a09-7c00-5304-8f59-4bc4282c81b2</t>
  </si>
  <si>
    <t>Live Game Blog</t>
  </si>
  <si>
    <t>http://www.livegamerblog.com</t>
  </si>
  <si>
    <t>373bf06b-4239-3a0f-ddf4-520cdbe012dd</t>
  </si>
  <si>
    <t>Live Game Deals LLC</t>
  </si>
  <si>
    <t>https://livegamedeals.com/</t>
  </si>
  <si>
    <t>df3f86bd-7e23-2dad-2870-1f788a510c37</t>
  </si>
  <si>
    <t>Live Global Stream</t>
  </si>
  <si>
    <t>http://liveglobalstream.com</t>
  </si>
  <si>
    <t>887ef98c-3c34-a761-bef3-f550f534e906</t>
  </si>
  <si>
    <t>Live Good</t>
  </si>
  <si>
    <t>http://livegood.hr/</t>
  </si>
  <si>
    <t>0d4a928b-c923-f39d-4bde-6cd53d13d225</t>
  </si>
  <si>
    <t>Live Grey</t>
  </si>
  <si>
    <t>http://www.livegrey.co/</t>
  </si>
  <si>
    <t>873516c9-9c5b-855c-027d-2bff2c4e3d98</t>
  </si>
  <si>
    <t>Live Guide</t>
  </si>
  <si>
    <t>https://liveguide.info</t>
  </si>
  <si>
    <t>e319c128-6b08-5291-1a48-e510e38c0fee</t>
  </si>
  <si>
    <t>Live Healthy</t>
  </si>
  <si>
    <t>http://livehealthy.sg</t>
  </si>
  <si>
    <t>38a36d77-0550-c195-a833-30ebc2708b29</t>
  </si>
  <si>
    <t>Live Helper</t>
  </si>
  <si>
    <t>http://livehelper.com/</t>
  </si>
  <si>
    <t>e9b2322a-d89d-7b99-d826-0297e24f10bd</t>
  </si>
  <si>
    <t>Live Here Chicago</t>
  </si>
  <si>
    <t>http://www.liveherechicago.com/</t>
  </si>
  <si>
    <t>9d37b406-0753-2b35-8f97-77b2a750b192</t>
  </si>
  <si>
    <t>Live In Peace</t>
  </si>
  <si>
    <t>http://www.liveinpeace.org/</t>
  </si>
  <si>
    <t>cae0faeb-edc8-fbb1-b96b-38458571ba17</t>
  </si>
  <si>
    <t>live in Sardinia</t>
  </si>
  <si>
    <t>http://www.liveinsardinia.com/</t>
  </si>
  <si>
    <t>352ac8b0-6e35-8105-824f-fef2272898ee</t>
  </si>
  <si>
    <t>Live in SPACE Project</t>
  </si>
  <si>
    <t>http://lis.s367.xrea.com/index.html</t>
  </si>
  <si>
    <t>c85e7710-64c0-90df-23bc-db77ba5b035b</t>
  </si>
  <si>
    <t>Live INN Inc.</t>
  </si>
  <si>
    <t>http://www.envoythere.com</t>
  </si>
  <si>
    <t>9b1f7d21-883a-2a53-24f0-3437b87c864e</t>
  </si>
  <si>
    <t>Live Insite</t>
  </si>
  <si>
    <t>http://www.liveinsite.com</t>
  </si>
  <si>
    <t>864c8ffa-2683-e60c-29c4-98ac56a23993</t>
  </si>
  <si>
    <t>Live Internet</t>
  </si>
  <si>
    <t>http://www.liveinternet.ru/</t>
  </si>
  <si>
    <t>82447b79-1f84-9822-8434-225979367b7f</t>
  </si>
  <si>
    <t>Live Iptv X</t>
  </si>
  <si>
    <t>http://www.liveiptvx.com</t>
  </si>
  <si>
    <t>8d33e5a2-ddf2-4d5b-b63a-7d4852294f45</t>
  </si>
  <si>
    <t>Live Law</t>
  </si>
  <si>
    <t>http://www.livelaw.in/</t>
  </si>
  <si>
    <t>93e435e0-339f-3d8a-ef49-1858674ff52f</t>
  </si>
  <si>
    <t>Live Life 360</t>
  </si>
  <si>
    <t>http://livelife360.com/</t>
  </si>
  <si>
    <t>edd93543-3205-1513-07ac-93f1bebec15e</t>
  </si>
  <si>
    <t>Live Life Drive</t>
  </si>
  <si>
    <t>http://www.livelifedrive.com</t>
  </si>
  <si>
    <t>51e753af-6fed-9ddb-4b45-2a431fe16ac4</t>
  </si>
  <si>
    <t>Live Life Optical</t>
  </si>
  <si>
    <t>http://livelifeoptical.com</t>
  </si>
  <si>
    <t>3a3af133-6af2-af89-01d1-a34c6c67a03a</t>
  </si>
  <si>
    <t>Live Lingua</t>
  </si>
  <si>
    <t>http://www.livelingua.com</t>
  </si>
  <si>
    <t>01b83779-bc47-7ea0-e6af-20811ed02e4c</t>
  </si>
  <si>
    <t>LIVE LOCL</t>
  </si>
  <si>
    <t>http://livelocl.com</t>
  </si>
  <si>
    <t>6ca3ce6b-ec30-6957-7c87-639262754682</t>
  </si>
  <si>
    <t>Live Lotus</t>
  </si>
  <si>
    <t>http://www.live-lotus.com/</t>
  </si>
  <si>
    <t>53541494-d9ee-fd08-3f40-e537e0df43cf</t>
  </si>
  <si>
    <t>Live Love Polish</t>
  </si>
  <si>
    <t>http://www.livelovepolish.com</t>
  </si>
  <si>
    <t>53ef0c02-a970-0f62-4506-840b545af55b</t>
  </si>
  <si>
    <t>Live Mag UK</t>
  </si>
  <si>
    <t>http://www.livemaguk.com</t>
  </si>
  <si>
    <t>faf90616-ab27-64d8-51fc-d4c72d45b5bf</t>
  </si>
  <si>
    <t>Live Manager</t>
  </si>
  <si>
    <t>http://www.playlivemanager.com</t>
  </si>
  <si>
    <t>d8e7c607-aeeb-1701-a8db-daf09f28922d</t>
  </si>
  <si>
    <t>Live Marketers</t>
  </si>
  <si>
    <t>http://livemarketers.com</t>
  </si>
  <si>
    <t>e08b186e-b6c8-ba58-364f-d68d5055c8ab</t>
  </si>
  <si>
    <t>Live Matrix</t>
  </si>
  <si>
    <t>http://www.livematrix.com</t>
  </si>
  <si>
    <t>e177614c-0552-b2c2-9c7c-e1247ac729db</t>
  </si>
  <si>
    <t>Live Media Events</t>
  </si>
  <si>
    <t>http://www.efestivals.com/</t>
  </si>
  <si>
    <t>eafb7162-bf35-9a0a-876d-ed57ac7f9513</t>
  </si>
  <si>
    <t>Live Media Group</t>
  </si>
  <si>
    <t>https://www.livemediagroup.com</t>
  </si>
  <si>
    <t>328bba58-af4c-3a7f-b672-0f03509e7a2e</t>
  </si>
  <si>
    <t>Live Mind</t>
  </si>
  <si>
    <t>http://livemind.com</t>
  </si>
  <si>
    <t>8717bc81-7c77-b0ab-5974-40bfab5edee9</t>
  </si>
  <si>
    <t>Live Mobile</t>
  </si>
  <si>
    <t>http://www.livemobileco.com</t>
  </si>
  <si>
    <t>9faa0bb0-54be-24ad-ce5f-08ff8f022834</t>
  </si>
  <si>
    <t>Live Monitoring</t>
  </si>
  <si>
    <t>http://www.live-mon.com/</t>
  </si>
  <si>
    <t>79bd8a14-27bc-87e6-c564-eb32ee96cf5f</t>
  </si>
  <si>
    <t>Live More Services Pvt Ltd</t>
  </si>
  <si>
    <t>http://www.materialtree.com</t>
  </si>
  <si>
    <t>44f5951e-7949-fa6c-c06d-1bcfcc975e54</t>
  </si>
  <si>
    <t>Live Motiona</t>
  </si>
  <si>
    <t>http://livemotion.org</t>
  </si>
  <si>
    <t>19ce5146-a54c-a505-b1f5-b608b80e97ba</t>
  </si>
  <si>
    <t>Live My Journey</t>
  </si>
  <si>
    <t>http://www.livemyjourney.com</t>
  </si>
  <si>
    <t>66120225-ce40-6f20-2021-0c5e363a2e26</t>
  </si>
  <si>
    <t>Live Nation Entertainment</t>
  </si>
  <si>
    <t>http://www.livenation.com</t>
  </si>
  <si>
    <t>29dcb850-aca1-ad93-b3ef-861cf0de20eb</t>
  </si>
  <si>
    <t>Live Nation Labs</t>
  </si>
  <si>
    <t>http://www.livenationlabs.com</t>
  </si>
  <si>
    <t>87bd9323-86b9-9210-3271-0113df0d5816</t>
  </si>
  <si>
    <t>Live Natural</t>
  </si>
  <si>
    <t>http://www.livenatural.co</t>
  </si>
  <si>
    <t>82202389-b5d6-76f9-111d-34ac452b0d49</t>
  </si>
  <si>
    <t>Live Oak Banking Company</t>
  </si>
  <si>
    <t>https://www.liveoakbank.com</t>
  </si>
  <si>
    <t>1e81bcf3-ca96-ef14-8e3e-4a203429e7ec</t>
  </si>
  <si>
    <t>Live Oak Capital</t>
  </si>
  <si>
    <t>http://liveoaksecondary.com/</t>
  </si>
  <si>
    <t>fbd137de-535b-4a3f-d6d3-b39e90973474</t>
  </si>
  <si>
    <t>Live Oak School</t>
  </si>
  <si>
    <t>http://www.liveoaksf.org/</t>
  </si>
  <si>
    <t>213f50dc-c8d6-669c-551b-b6538010414e</t>
  </si>
  <si>
    <t>Live Oak Ventures, LLC</t>
  </si>
  <si>
    <t>http://www.liveoakvp.com</t>
  </si>
  <si>
    <t>bb83c338-19d7-6e4b-6bb1-cbdfcf92765b</t>
  </si>
  <si>
    <t>Live On The Go</t>
  </si>
  <si>
    <t>http://www.liveonthego.com</t>
  </si>
  <si>
    <t>445eb9db-e863-030d-4260-fd32ba224b3b</t>
  </si>
  <si>
    <t>Live Open House</t>
  </si>
  <si>
    <t>http://www.lohvision.com</t>
  </si>
  <si>
    <t>f4a86bda-ea2b-7d5b-bcb3-fc955e4c4b0e</t>
  </si>
  <si>
    <t>Live Out Loud Community</t>
  </si>
  <si>
    <t>https://www.liveoutloud.info</t>
  </si>
  <si>
    <t>fa1f9b24-2cca-b34b-f913-98220e9e898b</t>
  </si>
  <si>
    <t>Live Path</t>
  </si>
  <si>
    <t>http://www.livepath.net</t>
  </si>
  <si>
    <t>382e8561-0dc8-4127-53e7-959c79b1dbf3</t>
  </si>
  <si>
    <t>Live PC Expert</t>
  </si>
  <si>
    <t>http://livepcexpert.com</t>
  </si>
  <si>
    <t>e5d10800-826f-edc3-77cd-bdcfb97b504d</t>
  </si>
  <si>
    <t>Live Pepper</t>
  </si>
  <si>
    <t>http://www.livepepper.com/</t>
  </si>
  <si>
    <t>559cb4c8-0ddb-2f2e-1363-aef13ac4092f</t>
  </si>
  <si>
    <t>Live Picture</t>
  </si>
  <si>
    <t>http://www.livepicturestudios.com</t>
  </si>
  <si>
    <t>e23031f5-b4c7-bd14-f5d9-6b74474adb22</t>
  </si>
  <si>
    <t>Live Pind</t>
  </si>
  <si>
    <t>http://www.livepind.com/</t>
  </si>
  <si>
    <t>7155bf36-cd22-1633-5bdd-0f65682d2a7f</t>
  </si>
  <si>
    <t>Live Planet</t>
  </si>
  <si>
    <t>http://liveplanet.net</t>
  </si>
  <si>
    <t>8ce2a45b-d0b1-57bc-dded-40d0509a5e7a</t>
  </si>
  <si>
    <t>Live Portrait</t>
  </si>
  <si>
    <t>http://www.liveportrait.com</t>
  </si>
  <si>
    <t>57aa2be2-eb95-32fb-eb85-504f2105817c</t>
  </si>
  <si>
    <t>Live Psychic</t>
  </si>
  <si>
    <t>https://www.livepsychic.ie/</t>
  </si>
  <si>
    <t>373405d4-7ed7-42b8-ff1e-76a129f53c02</t>
  </si>
  <si>
    <t>LIVE RÌãåÇGA</t>
  </si>
  <si>
    <t>https://www.liveriga.com/en</t>
  </si>
  <si>
    <t>5af7a1be-ec85-b428-ed7b-d4df4ca26b24</t>
  </si>
  <si>
    <t>Live Rates Feeds</t>
  </si>
  <si>
    <t>http://www.liveratesfeeds.com</t>
  </si>
  <si>
    <t>6fd22ef7-0dfc-45e1-81f1-9580899438eb</t>
  </si>
  <si>
    <t>Live Register</t>
  </si>
  <si>
    <t>http://www.liveregister.co.uk</t>
  </si>
  <si>
    <t>24e2e74c-985f-82ca-10c2-7752edac16e8</t>
  </si>
  <si>
    <t>Live Response Solutions</t>
  </si>
  <si>
    <t>http://www.liveresponsesolutions.com/</t>
  </si>
  <si>
    <t>af6195e9-7fc6-a254-3ec0-8c296b55c46b</t>
  </si>
  <si>
    <t>Live Rides</t>
  </si>
  <si>
    <t>http://www.liverides.com/en</t>
  </si>
  <si>
    <t>0b62b998-a125-7bcc-458a-1a40cb7d92ac</t>
  </si>
  <si>
    <t>Live Right Wellness Centers</t>
  </si>
  <si>
    <t>http://www.liverightwellnesscenters.com/</t>
  </si>
  <si>
    <t>bfd8d97b-f531-9fef-f60b-cc2c6a4f0815</t>
  </si>
  <si>
    <t>Live Schedule</t>
  </si>
  <si>
    <t>http://liveschedule.com</t>
  </si>
  <si>
    <t>819c56bc-13b0-9188-9103-308fb02c34ec</t>
  </si>
  <si>
    <t>LIVE SECURITY</t>
  </si>
  <si>
    <t>http://www.livesecurity.in</t>
  </si>
  <si>
    <t>f4e10be0-2f32-313a-d2fa-4d6f9baa335b</t>
  </si>
  <si>
    <t>Live SEO Service</t>
  </si>
  <si>
    <t>http://www.liveseoservice.com</t>
  </si>
  <si>
    <t>92378c00-74d3-2680-2a2a-ea5bd8e6b7f4</t>
  </si>
  <si>
    <t>Live Shuttle</t>
  </si>
  <si>
    <t>http://www.liveshuttle.com</t>
  </si>
  <si>
    <t>d4ef68c9-67ca-5335-5411-d4f96f85213f</t>
  </si>
  <si>
    <t>Live Sketchpad</t>
  </si>
  <si>
    <t>http://live-sketchpad.com/</t>
  </si>
  <si>
    <t>c262e635-2374-7103-71cb-7859fb47224f</t>
  </si>
  <si>
    <t>Live Sound Co</t>
  </si>
  <si>
    <t>http://www.livesoundco.com</t>
  </si>
  <si>
    <t>89a6f1f5-28f4-da6c-3c41-11061e010429</t>
  </si>
  <si>
    <t>Live Talkback</t>
  </si>
  <si>
    <t>http://www.livetalkback.com</t>
  </si>
  <si>
    <t>f2dc0fd4-5dec-14d1-abfa-38771271c2db</t>
  </si>
  <si>
    <t>Live Tech Care</t>
  </si>
  <si>
    <t>http://www.livetechcare.com</t>
  </si>
  <si>
    <t>766a7121-7e2c-28e1-0671-1c0102b53ef6</t>
  </si>
  <si>
    <t>Live Tech On Demand</t>
  </si>
  <si>
    <t>http://www.livetechondemand.com</t>
  </si>
  <si>
    <t>bd5f7834-5e7d-3c5d-95b6-761a1bc25178</t>
  </si>
  <si>
    <t>Live Technician</t>
  </si>
  <si>
    <t>http://www.live-technician.com</t>
  </si>
  <si>
    <t>42f0b134-a891-70b8-5dd3-4d484560efd0</t>
  </si>
  <si>
    <t>Live the Life</t>
  </si>
  <si>
    <t>http://www.livethelife.eu/</t>
  </si>
  <si>
    <t>ba8628a5-556a-da64-8ef8-1f5ed2aec2c8</t>
  </si>
  <si>
    <t>Live Tile</t>
  </si>
  <si>
    <t>http://www.livetile.fr/</t>
  </si>
  <si>
    <t>34e6a778-0f87-60e4-ad93-530b9e7e3d0c</t>
  </si>
  <si>
    <t>Live Traffic NSW</t>
  </si>
  <si>
    <t>https://www.livetraffic.com/</t>
  </si>
  <si>
    <t>dacf4656-c660-b461-7d03-cad84b16aeca</t>
  </si>
  <si>
    <t>Live Translation</t>
  </si>
  <si>
    <t>http://www.livetranslation.com</t>
  </si>
  <si>
    <t>9964ef29-a83e-3621-813b-c4f77ce19447</t>
  </si>
  <si>
    <t>Live Trend</t>
  </si>
  <si>
    <t>http://www.livetrend.net</t>
  </si>
  <si>
    <t>f41c7799-f040-6865-0b90-956203f7fcbd</t>
  </si>
  <si>
    <t>Live Tunes Store</t>
  </si>
  <si>
    <t>http://www.livetunesstore.com</t>
  </si>
  <si>
    <t>90b387e6-620d-4fd6-5702-35ed63696326</t>
  </si>
  <si>
    <t>Live TV GmbH</t>
  </si>
  <si>
    <t>http://www.tvproapp.de</t>
  </si>
  <si>
    <t>c0583ebd-2b9b-6556-85cf-37cf81df2dfa</t>
  </si>
  <si>
    <t>LIVE TV Network</t>
  </si>
  <si>
    <t>http://www.livetvcanada.com</t>
  </si>
  <si>
    <t>28378747-63d8-1720-7272-5fb947b02a7b</t>
  </si>
  <si>
    <t>Live Txt</t>
  </si>
  <si>
    <t>http://livetxt.net</t>
  </si>
  <si>
    <t>1bd13c05-f483-37af-b44f-a7157ba665bc</t>
  </si>
  <si>
    <t>Live Typing</t>
  </si>
  <si>
    <t>https://livetyping.com/en/</t>
  </si>
  <si>
    <t>16595d4a-7996-9fb0-dc4f-e08050b6e55e</t>
  </si>
  <si>
    <t>Live Unsigned</t>
  </si>
  <si>
    <t>http://www.liveunsigned.com</t>
  </si>
  <si>
    <t>33116780-8110-4d8c-f745-7a75dc58ffe8</t>
  </si>
  <si>
    <t>Live up!</t>
  </si>
  <si>
    <t>http://www.live-up.co</t>
  </si>
  <si>
    <t>d2954e74-da61-36e6-bd8d-56f29f0e5bca</t>
  </si>
  <si>
    <t>Live Ventures</t>
  </si>
  <si>
    <t>http://www.vintagestock.com/</t>
  </si>
  <si>
    <t>6ce586e0-e126-552f-35a6-f42323768b9f</t>
  </si>
  <si>
    <t>Live Vote</t>
  </si>
  <si>
    <t>http://www.livevote.com</t>
  </si>
  <si>
    <t>9f4c0fe9-c653-b726-4d25-642394467b00</t>
  </si>
  <si>
    <t>Live Wall Media</t>
  </si>
  <si>
    <t>http://www.livewallmedia.com/</t>
  </si>
  <si>
    <t>a50c6266-19b8-0c08-449a-364e3493a11b</t>
  </si>
  <si>
    <t>Live Web Solutions</t>
  </si>
  <si>
    <t>http://www.livewebsolutions.in</t>
  </si>
  <si>
    <t>bd08302f-c4c7-a122-c713-775c2c265500</t>
  </si>
  <si>
    <t>Live Well Financial</t>
  </si>
  <si>
    <t>http://livewell.com/</t>
  </si>
  <si>
    <t>1804b22e-ca38-6b5b-fa50-a5d061e65096</t>
  </si>
  <si>
    <t>Live Well Nebraska</t>
  </si>
  <si>
    <t>http://www.livewellnebraska.com/</t>
  </si>
  <si>
    <t>8c0816e9-0efb-4b13-7f04-c9b0fa79ab6e</t>
  </si>
  <si>
    <t>Live Well Stores</t>
  </si>
  <si>
    <t>http://livewellsports.com</t>
  </si>
  <si>
    <t>6f286338-5ddb-9298-d9d6-d9f95fafb7e1</t>
  </si>
  <si>
    <t>Live Work Unit Accelerator</t>
  </si>
  <si>
    <t>afbfa64d-4a47-c7d3-3f37-574965ea309b</t>
  </si>
  <si>
    <t>Live Your Sport</t>
  </si>
  <si>
    <t>http://www.liveyoursport.com</t>
  </si>
  <si>
    <t>5b203821-da55-c77b-e6b1-ed8194c5e281</t>
  </si>
  <si>
    <t>Live Youth Sports Network</t>
  </si>
  <si>
    <t>http://liveyouthsports.com/</t>
  </si>
  <si>
    <t>d35e43b8-a480-d2e7-973b-d6e6e14a3461</t>
  </si>
  <si>
    <t>Live-English.net</t>
  </si>
  <si>
    <t>http://www.live-english.net</t>
  </si>
  <si>
    <t>25b53d0e-0289-fcf2-cf39-c914df10d1bf</t>
  </si>
  <si>
    <t>Live-Math</t>
  </si>
  <si>
    <t>http://live-math.com</t>
  </si>
  <si>
    <t>826a5ed1-f105-bcfd-e457-152f07b307da</t>
  </si>
  <si>
    <t>Live! From Tomorrow</t>
  </si>
  <si>
    <t>http://livefromtomorrow.tv/</t>
  </si>
  <si>
    <t>d292b68c-bc3e-fd36-5b77-12e7f11c0469</t>
  </si>
  <si>
    <t>Live.Loud.Texas</t>
  </si>
  <si>
    <t>http://www.liveloudsa.com</t>
  </si>
  <si>
    <t>d30e25e9-f870-814e-ceb0-5d01f4f8e37b</t>
  </si>
  <si>
    <t>Live.me</t>
  </si>
  <si>
    <t>https://www.liveme.com/</t>
  </si>
  <si>
    <t>afc64136-888b-a657-cd3a-08c65b52e7e8</t>
  </si>
  <si>
    <t>Live.VU</t>
  </si>
  <si>
    <t>https://www.life-vu.com</t>
  </si>
  <si>
    <t>7e2f162a-8361-2166-2490-8b7bd5db9956</t>
  </si>
  <si>
    <t>Live2D</t>
  </si>
  <si>
    <t>http://www.live2d.com/en/</t>
  </si>
  <si>
    <t>2b839ee5-3a38-ed98-da28-b505933d2595</t>
  </si>
  <si>
    <t>Live2Leave</t>
  </si>
  <si>
    <t>http://www.live2leave.com/</t>
  </si>
  <si>
    <t>3644ae58-95cc-c93a-8404-26490a71736b</t>
  </si>
  <si>
    <t>Live2Sell Group of Companies</t>
  </si>
  <si>
    <t>http://www.welive2care.com</t>
  </si>
  <si>
    <t>6531eb56-68a3-208a-d4a0-36ea7b6c60c6</t>
  </si>
  <si>
    <t>Live2Support</t>
  </si>
  <si>
    <t>http://www.live2support.com</t>
  </si>
  <si>
    <t>67a7d42f-1f4d-191a-867e-cc6c3a12fa28</t>
  </si>
  <si>
    <t>Live2times Inc.</t>
  </si>
  <si>
    <t>http://beta.live2times.com</t>
  </si>
  <si>
    <t>2e6ccf98-660a-2f42-f88b-42f371c2b0ed</t>
  </si>
  <si>
    <t>Live2times SAS</t>
  </si>
  <si>
    <t>http://www.live2times.com</t>
  </si>
  <si>
    <t>809598ae-9280-9e73-2cc3-84d0adc59230</t>
  </si>
  <si>
    <t>LIVE3</t>
  </si>
  <si>
    <t>http://3-0inc.com</t>
  </si>
  <si>
    <t>cb1524ca-c440-634c-22dd-1c516024de2c</t>
  </si>
  <si>
    <t>live365</t>
  </si>
  <si>
    <t>http://live365.com</t>
  </si>
  <si>
    <t>0fa60305-3467-eb89-5db8-99cf7ea54e5f</t>
  </si>
  <si>
    <t>LIVE4 GoPro</t>
  </si>
  <si>
    <t>http://live4.io/</t>
  </si>
  <si>
    <t>3f1b15e8-5fd9-488e-cba0-83972c56682a</t>
  </si>
  <si>
    <t>LiveAction</t>
  </si>
  <si>
    <t>http://liveaction.com/</t>
  </si>
  <si>
    <t>005d094a-0c99-232f-1834-628891a1d99f</t>
  </si>
  <si>
    <t>Liveactor</t>
  </si>
  <si>
    <t>http://liveactor.com/</t>
  </si>
  <si>
    <t>2b5e45c4-8e02-6965-fdae-97518a185125</t>
  </si>
  <si>
    <t>LiveAdmins</t>
  </si>
  <si>
    <t>http://www.liveadmins.com</t>
  </si>
  <si>
    <t>5edca8a2-16e1-6cdc-08bc-806f5861f806</t>
  </si>
  <si>
    <t>LiveAdmins JLT</t>
  </si>
  <si>
    <t>http://www.liveadmins.ae</t>
  </si>
  <si>
    <t>78311caa-3666-4b9d-ff5b-e884b24604ac</t>
  </si>
  <si>
    <t>LiveAdvice.com</t>
  </si>
  <si>
    <t>https://www.liveadvice.com</t>
  </si>
  <si>
    <t>9e8d343a-3047-24dc-e3aa-ee1b26c9537e</t>
  </si>
  <si>
    <t>LiveAgent</t>
  </si>
  <si>
    <t>https://www.ladesk.com</t>
  </si>
  <si>
    <t>2c24f12f-409f-5e9c-9d49-88f32e1d7d3b</t>
  </si>
  <si>
    <t>LiveAir Networks</t>
  </si>
  <si>
    <t>http://www.liveair.net/</t>
  </si>
  <si>
    <t>5501b87d-9b86-1146-1dfe-7cc46883a94e</t>
  </si>
  <si>
    <t>LiveAll</t>
  </si>
  <si>
    <t>http://www.liveall.com</t>
  </si>
  <si>
    <t>a0900e3a-3bd6-cf7b-668a-adc0eb6c3cee</t>
  </si>
  <si>
    <t>LiveAnswer</t>
  </si>
  <si>
    <t>http://liveanswer.com</t>
  </si>
  <si>
    <t>69b437ad-edb4-d64a-2568-916275e85499</t>
  </si>
  <si>
    <t>LiveApp</t>
  </si>
  <si>
    <t>http://www.getliveapp.com</t>
  </si>
  <si>
    <t>c90873e4-60d9-2ed2-d750-6e1635f029e3</t>
  </si>
  <si>
    <t>LiveApplicant</t>
  </si>
  <si>
    <t>http://liveapplicant.com</t>
  </si>
  <si>
    <t>018ad676-b42a-18f9-638e-937f830fb587</t>
  </si>
  <si>
    <t>LiveAreaLabs</t>
  </si>
  <si>
    <t>http://livearealabs.com</t>
  </si>
  <si>
    <t>45c2493c-153f-ca39-892f-7f62bb463d07</t>
  </si>
  <si>
    <t>LiveArtSocial / LAS</t>
  </si>
  <si>
    <t>http://www.liveartsocial.com</t>
  </si>
  <si>
    <t>309f07b1-770b-b031-73f0-59d696c1f757</t>
  </si>
  <si>
    <t>LiveAssay</t>
  </si>
  <si>
    <t>http://liveassay.com/</t>
  </si>
  <si>
    <t>bd427f4d-e273-4054-63cd-b5aa126a8ffb</t>
  </si>
  <si>
    <t>LivEasy</t>
  </si>
  <si>
    <t>http://liveasy.com</t>
  </si>
  <si>
    <t>36706b17-6fdc-4fb9-df99-4e33326efd5e</t>
  </si>
  <si>
    <t>LiveATC.net</t>
  </si>
  <si>
    <t>http://www.liveatc.net</t>
  </si>
  <si>
    <t>1efe3cd4-22b7-a776-4af2-cd49f5d2bd03</t>
  </si>
  <si>
    <t>LiveAuctioneers</t>
  </si>
  <si>
    <t>https://www.liveauctioneers.com</t>
  </si>
  <si>
    <t>17c3c094-a88a-5dcc-dd26-34125416a02b</t>
  </si>
  <si>
    <t>LiveAutographs</t>
  </si>
  <si>
    <t>http://www.liveautographs.com</t>
  </si>
  <si>
    <t>a5ece203-2da0-75e6-af09-455a247640f8</t>
  </si>
  <si>
    <t>LiveBackup</t>
  </si>
  <si>
    <t>http://www.livebackup.com.au</t>
  </si>
  <si>
    <t>a5a2cd59-8ddd-ef86-b372-f5869e1534a7</t>
  </si>
  <si>
    <t>LiveBannerMaker</t>
  </si>
  <si>
    <t>http://www.livebannermaker.com</t>
  </si>
  <si>
    <t>86991457-6f8a-606d-977b-48728e8a57f8</t>
  </si>
  <si>
    <t>Livebarre</t>
  </si>
  <si>
    <t>http://www.livebarre.co</t>
  </si>
  <si>
    <t>95661720-1dec-8497-83a3-a0a47cbd0c2a</t>
  </si>
  <si>
    <t>livebeats</t>
  </si>
  <si>
    <t>http://livebeats.com</t>
  </si>
  <si>
    <t>06f121df-6374-9f06-9627-4ef59bf1618d</t>
  </si>
  <si>
    <t>LiveBetter</t>
  </si>
  <si>
    <t>http://www.livebetterco.org</t>
  </si>
  <si>
    <t>221b2567-d651-8f77-119b-d6ae8e1d78c7</t>
  </si>
  <si>
    <t>Livebids</t>
  </si>
  <si>
    <t>http://www.livebids.io</t>
  </si>
  <si>
    <t>532ce5a2-77fd-0a21-bfd7-eeb082908911</t>
  </si>
  <si>
    <t>LiveBinders</t>
  </si>
  <si>
    <t>http://livebinders.com</t>
  </si>
  <si>
    <t>fe792d6f-143a-e01b-598b-d7090ddd33d7</t>
  </si>
  <si>
    <t>Livebiznet</t>
  </si>
  <si>
    <t>http://www.livebiznet.com</t>
  </si>
  <si>
    <t>55aeb732-2a46-1003-213f-a9763ea0da33</t>
  </si>
  <si>
    <t>liveboards</t>
  </si>
  <si>
    <t>http://liveboards.net</t>
  </si>
  <si>
    <t>b3ea87d8-2699-4e6b-727e-c5060fcaf392</t>
  </si>
  <si>
    <t>liveBooks</t>
  </si>
  <si>
    <t>http://livebooks.com</t>
  </si>
  <si>
    <t>3e08f38a-07be-3e58-6af6-2111a5b68fdf</t>
  </si>
  <si>
    <t>Livebotter</t>
  </si>
  <si>
    <t>http://www.livebotter.com</t>
  </si>
  <si>
    <t>a1bbe27b-5e30-5f0e-f7d8-e79148b0318e</t>
  </si>
  <si>
    <t>LiveBridge</t>
  </si>
  <si>
    <t>http://livebridge.net</t>
  </si>
  <si>
    <t>60680edc-3a5e-59fc-ac8c-69c31eec4bc6</t>
  </si>
  <si>
    <t>LiveBuzz</t>
  </si>
  <si>
    <t>http://www.livebuzz.com</t>
  </si>
  <si>
    <t>8c712b23-0bed-86d2-a9c4-dffd057e7546</t>
  </si>
  <si>
    <t>LiveBy</t>
  </si>
  <si>
    <t>http://www.liveby.co</t>
  </si>
  <si>
    <t>18abedce-fdcf-72fa-eb42-8cb147bef980</t>
  </si>
  <si>
    <t>Livecage</t>
  </si>
  <si>
    <t>http://www.livecage.com</t>
  </si>
  <si>
    <t>fd70dd4f-0671-dde9-bbe5-a99be2ac6e93</t>
  </si>
  <si>
    <t>LiveCall</t>
  </si>
  <si>
    <t>https://livecall.io</t>
  </si>
  <si>
    <t>c2ba4642-e4ff-67a2-dcdd-572711e06d08</t>
  </si>
  <si>
    <t>LiveCanary</t>
  </si>
  <si>
    <t>http://www.livecanary.com/</t>
  </si>
  <si>
    <t>9b079756-916d-3800-21c9-de5c7d07cff0</t>
  </si>
  <si>
    <t>LiveCapital</t>
  </si>
  <si>
    <t>http://www.livecapital.com/</t>
  </si>
  <si>
    <t>d5612b56-a584-1e32-dacf-4e00a8896795</t>
  </si>
  <si>
    <t>Livecards</t>
  </si>
  <si>
    <t>http://www.livecardsapp.com</t>
  </si>
  <si>
    <t>c30fb79e-01c1-74ed-4a58-3b2687c29962</t>
  </si>
  <si>
    <t>LiveCare</t>
  </si>
  <si>
    <t>http://www.livecareusa.com</t>
  </si>
  <si>
    <t>787fc9e5-c4e4-b5d1-f67c-03b3934c0f7c</t>
  </si>
  <si>
    <t>20e965a4-34ed-01cb-7bba-739573b03192</t>
  </si>
  <si>
    <t>Livecareer</t>
  </si>
  <si>
    <t>http://www.livecareer.com/</t>
  </si>
  <si>
    <t>b3fc9c37-cf4e-22c2-df95-65f0901e0f59</t>
  </si>
  <si>
    <t>LiveCargo</t>
  </si>
  <si>
    <t>http://www.livecargo.com</t>
  </si>
  <si>
    <t>c9447e8b-e5ff-20ba-84e2-8d609aa973aa</t>
  </si>
  <si>
    <t>Livecast</t>
  </si>
  <si>
    <t>http://www.livecast.com</t>
  </si>
  <si>
    <t>272270ce-009f-f215-c379-398efd3e66ef</t>
  </si>
  <si>
    <t>livecastr</t>
  </si>
  <si>
    <t>http://livecastr.com</t>
  </si>
  <si>
    <t>79e7b49e-2041-bf21-438d-8d249b4fd5a6</t>
  </si>
  <si>
    <t>LiveChant</t>
  </si>
  <si>
    <t>http://www.livechant.com</t>
  </si>
  <si>
    <t>8be17254-10f1-78e2-7ba3-993279230645</t>
  </si>
  <si>
    <t>LiveChat</t>
  </si>
  <si>
    <t>http://www.livechatinc.com</t>
  </si>
  <si>
    <t>4d8635df-19df-e665-20da-3158b3d06c53</t>
  </si>
  <si>
    <t>LiveCheapr</t>
  </si>
  <si>
    <t>http://www.livecheapr.com</t>
  </si>
  <si>
    <t>a0b56cf2-9e22-b1cb-70d9-da379c3b39f8</t>
  </si>
  <si>
    <t>LiveCirrus</t>
  </si>
  <si>
    <t>http://www.livecirrus.com</t>
  </si>
  <si>
    <t>eb2342ab-5581-cf8e-cc44-6e8f3f6bddaf</t>
  </si>
  <si>
    <t>LiveClassTech</t>
  </si>
  <si>
    <t>http://www.liveclasstech.com</t>
  </si>
  <si>
    <t>53cba557-8317-e6a1-80a2-02434bf91c81</t>
  </si>
  <si>
    <t>Liveclicker</t>
  </si>
  <si>
    <t>http://www.liveclicker.com</t>
  </si>
  <si>
    <t>51c66a92-1444-ef7c-b2fd-26cfba1eb2d0</t>
  </si>
  <si>
    <t>liveClinic</t>
  </si>
  <si>
    <t>http://www.liveclinic.com</t>
  </si>
  <si>
    <t>7b72c88d-98a7-cb55-1531-91c2a5228c93</t>
  </si>
  <si>
    <t>LiveClips</t>
  </si>
  <si>
    <t>http://www.liveclips.com</t>
  </si>
  <si>
    <t>caaf15ab-9a78-9e34-a494-00b22c48bf33</t>
  </si>
  <si>
    <t>Liveclubs</t>
  </si>
  <si>
    <t>http://www.liveclubs.es/</t>
  </si>
  <si>
    <t>abe985c5-d2aa-d0c3-ce6e-621b1a0e650c</t>
  </si>
  <si>
    <t>Liveclubs Mobile</t>
  </si>
  <si>
    <t>http://liveclubsapp.com</t>
  </si>
  <si>
    <t>767776cf-cbac-8892-e4d6-c28cb494dd15</t>
  </si>
  <si>
    <t>LiveCode</t>
  </si>
  <si>
    <t>https://livecode.com</t>
  </si>
  <si>
    <t>07c479a4-fa38-6d82-6cae-e3d9957e7574</t>
  </si>
  <si>
    <t>Livecomfortably</t>
  </si>
  <si>
    <t>https://www.livecomfortably.in</t>
  </si>
  <si>
    <t>29149379-fb9a-0b6c-d574-ed16fa1d31c9</t>
  </si>
  <si>
    <t>LiveComplete</t>
  </si>
  <si>
    <t>http://www.livecomplete.com</t>
  </si>
  <si>
    <t>a7acd191-b8fa-19d9-7bcd-d47caa0a2b1a</t>
  </si>
  <si>
    <t>LiveControl</t>
  </si>
  <si>
    <t>https://www.livecontrol.net/</t>
  </si>
  <si>
    <t>f15dc1b2-5be3-72b6-8c17-c1eac4d9edde</t>
  </si>
  <si>
    <t>livecrow</t>
  </si>
  <si>
    <t>http://livecrow.com</t>
  </si>
  <si>
    <t>e728157e-78ef-3ee1-aec2-4f26b748024b</t>
  </si>
  <si>
    <t>livecube</t>
  </si>
  <si>
    <t>https://livecube.co/</t>
  </si>
  <si>
    <t>753e1e09-6b39-35bd-b0cd-51aeddedebba</t>
  </si>
  <si>
    <t>LiveData</t>
  </si>
  <si>
    <t>http://www.livedata.com</t>
  </si>
  <si>
    <t>597674ba-e6dd-840a-881d-6f1a3f1b8481</t>
  </si>
  <si>
    <t>Liveday Tamilnadu</t>
  </si>
  <si>
    <t>http://liveday.in/</t>
  </si>
  <si>
    <t>c8c0a10e-9859-9299-cf34-18460217673b</t>
  </si>
  <si>
    <t>LiveDeal</t>
  </si>
  <si>
    <t>http://www.livedeal.com</t>
  </si>
  <si>
    <t>bd17e92a-3409-2ad6-c367-7455cbdca545</t>
  </si>
  <si>
    <t>LiveDispatcher</t>
  </si>
  <si>
    <t>http://www.livedispatcher.com</t>
  </si>
  <si>
    <t>ca503828-47f6-58e7-a614-b2b1db30ad3b</t>
  </si>
  <si>
    <t>LiveDive</t>
  </si>
  <si>
    <t>http://livedive.co/</t>
  </si>
  <si>
    <t>01e72b1c-c595-cca6-6122-deddcdf2add1</t>
  </si>
  <si>
    <t>LiveDoco</t>
  </si>
  <si>
    <t>http://www.livedoco.com</t>
  </si>
  <si>
    <t>6fed81d4-e76e-ab2b-4c49-285695cd1de8</t>
  </si>
  <si>
    <t>livedome GmbH</t>
  </si>
  <si>
    <t>http://www.livedome.com/</t>
  </si>
  <si>
    <t>67ba1398-028c-98bb-b5ee-e5b9ba22cb21</t>
  </si>
  <si>
    <t>Livedoor</t>
  </si>
  <si>
    <t>http://www.livedoor.com</t>
  </si>
  <si>
    <t>0ede1673-e3d1-fba2-8410-40448c70c184</t>
  </si>
  <si>
    <t>Livedrive</t>
  </si>
  <si>
    <t>http://www.livedrive.com</t>
  </si>
  <si>
    <t>f7a32043-b144-bd64-bef5-1572b3a5e08b</t>
  </si>
  <si>
    <t>LiveDuel</t>
  </si>
  <si>
    <t>http://liveduel.com/</t>
  </si>
  <si>
    <t>c1d4f4fd-a3e1-2d6e-2ddd-368a4d427de1</t>
  </si>
  <si>
    <t>Livee</t>
  </si>
  <si>
    <t>http://www.livee.com/</t>
  </si>
  <si>
    <t>98ac393c-a32b-632f-b70c-5b72532bef89</t>
  </si>
  <si>
    <t>LiveEdit</t>
  </si>
  <si>
    <t>http://www.liveeditaurora.com</t>
  </si>
  <si>
    <t>13403ac1-6f30-24ae-34db-d019a66e6e3d</t>
  </si>
  <si>
    <t>LiveEdu.tv</t>
  </si>
  <si>
    <t>http://www.liveedu.tv</t>
  </si>
  <si>
    <t>f8e6261a-ece7-16fe-c320-7f1397be011c</t>
  </si>
  <si>
    <t>LiveEnsure</t>
  </si>
  <si>
    <t>http://www.liveensure.com</t>
  </si>
  <si>
    <t>720510c6-3430-4da0-a29d-f3b7b8f36d6d</t>
  </si>
  <si>
    <t>LiveExercise</t>
  </si>
  <si>
    <t>http://liveexercise.com</t>
  </si>
  <si>
    <t>d25635c4-0ec6-2281-c480-587da0551ef5</t>
  </si>
  <si>
    <t>LiveFaceOnWeb</t>
  </si>
  <si>
    <t>http://www.livefaceonweb.com/</t>
  </si>
  <si>
    <t>5226a02f-b087-5e80-83ef-7e5787ebdf14</t>
  </si>
  <si>
    <t>LiveFi</t>
  </si>
  <si>
    <t>http://livefi.tv</t>
  </si>
  <si>
    <t>f7d54d31-ffcd-9361-a3c2-c7b3e8d8c25a</t>
  </si>
  <si>
    <t>LiveForevr</t>
  </si>
  <si>
    <t>http://www.liveforevr.com</t>
  </si>
  <si>
    <t>f7d29074-0550-d73f-26cb-43849f8381fb</t>
  </si>
  <si>
    <t>LiveFromMe</t>
  </si>
  <si>
    <t>http://livefromme.com/</t>
  </si>
  <si>
    <t>fd7351f9-6c4a-53bb-7ab1-0b982187145b</t>
  </si>
  <si>
    <t>Livefyre</t>
  </si>
  <si>
    <t>http://livefyre.com</t>
  </si>
  <si>
    <t>93ec14d4-233d-6803-7571-702d9922df11</t>
  </si>
  <si>
    <t>LiveGaelic.com</t>
  </si>
  <si>
    <t>http://livegaelic.com/</t>
  </si>
  <si>
    <t>87857c57-2850-5130-7ae9-ad94d01e40b5</t>
  </si>
  <si>
    <t>LiveGenic</t>
  </si>
  <si>
    <t>http://www.livegenic.com/</t>
  </si>
  <si>
    <t>74153ed3-07e1-9a77-43d4-2ee4ce3393dd</t>
  </si>
  <si>
    <t>LiveGiving</t>
  </si>
  <si>
    <t>http://livegiving.tv</t>
  </si>
  <si>
    <t>b6e7040b-5bb1-0c22-1bd6-ce73b1a6e7aa</t>
  </si>
  <si>
    <t>LiveGO</t>
  </si>
  <si>
    <t>http://www.livego.com</t>
  </si>
  <si>
    <t>8cc78c51-7acb-0ea7-db5d-870cf47a8efd</t>
  </si>
  <si>
    <t>LiveGo</t>
  </si>
  <si>
    <t>http://www.livego.tv</t>
  </si>
  <si>
    <t>65842a9d-ce0f-d2ca-dc01-433ccc6e0e35</t>
  </si>
  <si>
    <t>Livehealth</t>
  </si>
  <si>
    <t>https://livehealth.in</t>
  </si>
  <si>
    <t>99894299-6099-6a0c-5837-28c1e31cf04a</t>
  </si>
  <si>
    <t>LiveHelpIndia</t>
  </si>
  <si>
    <t>http://www.livehelpindia.com</t>
  </si>
  <si>
    <t>04f71cc9-c060-c526-4a43-7cb0d45bc542</t>
  </si>
  <si>
    <t>LiveHelpNow</t>
  </si>
  <si>
    <t>http://www.livehelpnow.net</t>
  </si>
  <si>
    <t>8cdc5a58-0262-54a6-2b22-b309a9c4ae27</t>
  </si>
  <si>
    <t>LiveHigh.com</t>
  </si>
  <si>
    <t>http://www.livehigh.com</t>
  </si>
  <si>
    <t>ba793bb1-a36b-79c3-6b87-6c4c50b696a7</t>
  </si>
  <si>
    <t>LiveHire</t>
  </si>
  <si>
    <t>https://www.livehire.com</t>
  </si>
  <si>
    <t>d6a68717-c3e8-d072-19ff-11ae511ddac2</t>
  </si>
  <si>
    <t>LiveHit</t>
  </si>
  <si>
    <t>http://www.livehit.com</t>
  </si>
  <si>
    <t>cfaa6b0b-1bf9-211e-e2be-c26f12b35305</t>
  </si>
  <si>
    <t>LiveHive Systems</t>
  </si>
  <si>
    <t>http://www.livehivesystems.com</t>
  </si>
  <si>
    <t>ad929740-c849-d099-16ca-fd67f77e122d</t>
  </si>
  <si>
    <t>LiveHive, Inc.</t>
  </si>
  <si>
    <t>http://www.livehive.com</t>
  </si>
  <si>
    <t>17d790bf-2713-821d-5f10-8f9fd74f7822</t>
  </si>
  <si>
    <t>LiveHotel</t>
  </si>
  <si>
    <t>https://www.livehotel.co/</t>
  </si>
  <si>
    <t>792178e2-1c24-4779-1c86-1f920ec592a3</t>
  </si>
  <si>
    <t>LiveHotSpot</t>
  </si>
  <si>
    <t>http://www.livehotspot.com</t>
  </si>
  <si>
    <t>bfc233e2-1f18-878b-ac8c-3dae210c05ed</t>
  </si>
  <si>
    <t>LIVEhouse.in</t>
  </si>
  <si>
    <t>https://livehouse.in/en</t>
  </si>
  <si>
    <t>a69b75c6-d13f-6f21-31e0-52da2b47d738</t>
  </si>
  <si>
    <t>LiveHQTv</t>
  </si>
  <si>
    <t>http://www.livehqtv.com</t>
  </si>
  <si>
    <t>d5ce8f54-d5bd-9015-5a10-164c701fe2e3</t>
  </si>
  <si>
    <t>LiveImpact</t>
  </si>
  <si>
    <t>http://www.liveimpact.org/</t>
  </si>
  <si>
    <t>901c7259-8cc9-f851-a1d9-73009d93e492</t>
  </si>
  <si>
    <t>Liveinnstyle</t>
  </si>
  <si>
    <t>http://www.liveinnstyle.in</t>
  </si>
  <si>
    <t>dfb31f57-94ff-ae9f-7804-821d88001ade</t>
  </si>
  <si>
    <t>LiveIntent</t>
  </si>
  <si>
    <t>http://liveintent.com</t>
  </si>
  <si>
    <t>118f72fd-27ac-8ba0-7d12-16f0a4b9641e</t>
  </si>
  <si>
    <t>LiveIt Solutions, Inc</t>
  </si>
  <si>
    <t>http://appitventures.com</t>
  </si>
  <si>
    <t>696f7fab-8fcb-e8c0-8786-0ba5ea408e69</t>
  </si>
  <si>
    <t>LiveJam HD</t>
  </si>
  <si>
    <t>http://www.livejamhd.com</t>
  </si>
  <si>
    <t>cff83f2f-8cde-0a3a-08dd-10b6883953f6</t>
  </si>
  <si>
    <t>LiveJasminbook</t>
  </si>
  <si>
    <t>http://www.livejasminbook.com</t>
  </si>
  <si>
    <t>d61a5d63-b7c0-2cd4-7a28-02d7166f64d2</t>
  </si>
  <si>
    <t>LiveJournal</t>
  </si>
  <si>
    <t>http://www.livejournal.com</t>
  </si>
  <si>
    <t>3821a182-4bef-b010-c3b5-87848f5b20c2</t>
  </si>
  <si>
    <t>Livekick</t>
  </si>
  <si>
    <t>http://livekick.com</t>
  </si>
  <si>
    <t>a275c7cd-a25c-6828-2316-f8ada2350cc8</t>
  </si>
  <si>
    <t>LiveKuna</t>
  </si>
  <si>
    <t>http://livekuna.com/en/</t>
  </si>
  <si>
    <t>5b871dfb-8958-90ae-6b4e-ef017641135e</t>
  </si>
  <si>
    <t>Livelap</t>
  </si>
  <si>
    <t>http://livelap.com</t>
  </si>
  <si>
    <t>fad827cd-0f08-9209-e75f-80de8b1565d1</t>
  </si>
  <si>
    <t>LiveLeaf</t>
  </si>
  <si>
    <t>http://liveleaf.com</t>
  </si>
  <si>
    <t>086480d0-5a63-0bee-0708-3b99a7f66a5e</t>
  </si>
  <si>
    <t>LIVELENZ</t>
  </si>
  <si>
    <t>http://www.livelenz.com</t>
  </si>
  <si>
    <t>b705194c-88ce-29e2-6d13-1970d56deeee</t>
  </si>
  <si>
    <t>Liveli</t>
  </si>
  <si>
    <t>http://liveli.co</t>
  </si>
  <si>
    <t>f80b0a7f-2870-e5b9-9561-c05a86fcd1b2</t>
  </si>
  <si>
    <t>LiveLids</t>
  </si>
  <si>
    <t>http://www.livelids.com</t>
  </si>
  <si>
    <t>5203eb2f-3d2c-b00c-03e0-11ec891b4dbe</t>
  </si>
  <si>
    <t>Livelihoods Fund</t>
  </si>
  <si>
    <t>http://www.livelihoods.eu/</t>
  </si>
  <si>
    <t>cce688f8-5248-464e-1407-8e28e855f33e</t>
  </si>
  <si>
    <t>Livelike</t>
  </si>
  <si>
    <t>http://www.livelikevr.com</t>
  </si>
  <si>
    <t>1a724fe4-1255-ba67-55e4-bf6da6595d2d</t>
  </si>
  <si>
    <t>LiveLine</t>
  </si>
  <si>
    <t>http://www.liveline.net</t>
  </si>
  <si>
    <t>6241719d-93a8-8e0f-f41f-f877a02273a6</t>
  </si>
  <si>
    <t>LiveLink</t>
  </si>
  <si>
    <t>http://www.livelinkmobile.com</t>
  </si>
  <si>
    <t>c17e0348-18a4-a543-88df-0e7b2f478f1d</t>
  </si>
  <si>
    <t>LiveList</t>
  </si>
  <si>
    <t>http://www.livelist.com/</t>
  </si>
  <si>
    <t>57eec9ac-29e7-cb7d-b186-00da08b6ad9d</t>
  </si>
  <si>
    <t>livelocal</t>
  </si>
  <si>
    <t>http://livelocal.ly</t>
  </si>
  <si>
    <t>6e58786c-46ca-a445-5a57-321bb7f2a64d</t>
  </si>
  <si>
    <t>Livelocum</t>
  </si>
  <si>
    <t>http://livelocum.com</t>
  </si>
  <si>
    <t>fb14f6d9-2e4b-9750-6ecb-28a28983693d</t>
  </si>
  <si>
    <t>livelocus.com</t>
  </si>
  <si>
    <t>https://www.livelocus.com</t>
  </si>
  <si>
    <t>788d79f1-d005-f90e-ad8d-3cee917e83f1</t>
  </si>
  <si>
    <t>LiveLOOK</t>
  </si>
  <si>
    <t>http://www.livelook.com</t>
  </si>
  <si>
    <t>136b4162-ca97-a64a-13e2-e96bd8529f5a</t>
  </si>
  <si>
    <t>LiveLoop</t>
  </si>
  <si>
    <t>http://getliveloop.com</t>
  </si>
  <si>
    <t>4d9546b1-8856-a3bb-b158-efc18a278d67</t>
  </si>
  <si>
    <t>LiveLuvCreate</t>
  </si>
  <si>
    <t>http://www.liveluvcreate.com</t>
  </si>
  <si>
    <t>b18e3612-377b-55a6-a849-d1548111f1ce</t>
  </si>
  <si>
    <t>LIVELUVO</t>
  </si>
  <si>
    <t>http://www.luvo.co/</t>
  </si>
  <si>
    <t>3f8a275e-234e-08fe-d06e-c388927a59f9</t>
  </si>
  <si>
    <t>Lively</t>
  </si>
  <si>
    <t>http://getlive.ly</t>
  </si>
  <si>
    <t>26f40149-c76d-766d-2adb-bf41caf20a9f</t>
  </si>
  <si>
    <t>http://www.wearlively.com/</t>
  </si>
  <si>
    <t>c4642533-7f89-a4bf-9619-39a9696ab739</t>
  </si>
  <si>
    <t>Lively Green Ì¢åÛåÒ Strategic Design Consultancy</t>
  </si>
  <si>
    <t>http://www.livelygreen.co</t>
  </si>
  <si>
    <t>8c8f3834-2462-93c9-86ca-f1e03862f986</t>
  </si>
  <si>
    <t>Lively Inc.</t>
  </si>
  <si>
    <t>http://www.mylively.com</t>
  </si>
  <si>
    <t>809b6ebc-3bf6-f558-8eec-fa33c95b4fcb</t>
  </si>
  <si>
    <t>Lively Technical Center Aviation School</t>
  </si>
  <si>
    <t>http://www.livelytech.com/</t>
  </si>
  <si>
    <t>13e36a6d-5aa8-9c4d-990b-40876d2d7022</t>
  </si>
  <si>
    <t>Lively Up Media</t>
  </si>
  <si>
    <t>http://livelyupmedia.com</t>
  </si>
  <si>
    <t>f493a390-d7aa-7264-4f68-93c64ce99cf5</t>
  </si>
  <si>
    <t>Lively, Inc.</t>
  </si>
  <si>
    <t>https://livelyme.com</t>
  </si>
  <si>
    <t>f91b6183-aace-8691-7e5a-ee9d3304c47f</t>
  </si>
  <si>
    <t>LivelyFeed</t>
  </si>
  <si>
    <t>http://www.livelyfeed.com</t>
  </si>
  <si>
    <t>11e3bcbc-6975-f32b-deab-3d4b56726e11</t>
  </si>
  <si>
    <t>LivelyGig</t>
  </si>
  <si>
    <t>http://livelygig.com/</t>
  </si>
  <si>
    <t>1673ac81-b7b3-ceb6-15b8-5fc9aaa8ceac</t>
  </si>
  <si>
    <t>LivelyHoods</t>
  </si>
  <si>
    <t>http://livelyhoods.org/</t>
  </si>
  <si>
    <t>5286ec71-c825-ac86-d351-17371fdb90a3</t>
  </si>
  <si>
    <t>Livemag</t>
  </si>
  <si>
    <t>http://livemag.ru</t>
  </si>
  <si>
    <t>7caee9f0-e982-6b91-1d66-c910d7aba21b</t>
  </si>
  <si>
    <t>liveMag.ro</t>
  </si>
  <si>
    <t>http://www.livemag.ro</t>
  </si>
  <si>
    <t>134daf22-eda1-0e05-7cac-229e4bb2b6af</t>
  </si>
  <si>
    <t>Livemagic Inc.</t>
  </si>
  <si>
    <t>http://www.livemagic.tv/</t>
  </si>
  <si>
    <t>ce5c8f28-abdc-fae2-cfab-533eb446b3e4</t>
  </si>
  <si>
    <t>LiveMail</t>
  </si>
  <si>
    <t>http://www.livemailads.com</t>
  </si>
  <si>
    <t>649ff420-6dca-b0cf-60db-877e61782d1d</t>
  </si>
  <si>
    <t>LiveMango</t>
  </si>
  <si>
    <t>http://www.livemango.com</t>
  </si>
  <si>
    <t>f2ab0ca4-d8e1-3bd7-de80-ea3dd7b4cac8</t>
  </si>
  <si>
    <t>Livemans- A Complete E-Magazine</t>
  </si>
  <si>
    <t>http://www.livemans.com</t>
  </si>
  <si>
    <t>644797da-9155-d368-a2a4-8a136121006e</t>
  </si>
  <si>
    <t>Livemap</t>
  </si>
  <si>
    <t>http://www.livemap.info</t>
  </si>
  <si>
    <t>847c52c5-ab95-b650-e5e8-6dc44dfb63ce</t>
  </si>
  <si>
    <t>Livemarkets</t>
  </si>
  <si>
    <t>http://livemarkets.com</t>
  </si>
  <si>
    <t>1f2643b5-0a5b-1a51-c87a-7a7e31cc4d54</t>
  </si>
  <si>
    <t>Livement</t>
  </si>
  <si>
    <t>https://boletomovil.com</t>
  </si>
  <si>
    <t>eb09c8cd-c438-ed34-c882-ba785a027326</t>
  </si>
  <si>
    <t>LiveMentor</t>
  </si>
  <si>
    <t>https://www.livementor.com/</t>
  </si>
  <si>
    <t>912412a1-7e66-c3a6-019f-442794508814</t>
  </si>
  <si>
    <t>LiveMetrics.io</t>
  </si>
  <si>
    <t>http://livemetrics.io</t>
  </si>
  <si>
    <t>a8dba400-ce16-7760-f76a-f0ad5067adcd</t>
  </si>
  <si>
    <t>LiveMind</t>
  </si>
  <si>
    <t>b4b9afa7-6fdb-0d4c-3fe7-caa9dc21fa3c</t>
  </si>
  <si>
    <t>LiveMinutes</t>
  </si>
  <si>
    <t>http://liveminutes.com</t>
  </si>
  <si>
    <t>7ca6e1d1-71e9-4832-d759-dfdf9a3a3cc4</t>
  </si>
  <si>
    <t>LiveMNC com</t>
  </si>
  <si>
    <t>http://livemnc.com/</t>
  </si>
  <si>
    <t>12bdf407-efad-6336-6cfb-7fbbb61470fb</t>
  </si>
  <si>
    <t>Livemobility</t>
  </si>
  <si>
    <t>http://www.livemobility.com</t>
  </si>
  <si>
    <t>be9fe350-1f7e-c468-00e5-e977d65c0541</t>
  </si>
  <si>
    <t>Livemocha</t>
  </si>
  <si>
    <t>http://www.livemocha.com</t>
  </si>
  <si>
    <t>ad3f9e7c-1fbd-42aa-9840-4736c812dc07</t>
  </si>
  <si>
    <t>LiveMoco</t>
  </si>
  <si>
    <t>http://livemoco.com</t>
  </si>
  <si>
    <t>a0d6c523-5a3c-7fca-ccb7-43983f11822e</t>
  </si>
  <si>
    <t>LiveMon</t>
  </si>
  <si>
    <t>http://www.livemon.com</t>
  </si>
  <si>
    <t>e8322584-8923-bf2a-53aa-43df5cdbe7a8</t>
  </si>
  <si>
    <t>LiveMusicMachine.Com</t>
  </si>
  <si>
    <t>http://livemusicmachine.com</t>
  </si>
  <si>
    <t>c5ed54b9-dbdc-bef7-dab4-3409de5ec616</t>
  </si>
  <si>
    <t>LiveMusicStage</t>
  </si>
  <si>
    <t>http://www.livemusicstage.com</t>
  </si>
  <si>
    <t>488160a9-ef10-8c26-85e8-4f0b516ce5ab</t>
  </si>
  <si>
    <t>Liven</t>
  </si>
  <si>
    <t>https://www.liven.com.au/</t>
  </si>
  <si>
    <t>13b70463-4701-b89f-eb19-1fc3dded9d0d</t>
  </si>
  <si>
    <t>LiveNeighborly</t>
  </si>
  <si>
    <t>http://www.liveneighborly.com</t>
  </si>
  <si>
    <t>34480f62-c62a-d1ef-d9c7-8bb6f62fdd01</t>
  </si>
  <si>
    <t>LiveNinja</t>
  </si>
  <si>
    <t>http://www.liveninja.com</t>
  </si>
  <si>
    <t>901c1b0e-6e30-981a-8489-7c642f2aa14f</t>
  </si>
  <si>
    <t>LiveNite</t>
  </si>
  <si>
    <t>http://livenite.com/</t>
  </si>
  <si>
    <t>30074da1-6f78-e440-9f25-49ef483d7999</t>
  </si>
  <si>
    <t>Liventa Bioscience</t>
  </si>
  <si>
    <t>http://www.liventabioscience.com</t>
  </si>
  <si>
    <t>063bd48c-d02d-bdca-0474-2a31fa33bd40</t>
  </si>
  <si>
    <t>LiveNutriFit</t>
  </si>
  <si>
    <t>http://www.livenutrifit.com/default.aspx</t>
  </si>
  <si>
    <t>f3a76647-2163-0d9b-0fb7-a99861b89970</t>
  </si>
  <si>
    <t>Liveo</t>
  </si>
  <si>
    <t>http://goliveo.com</t>
  </si>
  <si>
    <t>6fcbe27c-bad2-8092-ade9-98f0f920c75e</t>
  </si>
  <si>
    <t>Liveo Way</t>
  </si>
  <si>
    <t>http://www.liveo.me/</t>
  </si>
  <si>
    <t>e1fcd494-6fd9-b890-c527-284c069838ea</t>
  </si>
  <si>
    <t>LiveOak Equity Partners</t>
  </si>
  <si>
    <t>c4b13f6e-ccd3-cbe6-3fa2-1cefc015d02c</t>
  </si>
  <si>
    <t>Liveoak Technologies</t>
  </si>
  <si>
    <t>http://www.liveoak.net</t>
  </si>
  <si>
    <t>d379f22e-a728-97f4-a9c2-f9cd920afb76</t>
  </si>
  <si>
    <t>LiveOak Venture Partners</t>
  </si>
  <si>
    <t>http://liveoakvp.com</t>
  </si>
  <si>
    <t>a53ba0f5-eb1b-883b-f4b7-a2315e742bfe</t>
  </si>
  <si>
    <t>LiveOffice</t>
  </si>
  <si>
    <t>http://www.liveoffice.com</t>
  </si>
  <si>
    <t>d279039c-55fd-8d54-a046-c1a0c8ae3489</t>
  </si>
  <si>
    <t>LiveOlive</t>
  </si>
  <si>
    <t>http://liveolive.com/</t>
  </si>
  <si>
    <t>e1fd5790-1acb-51f3-8bd4-84dadcdd4543</t>
  </si>
  <si>
    <t>LiveOn</t>
  </si>
  <si>
    <t>http://liveon.com</t>
  </si>
  <si>
    <t>f5fd6f51-ac23-dd37-2958-a8bc3f747300</t>
  </si>
  <si>
    <t>LiveOnDemand</t>
  </si>
  <si>
    <t>http://liveondemand.com</t>
  </si>
  <si>
    <t>3bf1a488-1b9b-c190-3d04-c30b7ef0df91</t>
  </si>
  <si>
    <t>LiveOne, Inc.</t>
  </si>
  <si>
    <t>http://www.liveonegroup.com</t>
  </si>
  <si>
    <t>1184e7bb-92f1-2d60-d5a5-edc301abdfa9</t>
  </si>
  <si>
    <t>liveonriviera.com</t>
  </si>
  <si>
    <t>d2c265d9-9bb4-c2b5-f21d-414fa0bb4860</t>
  </si>
  <si>
    <t>LiveOperators247</t>
  </si>
  <si>
    <t>http://www.liveoperators247.com</t>
  </si>
  <si>
    <t>fd25f2ba-8ae9-0842-159f-5e1bdd9b1c66</t>
  </si>
  <si>
    <t>LiveOps</t>
  </si>
  <si>
    <t>http://www.liveops.com</t>
  </si>
  <si>
    <t>7f0a43fa-39d8-9566-d684-86ed88dfe588</t>
  </si>
  <si>
    <t>LiveOps Cloud</t>
  </si>
  <si>
    <t>http://www.liveopscloud.com/</t>
  </si>
  <si>
    <t>b3565abf-4625-2bf1-c777-bfdd2b03f184</t>
  </si>
  <si>
    <t>LiveOrgChart</t>
  </si>
  <si>
    <t>http://www.liveorgchart.com</t>
  </si>
  <si>
    <t>b541ab34-f1c4-5a7a-1bc1-ce9fb52db096</t>
  </si>
  <si>
    <t>LiveOut.co.uk</t>
  </si>
  <si>
    <t>http://www.liveout.co.uk</t>
  </si>
  <si>
    <t>07dde07a-78ba-aca7-ca06-544a8f8fa3d2</t>
  </si>
  <si>
    <t>LiveOutdoors</t>
  </si>
  <si>
    <t>http://www.liveoutdoors.com</t>
  </si>
  <si>
    <t>e0530d11-6d6c-4d51-ef70-975a7777f1ea</t>
  </si>
  <si>
    <t>Liveoutlets</t>
  </si>
  <si>
    <t>http://liveoutlets.in/</t>
  </si>
  <si>
    <t>c110697f-bca2-42f8-cbcf-3e588a6c56c6</t>
  </si>
  <si>
    <t>Livepad41</t>
  </si>
  <si>
    <t>http://livepad41.com</t>
  </si>
  <si>
    <t>147de5b8-e1cc-ffe3-e64a-0254203cbf6b</t>
  </si>
  <si>
    <t>LivePark</t>
  </si>
  <si>
    <t>http://www.livepark.us</t>
  </si>
  <si>
    <t>5bcecf0c-2d74-6090-a0f8-195c2721ff1c</t>
  </si>
  <si>
    <t>Livepay</t>
  </si>
  <si>
    <t>http://www.livepay.com</t>
  </si>
  <si>
    <t>c09437c7-7204-c3c9-6774-e617da4a0aab</t>
  </si>
  <si>
    <t>LivePerson</t>
  </si>
  <si>
    <t>http://www.liveperson.com</t>
  </si>
  <si>
    <t>e61560a0-9524-5c54-51d1-a795e404aad8</t>
  </si>
  <si>
    <t>Livepetitions.org</t>
  </si>
  <si>
    <t>http://livepetitions.org</t>
  </si>
  <si>
    <t>f7216459-dff9-2af9-0556-195d500f56cc</t>
  </si>
  <si>
    <t>LivePhuket</t>
  </si>
  <si>
    <t>http://www.livephuket.com</t>
  </si>
  <si>
    <t>c42c29b9-5b2c-3130-70e8-a1334d9128b7</t>
  </si>
  <si>
    <t>LivePictur</t>
  </si>
  <si>
    <t>http://www.livepictur.com</t>
  </si>
  <si>
    <t>acf908fb-bedb-6248-ab7f-321957a937b7</t>
  </si>
  <si>
    <t>Livepin Inc.</t>
  </si>
  <si>
    <t>https://www.livepin.tv/</t>
  </si>
  <si>
    <t>50da7738-a474-ce09-fdbb-ca116edeece9</t>
  </si>
  <si>
    <t>LivePix</t>
  </si>
  <si>
    <t>http://livepix.software.informer.com</t>
  </si>
  <si>
    <t>cf492bb3-cfbb-a4ca-81b5-52a198dda686</t>
  </si>
  <si>
    <t>LivePlace</t>
  </si>
  <si>
    <t>http://www.liveplace.com</t>
  </si>
  <si>
    <t>e7a280cd-644c-2c98-a8b5-99f26b33aab2</t>
  </si>
  <si>
    <t>Liveplay</t>
  </si>
  <si>
    <t>http://liveplay.co/</t>
  </si>
  <si>
    <t>d2d01147-1549-59b4-8682-2bad92a66c93</t>
  </si>
  <si>
    <t>liveplugfree.com</t>
  </si>
  <si>
    <t>http://liveplugfree.com</t>
  </si>
  <si>
    <t>d58bc67d-bd5d-e10b-b97e-bd921585b328</t>
  </si>
  <si>
    <t>LivePoll</t>
  </si>
  <si>
    <t>http://livepoll.me</t>
  </si>
  <si>
    <t>218928d0-7e7a-5ae7-1a43-ae99f6eae84e</t>
  </si>
  <si>
    <t>LivePOS</t>
  </si>
  <si>
    <t>http://www.livepos.com</t>
  </si>
  <si>
    <t>4fbc79e2-0f59-1444-fb33-76733b64a78d</t>
  </si>
  <si>
    <t>LivePost</t>
  </si>
  <si>
    <t>http://www.livepost.news/</t>
  </si>
  <si>
    <t>2149c5ac-3cdd-3331-17ff-2aa55848d9b4</t>
  </si>
  <si>
    <t>Liveposter</t>
  </si>
  <si>
    <t>http://liveposter.com/</t>
  </si>
  <si>
    <t>881c0e37-644b-452a-8e3a-4c016f71aba6</t>
  </si>
  <si>
    <t>liveprint.com</t>
  </si>
  <si>
    <t>http://www.liveprint.com/</t>
  </si>
  <si>
    <t>f8067120-7749-e721-f85b-68826653468f</t>
  </si>
  <si>
    <t>LiveProcess Corp.</t>
  </si>
  <si>
    <t>http://www.liveprocess.com</t>
  </si>
  <si>
    <t>a7752765-8c97-f2f6-2f22-b0641a6f37c6</t>
  </si>
  <si>
    <t>LiveProfile</t>
  </si>
  <si>
    <t>http://www.liveprofile.com</t>
  </si>
  <si>
    <t>d9bcbf6d-b973-d151-05b2-620a6a54f52b</t>
  </si>
  <si>
    <t>LiveQoS</t>
  </si>
  <si>
    <t>http://www.liveqos.com</t>
  </si>
  <si>
    <t>cad898f9-6ddd-372c-3da1-a0d2ba4d4924</t>
  </si>
  <si>
    <t>LiveRail</t>
  </si>
  <si>
    <t>http://www.liverail.com</t>
  </si>
  <si>
    <t>7363111f-4e50-7d1a-5fcf-94d77c9cf426</t>
  </si>
  <si>
    <t>LiveRaise</t>
  </si>
  <si>
    <t>http://liveraise.com</t>
  </si>
  <si>
    <t>43b05caf-29ea-b42b-b7c7-37bae096ca5b</t>
  </si>
  <si>
    <t>LiveRamp</t>
  </si>
  <si>
    <t>http://www.liveramp.com</t>
  </si>
  <si>
    <t>ed94b752-b8f8-5809-5b83-99ea909953b2</t>
  </si>
  <si>
    <t>LiveRe</t>
  </si>
  <si>
    <t>http://www.livere.com/</t>
  </si>
  <si>
    <t>b39b6362-8c72-a3bb-6b06-90696ecd6817</t>
  </si>
  <si>
    <t>LiveReach</t>
  </si>
  <si>
    <t>http://www.livereach.de</t>
  </si>
  <si>
    <t>edeb2ee1-07e7-8769-97ee-9f6ef5d8dce7</t>
  </si>
  <si>
    <t>LiveRelay, Inc.</t>
  </si>
  <si>
    <t>https://www.relaytv.com/</t>
  </si>
  <si>
    <t>a32f9cb2-ca84-2e76-e5ac-a12c2e9a3ad0</t>
  </si>
  <si>
    <t>LiveRep</t>
  </si>
  <si>
    <t>http://liverep.com/</t>
  </si>
  <si>
    <t>ff0a2be1-aac4-1795-eeb9-d74d16d92803</t>
  </si>
  <si>
    <t>LiveRez</t>
  </si>
  <si>
    <t>http://www.liverez.com</t>
  </si>
  <si>
    <t>ea4abb33-712b-e47e-2a15-39766e7e6f09</t>
  </si>
  <si>
    <t>LiveRing</t>
  </si>
  <si>
    <t>http://www.livering.com</t>
  </si>
  <si>
    <t>0e42dce1-2223-1e85-b5f5-0d4f1ef841dc</t>
  </si>
  <si>
    <t>Livermore Investments Group</t>
  </si>
  <si>
    <t>http://www.livermore-inv.com</t>
  </si>
  <si>
    <t>b2e8d956-dc85-f08f-50e5-041bb406f599</t>
  </si>
  <si>
    <t>Liveroof China</t>
  </si>
  <si>
    <t>http://liveroofchina.com</t>
  </si>
  <si>
    <t>900bc3b2-8173-9317-0535-5ff999eda9d8</t>
  </si>
  <si>
    <t>LiveRoom</t>
  </si>
  <si>
    <t>https://www.liveroom.xyz/</t>
  </si>
  <si>
    <t>a8c3d4d6-99a4-be16-6ddc-b5f898680d87</t>
  </si>
  <si>
    <t>LiveRowing</t>
  </si>
  <si>
    <t>http://www.liverowing.com</t>
  </si>
  <si>
    <t>4ed41a73-51b1-12fb-eb90-a959166cf714</t>
  </si>
  <si>
    <t>Liverpool Chamber of Commerce</t>
  </si>
  <si>
    <t>http://www.liverpoolchamber.org.uk/</t>
  </si>
  <si>
    <t>7f88b600-0267-9b2e-2fdd-2a856a93130a</t>
  </si>
  <si>
    <t>Liverpool City Council</t>
  </si>
  <si>
    <t>https://liverpool.gov.uk</t>
  </si>
  <si>
    <t>6fa0c952-0868-7e3a-3144-a79e5780a3fe</t>
  </si>
  <si>
    <t>Liverpool FC</t>
  </si>
  <si>
    <t>http://liverpoolfc.com/</t>
  </si>
  <si>
    <t>75507c5f-47be-e079-4222-f64d1d5fce27</t>
  </si>
  <si>
    <t>LIVERPOOL GIN</t>
  </si>
  <si>
    <t>http://www.liverpoolgin.com/</t>
  </si>
  <si>
    <t>9650a971-3b56-abad-5c5b-9f46d1366ce7</t>
  </si>
  <si>
    <t>Liverpool Hope University</t>
  </si>
  <si>
    <t>http://www.hope.ac.uk</t>
  </si>
  <si>
    <t>13e4fa22-07a5-e98b-025e-63a7aa60b3ac</t>
  </si>
  <si>
    <t>Liverpool Innovation Park</t>
  </si>
  <si>
    <t>http://www.liverpoolinnovationpark.com/</t>
  </si>
  <si>
    <t>114a8f74-e9a4-3f8b-3b9b-fbb732ab8253</t>
  </si>
  <si>
    <t>Liverpool John Moores University</t>
  </si>
  <si>
    <t>http://www.ljmu.ac.uk/</t>
  </si>
  <si>
    <t>b8ec5673-8e0c-bb59-53c1-25801c94c181</t>
  </si>
  <si>
    <t>Liverpool Marina</t>
  </si>
  <si>
    <t>http://www.liverpoolmarina.com</t>
  </si>
  <si>
    <t>a21dd12a-ca46-c544-02a3-aad9c0de707e</t>
  </si>
  <si>
    <t>Liverpool Mutual Homes</t>
  </si>
  <si>
    <t>https://www.liverpoolmutualhomes.org/</t>
  </si>
  <si>
    <t>d0277358-9b6c-de49-23aa-3d1d7bdd1352</t>
  </si>
  <si>
    <t>Liverpool Polytechnic</t>
  </si>
  <si>
    <t>https://www.ljmu.ac.uk</t>
  </si>
  <si>
    <t>5b2afdd2-0b45-7ac6-339d-b2bc5c9888f8</t>
  </si>
  <si>
    <t>Liverpool Science Park</t>
  </si>
  <si>
    <t>http://www.liverpoolsciencepark.co.uk/</t>
  </si>
  <si>
    <t>fcd150d1-f07a-5984-fadc-a35916db5ae3</t>
  </si>
  <si>
    <t>Liverpool SEAT</t>
  </si>
  <si>
    <t>http://www.liverpoolseat.com</t>
  </si>
  <si>
    <t>37dfd4ae-38d8-9c5b-7f2f-85525ffc0bf0</t>
  </si>
  <si>
    <t>Liverpool Social Care Partnership</t>
  </si>
  <si>
    <t>http://www.lscpinfo.co.uk/</t>
  </si>
  <si>
    <t>29cc92f3-0dd2-a795-599b-f4b0e47b29a2</t>
  </si>
  <si>
    <t>Liverpool Vision</t>
  </si>
  <si>
    <t>http://www.liverpoolvision.co.uk/</t>
  </si>
  <si>
    <t>248ee8de-3b97-f79d-ea35-0d303b8f5fcd</t>
  </si>
  <si>
    <t>LiveRSVP</t>
  </si>
  <si>
    <t>http://www.liversvp.com</t>
  </si>
  <si>
    <t>4f68d1f5-bae8-6792-d883-a1cc0f817e1f</t>
  </si>
  <si>
    <t>Liversy</t>
  </si>
  <si>
    <t>http://liversy.com</t>
  </si>
  <si>
    <t>76d50f9b-8974-a774-9294-b624235fa3aa</t>
  </si>
  <si>
    <t>LiveSafe</t>
  </si>
  <si>
    <t>http://www.livesafemobile.com</t>
  </si>
  <si>
    <t>ac404dc5-46a7-573d-a9b8-2fe2b1fa92be</t>
  </si>
  <si>
    <t>LiveSamui</t>
  </si>
  <si>
    <t>http://www.livesamui.net</t>
  </si>
  <si>
    <t>24bb2f4e-dddd-fc08-0849-59eeba346a75</t>
  </si>
  <si>
    <t>Livesay &amp; Myers, P.C.</t>
  </si>
  <si>
    <t>http://www.livesaymyers.com</t>
  </si>
  <si>
    <t>2aaea489-6767-02d2-02ba-03da1ab18c75</t>
  </si>
  <si>
    <t>LIVESCALE</t>
  </si>
  <si>
    <t>http://www.livescale.tv</t>
  </si>
  <si>
    <t>4a583cd6-9227-d001-c85f-86ca74f9ef29</t>
  </si>
  <si>
    <t>Livescan Noc</t>
  </si>
  <si>
    <t>http://www.livescannoc.com/</t>
  </si>
  <si>
    <t>5ed5d936-f516-04ef-bb77-c96871c4f775</t>
  </si>
  <si>
    <t>LiveSchool</t>
  </si>
  <si>
    <t>http://www.liveschoolinc.com</t>
  </si>
  <si>
    <t>39bd75f6-84ee-1044-77db-d781e1362348</t>
  </si>
  <si>
    <t>Livescribe</t>
  </si>
  <si>
    <t>http://www.livescribe.com</t>
  </si>
  <si>
    <t>03943240-e4b2-1240-e64f-17e6d7c54a03</t>
  </si>
  <si>
    <t>Liveset</t>
  </si>
  <si>
    <t>http://liveset.com</t>
  </si>
  <si>
    <t>a09581bd-da60-7ef7-fdcf-8828191030bd</t>
  </si>
  <si>
    <t>http://www.livesets.us/</t>
  </si>
  <si>
    <t>de1caf69-edc6-64ff-bd74-e8fbbc276bf9</t>
  </si>
  <si>
    <t>liveshape srl</t>
  </si>
  <si>
    <t>http://www.livehape.it</t>
  </si>
  <si>
    <t>c974ff22-1052-62c5-8af5-2feb23039ccd</t>
  </si>
  <si>
    <t>Livesheets</t>
  </si>
  <si>
    <t>http://livesheets.com/</t>
  </si>
  <si>
    <t>fffe6edf-856a-8f36-b278-280925fef523</t>
  </si>
  <si>
    <t>LiveSide.net</t>
  </si>
  <si>
    <t>http://www.liveside.net</t>
  </si>
  <si>
    <t>c3fa5b0c-ca53-c728-81c0-da34849a855b</t>
  </si>
  <si>
    <t>LiveSmart</t>
  </si>
  <si>
    <t>http://www.getlivesmart.com</t>
  </si>
  <si>
    <t>ebd47183-27a8-9827-00bd-c10f762fa389</t>
  </si>
  <si>
    <t>LivesOn</t>
  </si>
  <si>
    <t>http://liveson.org</t>
  </si>
  <si>
    <t>e02af47b-65d4-8c4c-6d24-34f79c09e4eb</t>
  </si>
  <si>
    <t>LiveSpeech Coaching</t>
  </si>
  <si>
    <t>http://www.livespeech.org</t>
  </si>
  <si>
    <t>ec965dbd-2ac4-f113-65ec-c99054443956</t>
  </si>
  <si>
    <t>Livesport</t>
  </si>
  <si>
    <t>http://www.livesport.eu</t>
  </si>
  <si>
    <t>00f15dad-293d-c185-b3ab-ae9b067a481c</t>
  </si>
  <si>
    <t>LiveSportscaster.com</t>
  </si>
  <si>
    <t>http://livesportscaster.com</t>
  </si>
  <si>
    <t>bee998a1-f17d-0881-b538-5cf72ea1dee9</t>
  </si>
  <si>
    <t>LIveSpot</t>
  </si>
  <si>
    <t>http://www.livespotgroup.com</t>
  </si>
  <si>
    <t>c57c563b-c0d0-9cc7-9d52-58796dcf5f93</t>
  </si>
  <si>
    <t>Livestage</t>
  </si>
  <si>
    <t>http://livestage.com</t>
  </si>
  <si>
    <t>b720a723-ff6f-c9f6-5d70-87c29831d607</t>
  </si>
  <si>
    <t>Livestar</t>
  </si>
  <si>
    <t>http://www.livestar.com</t>
  </si>
  <si>
    <t>02f06ce1-4a1e-d758-118d-e63ef1abcb8b</t>
  </si>
  <si>
    <t>Livestation</t>
  </si>
  <si>
    <t>http://www.livestation.com</t>
  </si>
  <si>
    <t>84433ddc-8ed4-fde8-c225-b54ad88f328f</t>
  </si>
  <si>
    <t>Livestax</t>
  </si>
  <si>
    <t>http://www.livestax.com</t>
  </si>
  <si>
    <t>d26c48db-77be-e4b6-f59a-d425212614a8</t>
  </si>
  <si>
    <t>Livestock Analytics</t>
  </si>
  <si>
    <t>http://www.livestockanalytics.com/</t>
  </si>
  <si>
    <t>2aca0b7c-693a-89c5-3b46-ae7082271bc4</t>
  </si>
  <si>
    <t>Livestock Feeds PLC</t>
  </si>
  <si>
    <t>http://www.livestockfeedsplc.com</t>
  </si>
  <si>
    <t>f97a7a5b-3916-ecbd-619f-d7a8b755d8bc</t>
  </si>
  <si>
    <t>Livestock Water Recycling</t>
  </si>
  <si>
    <t>http://www.livestockwaterrecycling.com/</t>
  </si>
  <si>
    <t>4415205a-8cfb-4abc-2c82-7fbc8ef6c625</t>
  </si>
  <si>
    <t>Livestock Wealth</t>
  </si>
  <si>
    <t>http://livestockwealth.com</t>
  </si>
  <si>
    <t>d146c51d-b61f-01c4-3809-3d33ea7f6eb3</t>
  </si>
  <si>
    <t>LivestockCity</t>
  </si>
  <si>
    <t>http://www.livestockcity.com/</t>
  </si>
  <si>
    <t>d79e3bae-c842-73b0-9b7b-b1aed38d7ba3</t>
  </si>
  <si>
    <t>Livestocked</t>
  </si>
  <si>
    <t>https://www.livestocked.com</t>
  </si>
  <si>
    <t>b26e4be4-ad9a-be97-df39-4cbb688cdf0d</t>
  </si>
  <si>
    <t>LiveStories</t>
  </si>
  <si>
    <t>http://www.livestories.com</t>
  </si>
  <si>
    <t>e6d8e595-4621-1587-853f-c7dabfdea507</t>
  </si>
  <si>
    <t>Livestorm</t>
  </si>
  <si>
    <t>https://livestorm.co</t>
  </si>
  <si>
    <t>027a72da-6ad5-1e9e-9d92-36d073471521</t>
  </si>
  <si>
    <t>Livestream</t>
  </si>
  <si>
    <t>http://www.livestream.com</t>
  </si>
  <si>
    <t>82ffdfb0-cbe9-9873-50e2-f870a7d4938d</t>
  </si>
  <si>
    <t>Livestream.nu</t>
  </si>
  <si>
    <t>http://livestream.nu</t>
  </si>
  <si>
    <t>2cc5cdf3-1693-13b2-bf16-3dcc64b00817</t>
  </si>
  <si>
    <t>LiveStreams</t>
  </si>
  <si>
    <t>http://livestreams.com/</t>
  </si>
  <si>
    <t>64ae5140-a734-3a1a-d0bb-5b2e5dd6599b</t>
  </si>
  <si>
    <t>Livestrong</t>
  </si>
  <si>
    <t>http://www.livestrong.com</t>
  </si>
  <si>
    <t>e2877ad5-8c3c-d027-b17b-ab2f3954c6d4</t>
  </si>
  <si>
    <t>LIVESTRONG Foundation</t>
  </si>
  <si>
    <t>http://www.livestrong.org</t>
  </si>
  <si>
    <t>bc3c453f-4ce2-d0a5-9498-786d600dca01</t>
  </si>
  <si>
    <t>LiveStub</t>
  </si>
  <si>
    <t>http://www.livestub.com</t>
  </si>
  <si>
    <t>60f3bc7c-1ffd-d3f7-063e-a9154d85afd8</t>
  </si>
  <si>
    <t>LiveStudies</t>
  </si>
  <si>
    <t>http://www.livestudies.com</t>
  </si>
  <si>
    <t>10471741-e9a4-e015-cb90-128badf9512c</t>
  </si>
  <si>
    <t>LiveStuff</t>
  </si>
  <si>
    <t>http://livestuff.com/</t>
  </si>
  <si>
    <t>0c7d301c-f5f1-7147-1bf7-d12d3017debe</t>
  </si>
  <si>
    <t>LiveSubs</t>
  </si>
  <si>
    <t>http://www.livesubs.com/</t>
  </si>
  <si>
    <t>3c222e59-2ca3-0db1-8cb4-e1712a7a2b4b</t>
  </si>
  <si>
    <t>LiveSupport</t>
  </si>
  <si>
    <t>http://livesupport.com</t>
  </si>
  <si>
    <t>ec755152-5dd1-3146-6e28-9ae4e33d7a5f</t>
  </si>
  <si>
    <t>LiveSure</t>
  </si>
  <si>
    <t>https://livesure.com</t>
  </si>
  <si>
    <t>4298a0fb-dd3a-3b92-21da-bd4be7c0e904</t>
  </si>
  <si>
    <t>LiveSurface</t>
  </si>
  <si>
    <t>http://livesurface.com/</t>
  </si>
  <si>
    <t>e00e4895-d2a1-faf6-45bf-7278465484e8</t>
  </si>
  <si>
    <t>Livetake</t>
  </si>
  <si>
    <t>http://www.livetakeconcert.com</t>
  </si>
  <si>
    <t>6d89bb04-3252-b966-7731-40d688199e69</t>
  </si>
  <si>
    <t>LiveTalent</t>
  </si>
  <si>
    <t>http://www.livetalent.com</t>
  </si>
  <si>
    <t>153e8bcd-728e-1fce-460b-118e85071b71</t>
  </si>
  <si>
    <t>Livetalk</t>
  </si>
  <si>
    <t>http://www.joinlivetalk.com</t>
  </si>
  <si>
    <t>4e36862b-a1d5-bedc-8dc3-1835a7910358</t>
  </si>
  <si>
    <t>LiveTalking.AI</t>
  </si>
  <si>
    <t>http://www.livetalking.ai</t>
  </si>
  <si>
    <t>4bc23fd3-cfa8-3b9c-84b6-5a8bfa49a5ca</t>
  </si>
  <si>
    <t>LiveTeam</t>
  </si>
  <si>
    <t>http://www.liveteam.ee/en/</t>
  </si>
  <si>
    <t>2863aefe-bf82-b9f6-4fb2-f1350a0e37cf</t>
  </si>
  <si>
    <t>LiveTeam ApS</t>
  </si>
  <si>
    <t>https://www.liveteam.dk</t>
  </si>
  <si>
    <t>88bd2e6e-15d6-d63a-5012-71bbfb5665cc</t>
  </si>
  <si>
    <t>LiveTechnology Holdings, Inc.</t>
  </si>
  <si>
    <t>http://www.livetechnology.com</t>
  </si>
  <si>
    <t>18987605-15a9-22f0-e4d2-ab8a159290b1</t>
  </si>
  <si>
    <t>LiveTechPro</t>
  </si>
  <si>
    <t>http://www.livetechpro.com</t>
  </si>
  <si>
    <t>1d88138a-3885-a502-560b-3d531bfa38cf</t>
  </si>
  <si>
    <t>Livetel Solutions</t>
  </si>
  <si>
    <t>http://www.livetelephoneanswering.co.uk</t>
  </si>
  <si>
    <t>6730be39-82be-2cad-624f-ed572bb167da</t>
  </si>
  <si>
    <t>LiveTex</t>
  </si>
  <si>
    <t>http://livetex.ru/</t>
  </si>
  <si>
    <t>d2d8d887-641a-34e5-1791-4c10c744748d</t>
  </si>
  <si>
    <t>LiveTiles</t>
  </si>
  <si>
    <t>http://www.livetiles.nyc/</t>
  </si>
  <si>
    <t>a9dbd981-f796-d64d-d023-f161cbafe348</t>
  </si>
  <si>
    <t>LiveTime Software</t>
  </si>
  <si>
    <t>http://www.livetime.com</t>
  </si>
  <si>
    <t>6edf22b0-9df7-7919-cd70-ceb3802f81ec</t>
  </si>
  <si>
    <t>Liveto</t>
  </si>
  <si>
    <t>https://liveto.fi</t>
  </si>
  <si>
    <t>5b0c67d4-0497-fb58-1487-3ca475866b35</t>
  </si>
  <si>
    <t>Livetoclose</t>
  </si>
  <si>
    <t>http://www.livetoclose.com</t>
  </si>
  <si>
    <t>04ccf138-721e-e396-3865-028f541b4783</t>
  </si>
  <si>
    <t>LiveTop</t>
  </si>
  <si>
    <t>http://livetop.net</t>
  </si>
  <si>
    <t>1ff7c122-556b-e689-3d84-bf109367af59</t>
  </si>
  <si>
    <t>LiveTrad</t>
  </si>
  <si>
    <t>http://www.livetrad.com</t>
  </si>
  <si>
    <t>4efc9c90-8ea4-985d-2227-30465838926e</t>
  </si>
  <si>
    <t>LiveTraders.net</t>
  </si>
  <si>
    <t>http://www.livetraders.net</t>
  </si>
  <si>
    <t>c3c08675-a283-fcb3-3f53-8e772e76cd9b</t>
  </si>
  <si>
    <t>LiveTranscoding.com</t>
  </si>
  <si>
    <t>http://www.livetranscoding.com</t>
  </si>
  <si>
    <t>99cfa63c-5de3-8d7f-fbca-074fe59321ad</t>
  </si>
  <si>
    <t>LiveTree</t>
  </si>
  <si>
    <t>https://www.livetree.com</t>
  </si>
  <si>
    <t>97fbfd6a-2d79-8f7d-c3b5-19197974a263</t>
  </si>
  <si>
    <t>LiveTube</t>
  </si>
  <si>
    <t>http://www.livetube.tv</t>
  </si>
  <si>
    <t>ea97346d-fbb0-1e9c-73e7-2254eeb5cea4</t>
  </si>
  <si>
    <t>LiveTV</t>
  </si>
  <si>
    <t>http://www.livetv.net</t>
  </si>
  <si>
    <t>3681a6cc-e023-1c5e-43d6-99a5c87bcf92</t>
  </si>
  <si>
    <t>LiveTweetApp</t>
  </si>
  <si>
    <t>http://www.livetweetapp.com</t>
  </si>
  <si>
    <t>bc48e340-35a0-0799-04d0-f69bc2f8f2a4</t>
  </si>
  <si>
    <t>LiveU</t>
  </si>
  <si>
    <t>http://www.liveu.tv</t>
  </si>
  <si>
    <t>2b856d9d-9c15-6444-e13c-903d8c598efe</t>
  </si>
  <si>
    <t>LiveundUnbekleidet.com</t>
  </si>
  <si>
    <t>http://www.liveundunbekleidet.com/</t>
  </si>
  <si>
    <t>ab121e52-a397-bfd6-2297-8c378befacb8</t>
  </si>
  <si>
    <t>LiveUniverse</t>
  </si>
  <si>
    <t>http://www.liveuniverse.com</t>
  </si>
  <si>
    <t>95891cd0-7fa9-5b4e-a568-96ff926dec48</t>
  </si>
  <si>
    <t>liveUp Solution</t>
  </si>
  <si>
    <t>http://www.liveupindia.com</t>
  </si>
  <si>
    <t>0d224725-f2cc-eeb1-1d2a-e2dc0f38a4ea</t>
  </si>
  <si>
    <t>Livevana</t>
  </si>
  <si>
    <t>http://www.livevana.com/</t>
  </si>
  <si>
    <t>2891321a-c718-ea5a-7755-6c36adbaecd6</t>
  </si>
  <si>
    <t>Livevault</t>
  </si>
  <si>
    <t>http://www.livevault.com</t>
  </si>
  <si>
    <t>7abe5c64-1a36-93bb-5a71-59b6f69a3e1c</t>
  </si>
  <si>
    <t>Livevents</t>
  </si>
  <si>
    <t>https://livevents.io</t>
  </si>
  <si>
    <t>5315d7a0-17f3-04e8-b701-f3c91a3b00b3</t>
  </si>
  <si>
    <t>LiveViewGPS</t>
  </si>
  <si>
    <t>http://www.liveviewgps.com</t>
  </si>
  <si>
    <t>dedae80a-fa01-272c-23af-0db1e495f3a7</t>
  </si>
  <si>
    <t>LiveVoice</t>
  </si>
  <si>
    <t>http://www.livevoice.com</t>
  </si>
  <si>
    <t>158d45e0-7f7d-0f94-b442-5c6190aa7a22</t>
  </si>
  <si>
    <t>Livevol</t>
  </si>
  <si>
    <t>http://livevol.com</t>
  </si>
  <si>
    <t>4d49d620-587a-90ec-1d0a-8bc978b32ad6</t>
  </si>
  <si>
    <t>Livevol Securities</t>
  </si>
  <si>
    <t>http://www.livevolsecurities.com</t>
  </si>
  <si>
    <t>45fdb740-b560-728c-bea1-fd2ef21b30cb</t>
  </si>
  <si>
    <t>LiveVox</t>
  </si>
  <si>
    <t>http://www.livevox.com</t>
  </si>
  <si>
    <t>db0de209-b2c5-df02-038e-0800ebdd6a1d</t>
  </si>
  <si>
    <t>Liveware Lab</t>
  </si>
  <si>
    <t>http://www.livewarelab.com</t>
  </si>
  <si>
    <t>779456b9-8df5-8dea-c6f3-2cace1753f09</t>
  </si>
  <si>
    <t>LiveWatch</t>
  </si>
  <si>
    <t>http://livewatch.com/</t>
  </si>
  <si>
    <t>90eaeb95-5f1b-50fc-7231-8cb45b091c19</t>
  </si>
  <si>
    <t>LiveWave</t>
  </si>
  <si>
    <t>http://livewave.com</t>
  </si>
  <si>
    <t>880ba707-9096-cf2c-274b-ff70c778ccc6</t>
  </si>
  <si>
    <t>LiveWebStars</t>
  </si>
  <si>
    <t>http://livewebstars.tv</t>
  </si>
  <si>
    <t>be032841-37bf-b127-e7df-e6737d3096aa</t>
  </si>
  <si>
    <t>LiveWebTutors</t>
  </si>
  <si>
    <t>http://www.livewebtutors.com/</t>
  </si>
  <si>
    <t>487ac277-daec-62fd-aa89-7c9f9629a023</t>
  </si>
  <si>
    <t>Livewire</t>
  </si>
  <si>
    <t>https://www.letslivewire.com/</t>
  </si>
  <si>
    <t>dd89c237-9a1a-b237-fc18-b809159523c6</t>
  </si>
  <si>
    <t>LiveWire Asia Pacific</t>
  </si>
  <si>
    <t>http://www.livewire-asiapacific.com</t>
  </si>
  <si>
    <t>ee4091a9-dd6d-e9f6-b205-eee905595367</t>
  </si>
  <si>
    <t>Livewire Digital</t>
  </si>
  <si>
    <t>http://www.livewire.co.uk/</t>
  </si>
  <si>
    <t>9e6fa1ea-d4d0-d772-2169-e0c27b5d5743</t>
  </si>
  <si>
    <t>LiveWire Labs</t>
  </si>
  <si>
    <t>http://www.livewirelabs.com.au</t>
  </si>
  <si>
    <t>2184d49f-0524-20fa-2103-2c95367272ee</t>
  </si>
  <si>
    <t>LiveWire Mobile</t>
  </si>
  <si>
    <t>http://livewiremobile.com</t>
  </si>
  <si>
    <t>1b6c4093-38c3-3e9d-74db-8cce85bb8a25</t>
  </si>
  <si>
    <t>LiveWire Networks</t>
  </si>
  <si>
    <t>https://www.livewirenet.com</t>
  </si>
  <si>
    <t>fd5ce6c6-4220-91d9-8079-9342801de60c</t>
  </si>
  <si>
    <t>LiveWire Supply</t>
  </si>
  <si>
    <t>http://livewiresupply.com</t>
  </si>
  <si>
    <t>c069cc66-4b50-d770-8bad-51dabf5ef483</t>
  </si>
  <si>
    <t>LiveWith</t>
  </si>
  <si>
    <t>https://www.livewith.com</t>
  </si>
  <si>
    <t>d70fd9fa-7b21-0193-e08b-0044831c9d45</t>
  </si>
  <si>
    <t>livewith.us</t>
  </si>
  <si>
    <t>http://livewith.us</t>
  </si>
  <si>
    <t>f475a495-7ec8-e04e-d365-7613d41f5511</t>
  </si>
  <si>
    <t>Livework</t>
  </si>
  <si>
    <t>http://liveworkstudio.com/</t>
  </si>
  <si>
    <t>7d405aa3-3132-344a-4c48-8884edbae1b3</t>
  </si>
  <si>
    <t>LiveWorld</t>
  </si>
  <si>
    <t>http://www.liveworld.com</t>
  </si>
  <si>
    <t>a268d075-1d30-6c9b-9657-bbab9a862718</t>
  </si>
  <si>
    <t>LiveXLive</t>
  </si>
  <si>
    <t>http://www.livexlive.com/</t>
  </si>
  <si>
    <t>f9fa5525-3f8d-b364-7a81-51c5be9eec90</t>
  </si>
  <si>
    <t>Liveyearbook</t>
  </si>
  <si>
    <t>http://www.liveality.com</t>
  </si>
  <si>
    <t>34a958ba-fd9c-5240-30aa-6d395b22e143</t>
  </si>
  <si>
    <t>LIVEZEN</t>
  </si>
  <si>
    <t>http://www.livezen.com</t>
  </si>
  <si>
    <t>317b2665-08f0-7ce4-90bd-5a0d5f4f3da9</t>
  </si>
  <si>
    <t>LiveZilla</t>
  </si>
  <si>
    <t>http://www.livezilla.net/home/en/</t>
  </si>
  <si>
    <t>5b960af2-1366-d948-91de-fa1cf93578ec</t>
  </si>
  <si>
    <t>LivHOME</t>
  </si>
  <si>
    <t>http://atlantaqualitycare.com</t>
  </si>
  <si>
    <t>66b7edd5-def7-3b93-ba32-3a1b479bb916</t>
  </si>
  <si>
    <t>LiVi</t>
  </si>
  <si>
    <t>http://liviapp.co/</t>
  </si>
  <si>
    <t>e4d3a3a6-40a6-ed29-2e8e-90959de0d692</t>
  </si>
  <si>
    <t>Liviakis Financial Communications</t>
  </si>
  <si>
    <t>http://www.liviakis.com/</t>
  </si>
  <si>
    <t>331079f2-c03d-19d7-03f1-653508210c42</t>
  </si>
  <si>
    <t>Liviato</t>
  </si>
  <si>
    <t>http://liviato.de</t>
  </si>
  <si>
    <t>a6ae3a42-97f9-7523-27d7-ce9b8611b780</t>
  </si>
  <si>
    <t>Livible</t>
  </si>
  <si>
    <t>https://www.livible.space</t>
  </si>
  <si>
    <t>2bbf54b3-b188-51f4-50b6-380248cf0cd5</t>
  </si>
  <si>
    <t>Livid Instruments</t>
  </si>
  <si>
    <t>http://lividinstruments.com</t>
  </si>
  <si>
    <t>dc0eec28-a54d-9f75-caa5-a41b3a9cd631</t>
  </si>
  <si>
    <t>Livid Mobile</t>
  </si>
  <si>
    <t>http://www.lividmobile.com/</t>
  </si>
  <si>
    <t>f08a5b6b-3a34-bd04-6083-f85f5b316212</t>
  </si>
  <si>
    <t>Livifi</t>
  </si>
  <si>
    <t>http://www.livifi.com</t>
  </si>
  <si>
    <t>00868fa0-f44c-ebc6-d948-f739a5e127ef</t>
  </si>
  <si>
    <t>Livimplant GmbH</t>
  </si>
  <si>
    <t>http://www.livimplant.de/</t>
  </si>
  <si>
    <t>088b7478-fa7f-04a6-1c9a-052bc9738c0e</t>
  </si>
  <si>
    <t>LIVIN farms</t>
  </si>
  <si>
    <t>http://www.livinfarms.com</t>
  </si>
  <si>
    <t>6e175117-e4e4-ced9-762a-01027b753c51</t>
  </si>
  <si>
    <t>Livin Life Inc.</t>
  </si>
  <si>
    <t>http://livin.co/</t>
  </si>
  <si>
    <t>ad735946-c4c9-9124-b7e4-1568b34bedef</t>
  </si>
  <si>
    <t>Livin' Lite RV</t>
  </si>
  <si>
    <t>https://www.livinlite.com/</t>
  </si>
  <si>
    <t>3d846aa4-720d-1b75-16da-745fab2619f9</t>
  </si>
  <si>
    <t>livin3</t>
  </si>
  <si>
    <t>http://www.livin3.com</t>
  </si>
  <si>
    <t>b4059ca3-b0dd-e06d-9c21-3ea0efe05a65</t>
  </si>
  <si>
    <t>Living Aficionado</t>
  </si>
  <si>
    <t>http://www.livingaficionado.com/</t>
  </si>
  <si>
    <t>fbc93ae6-6726-7b65-69cc-4c04b45feca7</t>
  </si>
  <si>
    <t>Living Amsterdam</t>
  </si>
  <si>
    <t>http://livingamsterdam.com</t>
  </si>
  <si>
    <t>a6d1e8f6-df59-15a0-ce06-5bf85d5e6802</t>
  </si>
  <si>
    <t>Living an Optimized Life</t>
  </si>
  <si>
    <t>https://www.jackkruse.com</t>
  </si>
  <si>
    <t>89af3507-7e16-7c3a-23cb-5e97aaf99a6c</t>
  </si>
  <si>
    <t>Living and Studying Abroad Guide</t>
  </si>
  <si>
    <t>http://agipltd.com</t>
  </si>
  <si>
    <t>656f74dc-baa0-a582-c849-4879584c3277</t>
  </si>
  <si>
    <t>Living Antibiotics</t>
  </si>
  <si>
    <t>http://livingantibiotics.com</t>
  </si>
  <si>
    <t>7930a426-c657-61dc-686b-ffe7ce21786b</t>
  </si>
  <si>
    <t>Living Arts College at School of Communications Arts</t>
  </si>
  <si>
    <t>http://www.living-arts-college.edu/backstage_pass_studiocampus.cfm</t>
  </si>
  <si>
    <t>b0021e14-7521-6575-39a7-062d694bff35</t>
  </si>
  <si>
    <t>Living Arts Institute at School of Communication Arts</t>
  </si>
  <si>
    <t>http://www.living-arts-institute.com/</t>
  </si>
  <si>
    <t>aa8ddc23-b7b5-517b-1ddf-76a1bf9e9278</t>
  </si>
  <si>
    <t>Living Avenue</t>
  </si>
  <si>
    <t>https://livingavenue.com</t>
  </si>
  <si>
    <t>7c440878-ccf3-e8a3-723f-902894c78010</t>
  </si>
  <si>
    <t>Living Book</t>
  </si>
  <si>
    <t>http://livingbook.co/</t>
  </si>
  <si>
    <t>f806627c-f2e8-17fc-b047-9ca1010f6766</t>
  </si>
  <si>
    <t>Living Cell Technologies</t>
  </si>
  <si>
    <t>http://lctglobal.com</t>
  </si>
  <si>
    <t>ce59ec6b-3ec9-5589-a99a-93c0afc9794d</t>
  </si>
  <si>
    <t>Living Channel</t>
  </si>
  <si>
    <t>http://www.livingchannel.co.nz/</t>
  </si>
  <si>
    <t>c8c208c4-0c10-9829-85a2-046ff2404fb0</t>
  </si>
  <si>
    <t>Living Cities</t>
  </si>
  <si>
    <t>https://www.livingcities.org/</t>
  </si>
  <si>
    <t>66c00cc2-56bf-c1b4-9864-a7a5c9a82e1c</t>
  </si>
  <si>
    <t>Living Computer Museum</t>
  </si>
  <si>
    <t>http://livingcomputermuseum.org/</t>
  </si>
  <si>
    <t>9a43426b-057f-4d84-637e-4c0d46fdaf39</t>
  </si>
  <si>
    <t>Living Creations</t>
  </si>
  <si>
    <t>http://www.livingcreations.net</t>
  </si>
  <si>
    <t>70d27ab0-aa72-f5c9-7152-6b5182414279</t>
  </si>
  <si>
    <t>Living Direct</t>
  </si>
  <si>
    <t>http://livingdirect.com</t>
  </si>
  <si>
    <t>0b591adf-8452-aa23-cc80-1346ab28406d</t>
  </si>
  <si>
    <t>Living Discoveries</t>
  </si>
  <si>
    <t>http://www.livingdiscoveries.com</t>
  </si>
  <si>
    <t>4e509585-3c80-7803-c914-b0b368515ed4</t>
  </si>
  <si>
    <t>Living Earth</t>
  </si>
  <si>
    <t>http://livingearth.net/</t>
  </si>
  <si>
    <t>6987bb79-db2c-9ef4-b02f-7d56820fce0c</t>
  </si>
  <si>
    <t>Living Ecology Permaculture Internships</t>
  </si>
  <si>
    <t>http://www.livingecology.org</t>
  </si>
  <si>
    <t>89137f72-18eb-e3cc-1d4e-f92814d2f490</t>
  </si>
  <si>
    <t>Living Epistles Ministries</t>
  </si>
  <si>
    <t>http://www.livingepistles.org/</t>
  </si>
  <si>
    <t>28171325-0d00-0245-3206-0d46261dd957</t>
  </si>
  <si>
    <t>Living FashionsÌâåÊ</t>
  </si>
  <si>
    <t>https://www.livingfashions.com</t>
  </si>
  <si>
    <t>36cde1f8-d105-dd82-ca72-d29e3180f580</t>
  </si>
  <si>
    <t>Living Food Lab</t>
  </si>
  <si>
    <t>http://www.livingfoodlab.com/</t>
  </si>
  <si>
    <t>7dc28530-604d-c4e2-1195-8b04b77983ab</t>
  </si>
  <si>
    <t>Living Forest Communities</t>
  </si>
  <si>
    <t>http://www.livingforestcommunities.com/</t>
  </si>
  <si>
    <t>8b06e00c-11e4-5bc0-4a42-5b2c71c5c14f</t>
  </si>
  <si>
    <t>Living Free Home</t>
  </si>
  <si>
    <t>https://www.livingfreehome.com</t>
  </si>
  <si>
    <t>8ba20282-155b-b4e8-6f35-f6a3827ad4c0</t>
  </si>
  <si>
    <t>Living From the Heart</t>
  </si>
  <si>
    <t>http://www.livingfromtheheart.co.uk</t>
  </si>
  <si>
    <t>ed0b462b-cfd6-0183-2beb-ced5aa27171b</t>
  </si>
  <si>
    <t>Living Fully</t>
  </si>
  <si>
    <t>http://www.livingfully2016.com</t>
  </si>
  <si>
    <t>b1aec086-fcc5-173c-180a-7a5a2256a96c</t>
  </si>
  <si>
    <t>Living Future Institute</t>
  </si>
  <si>
    <t>a160a914-5c0d-45d8-3220-233e6033ceab</t>
  </si>
  <si>
    <t>Living Goods</t>
  </si>
  <si>
    <t>https://livinggoods.org/</t>
  </si>
  <si>
    <t>71a40839-74be-4b10-6864-f65441d51995</t>
  </si>
  <si>
    <t>Living Greens Organics Pvt. Ltd.</t>
  </si>
  <si>
    <t>http://thelivinggreens.com/</t>
  </si>
  <si>
    <t>0bfc8ead-3c0e-716d-8ad8-6a99febf0d09</t>
  </si>
  <si>
    <t>Living Harvest Foods</t>
  </si>
  <si>
    <t>http://www.worldpantry.com</t>
  </si>
  <si>
    <t>c694cddb-daee-d42d-a8e2-5eea2c5b438c</t>
  </si>
  <si>
    <t>Living in a Box Software</t>
  </si>
  <si>
    <t>http://livinginaboxsoftware.azurewebsites.net/</t>
  </si>
  <si>
    <t>a6964a7d-8436-e57a-6b7c-1e081845bd56</t>
  </si>
  <si>
    <t>Living in C Major</t>
  </si>
  <si>
    <t>http://www.livingincmajor.com/</t>
  </si>
  <si>
    <t>ec8d99d2-11bb-c5a1-d68d-638412adbce1</t>
  </si>
  <si>
    <t>Living in Digital Times</t>
  </si>
  <si>
    <t>http://livingindigitaltimes.com/</t>
  </si>
  <si>
    <t>3de160e9-3ea6-b9e6-d4e5-bf3d68b5fc9d</t>
  </si>
  <si>
    <t>Living Independently Group</t>
  </si>
  <si>
    <t>http://www.quietcaresystems.com</t>
  </si>
  <si>
    <t>86efc1e8-a22f-b6f4-1b2a-e3ef89e6ab60</t>
  </si>
  <si>
    <t>Living Ink Technologies</t>
  </si>
  <si>
    <t>http://www.livinginktechnologies.com/</t>
  </si>
  <si>
    <t>a305ea84-24ba-c46f-4aed-4d64be97f3b9</t>
  </si>
  <si>
    <t>Living Junction</t>
  </si>
  <si>
    <t>http://livingjunction.com</t>
  </si>
  <si>
    <t>a41c2023-260a-c1ed-9ee2-197679b8cd60</t>
  </si>
  <si>
    <t>Living Lab in Montreal</t>
  </si>
  <si>
    <t>http://www.livinglabmontreal.org</t>
  </si>
  <si>
    <t>6ec78784-7d5f-20d5-8a4f-7673ededbc4b</t>
  </si>
  <si>
    <t>Living Legend Resource Center</t>
  </si>
  <si>
    <t>http://www.funeraltributecelebrant.com</t>
  </si>
  <si>
    <t>a90ff60d-3e4f-c69b-05a7-7432fe3a668f</t>
  </si>
  <si>
    <t>Living Local</t>
  </si>
  <si>
    <t>https://www.livinglocal.com</t>
  </si>
  <si>
    <t>fea86fa9-74df-6115-f12e-f2107b2d3cd5</t>
  </si>
  <si>
    <t>Living Locurto</t>
  </si>
  <si>
    <t>http://livinglocurto.com/</t>
  </si>
  <si>
    <t>a808473c-da1a-f9e3-450d-5bc21ee728a3</t>
  </si>
  <si>
    <t>Living Luxury Florida</t>
  </si>
  <si>
    <t>http://www.livingluxuryfl.com</t>
  </si>
  <si>
    <t>026115dd-cbba-1800-df0d-f8bb85f77788</t>
  </si>
  <si>
    <t>Living Machine Systems, L3C</t>
  </si>
  <si>
    <t>http://www.livingmachines.com/home.aspx</t>
  </si>
  <si>
    <t>f382d85c-81f5-5632-5eb9-66bea8938b6b</t>
  </si>
  <si>
    <t>Living Map Company</t>
  </si>
  <si>
    <t>https://livingmap.com/</t>
  </si>
  <si>
    <t>de1fbf10-d76d-496d-ce91-d46fb7994e1d</t>
  </si>
  <si>
    <t>Living Mobile Co,. Ltd.</t>
  </si>
  <si>
    <t>http://www.livingmobile.me</t>
  </si>
  <si>
    <t>792585fd-630e-961a-195c-3e58e261404b</t>
  </si>
  <si>
    <t>Living Mountain Capital</t>
  </si>
  <si>
    <t>http://www.livingmountain.com/</t>
  </si>
  <si>
    <t>f004f31d-742d-ccc1-97fc-926ed8494946</t>
  </si>
  <si>
    <t>Living Networks</t>
  </si>
  <si>
    <t>https://www.livingnetworks.com.au/</t>
  </si>
  <si>
    <t>79c7a175-eeca-5284-3863-c8a99cd7261f</t>
  </si>
  <si>
    <t>Living Philosophy</t>
  </si>
  <si>
    <t>http://www.livingphilosophy.org.uk/</t>
  </si>
  <si>
    <t>86a92685-1f9e-91f5-cae5-25dca46bdc14</t>
  </si>
  <si>
    <t>Living PlanIT SA</t>
  </si>
  <si>
    <t>http://living-planit.com</t>
  </si>
  <si>
    <t>041b648c-d59e-5fe0-cc0e-a95e0c89f021</t>
  </si>
  <si>
    <t>Living Postcards</t>
  </si>
  <si>
    <t>http://www.living-postcards.com/</t>
  </si>
  <si>
    <t>32d136f4-c7b8-cef8-a4d3-52b72b0e4848</t>
  </si>
  <si>
    <t>Living Proof</t>
  </si>
  <si>
    <t>http://www.livingproof.com</t>
  </si>
  <si>
    <t>3d6cf380-a3bf-38f3-381c-e436540fb413</t>
  </si>
  <si>
    <t>Living Room of Satoshi</t>
  </si>
  <si>
    <t>https://www.livingroomofsatoshi.com/</t>
  </si>
  <si>
    <t>c0926aa9-f7cc-9205-f362-fed3c44a17e4</t>
  </si>
  <si>
    <t>Living Rooms</t>
  </si>
  <si>
    <t>http://www.living-rooms.at/</t>
  </si>
  <si>
    <t>f04d3a07-777b-7bfb-ded1-9ec8afca7b77</t>
  </si>
  <si>
    <t>Living Routes</t>
  </si>
  <si>
    <t>http://www.livingroutes.org</t>
  </si>
  <si>
    <t>c88e9e62-254a-d439-d525-642292b94469</t>
  </si>
  <si>
    <t>Living Sober CIC</t>
  </si>
  <si>
    <t>http://www.living-sober.co.uk/</t>
  </si>
  <si>
    <t>5ff07985-e40f-2fb8-a287-42791d5c49ff</t>
  </si>
  <si>
    <t>Living Space</t>
  </si>
  <si>
    <t>http://www.findyourlivingspace.com</t>
  </si>
  <si>
    <t>98bd3a33-83ac-111e-2dc9-c0d33814b201</t>
  </si>
  <si>
    <t>Living Sports Ltd</t>
  </si>
  <si>
    <t>http://www.livingsport.co.uk</t>
  </si>
  <si>
    <t>556c00cb-1dd0-688a-f1d5-0c66da02f35d</t>
  </si>
  <si>
    <t>Living Startups</t>
  </si>
  <si>
    <t>https://www.livingstartups.com/</t>
  </si>
  <si>
    <t>dab81365-e906-692d-ecdf-89c21019be2f</t>
  </si>
  <si>
    <t>Living Textiles Co.</t>
  </si>
  <si>
    <t>https://livingtextiles.com</t>
  </si>
  <si>
    <t>7bee6be0-ef4e-e116-4e56-bd189c142fc4</t>
  </si>
  <si>
    <t>Living the Brand</t>
  </si>
  <si>
    <t>http://www.livingthebrandinstitute.com/</t>
  </si>
  <si>
    <t>c634d654-da7d-3ada-cd79-8edc7af3e525</t>
  </si>
  <si>
    <t>Living The City</t>
  </si>
  <si>
    <t>http://www.livingthecity.com</t>
  </si>
  <si>
    <t>9dff0e0a-0124-e6e2-800f-b075f197dd48</t>
  </si>
  <si>
    <t>Living Vogue</t>
  </si>
  <si>
    <t>http://www.livingvogue.com.au</t>
  </si>
  <si>
    <t>49e859a3-f9a8-2fb2-d273-99cf9b30eb7b</t>
  </si>
  <si>
    <t>Living Wage Foundation</t>
  </si>
  <si>
    <t>http://www.livingwage.org.uk</t>
  </si>
  <si>
    <t>61623371-fdcb-4e12-1be8-f7ad32e44c6f</t>
  </si>
  <si>
    <t>Living Water Designs</t>
  </si>
  <si>
    <t>http://www.livingwaterdesigns.com.au</t>
  </si>
  <si>
    <t>884f3bab-723c-9ad4-8696-531ed57c2317</t>
  </si>
  <si>
    <t>Living Websites Cloud</t>
  </si>
  <si>
    <t>http://living-websites-cloud.eu/</t>
  </si>
  <si>
    <t>c9540249-317c-e1d5-e23a-c0450b7719a3</t>
  </si>
  <si>
    <t>Living Well Balanced</t>
  </si>
  <si>
    <t>http://www.wellbalancedchiropractic.com/</t>
  </si>
  <si>
    <t>dcc4059c-2f16-798c-cab4-0f34f39619b4</t>
  </si>
  <si>
    <t>Living Well International Community Interest Company</t>
  </si>
  <si>
    <t>http://www.livingwellcic.com/</t>
  </si>
  <si>
    <t>4132dc11-ba32-44e0-fe98-4bed88e10ace</t>
  </si>
  <si>
    <t>Living With Elan</t>
  </si>
  <si>
    <t>http://www.livingwithelan.co/</t>
  </si>
  <si>
    <t>0ebb7aef-0ad7-dd49-7ab7-4a5028a728ca</t>
  </si>
  <si>
    <t>Living-e</t>
  </si>
  <si>
    <t>http://www.living-e.de/en/</t>
  </si>
  <si>
    <t>3b84c243-c823-5292-dfa2-dd8ec308d00b</t>
  </si>
  <si>
    <t>Living.com</t>
  </si>
  <si>
    <t>https://www.living.com</t>
  </si>
  <si>
    <t>26702be7-48e1-798c-eed2-f3ac59fc3fa5</t>
  </si>
  <si>
    <t>LivingApps</t>
  </si>
  <si>
    <t>https://www.living-apps.com/home.htm</t>
  </si>
  <si>
    <t>4be36269-3960-bdc1-9d65-19089e5bfec3</t>
  </si>
  <si>
    <t>LivingAudio</t>
  </si>
  <si>
    <t>http://livingaudio.co/</t>
  </si>
  <si>
    <t>db6bb98a-c3a0-4586-c1b5-17677aaea9c8</t>
  </si>
  <si>
    <t>Livingbridge</t>
  </si>
  <si>
    <t>http://www.livingbridge.com/</t>
  </si>
  <si>
    <t>5571bfff-23c0-8725-308e-5a256c3bf8d2</t>
  </si>
  <si>
    <t>LivingHealthy, LLC</t>
  </si>
  <si>
    <t>https://www.livinghealthy.com/</t>
  </si>
  <si>
    <t>b6338323-31d6-1f17-5e67-9b8e8c959254</t>
  </si>
  <si>
    <t>LivingLens</t>
  </si>
  <si>
    <t>http://livinglens.tv</t>
  </si>
  <si>
    <t>2c2bfe76-db0a-f391-54cf-b5e7e7efd265</t>
  </si>
  <si>
    <t>LivingLink</t>
  </si>
  <si>
    <t>http://www.eleathershop.com</t>
  </si>
  <si>
    <t>1fa3145a-7b94-196a-614f-162376cfdc57</t>
  </si>
  <si>
    <t>Livingly Media</t>
  </si>
  <si>
    <t>http://www.livingly.com</t>
  </si>
  <si>
    <t>d5d0f94e-f275-447d-8a6f-506ef8542436</t>
  </si>
  <si>
    <t>http://www.livinglymedia.com</t>
  </si>
  <si>
    <t>119afac0-3963-4298-8fa2-0dc271a51e0c</t>
  </si>
  <si>
    <t>LivingMom Birth</t>
  </si>
  <si>
    <t>http://livingmombirth.com</t>
  </si>
  <si>
    <t>4a1caa94-052f-c03f-8c47-36ac0f3902c2</t>
  </si>
  <si>
    <t>livingnurse.com</t>
  </si>
  <si>
    <t>http://www.livingnurse.com</t>
  </si>
  <si>
    <t>4cf883c6-15eb-5871-ce36-f5c7425051db</t>
  </si>
  <si>
    <t>LivingObjects</t>
  </si>
  <si>
    <t>http://livingobjects.com/</t>
  </si>
  <si>
    <t>715c96b5-9f75-a4ac-9506-9ec7c3a4efc7</t>
  </si>
  <si>
    <t>LivingPath</t>
  </si>
  <si>
    <t>http://www.livingpath.com/</t>
  </si>
  <si>
    <t>810d8f68-9fea-ceec-f877-81edfca0ac74</t>
  </si>
  <si>
    <t>LivingPlug</t>
  </si>
  <si>
    <t>http://livingplug.com</t>
  </si>
  <si>
    <t>90bdf4fb-0aa8-505b-ea54-298aab321a87</t>
  </si>
  <si>
    <t>LivinGreen</t>
  </si>
  <si>
    <t>http://livingreen.co.il/en/</t>
  </si>
  <si>
    <t>560ef24b-9b01-356e-65f4-01bbbab9bf59</t>
  </si>
  <si>
    <t>Livingroom</t>
  </si>
  <si>
    <t>http://livingroom.sg/</t>
  </si>
  <si>
    <t>21caa982-b9e5-cb5a-ea08-7424ad777102</t>
  </si>
  <si>
    <t>LivingSenior</t>
  </si>
  <si>
    <t>http://www.livingsenior.com</t>
  </si>
  <si>
    <t>a3726f77-7b7a-69f4-d8cf-fe4a50a7848b</t>
  </si>
  <si>
    <t>LivingSimple</t>
  </si>
  <si>
    <t>http://livingsimple.org</t>
  </si>
  <si>
    <t>e80f698b-3b60-d3c7-627c-dffd31fbf621</t>
  </si>
  <si>
    <t>LivingSocial</t>
  </si>
  <si>
    <t>http://www.livingsocial.com</t>
  </si>
  <si>
    <t>051864b0-a196-85ae-870c-912a1d8efe76</t>
  </si>
  <si>
    <t>LivingStartup</t>
  </si>
  <si>
    <t>http://livingstartup.com</t>
  </si>
  <si>
    <t>1dd8873d-b899-26f4-a2a0-bc7a04d51fa7</t>
  </si>
  <si>
    <t>Livingston Communication</t>
  </si>
  <si>
    <t>http://www.livcom.us</t>
  </si>
  <si>
    <t>93cfd23a-6bd5-28e6-f619-c665068e377e</t>
  </si>
  <si>
    <t>Livingston Enterprises</t>
  </si>
  <si>
    <t>http://www.livingstonent.com</t>
  </si>
  <si>
    <t>8a1f243c-5fea-8f79-9ec1-216c7ea7d62a</t>
  </si>
  <si>
    <t>Livingston EyeCare</t>
  </si>
  <si>
    <t>http://www.livingstoneyecare.com</t>
  </si>
  <si>
    <t>925c3cb1-fdd1-9c29-35a6-0ab804758d26</t>
  </si>
  <si>
    <t>Livingston High School-Wikki Verma</t>
  </si>
  <si>
    <t>http://wikkiverma.blogspot.in</t>
  </si>
  <si>
    <t>019b5799-0af9-7384-d063-5e55da05b6a7</t>
  </si>
  <si>
    <t>Livingston International</t>
  </si>
  <si>
    <t>http://www.livingstonintl.com</t>
  </si>
  <si>
    <t>aace178e-ba95-28a9-3db8-24605c409d9f</t>
  </si>
  <si>
    <t>Livingston Securities</t>
  </si>
  <si>
    <t>http://www.livingstonsecurities.com/</t>
  </si>
  <si>
    <t>2c04a2ed-f498-092d-40ec-19031d529808</t>
  </si>
  <si>
    <t>Livingstone</t>
  </si>
  <si>
    <t>http://livingstonepartners.com/uk/</t>
  </si>
  <si>
    <t>e3affcfa-569f-d41d-d097-37e63366d63e</t>
  </si>
  <si>
    <t>http://www.livingstone-tech.com/</t>
  </si>
  <si>
    <t>d172142d-3074-b801-bfff-b8d7b2af835d</t>
  </si>
  <si>
    <t>Livingstone College</t>
  </si>
  <si>
    <t>http://www.livingstone.edu/</t>
  </si>
  <si>
    <t>7a77f01b-44de-ee49-f950-11efbdceedaa</t>
  </si>
  <si>
    <t>Livingstone Gunn</t>
  </si>
  <si>
    <t>http://www.livingstongunn.co.uk</t>
  </si>
  <si>
    <t>8262568f-9389-fb12-4b4b-ef17b2ae4613</t>
  </si>
  <si>
    <t>LivingTechie</t>
  </si>
  <si>
    <t>http://www.livingtechie.com</t>
  </si>
  <si>
    <t>b65ed47f-627b-881d-575a-43908597ecd4</t>
  </si>
  <si>
    <t>LivingTree</t>
  </si>
  <si>
    <t>https://www.livingtree.com</t>
  </si>
  <si>
    <t>7d29a886-3a26-324e-b61d-15e58a00a4a5</t>
  </si>
  <si>
    <t>LivingTree Charities</t>
  </si>
  <si>
    <t>http://www.livingtreecharities.org</t>
  </si>
  <si>
    <t>da9b9dcd-4612-2b4b-2bc2-4c296f64db2f</t>
  </si>
  <si>
    <t>LivingWell Health</t>
  </si>
  <si>
    <t>http://lwhsolutions.com</t>
  </si>
  <si>
    <t>286118ea-d9fa-00e7-e5cc-4cac5a2fe592</t>
  </si>
  <si>
    <t>Livio Radio</t>
  </si>
  <si>
    <t>http://livioradio.com</t>
  </si>
  <si>
    <t>df323985-f2d4-057f-7209-3d600b263b1a</t>
  </si>
  <si>
    <t>Livit International LLC.</t>
  </si>
  <si>
    <t>http://www.livitup.com</t>
  </si>
  <si>
    <t>08abeac8-1d71-8767-d613-056b933b2610</t>
  </si>
  <si>
    <t>LIVITOL</t>
  </si>
  <si>
    <t>http://www.livitol.com/</t>
  </si>
  <si>
    <t>ee1285e7-a4e6-acb8-027b-47427f94dfac</t>
  </si>
  <si>
    <t>Livity</t>
  </si>
  <si>
    <t>http://livity.co.uk/</t>
  </si>
  <si>
    <t>7793a12a-4c81-39d9-e055-8860f5b10a34</t>
  </si>
  <si>
    <t>LivLiv Solutions</t>
  </si>
  <si>
    <t>http://www.livlivsolutions.com</t>
  </si>
  <si>
    <t>e0ad8770-25e2-987d-a630-bdae69043094</t>
  </si>
  <si>
    <t>LivLush (formerly GreenAgTech)</t>
  </si>
  <si>
    <t>http://www.livlush.in</t>
  </si>
  <si>
    <t>d3ab023f-e271-d827-7066-4c74a8cd764b</t>
  </si>
  <si>
    <t>LivMobile</t>
  </si>
  <si>
    <t>http://livmobile.tv/</t>
  </si>
  <si>
    <t>d744f6cd-cb76-f5f7-6db4-1f42695e3f06</t>
  </si>
  <si>
    <t>livn</t>
  </si>
  <si>
    <t>http://livs.in/</t>
  </si>
  <si>
    <t>5d290a79-decb-1f7b-3268-e74f9b4a9515</t>
  </si>
  <si>
    <t>Livn Group</t>
  </si>
  <si>
    <t>http://www.livngroup.com</t>
  </si>
  <si>
    <t>c9c325f1-9d8e-d636-4f98-d5454eacc8ea</t>
  </si>
  <si>
    <t>Livney+Partners</t>
  </si>
  <si>
    <t>http://livneypartners.com</t>
  </si>
  <si>
    <t>9e8b0931-d2c1-e630-382f-57872c753412</t>
  </si>
  <si>
    <t>Livnfresh</t>
  </si>
  <si>
    <t>http://www.livnfresh.com</t>
  </si>
  <si>
    <t>b6f39aea-64cb-f181-518e-0be149972575</t>
  </si>
  <si>
    <t>LivnFresh.com T-shirt Company Michigan</t>
  </si>
  <si>
    <t>http://mysp.ac/14ch7</t>
  </si>
  <si>
    <t>9524d25b-1c29-2b34-1580-8f4c2808f52c</t>
  </si>
  <si>
    <t>LivnGiv</t>
  </si>
  <si>
    <t>http://www.livngiv.com</t>
  </si>
  <si>
    <t>fe9cfc40-d8e4-5914-b53b-ce83a52d757d</t>
  </si>
  <si>
    <t>Livngo</t>
  </si>
  <si>
    <t>http://www.livngo.com/</t>
  </si>
  <si>
    <t>46b90a6a-35ec-14cd-0995-dca7d524811d</t>
  </si>
  <si>
    <t>LivnList, Inc.</t>
  </si>
  <si>
    <t>https://livnlist.com/</t>
  </si>
  <si>
    <t>c3d12c4c-9213-c779-4cc3-8d4b74f4324b</t>
  </si>
  <si>
    <t>LIVO eyewear</t>
  </si>
  <si>
    <t>http://www.livo.com.br</t>
  </si>
  <si>
    <t>95e6a8e2-01a9-7e9c-68ba-702bc03d9481</t>
  </si>
  <si>
    <t>Livo Mobile</t>
  </si>
  <si>
    <t>http://www.livomobile.com</t>
  </si>
  <si>
    <t>1b7fc1a4-ac49-10fe-7e9d-16abcd258a43</t>
  </si>
  <si>
    <t>LivoBooks</t>
  </si>
  <si>
    <t>http://www.livobooks.com</t>
  </si>
  <si>
    <t>a1875461-88e8-b56b-6943-cbad55819d00</t>
  </si>
  <si>
    <t>Livongo</t>
  </si>
  <si>
    <t>http://www.livongo.com/</t>
  </si>
  <si>
    <t>bf6a6f38-5b69-c97a-07c4-001b3cc8c5ab</t>
  </si>
  <si>
    <t>Livonia Partners</t>
  </si>
  <si>
    <t>http://livoniapartners.com/</t>
  </si>
  <si>
    <t>94c95f34-4705-2c5b-7250-6e28326e5766</t>
  </si>
  <si>
    <t>Livosphere (Internet of Things)</t>
  </si>
  <si>
    <t>http://www.livosphere.com</t>
  </si>
  <si>
    <t>ddcb2e6b-c314-6d76-6c17-6e707d8b7077</t>
  </si>
  <si>
    <t>LIVOst</t>
  </si>
  <si>
    <t>http://mylivost.com</t>
  </si>
  <si>
    <t>673855f0-371c-7e6a-8df8-cdcc9ea42d5f</t>
  </si>
  <si>
    <t>Livox</t>
  </si>
  <si>
    <t>http://www.livox.com.br/</t>
  </si>
  <si>
    <t>0209dbf6-0ea5-469d-d926-4c5b9458f0e3</t>
  </si>
  <si>
    <t>Livra Panels</t>
  </si>
  <si>
    <t>http://www.livrapanels.com</t>
  </si>
  <si>
    <t>9bdfcb2b-a72e-6ea6-066f-30282a738d80</t>
  </si>
  <si>
    <t>Livrada</t>
  </si>
  <si>
    <t>http://www.livrada.com</t>
  </si>
  <si>
    <t>31ac0aca-e93b-ea6a-2905-1ad49e51f3aa</t>
  </si>
  <si>
    <t>Livraria Cultura</t>
  </si>
  <si>
    <t>http://www.livrariacultura.com.br</t>
  </si>
  <si>
    <t>627cba2c-9aae-d251-a1a7-f454a632ad69</t>
  </si>
  <si>
    <t>Livraria Saraiva</t>
  </si>
  <si>
    <t>https://www.saraiva.com.br</t>
  </si>
  <si>
    <t>bf92354d-a283-6f26-b15c-925c7a772a3a</t>
  </si>
  <si>
    <t>Livremoi</t>
  </si>
  <si>
    <t>http://www.livremoi.ma/</t>
  </si>
  <si>
    <t>904001b9-bc53-a8c0-e43b-8ed4a740edcd</t>
  </si>
  <si>
    <t>Livres Ideias</t>
  </si>
  <si>
    <t>http://www.livresideias.com.br</t>
  </si>
  <si>
    <t>ab564638-95c2-9c7c-38aa-a68f3dc15f41</t>
  </si>
  <si>
    <t>LivSharbati</t>
  </si>
  <si>
    <t>http://www.livsharbati.com</t>
  </si>
  <si>
    <t>5b3c5020-8a7a-5d68-de97-953bcd852bc4</t>
  </si>
  <si>
    <t>Livspace</t>
  </si>
  <si>
    <t>http://www.livspace.com/</t>
  </si>
  <si>
    <t>3fe37df7-4d78-bce7-dbbf-af5132b512cf</t>
  </si>
  <si>
    <t>Livsstil Shop</t>
  </si>
  <si>
    <t>http://www.livsstilshop.com/</t>
  </si>
  <si>
    <t>e014d3e3-3723-2e0c-c86b-e9bed0ad6d2e</t>
  </si>
  <si>
    <t>LivWell</t>
  </si>
  <si>
    <t>http://www.livwell.com</t>
  </si>
  <si>
    <t>77c6f167-7a56-9996-1f46-d7fe2c867a47</t>
  </si>
  <si>
    <t>LivWell Health</t>
  </si>
  <si>
    <t>http://www.livwellhealth.com</t>
  </si>
  <si>
    <t>dbd7d2bd-a6b3-629b-5ce5-c0a421bf37e8</t>
  </si>
  <si>
    <t>Livzon Pharmaceutical Group</t>
  </si>
  <si>
    <t>http://www.livzon.com.cn/english/</t>
  </si>
  <si>
    <t>63906f5e-6103-c634-0350-53b81df22d82</t>
  </si>
  <si>
    <t>LiWeiJia</t>
  </si>
  <si>
    <t>http://www.liweijia.com</t>
  </si>
  <si>
    <t>6693b38b-8044-2662-106b-8c9a31cb19fc</t>
  </si>
  <si>
    <t>Liwely</t>
  </si>
  <si>
    <t>http://liwely.com/</t>
  </si>
  <si>
    <t>f08f8491-bbae-174e-4224-54d894b62936</t>
  </si>
  <si>
    <t>Liwi</t>
  </si>
  <si>
    <t>http://liwi.io/</t>
  </si>
  <si>
    <t>eefcc56e-6386-154e-e527-44ba4bbbe32e</t>
  </si>
  <si>
    <t>Liwick Investment Management</t>
  </si>
  <si>
    <t>http://liwick.cn/</t>
  </si>
  <si>
    <t>d7cd06d9-c1a3-7a73-aa1f-9b366d1f0fab</t>
  </si>
  <si>
    <t>Liwit Ltd</t>
  </si>
  <si>
    <t>http://www.spoots.com</t>
  </si>
  <si>
    <t>1440c9d6-7fad-0cb8-900e-ae2d4dd8c649</t>
  </si>
  <si>
    <t>Liwwa</t>
  </si>
  <si>
    <t>https://www.liwwa.com/</t>
  </si>
  <si>
    <t>297b44f6-a84d-ee29-e9cb-28c57f82506e</t>
  </si>
  <si>
    <t>LIX PEN LTD</t>
  </si>
  <si>
    <t>http://www.lixpen.com</t>
  </si>
  <si>
    <t>8ddbe38e-65c7-e595-8fa4-6699170f3973</t>
  </si>
  <si>
    <t>Lix Technologies</t>
  </si>
  <si>
    <t>http://www.lix.com/</t>
  </si>
  <si>
    <t>29f5a385-0ea8-abbf-2acf-a7d4ddf91b80</t>
  </si>
  <si>
    <t>Lix0 - Sell your Waste</t>
  </si>
  <si>
    <t>http://www.lix0.com</t>
  </si>
  <si>
    <t>8b51e015-a468-37bc-cf78-d7627d0fc6b2</t>
  </si>
  <si>
    <t>Lixar</t>
  </si>
  <si>
    <t>http://lixar.com/</t>
  </si>
  <si>
    <t>0df0e9be-1eef-fe83-5ff4-40e5d4254872</t>
  </si>
  <si>
    <t>LIXESA</t>
  </si>
  <si>
    <t>http://www.lixesa.com</t>
  </si>
  <si>
    <t>a2e6a0c6-ebfe-0fee-4fff-739fd5736cf2</t>
  </si>
  <si>
    <t>LixFix</t>
  </si>
  <si>
    <t>https://www.lixfix.co.il/</t>
  </si>
  <si>
    <t>ae68ab20-8a95-3553-93ea-609b76fcef9f</t>
  </si>
  <si>
    <t>Lixibox, Inc.</t>
  </si>
  <si>
    <t>https://www.lixibox.com/</t>
  </si>
  <si>
    <t>ca56dd45-c2e0-400a-2331-44e697e97346</t>
  </si>
  <si>
    <t>Lixil Group Corporation</t>
  </si>
  <si>
    <t>http://www.lixil.com</t>
  </si>
  <si>
    <t>bd0faad5-918c-6c6d-5fac-0994e8b09a31</t>
  </si>
  <si>
    <t>Lixst</t>
  </si>
  <si>
    <t>http://lixst.com</t>
  </si>
  <si>
    <t>e5f7e08a-30d0-8c8b-abce-d45a0d91d28a</t>
  </si>
  <si>
    <t>Lixte Biotechnology Holdings</t>
  </si>
  <si>
    <t>http://www.lixte.com</t>
  </si>
  <si>
    <t>3f292db0-0a09-c1b3-4660-5c1fa4b7d52c</t>
  </si>
  <si>
    <t>Lixto Software</t>
  </si>
  <si>
    <t>http://www.lixto.com</t>
  </si>
  <si>
    <t>4512fc33-a46d-ffce-3204-86d663247f03</t>
  </si>
  <si>
    <t>Liyab Chiropractic</t>
  </si>
  <si>
    <t>http://www.liyabchiropractic.com/</t>
  </si>
  <si>
    <t>3425c918-e66a-c2ab-83ba-56c8687c29a0</t>
  </si>
  <si>
    <t>Liyans Tech</t>
  </si>
  <si>
    <t>http://www.liyanstech.com/</t>
  </si>
  <si>
    <t>3418e3af-0303-f50f-5e9c-7eea4f7f8d19</t>
  </si>
  <si>
    <t>Liyans.com</t>
  </si>
  <si>
    <t>http://www.liyans.com/</t>
  </si>
  <si>
    <t>99ecb403-9de8-d892-e25a-4b6ccc08a007</t>
  </si>
  <si>
    <t>Liyou</t>
  </si>
  <si>
    <t>http://www.liyou.eu</t>
  </si>
  <si>
    <t>79fcf46b-3ca3-6930-db93-3ff509f47631</t>
  </si>
  <si>
    <t>Liz Earle Beauty</t>
  </si>
  <si>
    <t>http://uk.lizearle.com</t>
  </si>
  <si>
    <t>cc32fcdc-4648-ea86-5873-cca1dce25d4d</t>
  </si>
  <si>
    <t>Liz Roch - New Buffalo Real Estate</t>
  </si>
  <si>
    <t>http://www.lizroch.com</t>
  </si>
  <si>
    <t>24d13fb1-3486-14db-211d-b70afb10a969</t>
  </si>
  <si>
    <t>Liz Wald</t>
  </si>
  <si>
    <t>http://www.edimpacts.com</t>
  </si>
  <si>
    <t>a8562701-309a-1616-9ebc-b28a1a4d0c47</t>
  </si>
  <si>
    <t>Lizanatay, Inc.</t>
  </si>
  <si>
    <t>http://www.lizanatay.net</t>
  </si>
  <si>
    <t>2550c63a-062d-e36b-54d9-48601438238b</t>
  </si>
  <si>
    <t>Lizard Soft</t>
  </si>
  <si>
    <t>http://www.ls-intranet.net</t>
  </si>
  <si>
    <t>8b5fc5d9-e9f5-dae1-01c6-6f352b124514</t>
  </si>
  <si>
    <t>Lizardtech</t>
  </si>
  <si>
    <t>http://www.lizardtech.com</t>
  </si>
  <si>
    <t>4726d9fe-993f-16bf-6108-8c4a46be5c20</t>
  </si>
  <si>
    <t>Lizhan Environmental</t>
  </si>
  <si>
    <t>http://www.lzencorp.com</t>
  </si>
  <si>
    <t>54ee7b1e-f03c-8f67-ab79-90f87f3c65ad</t>
  </si>
  <si>
    <t>Lizhi</t>
  </si>
  <si>
    <t>http://www.lizhi.fm</t>
  </si>
  <si>
    <t>030dc08d-a37f-d249-e87d-71b3eefb6429</t>
  </si>
  <si>
    <t>Lizhiweike</t>
  </si>
  <si>
    <t>https://www.lizhiweike.com/</t>
  </si>
  <si>
    <t>3381732f-b69e-0a07-1e71-e8027874e0de</t>
  </si>
  <si>
    <t>LiZiBa</t>
  </si>
  <si>
    <t>http://www.liziba.com</t>
  </si>
  <si>
    <t>f3dd8666-86ca-6c27-1bdf-086466836392</t>
  </si>
  <si>
    <t>LiztEZ</t>
  </si>
  <si>
    <t>http://www.liztez.com/</t>
  </si>
  <si>
    <t>6fc43558-e100-390a-507f-f9465d4f9e9c</t>
  </si>
  <si>
    <t>Liztic LLC</t>
  </si>
  <si>
    <t>http://www.liztic.com</t>
  </si>
  <si>
    <t>3409512e-09b9-90ff-9b0e-8645a39245c1</t>
  </si>
  <si>
    <t>LizzardWerks</t>
  </si>
  <si>
    <t>http://spaceweather.com</t>
  </si>
  <si>
    <t>7b22b291-cb1c-0ac2-d244-8bd44b9f93cd</t>
  </si>
  <si>
    <t>Lizzibeth LLC</t>
  </si>
  <si>
    <t>https://shop.shoplizzibeth.com/</t>
  </si>
  <si>
    <t>80160d05-a8cb-57ad-453e-c6de980a9650</t>
  </si>
  <si>
    <t>Lizzie's Lice Pickers</t>
  </si>
  <si>
    <t>http://www.lizzieslicepickers.com/</t>
  </si>
  <si>
    <t>c16f4959-2164-8a97-e0b5-830deb3c8e6c</t>
  </si>
  <si>
    <t>LJ Cubed Apps</t>
  </si>
  <si>
    <t>http://www.ljcubed.com</t>
  </si>
  <si>
    <t>5ec89901-d3e0-dfb8-d3e3-b1ba62fdd918</t>
  </si>
  <si>
    <t>LJ Engineering &amp; Manufacturing</t>
  </si>
  <si>
    <t>http://www.lj-eng.com</t>
  </si>
  <si>
    <t>66d4c675-34a5-0d72-3dcd-b10d68868e05</t>
  </si>
  <si>
    <t>LJ Holdings Investment</t>
  </si>
  <si>
    <t>http://ljholdings.net</t>
  </si>
  <si>
    <t>e448aaff-5187-557d-236e-6f66c96c36a1</t>
  </si>
  <si>
    <t>LJ Salazar Consulting</t>
  </si>
  <si>
    <t>https://ljsalazar.com/</t>
  </si>
  <si>
    <t>58ce74d5-d6fc-1797-8b85-a9a184c2ce73</t>
  </si>
  <si>
    <t>LJ Watson Consulting</t>
  </si>
  <si>
    <t>http://ljwatson.uk/</t>
  </si>
  <si>
    <t>b9017ea5-5cba-367b-8b30-7e0671dd3ee9</t>
  </si>
  <si>
    <t>LJA Engineering</t>
  </si>
  <si>
    <t>https://www.ljaengineering.com</t>
  </si>
  <si>
    <t>05c9c7f6-2a10-155c-3511-777eea4d5189</t>
  </si>
  <si>
    <t>LJAds</t>
  </si>
  <si>
    <t>http://ljads.com/</t>
  </si>
  <si>
    <t>b7bef2bb-f61d-234c-9ba3-42593b244664</t>
  </si>
  <si>
    <t>LJB Security Training</t>
  </si>
  <si>
    <t>http://www.ljbsecuritytraining.com</t>
  </si>
  <si>
    <t>603cde6f-0f99-ca14-12bd-7460c0d83c3e</t>
  </si>
  <si>
    <t>LJB1 LLC</t>
  </si>
  <si>
    <t>http://ljb1.com</t>
  </si>
  <si>
    <t>8b285eb4-5ec2-fa83-67d5-7df786e6d3fb</t>
  </si>
  <si>
    <t>LJBusiness Development Group (LJBDG)</t>
  </si>
  <si>
    <t>http://www.ljbdg.com</t>
  </si>
  <si>
    <t>92f6d896-29bf-5cf2-afcd-ccca9e708aa2</t>
  </si>
  <si>
    <t>LJC Builders and Promoters in Chennai</t>
  </si>
  <si>
    <t>http://www.ljcbuildersandpromoters.com/</t>
  </si>
  <si>
    <t>0c1b5130-20cf-d971-54a1-efe318cccc5d</t>
  </si>
  <si>
    <t>LJC Business Partners</t>
  </si>
  <si>
    <t>https://www.ljcbusinesspartners.com/</t>
  </si>
  <si>
    <t>b229b8c7-dd75-8769-8a02-d04c05c196fa</t>
  </si>
  <si>
    <t>Ljubljana University Incubator</t>
  </si>
  <si>
    <t>http://lui.si</t>
  </si>
  <si>
    <t>6949dd06-af08-beea-c730-fa2f66b97398</t>
  </si>
  <si>
    <t>LjunghÌÄå_ll AB</t>
  </si>
  <si>
    <t>http://ljunghall.com/</t>
  </si>
  <si>
    <t>d70e1f3f-cb9d-a3f2-1252-84df957854f3</t>
  </si>
  <si>
    <t>LJWest Diamonds</t>
  </si>
  <si>
    <t>http://www.ljwestdiamonds.com</t>
  </si>
  <si>
    <t>5b1d69b6-db5d-9dfa-a91b-4a2526033c7d</t>
  </si>
  <si>
    <t>LJWorld.com</t>
  </si>
  <si>
    <t>http://www2.ljworld.com/</t>
  </si>
  <si>
    <t>d29bdc50-659a-4ab9-d18b-b79dcc86defe</t>
  </si>
  <si>
    <t>LK (ad)Ventures</t>
  </si>
  <si>
    <t>http://www.lkadventuresllc.com</t>
  </si>
  <si>
    <t>ed0ededc-79f4-ec28-eead-83bfc956bd14</t>
  </si>
  <si>
    <t>LK Software</t>
  </si>
  <si>
    <t>http://www.lksoft.narod.ru</t>
  </si>
  <si>
    <t>c25dd085-15a5-11d0-575c-1c8898f4e715</t>
  </si>
  <si>
    <t>LKAB</t>
  </si>
  <si>
    <t>http://www.lkab.com</t>
  </si>
  <si>
    <t>38f51976-b4db-1438-31f8-2d27ad577eda</t>
  </si>
  <si>
    <t>LKC Technologies, Inc. (LKC)</t>
  </si>
  <si>
    <t>http://www.lkc.com</t>
  </si>
  <si>
    <t>cd5f15b9-baaa-9c2c-dd9d-6ecb8cba9503</t>
  </si>
  <si>
    <t>LKCM Headwater</t>
  </si>
  <si>
    <t>http://www.lkcmheadwater.com/</t>
  </si>
  <si>
    <t>72009b0e-29b9-fdbd-0031-c7aa1eab8ff3</t>
  </si>
  <si>
    <t>LKD Aerospace</t>
  </si>
  <si>
    <t>http://www.lkdaerospace.com</t>
  </si>
  <si>
    <t>5cc394f0-e3e9-1094-1505-f50b33f7feb7</t>
  </si>
  <si>
    <t>LKML.org</t>
  </si>
  <si>
    <t>http://lkml.org</t>
  </si>
  <si>
    <t>a8e665b7-1661-1cb3-f803-abadafec35a6</t>
  </si>
  <si>
    <t>LKnet LTD</t>
  </si>
  <si>
    <t>http://www.lk-net.com/</t>
  </si>
  <si>
    <t>34e12b05-ae78-4ff6-25e5-253c4eee4944</t>
  </si>
  <si>
    <t>LKP Global Law</t>
  </si>
  <si>
    <t>https://www.lkpgl.com/</t>
  </si>
  <si>
    <t>471fe6e8-f25a-992b-b912-a57c8dd88aa3</t>
  </si>
  <si>
    <t>LKQ Coatings</t>
  </si>
  <si>
    <t>http://www.mkpe.co.uk/</t>
  </si>
  <si>
    <t>c52fc7b1-c5be-c57e-62a2-742de124d944</t>
  </si>
  <si>
    <t>LKQ Corporation</t>
  </si>
  <si>
    <t>http://www.lkqcorp.com</t>
  </si>
  <si>
    <t>396c4474-4d47-773d-8998-bb35a627bb06</t>
  </si>
  <si>
    <t>LKQD</t>
  </si>
  <si>
    <t>http://www.lkqd.com</t>
  </si>
  <si>
    <t>1bc6e844-edca-dd14-3af3-86848d63bc34</t>
  </si>
  <si>
    <t>LKR Social Media</t>
  </si>
  <si>
    <t>http://lkrsocialmedia.com/</t>
  </si>
  <si>
    <t>b997a381-0abb-ba8e-c624-bec23b209bb7</t>
  </si>
  <si>
    <t>LL Business Management</t>
  </si>
  <si>
    <t>http://llbiz.com</t>
  </si>
  <si>
    <t>b1384f5a-296f-9633-1462-f17985414887</t>
  </si>
  <si>
    <t>LL Realty</t>
  </si>
  <si>
    <t>http://theresaleite.metrolistpro.com/</t>
  </si>
  <si>
    <t>690a0cef-707b-848e-869c-dba3ed01dd1e</t>
  </si>
  <si>
    <t>LL STOL</t>
  </si>
  <si>
    <t>http://llstol.com/</t>
  </si>
  <si>
    <t>5501c0f2-5158-e074-541a-39f9fc8d2c5b</t>
  </si>
  <si>
    <t>Lladro</t>
  </si>
  <si>
    <t>http://www.lladro.com</t>
  </si>
  <si>
    <t>2401759a-b217-89e8-3675-c4e3cef1a6db</t>
  </si>
  <si>
    <t>Llama Digital</t>
  </si>
  <si>
    <t>http://www.llamadigital.co.uk</t>
  </si>
  <si>
    <t>d5f613e1-4e86-85c3-f061-f78e111b4faa</t>
  </si>
  <si>
    <t>Llamas' Valley</t>
  </si>
  <si>
    <t>http://llamasvalley.com</t>
  </si>
  <si>
    <t>5c2607be-e545-0ce5-b91e-6796b5beeb8d</t>
  </si>
  <si>
    <t>LLamasoft</t>
  </si>
  <si>
    <t>http://www.llamasoft.com</t>
  </si>
  <si>
    <t>a092b9f5-dd65-f4ba-fa48-d70ba9bbe4b3</t>
  </si>
  <si>
    <t>LlamaZOO Interactive</t>
  </si>
  <si>
    <t>http://www.llamazoo.com</t>
  </si>
  <si>
    <t>26021c9f-edd6-8a7e-3463-9911cfb2590e</t>
  </si>
  <si>
    <t>Llandmark Designer Studio</t>
  </si>
  <si>
    <t>http://landmarkdesignerstudio.com/</t>
  </si>
  <si>
    <t>da74938d-3168-888d-3f67-5115a9bce6e3</t>
  </si>
  <si>
    <t>Llano US</t>
  </si>
  <si>
    <t>http://llano.us</t>
  </si>
  <si>
    <t>6be84bcc-4e8b-0553-08db-46c1079b7192</t>
  </si>
  <si>
    <t>llantwit major</t>
  </si>
  <si>
    <t>http://llantwitmajorguide.co.uk</t>
  </si>
  <si>
    <t>a87341b4-c137-4e7b-8020-91e964df17e9</t>
  </si>
  <si>
    <t>llawarra Outdoor Supplies Centre</t>
  </si>
  <si>
    <t>http://oscillawarra.com.au</t>
  </si>
  <si>
    <t>f7f585e6-32e4-6da5-49f6-7b5823aadb7e</t>
  </si>
  <si>
    <t>LLC "West East Way" - CTC "StorBay"</t>
  </si>
  <si>
    <t>http://storbay.com/</t>
  </si>
  <si>
    <t>d461cb61-e19b-ba43-6a7c-7f5842821545</t>
  </si>
  <si>
    <t>LLC "YOD UA"</t>
  </si>
  <si>
    <t>http://yod.ua</t>
  </si>
  <si>
    <t>c1751514-108e-25d4-7881-e639694f77f0</t>
  </si>
  <si>
    <t>LLC Dreamlines Russia</t>
  </si>
  <si>
    <t>https://www.dreamlines.ru/</t>
  </si>
  <si>
    <t>8eefe613-5bcb-5527-6d0c-8ae5fed3c332</t>
  </si>
  <si>
    <t>LLD Consulting</t>
  </si>
  <si>
    <t>http://www.lldesign.co.za</t>
  </si>
  <si>
    <t>0efad841-2fb8-1c52-236f-84ccd90ef927</t>
  </si>
  <si>
    <t>Lleida</t>
  </si>
  <si>
    <t>http://www.lleida.net</t>
  </si>
  <si>
    <t>17ffb34e-b504-862a-dea1-0d3a182e51f5</t>
  </si>
  <si>
    <t>Lleida Drone</t>
  </si>
  <si>
    <t>http://www.lleidadrone.com/</t>
  </si>
  <si>
    <t>f493329a-263a-104f-4f39-df2fa3d10486</t>
  </si>
  <si>
    <t>LlellÌÄå© EspaÌÄå±a</t>
  </si>
  <si>
    <t>https://www.llelle.es/</t>
  </si>
  <si>
    <t>6e090be3-d7dc-5f3e-6a6d-3513e58662cb</t>
  </si>
  <si>
    <t>LLender Inc</t>
  </si>
  <si>
    <t>https://www.llender.com</t>
  </si>
  <si>
    <t>81051de6-1db5-1621-0f7c-0f0dc1e34daa</t>
  </si>
  <si>
    <t>Llesiant</t>
  </si>
  <si>
    <t>http://www.llesiant.com</t>
  </si>
  <si>
    <t>2842d73f-6b52-53e3-91b7-f189e8e95413</t>
  </si>
  <si>
    <t>Lleters de Catalunya</t>
  </si>
  <si>
    <t>http://www.lleters.cat</t>
  </si>
  <si>
    <t>7586958c-289e-dfae-fc1d-8c291c8196cc</t>
  </si>
  <si>
    <t>LLH</t>
  </si>
  <si>
    <t>http://www.llh.company</t>
  </si>
  <si>
    <t>27309e4b-4dda-d023-5a0e-c51174d9eb76</t>
  </si>
  <si>
    <t>LLI Design</t>
  </si>
  <si>
    <t>http://llidesign.co.uk</t>
  </si>
  <si>
    <t>c96d41ac-80eb-1e50-40bd-aed9faf9a593</t>
  </si>
  <si>
    <t>llike.com</t>
  </si>
  <si>
    <t>http://llike.com</t>
  </si>
  <si>
    <t>52493337-016a-25c6-6438-4b0b434ca31b</t>
  </si>
  <si>
    <t>LLJ Group</t>
  </si>
  <si>
    <t>http://www.lljgroup.com/</t>
  </si>
  <si>
    <t>b3345e94-9ad9-b5f7-0aa5-ac155377b683</t>
  </si>
  <si>
    <t>LLLer</t>
  </si>
  <si>
    <t>http://lller.com</t>
  </si>
  <si>
    <t>c20a5727-3cfe-c77a-e4f8-23f2ac0386d1</t>
  </si>
  <si>
    <t>LLLo</t>
  </si>
  <si>
    <t>http://www.llloinc.com</t>
  </si>
  <si>
    <t>b0b4921f-604e-33ba-b7d9-87885dc55a57</t>
  </si>
  <si>
    <t>LLmedia</t>
  </si>
  <si>
    <t>http://www.llmedia.co/</t>
  </si>
  <si>
    <t>0ca0a07f-9d8b-8cef-656c-528bb7ab15f9</t>
  </si>
  <si>
    <t>LLNS</t>
  </si>
  <si>
    <t>http://www.llnsllc.com</t>
  </si>
  <si>
    <t>908cc24d-7171-ee99-0963-69372bd92222</t>
  </si>
  <si>
    <t>LLOBE</t>
  </si>
  <si>
    <t>http://llobe.com</t>
  </si>
  <si>
    <t>7af91340-6b43-3f4c-320e-df52f0318fb8</t>
  </si>
  <si>
    <t>llollo</t>
  </si>
  <si>
    <t>http://www.llollo.com</t>
  </si>
  <si>
    <t>0cd0766b-36b3-7f55-d33c-ccf97399fff5</t>
  </si>
  <si>
    <t>LLONA</t>
  </si>
  <si>
    <t>http://www.llona.es</t>
  </si>
  <si>
    <t>5768174e-dcf4-5799-e077-1c57e67553ec</t>
  </si>
  <si>
    <t>LLOOGG</t>
  </si>
  <si>
    <t>http://lloogg.com</t>
  </si>
  <si>
    <t>f57ce04d-1932-48b7-46eb-bbc4fc2234a1</t>
  </si>
  <si>
    <t>lloopp</t>
  </si>
  <si>
    <t>http://naturalintelligence.solutions/</t>
  </si>
  <si>
    <t>06cbb13e-d6f8-5a29-4302-94cd7c5fe73f</t>
  </si>
  <si>
    <t>Lloyd Agencies</t>
  </si>
  <si>
    <t>http://lloydottoagencies.com/</t>
  </si>
  <si>
    <t>8b8c3594-33a2-2c7e-da4c-cb4468d8afa1</t>
  </si>
  <si>
    <t>Lloyd Bancaire Luxembourg</t>
  </si>
  <si>
    <t>http://www.lloydbancaire.com</t>
  </si>
  <si>
    <t>9cf37232-93fe-3043-fa9b-b9350fef51ec</t>
  </si>
  <si>
    <t>Lloyd Bore Landscape Architects</t>
  </si>
  <si>
    <t>http://lloydbore.co.uk</t>
  </si>
  <si>
    <t>f795b022-a033-55ab-c097-dac71c2cfeaf</t>
  </si>
  <si>
    <t>Lloyd Clark LLC</t>
  </si>
  <si>
    <t>http://www.lloydclark.com</t>
  </si>
  <si>
    <t>d445aae9-26ae-578c-3c52-f0aa3a666b22</t>
  </si>
  <si>
    <t>Lloyd George Management</t>
  </si>
  <si>
    <t>http://www.lloydgeorge.com</t>
  </si>
  <si>
    <t>8b1e4e41-8d15-8256-3584-b21bf1962990</t>
  </si>
  <si>
    <t>Lloyd Industries</t>
  </si>
  <si>
    <t>http://firedamper.com</t>
  </si>
  <si>
    <t>1db2f19a-db61-a889-aae3-62aa86d110ab</t>
  </si>
  <si>
    <t>Lloyd Irvin Martial Arts Academy</t>
  </si>
  <si>
    <t>http://www.lloydirvin.com</t>
  </si>
  <si>
    <t>4dbd0432-7a31-de31-46d6-84d6e64c08cc</t>
  </si>
  <si>
    <t>Lloyd Klein Couture</t>
  </si>
  <si>
    <t>http://www.lloydklein.com</t>
  </si>
  <si>
    <t>78fc7bef-c055-0096-5f9b-50c42a7e848d</t>
  </si>
  <si>
    <t>Lloyd Law Office</t>
  </si>
  <si>
    <t>http://www.myinjurycase.com</t>
  </si>
  <si>
    <t>71b28619-726d-9ffd-fb98-57ac559a7bdf</t>
  </si>
  <si>
    <t>Lloyd Mousilli, LLC</t>
  </si>
  <si>
    <t>http://www.lloydmousilli.com</t>
  </si>
  <si>
    <t>83d181a5-e402-cafc-b2d2-68deec04739e</t>
  </si>
  <si>
    <t>Lloyd Warwick International Ltd.</t>
  </si>
  <si>
    <t>http://www.lloydwarwick.com/</t>
  </si>
  <si>
    <t>99f3113f-a4d1-b0d0-09da-7be0e4e929c3</t>
  </si>
  <si>
    <t>Lloyd's</t>
  </si>
  <si>
    <t>http://www.lloyds.com/</t>
  </si>
  <si>
    <t>9cb65189-30f4-9263-8bc2-eb9888dbae40</t>
  </si>
  <si>
    <t>Lloyd's Market Association</t>
  </si>
  <si>
    <t>http://www.lmalloyds.com</t>
  </si>
  <si>
    <t>6653445e-e0ea-83de-795b-879ca67882cd</t>
  </si>
  <si>
    <t>Lloyd's Register</t>
  </si>
  <si>
    <t>http://www.lr.org</t>
  </si>
  <si>
    <t>4be5c250-bf57-e410-cc0c-44ed52589aab</t>
  </si>
  <si>
    <t>Lloyd&amp;Co</t>
  </si>
  <si>
    <t>http://lloydandco.com/</t>
  </si>
  <si>
    <t>8636cfd4-5c73-2386-8d17-fa857ef11375</t>
  </si>
  <si>
    <t>Lloydgoff.com</t>
  </si>
  <si>
    <t>http://www.lloydgoff.com</t>
  </si>
  <si>
    <t>75be181d-c6ce-1713-1458-1e257ad23bc9</t>
  </si>
  <si>
    <t>lloydirvin</t>
  </si>
  <si>
    <t>http://lloydirvin.com</t>
  </si>
  <si>
    <t>a925ab1a-9f9d-7e7b-c130-8636ec1f12c2</t>
  </si>
  <si>
    <t>Lloyds Bank</t>
  </si>
  <si>
    <t>https://www.lloydsbank.com/</t>
  </si>
  <si>
    <t>e71a19b9-0195-a6e2-c185-e5f55c6958ff</t>
  </si>
  <si>
    <t>Lloyds Bank Commercial Finance</t>
  </si>
  <si>
    <t>http://www.lloydsbankcommercialfinance.co.uk</t>
  </si>
  <si>
    <t>f633d4dd-a181-f5e4-294f-1e16e458730f</t>
  </si>
  <si>
    <t>Lloyds Banking Group</t>
  </si>
  <si>
    <t>http://www.lloydsbankinggroup.com</t>
  </si>
  <si>
    <t>d8179c56-1196-d5d0-150e-3dea44d4159e</t>
  </si>
  <si>
    <t>Lloyds Development Capital</t>
  </si>
  <si>
    <t>http://www.ldc.co.uk/</t>
  </si>
  <si>
    <t>4dad8f18-4978-9f2c-2931-e4c2502a23e4</t>
  </si>
  <si>
    <t>Lloyds Online Doctor</t>
  </si>
  <si>
    <t>https://onlinedoctor.lloydspharmacy.com</t>
  </si>
  <si>
    <t>8e68dc1d-7a61-7673-95d8-c6cb5ff933eb</t>
  </si>
  <si>
    <t>Lloyds Pharmacy</t>
  </si>
  <si>
    <t>https://www.lloydsapotek.se/kry</t>
  </si>
  <si>
    <t>10aa6053-f929-c2e8-a96a-c45e7f93034c</t>
  </si>
  <si>
    <t>Lloyds TSB Group</t>
  </si>
  <si>
    <t>http://www.lloydsbank.com/</t>
  </si>
  <si>
    <t>761aa86d-940c-d1dc-75bd-07385e2a7534</t>
  </si>
  <si>
    <t>Lloyds Ventures</t>
  </si>
  <si>
    <t>http://www.lloydsventures.com</t>
  </si>
  <si>
    <t>e88f5745-168d-cb8c-1e65-81d50ce1aeab</t>
  </si>
  <si>
    <t>LLR Partners</t>
  </si>
  <si>
    <t>http://www.llrpartners.com</t>
  </si>
  <si>
    <t>6c2d7c68-900d-8820-c05b-896a89b69b47</t>
  </si>
  <si>
    <t>LLUSTRE</t>
  </si>
  <si>
    <t>http://www.llustre.com</t>
  </si>
  <si>
    <t>20d0bcc2-4ad0-5158-c2c7-165cc2d13847</t>
  </si>
  <si>
    <t>LLX2 Investments</t>
  </si>
  <si>
    <t>http://www.llx2.nl</t>
  </si>
  <si>
    <t>c20ba52f-1741-7afd-e4c5-15b86ec63771</t>
  </si>
  <si>
    <t>Llynkr</t>
  </si>
  <si>
    <t>http://www.llynkr.com/</t>
  </si>
  <si>
    <t>fa48f710-ac52-03d6-980d-cb73af3852a0</t>
  </si>
  <si>
    <t>LM Communications</t>
  </si>
  <si>
    <t>http://www.lmcommunications.co.za</t>
  </si>
  <si>
    <t>2f709e1e-632a-301a-196c-a2668e28eb5d</t>
  </si>
  <si>
    <t>LM Framework</t>
  </si>
  <si>
    <t>http://lmframework.com</t>
  </si>
  <si>
    <t>df22ddad-ca0c-02f5-2868-61c09c94e0f7</t>
  </si>
  <si>
    <t>LM Global Design</t>
  </si>
  <si>
    <t>http://lmglobaldesign.com/</t>
  </si>
  <si>
    <t>e2daf52a-5c64-c001-3ec5-6b50e46ee0a0</t>
  </si>
  <si>
    <t>LM Investment Management</t>
  </si>
  <si>
    <t>http://www.lmaustralia.com</t>
  </si>
  <si>
    <t>64dccf68-4005-96b5-f141-a154e77de754</t>
  </si>
  <si>
    <t>LM Solutions</t>
  </si>
  <si>
    <t>http://www.lmsolutionsapp.com</t>
  </si>
  <si>
    <t>640eeb4f-4616-70eb-c1ab-749ef17129be</t>
  </si>
  <si>
    <t>LM Sport Tourism</t>
  </si>
  <si>
    <t>http://www.lm-sport-tourism.com/</t>
  </si>
  <si>
    <t>d4a2a451-0d66-657d-4761-ba08ed437b04</t>
  </si>
  <si>
    <t>LM Technologies</t>
  </si>
  <si>
    <t>http://www.lm-technologies.com</t>
  </si>
  <si>
    <t>3840147d-10c3-ed27-6e01-d7ccc560290a</t>
  </si>
  <si>
    <t>LM Wind Power</t>
  </si>
  <si>
    <t>http://www.lmwindpower.com/</t>
  </si>
  <si>
    <t>a142f0d5-b564-e038-ede4-56df889003ab</t>
  </si>
  <si>
    <t>LM&amp;O Advertising</t>
  </si>
  <si>
    <t>http://www.lmo.com</t>
  </si>
  <si>
    <t>96c97020-f97e-1be4-8e8b-fa1494c5ea42</t>
  </si>
  <si>
    <t>LM2x Entertainment</t>
  </si>
  <si>
    <t>http://www.lm2x.com</t>
  </si>
  <si>
    <t>8cb18b56-0837-a508-0487-addd477d4f08</t>
  </si>
  <si>
    <t>LMA Consulting</t>
  </si>
  <si>
    <t>http://www.lmaconsulting.fr</t>
  </si>
  <si>
    <t>3617377c-fd92-689b-5422-cb9479bce6a0</t>
  </si>
  <si>
    <t>LMA International</t>
  </si>
  <si>
    <t>http://lmaco.com</t>
  </si>
  <si>
    <t>53e0530e-6b5a-b8cd-e1b6-8c608050a9b2</t>
  </si>
  <si>
    <t>LMAX Exchange</t>
  </si>
  <si>
    <t>http://www.lmax.com</t>
  </si>
  <si>
    <t>715bfb6c-83f0-5053-1107-b29babb5158c</t>
  </si>
  <si>
    <t>LMB Consulting</t>
  </si>
  <si>
    <t>http://www.lmb.co.il</t>
  </si>
  <si>
    <t>18d85cbd-3d4f-339b-a88b-aacceba6d37e</t>
  </si>
  <si>
    <t>LMC Diabetes &amp; Endocrinology</t>
  </si>
  <si>
    <t>http://www.lmc.ca/</t>
  </si>
  <si>
    <t>d25ce395-7946-cc09-c0bc-d86cb84def08</t>
  </si>
  <si>
    <t>LMC s.r.o.</t>
  </si>
  <si>
    <t>http://lmc.eu</t>
  </si>
  <si>
    <t>f05f98d8-7493-822a-b3c6-0069c9d0f56a</t>
  </si>
  <si>
    <t>LMCable</t>
  </si>
  <si>
    <t>http://lmcable.com/</t>
  </si>
  <si>
    <t>f88f0135-ca4d-d332-75f5-86a9e66be0c1</t>
  </si>
  <si>
    <t>LMCG Investments</t>
  </si>
  <si>
    <t>http://www.lmcg.com/</t>
  </si>
  <si>
    <t>a90ca97c-993a-8612-63db-61fbb56c63ad</t>
  </si>
  <si>
    <t>Lmcosmeticsx</t>
  </si>
  <si>
    <t>https://www.lmcosmeticsx.co.uk</t>
  </si>
  <si>
    <t>a827cd30-f494-79e5-6d47-86a8b19f7c1b</t>
  </si>
  <si>
    <t>LMD</t>
  </si>
  <si>
    <t>http://www.lmdagency.com</t>
  </si>
  <si>
    <t>5a4003e3-4bd8-3bc8-9aa7-5723b7d23f86</t>
  </si>
  <si>
    <t>lmdraketfy</t>
  </si>
  <si>
    <t>http://lmdraketfy.com/</t>
  </si>
  <si>
    <t>124ce5bc-17ee-8fce-6ee4-e36ab7f7c85b</t>
  </si>
  <si>
    <t>LMFAO Animals</t>
  </si>
  <si>
    <t>http://www.lmfaoanimals.com/</t>
  </si>
  <si>
    <t>54e302fb-a5d4-ed74-2e2f-02505e99ff7d</t>
  </si>
  <si>
    <t>LMG Inc.</t>
  </si>
  <si>
    <t>http://thelmginc.com</t>
  </si>
  <si>
    <t>c0cb7f47-90c2-bcb6-015e-db4b2c4debdc</t>
  </si>
  <si>
    <t>LMGPR</t>
  </si>
  <si>
    <t>http://www.lmgpr.com</t>
  </si>
  <si>
    <t>c38a22d3-7a01-db6c-2122-9bcc3ff7d3d0</t>
  </si>
  <si>
    <t>LMGTFY</t>
  </si>
  <si>
    <t>http://lmgtfy.com</t>
  </si>
  <si>
    <t>912c21e8-9a64-fd56-d14f-ba96dc4475f6</t>
  </si>
  <si>
    <t>LMGW Certified Public Accountants LLP</t>
  </si>
  <si>
    <t>http://www.lmgw.com/</t>
  </si>
  <si>
    <t>b70aa2c3-e7df-4886-cc7e-7a00d33b1eb8</t>
  </si>
  <si>
    <t>LMHQ</t>
  </si>
  <si>
    <t>http://lmhq.nyc/</t>
  </si>
  <si>
    <t>813f0f8e-dbbb-78e5-973e-d908df28cd37</t>
  </si>
  <si>
    <t>LMI</t>
  </si>
  <si>
    <t>http://www.lmi.org/</t>
  </si>
  <si>
    <t>e9d91c13-fd30-73bc-b02b-4bcf1d83176b</t>
  </si>
  <si>
    <t>LMI Aerospace</t>
  </si>
  <si>
    <t>http://www.lmiaerospace.com</t>
  </si>
  <si>
    <t>4717104a-d67c-f00f-2d8d-d98eb66cf8ef</t>
  </si>
  <si>
    <t>LMI Government Consulting</t>
  </si>
  <si>
    <t>http://www.lmi.org</t>
  </si>
  <si>
    <t>93285cb0-7fd2-ef30-98bf-cd9398f32128</t>
  </si>
  <si>
    <t>LMI-Vet</t>
  </si>
  <si>
    <t>http://lmi-vet.com</t>
  </si>
  <si>
    <t>6172042e-bd38-e48c-b312-8eb237abd1a1</t>
  </si>
  <si>
    <t>LMIC</t>
  </si>
  <si>
    <t>http://www.lmicinc.com/</t>
  </si>
  <si>
    <t>d617131b-17f2-6702-f22f-3288c6074cad</t>
  </si>
  <si>
    <t>LMK-industri</t>
  </si>
  <si>
    <t>http://lmkindustri.com</t>
  </si>
  <si>
    <t>0af2b67f-9fcc-edef-aca9-103b498198c9</t>
  </si>
  <si>
    <t>LMKI</t>
  </si>
  <si>
    <t>http://www.lmki.net/</t>
  </si>
  <si>
    <t>7415e73b-1b73-75b6-7ccd-561d4a2f104a</t>
  </si>
  <si>
    <t>LMKR</t>
  </si>
  <si>
    <t>http://www.lmkr.com</t>
  </si>
  <si>
    <t>94369d1a-9c85-2525-14e8-b7b8117d1651</t>
  </si>
  <si>
    <t>LML Scooters</t>
  </si>
  <si>
    <t>http://lml-scooters.co.uk</t>
  </si>
  <si>
    <t>f39eac97-62d0-1ea0-5ede-73f55527c603</t>
  </si>
  <si>
    <t>lmn architects</t>
  </si>
  <si>
    <t>http://lmnarchitects.com</t>
  </si>
  <si>
    <t>3ba453a6-8e97-9f55-4295-4e0b11db709a</t>
  </si>
  <si>
    <t>LMN GROUP</t>
  </si>
  <si>
    <t>http://www.lmngroup.in</t>
  </si>
  <si>
    <t>77298e46-eb87-1764-4874-2b25729205d6</t>
  </si>
  <si>
    <t>LMN Ventures</t>
  </si>
  <si>
    <t>http://www.lmnvc.com/</t>
  </si>
  <si>
    <t>9fc75435-5f1e-e222-55e3-1ff130058ef4</t>
  </si>
  <si>
    <t>LMN Works</t>
  </si>
  <si>
    <t>http://www.lmnworks.com/</t>
  </si>
  <si>
    <t>178383db-a771-bddf-b40e-1f06b4cd3b27</t>
  </si>
  <si>
    <t>LMNOP</t>
  </si>
  <si>
    <t>http://lmnop.network</t>
  </si>
  <si>
    <t>1406e0eb-65fe-95de-daa1-c5a0940cfc0b</t>
  </si>
  <si>
    <t>LMNTRIX</t>
  </si>
  <si>
    <t>http://www.lmntrix.com</t>
  </si>
  <si>
    <t>db1a3a93-3801-4cc1-aa75-01c20728dc51</t>
  </si>
  <si>
    <t>LMP</t>
  </si>
  <si>
    <t>http://www.lmprubber.com</t>
  </si>
  <si>
    <t>0836640b-0359-9042-8cbb-ed1dfbc7cef4</t>
  </si>
  <si>
    <t>LMR Tech</t>
  </si>
  <si>
    <t>http://www.lmrgeartech.com</t>
  </si>
  <si>
    <t>b795ea9b-4842-6acb-3e9e-ed38f5d0003f</t>
  </si>
  <si>
    <t>LMRKTS</t>
  </si>
  <si>
    <t>http://www.lmrkts.com/</t>
  </si>
  <si>
    <t>59d38c73-c1be-e5ee-76ff-8996e0d73593</t>
  </si>
  <si>
    <t>LMS</t>
  </si>
  <si>
    <t>http://www.wearelms.com</t>
  </si>
  <si>
    <t>d880b571-da0a-c52b-3497-856dd41bbe7d</t>
  </si>
  <si>
    <t>LMS Capital</t>
  </si>
  <si>
    <t>http://www.lmscapital.com</t>
  </si>
  <si>
    <t>461fd86d-5ca4-4241-36c3-c6686f01d2b3</t>
  </si>
  <si>
    <t>LMS Capital plc</t>
  </si>
  <si>
    <t>4b1796df-4027-0388-d07a-6107a24190db</t>
  </si>
  <si>
    <t>LMS Global</t>
  </si>
  <si>
    <t>http://www.lms-global.com</t>
  </si>
  <si>
    <t>d9db67cc-fd08-e7fe-f7a0-4478b4ad4111</t>
  </si>
  <si>
    <t>LMS Invest</t>
  </si>
  <si>
    <t>http://www.lmsinvest.pl/</t>
  </si>
  <si>
    <t>5519b59d-4f74-4976-0116-b03446b2ffcd</t>
  </si>
  <si>
    <t>LMS Law</t>
  </si>
  <si>
    <t>http://lmsshortsales.com/</t>
  </si>
  <si>
    <t>2588bef7-f50d-51d8-bc41-a476108ef387</t>
  </si>
  <si>
    <t>LMS Medical Systems</t>
  </si>
  <si>
    <t>http://www.lmsmedical.com/</t>
  </si>
  <si>
    <t>b86ff25d-c750-600c-80fe-50e73667eb52</t>
  </si>
  <si>
    <t>Lmsace</t>
  </si>
  <si>
    <t>http://www.lmsace.com/</t>
  </si>
  <si>
    <t>6b6472c5-6814-d72e-d374-b23c50cf87ff</t>
  </si>
  <si>
    <t>LMT</t>
  </si>
  <si>
    <t>http://www.lewismachine.net</t>
  </si>
  <si>
    <t>58789cc6-fa29-5f13-f695-e1061e411c44</t>
  </si>
  <si>
    <t>LMU Entrepreneurship Center</t>
  </si>
  <si>
    <t>http://www.entrepreneurship-center.uni-muenchen.de/index.html</t>
  </si>
  <si>
    <t>15473426-e9c8-963d-236a-a39afdc3f43d</t>
  </si>
  <si>
    <t>http://www.entrepreneurship-center.uni-muenchen.de/</t>
  </si>
  <si>
    <t>eca7ea91-3494-f4ef-019a-5fd0a2b55416</t>
  </si>
  <si>
    <t>LMuse</t>
  </si>
  <si>
    <t>http://www.melodycats.com</t>
  </si>
  <si>
    <t>b408d8a9-d223-aec7-47c2-47d0cd27938b</t>
  </si>
  <si>
    <t>LMuse Limited</t>
  </si>
  <si>
    <t>http://www.musecomm.in</t>
  </si>
  <si>
    <t>891e4bd5-cc4e-08e5-45ca-938501330f8f</t>
  </si>
  <si>
    <t>LNA for Innovative Solutions</t>
  </si>
  <si>
    <t>http://www.lnasolutions.com</t>
  </si>
  <si>
    <t>c9c8ec2b-13fa-ba95-4763-9b944b0513d8</t>
  </si>
  <si>
    <t>LnacerWonders</t>
  </si>
  <si>
    <t>http://www.lancerwonders.com</t>
  </si>
  <si>
    <t>68e2e1a5-04c6-c655-1f51-3920ea2abeb2</t>
  </si>
  <si>
    <t>LNB group</t>
  </si>
  <si>
    <t>http://www.lnbgroup.com</t>
  </si>
  <si>
    <t>a8ad4fd4-1cdc-c603-b050-36d34d1c4c95</t>
  </si>
  <si>
    <t>LNC Partners</t>
  </si>
  <si>
    <t>http://www.lnc-partners.com/</t>
  </si>
  <si>
    <t>4bff253f-fd7f-8712-c011-01e1f154030a</t>
  </si>
  <si>
    <t>LNC Productions</t>
  </si>
  <si>
    <t>http://www.lncproductions.com</t>
  </si>
  <si>
    <t>e51a3eef-ee0e-4537-b552-fdbcdc0f5895</t>
  </si>
  <si>
    <t>LNC Therapeutics</t>
  </si>
  <si>
    <t>http://www.lnctherapeutics.com</t>
  </si>
  <si>
    <t>84a1df75-1304-9a82-ed0c-7539e1fa8084</t>
  </si>
  <si>
    <t>LNCT colleges</t>
  </si>
  <si>
    <t>https://lnctgroups.wordpress.com/</t>
  </si>
  <si>
    <t>5e8eb68f-0154-47ae-9447-41bb6336577e</t>
  </si>
  <si>
    <t>LND-games</t>
  </si>
  <si>
    <t>http://ln3d.com/lnd</t>
  </si>
  <si>
    <t>cf828d11-7fba-ecc0-473a-31c30dd1b9e2</t>
  </si>
  <si>
    <t>lndsur Global Ltd.</t>
  </si>
  <si>
    <t>http://www.indsur.com/</t>
  </si>
  <si>
    <t>bcd8e57d-d940-b9b2-060a-bfca153d90fd</t>
  </si>
  <si>
    <t>LNE Consulting</t>
  </si>
  <si>
    <t>http://www.lneconsultinginc.com</t>
  </si>
  <si>
    <t>daa9633a-d30a-06fe-750d-87c2d98309ef</t>
  </si>
  <si>
    <t>LNE/G-MED</t>
  </si>
  <si>
    <t>http://www.lne-gmed.com</t>
  </si>
  <si>
    <t>4ee81fbc-2e24-cb29-8596-deb89d492033</t>
  </si>
  <si>
    <t>LNEe - Brazilian eSports National League</t>
  </si>
  <si>
    <t>http://lnee.com.br</t>
  </si>
  <si>
    <t>9e380d45-cbda-3706-7b87-598acb0304f8</t>
  </si>
  <si>
    <t>Lnet</t>
  </si>
  <si>
    <t>http://lnet.learnonet.com/</t>
  </si>
  <si>
    <t>04f5f509-1b62-5bcb-57a9-679ba69e31d7</t>
  </si>
  <si>
    <t>LNG Holdings</t>
  </si>
  <si>
    <t>http://www.firstmark.net/</t>
  </si>
  <si>
    <t>0124e6a2-3cfa-c0bb-4867-9738bdc5f781</t>
  </si>
  <si>
    <t>LNG MGMT LLC</t>
  </si>
  <si>
    <t>http://www.lngmgmt.com/</t>
  </si>
  <si>
    <t>48bfeff9-b3f1-4f42-03ab-0e3bbfe9a4a4</t>
  </si>
  <si>
    <t>Lnk Agency</t>
  </si>
  <si>
    <t>http://www.lnkagency.com/</t>
  </si>
  <si>
    <t>529a4a8e-1689-9c0f-78a0-8507dd4f1df8</t>
  </si>
  <si>
    <t>LNK Capital</t>
  </si>
  <si>
    <t>http://lnkpartners.com/</t>
  </si>
  <si>
    <t>1fa73f8d-78c9-b9f3-0251-79dd1332104c</t>
  </si>
  <si>
    <t>LNK Partners</t>
  </si>
  <si>
    <t>http://www.lnkpartners.com</t>
  </si>
  <si>
    <t>99575fa1-16d2-e362-702e-490636bee439</t>
  </si>
  <si>
    <t>lnk.by</t>
  </si>
  <si>
    <t>http://lnk.by</t>
  </si>
  <si>
    <t>62701561-eec2-8cf0-8d00-3a6138197d54</t>
  </si>
  <si>
    <t>LNL Technologies</t>
  </si>
  <si>
    <t>http://www.lnltech.com/</t>
  </si>
  <si>
    <t>6daa8a7f-070c-6683-6caf-f90ac8d11fc6</t>
  </si>
  <si>
    <t>LNM Institute of Information Technology, Jaipur</t>
  </si>
  <si>
    <t>http://www.lnmiit.ac.in</t>
  </si>
  <si>
    <t>929b23ed-b86f-00fa-ee7f-0ef47c6e833a</t>
  </si>
  <si>
    <t>LnP Technosoft Pvt Ltd</t>
  </si>
  <si>
    <t>http://www.lnptechnosoft.com</t>
  </si>
  <si>
    <t>98beb977-0064-8fee-00c6-f5fd161037ed</t>
  </si>
  <si>
    <t>LNS Asia</t>
  </si>
  <si>
    <t>http://www.lns-asia.com</t>
  </si>
  <si>
    <t>1ac980f5-62d2-675e-eadf-e65fb96ba74f</t>
  </si>
  <si>
    <t>LNS Communication</t>
  </si>
  <si>
    <t>http://lns-america.com</t>
  </si>
  <si>
    <t>ff4bc0e7-2eea-fb51-424d-3529decb7906</t>
  </si>
  <si>
    <t>LNS Research</t>
  </si>
  <si>
    <t>http://www.lnsresearch.com</t>
  </si>
  <si>
    <t>2c824ba4-5063-f487-2cf3-3b5723cc4c6a</t>
  </si>
  <si>
    <t>LNT Realty Raintree Boulevard</t>
  </si>
  <si>
    <t>http://www.lntrealtyraintreeboulevard.in/</t>
  </si>
  <si>
    <t>432decdc-b344-e896-b657-cbd854b4e45f</t>
  </si>
  <si>
    <t>LNTS</t>
  </si>
  <si>
    <t>http://www.lnts.com</t>
  </si>
  <si>
    <t>c2cb82b6-e607-9c83-ed32-da3df42ad128</t>
  </si>
  <si>
    <t>LNW Logistics</t>
  </si>
  <si>
    <t>http://www.lnwvirtualassistant.com</t>
  </si>
  <si>
    <t>8a3b2f5e-27da-8f6c-c905-212467c1216b</t>
  </si>
  <si>
    <t>LNX</t>
  </si>
  <si>
    <t>http://www.lnxcorp.com</t>
  </si>
  <si>
    <t>9f599682-c42e-9a61-c547-458fd21b5963</t>
  </si>
  <si>
    <t>Lo Mejor del Barrio</t>
  </si>
  <si>
    <t>http://www.lomejordelbarrio.com/</t>
  </si>
  <si>
    <t>24c3fb0a-a3e9-a03a-7e28-1684e3da4e25</t>
  </si>
  <si>
    <t>Lo reparo Ya</t>
  </si>
  <si>
    <t>http://loreparoya.es/</t>
  </si>
  <si>
    <t>80ad8ae4-783c-e314-a62a-f1908b862e51</t>
  </si>
  <si>
    <t>LO3 Energy</t>
  </si>
  <si>
    <t>http://lo3energy.com</t>
  </si>
  <si>
    <t>c3bdefc9-f5fd-0980-bc4f-aedc8d338f93</t>
  </si>
  <si>
    <t>Loa PowerTools</t>
  </si>
  <si>
    <t>http://www.loapost.com/</t>
  </si>
  <si>
    <t>d545141a-7eb1-168d-0a7c-ae021ce707a8</t>
  </si>
  <si>
    <t>Loacal</t>
  </si>
  <si>
    <t>http://loacal.com/</t>
  </si>
  <si>
    <t>cb7d7ea7-66d6-2a59-7257-878dab673f0f</t>
  </si>
  <si>
    <t>Load Cell</t>
  </si>
  <si>
    <t>http://tacunasystems.com</t>
  </si>
  <si>
    <t>8fccde16-a1af-f3b1-8ada-fd01969fa8ca</t>
  </si>
  <si>
    <t>Load Control Technologies</t>
  </si>
  <si>
    <t>http://www.loadct.com/</t>
  </si>
  <si>
    <t>c553a1cd-aa65-d6c0-b405-85e34eae0c73</t>
  </si>
  <si>
    <t>Load Delivered Logistics</t>
  </si>
  <si>
    <t>http://www.loaddelivered.com/</t>
  </si>
  <si>
    <t>1b9eb4c3-a488-5182-ff0f-cdbe61e28b30</t>
  </si>
  <si>
    <t>Load DynamiX</t>
  </si>
  <si>
    <t>http://www.loaddynamix.com</t>
  </si>
  <si>
    <t>f48e7bc4-90c5-f5f1-ee58-ca1ba2154b00</t>
  </si>
  <si>
    <t>Load Faster</t>
  </si>
  <si>
    <t>http://loadfaster.co/</t>
  </si>
  <si>
    <t>096c8ae5-9684-2e48-8d89-0550d3c53fc6</t>
  </si>
  <si>
    <t>Load Impact</t>
  </si>
  <si>
    <t>https://loadimpact.com/</t>
  </si>
  <si>
    <t>0f1345bd-06a2-1b58-a312-454191028ab7</t>
  </si>
  <si>
    <t>Load King</t>
  </si>
  <si>
    <t>http://www.loadkingtrailers.com/</t>
  </si>
  <si>
    <t>a4dc8d0e-ab32-47e3-c639-0e58078b2da7</t>
  </si>
  <si>
    <t>Load Rite</t>
  </si>
  <si>
    <t>http://www.loadrite.com</t>
  </si>
  <si>
    <t>c7209d77-d6a9-d04c-177c-92d13cddbbbe</t>
  </si>
  <si>
    <t>Load The Game</t>
  </si>
  <si>
    <t>http://www.loadthegame.com/</t>
  </si>
  <si>
    <t>e356a558-e129-2c00-69f2-ed9d41e94e7e</t>
  </si>
  <si>
    <t>Load Verify</t>
  </si>
  <si>
    <t>http://loadverify.com</t>
  </si>
  <si>
    <t>7394d18d-4f44-ef5f-8f17-b982398869a6</t>
  </si>
  <si>
    <t>Load-Me</t>
  </si>
  <si>
    <t>https://www.load-me.com/</t>
  </si>
  <si>
    <t>5712b404-2820-e77c-cd6c-558607c6815d</t>
  </si>
  <si>
    <t>Loadbalancer.org</t>
  </si>
  <si>
    <t>http://www.loadbalancer.org/</t>
  </si>
  <si>
    <t>46e99627-d595-0e76-338c-61bb4d1b0f12</t>
  </si>
  <si>
    <t>LoadCentral</t>
  </si>
  <si>
    <t>http://www.loadcentral.com.ph</t>
  </si>
  <si>
    <t>f92c9531-9bd3-e587-cad7-a918772ad94c</t>
  </si>
  <si>
    <t>Loadcomplete</t>
  </si>
  <si>
    <t>http://www.loadcomplete.com</t>
  </si>
  <si>
    <t>c883635a-2f40-3750-1ec4-b1099db96741</t>
  </si>
  <si>
    <t>LoadCost</t>
  </si>
  <si>
    <t>http://loadcost.com</t>
  </si>
  <si>
    <t>eae8634d-0b98-98bc-2b9a-e2e5c9b862cc</t>
  </si>
  <si>
    <t>Loaded Commerce</t>
  </si>
  <si>
    <t>http://loadedcommerce.com</t>
  </si>
  <si>
    <t>8b4a0353-8d5e-493e-0fee-a94bebdb25c8</t>
  </si>
  <si>
    <t>Loaded Media</t>
  </si>
  <si>
    <t>http://www.loadedmedia.com</t>
  </si>
  <si>
    <t>ef134050-11f4-ee54-ad16-6b9fc81afc9b</t>
  </si>
  <si>
    <t>Loaded Pocket</t>
  </si>
  <si>
    <t>http://www.loadedpocket.com/</t>
  </si>
  <si>
    <t>46adddf4-902b-5906-4bed-20d9928a91ef</t>
  </si>
  <si>
    <t>loader.io</t>
  </si>
  <si>
    <t>http://loader.io</t>
  </si>
  <si>
    <t>e041c7d8-e9ef-78a3-d34b-722533300918</t>
  </si>
  <si>
    <t>LoadFox GmbH</t>
  </si>
  <si>
    <t>https://www.loadfox.eu</t>
  </si>
  <si>
    <t>3bd7ef1c-109e-6c39-3495-02140e33866d</t>
  </si>
  <si>
    <t>Loading Dock Raleigh</t>
  </si>
  <si>
    <t>https://www.loadingdockraleigh.com/#amenities</t>
  </si>
  <si>
    <t>2adc5761-034c-2053-3524-dc189a03808b</t>
  </si>
  <si>
    <t>Loading Tempo</t>
  </si>
  <si>
    <t>https://www.loadingtempo.com</t>
  </si>
  <si>
    <t>f1e9eca7-4a66-6cf7-9f47-ba559e198536</t>
  </si>
  <si>
    <t>Loading.Pk</t>
  </si>
  <si>
    <t>https://loading.pk/</t>
  </si>
  <si>
    <t>56848782-6e07-939a-5894-409fb382c30b</t>
  </si>
  <si>
    <t>LoadingScreens</t>
  </si>
  <si>
    <t>http://www.loadingscreens.com</t>
  </si>
  <si>
    <t>20e15977-ff03-4421-a186-ea7b032613fb</t>
  </si>
  <si>
    <t>LoadIQ</t>
  </si>
  <si>
    <t>http://loadiq.com/</t>
  </si>
  <si>
    <t>4266007d-8dad-49d1-6c48-a8e3f1d93daf</t>
  </si>
  <si>
    <t>Loadmate</t>
  </si>
  <si>
    <t>http://www.loadmate.in/</t>
  </si>
  <si>
    <t>ad1b13d4-c4c0-2720-5e7b-b01488279378</t>
  </si>
  <si>
    <t>Loadness</t>
  </si>
  <si>
    <t>http://loadness.com</t>
  </si>
  <si>
    <t>56604973-21dd-9313-b162-d5fa6c317ac1</t>
  </si>
  <si>
    <t>LoadnVote.com</t>
  </si>
  <si>
    <t>http://www.loadnvote.com</t>
  </si>
  <si>
    <t>5a97efae-49c1-5d06-6ceb-0fffe4edcffa</t>
  </si>
  <si>
    <t>Loadosophia</t>
  </si>
  <si>
    <t>http://loadosophia.org/</t>
  </si>
  <si>
    <t>3918ae9f-31ad-8285-a29b-fdfac00c3893</t>
  </si>
  <si>
    <t>LoadOut</t>
  </si>
  <si>
    <t>http://www.loadout.co</t>
  </si>
  <si>
    <t>c2fb7c04-59bf-286d-93df-01bbfd0ab22e</t>
  </si>
  <si>
    <t>Loadshare</t>
  </si>
  <si>
    <t>http://www.loadshare.net</t>
  </si>
  <si>
    <t>e194c71e-f337-4bcc-4791-6501369dbd09</t>
  </si>
  <si>
    <t>LoadSmart</t>
  </si>
  <si>
    <t>http://loadsmart.com/</t>
  </si>
  <si>
    <t>ce853949-5e68-8622-a493-10feadd2b73b</t>
  </si>
  <si>
    <t>LoadSpark</t>
  </si>
  <si>
    <t>https://loadspark.com/</t>
  </si>
  <si>
    <t>398092fd-637b-157e-d765-1fc511b4364d</t>
  </si>
  <si>
    <t>LoadSpring Solutions</t>
  </si>
  <si>
    <t>http://loadspring.com</t>
  </si>
  <si>
    <t>95e84625-6cb6-5e22-9ed6-f7dd548da896</t>
  </si>
  <si>
    <t>LoadStar Sensors</t>
  </si>
  <si>
    <t>http://www.loadstarsensors.com</t>
  </si>
  <si>
    <t>6cfe0dbd-a8da-3f03-b8ca-e8795bc02048</t>
  </si>
  <si>
    <t>Loadster Performance</t>
  </si>
  <si>
    <t>http://www.loadsterperformance.com</t>
  </si>
  <si>
    <t>438cc466-cc22-9cd8-4122-14f199b24972</t>
  </si>
  <si>
    <t>LoadStorm</t>
  </si>
  <si>
    <t>http://loadstorm.com</t>
  </si>
  <si>
    <t>117cd24d-cc10-e2ec-3275-78a26b75a47d</t>
  </si>
  <si>
    <t>Loadtap, Inc.</t>
  </si>
  <si>
    <t>http://www.loadtap.com</t>
  </si>
  <si>
    <t>d445f6ac-95d0-be1a-2dc6-999bffc498b7</t>
  </si>
  <si>
    <t>LoadTeam</t>
  </si>
  <si>
    <t>https://loadteam.com</t>
  </si>
  <si>
    <t>ae362523-c001-9846-9415-37d4c29be2b6</t>
  </si>
  <si>
    <t>Loadzen</t>
  </si>
  <si>
    <t>http://loadzen.com</t>
  </si>
  <si>
    <t>23c95930-10ad-a959-2ae7-89a0052eba2e</t>
  </si>
  <si>
    <t>Loaf 'N Jug</t>
  </si>
  <si>
    <t>https://www.loafnjug.com/</t>
  </si>
  <si>
    <t>45a081b6-0e23-4a61-91a2-c1c388c676bd</t>
  </si>
  <si>
    <t>LoafApp</t>
  </si>
  <si>
    <t>http://loafapp.co.uk/</t>
  </si>
  <si>
    <t>f0b0f2e2-0748-849d-4775-f7ec62aeb776</t>
  </si>
  <si>
    <t>LOAG</t>
  </si>
  <si>
    <t>http://loaggolf.com/</t>
  </si>
  <si>
    <t>3fb75885-cac9-ead2-26d1-6892058248f7</t>
  </si>
  <si>
    <t>Loai Design Studio</t>
  </si>
  <si>
    <t>https://loaidesign.com/</t>
  </si>
  <si>
    <t>7833da3b-9ba3-d9a3-dc55-010bf179f05b</t>
  </si>
  <si>
    <t>Loakator</t>
  </si>
  <si>
    <t>http://www.loakator.com</t>
  </si>
  <si>
    <t>7fdc818f-ce1d-0713-87ec-07b7e65260d6</t>
  </si>
  <si>
    <t>LoAlkilo</t>
  </si>
  <si>
    <t>http://www.loalkilo.com</t>
  </si>
  <si>
    <t>8b09e1fa-f264-5364-9997-f3c418802739</t>
  </si>
  <si>
    <t>Loan Call</t>
  </si>
  <si>
    <t>http://www.loancall.com/</t>
  </si>
  <si>
    <t>dc5e63f6-4cff-87df-082d-1e3f6eab1bd7</t>
  </si>
  <si>
    <t>Loan Frame</t>
  </si>
  <si>
    <t>https://www.loanframe.com</t>
  </si>
  <si>
    <t>287b2f6a-f17d-7c70-0bde-8d218af97643</t>
  </si>
  <si>
    <t>Loan Interchange</t>
  </si>
  <si>
    <t>http://www.loaninterchange.com/</t>
  </si>
  <si>
    <t>eaaa47b1-436a-caf0-d8d8-f4055c5055ff</t>
  </si>
  <si>
    <t>Loan Me It Finacial</t>
  </si>
  <si>
    <t>https://www.loanme.com</t>
  </si>
  <si>
    <t>97e51de2-8a7c-1b98-7b1a-55992153c2c4</t>
  </si>
  <si>
    <t>Loan More Live</t>
  </si>
  <si>
    <t>http://www.loanmorelive.com</t>
  </si>
  <si>
    <t>3d164e50-bc25-8475-1b9f-f341053dc004</t>
  </si>
  <si>
    <t>Loan Point</t>
  </si>
  <si>
    <t>http://www.loanpoint.uk</t>
  </si>
  <si>
    <t>a7bb203b-88f5-8d3a-b71c-c43659c815b8</t>
  </si>
  <si>
    <t>Loan Saver DIrect</t>
  </si>
  <si>
    <t>http://www.loansaverdirect.com/</t>
  </si>
  <si>
    <t>dfdf9712-0207-7a68-bb00-0e7055c71596</t>
  </si>
  <si>
    <t>Loan Science</t>
  </si>
  <si>
    <t>http://www.loanscience.com/</t>
  </si>
  <si>
    <t>f8af71ac-05d9-f456-d532-64fc9bb54b41</t>
  </si>
  <si>
    <t>LOAN SERVICING SOFT</t>
  </si>
  <si>
    <t>http://www.loanservicingsoft.com/</t>
  </si>
  <si>
    <t>c51632f2-dbfc-e5f0-82cc-a6f8e5f9605a</t>
  </si>
  <si>
    <t>LoanAdda</t>
  </si>
  <si>
    <t>http://www.loanadda.com</t>
  </si>
  <si>
    <t>9b92895c-32c6-05ee-6ea0-06b8772820e0</t>
  </si>
  <si>
    <t>Loanadda</t>
  </si>
  <si>
    <t>https://www.loanadda.com</t>
  </si>
  <si>
    <t>46e805a8-d593-5b91-a1a8-3ae51adb734b</t>
  </si>
  <si>
    <t>Loanandloan</t>
  </si>
  <si>
    <t>http://www.loanandloan.co.uk/</t>
  </si>
  <si>
    <t>d56c8e12-a64a-a235-ffc0-859d86d35b84</t>
  </si>
  <si>
    <t>Loanar</t>
  </si>
  <si>
    <t>http://www.loanar.com</t>
  </si>
  <si>
    <t>e81ef766-026f-f718-c2a8-d07c07e39be6</t>
  </si>
  <si>
    <t>LOANATIK.Com</t>
  </si>
  <si>
    <t>http://www.loanatik.com</t>
  </si>
  <si>
    <t>f71dc910-d301-33d2-3ffa-7619b17fa84b</t>
  </si>
  <si>
    <t>Loanbaba.com</t>
  </si>
  <si>
    <t>https://loanbaba.com/</t>
  </si>
  <si>
    <t>4284a6fd-5fd7-9363-247f-bcba1c99d25e</t>
  </si>
  <si>
    <t>LoanBack</t>
  </si>
  <si>
    <t>http://www.loanback.com/</t>
  </si>
  <si>
    <t>75e96c88-e0ae-96e8-b1bd-924892a0f851</t>
  </si>
  <si>
    <t>Loanbase</t>
  </si>
  <si>
    <t>https://www.loanbase.com</t>
  </si>
  <si>
    <t>0d6a95e3-46ca-daac-3366-2cdaaf3429af</t>
  </si>
  <si>
    <t>LoanBook Capital</t>
  </si>
  <si>
    <t>http://www.loanbook.es</t>
  </si>
  <si>
    <t>15f03a91-cfb6-ce38-8913-07911e2bb88b</t>
  </si>
  <si>
    <t>Loanboox - by Swiss FinTech AG</t>
  </si>
  <si>
    <t>http://www.loanboox.com</t>
  </si>
  <si>
    <t>cb7039ef-3bbb-b461-6f85-d28f860b6bd8</t>
  </si>
  <si>
    <t>LoanCare</t>
  </si>
  <si>
    <t>http://www.loancareservicing.com/</t>
  </si>
  <si>
    <t>8464a515-1db1-b6ce-1719-2b754a70e3fc</t>
  </si>
  <si>
    <t>LoanCheck</t>
  </si>
  <si>
    <t>http://www.loancheck-online.com/</t>
  </si>
  <si>
    <t>787a4512-524b-6573-44f4-9528e5cffee8</t>
  </si>
  <si>
    <t>LoanCircle</t>
  </si>
  <si>
    <t>http://loancircle.in</t>
  </si>
  <si>
    <t>40ded1e7-efa9-9ba4-0517-0a7d127c9fab</t>
  </si>
  <si>
    <t>LoanCity.com</t>
  </si>
  <si>
    <t>http://www.loancity.com</t>
  </si>
  <si>
    <t>0973fcf2-f743-f738-0fcc-9aa44d1af4c3</t>
  </si>
  <si>
    <t>LoanClubUSA</t>
  </si>
  <si>
    <t>http://www.loanclubusa.com</t>
  </si>
  <si>
    <t>b9cbf315-4e7a-3942-661c-d76f771fd452</t>
  </si>
  <si>
    <t>LoanCoin</t>
  </si>
  <si>
    <t>http://getloancoin.com/</t>
  </si>
  <si>
    <t>972a4d43-5d8e-2246-0c43-7f722fe6e366</t>
  </si>
  <si>
    <t>loanDepot</t>
  </si>
  <si>
    <t>http://www.loandepot.com</t>
  </si>
  <si>
    <t>8232bb62-4e2f-1377-cf13-d90a15941317</t>
  </si>
  <si>
    <t>Loandesk</t>
  </si>
  <si>
    <t>http://www.loandesk.com.au</t>
  </si>
  <si>
    <t>7dd15b87-8eda-1c92-15e5-24b4eac23a69</t>
  </si>
  <si>
    <t>LoanDolphin</t>
  </si>
  <si>
    <t>https://www.loandolphin.com.au/</t>
  </si>
  <si>
    <t>4d380a74-d732-92d7-e20c-e8b52ca9c497</t>
  </si>
  <si>
    <t>Loanet, Inc</t>
  </si>
  <si>
    <t>4b5faff5-2d0e-e8fb-66c3-d3709fdda0d2</t>
  </si>
  <si>
    <t>LoanGhar</t>
  </si>
  <si>
    <t>http://loanghar.com</t>
  </si>
  <si>
    <t>188731fc-b6f8-a5bf-d3b3-1b2d4d92e673</t>
  </si>
  <si>
    <t>LoanGiant.com</t>
  </si>
  <si>
    <t>https://www.loangiant.com</t>
  </si>
  <si>
    <t>7fbee29a-6bfd-fcb7-180e-ee9a5e471295</t>
  </si>
  <si>
    <t>LoanGifting, Inc.</t>
  </si>
  <si>
    <t>https://www.loangifting.com</t>
  </si>
  <si>
    <t>69ea1be7-0f49-2328-f9b2-325434b45ac9</t>
  </si>
  <si>
    <t>Loanhate</t>
  </si>
  <si>
    <t>http://loanhate.com/</t>
  </si>
  <si>
    <t>93d9eddf-4ba5-3b40-485d-55d55ce4d78e</t>
  </si>
  <si>
    <t>LoanHero</t>
  </si>
  <si>
    <t>http://www.loanhero.com</t>
  </si>
  <si>
    <t>bed70d6e-c276-3447-2e8b-fa8acc620876</t>
  </si>
  <si>
    <t>Loanio</t>
  </si>
  <si>
    <t>http://loanio.com</t>
  </si>
  <si>
    <t>a3be5c4c-5746-18d9-b807-735bcbd075b1</t>
  </si>
  <si>
    <t>LoanKettle</t>
  </si>
  <si>
    <t>http://www.loankettle.com</t>
  </si>
  <si>
    <t>5ba4f750-c4fb-ee42-7852-fb4ea4887db5</t>
  </si>
  <si>
    <t>LoanKrunch</t>
  </si>
  <si>
    <t>http://www.loankrunch.com</t>
  </si>
  <si>
    <t>bacf58fc-d864-df64-d5b0-27da943fd999</t>
  </si>
  <si>
    <t>LoanLogics</t>
  </si>
  <si>
    <t>http://loanlogics.com</t>
  </si>
  <si>
    <t>3e22efe5-c813-2c47-5b07-27287bc1612f</t>
  </si>
  <si>
    <t>Loanly</t>
  </si>
  <si>
    <t>http://loanlyapp.com</t>
  </si>
  <si>
    <t>b797638d-76ee-9bb5-ca03-38981a030b33</t>
  </si>
  <si>
    <t>http://www.loanly.com</t>
  </si>
  <si>
    <t>1f8d5669-e3be-f887-c22c-cf0e485e2874</t>
  </si>
  <si>
    <t>LoanMarket.Net</t>
  </si>
  <si>
    <t>http://www.loanmarket.net</t>
  </si>
  <si>
    <t>4d6e2ba9-dd23-18ef-c1cd-f4f61d2dd625</t>
  </si>
  <si>
    <t>LoanMeet</t>
  </si>
  <si>
    <t>http://www.loanmeet.com/</t>
  </si>
  <si>
    <t>be26af8d-ae33-ca37-81e0-a9ebbfb28331</t>
  </si>
  <si>
    <t>LoanMyMotor</t>
  </si>
  <si>
    <t>http://www.loanmymotor.com/</t>
  </si>
  <si>
    <t>45ea4b52-4b34-369e-15da-aaecc12e8adc</t>
  </si>
  <si>
    <t>LoanNow</t>
  </si>
  <si>
    <t>http://www.loannow.com</t>
  </si>
  <si>
    <t>f25fefbf-6fc1-62c7-1cc9-eade8eee0de1</t>
  </si>
  <si>
    <t>LoanPaymentPro</t>
  </si>
  <si>
    <t>https://loanpaymentpro.com</t>
  </si>
  <si>
    <t>18a70817-6371-c085-4a39-41df4eef4d42</t>
  </si>
  <si>
    <t>LoanProposals</t>
  </si>
  <si>
    <t>http://www.loanproposals.com</t>
  </si>
  <si>
    <t>21c6e9fa-fea9-2bdb-1fa1-9c01b181d372</t>
  </si>
  <si>
    <t>Loans Direct</t>
  </si>
  <si>
    <t>http://www.loansdirect.com.au</t>
  </si>
  <si>
    <t>1a642ff3-6ac0-60cc-974b-e328be185042</t>
  </si>
  <si>
    <t>Loans For Bankrupts</t>
  </si>
  <si>
    <t>http://www.loansforbankrupts.com</t>
  </si>
  <si>
    <t>a678d750-6ad2-1adf-054d-c4c1eedd81ec</t>
  </si>
  <si>
    <t>Loans For Unemployed On Benefits</t>
  </si>
  <si>
    <t>http://www.loansforunemployedonbenefits.co.uk</t>
  </si>
  <si>
    <t>bbae0d67-946e-1e1e-ef3e-1f765406f923</t>
  </si>
  <si>
    <t>Loans in Canada</t>
  </si>
  <si>
    <t>http://www.e-loans-canada.ca/</t>
  </si>
  <si>
    <t>f074167e-3967-e344-71d4-d36b3b2e27c5</t>
  </si>
  <si>
    <t>Loans in mumbai</t>
  </si>
  <si>
    <t>http://www.loansinmumbai.com</t>
  </si>
  <si>
    <t>e5967925-6c08-730a-0d9f-41ce3c047154</t>
  </si>
  <si>
    <t>Loans In San Antonio TX</t>
  </si>
  <si>
    <t>https://www.loansinsanantoniotx.com</t>
  </si>
  <si>
    <t>e7aef2b4-7871-bb4e-b6d7-7f2f0b58a93c</t>
  </si>
  <si>
    <t>Loans On Fine Art</t>
  </si>
  <si>
    <t>http://loansonfineart.com/</t>
  </si>
  <si>
    <t>56a79aed-bfe8-be16-5d2d-4a096200d7d8</t>
  </si>
  <si>
    <t>Loans Search</t>
  </si>
  <si>
    <t>http://www.loanssearch.com</t>
  </si>
  <si>
    <t>4cecddec-df7d-df8b-04ea-8d0152d8d892</t>
  </si>
  <si>
    <t>LoanSage</t>
  </si>
  <si>
    <t>http://www.loansage.com</t>
  </si>
  <si>
    <t>8d031b68-34db-5c20-f11e-ccf75a7b7c67</t>
  </si>
  <si>
    <t>Loanscribe</t>
  </si>
  <si>
    <t>http://www.loanscribe.com/</t>
  </si>
  <si>
    <t>b2c0bf30-1638-6dd8-a80c-301ebe65aa6c</t>
  </si>
  <si>
    <t>LoansEasily, Inc.</t>
  </si>
  <si>
    <t>https://www.loanseasily.com</t>
  </si>
  <si>
    <t>fa300160-182c-c231-6180-627099247ad3</t>
  </si>
  <si>
    <t>LoansMumbai.com</t>
  </si>
  <si>
    <t>http://www.loansmumbai.com/</t>
  </si>
  <si>
    <t>f3b16769-6ea6-111b-ebf6-067b0e3669e5</t>
  </si>
  <si>
    <t>Loansoft</t>
  </si>
  <si>
    <t>http://www.loansoft.com/</t>
  </si>
  <si>
    <t>2c257f8b-5b1a-467f-e8f2-0994c256c3de</t>
  </si>
  <si>
    <t>Loansolutions.ph</t>
  </si>
  <si>
    <t>http://www.loansolutions.ph</t>
  </si>
  <si>
    <t>fcaa6be3-ab52-9e13-f3e3-3b58fab6ac58</t>
  </si>
  <si>
    <t>Loanssinuk.co.uk</t>
  </si>
  <si>
    <t>http://www.loanssinuk.co.uk/</t>
  </si>
  <si>
    <t>e5833438-234a-db55-7ca8-f264b4513644</t>
  </si>
  <si>
    <t>Loanstar Computer</t>
  </si>
  <si>
    <t>http://www.lonestar.edu</t>
  </si>
  <si>
    <t>c2243a49-7b97-7c13-bcb3-13d4bc570530</t>
  </si>
  <si>
    <t>LoanStar Technologies</t>
  </si>
  <si>
    <t>http://www.loanstartechnologies.com</t>
  </si>
  <si>
    <t>d00d62bf-61cc-55b5-c393-f206f6a6bfe0</t>
  </si>
  <si>
    <t>LoanStreet</t>
  </si>
  <si>
    <t>http://www.loan-street.com</t>
  </si>
  <si>
    <t>cb2d6df4-b9d5-a5c4-869d-2ca3a3f74e8b</t>
  </si>
  <si>
    <t>Loanstreet</t>
  </si>
  <si>
    <t>https://loanstreet.com.my</t>
  </si>
  <si>
    <t>345d0215-d42d-8721-431b-3f1a33217668</t>
  </si>
  <si>
    <t>http://www.loanstreet.in</t>
  </si>
  <si>
    <t>bde98f51-f679-dd37-3c97-ba3ff10261db</t>
  </si>
  <si>
    <t>LoanTap</t>
  </si>
  <si>
    <t>https://loantap.in/</t>
  </si>
  <si>
    <t>f25397bf-2b94-1a9a-89e1-00302163682f</t>
  </si>
  <si>
    <t>LoanTek</t>
  </si>
  <si>
    <t>http://loantek.com</t>
  </si>
  <si>
    <t>7421f3f3-1a84-0668-2e32-544c25626761</t>
  </si>
  <si>
    <t>LoanToolbox</t>
  </si>
  <si>
    <t>https://www.vantageproduction.com/ltb/index.php</t>
  </si>
  <si>
    <t>0f7741ea-e685-867b-6785-5886e5b8ccce</t>
  </si>
  <si>
    <t>LoanTrader</t>
  </si>
  <si>
    <t>http://www.loantrader.com</t>
  </si>
  <si>
    <t>d9daddad-c522-0ce6-855b-9d78ca77b1b5</t>
  </si>
  <si>
    <t>LoanTraq</t>
  </si>
  <si>
    <t>http://www.loantraq.com</t>
  </si>
  <si>
    <t>84b1f7ba-5ad3-53bd-f847-5777a79d9aa5</t>
  </si>
  <si>
    <t>LoanUncle.org</t>
  </si>
  <si>
    <t>http://loanuncle.org</t>
  </si>
  <si>
    <t>38fc7d42-505f-1b92-1411-05c4e839c930</t>
  </si>
  <si>
    <t>Loanverse</t>
  </si>
  <si>
    <t>http://www.loanverse.com</t>
  </si>
  <si>
    <t>57b61c93-4609-b60a-4a42-b80bb9178f6d</t>
  </si>
  <si>
    <t>LoanXpress.com</t>
  </si>
  <si>
    <t>http://loanxpress.com/en/</t>
  </si>
  <si>
    <t>e241edee-dc04-011c-53b9-568dbf6d74ca</t>
  </si>
  <si>
    <t>Loany</t>
  </si>
  <si>
    <t>https://loany.in/</t>
  </si>
  <si>
    <t>6b51b231-36bc-55f9-6444-0672e18755fb</t>
  </si>
  <si>
    <t>LoanYantra.com</t>
  </si>
  <si>
    <t>http://loanyantra.com/</t>
  </si>
  <si>
    <t>d7339052-d0e8-0d65-5ae8-aeff3f0a1388</t>
  </si>
  <si>
    <t>LOANZ</t>
  </si>
  <si>
    <t>http://loanz.com</t>
  </si>
  <si>
    <t>be5f21f0-feb9-5d2d-0f89-b7d02c16b5f7</t>
  </si>
  <si>
    <t>Loanzen</t>
  </si>
  <si>
    <t>https://www.loanzen.in/#</t>
  </si>
  <si>
    <t>29a9bc7a-15f6-1bfc-a230-14d21f4f5f72</t>
  </si>
  <si>
    <t>Loanzy Inc</t>
  </si>
  <si>
    <t>http://www.loanzy.com</t>
  </si>
  <si>
    <t>4653180b-ee74-ec10-b060-d359fe41dedf</t>
  </si>
  <si>
    <t>Loar Group, Inc.</t>
  </si>
  <si>
    <t>http://www.loargroup.com/</t>
  </si>
  <si>
    <t>57b0e28f-856e-7ce8-5c18-04cc1549fb50</t>
  </si>
  <si>
    <t>Lob</t>
  </si>
  <si>
    <t>https://lob.com</t>
  </si>
  <si>
    <t>27a459b6-9605-126a-c750-10532be6dae5</t>
  </si>
  <si>
    <t>Lobal Technologies Pty Ltd</t>
  </si>
  <si>
    <t>http://www.lobal.com.au</t>
  </si>
  <si>
    <t>b74e2010-ae31-5d67-5f75-309265e0239e</t>
  </si>
  <si>
    <t>LOBB</t>
  </si>
  <si>
    <t>http://www.lobb.in/index.html</t>
  </si>
  <si>
    <t>cd67c48f-7fb2-840c-c212-a7a61fd8437b</t>
  </si>
  <si>
    <t>LobbitUp</t>
  </si>
  <si>
    <t>https://lobbitup.com</t>
  </si>
  <si>
    <t>8f3e29fe-7710-35da-d2d0-f7a0d1e9fb28</t>
  </si>
  <si>
    <t>Lobby journalism - UK Parliament</t>
  </si>
  <si>
    <t>http://www.parliament.uk</t>
  </si>
  <si>
    <t>0d88d064-c0fe-e4fa-20fb-a20aa8d52226</t>
  </si>
  <si>
    <t>Lobby7</t>
  </si>
  <si>
    <t>http://www.lobby7.com</t>
  </si>
  <si>
    <t>10b80463-668c-8bbf-411a-53096065465f</t>
  </si>
  <si>
    <t>LobbyGov</t>
  </si>
  <si>
    <t>http://www.lobbygov.com</t>
  </si>
  <si>
    <t>92cb2686-5c9e-bc46-df86-3398a19e806b</t>
  </si>
  <si>
    <t>LobbyIt</t>
  </si>
  <si>
    <t>http://lobbyit.com/</t>
  </si>
  <si>
    <t>7b089034-c3fd-4e64-e572-233170a22036</t>
  </si>
  <si>
    <t>Lobeck Taylor Family Foundation</t>
  </si>
  <si>
    <t>http://www.lobecktaylor.com</t>
  </si>
  <si>
    <t>21e78b4d-8304-5adf-6b94-fbf739a89a95</t>
  </si>
  <si>
    <t>Lobera Cigars</t>
  </si>
  <si>
    <t>http://www.loberacigars.com</t>
  </si>
  <si>
    <t>275f3aa1-785b-48f4-4fd1-ce7a84b915fb</t>
  </si>
  <si>
    <t>LOBISOFT</t>
  </si>
  <si>
    <t>https://www.lobisoft.eu</t>
  </si>
  <si>
    <t>3a6b5301-95e4-bcb8-fd9c-fd8cf0493e9c</t>
  </si>
  <si>
    <t>Lobitos Creek</t>
  </si>
  <si>
    <t>http://lobitoscreekranch.semkhor.com</t>
  </si>
  <si>
    <t>229d5d5f-7b1b-2ffa-9be5-01c13c8a45cf</t>
  </si>
  <si>
    <t>Loblaw Companies Limited</t>
  </si>
  <si>
    <t>http://www.loblaw.ca/en.html</t>
  </si>
  <si>
    <t>ab6b2677-661c-3c58-8f29-a17d9ddb3a27</t>
  </si>
  <si>
    <t>Loblaw Digital</t>
  </si>
  <si>
    <t>http://loblawdigital.co</t>
  </si>
  <si>
    <t>3d2a4ce5-0f26-b378-658a-868a55c78af5</t>
  </si>
  <si>
    <t>Loblaws</t>
  </si>
  <si>
    <t>https://www.loblaws.ca</t>
  </si>
  <si>
    <t>3c47b434-b644-ad1a-ae05-44d26952d025</t>
  </si>
  <si>
    <t>Lobnek Wealth Management</t>
  </si>
  <si>
    <t>http://www.lobnek.com</t>
  </si>
  <si>
    <t>70e29286-a5e7-f17d-8c1c-016f690674d0</t>
  </si>
  <si>
    <t>LoBo</t>
  </si>
  <si>
    <t>http://www.lobo.com.pl</t>
  </si>
  <si>
    <t>967a23a8-ba6f-5989-114f-0cd59a08b0f6</t>
  </si>
  <si>
    <t>Lobo Labs</t>
  </si>
  <si>
    <t>http://www.creativestartups.org/labs/lobo-labs</t>
  </si>
  <si>
    <t>994eff74-7cbb-1f88-c915-4b1541cda434</t>
  </si>
  <si>
    <t>Lobodos Ventures</t>
  </si>
  <si>
    <t>http://www.lobodos.com</t>
  </si>
  <si>
    <t>0653ae2e-7891-f2a4-f8e3-7dd47f6ab68b</t>
  </si>
  <si>
    <t>Lobsta</t>
  </si>
  <si>
    <t>https://lobsta.org/</t>
  </si>
  <si>
    <t>4ee45309-c885-f75e-7544-9099afc5267f</t>
  </si>
  <si>
    <t>Lobster</t>
  </si>
  <si>
    <t>http://lobster.media</t>
  </si>
  <si>
    <t>3f6570e2-6952-6918-4a2b-4ab6aaab7659</t>
  </si>
  <si>
    <t>Lobster Digital Marketing Limited</t>
  </si>
  <si>
    <t>http://www.lobsterdigitalmarketing.co.uk</t>
  </si>
  <si>
    <t>7c366d85-6836-bd99-3a92-c57c33811a69</t>
  </si>
  <si>
    <t>Lobster Made Easy</t>
  </si>
  <si>
    <t>http://www.lobstermadeeasy.com/</t>
  </si>
  <si>
    <t>dd6e6dba-9cfa-4c96-47c9-b69e7c795199</t>
  </si>
  <si>
    <t>LobsteranyWhere</t>
  </si>
  <si>
    <t>http://www.lobsteranywhere.com</t>
  </si>
  <si>
    <t>897fa67e-d552-9698-c699-87a645978fe1</t>
  </si>
  <si>
    <t>Lobstr</t>
  </si>
  <si>
    <t>http://www.lobstr.co</t>
  </si>
  <si>
    <t>05282e41-eb99-75ce-5584-c143faf7c5f5</t>
  </si>
  <si>
    <t>LOC Enterprises</t>
  </si>
  <si>
    <t>http://www.loccard.com/home.htm</t>
  </si>
  <si>
    <t>7fc58172-388c-ff29-6535-568b0b1cadbd</t>
  </si>
  <si>
    <t>LOC Group</t>
  </si>
  <si>
    <t>http://www.loc-group.com/</t>
  </si>
  <si>
    <t>7ca39b24-8971-ab16-a729-219b883eedc3</t>
  </si>
  <si>
    <t>LOC LLC</t>
  </si>
  <si>
    <t>http://www.thelocapp.com</t>
  </si>
  <si>
    <t>4e0c2026-cde4-74d1-1f34-e8dab1c8d3a8</t>
  </si>
  <si>
    <t>Loc Performance Products</t>
  </si>
  <si>
    <t>http://www.locperformance.com</t>
  </si>
  <si>
    <t>a6417c6f-dc99-4841-d2bb-119ab31adb9f</t>
  </si>
  <si>
    <t>Loc Troi Group</t>
  </si>
  <si>
    <t>http://agpps.com.vn/home/en/</t>
  </si>
  <si>
    <t>f220c064-bee6-6c5d-f1c5-8abf887f271c</t>
  </si>
  <si>
    <t>LOC&amp;ALL</t>
  </si>
  <si>
    <t>http://locnall.com</t>
  </si>
  <si>
    <t>87bb655a-022b-03f0-06f8-97ae64572e5a</t>
  </si>
  <si>
    <t>Loc8</t>
  </si>
  <si>
    <t>https://www.loc8.com</t>
  </si>
  <si>
    <t>8ec1ceac-1f33-8dcc-4fae-c94852aa0958</t>
  </si>
  <si>
    <t>Loc8 Code</t>
  </si>
  <si>
    <t>http://www.gpsireland.ie/</t>
  </si>
  <si>
    <t>5812ad6b-74e7-488b-4750-f860730b0105</t>
  </si>
  <si>
    <t>Loc8te</t>
  </si>
  <si>
    <t>http://www.loc8te.net</t>
  </si>
  <si>
    <t>1d5f8d03-5cc9-edd4-e2e7-b9d0a1672e95</t>
  </si>
  <si>
    <t>Loc8tor</t>
  </si>
  <si>
    <t>http://www.loc8tor.com</t>
  </si>
  <si>
    <t>9a16ea12-1c12-64f4-b960-9aba1c8eccc6</t>
  </si>
  <si>
    <t>Locable</t>
  </si>
  <si>
    <t>http://locable.com</t>
  </si>
  <si>
    <t>1b4971f6-7882-185e-11b9-6111611c40cd</t>
  </si>
  <si>
    <t>LocaBrowser</t>
  </si>
  <si>
    <t>http://locabrowser.com</t>
  </si>
  <si>
    <t>2c8688c6-329e-9b69-b302-0ef657a68350</t>
  </si>
  <si>
    <t>Locacha</t>
  </si>
  <si>
    <t>http://www.locacha.com</t>
  </si>
  <si>
    <t>85c920dc-d570-b215-51c8-e9de3544a98e</t>
  </si>
  <si>
    <t>Locaclick</t>
  </si>
  <si>
    <t>http://www.locaclick.com</t>
  </si>
  <si>
    <t>ae93ac1b-ec64-fb5f-e237-77cc3e6d37c7</t>
  </si>
  <si>
    <t>Locaclim France</t>
  </si>
  <si>
    <t>http://www.locaclim-france.com</t>
  </si>
  <si>
    <t>0c24a356-4514-7f23-b977-4b957b99822b</t>
  </si>
  <si>
    <t>Locaclim France (locationclim)</t>
  </si>
  <si>
    <t>http://www.locationclim.com</t>
  </si>
  <si>
    <t>b478e738-8d41-feda-6c66-b65a899e17ba</t>
  </si>
  <si>
    <t>Locad</t>
  </si>
  <si>
    <t>https://www.locad.net/</t>
  </si>
  <si>
    <t>91a796d2-ab6d-be4d-3853-0f7c6dab173a</t>
  </si>
  <si>
    <t>Locadeo</t>
  </si>
  <si>
    <t>https://www.locadeo.com</t>
  </si>
  <si>
    <t>d9a42e97-0c5b-279f-5ee7-d75db8457bcb</t>
  </si>
  <si>
    <t>locadora pazuty</t>
  </si>
  <si>
    <t>http://pazuty-locadora-de-vans.webnode.com/locadora-de-vans-pazuty</t>
  </si>
  <si>
    <t>31cf8c51-5f48-99ad-70ee-90e342f3bcdf</t>
  </si>
  <si>
    <t>Locadot</t>
  </si>
  <si>
    <t>http://locadot.org</t>
  </si>
  <si>
    <t>e3d857c2-134f-cfef-1ab8-67e42a6b296c</t>
  </si>
  <si>
    <t>Locafox</t>
  </si>
  <si>
    <t>https://www.locafox.de</t>
  </si>
  <si>
    <t>205448ba-d4d4-db1c-725a-60cdcb89dbb5</t>
  </si>
  <si>
    <t>Locafy</t>
  </si>
  <si>
    <t>http://www.locafy.com.au</t>
  </si>
  <si>
    <t>faeaaa44-5fe4-732b-b95a-86530f4bdb4a</t>
  </si>
  <si>
    <t>Locafy Canada</t>
  </si>
  <si>
    <t>http://www.locafy.ca</t>
  </si>
  <si>
    <t>80cea926-e3b7-b3d7-74df-92259031eaab</t>
  </si>
  <si>
    <t>Locaid</t>
  </si>
  <si>
    <t>http://www.loc-aid.com</t>
  </si>
  <si>
    <t>bf26d7be-d30e-11be-269a-7f2fef6a9e87</t>
  </si>
  <si>
    <t>locaid.me</t>
  </si>
  <si>
    <t>http://www.locaid.me</t>
  </si>
  <si>
    <t>5f508155-fb89-5e9f-cc0a-a08d687db4e0</t>
  </si>
  <si>
    <t>Local</t>
  </si>
  <si>
    <t>http://www.greenfocusfilms.com/</t>
  </si>
  <si>
    <t>d74a6075-5405-2d07-a03c-05a883fc48fa</t>
  </si>
  <si>
    <t>http://www.eslocal.com.ar/</t>
  </si>
  <si>
    <t>d26c7a6c-5234-f4d5-c3f6-f6f72c9792d6</t>
  </si>
  <si>
    <t>Local 10.com</t>
  </si>
  <si>
    <t>http://www.local10.com/</t>
  </si>
  <si>
    <t>2c5dcac7-9b64-f41b-cd60-c3f32cf6fe8a</t>
  </si>
  <si>
    <t>Local 1202</t>
  </si>
  <si>
    <t>http://local1202.com</t>
  </si>
  <si>
    <t>ee867173-eb14-6d32-db91-ccd2bf9b6d59</t>
  </si>
  <si>
    <t>Local 360</t>
  </si>
  <si>
    <t>http://www.local360.com</t>
  </si>
  <si>
    <t>3b722241-21c7-64ad-38be-a06c2b20de05</t>
  </si>
  <si>
    <t>Local Ad List</t>
  </si>
  <si>
    <t>http://localadlist.com</t>
  </si>
  <si>
    <t>8d56bd06-fdf6-4c51-3c7a-4342d363a394</t>
  </si>
  <si>
    <t>Local Alike</t>
  </si>
  <si>
    <t>http://www.localalike.com</t>
  </si>
  <si>
    <t>355082f7-4a17-a766-b653-d8dba8c0b330</t>
  </si>
  <si>
    <t>Local Angel NYC</t>
  </si>
  <si>
    <t>http://www.localangel.nyc</t>
  </si>
  <si>
    <t>2415d62b-dedd-9ae8-3bdf-221923eab475</t>
  </si>
  <si>
    <t>Local App Builder Pros</t>
  </si>
  <si>
    <t>http://localappbuilderpros.weebly.com/</t>
  </si>
  <si>
    <t>43550eb8-1b2f-92fa-03fb-34a02f6dc02f</t>
  </si>
  <si>
    <t>Local Bigwig</t>
  </si>
  <si>
    <t>http://www.localbigwig.com</t>
  </si>
  <si>
    <t>3f0f9989-f5db-eb23-b63a-6244de403118</t>
  </si>
  <si>
    <t>Local Biz Web Solutions</t>
  </si>
  <si>
    <t>http://www.localbizwebsolutions.com</t>
  </si>
  <si>
    <t>1e3c7986-c38b-a972-f4b8-3c83ded92678</t>
  </si>
  <si>
    <t>Local Bolt</t>
  </si>
  <si>
    <t>http://localbolt.com</t>
  </si>
  <si>
    <t>f86da83f-7093-34d4-1f7c-37ab89947fc6</t>
  </si>
  <si>
    <t>Local Brand Advisor</t>
  </si>
  <si>
    <t>http://localbrandadvisor.com/</t>
  </si>
  <si>
    <t>f2b42b2a-da1d-67c6-1aab-71795fbff09a</t>
  </si>
  <si>
    <t>Local Brewing</t>
  </si>
  <si>
    <t>http://localbrewingco.com/</t>
  </si>
  <si>
    <t>938f2a08-a079-d32e-4d01-31af91e36586</t>
  </si>
  <si>
    <t>Local Brochure Printing</t>
  </si>
  <si>
    <t>http://www.localbrochureprinting.co.uk</t>
  </si>
  <si>
    <t>7173a617-ee92-81b8-38ae-4db20116c528</t>
  </si>
  <si>
    <t>Local Bump</t>
  </si>
  <si>
    <t>http://www.localbump.com</t>
  </si>
  <si>
    <t>ee8fb7ec-9d45-3255-cdbe-5cba0393eeef</t>
  </si>
  <si>
    <t>Local Bushel</t>
  </si>
  <si>
    <t>http://www.localbushel.com</t>
  </si>
  <si>
    <t>dcfaab2c-41b3-0175-548e-7eae8a4bd28e</t>
  </si>
  <si>
    <t>Local Business Registry</t>
  </si>
  <si>
    <t>http://localbizregistry.com</t>
  </si>
  <si>
    <t>1e65e507-b401-90c4-b226-c734bb61cd3e</t>
  </si>
  <si>
    <t>Local by Flywheel</t>
  </si>
  <si>
    <t>https://local.getflywheel.com/</t>
  </si>
  <si>
    <t>6ed5f81c-7bac-6685-71bc-7ff3d312fb13</t>
  </si>
  <si>
    <t>Local Car Insurance</t>
  </si>
  <si>
    <t>http://www.localcarinsurance.net</t>
  </si>
  <si>
    <t>ab0181bf-d78a-de76-fbd6-dba95f960944</t>
  </si>
  <si>
    <t>Local Catch LLC</t>
  </si>
  <si>
    <t>http://www.realgoodfish.com/</t>
  </si>
  <si>
    <t>baf75b78-75f2-de44-3296-dcc31b75377b</t>
  </si>
  <si>
    <t>Local Chefs</t>
  </si>
  <si>
    <t>http://www.localchefs.com</t>
  </si>
  <si>
    <t>f800b374-4b2c-dea8-2522-ea4515be26b1</t>
  </si>
  <si>
    <t>Local Citation Add and Edit Expert</t>
  </si>
  <si>
    <t>http://localseoexpert.wixsite.com/localseoexpert</t>
  </si>
  <si>
    <t>39894244-37b3-c695-9e3d-7db5a75cb2c6</t>
  </si>
  <si>
    <t>Local Citation Submissions</t>
  </si>
  <si>
    <t>http://localseohelpers.com</t>
  </si>
  <si>
    <t>79f959f7-369b-4b1b-da29-6f2cb24f8ecc</t>
  </si>
  <si>
    <t>Local City Scene</t>
  </si>
  <si>
    <t>http://www.localcityscene.com/</t>
  </si>
  <si>
    <t>6b2ad6d0-3286-a86a-7816-3f472e1577ea</t>
  </si>
  <si>
    <t>Local Cleaners Fulham</t>
  </si>
  <si>
    <t>http://www.localcleanersfulham.co.uk/</t>
  </si>
  <si>
    <t>245db24a-b773-1e6e-d179-9260927d76d5</t>
  </si>
  <si>
    <t>Local Cleaners Stoke Newington</t>
  </si>
  <si>
    <t>http://www.localcleanersstokenewington.co.uk/</t>
  </si>
  <si>
    <t>18d1922b-da3e-ba1f-3f80-28a7d777d36a</t>
  </si>
  <si>
    <t>Local Corporation</t>
  </si>
  <si>
    <t>http://www.localcorporation.com</t>
  </si>
  <si>
    <t>710c8eab-0e7f-b0af-1c29-f302417dabd2</t>
  </si>
  <si>
    <t>Local Crate</t>
  </si>
  <si>
    <t>http://www.localcrate.co</t>
  </si>
  <si>
    <t>35bed3ed-fe99-8d9e-9b6c-577e96e2984e</t>
  </si>
  <si>
    <t>Local Credit Cleaners</t>
  </si>
  <si>
    <t>http://www.localcreditcleaners.com/</t>
  </si>
  <si>
    <t>0acf9071-6c50-58e9-c492-ea54b5ee9e93</t>
  </si>
  <si>
    <t>Local Crowd Fund, INC.</t>
  </si>
  <si>
    <t>http://localcrowd.fund</t>
  </si>
  <si>
    <t>81d09abc-b944-0aa1-b607-5015af6797c0</t>
  </si>
  <si>
    <t>Local Culture</t>
  </si>
  <si>
    <t>http://localcultures.org</t>
  </si>
  <si>
    <t>5fcf5b11-400a-478c-6ee1-3951bd87a03b</t>
  </si>
  <si>
    <t>Local Culture Shock | Portland Maine Events</t>
  </si>
  <si>
    <t>http://localcultureshock.com</t>
  </si>
  <si>
    <t>5133a85d-5762-5419-3c1c-18df4ec95fed</t>
  </si>
  <si>
    <t>Local Daily Deals</t>
  </si>
  <si>
    <t>http://www.localdailydeals.co.uk</t>
  </si>
  <si>
    <t>4028ded1-0ca6-de57-29ca-80b29079a144</t>
  </si>
  <si>
    <t>Local Data Company</t>
  </si>
  <si>
    <t>http://www.localdatacompany.com/</t>
  </si>
  <si>
    <t>51798340-6cea-1816-fbc6-a11cfb8f2b59</t>
  </si>
  <si>
    <t>Local DayCare Marketing</t>
  </si>
  <si>
    <t>http://www.localdaycaremarketing.com</t>
  </si>
  <si>
    <t>aec58ef4-c888-4785-1d11-b8c66bc60763</t>
  </si>
  <si>
    <t>Local Dentures</t>
  </si>
  <si>
    <t>http://localdentures.ca/</t>
  </si>
  <si>
    <t>4a1e2331-0008-633f-ee88-46116350bae7</t>
  </si>
  <si>
    <t>Local Development Research Institute</t>
  </si>
  <si>
    <t>https://www.developlocal.org</t>
  </si>
  <si>
    <t>dd1969f0-1414-659a-0c05-56174751fd27</t>
  </si>
  <si>
    <t>Local Dirt</t>
  </si>
  <si>
    <t>http://www.localdirt.com</t>
  </si>
  <si>
    <t>5a0c3066-0316-2ce9-68b9-11a0e14cbf0c</t>
  </si>
  <si>
    <t>Local Drug Search</t>
  </si>
  <si>
    <t>http://www.localdrugsearch.com</t>
  </si>
  <si>
    <t>2cd0da99-5af6-dcd6-9c5c-fdfa3659efa8</t>
  </si>
  <si>
    <t>Local Enterprise Office</t>
  </si>
  <si>
    <t>https://www.localenterprise.ie</t>
  </si>
  <si>
    <t>0337a535-298a-ce8d-7537-c047ebbdccff</t>
  </si>
  <si>
    <t>Local Etail</t>
  </si>
  <si>
    <t>http://localetail.com/</t>
  </si>
  <si>
    <t>6fe57537-c67a-c3a7-d551-e5a6f3c5ae7c</t>
  </si>
  <si>
    <t>Local Eye Site</t>
  </si>
  <si>
    <t>http://localeyesite.com</t>
  </si>
  <si>
    <t>5e9d761e-76cf-265a-2b94-7714a8bbf99c</t>
  </si>
  <si>
    <t>Local Fame</t>
  </si>
  <si>
    <t>https://localfame.com</t>
  </si>
  <si>
    <t>a04d6652-1e57-bf6c-b48a-194af69f0b41</t>
  </si>
  <si>
    <t>Local First Arizona</t>
  </si>
  <si>
    <t>http://www.localfirstaz.com/</t>
  </si>
  <si>
    <t>9b094abf-85f8-6ea3-e336-dd8f31e653cd</t>
  </si>
  <si>
    <t>Local Flavor</t>
  </si>
  <si>
    <t>http://www.localflavor.com</t>
  </si>
  <si>
    <t>3fb983e7-33db-f107-1adf-1e35ecba94e3</t>
  </si>
  <si>
    <t>Local Food Lab</t>
  </si>
  <si>
    <t>http://www.localfoodlab.com</t>
  </si>
  <si>
    <t>a072f96e-1929-4e45-fea7-849c34002d9d</t>
  </si>
  <si>
    <t>Local Fresh</t>
  </si>
  <si>
    <t>http://localfresh.net/</t>
  </si>
  <si>
    <t>8ebdcf93-df05-0035-30c8-330d8c146c6d</t>
  </si>
  <si>
    <t>Local Funeral</t>
  </si>
  <si>
    <t>http://www.localfuneral.com</t>
  </si>
  <si>
    <t>37100a30-d144-524f-06cd-c83d0f332f64</t>
  </si>
  <si>
    <t>Local Funeral Home Search</t>
  </si>
  <si>
    <t>http://www.localfuneralhomesearch.com</t>
  </si>
  <si>
    <t>809f1f32-efd7-f4bf-47ed-9425f01e3742</t>
  </si>
  <si>
    <t>Local Geek PC Repair</t>
  </si>
  <si>
    <t>http://localgeekkansas.wix.com.hom</t>
  </si>
  <si>
    <t>74776450-8d2b-9f4a-dfea-e0efc9e7ecea</t>
  </si>
  <si>
    <t>Local Golf Courses Near Me</t>
  </si>
  <si>
    <t>http://localgolfcoursesnearme.com/glenview-il/the-glen-club/</t>
  </si>
  <si>
    <t>43176acb-efe0-9d70-7d29-89ab79cbd614</t>
  </si>
  <si>
    <t>Local Government Association</t>
  </si>
  <si>
    <t>http://www.local.gov.uk</t>
  </si>
  <si>
    <t>d871fbf7-11c1-cceb-4374-0e96bd1cc919</t>
  </si>
  <si>
    <t>Local Government Information Systems</t>
  </si>
  <si>
    <t>http://www.logis.org</t>
  </si>
  <si>
    <t>e650178f-9aff-407e-c711-e7c311feed5f</t>
  </si>
  <si>
    <t>Local Government Information Unit</t>
  </si>
  <si>
    <t>http://www.lgiu.org.uk/</t>
  </si>
  <si>
    <t>5adf0f9b-a01a-853c-10a6-ff1f5f7cda0e</t>
  </si>
  <si>
    <t>Local Grown Foods</t>
  </si>
  <si>
    <t>http://localgrownfoods.ca/</t>
  </si>
  <si>
    <t>a64545de-4cc7-61e7-5323-ae474e08d51d</t>
  </si>
  <si>
    <t>Local Grown Salads</t>
  </si>
  <si>
    <t>http://localgrownsalads.com</t>
  </si>
  <si>
    <t>e4976ee1-4ac5-4407-e20a-0afb8b6c2812</t>
  </si>
  <si>
    <t>Local Guddy, Inc.</t>
  </si>
  <si>
    <t>https://www.localguddy.com</t>
  </si>
  <si>
    <t>41cc6d25-ddae-dd06-23e4-2f62a6644bef</t>
  </si>
  <si>
    <t>Local Heroes</t>
  </si>
  <si>
    <t>https://www.mylocalheroes.com</t>
  </si>
  <si>
    <t>7274bb81-fb78-377a-f4b7-7cac66d612c8</t>
  </si>
  <si>
    <t>https://www.localheroes.ca</t>
  </si>
  <si>
    <t>619c83d7-491e-a924-a637-1b918d062313</t>
  </si>
  <si>
    <t>Local Hits Media</t>
  </si>
  <si>
    <t>http://vocalreferences.com</t>
  </si>
  <si>
    <t>24db60ea-2f21-1b81-8c3e-788176f8c3e0</t>
  </si>
  <si>
    <t>Local HookupÌ¢åãå¢</t>
  </si>
  <si>
    <t>http://localhookup.weebly.com</t>
  </si>
  <si>
    <t>94972be4-416e-7db8-1395-5f4a71b53a6e</t>
  </si>
  <si>
    <t>Local ID</t>
  </si>
  <si>
    <t>http://www.localid.io</t>
  </si>
  <si>
    <t>8f32e957-4ee1-8c76-171c-af46603c081a</t>
  </si>
  <si>
    <t>Local Initiatives Support Corporation</t>
  </si>
  <si>
    <t>http://www.lisc.org/</t>
  </si>
  <si>
    <t>cee9cbc9-dde9-3616-6d70-0b7aeac3855f</t>
  </si>
  <si>
    <t>Local Insight</t>
  </si>
  <si>
    <t>http://www.local-insight.org/local/</t>
  </si>
  <si>
    <t>4d78a5ee-20f6-77df-6f16-2e3c3f883a2c</t>
  </si>
  <si>
    <t>Local Insurance</t>
  </si>
  <si>
    <t>http://www.localinsurance.com</t>
  </si>
  <si>
    <t>664c54e2-d77f-4721-f48d-4ff481cf88a6</t>
  </si>
  <si>
    <t>Local Internet</t>
  </si>
  <si>
    <t>http://local-internet.ru</t>
  </si>
  <si>
    <t>18354c73-ec71-7acf-9cc5-510eff7cef5a</t>
  </si>
  <si>
    <t>Local Journeys Community Interest Company</t>
  </si>
  <si>
    <t>http://www.localjourneys.org.uk/</t>
  </si>
  <si>
    <t>d8a5b2db-df72-f349-8c9b-5f7c299f63ac</t>
  </si>
  <si>
    <t>Local Kickstarter</t>
  </si>
  <si>
    <t>http://www.localkickstarter.com</t>
  </si>
  <si>
    <t>9441d60f-2d52-3bd7-b130-317b78ac16a0</t>
  </si>
  <si>
    <t>Local Labs</t>
  </si>
  <si>
    <t>http://www.locallabs.com/</t>
  </si>
  <si>
    <t>43dde13b-aaa3-2967-b156-168a9d074fbe</t>
  </si>
  <si>
    <t>Local Lawyer</t>
  </si>
  <si>
    <t>http://www.locallawyerapp.com/</t>
  </si>
  <si>
    <t>8f59bf92-f646-1c3f-4917-e00f7cc150a2</t>
  </si>
  <si>
    <t>Local Lawyer Guide</t>
  </si>
  <si>
    <t>https://www.locallawyerguide.com/</t>
  </si>
  <si>
    <t>458bbd4d-3f09-e673-2267-9b686c1336cf</t>
  </si>
  <si>
    <t>Local Lead Generation Niagara</t>
  </si>
  <si>
    <t>http://www.local-lead-generation-niagara.ca</t>
  </si>
  <si>
    <t>b7d8a4b6-fe02-91f6-5138-81a6aa7ba497</t>
  </si>
  <si>
    <t>Local Lead Genie</t>
  </si>
  <si>
    <t>http://localleadgenie.com</t>
  </si>
  <si>
    <t>b3ae894b-701b-f921-b80d-f81869a69d2c</t>
  </si>
  <si>
    <t>Local Lens</t>
  </si>
  <si>
    <t>http://locallens.com/</t>
  </si>
  <si>
    <t>747611de-2e3d-4a0b-3ef5-1b51aa706b03</t>
  </si>
  <si>
    <t>Local Life Agents</t>
  </si>
  <si>
    <t>https://www.locallifeagents.com</t>
  </si>
  <si>
    <t>a742ef21-d53f-8c1d-b967-cf80391c36bf</t>
  </si>
  <si>
    <t>Local Lift</t>
  </si>
  <si>
    <t>https://www.locallift.com/</t>
  </si>
  <si>
    <t>f8d1ec8a-c550-a6c7-e35d-5d2fd1571a48</t>
  </si>
  <si>
    <t>Local Line</t>
  </si>
  <si>
    <t>http://localline.ca/</t>
  </si>
  <si>
    <t>08893128-5e93-9f32-588f-05f404c397e9</t>
  </si>
  <si>
    <t>Local Logic</t>
  </si>
  <si>
    <t>https://www.locallogic.co/</t>
  </si>
  <si>
    <t>fbd4233d-9890-0ce1-2d65-2f1262c64028</t>
  </si>
  <si>
    <t>Local Magnet</t>
  </si>
  <si>
    <t>http://localmagnetcalls.com</t>
  </si>
  <si>
    <t>6d316ae1-8412-b2c7-31b0-06db49b79f70</t>
  </si>
  <si>
    <t>Local Makers</t>
  </si>
  <si>
    <t>http://www.localmakers.com</t>
  </si>
  <si>
    <t>d6427823-ef27-3d2a-3e36-9bb26433369d</t>
  </si>
  <si>
    <t>Local Management</t>
  </si>
  <si>
    <t>https://www.localmanagement.us</t>
  </si>
  <si>
    <t>ef3fef74-20a6-e191-cf4c-11b9fead95d8</t>
  </si>
  <si>
    <t>Local Market Launch</t>
  </si>
  <si>
    <t>http://localmarketlaunch.com</t>
  </si>
  <si>
    <t>6dd0c2bc-596d-c05c-6284-7166cc428c14</t>
  </si>
  <si>
    <t>Local Marketers</t>
  </si>
  <si>
    <t>http://www.localmarketers.com</t>
  </si>
  <si>
    <t>083d2d3c-0a9a-ef72-c61f-825a12b0b237</t>
  </si>
  <si>
    <t>Local Marketing Results</t>
  </si>
  <si>
    <t>http://www.localmarketingresults.co.uk/seo/london</t>
  </si>
  <si>
    <t>ea861255-43cf-bf11-9192-9df3f7ec1988</t>
  </si>
  <si>
    <t>Local Marketing Solutions Group</t>
  </si>
  <si>
    <t>http://www.lmsg.co</t>
  </si>
  <si>
    <t>3b056d2e-b904-a234-767c-3447fb5e2c31</t>
  </si>
  <si>
    <t>Local Matters</t>
  </si>
  <si>
    <t>http://www.localmatters.com</t>
  </si>
  <si>
    <t>713d2fbb-938e-3680-982c-8c3b2659e9c8</t>
  </si>
  <si>
    <t>Local Measure</t>
  </si>
  <si>
    <t>http://www.localmeasure.com</t>
  </si>
  <si>
    <t>0de884ab-6e78-3466-2d15-3413ac9bf995</t>
  </si>
  <si>
    <t>Local Media</t>
  </si>
  <si>
    <t>http://localmedia.ae/</t>
  </si>
  <si>
    <t>4ae01a29-858f-4df2-7e4f-7fc942e15917</t>
  </si>
  <si>
    <t>http://local-media.com</t>
  </si>
  <si>
    <t>ca79494a-8e9b-1401-4775-e2033c44a731</t>
  </si>
  <si>
    <t>Local Media Buying</t>
  </si>
  <si>
    <t>http://localmediabuying.com/</t>
  </si>
  <si>
    <t>b5a3e3d7-cfc6-1b9c-4d76-d99327f0bc44</t>
  </si>
  <si>
    <t>Local Media San Diego</t>
  </si>
  <si>
    <t>http://www.magic925.com/</t>
  </si>
  <si>
    <t>6574007e-d147-4dfe-3414-5a97503e70a4</t>
  </si>
  <si>
    <t>Local Motion</t>
  </si>
  <si>
    <t>http://www.getlocalmotion.com</t>
  </si>
  <si>
    <t>5979e8b6-b79f-6407-83e0-3bf9b2cb568e</t>
  </si>
  <si>
    <t>Local Motors</t>
  </si>
  <si>
    <t>http://localmotors.com</t>
  </si>
  <si>
    <t>65757af1-93e5-818f-9898-d4ced63721af</t>
  </si>
  <si>
    <t>Local Music Stores Near Me</t>
  </si>
  <si>
    <t>https://www.localmusicstoresnearme.com</t>
  </si>
  <si>
    <t>77ed946f-088e-4f75-fb19-c6e9b11f148c</t>
  </si>
  <si>
    <t>Local Music Vibe</t>
  </si>
  <si>
    <t>http://localmusicvibe.com</t>
  </si>
  <si>
    <t>dc82944e-665b-c674-0c96-6311787240aa</t>
  </si>
  <si>
    <t>Local Network Media</t>
  </si>
  <si>
    <t>http://www.localnetworkmedia.com</t>
  </si>
  <si>
    <t>d6d85b75-879e-8df4-7496-b8ef85de4cd2</t>
  </si>
  <si>
    <t>Local Offer Network</t>
  </si>
  <si>
    <t>http://www.localoffernetwork.com</t>
  </si>
  <si>
    <t>37cb21fa-70e9-f9aa-19b4-7767a5989eb0</t>
  </si>
  <si>
    <t>Local Online Directory</t>
  </si>
  <si>
    <t>http://www.localonline.directory</t>
  </si>
  <si>
    <t>43016f7a-20c6-d2ca-6f39-a26eba55c694</t>
  </si>
  <si>
    <t>Local Orbit</t>
  </si>
  <si>
    <t>http://localorbit.com/</t>
  </si>
  <si>
    <t>556251b7-3837-81d6-c47c-2aec228e147a</t>
  </si>
  <si>
    <t>Local Pages</t>
  </si>
  <si>
    <t>http://localpages.com/</t>
  </si>
  <si>
    <t>4f0852c3-cf46-0c71-bdf9-c8b1c0d38244</t>
  </si>
  <si>
    <t>Local Pass Book</t>
  </si>
  <si>
    <t>http://www.localpassbook.com/</t>
  </si>
  <si>
    <t>5064800c-d41c-ffd6-7c39-631c84231eb9</t>
  </si>
  <si>
    <t>Local PhD</t>
  </si>
  <si>
    <t>http://www.localphd.com/</t>
  </si>
  <si>
    <t>d8066c13-9c1a-c742-68d6-f6555f80a1c2</t>
  </si>
  <si>
    <t>Local Philosophy Catering</t>
  </si>
  <si>
    <t>http://www.localphilosophycatering.com</t>
  </si>
  <si>
    <t>8d28717d-0620-18c7-1484-a118e9cfa7e0</t>
  </si>
  <si>
    <t>Local Physio</t>
  </si>
  <si>
    <t>http://www.local-physio.co.uk</t>
  </si>
  <si>
    <t>99f33905-1052-7b33-5173-cda548660d86</t>
  </si>
  <si>
    <t>Local Pickins</t>
  </si>
  <si>
    <t>http://www.localpickins.com</t>
  </si>
  <si>
    <t>67a85959-07b3-4331-bd52-bd32df7ca0ab</t>
  </si>
  <si>
    <t>Local Place View</t>
  </si>
  <si>
    <t>http://www.localplaceview.com</t>
  </si>
  <si>
    <t>39cf0bc2-c156-573c-4234-b055b9027b14</t>
  </si>
  <si>
    <t>Local Plant Source</t>
  </si>
  <si>
    <t>http://localplantsource.com</t>
  </si>
  <si>
    <t>f2ba346d-8e77-3e68-94b8-ec4ec1cec03a</t>
  </si>
  <si>
    <t>Local Plastering</t>
  </si>
  <si>
    <t>http://www.localplastering.net/</t>
  </si>
  <si>
    <t>862ad807-1681-53ed-8c40-86f39445259c</t>
  </si>
  <si>
    <t>Local Plumbers Near Me</t>
  </si>
  <si>
    <t>https://localplumbersnearme.co.uk/</t>
  </si>
  <si>
    <t>a70b4559-dd0b-5f9f-aaa3-69e1e5e17982</t>
  </si>
  <si>
    <t>Local Positions</t>
  </si>
  <si>
    <t>http://www.localpositions.com</t>
  </si>
  <si>
    <t>4fec3cd5-349c-d46d-7bf4-d503b75e711d</t>
  </si>
  <si>
    <t>Local Press Co</t>
  </si>
  <si>
    <t>http://www.localpress.co</t>
  </si>
  <si>
    <t>2c7fcac6-9e73-e3ae-af95-b4f2cbe0781a</t>
  </si>
  <si>
    <t>Local Projects</t>
  </si>
  <si>
    <t>http://localprojects.net/</t>
  </si>
  <si>
    <t>d543b690-22ea-1fc9-f3b0-f4076c1616db</t>
  </si>
  <si>
    <t>Local Puzzle</t>
  </si>
  <si>
    <t>https://www.localpuzzle.com/</t>
  </si>
  <si>
    <t>fc20ec98-96cf-5e80-a199-16a3c22250c1</t>
  </si>
  <si>
    <t>Local Reputation</t>
  </si>
  <si>
    <t>http://www.localreputation.com</t>
  </si>
  <si>
    <t>26dcd926-f467-bfab-63e2-8f1e45c76cae</t>
  </si>
  <si>
    <t>Local Results</t>
  </si>
  <si>
    <t>http://www.localresults.com</t>
  </si>
  <si>
    <t>3984914b-5f1a-4561-d993-ebd28ecd16d8</t>
  </si>
  <si>
    <t>Local Roamer</t>
  </si>
  <si>
    <t>http://www.localroamer.com</t>
  </si>
  <si>
    <t>4b125123-15f6-3e50-4dfe-9cd2597e4c82</t>
  </si>
  <si>
    <t>Local Roots</t>
  </si>
  <si>
    <t>http://www.localroots.com</t>
  </si>
  <si>
    <t>8e77dda1-3e30-b8b1-80d6-56a27d5b1226</t>
  </si>
  <si>
    <t>Local Roots Farms</t>
  </si>
  <si>
    <t>http://www.localrootsfarms.com</t>
  </si>
  <si>
    <t>56b23790-11b2-30a2-e256-ba3c6fde1d01</t>
  </si>
  <si>
    <t>Local Sciences</t>
  </si>
  <si>
    <t>http://www.localsciences.com/</t>
  </si>
  <si>
    <t>3cc762c6-7610-36bb-610e-afe4e4530e19</t>
  </si>
  <si>
    <t>Local Search Association</t>
  </si>
  <si>
    <t>http://www.thelsa.org/lsa/home.aspx</t>
  </si>
  <si>
    <t>17e2e4cb-5d8f-13c9-7067-0686fa62a877</t>
  </si>
  <si>
    <t>Local Search HQ</t>
  </si>
  <si>
    <t>http://www.searchlocalhq.com</t>
  </si>
  <si>
    <t>2e0f19fc-cbb0-f2e4-f026-544a3f4504c5</t>
  </si>
  <si>
    <t>Local Search Solutions</t>
  </si>
  <si>
    <t>http://www.searchsolutionsllc.com</t>
  </si>
  <si>
    <t>cc2740b3-034e-86e1-e2c6-23177cda2e28</t>
  </si>
  <si>
    <t>Local Search Traffic</t>
  </si>
  <si>
    <t>http://www.localsearchtraffic.com</t>
  </si>
  <si>
    <t>7506acbf-4b23-5762-8b4f-e37d14fe405f</t>
  </si>
  <si>
    <t>local seo</t>
  </si>
  <si>
    <t>http://www.localseocompany.co.uk/</t>
  </si>
  <si>
    <t>d961b5ed-1758-71c7-426f-479371b194dc</t>
  </si>
  <si>
    <t>Local Seo and Internet Marketing</t>
  </si>
  <si>
    <t>http://www.bizwizzz.com</t>
  </si>
  <si>
    <t>8603ca26-d8d5-67e2-20e2-a6e7f4287310</t>
  </si>
  <si>
    <t>Local SEO Company Singapore</t>
  </si>
  <si>
    <t>http://www.localseo.com.sg</t>
  </si>
  <si>
    <t>7b5ebc24-38f6-82c4-98a8-db780abe2b86</t>
  </si>
  <si>
    <t>Local SEO Guide</t>
  </si>
  <si>
    <t>http://www.localseoguide.com</t>
  </si>
  <si>
    <t>32542169-7f80-f761-a902-cd8bfdbe0b26</t>
  </si>
  <si>
    <t>Local SEO Ireland</t>
  </si>
  <si>
    <t>http://localseoireland.ie</t>
  </si>
  <si>
    <t>d3d5681e-fcec-8f91-9de0-7672fc55b8f5</t>
  </si>
  <si>
    <t>Local SEO Perth</t>
  </si>
  <si>
    <t>https://www.seoperth.net.au</t>
  </si>
  <si>
    <t>0a69634a-ff78-62fd-10f3-5376f9d5fa3e</t>
  </si>
  <si>
    <t>Local SEO PHX</t>
  </si>
  <si>
    <t>http://www.localseophx.com</t>
  </si>
  <si>
    <t>83aae183-c6dd-7550-b65f-cf78e18064de</t>
  </si>
  <si>
    <t>Local SEO Shop</t>
  </si>
  <si>
    <t>http://www.localseoshop.com</t>
  </si>
  <si>
    <t>746957ff-644e-9484-9336-db09d53beaf8</t>
  </si>
  <si>
    <t>Local SEO Sites</t>
  </si>
  <si>
    <t>http://www.localseosites.com</t>
  </si>
  <si>
    <t>a17f29ce-528a-a371-121c-8fa381481a0d</t>
  </si>
  <si>
    <t>Local Seod</t>
  </si>
  <si>
    <t>http://www.localseod.com/</t>
  </si>
  <si>
    <t>c940e1ff-ff97-4a14-f5da-bb832488b198</t>
  </si>
  <si>
    <t>Local Shouts</t>
  </si>
  <si>
    <t>http://www.shoutlocal.com</t>
  </si>
  <si>
    <t>94c525be-b9dd-5d56-2afd-5a4bead75b0f</t>
  </si>
  <si>
    <t>Local SIM</t>
  </si>
  <si>
    <t>http://www.localsim.net</t>
  </si>
  <si>
    <t>14f2a34d-0c21-90aa-d026-5ff3df363d87</t>
  </si>
  <si>
    <t>Local Skip Hire Company</t>
  </si>
  <si>
    <t>http://www.localskiphirecompany.co.uk</t>
  </si>
  <si>
    <t>40625aea-8115-03c1-a9df-ce502fd0bd2a</t>
  </si>
  <si>
    <t>Local Slacks</t>
  </si>
  <si>
    <t>http://www.localslacks.com/ls/local_slacks.html</t>
  </si>
  <si>
    <t>243eb5b4-e089-8179-ec78-fccf603f019e</t>
  </si>
  <si>
    <t>Local Snaps</t>
  </si>
  <si>
    <t>https://www.onli.co/</t>
  </si>
  <si>
    <t>e638d0e1-fdc6-7959-7b7a-9719a6d59467</t>
  </si>
  <si>
    <t>Local Soccer News</t>
  </si>
  <si>
    <t>http://www.localsoccernews.com</t>
  </si>
  <si>
    <t>6720b335-55ef-855a-3c39-64849ceec48a</t>
  </si>
  <si>
    <t>Local Social Solutions</t>
  </si>
  <si>
    <t>http://www.localsocialsolutions.com</t>
  </si>
  <si>
    <t>79a55f59-e8dd-412b-a9b7-38fa9120a052</t>
  </si>
  <si>
    <t>Local Sounds</t>
  </si>
  <si>
    <t>http://www.localsounds.org</t>
  </si>
  <si>
    <t>0bbfec32-5c55-abf9-30d0-388892ff6307</t>
  </si>
  <si>
    <t>Local Splash</t>
  </si>
  <si>
    <t>http://www.localsplash.com</t>
  </si>
  <si>
    <t>e2354db8-2957-4bfb-799c-e56e694910a2</t>
  </si>
  <si>
    <t>Local Stampede</t>
  </si>
  <si>
    <t>http://www.localstampede.com/</t>
  </si>
  <si>
    <t>4bb1b2a0-d1c9-226d-f8af-607a7c9a8b7e</t>
  </si>
  <si>
    <t>Local Strange</t>
  </si>
  <si>
    <t>http://www.localstrange.com</t>
  </si>
  <si>
    <t>c55a9851-1f84-3670-c044-4e527a95a651</t>
  </si>
  <si>
    <t>Local Subsplus</t>
  </si>
  <si>
    <t>https://localsubsplus.co.uk/</t>
  </si>
  <si>
    <t>afa92b96-1f02-68dc-c0b0-f47a628a695b</t>
  </si>
  <si>
    <t>Local Three</t>
  </si>
  <si>
    <t>http://www.localthree.com/index.html</t>
  </si>
  <si>
    <t>ae4de321-bd36-9443-9d8a-d4781cf7fb03</t>
  </si>
  <si>
    <t>Local To</t>
  </si>
  <si>
    <t>http://local.to</t>
  </si>
  <si>
    <t>43e269b2-6c56-a74c-4586-19c3b33c2b20</t>
  </si>
  <si>
    <t>Local to you</t>
  </si>
  <si>
    <t>https://localtoyou.it/</t>
  </si>
  <si>
    <t>3645944c-c5ec-c6c9-19e7-f81a02c9ca91</t>
  </si>
  <si>
    <t>Local Top Rank</t>
  </si>
  <si>
    <t>https://localtoprank.com/</t>
  </si>
  <si>
    <t>64eec814-e19f-c26c-95ef-a4d338bdcd48</t>
  </si>
  <si>
    <t>Local Traders</t>
  </si>
  <si>
    <t>http://www.localtraders.com</t>
  </si>
  <si>
    <t>4847404b-9f8f-8e2c-1677-96fbbb1b8e96</t>
  </si>
  <si>
    <t>Local Tree Pros</t>
  </si>
  <si>
    <t>http://fbrg.localtreepros.com</t>
  </si>
  <si>
    <t>5d58a37f-88e8-2edd-295f-47c835329474</t>
  </si>
  <si>
    <t>Local TV</t>
  </si>
  <si>
    <t>http://www.kfor.com</t>
  </si>
  <si>
    <t>7563f48f-dfdd-44d5-060e-ccb4bd84866d</t>
  </si>
  <si>
    <t>Local United Electrician</t>
  </si>
  <si>
    <t>http://www.localunitedservices.com</t>
  </si>
  <si>
    <t>99b71ef8-3a07-111a-296d-5fe0730b661f</t>
  </si>
  <si>
    <t>Local Vets</t>
  </si>
  <si>
    <t>https://www.joinlocalvets.co.uk/</t>
  </si>
  <si>
    <t>a00df9bd-9199-3992-624f-be2e9143cb02</t>
  </si>
  <si>
    <t>Local Voice Media</t>
  </si>
  <si>
    <t>http://localvoicemedia.com</t>
  </si>
  <si>
    <t>eed41cd3-8971-1181-ffd9-4b7c81d09781</t>
  </si>
  <si>
    <t>Local Web Agency</t>
  </si>
  <si>
    <t>http://localwebagency.com.au</t>
  </si>
  <si>
    <t>2a0b42a9-30ce-62de-31e0-588503ec382e</t>
  </si>
  <si>
    <t>Local Web Works</t>
  </si>
  <si>
    <t>http://www.localwebworks.com</t>
  </si>
  <si>
    <t>eeb80ea8-147d-9fbd-e370-d9ab219acb92</t>
  </si>
  <si>
    <t>Local WebIQ</t>
  </si>
  <si>
    <t>http://www.localwebiq.com</t>
  </si>
  <si>
    <t>1512ee41-5943-1c09-d713-b42bcc764834</t>
  </si>
  <si>
    <t>Local Website Pro</t>
  </si>
  <si>
    <t>http://localwebsitepro.co.uk</t>
  </si>
  <si>
    <t>60b0f911-c0cd-559f-e085-861179d36a07</t>
  </si>
  <si>
    <t>Local Wisdom</t>
  </si>
  <si>
    <t>http://www.localwisdom.com</t>
  </si>
  <si>
    <t>34a80c20-731a-d4f3-975b-80461a99ea5a</t>
  </si>
  <si>
    <t>Local WMS</t>
  </si>
  <si>
    <t>http://www.localwms.com</t>
  </si>
  <si>
    <t>81b5815b-a234-1abe-1cac-9db473ad9fa9</t>
  </si>
  <si>
    <t>Local Work Marketing</t>
  </si>
  <si>
    <t>http://localworkmarketing.com/</t>
  </si>
  <si>
    <t>e98b58ed-dc2f-6381-5f8d-fbb1c694334a</t>
  </si>
  <si>
    <t>Local Works Charleston</t>
  </si>
  <si>
    <t>http://www.localworkscharleston.org/</t>
  </si>
  <si>
    <t>c188142d-b59c-4afd-b133-27d8a3ca993d</t>
  </si>
  <si>
    <t>Local World</t>
  </si>
  <si>
    <t>http://www.localworld.co.uk</t>
  </si>
  <si>
    <t>966a5cf7-2177-d334-2323-cc578bf2d491</t>
  </si>
  <si>
    <t>Local Write Up</t>
  </si>
  <si>
    <t>http://www.localwriteup.com/</t>
  </si>
  <si>
    <t>c7169ea6-40d9-44f9-a9d7-491abaf4d4fa</t>
  </si>
  <si>
    <t>Local Yokel Media</t>
  </si>
  <si>
    <t>http://www.localyokelmedia.com/</t>
  </si>
  <si>
    <t>34180e92-ceea-2558-de34-739396bdfb63</t>
  </si>
  <si>
    <t>Local-e</t>
  </si>
  <si>
    <t>http://www.local-e.mx/</t>
  </si>
  <si>
    <t>b6aafd45-a812-f0b3-8dac-0b5c4fadcb5a</t>
  </si>
  <si>
    <t>local.app</t>
  </si>
  <si>
    <t>http://www.localapp.co</t>
  </si>
  <si>
    <t>6f29bf80-2bdc-4df7-78fd-adcbf9796cfb</t>
  </si>
  <si>
    <t>local.ch</t>
  </si>
  <si>
    <t>http://www.local.ch</t>
  </si>
  <si>
    <t>8af7c425-79f2-2f83-54c6-c47d16f4fcfe</t>
  </si>
  <si>
    <t>Local.com</t>
  </si>
  <si>
    <t>http://www.local.com</t>
  </si>
  <si>
    <t>8092bd9a-e557-3e59-a509-f964ef3e6493</t>
  </si>
  <si>
    <t>Local2Me</t>
  </si>
  <si>
    <t>http://www.local2me.com</t>
  </si>
  <si>
    <t>4baeee26-cb2a-6e8a-47ea-4ee979580465</t>
  </si>
  <si>
    <t>Locala HomeCare</t>
  </si>
  <si>
    <t>http://locala-homecare.org.uk/</t>
  </si>
  <si>
    <t>22fd10e8-2bab-68c0-fca1-cc88f52bd0b5</t>
  </si>
  <si>
    <t>LocalAdultery.com</t>
  </si>
  <si>
    <t>http://localadultery.com/</t>
  </si>
  <si>
    <t>068557fa-1db1-e436-3150-2e92793eb749</t>
  </si>
  <si>
    <t>localadworks</t>
  </si>
  <si>
    <t>https://www.localadworks.com</t>
  </si>
  <si>
    <t>cfa1bf1a-b9db-8cd1-f2c0-b7c13c411c0b</t>
  </si>
  <si>
    <t>LocalAgentFinder</t>
  </si>
  <si>
    <t>https://www.localagentfinder.com.au</t>
  </si>
  <si>
    <t>13832476-b7ce-4805-f7e9-1d190268b46e</t>
  </si>
  <si>
    <t>Localancers</t>
  </si>
  <si>
    <t>http://localancers.com</t>
  </si>
  <si>
    <t>6544a73e-c3a8-b8de-87c7-a5f6f8266e68</t>
  </si>
  <si>
    <t>LocalAventura</t>
  </si>
  <si>
    <t>https://www.localaventura.com</t>
  </si>
  <si>
    <t>25011d4e-2499-0cfe-45d2-aca06eb9b472</t>
  </si>
  <si>
    <t>localbacon</t>
  </si>
  <si>
    <t>http://www.localbacon.com</t>
  </si>
  <si>
    <t>4d8fb209-8988-c9bd-61c5-a3571eae19cb</t>
  </si>
  <si>
    <t>LocalBanya</t>
  </si>
  <si>
    <t>http://localbanya.com</t>
  </si>
  <si>
    <t>ade9a2d5-ed84-c36d-4682-dd124075e051</t>
  </si>
  <si>
    <t>Localbase</t>
  </si>
  <si>
    <t>http://localbase.com</t>
  </si>
  <si>
    <t>e221b592-d37c-eb54-9620-9363201313f0</t>
  </si>
  <si>
    <t>LocalBee</t>
  </si>
  <si>
    <t>http://www.localbee.com</t>
  </si>
  <si>
    <t>e49f9bba-da9a-3f80-8cf7-17cfc8c49774</t>
  </si>
  <si>
    <t>Localbells</t>
  </si>
  <si>
    <t>http://www.localbells.com</t>
  </si>
  <si>
    <t>9908bf3e-dceb-4a21-e7c9-45db84876bb0</t>
  </si>
  <si>
    <t>LocalBini</t>
  </si>
  <si>
    <t>https://localbini.com/</t>
  </si>
  <si>
    <t>2b688c7e-2d58-3131-76f1-97b2585e6add</t>
  </si>
  <si>
    <t>LocalBitcoins</t>
  </si>
  <si>
    <t>http://localbitcoins.com</t>
  </si>
  <si>
    <t>abf500dd-0a62-07db-5b6a-bd2e50f4a9f4</t>
  </si>
  <si>
    <t>Localbizz Organisation</t>
  </si>
  <si>
    <t>http://www.localbizz.org</t>
  </si>
  <si>
    <t>98d5490b-e3a1-ef15-14e4-b2e816035cf7</t>
  </si>
  <si>
    <t>LocalBlip</t>
  </si>
  <si>
    <t>http://www.localblip.com</t>
  </si>
  <si>
    <t>e0ef2a3f-9d65-1682-a815-59d948161481</t>
  </si>
  <si>
    <t>LocalBlock</t>
  </si>
  <si>
    <t>https://localblock.co.za</t>
  </si>
  <si>
    <t>3c5baa6e-a325-44a1-7726-3c7a2040c993</t>
  </si>
  <si>
    <t>LocalBlox</t>
  </si>
  <si>
    <t>http://www.localblox.com</t>
  </si>
  <si>
    <t>6060d47a-eda6-306c-f4ff-85034b3092e4</t>
  </si>
  <si>
    <t>Localbnd</t>
  </si>
  <si>
    <t>http://www.localbnd.com</t>
  </si>
  <si>
    <t>54f45850-8d9b-4766-694c-4027935ddcc5</t>
  </si>
  <si>
    <t>LocalBonus</t>
  </si>
  <si>
    <t>http://localbonus.com</t>
  </si>
  <si>
    <t>bb33e906-1cf5-7f82-02de-761bcf170b4a</t>
  </si>
  <si>
    <t>LocalBook</t>
  </si>
  <si>
    <t>http://www.localbook.com.au</t>
  </si>
  <si>
    <t>7042a84f-032d-064c-6e43-d1ac48ffd471</t>
  </si>
  <si>
    <t>LocalBooking</t>
  </si>
  <si>
    <t>http://www.localbooking.com</t>
  </si>
  <si>
    <t>272849d4-658e-0d40-78e4-58524ac12085</t>
  </si>
  <si>
    <t>Localbookmark.it</t>
  </si>
  <si>
    <t>http://www.localbookmark.it</t>
  </si>
  <si>
    <t>771cd38c-0cd7-8baf-c024-d06129e9fbfa</t>
  </si>
  <si>
    <t>LocalBrand Asia</t>
  </si>
  <si>
    <t>http://www.localbrand.asia/</t>
  </si>
  <si>
    <t>059796d5-63be-eeb2-ed94-67238d03cd16</t>
  </si>
  <si>
    <t>LocalBunny</t>
  </si>
  <si>
    <t>http://www.localbunny.com</t>
  </si>
  <si>
    <t>7e25fdc9-fa00-c491-8129-f37154df4701</t>
  </si>
  <si>
    <t>LocalBusinessFound</t>
  </si>
  <si>
    <t>http://localbusinessfound.com</t>
  </si>
  <si>
    <t>8cd62293-6e66-8043-c549-f654014715eb</t>
  </si>
  <si>
    <t>LocalBusinessMerchant</t>
  </si>
  <si>
    <t>http://localbusinessmerchant.com</t>
  </si>
  <si>
    <t>4396fb34-2da8-3607-05d3-ad05fc586cf7</t>
  </si>
  <si>
    <t>LocalByUs</t>
  </si>
  <si>
    <t>http://www.localbyus.com</t>
  </si>
  <si>
    <t>6e960c7a-3e67-7c78-c2f5-459f13d51425</t>
  </si>
  <si>
    <t>LocalCarHub.com</t>
  </si>
  <si>
    <t>http://www.localcarhub.com</t>
  </si>
  <si>
    <t>e52f298f-1873-6dfe-9134-506e68e06f4b</t>
  </si>
  <si>
    <t>LocalCashGuide</t>
  </si>
  <si>
    <t>http://localcashguide.com</t>
  </si>
  <si>
    <t>a9c0d789-322f-73a1-c5fe-893a6bd378fc</t>
  </si>
  <si>
    <t>Localcents, Inc. (Villij.com)</t>
  </si>
  <si>
    <t>http://www.villij.com</t>
  </si>
  <si>
    <t>25853d67-b6c1-abcb-294a-d6eca1ab1a86</t>
  </si>
  <si>
    <t>LocalCiaoÌ¢åãå¢</t>
  </si>
  <si>
    <t>http://www.localciao.com</t>
  </si>
  <si>
    <t>4262ccfa-5a53-8191-f14a-7e93300c838f</t>
  </si>
  <si>
    <t>LocalCircles</t>
  </si>
  <si>
    <t>http://www.localcircles.com</t>
  </si>
  <si>
    <t>88ecf04d-e90d-a156-c78f-049412e4abb2</t>
  </si>
  <si>
    <t>LocalCustomer</t>
  </si>
  <si>
    <t>http://www.localcustomer.com/</t>
  </si>
  <si>
    <t>c5d3c360-3409-d000-57e7-6c6b1b459d44</t>
  </si>
  <si>
    <t>LocalData</t>
  </si>
  <si>
    <t>http://localdata.com</t>
  </si>
  <si>
    <t>ac3b9f95-5451-575f-e038-dd880a7608ba</t>
  </si>
  <si>
    <t>LocalDeal.com</t>
  </si>
  <si>
    <t>http://www.localdeal.com</t>
  </si>
  <si>
    <t>35292f1d-645c-f108-810a-60267f40ed62</t>
  </si>
  <si>
    <t>localDealr</t>
  </si>
  <si>
    <t>http://www.localdealr.com</t>
  </si>
  <si>
    <t>bc754700-0cbd-4c05-f9bd-31378b3e59de</t>
  </si>
  <si>
    <t>LocalDipity</t>
  </si>
  <si>
    <t>http://localdipity.com</t>
  </si>
  <si>
    <t>a84264df-b900-fd99-3641-66fbd92a5089</t>
  </si>
  <si>
    <t>LocalDirect</t>
  </si>
  <si>
    <t>http://localdirect.me</t>
  </si>
  <si>
    <t>96e6953a-fe8e-d2c3-2654-c2c292a89d25</t>
  </si>
  <si>
    <t>LocalDoctor</t>
  </si>
  <si>
    <t>http://localdoctor.co.za/</t>
  </si>
  <si>
    <t>51347455-9d17-fb0e-8fdf-a4d4916c0abf</t>
  </si>
  <si>
    <t>Locale</t>
  </si>
  <si>
    <t>http://www.localeapp.com/</t>
  </si>
  <si>
    <t>c6d48267-2113-4d16-09f2-361d5abd7200</t>
  </si>
  <si>
    <t>Locale Systems</t>
  </si>
  <si>
    <t>http://www.localesystems.com</t>
  </si>
  <si>
    <t>b3a56b66-ae4c-73a1-ce31-ee94ee9fda60</t>
  </si>
  <si>
    <t>LocalEats</t>
  </si>
  <si>
    <t>http://www.localeats.com</t>
  </si>
  <si>
    <t>89a7332b-965d-3726-2fe7-708be9f86396</t>
  </si>
  <si>
    <t>LocalEdge</t>
  </si>
  <si>
    <t>http://localedge.com</t>
  </si>
  <si>
    <t>7db33092-591d-edf0-7149-3d1216a8f352</t>
  </si>
  <si>
    <t>LocaLegs</t>
  </si>
  <si>
    <t>http://localegs.com/a</t>
  </si>
  <si>
    <t>0a3dc663-393c-908e-c86a-90b98d7ede1b</t>
  </si>
  <si>
    <t>localeikki</t>
  </si>
  <si>
    <t>http://localeikki.com</t>
  </si>
  <si>
    <t>353838fe-c1d9-1c26-5b85-ba4efaa40a30</t>
  </si>
  <si>
    <t>Localeur</t>
  </si>
  <si>
    <t>http://www.localeur.com</t>
  </si>
  <si>
    <t>a79fff92-8b56-b929-469d-f46709da6583</t>
  </si>
  <si>
    <t>LocalEvents</t>
  </si>
  <si>
    <t>http://localevents.ru</t>
  </si>
  <si>
    <t>6b5fd069-bdc9-ad52-0f6d-755ed7020aef</t>
  </si>
  <si>
    <t>LocalEyes</t>
  </si>
  <si>
    <t>https://www.localeyes.co.il</t>
  </si>
  <si>
    <t>05ca5816-45c7-df87-e03e-710ce5d895e7</t>
  </si>
  <si>
    <t>LocalEyes App</t>
  </si>
  <si>
    <t>http://www.localeyes-app.com</t>
  </si>
  <si>
    <t>f83e1e03-af0f-cc5a-84f5-695b5d793bb1</t>
  </si>
  <si>
    <t>LocalEyes Ltd</t>
  </si>
  <si>
    <t>http://www.localeyes.com</t>
  </si>
  <si>
    <t>d66e6e1d-c8af-9f3c-9595-a6156ae03daf</t>
  </si>
  <si>
    <t>Localeze</t>
  </si>
  <si>
    <t>http://www.localeze.com</t>
  </si>
  <si>
    <t>0e7387cf-e798-06f6-117c-b2b96795ede3</t>
  </si>
  <si>
    <t>localfave</t>
  </si>
  <si>
    <t>http://www.localfave.com</t>
  </si>
  <si>
    <t>07403789-d705-ff15-98aa-df3050b42d84</t>
  </si>
  <si>
    <t>LocalFlow</t>
  </si>
  <si>
    <t>http://localflow.co/</t>
  </si>
  <si>
    <t>e8f6c3d3-5d55-ca69-9881-e0a0122cddf1</t>
  </si>
  <si>
    <t>LocalFocus</t>
  </si>
  <si>
    <t>http://www.localfocus.eu</t>
  </si>
  <si>
    <t>fdf924d6-727e-b1c7-4777-72e0a10c19d0</t>
  </si>
  <si>
    <t>LocalFoody</t>
  </si>
  <si>
    <t>http://www.localfoody.net</t>
  </si>
  <si>
    <t>df51509d-d197-9e19-dbd9-3cb8a7370037</t>
  </si>
  <si>
    <t>LocalFounder</t>
  </si>
  <si>
    <t>http://www.localfounder.com</t>
  </si>
  <si>
    <t>8d585717-7d92-d030-dbf5-34ac48f1e523</t>
  </si>
  <si>
    <t>LocalFriend.co</t>
  </si>
  <si>
    <t>http://www.localfriend.co</t>
  </si>
  <si>
    <t>1c4f9b2a-d862-484b-873a-32d57f84b6d8</t>
  </si>
  <si>
    <t>Localfu</t>
  </si>
  <si>
    <t>https://www.localfu.com</t>
  </si>
  <si>
    <t>4018402b-3a4d-de4b-3e37-0a06d18dbea6</t>
  </si>
  <si>
    <t>LocalFusion</t>
  </si>
  <si>
    <t>http://localfusion.co</t>
  </si>
  <si>
    <t>23e48d21-19a1-b208-dd24-69a1deed740e</t>
  </si>
  <si>
    <t>Localfynd</t>
  </si>
  <si>
    <t>http://www.localfynd.com</t>
  </si>
  <si>
    <t>4b0f61c9-1f42-df54-a4ef-ea67b0b1c223</t>
  </si>
  <si>
    <t>LocalGinger</t>
  </si>
  <si>
    <t>http://www.localginger.com</t>
  </si>
  <si>
    <t>f6a3df1b-7f7c-c517-b1d0-5441069dd097</t>
  </si>
  <si>
    <t>LocalGlobe</t>
  </si>
  <si>
    <t>http://www.localglobe.vc</t>
  </si>
  <si>
    <t>f2b5a73a-966c-877e-8caa-a2d7a18811cc</t>
  </si>
  <si>
    <t>LocalGP</t>
  </si>
  <si>
    <t>http://www.localgp.com</t>
  </si>
  <si>
    <t>a4c18d67-8257-7380-4599-411d8304b49a</t>
  </si>
  <si>
    <t>LocalGrange</t>
  </si>
  <si>
    <t>http://www.localgrange.com/</t>
  </si>
  <si>
    <t>477d4ceb-9413-913e-debd-e11fb3feb21c</t>
  </si>
  <si>
    <t>LocalGruv</t>
  </si>
  <si>
    <t>http://localgruv.com</t>
  </si>
  <si>
    <t>7d4a18c0-acd6-16ff-5b7e-54ad35280f65</t>
  </si>
  <si>
    <t>LocalGuiding</t>
  </si>
  <si>
    <t>http://www.localguiding.com</t>
  </si>
  <si>
    <t>3a9055b7-13c8-1daf-95e0-d7989de45cd3</t>
  </si>
  <si>
    <t>Localgum</t>
  </si>
  <si>
    <t>http://localgum.com/</t>
  </si>
  <si>
    <t>cfc5a73b-c4e6-a1f0-b8d9-b642a589e121</t>
  </si>
  <si>
    <t>LocalHabit</t>
  </si>
  <si>
    <t>http://www.localhabit.com</t>
  </si>
  <si>
    <t>8b60fb88-89e8-8652-1c22-2362548a7c6c</t>
  </si>
  <si>
    <t>LocalHarvest</t>
  </si>
  <si>
    <t>http://www.localharvest.org</t>
  </si>
  <si>
    <t>ead4d921-4098-e851-6de5-e6f581adb251</t>
  </si>
  <si>
    <t>localheinz</t>
  </si>
  <si>
    <t>https://localheinz.com</t>
  </si>
  <si>
    <t>8f909915-8fd1-8f6b-d7b5-e87b01cf164a</t>
  </si>
  <si>
    <t>LocalHikes</t>
  </si>
  <si>
    <t>http://www.localhikes.com</t>
  </si>
  <si>
    <t>15198098-ee6e-fe93-cb35-2c4ab951d05f</t>
  </si>
  <si>
    <t>LocalHitz</t>
  </si>
  <si>
    <t>http://www.localhitz.com/</t>
  </si>
  <si>
    <t>f9be2812-366e-a1b8-7b1f-8274db8e4ba1</t>
  </si>
  <si>
    <t>LocalHome</t>
  </si>
  <si>
    <t>http://localhome.co</t>
  </si>
  <si>
    <t>6d253b5c-2034-0939-7525-fa2c13104b66</t>
  </si>
  <si>
    <t>LocaliData</t>
  </si>
  <si>
    <t>http://www.localidata.com/</t>
  </si>
  <si>
    <t>d08e7f1c-3afc-9d5b-044d-e1062887a675</t>
  </si>
  <si>
    <t>Localift</t>
  </si>
  <si>
    <t>http://localift.net/</t>
  </si>
  <si>
    <t>2650bcf5-cf57-8852-804c-a308ef075fbe</t>
  </si>
  <si>
    <t>Localiiz</t>
  </si>
  <si>
    <t>http://www.localiiz.com</t>
  </si>
  <si>
    <t>18288511-b4fe-8bfe-3eb4-96a212ab8a7b</t>
  </si>
  <si>
    <t>Localinit</t>
  </si>
  <si>
    <t>http://localinit.com</t>
  </si>
  <si>
    <t>e1cde5c6-9abe-6312-dd20-bcf4247038a2</t>
  </si>
  <si>
    <t>Localintel</t>
  </si>
  <si>
    <t>http://www.localintel.co</t>
  </si>
  <si>
    <t>770efd5d-46dd-e97d-8757-ad6a054043b2</t>
  </si>
  <si>
    <t>Localis LLC</t>
  </si>
  <si>
    <t>http://mylocalis.com</t>
  </si>
  <si>
    <t>c7eb9ee7-32a0-1dd6-c386-5e9760bf0312</t>
  </si>
  <si>
    <t>Localise io</t>
  </si>
  <si>
    <t>http://localise.io/</t>
  </si>
  <si>
    <t>5da43a10-5ac1-823f-203c-030debbe8265</t>
  </si>
  <si>
    <t>Localised Inc.</t>
  </si>
  <si>
    <t>http://www.localised.com</t>
  </si>
  <si>
    <t>e8098238-12f5-2fa6-75df-fd211bbbd202</t>
  </si>
  <si>
    <t>Localism</t>
  </si>
  <si>
    <t>http://localism.co</t>
  </si>
  <si>
    <t>12a3a291-82ff-6cef-4776-26cafd2208ee</t>
  </si>
  <si>
    <t>LocalisME</t>
  </si>
  <si>
    <t>http://localis.me</t>
  </si>
  <si>
    <t>989acfc7-1a0a-338a-706f-e0bcfdc37f26</t>
  </si>
  <si>
    <t>Localist</t>
  </si>
  <si>
    <t>http://localist.com</t>
  </si>
  <si>
    <t>fb1961bf-cf0d-5c81-2906-7634b979ffc6</t>
  </si>
  <si>
    <t>http://www.localist.co.nz</t>
  </si>
  <si>
    <t>76a096da-9edc-9268-1ff7-f1043c3d00f4</t>
  </si>
  <si>
    <t>LocalistaÌâå¨</t>
  </si>
  <si>
    <t>http://www.localistamedia.com</t>
  </si>
  <si>
    <t>0b5375c0-8b6c-10f7-1741-98d97869dd7f</t>
  </si>
  <si>
    <t>Localistico</t>
  </si>
  <si>
    <t>http://localistico.com/</t>
  </si>
  <si>
    <t>56e21951-e19d-5207-0a01-79d4f7cbefe8</t>
  </si>
  <si>
    <t>Localisto</t>
  </si>
  <si>
    <t>http://localisto.org</t>
  </si>
  <si>
    <t>d2ab9c23-8363-81d6-f9f6-5f57e245e19a</t>
  </si>
  <si>
    <t>Localit</t>
  </si>
  <si>
    <t>http://www.localit.es</t>
  </si>
  <si>
    <t>e8709859-e9d9-db96-a8af-636286239b87</t>
  </si>
  <si>
    <t>Locality</t>
  </si>
  <si>
    <t>http://locality.com</t>
  </si>
  <si>
    <t>3be9bb99-dbee-288c-63a2-ae6db719fe29</t>
  </si>
  <si>
    <t>http://locality.org.uk/</t>
  </si>
  <si>
    <t>7fc03171-e815-2854-0f0f-fb4db9e78363</t>
  </si>
  <si>
    <t>Localiving srl</t>
  </si>
  <si>
    <t>http://www.localiving.it</t>
  </si>
  <si>
    <t>ec251754-ca7f-0313-4963-a6960517074b</t>
  </si>
  <si>
    <t>Localizar Moviles</t>
  </si>
  <si>
    <t>http://localizar-movil.com/</t>
  </si>
  <si>
    <t>270b8e43-fbac-a208-df75-4036bcb09675</t>
  </si>
  <si>
    <t>Localization Guru</t>
  </si>
  <si>
    <t>https://www.localizationguru.com/en/</t>
  </si>
  <si>
    <t>5c7c8bb1-37ee-f507-a7ba-f40ce21b1ba7</t>
  </si>
  <si>
    <t>Localize</t>
  </si>
  <si>
    <t>https://localizejs.com</t>
  </si>
  <si>
    <t>521601d2-4c94-808f-bfae-2ebc21db61c2</t>
  </si>
  <si>
    <t>Localize Direct</t>
  </si>
  <si>
    <t>http://www.localizedirect.com</t>
  </si>
  <si>
    <t>f69ea1f1-aa4b-1eae-b851-940d25786b46</t>
  </si>
  <si>
    <t>Localize Internet Marketing</t>
  </si>
  <si>
    <t>http://localizeinternetmarketing.com</t>
  </si>
  <si>
    <t>b14a06b4-d7f5-deda-d504-83b2be99482a</t>
  </si>
  <si>
    <t>Localize It</t>
  </si>
  <si>
    <t>http://www.localizeitnow.com</t>
  </si>
  <si>
    <t>44cb2945-8d17-88a2-234c-47fe16beec28</t>
  </si>
  <si>
    <t>Localize-Translate</t>
  </si>
  <si>
    <t>http://www.localize-translate.com</t>
  </si>
  <si>
    <t>4667d750-cf4a-56b4-294d-ff843bbd40e7</t>
  </si>
  <si>
    <t>Localize.io</t>
  </si>
  <si>
    <t>http://localize.io</t>
  </si>
  <si>
    <t>d2239072-b70a-4a8e-eb1f-7aaf9548ab33</t>
  </si>
  <si>
    <t>Localizer</t>
  </si>
  <si>
    <t>http://localizer.co</t>
  </si>
  <si>
    <t>93b6a13e-e541-6f5f-2724-a10dba2611f3</t>
  </si>
  <si>
    <t>Localizeyourapps</t>
  </si>
  <si>
    <t>http://www.localizeyourapps.com</t>
  </si>
  <si>
    <t>d8279b5f-8c38-e399-0265-404ec4a8e5f2</t>
  </si>
  <si>
    <t>localizze.com</t>
  </si>
  <si>
    <t>http://localizze.com</t>
  </si>
  <si>
    <t>c8c7b32b-91c2-42bb-da31-f3095ea0346b</t>
  </si>
  <si>
    <t>LocalJao</t>
  </si>
  <si>
    <t>http://www.localjao.com</t>
  </si>
  <si>
    <t>0c7e600d-192d-e1d3-28ea-c36133fcd35d</t>
  </si>
  <si>
    <t>LocalLawn</t>
  </si>
  <si>
    <t>https://www.locallawn.com</t>
  </si>
  <si>
    <t>f1b164fb-dcdf-cdd5-0ead-190281484e7d</t>
  </si>
  <si>
    <t>LocalLedge</t>
  </si>
  <si>
    <t>http://www.localledge.com</t>
  </si>
  <si>
    <t>d981884a-6ef9-c25c-521c-8641a1bcc92e</t>
  </si>
  <si>
    <t>Localler</t>
  </si>
  <si>
    <t>http://localler.pro/</t>
  </si>
  <si>
    <t>05e01dcb-8ef7-333e-1d26-4bdc849d9fb1</t>
  </si>
  <si>
    <t>Localliser</t>
  </si>
  <si>
    <t>http://localliser.com</t>
  </si>
  <si>
    <t>03dccedb-a562-9720-c554-e5a41b268e29</t>
  </si>
  <si>
    <t>LocalList</t>
  </si>
  <si>
    <t>http://getlocallist.com</t>
  </si>
  <si>
    <t>69394f01-f329-a244-00c1-bfbfc60fd812</t>
  </si>
  <si>
    <t>LocalLux</t>
  </si>
  <si>
    <t>http://www.localluxapp.com</t>
  </si>
  <si>
    <t>6d4f928a-e1f8-b33d-5aba-746011029e18</t>
  </si>
  <si>
    <t>Locally</t>
  </si>
  <si>
    <t>http://locally.fm</t>
  </si>
  <si>
    <t>2b7ab166-5348-2a90-ab6d-0cc71cbc066d</t>
  </si>
  <si>
    <t>http://www.locally.com</t>
  </si>
  <si>
    <t>5cfdcf75-817a-1897-bfa7-378abb4a9e5e</t>
  </si>
  <si>
    <t>Locally Informed</t>
  </si>
  <si>
    <t>http://locallyinformed.co.nz</t>
  </si>
  <si>
    <t>717edac9-c9a4-537c-100d-01f4bbe10402</t>
  </si>
  <si>
    <t>Locally Rank</t>
  </si>
  <si>
    <t>http://www.locallyrank.com</t>
  </si>
  <si>
    <t>50562b16-c3fa-9a7a-634e-d65b2c2c272c</t>
  </si>
  <si>
    <t>LocallyCompared</t>
  </si>
  <si>
    <t>http://www.locallycompared.com</t>
  </si>
  <si>
    <t>e0db972c-4331-e121-702c-051f1920dc63</t>
  </si>
  <si>
    <t>Locallygrown.net</t>
  </si>
  <si>
    <t>http://locallygrown.net</t>
  </si>
  <si>
    <t>f8109afa-3ada-c018-a0af-e2a7c92d626d</t>
  </si>
  <si>
    <t>localmart</t>
  </si>
  <si>
    <t>http://localmart.com/</t>
  </si>
  <si>
    <t>59c38ff2-adc0-e0ed-828d-f205bb754f3a</t>
  </si>
  <si>
    <t>LocalMate</t>
  </si>
  <si>
    <t>http://www.localmate.co</t>
  </si>
  <si>
    <t>0c05652c-0ef1-0464-e127-7532f92abc1c</t>
  </si>
  <si>
    <t>LocalMaven.com dba RealtyMaven.com</t>
  </si>
  <si>
    <t>http://www.realtymaven.com</t>
  </si>
  <si>
    <t>c887172c-cf77-d67d-60c5-fa15bf3780d0</t>
  </si>
  <si>
    <t>LocalMed</t>
  </si>
  <si>
    <t>http://www.localmed.com</t>
  </si>
  <si>
    <t>0474349d-5797-7802-2bea-3d005615937d</t>
  </si>
  <si>
    <t>Localmind</t>
  </si>
  <si>
    <t>http://www.localmind.com</t>
  </si>
  <si>
    <t>67b6750b-f6d1-6909-97c3-90cb2fe52409</t>
  </si>
  <si>
    <t>Localmint</t>
  </si>
  <si>
    <t>http://www.localmint.com</t>
  </si>
  <si>
    <t>2dd85059-edf4-f891-b463-43abd8889aad</t>
  </si>
  <si>
    <t>LocalMistri.com</t>
  </si>
  <si>
    <t>http://localmistri.com/</t>
  </si>
  <si>
    <t>110abdc1-b724-f508-11a3-85e57c744225</t>
  </si>
  <si>
    <t>LocalMobileAds</t>
  </si>
  <si>
    <t>http://localtwitteradvertising.com</t>
  </si>
  <si>
    <t>e7f61546-cebf-b6da-fe11-6556415eb004</t>
  </si>
  <si>
    <t>localmusic.com</t>
  </si>
  <si>
    <t>http://www.localmusic.com</t>
  </si>
  <si>
    <t>c8d8161d-d5a1-a006-a601-d684518c58da</t>
  </si>
  <si>
    <t>Localnomad</t>
  </si>
  <si>
    <t>http://www.localnomad.com</t>
  </si>
  <si>
    <t>72a369a5-8c87-f494-e501-8d6d97282c9a</t>
  </si>
  <si>
    <t>Localnomad London</t>
  </si>
  <si>
    <t>http://localnomad.com</t>
  </si>
  <si>
    <t>33c7288b-9fac-a9d6-f69f-6b7712085251</t>
  </si>
  <si>
    <t>Localnomad Rio de Janeiro</t>
  </si>
  <si>
    <t>http://www.localnomad.com/en/rio-de-janeiro-apartments.html</t>
  </si>
  <si>
    <t>96aab7f1-6a2a-c523-99a0-a0b7c1b14e45</t>
  </si>
  <si>
    <t>Localo</t>
  </si>
  <si>
    <t>http://getlocalo.com</t>
  </si>
  <si>
    <t>c5c672c8-2503-1e1b-2c5c-08ae8108f49f</t>
  </si>
  <si>
    <t>Localoco</t>
  </si>
  <si>
    <t>http://localocogames.com</t>
  </si>
  <si>
    <t>ec9d06b8-c828-589d-2250-85ec89458872</t>
  </si>
  <si>
    <t>Localocracy</t>
  </si>
  <si>
    <t>http://localocracy.org</t>
  </si>
  <si>
    <t>a9f31398-ddf5-d7e4-5cb0-ba4c970e3bfa</t>
  </si>
  <si>
    <t>Localoids</t>
  </si>
  <si>
    <t>http://localoids.com</t>
  </si>
  <si>
    <t>786d8edc-4161-ee98-9919-377848f92bf5</t>
  </si>
  <si>
    <t>LocalOn</t>
  </si>
  <si>
    <t>http://www.localon.com</t>
  </si>
  <si>
    <t>deecbab3-aa76-32c7-0f73-5490e4e42dfb</t>
  </si>
  <si>
    <t>LocalOye</t>
  </si>
  <si>
    <t>http://localoye.com</t>
  </si>
  <si>
    <t>dce2770f-a8fa-18e5-1566-b5dd4e616801</t>
  </si>
  <si>
    <t>Localpeep</t>
  </si>
  <si>
    <t>http://localpeep.com</t>
  </si>
  <si>
    <t>a5108d1e-d15f-a5c7-57d3-619536c3f247</t>
  </si>
  <si>
    <t>Localpha</t>
  </si>
  <si>
    <t>http://www.localpha.com</t>
  </si>
  <si>
    <t>10766d84-d4c6-30ab-b375-e8f694864087</t>
  </si>
  <si>
    <t>Localphone</t>
  </si>
  <si>
    <t>http://www.localphone.com</t>
  </si>
  <si>
    <t>f2c5f033-35e1-2a77-5a33-f2891d6ddf40</t>
  </si>
  <si>
    <t>LocalPinch</t>
  </si>
  <si>
    <t>http://www.localpinch.com</t>
  </si>
  <si>
    <t>a7595af1-55e8-8820-f32c-cd1162174ee4</t>
  </si>
  <si>
    <t>localplus</t>
  </si>
  <si>
    <t>http://localpl.us</t>
  </si>
  <si>
    <t>9b5236e9-263a-32f7-78e0-0874ed6937a6</t>
  </si>
  <si>
    <t>LocalPrice</t>
  </si>
  <si>
    <t>http://www.localprice.com</t>
  </si>
  <si>
    <t>7bd15bff-6b72-cc21-79d0-5dad52f8a19f</t>
  </si>
  <si>
    <t>LocalPropertyIndex</t>
  </si>
  <si>
    <t>http://www.localpropertyindex.com/</t>
  </si>
  <si>
    <t>1f400ab8-b161-116c-6713-57331b56abbe</t>
  </si>
  <si>
    <t>LocalRaces.com</t>
  </si>
  <si>
    <t>https://localraces.com</t>
  </si>
  <si>
    <t>3fefecd9-4405-74c3-d360-052ef1a77351</t>
  </si>
  <si>
    <t>LocalRamu</t>
  </si>
  <si>
    <t>http://localramu.com</t>
  </si>
  <si>
    <t>db9e5871-c32f-b8a9-34e4-fa7857116c73</t>
  </si>
  <si>
    <t>LocalRealtors.com</t>
  </si>
  <si>
    <t>http://localrealtors.com</t>
  </si>
  <si>
    <t>edd4fa17-0ebb-68e7-9ccd-445f457d0710</t>
  </si>
  <si>
    <t>LocalRupee.com</t>
  </si>
  <si>
    <t>http://www.localrupee.com</t>
  </si>
  <si>
    <t>235d663c-ddbd-7c1b-7d5c-78121a5fc1bd</t>
  </si>
  <si>
    <t>Locals</t>
  </si>
  <si>
    <t>http://localsgrowsmart.com/</t>
  </si>
  <si>
    <t>6e57f618-af18-7422-9cd7-0ee3b839fd5e</t>
  </si>
  <si>
    <t>Locals Bar Guide</t>
  </si>
  <si>
    <t>https://www.localsbarguide.com/</t>
  </si>
  <si>
    <t>c0f5e529-9798-f1fa-5db8-635c22415975</t>
  </si>
  <si>
    <t>Locals Barbershop</t>
  </si>
  <si>
    <t>http://www.localscut.com</t>
  </si>
  <si>
    <t>18e54891-fa90-058b-96e1-1d7aae3ae9b2</t>
  </si>
  <si>
    <t>Locals Networking</t>
  </si>
  <si>
    <t>http://www.localsnetworking.com/</t>
  </si>
  <si>
    <t>9624d799-5637-14a4-7c8a-ac28f3e8a6ea</t>
  </si>
  <si>
    <t>Locals United</t>
  </si>
  <si>
    <t>https://www.localsunited.nl/</t>
  </si>
  <si>
    <t>225c0dc8-82df-5c9f-eb48-ae88783ef715</t>
  </si>
  <si>
    <t>LocalSalons</t>
  </si>
  <si>
    <t>http://www.localsalons.com</t>
  </si>
  <si>
    <t>e0f29bc3-0fad-15ac-e4f6-fcfea4cf7dca</t>
  </si>
  <si>
    <t>LocalSearch24</t>
  </si>
  <si>
    <t>http://www.localsearch24.co.uk</t>
  </si>
  <si>
    <t>5cde0ea3-80e0-ad16-be4f-7ef36797e1c1</t>
  </si>
  <si>
    <t>localsecrets India</t>
  </si>
  <si>
    <t>http://localsecrets.in</t>
  </si>
  <si>
    <t>23f39954-2e84-39d3-e35c-739dc7d6ac74</t>
  </si>
  <si>
    <t>LocalSense</t>
  </si>
  <si>
    <t>http://localsense.com</t>
  </si>
  <si>
    <t>c149d527-d2a5-d2af-02c5-524c372e6d76</t>
  </si>
  <si>
    <t>Localsensor</t>
  </si>
  <si>
    <t>http://www.localsensor.com</t>
  </si>
  <si>
    <t>2195ee25-d34e-8ecc-ff89-c35432f358e8</t>
  </si>
  <si>
    <t>LocalSEO</t>
  </si>
  <si>
    <t>http://www.localseo.com</t>
  </si>
  <si>
    <t>1d709010-0600-b84b-82eb-4cff2a21b9f5</t>
  </si>
  <si>
    <t>LocalSeoGuru</t>
  </si>
  <si>
    <t>http://www.localseoguru.co.uk</t>
  </si>
  <si>
    <t>6031a66a-43b4-6a36-1d20-479dca89dead</t>
  </si>
  <si>
    <t>LocalServes.com</t>
  </si>
  <si>
    <t>https://www.localserves.com</t>
  </si>
  <si>
    <t>c73142a4-ef6f-e40d-310d-0972da95ee90</t>
  </si>
  <si>
    <t>LocalsGuide</t>
  </si>
  <si>
    <t>http://www.localsguide.com</t>
  </si>
  <si>
    <t>cfc455b2-1868-2b22-b287-6b224ce7abf2</t>
  </si>
  <si>
    <t>LocalShares</t>
  </si>
  <si>
    <t>http://localshares.com</t>
  </si>
  <si>
    <t>ffa9d363-a2b5-84ef-3e5e-27a73f442ba9</t>
  </si>
  <si>
    <t>localshow.tv</t>
  </si>
  <si>
    <t>http://localshow.tv</t>
  </si>
  <si>
    <t>c6113d3a-783c-4bb2-f9ee-634ed2d3bc8e</t>
  </si>
  <si>
    <t>LocalsIndia</t>
  </si>
  <si>
    <t>http://www.localsindia.com</t>
  </si>
  <si>
    <t>3d6eec84-969a-010f-9e56-12135cc80ef1</t>
  </si>
  <si>
    <t>LocalSingles</t>
  </si>
  <si>
    <t>http://www.localsingl.es</t>
  </si>
  <si>
    <t>4b6f3799-f267-c3e1-5f3d-08e4ec560ed2</t>
  </si>
  <si>
    <t>localsjob.com</t>
  </si>
  <si>
    <t>http://localsjob.com</t>
  </si>
  <si>
    <t>45f02a47-8d40-a693-86dc-118033c825f9</t>
  </si>
  <si>
    <t>LocalSocial</t>
  </si>
  <si>
    <t>http://www.mylocalsocial.com</t>
  </si>
  <si>
    <t>7eef9e06-4f9f-6b46-ef69-0470489f594d</t>
  </si>
  <si>
    <t>Localsoft</t>
  </si>
  <si>
    <t>http://www.localsoft.com</t>
  </si>
  <si>
    <t>bcb19cc1-33af-2498-534a-f3d1b918e872</t>
  </si>
  <si>
    <t>LocalSolicitors.com</t>
  </si>
  <si>
    <t>https://www.localsolicitors.com/</t>
  </si>
  <si>
    <t>be8d93ac-ce1e-5bfc-80ca-ea8b5ec1e57e</t>
  </si>
  <si>
    <t>LocalSolo Freelance</t>
  </si>
  <si>
    <t>https://localsolo.com</t>
  </si>
  <si>
    <t>bc9eebd9-d53a-85ce-2c25-a7193f9d9df5</t>
  </si>
  <si>
    <t>LocalSort</t>
  </si>
  <si>
    <t>http://www.localsort.com</t>
  </si>
  <si>
    <t>711d9d88-c980-5715-3342-6f2a261c198b</t>
  </si>
  <si>
    <t>LocalSphere inc</t>
  </si>
  <si>
    <t>https://localsphere.com</t>
  </si>
  <si>
    <t>7bb53cc2-9af6-d3f7-bc1b-6465acef3a76</t>
  </si>
  <si>
    <t>LocalSportList</t>
  </si>
  <si>
    <t>http://www.localsportlist.com</t>
  </si>
  <si>
    <t>68404037-947e-55b1-d1c4-54ad455d276c</t>
  </si>
  <si>
    <t>LocalStack</t>
  </si>
  <si>
    <t>http://www.localstack.com</t>
  </si>
  <si>
    <t>560ab106-bb73-2402-c85b-8ea8de84d2a3</t>
  </si>
  <si>
    <t>Localstake</t>
  </si>
  <si>
    <t>http://www.localstake.com</t>
  </si>
  <si>
    <t>30434411-3aac-911d-639f-4b04ade95bda</t>
  </si>
  <si>
    <t>Localstars</t>
  </si>
  <si>
    <t>http://www.localstars.com</t>
  </si>
  <si>
    <t>f13927ab-415f-e9c8-b717-f23ced9ca097</t>
  </si>
  <si>
    <t>localstay.com</t>
  </si>
  <si>
    <t>http://www.localstay.com</t>
  </si>
  <si>
    <t>81a209ca-fa4e-38c7-00b0-604168bb7e76</t>
  </si>
  <si>
    <t>LocalStore</t>
  </si>
  <si>
    <t>http://www.localstore.com.au</t>
  </si>
  <si>
    <t>b9e9bba5-d72d-22f5-56bd-bf82353c98af</t>
  </si>
  <si>
    <t>Localstreet</t>
  </si>
  <si>
    <t>http://www.localstreet.us/</t>
  </si>
  <si>
    <t>4ab68b48-1e07-066b-41d1-bcf6fb876367</t>
  </si>
  <si>
    <t>localStumbler</t>
  </si>
  <si>
    <t>http://www.localstumbler.com</t>
  </si>
  <si>
    <t>e37c1fca-4460-61d9-2b52-33b27f7b1830</t>
  </si>
  <si>
    <t>LocalTable</t>
  </si>
  <si>
    <t>http://www.localtable.co/</t>
  </si>
  <si>
    <t>43da7f43-0fe8-a6bc-d214-01abace870eb</t>
  </si>
  <si>
    <t>LocalTaskPro.com</t>
  </si>
  <si>
    <t>https://www.localtaskpro.com</t>
  </si>
  <si>
    <t>5186a951-5dc0-4f64-b147-1a7650235e31</t>
  </si>
  <si>
    <t>Localtime</t>
  </si>
  <si>
    <t>http://www.localtime.com.tr</t>
  </si>
  <si>
    <t>b7c5b5bf-9928-cb85-3b14-e14f2fcfa1ed</t>
  </si>
  <si>
    <t>LocalTripper</t>
  </si>
  <si>
    <t>http://www.localtripper.com</t>
  </si>
  <si>
    <t>e76f5174-3516-3c56-a4e8-cafe8275e9f4</t>
  </si>
  <si>
    <t>localturnon</t>
  </si>
  <si>
    <t>http://www.localturnon.com</t>
  </si>
  <si>
    <t>e5cd3edb-03d6-1b1d-5a1d-6a442bce2288</t>
  </si>
  <si>
    <t>LocalTwist</t>
  </si>
  <si>
    <t>http://www.localtwist.com</t>
  </si>
  <si>
    <t>2d3aff22-610b-357a-4aaf-f7a0105e3fe0</t>
  </si>
  <si>
    <t>LocalUGo</t>
  </si>
  <si>
    <t>http://www.localugo.com</t>
  </si>
  <si>
    <t>d8e29fb2-8b2f-b72c-307a-ce30630a3665</t>
  </si>
  <si>
    <t>LocalUncle</t>
  </si>
  <si>
    <t>http://localuncle.com</t>
  </si>
  <si>
    <t>d545c864-a388-d328-3d61-9d19ac56e415</t>
  </si>
  <si>
    <t>LocalUstaad</t>
  </si>
  <si>
    <t>http://localustaad.com/</t>
  </si>
  <si>
    <t>37dd868a-ea2b-5b38-5c2f-b65ab02678a1</t>
  </si>
  <si>
    <t>LocalVector</t>
  </si>
  <si>
    <t>http://localvector.com</t>
  </si>
  <si>
    <t>dd478dda-de56-358b-13be-76664769fd33</t>
  </si>
  <si>
    <t>localvibe</t>
  </si>
  <si>
    <t>http://www.localvi.be</t>
  </si>
  <si>
    <t>dc312ef3-d8ae-e1dd-16a9-80056069dc2a</t>
  </si>
  <si>
    <t>LocalView</t>
  </si>
  <si>
    <t>http://localview.co</t>
  </si>
  <si>
    <t>22776e08-8580-0cfe-22fa-27709bb6e769</t>
  </si>
  <si>
    <t>Localvore</t>
  </si>
  <si>
    <t>http://www.localvore.co</t>
  </si>
  <si>
    <t>22204c6f-7353-8f69-f343-b46a77ca342a</t>
  </si>
  <si>
    <t>LocalVox Media</t>
  </si>
  <si>
    <t>http://www.localvox.com</t>
  </si>
  <si>
    <t>16ba8a2a-8940-d18f-8e20-22f5461fa335</t>
  </si>
  <si>
    <t>LocalWander</t>
  </si>
  <si>
    <t>http://www.localwander.com</t>
  </si>
  <si>
    <t>1248b485-2d20-5f9d-c0a4-fb1db8646042</t>
  </si>
  <si>
    <t>Localweb</t>
  </si>
  <si>
    <t>http://www.localweb.it/</t>
  </si>
  <si>
    <t>4255eb20-1e6e-cec3-725a-7513f59b33fb</t>
  </si>
  <si>
    <t>LocalWiki</t>
  </si>
  <si>
    <t>https://localwiki.org</t>
  </si>
  <si>
    <t>89d2c425-c539-7b6f-13e0-cdd8d146e4b0</t>
  </si>
  <si>
    <t>LocalWineEvents</t>
  </si>
  <si>
    <t>http://www.localwineevents.com</t>
  </si>
  <si>
    <t>df534f75-77e5-8704-92c2-225fa3c22886</t>
  </si>
  <si>
    <t>Localwise</t>
  </si>
  <si>
    <t>https://www.localwisejobs.com/</t>
  </si>
  <si>
    <t>e2128030-46b2-bbd3-0ec5-63d98f5d7bc6</t>
  </si>
  <si>
    <t>LocalWork.com</t>
  </si>
  <si>
    <t>http://www.localwork.com</t>
  </si>
  <si>
    <t>b4d1e8d7-2ca1-b097-f8d5-44fd7723aab2</t>
  </si>
  <si>
    <t>LocalXXL</t>
  </si>
  <si>
    <t>http://www.localxxl.com</t>
  </si>
  <si>
    <t>5997c4a9-d9e1-20fd-e899-328e8dfa6f6b</t>
  </si>
  <si>
    <t>LocalYoo.com</t>
  </si>
  <si>
    <t>http://www.localyoo.com</t>
  </si>
  <si>
    <t>dd69e5ca-6aa5-10e7-6417-a2d0db4cda99</t>
  </si>
  <si>
    <t>Localyse</t>
  </si>
  <si>
    <t>http://www.localyse.eu</t>
  </si>
  <si>
    <t>9f987909-222f-fc0f-5783-a7bff8f241c0</t>
  </si>
  <si>
    <t>Localyser</t>
  </si>
  <si>
    <t>http://www.localyser.com</t>
  </si>
  <si>
    <t>809db71c-2ec5-24d8-2d68-7f1dd29cb218</t>
  </si>
  <si>
    <t>Localyte.com</t>
  </si>
  <si>
    <t>http://www.localyte.com</t>
  </si>
  <si>
    <t>a780b493-8a0f-bf99-3f4f-ad54091e92cf</t>
  </si>
  <si>
    <t>Localytics</t>
  </si>
  <si>
    <t>http://www.localytics.com</t>
  </si>
  <si>
    <t>47e7970c-870d-31ce-fb9f-2807bdf73c7f</t>
  </si>
  <si>
    <t>Localz</t>
  </si>
  <si>
    <t>http://www.localz.com</t>
  </si>
  <si>
    <t>eb12f7ec-d3f4-ab6c-3431-1bf6c844a55e</t>
  </si>
  <si>
    <t>https://www.localzapp.com</t>
  </si>
  <si>
    <t>f88a52aa-d58e-9766-f30b-c180f7b7ebeb</t>
  </si>
  <si>
    <t>LocalZumba</t>
  </si>
  <si>
    <t>http://www.localzumba.com</t>
  </si>
  <si>
    <t>17cde6f8-c359-b54f-ffca-5aa86287f5c4</t>
  </si>
  <si>
    <t>Localzy</t>
  </si>
  <si>
    <t>http://www.localzy.ae</t>
  </si>
  <si>
    <t>d1b9e5f0-94af-c98f-28b6-3c1369770af5</t>
  </si>
  <si>
    <t>Localzz - Localzz Media - Northland Advertising</t>
  </si>
  <si>
    <t>http://localzz.com</t>
  </si>
  <si>
    <t>1792f4f4-be4a-74dd-ae49-9e9cd80acb40</t>
  </si>
  <si>
    <t>LocaMap</t>
  </si>
  <si>
    <t>http://locamap.de</t>
  </si>
  <si>
    <t>da1919cf-e060-5a1e-dce1-f5f39a1e9130</t>
  </si>
  <si>
    <t>Locamate</t>
  </si>
  <si>
    <t>http://locamate.com/</t>
  </si>
  <si>
    <t>6ced4dfb-fd13-f69e-01ca-265ded341411</t>
  </si>
  <si>
    <t>Locamation</t>
  </si>
  <si>
    <t>http://www.locamation.com/</t>
  </si>
  <si>
    <t>c8a32537-2e32-10cc-1208-00a735b1e523</t>
  </si>
  <si>
    <t>Locamob</t>
  </si>
  <si>
    <t>http://www.locamob.com</t>
  </si>
  <si>
    <t>bfd5182e-8b77-f328-fbd5-2d531ed12f41</t>
  </si>
  <si>
    <t>LocaModa</t>
  </si>
  <si>
    <t>http://www.locamoda.com</t>
  </si>
  <si>
    <t>19141d4b-5bab-0906-8cb6-1f950567a6d1</t>
  </si>
  <si>
    <t>Locance</t>
  </si>
  <si>
    <t>http://locance.com/</t>
  </si>
  <si>
    <t>17abe88f-18dd-3b09-0a8d-70c7845b2ca2</t>
  </si>
  <si>
    <t>locanda baita a l'arte</t>
  </si>
  <si>
    <t>http://www.locandabaitaalarte.com</t>
  </si>
  <si>
    <t>23b54f08-efea-ea8d-55b9-38579182053a</t>
  </si>
  <si>
    <t>Locango</t>
  </si>
  <si>
    <t>http://www.locango.com</t>
  </si>
  <si>
    <t>a94f0734-6268-911a-1a46-e16ec3a1077a</t>
  </si>
  <si>
    <t>Locanis</t>
  </si>
  <si>
    <t>http://www.locanis.com</t>
  </si>
  <si>
    <t>9705f573-ceb7-6acf-f5d9-288c862b325b</t>
  </si>
  <si>
    <t>Locanix</t>
  </si>
  <si>
    <t>http://www.locanix.com</t>
  </si>
  <si>
    <t>31e8f9c1-d5da-48e8-62b1-775abaca5c28</t>
  </si>
  <si>
    <t>Locaora</t>
  </si>
  <si>
    <t>http://www.locaora.com.br/</t>
  </si>
  <si>
    <t>c37c96ef-a407-a8be-b122-4efbe84cd7b6</t>
  </si>
  <si>
    <t>Locappy</t>
  </si>
  <si>
    <t>http://locappy.com</t>
  </si>
  <si>
    <t>269ebc32-50a7-87c9-d1a8-431103dd1e44</t>
  </si>
  <si>
    <t>Locarise</t>
  </si>
  <si>
    <t>http://locarise.com</t>
  </si>
  <si>
    <t>726695ab-0ef6-6278-b482-0807150c36ff</t>
  </si>
  <si>
    <t>Locaruu</t>
  </si>
  <si>
    <t>http://www.locaruu.com</t>
  </si>
  <si>
    <t>4cabeb4b-17fd-673f-836a-e3ab26362fc2</t>
  </si>
  <si>
    <t>LocaServe</t>
  </si>
  <si>
    <t>http://www.locaserve.com</t>
  </si>
  <si>
    <t>97ecfc2d-261d-3b70-e6b6-ef3d651bd2aa</t>
  </si>
  <si>
    <t>LocAsian</t>
  </si>
  <si>
    <t>http://www.locasian.net</t>
  </si>
  <si>
    <t>88793b35-c690-a53d-d197-f826733c142d</t>
  </si>
  <si>
    <t>Locasity</t>
  </si>
  <si>
    <t>http://www.locasity.com</t>
  </si>
  <si>
    <t>7f1fe539-8c84-a98b-235b-7387fabcbcc4</t>
  </si>
  <si>
    <t>Locassa</t>
  </si>
  <si>
    <t>http://www.locassa.com</t>
  </si>
  <si>
    <t>b48af40a-07e6-d1de-6adb-5f1edb792ed2</t>
  </si>
  <si>
    <t>Locata Corporation</t>
  </si>
  <si>
    <t>http://www.locata.com</t>
  </si>
  <si>
    <t>8d018df6-6387-3d8d-ab2a-e65a9ee9e5bd</t>
  </si>
  <si>
    <t>Locatable</t>
  </si>
  <si>
    <t>http://www.locatable.com</t>
  </si>
  <si>
    <t>2ad878fe-4a22-7c83-05a7-cb6b7364f819</t>
  </si>
  <si>
    <t>Locate</t>
  </si>
  <si>
    <t>http://locate.io</t>
  </si>
  <si>
    <t>ddc62da6-d519-91a0-a843-fd272ab02a8f</t>
  </si>
  <si>
    <t>LOCATE A LAWYER</t>
  </si>
  <si>
    <t>https://locatealawyer.com.au</t>
  </si>
  <si>
    <t>4b30aaf9-b21d-885d-5a30-ac3835446d08</t>
  </si>
  <si>
    <t>Locate Group</t>
  </si>
  <si>
    <t>http://locategroup.com/</t>
  </si>
  <si>
    <t>004eced2-5e74-bba9-f6b7-5714fe0c9c74</t>
  </si>
  <si>
    <t>Locate Jersey</t>
  </si>
  <si>
    <t>http://www.locatejersey.com/</t>
  </si>
  <si>
    <t>0690845f-556b-ec2c-370b-473391032fcd</t>
  </si>
  <si>
    <t>Locate Special Diet</t>
  </si>
  <si>
    <t>http://locatespecialdiet.com</t>
  </si>
  <si>
    <t>cca9e411-8dad-6ac8-7a07-e1d53638ec5c</t>
  </si>
  <si>
    <t>Locate.ie</t>
  </si>
  <si>
    <t>http://www.locate.ie</t>
  </si>
  <si>
    <t>18ab14a3-bf07-db49-5983-5b06fced3277</t>
  </si>
  <si>
    <t>Locate365</t>
  </si>
  <si>
    <t>http://locate365.in/</t>
  </si>
  <si>
    <t>d33d17f2-3d04-7cf2-9e3b-911a3d854bf2</t>
  </si>
  <si>
    <t>Locateat.com</t>
  </si>
  <si>
    <t>http://www.locateeat.com</t>
  </si>
  <si>
    <t>54f7efa3-b1d7-0973-ff05-74f3576445ee</t>
  </si>
  <si>
    <t>LocateBaltimore</t>
  </si>
  <si>
    <t>http://www.locatebaltimore.com</t>
  </si>
  <si>
    <t>f10d83d3-63af-2362-0edd-ca95d872d8e8</t>
  </si>
  <si>
    <t>Locatec</t>
  </si>
  <si>
    <t>http://www.locatec.de/</t>
  </si>
  <si>
    <t>bb96b1cd-5751-ee5b-3761-817aa3031a4b</t>
  </si>
  <si>
    <t>Locatee</t>
  </si>
  <si>
    <t>http://www.locatee.ch/</t>
  </si>
  <si>
    <t>a2fca752-4dfc-4fb9-21f1-0c6cc6abfc99</t>
  </si>
  <si>
    <t>Locately</t>
  </si>
  <si>
    <t>http://www.locately.com</t>
  </si>
  <si>
    <t>5c6055fb-e6ea-ccb0-eb63-f32aa9b83b87</t>
  </si>
  <si>
    <t>LocatePLUS</t>
  </si>
  <si>
    <t>https://locateplus.com/</t>
  </si>
  <si>
    <t>4aefa802-d4a9-690a-efaf-dcbcd8e3f466</t>
  </si>
  <si>
    <t>LocateUp</t>
  </si>
  <si>
    <t>http://locateup.com</t>
  </si>
  <si>
    <t>eea95415-2b50-bf4d-9fbd-fa3c1c0d72a0</t>
  </si>
  <si>
    <t>Locatible</t>
  </si>
  <si>
    <t>http://locatible.com</t>
  </si>
  <si>
    <t>c9965190-cf24-e2fd-958c-92b2eca0ff7e</t>
  </si>
  <si>
    <t>Locatify</t>
  </si>
  <si>
    <t>https://locatify.com</t>
  </si>
  <si>
    <t>cdf116c9-8cf7-273d-1c92-d76dc472ffe9</t>
  </si>
  <si>
    <t>Location</t>
  </si>
  <si>
    <t>http://www.neighborhoodscout.com</t>
  </si>
  <si>
    <t>9adbc038-ee7e-b8b9-5d4f-a66da7e2df6c</t>
  </si>
  <si>
    <t>Location Based Marketing Association</t>
  </si>
  <si>
    <t>http://www.thelbma.com/</t>
  </si>
  <si>
    <t>6b6fbb2f-3ab9-a88e-b601-6b39b101e556</t>
  </si>
  <si>
    <t>Location Based Technologies</t>
  </si>
  <si>
    <t>http://www.locationbasedtech.com</t>
  </si>
  <si>
    <t>d3d9338b-130e-5ab4-69e8-03acfccc2452</t>
  </si>
  <si>
    <t>Location Candy</t>
  </si>
  <si>
    <t>https://www.locationcandy.com</t>
  </si>
  <si>
    <t>301972af-716a-3237-52bf-e5a7b4df9b43</t>
  </si>
  <si>
    <t>Location Caribbean</t>
  </si>
  <si>
    <t>http://locationcaribbean.com</t>
  </si>
  <si>
    <t>13094bfc-2548-3b39-ba1e-3a7f5e22b170</t>
  </si>
  <si>
    <t>Location Genome</t>
  </si>
  <si>
    <t>http://locationgenome.com/</t>
  </si>
  <si>
    <t>3ba1bd14-5d2a-75b7-8a97-2811d0558a90</t>
  </si>
  <si>
    <t>Location Gervais</t>
  </si>
  <si>
    <t>http://www.locationgervais.com</t>
  </si>
  <si>
    <t>5aba81e1-1cfd-23bd-7d01-7277b6335aa0</t>
  </si>
  <si>
    <t>Location Insider</t>
  </si>
  <si>
    <t>http://locationinsider.de</t>
  </si>
  <si>
    <t>7b40cabd-34ac-15f8-e6cf-e8f233b71705</t>
  </si>
  <si>
    <t>Location Labs</t>
  </si>
  <si>
    <t>http://locationlabs.com</t>
  </si>
  <si>
    <t>01a588a2-6b6c-f59a-4dc6-45311fe8f5e7</t>
  </si>
  <si>
    <t>Location Sauvageau</t>
  </si>
  <si>
    <t>http://www.sauvageau.qc.ca/en</t>
  </si>
  <si>
    <t>0989538a-3821-62b8-8f4a-6a2d6f9e52c2</t>
  </si>
  <si>
    <t>Location3 Media, Inc.</t>
  </si>
  <si>
    <t>http://www.location3.com</t>
  </si>
  <si>
    <t>e0c2d8eb-33b6-658c-0057-1cefcfb449cb</t>
  </si>
  <si>
    <t>Location63</t>
  </si>
  <si>
    <t>http://www.location63.net</t>
  </si>
  <si>
    <t>da31c631-b022-7a7a-6fe4-70e34893a4f6</t>
  </si>
  <si>
    <t>Locationary</t>
  </si>
  <si>
    <t>http://www.locationary.com</t>
  </si>
  <si>
    <t>b2ab5a63-615e-408d-1133-8fab60a806f9</t>
  </si>
  <si>
    <t>LocationBox</t>
  </si>
  <si>
    <t>http://www.locationbox.com.tr</t>
  </si>
  <si>
    <t>fb4d9009-eb23-e9b5-3610-d8ab59e27a40</t>
  </si>
  <si>
    <t>LocatioNet Systems</t>
  </si>
  <si>
    <t>http://www.locationet.com/</t>
  </si>
  <si>
    <t>772f1df0-2e8b-2f2b-4bcf-a7ac8ffa3806</t>
  </si>
  <si>
    <t>LocationGuru</t>
  </si>
  <si>
    <t>http://www.locationguru.com</t>
  </si>
  <si>
    <t>0ed69db9-a7b7-a2d1-204e-2775b8152fc0</t>
  </si>
  <si>
    <t>locationPLAY</t>
  </si>
  <si>
    <t>http://www.locationplay.com</t>
  </si>
  <si>
    <t>21bcd817-32cd-0726-acc3-570276054dbc</t>
  </si>
  <si>
    <t>Locations</t>
  </si>
  <si>
    <t>http://locations.sa</t>
  </si>
  <si>
    <t>ae5044c1-5974-e103-947c-d494e85dfe9a</t>
  </si>
  <si>
    <t>Locations LLC</t>
  </si>
  <si>
    <t>https://www.locationshawaii.com</t>
  </si>
  <si>
    <t>1aff2a16-a197-64c7-f313-b7b898e79d8c</t>
  </si>
  <si>
    <t>Locations Reel</t>
  </si>
  <si>
    <t>http://www.locationsreel.com</t>
  </si>
  <si>
    <t>40772fa9-3409-49f8-c4d1-47d2173f58d3</t>
  </si>
  <si>
    <t>LocationSmart</t>
  </si>
  <si>
    <t>http://www.locationsmart.com</t>
  </si>
  <si>
    <t>64cb9931-2f95-f6a2-6661-f97f5e38a54a</t>
  </si>
  <si>
    <t>LocationTech</t>
  </si>
  <si>
    <t>https://www.locationtech.org/</t>
  </si>
  <si>
    <t>d4b82263-7627-fa2e-a130-b46a1123f652</t>
  </si>
  <si>
    <t>Locatomic</t>
  </si>
  <si>
    <t>http://locatomic.com</t>
  </si>
  <si>
    <t>88b765a1-a28c-72be-b16e-ab0141948104</t>
  </si>
  <si>
    <t>Locator BG</t>
  </si>
  <si>
    <t>https://locatorbg.com</t>
  </si>
  <si>
    <t>0fdd18c6-0c91-f3d2-bbbb-176f33abc7dc</t>
  </si>
  <si>
    <t>Locatrix Communications</t>
  </si>
  <si>
    <t>http://locatrix.com</t>
  </si>
  <si>
    <t>2b397c5a-504f-26dd-a0f0-244587880a1d</t>
  </si>
  <si>
    <t>Locavorian</t>
  </si>
  <si>
    <t>http://www.locavorian.com</t>
  </si>
  <si>
    <t>5812bd6f-0dd1-143e-89f8-d51d78a8fb6a</t>
  </si>
  <si>
    <t>Locaweb</t>
  </si>
  <si>
    <t>http://www.locaweb.com.br</t>
  </si>
  <si>
    <t>4ae03e90-64f1-d5db-3662-ad0476396932</t>
  </si>
  <si>
    <t>Locaweb Corp</t>
  </si>
  <si>
    <t>http://www.locawebcorp.com.br</t>
  </si>
  <si>
    <t>a31d4f78-1a86-3a28-48e3-2d9b58099d78</t>
  </si>
  <si>
    <t>Locawo B.V. (Lonka)</t>
  </si>
  <si>
    <t>http://www.lonka.nl/</t>
  </si>
  <si>
    <t>42d91b88-5a99-c8e3-9a92-a2950754f40a</t>
  </si>
  <si>
    <t>LOCAZN</t>
  </si>
  <si>
    <t>http://www.locazn.com</t>
  </si>
  <si>
    <t>1d34eb20-e3b8-4556-5318-59744b9bf476</t>
  </si>
  <si>
    <t>locazU</t>
  </si>
  <si>
    <t>http://www.locazu.com</t>
  </si>
  <si>
    <t>bf52401b-2ae4-db55-6dc1-e819491ad3d8</t>
  </si>
  <si>
    <t>Locbit</t>
  </si>
  <si>
    <t>http://www.locbit.com</t>
  </si>
  <si>
    <t>98fe583e-5df2-c546-5622-c52c6734e027</t>
  </si>
  <si>
    <t>Locby</t>
  </si>
  <si>
    <t>http://locby.com/</t>
  </si>
  <si>
    <t>ba4947ef-634b-63ea-676c-654c9d24c8af</t>
  </si>
  <si>
    <t>Locca</t>
  </si>
  <si>
    <t>http://www.locca.com</t>
  </si>
  <si>
    <t>06a90dee-7024-dfa4-efd6-66dff08826fc</t>
  </si>
  <si>
    <t>Loccasearch</t>
  </si>
  <si>
    <t>http://www.loccasearch.com</t>
  </si>
  <si>
    <t>312afc35-98c2-dbcf-c1c5-74f60e9fbf63</t>
  </si>
  <si>
    <t>Loccate</t>
  </si>
  <si>
    <t>https://loccate.me/</t>
  </si>
  <si>
    <t>119789f7-0f3c-3993-ee68-2f73beaf7743</t>
  </si>
  <si>
    <t>Loccie</t>
  </si>
  <si>
    <t>http://www.loccie.com</t>
  </si>
  <si>
    <t>2e712fb5-a658-2106-4daa-4fa030050bcb</t>
  </si>
  <si>
    <t>Loccit</t>
  </si>
  <si>
    <t>http://www.loccit.com</t>
  </si>
  <si>
    <t>6cc1c67f-9ddf-9bbb-b3ed-ecaecf314bd2</t>
  </si>
  <si>
    <t>Locent</t>
  </si>
  <si>
    <t>http://www.locent.com/</t>
  </si>
  <si>
    <t>5a68acc7-6008-3699-b27f-4d5de80dddb2</t>
  </si>
  <si>
    <t>LOCFood</t>
  </si>
  <si>
    <t>https://locfood.com/</t>
  </si>
  <si>
    <t>c6c6a798-35f8-ef51-a858-76c2d9b3650a</t>
  </si>
  <si>
    <t>LocFree</t>
  </si>
  <si>
    <t>http://www.locfree.com</t>
  </si>
  <si>
    <t>a0793761-ac30-8867-8ca5-5bc4e5d31d7a</t>
  </si>
  <si>
    <t>Loch Lomond Scotch Whisky</t>
  </si>
  <si>
    <t>http://www.lochlomondgroup.com</t>
  </si>
  <si>
    <t>dfc245bd-66d0-db33-24da-2c51a9cd0ab5</t>
  </si>
  <si>
    <t>Loch Loyal</t>
  </si>
  <si>
    <t>http://www.lochloyal.com</t>
  </si>
  <si>
    <t>05008583-bc2e-d293-c434-70ba9344cd99</t>
  </si>
  <si>
    <t>Loch Stock</t>
  </si>
  <si>
    <t>http://www.loch-stock.com</t>
  </si>
  <si>
    <t>d6757956-cee9-d60c-393b-05bc1eabb05b</t>
  </si>
  <si>
    <t>Lochaber Housing Association Property Services C.I.C.</t>
  </si>
  <si>
    <t>http://www.lochaberhousing.org.uk/</t>
  </si>
  <si>
    <t>02d9b10c-6d5d-8b05-fc04-9896367ddf79</t>
  </si>
  <si>
    <t>Lochard Energy Group</t>
  </si>
  <si>
    <t>http://lochardenergy.com/</t>
  </si>
  <si>
    <t>6fbc6d59-73aa-bf59-fe2d-575dfa20b84f</t>
  </si>
  <si>
    <t>Lochbridge</t>
  </si>
  <si>
    <t>http://www.lochbridge.com/</t>
  </si>
  <si>
    <t>0e57197a-cf63-6395-c495-1398a224f409</t>
  </si>
  <si>
    <t>Lochinvar, LLC</t>
  </si>
  <si>
    <t>http://www.lochinvar.com/</t>
  </si>
  <si>
    <t>bbb8eacc-764b-f34a-f5b6-f7672a6fa253</t>
  </si>
  <si>
    <t>Lochridge &amp; Company</t>
  </si>
  <si>
    <t>http://www.lochridgegroup.com</t>
  </si>
  <si>
    <t>86c1f51c-ee0e-c1b4-5788-a290bb92a74f</t>
  </si>
  <si>
    <t>Loci App</t>
  </si>
  <si>
    <t>http://www.lociapp.co/</t>
  </si>
  <si>
    <t>ea343e6d-7483-e343-6692-7849cc856589</t>
  </si>
  <si>
    <t>Loci Controls</t>
  </si>
  <si>
    <t>http://www.locicontrols.com</t>
  </si>
  <si>
    <t>3dea9765-c502-d08f-83a4-7626604862bf</t>
  </si>
  <si>
    <t>Loci Mobile</t>
  </si>
  <si>
    <t>http://www.locimobile.com</t>
  </si>
  <si>
    <t>8898e5d2-0589-c8e4-ae76-bcacf4814d3a</t>
  </si>
  <si>
    <t>Loci Technologies</t>
  </si>
  <si>
    <t>http://getloci.com</t>
  </si>
  <si>
    <t>e54d1fd3-6a22-efb4-4516-241f526ee439</t>
  </si>
  <si>
    <t>Loci.io</t>
  </si>
  <si>
    <t>http://locipro.com/</t>
  </si>
  <si>
    <t>5c6af5c5-3ba5-92c2-1f05-fc7416b58764</t>
  </si>
  <si>
    <t>Locify</t>
  </si>
  <si>
    <t>http://www.locify.com</t>
  </si>
  <si>
    <t>83c831b5-d689-b193-036b-b8ecf20101ee</t>
  </si>
  <si>
    <t>Lociloci</t>
  </si>
  <si>
    <t>https://www.lociloci.com</t>
  </si>
  <si>
    <t>ca068c4a-0d1f-c2d5-ef11-c3051ce6a6e5</t>
  </si>
  <si>
    <t>Locish</t>
  </si>
  <si>
    <t>http://www.locish.com</t>
  </si>
  <si>
    <t>ade7053f-d811-d0f6-7d28-59d3d1a11aca</t>
  </si>
  <si>
    <t>Lock &amp; Key Technology Group</t>
  </si>
  <si>
    <t>http://lktechgroup.com</t>
  </si>
  <si>
    <t>324aaeba-4fff-b8c3-799d-247ba99f46ac</t>
  </si>
  <si>
    <t>Lock Haven University of Pennsylvania</t>
  </si>
  <si>
    <t>http://www.lhup.edu/</t>
  </si>
  <si>
    <t>32d19d60-7848-6bb8-f885-844b772e1e46</t>
  </si>
  <si>
    <t>Lock Up</t>
  </si>
  <si>
    <t>http://lockup.es/</t>
  </si>
  <si>
    <t>6361ad78-08cd-c71c-9b4b-675ad2fca862</t>
  </si>
  <si>
    <t>Lock&amp;Charge</t>
  </si>
  <si>
    <t>http://www.lockandcharge.me</t>
  </si>
  <si>
    <t>df498b65-922f-017f-7b6f-f086208c72c8</t>
  </si>
  <si>
    <t>Lock4Gate</t>
  </si>
  <si>
    <t>https://lock4gate.ru</t>
  </si>
  <si>
    <t>1db37df6-a4e3-5d52-26dd-76f29ca45c0e</t>
  </si>
  <si>
    <t>Lock8</t>
  </si>
  <si>
    <t>http://lock8.com/</t>
  </si>
  <si>
    <t>2db69ce6-2acb-54c5-e630-761d5ed65e18</t>
  </si>
  <si>
    <t>LOCKandLOCATE.com</t>
  </si>
  <si>
    <t>https://www.lockandlocate.com</t>
  </si>
  <si>
    <t>905b21fe-a4c9-20d1-d39c-7dce895ef830</t>
  </si>
  <si>
    <t>Lockbin</t>
  </si>
  <si>
    <t>https://lockbin.com</t>
  </si>
  <si>
    <t>78e15220-caaa-70da-3960-326f8a5399a8</t>
  </si>
  <si>
    <t>Lockbox</t>
  </si>
  <si>
    <t>http://www.lock-box.com</t>
  </si>
  <si>
    <t>dc9e63bd-c068-a6a9-bf2d-edd47c6048da</t>
  </si>
  <si>
    <t>http://www.lockboxsystem.com</t>
  </si>
  <si>
    <t>5ce9ebcb-b09e-3953-3d0b-c945f2763d73</t>
  </si>
  <si>
    <t>Lockboxer</t>
  </si>
  <si>
    <t>http://lockboxer.com</t>
  </si>
  <si>
    <t>034671df-95a5-f4e9-a645-8a61cba07ff5</t>
  </si>
  <si>
    <t>Lockdown Corner</t>
  </si>
  <si>
    <t>http://www.lockdowncorner.com</t>
  </si>
  <si>
    <t>d325c188-9764-3790-dfe7-1750e55ce379</t>
  </si>
  <si>
    <t>Lockdown Networks</t>
  </si>
  <si>
    <t>http://www.lockdownnetworks.com</t>
  </si>
  <si>
    <t>6f6b6aef-2b36-a772-bbbf-87331f265961</t>
  </si>
  <si>
    <t>Locke Lord Bissell &amp; Liddell LLP</t>
  </si>
  <si>
    <t>http://www.lockelord.com</t>
  </si>
  <si>
    <t>217dc54d-c2c6-ebca-972a-38b1f03d83f5</t>
  </si>
  <si>
    <t>Locke Society</t>
  </si>
  <si>
    <t>http://www.lockesociety.com</t>
  </si>
  <si>
    <t>a1f294e4-d065-356c-43c1-839fb7857afa</t>
  </si>
  <si>
    <t>Lockebridge</t>
  </si>
  <si>
    <t>http://www.lockebridge.com</t>
  </si>
  <si>
    <t>04caef97-4214-fe64-dd34-6068c60d0f31</t>
  </si>
  <si>
    <t>Locked In Sports</t>
  </si>
  <si>
    <t>https://www.lockedinsports.com/</t>
  </si>
  <si>
    <t>da306726-3665-ac9c-ad68-39333915c1e1</t>
  </si>
  <si>
    <t>LockedOn</t>
  </si>
  <si>
    <t>https://www.lockedon.com</t>
  </si>
  <si>
    <t>7ff29675-77bc-84ac-91ae-e19501a4cedb</t>
  </si>
  <si>
    <t>LockedOut</t>
  </si>
  <si>
    <t>http://lockedout.io/</t>
  </si>
  <si>
    <t>eb3a3d5e-e799-d413-0e67-50692466794e</t>
  </si>
  <si>
    <t>Lockedown Design</t>
  </si>
  <si>
    <t>http://www.lockedowndesign.com/</t>
  </si>
  <si>
    <t>75640180-83db-d458-2def-e5698c0c3694</t>
  </si>
  <si>
    <t>LockedUp</t>
  </si>
  <si>
    <t>http://lockedup.ca/</t>
  </si>
  <si>
    <t>a80e21cb-a174-f541-bdde-5d09ace7c400</t>
  </si>
  <si>
    <t>Locker Group</t>
  </si>
  <si>
    <t>http://locker.com.au/</t>
  </si>
  <si>
    <t>44d9f412-f3a0-542a-bfe5-6e457e19cc5e</t>
  </si>
  <si>
    <t>Locker Shop UK</t>
  </si>
  <si>
    <t>http://www.lockershopuk.co.uk/</t>
  </si>
  <si>
    <t>83632ab8-5c92-5773-a533-6ef451073fcb</t>
  </si>
  <si>
    <t>Lockerbie &amp; Hole</t>
  </si>
  <si>
    <t>https://www.lockerbiehole.com</t>
  </si>
  <si>
    <t>90cfe2dd-285e-2d00-df20-383f02078aa4</t>
  </si>
  <si>
    <t>LockerBlogger</t>
  </si>
  <si>
    <t>http://www.lockerblogger.com</t>
  </si>
  <si>
    <t>4ae2069e-dd8f-a297-2f8b-3c9075fd8e15</t>
  </si>
  <si>
    <t>LockerDome</t>
  </si>
  <si>
    <t>http://lockerdome.com</t>
  </si>
  <si>
    <t>c9e1ab66-2060-69d1-f252-e85ed4bf1993</t>
  </si>
  <si>
    <t>Lockerfy</t>
  </si>
  <si>
    <t>http://www.lockerfy.com/</t>
  </si>
  <si>
    <t>da010c45-c648-1295-6b07-5e3e4bb143b9</t>
  </si>
  <si>
    <t>Lockergnome</t>
  </si>
  <si>
    <t>http://lockergnome.com</t>
  </si>
  <si>
    <t>38cc32ee-2d3e-cd7f-1a94-5e65b321458f</t>
  </si>
  <si>
    <t>Lockeroom Enterprises, LLC</t>
  </si>
  <si>
    <t>http://www.lockeroom.com</t>
  </si>
  <si>
    <t>095e1ba4-0a84-96ea-e587-bb746d9f47d2</t>
  </si>
  <si>
    <t>Locket</t>
  </si>
  <si>
    <t>http://getlocket.com</t>
  </si>
  <si>
    <t>2c7b78a0-7cdf-d312-9b72-790a6fddd829</t>
  </si>
  <si>
    <t>Lockhart Vision Source</t>
  </si>
  <si>
    <t>http://www.lockhartvisionsource.com</t>
  </si>
  <si>
    <t>ff2a52e3-3edd-66ca-0607-598d8d8b74c6</t>
  </si>
  <si>
    <t>Lockheed Martin</t>
  </si>
  <si>
    <t>http://www.lockheedmartin.com</t>
  </si>
  <si>
    <t>0ce6aefd-2eaf-54af-1e30-d5be34a05ecb</t>
  </si>
  <si>
    <t>Lockheed Martin Ventures</t>
  </si>
  <si>
    <t>http://www.lockheedmartin.com/us/who-we-are/lockheed-martin-ventures.html</t>
  </si>
  <si>
    <t>55739d62-b647-dfa6-b6f3-aa9d4af15d4c</t>
  </si>
  <si>
    <t>Lockheed Missiles and Space Co.</t>
  </si>
  <si>
    <t>5b7cea19-2b60-f127-3415-aa26cfa839d3</t>
  </si>
  <si>
    <t>Lockify</t>
  </si>
  <si>
    <t>http://lockify.com</t>
  </si>
  <si>
    <t>5793c94f-d381-d3d7-2826-aa94df120108</t>
  </si>
  <si>
    <t>Lockin Company</t>
  </si>
  <si>
    <t>http://www.lockincomp.com/</t>
  </si>
  <si>
    <t>21eda5d2-2327-deeb-4f5b-6d2787657a66</t>
  </si>
  <si>
    <t>Lockir</t>
  </si>
  <si>
    <t>http://www.lockir.com/</t>
  </si>
  <si>
    <t>d60c48c9-5fb0-a81b-de33-57f0b842e388</t>
  </si>
  <si>
    <t>Lockjoy</t>
  </si>
  <si>
    <t>http://www.lockjoy.com</t>
  </si>
  <si>
    <t>9a6ee19b-0694-6562-c676-2f76795f458b</t>
  </si>
  <si>
    <t>Locklin Technical Center</t>
  </si>
  <si>
    <t>http://www.locklintech.com/</t>
  </si>
  <si>
    <t>576ec819-a60c-65cc-6932-f35f92f79a6c</t>
  </si>
  <si>
    <t>LockLizard</t>
  </si>
  <si>
    <t>http://www.locklizard.com</t>
  </si>
  <si>
    <t>3455b7f6-edbf-ba52-57e1-343f11935f1e</t>
  </si>
  <si>
    <t>LockMyCash</t>
  </si>
  <si>
    <t>https://lockmycash.com</t>
  </si>
  <si>
    <t>7de3bd6e-f1c9-8b8d-94d1-9a96396b4615</t>
  </si>
  <si>
    <t>LocknCharge</t>
  </si>
  <si>
    <t>http://www.lockncharge.com/my/</t>
  </si>
  <si>
    <t>ed2d0f8f-4166-15c5-bd8c-a4635bf68ef6</t>
  </si>
  <si>
    <t>Locknet IT Solutions</t>
  </si>
  <si>
    <t>http://www.locknet-inc.com</t>
  </si>
  <si>
    <t>e1a9628a-67f1-6e66-2ef7-fbc33c59e08a</t>
  </si>
  <si>
    <t>LOCKON CO.,LTD.</t>
  </si>
  <si>
    <t>http://www.lockon.co.jp</t>
  </si>
  <si>
    <t>0184683a-a496-613e-87e8-f22fb8076c8b</t>
  </si>
  <si>
    <t>LockPath, Inc.</t>
  </si>
  <si>
    <t>http://lockpath.com/</t>
  </si>
  <si>
    <t>43d0b858-d91d-97da-f8f2-08feeec346ef</t>
  </si>
  <si>
    <t>LockPhone</t>
  </si>
  <si>
    <t>http://www.lockphone.com/</t>
  </si>
  <si>
    <t>65d4816c-265a-ec56-8a91-091d0d5c6d65</t>
  </si>
  <si>
    <t>Lockr</t>
  </si>
  <si>
    <t>http://getlockr.com</t>
  </si>
  <si>
    <t>91c6a919-8247-5a55-9490-21624da1d3c2</t>
  </si>
  <si>
    <t>Locks and Handles</t>
  </si>
  <si>
    <t>http://www.doorhandles.co.uk/</t>
  </si>
  <si>
    <t>fdeed610-3dcd-2f41-3c1f-0c0e52b58998</t>
  </si>
  <si>
    <t>LockState</t>
  </si>
  <si>
    <t>http://www.lockstate.com/</t>
  </si>
  <si>
    <t>6a773c88-5634-5bcf-fa53-bdb002a775f8</t>
  </si>
  <si>
    <t>Lockstep Group</t>
  </si>
  <si>
    <t>http://lockstep.com.au</t>
  </si>
  <si>
    <t>51fa22ed-0d00-6628-bb53-88e98fa01746</t>
  </si>
  <si>
    <t>Lockstep Labs</t>
  </si>
  <si>
    <t>https://www.locksteplabs.com</t>
  </si>
  <si>
    <t>25bba8ee-ffde-c7d3-dc06-9485fa93f2d3</t>
  </si>
  <si>
    <t>Lockstep Systems</t>
  </si>
  <si>
    <t>http://www.lockstep.com</t>
  </si>
  <si>
    <t>4dc4e76a-01e3-0c2b-fc67-d9a4717c54ea</t>
  </si>
  <si>
    <t>LockStyler</t>
  </si>
  <si>
    <t>http://www.lockstyler.com//?</t>
  </si>
  <si>
    <t>c4e7ad6e-4d01-65e7-2ca7-da2dfc8ad77d</t>
  </si>
  <si>
    <t>Lockton</t>
  </si>
  <si>
    <t>http://www.lockton.com</t>
  </si>
  <si>
    <t>3c634a9c-b6be-f33f-0f1a-7346992cb498</t>
  </si>
  <si>
    <t>locktrader.co.uk</t>
  </si>
  <si>
    <t>http://www.locktrader.co.uk</t>
  </si>
  <si>
    <t>611b1470-3c69-6cd8-4003-a455909ef9dc</t>
  </si>
  <si>
    <t>Lockwood Agency</t>
  </si>
  <si>
    <t>http://lockwoodagency.com/</t>
  </si>
  <si>
    <t>bd5df4eb-c4ca-78bb-6f02-8af41900e5ca</t>
  </si>
  <si>
    <t>Lockwood Capital</t>
  </si>
  <si>
    <t>https://www.lockwoodcapital.com</t>
  </si>
  <si>
    <t>88417960-90de-c5ca-229f-8032ed8752fd</t>
  </si>
  <si>
    <t>Lockwood Financial Group</t>
  </si>
  <si>
    <t>http://www.lockwoodadvisors.com</t>
  </si>
  <si>
    <t>f6c55bbf-2d90-3442-22c0-61d75ebb20ca</t>
  </si>
  <si>
    <t>Lockwood Publishing</t>
  </si>
  <si>
    <t>http://www.lockwoodpublishing.com</t>
  </si>
  <si>
    <t>ccd347f5-6dec-8c01-3971-7b2175459364</t>
  </si>
  <si>
    <t>Locle</t>
  </si>
  <si>
    <t>http://www.locle.com</t>
  </si>
  <si>
    <t>cbc2d11b-f514-a351-59db-a103513000db</t>
  </si>
  <si>
    <t>Loclly</t>
  </si>
  <si>
    <t>http://loclly.com</t>
  </si>
  <si>
    <t>99cf0640-5952-3472-68c1-1692636fb0a3</t>
  </si>
  <si>
    <t>LocName: Global Addressing Systems</t>
  </si>
  <si>
    <t>http://www.locname.com</t>
  </si>
  <si>
    <t>b0e7c137-f716-59bc-c578-6587ef058fd7</t>
  </si>
  <si>
    <t>LOCO</t>
  </si>
  <si>
    <t>http://www.40tasks.com/</t>
  </si>
  <si>
    <t>53e00e8c-86d7-3440-a878-c7d527c54d13</t>
  </si>
  <si>
    <t>Loco</t>
  </si>
  <si>
    <t>http://traveloco.co/</t>
  </si>
  <si>
    <t>3402ca34-853a-3575-1368-e66db6159916</t>
  </si>
  <si>
    <t>Loco Ads</t>
  </si>
  <si>
    <t>http://locoads.com</t>
  </si>
  <si>
    <t>c8dd2036-183c-5fbe-1f82-2824915ff628</t>
  </si>
  <si>
    <t>Loco Booth</t>
  </si>
  <si>
    <t>http://www.locobooth.com</t>
  </si>
  <si>
    <t>c5e71d09-e5d4-25a6-038c-2534a3f27aba</t>
  </si>
  <si>
    <t>Loco Gringo</t>
  </si>
  <si>
    <t>https://www.locogringo.com</t>
  </si>
  <si>
    <t>b06de33b-5d10-d754-42af-82a1868906af</t>
  </si>
  <si>
    <t>LOCO GROUP</t>
  </si>
  <si>
    <t>http://www.wishland.co.kr/</t>
  </si>
  <si>
    <t>0a279509-af78-5d49-9881-99d6a5b0bef2</t>
  </si>
  <si>
    <t>Loco Partners</t>
  </si>
  <si>
    <t>http://loco-partners.com</t>
  </si>
  <si>
    <t>e4d6c149-1c80-3e02-14b3-71c78bd7de91</t>
  </si>
  <si>
    <t>Loco2</t>
  </si>
  <si>
    <t>http://loco2.com</t>
  </si>
  <si>
    <t>0557393d-d6b4-f60d-31dc-81c7450e50bc</t>
  </si>
  <si>
    <t>LOCO8</t>
  </si>
  <si>
    <t>http://www.loco8.com</t>
  </si>
  <si>
    <t>2dcf83e5-c426-7f82-84b4-6b8b8462ae4b</t>
  </si>
  <si>
    <t>LOCOBlitz</t>
  </si>
  <si>
    <t>http://www.locoblitz.com</t>
  </si>
  <si>
    <t>50bdd45d-68ee-0542-6611-61431150575f</t>
  </si>
  <si>
    <t>LocoBuzz</t>
  </si>
  <si>
    <t>http://locobuzz.com/</t>
  </si>
  <si>
    <t>77c7708e-62cc-221e-9a93-8eb7e27132c3</t>
  </si>
  <si>
    <t>LocoChat</t>
  </si>
  <si>
    <t>http://www.locochat.me</t>
  </si>
  <si>
    <t>12b2051f-020b-949a-ea29-a8c91a9508b3</t>
  </si>
  <si>
    <t>Lococina</t>
  </si>
  <si>
    <t>http://www.lococina.in</t>
  </si>
  <si>
    <t>6737b492-dac3-13cc-034f-66bc7bf43fdc</t>
  </si>
  <si>
    <t>Locodels</t>
  </si>
  <si>
    <t>https://locodels.com/</t>
  </si>
  <si>
    <t>d36cab23-4a07-fc91-a258-e8b23642a197</t>
  </si>
  <si>
    <t>Locodor</t>
  </si>
  <si>
    <t>https://www.locodor.com</t>
  </si>
  <si>
    <t>1f684fcf-c1da-6e23-80d1-e5a69978750d</t>
  </si>
  <si>
    <t>Locofoco</t>
  </si>
  <si>
    <t>http://locofoco.com</t>
  </si>
  <si>
    <t>e95a4f9e-e74a-04f2-7d0e-ce2ed4ff4949</t>
  </si>
  <si>
    <t>LOCOG (London Organizing Committee for the Olympics Games)</t>
  </si>
  <si>
    <t>http://www.london-2012.co.uk</t>
  </si>
  <si>
    <t>4f1b4365-462d-455d-cebc-d6b04d3af67d</t>
  </si>
  <si>
    <t>LocoGopher</t>
  </si>
  <si>
    <t>http://www.locogopher.com</t>
  </si>
  <si>
    <t>deaad603-8574-298b-66b2-dd3c818ba63a</t>
  </si>
  <si>
    <t>Locogram</t>
  </si>
  <si>
    <t>http://www.locogram.com/</t>
  </si>
  <si>
    <t>f28a8429-c0fb-030a-ee3b-89a158b99451</t>
  </si>
  <si>
    <t>LocoHype</t>
  </si>
  <si>
    <t>http://www.locohype.com</t>
  </si>
  <si>
    <t>b2839bd4-85dd-4dbe-5de4-620c41153aec</t>
  </si>
  <si>
    <t>LocoLingo</t>
  </si>
  <si>
    <t>https://www.locolingo.com</t>
  </si>
  <si>
    <t>1eaf0f7f-a44c-9909-8afc-a0e19fdf7e9a</t>
  </si>
  <si>
    <t>Locolla</t>
  </si>
  <si>
    <t>http://locolla.com</t>
  </si>
  <si>
    <t>3d388c02-cd25-3ce6-8483-2a74de10475e</t>
  </si>
  <si>
    <t>Locolo</t>
  </si>
  <si>
    <t>http://locolo.me</t>
  </si>
  <si>
    <t>b1f34744-a6d4-52c8-2818-48b18e8cb1b2</t>
  </si>
  <si>
    <t>Locomatix</t>
  </si>
  <si>
    <t>http://www.locomatix.com</t>
  </si>
  <si>
    <t>25992648-f942-0f3f-949c-57a70fee64c0</t>
  </si>
  <si>
    <t>Locometric</t>
  </si>
  <si>
    <t>http://locometric.com</t>
  </si>
  <si>
    <t>76b04f1b-04ab-f820-ab28-72b24eb65553</t>
  </si>
  <si>
    <t>Locomizer</t>
  </si>
  <si>
    <t>http://locomizer.com</t>
  </si>
  <si>
    <t>b8bc4235-be56-f092-87b1-785d37d89c84</t>
  </si>
  <si>
    <t>LocoMobi</t>
  </si>
  <si>
    <t>http://locomobi.com/</t>
  </si>
  <si>
    <t>42347f33-d9f2-f00d-2608-a5967a2c5ddc</t>
  </si>
  <si>
    <t>Locomote</t>
  </si>
  <si>
    <t>http://locomote.com/</t>
  </si>
  <si>
    <t>dd8cd006-8856-8cfd-b41f-29f40a5477e8</t>
  </si>
  <si>
    <t>Locomotec</t>
  </si>
  <si>
    <t>http://www.locomotec.com/en/</t>
  </si>
  <si>
    <t>f46d2986-3680-fd23-5079-f88ba5697aab</t>
  </si>
  <si>
    <t>Locomotion</t>
  </si>
  <si>
    <t>http://www.locomotion.co.in</t>
  </si>
  <si>
    <t>a2f5a939-9ab5-dcd4-1cd0-ce51044785e4</t>
  </si>
  <si>
    <t>LocoMotiv</t>
  </si>
  <si>
    <t>http://locomotiv.org</t>
  </si>
  <si>
    <t>0d8069a7-e3f5-25ea-948d-22c347dff1a3</t>
  </si>
  <si>
    <t>Locomotus</t>
  </si>
  <si>
    <t>http://locomotus.com/#</t>
  </si>
  <si>
    <t>a0fe992b-d443-e48c-403c-d92df9a7b3d3</t>
  </si>
  <si>
    <t>Locon</t>
  </si>
  <si>
    <t>http://www.locon.pl/</t>
  </si>
  <si>
    <t>dc89cec9-f396-cc25-f351-591c888a38b9</t>
  </si>
  <si>
    <t>Locondo.jp</t>
  </si>
  <si>
    <t>http://locondo.jp</t>
  </si>
  <si>
    <t>d22aaebb-eac4-76a3-d808-a2f44dad110d</t>
  </si>
  <si>
    <t>Loconi Intermodal</t>
  </si>
  <si>
    <t>http://www.loconi.pl/</t>
  </si>
  <si>
    <t>ff8d2351-d5ae-29d6-e9d3-b3a3f083d2ac</t>
  </si>
  <si>
    <t>Locopass</t>
  </si>
  <si>
    <t>http://www.locopass.com/business</t>
  </si>
  <si>
    <t>a765b984-fc0e-b727-0759-326c248a9a3f</t>
  </si>
  <si>
    <t>LocoRobo</t>
  </si>
  <si>
    <t>https://locorobo.co</t>
  </si>
  <si>
    <t>f69b03bd-be40-816a-bd29-43ebb94b62e4</t>
  </si>
  <si>
    <t>LOCOTECH</t>
  </si>
  <si>
    <t>http://www.locotech.tk</t>
  </si>
  <si>
    <t>f3c93936-77d2-60c4-1705-73aa4fd3f4df</t>
  </si>
  <si>
    <t>Locotravel</t>
  </si>
  <si>
    <t>http://www.locotravel.com/</t>
  </si>
  <si>
    <t>ed7fde6d-44f3-3f4c-e162-fd7f985e338f</t>
  </si>
  <si>
    <t>Locoval</t>
  </si>
  <si>
    <t>http://www.locoval.com/</t>
  </si>
  <si>
    <t>80d8379c-52ad-7037-4c2d-8fbc967716b4</t>
  </si>
  <si>
    <t>Locowise</t>
  </si>
  <si>
    <t>http://locowise.com/</t>
  </si>
  <si>
    <t>65d3f99f-122d-c4cb-4520-395385c99c4c</t>
  </si>
  <si>
    <t>LocowL</t>
  </si>
  <si>
    <t>http://locowl.com</t>
  </si>
  <si>
    <t>cfb89ae0-1a7a-ce1e-085e-d6142b049c88</t>
  </si>
  <si>
    <t>LocoX.com</t>
  </si>
  <si>
    <t>http://www.locox.com</t>
  </si>
  <si>
    <t>a00a6f8c-b3f4-1777-9495-c98e75a3a01e</t>
  </si>
  <si>
    <t>LocPlanet</t>
  </si>
  <si>
    <t>http://www.locplanet.co.kr</t>
  </si>
  <si>
    <t>17cc27fb-fd73-b998-5966-aebc093a5e9e</t>
  </si>
  <si>
    <t>LOCQL</t>
  </si>
  <si>
    <t>http://www.locql.com</t>
  </si>
  <si>
    <t>ce34c46a-4923-5b7e-d0aa-2ae6ce7a75fb</t>
  </si>
  <si>
    <t>Locqus</t>
  </si>
  <si>
    <t>http://locqus.com</t>
  </si>
  <si>
    <t>95cac2b0-f87f-abbd-2130-69cd6e6d3e87</t>
  </si>
  <si>
    <t>locr</t>
  </si>
  <si>
    <t>http://www.locr.com</t>
  </si>
  <si>
    <t>3ee7b9a4-cc09-3440-80a8-882df929de8b</t>
  </si>
  <si>
    <t>Locstein (US) LLC</t>
  </si>
  <si>
    <t>http://www.locsteinventures.com</t>
  </si>
  <si>
    <t>667d1a6a-fc0b-c85d-3e91-423d82f3c10c</t>
  </si>
  <si>
    <t>Locstein Group A.G.</t>
  </si>
  <si>
    <t>http://www.locstein.com</t>
  </si>
  <si>
    <t>9c4cc0f5-e079-b6fe-5aee-f2596b91d0d1</t>
  </si>
  <si>
    <t>Locster</t>
  </si>
  <si>
    <t>http://www.locster.fr/</t>
  </si>
  <si>
    <t>dae87646-2571-a5cf-fe03-affbbdd296e0</t>
  </si>
  <si>
    <t>Loctek</t>
  </si>
  <si>
    <t>http://loctek.us</t>
  </si>
  <si>
    <t>01b690d4-8c8e-e571-9ed3-04fe5e341bb0</t>
  </si>
  <si>
    <t>Loctite Corporation</t>
  </si>
  <si>
    <t>http://www.loctite.in</t>
  </si>
  <si>
    <t>5d024bba-1866-920a-b84f-1e1b873fbf04</t>
  </si>
  <si>
    <t>Loctory</t>
  </si>
  <si>
    <t>http://www.loctory.com</t>
  </si>
  <si>
    <t>f7809b0a-c290-0c1c-28a6-14fc01a73839</t>
  </si>
  <si>
    <t>LOCTOTE</t>
  </si>
  <si>
    <t>http://loctote.com/</t>
  </si>
  <si>
    <t>0adf34d8-4aff-d5f8-4897-3f95b3c94f73</t>
  </si>
  <si>
    <t>Loctronix</t>
  </si>
  <si>
    <t>http://www.loctronix.com</t>
  </si>
  <si>
    <t>bab542af-2f65-97bb-df1d-3d2ad73d3372</t>
  </si>
  <si>
    <t>Locu</t>
  </si>
  <si>
    <t>http://locu.com</t>
  </si>
  <si>
    <t>01d19389-95bd-be05-ac5d-f1cb842e284d</t>
  </si>
  <si>
    <t>Loculars</t>
  </si>
  <si>
    <t>https://loculars.com</t>
  </si>
  <si>
    <t>c263578d-1c84-b3e9-6acb-b6530f7b610a</t>
  </si>
  <si>
    <t>Locum Jobs Online</t>
  </si>
  <si>
    <t>http://www.locumjobsonline.com</t>
  </si>
  <si>
    <t>ef0ebf82-f7f3-fe6b-3a5c-18dcabc2e97c</t>
  </si>
  <si>
    <t>LocumAI</t>
  </si>
  <si>
    <t>http://locumai.com</t>
  </si>
  <si>
    <t>677117c5-ea34-1820-b2e6-fe59a8b9d1da</t>
  </si>
  <si>
    <t>Locums Nest</t>
  </si>
  <si>
    <t>http://www.locumsnest.co.uk</t>
  </si>
  <si>
    <t>45035e62-cba9-3663-d335-640c8a781406</t>
  </si>
  <si>
    <t>Locums4you</t>
  </si>
  <si>
    <t>http://www.locums4you.com/</t>
  </si>
  <si>
    <t>3230d06b-7c55-e3ff-72f5-da34ae5d5c0e</t>
  </si>
  <si>
    <t>Locurious, Inc.</t>
  </si>
  <si>
    <t>http://locurious.com</t>
  </si>
  <si>
    <t>5ce7f789-09c8-ecb7-d708-8f3fcfdf62b5</t>
  </si>
  <si>
    <t>Locuro</t>
  </si>
  <si>
    <t>http://www.locuro.com/</t>
  </si>
  <si>
    <t>48128015-8972-dbb1-6db0-50b1a2ad2c18</t>
  </si>
  <si>
    <t>Locus</t>
  </si>
  <si>
    <t>http://locus.co.uk</t>
  </si>
  <si>
    <t>d0d83673-c173-f056-c6f1-4f55792e1aa0</t>
  </si>
  <si>
    <t>Locus Analytics</t>
  </si>
  <si>
    <t>http://www.locus.org</t>
  </si>
  <si>
    <t>b36a6187-d823-566b-7241-713bfe0b0234</t>
  </si>
  <si>
    <t>Locus Biosciences</t>
  </si>
  <si>
    <t>http://www.locus-bio.com/</t>
  </si>
  <si>
    <t>a394eaaf-f759-367b-f686-f168ea83e0cf</t>
  </si>
  <si>
    <t>Locus computing</t>
  </si>
  <si>
    <t>http://www.locus.com</t>
  </si>
  <si>
    <t>e6f9c2bc-c672-a33a-c96a-b56044a3c6c3</t>
  </si>
  <si>
    <t>Locus Energy</t>
  </si>
  <si>
    <t>http://www.locusenergy.com</t>
  </si>
  <si>
    <t>3c301414-c72b-26dd-a0c3-d256e2d6374c</t>
  </si>
  <si>
    <t>Locus Exchange</t>
  </si>
  <si>
    <t>http://www.locusexchange.com/login</t>
  </si>
  <si>
    <t>8a89b98d-14f7-bbad-980b-c1adc29d8a58</t>
  </si>
  <si>
    <t>Locus Expat Tax</t>
  </si>
  <si>
    <t>http://locustax.com/</t>
  </si>
  <si>
    <t>29349e56-e266-295b-535b-0747ed84994b</t>
  </si>
  <si>
    <t>Locus Health</t>
  </si>
  <si>
    <t>http://locus-health.com/</t>
  </si>
  <si>
    <t>ac537c6a-3ede-6207-3944-d2cca76efa6d</t>
  </si>
  <si>
    <t>Locus Hire</t>
  </si>
  <si>
    <t>http://locushire.com</t>
  </si>
  <si>
    <t>4a9a499d-aafa-fbad-b9fe-ac0be8532502</t>
  </si>
  <si>
    <t>Locus IT Services Pvt.Ltd</t>
  </si>
  <si>
    <t>http://locusit.com</t>
  </si>
  <si>
    <t>72866727-a91d-4248-5f59-3c31dafe4c8a</t>
  </si>
  <si>
    <t>Locus Labs</t>
  </si>
  <si>
    <t>http://www.notiphi.com</t>
  </si>
  <si>
    <t>b3dbc8f1-57c2-4a5b-d2c2-a3a1a3204cc8</t>
  </si>
  <si>
    <t>Locus Pharmaceuticals</t>
  </si>
  <si>
    <t>http://locuspharma.com</t>
  </si>
  <si>
    <t>a839ecef-bc56-33ac-a144-fa7557da037b</t>
  </si>
  <si>
    <t>Locus Publications</t>
  </si>
  <si>
    <t>http://www.locusmag.com/</t>
  </si>
  <si>
    <t>18310efc-5a0e-56f5-0953-e10e9e5a8acd</t>
  </si>
  <si>
    <t>Locus RAGS</t>
  </si>
  <si>
    <t>http://www.assignmenthelpsite.com</t>
  </si>
  <si>
    <t>1e9fbebe-831c-1931-2e1a-ed78ded8ae73</t>
  </si>
  <si>
    <t>Locus Robotics</t>
  </si>
  <si>
    <t>http://www.locusrobotics.com</t>
  </si>
  <si>
    <t>f2a57a30-eba4-b336-8029-017826665af2</t>
  </si>
  <si>
    <t>Locus Social</t>
  </si>
  <si>
    <t>http://www.locussocial.com/</t>
  </si>
  <si>
    <t>f9eba895-2157-8afb-d982-104d9ddc47e3</t>
  </si>
  <si>
    <t>Locus Solutions</t>
  </si>
  <si>
    <t>http://www.locussolutions.com</t>
  </si>
  <si>
    <t>e04f2b1b-3057-58a8-b08b-7a05bdc55ae0</t>
  </si>
  <si>
    <t>Locus Technologies</t>
  </si>
  <si>
    <t>http://www.locustec.com</t>
  </si>
  <si>
    <t>d816f334-b4db-da96-3d35-9e7bf2c88f40</t>
  </si>
  <si>
    <t>Locus Tracking</t>
  </si>
  <si>
    <t>http://www.locustracking.com</t>
  </si>
  <si>
    <t>8b6bc100-804a-d4a5-d5b1-5b63b2985394</t>
  </si>
  <si>
    <t>Locus Traxx Worldwide</t>
  </si>
  <si>
    <t>http://www.locustraxx.com</t>
  </si>
  <si>
    <t>bfbd9cc4-851d-2baa-8175-464fd518f823</t>
  </si>
  <si>
    <t>Locus Workspace</t>
  </si>
  <si>
    <t>http://en.locusworkspace.cz</t>
  </si>
  <si>
    <t>8944118c-c748-7523-9c5f-48d01c730085</t>
  </si>
  <si>
    <t>Locus.sh</t>
  </si>
  <si>
    <t>http://www.locus.sh</t>
  </si>
  <si>
    <t>775f3d51-f829-3112-ef98-2d45d098798b</t>
  </si>
  <si>
    <t>Locusense</t>
  </si>
  <si>
    <t>http://www.locusense.com</t>
  </si>
  <si>
    <t>1f962861-3769-38bd-3fa3-b4c524a020c8</t>
  </si>
  <si>
    <t>LocusLabs</t>
  </si>
  <si>
    <t>http://locuslabs.com</t>
  </si>
  <si>
    <t>598d8696-2896-2634-687d-711460df39c4</t>
  </si>
  <si>
    <t>LocusPlay</t>
  </si>
  <si>
    <t>http://www.locusplay.com</t>
  </si>
  <si>
    <t>cf9b6610-7420-4937-2f11-c9bbde427728</t>
  </si>
  <si>
    <t>Locust Storage</t>
  </si>
  <si>
    <t>http://locust-storage.com</t>
  </si>
  <si>
    <t>0e08148a-2605-1c01-aee7-2d0122945b43</t>
  </si>
  <si>
    <t>Locust Trace Vet Clinic</t>
  </si>
  <si>
    <t>http://locusttracevet.com</t>
  </si>
  <si>
    <t>32820992-2898-9d80-7354-0bdd5ad34b36</t>
  </si>
  <si>
    <t>Locust Walk Partners</t>
  </si>
  <si>
    <t>http://locustwalk.com/</t>
  </si>
  <si>
    <t>1d7d696f-8274-5781-61ed-a78167bc14f7</t>
  </si>
  <si>
    <t>LOD Communications</t>
  </si>
  <si>
    <t>http://lod.com</t>
  </si>
  <si>
    <t>b3f67b83-cee0-bcfa-8657-f8610f55676d</t>
  </si>
  <si>
    <t>Loden Vision Centers</t>
  </si>
  <si>
    <t>http://lodenvision.com</t>
  </si>
  <si>
    <t>425efe26-35e1-0ccf-1dbe-04ed6a4c2edd</t>
  </si>
  <si>
    <t>Lodeso</t>
  </si>
  <si>
    <t>http://www.lodeso.com/</t>
  </si>
  <si>
    <t>70dc4bbd-1fab-2fc9-ade0-988c4b6918e3</t>
  </si>
  <si>
    <t>Lodestar Universal Media</t>
  </si>
  <si>
    <t>http://lodestaruniversal.com</t>
  </si>
  <si>
    <t>e00f3bef-1617-a154-07b0-5d3a9eaa3466</t>
  </si>
  <si>
    <t>Lodestar Ventures</t>
  </si>
  <si>
    <t>http://www.lodestarvc.com</t>
  </si>
  <si>
    <t>187e702b-ba89-dbab-a6fa-4cdd80839110</t>
  </si>
  <si>
    <t>Lodestone Holding</t>
  </si>
  <si>
    <t>http://www.lodestonemc.com/</t>
  </si>
  <si>
    <t>733a6727-e668-ac47-2ff3-562ad380e370</t>
  </si>
  <si>
    <t>Lodestone Labs</t>
  </si>
  <si>
    <t>http://lodestonelabs.com</t>
  </si>
  <si>
    <t>88a70307-43d0-721f-3d8b-d2442961af7f</t>
  </si>
  <si>
    <t>Lodestone Social Media</t>
  </si>
  <si>
    <t>http://lodestonesocial.com</t>
  </si>
  <si>
    <t>5c5da575-9aad-8d68-45e7-9af4775c644b</t>
  </si>
  <si>
    <t>Lodge and Hotel Management Solutions</t>
  </si>
  <si>
    <t>http://www.hluhluwegetaways.com/</t>
  </si>
  <si>
    <t>2a4b15d2-77e5-75c3-655a-5a172f4d9cfa</t>
  </si>
  <si>
    <t>Lodgeasy</t>
  </si>
  <si>
    <t>https://www.lodgeasy.com</t>
  </si>
  <si>
    <t>75627c9a-ce9c-cdb7-1eca-f941895723fb</t>
  </si>
  <si>
    <t>Lodgefriend</t>
  </si>
  <si>
    <t>http://www.lodgefriend.com</t>
  </si>
  <si>
    <t>51cea9de-9ceb-2d53-d3c6-5a414072d01c</t>
  </si>
  <si>
    <t>Lodgem</t>
  </si>
  <si>
    <t>http://www.lodgem.com</t>
  </si>
  <si>
    <t>e5be2e45-066f-eeb4-a509-4286136bd071</t>
  </si>
  <si>
    <t>LodgeNet Interactive</t>
  </si>
  <si>
    <t>https://www.sonifi.com</t>
  </si>
  <si>
    <t>08c15ea0-9f8a-66bc-31c7-f6090420cf40</t>
  </si>
  <si>
    <t>Lodgeo</t>
  </si>
  <si>
    <t>http://lodgeo.com/</t>
  </si>
  <si>
    <t>75b749bb-9997-e931-2161-8e63d3129768</t>
  </si>
  <si>
    <t>LodgeTax</t>
  </si>
  <si>
    <t>http://www.lodgetax.com</t>
  </si>
  <si>
    <t>6037ffd4-60f7-8843-1569-c8758f0ff78e</t>
  </si>
  <si>
    <t>Lodgify</t>
  </si>
  <si>
    <t>http://www.lodgify.com</t>
  </si>
  <si>
    <t>709415bd-ddca-6d5b-3f2e-e9fc5e1ab9be</t>
  </si>
  <si>
    <t>LodgingBeach</t>
  </si>
  <si>
    <t>http://lodgingbeach.com</t>
  </si>
  <si>
    <t>27be0eeb-055e-d577-ac6b-c2ed4d2bc3c2</t>
  </si>
  <si>
    <t>LodgIQ</t>
  </si>
  <si>
    <t>http://www.lodgiq.com/</t>
  </si>
  <si>
    <t>88f974e8-d7ed-321f-c571-441a5d8e0647</t>
  </si>
  <si>
    <t>Lodha Group</t>
  </si>
  <si>
    <t>http://www.lodhagroup.com</t>
  </si>
  <si>
    <t>4007a820-d668-5132-f213-8f356a649c36</t>
  </si>
  <si>
    <t>Lodha palava Mumbai</t>
  </si>
  <si>
    <t>http://www.lodhapalavacityexotica.in/</t>
  </si>
  <si>
    <t>7e4da079-68e3-9b56-8dec-db8315378a20</t>
  </si>
  <si>
    <t>Lodhar</t>
  </si>
  <si>
    <t>http://www.lodhar.com</t>
  </si>
  <si>
    <t>ef1ad9f6-da54-d9d4-96a9-261bbfdefcdd</t>
  </si>
  <si>
    <t>LoDingo</t>
  </si>
  <si>
    <t>http://lodingo.com</t>
  </si>
  <si>
    <t>0b46804d-af09-ce6a-d068-53fe8a4d1f15</t>
  </si>
  <si>
    <t>Lodka Labs</t>
  </si>
  <si>
    <t>http://lodka-labs.com</t>
  </si>
  <si>
    <t>ff46f2b9-5e96-b11a-3755-471a936b073b</t>
  </si>
  <si>
    <t>Lodo Therapeutics</t>
  </si>
  <si>
    <t>http://lodotherapeutics.com</t>
  </si>
  <si>
    <t>4c6be380-7a8a-00f2-0a3b-70cfb3f72e59</t>
  </si>
  <si>
    <t>Lodoss team</t>
  </si>
  <si>
    <t>http://www.lodossteam.com</t>
  </si>
  <si>
    <t>a40f9b20-b3c2-ba05-40fe-b26ff480c022</t>
  </si>
  <si>
    <t>LoDrivers</t>
  </si>
  <si>
    <t>http://lodrivers.com/</t>
  </si>
  <si>
    <t>e0ef363c-8065-a1c6-b5ee-263a3f07a8df</t>
  </si>
  <si>
    <t>Lodsys Group</t>
  </si>
  <si>
    <t>http://www.lodsys.com/</t>
  </si>
  <si>
    <t>7d32f219-4128-4914-a22a-5367f534df66</t>
  </si>
  <si>
    <t>Lodz University of Technology</t>
  </si>
  <si>
    <t>http://www.p.lodz.pl/en/index.htm</t>
  </si>
  <si>
    <t>440cc14a-2340-89bd-bd62-1a12dd48c846</t>
  </si>
  <si>
    <t>Loeb &amp; Loeb</t>
  </si>
  <si>
    <t>http://www.loeb.com/</t>
  </si>
  <si>
    <t>a3f294ad-cde3-8e23-2202-2ec0d624aba7</t>
  </si>
  <si>
    <t>Loeb Enterprises</t>
  </si>
  <si>
    <t>http://www.loebenterprises.com</t>
  </si>
  <si>
    <t>12f068d3-b6d0-349b-a9a2-de56a3a608f6</t>
  </si>
  <si>
    <t>Loeb Partners Corporation</t>
  </si>
  <si>
    <t>http://www.loebpartners.com</t>
  </si>
  <si>
    <t>191d884c-311e-f2a0-ac61-de06b449e6f0</t>
  </si>
  <si>
    <t>Loeb.nyc</t>
  </si>
  <si>
    <t>http://www.loeb.nyc</t>
  </si>
  <si>
    <t>8bfc96e6-cc33-77fa-2634-e37987c3eb5d</t>
  </si>
  <si>
    <t>Loehmann's</t>
  </si>
  <si>
    <t>http://www.loehmanns.com</t>
  </si>
  <si>
    <t>e545652d-1852-1e20-b014-7df137b39ef1</t>
  </si>
  <si>
    <t>Loen Entertainment</t>
  </si>
  <si>
    <t>http://www.iloen.com</t>
  </si>
  <si>
    <t>f569b79d-86f3-88bd-f1a7-09443e254e21</t>
  </si>
  <si>
    <t>LoenvÌÄå_o</t>
  </si>
  <si>
    <t>http://www.loenvio.co</t>
  </si>
  <si>
    <t>b1183aff-da75-3a7c-30d0-8ba5dd94ed8d</t>
  </si>
  <si>
    <t>Loeriesfontein Wind Farm</t>
  </si>
  <si>
    <t>https://loeriesfonteinwind.co.za/</t>
  </si>
  <si>
    <t>da9cb554-6488-de4f-d9b7-89c50aa11d6e</t>
  </si>
  <si>
    <t>LoeschWare</t>
  </si>
  <si>
    <t>http://www.loeschware.com</t>
  </si>
  <si>
    <t>3af5e878-7b83-4a41-2f7a-272f4f26db3a</t>
  </si>
  <si>
    <t>Loewe</t>
  </si>
  <si>
    <t>http://www.loewe.com</t>
  </si>
  <si>
    <t>981b1524-252a-882b-00a4-77aa65c71431</t>
  </si>
  <si>
    <t>Loewe AG</t>
  </si>
  <si>
    <t>https://www.loewe.tv</t>
  </si>
  <si>
    <t>e34315f7-9240-a58f-d82b-ed3f210c94e6</t>
  </si>
  <si>
    <t>Loewe Biochemica GmbH</t>
  </si>
  <si>
    <t>http://www.loewe-info.com/</t>
  </si>
  <si>
    <t>5e03f98f-5b84-7a30-a330-47f334ec4da5</t>
  </si>
  <si>
    <t>Loewen</t>
  </si>
  <si>
    <t>http://www.loewen.com/</t>
  </si>
  <si>
    <t>6f78aa0e-2a86-be10-79de-1ff618372320</t>
  </si>
  <si>
    <t>Loewen, Ondaatje, McCutcheon</t>
  </si>
  <si>
    <t>http://www.lomltd.com/</t>
  </si>
  <si>
    <t>dbfdb7e9-e34e-bbc8-c68a-b35db2a7e45e</t>
  </si>
  <si>
    <t>Loews Corporation</t>
  </si>
  <si>
    <t>http://www.loews.com/</t>
  </si>
  <si>
    <t>f5226437-6cd1-d29a-8a4e-bc7dd0c95879</t>
  </si>
  <si>
    <t>Loews Hotels &amp; Resorts</t>
  </si>
  <si>
    <t>https://www.loewshotels.com</t>
  </si>
  <si>
    <t>c7b21d7c-e5eb-5a43-96da-ee5d378d4505</t>
  </si>
  <si>
    <t>Loewy Design</t>
  </si>
  <si>
    <t>http://loewy.com</t>
  </si>
  <si>
    <t>663f948f-3ab7-2372-38d0-7a26c65450e2</t>
  </si>
  <si>
    <t>LOEX</t>
  </si>
  <si>
    <t>http://www.loex.qc.ca</t>
  </si>
  <si>
    <t>42a32a67-a898-0e03-bb0d-2ce6442a64ad</t>
  </si>
  <si>
    <t>LOFA Industries</t>
  </si>
  <si>
    <t>http://www.lofa.net/</t>
  </si>
  <si>
    <t>7342ba6a-5bf4-df73-0fb3-1dd475112994</t>
  </si>
  <si>
    <t>Lofelt</t>
  </si>
  <si>
    <t>http://www.lofelt.com</t>
  </si>
  <si>
    <t>cf83bba2-6f7e-390e-40ce-08ae5ee4d456</t>
  </si>
  <si>
    <t>LOFFICE</t>
  </si>
  <si>
    <t>http://wien.lofficecoworking.com/</t>
  </si>
  <si>
    <t>6de1cbba-1804-de14-7667-eb0aca5e0d94</t>
  </si>
  <si>
    <t>Loffice Coworking</t>
  </si>
  <si>
    <t>http://budapest.lofficecoworking.com/</t>
  </si>
  <si>
    <t>796cd790-c21b-c891-9adf-022e2f1aca6b</t>
  </si>
  <si>
    <t>Loffler Companies</t>
  </si>
  <si>
    <t>http://www.loffler.com/</t>
  </si>
  <si>
    <t>2c626dc2-672a-689c-a240-84b28ce95e59</t>
  </si>
  <si>
    <t>Loffles</t>
  </si>
  <si>
    <t>http://www.promosive.com/</t>
  </si>
  <si>
    <t>a6c57e4e-3cd4-0ac3-35a1-4b42e9684dd1</t>
  </si>
  <si>
    <t>LOFOPI</t>
  </si>
  <si>
    <t>http://www.lofopi.com</t>
  </si>
  <si>
    <t>30f1e11a-3e60-53a4-8329-088188eb1901</t>
  </si>
  <si>
    <t>Lofoya</t>
  </si>
  <si>
    <t>http://www.lofoya.com/</t>
  </si>
  <si>
    <t>0e3c425c-88bc-7e43-7fb7-fb63abf687a0</t>
  </si>
  <si>
    <t>LOFT</t>
  </si>
  <si>
    <t>http://www.loft-nedsense.com</t>
  </si>
  <si>
    <t>13da814d-6acf-63c4-8354-c66023e8ebf3</t>
  </si>
  <si>
    <t>Loft Ajans</t>
  </si>
  <si>
    <t>http://www.loftajans.com/</t>
  </si>
  <si>
    <t>d0641cf6-70a3-9160-340e-995890fdb1c8</t>
  </si>
  <si>
    <t>Loft Conversion Cost</t>
  </si>
  <si>
    <t>http://www.loftconversioncost.net</t>
  </si>
  <si>
    <t>2cd81853-4682-75a6-d9e3-51df8d4a279f</t>
  </si>
  <si>
    <t>Loft Conversion London</t>
  </si>
  <si>
    <t>http://www.loftconversionforlondon.co.uk/</t>
  </si>
  <si>
    <t>403e44c7-b995-fa63-f9a9-a7d7cb13a09a</t>
  </si>
  <si>
    <t>Loft Conversions in Surrey</t>
  </si>
  <si>
    <t>http://www.jonesbrothersloftconversions.co.uk/</t>
  </si>
  <si>
    <t>87be4b09-4e72-925c-ceba-5a13230ecb83</t>
  </si>
  <si>
    <t>LOFT Infusions</t>
  </si>
  <si>
    <t>https://www.idrinkloft.com/</t>
  </si>
  <si>
    <t>12142ff8-df7e-e7c2-4ef2-dd87e547cab2</t>
  </si>
  <si>
    <t>Loft Solutions</t>
  </si>
  <si>
    <t>http://www.loftfi.com</t>
  </si>
  <si>
    <t>d19118be-8e34-56f5-912e-93169dd9a101</t>
  </si>
  <si>
    <t>Loftai.lt</t>
  </si>
  <si>
    <t>http://loftai.lt</t>
  </si>
  <si>
    <t>81811ef2-60c6-fbe8-0916-541985ec0a22</t>
  </si>
  <si>
    <t>LoftCity</t>
  </si>
  <si>
    <t>http://www.loftcity.com</t>
  </si>
  <si>
    <t>2bad5861-1535-a1fb-85b7-491ac5ef8939</t>
  </si>
  <si>
    <t>Loftei</t>
  </si>
  <si>
    <t>http://www.loftei.com</t>
  </si>
  <si>
    <t>e3f0c0d1-56d9-2622-2413-ccf0f3d99a36</t>
  </si>
  <si>
    <t>LoftfariÌÄå¡</t>
  </si>
  <si>
    <t>https://loftfar.is/</t>
  </si>
  <si>
    <t>bc2dbe0a-3b1c-fa1e-9e77-afb43db328f4</t>
  </si>
  <si>
    <t>Loftis &amp; Wetzel</t>
  </si>
  <si>
    <t>http://www.loftiswetzel.com</t>
  </si>
  <si>
    <t>4f9bd12b-a0f1-9a30-9d16-a74d932288dd</t>
  </si>
  <si>
    <t>Loftium</t>
  </si>
  <si>
    <t>https://www.loftium.com</t>
  </si>
  <si>
    <t>33d825cc-f021-7cc8-58d2-12e5ef6e127e</t>
  </si>
  <si>
    <t>Loftjobs</t>
  </si>
  <si>
    <t>http://www.loftjobs.com</t>
  </si>
  <si>
    <t>4a190d4f-4a19-3c01-ad0c-d3f36a085958</t>
  </si>
  <si>
    <t>LoftPad</t>
  </si>
  <si>
    <t>http://www.loftpad.com/</t>
  </si>
  <si>
    <t>5a83de95-4365-b019-c155-a9968fc46de3</t>
  </si>
  <si>
    <t>Lofts Quarries</t>
  </si>
  <si>
    <t>http://www.lofts.com.au/</t>
  </si>
  <si>
    <t>35d72b17-7167-7e0f-0b22-4b5a9bee56fa</t>
  </si>
  <si>
    <t>Lofts.com</t>
  </si>
  <si>
    <t>http://www.lofts.com</t>
  </si>
  <si>
    <t>d6015408-b73f-a8c1-0df3-bd9c5ee0917e</t>
  </si>
  <si>
    <t>LoftSmart</t>
  </si>
  <si>
    <t>https://loftsmart.com/</t>
  </si>
  <si>
    <t>36d8c1b0-30cf-a2b1-a355-bc85fae0246d</t>
  </si>
  <si>
    <t>Loftus Chiswick Conversions and Extensions</t>
  </si>
  <si>
    <t>http://www.loftsandextensionschiswick.co.uk/</t>
  </si>
  <si>
    <t>9102ee65-01d2-b6a4-9e48-e0013f5eccab</t>
  </si>
  <si>
    <t>Loftus Group</t>
  </si>
  <si>
    <t>http://www.morganstanleyfa.com</t>
  </si>
  <si>
    <t>8e5085e8-4d3f-ee67-5644-8645ea4df746</t>
  </si>
  <si>
    <t>Loftware</t>
  </si>
  <si>
    <t>http://www.loftware.com</t>
  </si>
  <si>
    <t>e04b7b20-5e37-b7d8-5d04-dbac8e6f1070</t>
  </si>
  <si>
    <t>LOFTY</t>
  </si>
  <si>
    <t>http://www.lofty.com</t>
  </si>
  <si>
    <t>107e0c43-c597-a7c0-8db5-0e2dcf9cb912</t>
  </si>
  <si>
    <t>Lofty Boutique Salon Spa</t>
  </si>
  <si>
    <t>http://www.loftysalon.com</t>
  </si>
  <si>
    <t>3aac257e-8ffe-a7ca-2a48-af473d115511</t>
  </si>
  <si>
    <t>Lofty Labs</t>
  </si>
  <si>
    <t>http://hirelofty.com/</t>
  </si>
  <si>
    <t>ed718da9-0fe4-e4d5-ce96-587c2e174cde</t>
  </si>
  <si>
    <t>LoftyInc Capital Management</t>
  </si>
  <si>
    <t>http://loftyinccapital.vc/</t>
  </si>
  <si>
    <t>4fc2c54d-1a46-778e-63f8-ae815889d266</t>
  </si>
  <si>
    <t>Loftysoft</t>
  </si>
  <si>
    <t>http://loftysoft.com</t>
  </si>
  <si>
    <t>68fd9ca5-addc-ea70-fb5b-2898573715be</t>
  </si>
  <si>
    <t>LoftyVistas</t>
  </si>
  <si>
    <t>http://www.loftyvistas.com</t>
  </si>
  <si>
    <t>ef349771-7cad-0258-3d0a-56e9bb75d0e4</t>
  </si>
  <si>
    <t>Log</t>
  </si>
  <si>
    <t>http://log.pt/</t>
  </si>
  <si>
    <t>74f70796-97b1-a9ef-2ba9-3c9a0e9cf8cb</t>
  </si>
  <si>
    <t>Log 9 Materials</t>
  </si>
  <si>
    <t>http://www.log9materials.com/</t>
  </si>
  <si>
    <t>b4dd6662-bee2-ad51-b95b-8285b44157e7</t>
  </si>
  <si>
    <t>Log Cabin Holidays</t>
  </si>
  <si>
    <t>http://www.logcabinholidays.com</t>
  </si>
  <si>
    <t>c8304861-871e-2c60-e76a-22b5be25f7dc</t>
  </si>
  <si>
    <t>Log Cabins 4 Less</t>
  </si>
  <si>
    <t>https://www.logcabins4less.ie</t>
  </si>
  <si>
    <t>d2ff1072-acde-9716-fb21-ddcbeac37a9f</t>
  </si>
  <si>
    <t>Log Cabins with Hot Tubs</t>
  </si>
  <si>
    <t>http://www.logcabinswithhottubs.co.uk</t>
  </si>
  <si>
    <t>d7e193cc-7ffd-16da-203c-ce24d4922a25</t>
  </si>
  <si>
    <t>Log Camp, Inc.</t>
  </si>
  <si>
    <t>https://www.logcamp.org</t>
  </si>
  <si>
    <t>53f8578c-dc27-e2a4-f739-3bf2fe7af024</t>
  </si>
  <si>
    <t>Log for Life</t>
  </si>
  <si>
    <t>http://www.logforlife.com</t>
  </si>
  <si>
    <t>c6788824-9d27-e966-044a-697cf25c0f52</t>
  </si>
  <si>
    <t>log in. berlin</t>
  </si>
  <si>
    <t>http://www.loginberlin.de/</t>
  </si>
  <si>
    <t>caee0987-04c2-bda4-5e78-d61f2e636ac2</t>
  </si>
  <si>
    <t>Log n Labs</t>
  </si>
  <si>
    <t>http://www.lognlabs.com</t>
  </si>
  <si>
    <t>ef7e0266-7e22-2cb1-d037-5381afa56928</t>
  </si>
  <si>
    <t>Log On</t>
  </si>
  <si>
    <t>http://www.logon.com.br</t>
  </si>
  <si>
    <t>9eac744b-4f75-e2e9-01b5-8f3435250eaf</t>
  </si>
  <si>
    <t>Log Siphon</t>
  </si>
  <si>
    <t>http://logsiphon.com/</t>
  </si>
  <si>
    <t>48c7986a-6da7-a72f-ca35-25229d35a081</t>
  </si>
  <si>
    <t>Log-me-on.com</t>
  </si>
  <si>
    <t>https://www.on.com</t>
  </si>
  <si>
    <t>22d3ce3b-88ed-8ccb-a4d6-4d08636d957d</t>
  </si>
  <si>
    <t>Log-On Data Corp</t>
  </si>
  <si>
    <t>http://www.logondata.com/</t>
  </si>
  <si>
    <t>31ad8da4-afc7-32d9-d33b-01c3c386d20a</t>
  </si>
  <si>
    <t>Log-on.com</t>
  </si>
  <si>
    <t>http://log-on.com/</t>
  </si>
  <si>
    <t>b5148a5b-49ae-1dc6-a077-ae88ed968d8f</t>
  </si>
  <si>
    <t>LOG607</t>
  </si>
  <si>
    <t>http://log607.com</t>
  </si>
  <si>
    <t>a53e65f6-0046-773a-2dd0-72e26373de49</t>
  </si>
  <si>
    <t>logabottle</t>
  </si>
  <si>
    <t>http://logabottle.com</t>
  </si>
  <si>
    <t>2ae484c8-e095-7780-20a1-a2ee5fea8b63</t>
  </si>
  <si>
    <t>Logalytics</t>
  </si>
  <si>
    <t>http://www.logalytics.io</t>
  </si>
  <si>
    <t>934cbb78-52d9-439f-4cdf-cb3c1389408f</t>
  </si>
  <si>
    <t>Logameal</t>
  </si>
  <si>
    <t>http://logameal.com</t>
  </si>
  <si>
    <t>9a7553aa-d2ab-8f79-f9ec-fd9bfcd328df</t>
  </si>
  <si>
    <t>Logan</t>
  </si>
  <si>
    <t>http://www.loganmedia.mobi</t>
  </si>
  <si>
    <t>b4e22377-650e-96af-0f8b-ff9d440d9010</t>
  </si>
  <si>
    <t>Logan Bus Co.</t>
  </si>
  <si>
    <t>http://www.loganbuscompany.com</t>
  </si>
  <si>
    <t>f1ba2656-52be-48d2-bfc3-41f5b781ad4c</t>
  </si>
  <si>
    <t>Logan Capital AG</t>
  </si>
  <si>
    <t>http://www.super-angel.ch</t>
  </si>
  <si>
    <t>8f1e048d-6090-826b-ec77-da0355e0637e</t>
  </si>
  <si>
    <t>Logan Car Hire</t>
  </si>
  <si>
    <t>http://www.logancarhire.com/</t>
  </si>
  <si>
    <t>90b443bb-b999-9c1b-1f89-2adc7a013845</t>
  </si>
  <si>
    <t>Logan Circle Partners</t>
  </si>
  <si>
    <t>https://www.logancirclepartners.com/</t>
  </si>
  <si>
    <t>068c8b1e-9be7-a4c1-a0b6-328bb9f75dea</t>
  </si>
  <si>
    <t>Logan College of Chiropractic</t>
  </si>
  <si>
    <t>http://www.logan.edu/</t>
  </si>
  <si>
    <t>ef0fbb05-333b-40a6-0249-7bce8e519128</t>
  </si>
  <si>
    <t>Logan International</t>
  </si>
  <si>
    <t>http://www.loganinternationalinc.com/</t>
  </si>
  <si>
    <t>c702947e-4bad-a8c5-dafb-4e08ea2d35b9</t>
  </si>
  <si>
    <t>Logan Lock And Key</t>
  </si>
  <si>
    <t>http://www.loganlockandkey.com</t>
  </si>
  <si>
    <t>5d4bcadd-3ea5-0ba9-8e28-0e0423f4dbb5</t>
  </si>
  <si>
    <t>Logan Resources</t>
  </si>
  <si>
    <t>http://loganresources.ca/</t>
  </si>
  <si>
    <t>707a5b3c-e529-19e8-4689-b56a9537cc46</t>
  </si>
  <si>
    <t>Logan River Academy</t>
  </si>
  <si>
    <t>http://www.loganriveracademy.com/</t>
  </si>
  <si>
    <t>7d7d932a-c530-d505-9d1e-8b5ab2d67da3</t>
  </si>
  <si>
    <t>Logan s Healthcare Linen Systems</t>
  </si>
  <si>
    <t>http://www.loganslinens.com</t>
  </si>
  <si>
    <t>4f416f05-d30a-5f96-dd0d-92f9557bd93c</t>
  </si>
  <si>
    <t>Logan Spelich Associates</t>
  </si>
  <si>
    <t>http://loganspelichassociates.com/</t>
  </si>
  <si>
    <t>eb8cef0f-2f81-3919-7438-7c5f5bf08609</t>
  </si>
  <si>
    <t>Logan University</t>
  </si>
  <si>
    <t>http://www.logan.edu</t>
  </si>
  <si>
    <t>2f491cda-8856-4dac-aa55-1d24061cd2d5</t>
  </si>
  <si>
    <t>Logan's Roadhouse</t>
  </si>
  <si>
    <t>http://logansroadhouse.com/</t>
  </si>
  <si>
    <t>0bad4182-d481-a95f-90eb-eb6f9e59715b</t>
  </si>
  <si>
    <t>http://logansroadhouse.com</t>
  </si>
  <si>
    <t>7e287cab-c460-d950-299a-979bf72844fe</t>
  </si>
  <si>
    <t>LogAndRoll</t>
  </si>
  <si>
    <t>http://logroll.in</t>
  </si>
  <si>
    <t>243710c0-8de9-5b5a-a41f-d44a4ffdd6e3</t>
  </si>
  <si>
    <t>Logaway</t>
  </si>
  <si>
    <t>http://www.logaway.com</t>
  </si>
  <si>
    <t>ef255be1-21d3-eaea-9016-85314beba164</t>
  </si>
  <si>
    <t>Logbar</t>
  </si>
  <si>
    <t>http://logbar.jp/</t>
  </si>
  <si>
    <t>13b51ca7-1759-bba0-3b39-7998846628f8</t>
  </si>
  <si>
    <t>LogBase Inc.</t>
  </si>
  <si>
    <t>http://logbase.io/</t>
  </si>
  <si>
    <t>9f64be50-0430-5da7-b5d9-fe41073c593f</t>
  </si>
  <si>
    <t>logblock</t>
  </si>
  <si>
    <t>http://www.logblock.co</t>
  </si>
  <si>
    <t>2bf6aaf8-48f7-e6c4-f485-b7721771d3cf</t>
  </si>
  <si>
    <t>Logbook</t>
  </si>
  <si>
    <t>http://welcome.logbk.net</t>
  </si>
  <si>
    <t>469b944a-b3d6-8d27-3af6-42c7e508d6b3</t>
  </si>
  <si>
    <t>LogbookLoanPros</t>
  </si>
  <si>
    <t>http://www.logbookloanpros.co.uk/</t>
  </si>
  <si>
    <t>918aec74-9273-4f18-5136-711c5390986c</t>
  </si>
  <si>
    <t>Logbuy UK</t>
  </si>
  <si>
    <t>http://www.logbuy.co.uk</t>
  </si>
  <si>
    <t>dc9a18a9-e877-ca91-0690-3ef86057bf26</t>
  </si>
  <si>
    <t>LogCheck</t>
  </si>
  <si>
    <t>http://www.logcheck.com/</t>
  </si>
  <si>
    <t>41bf89a2-04c8-dcf7-5411-c7b2e3430f48</t>
  </si>
  <si>
    <t>logd</t>
  </si>
  <si>
    <t>http://logd.io</t>
  </si>
  <si>
    <t>ece96b3e-467e-2b2c-267e-a3d6df22108c</t>
  </si>
  <si>
    <t>LOGDATA TECNOLOGIA</t>
  </si>
  <si>
    <t>http://www.ourpollen.com</t>
  </si>
  <si>
    <t>3d0c0ce0-6688-1337-91bb-8742808a8785</t>
  </si>
  <si>
    <t>LogDNA</t>
  </si>
  <si>
    <t>https://logdna.com/</t>
  </si>
  <si>
    <t>33d7d9fd-9cf1-b850-f90a-c98d156e118a</t>
  </si>
  <si>
    <t>LogDog</t>
  </si>
  <si>
    <t>http://www.getlogdog.com</t>
  </si>
  <si>
    <t>87296756-0aa6-e5b2-1ac0-1fb0ea4d1a05</t>
  </si>
  <si>
    <t>Logdown</t>
  </si>
  <si>
    <t>http://logdown.com</t>
  </si>
  <si>
    <t>2714c63f-1284-1b57-0419-443bc05fa48d</t>
  </si>
  <si>
    <t>LogDrill Ltd.</t>
  </si>
  <si>
    <t>http://www.logdrill.com</t>
  </si>
  <si>
    <t>9cf620aa-02c9-4a84-4c6e-5d9e29c912b7</t>
  </si>
  <si>
    <t>Logen Co</t>
  </si>
  <si>
    <t>http://www.ilogen.com/</t>
  </si>
  <si>
    <t>c774687d-33c8-00c6-a971-235ef41542ed</t>
  </si>
  <si>
    <t>Logen Ltd.</t>
  </si>
  <si>
    <t>http://www.logen.bg/</t>
  </si>
  <si>
    <t>a3250a58-84a7-b133-d0fe-39f2bff529b8</t>
  </si>
  <si>
    <t>Logentries</t>
  </si>
  <si>
    <t>http://logentries.com</t>
  </si>
  <si>
    <t>0cc2ea7a-f03b-55af-da27-eb8bb59e3cbe</t>
  </si>
  <si>
    <t>Logeva</t>
  </si>
  <si>
    <t>http://www.logeva.com</t>
  </si>
  <si>
    <t>a0988a08-0f0b-6d69-e569-62008c7294af</t>
  </si>
  <si>
    <t>LogFire</t>
  </si>
  <si>
    <t>http://logfire.com</t>
  </si>
  <si>
    <t>b466d3db-3ab1-3d10-61c4-b9cc3a8f8ec8</t>
  </si>
  <si>
    <t>LogFlip</t>
  </si>
  <si>
    <t>http://www.logflip.com</t>
  </si>
  <si>
    <t>9d05ca0c-2974-667a-807c-e0a3ebb1915f</t>
  </si>
  <si>
    <t>LogFuze</t>
  </si>
  <si>
    <t>http://www.logfuze.com</t>
  </si>
  <si>
    <t>99b5727d-b7c4-aa42-ea8e-9db44520602f</t>
  </si>
  <si>
    <t>Loggap</t>
  </si>
  <si>
    <t>http://www.loggap.com/</t>
  </si>
  <si>
    <t>d60689f9-2de3-4c9c-3ae5-dd22a1e9fb94</t>
  </si>
  <si>
    <t>LoggedIn</t>
  </si>
  <si>
    <t>http://www.loggedin2.com</t>
  </si>
  <si>
    <t>dee9d13d-3c11-1f28-d6cf-0e230f77baad</t>
  </si>
  <si>
    <t>Loggi</t>
  </si>
  <si>
    <t>https://www.loggi.com/</t>
  </si>
  <si>
    <t>60660c18-0ddb-29ac-0b49-7ee97a8435eb</t>
  </si>
  <si>
    <t>Loggly</t>
  </si>
  <si>
    <t>http://loggly.com</t>
  </si>
  <si>
    <t>b945f1b5-d0ef-15c9-6655-1548268630dc</t>
  </si>
  <si>
    <t>Loggr</t>
  </si>
  <si>
    <t>http://loggr.net</t>
  </si>
  <si>
    <t>fee421dc-13ec-e360-cb4f-842fddef7809</t>
  </si>
  <si>
    <t>Loggro</t>
  </si>
  <si>
    <t>http://www.loggro.com/</t>
  </si>
  <si>
    <t>ad9666ef-780e-4332-5a8c-04b156fc6e90</t>
  </si>
  <si>
    <t>LOGGUARD</t>
  </si>
  <si>
    <t>http://www.logguard.com</t>
  </si>
  <si>
    <t>a8ff0dae-3186-851c-d622-6028bb030383</t>
  </si>
  <si>
    <t>Logi Koncept</t>
  </si>
  <si>
    <t>http://www.logikoncept.com</t>
  </si>
  <si>
    <t>7aa254a4-f774-7030-a7fc-714e3078ad90</t>
  </si>
  <si>
    <t>Logi-D</t>
  </si>
  <si>
    <t>http://logi-d.net</t>
  </si>
  <si>
    <t>c62b748d-6557-f698-8c84-f0a8a4943cb9</t>
  </si>
  <si>
    <t>Logi-Serve</t>
  </si>
  <si>
    <t>http://logi-serve.com</t>
  </si>
  <si>
    <t>58aae942-ca37-82c8-dade-c7a2df97c3bb</t>
  </si>
  <si>
    <t>Logia Group</t>
  </si>
  <si>
    <t>http://www.logiagroup.com</t>
  </si>
  <si>
    <t>6aa208b5-9e41-d3b4-98cf-8215beff6657</t>
  </si>
  <si>
    <t>http://www.logia.com.au</t>
  </si>
  <si>
    <t>93913aca-20e0-9836-4b7e-0427bbc70526</t>
  </si>
  <si>
    <t>LogiAnalytics</t>
  </si>
  <si>
    <t>http://www.logianalytics.com</t>
  </si>
  <si>
    <t>ae6655c2-a306-7af5-df1d-43c12e62363b</t>
  </si>
  <si>
    <t>Logibec</t>
  </si>
  <si>
    <t>http://logibec.com</t>
  </si>
  <si>
    <t>2dd66c94-7e0d-91a8-2819-12b21d237cf2</t>
  </si>
  <si>
    <t>Logiber</t>
  </si>
  <si>
    <t>http://www.logiber.es</t>
  </si>
  <si>
    <t>9d113517-26e2-3ad8-8f7d-46d4b8e12360</t>
  </si>
  <si>
    <t>Logic</t>
  </si>
  <si>
    <t>http://www.logic.com.vn</t>
  </si>
  <si>
    <t>70c646db-6107-eaf2-7d1b-f5e28a518d1e</t>
  </si>
  <si>
    <t>https://www.logic.ky/</t>
  </si>
  <si>
    <t>dfd4dc1a-947c-8c98-49f1-5544fa1e78e9</t>
  </si>
  <si>
    <t>https://logic.com.au</t>
  </si>
  <si>
    <t>8fcf2f1e-4ca0-d011-c920-7c634302c6f5</t>
  </si>
  <si>
    <t>Logic Consulting</t>
  </si>
  <si>
    <t>http://www.logicapplications.net</t>
  </si>
  <si>
    <t>6e8db633-fa76-7e2c-23c9-e328928b1085</t>
  </si>
  <si>
    <t>LOGIC DEVICES</t>
  </si>
  <si>
    <t>http://www.logicdevices.com</t>
  </si>
  <si>
    <t>9928ccf3-6207-0c6e-5a16-caf0edd02362</t>
  </si>
  <si>
    <t>Logic Eastern</t>
  </si>
  <si>
    <t>http://www.logiceastern.co.in</t>
  </si>
  <si>
    <t>e442312c-f8fb-c2a4-8243-87266611d3da</t>
  </si>
  <si>
    <t>Logic Ecigs</t>
  </si>
  <si>
    <t>http://www.logicecigs.com.au</t>
  </si>
  <si>
    <t>26b56a6c-958a-d27a-8522-dc4bdb8e9141</t>
  </si>
  <si>
    <t>Logic Energy ltd.</t>
  </si>
  <si>
    <t>http://www.logicenergy.com</t>
  </si>
  <si>
    <t>83f80fba-76a9-4a4e-c4d5-057491ac80eb</t>
  </si>
  <si>
    <t>Logic Films</t>
  </si>
  <si>
    <t>http://logicfilms.com</t>
  </si>
  <si>
    <t>c949f582-517a-77dc-9056-403b22323a5d</t>
  </si>
  <si>
    <t>Logic Goat</t>
  </si>
  <si>
    <t>http://www.logicgoat.com/</t>
  </si>
  <si>
    <t>44278c40-5f74-4176-86c8-73da18f93383</t>
  </si>
  <si>
    <t>Logic Guns</t>
  </si>
  <si>
    <t>http://www.logicguns.com</t>
  </si>
  <si>
    <t>a3dc3419-1cd9-95fa-4d8f-0c2ed4139961</t>
  </si>
  <si>
    <t>Logic Inbound</t>
  </si>
  <si>
    <t>http://www.logicinbound.com/</t>
  </si>
  <si>
    <t>b02f78d5-d41a-ee0b-3ef7-4310ff254eb6</t>
  </si>
  <si>
    <t>Logic Information Systems</t>
  </si>
  <si>
    <t>http://www.logicinfo.com</t>
  </si>
  <si>
    <t>35c366a5-9cf1-d941-a2ee-bb49a800a101</t>
  </si>
  <si>
    <t>Logic Instrument</t>
  </si>
  <si>
    <t>http://www.logic-instrument.com</t>
  </si>
  <si>
    <t>b16d1a99-d8da-528e-e74c-cff1fbc9b597</t>
  </si>
  <si>
    <t>Logic IT Staff</t>
  </si>
  <si>
    <t>http://www.logicitstaff.com</t>
  </si>
  <si>
    <t>3d84c6bf-be38-850a-39da-89df0832171c</t>
  </si>
  <si>
    <t>Logic Library</t>
  </si>
  <si>
    <t>http://library.logicsistemi.it</t>
  </si>
  <si>
    <t>3afa6f73-23fe-fab2-4e74-c9532778e0cf</t>
  </si>
  <si>
    <t>Logic Media</t>
  </si>
  <si>
    <t>https://www.logicmediaweb.com</t>
  </si>
  <si>
    <t>710d89f5-1ba4-d915-03fb-21aa2e456986</t>
  </si>
  <si>
    <t>Logic Nation</t>
  </si>
  <si>
    <t>http://logicnation.com</t>
  </si>
  <si>
    <t>08f703ed-f90a-0fa1-fbb4-8b96179a7051</t>
  </si>
  <si>
    <t>Logic PD</t>
  </si>
  <si>
    <t>http://logicpd.com</t>
  </si>
  <si>
    <t>09649f17-5311-59b0-022f-a68e5fbf65d5</t>
  </si>
  <si>
    <t>Logic Premium E-Cigs</t>
  </si>
  <si>
    <t>http://www.mosttrustedecig.com</t>
  </si>
  <si>
    <t>394f9ca2-8537-91c4-9273-51caf2e374dc</t>
  </si>
  <si>
    <t>Logic Product Group</t>
  </si>
  <si>
    <t>http://logicproducts.com</t>
  </si>
  <si>
    <t>6cd1ba51-f5d8-9d28-a3b6-f2e47cf267ce</t>
  </si>
  <si>
    <t>Logic Replace</t>
  </si>
  <si>
    <t>https://www.logicreplace.net/</t>
  </si>
  <si>
    <t>32b7a98e-8d50-d92b-7ba1-79762656572a</t>
  </si>
  <si>
    <t>Logic Roots</t>
  </si>
  <si>
    <t>http://logicroots.com</t>
  </si>
  <si>
    <t>a5d09a87-7bf1-6c40-e3c5-537dc81c88b7</t>
  </si>
  <si>
    <t>Logic School of Management</t>
  </si>
  <si>
    <t>http://logiccpacma.com</t>
  </si>
  <si>
    <t>6d2b942a-97d2-c179-d785-b4d3f1ac1dc7</t>
  </si>
  <si>
    <t>Logic Software</t>
  </si>
  <si>
    <t>http://www.logicsoftware.net/</t>
  </si>
  <si>
    <t>8312fb72-6042-bcbb-98db-41832f98b53e</t>
  </si>
  <si>
    <t>Logic Solutions</t>
  </si>
  <si>
    <t>http://www.logicsolutions.com</t>
  </si>
  <si>
    <t>b43ca085-14c1-0410-431b-5f59dc60af60</t>
  </si>
  <si>
    <t>Logic Solutions Inc</t>
  </si>
  <si>
    <t>http://www.logicsolutions.com.ph</t>
  </si>
  <si>
    <t>49185b89-6a68-950e-9e2b-35d761894171</t>
  </si>
  <si>
    <t>Logic Studio</t>
  </si>
  <si>
    <t>http://www.logicstudio.net</t>
  </si>
  <si>
    <t>ad8f80f5-6835-1e59-204f-c5cbc78db0b7</t>
  </si>
  <si>
    <t>Logic Supply</t>
  </si>
  <si>
    <t>https://www.logicsupply.com</t>
  </si>
  <si>
    <t>0df17a0d-9778-64be-1e3a-f505b0b24c02</t>
  </si>
  <si>
    <t>Logic Systems</t>
  </si>
  <si>
    <t>http://logicsystems.com.pl</t>
  </si>
  <si>
    <t>de0a09ba-f759-d4a3-7f4b-8d2db3e68ba9</t>
  </si>
  <si>
    <t>Logic Technology</t>
  </si>
  <si>
    <t>http://www.ltionline.com</t>
  </si>
  <si>
    <t>079197bb-9570-73e3-c0dc-31fa16b8f2d6</t>
  </si>
  <si>
    <t>Logic Vision</t>
  </si>
  <si>
    <t>http://www.logicvision.nl</t>
  </si>
  <si>
    <t>ec16360d-c9db-6adb-e04c-baa76cc7afa6</t>
  </si>
  <si>
    <t>Logic Voice</t>
  </si>
  <si>
    <t>http://www.logicvoice.com</t>
  </si>
  <si>
    <t>45e3e966-cff6-278d-650a-5067acd4c197</t>
  </si>
  <si>
    <t>Logic Web Service</t>
  </si>
  <si>
    <t>http://logicwebservice.com/</t>
  </si>
  <si>
    <t>57d5910c-4081-955d-d06d-ab346cb9da34</t>
  </si>
  <si>
    <t>Logic Wireless</t>
  </si>
  <si>
    <t>http://www.logicwireless.co.nz/</t>
  </si>
  <si>
    <t>e59b3007-750c-75a6-abbc-d38803f336a4</t>
  </si>
  <si>
    <t>Logic@</t>
  </si>
  <si>
    <t>http://www.logicacr.com/</t>
  </si>
  <si>
    <t>354b9559-19cc-82e5-246c-9823082460f1</t>
  </si>
  <si>
    <t>Logic20/20</t>
  </si>
  <si>
    <t>http://www.logic2020.com</t>
  </si>
  <si>
    <t>eb7333c9-adbe-4b3c-6b2c-6ae37afea5e3</t>
  </si>
  <si>
    <t>Logic4G Solutions</t>
  </si>
  <si>
    <t>http://logic4g.com</t>
  </si>
  <si>
    <t>0288c224-860f-1c80-b0cd-c563f0b0c4b6</t>
  </si>
  <si>
    <t>Logic55</t>
  </si>
  <si>
    <t>http://www.logic55.com</t>
  </si>
  <si>
    <t>979bb5e8-f0a4-ac0b-c349-9603d95759e3</t>
  </si>
  <si>
    <t>Logica</t>
  </si>
  <si>
    <t>http://www.logica.com</t>
  </si>
  <si>
    <t>bc0224ed-fbdb-a6fd-4245-d9e2dc0bbf18</t>
  </si>
  <si>
    <t>Logica consulting</t>
  </si>
  <si>
    <t>http://logicaconsulting.ca</t>
  </si>
  <si>
    <t>1c3d27e8-b14d-b57e-e229-32b54ee31e75</t>
  </si>
  <si>
    <t>LogicaCMG</t>
  </si>
  <si>
    <t>78989826-084e-c305-6ed0-c81c4accf62e</t>
  </si>
  <si>
    <t>Logical Address</t>
  </si>
  <si>
    <t>https://logicaladdress.com</t>
  </si>
  <si>
    <t>29ba3136-55bf-b88f-b95d-199edff96d22</t>
  </si>
  <si>
    <t>Logical Advantage</t>
  </si>
  <si>
    <t>http://logicaladvantage.com</t>
  </si>
  <si>
    <t>e247100c-c1ae-fe1c-5d4e-5c9089405a27</t>
  </si>
  <si>
    <t>Logical Alternatives, Inc.</t>
  </si>
  <si>
    <t>http://www.logalt.net</t>
  </si>
  <si>
    <t>68391708-e09e-1b63-9ede-932404f99c49</t>
  </si>
  <si>
    <t>Logical Apps</t>
  </si>
  <si>
    <t>http://www.oracle.com/logicalapps/index.html</t>
  </si>
  <si>
    <t>e23bc44d-8c15-fb9b-5a71-cb68c128d090</t>
  </si>
  <si>
    <t>Logical Choice Technologies</t>
  </si>
  <si>
    <t>http://www.logicalchoice.com</t>
  </si>
  <si>
    <t>911cfa52-e30c-8859-1a4b-e7e4fa0f9444</t>
  </si>
  <si>
    <t>Logical Cobwebs</t>
  </si>
  <si>
    <t>http://logicalcobwebs.com</t>
  </si>
  <si>
    <t>f010c90d-0ce3-db8d-9bd2-182916c34bc1</t>
  </si>
  <si>
    <t>Logical Dimension</t>
  </si>
  <si>
    <t>http://logicaldimension.com</t>
  </si>
  <si>
    <t>c87f26a0-4103-b9f6-9c23-943f3379d455</t>
  </si>
  <si>
    <t>Logical Fools</t>
  </si>
  <si>
    <t>http://www.logicalfools.com</t>
  </si>
  <si>
    <t>02e17ef3-7e1a-5efa-03d2-7167484585e2</t>
  </si>
  <si>
    <t>Logical Form</t>
  </si>
  <si>
    <t>http://logicalform.com</t>
  </si>
  <si>
    <t>9485666f-b4fb-2360-5355-13116719cfdc</t>
  </si>
  <si>
    <t>Logical Glue</t>
  </si>
  <si>
    <t>http://www.logicalglue.com</t>
  </si>
  <si>
    <t>c5f0eb39-ebe0-b78e-a0c4-9022e3cbf39c</t>
  </si>
  <si>
    <t>Logical Hosting</t>
  </si>
  <si>
    <t>https://logical-hosting.co.uk</t>
  </si>
  <si>
    <t>b1f697f6-2f74-6459-953c-16641fa2ed60</t>
  </si>
  <si>
    <t>Logical Images</t>
  </si>
  <si>
    <t>http://www.logicalimages.com</t>
  </si>
  <si>
    <t>e75bb19f-36eb-25e1-da0f-ddb8f1a4612b</t>
  </si>
  <si>
    <t>Logical Information Machines</t>
  </si>
  <si>
    <t>http://www.lim.com</t>
  </si>
  <si>
    <t>773799bc-aafe-d823-ef03-709873350a26</t>
  </si>
  <si>
    <t>LOGICAL LIGHTING LLC</t>
  </si>
  <si>
    <t>http://logicallighting.net/</t>
  </si>
  <si>
    <t>874b9401-02bc-dac1-892e-1b40a92ed5e2</t>
  </si>
  <si>
    <t>Logical Mind</t>
  </si>
  <si>
    <t>http://www.logicalmind.in/</t>
  </si>
  <si>
    <t>9614dcfe-922a-c778-9b31-5ba88ad30c3e</t>
  </si>
  <si>
    <t>Logical Mobility</t>
  </si>
  <si>
    <t>http://www.logicalmobility.com</t>
  </si>
  <si>
    <t>948cdb89-8e7d-0423-2e14-19fd6708351c</t>
  </si>
  <si>
    <t>Logical Objects</t>
  </si>
  <si>
    <t>http://www.logicaldoc.com</t>
  </si>
  <si>
    <t>7f70565d-4499-d913-b48e-3f425f184cde</t>
  </si>
  <si>
    <t>Logical Operations</t>
  </si>
  <si>
    <t>http://logicaloperations.com</t>
  </si>
  <si>
    <t>5d46bce4-7b30-4c7c-01cb-61c982573008</t>
  </si>
  <si>
    <t>Logical Position</t>
  </si>
  <si>
    <t>http://www.logicalposition.com</t>
  </si>
  <si>
    <t>63badfb9-a3b1-2cb4-b238-0a6f15a11975</t>
  </si>
  <si>
    <t>Logical SEO</t>
  </si>
  <si>
    <t>http://www.logicalseo.net/</t>
  </si>
  <si>
    <t>b02351b8-1873-fdfe-201e-bd4435cdefb0</t>
  </si>
  <si>
    <t>Logical Services</t>
  </si>
  <si>
    <t>http://logicalservices.com.au</t>
  </si>
  <si>
    <t>1d88870b-0513-d8ac-e890-d1a80bd224f7</t>
  </si>
  <si>
    <t>Logical Systems</t>
  </si>
  <si>
    <t>http://www.logicalsystems.co.il</t>
  </si>
  <si>
    <t>92928b2b-e2b9-3b93-22ff-54f4b3d11187</t>
  </si>
  <si>
    <t>Logical Technologist</t>
  </si>
  <si>
    <t>http://www.logicaltechnologist.com</t>
  </si>
  <si>
    <t>659569e0-253e-8708-db15-1a8a6b2cf2fa</t>
  </si>
  <si>
    <t>Logical Therapeutics</t>
  </si>
  <si>
    <t>http://www.logicaltx.com</t>
  </si>
  <si>
    <t>56c5cb2c-7d5f-5c7c-4e10-186817ae55c0</t>
  </si>
  <si>
    <t>LogicalApps</t>
  </si>
  <si>
    <t>http://www.logicalapps.com</t>
  </si>
  <si>
    <t>3ff4800a-aba6-82a5-2d75-07944703dc99</t>
  </si>
  <si>
    <t>Logicalflip Communications Pvt. Ltd.</t>
  </si>
  <si>
    <t>http://www.logicalflip.com</t>
  </si>
  <si>
    <t>6837a5af-685c-784b-504b-c611ddf9b6c0</t>
  </si>
  <si>
    <t>Logicalis</t>
  </si>
  <si>
    <t>http://www.logicalis.com</t>
  </si>
  <si>
    <t>4026a7d3-71fa-8c73-9b63-e0e2a23d7324</t>
  </si>
  <si>
    <t>Logicalis LATAM</t>
  </si>
  <si>
    <t>http://la.logicalis.com</t>
  </si>
  <si>
    <t>cf395e36-be30-d918-428c-ae5ec82198c3</t>
  </si>
  <si>
    <t>Logicalis US</t>
  </si>
  <si>
    <t>http://www.us.logicalis.com</t>
  </si>
  <si>
    <t>a550aea5-9242-dbe0-984f-e8206fcc410f</t>
  </si>
  <si>
    <t>Logicall</t>
  </si>
  <si>
    <t>http://www.logicall.cz</t>
  </si>
  <si>
    <t>570f0b55-4c1b-5bf1-7d6b-70816fefe50d</t>
  </si>
  <si>
    <t>Logically Secure</t>
  </si>
  <si>
    <t>http://www.logicallysecure.com</t>
  </si>
  <si>
    <t>33e1782a-bb4c-6ba3-c526-3190dc0b1672</t>
  </si>
  <si>
    <t>Logicalsecurity</t>
  </si>
  <si>
    <t>http://logicalsecurity.com</t>
  </si>
  <si>
    <t>3b82a949-f723-2606-f8ef-d81854422398</t>
  </si>
  <si>
    <t>LogicalSpark</t>
  </si>
  <si>
    <t>http://www.logicalspark.com</t>
  </si>
  <si>
    <t>a944d49a-fd24-dfcb-3bc7-ddcc597782f3</t>
  </si>
  <si>
    <t>LogicalTech Group</t>
  </si>
  <si>
    <t>http://www.logicaltech.com.au</t>
  </si>
  <si>
    <t>44e41c74-fe0d-b445-56df-9c35b446f1f3</t>
  </si>
  <si>
    <t>Logicalware</t>
  </si>
  <si>
    <t>http://www.logicalware.com</t>
  </si>
  <si>
    <t>bad589e1-350f-a312-780e-1c83a7124417</t>
  </si>
  <si>
    <t>LogiCamms</t>
  </si>
  <si>
    <t>http://www.logicamms.com.au/</t>
  </si>
  <si>
    <t>508f470b-1256-ecc0-80f0-69142b99fdf5</t>
  </si>
  <si>
    <t>LogicBay</t>
  </si>
  <si>
    <t>http://logicbay.com</t>
  </si>
  <si>
    <t>6213ca7b-97c0-6a6e-6d0c-3298fcde6bb8</t>
  </si>
  <si>
    <t>LogicBio Therapeutics</t>
  </si>
  <si>
    <t>http://www.logicbio.com</t>
  </si>
  <si>
    <t>5f99f894-ed93-d735-6142-360dc472ed9b</t>
  </si>
  <si>
    <t>Logicblock</t>
  </si>
  <si>
    <t>http://www.logicblock.com/</t>
  </si>
  <si>
    <t>d2af5b68-173d-e95a-3d79-455d338527e2</t>
  </si>
  <si>
    <t>LogicBomb Media</t>
  </si>
  <si>
    <t>http://lbm.co</t>
  </si>
  <si>
    <t>5478ddf0-c5ea-c707-a7ba-ba6572ad0f62</t>
  </si>
  <si>
    <t>Logicbowl</t>
  </si>
  <si>
    <t>http://www.logicbowl.com</t>
  </si>
  <si>
    <t>9748a4ef-eb15-fdf9-5e1e-a5e72e6ab32d</t>
  </si>
  <si>
    <t>Logicbox Software, Inc.</t>
  </si>
  <si>
    <t>http://logicboxsoftware.com</t>
  </si>
  <si>
    <t>f193fbfd-8f0d-49fa-c3d5-a55858bf81b1</t>
  </si>
  <si>
    <t>LogicBoxes</t>
  </si>
  <si>
    <t>https://www.logicboxes.com/</t>
  </si>
  <si>
    <t>a07befa1-6da6-c0ad-7f98-7049a6245ccb</t>
  </si>
  <si>
    <t>Logicbroker</t>
  </si>
  <si>
    <t>http://logicbroker.com</t>
  </si>
  <si>
    <t>47a55e7d-fa7a-523a-15e3-7d4268c3c005</t>
  </si>
  <si>
    <t>LogicBuy</t>
  </si>
  <si>
    <t>http://www.logicbuy.com</t>
  </si>
  <si>
    <t>71aecb4e-6baa-0631-e520-47886438de4e</t>
  </si>
  <si>
    <t>Logicdrop</t>
  </si>
  <si>
    <t>http://logicdrop.com</t>
  </si>
  <si>
    <t>a60dd524-5250-e983-bc8f-50c29a82b08d</t>
  </si>
  <si>
    <t>Logicearth Learning Services</t>
  </si>
  <si>
    <t>https://www.logicearth.com/</t>
  </si>
  <si>
    <t>0ef70e8f-da21-7c1f-6da7-989a98f6942c</t>
  </si>
  <si>
    <t>LogicEase</t>
  </si>
  <si>
    <t>http://www.complianceease.com</t>
  </si>
  <si>
    <t>190436d7-257a-8c38-789b-25397f8a35e8</t>
  </si>
  <si>
    <t>LogicFI</t>
  </si>
  <si>
    <t>http://logicfi.com/</t>
  </si>
  <si>
    <t>540739e3-a38d-cf2e-dadb-a0a19570a888</t>
  </si>
  <si>
    <t>LogicGate</t>
  </si>
  <si>
    <t>https://www.logicgate.com</t>
  </si>
  <si>
    <t>51bd30a1-40f8-09b1-4e74-95a89e5845f2</t>
  </si>
  <si>
    <t>LogicGateOne Corporation</t>
  </si>
  <si>
    <t>http://logicgateone.com</t>
  </si>
  <si>
    <t>5e93fcd5-aa12-edce-a617-05062df65ba5</t>
  </si>
  <si>
    <t>LogicHub</t>
  </si>
  <si>
    <t>http://www.logichub.com/</t>
  </si>
  <si>
    <t>20605e98-f838-1e77-b467-24b83d40d1ab</t>
  </si>
  <si>
    <t>Logiciel Julie</t>
  </si>
  <si>
    <t>http://www.julie.fr</t>
  </si>
  <si>
    <t>85b86657-2eeb-dcc8-ab4e-35adbf6b9dfb</t>
  </si>
  <si>
    <t>Logicielmac</t>
  </si>
  <si>
    <t>http://www.logicielmac.com/</t>
  </si>
  <si>
    <t>ccfef248-6a64-40bd-10f4-87c5eabc253b</t>
  </si>
  <si>
    <t>Logicking</t>
  </si>
  <si>
    <t>http://logicking.com/</t>
  </si>
  <si>
    <t>4c941d51-c631-0ccf-5e66-bc8867acfd0a</t>
  </si>
  <si>
    <t>LogicLab</t>
  </si>
  <si>
    <t>http://www.logiclabinc.com</t>
  </si>
  <si>
    <t>a7f571e0-c2bb-3121-55f6-5136523edd44</t>
  </si>
  <si>
    <t>LogicLadder</t>
  </si>
  <si>
    <t>http://logicladder.com</t>
  </si>
  <si>
    <t>23bd4a47-26ae-a0d9-8ae9-f690783cb913</t>
  </si>
  <si>
    <t>LogicLibrary</t>
  </si>
  <si>
    <t>http://www.logiclibrary.com</t>
  </si>
  <si>
    <t>3655e62e-3b36-d73c-a74d-b057a83845ee</t>
  </si>
  <si>
    <t>LogicLoop</t>
  </si>
  <si>
    <t>http://www.logicloop.co.uk</t>
  </si>
  <si>
    <t>b20f597b-9b4b-178a-c54a-acb3e1f973da</t>
  </si>
  <si>
    <t>LogicLounge</t>
  </si>
  <si>
    <t>http://logiclounge.com</t>
  </si>
  <si>
    <t>796b380b-18c2-0ef1-e172-4a6c2a82bebb</t>
  </si>
  <si>
    <t>LogicManager</t>
  </si>
  <si>
    <t>http://www.logicmanager.com</t>
  </si>
  <si>
    <t>4bd0df37-466e-569b-5657-530e148c05c6</t>
  </si>
  <si>
    <t>LogicManse</t>
  </si>
  <si>
    <t>http://www.logicmanse.om</t>
  </si>
  <si>
    <t>f3c012f8-e467-ea53-22c9-0d33086689a9</t>
  </si>
  <si>
    <t>LogicMantra Solutions</t>
  </si>
  <si>
    <t>http://www.logicmantra.com</t>
  </si>
  <si>
    <t>f7fd91ac-96bb-5980-8476-f16b2fe3465c</t>
  </si>
  <si>
    <t>LogicMark</t>
  </si>
  <si>
    <t>https://www.logicmark.com/</t>
  </si>
  <si>
    <t>b38217d3-5180-6f6a-81d1-d5d9a852c3d8</t>
  </si>
  <si>
    <t>LogicMatter</t>
  </si>
  <si>
    <t>http://www.logicmatter.com/</t>
  </si>
  <si>
    <t>3861bdad-4c1d-a8c5-2c87-b21d852c7b9c</t>
  </si>
  <si>
    <t>LogicMaze Marketing</t>
  </si>
  <si>
    <t>http://www.logicmaze.com</t>
  </si>
  <si>
    <t>3aa84a68-688e-725b-690e-158bbdd6abb1</t>
  </si>
  <si>
    <t>LogicMelon</t>
  </si>
  <si>
    <t>https://logicmelon.com/</t>
  </si>
  <si>
    <t>d4a18e46-62d3-be17-5637-c52ecba883a1</t>
  </si>
  <si>
    <t>LogicMonitor</t>
  </si>
  <si>
    <t>http://www.logicmonitor.com</t>
  </si>
  <si>
    <t>44793b51-ce45-3713-3500-91e69d31f6e3</t>
  </si>
  <si>
    <t>LogicNet S.C</t>
  </si>
  <si>
    <t>http://logicnet.pl</t>
  </si>
  <si>
    <t>59f1ed21-f25c-48c4-0ef9-c0249a982b3d</t>
  </si>
  <si>
    <t>LogicNets</t>
  </si>
  <si>
    <t>http://www.logicnets.com</t>
  </si>
  <si>
    <t>23a69a0c-243b-f7c6-f11d-898b5510d40d</t>
  </si>
  <si>
    <t>LogicNext</t>
  </si>
  <si>
    <t>http://www.logicnext.com</t>
  </si>
  <si>
    <t>a6a9db42-45a9-3acf-49ed-44d6d47effac</t>
  </si>
  <si>
    <t>LogicNow</t>
  </si>
  <si>
    <t>http://www.logicnow.com</t>
  </si>
  <si>
    <t>3c1d08a5-ab4e-10aa-dab4-f9215d1fc79d</t>
  </si>
  <si>
    <t>LogicNP Software</t>
  </si>
  <si>
    <t>http://www.ssware.com</t>
  </si>
  <si>
    <t>f5e4f694-d22f-84c4-2fe2-3a7a9f94068d</t>
  </si>
  <si>
    <t>Logicom</t>
  </si>
  <si>
    <t>http://www.logicom.net</t>
  </si>
  <si>
    <t>279a3941-41b5-bc5a-c86b-7843a1b65f9b</t>
  </si>
  <si>
    <t>Logicon</t>
  </si>
  <si>
    <t>http://logicon.org</t>
  </si>
  <si>
    <t>4fa14899-efa4-dae2-0d6f-771802551d01</t>
  </si>
  <si>
    <t>Logicon Solutions</t>
  </si>
  <si>
    <t>http://www.logicon.solutions</t>
  </si>
  <si>
    <t>4ffb3ee8-d51b-1b0b-d0cb-bfe2d3395edb</t>
  </si>
  <si>
    <t>Logicor</t>
  </si>
  <si>
    <t>https://www.logicor.eu</t>
  </si>
  <si>
    <t>e47bdb8b-f7cc-28ea-c471-6746d2bf0dfb</t>
  </si>
  <si>
    <t>Logicore</t>
  </si>
  <si>
    <t>http://logicore.co.nz</t>
  </si>
  <si>
    <t>33dad3f8-6cf2-4a44-b9da-977787d1113e</t>
  </si>
  <si>
    <t>Logicorps</t>
  </si>
  <si>
    <t>http://www.logicorps.com/</t>
  </si>
  <si>
    <t>37eed5a7-3e05-4ecb-5438-a93aeda74c88</t>
  </si>
  <si>
    <t>Logicpond</t>
  </si>
  <si>
    <t>http://www.logicpond.com</t>
  </si>
  <si>
    <t>8f599b8d-f316-b133-014a-d5d3cdff7296</t>
  </si>
  <si>
    <t>LogicRain Technologies Pvt. Ltd</t>
  </si>
  <si>
    <t>http://www.logicrain.com</t>
  </si>
  <si>
    <t>f9cf4ab9-1ac5-c558-beaa-21794bc036c5</t>
  </si>
  <si>
    <t>LogiCrux</t>
  </si>
  <si>
    <t>http://www.logicrux.com/</t>
  </si>
  <si>
    <t>c4c1489a-810d-7a93-6149-3b47eb9ebf06</t>
  </si>
  <si>
    <t>LogicSaaS - Beautiful Retail Automation</t>
  </si>
  <si>
    <t>http://www.logicsaas.com</t>
  </si>
  <si>
    <t>331fd406-0097-0e54-ef55-ee1d60105ef0</t>
  </si>
  <si>
    <t>Logicserve Digital</t>
  </si>
  <si>
    <t>http://logicservedigital.com</t>
  </si>
  <si>
    <t>d75f9a92-f439-69c0-b76e-ef169c2fd726</t>
  </si>
  <si>
    <t>logicshore</t>
  </si>
  <si>
    <t>http://www.logicshore.com</t>
  </si>
  <si>
    <t>99547488-a66a-771c-bee2-cd6a2424f94d</t>
  </si>
  <si>
    <t>Logicsoft</t>
  </si>
  <si>
    <t>http://logicsoft.co.in</t>
  </si>
  <si>
    <t>da1aefe1-8fdd-8cec-ffa9-d2a0e48a7f79</t>
  </si>
  <si>
    <t>Logicsofts</t>
  </si>
  <si>
    <t>http://www.logicsofts.co.uk/</t>
  </si>
  <si>
    <t>cd541e33-b72f-1658-f973-ac97259f0a42</t>
  </si>
  <si>
    <t>LogicsOne</t>
  </si>
  <si>
    <t>http://www.logicsone.com</t>
  </si>
  <si>
    <t>2fcebef7-b2e9-af71-d78f-58b5714d73da</t>
  </si>
  <si>
    <t>LogicSource</t>
  </si>
  <si>
    <t>http://logicsource.com</t>
  </si>
  <si>
    <t>cb8af5e0-a56e-23ba-8386-5d4955f484d3</t>
  </si>
  <si>
    <t>LogicSpan</t>
  </si>
  <si>
    <t>http://www.logicspan.com/</t>
  </si>
  <si>
    <t>be4db4fa-2c08-3062-a470-c398b12b34b5</t>
  </si>
  <si>
    <t>Logicspice Consultancy Pvt. Ltd.</t>
  </si>
  <si>
    <t>https://www.logicspice.com/</t>
  </si>
  <si>
    <t>29d60063-6a90-4300-a0d7-97459f05441b</t>
  </si>
  <si>
    <t>LogicStream</t>
  </si>
  <si>
    <t>http://www.logicstream.net</t>
  </si>
  <si>
    <t>c6e0f56b-2228-9f1b-b7da-8df9f33752e0</t>
  </si>
  <si>
    <t>LogicStream Health</t>
  </si>
  <si>
    <t>http://logic-stream.net</t>
  </si>
  <si>
    <t>99f447c4-e47b-c3d7-2e45-52fc10705b3a</t>
  </si>
  <si>
    <t>Logicsys Technologies</t>
  </si>
  <si>
    <t>http://www.logisys.org</t>
  </si>
  <si>
    <t>809dc215-2822-36e8-9674-1b80bee7db21</t>
  </si>
  <si>
    <t>Logictalkshow</t>
  </si>
  <si>
    <t>https://www.youtube.com/user/logictalkshow</t>
  </si>
  <si>
    <t>7b2c532f-ce16-3a0d-0fa5-74292e0bb187</t>
  </si>
  <si>
    <t>Logictask</t>
  </si>
  <si>
    <t>http://www.logictask.com/</t>
  </si>
  <si>
    <t>23bbcbae-5be5-672d-6800-06c869d47603</t>
  </si>
  <si>
    <t>LogicTree</t>
  </si>
  <si>
    <t>http://www.logictree.com</t>
  </si>
  <si>
    <t>c99c19f3-aa25-565f-e4ba-c99684e93019</t>
  </si>
  <si>
    <t>LogictreeIT</t>
  </si>
  <si>
    <t>http://www.logictreeit.com</t>
  </si>
  <si>
    <t>87d58ad6-5e8f-aa78-6c70-6b1cd293ce69</t>
  </si>
  <si>
    <t>Logicube</t>
  </si>
  <si>
    <t>http://www.logicube.com</t>
  </si>
  <si>
    <t>a76d1494-7249-5b3e-5a4b-226cacd0247c</t>
  </si>
  <si>
    <t>Logicus</t>
  </si>
  <si>
    <t>http://www.logicusllc.com</t>
  </si>
  <si>
    <t>105ab7f2-aa96-c961-cdc7-e98cd771af7b</t>
  </si>
  <si>
    <t>LogicVein</t>
  </si>
  <si>
    <t>https://logicvein.com/</t>
  </si>
  <si>
    <t>3c8e0ce7-3dfe-f8c7-913a-15af47f4cc8f</t>
  </si>
  <si>
    <t>LogicVision</t>
  </si>
  <si>
    <t>http://www.logicvision.nl/en</t>
  </si>
  <si>
    <t>008bde5a-d057-3a29-33a6-96c6f0d93745</t>
  </si>
  <si>
    <t>LogicWard</t>
  </si>
  <si>
    <t>http://www.logicward.com</t>
  </si>
  <si>
    <t>7ca6fae0-c689-ab07-c7c1-731957cf1113</t>
  </si>
  <si>
    <t>LogicWares</t>
  </si>
  <si>
    <t>http://www.logicwares.com</t>
  </si>
  <si>
    <t>5a0c3fc7-7aa4-b438-8a05-ab9aef7e0440</t>
  </si>
  <si>
    <t>LogicWay</t>
  </si>
  <si>
    <t>http://www.logic-way.com/</t>
  </si>
  <si>
    <t>9ac98aa9-4d83-43fd-5692-8ae2e8654e93</t>
  </si>
  <si>
    <t>LogicWeb</t>
  </si>
  <si>
    <t>http://logicweb.com</t>
  </si>
  <si>
    <t>03857052-9b8d-4e11-d969-d0178e34c277</t>
  </si>
  <si>
    <t>Logicworks</t>
  </si>
  <si>
    <t>http://www.logicworks.net</t>
  </si>
  <si>
    <t>d642c1cf-6da2-f787-ab99-9dbf92189965</t>
  </si>
  <si>
    <t>Logicx</t>
  </si>
  <si>
    <t>http://www.logicx.at</t>
  </si>
  <si>
    <t>af6103d1-b851-c90e-e34b-6e2fc6d83478</t>
  </si>
  <si>
    <t>LogiDeals</t>
  </si>
  <si>
    <t>http://logideals.com</t>
  </si>
  <si>
    <t>7f239411-ca43-2ebc-732b-76a1ab359e58</t>
  </si>
  <si>
    <t>Logidesign</t>
  </si>
  <si>
    <t>http://www.logidesign.fr/</t>
  </si>
  <si>
    <t>69eb6d8b-e5d1-d475-2e6c-3746ec5b011c</t>
  </si>
  <si>
    <t>LogiDiet</t>
  </si>
  <si>
    <t>http://logidiet.co</t>
  </si>
  <si>
    <t>230f96c7-4c35-2d8b-363c-965703dbded9</t>
  </si>
  <si>
    <t>LOGIDOC-Solutions</t>
  </si>
  <si>
    <t>http://www.logidoc-solutions.fr</t>
  </si>
  <si>
    <t>d1269320-f0cd-a3b6-cf1c-b594c34c5356</t>
  </si>
  <si>
    <t>Logidok</t>
  </si>
  <si>
    <t>http://logidok.com/</t>
  </si>
  <si>
    <t>7a38ce28-78b6-231f-d960-8f89b97e8b61</t>
  </si>
  <si>
    <t>Logiforms Software</t>
  </si>
  <si>
    <t>http://v3.logiforms.com</t>
  </si>
  <si>
    <t>c554d628-6ddf-9b2c-5842-9f20db409077</t>
  </si>
  <si>
    <t>LogiGear</t>
  </si>
  <si>
    <t>http://www.logigear.com</t>
  </si>
  <si>
    <t>00f0f8a5-da64-79ff-9d95-14f47701b983</t>
  </si>
  <si>
    <t>Logik Precision</t>
  </si>
  <si>
    <t>http://www.logikprecision.com</t>
  </si>
  <si>
    <t>fc762801-217a-4ed8-3568-e1698d851322</t>
  </si>
  <si>
    <t>Logik State</t>
  </si>
  <si>
    <t>http://www.logikstate.com</t>
  </si>
  <si>
    <t>c349ee7d-b120-23cc-613c-9a8c7642e058</t>
  </si>
  <si>
    <t>Logik Stream</t>
  </si>
  <si>
    <t>http://www.logikstream.com</t>
  </si>
  <si>
    <t>52c3d3f7-8e8b-21f5-6cf6-35f88cf52558</t>
  </si>
  <si>
    <t>Logik Technology Consulting, Inc.</t>
  </si>
  <si>
    <t>http://www.logiktc.com/</t>
  </si>
  <si>
    <t>2421e38b-7122-bf59-2dd0-55b1de66413d</t>
  </si>
  <si>
    <t>LOGIKA Corporation</t>
  </si>
  <si>
    <t>http://www.logika.net/</t>
  </si>
  <si>
    <t>8103c1f8-da74-3a9d-0752-0ceccd6e8e91</t>
  </si>
  <si>
    <t>Logikart</t>
  </si>
  <si>
    <t>http://logikart.com</t>
  </si>
  <si>
    <t>2df6f301-9e6d-8d68-6c84-20b3e3ac228d</t>
  </si>
  <si>
    <t>Logikcull</t>
  </si>
  <si>
    <t>http://logikcull.com</t>
  </si>
  <si>
    <t>1fdb65c7-f702-a245-bfd9-354f3a591a5c</t>
  </si>
  <si>
    <t>Logikk</t>
  </si>
  <si>
    <t>http://logikk.co.uk/</t>
  </si>
  <si>
    <t>ed5b4a1d-0095-1a3f-c9e6-c5d660ebe772</t>
  </si>
  <si>
    <t>Logikos</t>
  </si>
  <si>
    <t>http://www.logikos.com</t>
  </si>
  <si>
    <t>9d453e99-ee76-af20-3c06-02eda7656346</t>
  </si>
  <si>
    <t>Logilent Learning Systems</t>
  </si>
  <si>
    <t>http://www.logilent.com/</t>
  </si>
  <si>
    <t>d2df6842-a831-4e51-cf4a-9c7ceb532866</t>
  </si>
  <si>
    <t>Logility</t>
  </si>
  <si>
    <t>http://www.logility.com</t>
  </si>
  <si>
    <t>57bc45e7-5cb0-4711-c775-b277a5bf66d1</t>
  </si>
  <si>
    <t>Logim Solutions</t>
  </si>
  <si>
    <t>http://www.olivacard.com/</t>
  </si>
  <si>
    <t>ffe946a2-bf9d-1371-2989-d62d39ede1ba</t>
  </si>
  <si>
    <t>Logimatic</t>
  </si>
  <si>
    <t>http://www.logimatic.com/</t>
  </si>
  <si>
    <t>a14ac09a-24c9-fde1-91de-c2d2961d4167</t>
  </si>
  <si>
    <t>LogiMindz Technologies</t>
  </si>
  <si>
    <t>http://www.logimindz.com</t>
  </si>
  <si>
    <t>21e14441-6a27-0b60-60e2-0c94663df0b1</t>
  </si>
  <si>
    <t>LogiMove</t>
  </si>
  <si>
    <t>http://www.logimove.com</t>
  </si>
  <si>
    <t>eb9e392f-b757-4e40-bce6-06fbd56b5d45</t>
  </si>
  <si>
    <t>Login Consultants</t>
  </si>
  <si>
    <t>https://www.loginconsultants.com/en/</t>
  </si>
  <si>
    <t>30acdefb-03fb-75c1-c46c-01d60e14b0bf</t>
  </si>
  <si>
    <t>Login People</t>
  </si>
  <si>
    <t>http://www.loginpeople.com</t>
  </si>
  <si>
    <t>447a5b33-b965-0b93-8b4a-f23bb7fe0c16</t>
  </si>
  <si>
    <t>LOGIN S.A.</t>
  </si>
  <si>
    <t>http://www.login-sa.com</t>
  </si>
  <si>
    <t>7465c827-9022-4953-fcd3-e63444eb8663</t>
  </si>
  <si>
    <t>Login VSI</t>
  </si>
  <si>
    <t>http://www.loginvsi.com</t>
  </si>
  <si>
    <t>a7e34f1a-a767-b1ab-0601-61333b7a0d9c</t>
  </si>
  <si>
    <t>Login YazÌãå±lÌãå±m</t>
  </si>
  <si>
    <t>http://www.login.com.tr</t>
  </si>
  <si>
    <t>4c6974dc-b435-fdb7-a55e-c86215b7270a</t>
  </si>
  <si>
    <t>Login.Works</t>
  </si>
  <si>
    <t>https://www.login.works</t>
  </si>
  <si>
    <t>f9cc9a62-c09f-acca-c3bc-507d5e37fdf2</t>
  </si>
  <si>
    <t>login4ites</t>
  </si>
  <si>
    <t>http://login4ites.com/</t>
  </si>
  <si>
    <t>54609380-051e-1f63-5770-077a2a5eafe2</t>
  </si>
  <si>
    <t>LoginBox</t>
  </si>
  <si>
    <t>http://loginbox-app.com</t>
  </si>
  <si>
    <t>18fb7650-77f4-2074-a065-25b85c46dde5</t>
  </si>
  <si>
    <t>LoginByCall</t>
  </si>
  <si>
    <t>http://loginbycall.com</t>
  </si>
  <si>
    <t>fe617ad5-c147-7829-37f3-ab5a383560f9</t>
  </si>
  <si>
    <t>Logincident</t>
  </si>
  <si>
    <t>http://logincident.com</t>
  </si>
  <si>
    <t>f43acb82-8283-20ce-cd57-22b039ed18f0</t>
  </si>
  <si>
    <t>LoginD</t>
  </si>
  <si>
    <t>http://www.logind.kr</t>
  </si>
  <si>
    <t>c9b4d2ee-0754-d8b5-55c7-7eff9c840876</t>
  </si>
  <si>
    <t>Loginet Solutions inc</t>
  </si>
  <si>
    <t>http://www.loginetsolutions.com/</t>
  </si>
  <si>
    <t>f4564981-ce6d-3e7d-9af8-2f17f04f8bdf</t>
  </si>
  <si>
    <t>LogiNext</t>
  </si>
  <si>
    <t>https://www.loginextsolutions.com/</t>
  </si>
  <si>
    <t>a5fd45b4-e21e-03da-1bbf-31fd70b326c9</t>
  </si>
  <si>
    <t>Loginify</t>
  </si>
  <si>
    <t>http://loginify.com</t>
  </si>
  <si>
    <t>03ac1e1b-69fe-723c-0a14-cf765df60934</t>
  </si>
  <si>
    <t>LoginLane</t>
  </si>
  <si>
    <t>http://loginlane.com</t>
  </si>
  <si>
    <t>4c2fa1c7-f3dd-2dd6-0e60-cbf4f84ac10f</t>
  </si>
  <si>
    <t>Loginno</t>
  </si>
  <si>
    <t>http://www.loginno.com/</t>
  </si>
  <si>
    <t>9d65b07a-1dd2-8694-452f-1f7c86cbcf17</t>
  </si>
  <si>
    <t>loginPrompt</t>
  </si>
  <si>
    <t>http://www.loginprompt.com</t>
  </si>
  <si>
    <t>4946c941-d1b9-a2ed-04e3-4d1386b4124f</t>
  </si>
  <si>
    <t>LoginRadius</t>
  </si>
  <si>
    <t>http://www.loginradius.com</t>
  </si>
  <si>
    <t>4181d678-a5b1-5e1d-e219-f60c111cb114</t>
  </si>
  <si>
    <t>Loginstore</t>
  </si>
  <si>
    <t>http://www.loginstore.com</t>
  </si>
  <si>
    <t>917ab453-a538-ccf4-0a7e-e778b0f887c2</t>
  </si>
  <si>
    <t>LoginWall</t>
  </si>
  <si>
    <t>http://www.loginwall.com/</t>
  </si>
  <si>
    <t>901c08c3-9ec9-5b55-d279-a73d72c37d5d</t>
  </si>
  <si>
    <t>Loginworks Softwares</t>
  </si>
  <si>
    <t>http://www.loginworks.com</t>
  </si>
  <si>
    <t>7bcb7d40-b05e-76fa-9f75-f5978145ea10</t>
  </si>
  <si>
    <t>Loginza</t>
  </si>
  <si>
    <t>http://loginza.ru</t>
  </si>
  <si>
    <t>fcaee360-0d66-ae37-2bfe-4de006015f5e</t>
  </si>
  <si>
    <t>Logis</t>
  </si>
  <si>
    <t>https://www.logis.tn</t>
  </si>
  <si>
    <t>a152196f-0d8a-6330-dd94-8ce3bc2d4bff</t>
  </si>
  <si>
    <t>Logis9</t>
  </si>
  <si>
    <t>http://www.logis9.com</t>
  </si>
  <si>
    <t>6a2f92b2-107a-01be-c529-0baa1855a08b</t>
  </si>
  <si>
    <t>logiscan.pl</t>
  </si>
  <si>
    <t>http://logiscan.pl</t>
  </si>
  <si>
    <t>add92a0b-8218-b080-0c57-84a5670107e9</t>
  </si>
  <si>
    <t>Logisco, Inc</t>
  </si>
  <si>
    <t>http://www.logisco.com</t>
  </si>
  <si>
    <t>13bad87c-35b1-a6e3-19f9-f3a9f1601bcd</t>
  </si>
  <si>
    <t>LogiSense Corporation</t>
  </si>
  <si>
    <t>http://www.logisense.com</t>
  </si>
  <si>
    <t>3dc5b7ba-d509-c7c8-f663-4db4a2ba755a</t>
  </si>
  <si>
    <t>Logispics</t>
  </si>
  <si>
    <t>http://www.logispics.com</t>
  </si>
  <si>
    <t>a93c32dd-7a8e-9f3c-e80b-03c8a08df808</t>
  </si>
  <si>
    <t>Logispring</t>
  </si>
  <si>
    <t>http://www.logispring.com</t>
  </si>
  <si>
    <t>098a3cad-e9f6-5539-ba80-b40fc693aa2f</t>
  </si>
  <si>
    <t>Logista</t>
  </si>
  <si>
    <t>http://www.logistasolutions.com</t>
  </si>
  <si>
    <t>97f51f62-aef7-7420-5bfd-d402a8d22965</t>
  </si>
  <si>
    <t>Logistadvise</t>
  </si>
  <si>
    <t>http://www.logistadvise.com</t>
  </si>
  <si>
    <t>76c64a10-5a48-08d5-2ca6-3aee036b5c0d</t>
  </si>
  <si>
    <t>Logistic Dynamics Inc</t>
  </si>
  <si>
    <t>http://www.logisticdynamics.com/</t>
  </si>
  <si>
    <t>422b05be-7abd-d8e6-ab17-bee0c506d62a</t>
  </si>
  <si>
    <t>Logistic Management International NV (LMI)</t>
  </si>
  <si>
    <t>573218f3-4461-1996-7904-8553d6d3fab3</t>
  </si>
  <si>
    <t>Logistic Service</t>
  </si>
  <si>
    <t>http://www.logisticservices.us</t>
  </si>
  <si>
    <t>85c45e9c-498c-8445-4579-d9a60cbc87d2</t>
  </si>
  <si>
    <t>Logistic Tracking Software</t>
  </si>
  <si>
    <t>http://www.logistictrackingsystem.com</t>
  </si>
  <si>
    <t>38c5e6eb-05b0-b7fa-9376-aed4efa85104</t>
  </si>
  <si>
    <t>Logistica Asia</t>
  </si>
  <si>
    <t>http://www.logistica.asia</t>
  </si>
  <si>
    <t>d138d449-6b8b-6da1-2a19-8dceea1775b6</t>
  </si>
  <si>
    <t>Logistical Labs</t>
  </si>
  <si>
    <t>http://www.logisticallabs.com/</t>
  </si>
  <si>
    <t>b06a2768-4d32-8171-8efe-085fb3152e10</t>
  </si>
  <si>
    <t>Logistical Solutions</t>
  </si>
  <si>
    <t>http://www.losonow.com/</t>
  </si>
  <si>
    <t>e6de395a-eedf-38ab-8866-de530f162a43</t>
  </si>
  <si>
    <t>Logisticap Partners</t>
  </si>
  <si>
    <t>http://logisticap.com/</t>
  </si>
  <si>
    <t>2a6cb997-f611-44b4-4e6f-dd6a1df695c8</t>
  </si>
  <si>
    <t>Logisticare</t>
  </si>
  <si>
    <t>https://www.logisticare.com</t>
  </si>
  <si>
    <t>fc27c93e-7cc4-3d78-5fe0-9c3fd0d5e067</t>
  </si>
  <si>
    <t>Logisticmart</t>
  </si>
  <si>
    <t>http://www.logisticmart.com/</t>
  </si>
  <si>
    <t>79cdce10-3cbd-9196-1091-611a7f60cd13</t>
  </si>
  <si>
    <t>Logistics &amp; Distribution Services</t>
  </si>
  <si>
    <t>http://www.ldstrucking.com/</t>
  </si>
  <si>
    <t>77b76f3b-31fb-d73c-729c-418865b4e4fd</t>
  </si>
  <si>
    <t>Logistics Health</t>
  </si>
  <si>
    <t>https://www.logisticshealth.com/</t>
  </si>
  <si>
    <t>3540cf9f-96f1-e563-803d-11f408726fb1</t>
  </si>
  <si>
    <t>Logistics IQ, LLC</t>
  </si>
  <si>
    <t>http://www.logisticsiq.com</t>
  </si>
  <si>
    <t>a35a9031-6fe8-7f47-2528-9cc2da1b93fc</t>
  </si>
  <si>
    <t>Logistics Management</t>
  </si>
  <si>
    <t>http://www.lmiservices.com/</t>
  </si>
  <si>
    <t>53a2d2a3-3139-ce77-c0a8-804edeb2adb5</t>
  </si>
  <si>
    <t>Logistics Management Institute</t>
  </si>
  <si>
    <t>9e0b551f-03a0-55b0-eced-106552e4e06c</t>
  </si>
  <si>
    <t>Logistics Management Solutions</t>
  </si>
  <si>
    <t>http://www.lmslogistics.com/</t>
  </si>
  <si>
    <t>62a0190a-cf48-b622-cd84-c72d46d25af3</t>
  </si>
  <si>
    <t>Logistics Planning Services</t>
  </si>
  <si>
    <t>http://shiplps.com/</t>
  </si>
  <si>
    <t>ac60a6e6-b1ba-50df-0730-5f6801f8b4a2</t>
  </si>
  <si>
    <t>Logistics Trader</t>
  </si>
  <si>
    <t>http://www.logisticstrader.com</t>
  </si>
  <si>
    <t>01cdf4fb-c83f-4f33-a9d4-3728464e6cc7</t>
  </si>
  <si>
    <t>Logistics Trends &amp; Insights LLC</t>
  </si>
  <si>
    <t>http://logisticstrendsandinsights.com/</t>
  </si>
  <si>
    <t>42960470-2c6f-fcb4-b5d4-6c6c09c5488d</t>
  </si>
  <si>
    <t>Logistics.com</t>
  </si>
  <si>
    <t>http://www.logistics.com/</t>
  </si>
  <si>
    <t>fe6daa62-cd72-95f5-8fe0-5444b5976c11</t>
  </si>
  <si>
    <t>LogisticsAcademy</t>
  </si>
  <si>
    <t>https://logisticsacademy.org</t>
  </si>
  <si>
    <t>8d023539-5975-2006-38ec-e3ebc01723e9</t>
  </si>
  <si>
    <t>LogisticxPro</t>
  </si>
  <si>
    <t>http://www.logisticxpro.com/</t>
  </si>
  <si>
    <t>2a5cea32-f647-ff82-23b0-4ee3cf919670</t>
  </si>
  <si>
    <t>Logistika360</t>
  </si>
  <si>
    <t>http://www.logistika360grados.com</t>
  </si>
  <si>
    <t>8aaa4396-ebea-32eb-7f7a-19f959361f95</t>
  </si>
  <si>
    <t>Logistikor.com</t>
  </si>
  <si>
    <t>http://www.logistikor.com</t>
  </si>
  <si>
    <t>90f30dbd-d228-ca60-3b58-b4ba88c52207</t>
  </si>
  <si>
    <t>Logistimo</t>
  </si>
  <si>
    <t>http://logistimo.com</t>
  </si>
  <si>
    <t>ff7c6b94-b05f-99d8-af5e-066b541dae0e</t>
  </si>
  <si>
    <t>LogistIT</t>
  </si>
  <si>
    <t>http://logist.it/</t>
  </si>
  <si>
    <t>75db3d5f-f261-0dea-2ebf-f9532f7670bb</t>
  </si>
  <si>
    <t>Logistiview</t>
  </si>
  <si>
    <t>http://www.logistiview.com</t>
  </si>
  <si>
    <t>f666ce3c-7aca-0974-d21e-c90ddfc02735</t>
  </si>
  <si>
    <t>Logistix</t>
  </si>
  <si>
    <t>http://www.logistix.com</t>
  </si>
  <si>
    <t>78dd0425-6718-e54f-c20e-a735a812aad2</t>
  </si>
  <si>
    <t>Logistya.com</t>
  </si>
  <si>
    <t>http://www.logistya.com</t>
  </si>
  <si>
    <t>25dcdac0-565a-3933-744d-55ffb4a1d826</t>
  </si>
  <si>
    <t>Logistyx Technologies</t>
  </si>
  <si>
    <t>https://logistyx.com/</t>
  </si>
  <si>
    <t>ddd4c714-7fa7-b740-bd44-b2e4851e6c1f</t>
  </si>
  <si>
    <t>Logisuite</t>
  </si>
  <si>
    <t>http://www.logisuite.com</t>
  </si>
  <si>
    <t>4c69cbf6-ac4e-227b-2bd8-67274890cdc7</t>
  </si>
  <si>
    <t>Logisure</t>
  </si>
  <si>
    <t>http://logisure.in/</t>
  </si>
  <si>
    <t>23d8d4bd-9694-4916-215a-3fddbbbaa5a8</t>
  </si>
  <si>
    <t>Logit.io</t>
  </si>
  <si>
    <t>https://logit.io</t>
  </si>
  <si>
    <t>139fad5f-4b21-1ecf-5cb2-27d4bf30fd3a</t>
  </si>
  <si>
    <t>Logit.ng</t>
  </si>
  <si>
    <t>http://logit.ng/</t>
  </si>
  <si>
    <t>09dce0fb-e3e0-d86c-5c5a-90d96af7d253</t>
  </si>
  <si>
    <t>LogiTag</t>
  </si>
  <si>
    <t>http://www.logi-tag.com/</t>
  </si>
  <si>
    <t>e94cf6ad-5a25-432d-f293-eac93503fac4</t>
  </si>
  <si>
    <t>Logitall AB</t>
  </si>
  <si>
    <t>http://www.logitall.com/en/</t>
  </si>
  <si>
    <t>5b1d987a-a8a6-3c6b-0273-389bdc0f0417</t>
  </si>
  <si>
    <t>Logitech</t>
  </si>
  <si>
    <t>http://logitech.com</t>
  </si>
  <si>
    <t>b6d26d7e-3846-8c8b-6492-da28f6f52df4</t>
  </si>
  <si>
    <t>Logiters LogÌÄå_stica</t>
  </si>
  <si>
    <t>http://www.logiters.com/</t>
  </si>
  <si>
    <t>cefa7d50-3c9a-8af7-13f1-44c39ea0dcd0</t>
  </si>
  <si>
    <t>Logitrain</t>
  </si>
  <si>
    <t>http://www.logitrain.com.au</t>
  </si>
  <si>
    <t>5cfc186b-d1fe-0652-d173-d58efa2539d7</t>
  </si>
  <si>
    <t>Logitravel</t>
  </si>
  <si>
    <t>http://www.logitravel.com</t>
  </si>
  <si>
    <t>e36bae65-1891-fef9-1e4c-3cab2e8c4c2a</t>
  </si>
  <si>
    <t>LogiVert</t>
  </si>
  <si>
    <t>http://www.logivert.com</t>
  </si>
  <si>
    <t>e1a48638-df29-3f52-7d87-217a0e9f1274</t>
  </si>
  <si>
    <t>Logivision</t>
  </si>
  <si>
    <t>http://www.logivision.com/</t>
  </si>
  <si>
    <t>3072017d-2a8c-bf4c-1020-6bd4ef4f5543</t>
  </si>
  <si>
    <t>Logiwa</t>
  </si>
  <si>
    <t>http://www.logiwa.com</t>
  </si>
  <si>
    <t>5356e170-c2a3-bc09-272b-811425a4ef6a</t>
  </si>
  <si>
    <t>Logix</t>
  </si>
  <si>
    <t>https://www.logixbanking.com</t>
  </si>
  <si>
    <t>67470ae2-ad38-3310-54c8-d92ca81540f1</t>
  </si>
  <si>
    <t>http://logixs.com.br/</t>
  </si>
  <si>
    <t>762d44fe-a874-b824-7a6a-01d4505f7efb</t>
  </si>
  <si>
    <t>Logix Communications</t>
  </si>
  <si>
    <t>https://logix.com/</t>
  </si>
  <si>
    <t>2bcd101b-f719-480c-8d64-4900893408d2</t>
  </si>
  <si>
    <t>Logix Group</t>
  </si>
  <si>
    <t>http://www.logixgroup.in</t>
  </si>
  <si>
    <t>d7407a2a-052d-c102-901d-a27320a1fddd</t>
  </si>
  <si>
    <t>Logix9</t>
  </si>
  <si>
    <t>http://www.logix9.com</t>
  </si>
  <si>
    <t>edb96505-cd24-0936-8b63-54a61329117f</t>
  </si>
  <si>
    <t>Logizent</t>
  </si>
  <si>
    <t>http://www.logizent.com</t>
  </si>
  <si>
    <t>5784de1c-00ba-6832-77c5-d39ec00f24ec</t>
  </si>
  <si>
    <t>Logjobs</t>
  </si>
  <si>
    <t>http://logjobs.com/index.asp</t>
  </si>
  <si>
    <t>08954315-752f-e9d1-a20b-f9ad95c1e14b</t>
  </si>
  <si>
    <t>Logkr Media, Inc.</t>
  </si>
  <si>
    <t>http://www.logkr.com</t>
  </si>
  <si>
    <t>2fc175db-d424-dc31-facc-9008969dc6c2</t>
  </si>
  <si>
    <t>Loglig</t>
  </si>
  <si>
    <t>http://loglig.com/login</t>
  </si>
  <si>
    <t>faf9415b-c203-2269-9db4-769d33ff5880</t>
  </si>
  <si>
    <t>Logline</t>
  </si>
  <si>
    <t>http://logline.pro</t>
  </si>
  <si>
    <t>00ba5ce5-b82a-4011-677b-1f00ad9d4fbb</t>
  </si>
  <si>
    <t>LogLogic</t>
  </si>
  <si>
    <t>http://www.loglogic.com</t>
  </si>
  <si>
    <t>c3389b03-a4d3-70d1-1427-85cac7a54959</t>
  </si>
  <si>
    <t>Logly</t>
  </si>
  <si>
    <t>http://logly.co.jp</t>
  </si>
  <si>
    <t>509049b3-8d1b-c082-7d4a-21733781e82c</t>
  </si>
  <si>
    <t>logmatic.io</t>
  </si>
  <si>
    <t>http://logmatic.io</t>
  </si>
  <si>
    <t>24bb60e2-2097-2425-cbc0-6a9f011fcfc2</t>
  </si>
  <si>
    <t>LogMatrix</t>
  </si>
  <si>
    <t>http://www.logmatrix.com</t>
  </si>
  <si>
    <t>d4139f18-a7cd-f550-50db-76796bee861a</t>
  </si>
  <si>
    <t>LogMeIn</t>
  </si>
  <si>
    <t>https://www.logmeininc.com/</t>
  </si>
  <si>
    <t>a8074ba4-2347-05df-8b3e-db8f29b5df25</t>
  </si>
  <si>
    <t>LogMetrix</t>
  </si>
  <si>
    <t>http://logmetrix.com</t>
  </si>
  <si>
    <t>5d8a548b-ef3d-6da7-9eff-c8e2185eb52c</t>
  </si>
  <si>
    <t>LogMote</t>
  </si>
  <si>
    <t>http://www.logmote.com</t>
  </si>
  <si>
    <t>3fccf005-3fff-748b-6829-ab4692baa902</t>
  </si>
  <si>
    <t>LogMyHours.com</t>
  </si>
  <si>
    <t>https://logmyhours.com</t>
  </si>
  <si>
    <t>dd99d803-795b-5b2f-1d93-5744aef57cc2</t>
  </si>
  <si>
    <t>LogMyTask</t>
  </si>
  <si>
    <t>http://www.logmytask.com</t>
  </si>
  <si>
    <t>aae88c98-8765-92e7-37ec-eb01b2f2b500</t>
  </si>
  <si>
    <t>LogN</t>
  </si>
  <si>
    <t>http://www.logn.co</t>
  </si>
  <si>
    <t>834c9332-0116-b64c-4d71-0ed6281cf316</t>
  </si>
  <si>
    <t>LogNet</t>
  </si>
  <si>
    <t>http://www.lognet-systems.com/</t>
  </si>
  <si>
    <t>dc1f6c7b-d8f5-077b-ac8b-82503d7cf290</t>
  </si>
  <si>
    <t>LogNormal</t>
  </si>
  <si>
    <t>http://www.lognormal.com</t>
  </si>
  <si>
    <t>c34cb188-8316-1c1e-cde4-f44e72a32d45</t>
  </si>
  <si>
    <t>Logo</t>
  </si>
  <si>
    <t>http://www.logotv.com/</t>
  </si>
  <si>
    <t>f95c4a68-00ce-2c06-84f3-477386442a1e</t>
  </si>
  <si>
    <t>https://www.logobrands.com/</t>
  </si>
  <si>
    <t>6f597986-5518-7139-7552-f5d184444b12</t>
  </si>
  <si>
    <t>Logo Bench Mark</t>
  </si>
  <si>
    <t>http://www.logobenchmark.com</t>
  </si>
  <si>
    <t>0c94cd97-6850-43c4-7cbd-639bcd77752d</t>
  </si>
  <si>
    <t>Logo Brochure</t>
  </si>
  <si>
    <t>http://logobrochuredesigner.com</t>
  </si>
  <si>
    <t>59631e98-9cbd-8c4e-67e9-7f0381f2d7fa</t>
  </si>
  <si>
    <t>Logo Creator Team</t>
  </si>
  <si>
    <t>http://www.logocreatorteam.com/</t>
  </si>
  <si>
    <t>cf67c742-16d6-b86c-14cd-aeddb9191c74</t>
  </si>
  <si>
    <t>Logo Design 24/7</t>
  </si>
  <si>
    <t>http://www.logodesign247.com</t>
  </si>
  <si>
    <t>5f4dc272-da9d-754b-1923-2b650eecb867</t>
  </si>
  <si>
    <t>Logo Design Australia - Australian Logos</t>
  </si>
  <si>
    <t>http://www.australianlogos.com/</t>
  </si>
  <si>
    <t>c9511e9a-a9d5-bda1-11ed-5757a05df258</t>
  </si>
  <si>
    <t>Logo Design Blog</t>
  </si>
  <si>
    <t>http://www.logodesignblog.net</t>
  </si>
  <si>
    <t>f06e9e89-ae51-2a01-7e27-a1025a0cf2d9</t>
  </si>
  <si>
    <t>Logo Design Cafe</t>
  </si>
  <si>
    <t>https://www.logodesigncafe.com</t>
  </si>
  <si>
    <t>c7c7cd92-1595-4720-246f-b43ad4e31950</t>
  </si>
  <si>
    <t>Logo Design Champs</t>
  </si>
  <si>
    <t>https://www.logodesignchamps.com</t>
  </si>
  <si>
    <t>2127d051-2e31-f841-e3f5-1781cc9a146a</t>
  </si>
  <si>
    <t>Logo Design Dubai</t>
  </si>
  <si>
    <t>http://www.logodesigndubai.com/</t>
  </si>
  <si>
    <t>cc04f1c5-465b-9f52-d79b-cc04161da9a5</t>
  </si>
  <si>
    <t>Logo Design Genius</t>
  </si>
  <si>
    <t>http://www.logodesigngenius.com</t>
  </si>
  <si>
    <t>4f629575-0d59-e7b9-7dae-dcafbbc25e8a</t>
  </si>
  <si>
    <t>Logo Design India Pvt. Ltd.</t>
  </si>
  <si>
    <t>http://www.logo-design-india.com</t>
  </si>
  <si>
    <t>a0cd2895-0e91-48bc-9cd3-6364510743fe</t>
  </si>
  <si>
    <t>Logo Design Mojo</t>
  </si>
  <si>
    <t>http://www.logo-mojo.com/</t>
  </si>
  <si>
    <t>fc7c5594-603d-2aab-20dd-662037a140b8</t>
  </si>
  <si>
    <t>Logo Design Pros UK</t>
  </si>
  <si>
    <t>http://www.logodesignpros.co.uk</t>
  </si>
  <si>
    <t>f50f6800-ac22-8910-4972-966f6c280ab5</t>
  </si>
  <si>
    <t>Logo Designers UAE</t>
  </si>
  <si>
    <t>https://www.logodesigner.ae</t>
  </si>
  <si>
    <t>b0832327-b99f-217d-6068-022ac0c24bbc</t>
  </si>
  <si>
    <t>Logo Designerz</t>
  </si>
  <si>
    <t>http://logodesignerz.net</t>
  </si>
  <si>
    <t>ff6fbec7-60f5-9de2-07be-554cfc82b33c</t>
  </si>
  <si>
    <t>Logo Dezign Rus</t>
  </si>
  <si>
    <t>http://www.logodezignrus.com/</t>
  </si>
  <si>
    <t>70b2ac16-d434-0e6c-1178-df902568b35e</t>
  </si>
  <si>
    <t>Logo For Work</t>
  </si>
  <si>
    <t>http://www.logoforwork.com</t>
  </si>
  <si>
    <t>e9b3a30b-0e0a-eac6-724d-2be730cf567c</t>
  </si>
  <si>
    <t>Logo Glaze</t>
  </si>
  <si>
    <t>https://www.logoglaze.com/</t>
  </si>
  <si>
    <t>e9135bc8-e257-d067-35d4-10f7f630b116</t>
  </si>
  <si>
    <t>Logo Gulf</t>
  </si>
  <si>
    <t>http://www.logogulf.ae/</t>
  </si>
  <si>
    <t>51679d56-d2a1-ffdd-d2cb-756a9c2cf6d3</t>
  </si>
  <si>
    <t>Logo Jeez</t>
  </si>
  <si>
    <t>http://www.logojeez.com</t>
  </si>
  <si>
    <t>7cd77630-058e-cd8e-397e-faffc4201d34</t>
  </si>
  <si>
    <t>Logo Mats Pro Inc.</t>
  </si>
  <si>
    <t>http://logomatspro.com</t>
  </si>
  <si>
    <t>a1704141-27e1-3f48-2a12-34d3f423a185</t>
  </si>
  <si>
    <t>Logo Mats, LLC.</t>
  </si>
  <si>
    <t>https://www.logomatsllc.com</t>
  </si>
  <si>
    <t>59f2bfac-3e40-d443-2bc4-4d3226436f97</t>
  </si>
  <si>
    <t>Logo Muhasebe ProgramÌãå±</t>
  </si>
  <si>
    <t>http://www.logomuhasebe.com</t>
  </si>
  <si>
    <t>f1afc21f-9573-2cd5-a271-2cbc30f1d8fe</t>
  </si>
  <si>
    <t>Logo Nomic Inc.</t>
  </si>
  <si>
    <t>http://logonomic.com</t>
  </si>
  <si>
    <t>5bbad68e-4099-5bb7-a746-1524ecf3593a</t>
  </si>
  <si>
    <t>Logo Ontwerpen Gratis</t>
  </si>
  <si>
    <t>http://logoontwerpengratis.nl</t>
  </si>
  <si>
    <t>5883d78d-4a5f-b627-95fe-ca87872483c9</t>
  </si>
  <si>
    <t>Logo Ontwerper</t>
  </si>
  <si>
    <t>https://logo-ontwerper.com/</t>
  </si>
  <si>
    <t>321299a7-39cc-9324-315d-74115af425d3</t>
  </si>
  <si>
    <t>Logo orbit</t>
  </si>
  <si>
    <t>https://www.logoorbit.com</t>
  </si>
  <si>
    <t>8e4a9c03-f710-8fae-64c5-4ab800b4a7a6</t>
  </si>
  <si>
    <t>Logo Pearl</t>
  </si>
  <si>
    <t>http://www.logopearl.com</t>
  </si>
  <si>
    <t>949103a1-4b0c-0ebd-a5ef-8c32cfaa2c43</t>
  </si>
  <si>
    <t>Logo Ping</t>
  </si>
  <si>
    <t>http://www.logoping.co.uk/</t>
  </si>
  <si>
    <t>0c58e07d-6650-d619-e94d-9c2e0b3992c9</t>
  </si>
  <si>
    <t>Logo Service</t>
  </si>
  <si>
    <t>http://www.logoservice.com</t>
  </si>
  <si>
    <t>281daefa-c3d5-1691-293c-bfbe56062a73</t>
  </si>
  <si>
    <t>Logo Sportswear Inc.</t>
  </si>
  <si>
    <t>http://www.logosportswear.com</t>
  </si>
  <si>
    <t>948504ed-4749-20ee-a62f-f3f023311bc9</t>
  </si>
  <si>
    <t>Logo Work Gloves</t>
  </si>
  <si>
    <t>https://logoworkgloves.com/</t>
  </si>
  <si>
    <t>caccbdb6-51d7-d8a6-7d53-bf0387a683d1</t>
  </si>
  <si>
    <t>Logo Yazilim</t>
  </si>
  <si>
    <t>http://www.logo.com.tr/</t>
  </si>
  <si>
    <t>38658552-2edd-8f16-ab7a-b8ec42ef1e98</t>
  </si>
  <si>
    <t>Logo-api</t>
  </si>
  <si>
    <t>https://logo-api.com</t>
  </si>
  <si>
    <t>d6b58d7d-9fcc-f728-dbe1-04c4a6554a11</t>
  </si>
  <si>
    <t>Logo.com</t>
  </si>
  <si>
    <t>http://www.logo.com</t>
  </si>
  <si>
    <t>9d2e0c8f-d7c3-a688-9113-f16ad8770a04</t>
  </si>
  <si>
    <t>Logo123.com</t>
  </si>
  <si>
    <t>http://www.logo123.com</t>
  </si>
  <si>
    <t>4387f270-2ad5-fa59-392a-7efe0a223fb6</t>
  </si>
  <si>
    <t>Logo74</t>
  </si>
  <si>
    <t>http://www.logo74.com</t>
  </si>
  <si>
    <t>0ee5efa0-ba83-0945-b2e7-568d3aa849d6</t>
  </si>
  <si>
    <t>LogoÌ¢åÛåªd Softwear</t>
  </si>
  <si>
    <t>http://www.logosoftwear.com</t>
  </si>
  <si>
    <t>6f4aad79-4018-7a4f-11a4-4907393a2d85</t>
  </si>
  <si>
    <t>LogoALL</t>
  </si>
  <si>
    <t>http://www.logoall.com</t>
  </si>
  <si>
    <t>65ba0759-c5da-8cd9-2342-39a1242dcca1</t>
  </si>
  <si>
    <t>Logoapple</t>
  </si>
  <si>
    <t>http://logoapple.com</t>
  </si>
  <si>
    <t>fcb7fdf3-cfbc-2ac1-c26c-a01913ed6584</t>
  </si>
  <si>
    <t>Logobalt</t>
  </si>
  <si>
    <t>http://www.logobalt.lt/</t>
  </si>
  <si>
    <t>1447ad40-14d5-9e9d-455e-3e0e6a3f342f</t>
  </si>
  <si>
    <t>LogoBee</t>
  </si>
  <si>
    <t>http://www.logobee.com</t>
  </si>
  <si>
    <t>82f7ed5c-790a-cae4-da98-5f474ccce6e4</t>
  </si>
  <si>
    <t>Logobench</t>
  </si>
  <si>
    <t>http://www.logobench.com</t>
  </si>
  <si>
    <t>6c21983e-d2cd-34a5-0859-a339a3391a40</t>
  </si>
  <si>
    <t>LogoBids</t>
  </si>
  <si>
    <t>https://www.logobids.com</t>
  </si>
  <si>
    <t>3f8cce9b-2c99-c24c-79ed-ab2799b46a74</t>
  </si>
  <si>
    <t>LogoBopper LLC</t>
  </si>
  <si>
    <t>http://www.tempocreative.com/</t>
  </si>
  <si>
    <t>a606a57b-f747-1d76-5d43-7db3f2a4a35e</t>
  </si>
  <si>
    <t>LogoChef</t>
  </si>
  <si>
    <t>http://logochef.com.br</t>
  </si>
  <si>
    <t>4fd05903-dc95-00c8-cffe-47c3847c47fc</t>
  </si>
  <si>
    <t>Logocom Group</t>
  </si>
  <si>
    <t>http://www.logocom-group.com</t>
  </si>
  <si>
    <t>faaa3b51-19c7-f2ee-abaa-5dbde5b84f5c</t>
  </si>
  <si>
    <t>LogoCranium</t>
  </si>
  <si>
    <t>http://www.logocranium.com</t>
  </si>
  <si>
    <t>c9f2caea-ca1e-1f54-2199-34f78e9f9534</t>
  </si>
  <si>
    <t>Logoden</t>
  </si>
  <si>
    <t>http://www.logodenparticipations.com</t>
  </si>
  <si>
    <t>4a13a265-78cd-b035-3608-b01beb3beea8</t>
  </si>
  <si>
    <t>LogoDesign</t>
  </si>
  <si>
    <t>http://www.logodesign.ae</t>
  </si>
  <si>
    <t>5d7557f5-b631-074c-cb7c-b63adb5c54d3</t>
  </si>
  <si>
    <t>Logodesign247</t>
  </si>
  <si>
    <t>http://www.logodesign247.net/website-design-and-development/shopping-cart-website-design/</t>
  </si>
  <si>
    <t>3d20555e-0127-676b-a16b-2100550c5859</t>
  </si>
  <si>
    <t>LogoDesignBizz</t>
  </si>
  <si>
    <t>http://www.logodesignbizz.com</t>
  </si>
  <si>
    <t>979b2505-b584-eadf-6156-74c8deb15a80</t>
  </si>
  <si>
    <t>LogoDesignCreation</t>
  </si>
  <si>
    <t>http://www.logodesigncreation.com</t>
  </si>
  <si>
    <t>89655e7b-c268-1564-0777-21615e9ebfd5</t>
  </si>
  <si>
    <t>LogoDesigner</t>
  </si>
  <si>
    <t>http://www.logo-designer.co</t>
  </si>
  <si>
    <t>9b6921df-fa84-c56d-02fd-f24f5a096f71</t>
  </si>
  <si>
    <t>LogoDesignGuru.com</t>
  </si>
  <si>
    <t>444489a9-7e67-71be-057b-aeb3466fa308</t>
  </si>
  <si>
    <t>LogoDesignsStudio</t>
  </si>
  <si>
    <t>http://www.logodesignsstudio.com</t>
  </si>
  <si>
    <t>3b0ba364-a237-56d9-c3ef-e0a66cdc3fbb</t>
  </si>
  <si>
    <t>LogoDivine</t>
  </si>
  <si>
    <t>http://www.logodivine.com</t>
  </si>
  <si>
    <t>0e2ec824-19ee-6553-3303-d66863b01b29</t>
  </si>
  <si>
    <t>logofacebook</t>
  </si>
  <si>
    <t>http://logofacebook.com</t>
  </si>
  <si>
    <t>632f14c6-a5ba-f1de-ba6a-e7705e87aa01</t>
  </si>
  <si>
    <t>LogoFriends+Me</t>
  </si>
  <si>
    <t>https://friendsplus.me/</t>
  </si>
  <si>
    <t>84c978a0-f321-41c3-d206-ce4ab507cb22</t>
  </si>
  <si>
    <t>LogoGarden</t>
  </si>
  <si>
    <t>https://www.logogarden.com</t>
  </si>
  <si>
    <t>e8db50b0-8e16-2bfe-619c-d883e070485d</t>
  </si>
  <si>
    <t>LogoGrab</t>
  </si>
  <si>
    <t>http://www.logograb.com</t>
  </si>
  <si>
    <t>8f7bdd3d-231d-c598-5736-c1db456624c0</t>
  </si>
  <si>
    <t>LogoGuts</t>
  </si>
  <si>
    <t>http://www.logoguts.com/</t>
  </si>
  <si>
    <t>41aa26b2-e616-f7d2-f5dc-9aa8ef74aeb4</t>
  </si>
  <si>
    <t>Logohopper</t>
  </si>
  <si>
    <t>http://logohopper.com/</t>
  </si>
  <si>
    <t>ae0247fe-2280-6b56-2e67-555cac3e0da2</t>
  </si>
  <si>
    <t>Logoindex24</t>
  </si>
  <si>
    <t>http://www.logoindex24.com</t>
  </si>
  <si>
    <t>052f7bb4-bb86-68f5-2aed-39ab3a21e8d4</t>
  </si>
  <si>
    <t>Logoinn</t>
  </si>
  <si>
    <t>http://www.logoinn.co.nz</t>
  </si>
  <si>
    <t>ea097884-7093-5f1e-97f3-b68827ca5e7f</t>
  </si>
  <si>
    <t>Logoinn.co.uk</t>
  </si>
  <si>
    <t>http://www.logoinn.co.uk/</t>
  </si>
  <si>
    <t>dd64a7aa-b952-b509-da23-4222302e699e</t>
  </si>
  <si>
    <t>logoinn.com</t>
  </si>
  <si>
    <t>http://www.logoinn.com</t>
  </si>
  <si>
    <t>8a0b5e11-f276-6354-2517-9a607180a412</t>
  </si>
  <si>
    <t>Logojoy</t>
  </si>
  <si>
    <t>http://logojoy.com</t>
  </si>
  <si>
    <t>1b20be5c-ac0d-45a1-a7d8-9ab67b8c6610</t>
  </si>
  <si>
    <t>logok</t>
  </si>
  <si>
    <t>http://mp4moviez.in/</t>
  </si>
  <si>
    <t>185528c1-e732-d276-ca5c-b0eb7cadf42d</t>
  </si>
  <si>
    <t>LogoKiraly</t>
  </si>
  <si>
    <t>http://www.logokiraly.hu</t>
  </si>
  <si>
    <t>345d5fa4-15ad-7f08-69c4-2a71fde070bc</t>
  </si>
  <si>
    <t>Logolance</t>
  </si>
  <si>
    <t>http://www.logolance.com</t>
  </si>
  <si>
    <t>31e07253-1944-47f2-e56f-12bd4006bfc7</t>
  </si>
  <si>
    <t>logolineup</t>
  </si>
  <si>
    <t>http://www.logolineup.com</t>
  </si>
  <si>
    <t>4ab03c24-3fe2-2992-6960-eb97de7c7085</t>
  </si>
  <si>
    <t>Logolix</t>
  </si>
  <si>
    <t>http://logolix.com/</t>
  </si>
  <si>
    <t>69c71372-a24e-553e-c07b-52a5f1b2b89b</t>
  </si>
  <si>
    <t>LOGOLO</t>
  </si>
  <si>
    <t>https://lo-go-lo.com</t>
  </si>
  <si>
    <t>46a5441d-e0fd-2ad2-fe90-2a120d2778b0</t>
  </si>
  <si>
    <t>Logomachine</t>
  </si>
  <si>
    <t>http://logomachine.net</t>
  </si>
  <si>
    <t>91689316-e545-ef85-b5e5-19cced44c113</t>
  </si>
  <si>
    <t>Logomaker</t>
  </si>
  <si>
    <t>http://www.logomaker.com</t>
  </si>
  <si>
    <t>d9da956e-6662-b1b1-3d49-3eb9015c478d</t>
  </si>
  <si>
    <t>LOGOMATICS</t>
  </si>
  <si>
    <t>https://www.logomatics.com/</t>
  </si>
  <si>
    <t>8532748b-deb0-fbc0-1a8f-5f4dd8718d50</t>
  </si>
  <si>
    <t>LogoMix</t>
  </si>
  <si>
    <t>http://www.logomix.com/</t>
  </si>
  <si>
    <t>457e6b66-dbb0-0d43-96f4-272f4ba5c783</t>
  </si>
  <si>
    <t>Logomyway</t>
  </si>
  <si>
    <t>http://www.logomyway.com</t>
  </si>
  <si>
    <t>fb1ea2f1-a87b-48c0-b256-187fb915a4d9</t>
  </si>
  <si>
    <t>Logon Style</t>
  </si>
  <si>
    <t>http://www.logonstyle.com/</t>
  </si>
  <si>
    <t>6da0cf25-6fcb-066f-80c6-77ca53da3fbc</t>
  </si>
  <si>
    <t>Logonado</t>
  </si>
  <si>
    <t>https://logonado.com.au/</t>
  </si>
  <si>
    <t>51f1f142-26b7-a300-e6f5-61f9733f1fb9</t>
  </si>
  <si>
    <t>LogoNation Inc.</t>
  </si>
  <si>
    <t>http://www.logonation.com</t>
  </si>
  <si>
    <t>53ffcca4-8f7b-9ff8-17cc-ebf0622280a6</t>
  </si>
  <si>
    <t>LogoneX</t>
  </si>
  <si>
    <t>http://www.lognex.com</t>
  </si>
  <si>
    <t>fbc22ac3-05e9-7a2e-1939-b6f68e0fde5d</t>
  </si>
  <si>
    <t>LogonTutor</t>
  </si>
  <si>
    <t>https://www.logontutor.com/</t>
  </si>
  <si>
    <t>c0968047-8137-1675-a90c-55ee5f82a905</t>
  </si>
  <si>
    <t>LogoOnlinePros</t>
  </si>
  <si>
    <t>http://www.logoonlinepros.com</t>
  </si>
  <si>
    <t>07d7469e-483b-a31d-ff6f-285db68165ea</t>
  </si>
  <si>
    <t>LogoPerks</t>
  </si>
  <si>
    <t>http://www.logoperks.co.uk</t>
  </si>
  <si>
    <t>4c71c10b-bfe4-4fe5-c409-e20dfbfc7000</t>
  </si>
  <si>
    <t>Logoplaste</t>
  </si>
  <si>
    <t>http://www.logoplaste.com</t>
  </si>
  <si>
    <t>743e2782-89b2-a57b-6489-89f38b10b884</t>
  </si>
  <si>
    <t>Logopony</t>
  </si>
  <si>
    <t>https://www.logopony.com</t>
  </si>
  <si>
    <t>bd973563-9194-f223-b495-cf726f197de1</t>
  </si>
  <si>
    <t>Logopro</t>
  </si>
  <si>
    <t>http://www.logopro.it</t>
  </si>
  <si>
    <t>8abe00e5-9654-2b3d-1b2c-5bf190ca2dbb</t>
  </si>
  <si>
    <t>LogoRing</t>
  </si>
  <si>
    <t>http://www.logoring.com</t>
  </si>
  <si>
    <t>70ff971b-dc24-588f-fbdc-7c79737ca7ac</t>
  </si>
  <si>
    <t>Logos Bible Software</t>
  </si>
  <si>
    <t>http://www.logos.com</t>
  </si>
  <si>
    <t>e4f1d299-85f7-f86a-3ba2-2490c6940b40</t>
  </si>
  <si>
    <t>Logos Capital Partners</t>
  </si>
  <si>
    <t>http://www.logos.capital</t>
  </si>
  <si>
    <t>dbe1de18-5d74-50f1-c3ad-7e8fbf094f29</t>
  </si>
  <si>
    <t>Logos Design</t>
  </si>
  <si>
    <t>http://www.logosdesign.in</t>
  </si>
  <si>
    <t>e8aecaae-bac4-768e-76b7-6e9459f71d02</t>
  </si>
  <si>
    <t>Logos Energy</t>
  </si>
  <si>
    <t>http://www.logos-energy.com</t>
  </si>
  <si>
    <t>fd6e6473-be90-d6ad-62ac-36e868365375</t>
  </si>
  <si>
    <t>Logos Fund</t>
  </si>
  <si>
    <t>https://logos-fund.com</t>
  </si>
  <si>
    <t>d72f2ad1-6321-ebef-4525-923abe47873c</t>
  </si>
  <si>
    <t>Logos LP</t>
  </si>
  <si>
    <t>http://www.logoslp.com</t>
  </si>
  <si>
    <t>3be2e4a1-1221-908c-bd3e-f6d9d2618260</t>
  </si>
  <si>
    <t>Logos Nutritionals</t>
  </si>
  <si>
    <t>https://www.logosnutritionals.com/</t>
  </si>
  <si>
    <t>9665ea09-4c49-af5a-0058-697638ce3275</t>
  </si>
  <si>
    <t>Logos PR</t>
  </si>
  <si>
    <t>http://logos-pr.com</t>
  </si>
  <si>
    <t>fb9e1d24-0a14-478e-32a5-9b3698be8084</t>
  </si>
  <si>
    <t>Logos Technologies</t>
  </si>
  <si>
    <t>http://www.logos-technologies.com</t>
  </si>
  <si>
    <t>bbe2e224-65a2-23f6-d3db-052cf508abd7</t>
  </si>
  <si>
    <t>Logos4polos</t>
  </si>
  <si>
    <t>https://www.logos4polos.com/</t>
  </si>
  <si>
    <t>266d15f2-5d90-eb9f-520e-9bd4a66fd247</t>
  </si>
  <si>
    <t>Logosdata</t>
  </si>
  <si>
    <t>http://www.logosdata.com</t>
  </si>
  <si>
    <t>84f8ca6d-f68b-ab73-fb09-f7362aec541c</t>
  </si>
  <si>
    <t>LogoServe</t>
  </si>
  <si>
    <t>http://www.logoserve.com</t>
  </si>
  <si>
    <t>d99b748d-b413-ff69-e051-c21acbe20f66</t>
  </si>
  <si>
    <t>Logoshi</t>
  </si>
  <si>
    <t>https://www.logoshi.com/</t>
  </si>
  <si>
    <t>cb94869f-d95d-1ff0-3e9c-bff685bef021</t>
  </si>
  <si>
    <t>Logoshuffle</t>
  </si>
  <si>
    <t>http://www.logoshuffle.com</t>
  </si>
  <si>
    <t>eb3b61ac-4cf1-c970-ffa7-2836c566fca3</t>
  </si>
  <si>
    <t>Logoskope</t>
  </si>
  <si>
    <t>http://logoskope.com/</t>
  </si>
  <si>
    <t>2be60b24-8ff6-9438-ceef-15950d118146</t>
  </si>
  <si>
    <t>logosonstuff</t>
  </si>
  <si>
    <t>http://www.logosonstuff.ca</t>
  </si>
  <si>
    <t>750c118b-eedd-db7e-4749-09eb97b0f8d9</t>
  </si>
  <si>
    <t>LogoStack</t>
  </si>
  <si>
    <t>https://www.logostack.com/</t>
  </si>
  <si>
    <t>1995c44c-8ecc-1bd4-2e50-b4ec3325743e</t>
  </si>
  <si>
    <t>LogoTalks</t>
  </si>
  <si>
    <t>http://logotalks.com/</t>
  </si>
  <si>
    <t>eba0adad-5c3a-5ad3-4858-9f051f4c5c68</t>
  </si>
  <si>
    <t>Logotech</t>
  </si>
  <si>
    <t>http://www.logotech.com</t>
  </si>
  <si>
    <t>309c5adc-6105-958b-2599-b2574d583708</t>
  </si>
  <si>
    <t>LogoTod</t>
  </si>
  <si>
    <t>http://www.logotod.com</t>
  </si>
  <si>
    <t>f0a7c9b1-0ba1-ac82-f767-a57c96b50507</t>
  </si>
  <si>
    <t>LogotypeMaker</t>
  </si>
  <si>
    <t>http://logotypemaker.com</t>
  </si>
  <si>
    <t>fa113847-7b76-f891-e0a1-dbed74a6b071</t>
  </si>
  <si>
    <t>LogoUp.com</t>
  </si>
  <si>
    <t>http://www.logoup.com</t>
  </si>
  <si>
    <t>3757d89c-dae3-7443-d7c9-2380bc317dca</t>
  </si>
  <si>
    <t>Logovers</t>
  </si>
  <si>
    <t>http://www.logovers.com/</t>
  </si>
  <si>
    <t>455a6592-c3d3-77d9-ecf4-75555280ee46</t>
  </si>
  <si>
    <t>Logovia</t>
  </si>
  <si>
    <t>http://www.logovia.com.br</t>
  </si>
  <si>
    <t>3205986b-87e2-9845-3a96-7d1a62a2dbf5</t>
  </si>
  <si>
    <t>Logoworks</t>
  </si>
  <si>
    <t>http://www.logoworks.com</t>
  </si>
  <si>
    <t>a3396729-50c5-fac0-f9fc-510bae13736b</t>
  </si>
  <si>
    <t>LogPacker</t>
  </si>
  <si>
    <t>https://logpacker.com/</t>
  </si>
  <si>
    <t>050aa5be-15a0-c3a5-085c-540115fdc41b</t>
  </si>
  <si>
    <t>Logpedia Network LLP</t>
  </si>
  <si>
    <t>http://logpedia.com</t>
  </si>
  <si>
    <t>5c1ea104-3778-e246-a444-09e73d1078fa</t>
  </si>
  <si>
    <t>LogPoint</t>
  </si>
  <si>
    <t>https://www.logpoint.com</t>
  </si>
  <si>
    <t>427072f0-fafe-dfcf-5dcd-18aee93691d0</t>
  </si>
  <si>
    <t>Logrado, Inc.</t>
  </si>
  <si>
    <t>http://www.insidetrack.com/</t>
  </si>
  <si>
    <t>39e01e0b-e366-2159-3afa-6069b0cf4c83</t>
  </si>
  <si>
    <t>LogRhythm</t>
  </si>
  <si>
    <t>http://www.logrhythm.com</t>
  </si>
  <si>
    <t>b9edeeb6-fd73-5695-f210-d94a89589e3a</t>
  </si>
  <si>
    <t>LogRocket</t>
  </si>
  <si>
    <t>https://logrocket.com</t>
  </si>
  <si>
    <t>0dc48521-3cfe-9d75-e493-05365f938a92</t>
  </si>
  <si>
    <t>Logrotex</t>
  </si>
  <si>
    <t>http://www.logrotex.com</t>
  </si>
  <si>
    <t>6bdff0f9-0b9f-4f4b-0449-71c2fefa5df6</t>
  </si>
  <si>
    <t>Logrr</t>
  </si>
  <si>
    <t>http://logrr.com/</t>
  </si>
  <si>
    <t>29ef06aa-cdb7-f04b-8d46-d2200c5624d4</t>
  </si>
  <si>
    <t>Logrus</t>
  </si>
  <si>
    <t>http://logrus.net/</t>
  </si>
  <si>
    <t>f12116ba-3431-87c7-5122-cdab83513937</t>
  </si>
  <si>
    <t>Logs Diffusion International</t>
  </si>
  <si>
    <t>http://logsdiffusion.eu</t>
  </si>
  <si>
    <t>4a021b28-e27d-9383-e585-8e295d04fa47</t>
  </si>
  <si>
    <t>Logscale</t>
  </si>
  <si>
    <t>https://logscale.com</t>
  </si>
  <si>
    <t>8135d76a-54eb-0a73-8ac1-bb7205715888</t>
  </si>
  <si>
    <t>Logscape</t>
  </si>
  <si>
    <t>http://www.logscape.com</t>
  </si>
  <si>
    <t>ec42748e-ae26-385b-e688-176f2e4e7226</t>
  </si>
  <si>
    <t>LogScreen</t>
  </si>
  <si>
    <t>http://www.logscreen.ie/</t>
  </si>
  <si>
    <t>2c34d884-f3f9-b800-146d-643de9474587</t>
  </si>
  <si>
    <t>Logsign</t>
  </si>
  <si>
    <t>https://www.logsign.com</t>
  </si>
  <si>
    <t>e6396e0b-3625-8305-20aa-9be6598caee2</t>
  </si>
  <si>
    <t>LogsItAll</t>
  </si>
  <si>
    <t>http://www.logsitall.com</t>
  </si>
  <si>
    <t>74798ee3-f422-8c3f-00ef-d03c5e52f0ff</t>
  </si>
  <si>
    <t>Logstash</t>
  </si>
  <si>
    <t>http://logstash.net/</t>
  </si>
  <si>
    <t>ae1747a1-bc10-1489-091a-d863ce3c2a83</t>
  </si>
  <si>
    <t>Logstorage</t>
  </si>
  <si>
    <t>http://www.logstorage.com</t>
  </si>
  <si>
    <t>2bcc5ea4-c98d-109f-7bde-85cc453781d4</t>
  </si>
  <si>
    <t>LogTera ClassK12</t>
  </si>
  <si>
    <t>http://www.classk12.com</t>
  </si>
  <si>
    <t>6d74e94a-8455-66aa-9780-68e3729d497a</t>
  </si>
  <si>
    <t>LogToMobile</t>
  </si>
  <si>
    <t>http://logtomobile.com</t>
  </si>
  <si>
    <t>f5162a96-f56c-2a83-56c9-f564a6323d19</t>
  </si>
  <si>
    <t>Logtown Studios</t>
  </si>
  <si>
    <t>http://www.logtownstudios.com/</t>
  </si>
  <si>
    <t>87fc3b6c-8f55-163f-adee-a43fc981afb5</t>
  </si>
  <si>
    <t>Logtrust</t>
  </si>
  <si>
    <t>http://www.logtrust.com</t>
  </si>
  <si>
    <t>a175ec29-b181-9808-237b-456c8425bb6f</t>
  </si>
  <si>
    <t>Logueria</t>
  </si>
  <si>
    <t>http://www.logueria.com</t>
  </si>
  <si>
    <t>39ad2fe7-f818-1044-f8df-5d85a0af82a1</t>
  </si>
  <si>
    <t>Logus Microwave</t>
  </si>
  <si>
    <t>http://www.logus.com</t>
  </si>
  <si>
    <t>ae48bd89-3b0a-1d45-a1a3-ff6193182f74</t>
  </si>
  <si>
    <t>Logware</t>
  </si>
  <si>
    <t>http://logware.com</t>
  </si>
  <si>
    <t>b5928c17-7be2-34d0-80ee-46f1f61e8b08</t>
  </si>
  <si>
    <t>LogWise</t>
  </si>
  <si>
    <t>http://www.logwise.nl/</t>
  </si>
  <si>
    <t>8637b866-b35f-cc99-51f8-c0b8715d440a</t>
  </si>
  <si>
    <t>Logyc</t>
  </si>
  <si>
    <t>http://www.logyc.co</t>
  </si>
  <si>
    <t>54f9b421-f713-ef43-c560-3a4b037b503d</t>
  </si>
  <si>
    <t>Logyos Com</t>
  </si>
  <si>
    <t>http://www.logyos.com</t>
  </si>
  <si>
    <t>bddbe90e-4264-6202-abcd-9bd59892c633</t>
  </si>
  <si>
    <t>LogYourRun</t>
  </si>
  <si>
    <t>http://www.logyourrun.com</t>
  </si>
  <si>
    <t>090e752a-3235-f766-0a44-e07675d93aee</t>
  </si>
  <si>
    <t>Logyt</t>
  </si>
  <si>
    <t>http://www.logyt.com/wordpress/</t>
  </si>
  <si>
    <t>b71798b6-80e4-fa1a-2b71-6f3fa0766e1b</t>
  </si>
  <si>
    <t>Logz.io</t>
  </si>
  <si>
    <t>http://logz.io/</t>
  </si>
  <si>
    <t>29bc041a-8fad-8ddf-185b-b9004ac971c6</t>
  </si>
  <si>
    <t>LogZilla</t>
  </si>
  <si>
    <t>http://www.logzilla.net/</t>
  </si>
  <si>
    <t>2f707086-d2c0-da09-8b3a-7caa007c7ab5</t>
  </si>
  <si>
    <t>Lohagarh Fort Resort</t>
  </si>
  <si>
    <t>http://lohagarhfortresort.in/</t>
  </si>
  <si>
    <t>0a512187-84a4-46bf-8727-2d8fe5edfc38</t>
  </si>
  <si>
    <t>Lohalo LLC</t>
  </si>
  <si>
    <t>https://www.lohalo.com</t>
  </si>
  <si>
    <t>12baa6af-32f0-9fa9-bfa0-e577b6e18d41</t>
  </si>
  <si>
    <t>LoHaria</t>
  </si>
  <si>
    <t>http://loharia.com</t>
  </si>
  <si>
    <t>0d5604da-d6f5-495a-66c8-e3d855860a82</t>
  </si>
  <si>
    <t>LOHAS Consulting</t>
  </si>
  <si>
    <t>http://lohasconsulting.com</t>
  </si>
  <si>
    <t>59606647-b0e5-1c6f-8c68-d86072c7f4d9</t>
  </si>
  <si>
    <t>Lohas Technology (Beijing) Corporation Limited</t>
  </si>
  <si>
    <t>http://www.lohas-tech.com.cn</t>
  </si>
  <si>
    <t>75de9e70-7df2-1b9f-c47c-7c37534cd005</t>
  </si>
  <si>
    <t>Lohas-tech</t>
  </si>
  <si>
    <t>http://www.lohas-tech.com.cn/</t>
  </si>
  <si>
    <t>3125c211-17bc-7384-8ff9-62d521ac005a</t>
  </si>
  <si>
    <t>Lohfeld Consulting Group</t>
  </si>
  <si>
    <t>http://www.lohfeldconsulting.com</t>
  </si>
  <si>
    <t>3b2eeeeb-d711-def5-6418-dcab15a1727b</t>
  </si>
  <si>
    <t>LoHi Labs</t>
  </si>
  <si>
    <t>http://www.lohilabs.com/</t>
  </si>
  <si>
    <t>ee4a7826-af63-2549-74da-d6fd9055d15e</t>
  </si>
  <si>
    <t>Lohia Group</t>
  </si>
  <si>
    <t>http://lohiagroup.com/</t>
  </si>
  <si>
    <t>898b285a-2b9f-6a0e-2da4-ecbd9c4ab381</t>
  </si>
  <si>
    <t>Lohika</t>
  </si>
  <si>
    <t>http://www.lohika.com</t>
  </si>
  <si>
    <t>b806417c-9f14-fc09-946b-4db216b52238</t>
  </si>
  <si>
    <t>Lohner Plastic Surgery</t>
  </si>
  <si>
    <t>http://www.lohnerplasticsurgery.com</t>
  </si>
  <si>
    <t>61a795ec-13ff-8a67-c479-4b56add79d93</t>
  </si>
  <si>
    <t>Loho Holdings</t>
  </si>
  <si>
    <t>http://www.loho88.com/</t>
  </si>
  <si>
    <t>5f4be344-b5f9-2a42-40aa-f2476bd55713</t>
  </si>
  <si>
    <t>Lohud</t>
  </si>
  <si>
    <t>http://www.lohud.com</t>
  </si>
  <si>
    <t>1a34e1f7-388a-52fb-0640-78a2fc2a722e</t>
  </si>
  <si>
    <t>Lohusa Sepeti</t>
  </si>
  <si>
    <t>http://www.lohusasepeti.com/</t>
  </si>
  <si>
    <t>25b17ab8-00d8-7c88-e9fd-53e128a5cff3</t>
  </si>
  <si>
    <t>LOI Marketing</t>
  </si>
  <si>
    <t>http://loimiami.com/</t>
  </si>
  <si>
    <t>38e1f9e3-4453-8619-400c-593d674788d2</t>
  </si>
  <si>
    <t>Loil</t>
  </si>
  <si>
    <t>http://www.loilapp.com/</t>
  </si>
  <si>
    <t>952fbd71-3e1f-45c0-c476-4cfc87ca1c6b</t>
  </si>
  <si>
    <t>LoiLo</t>
  </si>
  <si>
    <t>http://loilo.tv</t>
  </si>
  <si>
    <t>f478d5bc-dc9f-a401-0191-c77080dc13f3</t>
  </si>
  <si>
    <t>Lois M. Brenner, Esq.</t>
  </si>
  <si>
    <t>http://divorcelawyerny.com</t>
  </si>
  <si>
    <t>a1415315-1eb8-7554-82d6-175f1454e8de</t>
  </si>
  <si>
    <t>Lois Paul and Partners</t>
  </si>
  <si>
    <t>http://www.lpp.com/</t>
  </si>
  <si>
    <t>2c2c35ee-cec6-f6ea-f075-f2f474474902</t>
  </si>
  <si>
    <t>Lois Skaggs</t>
  </si>
  <si>
    <t>http://appliancerepairsantaanaca.com</t>
  </si>
  <si>
    <t>114b563e-b933-b8cb-8c5e-f28d1529c530</t>
  </si>
  <si>
    <t>Loislaw.com</t>
  </si>
  <si>
    <t>https://www.loislaw.com</t>
  </si>
  <si>
    <t>7b0b253c-3125-4c01-ca93-83d372e39d41</t>
  </si>
  <si>
    <t>Loisonline</t>
  </si>
  <si>
    <t>http://www.loisonline.com</t>
  </si>
  <si>
    <t>90d03dc4-cb08-381c-e190-446d36c144ac</t>
  </si>
  <si>
    <t>Loistava Interactive</t>
  </si>
  <si>
    <t>http://www.loistava.com</t>
  </si>
  <si>
    <t>1af9cd8c-81fe-6947-31d7-3c2fb153a978</t>
  </si>
  <si>
    <t>Loiste</t>
  </si>
  <si>
    <t>http://www.loisteinteractive.com/</t>
  </si>
  <si>
    <t>9a359a98-6c1f-0084-c24a-5a7cdf725287</t>
  </si>
  <si>
    <t>Loiter</t>
  </si>
  <si>
    <t>https://loiter.com</t>
  </si>
  <si>
    <t>3a402235-65a1-e4f9-41ba-97892b56c7a1</t>
  </si>
  <si>
    <t>Loitr</t>
  </si>
  <si>
    <t>http://loitr.in/</t>
  </si>
  <si>
    <t>17b4060a-3d61-10a3-7ea7-4d31595bc789</t>
  </si>
  <si>
    <t>Loja BZ</t>
  </si>
  <si>
    <t>http://w.loja.bz/</t>
  </si>
  <si>
    <t>2ffa841f-7066-0230-9441-31615150bba3</t>
  </si>
  <si>
    <t>Loja da Fotografia</t>
  </si>
  <si>
    <t>http://www.lojadafotografia.com.br/</t>
  </si>
  <si>
    <t>94f980bf-b10c-dbdf-045b-fd29dbb6f870</t>
  </si>
  <si>
    <t>Loja das Velas</t>
  </si>
  <si>
    <t>http://lojadasvelas.com.br/</t>
  </si>
  <si>
    <t>b65ea1f6-aab3-0b7e-66ff-bc2d2f6c397c</t>
  </si>
  <si>
    <t>Loja de TÌÄå»nis Esportivos</t>
  </si>
  <si>
    <t>http://www.lojadetenisesportivos.com.br/tenis-asics-gel-pulse-4-feminino.html</t>
  </si>
  <si>
    <t>1f1df4a3-20ba-bc50-eee9-7e96c4b1a0b5</t>
  </si>
  <si>
    <t>Loja Grafica Eskenazi</t>
  </si>
  <si>
    <t>https://www.lojagraficaeskenazi.com.br/page/home</t>
  </si>
  <si>
    <t>11a0b034-a2dd-64a3-1391-562dd24e9236</t>
  </si>
  <si>
    <t>Loja Host</t>
  </si>
  <si>
    <t>http://lojahost.net</t>
  </si>
  <si>
    <t>e77d4c3f-0b00-2b6c-21de-be9ae22dc460</t>
  </si>
  <si>
    <t>Loja Integrada</t>
  </si>
  <si>
    <t>https://lojaintegrada.com.br/</t>
  </si>
  <si>
    <t>bd005ff2-3313-1acb-15d8-7122502d86e1</t>
  </si>
  <si>
    <t>Loja Mestre Lojas Virtuais</t>
  </si>
  <si>
    <t>http://www.lojamestre.com.br</t>
  </si>
  <si>
    <t>94e966f2-d623-9e71-73b6-982fb013269e</t>
  </si>
  <si>
    <t>Loja Safiri</t>
  </si>
  <si>
    <t>https://www.safiri.com.br/</t>
  </si>
  <si>
    <t>66925507-2777-1053-b52e-dac6dde93cb6</t>
  </si>
  <si>
    <t>LoJack</t>
  </si>
  <si>
    <t>http://www.lojack.com</t>
  </si>
  <si>
    <t>5fc890f1-79ee-4b6c-53e7-26f2b0bb0d8c</t>
  </si>
  <si>
    <t>lojadesaude.com</t>
  </si>
  <si>
    <t>http://lojadesaude.com/</t>
  </si>
  <si>
    <t>d436fc0e-4184-fa71-c12f-0e39f730a639</t>
  </si>
  <si>
    <t>LOJAI.com</t>
  </si>
  <si>
    <t>http://lojai.com/</t>
  </si>
  <si>
    <t>38697527-82ab-e35e-0d1c-4eb53d8ce9a0</t>
  </si>
  <si>
    <t>Lojali, LLC</t>
  </si>
  <si>
    <t>http://www.lojali.com</t>
  </si>
  <si>
    <t>d371acb5-1430-4694-e822-d8abe1d17fbb</t>
  </si>
  <si>
    <t>Lojas Americanas</t>
  </si>
  <si>
    <t>http://ri.lasa.com.br/</t>
  </si>
  <si>
    <t>4168a76d-cefc-176a-0931-420e9d3c0c20</t>
  </si>
  <si>
    <t>Lojas Renner S.A</t>
  </si>
  <si>
    <t>http://www.lojasrenner.com.br</t>
  </si>
  <si>
    <t>a5f25cfc-9094-bc5b-cba3-cf5b7e92702b</t>
  </si>
  <si>
    <t>LojasKD</t>
  </si>
  <si>
    <t>http://www.lojaskd.com.br/</t>
  </si>
  <si>
    <t>2bc5f09d-5f80-a039-d81e-d3ec90dfe444</t>
  </si>
  <si>
    <t>Loji</t>
  </si>
  <si>
    <t>http://www.goloji.com</t>
  </si>
  <si>
    <t>5687491a-7d3c-f058-4a91-39896123e1c6</t>
  </si>
  <si>
    <t>Loji Logistics</t>
  </si>
  <si>
    <t>http://www.loji.com/</t>
  </si>
  <si>
    <t>c9259296-18b7-fbaf-b05e-c924b6e38922</t>
  </si>
  <si>
    <t>Lojiao</t>
  </si>
  <si>
    <t>http://www.lojiao.com</t>
  </si>
  <si>
    <t>71b8b4da-f1f8-6214-0461-48033666557f</t>
  </si>
  <si>
    <t>LOJIKA</t>
  </si>
  <si>
    <t>http://www.lojika.net</t>
  </si>
  <si>
    <t>69b8aa2e-a610-e061-2804-a2c0a8f724ef</t>
  </si>
  <si>
    <t>Lojinx</t>
  </si>
  <si>
    <t>http://www.lojinx.com</t>
  </si>
  <si>
    <t>4c8db364-4f29-90e9-67b1-910a7bae9c78</t>
  </si>
  <si>
    <t>Lojiplatform A.S.</t>
  </si>
  <si>
    <t>http://lojiplatform.com</t>
  </si>
  <si>
    <t>876b6fd6-12f4-5ec4-9b6e-0c546d0e2eae</t>
  </si>
  <si>
    <t>Lojistic</t>
  </si>
  <si>
    <t>http://www.lojistic.com/</t>
  </si>
  <si>
    <t>aff18cec-8d7a-c53b-ec99-beabdbf8a36e</t>
  </si>
  <si>
    <t>Lok Capital</t>
  </si>
  <si>
    <t>http://lokcapital.com/</t>
  </si>
  <si>
    <t>9f5dc892-acc9-dacc-f7c8-8e14e4acae9e</t>
  </si>
  <si>
    <t>Lok Group</t>
  </si>
  <si>
    <t>http://www.lokhousing.com</t>
  </si>
  <si>
    <t>052896c1-5fe2-60b1-4c62-8c7d967cb028</t>
  </si>
  <si>
    <t>Loka.com</t>
  </si>
  <si>
    <t>https://www.loka.com</t>
  </si>
  <si>
    <t>6a8e6f32-fe99-39ef-8865-21bb132b4289</t>
  </si>
  <si>
    <t>LokaalSEO</t>
  </si>
  <si>
    <t>http://www.lokaalseo.nl</t>
  </si>
  <si>
    <t>562d5627-5b32-d107-0554-0b76e8a48534</t>
  </si>
  <si>
    <t>Lokad</t>
  </si>
  <si>
    <t>https://www.lokad.com</t>
  </si>
  <si>
    <t>d43822e3-0664-3bba-12d4-53d843ae08e2</t>
  </si>
  <si>
    <t>lokadravya</t>
  </si>
  <si>
    <t>https://www.localdrive.me</t>
  </si>
  <si>
    <t>8769d2a9-699a-eb98-ab27-3a568e38181b</t>
  </si>
  <si>
    <t>Lokal House</t>
  </si>
  <si>
    <t>http://www.lokalhouse.fi</t>
  </si>
  <si>
    <t>6df01032-ac1b-8c05-5e47-0d3742305d36</t>
  </si>
  <si>
    <t>LOKALD</t>
  </si>
  <si>
    <t>https://www.lokald.com/</t>
  </si>
  <si>
    <t>a52eeb81-57c2-9493-9b70-bc12198a28c1</t>
  </si>
  <si>
    <t>Lokaler SchlÌÄå_sseldienst</t>
  </si>
  <si>
    <t>http://www.lokaler-schluesselnotdienst.de/</t>
  </si>
  <si>
    <t>6cca3260-b0ab-10a3-6569-a0d0addac35f</t>
  </si>
  <si>
    <t>Lokalete</t>
  </si>
  <si>
    <t>http://www.lokalete.com</t>
  </si>
  <si>
    <t>91422744-1fe2-93d2-206b-2fad309bbc0f</t>
  </si>
  <si>
    <t>Lokalgold</t>
  </si>
  <si>
    <t>http://www.lokalgold.de/</t>
  </si>
  <si>
    <t>f08db2ba-53af-2be4-9d07-daa29d7b9acd</t>
  </si>
  <si>
    <t>Lokali</t>
  </si>
  <si>
    <t>http://www.lokali.de</t>
  </si>
  <si>
    <t>23700495-9b1c-d361-0cdb-fb18c043094f</t>
  </si>
  <si>
    <t>Lokalinc</t>
  </si>
  <si>
    <t>http://www.lokalinc.com</t>
  </si>
  <si>
    <t>3549ba03-ece9-8727-c438-a037692b185e</t>
  </si>
  <si>
    <t>Lokalise</t>
  </si>
  <si>
    <t>https://lokalise.co</t>
  </si>
  <si>
    <t>94394d47-c0a6-5e95-9b41-4e7c6e839b91</t>
  </si>
  <si>
    <t>Lokalisten</t>
  </si>
  <si>
    <t>http://www.lokalisten.de</t>
  </si>
  <si>
    <t>754d7a50-5df0-ab5c-e8b5-058a0e4e81c4</t>
  </si>
  <si>
    <t>Lokalite</t>
  </si>
  <si>
    <t>http://lokalite.com</t>
  </si>
  <si>
    <t>5cbf8cc8-9ae4-30e6-6280-94ee1fd06141</t>
  </si>
  <si>
    <t>LokalMotion</t>
  </si>
  <si>
    <t>http://lokalclub.com/</t>
  </si>
  <si>
    <t>c6e52042-309b-8f15-3d56-1237601026a4</t>
  </si>
  <si>
    <t>LokalMuzik</t>
  </si>
  <si>
    <t>http://lokalmuzik.com</t>
  </si>
  <si>
    <t>f69f245c-ffb5-0196-1bd0-d02a4e428302</t>
  </si>
  <si>
    <t>LokalSale</t>
  </si>
  <si>
    <t>http://lokalsale.com</t>
  </si>
  <si>
    <t>5156c3ba-9e69-c584-809f-7fbbb906695b</t>
  </si>
  <si>
    <t>Lokaltidningen Mitt i</t>
  </si>
  <si>
    <t>http://www.mitti.se/</t>
  </si>
  <si>
    <t>4672f5ca-9897-2d0f-757a-8b3d50c5fdcd</t>
  </si>
  <si>
    <t>Lokalvurdering</t>
  </si>
  <si>
    <t>http://www.lokalvurdering.dk/</t>
  </si>
  <si>
    <t>b5cc81f5-feb4-d270-663a-10d351e23012</t>
  </si>
  <si>
    <t>Lokaly</t>
  </si>
  <si>
    <t>http://www.lokaly.com</t>
  </si>
  <si>
    <t>b4b6babd-545b-d00b-cd84-8007241a6907</t>
  </si>
  <si>
    <t>Lokango</t>
  </si>
  <si>
    <t>http://www.lokango.com/</t>
  </si>
  <si>
    <t>baa47a44-599f-844c-2513-e81f8ff54919</t>
  </si>
  <si>
    <t>Lokata.ru</t>
  </si>
  <si>
    <t>http://www.lokata.ru</t>
  </si>
  <si>
    <t>ac6d5c59-de2f-7c17-b4a3-0e6d41b85d5f</t>
  </si>
  <si>
    <t>LokaTrain</t>
  </si>
  <si>
    <t>http://www.lokatrain.com</t>
  </si>
  <si>
    <t>252ed78d-7556-1e74-09ce-655b80185551</t>
  </si>
  <si>
    <t>Lokay App</t>
  </si>
  <si>
    <t>http://lokayapp.com</t>
  </si>
  <si>
    <t>f7b55555-f263-77a1-5539-6567ce3f7ed8</t>
  </si>
  <si>
    <t>LOKCLIP Mounts</t>
  </si>
  <si>
    <t>http://www.lokclip.com</t>
  </si>
  <si>
    <t>18063f46-b6c7-db84-c8ef-de527edb9870</t>
  </si>
  <si>
    <t>LOKE Digital</t>
  </si>
  <si>
    <t>http://lokedigital.com</t>
  </si>
  <si>
    <t>db54786b-d599-32fb-e72e-22ecc3abe43b</t>
  </si>
  <si>
    <t>Lokeai</t>
  </si>
  <si>
    <t>http://www.lokeai.com</t>
  </si>
  <si>
    <t>5e3f06a4-18e9-2ee8-270a-36340e98fbcb</t>
  </si>
  <si>
    <t>lokeel</t>
  </si>
  <si>
    <t>http://lokeel.com</t>
  </si>
  <si>
    <t>6155e16f-db8c-acde-a89b-7bbfa1af4353</t>
  </si>
  <si>
    <t>Lokely</t>
  </si>
  <si>
    <t>https://lokely.co/</t>
  </si>
  <si>
    <t>32280dc8-7b9d-938f-a0ef-2b4c4795d86b</t>
  </si>
  <si>
    <t>LOKET</t>
  </si>
  <si>
    <t>http://www.loket.com/</t>
  </si>
  <si>
    <t>db896c5f-6894-ea81-c82a-0b2ba6cd35b1</t>
  </si>
  <si>
    <t>Lokhandwala Infrastructure</t>
  </si>
  <si>
    <t>http://www.lokhandwalainfrastructure.com</t>
  </si>
  <si>
    <t>5788da3c-c924-7301-8828-b1738f23338e</t>
  </si>
  <si>
    <t>LOKI</t>
  </si>
  <si>
    <t>http://www.getloki.com</t>
  </si>
  <si>
    <t>6fabf634-b4d6-cbc5-19c8-36718ac99851</t>
  </si>
  <si>
    <t>Loki</t>
  </si>
  <si>
    <t>https://www.lokiproducts.com</t>
  </si>
  <si>
    <t>ef956a07-98f6-ac04-a803-3da5a9f2fb41</t>
  </si>
  <si>
    <t>Loki Corporation</t>
  </si>
  <si>
    <t>http://www.lokigroup.com</t>
  </si>
  <si>
    <t>b3925c02-bab2-029c-7ec0-741f91da268b</t>
  </si>
  <si>
    <t>Loki Geothermal</t>
  </si>
  <si>
    <t>http://www.lokigeothermal.is</t>
  </si>
  <si>
    <t>20cfda87-5ecb-7e57-70c8-f1a3732dd39d</t>
  </si>
  <si>
    <t>Loki Studios</t>
  </si>
  <si>
    <t>http://lokistudios.com</t>
  </si>
  <si>
    <t>77505751-e9a3-35df-a550-bce3ab9ada0b</t>
  </si>
  <si>
    <t>LOKI Systems</t>
  </si>
  <si>
    <t>http://www.lokisys.com</t>
  </si>
  <si>
    <t>7f89947b-1fcb-87fa-2bd1-7b2d1318bbd4</t>
  </si>
  <si>
    <t>LoKi Worldwide</t>
  </si>
  <si>
    <t>http://www.loki.world</t>
  </si>
  <si>
    <t>e0445edc-b688-0e50-c30c-3dd8e151c74b</t>
  </si>
  <si>
    <t>Lokire</t>
  </si>
  <si>
    <t>http://www.lokire.com</t>
  </si>
  <si>
    <t>50718bfc-43a3-0de0-3c97-394169b357fd</t>
  </si>
  <si>
    <t>Lokket</t>
  </si>
  <si>
    <t>http://www.lokket.com</t>
  </si>
  <si>
    <t>a2fd66aa-dae3-e5cd-101a-0dcb29946446</t>
  </si>
  <si>
    <t>LOKKI Co</t>
  </si>
  <si>
    <t>http://www.mibi.mx</t>
  </si>
  <si>
    <t>fa19d9b4-9887-9de8-49fb-324b612fd413</t>
  </si>
  <si>
    <t>Lokko</t>
  </si>
  <si>
    <t>http://www.lokko.eu</t>
  </si>
  <si>
    <t>e0099b5f-513c-c729-097f-c65e458ebb35</t>
  </si>
  <si>
    <t>Lokku</t>
  </si>
  <si>
    <t>http://lokku.com/</t>
  </si>
  <si>
    <t>0bfbf766-84c2-9a1b-f1c3-0f263afd2fcc</t>
  </si>
  <si>
    <t>LokLok</t>
  </si>
  <si>
    <t>http://loklok.co</t>
  </si>
  <si>
    <t>6baea2e0-f037-fa0b-559c-c2722f53b515</t>
  </si>
  <si>
    <t>LOKLS</t>
  </si>
  <si>
    <t>http://lokls.com/</t>
  </si>
  <si>
    <t>e2f86a15-d52b-0859-e5c5-0d36a6053814</t>
  </si>
  <si>
    <t>LOKLY by Vandelay</t>
  </si>
  <si>
    <t>http://www.lokly.fr</t>
  </si>
  <si>
    <t>d2aba6ea-6edd-2cdc-27be-cf9ca10b68f6</t>
  </si>
  <si>
    <t>Lokmart</t>
  </si>
  <si>
    <t>http://www.lokmart.com</t>
  </si>
  <si>
    <t>d9e670e6-6e79-2a06-de36-ef5b2e357f69</t>
  </si>
  <si>
    <t>Lokofoto</t>
  </si>
  <si>
    <t>http://www.lokofoto.com</t>
  </si>
  <si>
    <t>d92382dc-a058-0878-4d99-3045645fff7c</t>
  </si>
  <si>
    <t>Lokoro Diamonds</t>
  </si>
  <si>
    <t>http://lokoro.com/</t>
  </si>
  <si>
    <t>274fe8bf-1c98-d477-784b-222ca1c356ca</t>
  </si>
  <si>
    <t>Loksys Solutions</t>
  </si>
  <si>
    <t>http://www.loksys.com</t>
  </si>
  <si>
    <t>5bd6c368-5284-61f9-bdc2-0bc9808d8be3</t>
  </si>
  <si>
    <t>Loktras</t>
  </si>
  <si>
    <t>http://www.loktras.pl/</t>
  </si>
  <si>
    <t>23de4243-755e-8e41-3446-a57f1984eb3e</t>
  </si>
  <si>
    <t>Loku</t>
  </si>
  <si>
    <t>http://www.loku.com</t>
  </si>
  <si>
    <t>90447af1-8e65-db0e-8d8d-88a709530857</t>
  </si>
  <si>
    <t>Lokum.Pro</t>
  </si>
  <si>
    <t>https://lokum.pro/en</t>
  </si>
  <si>
    <t>d8f60310-df2d-8170-ced0-ca62175b93fd</t>
  </si>
  <si>
    <t>Loky</t>
  </si>
  <si>
    <t>http://loky.me</t>
  </si>
  <si>
    <t>407e469e-68ad-97ff-044c-d8062d722278</t>
  </si>
  <si>
    <t>LOL Esports</t>
  </si>
  <si>
    <t>http://lolesports.com</t>
  </si>
  <si>
    <t>ded1d2d8-6691-46b8-6a15-efb56bea5594</t>
  </si>
  <si>
    <t>LoL Guru</t>
  </si>
  <si>
    <t>http://lolguru.gg</t>
  </si>
  <si>
    <t>e361ccb8-be31-6d44-dac7-09bbb109e3c0</t>
  </si>
  <si>
    <t>LOLA</t>
  </si>
  <si>
    <t>https://www.mylola.com/#!/</t>
  </si>
  <si>
    <t>323aa711-0e4e-76a9-c6a1-03cba7471a27</t>
  </si>
  <si>
    <t>Lola Pirindola</t>
  </si>
  <si>
    <t>http://www.edicioneslolapirindola.com</t>
  </si>
  <si>
    <t>7e81a75d-fdf4-703f-3137-b7d3a02841df</t>
  </si>
  <si>
    <t>Lola Studios</t>
  </si>
  <si>
    <t>http://www.lola-studios.com/</t>
  </si>
  <si>
    <t>6643bcd7-5177-4c14-7008-47d3655e6ac9</t>
  </si>
  <si>
    <t>Lola Travel Company, Inc.</t>
  </si>
  <si>
    <t>http://lola.com</t>
  </si>
  <si>
    <t>da392ee4-66a2-e60d-e70b-6e34d88eb3a6</t>
  </si>
  <si>
    <t>Lola's Fruit Shrubs</t>
  </si>
  <si>
    <t>http://www.lolasfruitshrubs.com/</t>
  </si>
  <si>
    <t>ee4de52c-6ffa-56d4-036f-50f1b1072957</t>
  </si>
  <si>
    <t>Lolabox</t>
  </si>
  <si>
    <t>http://www.lolabox.com</t>
  </si>
  <si>
    <t>73c3c463-71b6-3b27-4387-c952547b0e7c</t>
  </si>
  <si>
    <t>Loladex</t>
  </si>
  <si>
    <t>http://www.loladex.com</t>
  </si>
  <si>
    <t>508a630c-e982-9a44-0498-bc675b3a4b52</t>
  </si>
  <si>
    <t>Lolali</t>
  </si>
  <si>
    <t>http://lolali.co.il/</t>
  </si>
  <si>
    <t>bc92b839-26d8-7e11-649b-b0769f3f43f2</t>
  </si>
  <si>
    <t>Lolalo.la</t>
  </si>
  <si>
    <t>http://lolalo.la</t>
  </si>
  <si>
    <t>ecf602ad-b2f5-df8b-6c07-1eb075657d0b</t>
  </si>
  <si>
    <t>Lolapps</t>
  </si>
  <si>
    <t>http://www.lolapps.com</t>
  </si>
  <si>
    <t>52a5f235-6438-dce3-3267-bcabf7292976</t>
  </si>
  <si>
    <t>Lolay</t>
  </si>
  <si>
    <t>http://www.lolay.com</t>
  </si>
  <si>
    <t>37129388-f4cc-c0b0-0317-1fa5d85cefc5</t>
  </si>
  <si>
    <t>LoLBoost.GG</t>
  </si>
  <si>
    <t>https://www.lolboost.gg</t>
  </si>
  <si>
    <t>c0b3ac32-d52b-6391-0f78-c40d54553b6b</t>
  </si>
  <si>
    <t>LoLBoost.net</t>
  </si>
  <si>
    <t>http://www.lolboost.net/</t>
  </si>
  <si>
    <t>2be83bab-c8c4-ac35-7394-ab96461d98a2</t>
  </si>
  <si>
    <t>LOLbyte</t>
  </si>
  <si>
    <t>http://lolbyte.com</t>
  </si>
  <si>
    <t>1a3c2c40-4e2f-58d1-523b-4fd058887e6a</t>
  </si>
  <si>
    <t>Lolipop Kids Wear</t>
  </si>
  <si>
    <t>http://www.lolipopindia.com</t>
  </si>
  <si>
    <t>56791564-da42-8739-0c4a-6c69453a7bd2</t>
  </si>
  <si>
    <t>Lolitastad Via Foursavas HB</t>
  </si>
  <si>
    <t>http://lolitastad.se</t>
  </si>
  <si>
    <t>de6bc4ff-55e2-c453-36a3-3ae3572fd1c0</t>
  </si>
  <si>
    <t>LOLIWARE Edible Cups</t>
  </si>
  <si>
    <t>https://www.loliware.com/</t>
  </si>
  <si>
    <t>3ce25fd1-950c-540e-60b1-e5201d89bdd2</t>
  </si>
  <si>
    <t>Lolland</t>
  </si>
  <si>
    <t>http://www.lol-land.in</t>
  </si>
  <si>
    <t>cc345d87-9a5c-58f3-2389-83625bab765d</t>
  </si>
  <si>
    <t>Lollapalooza</t>
  </si>
  <si>
    <t>https://www.lollapalooza.com</t>
  </si>
  <si>
    <t>dac286d2-1cb2-9b48-a681-bd4dad107b70</t>
  </si>
  <si>
    <t>Lolleez</t>
  </si>
  <si>
    <t>https://lolleez.com/</t>
  </si>
  <si>
    <t>d1cefb43-5cbf-0a66-8dfe-a91785976797</t>
  </si>
  <si>
    <t>lolliapps</t>
  </si>
  <si>
    <t>http://lolliapps.com</t>
  </si>
  <si>
    <t>c4b5e686-3fbd-1358-2df6-03f0da2ac40b</t>
  </si>
  <si>
    <t>Lollicam</t>
  </si>
  <si>
    <t>http://www.lollicam.co.kr/</t>
  </si>
  <si>
    <t>8b734e27-0b75-4edf-b11d-9405a1eb12c1</t>
  </si>
  <si>
    <t>lollicode</t>
  </si>
  <si>
    <t>http://lollicode.com</t>
  </si>
  <si>
    <t>ea4332bf-c400-bcd9-b238-9221f28ae393</t>
  </si>
  <si>
    <t>Lolligift</t>
  </si>
  <si>
    <t>http://www.lolligift.com</t>
  </si>
  <si>
    <t>bf3edd85-75d3-b814-a739-c39fb0d5e079</t>
  </si>
  <si>
    <t>Lollihop</t>
  </si>
  <si>
    <t>http://lollihop.com</t>
  </si>
  <si>
    <t>a0f9e91d-6125-b9b0-7fb2-7a54dbbdd5b7</t>
  </si>
  <si>
    <t>Lollimobile.com</t>
  </si>
  <si>
    <t>https://www.lollimobile.com</t>
  </si>
  <si>
    <t>beaeb2e6-b514-f883-a8c1-07c924b33ace</t>
  </si>
  <si>
    <t>Lollipop Decor</t>
  </si>
  <si>
    <t>http://www.lollipopdecor.co.za</t>
  </si>
  <si>
    <t>ee2dfcdb-87a7-16f0-b8f9-0661247c2d11</t>
  </si>
  <si>
    <t>Lollipuff</t>
  </si>
  <si>
    <t>http://www.lollipuff.com</t>
  </si>
  <si>
    <t>95ae5253-8c9a-46e2-1afe-386ee5f2a0bd</t>
  </si>
  <si>
    <t>Lolliswap</t>
  </si>
  <si>
    <t>https://www.lolliswap.com/</t>
  </si>
  <si>
    <t>5b138b74-5b6e-0785-1d9b-b879674b4e19</t>
  </si>
  <si>
    <t>Lolly Wolly Doodle</t>
  </si>
  <si>
    <t>http://www.lollywollydoodle.com</t>
  </si>
  <si>
    <t>2508191c-529f-9cd0-eabd-777483904ff9</t>
  </si>
  <si>
    <t>Lollycakes</t>
  </si>
  <si>
    <t>http://www.lollycakescupcakes.com</t>
  </si>
  <si>
    <t>18242b46-ef03-1a10-26b6-e4d3d87177c9</t>
  </si>
  <si>
    <t>Lollypop</t>
  </si>
  <si>
    <t>http://lollypop.biz/</t>
  </si>
  <si>
    <t>f51ed47a-6751-60ee-d57c-74e4bed66d49</t>
  </si>
  <si>
    <t>Lollypop Holidays</t>
  </si>
  <si>
    <t>http://lollypop-holidays.org.uk</t>
  </si>
  <si>
    <t>52af2af0-018a-d1dd-33b5-b3f80116739e</t>
  </si>
  <si>
    <t>LoLo</t>
  </si>
  <si>
    <t>https://www.loloeffect.com</t>
  </si>
  <si>
    <t>1b253b8c-9cc3-bbe3-4c42-6cabd8a3fa3a</t>
  </si>
  <si>
    <t>lolofit</t>
  </si>
  <si>
    <t>http://lolofit.com</t>
  </si>
  <si>
    <t>de0872b1-0b7f-30d6-1e8f-99747d423a25</t>
  </si>
  <si>
    <t>Loloi Rugs</t>
  </si>
  <si>
    <t>https://www.loloirugs.com</t>
  </si>
  <si>
    <t>11dc5670-1938-8c1d-d83c-2a5fc7c05ace</t>
  </si>
  <si>
    <t>lolspots.com</t>
  </si>
  <si>
    <t>http://lolspots.com</t>
  </si>
  <si>
    <t>9f27eb28-cfe4-50ad-bf68-5eae90a341ba</t>
  </si>
  <si>
    <t>LOLWOT</t>
  </si>
  <si>
    <t>http://www.lolwot.com/</t>
  </si>
  <si>
    <t>3e330b57-f96d-6037-cfaf-db6f6f424822</t>
  </si>
  <si>
    <t>Loly LLC</t>
  </si>
  <si>
    <t>http://loly.co</t>
  </si>
  <si>
    <t>b7d031f4-27da-70d2-9575-d06f9859adae</t>
  </si>
  <si>
    <t>Lolz</t>
  </si>
  <si>
    <t>http://www.lolzllc.com</t>
  </si>
  <si>
    <t>ec61074b-32da-a4a9-3d50-da033f4826bb</t>
  </si>
  <si>
    <t>Loma Desarrollos</t>
  </si>
  <si>
    <t>http://www.dieterlorenzen.com/</t>
  </si>
  <si>
    <t>1d5b6f63-f34e-dc76-74b6-ccae92b1f5d3</t>
  </si>
  <si>
    <t>Loma Linda University</t>
  </si>
  <si>
    <t>http://www.llu.edu/</t>
  </si>
  <si>
    <t>b0bf3e3d-38c0-c2a9-2a46-115f78d23d5d</t>
  </si>
  <si>
    <t>loma systems</t>
  </si>
  <si>
    <t>http://www.loma.com/en/</t>
  </si>
  <si>
    <t>cf3cfb3f-8b5d-c65d-7ab0-cba9cfd098ea</t>
  </si>
  <si>
    <t>Loma Vista Medical</t>
  </si>
  <si>
    <t>http://lomavistamedical.com</t>
  </si>
  <si>
    <t>6691eaca-1492-a41e-b72e-ff7173b7499a</t>
  </si>
  <si>
    <t>Loma Vista Recordings</t>
  </si>
  <si>
    <t>http://www.lomavistarecordings.com</t>
  </si>
  <si>
    <t>c33be8bb-f33b-c526-88fc-0521184972eb</t>
  </si>
  <si>
    <t>LOMAH Studios Pty Ltd</t>
  </si>
  <si>
    <t>http://www.lomahstudios.com</t>
  </si>
  <si>
    <t>9cdcb3f9-27c3-08a2-7d7a-c8dae4a1555d</t>
  </si>
  <si>
    <t>Lomaki</t>
  </si>
  <si>
    <t>http://www.lomaki.com</t>
  </si>
  <si>
    <t>6e3773e4-8bf4-7388-c731-793b506efd86</t>
  </si>
  <si>
    <t>Lomaku Technologies</t>
  </si>
  <si>
    <t>http://facebook.com/lomakuit</t>
  </si>
  <si>
    <t>2d24a240-d839-00bf-cacc-3d7f91a8ab3c</t>
  </si>
  <si>
    <t>Lomark</t>
  </si>
  <si>
    <t>http://www.lomark.cn/</t>
  </si>
  <si>
    <t>608cc3bf-bcb3-0287-e57d-fd5eb3b86dbb</t>
  </si>
  <si>
    <t>Lomas Marketing</t>
  </si>
  <si>
    <t>http://www.lomas.mx/</t>
  </si>
  <si>
    <t>a05c08a9-0826-b6a1-251b-b301e9e912c6</t>
  </si>
  <si>
    <t>Lomax + Wood</t>
  </si>
  <si>
    <t>https://www.lomaxwood.co.uk/</t>
  </si>
  <si>
    <t>139654ec-9adc-c8a2-db4d-fc4c84cdb3e2</t>
  </si>
  <si>
    <t>Lomax Offshore Couplings</t>
  </si>
  <si>
    <t>http://www.lomaxcouplers.co.uk/</t>
  </si>
  <si>
    <t>05821659-98b0-8101-8dde-f76e2767efbf</t>
  </si>
  <si>
    <t>LOMAY</t>
  </si>
  <si>
    <t>http://lomaytech.com</t>
  </si>
  <si>
    <t>f5cac695-ea59-c242-019a-6d85e73a1292</t>
  </si>
  <si>
    <t>Lomb Scientific</t>
  </si>
  <si>
    <t>http://www.lomb.com.au</t>
  </si>
  <si>
    <t>50983160-0fda-d246-1860-c08c907b7127</t>
  </si>
  <si>
    <t>Lombard</t>
  </si>
  <si>
    <t>http://www.lombard.co.uk/</t>
  </si>
  <si>
    <t>88d6c3c4-5319-198b-aa06-98c246e75095</t>
  </si>
  <si>
    <t>Lombard Brokerage</t>
  </si>
  <si>
    <t>https://www.golombard.com</t>
  </si>
  <si>
    <t>aabefc55-2eec-8ec5-326d-bfb06824b67c</t>
  </si>
  <si>
    <t>Lombard Global</t>
  </si>
  <si>
    <t>http://www.lombardglobal.com</t>
  </si>
  <si>
    <t>889d3f03-ff25-f27a-f6ff-8d98157ca7b9</t>
  </si>
  <si>
    <t>Lombard International Assurance</t>
  </si>
  <si>
    <t>http://www.lombardinternational.com/</t>
  </si>
  <si>
    <t>bfb443ae-9476-3268-92f4-f0c84991ca44</t>
  </si>
  <si>
    <t>Lombard Investments</t>
  </si>
  <si>
    <t>http://lombardinvestments.com</t>
  </si>
  <si>
    <t>b2c2f268-c0dc-a5d9-0916-c2bc350ad107</t>
  </si>
  <si>
    <t>lombard medical plc</t>
  </si>
  <si>
    <t>http://www.lombardmedical.com/</t>
  </si>
  <si>
    <t>5cec09ef-d98d-4915-5604-e7aa94932dcd</t>
  </si>
  <si>
    <t>Lombard Odier</t>
  </si>
  <si>
    <t>http://www.lombardodier.com/en</t>
  </si>
  <si>
    <t>773c11bb-655e-f98b-9164-55c709248435</t>
  </si>
  <si>
    <t>Lombard PÌÄå©nzÌÄå_gyi ÌÄå©s LÌÄå_zing Zrt</t>
  </si>
  <si>
    <t>http://www.lombard.hu/</t>
  </si>
  <si>
    <t>26f971bc-c830-fab6-aa0b-664a3daec5b0</t>
  </si>
  <si>
    <t>Lombard Risk</t>
  </si>
  <si>
    <t>http://www.lombardrisk.com/</t>
  </si>
  <si>
    <t>cb0aa78a-37ca-0434-7246-796351aa8b8f</t>
  </si>
  <si>
    <t>Lombard Vehicle Solutions</t>
  </si>
  <si>
    <t>http://www.lombardvehiclesolutions.co.uk</t>
  </si>
  <si>
    <t>c6876ee0-c2ed-61a5-d9fa-ad54e02a66ca</t>
  </si>
  <si>
    <t>Lombardi Residential</t>
  </si>
  <si>
    <t>http://www.lombardiresidential.com/</t>
  </si>
  <si>
    <t>8f8b5245-6ca6-5725-a2db-8b53232c157f</t>
  </si>
  <si>
    <t>Lombardi Software</t>
  </si>
  <si>
    <t>http://www.lombardi.com</t>
  </si>
  <si>
    <t>cfa9207a-93c0-dc16-d15c-64ab31e4a7c6</t>
  </si>
  <si>
    <t>Lombardo Development</t>
  </si>
  <si>
    <t>http://www.lombardidevelopment.com</t>
  </si>
  <si>
    <t>ed746eec-54ff-19e1-690c-75216d0654c8</t>
  </si>
  <si>
    <t>LombardStreet.io</t>
  </si>
  <si>
    <t>http://lombardstreet.io</t>
  </si>
  <si>
    <t>716129be-dc4f-2318-d614-45e26c1d8c44</t>
  </si>
  <si>
    <t>Lombart Instrument</t>
  </si>
  <si>
    <t>http://lombartinstrument.com/</t>
  </si>
  <si>
    <t>ec90509d-cdeb-4186-aed4-dbfb4a9a66d3</t>
  </si>
  <si>
    <t>Lombiq Technologies</t>
  </si>
  <si>
    <t>http://lombiq.com</t>
  </si>
  <si>
    <t>dcabf836-8415-f1ea-2d0d-be33902513ac</t>
  </si>
  <si>
    <t>Lombok</t>
  </si>
  <si>
    <t>http://www.lombok.co.uk/</t>
  </si>
  <si>
    <t>47be028e-c6f8-1a8f-dcdf-85a004364a24</t>
  </si>
  <si>
    <t>Lombok Trans Corp</t>
  </si>
  <si>
    <t>http://www.lomboktrans.com</t>
  </si>
  <si>
    <t>d08e0559-b3e9-71b5-895c-cc651453b847</t>
  </si>
  <si>
    <t>Lomerce</t>
  </si>
  <si>
    <t>http://www.lomerce.com</t>
  </si>
  <si>
    <t>e70ba400-66b9-37b0-20ef-5a194d81f1f4</t>
  </si>
  <si>
    <t>LOMi Artificial Intelligence</t>
  </si>
  <si>
    <t>http://lomi.ai</t>
  </si>
  <si>
    <t>02d8faeb-0ea2-d445-9fa0-a05a5201d029</t>
  </si>
  <si>
    <t>Lomics</t>
  </si>
  <si>
    <t>http://www.lomics.co</t>
  </si>
  <si>
    <t>6d3c5a11-2802-7e69-b1bf-0c5dd74b95b2</t>
  </si>
  <si>
    <t>Lomiko Metals and Technologies</t>
  </si>
  <si>
    <t>http://www.lomiko.com</t>
  </si>
  <si>
    <t>8dc3a334-439c-76ec-5d92-da925df74ec5</t>
  </si>
  <si>
    <t>Lomita Carpeting</t>
  </si>
  <si>
    <t>http://www.lomitacarpeting.com</t>
  </si>
  <si>
    <t>125ed639-145c-8447-39b2-bcf01ed38c4d</t>
  </si>
  <si>
    <t>Lommen Abdo Law Firm</t>
  </si>
  <si>
    <t>https://www.lommen.com</t>
  </si>
  <si>
    <t>5cfcfedf-df1a-d818-8d89-ca568e2e478b</t>
  </si>
  <si>
    <t>Lomnava</t>
  </si>
  <si>
    <t>http://www.lomnava.com</t>
  </si>
  <si>
    <t>cc0a055a-b4cf-3828-94e2-76aebf5185ec</t>
  </si>
  <si>
    <t>Lomography</t>
  </si>
  <si>
    <t>http://www.lomography.com</t>
  </si>
  <si>
    <t>e358dce8-9d86-16c1-2713-b40764051f99</t>
  </si>
  <si>
    <t>Lomokino</t>
  </si>
  <si>
    <t>http://lomokinoapp.com</t>
  </si>
  <si>
    <t>d692c592-97ca-3b4c-b8d6-35b1dc718f15</t>
  </si>
  <si>
    <t>Lomolabels</t>
  </si>
  <si>
    <t>http://lomolabels.com</t>
  </si>
  <si>
    <t>76d72039-8055-c16a-f110-db887d865bd1</t>
  </si>
  <si>
    <t>Lomonosov Moscow State University</t>
  </si>
  <si>
    <t>http://www.msu.ru/en/</t>
  </si>
  <si>
    <t>994ed420-eb64-54c3-853d-73e4c39cfe25</t>
  </si>
  <si>
    <t>LOMOSOFT</t>
  </si>
  <si>
    <t>http://www.lomosoft.de/</t>
  </si>
  <si>
    <t>bef65e3d-03ad-9273-c2cf-71e00f79c854</t>
  </si>
  <si>
    <t>Lomotey Holding</t>
  </si>
  <si>
    <t>http://www.charliebuyhouses.com/</t>
  </si>
  <si>
    <t>18f60628-0e08-324f-4425-a38de02d9bc0</t>
  </si>
  <si>
    <t>Lomotif</t>
  </si>
  <si>
    <t>http://lomotif.com/</t>
  </si>
  <si>
    <t>252d6279-7c10-1458-2d5b-4b7ff93f7641</t>
  </si>
  <si>
    <t>Lomov Studio</t>
  </si>
  <si>
    <t>http://lomovstudio.com</t>
  </si>
  <si>
    <t>9df87f2c-8a57-cc72-4a59-55f76c6caea4</t>
  </si>
  <si>
    <t>Lompang</t>
  </si>
  <si>
    <t>http://lompang.com/</t>
  </si>
  <si>
    <t>76b264d9-a2cd-4c54-37ad-57ccff773225</t>
  </si>
  <si>
    <t>Lon Morris College</t>
  </si>
  <si>
    <t>http://www.lonmorris.edu/</t>
  </si>
  <si>
    <t>f7ffd499-fd35-2040-b921-458358265b1e</t>
  </si>
  <si>
    <t>Lona College</t>
  </si>
  <si>
    <t>http://www.iona.edu</t>
  </si>
  <si>
    <t>8b25090f-9b21-7660-f277-f344241b22e6</t>
  </si>
  <si>
    <t>Lonca GiriÌÉåÙimcilik Merkezi</t>
  </si>
  <si>
    <t>http://www.loncagirisim.com/</t>
  </si>
  <si>
    <t>80eeb129-d67c-7796-d6cd-9946548da96a</t>
  </si>
  <si>
    <t>Loncego</t>
  </si>
  <si>
    <t>http://www.loncego.com</t>
  </si>
  <si>
    <t>589ff1dd-1e29-02b0-1c7a-7abf1ad466a1</t>
  </si>
  <si>
    <t>Londes Digital Marketing</t>
  </si>
  <si>
    <t>http://www.londes.com</t>
  </si>
  <si>
    <t>d05f060f-678d-2891-bb86-3312c9907869</t>
  </si>
  <si>
    <t>London &amp; Capital</t>
  </si>
  <si>
    <t>http://www.londonandcapital.com/</t>
  </si>
  <si>
    <t>43482dd9-6ec1-d81f-79df-4715ae7f66e6</t>
  </si>
  <si>
    <t>London &amp; Continental Railways</t>
  </si>
  <si>
    <t>http://www.lcrhq.co.uk/</t>
  </si>
  <si>
    <t>26f913d8-e531-6545-a17b-57714099c92a</t>
  </si>
  <si>
    <t>London &amp; Country</t>
  </si>
  <si>
    <t>http://www.lcplc.co.uk/</t>
  </si>
  <si>
    <t>3033a81d-7d07-1925-d271-e112752a1979</t>
  </si>
  <si>
    <t>London &amp; International Insurance BrokersÌ¢åÛåª Association</t>
  </si>
  <si>
    <t>https://www.liiba.co.uk/liiba/default.aspx</t>
  </si>
  <si>
    <t>07494901-b0e3-4280-ad3f-9ca37ca23789</t>
  </si>
  <si>
    <t>London &amp; Partners</t>
  </si>
  <si>
    <t>http://www.londonandpartners.com</t>
  </si>
  <si>
    <t>3402d89d-71be-666e-8601-caf1891cc314</t>
  </si>
  <si>
    <t>London &amp; Scottish Investment Partners</t>
  </si>
  <si>
    <t>http://www.lsip.co.uk</t>
  </si>
  <si>
    <t>2e00915a-24b2-ec19-d444-d153105e25dd</t>
  </si>
  <si>
    <t>London + Regional Properties</t>
  </si>
  <si>
    <t>http://lrp.co.uk/</t>
  </si>
  <si>
    <t>5d8dd752-da15-be0b-8db6-0f77a806bea8</t>
  </si>
  <si>
    <t>London Academy of Music and Dramatic Art</t>
  </si>
  <si>
    <t>http://www.lamda.org.uk/</t>
  </si>
  <si>
    <t>cd8f6076-c505-03c7-b207-14c714c5254a</t>
  </si>
  <si>
    <t>London Ajax</t>
  </si>
  <si>
    <t>http://londonajax.com/</t>
  </si>
  <si>
    <t>a5b9072b-66ae-38a0-9ddc-443073f8d8e3</t>
  </si>
  <si>
    <t>London Allergy Care and Knowledge</t>
  </si>
  <si>
    <t>http://www.londonallergy.com</t>
  </si>
  <si>
    <t>70d4113d-a5ad-0eb0-8956-05fb2e116ae1</t>
  </si>
  <si>
    <t>London Alley Entertainment</t>
  </si>
  <si>
    <t>https://www.londonalley.com</t>
  </si>
  <si>
    <t>aad45766-c864-4bb3-d693-674bcc50fc0b</t>
  </si>
  <si>
    <t>London and Cambridge Executive Search</t>
  </si>
  <si>
    <t>http://londonandcambridge.com</t>
  </si>
  <si>
    <t>4c8de421-044f-4914-84a5-cc6516f33b00</t>
  </si>
  <si>
    <t>London and Partners</t>
  </si>
  <si>
    <t>http://www.londonandpartners.com/</t>
  </si>
  <si>
    <t>2a038ae0-e1ca-da17-fc72-14e78e99dc1c</t>
  </si>
  <si>
    <t>London App Brewery</t>
  </si>
  <si>
    <t>http://online.londonappbrewery.com</t>
  </si>
  <si>
    <t>2eb36573-fc65-b1b8-902d-f1acdc40210c</t>
  </si>
  <si>
    <t>London Array</t>
  </si>
  <si>
    <t>http://www.londonarray.com/</t>
  </si>
  <si>
    <t>922753a3-4f0b-d20d-eb4c-ef1abd10667a</t>
  </si>
  <si>
    <t>London Art House</t>
  </si>
  <si>
    <t>http://www.londonarthouse.com</t>
  </si>
  <si>
    <t>19cee5dc-6fb9-5f14-0ed4-4e82342b20af</t>
  </si>
  <si>
    <t>London Bio Packaging</t>
  </si>
  <si>
    <t>http://www.londonbiopackaging.com/</t>
  </si>
  <si>
    <t>eedd2f58-f001-6622-946c-c5d791bfc467</t>
  </si>
  <si>
    <t>London Blood Test Clinic</t>
  </si>
  <si>
    <t>http://www.londonbloodtestclinic.com/</t>
  </si>
  <si>
    <t>599efce9-0ba0-cdac-c322-9542ef69acf5</t>
  </si>
  <si>
    <t>London Boiler Installation</t>
  </si>
  <si>
    <t>http://www.london-boilerinstallations.co.uk</t>
  </si>
  <si>
    <t>acf2f5f1-30d1-8881-ee9e-372a5d366140</t>
  </si>
  <si>
    <t>London Borough of Camden</t>
  </si>
  <si>
    <t>https://www.camden.gov.uk</t>
  </si>
  <si>
    <t>62889860-74bb-bef6-dd9d-1367abef50fa</t>
  </si>
  <si>
    <t>London Borough of Hackney</t>
  </si>
  <si>
    <t>http://www.hackney.gov.uk/</t>
  </si>
  <si>
    <t>dea19678-fa50-a72b-e84c-06513b056190</t>
  </si>
  <si>
    <t>London Borough of Hillingdon</t>
  </si>
  <si>
    <t>http://www.hillingdon.gov.uk</t>
  </si>
  <si>
    <t>1c560f34-3df6-87dd-4ca2-8ff45358c1c7</t>
  </si>
  <si>
    <t>London Borough of Lambeth</t>
  </si>
  <si>
    <t>http://www.lambeth.gov.uk</t>
  </si>
  <si>
    <t>2728d54c-03e8-28cd-b2a8-eeda914c444a</t>
  </si>
  <si>
    <t>London Borough of Southwark</t>
  </si>
  <si>
    <t>http://www.southwark.gov.uk</t>
  </si>
  <si>
    <t>8915c3da-2d27-875b-ccc5-b56655f21b42</t>
  </si>
  <si>
    <t>London Borough of Waltham Forest</t>
  </si>
  <si>
    <t>https://www.walthamforest.gov.uk</t>
  </si>
  <si>
    <t>e83354db-d4cb-0fa7-6dc0-d0af073e4280</t>
  </si>
  <si>
    <t>London Braces</t>
  </si>
  <si>
    <t>https://www.london-braces.co.uk/</t>
  </si>
  <si>
    <t>9441d848-76c3-5cac-0803-f19f31174647</t>
  </si>
  <si>
    <t>London Brand Management</t>
  </si>
  <si>
    <t>http://www.londonbrandmanagement.com</t>
  </si>
  <si>
    <t>509d0875-f6df-e466-f8dc-b06dd96d6ebf</t>
  </si>
  <si>
    <t>London Bridge Group</t>
  </si>
  <si>
    <t>http://www.londonbridgegroup.net</t>
  </si>
  <si>
    <t>4df97382-df05-f2aa-b765-2ca53af37a60</t>
  </si>
  <si>
    <t>London Bridge Ventures</t>
  </si>
  <si>
    <t>http://londonbridgeventures.com/</t>
  </si>
  <si>
    <t>1c618383-abda-5a90-6b0d-b7cfdaceb2a6</t>
  </si>
  <si>
    <t>London Business Angels</t>
  </si>
  <si>
    <t>http://www.lbangels.co.uk</t>
  </si>
  <si>
    <t>80e3df71-a053-b163-0ef8-ef6c61e2dfa9</t>
  </si>
  <si>
    <t>London Business Announcements</t>
  </si>
  <si>
    <t>http://www.icontexto.com/</t>
  </si>
  <si>
    <t>6a48f69f-3dca-ce1a-abab-83580939fe32</t>
  </si>
  <si>
    <t>London Business Conferences Group</t>
  </si>
  <si>
    <t>https://www.london-business-conferences.co.uk/</t>
  </si>
  <si>
    <t>eead9d83-f93e-5ecf-d943-851069bab5b2</t>
  </si>
  <si>
    <t>London Business School</t>
  </si>
  <si>
    <t>http://www.london.edu/</t>
  </si>
  <si>
    <t>46ad6d0c-c629-9bee-b9dd-809be8742ae3</t>
  </si>
  <si>
    <t>London Calling</t>
  </si>
  <si>
    <t>http://www.londoncalling.com</t>
  </si>
  <si>
    <t>cc908ae1-231d-9f55-6521-f0c5d402747f</t>
  </si>
  <si>
    <t>London Capital Group</t>
  </si>
  <si>
    <t>http://londoncapitalgroup.com</t>
  </si>
  <si>
    <t>11dc3c0c-1641-7fab-a662-f64455adea47</t>
  </si>
  <si>
    <t>London Capital Investment Partners</t>
  </si>
  <si>
    <t>http://www.ldncap.com</t>
  </si>
  <si>
    <t>fd87447b-6701-67d8-e2ff-f6cce10a82ad</t>
  </si>
  <si>
    <t>London Carpet Cleaning LTD</t>
  </si>
  <si>
    <t>http://londoncarpetcleaningltd.co.uk/</t>
  </si>
  <si>
    <t>eb48d931-78b8-69aa-2d14-f1c9ce27fc26</t>
  </si>
  <si>
    <t>London Carpet Cleaning Ltd</t>
  </si>
  <si>
    <t>http://www.londoncarpetcleaning.co</t>
  </si>
  <si>
    <t>4a4b7c5f-9a4c-25db-b392-bc518652efcc</t>
  </si>
  <si>
    <t>London Chamber of Commerce and Industry</t>
  </si>
  <si>
    <t>http://www.londonchamber.co.uk/</t>
  </si>
  <si>
    <t>ba6c8836-9689-aa30-06b1-bd021e51aa8e</t>
  </si>
  <si>
    <t>London Cleaning Services</t>
  </si>
  <si>
    <t>http://www.cleaning-services-london-uk.com</t>
  </si>
  <si>
    <t>988cb01e-e0c3-0c86-22a4-7904081bd332</t>
  </si>
  <si>
    <t>London Co-Investment Fund</t>
  </si>
  <si>
    <t>http://lcif.co/</t>
  </si>
  <si>
    <t>267649e1-17bc-ee2b-56ec-c0c6d38e234b</t>
  </si>
  <si>
    <t>London College of Communication</t>
  </si>
  <si>
    <t>http://www.lcc.arts.ac.uk</t>
  </si>
  <si>
    <t>d2d1c3e5-53f6-408f-74b8-ee464561e6bd</t>
  </si>
  <si>
    <t>London College of Fashion</t>
  </si>
  <si>
    <t>http://www.arts.ac.uk/fashion/</t>
  </si>
  <si>
    <t>021dd7bb-7440-6252-6d83-56606499088d</t>
  </si>
  <si>
    <t>London College of Music</t>
  </si>
  <si>
    <t>https://lcm.uwl.ac.uk/</t>
  </si>
  <si>
    <t>4c99f015-ac4e-564b-260a-58b93fc72f44</t>
  </si>
  <si>
    <t>London Commodity Exchange</t>
  </si>
  <si>
    <t>http://londoncommodityexchange.com</t>
  </si>
  <si>
    <t>34cc68e3-e11f-d301-8c66-0b500d08d63a</t>
  </si>
  <si>
    <t>London Coworking</t>
  </si>
  <si>
    <t>https://www.wework.com/locations/london</t>
  </si>
  <si>
    <t>3366e967-46b5-a24d-8e36-7fc6eb29b3fa</t>
  </si>
  <si>
    <t>London Crimestoppers</t>
  </si>
  <si>
    <t>http://www.londoncrimestoppers.com/home/</t>
  </si>
  <si>
    <t>0bcd00cb-18e5-a657-921e-17877feba0ed</t>
  </si>
  <si>
    <t>London Cyber Security</t>
  </si>
  <si>
    <t>http://www.loncysec.com</t>
  </si>
  <si>
    <t>1fa33005-623b-16f6-96f2-a8a7ce10a13a</t>
  </si>
  <si>
    <t>London Cycle Holidays</t>
  </si>
  <si>
    <t>http://londoncycleholidays.net</t>
  </si>
  <si>
    <t>88070e8b-65a4-dcb1-41bd-1cc4fa1ec53b</t>
  </si>
  <si>
    <t>London Cyclist</t>
  </si>
  <si>
    <t>http://www.londoncyclist.co.uk</t>
  </si>
  <si>
    <t>a8df5054-d2e2-0785-562e-37fff00d480d</t>
  </si>
  <si>
    <t>London Data Centre</t>
  </si>
  <si>
    <t>http://www.londondatacentre.com</t>
  </si>
  <si>
    <t>30fd51d5-b073-8301-b7a0-c12400678a59</t>
  </si>
  <si>
    <t>London Dermatology Centre</t>
  </si>
  <si>
    <t>http://www.the-dermatology-centre.co.uk</t>
  </si>
  <si>
    <t>86446d49-9505-c0e8-05bf-5f4b7e16b5e3</t>
  </si>
  <si>
    <t>London Dermatology Clinic</t>
  </si>
  <si>
    <t>http://www.london-dermatology-clinic.com/</t>
  </si>
  <si>
    <t>882c0c00-3d23-d988-86cd-ce66c64bf86b</t>
  </si>
  <si>
    <t>London Development Agency</t>
  </si>
  <si>
    <t>http://www.developmentagency.co.uk</t>
  </si>
  <si>
    <t>5facab3d-e9da-0ded-cf0d-0b92da280903</t>
  </si>
  <si>
    <t>London Development Agency (LDA)</t>
  </si>
  <si>
    <t>http://www.lda.gov.uk/</t>
  </si>
  <si>
    <t>8fb245d9-bdf5-36c2-5439-5a0af141b617</t>
  </si>
  <si>
    <t>London Doctors Clinic</t>
  </si>
  <si>
    <t>http://www.londondoctorsclinic.co.uk/</t>
  </si>
  <si>
    <t>ad35d9cd-d059-7f13-857c-1c31fecd8414</t>
  </si>
  <si>
    <t>London Drivers</t>
  </si>
  <si>
    <t>https://www.londondrivers.com</t>
  </si>
  <si>
    <t>a44c9f13-87e6-bd10-b177-bb4e2d67240c</t>
  </si>
  <si>
    <t>London Duck Tours</t>
  </si>
  <si>
    <t>http://www.londonducktours.co.uk</t>
  </si>
  <si>
    <t>dd4cff1b-cbe2-a0ea-9fb5-65fe6dc8f795</t>
  </si>
  <si>
    <t>London Early Years Foundation</t>
  </si>
  <si>
    <t>https://www.leyf.org.uk/</t>
  </si>
  <si>
    <t>9eb54865-bc26-d7c7-0bbd-a959691ecc27</t>
  </si>
  <si>
    <t>London Electrician</t>
  </si>
  <si>
    <t>http://www.firstbuilders.co.uk</t>
  </si>
  <si>
    <t>da9867f1-e3b1-7460-7747-ff31101ea75f</t>
  </si>
  <si>
    <t>London Enterprise Panel</t>
  </si>
  <si>
    <t>https://lep.london/</t>
  </si>
  <si>
    <t>a19dc269-c972-0723-10d9-3f1ab41980c7</t>
  </si>
  <si>
    <t>London Environmental Investment Forum</t>
  </si>
  <si>
    <t>http://www.london-eif.com/home.html</t>
  </si>
  <si>
    <t>09300b94-ccd2-d049-5dd7-a8c778afa3cc</t>
  </si>
  <si>
    <t>London Escape</t>
  </si>
  <si>
    <t>http://www.londonescape.com/</t>
  </si>
  <si>
    <t>8da3d872-245a-7971-0b97-d3903b3c8ac2</t>
  </si>
  <si>
    <t>LONDON FASHION MODELS</t>
  </si>
  <si>
    <t>http://www.londonfashionmodels.net/</t>
  </si>
  <si>
    <t>b9f98eac-9fb5-0d1c-026d-d8c3367bc84b</t>
  </si>
  <si>
    <t>London Fashion Week</t>
  </si>
  <si>
    <t>http://londonfashionweek.co.uk</t>
  </si>
  <si>
    <t>9d0e03cd-7961-82d8-8ab8-673ddb4acfd1</t>
  </si>
  <si>
    <t>London Film School</t>
  </si>
  <si>
    <t>http://www.lfs.org.uk</t>
  </si>
  <si>
    <t>c0349ab4-868a-618a-12b4-e7e5431d4236</t>
  </si>
  <si>
    <t>London First</t>
  </si>
  <si>
    <t>http://londonfirst.co.uk/</t>
  </si>
  <si>
    <t>b0e15f19-3edf-536b-c14b-c930c4454579</t>
  </si>
  <si>
    <t>London Flooring Supplies Ltd</t>
  </si>
  <si>
    <t>https://londonflooring.uk.com</t>
  </si>
  <si>
    <t>8693bd8d-d7d3-8655-e071-3a924cd71b98</t>
  </si>
  <si>
    <t>London Fog</t>
  </si>
  <si>
    <t>http://www.londonfog.com</t>
  </si>
  <si>
    <t>722004da-9fdc-acd2-67cf-6cf3d9447da3</t>
  </si>
  <si>
    <t>London Food Tech Week</t>
  </si>
  <si>
    <t>http://www.foodtechweek.london/</t>
  </si>
  <si>
    <t>928a3ce7-53ba-ea33-4a4e-088ee099bc5d</t>
  </si>
  <si>
    <t>London Futurists</t>
  </si>
  <si>
    <t>http://londonfuturists.com</t>
  </si>
  <si>
    <t>f5f4beab-3dfe-7068-9669-bf2be6bba61e</t>
  </si>
  <si>
    <t>London Garden Services</t>
  </si>
  <si>
    <t>http://www.londongardenservices.com/</t>
  </si>
  <si>
    <t>f433802f-c88e-3f40-d695-bfddd1ac76d2</t>
  </si>
  <si>
    <t>London Gastrointestinal Associates</t>
  </si>
  <si>
    <t>http://www.londongiassociates.com/</t>
  </si>
  <si>
    <t>b81ea6e9-b0a8-6506-8516-0a45480b5084</t>
  </si>
  <si>
    <t>London Geekettes</t>
  </si>
  <si>
    <t>http://www.geekettes.io</t>
  </si>
  <si>
    <t>41228b9b-77f4-1eed-949d-05e3989a0057</t>
  </si>
  <si>
    <t>London Global Consultants</t>
  </si>
  <si>
    <t>http://www.londonglobalconsultants.com</t>
  </si>
  <si>
    <t>b5545054-6455-332b-6edf-2c7dda8f907a</t>
  </si>
  <si>
    <t>London Global Laboratories</t>
  </si>
  <si>
    <t>http://www.londongloballaboratories.com</t>
  </si>
  <si>
    <t>a055dd5a-9ad7-3b67-989a-2a0e10970e7c</t>
  </si>
  <si>
    <t>London Grid for Learning</t>
  </si>
  <si>
    <t>https://www.lgfl.net</t>
  </si>
  <si>
    <t>341fd5ec-e177-8e66-81c4-b478b2cafd77</t>
  </si>
  <si>
    <t>London Guards Hotel</t>
  </si>
  <si>
    <t>http://www.londonguardshotel.co.uk</t>
  </si>
  <si>
    <t>fb20bb1c-ed89-97f8-f96a-af2f22b61a87</t>
  </si>
  <si>
    <t>London Hackspace</t>
  </si>
  <si>
    <t>https://london.hackspace.org.uk/</t>
  </si>
  <si>
    <t>30f716d9-c51d-dd27-4d3d-c284308827a9</t>
  </si>
  <si>
    <t>London High School</t>
  </si>
  <si>
    <t>http://www.london.k12.oh.us</t>
  </si>
  <si>
    <t>3359a53c-b38c-7f38-bdda-83ae91a2a28a</t>
  </si>
  <si>
    <t>London Holiday Flats Rentals</t>
  </si>
  <si>
    <t>http://www.london-holiday-flats.co.uk</t>
  </si>
  <si>
    <t>50bcf02c-29b2-d5b5-3f87-856295fe7501</t>
  </si>
  <si>
    <t>London Home Cleaner</t>
  </si>
  <si>
    <t>http://www.londonhomecleaner.co.uk</t>
  </si>
  <si>
    <t>46200c78-e6d4-3f5e-2a15-a01e11744c10</t>
  </si>
  <si>
    <t>London House</t>
  </si>
  <si>
    <t>http://www.londonhousesalon.com</t>
  </si>
  <si>
    <t>c575d550-a617-8b7b-0bee-e7e5222c4a1b</t>
  </si>
  <si>
    <t>London House Clearance Ltd</t>
  </si>
  <si>
    <t>http://www.londonhouseclearance.co.uk</t>
  </si>
  <si>
    <t>01c6e4ba-6e9a-bea3-6783-8e3cd80913ab</t>
  </si>
  <si>
    <t>London Intensive Driving</t>
  </si>
  <si>
    <t>http://londonintensivedriving.com/</t>
  </si>
  <si>
    <t>5d046132-f01f-3bcd-fbed-954577aa0b2f</t>
  </si>
  <si>
    <t>http://www.londonintensivedriving.com/</t>
  </si>
  <si>
    <t>1565893c-86a4-a58c-c5f4-487cbfd43d3b</t>
  </si>
  <si>
    <t>London International School of Performing Arts</t>
  </si>
  <si>
    <t>http://www.lispa.co.uk/</t>
  </si>
  <si>
    <t>d5893074-c694-3c95-aa39-f88d0c02ac1d</t>
  </si>
  <si>
    <t>London Internet Exchange (LINX)</t>
  </si>
  <si>
    <t>https://www.linx.net</t>
  </si>
  <si>
    <t>57dcad6a-7820-865c-2e67-1b65c0855d36</t>
  </si>
  <si>
    <t>London IP</t>
  </si>
  <si>
    <t>http://www.londonip.com</t>
  </si>
  <si>
    <t>dccb15db-a2fa-087a-cf6a-45ee6a0610b7</t>
  </si>
  <si>
    <t>London Journals Press</t>
  </si>
  <si>
    <t>https://journalspress.com</t>
  </si>
  <si>
    <t>9ecbffc6-63b5-9d1a-76cf-2a477d9b0e12</t>
  </si>
  <si>
    <t>London Knowledge Lab</t>
  </si>
  <si>
    <t>http://www.lkl.ac.uk/cms/index.php</t>
  </si>
  <si>
    <t>f04733fe-8bcb-389b-de72-29195d6481d6</t>
  </si>
  <si>
    <t>London Learning Consortium Community Interest Company</t>
  </si>
  <si>
    <t>http://www.londonlc.org.uk/</t>
  </si>
  <si>
    <t>7aa7cae2-b0e6-b83d-3ad2-48c6b5ead33a</t>
  </si>
  <si>
    <t>London Lessons Ltd</t>
  </si>
  <si>
    <t>http://londonlessons.org</t>
  </si>
  <si>
    <t>a0317c8a-7179-8b84-9c94-d313d5e91d5a</t>
  </si>
  <si>
    <t>London Lick</t>
  </si>
  <si>
    <t>http://www.londonlick.com</t>
  </si>
  <si>
    <t>eb9bcb2e-8743-90e6-d8fc-21ed046f4c8e</t>
  </si>
  <si>
    <t>London Life Insurance</t>
  </si>
  <si>
    <t>https://www.londonlife.com</t>
  </si>
  <si>
    <t>9c635e17-491a-c933-3b3d-3847e4b6e0d3</t>
  </si>
  <si>
    <t>London Living Room</t>
  </si>
  <si>
    <t>http://www.londonslivingroom.co.uk</t>
  </si>
  <si>
    <t>b45f8769-aa55-885c-f4af-65de242f62f3</t>
  </si>
  <si>
    <t>London Loafers</t>
  </si>
  <si>
    <t>https://www.londonloafers.co.uk</t>
  </si>
  <si>
    <t>7705e5a3-a05f-f29a-b5bb-5a1756687bd2</t>
  </si>
  <si>
    <t>London Loves Business</t>
  </si>
  <si>
    <t>http://www.londonlovesbusiness.com/</t>
  </si>
  <si>
    <t>cc8f7764-bb25-da3f-7b6d-8f78eb034c32</t>
  </si>
  <si>
    <t>London Machinery</t>
  </si>
  <si>
    <t>http://www.lmi.ca/</t>
  </si>
  <si>
    <t>1ba3e58f-a574-cbfa-dd18-859bbc165d15</t>
  </si>
  <si>
    <t>London Man and Van Ltd.</t>
  </si>
  <si>
    <t>http://londonmanandvan.org.uk</t>
  </si>
  <si>
    <t>cb13b546-e010-6eae-3fd0-fdb9b970bb75</t>
  </si>
  <si>
    <t>London Man with a Van Ltd</t>
  </si>
  <si>
    <t>http://londonmanwithavan.co</t>
  </si>
  <si>
    <t>5d6a6a36-b841-def5-c6e6-0cd0897d28d0</t>
  </si>
  <si>
    <t>London Market Group</t>
  </si>
  <si>
    <t>http://www.londonmarketgroup.co.uk/</t>
  </si>
  <si>
    <t>9e49ee2d-54da-fc38-36dd-7311afc04186</t>
  </si>
  <si>
    <t>London Medical and Aesthetic Clinic</t>
  </si>
  <si>
    <t>http://www.lmaclinic.com</t>
  </si>
  <si>
    <t>a0760103-0d83-9c5e-65e1-ead1b940e105</t>
  </si>
  <si>
    <t>London Metal Exchange</t>
  </si>
  <si>
    <t>https://www.lme.com/</t>
  </si>
  <si>
    <t>83b627df-d4ca-53af-8d87-f7d1ac5e94e2</t>
  </si>
  <si>
    <t>London Metal Roofing</t>
  </si>
  <si>
    <t>http://londonmetalroofing.ca</t>
  </si>
  <si>
    <t>d03156c5-b183-38ca-ac11-d33045a4defb</t>
  </si>
  <si>
    <t>London Metropolitan University</t>
  </si>
  <si>
    <t>http://www.londonmet.ac.uk</t>
  </si>
  <si>
    <t>312d4af5-951b-64c4-c97c-f2dc1ad5aad0</t>
  </si>
  <si>
    <t>London Midland Labs</t>
  </si>
  <si>
    <t>http://londonmidlandlabs.com/</t>
  </si>
  <si>
    <t>166220b1-5ef2-88ca-0c32-9c358018b0de</t>
  </si>
  <si>
    <t>London Moeder Advisors</t>
  </si>
  <si>
    <t>http://londonmoeder.com/</t>
  </si>
  <si>
    <t>ce3dbe06-c4fb-fce5-30f8-053c491557fa</t>
  </si>
  <si>
    <t>London Mums</t>
  </si>
  <si>
    <t>http://www.londonmothersclub.com</t>
  </si>
  <si>
    <t>54b62ce3-817e-8ebe-fd25-870343a3a785</t>
  </si>
  <si>
    <t>London Nail Laser Clinic</t>
  </si>
  <si>
    <t>http://www.thelondonnaillaserclinic.co.uk</t>
  </si>
  <si>
    <t>06ec911c-d8af-472f-2483-5fd55928a54f</t>
  </si>
  <si>
    <t>LONDON OBESITY CLINIC</t>
  </si>
  <si>
    <t>http://www.londonobesityclinic.co.uk</t>
  </si>
  <si>
    <t>8cd7b92e-7d9b-c32a-8cf4-8c788ac527bc</t>
  </si>
  <si>
    <t>London Office</t>
  </si>
  <si>
    <t>http://www.londonoffice.co.uk</t>
  </si>
  <si>
    <t>d8018269-c6cb-3a45-138f-6ca4f451f557</t>
  </si>
  <si>
    <t>London Offices</t>
  </si>
  <si>
    <t>http://londonoffices.com/</t>
  </si>
  <si>
    <t>8fe80069-7011-bcc9-23a7-179d5c92db32</t>
  </si>
  <si>
    <t>London On The Move</t>
  </si>
  <si>
    <t>http://londononthemove.co.uk</t>
  </si>
  <si>
    <t>9a51a96b-cc28-4189-b637-235cebe82dbd</t>
  </si>
  <si>
    <t>London Paramount</t>
  </si>
  <si>
    <t>http://londonparamount.info/</t>
  </si>
  <si>
    <t>a9c8870c-7768-f50c-abf5-5fc9cbb713b4</t>
  </si>
  <si>
    <t>London Perfume Shop Malaysia</t>
  </si>
  <si>
    <t>http://www.londonperfumeshop.com.my/</t>
  </si>
  <si>
    <t>ca8d3900-d1af-47d5-b191-59debf591869</t>
  </si>
  <si>
    <t>London Plumbers SW1</t>
  </si>
  <si>
    <t>http://www.plumber-london-sw1.co.uk/</t>
  </si>
  <si>
    <t>4dd205e8-91cd-93b5-dc57-c0ddbe6cf57a</t>
  </si>
  <si>
    <t>London Polygraph</t>
  </si>
  <si>
    <t>http://londonpolygraph.co.uk</t>
  </si>
  <si>
    <t>50ab4540-78d5-4422-851f-e033ea55572f</t>
  </si>
  <si>
    <t>London Preparatory Schools</t>
  </si>
  <si>
    <t>http://www.londonpreparatoryschools.com/</t>
  </si>
  <si>
    <t>f3681b90-2ab4-746d-8a45-eb76ef912cbd</t>
  </si>
  <si>
    <t>London Prestige Car Hire</t>
  </si>
  <si>
    <t>http://londonprestigerental.co.uk/</t>
  </si>
  <si>
    <t>1586d776-a724-0850-8d09-0e0c38cb2528</t>
  </si>
  <si>
    <t>London Primary School</t>
  </si>
  <si>
    <t>http://www.londonfields.hackney.sch.uk</t>
  </si>
  <si>
    <t>7ebed674-e996-dcf6-6f08-92550b9a42ef</t>
  </si>
  <si>
    <t>London Print Studio</t>
  </si>
  <si>
    <t>http://www.londonprintstudio.org.uk/</t>
  </si>
  <si>
    <t>6caf77cb-933e-f17f-330a-cd59635a5114</t>
  </si>
  <si>
    <t>London Private Detectives</t>
  </si>
  <si>
    <t>http://london-privatedetectives.co.uk</t>
  </si>
  <si>
    <t>f5c3f173-d734-a469-15ac-2f60324cf262</t>
  </si>
  <si>
    <t>London Private Investigators</t>
  </si>
  <si>
    <t>http://london-privateinvestigators.co.uk/</t>
  </si>
  <si>
    <t>7d65b4d1-422c-6d36-0f34-ea2545b34fe5</t>
  </si>
  <si>
    <t>London Regenerative Medicine Network</t>
  </si>
  <si>
    <t>http://www.lrmn.com/</t>
  </si>
  <si>
    <t>c11196fe-4e02-c756-6468-ff42adb686f0</t>
  </si>
  <si>
    <t>London Relocation Consultancy</t>
  </si>
  <si>
    <t>http://www.londonrelocationconsultancy.com</t>
  </si>
  <si>
    <t>638afb94-76b1-031d-850b-ce9c60478c26</t>
  </si>
  <si>
    <t>London Removal</t>
  </si>
  <si>
    <t>http://londonremoval.org.uk</t>
  </si>
  <si>
    <t>fd5be12c-8084-91fe-563d-5da66a311c0a</t>
  </si>
  <si>
    <t>London Review of Books</t>
  </si>
  <si>
    <t>http://www.lrb.co.uk</t>
  </si>
  <si>
    <t>11dba885-2be8-350b-e578-4205536693b4</t>
  </si>
  <si>
    <t>London School of Business &amp; Finance</t>
  </si>
  <si>
    <t>http://www.lsbf.org.uk</t>
  </si>
  <si>
    <t>5d987eb8-a6ec-c877-53d8-9429ba55adb6</t>
  </si>
  <si>
    <t>London School of Business and Management</t>
  </si>
  <si>
    <t>http://www.lsbm.org.uk/</t>
  </si>
  <si>
    <t>2aeecd9f-85bb-d12e-f6a0-1ac882e8f058</t>
  </si>
  <si>
    <t>London School of Economics and Political Science (LSE)</t>
  </si>
  <si>
    <t>http://www.lse.ac.uk/</t>
  </si>
  <si>
    <t>edf8d926-64ce-6e54-52b2-8799b6477012</t>
  </si>
  <si>
    <t>London School of Hygiene &amp; Tropical Medicine</t>
  </si>
  <si>
    <t>http://www.lshtm.ac.uk/</t>
  </si>
  <si>
    <t>8f828152-49e0-96ce-a582-305296256ec9</t>
  </si>
  <si>
    <t>London School of Hygiene and Tropical Medicine</t>
  </si>
  <si>
    <t>http://www.lshtm.ac.uk</t>
  </si>
  <si>
    <t>d4eafff7-9b53-8b73-8a4c-7325cbb1e270</t>
  </si>
  <si>
    <t>London Schoolof Hygiene and Tropical Medicine</t>
  </si>
  <si>
    <t>da618c74-abc3-6221-377c-acc069b1300c</t>
  </si>
  <si>
    <t>London Security Solutions</t>
  </si>
  <si>
    <t>http://www.londonsecuritysolutions.com</t>
  </si>
  <si>
    <t>8483952e-bca0-5d9a-b273-36eda98559c1</t>
  </si>
  <si>
    <t>London Seed Capital</t>
  </si>
  <si>
    <t>http://www.londonseedcapital.com</t>
  </si>
  <si>
    <t>21c93298-00ca-de6e-35b7-d7771d018060</t>
  </si>
  <si>
    <t>London Sensual Tantric</t>
  </si>
  <si>
    <t>http://www.sensualtantric.com</t>
  </si>
  <si>
    <t>515099e9-6698-7dc3-f371-9dffb7dd8d1e</t>
  </si>
  <si>
    <t>London Short Stay</t>
  </si>
  <si>
    <t>http://www.londonshortstay.co.uk/</t>
  </si>
  <si>
    <t>ce115c2d-2791-3888-fc16-bf0b654e727f</t>
  </si>
  <si>
    <t>London Sight Seeing</t>
  </si>
  <si>
    <t>http://www.eairporttransfers.com/london-sight-seeing/</t>
  </si>
  <si>
    <t>641d5105-2e61-d1bc-3da7-22039acb97df</t>
  </si>
  <si>
    <t>London Small Business Centre</t>
  </si>
  <si>
    <t>http://smallbusinesscentre.org.uk/</t>
  </si>
  <si>
    <t>f8385b11-9b8f-2c0b-ec41-b4d6596b8544</t>
  </si>
  <si>
    <t>London Sock Company</t>
  </si>
  <si>
    <t>https://www.londonsockcompany.com/</t>
  </si>
  <si>
    <t>56a1eb37-a328-9bf2-736c-4f25cfddd4c3</t>
  </si>
  <si>
    <t>London South Bank University</t>
  </si>
  <si>
    <t>http://www.lsbu.ac.uk/</t>
  </si>
  <si>
    <t>74c50015-7337-ba52-cc37-0e44440b8039</t>
  </si>
  <si>
    <t>London South East</t>
  </si>
  <si>
    <t>http://lse.co.uk</t>
  </si>
  <si>
    <t>8d2a7f7f-8e34-97ef-b5f3-b1a6f56d4ac3</t>
  </si>
  <si>
    <t>London Speech Therapy</t>
  </si>
  <si>
    <t>http://londonspeechtherapy.co.uk</t>
  </si>
  <si>
    <t>26696ee0-9904-ca4d-2c16-6022351d3548</t>
  </si>
  <si>
    <t>London Sport</t>
  </si>
  <si>
    <t>https://londonsport.org/</t>
  </si>
  <si>
    <t>d3ebc9fa-57c9-a48f-bb97-5d07afcdfd1a</t>
  </si>
  <si>
    <t>London Sports UK</t>
  </si>
  <si>
    <t>http://londonsportsuk.co.uk/</t>
  </si>
  <si>
    <t>4161a053-9470-6978-892e-f4c7158e6c2f</t>
  </si>
  <si>
    <t>London Startup Society</t>
  </si>
  <si>
    <t>http://startupsociety.com/</t>
  </si>
  <si>
    <t>cf3bbb73-8cf4-4177-0541-091cbb53b202</t>
  </si>
  <si>
    <t>London Stock Exchange</t>
  </si>
  <si>
    <t>http://www.londonstockexchange.com/</t>
  </si>
  <si>
    <t>e3e67bf2-3ee0-32bc-3710-4c4e62b37346</t>
  </si>
  <si>
    <t>London Stock Exchange Group</t>
  </si>
  <si>
    <t>http://www.lseg.com/</t>
  </si>
  <si>
    <t>ea9a5e5c-3ede-5399-907b-4e873df0bbe1</t>
  </si>
  <si>
    <t>London Studioworks</t>
  </si>
  <si>
    <t>http://www.londonstudioworks.com</t>
  </si>
  <si>
    <t>990b1a9e-b798-5cd9-9f65-3d39f93240cf</t>
  </si>
  <si>
    <t>London Tantric Angels</t>
  </si>
  <si>
    <t>http://www.londontantricangels.co.uk/</t>
  </si>
  <si>
    <t>1ac97177-8d99-47e1-2aad-d9ea267eda15</t>
  </si>
  <si>
    <t>London Technology Fund</t>
  </si>
  <si>
    <t>http://www.londontechnologyfund.com</t>
  </si>
  <si>
    <t>0c861569-d3fb-a6d9-b2e5-be0ed1be6ff8</t>
  </si>
  <si>
    <t>London Teeth Whitening</t>
  </si>
  <si>
    <t>http://www.london-teeth-whitening.co.uk/</t>
  </si>
  <si>
    <t>b986927c-35a2-6dca-ccdd-4f502b902a1f</t>
  </si>
  <si>
    <t>London Television</t>
  </si>
  <si>
    <t>http://weareldn.tv</t>
  </si>
  <si>
    <t>35b80dfb-678d-fbf0-2450-86ec75520eab</t>
  </si>
  <si>
    <t>London Theatre Direct</t>
  </si>
  <si>
    <t>https://www.londontheatredirect.com/</t>
  </si>
  <si>
    <t>e7f7aa52-07ca-993e-d2e2-ab8aa9520e29</t>
  </si>
  <si>
    <t>London This Weekend</t>
  </si>
  <si>
    <t>http://www.londonthisweekend.co.uk</t>
  </si>
  <si>
    <t>e76188bb-1d71-52ae-3214-98cfabc4d66f</t>
  </si>
  <si>
    <t>London Town Minicab Services</t>
  </si>
  <si>
    <t>http://londontowncars.co.uk</t>
  </si>
  <si>
    <t>1ff72b7e-8921-9171-fc74-ffda0cd8c908</t>
  </si>
  <si>
    <t>London Trainer</t>
  </si>
  <si>
    <t>http://london-trainer.com</t>
  </si>
  <si>
    <t>c4bcaf27-c384-cd81-0c47-8cc4827be86f</t>
  </si>
  <si>
    <t>london transfers</t>
  </si>
  <si>
    <t>http://www.london-transfers.co.uk</t>
  </si>
  <si>
    <t>79e68f82-f5eb-15e0-afc8-5115e5cea144</t>
  </si>
  <si>
    <t>London Travel Hacks</t>
  </si>
  <si>
    <t>http://londontravelhacks.com</t>
  </si>
  <si>
    <t>f8f2cae4-3860-af14-3d5a-e4375fd2634f</t>
  </si>
  <si>
    <t>London Tree Specialist</t>
  </si>
  <si>
    <t>http://www.londontreesandlandscapes.co.uk</t>
  </si>
  <si>
    <t>4b2d6181-05f2-9903-3d2e-485fd1c30555</t>
  </si>
  <si>
    <t>London Underground</t>
  </si>
  <si>
    <t>https://tfl.gov.uk</t>
  </si>
  <si>
    <t>4037db9d-83ff-5f79-2a48-aa2e650fadc3</t>
  </si>
  <si>
    <t>London Union</t>
  </si>
  <si>
    <t>http://londonunion.com/</t>
  </si>
  <si>
    <t>ddbfc6f6-c5ba-ed6e-c68b-b087e6930d04</t>
  </si>
  <si>
    <t>London Urology Associates</t>
  </si>
  <si>
    <t>http://www.lua.co.uk/</t>
  </si>
  <si>
    <t>a7682e57-9993-745e-5ab3-801fd87387e8</t>
  </si>
  <si>
    <t>London Velvet</t>
  </si>
  <si>
    <t>http://www.london-velvet.com/</t>
  </si>
  <si>
    <t>14474ae7-b6a1-a0a8-e2ea-f117cd1deed7</t>
  </si>
  <si>
    <t>London Venture Partners</t>
  </si>
  <si>
    <t>http://www.londonvp.com</t>
  </si>
  <si>
    <t>79242e9b-166d-0d30-420e-9bb814335135</t>
  </si>
  <si>
    <t>London Walking Tours</t>
  </si>
  <si>
    <t>http://www.freetoursbyfoot.com/london-tours/</t>
  </si>
  <si>
    <t>81f14817-52bf-8995-8a68-c34d92c1865e</t>
  </si>
  <si>
    <t>London+Acumen</t>
  </si>
  <si>
    <t>http://london.plusacumen.org/</t>
  </si>
  <si>
    <t>fd4d10c4-a44b-8398-00e9-1b8f4fba2f9d</t>
  </si>
  <si>
    <t>London24</t>
  </si>
  <si>
    <t>http://www.london24.com</t>
  </si>
  <si>
    <t>4307cf8e-7a52-c02b-b813-de704cf0cb18</t>
  </si>
  <si>
    <t>LondonAndProperty.com</t>
  </si>
  <si>
    <t>http://londonandproperty.com</t>
  </si>
  <si>
    <t>41491de5-051f-f736-4d82-6ed47d0200ee</t>
  </si>
  <si>
    <t>londongatwicktaxis</t>
  </si>
  <si>
    <t>http://www.london-gatwick-taxis.co.uk/</t>
  </si>
  <si>
    <t>681ddbe4-79ed-9bb9-ae55-56824e2ba92f</t>
  </si>
  <si>
    <t>Londonlaunch.com</t>
  </si>
  <si>
    <t>http://www.londonlaunch.com</t>
  </si>
  <si>
    <t>1d29b44c-256e-0082-8bbf-c4b18f68d82a</t>
  </si>
  <si>
    <t>Londons Holiday Apartments</t>
  </si>
  <si>
    <t>http://www.londonsholidayapartments.com</t>
  </si>
  <si>
    <t>5e039f47-6206-ea58-e887-49751e9131ab</t>
  </si>
  <si>
    <t>LondonTown.com</t>
  </si>
  <si>
    <t>http://www.londontown.com/hotels</t>
  </si>
  <si>
    <t>551addf2-2a7b-8776-b48d-2e310942930b</t>
  </si>
  <si>
    <t>LondonVenues.co.uk</t>
  </si>
  <si>
    <t>http://www.london-venues.co.uk</t>
  </si>
  <si>
    <t>d7001540-d662-3bda-676d-362648c5d809</t>
  </si>
  <si>
    <t>LondonViews</t>
  </si>
  <si>
    <t>http://londonviews.org/</t>
  </si>
  <si>
    <t>148fa2d2-6ecf-c7b0-1a85-b02915b3a6e8</t>
  </si>
  <si>
    <t>Londra Ventures</t>
  </si>
  <si>
    <t>http://www.londraventures.com</t>
  </si>
  <si>
    <t>8171383c-49e8-09c1-bf8b-dcb06e94414d</t>
  </si>
  <si>
    <t>Lone Avocado</t>
  </si>
  <si>
    <t>https://loneavocado.com.au</t>
  </si>
  <si>
    <t>4c092e44-40b0-a918-d7f3-f472364eb349</t>
  </si>
  <si>
    <t>Lone Mountain Electric</t>
  </si>
  <si>
    <t>http://www.lonemountainelectric.com</t>
  </si>
  <si>
    <t>4eaeffd5-f7fa-1727-fa5b-885eec579c49</t>
  </si>
  <si>
    <t>Lone Peak Capital</t>
  </si>
  <si>
    <t>http://www.lonepeakcapital.com</t>
  </si>
  <si>
    <t>f740a0c0-3825-f8c0-447a-4ab3b113b91f</t>
  </si>
  <si>
    <t>Lone Pine Capital</t>
  </si>
  <si>
    <t>http://www.lonepinecapital.com</t>
  </si>
  <si>
    <t>f5e944c1-75fa-9af5-793b-35f633b20d94</t>
  </si>
  <si>
    <t>Lone Pine Resources</t>
  </si>
  <si>
    <t>http://www.lonepineresources.com/</t>
  </si>
  <si>
    <t>a69b285b-1f4d-d031-7dd0-513a8b1afafe</t>
  </si>
  <si>
    <t>Lone Rock Resources</t>
  </si>
  <si>
    <t>http://www.lonerockresources.com/</t>
  </si>
  <si>
    <t>edfd6f2a-ecab-11dd-9ee8-accbf74851f5</t>
  </si>
  <si>
    <t>Lone Rock Technology Group</t>
  </si>
  <si>
    <t>http://lonerock.com</t>
  </si>
  <si>
    <t>272eface-e655-7b06-a33d-5a2d88997267</t>
  </si>
  <si>
    <t>Lone Rooftop</t>
  </si>
  <si>
    <t>http://www.lonerooftop.com</t>
  </si>
  <si>
    <t>b05f99f6-1d95-4b74-f9c5-bc7d7d949da7</t>
  </si>
  <si>
    <t>Lone Star Aerospace</t>
  </si>
  <si>
    <t>http://www.lone-star.com/index.php</t>
  </si>
  <si>
    <t>49985a02-66ee-e813-dbb5-c944b4f66367</t>
  </si>
  <si>
    <t>Lone Star Angels</t>
  </si>
  <si>
    <t>http://lonestarangels.weebly.com</t>
  </si>
  <si>
    <t>85e62c32-abea-68a9-6df1-2e153235b25b</t>
  </si>
  <si>
    <t>Lone Star Auto Auction</t>
  </si>
  <si>
    <t>http://lsaalubbock.com/</t>
  </si>
  <si>
    <t>1b65d86b-1707-3b04-5975-3683ab1b26f3</t>
  </si>
  <si>
    <t>Lone Star Bloom</t>
  </si>
  <si>
    <t>http://www.lsbco.com</t>
  </si>
  <si>
    <t>cea8aa00-0e78-81e3-b315-5a07fb763107</t>
  </si>
  <si>
    <t>Lone Star College System</t>
  </si>
  <si>
    <t>http://kcweb.nhmccd.edu/</t>
  </si>
  <si>
    <t>28164943-f025-0256-fe36-8b198bfe6d5c</t>
  </si>
  <si>
    <t>Lone Star College, Cy Fair</t>
  </si>
  <si>
    <t>http://www.lonestar.edu/cyfair.htm</t>
  </si>
  <si>
    <t>81ee2699-a21c-196b-59a7-08f82647fd9d</t>
  </si>
  <si>
    <t>Lone Star College, Montgomery</t>
  </si>
  <si>
    <t>http://lonestar.edu/montgomery.htm</t>
  </si>
  <si>
    <t>246b9374-2fca-cbfe-5be4-79d4484ce31a</t>
  </si>
  <si>
    <t>Lone Star College, North Harris</t>
  </si>
  <si>
    <t>http://www.lonestar.edu/</t>
  </si>
  <si>
    <t>c744c2f3-88bd-79e2-edba-4c68040e6748</t>
  </si>
  <si>
    <t>Lone Star College, Tomball</t>
  </si>
  <si>
    <t>http://www.lonestar.edu/tomball.htm</t>
  </si>
  <si>
    <t>9cefde99-d2b9-71ea-a151-5a7767e34ccd</t>
  </si>
  <si>
    <t>Lone Star Computers</t>
  </si>
  <si>
    <t>https://www.lonestarcomputers.com/</t>
  </si>
  <si>
    <t>156176c3-747a-60d2-9f6d-8c76292a4014</t>
  </si>
  <si>
    <t>Lone Star Cremation</t>
  </si>
  <si>
    <t>http://www.lonestarcremation.com</t>
  </si>
  <si>
    <t>1db0f1f8-839c-d387-f529-c04c04cfebdc</t>
  </si>
  <si>
    <t>Lone Star Disposal LP</t>
  </si>
  <si>
    <t>http://lonestar-disposal.com</t>
  </si>
  <si>
    <t>ce4b8cab-1191-5450-7fbf-76cc1ee9cbab</t>
  </si>
  <si>
    <t>Lone Star Distribution</t>
  </si>
  <si>
    <t>http://www.lonestardistribution.com/</t>
  </si>
  <si>
    <t>308a4093-1a5d-a8cf-c246-07d713c96d30</t>
  </si>
  <si>
    <t>Lone Star Funds</t>
  </si>
  <si>
    <t>http://www.lonestarfunds.com</t>
  </si>
  <si>
    <t>1e2ed2fc-3e04-c796-b86a-962580666d44</t>
  </si>
  <si>
    <t>Lone Star Gridiron</t>
  </si>
  <si>
    <t>http://www.lonestargridiron.com</t>
  </si>
  <si>
    <t>8814e9e8-c590-1c96-1391-bd0a746c7205</t>
  </si>
  <si>
    <t>Lone Star Investment Advisors</t>
  </si>
  <si>
    <t>http://www.lonestarnewmarkets.com/</t>
  </si>
  <si>
    <t>4972766b-8db5-c21a-abe0-05f91fe20187</t>
  </si>
  <si>
    <t>Lone Star Manufacturing</t>
  </si>
  <si>
    <t>http://www.lsmfg.net/</t>
  </si>
  <si>
    <t>c7fe1324-1cec-29fe-5022-303127399a01</t>
  </si>
  <si>
    <t>Lone Star Media</t>
  </si>
  <si>
    <t>http://www.lonestarmediasa.com</t>
  </si>
  <si>
    <t>0c73265e-f11b-0703-b990-556ded9f84cb</t>
  </si>
  <si>
    <t>Lone Star Patio Builder</t>
  </si>
  <si>
    <t>http://www.lonestarpatiobuilders.com</t>
  </si>
  <si>
    <t>169f8918-7444-00ae-f3c1-4128fbc1f11f</t>
  </si>
  <si>
    <t>Lone Star Pediatric Dental</t>
  </si>
  <si>
    <t>http://lonestarpediatricdental.com</t>
  </si>
  <si>
    <t>958faf57-68c8-754c-720b-bf67812caa8c</t>
  </si>
  <si>
    <t>Lone Star Periodontics and Dental Implants</t>
  </si>
  <si>
    <t>http://lonestarperio.com</t>
  </si>
  <si>
    <t>2706b97a-cb1a-d718-424e-40bb84283e43</t>
  </si>
  <si>
    <t>Lone Star State</t>
  </si>
  <si>
    <t>http://www.lonestarstate.ie</t>
  </si>
  <si>
    <t>0c84af67-c4d5-14b1-2fc9-a529501540e5</t>
  </si>
  <si>
    <t>Lone Star Steakhouse</t>
  </si>
  <si>
    <t>http://www.lonestarsteakhouse.com/</t>
  </si>
  <si>
    <t>8bb026d4-bba1-64cb-c1df-eaf18816c1af</t>
  </si>
  <si>
    <t>Lone Star UAS Center of Excellence &amp; Innovation</t>
  </si>
  <si>
    <t>http://lsuasc.tamucc.edu</t>
  </si>
  <si>
    <t>09124e7e-356a-3623-4920-0173dc1872bb</t>
  </si>
  <si>
    <t>Lone Star Ventures, LLC</t>
  </si>
  <si>
    <t>http://www.lone-star.com</t>
  </si>
  <si>
    <t>8e226729-bdb6-588d-1672-17bba666d36f</t>
  </si>
  <si>
    <t>Lone Starman</t>
  </si>
  <si>
    <t>http://www.thelonestarman.com</t>
  </si>
  <si>
    <t>4b871974-7085-4a33-8903-6130eec0b722</t>
  </si>
  <si>
    <t>Lone Stone Studio</t>
  </si>
  <si>
    <t>https://lonestone.consulting/en-uk/</t>
  </si>
  <si>
    <t>805df7d6-c1a6-7229-e42d-e045f7075035</t>
  </si>
  <si>
    <t>Lone Survivor Foundation</t>
  </si>
  <si>
    <t>http://lonesurvivorfoundation.org</t>
  </si>
  <si>
    <t>1cc22fa6-9ed0-fe73-1eea-d2553880e8e8</t>
  </si>
  <si>
    <t>Lone Wolf Management DMCC</t>
  </si>
  <si>
    <t>http://www.lone-wolf.com</t>
  </si>
  <si>
    <t>e214ff59-d3af-4d0d-aac6-e224cb3ebd90</t>
  </si>
  <si>
    <t>Lone Wolf Partners</t>
  </si>
  <si>
    <t>http://www.lonewolf.io</t>
  </si>
  <si>
    <t>e9f332f4-b7a9-9d8c-f55f-9c42427db5fb</t>
  </si>
  <si>
    <t>Lone Wolf Real Estate Technologies</t>
  </si>
  <si>
    <t>http://www.lwolf.com/</t>
  </si>
  <si>
    <t>c40d0fc7-079a-0133-95ff-5607b15cbffc</t>
  </si>
  <si>
    <t>Lone Worker Solutions Ltd</t>
  </si>
  <si>
    <t>http://www.loneworkersolutions.com/</t>
  </si>
  <si>
    <t>f6c33a6a-705b-1e1b-6177-642096d91e14</t>
  </si>
  <si>
    <t>Lonely Coffee</t>
  </si>
  <si>
    <t>http://www.lonely.coffee/</t>
  </si>
  <si>
    <t>304c4fdd-ccaf-ee37-c19c-9a7feb73cc1d</t>
  </si>
  <si>
    <t>Lonely Planet</t>
  </si>
  <si>
    <t>http://www.lonelyplanet.com</t>
  </si>
  <si>
    <t>a9fc556f-0f0d-58ee-b4f4-efd9f2a75d06</t>
  </si>
  <si>
    <t>Lonely Sock</t>
  </si>
  <si>
    <t>http://www.lonelysockgames.com</t>
  </si>
  <si>
    <t>cc703338-6af7-cef5-8cc7-9143dd384677</t>
  </si>
  <si>
    <t>Lonely Walls</t>
  </si>
  <si>
    <t>http://lonely-walls.com</t>
  </si>
  <si>
    <t>ce5e7c49-c9be-4fdd-f21e-73d53555fcfb</t>
  </si>
  <si>
    <t>Lonelybrand</t>
  </si>
  <si>
    <t>http://lonelybrand.com/</t>
  </si>
  <si>
    <t>3c1076de-33d6-f85f-6a7a-0f4c13ff2574</t>
  </si>
  <si>
    <t>Lonelygolfer.net</t>
  </si>
  <si>
    <t>http://lonelygolfer.net</t>
  </si>
  <si>
    <t>74ae2f99-079b-cb45-349e-a72117cdea1e</t>
  </si>
  <si>
    <t>Lonesome Digital</t>
  </si>
  <si>
    <t>http://www.lonesomedigital.com</t>
  </si>
  <si>
    <t>68148ad8-39f9-87cb-cac7-6dc781003062</t>
  </si>
  <si>
    <t>Lonestar Capco Fund</t>
  </si>
  <si>
    <t>http://lonestarcapcofund.com/</t>
  </si>
  <si>
    <t>3b7dbef7-35d0-a854-16d1-27ceebd6489c</t>
  </si>
  <si>
    <t>LoneStar Group</t>
  </si>
  <si>
    <t>http://www.lonestargroup.com/</t>
  </si>
  <si>
    <t>dece1738-f197-3dcc-7d5f-f754f55127e7</t>
  </si>
  <si>
    <t>Lonestar Heart</t>
  </si>
  <si>
    <t>http://www.lonestarheartinc.com</t>
  </si>
  <si>
    <t>1629650c-cfb0-611b-9e99-3abd1555b76a</t>
  </si>
  <si>
    <t>Lonestar Industries</t>
  </si>
  <si>
    <t>http://www.lonestarindia.in#</t>
  </si>
  <si>
    <t>1e83d42f-2ed7-a360-76ca-cba1c62149d6</t>
  </si>
  <si>
    <t>LoneStar Marine Shelters</t>
  </si>
  <si>
    <t>http://www.lonestarmarineshelters.com/</t>
  </si>
  <si>
    <t>a9b7b0bb-1447-1dce-c5ce-e3305092465f</t>
  </si>
  <si>
    <t>Lonestar Patent Services</t>
  </si>
  <si>
    <t>http://lspatents.com/</t>
  </si>
  <si>
    <t>31f76271-3497-2ae8-3eea-a27e43b0c0a5</t>
  </si>
  <si>
    <t>Lonestar Patio Builders</t>
  </si>
  <si>
    <t>http://www.patiocoverhouston.com</t>
  </si>
  <si>
    <t>2aab15b0-5752-d0a1-7bbe-2d444447c7fa</t>
  </si>
  <si>
    <t>Lonestar West</t>
  </si>
  <si>
    <t>http://www.lonestarwest.com</t>
  </si>
  <si>
    <t>2d0f6207-aecb-4eec-91db-b8a1a8338056</t>
  </si>
  <si>
    <t>Long &amp; Foster Real Estate</t>
  </si>
  <si>
    <t>http://www.johnsellsarlington.com/</t>
  </si>
  <si>
    <t>92e5ce88-7e9c-af3c-3ca4-38420d3b9963</t>
  </si>
  <si>
    <t>Long &amp; Foster Real Estate, Inc</t>
  </si>
  <si>
    <t>http://www.longandfoster.com</t>
  </si>
  <si>
    <t>bfada7dc-375c-49fa-d7b0-0c79cdc312a8</t>
  </si>
  <si>
    <t>Long &amp; McQuade Musical Instruments</t>
  </si>
  <si>
    <t>http://www.long-mcquade.com/location/british_columbia/vancouver</t>
  </si>
  <si>
    <t>7fc70401-6c40-30ec-7170-d92dd81c0985</t>
  </si>
  <si>
    <t>Long Arc Capital</t>
  </si>
  <si>
    <t>https://www.longarc.com</t>
  </si>
  <si>
    <t>21d9ab34-3236-692c-1bd1-bfebf174d657</t>
  </si>
  <si>
    <t>Long Bay Capital Management</t>
  </si>
  <si>
    <t>http://www.lbcfund.com</t>
  </si>
  <si>
    <t>13d54012-1380-9558-6e31-f421c99f7904</t>
  </si>
  <si>
    <t>Long Beach Auto Title Loans</t>
  </si>
  <si>
    <t>http://autotitleloanslongbeach.org/</t>
  </si>
  <si>
    <t>78911c39-5d10-7685-57d4-31fd8093617a</t>
  </si>
  <si>
    <t>Long Beach Carpeting</t>
  </si>
  <si>
    <t>http://www.longbeachcarpeting.com</t>
  </si>
  <si>
    <t>51f986ea-b679-5138-6498-57463f86c2ab</t>
  </si>
  <si>
    <t>Long Beach City College</t>
  </si>
  <si>
    <t>http://www.lbcc.edu/</t>
  </si>
  <si>
    <t>e6740360-b7ce-e5c0-c08e-8348d841dc31</t>
  </si>
  <si>
    <t>Long Beach City College, Pacific Coast</t>
  </si>
  <si>
    <t>http://www.lbcc.cc.ca.us/</t>
  </si>
  <si>
    <t>e02c12ea-8080-6801-ee30-c5190b514f9c</t>
  </si>
  <si>
    <t>Long Beach Clothing Company</t>
  </si>
  <si>
    <t>http://longbeachclothing.comÌ¢åÛå_</t>
  </si>
  <si>
    <t>d5336ee3-25bb-d2c7-ed91-002a1e42c455</t>
  </si>
  <si>
    <t>Long Beach Community Foundation</t>
  </si>
  <si>
    <t>https://longbeachcf.org/</t>
  </si>
  <si>
    <t>ed12c863-2b72-05c3-154b-bab314c0c037</t>
  </si>
  <si>
    <t>Long Beach Convention &amp; Visitors Bureau</t>
  </si>
  <si>
    <t>http://www.visitlongbeach.com/</t>
  </si>
  <si>
    <t>7d5f03a7-d933-0b8f-a38b-09a80fffb0f5</t>
  </si>
  <si>
    <t>Long Beach General Contractor</t>
  </si>
  <si>
    <t>http://longbeachgeneralcontractor.com</t>
  </si>
  <si>
    <t>05e447b5-34d9-b1e1-0857-9cae94eba1e1</t>
  </si>
  <si>
    <t>Long Beach Press Telegram</t>
  </si>
  <si>
    <t>http://www.presstelegram.com</t>
  </si>
  <si>
    <t>7420b3d8-d045-56e0-8fd9-734047deb49a</t>
  </si>
  <si>
    <t>Long Center for the Performing Arts</t>
  </si>
  <si>
    <t>http://www.thelongcenter.org/</t>
  </si>
  <si>
    <t>11992eb7-d63c-4d96-e5bc-d6332228b2d7</t>
  </si>
  <si>
    <t>Long Distance Biker</t>
  </si>
  <si>
    <t>http://www.longdistancebiker.com</t>
  </si>
  <si>
    <t>19f8fa00-8ffe-7c66-7788-d3ccb979a552</t>
  </si>
  <si>
    <t>Long Eaton Healthcare</t>
  </si>
  <si>
    <t>http://www.nhs.uk</t>
  </si>
  <si>
    <t>37695963-75c3-a7a2-2c6b-d8cce3468bb3</t>
  </si>
  <si>
    <t>Long Elevator and Machine</t>
  </si>
  <si>
    <t>http://www.longelevator.com</t>
  </si>
  <si>
    <t>02890242-4a0e-0044-1f89-0d35cd86a3a0</t>
  </si>
  <si>
    <t>Long Game</t>
  </si>
  <si>
    <t>http://longgame.co</t>
  </si>
  <si>
    <t>3b2bec65-d039-bb10-6bbd-f079ec4ee7eb</t>
  </si>
  <si>
    <t>Long Good</t>
  </si>
  <si>
    <t>http://en.longgood.com.tw</t>
  </si>
  <si>
    <t>d3fe2e9c-6ef3-dfeb-0ead-a6c8c254bec7</t>
  </si>
  <si>
    <t>Long Hat House</t>
  </si>
  <si>
    <t>http://longhathouse.com/</t>
  </si>
  <si>
    <t>36a51b2a-bba9-4fbd-3eeb-f7117c2dc3a7</t>
  </si>
  <si>
    <t>Long Haul Films</t>
  </si>
  <si>
    <t>http://longhaulfilms.com/</t>
  </si>
  <si>
    <t>e114b69f-d163-fda8-e0b1-cafd54e518ae</t>
  </si>
  <si>
    <t>Long Hill Capital</t>
  </si>
  <si>
    <t>http://www.lhcap.cn/</t>
  </si>
  <si>
    <t>c95a2923-b944-d98a-87dc-c2532cda564b</t>
  </si>
  <si>
    <t>Long Island Angel Network</t>
  </si>
  <si>
    <t>http://www.liangels.net</t>
  </si>
  <si>
    <t>d2b2991a-832f-cf10-e49c-c787164573b6</t>
  </si>
  <si>
    <t>Long Island Association</t>
  </si>
  <si>
    <t>http://www.longislandassociation.org</t>
  </si>
  <si>
    <t>3457f64d-0779-ee42-cb74-d736c8447290</t>
  </si>
  <si>
    <t>Long Island Brand Beverages</t>
  </si>
  <si>
    <t>http://www.longislandicedtea.com</t>
  </si>
  <si>
    <t>a0de39d4-90d8-c2e8-883f-c30565cf2217</t>
  </si>
  <si>
    <t>Long Island Builder - Kaiser Built</t>
  </si>
  <si>
    <t>https://kaiserbuilt.com/</t>
  </si>
  <si>
    <t>9aab32c0-fe0d-12d9-1ba4-fe4dbf747550</t>
  </si>
  <si>
    <t>Long Island Builders Institute</t>
  </si>
  <si>
    <t>http://libi.org/</t>
  </si>
  <si>
    <t>0569b91d-f385-202a-cf62-558e874ff69d</t>
  </si>
  <si>
    <t>Long Island Business Institute</t>
  </si>
  <si>
    <t>http://www.libi.edu/</t>
  </si>
  <si>
    <t>faaebf40-49e6-1082-bce6-2ec156483a33</t>
  </si>
  <si>
    <t>Long Island Business News</t>
  </si>
  <si>
    <t>http://libn.com/</t>
  </si>
  <si>
    <t>cf72f036-0982-4676-112f-829c7c691264</t>
  </si>
  <si>
    <t>Long Island Cash 4 Gold</t>
  </si>
  <si>
    <t>http://www.longisland.com</t>
  </si>
  <si>
    <t>b419fb5a-97af-5439-da7d-1ba18d2c9be0</t>
  </si>
  <si>
    <t>Long Island College Hospital School of Nursing, Brooklyn</t>
  </si>
  <si>
    <t>http://www.futurenurselich.org/</t>
  </si>
  <si>
    <t>0f0e5ffc-eb90-b9de-9756-f00109b5a663</t>
  </si>
  <si>
    <t>Long Island College Hospital School of Radiologic Technology</t>
  </si>
  <si>
    <t>http://www.wehealny.org/professionals/lich_radiologicschool/index.html</t>
  </si>
  <si>
    <t>aeccb443-26e4-c53e-dec3-eeabebe7731e</t>
  </si>
  <si>
    <t>Long Island Community Foundation</t>
  </si>
  <si>
    <t>http://www.licf.org/</t>
  </si>
  <si>
    <t>d3f3f1ad-8607-04bb-f359-5f272a89e259</t>
  </si>
  <si>
    <t>Long Island Fiber Exchange</t>
  </si>
  <si>
    <t>http://www.longislandfiber.com</t>
  </si>
  <si>
    <t>eb7c32a2-8045-0def-6651-a21719fbc520</t>
  </si>
  <si>
    <t>Long Island Forum for Technology</t>
  </si>
  <si>
    <t>http://www.lift.org</t>
  </si>
  <si>
    <t>0a638ba8-6e48-f774-ae7e-096e6201ec0f</t>
  </si>
  <si>
    <t>Long Island High Technology Incubator</t>
  </si>
  <si>
    <t>http://www.lihti.org</t>
  </si>
  <si>
    <t>77dbd58a-6d7f-bc7d-858c-22ddd7858600</t>
  </si>
  <si>
    <t>Long Island Home Inspection Pros</t>
  </si>
  <si>
    <t>https://www.longislandhomeinspectionpros.com</t>
  </si>
  <si>
    <t>4dd320fd-f9ac-6598-e44a-4e873b42d8bb</t>
  </si>
  <si>
    <t>Long Island Landscape Designs</t>
  </si>
  <si>
    <t>http://aspenlandscapedesigns.com</t>
  </si>
  <si>
    <t>f75b577b-f32a-035d-f5dd-a51e2d3e9a4b</t>
  </si>
  <si>
    <t>Long Island Media</t>
  </si>
  <si>
    <t>http://www.longislandmedia.com</t>
  </si>
  <si>
    <t>b9173242-4767-d4ba-558d-0b3494de5a45</t>
  </si>
  <si>
    <t>Long Island National Golf Club</t>
  </si>
  <si>
    <t>http://www.linationalgc.com</t>
  </si>
  <si>
    <t>b7c9a42f-a1b7-eeb5-73d6-03a4f805b4c9</t>
  </si>
  <si>
    <t>Long Island Porta Potty Rentals</t>
  </si>
  <si>
    <t>http://longislandportapotty.rentals/</t>
  </si>
  <si>
    <t>32e8a82d-04ea-540c-d60e-5ccdc400507d</t>
  </si>
  <si>
    <t>Long Island Press</t>
  </si>
  <si>
    <t>https://www.longislandpress.com</t>
  </si>
  <si>
    <t>853e9fd6-0a36-4a7c-a2ad-24b90d65d6f1</t>
  </si>
  <si>
    <t>Long Island Real Estate Site</t>
  </si>
  <si>
    <t>http://www.longislandrealestatesite.com</t>
  </si>
  <si>
    <t>54633a7c-875d-22b8-6ab1-d31ecdefff16</t>
  </si>
  <si>
    <t>Long Island Research Institute</t>
  </si>
  <si>
    <t>http://cuaes.cals.cornell.edu</t>
  </si>
  <si>
    <t>27a4b1d4-8d54-730f-1ae1-271f33ed5fc1</t>
  </si>
  <si>
    <t>Long Island Resort</t>
  </si>
  <si>
    <t>http://www.paradisebay.com.au</t>
  </si>
  <si>
    <t>353f7a12-5fd9-cec9-867d-64afc013a30a</t>
  </si>
  <si>
    <t>Long Island SEO</t>
  </si>
  <si>
    <t>http://longislandsseo.com/</t>
  </si>
  <si>
    <t>1951361e-d77f-0eb4-8b40-dc684b213631</t>
  </si>
  <si>
    <t>Long Island SEO Service</t>
  </si>
  <si>
    <t>http://longislandseoservice.com/</t>
  </si>
  <si>
    <t>e506ac4d-7863-3ee8-1ea2-c0fe306dccf2</t>
  </si>
  <si>
    <t>Long Island Software</t>
  </si>
  <si>
    <t>153cdb69-82d4-f786-a56d-f2ebf90ab41a</t>
  </si>
  <si>
    <t>Long island Travel</t>
  </si>
  <si>
    <t>http://longislandtravel.paycation.com/</t>
  </si>
  <si>
    <t>13a61110-deae-f8e4-13de-94997c26a29f</t>
  </si>
  <si>
    <t>Long Island University</t>
  </si>
  <si>
    <t>http://www.liu.edu/</t>
  </si>
  <si>
    <t>a30913e3-b8ff-debc-66e3-a51dc72bbb42</t>
  </si>
  <si>
    <t>Long Island University, Brooklyn</t>
  </si>
  <si>
    <t>http://www.brooklyn.liu.edu/</t>
  </si>
  <si>
    <t>8eb2ee8b-4339-39ff-323f-85d4f0fbfa04</t>
  </si>
  <si>
    <t>Long Island Venture Fund,LP</t>
  </si>
  <si>
    <t>http://www.licapital.org</t>
  </si>
  <si>
    <t>6c359a34-8415-6d3f-8082-6000d09214db</t>
  </si>
  <si>
    <t>Long Island Women in Tech</t>
  </si>
  <si>
    <t>http://liwomenintech.com</t>
  </si>
  <si>
    <t>72fc0e50-dbea-90a9-55a1-427cc7cd816f</t>
  </si>
  <si>
    <t>Long John Silver</t>
  </si>
  <si>
    <t>http://www.ljsilvers.com</t>
  </si>
  <si>
    <t>5f726820-919f-6486-caf3-3ac1a47e8024</t>
  </si>
  <si>
    <t>Long John Silver's</t>
  </si>
  <si>
    <t>ebedc6da-ebf9-801c-8b43-9936e035bce1</t>
  </si>
  <si>
    <t>Long Lines</t>
  </si>
  <si>
    <t>http://www.longlines.com/</t>
  </si>
  <si>
    <t>aeb95215-4049-fb3e-5f96-34b91e91483f</t>
  </si>
  <si>
    <t>Long Live The Internet</t>
  </si>
  <si>
    <t>http://www.longlivetheinternet.com</t>
  </si>
  <si>
    <t>22a1ce17-3df4-bea9-c708-280045af1a66</t>
  </si>
  <si>
    <t>Long Okura</t>
  </si>
  <si>
    <t>http://longokura.com</t>
  </si>
  <si>
    <t>28ba2749-22b1-9711-c403-1452c92a61e4</t>
  </si>
  <si>
    <t>Long Play</t>
  </si>
  <si>
    <t>http://longplay.fi</t>
  </si>
  <si>
    <t>f4d03335-e3c1-958f-2cbd-4adbb4efac1a</t>
  </si>
  <si>
    <t>long pond auto body</t>
  </si>
  <si>
    <t>http://www.longpondautobody.com</t>
  </si>
  <si>
    <t>46d601a5-ca42-00f5-9043-21e6dabff278</t>
  </si>
  <si>
    <t>Long praise inc limited</t>
  </si>
  <si>
    <t>http://www.lpantenna.com</t>
  </si>
  <si>
    <t>42f3d178-4274-6652-883c-4bdbd8af1fe6</t>
  </si>
  <si>
    <t>Long Range Systems</t>
  </si>
  <si>
    <t>http://www.pager.net</t>
  </si>
  <si>
    <t>f2812b10-2341-36d2-42bb-a2609e092809</t>
  </si>
  <si>
    <t>Long Realty Company</t>
  </si>
  <si>
    <t>http://www.longrealty.com</t>
  </si>
  <si>
    <t>5afbc1c4-8472-1ea1-12fa-d4adf56af0f0</t>
  </si>
  <si>
    <t>Long Reef Surf</t>
  </si>
  <si>
    <t>http://www.longreefsurf.com.au</t>
  </si>
  <si>
    <t>6f2a0eb9-1762-47fa-86a8-136f31d09d66</t>
  </si>
  <si>
    <t>Long Ridge Equity Partners</t>
  </si>
  <si>
    <t>http://www.longridgecap.com</t>
  </si>
  <si>
    <t>e2749d49-9a7e-d45e-ba87-b35b2ae636e8</t>
  </si>
  <si>
    <t>Long River Ventures</t>
  </si>
  <si>
    <t>http://www.longriverventures.com</t>
  </si>
  <si>
    <t>c88f5aed-70de-1ed1-0726-a9050b409e94</t>
  </si>
  <si>
    <t>Long Tail</t>
  </si>
  <si>
    <t>http://www.longtail.com.my</t>
  </si>
  <si>
    <t>f9ad3568-b610-d206-9e94-0b982c2d2851</t>
  </si>
  <si>
    <t>Long Tail Pro</t>
  </si>
  <si>
    <t>http://longtailpro4.com/</t>
  </si>
  <si>
    <t>3295b014-4417-f665-90a5-ac7062a31b6c</t>
  </si>
  <si>
    <t>Long Tall Sally</t>
  </si>
  <si>
    <t>https://www.longtallsally.com/</t>
  </si>
  <si>
    <t>3cd1285a-b5ae-405e-6f05-d42dcab9687b</t>
  </si>
  <si>
    <t>Long Term Ì¢åÛåÓ Short Term, Inc.</t>
  </si>
  <si>
    <t>230f959b-e9e8-96cd-ecf9-944e14f1270c</t>
  </si>
  <si>
    <t>Long Term Care Management Systems, Inc.</t>
  </si>
  <si>
    <t>https://ialfms.com/</t>
  </si>
  <si>
    <t>be540456-5da8-a317-e31a-5ccce42fcb97</t>
  </si>
  <si>
    <t>Long Term Elec.</t>
  </si>
  <si>
    <t>http://www.longterm.com.cn/</t>
  </si>
  <si>
    <t>946832b8-c725-c999-1659-61af97b05432</t>
  </si>
  <si>
    <t>Long Term Loans For Bad Credit</t>
  </si>
  <si>
    <t>http://www.longtermloansforbadcredit.com</t>
  </si>
  <si>
    <t>70d6bb84-a28c-eda5-5900-6941c4ec83b1</t>
  </si>
  <si>
    <t>Long Term Quality Alliance</t>
  </si>
  <si>
    <t>http://www.ltqa.org</t>
  </si>
  <si>
    <t>d7904c07-18b5-7dd7-36dc-8144b9ea9dac</t>
  </si>
  <si>
    <t>Long Term Solutions</t>
  </si>
  <si>
    <t>http://www.longtermsol.com/</t>
  </si>
  <si>
    <t>2f34f17b-0738-7aea-cfce-087fc23e1960</t>
  </si>
  <si>
    <t>Long View Systems</t>
  </si>
  <si>
    <t>http://www.longviewsystems.com/</t>
  </si>
  <si>
    <t>bdd1aef8-c9b5-b7f9-95e9-c667abb56c4d</t>
  </si>
  <si>
    <t>Long Weekend</t>
  </si>
  <si>
    <t>http://longweekendmobile.com</t>
  </si>
  <si>
    <t>aa791d7e-0979-e28e-dcc8-cb147bde22ca</t>
  </si>
  <si>
    <t>Long-Term Stock Exchange</t>
  </si>
  <si>
    <t>https://www.ltse.com</t>
  </si>
  <si>
    <t>5bfaf5f8-e332-2b4d-6ae6-f8facdb705ad</t>
  </si>
  <si>
    <t>Long's Dance Studio</t>
  </si>
  <si>
    <t>http://www.longschoolofdance.net</t>
  </si>
  <si>
    <t>081d6ab9-196a-a9b8-796d-b2ae334a3a13</t>
  </si>
  <si>
    <t>Long's Mattress North West Indianapolis</t>
  </si>
  <si>
    <t>http://longsmattressnorthwestindy.com/</t>
  </si>
  <si>
    <t>e0d10d7e-f827-8602-6397-d038e0eb978f</t>
  </si>
  <si>
    <t>Long4Life</t>
  </si>
  <si>
    <t>http://www.long4life.co.za/</t>
  </si>
  <si>
    <t>a6025803-89ab-e355-cdb9-aa70fbcdad14</t>
  </si>
  <si>
    <t>Longaccess</t>
  </si>
  <si>
    <t>http://longaccess.com</t>
  </si>
  <si>
    <t>4cb8e0ea-0e1e-e234-6355-e142e39b7493</t>
  </si>
  <si>
    <t>LongAyu Wellness</t>
  </si>
  <si>
    <t>http://www.longayu.com</t>
  </si>
  <si>
    <t>17cdd0de-1ff6-e6b4-4c87-9c0124aaeb19</t>
  </si>
  <si>
    <t>Longboard Asset Management</t>
  </si>
  <si>
    <t>http://longboard-am.com</t>
  </si>
  <si>
    <t>db1f47c9-b8ec-71af-e97f-6217568a32d1</t>
  </si>
  <si>
    <t>Longboard Capital</t>
  </si>
  <si>
    <t>http://www.longboardcapital.com</t>
  </si>
  <si>
    <t>d0240b13-0061-391a-9ce6-681d410cb2d7</t>
  </si>
  <si>
    <t>Longboard Envy</t>
  </si>
  <si>
    <t>http://longboardenvy.com</t>
  </si>
  <si>
    <t>faac977c-fd74-781e-6be2-aaf28d7f40a2</t>
  </si>
  <si>
    <t>Longboard Media</t>
  </si>
  <si>
    <t>http://www.longboardmedia.com</t>
  </si>
  <si>
    <t>6bc359e3-5671-1197-5504-3d41d2e2d177</t>
  </si>
  <si>
    <t>Longboards USA</t>
  </si>
  <si>
    <t>http://longboardsusa.com</t>
  </si>
  <si>
    <t>4284787e-cbe8-4fd3-f2ca-9eed38c6e948</t>
  </si>
  <si>
    <t>Longboat</t>
  </si>
  <si>
    <t>https://www.longboat.com</t>
  </si>
  <si>
    <t>c99d0a21-2b53-649c-0e33-e84a512b0b46</t>
  </si>
  <si>
    <t>Longboat Key Taxi</t>
  </si>
  <si>
    <t>http://www.longboatkeytaxi.com/</t>
  </si>
  <si>
    <t>01dbd03d-52e2-81b1-9bdd-d7a452d4c0c4</t>
  </si>
  <si>
    <t>Longbow Capital</t>
  </si>
  <si>
    <t>http://www.longbow.co.uk</t>
  </si>
  <si>
    <t>fd95e2f3-aedf-0344-b3a3-20d46dc3f1b2</t>
  </si>
  <si>
    <t>Longbow Digital Arts Inc.</t>
  </si>
  <si>
    <t>https://www.longbowgames.com</t>
  </si>
  <si>
    <t>57ebd666-8a7e-4c50-ddc2-9cffd8090057</t>
  </si>
  <si>
    <t>Longbranch Coworking</t>
  </si>
  <si>
    <t>http://coworkingspace.ca/</t>
  </si>
  <si>
    <t>91b25a05-1308-2279-8b83-8f0396993668</t>
  </si>
  <si>
    <t>Longbridge Financial LLC</t>
  </si>
  <si>
    <t>http://www.longbridge-financial.com</t>
  </si>
  <si>
    <t>0dee6ea6-9074-7908-5723-5fd2537b9638</t>
  </si>
  <si>
    <t>Longcat Labs</t>
  </si>
  <si>
    <t>http://longcatlabs.com</t>
  </si>
  <si>
    <t>40d437d1-92d9-af90-ce1f-4c467674a8a5</t>
  </si>
  <si>
    <t>Longcheer</t>
  </si>
  <si>
    <t>http://longcheertel.com</t>
  </si>
  <si>
    <t>2f12bf53-a411-3d22-6c19-9db022925a2d</t>
  </si>
  <si>
    <t>Longcheer Technology</t>
  </si>
  <si>
    <t>http://www.longcheer.net</t>
  </si>
  <si>
    <t>c57728b2-db5d-60ab-fc05-8e35baec1806</t>
  </si>
  <si>
    <t>LongCube</t>
  </si>
  <si>
    <t>http://www.longcube.com</t>
  </si>
  <si>
    <t>85859261-d959-7650-7310-c868cf9d3e85</t>
  </si>
  <si>
    <t>Longea Capital</t>
  </si>
  <si>
    <t>http://www.longeacapital.com</t>
  </si>
  <si>
    <t>623d7b2b-d1b3-a106-ac8b-fce7a2f0d288</t>
  </si>
  <si>
    <t>Longenex</t>
  </si>
  <si>
    <t>http://www.longenex.com</t>
  </si>
  <si>
    <t>641acd58-0bd0-12d3-b7b6-14cf044bfd49</t>
  </si>
  <si>
    <t>Longest Mile Blogs</t>
  </si>
  <si>
    <t>http://www.longestmileblogs.com</t>
  </si>
  <si>
    <t>ea172c4a-83e3-9246-7aa2-5203e7cd48f6</t>
  </si>
  <si>
    <t>Longevita</t>
  </si>
  <si>
    <t>https://www.longevita.co.uk</t>
  </si>
  <si>
    <t>e7d96ed9-a04c-e8ad-b8a8-4f32db0242ac</t>
  </si>
  <si>
    <t>Longevity App</t>
  </si>
  <si>
    <t>https://planlongevity.com/beta/</t>
  </si>
  <si>
    <t>164eb0d9-326e-8de5-fe66-4ab813f2af19</t>
  </si>
  <si>
    <t>Longevity Biotech</t>
  </si>
  <si>
    <t>http://www.longevitybiotech.com</t>
  </si>
  <si>
    <t>4839aedb-681e-b53f-ad49-f24518fdd0e4</t>
  </si>
  <si>
    <t>Longevity Centres of America</t>
  </si>
  <si>
    <t>http://www.longevitycentres.com</t>
  </si>
  <si>
    <t>429fd970-ddcc-91e7-0804-2ffb27aa9ffb</t>
  </si>
  <si>
    <t>Longevity Medical Clinic</t>
  </si>
  <si>
    <t>http://www.longevitymedicalclinic.com/</t>
  </si>
  <si>
    <t>86bcab65-4ef4-3839-30a7-f3a8ce2d5e39</t>
  </si>
  <si>
    <t>Longevity Mountain Herbs</t>
  </si>
  <si>
    <t>http://www.traditional-chinese-herbs.com</t>
  </si>
  <si>
    <t>86fe579c-2d86-b3bf-38a1-55057e13a896</t>
  </si>
  <si>
    <t>Longfan Media</t>
  </si>
  <si>
    <t>http://www.longfanmedia.com</t>
  </si>
  <si>
    <t>985d5a5b-6fb4-06ea-d53a-05b3b869363b</t>
  </si>
  <si>
    <t>LongFin Corp</t>
  </si>
  <si>
    <t>http://www.longfincorp.com</t>
  </si>
  <si>
    <t>b73bbc8e-e71d-1198-8279-64e64fe5d813</t>
  </si>
  <si>
    <t>Longford Capital</t>
  </si>
  <si>
    <t>http://www.longfordcapital.com</t>
  </si>
  <si>
    <t>561e40db-3f36-5787-7f3f-10e94ef9bd5c</t>
  </si>
  <si>
    <t>Longform</t>
  </si>
  <si>
    <t>http://longform.org/</t>
  </si>
  <si>
    <t>9371eb67-c221-3f3a-a025-aebad90dfeda</t>
  </si>
  <si>
    <t>LongGood</t>
  </si>
  <si>
    <t>http://longgood.com.tw</t>
  </si>
  <si>
    <t>64ce4594-4746-dfd1-0bb0-44872c96fcbf</t>
  </si>
  <si>
    <t>Longhorn Health Solutions</t>
  </si>
  <si>
    <t>http://www.longhornhealth.com</t>
  </si>
  <si>
    <t>cf1583c7-4ba8-a208-784c-61dab3937c58</t>
  </si>
  <si>
    <t>Longhorn Paper Converting</t>
  </si>
  <si>
    <t>http://www.longhornpaper.com/</t>
  </si>
  <si>
    <t>48a7104d-1199-8fce-7e20-da11c6a6974e</t>
  </si>
  <si>
    <t>Longhorn Publishers</t>
  </si>
  <si>
    <t>http://www.longhornpublishers.com</t>
  </si>
  <si>
    <t>2fbd01a2-80c4-90f4-c76b-0377ed05dcf7</t>
  </si>
  <si>
    <t>LongHorn Steakhouse</t>
  </si>
  <si>
    <t>http://www.longhornsteakhouse.com/home</t>
  </si>
  <si>
    <t>95e05e29-3466-d62c-356c-fe924dfae696</t>
  </si>
  <si>
    <t>Longhorsley Village Playgroup Community Interest Company</t>
  </si>
  <si>
    <t>http://longhorsleyvillageplaygroup.webs.com/</t>
  </si>
  <si>
    <t>6f598de0-3e27-e5a1-5b1f-feeb552d3b75</t>
  </si>
  <si>
    <t>Longi</t>
  </si>
  <si>
    <t>http://www.golongi.com</t>
  </si>
  <si>
    <t>aece96df-182d-8a4a-6adf-fc213a7829fb</t>
  </si>
  <si>
    <t>Longines</t>
  </si>
  <si>
    <t>http://www.longines.com/</t>
  </si>
  <si>
    <t>91a911e7-5379-296b-db12-ef9996af1010</t>
  </si>
  <si>
    <t>Longitude Capital</t>
  </si>
  <si>
    <t>http://www.longitudecapital.com</t>
  </si>
  <si>
    <t>7ee7334b-3b59-a686-a338-d317c44744bd</t>
  </si>
  <si>
    <t>Longitude Licensing</t>
  </si>
  <si>
    <t>http://www.longitudelicensing.ie/</t>
  </si>
  <si>
    <t>c98652f7-5441-85e7-afa3-b6abf085e1ab</t>
  </si>
  <si>
    <t>Longitude Partners Inc.</t>
  </si>
  <si>
    <t>http://www.longitudeinc.com/</t>
  </si>
  <si>
    <t>5ccd7d0c-e2d8-4f1b-a4e4-a78409b97c56</t>
  </si>
  <si>
    <t>LongJump</t>
  </si>
  <si>
    <t>http://longjump.com</t>
  </si>
  <si>
    <t>434d4d69-7e07-a13d-10ba-96dfc4af15ce</t>
  </si>
  <si>
    <t>Longkong Studio</t>
  </si>
  <si>
    <t>http://www.longkongstudio.com/</t>
  </si>
  <si>
    <t>58a857b0-f0dd-2f74-b6a5-a5278de303e9</t>
  </si>
  <si>
    <t>Longleaf II, LLC</t>
  </si>
  <si>
    <t>http://longleafland.com/</t>
  </si>
  <si>
    <t>9e256b19-2358-6dbc-b79c-1bc7b5fc7deb</t>
  </si>
  <si>
    <t>Longman Suntech Energy</t>
  </si>
  <si>
    <t>http://longmansuntech.co.in</t>
  </si>
  <si>
    <t>88e83360-82f1-5dc1-150f-19f39b67a4d1</t>
  </si>
  <si>
    <t>Longmeadow Capital Partners</t>
  </si>
  <si>
    <t>http://www.longmeadowcapital.com</t>
  </si>
  <si>
    <t>4170a4ac-ba8b-4b3f-28bd-41b25bc2641b</t>
  </si>
  <si>
    <t>Longneck &amp; Thunderfoot</t>
  </si>
  <si>
    <t>http://landt.co</t>
  </si>
  <si>
    <t>b4098f55-4bd9-de3b-c412-c1f5f6877a9b</t>
  </si>
  <si>
    <t>LongPoint Minerals</t>
  </si>
  <si>
    <t>http://longpointminerals.com</t>
  </si>
  <si>
    <t>7c472d76-a4df-51b7-cc9e-852297ab8d65</t>
  </si>
  <si>
    <t>Longpoint Realty Partners</t>
  </si>
  <si>
    <t>http://www.longpoint.com/</t>
  </si>
  <si>
    <t>dde167f6-a2dd-ed59-1b4d-f306a6bb2f99</t>
  </si>
  <si>
    <t>Longport, Inc.</t>
  </si>
  <si>
    <t>http://www.longportinc.com</t>
  </si>
  <si>
    <t>ce26f519-0ca7-cd47-d629-0ef3a5597b2e</t>
  </si>
  <si>
    <t>Longreach Capital Partners</t>
  </si>
  <si>
    <t>http://www.longreachgroup.com/</t>
  </si>
  <si>
    <t>19e3b46f-0815-8ff6-e743-0fef91f1123f</t>
  </si>
  <si>
    <t>Longreads</t>
  </si>
  <si>
    <t>http://www.longreads.com</t>
  </si>
  <si>
    <t>e1554542-7099-1505-cb7a-1ec7e6f7c953</t>
  </si>
  <si>
    <t>LongReply</t>
  </si>
  <si>
    <t>http://longreply.com/</t>
  </si>
  <si>
    <t>0106a1b0-299d-9f03-e520-d2a33b5718a9</t>
  </si>
  <si>
    <t>Longroad Asset Management</t>
  </si>
  <si>
    <t>http://longroadllc.com</t>
  </si>
  <si>
    <t>c6f461f0-c1e0-169a-2717-69c4857bd5de</t>
  </si>
  <si>
    <t>Longs Drug Stores</t>
  </si>
  <si>
    <t>https://longsrx.com</t>
  </si>
  <si>
    <t>5c4b0b0b-2aa2-b49c-fa9c-965fef994ff1</t>
  </si>
  <si>
    <t>Longs Peak Analytics</t>
  </si>
  <si>
    <t>http://www.longspeakanalytics.com/</t>
  </si>
  <si>
    <t>7dacf66c-ee97-6f43-a28b-6d5e17097be8</t>
  </si>
  <si>
    <t>LongShine Technology</t>
  </si>
  <si>
    <t>http://www.longshine.com</t>
  </si>
  <si>
    <t>5b4e5abd-89d8-b458-da21-00c22e0cdc5f</t>
  </si>
  <si>
    <t>Longstreet Partners</t>
  </si>
  <si>
    <t>http://www.longstreetpartners.com</t>
  </si>
  <si>
    <t>6e007e61-0770-7429-0dbf-32b239fe5826</t>
  </si>
  <si>
    <t>Longstreet Solutions, Inc.</t>
  </si>
  <si>
    <t>http://www.longstreetsolutions.com</t>
  </si>
  <si>
    <t>7a859311-be60-ed67-2811-74ad4a761dd4</t>
  </si>
  <si>
    <t>Longtail Marketing Agency</t>
  </si>
  <si>
    <t>http://longtail-marketing.com/</t>
  </si>
  <si>
    <t>29f4f90d-0a4c-fe47-9422-b6205d690d5e</t>
  </si>
  <si>
    <t>Longtail Music</t>
  </si>
  <si>
    <t>https://longtail.fm</t>
  </si>
  <si>
    <t>1196f922-f544-1c39-ca42-75b62c9cc3ae</t>
  </si>
  <si>
    <t>Longtail Studios</t>
  </si>
  <si>
    <t>http://www.longtailstudios.com</t>
  </si>
  <si>
    <t>cd0bc9a0-5d6c-d325-ace2-5f0c336ecde2</t>
  </si>
  <si>
    <t>Longtail UX Pty Ltd</t>
  </si>
  <si>
    <t>http://www.longtailux.com.au</t>
  </si>
  <si>
    <t>f014bfa6-ddd4-6bc4-3e92-b49c670cf62e</t>
  </si>
  <si>
    <t>Longterm Security</t>
  </si>
  <si>
    <t>https://www.longterm.io/</t>
  </si>
  <si>
    <t>4d311220-1da7-7b25-7c22-b4771b7e8403</t>
  </si>
  <si>
    <t>Longtop Financial Technologies</t>
  </si>
  <si>
    <t>http://www.longtop.com/</t>
  </si>
  <si>
    <t>71240408-8eac-557d-aeed-72fa9e834943</t>
  </si>
  <si>
    <t>Longtuo</t>
  </si>
  <si>
    <t>http://www.longtuo.com</t>
  </si>
  <si>
    <t>9173e6c7-4ef7-a448-a704-4d7c3f00e162</t>
  </si>
  <si>
    <t>LongueVue Capital</t>
  </si>
  <si>
    <t>http://www.lvcpartners.com</t>
  </si>
  <si>
    <t>4cd9b80e-6264-566c-ea98-3449a89333c3</t>
  </si>
  <si>
    <t>Longuinho.com</t>
  </si>
  <si>
    <t>https://www.longuinho.com</t>
  </si>
  <si>
    <t>8661d751-bd0d-2e88-c983-d9564c02d6a4</t>
  </si>
  <si>
    <t>LongURL</t>
  </si>
  <si>
    <t>http://longurl.org</t>
  </si>
  <si>
    <t>db9234b2-3023-c9da-1022-6b61b1411f2b</t>
  </si>
  <si>
    <t>Longview Partners</t>
  </si>
  <si>
    <t>http://www.longview-partners.com/</t>
  </si>
  <si>
    <t>f00a9caa-0a58-d217-d438-ec67de8158b9</t>
  </si>
  <si>
    <t>Longview Solutions</t>
  </si>
  <si>
    <t>http://www.longview.com</t>
  </si>
  <si>
    <t>a4ffe8e2-b01f-c882-8f08-0c4c3946497f</t>
  </si>
  <si>
    <t>Longview Timber</t>
  </si>
  <si>
    <t>http://www.organicid.com/</t>
  </si>
  <si>
    <t>1fc8dcd5-ef81-ab83-89b4-fe6c8afebfee</t>
  </si>
  <si>
    <t>Longwall Venture Partners</t>
  </si>
  <si>
    <t>http://www.longwallventures.com</t>
  </si>
  <si>
    <t>4e4126d2-44f4-1b6e-8125-efed9281c58a</t>
  </si>
  <si>
    <t>Longwater Group Ltd</t>
  </si>
  <si>
    <t>http://www.longwater.net</t>
  </si>
  <si>
    <t>335f6d16-d440-ce2e-1ad5-9ae15e2f8ecf</t>
  </si>
  <si>
    <t>LongWater Opportunities</t>
  </si>
  <si>
    <t>http://longwateropportunities.com</t>
  </si>
  <si>
    <t>771f6c2a-31e9-df73-2b03-9b201f7dfce7</t>
  </si>
  <si>
    <t>Longwood at Oakmont</t>
  </si>
  <si>
    <t>http://www.longwoodatoakmont.com</t>
  </si>
  <si>
    <t>82f3e554-e324-a060-1c6f-29825c3d6cbc</t>
  </si>
  <si>
    <t>Longwood Foundation</t>
  </si>
  <si>
    <t>http://www.longwoodfoundation.com/</t>
  </si>
  <si>
    <t>8133f01f-b0d0-f1da-99fb-f6b911e903a5</t>
  </si>
  <si>
    <t>Longwood Founders Fund</t>
  </si>
  <si>
    <t>http://www.longwoodfund.com</t>
  </si>
  <si>
    <t>a26e70d1-a282-746a-ac35-c7b1e45df04e</t>
  </si>
  <si>
    <t>Longwood Gardens</t>
  </si>
  <si>
    <t>http://longwoodgardens.org</t>
  </si>
  <si>
    <t>c1ee73d4-25f8-da9a-d400-9a64246babe2</t>
  </si>
  <si>
    <t>Longwood Industries</t>
  </si>
  <si>
    <t>http://www.longwoodindustries.com</t>
  </si>
  <si>
    <t>68e58418-e825-9bab-8640-d8f6efd2145a</t>
  </si>
  <si>
    <t>Longwood Investment Advisors</t>
  </si>
  <si>
    <t>http://longwoodfinancial.com</t>
  </si>
  <si>
    <t>7ef143fe-f3df-cb99-0abc-2113df0b84dc</t>
  </si>
  <si>
    <t>Longwood Partners</t>
  </si>
  <si>
    <t>88e53d72-a5bd-4f2c-5f95-0fcc41203e48</t>
  </si>
  <si>
    <t>Longwood Software</t>
  </si>
  <si>
    <t>http://www.longwoodsoftware.com/</t>
  </si>
  <si>
    <t>1c1a2bfe-0d93-471a-17d8-db10e974793b</t>
  </si>
  <si>
    <t>Longwood University</t>
  </si>
  <si>
    <t>http://www.longwood.edu/</t>
  </si>
  <si>
    <t>c93a9ab9-0689-95c0-f782-8aab416aca70</t>
  </si>
  <si>
    <t>Longworth Venture Partners</t>
  </si>
  <si>
    <t>http://www.longworth.com</t>
  </si>
  <si>
    <t>81a39b61-aefb-c683-3b53-38830e13502c</t>
  </si>
  <si>
    <t>Longxun Changtian Technology</t>
  </si>
  <si>
    <t>http://1850282.cn.china.cn/</t>
  </si>
  <si>
    <t>6649e452-dc57-8ae8-47d5-0ea11cd0039e</t>
  </si>
  <si>
    <t>Longy School of Music</t>
  </si>
  <si>
    <t>http://www.longy.edu/</t>
  </si>
  <si>
    <t>2c47f530-a003-3c63-c83c-269fdd7ec959</t>
  </si>
  <si>
    <t>Longzhu TV</t>
  </si>
  <si>
    <t>http://longzhu.com/</t>
  </si>
  <si>
    <t>1c4a25fc-3825-9cca-718e-fe98d06237ad</t>
  </si>
  <si>
    <t>loniashoes</t>
  </si>
  <si>
    <t>https://loniashoes.com/shop</t>
  </si>
  <si>
    <t>963b24b9-625b-772b-a5fd-0cfc866d697c</t>
  </si>
  <si>
    <t>Loniashoes.com</t>
  </si>
  <si>
    <t>https://loniashoes.com/</t>
  </si>
  <si>
    <t>8d2344aa-45d6-b23b-c619-d0c16cccff1d</t>
  </si>
  <si>
    <t>lonje</t>
  </si>
  <si>
    <t>https://www.lonje.com</t>
  </si>
  <si>
    <t>02922e88-205f-2f56-3458-9cebc9927d4b</t>
  </si>
  <si>
    <t>LONKKO</t>
  </si>
  <si>
    <t>http://www.lonkko.com</t>
  </si>
  <si>
    <t>45812865-3849-9439-7464-a14920d46991</t>
  </si>
  <si>
    <t>LONMARK International</t>
  </si>
  <si>
    <t>http://www.lonmark.org</t>
  </si>
  <si>
    <t>a56c9aa4-dc8d-07a9-a23c-1f0da79943f2</t>
  </si>
  <si>
    <t>Lonmin</t>
  </si>
  <si>
    <t>https://www.lonmin.com/</t>
  </si>
  <si>
    <t>39ca2bd3-6143-c3d2-0c36-ddc36ac79e54</t>
  </si>
  <si>
    <t>Lonn Heymann Law Firm, P.C.</t>
  </si>
  <si>
    <t>http://www.heymannlegal.com/home</t>
  </si>
  <si>
    <t>d9457597-ea91-68a6-0d1f-7033918363a2</t>
  </si>
  <si>
    <t>Lonny Magazine</t>
  </si>
  <si>
    <t>http://www.lonny.com/</t>
  </si>
  <si>
    <t>624d1435-25f3-ae3e-c8cb-e81a8bf3cfdd</t>
  </si>
  <si>
    <t>Lono</t>
  </si>
  <si>
    <t>http://lono.io</t>
  </si>
  <si>
    <t>cb7ba782-1b95-b9eb-eefe-fcaf6e4e8be3</t>
  </si>
  <si>
    <t>LonoCloud</t>
  </si>
  <si>
    <t>http://www.lonocloud.com</t>
  </si>
  <si>
    <t>1ca4ce98-0960-6cf4-1537-27f1b4f83453</t>
  </si>
  <si>
    <t>Lonrho</t>
  </si>
  <si>
    <t>http://www.lonrho.com/</t>
  </si>
  <si>
    <t>bc9d37ae-d4ff-b6e1-a04e-75695fea137e</t>
  </si>
  <si>
    <t>Lonsdale Capital Partners</t>
  </si>
  <si>
    <t>http://www.lonsdalepartners.com</t>
  </si>
  <si>
    <t>16579249-777d-1d8b-1395-6e469c1c94eb</t>
  </si>
  <si>
    <t>Lonsec</t>
  </si>
  <si>
    <t>http://www.beyond.lonsec.com.au/</t>
  </si>
  <si>
    <t>ea6dabc7-a5ac-f914-4ac4-bbb7af7d0fd0</t>
  </si>
  <si>
    <t>Lontra</t>
  </si>
  <si>
    <t>http://lontra.co.uk</t>
  </si>
  <si>
    <t>b44a7ed9-59ea-be9f-9178-48aeed1563c9</t>
  </si>
  <si>
    <t>Lonza Biologics</t>
  </si>
  <si>
    <t>http://www.lonza.com</t>
  </si>
  <si>
    <t>dbc84d2a-e44a-6a4f-fc13-43db24381936</t>
  </si>
  <si>
    <t>Lonza Group</t>
  </si>
  <si>
    <t>d18b6734-776f-9cdb-c927-8bc810d0ece9</t>
  </si>
  <si>
    <t>LOO-LEE</t>
  </si>
  <si>
    <t>http://www.loo-lee.com</t>
  </si>
  <si>
    <t>2f3ef8c4-b21a-9c4d-5c50-57ffae44e8e8</t>
  </si>
  <si>
    <t>Looah LLC</t>
  </si>
  <si>
    <t>http://www.looah.com/</t>
  </si>
  <si>
    <t>8369a89e-75e7-6986-f7ee-31c75402db17</t>
  </si>
  <si>
    <t>LOOB</t>
  </si>
  <si>
    <t>http://loobapp.com</t>
  </si>
  <si>
    <t>c83da592-cc33-573e-ec0e-d79afad31e5f</t>
  </si>
  <si>
    <t>LoobaLee</t>
  </si>
  <si>
    <t>http://www.loobalee.com</t>
  </si>
  <si>
    <t>69b64a59-0f8d-f820-619c-c7bc52c39035</t>
  </si>
  <si>
    <t>LOOCKEA</t>
  </si>
  <si>
    <t>http://www.loockea.com</t>
  </si>
  <si>
    <t>9b14353f-c701-388b-d82a-a3c842e04357</t>
  </si>
  <si>
    <t>Loocl</t>
  </si>
  <si>
    <t>https://loocl.com</t>
  </si>
  <si>
    <t>731140ad-76fb-7303-3479-a966a656ff51</t>
  </si>
  <si>
    <t>Loodo Analytics</t>
  </si>
  <si>
    <t>http://loodo.co</t>
  </si>
  <si>
    <t>fcc10dac-bee6-1c89-847d-1e42bd57a8c7</t>
  </si>
  <si>
    <t>Loodse GmbH</t>
  </si>
  <si>
    <t>https://loodse.com/en/</t>
  </si>
  <si>
    <t>09ac2c06-196c-997e-6928-be2ef4c8722d</t>
  </si>
  <si>
    <t>Loog Guitars</t>
  </si>
  <si>
    <t>http://www.loog.nyc</t>
  </si>
  <si>
    <t>5eea2082-200a-4f65-287f-142484ee0107</t>
  </si>
  <si>
    <t>Loogares.Com</t>
  </si>
  <si>
    <t>http://ar.loogares.com/buenos-aires</t>
  </si>
  <si>
    <t>7b0bbbe2-47ae-ffb6-2c06-ef7852426dd2</t>
  </si>
  <si>
    <t>Loogic</t>
  </si>
  <si>
    <t>http://loogic.com</t>
  </si>
  <si>
    <t>221b36c0-37e5-6e03-38d3-cab5919b4977</t>
  </si>
  <si>
    <t>Loogla</t>
  </si>
  <si>
    <t>http://loogla.com</t>
  </si>
  <si>
    <t>ab0a67be-63fd-b46d-a08e-c3a8f45af493</t>
  </si>
  <si>
    <t>Loogun</t>
  </si>
  <si>
    <t>http://www.loogun.com/</t>
  </si>
  <si>
    <t>856a299b-ec0d-5974-976d-477349d83af2</t>
  </si>
  <si>
    <t>LooHoo</t>
  </si>
  <si>
    <t>http://www.loo-hoo.com/</t>
  </si>
  <si>
    <t>e851fece-ea69-6db0-0b36-44bdc11650ae</t>
  </si>
  <si>
    <t>Look</t>
  </si>
  <si>
    <t>http://www.look.vu</t>
  </si>
  <si>
    <t>4477bc9e-7574-f5f6-ce2c-bc02f8428536</t>
  </si>
  <si>
    <t>http://www.lookcycle.com</t>
  </si>
  <si>
    <t>ac3f20aa-bbcb-e9f6-c22b-7477b2ddeb7a</t>
  </si>
  <si>
    <t>http://look-app.net</t>
  </si>
  <si>
    <t>288aee05-4fda-78d2-88da-fbfa230aba8c</t>
  </si>
  <si>
    <t>Look &amp; Feel</t>
  </si>
  <si>
    <t>http://thelooknfeel.com/</t>
  </si>
  <si>
    <t>9ea8ca87-0f5c-813e-9cbd-36d1f0cd747e</t>
  </si>
  <si>
    <t>Look + See Vision Care</t>
  </si>
  <si>
    <t>http://lookandseevision.com/</t>
  </si>
  <si>
    <t>41f2aa76-ea04-f365-95eb-34c0896d577f</t>
  </si>
  <si>
    <t>Look and Cook</t>
  </si>
  <si>
    <t>http://lookandcook.com/</t>
  </si>
  <si>
    <t>3ee7a922-709d-77d8-09b6-d122dd06ce5a</t>
  </si>
  <si>
    <t>Look App</t>
  </si>
  <si>
    <t>http://www.heylookapp.com</t>
  </si>
  <si>
    <t>64800112-3b8a-9982-6ad1-bdfdca48de19</t>
  </si>
  <si>
    <t>look at Egypt tours</t>
  </si>
  <si>
    <t>http://egypttours.co</t>
  </si>
  <si>
    <t>af7cff41-fcd7-2051-d656-d243824521f0</t>
  </si>
  <si>
    <t>http://www.lookategypttours.com</t>
  </si>
  <si>
    <t>66f8da36-70af-51bf-2089-da76f956df7b</t>
  </si>
  <si>
    <t>Look At Me</t>
  </si>
  <si>
    <t>http://www.lookatme.ru</t>
  </si>
  <si>
    <t>e697a791-b933-64ef-c040-a4c841f9d16f</t>
  </si>
  <si>
    <t>https://lookatmeapp.co/</t>
  </si>
  <si>
    <t>dc20eb60-2f49-6127-c116-1bd7e75f3dbd</t>
  </si>
  <si>
    <t>0b63f358-4904-a34f-a5fc-e60c7122f8b0</t>
  </si>
  <si>
    <t>Look Forward</t>
  </si>
  <si>
    <t>http://lookforwardproject.com/</t>
  </si>
  <si>
    <t>899d4b81-59db-14f2-04e4-7ea6fc33b3d9</t>
  </si>
  <si>
    <t>Look Fresh</t>
  </si>
  <si>
    <t>http://look-fresh.de</t>
  </si>
  <si>
    <t>2d164395-ed64-09a9-eaf4-e29683917996</t>
  </si>
  <si>
    <t>Look here see..</t>
  </si>
  <si>
    <t>https://www.looksee.com</t>
  </si>
  <si>
    <t>1403443f-9ad5-f577-606e-74a4afaf2e06</t>
  </si>
  <si>
    <t>Look into</t>
  </si>
  <si>
    <t>http://lookin.to/</t>
  </si>
  <si>
    <t>67b29d48-b2a1-85fd-9b9c-786482845a1e</t>
  </si>
  <si>
    <t>Look Jury</t>
  </si>
  <si>
    <t>http://lookjury.com</t>
  </si>
  <si>
    <t>6b17f3a7-cad7-0c1a-7386-e058c87973dd</t>
  </si>
  <si>
    <t>Look Merchant</t>
  </si>
  <si>
    <t>http://lookmerchant.com</t>
  </si>
  <si>
    <t>6b029548-9abd-96be-1192-8b199e71379c</t>
  </si>
  <si>
    <t>Look Mobility</t>
  </si>
  <si>
    <t>https://lookmobility.com</t>
  </si>
  <si>
    <t>1aec1078-901d-47a7-d9a7-c85e5d9e7fdf</t>
  </si>
  <si>
    <t>Look Mommy</t>
  </si>
  <si>
    <t>http://lookmommy.com/#</t>
  </si>
  <si>
    <t>0db898be-3880-d373-4023-86eefcd145e0</t>
  </si>
  <si>
    <t>Look Ouch</t>
  </si>
  <si>
    <t>http://www.lookouch.com</t>
  </si>
  <si>
    <t>6eacb134-b0f4-35c6-17ec-637814f2e0ea</t>
  </si>
  <si>
    <t>Look Out Reach Out</t>
  </si>
  <si>
    <t>http://lookoutreachout.org</t>
  </si>
  <si>
    <t>e1fa3142-fb0d-b6f2-4029-7ea5c2dbd0a9</t>
  </si>
  <si>
    <t>Look Parade</t>
  </si>
  <si>
    <t>http://lookparade.com</t>
  </si>
  <si>
    <t>8078615b-4ac6-a7f5-4a98-a4a889ddad55</t>
  </si>
  <si>
    <t>Look To The Right</t>
  </si>
  <si>
    <t>https://www.looktotheright.com/</t>
  </si>
  <si>
    <t>0206df85-6d60-b88c-421b-0eff56de9725</t>
  </si>
  <si>
    <t>Look Wanted</t>
  </si>
  <si>
    <t>http://lookwanted.com</t>
  </si>
  <si>
    <t>4ba272cc-4d96-9ef0-2d93-f9c169d10748</t>
  </si>
  <si>
    <t>Look-Fascinant SARL</t>
  </si>
  <si>
    <t>http://www.lookfascinant.com</t>
  </si>
  <si>
    <t>9230884f-d40a-af74-5918-bcec167c7e8c</t>
  </si>
  <si>
    <t>Look.com</t>
  </si>
  <si>
    <t>http://look.com</t>
  </si>
  <si>
    <t>d4902307-8df9-bf85-d6b8-24480ec86926</t>
  </si>
  <si>
    <t>Look.io</t>
  </si>
  <si>
    <t>http://www.look.io</t>
  </si>
  <si>
    <t>f0128129-c2b2-4b09-f88a-8af9ce07b436</t>
  </si>
  <si>
    <t>Look&amp;Fin</t>
  </si>
  <si>
    <t>https://www.lookandfin.com/fr/</t>
  </si>
  <si>
    <t>b54fc2ec-867a-9f38-1356-711a796cfed5</t>
  </si>
  <si>
    <t>LOOK3</t>
  </si>
  <si>
    <t>http://www.look3.org/</t>
  </si>
  <si>
    <t>3c091752-87ef-8437-b326-bd7b9fb970d9</t>
  </si>
  <si>
    <t>Look4Care</t>
  </si>
  <si>
    <t>http://look4care.com/</t>
  </si>
  <si>
    <t>519cb03f-a5df-3caf-d12e-9b5a21f50b8f</t>
  </si>
  <si>
    <t>Look4Homes</t>
  </si>
  <si>
    <t>http://www.look4homes.eu</t>
  </si>
  <si>
    <t>05d64bf1-0242-4228-1528-840bd5e35709</t>
  </si>
  <si>
    <t>Look4Ward</t>
  </si>
  <si>
    <t>http://rocketpun.ch/company/look4ward</t>
  </si>
  <si>
    <t>68d0ccac-e5d3-4178-c2ae-17ce61cf6398</t>
  </si>
  <si>
    <t>LookÌ¢åÛåªs Asset Management</t>
  </si>
  <si>
    <t>http://www.looksam.hk/</t>
  </si>
  <si>
    <t>3d5653cf-2278-e460-d8b1-7fc96359b139</t>
  </si>
  <si>
    <t>LookaBooka</t>
  </si>
  <si>
    <t>http://www.lookabooka.com</t>
  </si>
  <si>
    <t>797f673d-0257-fb3c-5f37-eaa268c1e8f4</t>
  </si>
  <si>
    <t>Lookabout</t>
  </si>
  <si>
    <t>http://www.lookabout.io</t>
  </si>
  <si>
    <t>8baf5783-f2cd-a126-f0fc-d7661fabaa7d</t>
  </si>
  <si>
    <t>LookAcross</t>
  </si>
  <si>
    <t>http://www.lookacross.com</t>
  </si>
  <si>
    <t>3d01dcf3-4f69-49b2-59d6-a9b3d5ff851a</t>
  </si>
  <si>
    <t>Lookahead Consulting</t>
  </si>
  <si>
    <t>http://lookahead.io/</t>
  </si>
  <si>
    <t>9f2d1da9-0d8f-7563-e25f-b85ef6ae6031</t>
  </si>
  <si>
    <t>Lookality</t>
  </si>
  <si>
    <t>http://lookality.com</t>
  </si>
  <si>
    <t>0e780d28-0d1e-66c7-f0a2-f9b1f9e22c9f</t>
  </si>
  <si>
    <t>LookAllure</t>
  </si>
  <si>
    <t>http://www.lookallure.com</t>
  </si>
  <si>
    <t>ff3eee00-bef5-0295-eb69-351ce14ac71b</t>
  </si>
  <si>
    <t>Lookals</t>
  </si>
  <si>
    <t>http://www.lookals.com</t>
  </si>
  <si>
    <t>1147fd58-4f0f-2569-61e9-548beb3df8c6</t>
  </si>
  <si>
    <t>Lookaly</t>
  </si>
  <si>
    <t>http://lookaly.com</t>
  </si>
  <si>
    <t>d4a5d70e-18ef-f543-11d5-7af1a1564f65</t>
  </si>
  <si>
    <t>Lookaroo</t>
  </si>
  <si>
    <t>http://www.mylookaroo.com</t>
  </si>
  <si>
    <t>88e08c6b-56b4-3d4e-ca72-2d321a9e2fbc</t>
  </si>
  <si>
    <t>Lookaround</t>
  </si>
  <si>
    <t>http://www.havealookaround.com</t>
  </si>
  <si>
    <t>455f5ab1-6cb7-725b-d456-a4946fc8885b</t>
  </si>
  <si>
    <t>Lookat</t>
  </si>
  <si>
    <t>http://www.lookat.com</t>
  </si>
  <si>
    <t>f488b970-5ea5-943c-5b49-ae58008c4c96</t>
  </si>
  <si>
    <t>LookAt</t>
  </si>
  <si>
    <t>http://lookat.io</t>
  </si>
  <si>
    <t>0ecdc0fe-3f16-faf9-aa1e-56d08951fc61</t>
  </si>
  <si>
    <t>Lookatitude - IT Services &amp; Consulting, Lda</t>
  </si>
  <si>
    <t>http://www.lookatitude.com</t>
  </si>
  <si>
    <t>f419b9e9-535f-23fc-86bf-a03f6a528a71</t>
  </si>
  <si>
    <t>LookAtMe</t>
  </si>
  <si>
    <t>https://lookatmeapp.co</t>
  </si>
  <si>
    <t>574c652e-586d-29df-0676-c38b9ea38db1</t>
  </si>
  <si>
    <t>Lookats</t>
  </si>
  <si>
    <t>http://lookats.com/</t>
  </si>
  <si>
    <t>b5dd7211-bdbb-3b8c-b2c5-1627f6408085</t>
  </si>
  <si>
    <t>Lookback</t>
  </si>
  <si>
    <t>http://lookback.io</t>
  </si>
  <si>
    <t>a5424a02-651c-6c93-ab13-5f3b2960d74c</t>
  </si>
  <si>
    <t>LookBetterOnline</t>
  </si>
  <si>
    <t>http://www.lookbetteronline.com</t>
  </si>
  <si>
    <t>1a45863e-0ffe-8295-3488-a7d283802042</t>
  </si>
  <si>
    <t>Lookbk</t>
  </si>
  <si>
    <t>http://www.lookbk.me</t>
  </si>
  <si>
    <t>5b626da8-0ba9-2f83-f65a-f1f69844db8b</t>
  </si>
  <si>
    <t>Lookboard.com</t>
  </si>
  <si>
    <t>http://lookboard.com</t>
  </si>
  <si>
    <t>b4acb4c1-6ba4-6f22-eaa1-4b5aa4a16d1e</t>
  </si>
  <si>
    <t>lookbook</t>
  </si>
  <si>
    <t>http://lookbook.nu</t>
  </si>
  <si>
    <t>c03bcdbe-3b76-0140-7c9c-c906de1ed339</t>
  </si>
  <si>
    <t>Lookbook Cloud</t>
  </si>
  <si>
    <t>http://lookbookcloud.com</t>
  </si>
  <si>
    <t>e7ec5cc5-cffd-aef6-505d-8614deb478cc</t>
  </si>
  <si>
    <t>LookBookÌ¢åãå¢ WeLiveStyle</t>
  </si>
  <si>
    <t>http://www.lookbook.com.br</t>
  </si>
  <si>
    <t>05a9355c-26e0-6fc6-65e1-9ab4b387031d</t>
  </si>
  <si>
    <t>LookBooker</t>
  </si>
  <si>
    <t>https://www.lookbooker.co</t>
  </si>
  <si>
    <t>e9fd32f7-82f4-ee5c-38c3-69707a28c4bb</t>
  </si>
  <si>
    <t>LookBookHQ Inc.</t>
  </si>
  <si>
    <t>http://lookbookhq.com</t>
  </si>
  <si>
    <t>a7a8e371-d931-7735-b247-d8ac3b5eb4b0</t>
  </si>
  <si>
    <t>LOOKBOOKSpro</t>
  </si>
  <si>
    <t>http://lookbooks.com/</t>
  </si>
  <si>
    <t>6b97865c-471f-8039-feda-d8b32cc58796</t>
  </si>
  <si>
    <t>Lookbuck</t>
  </si>
  <si>
    <t>http://lookbuck.com</t>
  </si>
  <si>
    <t>b7b64cc8-025c-1be6-bbfe-0327a74c7e6a</t>
  </si>
  <si>
    <t>LookC security</t>
  </si>
  <si>
    <t>http://www.lookc.se</t>
  </si>
  <si>
    <t>9b8b4f03-487c-8807-f915-6efbec89eebf</t>
  </si>
  <si>
    <t>LOOKCAST</t>
  </si>
  <si>
    <t>http://lookcast.com</t>
  </si>
  <si>
    <t>e663e996-f602-7c99-ec84-c87a1a34e7cc</t>
  </si>
  <si>
    <t>Lookcraft</t>
  </si>
  <si>
    <t>http://lookcraft.com/</t>
  </si>
  <si>
    <t>be1b07de-b3b7-ff9c-6386-4f35dbafd511</t>
  </si>
  <si>
    <t>Lookeate</t>
  </si>
  <si>
    <t>http://lookeate.com</t>
  </si>
  <si>
    <t>20467d9e-4920-d318-5070-5233ae3e088e</t>
  </si>
  <si>
    <t>Lookedon.com</t>
  </si>
  <si>
    <t>http://www.lookedon.com</t>
  </si>
  <si>
    <t>467b150e-87ce-fb2c-e663-b3da7db5c197</t>
  </si>
  <si>
    <t>Lookeen Desktop Search</t>
  </si>
  <si>
    <t>http://www.lookeen.com</t>
  </si>
  <si>
    <t>d684f10b-e13f-9d40-f995-aca4520c247b</t>
  </si>
  <si>
    <t>Looker</t>
  </si>
  <si>
    <t>http://looker.com</t>
  </si>
  <si>
    <t>1b56435a-6b53-788e-ed2e-bd4fdf63372e</t>
  </si>
  <si>
    <t>Lookers</t>
  </si>
  <si>
    <t>http://lookers.co.uk</t>
  </si>
  <si>
    <t>50801841-45d2-5027-329d-fc63a12a0b62</t>
  </si>
  <si>
    <t>Lookery</t>
  </si>
  <si>
    <t>http://www.lookery.com</t>
  </si>
  <si>
    <t>88cd6938-f74f-e8bc-f633-437be0d41a03</t>
  </si>
  <si>
    <t>LOOKET</t>
  </si>
  <si>
    <t>http://www.looket.co.kr</t>
  </si>
  <si>
    <t>2a4a0062-e074-76ad-3b07-5f76c0ac26a9</t>
  </si>
  <si>
    <t>Lookfab</t>
  </si>
  <si>
    <t>http://youlookfab.com</t>
  </si>
  <si>
    <t>c399d850-57be-04d7-bebc-983248d2fb80</t>
  </si>
  <si>
    <t>LookFar</t>
  </si>
  <si>
    <t>http://www.lookfar.com</t>
  </si>
  <si>
    <t>7dc8f9f5-17af-5ec5-5c86-4078e1c271fa</t>
  </si>
  <si>
    <t>Lookfit</t>
  </si>
  <si>
    <t>http://lookfit.com.au/</t>
  </si>
  <si>
    <t>71130eaf-3b68-e644-4bb1-e4954fd413ad</t>
  </si>
  <si>
    <t>LookFlow</t>
  </si>
  <si>
    <t>http://lookflow.com</t>
  </si>
  <si>
    <t>22e4fb67-14c8-bac4-41b8-5d7c3aedd192</t>
  </si>
  <si>
    <t>lookfm</t>
  </si>
  <si>
    <t>http://www.lookfm.com</t>
  </si>
  <si>
    <t>cc09fd5d-d7bb-506e-b1d3-3c6b20c09467</t>
  </si>
  <si>
    <t>LookFor</t>
  </si>
  <si>
    <t>http://www.kickstarter.com/projects/612404513/lookfor-find-friends-in-a-crowd-instantly</t>
  </si>
  <si>
    <t>6a50b8e3-7e7a-4449-c1cc-65d91120e97d</t>
  </si>
  <si>
    <t>http://lookfor.cl</t>
  </si>
  <si>
    <t>8971a9d4-9c48-83ed-0074-17825272133c</t>
  </si>
  <si>
    <t>LOOKFX</t>
  </si>
  <si>
    <t>http://www.lookfx.com</t>
  </si>
  <si>
    <t>3f76bd6a-4c3f-597a-f254-e5105f54bd58</t>
  </si>
  <si>
    <t>LOOKGOOD</t>
  </si>
  <si>
    <t>http://www.lookgood.co</t>
  </si>
  <si>
    <t>15d24206-3198-a62e-67ba-d4c707eca76f</t>
  </si>
  <si>
    <t>Lookhu, Inc.</t>
  </si>
  <si>
    <t>http://www.lookhu.com</t>
  </si>
  <si>
    <t>ae263380-2c5d-8b69-8a74-056c6724246d</t>
  </si>
  <si>
    <t>Lookii.me</t>
  </si>
  <si>
    <t>http://www.lookii.me</t>
  </si>
  <si>
    <t>75128951-7b53-1722-f63a-c95b80d2c0a4</t>
  </si>
  <si>
    <t>Looking for Gamers</t>
  </si>
  <si>
    <t>http://www.lfgame.rs</t>
  </si>
  <si>
    <t>1e8a8e18-f221-ffc5-37ae-fe2edd0ad4b9</t>
  </si>
  <si>
    <t>Looking Glass</t>
  </si>
  <si>
    <t>http://www.lookingglassfactory.com/</t>
  </si>
  <si>
    <t>deb0c876-fd78-134d-99f2-c7e465691b3f</t>
  </si>
  <si>
    <t>Looking Glass Development</t>
  </si>
  <si>
    <t>http://lookingglassdev.com</t>
  </si>
  <si>
    <t>498e72d0-4936-a46c-d7a0-d208e4c20c7b</t>
  </si>
  <si>
    <t>Looking Glass Networks</t>
  </si>
  <si>
    <t>http://www.lglass.net/</t>
  </si>
  <si>
    <t>8d083515-250a-316d-7a27-4a61361e2fb8</t>
  </si>
  <si>
    <t>Looking Good</t>
  </si>
  <si>
    <t>http://www.lookinggood.com.ar</t>
  </si>
  <si>
    <t>616888bd-057e-add4-601c-6426e915793b</t>
  </si>
  <si>
    <t>Looking Good Limited</t>
  </si>
  <si>
    <t>http://looking.gd</t>
  </si>
  <si>
    <t>544c19ac-e6d6-8af9-a5f6-6a95b970ab8c</t>
  </si>
  <si>
    <t>Looking West</t>
  </si>
  <si>
    <t>http://www.lookingwestapps.com</t>
  </si>
  <si>
    <t>8a5832ef-beee-c65c-a988-f8a1ee0f2558</t>
  </si>
  <si>
    <t>Looking4Cache</t>
  </si>
  <si>
    <t>http://www.looking4cache.com</t>
  </si>
  <si>
    <t>0d853ac7-c787-26d2-47fb-48b39a90fefa</t>
  </si>
  <si>
    <t>Looking4Parking.com</t>
  </si>
  <si>
    <t>https://www.looking4parking.com</t>
  </si>
  <si>
    <t>e628e701-ad2f-4758-0345-b9eea74294aa</t>
  </si>
  <si>
    <t>Looking4you</t>
  </si>
  <si>
    <t>http://www.looking4you.es/</t>
  </si>
  <si>
    <t>a5f978d3-7332-986f-34ca-54b8a2d1883e</t>
  </si>
  <si>
    <t>LookingFor</t>
  </si>
  <si>
    <t>http://www.lookingfor.it</t>
  </si>
  <si>
    <t>5a2b7977-3f4c-1d91-2a4f-190af6731f7f</t>
  </si>
  <si>
    <t>LookingForSpace.com</t>
  </si>
  <si>
    <t>http://www.lookingforspace.com</t>
  </si>
  <si>
    <t>4a8795f0-6009-be38-cba5-50c08db80501</t>
  </si>
  <si>
    <t>LookingForWealthyMen.com</t>
  </si>
  <si>
    <t>http://www.lookingforwealthymen.com</t>
  </si>
  <si>
    <t>bfcd3c99-0409-fd53-2aa4-d008008d58fb</t>
  </si>
  <si>
    <t>LookingGlass Cyber Solutions, Inc.</t>
  </si>
  <si>
    <t>http://www.lookingglasscyber.com</t>
  </si>
  <si>
    <t>a2bf54f2-5631-e8dc-a157-dcd950f62fdc</t>
  </si>
  <si>
    <t>Lookingglass Theatre</t>
  </si>
  <si>
    <t>http://lookingglasstheatre.org</t>
  </si>
  <si>
    <t>5b8325a7-8ba1-c152-474d-2b4ce0abe9a2</t>
  </si>
  <si>
    <t>Lookinhotels</t>
  </si>
  <si>
    <t>http://lookinhotels.ru</t>
  </si>
  <si>
    <t>fcd1ef2f-8609-725a-0d7e-8500f75b334a</t>
  </si>
  <si>
    <t>LookIt</t>
  </si>
  <si>
    <t>http://getlookit.com/</t>
  </si>
  <si>
    <t>29014e6b-7154-01a7-cdfc-ecdabdb02a2f</t>
  </si>
  <si>
    <t>LookIwasThere</t>
  </si>
  <si>
    <t>http://www.lookiwasthere.com/</t>
  </si>
  <si>
    <t>26dc31b5-db15-0b32-abb8-2ab666ca9a59</t>
  </si>
  <si>
    <t>LOOKK</t>
  </si>
  <si>
    <t>http://www.lookk.com</t>
  </si>
  <si>
    <t>5061e198-4109-4158-117f-21e3e49bae21</t>
  </si>
  <si>
    <t>lookkapp</t>
  </si>
  <si>
    <t>https://www.lookkapp.com</t>
  </si>
  <si>
    <t>fe1866eb-f865-0ca6-6cf4-5b9e784300cc</t>
  </si>
  <si>
    <t>LookLab</t>
  </si>
  <si>
    <t>http://www.looklab.com</t>
  </si>
  <si>
    <t>9ea79fd5-e4d6-d723-da61-f8d1df75fdac</t>
  </si>
  <si>
    <t>Looklab.dk</t>
  </si>
  <si>
    <t>http://www.looklab.dk</t>
  </si>
  <si>
    <t>c9112cfa-5519-0e6f-79ee-8cd49c1b0002</t>
  </si>
  <si>
    <t>Looklet</t>
  </si>
  <si>
    <t>http://www.looklet.com</t>
  </si>
  <si>
    <t>62761448-14ac-1ad0-5af9-9b32de8db695</t>
  </si>
  <si>
    <t>Looklist</t>
  </si>
  <si>
    <t>http://www.lookli.st</t>
  </si>
  <si>
    <t>6d3b1bed-302a-3331-6f43-87f91ca6a54b</t>
  </si>
  <si>
    <t>Looklive</t>
  </si>
  <si>
    <t>http://www.looklive.com</t>
  </si>
  <si>
    <t>a2c379e8-180c-1649-b215-ceda84ef22c5</t>
  </si>
  <si>
    <t>Lookmark</t>
  </si>
  <si>
    <t>http://lookmark.com/</t>
  </si>
  <si>
    <t>cf6b0259-5547-8e2b-2501-9de8d9f15ccf</t>
  </si>
  <si>
    <t>Lookmash</t>
  </si>
  <si>
    <t>http://www.lookmash.com</t>
  </si>
  <si>
    <t>c8acd0ee-404c-d41d-2b4f-b463811d97cd</t>
  </si>
  <si>
    <t>Lookmaterial</t>
  </si>
  <si>
    <t>http://www.lookmaterial.com/store/es/</t>
  </si>
  <si>
    <t>41496852-d0e4-2280-d291-848491599282</t>
  </si>
  <si>
    <t>LookMazing</t>
  </si>
  <si>
    <t>http://www.lookmazing.com</t>
  </si>
  <si>
    <t>1c1d0ef1-eaf7-2b78-2e89-f89dc23576e0</t>
  </si>
  <si>
    <t>LookMe Blog</t>
  </si>
  <si>
    <t>http://lookmeblog.byethost4.com</t>
  </si>
  <si>
    <t>127f747d-d638-63ce-b6b4-a8d7cc06108e</t>
  </si>
  <si>
    <t>LookMedBook</t>
  </si>
  <si>
    <t>http://lookmedbook.ru</t>
  </si>
  <si>
    <t>ffde7c5f-01b2-50f7-0a3b-d9e1e0a8fd92</t>
  </si>
  <si>
    <t>LooknBe</t>
  </si>
  <si>
    <t>http://www.looknbe.com</t>
  </si>
  <si>
    <t>82e66c88-3894-668e-3ff3-cd37982e31ff</t>
  </si>
  <si>
    <t>looknmove.com</t>
  </si>
  <si>
    <t>http://looknmove.com</t>
  </si>
  <si>
    <t>654a0540-f233-596d-7e30-e69fba62b966</t>
  </si>
  <si>
    <t>LookNook</t>
  </si>
  <si>
    <t>https://looknook.com</t>
  </si>
  <si>
    <t>a03115af-b499-6a3a-89d5-d1b8b2819be8</t>
  </si>
  <si>
    <t>Lookool</t>
  </si>
  <si>
    <t>http://www.lookool.ro</t>
  </si>
  <si>
    <t>758a79aa-cf07-1c15-2843-e21ce34000fd</t>
  </si>
  <si>
    <t>Lookout</t>
  </si>
  <si>
    <t>http://www.lookout.com</t>
  </si>
  <si>
    <t>667e7659-19ea-f75a-a250-c3f5f44611f7</t>
  </si>
  <si>
    <t>Lookout Capital</t>
  </si>
  <si>
    <t>http://www.lookoutcapital.com</t>
  </si>
  <si>
    <t>0f3be451-2fcd-82d7-0036-94452dbfb2c1</t>
  </si>
  <si>
    <t>Lookout Software</t>
  </si>
  <si>
    <t>http://www.lookoutsoftware.com/</t>
  </si>
  <si>
    <t>ed7ceca5-21f6-07a7-c499-abaef069a2e7</t>
  </si>
  <si>
    <t>Lookout Ventures</t>
  </si>
  <si>
    <t>996843e7-1e75-3831-49cf-19dc8cbd57f6</t>
  </si>
  <si>
    <t>Lookoutgear</t>
  </si>
  <si>
    <t>http://lookoutgear.com/</t>
  </si>
  <si>
    <t>1961e99a-075a-ed36-f712-61da11ae4183</t>
  </si>
  <si>
    <t>LookOutMe</t>
  </si>
  <si>
    <t>http://lookoutme.com</t>
  </si>
  <si>
    <t>33764753-57b3-8f44-c24e-7022d7c019a5</t>
  </si>
  <si>
    <t>Looks</t>
  </si>
  <si>
    <t>http://getlooksapp.com/</t>
  </si>
  <si>
    <t>dedb6f03-668d-2283-f3c3-37d96bbf80d5</t>
  </si>
  <si>
    <t>Looks Good On Me Ltd</t>
  </si>
  <si>
    <t>http://www.looksgoodonme.com</t>
  </si>
  <si>
    <t>16fb8aeb-b863-1105-a404-61c7e85a44d4</t>
  </si>
  <si>
    <t>LOOKS of LOVE</t>
  </si>
  <si>
    <t>http://looksoflove.ch/</t>
  </si>
  <si>
    <t>67a91339-ecb8-0f64-2dd0-aa4177a2c101</t>
  </si>
  <si>
    <t>Looks.fm</t>
  </si>
  <si>
    <t>http://looks.fm</t>
  </si>
  <si>
    <t>4ba24e84-1b9f-c49f-4c57-6c0965be5764</t>
  </si>
  <si>
    <t>LookSee</t>
  </si>
  <si>
    <t>http://lookseeapp.net</t>
  </si>
  <si>
    <t>9f235803-99b9-d49c-bc52-053351ab94de</t>
  </si>
  <si>
    <t>Looksee</t>
  </si>
  <si>
    <t>http://www.withlooksee.com</t>
  </si>
  <si>
    <t>9db5a964-8d35-9442-ad4d-93d481a0bdcb</t>
  </si>
  <si>
    <t>LookSee Labs Inc</t>
  </si>
  <si>
    <t>http://www.lookseelabs.com</t>
  </si>
  <si>
    <t>e96f4b3e-2d72-341d-3049-e96e51bcd30c</t>
  </si>
  <si>
    <t>LookSeek.com</t>
  </si>
  <si>
    <t>http://lookseek.com/</t>
  </si>
  <si>
    <t>1fcdbd37-00d3-49c3-56c3-a032b9484704</t>
  </si>
  <si>
    <t>Looksery</t>
  </si>
  <si>
    <t>http://www.looksery.com/</t>
  </si>
  <si>
    <t>01aad129-d62c-7902-2784-ecce26114338</t>
  </si>
  <si>
    <t>LooksGud.in</t>
  </si>
  <si>
    <t>https://www.looksgud.in/</t>
  </si>
  <si>
    <t>89d0f59f-7171-ad75-97d1-554d8c7b3ea2</t>
  </si>
  <si>
    <t>LookSharp (powering InternMatch)</t>
  </si>
  <si>
    <t>http://internmatch.com</t>
  </si>
  <si>
    <t>bf02deb7-1c3d-1eaa-ca6e-dadd2beebd48</t>
  </si>
  <si>
    <t>LOOKSIMA</t>
  </si>
  <si>
    <t>http://www.looksima.com</t>
  </si>
  <si>
    <t>17984894-9d67-97d7-ccaf-0967e8bfa611</t>
  </si>
  <si>
    <t>LookSmart</t>
  </si>
  <si>
    <t>http://www.looksmart.com</t>
  </si>
  <si>
    <t>046c41d5-404f-8c72-7408-3d6cd32d84f5</t>
  </si>
  <si>
    <t>Looksparty</t>
  </si>
  <si>
    <t>http://www.darnellworks.com</t>
  </si>
  <si>
    <t>d0b2ff6f-88c8-3264-850f-d81667c9c6f8</t>
  </si>
  <si>
    <t>LookStat</t>
  </si>
  <si>
    <t>http://www.lookstat.com</t>
  </si>
  <si>
    <t>d43ca421-2461-c7f9-a8e6-c383534bf096</t>
  </si>
  <si>
    <t>LookStyler</t>
  </si>
  <si>
    <t>http://lookstyler.com/</t>
  </si>
  <si>
    <t>f745e557-9ac1-63fb-822f-424ea895658d</t>
  </si>
  <si>
    <t>LookTracker</t>
  </si>
  <si>
    <t>http://www.looktracker.com</t>
  </si>
  <si>
    <t>ed30e083-cda8-fd0e-f9f9-f1885fe00d76</t>
  </si>
  <si>
    <t>LookUP</t>
  </si>
  <si>
    <t>http://www.lookup.cl</t>
  </si>
  <si>
    <t>9615925f-f864-69ea-3aad-24e8d6185613</t>
  </si>
  <si>
    <t>Lookup</t>
  </si>
  <si>
    <t>http://lookup.to</t>
  </si>
  <si>
    <t>4f2b0568-c279-90b9-29b2-d4a320f2ffe5</t>
  </si>
  <si>
    <t>Lookup.ae</t>
  </si>
  <si>
    <t>https://lookup.ae/</t>
  </si>
  <si>
    <t>2854aebe-7238-ed83-6d90-9735227e7fb5</t>
  </si>
  <si>
    <t>Lookupfare</t>
  </si>
  <si>
    <t>https://www.lookupfare.com/</t>
  </si>
  <si>
    <t>fa866e3c-020d-12e1-735e-29d6d433f8c3</t>
  </si>
  <si>
    <t>LookupPage</t>
  </si>
  <si>
    <t>http://www.lookuppage.com</t>
  </si>
  <si>
    <t>b28f326f-5944-1436-42c9-3d0ceb73c11d</t>
  </si>
  <si>
    <t>LookupPoint</t>
  </si>
  <si>
    <t>http://www.lookuppoint.com/pages/home.aspx</t>
  </si>
  <si>
    <t>41ed3d4e-0068-5b6a-c8b3-63aa50b7c3c4</t>
  </si>
  <si>
    <t>Lookwider</t>
  </si>
  <si>
    <t>http://lookwider.com</t>
  </si>
  <si>
    <t>b125051d-00db-a1b1-a44a-1dfb827762ba</t>
  </si>
  <si>
    <t>Lookwise</t>
  </si>
  <si>
    <t>http://www.lookwisesolutions.com/</t>
  </si>
  <si>
    <t>d6c1fc36-c24d-366f-a492-44c7041a7b3b</t>
  </si>
  <si>
    <t>Looky LLC</t>
  </si>
  <si>
    <t>http://www.looky.co</t>
  </si>
  <si>
    <t>a11752d6-4754-5afc-b6b6-78723f1ae970</t>
  </si>
  <si>
    <t>LookyLoo</t>
  </si>
  <si>
    <t>http://www.hellolookyloo.com</t>
  </si>
  <si>
    <t>f10d75b9-2d67-be84-bc4b-11613c1ebb0f</t>
  </si>
  <si>
    <t>LookZook</t>
  </si>
  <si>
    <t>https://www.lookzook.com</t>
  </si>
  <si>
    <t>99a5ae23-0bb4-981f-a589-eddd94b4d2ef</t>
  </si>
  <si>
    <t>lool ventures</t>
  </si>
  <si>
    <t>http://lool.vc</t>
  </si>
  <si>
    <t>da61882b-430e-1e00-644c-8e550108c114</t>
  </si>
  <si>
    <t>Loolia</t>
  </si>
  <si>
    <t>http://www.loolia.com</t>
  </si>
  <si>
    <t>38d2b864-6862-b966-d56c-0c2e06e1bf01</t>
  </si>
  <si>
    <t>Loolia Ventures SAL</t>
  </si>
  <si>
    <t>784ba6cb-6be3-b896-2b93-a89a15aacf81</t>
  </si>
  <si>
    <t>looloo</t>
  </si>
  <si>
    <t>http://looloo.com</t>
  </si>
  <si>
    <t>48a02946-66d0-3dbb-a3d1-8d12bbcfbef4</t>
  </si>
  <si>
    <t>Looly's</t>
  </si>
  <si>
    <t>http://www.loolys.com</t>
  </si>
  <si>
    <t>9f304d0c-0a5a-10d0-5d5f-889e823b3199</t>
  </si>
  <si>
    <t>Loolyan</t>
  </si>
  <si>
    <t>http://loolyan.com/</t>
  </si>
  <si>
    <t>37f85d52-d183-e0d1-426d-c15f7b49551c</t>
  </si>
  <si>
    <t>Loom</t>
  </si>
  <si>
    <t>http://www.loom.com</t>
  </si>
  <si>
    <t>f0e550f2-0b3e-f494-123c-4edfb75caa6c</t>
  </si>
  <si>
    <t>https://www.useloom.com</t>
  </si>
  <si>
    <t>a1fb950c-6333-04d4-c0fe-766059173528</t>
  </si>
  <si>
    <t>https://www.joinloom.com/</t>
  </si>
  <si>
    <t>90af9745-5c26-e8e5-94e4-29abfa763cdb</t>
  </si>
  <si>
    <t>Loom Decor</t>
  </si>
  <si>
    <t>http://www.loomdecor.com</t>
  </si>
  <si>
    <t>89f534fb-b6b0-edfa-e996-3fe7d656784b</t>
  </si>
  <si>
    <t>Loom Systems</t>
  </si>
  <si>
    <t>http://www.loomsystems.com</t>
  </si>
  <si>
    <t>bb55197b-6afd-1b52-4f18-a12732ff4a2b</t>
  </si>
  <si>
    <t>Loom.ai</t>
  </si>
  <si>
    <t>http://loom.ai</t>
  </si>
  <si>
    <t>8b565e73-592a-14a2-b113-56490461c0d3</t>
  </si>
  <si>
    <t>Looma</t>
  </si>
  <si>
    <t>https://www.getlooma.com</t>
  </si>
  <si>
    <t>124aba40-70a6-f002-21fd-9e978c1dfdc9</t>
  </si>
  <si>
    <t>Loomia</t>
  </si>
  <si>
    <t>http://www.loomia.com</t>
  </si>
  <si>
    <t>b49ad7f5-8b3f-b15d-a2ba-2a8138963701</t>
  </si>
  <si>
    <t>http://www.loomia.co</t>
  </si>
  <si>
    <t>2aeb422b-daa1-7407-24d7-2bc8b6238a1f</t>
  </si>
  <si>
    <t>Loomic Labs</t>
  </si>
  <si>
    <t>http://loomiclabs.com</t>
  </si>
  <si>
    <t>978ce1d7-1a61-4b48-05fb-334122efaadf</t>
  </si>
  <si>
    <t>Loomideck</t>
  </si>
  <si>
    <t>http://www.loomideck.com</t>
  </si>
  <si>
    <t>29c975b3-10af-3c97-ab22-60dc4c108294</t>
  </si>
  <si>
    <t>Loomio</t>
  </si>
  <si>
    <t>http://www.loomio.org</t>
  </si>
  <si>
    <t>09777a64-8b1e-d31d-5d96-d2ee4c75e56c</t>
  </si>
  <si>
    <t>Loomion AG</t>
  </si>
  <si>
    <t>https://www.loomion.com</t>
  </si>
  <si>
    <t>c8f1c5eb-fe3b-2c7d-69a8-e63e4b1bfc25</t>
  </si>
  <si>
    <t>Loomis AB</t>
  </si>
  <si>
    <t>http://loomis.com</t>
  </si>
  <si>
    <t>3f8e3b40-5300-4068-5291-14b40298b54b</t>
  </si>
  <si>
    <t>Loomis Chaffee School</t>
  </si>
  <si>
    <t>http://www.loomischaffee.org</t>
  </si>
  <si>
    <t>c0de6654-a3cd-08b4-0b21-ef7d7f9b136b</t>
  </si>
  <si>
    <t>Loomis Group</t>
  </si>
  <si>
    <t>http://www.loomis.com</t>
  </si>
  <si>
    <t>5091d86c-e48d-1183-c136-edbc58a0c104</t>
  </si>
  <si>
    <t>Loomis Sayles &amp; Company</t>
  </si>
  <si>
    <t>http://www.loomissayles.com</t>
  </si>
  <si>
    <t>bfb12960-9182-3769-4aa6-20392e7d4452</t>
  </si>
  <si>
    <t>Loomkart</t>
  </si>
  <si>
    <t>http://loomkart.com</t>
  </si>
  <si>
    <t>62742ee2-9760-6605-ee3e-534c2aa9ff5a</t>
  </si>
  <si>
    <t>Loomstate</t>
  </si>
  <si>
    <t>http://www.loomstate.org/</t>
  </si>
  <si>
    <t>373d3f7a-4ba0-860b-a40a-408c6f531f5d</t>
  </si>
  <si>
    <t>LoomTV</t>
  </si>
  <si>
    <t>http://loom.tv</t>
  </si>
  <si>
    <t>01b2bf03-e037-19d8-e8e4-4b4dfe140f1a</t>
  </si>
  <si>
    <t>Loon</t>
  </si>
  <si>
    <t>https://goloon.com</t>
  </si>
  <si>
    <t>67003c09-df56-430a-4b30-628633bf0619</t>
  </si>
  <si>
    <t>LOON Lab</t>
  </si>
  <si>
    <t>https://www.kickstarter.com/projects/700989404/looncup-the-worlds-first-smart-menstrual-cup</t>
  </si>
  <si>
    <t>f736e147-45e3-a23f-07d7-8924d8b3ca22</t>
  </si>
  <si>
    <t>Loon Medical, Inc.</t>
  </si>
  <si>
    <t>http://www.shopcaresentinel.com</t>
  </si>
  <si>
    <t>168632d2-85b9-2119-f037-5c5ae891010d</t>
  </si>
  <si>
    <t>Loonar Software Inc.</t>
  </si>
  <si>
    <t>http://www.loonars.com</t>
  </si>
  <si>
    <t>aea45a9a-ab21-50a8-e1fa-fd828febdaaa</t>
  </si>
  <si>
    <t>Looney Advertising &amp; Branding</t>
  </si>
  <si>
    <t>http://www.looney-advertising.com</t>
  </si>
  <si>
    <t>f2409d4c-b226-a462-ccbb-661e3984a865</t>
  </si>
  <si>
    <t>LooneyDeals.com</t>
  </si>
  <si>
    <t>http://looneydeals.com</t>
  </si>
  <si>
    <t>c549fcf5-5f56-d4bd-5b1f-d203536c5c35</t>
  </si>
  <si>
    <t>Loono</t>
  </si>
  <si>
    <t>http://loono.cz/</t>
  </si>
  <si>
    <t>ce21b174-d89c-7db5-648f-b5c5406d21bf</t>
  </si>
  <si>
    <t>loonsh</t>
  </si>
  <si>
    <t>http://www.loonsh.com</t>
  </si>
  <si>
    <t>fba44244-981b-60d8-89a8-f74675fa13d7</t>
  </si>
  <si>
    <t>LOOOK</t>
  </si>
  <si>
    <t>http://www.loook.io/</t>
  </si>
  <si>
    <t>b2af1e67-06d2-0cbc-fc63-76766f62ce25</t>
  </si>
  <si>
    <t>Looop</t>
  </si>
  <si>
    <t>https://itunes.apple.com/fr/app/looop/id1070569542/?mt=8</t>
  </si>
  <si>
    <t>f65460ca-abe6-678f-a51e-53ca6006cdee</t>
  </si>
  <si>
    <t>Looop Online</t>
  </si>
  <si>
    <t>http://www.looop.co/</t>
  </si>
  <si>
    <t>0d71e8f6-3ce6-97bf-d670-b8912aebf8bd</t>
  </si>
  <si>
    <t>Looop, Inc.</t>
  </si>
  <si>
    <t>http://www.looopapp.com/</t>
  </si>
  <si>
    <t>70e87943-2b8a-d271-0276-b3f99ac7cca8</t>
  </si>
  <si>
    <t>Loop</t>
  </si>
  <si>
    <t>http://loopinc.net/</t>
  </si>
  <si>
    <t>32868afa-8507-5fbf-1247-8610c08595c7</t>
  </si>
  <si>
    <t>http://www.loopmeetings.com/</t>
  </si>
  <si>
    <t>b5a9586a-2a58-5849-82ec-7c023f48531d</t>
  </si>
  <si>
    <t>http://www.getloop.io/</t>
  </si>
  <si>
    <t>3c65ee0b-db2d-bacd-b4ad-73b89236b4b4</t>
  </si>
  <si>
    <t>http://www.getmeintheloop.com</t>
  </si>
  <si>
    <t>a05d7bee-55af-96f3-884c-a3e056783795</t>
  </si>
  <si>
    <t>http://loop.space</t>
  </si>
  <si>
    <t>cf9007ab-3c79-4dd7-6147-5a8a786a1642</t>
  </si>
  <si>
    <t>https://www.joinloop.com/</t>
  </si>
  <si>
    <t>6334cf4c-24b2-d874-fa44-df063b22b053</t>
  </si>
  <si>
    <t>https://theloop.site/</t>
  </si>
  <si>
    <t>783846f4-02ce-8bff-0b5a-648a0193e752</t>
  </si>
  <si>
    <t>https://www.loopscore.co</t>
  </si>
  <si>
    <t>454c66f7-71b6-f5b0-6abe-7826e268ef60</t>
  </si>
  <si>
    <t>Loop &amp; Tie</t>
  </si>
  <si>
    <t>http://www.loopandtie.com</t>
  </si>
  <si>
    <t>53533c39-9c71-6ef7-920c-06a33d70333f</t>
  </si>
  <si>
    <t>Loop AI Labs Cognitive Computing</t>
  </si>
  <si>
    <t>http://www.loop.ai</t>
  </si>
  <si>
    <t>f5f02be4-05a3-5de8-6e2b-aa92eced0fc5</t>
  </si>
  <si>
    <t>Loop App</t>
  </si>
  <si>
    <t>http://loopapp.co</t>
  </si>
  <si>
    <t>68ec33c4-fdbe-10ce-54e2-7fcf0f533a4d</t>
  </si>
  <si>
    <t>Loop Attachment</t>
  </si>
  <si>
    <t>http://www.loopattachment.com</t>
  </si>
  <si>
    <t>8fcb4f8f-e4ba-4faf-c99b-2de51fa196ff</t>
  </si>
  <si>
    <t>Loop Buildings, Inc.</t>
  </si>
  <si>
    <t>http://www.loopbuildings.com</t>
  </si>
  <si>
    <t>2836107a-80ab-2822-af7c-66f7e23b646a</t>
  </si>
  <si>
    <t>Loop Capital</t>
  </si>
  <si>
    <t>http://www.loopcapital.com</t>
  </si>
  <si>
    <t>93f25800-a114-6670-504f-cf303efbe616</t>
  </si>
  <si>
    <t>Loop Commerce</t>
  </si>
  <si>
    <t>http://loopcommerce.com</t>
  </si>
  <si>
    <t>a24f4767-87b4-7743-2e84-a0365a569b64</t>
  </si>
  <si>
    <t>Loop d.o.o.</t>
  </si>
  <si>
    <t>https://www.elgato.ba/</t>
  </si>
  <si>
    <t>9ab4c61f-bef6-b72f-703b-ceefdf44a9e4</t>
  </si>
  <si>
    <t>Loop Digital Hotels</t>
  </si>
  <si>
    <t>http://www.loopdigitalhotels.com</t>
  </si>
  <si>
    <t>8fbdee58-783c-ca7a-9b97-7264b0495098</t>
  </si>
  <si>
    <t>Loop Energy</t>
  </si>
  <si>
    <t>http://loopenergy.com/</t>
  </si>
  <si>
    <t>1934cf13-162a-86d5-a18d-b3ac4531605d</t>
  </si>
  <si>
    <t>loop fisheries ltd</t>
  </si>
  <si>
    <t>http://www.loopfisheriesltd.ca/</t>
  </si>
  <si>
    <t>36cd632a-26a8-7c12-4304-b1f9a30da916</t>
  </si>
  <si>
    <t>Loop Garou Entertainment</t>
  </si>
  <si>
    <t>http://www.loopgarou.com</t>
  </si>
  <si>
    <t>ddaacf7b-1fa1-ea57-75d2-c48bda98de28</t>
  </si>
  <si>
    <t>Loop Genomics</t>
  </si>
  <si>
    <t>http://www.loopgenomics.com/</t>
  </si>
  <si>
    <t>d17feb7d-b63d-02ec-7f8c-6e5595096a09</t>
  </si>
  <si>
    <t>Loop Global Inc.</t>
  </si>
  <si>
    <t>https://www.loopglobalinc.com</t>
  </si>
  <si>
    <t>6261019e-e061-d197-dcf5-09fbe150bde3</t>
  </si>
  <si>
    <t>Loop Health</t>
  </si>
  <si>
    <t>http://loop-health.com/</t>
  </si>
  <si>
    <t>0d433e41-3d73-36d4-c792-3a24c2b49e38</t>
  </si>
  <si>
    <t>Loop Integration</t>
  </si>
  <si>
    <t>http://www.loopintegration.com</t>
  </si>
  <si>
    <t>c07579d7-c204-73fd-42be-4b522dcd22cb</t>
  </si>
  <si>
    <t>Loop International LTD</t>
  </si>
  <si>
    <t>http://www.loopint.com/</t>
  </si>
  <si>
    <t>77a1c999-72d3-23f7-606c-27012b929e83</t>
  </si>
  <si>
    <t>Loop Lab</t>
  </si>
  <si>
    <t>http://www.looplab.co</t>
  </si>
  <si>
    <t>2ec6718f-0cff-14b4-dda0-adb44982903a</t>
  </si>
  <si>
    <t>Loop Med, Inc.</t>
  </si>
  <si>
    <t>https://loop.tech</t>
  </si>
  <si>
    <t>e1e21ba5-dd7b-6da5-b2ea-d0397446ff5c</t>
  </si>
  <si>
    <t>Loop Messenger</t>
  </si>
  <si>
    <t>http://loopmessenger.com</t>
  </si>
  <si>
    <t>11edc503-830d-68ae-2e23-02e45978db3e</t>
  </si>
  <si>
    <t>LOOP PDS</t>
  </si>
  <si>
    <t>https://www.loop.work/</t>
  </si>
  <si>
    <t>0b2c545a-e993-9ac8-9163-84c3cfcef4e0</t>
  </si>
  <si>
    <t>Loop Reality</t>
  </si>
  <si>
    <t>http://www.loopreality.com</t>
  </si>
  <si>
    <t>250bbc5e-d58d-6615-5af9-da28d3ba9d45</t>
  </si>
  <si>
    <t>Loop Software</t>
  </si>
  <si>
    <t>http://loop.software</t>
  </si>
  <si>
    <t>6508eb60-e930-b5e7-a988-ddb57562c24b</t>
  </si>
  <si>
    <t>Loop Solar</t>
  </si>
  <si>
    <t>http://loopsolar.com</t>
  </si>
  <si>
    <t>215ebf2b-913f-1bb7-78d8-46b872f18b4e</t>
  </si>
  <si>
    <t>Loop Support</t>
  </si>
  <si>
    <t>https://www.loopsupport.com/</t>
  </si>
  <si>
    <t>77bb5464-eceb-8495-6b7e-8c0f545774bc</t>
  </si>
  <si>
    <t>Loop Survey</t>
  </si>
  <si>
    <t>http://loopsurvey.com</t>
  </si>
  <si>
    <t>55a9b73c-4ea8-54b5-3252-b4d83c1fdacc</t>
  </si>
  <si>
    <t>Loop Telecom</t>
  </si>
  <si>
    <t>http://www.looptelecom.com/</t>
  </si>
  <si>
    <t>8356877a-386f-40a8-afd4-9b2a738ce984</t>
  </si>
  <si>
    <t>Loop Therapeutics, Inc.</t>
  </si>
  <si>
    <t>http://www.loopthr.com</t>
  </si>
  <si>
    <t>09e27c52-b3c0-29b4-cb55-ad5632e713d5</t>
  </si>
  <si>
    <t>Loop Transportation</t>
  </si>
  <si>
    <t>http://www.sfoshuttle.net/</t>
  </si>
  <si>
    <t>092dfcd6-2e00-32df-8a51-6b9b3495a3d0</t>
  </si>
  <si>
    <t>Loop Trolley</t>
  </si>
  <si>
    <t>http://looptrolleytdd.org</t>
  </si>
  <si>
    <t>fb9ee9db-99e4-616b-0a78-d2946f0bfba5</t>
  </si>
  <si>
    <t>Loop Ventures</t>
  </si>
  <si>
    <t>http://bucleventures.com/</t>
  </si>
  <si>
    <t>cf7e547f-0827-26fe-b433-72fa578baa63</t>
  </si>
  <si>
    <t>Loop Wheels</t>
  </si>
  <si>
    <t>http://www.loopwheels.com/</t>
  </si>
  <si>
    <t>55027e48-eb24-fe68-1987-594d4b7ba827</t>
  </si>
  <si>
    <t>Loop Works</t>
  </si>
  <si>
    <t>http://www.loopworks.com</t>
  </si>
  <si>
    <t>39effcc6-d89f-96a6-9407-e8de8376142c</t>
  </si>
  <si>
    <t>Loop.</t>
  </si>
  <si>
    <t>http://withloop.com</t>
  </si>
  <si>
    <t>57e6f82b-57f8-2287-6ced-9486e04911ce</t>
  </si>
  <si>
    <t>Loop11</t>
  </si>
  <si>
    <t>http://www.loop11.com</t>
  </si>
  <si>
    <t>7423ef70-b8bc-da55-8dbd-6ab99c0c4f9f</t>
  </si>
  <si>
    <t>LOOP21 Mobile Net</t>
  </si>
  <si>
    <t>http://www.loop21.net/index.php/en/</t>
  </si>
  <si>
    <t>ab83317e-bbfd-1e07-68fb-b6fc9b69d8ad</t>
  </si>
  <si>
    <t>Loop54</t>
  </si>
  <si>
    <t>http://loop54.com</t>
  </si>
  <si>
    <t>a0ca6e3c-8001-7938-9513-650ba42726e7</t>
  </si>
  <si>
    <t>Loop88</t>
  </si>
  <si>
    <t>http://loop88.com</t>
  </si>
  <si>
    <t>4255e9ba-735e-e990-05e4-a8b2ff5a5d66</t>
  </si>
  <si>
    <t>Loopa</t>
  </si>
  <si>
    <t>http://loopa.io</t>
  </si>
  <si>
    <t>13e6aa08-6a59-9900-efd7-94937b9aa288</t>
  </si>
  <si>
    <t>https://www.loopa.org</t>
  </si>
  <si>
    <t>d83a6a33-e452-e59e-1c54-10780c6a7ed4</t>
  </si>
  <si>
    <t>Loopback</t>
  </si>
  <si>
    <t>http://www.loopbackanalytics.com</t>
  </si>
  <si>
    <t>1b546254-47b8-6a92-90c0-59f6af680159</t>
  </si>
  <si>
    <t>LoopByte</t>
  </si>
  <si>
    <t>http://loopbyte.com</t>
  </si>
  <si>
    <t>028cc2e2-8db6-ca18-dce6-2c9e8102ef48</t>
  </si>
  <si>
    <t>Loopcam</t>
  </si>
  <si>
    <t>http://loopc.am</t>
  </si>
  <si>
    <t>13479f80-36fe-b59c-1059-8bc42443e26f</t>
  </si>
  <si>
    <t>Loopcast</t>
  </si>
  <si>
    <t>http://www.loopcast.fm/</t>
  </si>
  <si>
    <t>edb4b1d5-39d0-32bd-a1a5-c76edc8f3234</t>
  </si>
  <si>
    <t>Loopd</t>
  </si>
  <si>
    <t>http://www.loopd.com</t>
  </si>
  <si>
    <t>df0cd5e0-d7fe-d89d-451e-996d003ad657</t>
  </si>
  <si>
    <t>Loopear</t>
  </si>
  <si>
    <t>http://www.loopear.com</t>
  </si>
  <si>
    <t>491b340e-bfad-5be2-6127-a671adf740be</t>
  </si>
  <si>
    <t>Loopear Software</t>
  </si>
  <si>
    <t>c40c7771-e823-a295-da0e-45e152e08bd3</t>
  </si>
  <si>
    <t>Looper</t>
  </si>
  <si>
    <t>http://www.looperapp.com</t>
  </si>
  <si>
    <t>5134ddb1-cc09-3a26-fad2-29f3901e9994</t>
  </si>
  <si>
    <t>Loopfirst</t>
  </si>
  <si>
    <t>http://www.loopfirst.com/</t>
  </si>
  <si>
    <t>f737c3e4-e6d8-d17a-7b7b-9a40de99afab</t>
  </si>
  <si>
    <t>LoopFuse</t>
  </si>
  <si>
    <t>http://www.loopfuse.com</t>
  </si>
  <si>
    <t>6613aff7-4b9a-f80f-feab-4cfe0d45347f</t>
  </si>
  <si>
    <t>Loopia AB</t>
  </si>
  <si>
    <t>https://www.loopia.com/</t>
  </si>
  <si>
    <t>45501dc2-5031-7c5c-a47e-ff5aa0af2f16</t>
  </si>
  <si>
    <t>Loopio</t>
  </si>
  <si>
    <t>http://www.loopio.com</t>
  </si>
  <si>
    <t>e9a2f2cf-5534-1b67-1f91-812c60e1519b</t>
  </si>
  <si>
    <t>LoopIt</t>
  </si>
  <si>
    <t>http://www.loopit.com</t>
  </si>
  <si>
    <t>f723d25b-0c54-4aa2-31a6-7a0a5d294e67</t>
  </si>
  <si>
    <t>Loopkin</t>
  </si>
  <si>
    <t>https://iloopkin.com</t>
  </si>
  <si>
    <t>6e783f78-3b09-a120-5b23-e40df248ff43</t>
  </si>
  <si>
    <t>df934bde-30a1-d150-9534-489edb153c0e</t>
  </si>
  <si>
    <t>LoopLabs</t>
  </si>
  <si>
    <t>https://www.looplabs.com</t>
  </si>
  <si>
    <t>8d3f986d-02fb-aaa4-4823-888f8b31ef82</t>
  </si>
  <si>
    <t>Looplay</t>
  </si>
  <si>
    <t>http://looplay.com</t>
  </si>
  <si>
    <t>d96faef2-6f1a-30c1-4855-7495efa51427</t>
  </si>
  <si>
    <t>Loople Mobile</t>
  </si>
  <si>
    <t>http://www.looplemobile.com</t>
  </si>
  <si>
    <t>aa19ceda-9a5b-9fc4-730f-d750b6f9744b</t>
  </si>
  <si>
    <t>looplife</t>
  </si>
  <si>
    <t>http://www.looplife.me</t>
  </si>
  <si>
    <t>bbff9b9c-e830-040f-b773-331faba97ced</t>
  </si>
  <si>
    <t>Loopline Systems</t>
  </si>
  <si>
    <t>http://www.loopline-systems.com/</t>
  </si>
  <si>
    <t>7561c050-df6a-8bb9-450f-2feed9b2b1a3</t>
  </si>
  <si>
    <t>Looplist</t>
  </si>
  <si>
    <t>http://looplist.com</t>
  </si>
  <si>
    <t>3448dbbc-4aea-6724-e302-b1528e4328c9</t>
  </si>
  <si>
    <t>LoopLogic</t>
  </si>
  <si>
    <t>http://www.looplogic.com</t>
  </si>
  <si>
    <t>854ba02c-ea3c-b031-cfc0-9ecaae41e059</t>
  </si>
  <si>
    <t>LoopLR</t>
  </si>
  <si>
    <t>http://looplr.com</t>
  </si>
  <si>
    <t>44aadedd-1607-de75-1bca-5caa5cd21f92</t>
  </si>
  <si>
    <t>LoopMe</t>
  </si>
  <si>
    <t>http://loopme.com</t>
  </si>
  <si>
    <t>a0459c20-1826-7cb5-d417-6da8e1785516</t>
  </si>
  <si>
    <t>LoopNet</t>
  </si>
  <si>
    <t>http://www.loopnet.com</t>
  </si>
  <si>
    <t>4e210f75-4825-caff-3360-ffac4425ca5f</t>
  </si>
  <si>
    <t>Loopon</t>
  </si>
  <si>
    <t>https://www.loopon.com/</t>
  </si>
  <si>
    <t>74aefd74-14dc-3300-40c9-0a802d212e35</t>
  </si>
  <si>
    <t>LoopOne</t>
  </si>
  <si>
    <t>https://loop1systems.com</t>
  </si>
  <si>
    <t>e179a420-9e42-8880-e332-aed58cbfd6ca</t>
  </si>
  <si>
    <t>Loopool</t>
  </si>
  <si>
    <t>http://futureresourcecollective.com</t>
  </si>
  <si>
    <t>daf8d542-9deb-e6b3-2e69-30b38fd67d87</t>
  </si>
  <si>
    <t>Looppa</t>
  </si>
  <si>
    <t>http://www.looppa.com</t>
  </si>
  <si>
    <t>5b15466c-5010-392e-26ee-af120e04de89</t>
  </si>
  <si>
    <t>LoopPay</t>
  </si>
  <si>
    <t>http://looppay.com</t>
  </si>
  <si>
    <t>3c42cea3-8694-a035-dac6-fd81ae06dda6</t>
  </si>
  <si>
    <t>LoopPerfect</t>
  </si>
  <si>
    <t>http://www.loopperfect.com/</t>
  </si>
  <si>
    <t>9e1e5e2d-32b6-cf58-f221-8daad89fc364</t>
  </si>
  <si>
    <t>Loopport</t>
  </si>
  <si>
    <t>http://loopport.com</t>
  </si>
  <si>
    <t>9b6dae04-451a-187a-6a99-362df1e9e398</t>
  </si>
  <si>
    <t>Loopr.net</t>
  </si>
  <si>
    <t>http://loopr.net</t>
  </si>
  <si>
    <t>289d3ecd-3b1a-bc74-6536-10b5dd14e924</t>
  </si>
  <si>
    <t>Loopriz</t>
  </si>
  <si>
    <t>http://www.loopriz.net</t>
  </si>
  <si>
    <t>4fa7c15b-8aef-d791-dd2d-c2c4b5efef0b</t>
  </si>
  <si>
    <t>LOOPS</t>
  </si>
  <si>
    <t>http://loops.ws/loops/</t>
  </si>
  <si>
    <t>da044383-13ee-a5fc-9f21-902892affc2c</t>
  </si>
  <si>
    <t>Loops</t>
  </si>
  <si>
    <t>http://www.doloops.co/</t>
  </si>
  <si>
    <t>17f2829b-06ac-dbd0-1b5d-dc1b2f3766c3</t>
  </si>
  <si>
    <t>Loopsive</t>
  </si>
  <si>
    <t>http://loopsive.com/</t>
  </si>
  <si>
    <t>a00ed20d-8fdd-10e7-cfb2-fb6d760647ed</t>
  </si>
  <si>
    <t>Loopster</t>
  </si>
  <si>
    <t>http://www.loopster.com</t>
  </si>
  <si>
    <t>d1ae179a-f882-6e2b-862b-e8a474f2383e</t>
  </si>
  <si>
    <t>Loopt</t>
  </si>
  <si>
    <t>http://www.loopt.com</t>
  </si>
  <si>
    <t>6bccbece-3ea0-62f6-3724-5cc7b8c5ff1f</t>
  </si>
  <si>
    <t>Loopthing</t>
  </si>
  <si>
    <t>http://www.loopthing.com</t>
  </si>
  <si>
    <t>c96de611-52a5-e562-fd86-b6ac9ea1c86e</t>
  </si>
  <si>
    <t>LoopTwo</t>
  </si>
  <si>
    <t>http://looptwo.com</t>
  </si>
  <si>
    <t>c98fdc38-822a-11bd-c323-2e057c1d7929</t>
  </si>
  <si>
    <t>Looptworks</t>
  </si>
  <si>
    <t>http://looptworks.com/</t>
  </si>
  <si>
    <t>381ffb3b-6a46-53d5-1624-b63c4a7a5a02</t>
  </si>
  <si>
    <t>LoopUp</t>
  </si>
  <si>
    <t>http://loopup.com</t>
  </si>
  <si>
    <t>ce38ae95-d52c-edf5-dec8-17340ef105bc</t>
  </si>
  <si>
    <t>Loopy</t>
  </si>
  <si>
    <t>http://www.loopycases.com</t>
  </si>
  <si>
    <t>26550ca3-f119-613b-ba5a-3e6542f0da32</t>
  </si>
  <si>
    <t>Loopz</t>
  </si>
  <si>
    <t>http://www.loopz.io/</t>
  </si>
  <si>
    <t>d0fe3a17-7537-e972-a577-ef23a95fa9b9</t>
  </si>
  <si>
    <t>Looq System</t>
  </si>
  <si>
    <t>http://looqsystem.com/</t>
  </si>
  <si>
    <t>2f498a34-cd5e-9e6a-a83c-3f0f04a8e299</t>
  </si>
  <si>
    <t>Looqsh</t>
  </si>
  <si>
    <t>http://www.looqsh.com/</t>
  </si>
  <si>
    <t>c64ef2a0-e709-a21e-ecc6-1e3bc5d4c17d</t>
  </si>
  <si>
    <t>LOORE</t>
  </si>
  <si>
    <t>http://loore.com</t>
  </si>
  <si>
    <t>e9c696a4-ff5e-807a-5f38-64b004604049</t>
  </si>
  <si>
    <t>Loose Button</t>
  </si>
  <si>
    <t>http://www.loosebutton.com</t>
  </si>
  <si>
    <t>8dd19215-0cb5-97a9-bee4-260165163785</t>
  </si>
  <si>
    <t>Loose Ends Law</t>
  </si>
  <si>
    <t>http://looseendslegal.com</t>
  </si>
  <si>
    <t>10af1d40-7342-0b41-27fe-69c8c22911e2</t>
  </si>
  <si>
    <t>Loose Leaf</t>
  </si>
  <si>
    <t>https://getlooseleaf.com/</t>
  </si>
  <si>
    <t>fec776ef-1e7b-41f7-76db-1911658f4526</t>
  </si>
  <si>
    <t>Loosecubes</t>
  </si>
  <si>
    <t>http://loosecubes.com/home</t>
  </si>
  <si>
    <t>948978e7-8fbf-4bc7-4e2f-b41ccc3dee2d</t>
  </si>
  <si>
    <t>LooseHead Software</t>
  </si>
  <si>
    <t>http://www.looseheadsoft.com</t>
  </si>
  <si>
    <t>56d64859-c6a1-fe5f-33a2-d97685e9da5a</t>
  </si>
  <si>
    <t>LooseKeys</t>
  </si>
  <si>
    <t>http://www.loosekeys.tv/</t>
  </si>
  <si>
    <t>da2c1684-8822-1255-7c89-ce65851dc81b</t>
  </si>
  <si>
    <t>Loosemonkies</t>
  </si>
  <si>
    <t>http://www.loosemonkies.com</t>
  </si>
  <si>
    <t>0b3ce215-0959-0e9b-f43c-8e984011a878</t>
  </si>
  <si>
    <t>LooSo</t>
  </si>
  <si>
    <t>https://looso.co.uk</t>
  </si>
  <si>
    <t>70d38550-31ef-17ab-b555-8afdd3bf5477</t>
  </si>
  <si>
    <t>Loot</t>
  </si>
  <si>
    <t>http://www.loot.com/</t>
  </si>
  <si>
    <t>4de6825c-ab2b-ec31-ce23-59988cdc2ca7</t>
  </si>
  <si>
    <t>Loot Crate</t>
  </si>
  <si>
    <t>http://www.lootcrate.com/</t>
  </si>
  <si>
    <t>3dca9466-a868-0ffb-2b89-f030c9a573dc</t>
  </si>
  <si>
    <t>Loot Deals</t>
  </si>
  <si>
    <t>https://loot.deals</t>
  </si>
  <si>
    <t>3d2a13d4-6961-539b-d51e-37741114f0d2</t>
  </si>
  <si>
    <t>Loot Drop</t>
  </si>
  <si>
    <t>http://www.lootdrop.com/</t>
  </si>
  <si>
    <t>a4cf4d77-b575-d56f-4b6d-92eeb8233d01</t>
  </si>
  <si>
    <t>Loot Financial Services Limited</t>
  </si>
  <si>
    <t>https://loot.io/</t>
  </si>
  <si>
    <t>bdf74573-2d02-c926-5b93-f7e6a0403e1e</t>
  </si>
  <si>
    <t>Loot Games</t>
  </si>
  <si>
    <t>http://www.lootgames.com</t>
  </si>
  <si>
    <t>1dbe092f-4c12-b95f-2835-6e738c116f78</t>
  </si>
  <si>
    <t>Loot Lady Toys Inc.</t>
  </si>
  <si>
    <t>http://www.lootlady.com</t>
  </si>
  <si>
    <t>5b00f7a3-6ad2-5146-388c-b8638ee09abe</t>
  </si>
  <si>
    <t>Loot!</t>
  </si>
  <si>
    <t>http://www.loot-app.com</t>
  </si>
  <si>
    <t>198fbee3-8a39-90cf-11a6-ba4465baf9f2</t>
  </si>
  <si>
    <t>Loot.co.za</t>
  </si>
  <si>
    <t>http://www.loot.co.za/welcome</t>
  </si>
  <si>
    <t>3518f2a0-9e3b-f5b6-e559-4afa308e5df4</t>
  </si>
  <si>
    <t>Loot100.com</t>
  </si>
  <si>
    <t>http://www.loot100.com</t>
  </si>
  <si>
    <t>f3f47cc2-4732-06af-41ba-56bb780b1b32</t>
  </si>
  <si>
    <t>Lootbag Inc.</t>
  </si>
  <si>
    <t>http://iwantloot.com/</t>
  </si>
  <si>
    <t>2fedc9ab-68f6-fa83-86e2-e2a22bdf887d</t>
  </si>
  <si>
    <t>lootbargain</t>
  </si>
  <si>
    <t>http://www.lootbargain.com</t>
  </si>
  <si>
    <t>4bb6dcc7-481b-3770-24ad-c44280a855ac</t>
  </si>
  <si>
    <t>Lootdealsindia</t>
  </si>
  <si>
    <t>http://lootdealsindia.com</t>
  </si>
  <si>
    <t>844cfea7-ed6a-7cab-3e99-6a7e1c6c9bc4</t>
  </si>
  <si>
    <t>Looti</t>
  </si>
  <si>
    <t>http://www.lootiinc.com</t>
  </si>
  <si>
    <t>2e4d2c3b-1942-631e-646a-1ba586d500b8</t>
  </si>
  <si>
    <t>Lootitnow.com</t>
  </si>
  <si>
    <t>http://www.lootitnow.com</t>
  </si>
  <si>
    <t>080475a2-294b-00ad-33d2-5a0817adfc9c</t>
  </si>
  <si>
    <t>Lootlo.pk</t>
  </si>
  <si>
    <t>http://lootlo.pk</t>
  </si>
  <si>
    <t>c388f416-6fdc-3eb9-3b5d-7767bcde4797</t>
  </si>
  <si>
    <t>LootMarket.com</t>
  </si>
  <si>
    <t>https://www.lootmarket.com</t>
  </si>
  <si>
    <t>e2b1e0ed-4f3d-dfc6-a46d-abad876f72ad</t>
  </si>
  <si>
    <t>Lootmore.com</t>
  </si>
  <si>
    <t>http://www.lootmore.com</t>
  </si>
  <si>
    <t>908a7778-4a52-a0f2-298d-582ed011b72e</t>
  </si>
  <si>
    <t>LootNewt</t>
  </si>
  <si>
    <t>http://lootnewt.com</t>
  </si>
  <si>
    <t>9b3f3a3e-0d98-ef7b-7a88-07f3584a95fa</t>
  </si>
  <si>
    <t>LOOTRIX</t>
  </si>
  <si>
    <t>https://www.lootrix.com</t>
  </si>
  <si>
    <t>5430c02c-efc0-d04c-8139-27d4d0689984</t>
  </si>
  <si>
    <t>Lootsie</t>
  </si>
  <si>
    <t>http://www.retentionlogic.com/</t>
  </si>
  <si>
    <t>e7baf9cd-7931-d97d-896f-99c067bbd77a</t>
  </si>
  <si>
    <t>LootTap</t>
  </si>
  <si>
    <t>http://www.loottap.com</t>
  </si>
  <si>
    <t>1a1b4e57-f844-9a5a-a26a-feb8e8c388c7</t>
  </si>
  <si>
    <t>LootWorks</t>
  </si>
  <si>
    <t>http://lootworks.com</t>
  </si>
  <si>
    <t>c416bffa-ef9c-b625-3f5b-c98ffa0ce685</t>
  </si>
  <si>
    <t>Loowatt</t>
  </si>
  <si>
    <t>https://loowatt.com</t>
  </si>
  <si>
    <t>40124062-f3fc-ebb3-6c26-54426c3563ad</t>
  </si>
  <si>
    <t>LOOX</t>
  </si>
  <si>
    <t>http://www.looxapp.com</t>
  </si>
  <si>
    <t>8adeb334-e9e3-a785-9088-ac1a356d7812</t>
  </si>
  <si>
    <t>Loox</t>
  </si>
  <si>
    <t>http://www.loox.fashion/</t>
  </si>
  <si>
    <t>5fe2b56e-1b85-f0e6-e7e3-d9b1976a8ab8</t>
  </si>
  <si>
    <t>LOOX VR</t>
  </si>
  <si>
    <t>http://www.looxvr.com</t>
  </si>
  <si>
    <t>d65011b3-2ca3-91cf-f696-9c5b89af0f87</t>
  </si>
  <si>
    <t>Looxcie</t>
  </si>
  <si>
    <t>http://looxcie.com</t>
  </si>
  <si>
    <t>65b08a29-976c-3cf3-f556-96dc6bdb1b71</t>
  </si>
  <si>
    <t>Looxid Labs</t>
  </si>
  <si>
    <t>http://www.looxidlabs.com</t>
  </si>
  <si>
    <t>988f087f-9aec-094c-bf3f-cbb588123a82</t>
  </si>
  <si>
    <t>Looxii</t>
  </si>
  <si>
    <t>http://www.looxii.com</t>
  </si>
  <si>
    <t>f434c4fc-151e-714a-9efb-f419a36fd741</t>
  </si>
  <si>
    <t>Looz</t>
  </si>
  <si>
    <t>http://looz.tk</t>
  </si>
  <si>
    <t>cc1ff5a0-a93b-873d-8ce8-08e7c8f40fd8</t>
  </si>
  <si>
    <t>Looza</t>
  </si>
  <si>
    <t>http://www.looza.be</t>
  </si>
  <si>
    <t>718bb92d-a713-1b86-9d2c-c82a3ef45bf5</t>
  </si>
  <si>
    <t>Loozend</t>
  </si>
  <si>
    <t>http://www.loozend.com</t>
  </si>
  <si>
    <t>5a8644cf-b249-4a42-d6a7-202030289064</t>
  </si>
  <si>
    <t>LoP Game Corporation</t>
  </si>
  <si>
    <t>https://lopgame.com/en/</t>
  </si>
  <si>
    <t>9de878dc-569e-2cfa-106c-79bf288103ba</t>
  </si>
  <si>
    <t>Lopardy</t>
  </si>
  <si>
    <t>http://lopardy.com</t>
  </si>
  <si>
    <t>1454ae3d-59d6-ab2a-2b0d-a9e1b2d2592c</t>
  </si>
  <si>
    <t>Loparex</t>
  </si>
  <si>
    <t>http://www.loparex.com/</t>
  </si>
  <si>
    <t>bb9e5901-119a-0625-0e2e-b409065d7271</t>
  </si>
  <si>
    <t>Lope S&amp;T</t>
  </si>
  <si>
    <t>http://thegrocery.co.kr/</t>
  </si>
  <si>
    <t>ccbd526b-b4bb-96b8-e7d8-c98dcadb8d2f</t>
  </si>
  <si>
    <t>Lopeca</t>
  </si>
  <si>
    <t>http://lopeca.com</t>
  </si>
  <si>
    <t>5722957a-3e34-62a0-a4dc-f7d06f82ea08</t>
  </si>
  <si>
    <t>Lopes Consultoria de ImÌÄå_veis</t>
  </si>
  <si>
    <t>http://www.lopes.com.br</t>
  </si>
  <si>
    <t>4bdaf2dc-9698-e8b9-d979-94e1cbab47ec</t>
  </si>
  <si>
    <t>Lopez Negrete Communications</t>
  </si>
  <si>
    <t>http://lopeznegrete.com</t>
  </si>
  <si>
    <t>688f9626-128d-b874-d02b-eb13e9a6ac42</t>
  </si>
  <si>
    <t>Lopez Research LLC</t>
  </si>
  <si>
    <t>http://www.lopezresearch.com</t>
  </si>
  <si>
    <t>193f1e31-cf3a-0ea2-9fa0-66ed68ec8af1</t>
  </si>
  <si>
    <t>Lophius Biosciences</t>
  </si>
  <si>
    <t>http://www.lophius.de</t>
  </si>
  <si>
    <t>823ab370-1778-3b39-27fe-6450b720411d</t>
  </si>
  <si>
    <t>Loplat</t>
  </si>
  <si>
    <t>http://www.loplat.com/</t>
  </si>
  <si>
    <t>883853fe-557f-74e7-3c33-c0321712a796</t>
  </si>
  <si>
    <t>Lopoly</t>
  </si>
  <si>
    <t>http://lopoly.com/about/</t>
  </si>
  <si>
    <t>20c02a31-91fe-001b-b686-0f3cb2b623b9</t>
  </si>
  <si>
    <t>Lopply</t>
  </si>
  <si>
    <t>http://lopply.com/</t>
  </si>
  <si>
    <t>522b5bef-be8b-c5fd-fe41-382632191bd8</t>
  </si>
  <si>
    <t>LoPresti Financial Consulting</t>
  </si>
  <si>
    <t>http://www.loprestifinancialgroup.com</t>
  </si>
  <si>
    <t>bcfdec0f-957f-643c-b7dc-ac36b42fe473</t>
  </si>
  <si>
    <t>LoPriore Bros</t>
  </si>
  <si>
    <t>http://lopriorebrospastabar.com/</t>
  </si>
  <si>
    <t>bcac91c0-9c79-89f7-267a-c93772da1fae</t>
  </si>
  <si>
    <t>LOQ</t>
  </si>
  <si>
    <t>http://www.useloq.com</t>
  </si>
  <si>
    <t>1c78e3de-705b-b7e5-653d-8781ea459e03</t>
  </si>
  <si>
    <t>LOQ Ventures</t>
  </si>
  <si>
    <t>http://loqventures.com/</t>
  </si>
  <si>
    <t>7ac53891-54cc-78c0-96ee-a1c60ebd84eb</t>
  </si>
  <si>
    <t>Loq-ly.com</t>
  </si>
  <si>
    <t>http://www.loq-ly.com</t>
  </si>
  <si>
    <t>ec7bc07b-2994-ba5f-9047-9271c15168f7</t>
  </si>
  <si>
    <t>Loqate</t>
  </si>
  <si>
    <t>http://www.loqate.com</t>
  </si>
  <si>
    <t>8c6ef6c0-6b43-a17d-66d5-c77c15c93680</t>
  </si>
  <si>
    <t>Loqheart</t>
  </si>
  <si>
    <t>http://www.loqheart.com</t>
  </si>
  <si>
    <t>eb79ee0b-e13e-9269-28e9-237911f728bc</t>
  </si>
  <si>
    <t>Loqly</t>
  </si>
  <si>
    <t>http://loqly.me</t>
  </si>
  <si>
    <t>302b21dd-5709-0120-0237-a4ada2c38c37</t>
  </si>
  <si>
    <t>Loqo Music</t>
  </si>
  <si>
    <t>https://loqomusic.com</t>
  </si>
  <si>
    <t>64a660e1-fd47-39d1-9f17-8ecc7ec2b31a</t>
  </si>
  <si>
    <t>Loqr</t>
  </si>
  <si>
    <t>https://loqr.io</t>
  </si>
  <si>
    <t>78f62517-a227-d74e-2a1a-62b6da4a9af7</t>
  </si>
  <si>
    <t>Loqu8</t>
  </si>
  <si>
    <t>http://www.loqu8.com</t>
  </si>
  <si>
    <t>b5be6323-1e70-ec85-a90d-7ab21880c47e</t>
  </si>
  <si>
    <t>Loquar Digital Media</t>
  </si>
  <si>
    <t>http://www.loquar.com</t>
  </si>
  <si>
    <t>dc4649c1-d8a1-f2d3-c852-5e9775dcea5d</t>
  </si>
  <si>
    <t>Loquat Games</t>
  </si>
  <si>
    <t>http://www.loquatgames.eu</t>
  </si>
  <si>
    <t>f616ad6c-a367-78b7-85e1-2c232523624f</t>
  </si>
  <si>
    <t>LOQUAX</t>
  </si>
  <si>
    <t>http://www.loquax.pl</t>
  </si>
  <si>
    <t>9ac7a833-25d0-b50b-984d-8646744f7920</t>
  </si>
  <si>
    <t>Loquendo</t>
  </si>
  <si>
    <t>http://www.loquendo.com</t>
  </si>
  <si>
    <t>f7c4ea2b-ec6e-76e8-c1d3-63f23e05c466</t>
  </si>
  <si>
    <t>Loquesea.com</t>
  </si>
  <si>
    <t>http://www.loquesea.com</t>
  </si>
  <si>
    <t>406029a6-c5f4-047a-6ede-10819fc95ad5</t>
  </si>
  <si>
    <t>Loquidity</t>
  </si>
  <si>
    <t>http://www.loquidity.com/en</t>
  </si>
  <si>
    <t>a8d42463-2e1d-072f-e078-a9e966b56ce1</t>
  </si>
  <si>
    <t>Loquila</t>
  </si>
  <si>
    <t>http://www.loquila.com</t>
  </si>
  <si>
    <t>aaf3d6e5-afe8-666d-226e-4b139ddcd5e7</t>
  </si>
  <si>
    <t>Loqules</t>
  </si>
  <si>
    <t>https://loqules.com/</t>
  </si>
  <si>
    <t>83a2982d-c6ab-a93b-5266-2cc0b2d2bae1</t>
  </si>
  <si>
    <t>Loquo</t>
  </si>
  <si>
    <t>http://www.loquo.com</t>
  </si>
  <si>
    <t>4b07f13b-6b48-bd7f-8201-fb0a2c0a2605</t>
  </si>
  <si>
    <t>LoRa Alliance</t>
  </si>
  <si>
    <t>http://lora-alliance.org/</t>
  </si>
  <si>
    <t>004561eb-c4e0-65b5-5131-e1311a732c56</t>
  </si>
  <si>
    <t>LORAC Cosmetics</t>
  </si>
  <si>
    <t>http://www.loraccosmetics.com/</t>
  </si>
  <si>
    <t>8fc75342-9330-c92e-9e4f-d43bd892917e</t>
  </si>
  <si>
    <t>Lorad Corporation</t>
  </si>
  <si>
    <t>http://www.loradchemical.com</t>
  </si>
  <si>
    <t>aa15de68-835c-e2b7-43de-953f1eb03d7a</t>
  </si>
  <si>
    <t>Lorain County Community College</t>
  </si>
  <si>
    <t>http://www.lorainccc.edu/</t>
  </si>
  <si>
    <t>cd8738c2-4e63-d174-a4e2-4ec952708e17</t>
  </si>
  <si>
    <t>Lorain County Community College (LCCC)</t>
  </si>
  <si>
    <t>http://lorainccc.edu</t>
  </si>
  <si>
    <t>61594ae6-d63f-7bf9-30d9-326dd9827a22</t>
  </si>
  <si>
    <t>Lorain County Community College Innovation Fund</t>
  </si>
  <si>
    <t>http://www.innovationfundneohio.com</t>
  </si>
  <si>
    <t>9068a127-496c-d81a-329e-47ed63aa2693</t>
  </si>
  <si>
    <t>Lorain County Joint Vocational School District</t>
  </si>
  <si>
    <t>http://www.lcjvs.com/adult/</t>
  </si>
  <si>
    <t>a60499ef-ab29-a2d0-6877-3430e71cffc8</t>
  </si>
  <si>
    <t>Lorain National Bank</t>
  </si>
  <si>
    <t>https://www.4lnb.com</t>
  </si>
  <si>
    <t>6cf33cb2-1039-5fe8-d1b1-67c22cdd2c17</t>
  </si>
  <si>
    <t>Loraine Garris</t>
  </si>
  <si>
    <t>http://www.shopoceanelectronics.com/</t>
  </si>
  <si>
    <t>b855cffe-ff4f-df58-8201-34d1b5363510</t>
  </si>
  <si>
    <t>Loraines Academy Inc</t>
  </si>
  <si>
    <t>http://www.lorainesacademy.edu/</t>
  </si>
  <si>
    <t>de31e45b-778c-3419-b414-e531d9973789</t>
  </si>
  <si>
    <t>Loralee Group</t>
  </si>
  <si>
    <t>http://www.loraleegroup.com/</t>
  </si>
  <si>
    <t>0212a035-e7ee-b439-dffe-890320906aaf</t>
  </si>
  <si>
    <t>Loram Maintenance of Way, Inc.</t>
  </si>
  <si>
    <t>http://jobs.loram.com</t>
  </si>
  <si>
    <t>0f5543ac-12af-790f-5592-a143df475771</t>
  </si>
  <si>
    <t>Lorantis</t>
  </si>
  <si>
    <t>http://www.lorantis.co.uk/</t>
  </si>
  <si>
    <t>2434aac2-75d3-8005-9b44-3cb5ddb71d31</t>
  </si>
  <si>
    <t>Loras College</t>
  </si>
  <si>
    <t>http://www.loras.edu/</t>
  </si>
  <si>
    <t>e1dde748-a4fd-e113-51aa-f04e04fa4b93</t>
  </si>
  <si>
    <t>LoraxAg</t>
  </si>
  <si>
    <t>http://www.loraxag.com</t>
  </si>
  <si>
    <t>3a8d727c-67be-87ed-b833-185d449a1438</t>
  </si>
  <si>
    <t>Lord &amp; Taylor</t>
  </si>
  <si>
    <t>http://www.lordandtaylor.com</t>
  </si>
  <si>
    <t>9f18e0b9-224b-c4ac-8b56-6e4ee87e8cac</t>
  </si>
  <si>
    <t>Lord Abbett</t>
  </si>
  <si>
    <t>https://www.lordabbett.com/en.html</t>
  </si>
  <si>
    <t>22bd8573-c1b6-7cca-b545-af82c93229a0</t>
  </si>
  <si>
    <t>Lord and Taylor</t>
  </si>
  <si>
    <t>983e012d-67f4-9158-4ceb-a663176f4f4e</t>
  </si>
  <si>
    <t>LORD Corporation</t>
  </si>
  <si>
    <t>http://www.lord.com</t>
  </si>
  <si>
    <t>b145b26d-854a-070a-0616-f06c9a64e7cf</t>
  </si>
  <si>
    <t>Lord Danger</t>
  </si>
  <si>
    <t>http://lordanger.com</t>
  </si>
  <si>
    <t>11bbadf6-6bc2-ebcc-244b-dbd4025c3f44</t>
  </si>
  <si>
    <t>Lord Fairfax Community College</t>
  </si>
  <si>
    <t>http://www.lfcc.edu/</t>
  </si>
  <si>
    <t>8a097501-824a-f7f0-233c-f3aa6975d6d0</t>
  </si>
  <si>
    <t>Lord Group</t>
  </si>
  <si>
    <t>http://www.lordgroup.in</t>
  </si>
  <si>
    <t>6d517575-fb62-201d-fdba-f6eca1c2a32d</t>
  </si>
  <si>
    <t>Lord Krishna Bank</t>
  </si>
  <si>
    <t>http://www.lordkrishnabank.com/</t>
  </si>
  <si>
    <t>8a2c6364-a150-6fb8-d7ed-470c76a0b7ca</t>
  </si>
  <si>
    <t>Lord Magnus</t>
  </si>
  <si>
    <t>http://www.lordmagnus.com</t>
  </si>
  <si>
    <t>00c7bd8d-252a-e91d-1009-a69467e2ef48</t>
  </si>
  <si>
    <t>Lord Peacock</t>
  </si>
  <si>
    <t>http://www.lordpeacock.com</t>
  </si>
  <si>
    <t>33b22025-9734-8474-9695-e4d28bf4daf1</t>
  </si>
  <si>
    <t>Lord Translations</t>
  </si>
  <si>
    <t>http://www.lordtranslations.co.uk</t>
  </si>
  <si>
    <t>5511b4e2-7314-253e-92ee-6e0a9fab0f74</t>
  </si>
  <si>
    <t>Lord's Homoeopathic</t>
  </si>
  <si>
    <t>http://www.lordshomoeopathic.com/</t>
  </si>
  <si>
    <t>fd3f5a56-aa02-b078-edd3-5688516c3b24</t>
  </si>
  <si>
    <t>LordOfPapers</t>
  </si>
  <si>
    <t>http://lordofpapers.com/</t>
  </si>
  <si>
    <t>aa176ab2-a5e1-2301-f435-6803bda22fa5</t>
  </si>
  <si>
    <t>Lords Coin</t>
  </si>
  <si>
    <t>http://www.lordscoin.com/</t>
  </si>
  <si>
    <t>25df88ee-8abd-1c70-1ab0-cf27e35d399c</t>
  </si>
  <si>
    <t>Lore</t>
  </si>
  <si>
    <t>http://www.lore.com</t>
  </si>
  <si>
    <t>4697ae54-eb87-499f-97ba-95a251dc40a8</t>
  </si>
  <si>
    <t>Lore Ai</t>
  </si>
  <si>
    <t>http://www.lore.ai/</t>
  </si>
  <si>
    <t>23498beb-bdfb-c5d8-72be-88ef8ec397c0</t>
  </si>
  <si>
    <t>LORE Associates</t>
  </si>
  <si>
    <t>http://www.loreassociates.com</t>
  </si>
  <si>
    <t>73fb5586-f4d0-a7a9-1d0b-6ead1c78a616</t>
  </si>
  <si>
    <t>Lore IO</t>
  </si>
  <si>
    <t>http://www.getlore.io</t>
  </si>
  <si>
    <t>10c3eaed-91af-e612-400b-38dc5df439d4</t>
  </si>
  <si>
    <t>Lore Systems</t>
  </si>
  <si>
    <t>http://www.loresystems.com</t>
  </si>
  <si>
    <t>6e1e968b-4ab3-c187-9fec-b3ffa17058b6</t>
  </si>
  <si>
    <t>Loreddo</t>
  </si>
  <si>
    <t>http://loreddo.com</t>
  </si>
  <si>
    <t>3082b031-ff69-f77f-d42d-4778f4903b95</t>
  </si>
  <si>
    <t>Lorel Marketing Group</t>
  </si>
  <si>
    <t>http://www.lorel.com</t>
  </si>
  <si>
    <t>78e4ef92-1b37-6547-7a76-eb6aa269d153</t>
  </si>
  <si>
    <t>Lorem</t>
  </si>
  <si>
    <t>http://www.loremapp.com/</t>
  </si>
  <si>
    <t>0b60fc6e-e3a3-5544-ec34-80ed033e7693</t>
  </si>
  <si>
    <t>https://www.loremcare.co.uk</t>
  </si>
  <si>
    <t>df85eef9-f014-4c4e-2685-e82f9b086204</t>
  </si>
  <si>
    <t>Lorem Initio</t>
  </si>
  <si>
    <t>http://www.pirgitori.com/</t>
  </si>
  <si>
    <t>f535a8ef-fc8b-e865-fa7d-fbde10df93c1</t>
  </si>
  <si>
    <t>Lorem Ipsum</t>
  </si>
  <si>
    <t>http://www.lipsum.com/</t>
  </si>
  <si>
    <t>3dc1a6b5-6941-ef8a-76c5-50be8968d69d</t>
  </si>
  <si>
    <t>Lorem ipsum dolor</t>
  </si>
  <si>
    <t>http://ifnearby.com</t>
  </si>
  <si>
    <t>df98c2e7-91a4-22c0-17df-40bc2b0d62d2</t>
  </si>
  <si>
    <t>Lorem Ipsum Generator</t>
  </si>
  <si>
    <t>http://www.loremipsumgenerator.co.uk</t>
  </si>
  <si>
    <t>70cc4b67-922e-c664-9ab1-406c1dba7428</t>
  </si>
  <si>
    <t>Lorem Ipsum Inc.</t>
  </si>
  <si>
    <t>http://loremipsum.com</t>
  </si>
  <si>
    <t>defd1603-435a-ef84-118d-4fcd1a215e1e</t>
  </si>
  <si>
    <t>Lorem Solutions</t>
  </si>
  <si>
    <t>http://www.loremsolutions.com</t>
  </si>
  <si>
    <t>5bf87d79-0d70-d7bd-443a-ae90618e0b0d</t>
  </si>
  <si>
    <t>Lorem Technologies</t>
  </si>
  <si>
    <t>http://lorem.tech</t>
  </si>
  <si>
    <t>fb0c1ded-af7c-c1cb-217e-8a9f03ac63eb</t>
  </si>
  <si>
    <t>Lorena Gaxiola</t>
  </si>
  <si>
    <t>http://www.lorenagaxiola.com</t>
  </si>
  <si>
    <t>705beff0-61a2-5594-91a3-7b9cc11f9517</t>
  </si>
  <si>
    <t>Lorenscheit Automatisierungs</t>
  </si>
  <si>
    <t>http://www.moving-production.de</t>
  </si>
  <si>
    <t>90853006-1236-7d62-a993-4fb903e7fe03</t>
  </si>
  <si>
    <t>Lorent Services</t>
  </si>
  <si>
    <t>https://www.lorent.co.in</t>
  </si>
  <si>
    <t>45df245f-3ede-65b9-1bb9-1f9249bf71fb</t>
  </si>
  <si>
    <t>Lorentzen &amp; Wettre</t>
  </si>
  <si>
    <t>http://www.lorentzen-wettre.com/</t>
  </si>
  <si>
    <t>f9e996c1-62af-483f-7b90-d346e079a376</t>
  </si>
  <si>
    <t>Lorenz Life Sciences Group</t>
  </si>
  <si>
    <t>http://www.lorenz.cc/</t>
  </si>
  <si>
    <t>8739ddae-e128-64cd-58c1-55405467e163</t>
  </si>
  <si>
    <t>Lorenzani Consultoria</t>
  </si>
  <si>
    <t>http://www.lorenzani.com.br/</t>
  </si>
  <si>
    <t>342cfa3f-12ba-d1a3-9a04-2d5e7e25ebe6</t>
  </si>
  <si>
    <t>LorenzGames</t>
  </si>
  <si>
    <t>http://www.lorenzgames.com</t>
  </si>
  <si>
    <t>4946fdf2-fc28-93e5-c7e1-2d4b4c123352</t>
  </si>
  <si>
    <t>Lorenzo International Limited</t>
  </si>
  <si>
    <t>http://www.lorenzo-international.com/</t>
  </si>
  <si>
    <t>8fa07ecd-08b7-e69c-7906-a3640f2e5063</t>
  </si>
  <si>
    <t>Lorenzo Vinci</t>
  </si>
  <si>
    <t>http://lorenzovinci.it/store/</t>
  </si>
  <si>
    <t>a89d4b3c-9144-112e-b858-e721cfdd3757</t>
  </si>
  <si>
    <t>Lorenzo Walker Institute of Technology</t>
  </si>
  <si>
    <t>http://www.lwit.edu/lwit/</t>
  </si>
  <si>
    <t>8e5bba90-74a8-5a95-0507-32197830801e</t>
  </si>
  <si>
    <t>Loreto Innovation</t>
  </si>
  <si>
    <t>http://loreto.co</t>
  </si>
  <si>
    <t>443f129b-a033-48bf-c6e4-e6e339702d54</t>
  </si>
  <si>
    <t>Lorex Technology</t>
  </si>
  <si>
    <t>http://www.lorextechnology.com</t>
  </si>
  <si>
    <t>1731a18f-affc-29b1-5ab3-e0bd666a69f5</t>
  </si>
  <si>
    <t>Lori Bonn</t>
  </si>
  <si>
    <t>https://www.loribonn.com/</t>
  </si>
  <si>
    <t>436f2c5a-dd64-ce22-3cbd-f0c79eac1882</t>
  </si>
  <si>
    <t>Lori Breitzke</t>
  </si>
  <si>
    <t>http://www.eandsconsultingllc.com/</t>
  </si>
  <si>
    <t>eccf13c9-c95d-271f-718b-de6142322068</t>
  </si>
  <si>
    <t>Lori Gore-Green, D.O., P.A.</t>
  </si>
  <si>
    <t>http://www.drlorigoregreen.org</t>
  </si>
  <si>
    <t>abae18e3-415c-c65f-475f-3e3b619b5953</t>
  </si>
  <si>
    <t>Lori Russell | Psychotherapist in Toronto</t>
  </si>
  <si>
    <t>http://www.sightlinetherapy.com/</t>
  </si>
  <si>
    <t>6e6cf92d-d745-587b-3193-f0897d814596</t>
  </si>
  <si>
    <t>Lori Systems</t>
  </si>
  <si>
    <t>http://www.lorisystems.com</t>
  </si>
  <si>
    <t>cbf35bc3-7262-2f06-2f66-879a3cf2f748</t>
  </si>
  <si>
    <t>LORI.biz</t>
  </si>
  <si>
    <t>http://www.lori.biz/</t>
  </si>
  <si>
    <t>7195d5bb-4ed3-22cc-8588-d0c9d00f718f</t>
  </si>
  <si>
    <t>Loriakin Seven Protection</t>
  </si>
  <si>
    <t>http://www.loriakinseven.com/</t>
  </si>
  <si>
    <t>f26cff03-4d29-10e6-d750-3e88014d2a78</t>
  </si>
  <si>
    <t>Lorica Employee Benefits</t>
  </si>
  <si>
    <t>http://www.lorica.com</t>
  </si>
  <si>
    <t>03d2960a-26c4-22ca-ced2-9ba7420cea65</t>
  </si>
  <si>
    <t>Lorica Health</t>
  </si>
  <si>
    <t>http://www.loricahealth.com</t>
  </si>
  <si>
    <t>1d9bc935-72df-575e-954c-eacb3ba57f9c</t>
  </si>
  <si>
    <t>Lorien Engineering Solutions</t>
  </si>
  <si>
    <t>http://www.lorienengineering.com/</t>
  </si>
  <si>
    <t>0cbe3800-ab3e-0c48-7c29-7327e21f046f</t>
  </si>
  <si>
    <t>Lorien Resourcing Ltd.</t>
  </si>
  <si>
    <t>http://www.lorienresourcing.co.uk/</t>
  </si>
  <si>
    <t>2df922aa-c57e-2da0-c1eb-9d1b2f30576c</t>
  </si>
  <si>
    <t>Lorienne</t>
  </si>
  <si>
    <t>http://lorienne.com</t>
  </si>
  <si>
    <t>45d06188-ec2f-c3fe-600d-a9b80667be33</t>
  </si>
  <si>
    <t>Lorient Solutions</t>
  </si>
  <si>
    <t>http://www.lorientsolutions.com</t>
  </si>
  <si>
    <t>862cd54e-0186-d3fe-33a3-fb898db44fc1</t>
  </si>
  <si>
    <t>Lorillard</t>
  </si>
  <si>
    <t>http://lorillard.com</t>
  </si>
  <si>
    <t>c936d150-3049-5d6f-90af-47c0501199a4</t>
  </si>
  <si>
    <t>Lorimar</t>
  </si>
  <si>
    <t>http://www.lorimarwinery.com</t>
  </si>
  <si>
    <t>880b4fbd-51bc-7e19-7220-e96c4286de50</t>
  </si>
  <si>
    <t>Loring Ward International Ltd</t>
  </si>
  <si>
    <t>http://loringward.com</t>
  </si>
  <si>
    <t>36fc8c85-114c-e29f-a2f5-bff7fd73b657</t>
  </si>
  <si>
    <t>Loring, Wolcott &amp; Coolidge</t>
  </si>
  <si>
    <t>http://lwcotrust.com/</t>
  </si>
  <si>
    <t>efd8c7f6-0862-6d31-9e20-14664f93a56f</t>
  </si>
  <si>
    <t>Lorio's Gelateria</t>
  </si>
  <si>
    <t>http://www.ioriosgelato.com</t>
  </si>
  <si>
    <t>b0adeaad-0b30-8706-2849-9550f5de8803</t>
  </si>
  <si>
    <t>Lorious</t>
  </si>
  <si>
    <t>http://www.lorious.com</t>
  </si>
  <si>
    <t>76991b6b-713d-5129-2394-d81f1d5e5a23</t>
  </si>
  <si>
    <t>Lorking Residential I.T. Services</t>
  </si>
  <si>
    <t>http://www.lorkingit.co.nz</t>
  </si>
  <si>
    <t>d3e4b8bf-c9c2-78a0-7960-24f6992a76dc</t>
  </si>
  <si>
    <t>LorkTech Inc, Creators of the BluBoard</t>
  </si>
  <si>
    <t>http://bluboard.io</t>
  </si>
  <si>
    <t>22c497b7-77d6-6e6c-14df-37cf77c70cea</t>
  </si>
  <si>
    <t>LORMA Colleges</t>
  </si>
  <si>
    <t>http://lorma.edu/</t>
  </si>
  <si>
    <t>d2f7cdab-728d-13ed-15da-07faca523e7f</t>
  </si>
  <si>
    <t>LornaJane</t>
  </si>
  <si>
    <t>http://www.lornajane.net/</t>
  </si>
  <si>
    <t>82a431cd-1647-ae3f-3c85-9c82c9ac9a96</t>
  </si>
  <si>
    <t>Lornamead Acquisition Ltd</t>
  </si>
  <si>
    <t>http://www.lornamead.com/</t>
  </si>
  <si>
    <t>34e8c2d7-15a3-1a8e-e255-64f0f5fe6e73</t>
  </si>
  <si>
    <t>Lorne Gross</t>
  </si>
  <si>
    <t>http://www.lornegross.com/</t>
  </si>
  <si>
    <t>c7653574-72a6-0f35-c411-c58933341b10</t>
  </si>
  <si>
    <t>Lorntech</t>
  </si>
  <si>
    <t>http://www.lorntech.eu/</t>
  </si>
  <si>
    <t>e7bf8bdb-f153-ea14-2f59-ab944d7f52e1</t>
  </si>
  <si>
    <t>Loro</t>
  </si>
  <si>
    <t>http://loroapp.co</t>
  </si>
  <si>
    <t>6164b0c0-15f0-1a84-a9fd-cf0be8454a86</t>
  </si>
  <si>
    <t>http://getloro.com</t>
  </si>
  <si>
    <t>1b35c8f3-16e5-2a52-2847-a3f0303cff61</t>
  </si>
  <si>
    <t>Loro Inc.</t>
  </si>
  <si>
    <t>http://www.loroinc.net</t>
  </si>
  <si>
    <t>0abdf83c-069a-5151-3b1b-cd233384eb46</t>
  </si>
  <si>
    <t>Loro Piana</t>
  </si>
  <si>
    <t>http://www.loropiana.com/flash.html#/lang:en/home/golfnew</t>
  </si>
  <si>
    <t>237ba463-0832-eb21-2df9-f1345c755c8e</t>
  </si>
  <si>
    <t>Loroji Solutions</t>
  </si>
  <si>
    <t>https://loroji.com</t>
  </si>
  <si>
    <t>5b3456f4-62eb-2fa1-f245-812c18a216c9</t>
  </si>
  <si>
    <t>Lorom Industrial Company</t>
  </si>
  <si>
    <t>http://www.lorom.com/</t>
  </si>
  <si>
    <t>20ea2ef1-4331-d327-56e8-cb5075d6e8c4</t>
  </si>
  <si>
    <t>Lorra</t>
  </si>
  <si>
    <t>http://www.lorra.com.my</t>
  </si>
  <si>
    <t>9afb3111-9e0e-825a-d8cb-1a0e784b31f6</t>
  </si>
  <si>
    <t>Lorraine Business Angels</t>
  </si>
  <si>
    <t>http://www.lorraine-ba.com</t>
  </si>
  <si>
    <t>2dbc608d-3f6a-c3d3-a155-f1bc39c18cb1</t>
  </si>
  <si>
    <t>Lorraine Capital</t>
  </si>
  <si>
    <t>http://lorrainecapital.com/</t>
  </si>
  <si>
    <t>b3720d31-e821-8f15-0f93-42caa49b6ac4</t>
  </si>
  <si>
    <t>Lorraine Data Network</t>
  </si>
  <si>
    <t>http://ldn-fai.net</t>
  </si>
  <si>
    <t>70505669-4137-b665-6ae4-2b90110ed0db</t>
  </si>
  <si>
    <t>Lorraine Studio</t>
  </si>
  <si>
    <t>http://link-twin.com</t>
  </si>
  <si>
    <t>e15b0132-397c-63b5-ca0d-c3e7f82fbaa4</t>
  </si>
  <si>
    <t>Lorraine Tyne</t>
  </si>
  <si>
    <t>http://www.lorrainetyne.com</t>
  </si>
  <si>
    <t>b7cec34b-c43c-9ed4-3aa9-bf7765f31607</t>
  </si>
  <si>
    <t>Lorren T. Johnston</t>
  </si>
  <si>
    <t>http://www.lorrentjohnston.com/</t>
  </si>
  <si>
    <t>4147c73f-c5f4-524c-3fb3-42886ae465c4</t>
  </si>
  <si>
    <t>Lorrer</t>
  </si>
  <si>
    <t>http://www.lorrer.com</t>
  </si>
  <si>
    <t>1f2be228-c5a9-84db-205e-2d9b06803b35</t>
  </si>
  <si>
    <t>LorrerPets</t>
  </si>
  <si>
    <t>http://www.lorrerpets.co</t>
  </si>
  <si>
    <t>20e51c90-22f7-7d19-9634-c9216194f9cd</t>
  </si>
  <si>
    <t>Lorryzone Technologies ad on Logistics vehicle</t>
  </si>
  <si>
    <t>http://lorryzone.com/</t>
  </si>
  <si>
    <t>5c39eabc-28c0-d951-123d-975f7b42305e</t>
  </si>
  <si>
    <t>Lors Machinery</t>
  </si>
  <si>
    <t>http://www.lors.com</t>
  </si>
  <si>
    <t>183359b2-76dc-5b43-c1f5-1ade2f7f02e1</t>
  </si>
  <si>
    <t>Lorton Data</t>
  </si>
  <si>
    <t>http://www.lortondata.com</t>
  </si>
  <si>
    <t>e459a4fc-dd7d-6d14-6fcc-ed6b4ed22c28</t>
  </si>
  <si>
    <t>Lorus Therapeutics</t>
  </si>
  <si>
    <t>http://lorusthera.com</t>
  </si>
  <si>
    <t>438d9cb6-e54d-ef93-3878-b1d851e12d3f</t>
  </si>
  <si>
    <t>Lorush</t>
  </si>
  <si>
    <t>http://lorush.com</t>
  </si>
  <si>
    <t>955e122b-489e-fefc-052a-2fe6cbed771d</t>
  </si>
  <si>
    <t>Los Alamos National Laboratory</t>
  </si>
  <si>
    <t>http://www.lanl.gov</t>
  </si>
  <si>
    <t>c98990d4-4af3-fb51-b6ff-9e45e5f0cf2e</t>
  </si>
  <si>
    <t>Los Altos Advisors</t>
  </si>
  <si>
    <t>http://www.losaltosadvisors.com</t>
  </si>
  <si>
    <t>053c8205-add1-c5e0-6210-34ed44fa7fe1</t>
  </si>
  <si>
    <t>Los Altos De Eros</t>
  </si>
  <si>
    <t>http://www.losaltosdeeros.com</t>
  </si>
  <si>
    <t>a01c9d14-8259-4b79-2479-e79471333127</t>
  </si>
  <si>
    <t>Los Altos Educational Foundation</t>
  </si>
  <si>
    <t>http://www.laefonline.net/</t>
  </si>
  <si>
    <t>6fabf1de-909e-979b-ed20-a5645af0b377</t>
  </si>
  <si>
    <t>Los Altos Hills Winery</t>
  </si>
  <si>
    <t>http://losaltoshillswinery.com/</t>
  </si>
  <si>
    <t>938f958d-4178-afe2-7cf9-de050ed8200c</t>
  </si>
  <si>
    <t>Los Altos School District</t>
  </si>
  <si>
    <t>http://www.lasdschools.org</t>
  </si>
  <si>
    <t>c166c8d5-2db6-2435-789d-4e25cf210e83</t>
  </si>
  <si>
    <t>Los Altos Technologies</t>
  </si>
  <si>
    <t>http://www.lat.com</t>
  </si>
  <si>
    <t>90835471-ea26-5edb-533f-ca216ae1634d</t>
  </si>
  <si>
    <t>Los Andes Copper</t>
  </si>
  <si>
    <t>http://losandescopper.com/</t>
  </si>
  <si>
    <t>15347853-c7c6-64ea-41ab-2277403c8725</t>
  </si>
  <si>
    <t>Los Angeles Bail Bonds Company</t>
  </si>
  <si>
    <t>http://www.bailbondsman247.com/locations/los-angeles-bail-bonds</t>
  </si>
  <si>
    <t>719aef27-ae45-0e28-defe-d858ecf342c8</t>
  </si>
  <si>
    <t>Los Angeles Business Journal</t>
  </si>
  <si>
    <t>http://www.labusinessjournal.com</t>
  </si>
  <si>
    <t>2d057cb6-0d0a-94b4-5aea-f9f9c289264f</t>
  </si>
  <si>
    <t>Los Angeles Carpeting</t>
  </si>
  <si>
    <t>http://www.losangelescarpeting.com</t>
  </si>
  <si>
    <t>63d2bf8a-47ee-a6a3-38ff-db078839c61c</t>
  </si>
  <si>
    <t>Los Angeles Chamber Orchestra</t>
  </si>
  <si>
    <t>http://www.laco.org</t>
  </si>
  <si>
    <t>5bf63c5f-0c89-5902-9d61-55eab58c5a00</t>
  </si>
  <si>
    <t>Los Angeles Chapter of Dartmouth Alumni Association</t>
  </si>
  <si>
    <t>http://dartmouthla.org</t>
  </si>
  <si>
    <t>9e15e4ed-40c2-f2b6-1304-e668868de4ea</t>
  </si>
  <si>
    <t>Los Angeles City College</t>
  </si>
  <si>
    <t>http://www.lacc.cc.ca.us/</t>
  </si>
  <si>
    <t>bcb69c95-5bc3-53ea-0789-c3830fc93046</t>
  </si>
  <si>
    <t>Los Angeles City Employees' Retirement System</t>
  </si>
  <si>
    <t>http://www.lacers.org</t>
  </si>
  <si>
    <t>ff347ad4-bf55-f3e1-bc1b-f749f8c7fc90</t>
  </si>
  <si>
    <t>Los Angeles Cleantech Incubator (LACI)</t>
  </si>
  <si>
    <t>http://laincubator.org</t>
  </si>
  <si>
    <t>d7e565fa-4fc2-9cbf-eedb-836670018438</t>
  </si>
  <si>
    <t>Los Angeles Clippers</t>
  </si>
  <si>
    <t>http://www.nba.com/clippers/</t>
  </si>
  <si>
    <t>a3d47b99-cde1-794d-9ad0-c3c3a466366f</t>
  </si>
  <si>
    <t>Los Angeles College of Chiropractic</t>
  </si>
  <si>
    <t>http://www.scuhs.edu/</t>
  </si>
  <si>
    <t>3cca5330-08d0-af46-2ba4-0bbc3ba9de72</t>
  </si>
  <si>
    <t>Los Angeles Community Hospital</t>
  </si>
  <si>
    <t>http://www.altacorp.com/altacorp/our-hospitals/lach-menu.html</t>
  </si>
  <si>
    <t>1b4af3a6-dda1-4442-e9ab-5f8ebf85a4de</t>
  </si>
  <si>
    <t>Los Angeles County Arboretum and Botanic Garden</t>
  </si>
  <si>
    <t>http://www.arboretum.org/</t>
  </si>
  <si>
    <t>357b53b1-5bfd-b061-f68c-dc7818d76dd6</t>
  </si>
  <si>
    <t>Los Angeles County Bar Association</t>
  </si>
  <si>
    <t>http://www.lacba.org/</t>
  </si>
  <si>
    <t>3bc3cb64-b436-897a-b358-d94a7bb1f5ef</t>
  </si>
  <si>
    <t>Los Angeles County College of Nursing and Allied Health</t>
  </si>
  <si>
    <t>http://www.ladhs.org/wps/portal/collegeofnursing/</t>
  </si>
  <si>
    <t>541e914a-4959-f443-555d-233340c8565e</t>
  </si>
  <si>
    <t>Los Angeles County District Attorney's Office</t>
  </si>
  <si>
    <t>http://da.co.la.ca.us</t>
  </si>
  <si>
    <t>da2bf727-449e-0fc9-a1a5-660930a57495</t>
  </si>
  <si>
    <t>Los Angeles County Economic Development Corporation</t>
  </si>
  <si>
    <t>http://laedc.org/</t>
  </si>
  <si>
    <t>71770f8b-81b4-70c3-b37b-cac81dc273dd</t>
  </si>
  <si>
    <t>Los Angeles County Museum of Art</t>
  </si>
  <si>
    <t>http://www.lacma.org/</t>
  </si>
  <si>
    <t>f34f5873-25f3-54a5-71e9-380e9ab1139e</t>
  </si>
  <si>
    <t>Los Angeles County Sheriff's Department</t>
  </si>
  <si>
    <t>http://sheriff.lacounty.gov/wps/portal/lasd</t>
  </si>
  <si>
    <t>114edcb8-f9d9-f7c7-27c7-25e0815d30f7</t>
  </si>
  <si>
    <t>Los Angeles Criminal Attorney</t>
  </si>
  <si>
    <t>http://www.losangeles-criminalattorneys.com/</t>
  </si>
  <si>
    <t>b01670e4-6c0e-130d-da38-48f359512d4c</t>
  </si>
  <si>
    <t>Los Angeles Daily News</t>
  </si>
  <si>
    <t>http://www.dailynews.com/</t>
  </si>
  <si>
    <t>5eb353d6-4ac2-982d-5ae0-0f94cd33c1f1</t>
  </si>
  <si>
    <t>Los Angeles Dental Society</t>
  </si>
  <si>
    <t>http://www.ladental.com</t>
  </si>
  <si>
    <t>6ed41b68-0a36-1919-6103-5144e1f300ff</t>
  </si>
  <si>
    <t>Los Angeles Department Of Transportation</t>
  </si>
  <si>
    <t>http://ladot.lacity.org</t>
  </si>
  <si>
    <t>8550d003-e1c9-ebb4-6abc-557bc461f5a5</t>
  </si>
  <si>
    <t>Los Angeles Department of Water and Power</t>
  </si>
  <si>
    <t>https://www.ladwp.com/l</t>
  </si>
  <si>
    <t>8fbc0fe6-89de-d959-b4ca-17f2ac653ab3</t>
  </si>
  <si>
    <t>Los Angeles Dodgers</t>
  </si>
  <si>
    <t>http://losangeles.dodgers.mlb.com</t>
  </si>
  <si>
    <t>965492e8-52da-a0be-7f92-39d3702bf1e5</t>
  </si>
  <si>
    <t>Los Angeles Electrician services</t>
  </si>
  <si>
    <t>http://losangeleselectrician.com</t>
  </si>
  <si>
    <t>5a2e1add-29dc-318a-a1ac-053b00619a0b</t>
  </si>
  <si>
    <t>Los Angeles Family Law Lawyers</t>
  </si>
  <si>
    <t>http://www.losangelesfamilylawlawyers.net</t>
  </si>
  <si>
    <t>208e7c02-7605-abe5-aaf9-b51e76e39b49</t>
  </si>
  <si>
    <t>Los Angeles Film School</t>
  </si>
  <si>
    <t>http://www.lafilm.com/</t>
  </si>
  <si>
    <t>63bcdad4-3240-79b7-410f-16abcc86a4b6</t>
  </si>
  <si>
    <t>Los Angeles Food Policy Council</t>
  </si>
  <si>
    <t>http://goodfoodla.org/</t>
  </si>
  <si>
    <t>6c1567b5-1f4c-8c6f-1efd-967c336246fa</t>
  </si>
  <si>
    <t>Los Angeles Greek Film Festival</t>
  </si>
  <si>
    <t>http://www.lagff.org</t>
  </si>
  <si>
    <t>a1d5f64d-40b4-489d-4758-b9d5519965ff</t>
  </si>
  <si>
    <t>Los Angeles Habilitation House, Inc.</t>
  </si>
  <si>
    <t>http://www.lahabilitationhouse.org/</t>
  </si>
  <si>
    <t>a434634e-8f50-134e-7451-d78075624b66</t>
  </si>
  <si>
    <t>Los Angeles Harbor College</t>
  </si>
  <si>
    <t>http://www.lahc.edu/</t>
  </si>
  <si>
    <t>fd0b1081-eea7-d832-3512-ce20ced36ee0</t>
  </si>
  <si>
    <t>Los Angeles Harbor Community College</t>
  </si>
  <si>
    <t>http://www.lahc.edu</t>
  </si>
  <si>
    <t>c2b400cc-8bb1-41af-7d82-82ad61f023e1</t>
  </si>
  <si>
    <t>Los Angeles Lakers</t>
  </si>
  <si>
    <t>http://www.nba.com/lakers/</t>
  </si>
  <si>
    <t>49e04e1c-74fb-5c95-a4fa-24db5859838f</t>
  </si>
  <si>
    <t>Los Angeles League of Conservation Voters</t>
  </si>
  <si>
    <t>http://www.lalcv.org</t>
  </si>
  <si>
    <t>e63e768a-701e-75cc-8cf7-57de8c42ac0a</t>
  </si>
  <si>
    <t>Los Angeles Limo Transportation</t>
  </si>
  <si>
    <t>http://laxtransportationlosangeles.com</t>
  </si>
  <si>
    <t>6ff398cb-0547-9f65-0da0-8dd2852b3dea</t>
  </si>
  <si>
    <t>Los Angeles Makerspace</t>
  </si>
  <si>
    <t>http://lamakerspace.org</t>
  </si>
  <si>
    <t>f9656d49-52dc-de81-0085-99f33f413aff</t>
  </si>
  <si>
    <t>Los Angeles Mission College</t>
  </si>
  <si>
    <t>http://www.lamission.edu/</t>
  </si>
  <si>
    <t>7c9e5823-f372-b344-f08b-29d4586078f1</t>
  </si>
  <si>
    <t>Los Angeles moving companies</t>
  </si>
  <si>
    <t>http://losangelesmovingcompanies.net/</t>
  </si>
  <si>
    <t>a5308a1b-e44d-16cd-283d-54b5097aaf7f</t>
  </si>
  <si>
    <t>Los Angeles Music Academy</t>
  </si>
  <si>
    <t>http://www.lamusicacademy.edu/</t>
  </si>
  <si>
    <t>f8c59d7f-ebfb-586c-af71-04ce64b2fb60</t>
  </si>
  <si>
    <t>Los Angeles News Group</t>
  </si>
  <si>
    <t>http://losangelesnewsgroup.com/</t>
  </si>
  <si>
    <t>adbed337-fda7-c035-9a3a-d508bad63b41</t>
  </si>
  <si>
    <t>Los Angeles Newspaper Group</t>
  </si>
  <si>
    <t>http://losangelesnewsgroup.com</t>
  </si>
  <si>
    <t>1014038a-0c5c-6895-13f5-c3439dddd03a</t>
  </si>
  <si>
    <t>Los Angeles Oral Health Foundation</t>
  </si>
  <si>
    <t>http://www.centerfororalhealth.org</t>
  </si>
  <si>
    <t>e541f1a9-79a7-1cc6-ce2b-098a188fc432</t>
  </si>
  <si>
    <t>Los Angeles ORT College, Los Angeles</t>
  </si>
  <si>
    <t>http://www.laort.edu/</t>
  </si>
  <si>
    <t>c1aee7c3-383d-81e8-8096-9791903e4877</t>
  </si>
  <si>
    <t>Los Angeles ORT College, Van Nuys</t>
  </si>
  <si>
    <t>58b632d6-1c57-3a13-3358-e36de216b5e8</t>
  </si>
  <si>
    <t>Los Angeles Philharmonic Association</t>
  </si>
  <si>
    <t>http://www.laphil.com</t>
  </si>
  <si>
    <t>27f372fb-650e-5265-180c-badc3dee04ad</t>
  </si>
  <si>
    <t>Los Angeles Pierce College</t>
  </si>
  <si>
    <t>http://www.piercecollege.edu/</t>
  </si>
  <si>
    <t>bb9ee39b-123b-a044-208a-1c16ca74d84e</t>
  </si>
  <si>
    <t>Los Angeles Post</t>
  </si>
  <si>
    <t>http://www.thelosangelespost.org/</t>
  </si>
  <si>
    <t>50ed07a4-1077-0e82-d483-df193af433f1</t>
  </si>
  <si>
    <t>Los Angeles Press Club</t>
  </si>
  <si>
    <t>http://lapressclub.org/</t>
  </si>
  <si>
    <t>9e45e266-2884-416f-f418-363ea3b15e42</t>
  </si>
  <si>
    <t>Los Angeles Public Library</t>
  </si>
  <si>
    <t>http://www.lapl.org/</t>
  </si>
  <si>
    <t>a4508be7-0aa8-95ac-7725-2b61e8422af0</t>
  </si>
  <si>
    <t>Los Angeles Recording School</t>
  </si>
  <si>
    <t>http://www.larecordingschool.com/</t>
  </si>
  <si>
    <t>be8be2ef-4cb7-a0b6-3a63-31abfee0300c</t>
  </si>
  <si>
    <t>Los Angeles Register</t>
  </si>
  <si>
    <t>http://www.ocregister.com/</t>
  </si>
  <si>
    <t>a01e9ecd-fbe8-ebf9-579e-e7772ec28156</t>
  </si>
  <si>
    <t>Los Angeles Review of Books</t>
  </si>
  <si>
    <t>http://lareviewofbooks.org/</t>
  </si>
  <si>
    <t>a52d3818-090c-3be7-3ca6-c083dc6fbd29</t>
  </si>
  <si>
    <t>Los Angeles River Artists and Business Association</t>
  </si>
  <si>
    <t>http://laraba.org</t>
  </si>
  <si>
    <t>ece09844-bb25-0c55-f667-a0d7551a9a79</t>
  </si>
  <si>
    <t>Los Angeles SEO Company</t>
  </si>
  <si>
    <t>http://www.seonetwork.us</t>
  </si>
  <si>
    <t>216f092d-938c-6cfb-0fcf-76335cc90c78</t>
  </si>
  <si>
    <t>Los Angeles Small Schools Center</t>
  </si>
  <si>
    <t>http://www.smallschoolscenter.org/</t>
  </si>
  <si>
    <t>0d37d0d6-53f2-c00f-c26f-8776feb292d0</t>
  </si>
  <si>
    <t>Los Angeles Southwest College</t>
  </si>
  <si>
    <t>http://www.lasc.edu/</t>
  </si>
  <si>
    <t>237e7c9f-c6d8-c1da-ecb8-77da164d22b2</t>
  </si>
  <si>
    <t>Los Angeles Sports &amp; Entertainment Commission</t>
  </si>
  <si>
    <t>http://www.lasec.net</t>
  </si>
  <si>
    <t>16619fc0-8519-bbe0-2aa6-5123c35ae4ea</t>
  </si>
  <si>
    <t>Los Angeles Stock Exchange</t>
  </si>
  <si>
    <t>http://exchangela.com</t>
  </si>
  <si>
    <t>48ef96f4-f5c7-f125-cd05-47677a6ac95d</t>
  </si>
  <si>
    <t>Los Angeles Syndicate of Technology</t>
  </si>
  <si>
    <t>http://last.vc</t>
  </si>
  <si>
    <t>827e1917-9473-f675-cfd4-c73b8288e3f6</t>
  </si>
  <si>
    <t>Los Angeles Times Media Group</t>
  </si>
  <si>
    <t>http://www.latimes.com</t>
  </si>
  <si>
    <t>53e15e63-5686-e72d-190a-432b25e82077</t>
  </si>
  <si>
    <t>Los Angeles Trade Technical College</t>
  </si>
  <si>
    <t>http://college.lattc.edu/</t>
  </si>
  <si>
    <t>3464cedd-a0fb-9c46-a490-a5025223e460</t>
  </si>
  <si>
    <t>Los Angeles Turkish American Association</t>
  </si>
  <si>
    <t>http://www.laturks.org/</t>
  </si>
  <si>
    <t>aadc7a50-31c9-4640-70b2-4caecfa55fe8</t>
  </si>
  <si>
    <t>Los Angeles Unified School DIstrict</t>
  </si>
  <si>
    <t>http://home.lausd.net/</t>
  </si>
  <si>
    <t>8a34fbdf-f95d-e672-351a-5f5029bc78dc</t>
  </si>
  <si>
    <t>Los Angeles Valley College</t>
  </si>
  <si>
    <t>http://www.lavc.edu</t>
  </si>
  <si>
    <t>96ad3860-279b-c753-d1dc-7322de7fc2cb</t>
  </si>
  <si>
    <t>Los Angeles Venture Association</t>
  </si>
  <si>
    <t>44fcd8b3-2247-1d67-642e-77f966ef18f6</t>
  </si>
  <si>
    <t>Los Angeles World Affairs Council</t>
  </si>
  <si>
    <t>http://www.lawac.org/</t>
  </si>
  <si>
    <t>3d9b5aac-2114-4c64-ceea-98a2afcbd8ec</t>
  </si>
  <si>
    <t>Los Angeles World Airports</t>
  </si>
  <si>
    <t>https://www.lawa.org/</t>
  </si>
  <si>
    <t>57760e15-ea28-01f8-56ba-b52c7ea52d05</t>
  </si>
  <si>
    <t>Los Cucos - Cypress</t>
  </si>
  <si>
    <t>http://www.loscucos.com/</t>
  </si>
  <si>
    <t>c224f9e3-2cc0-bd90-c3c4-6f1bed9bb9cf</t>
  </si>
  <si>
    <t>Los Cucos - Fall Creek</t>
  </si>
  <si>
    <t>40012594-cbfb-fb88-187f-39be5b8254b8</t>
  </si>
  <si>
    <t>Los Cucos Baybrook</t>
  </si>
  <si>
    <t>http://www.loscucos.com</t>
  </si>
  <si>
    <t>7361ba6a-86ce-509b-ab4e-cefb2379a0aa</t>
  </si>
  <si>
    <t>Los Gatos Research</t>
  </si>
  <si>
    <t>http://www.lgrinc.com/</t>
  </si>
  <si>
    <t>fc7d8a56-e461-6766-c443-9b6f670c9d97</t>
  </si>
  <si>
    <t>Los Medanos College</t>
  </si>
  <si>
    <t>http://www.losmedanos.edu/</t>
  </si>
  <si>
    <t>3dfc40f5-c553-44a7-6345-675a551a7f0e</t>
  </si>
  <si>
    <t>Los Olivos Women's Medical Group</t>
  </si>
  <si>
    <t>http://lowmg.com/</t>
  </si>
  <si>
    <t>f57a6f3b-75bb-d59e-08c2-92098efce3f0</t>
  </si>
  <si>
    <t>Los Pulse</t>
  </si>
  <si>
    <t>http://www.lospulse.com</t>
  </si>
  <si>
    <t>278367d6-dbc7-89dc-1685-8f5b5ac9ef7b</t>
  </si>
  <si>
    <t>LosAngeles.net.au</t>
  </si>
  <si>
    <t>http://www.losangeles.net.au/</t>
  </si>
  <si>
    <t>29961bab-f571-0320-dcd3-a1469440b90a</t>
  </si>
  <si>
    <t>LosAngelesCrossing</t>
  </si>
  <si>
    <t>http://www.losangelescrossing.com</t>
  </si>
  <si>
    <t>1dce00f7-e6c7-5bd6-5f76-986ade4e6a4a</t>
  </si>
  <si>
    <t>Losant</t>
  </si>
  <si>
    <t>https://www.losant.com/</t>
  </si>
  <si>
    <t>dd41089c-3aee-78cd-f1d1-08e78cecb6da</t>
  </si>
  <si>
    <t>Losberger Group</t>
  </si>
  <si>
    <t>http://www.losberger.com/</t>
  </si>
  <si>
    <t>b363cb14-6970-6bbf-830c-1349a5b1449a</t>
  </si>
  <si>
    <t>Loscalzo Associates</t>
  </si>
  <si>
    <t>https://www.loscalzo.com</t>
  </si>
  <si>
    <t>474bfaa3-cb41-79e0-0e0a-afa977e88875</t>
  </si>
  <si>
    <t>LoseParts</t>
  </si>
  <si>
    <t>http://www.loseparts.com</t>
  </si>
  <si>
    <t>aa99b546-ed69-e733-e043-7c3711adc24e</t>
  </si>
  <si>
    <t>Losey</t>
  </si>
  <si>
    <t>http://www.losey.law/</t>
  </si>
  <si>
    <t>16873dc5-0535-1ad8-e6ad-dabb985ed3aa</t>
  </si>
  <si>
    <t>loslas</t>
  </si>
  <si>
    <t>http://www.loslas.co.uk</t>
  </si>
  <si>
    <t>0aed0673-4698-3201-2211-41739f4ca367</t>
  </si>
  <si>
    <t>LosMedicamentos.net</t>
  </si>
  <si>
    <t>http://www.losmedicamentos.net</t>
  </si>
  <si>
    <t>ba9054ad-d20f-f039-f0ca-68ede2cce37a</t>
  </si>
  <si>
    <t>LoSo</t>
  </si>
  <si>
    <t>http://www.loso.net</t>
  </si>
  <si>
    <t>c745732d-1bea-e1a0-4376-e93f328937a9</t>
  </si>
  <si>
    <t>LoSoBe Marketing</t>
  </si>
  <si>
    <t>http://www.losobemarketing.com</t>
  </si>
  <si>
    <t>35abd01e-f1a7-be92-5d6c-88419bf959dd</t>
  </si>
  <si>
    <t>LoSoMo Inc.</t>
  </si>
  <si>
    <t>https://www.losomoinc.com/</t>
  </si>
  <si>
    <t>3287e81d-5a00-7e2f-584b-b6ea0ba551aa</t>
  </si>
  <si>
    <t>Loss Management Group</t>
  </si>
  <si>
    <t>http://www.lossmanagement.co.uk</t>
  </si>
  <si>
    <t>2278abfd-8b9e-4bdd-3cea-71c9af3ef486</t>
  </si>
  <si>
    <t>Losstek</t>
  </si>
  <si>
    <t>http://losstek.com/</t>
  </si>
  <si>
    <t>dc716419-c6c8-f9b3-f6d0-573427250d4e</t>
  </si>
  <si>
    <t>Lost and Found</t>
  </si>
  <si>
    <t>http://lostandfoundapp.co/</t>
  </si>
  <si>
    <t>02097ea2-2b4f-6ab5-f1d1-9f52aafedbcd</t>
  </si>
  <si>
    <t>Lost Astronaut</t>
  </si>
  <si>
    <t>http://lostastronaut.com</t>
  </si>
  <si>
    <t>36a8f5f5-2a54-61c7-e5d2-1ad24c44e84d</t>
  </si>
  <si>
    <t>Lost Beat</t>
  </si>
  <si>
    <t>http://www.lostbeatlive.com</t>
  </si>
  <si>
    <t>39ce8ac4-1b98-d115-e9b8-f61f2af73751</t>
  </si>
  <si>
    <t>Lost Crates</t>
  </si>
  <si>
    <t>http://www.lostcrates.com</t>
  </si>
  <si>
    <t>8ca615f4-fb41-d12a-38b8-6bde4e84bf76</t>
  </si>
  <si>
    <t>Lost Decade Games</t>
  </si>
  <si>
    <t>http://www.lostdecadegames.com</t>
  </si>
  <si>
    <t>c151603b-ce9b-27aa-54ab-e920363877bd</t>
  </si>
  <si>
    <t>Lost Hotels</t>
  </si>
  <si>
    <t>http://www.losthotels.com</t>
  </si>
  <si>
    <t>7d92cde3-c48c-bc48-b431-31b645660869</t>
  </si>
  <si>
    <t>LOST iN</t>
  </si>
  <si>
    <t>http://www.lostin.com</t>
  </si>
  <si>
    <t>26df9f88-18da-647c-805e-e9432ef911b8</t>
  </si>
  <si>
    <t>Lost Property</t>
  </si>
  <si>
    <t>http://lostpropertyhq.com/</t>
  </si>
  <si>
    <t>d3214561-3dd2-af0f-983b-a0f0af8214fa</t>
  </si>
  <si>
    <t>Lost Property Heaven</t>
  </si>
  <si>
    <t>http://www.lostpropertyheaven.com</t>
  </si>
  <si>
    <t>80727f3c-073f-6213-36b8-8a45a3d77680</t>
  </si>
  <si>
    <t>Lost Radio</t>
  </si>
  <si>
    <t>http://lostradio.com</t>
  </si>
  <si>
    <t>580d208c-562d-233f-057c-eab976823d82</t>
  </si>
  <si>
    <t>Lost Roll, Inc.</t>
  </si>
  <si>
    <t>http://www.lostroll.com</t>
  </si>
  <si>
    <t>f81b4400-d7fd-f9c5-9c5b-f1b6ab691bab</t>
  </si>
  <si>
    <t>LOST SG</t>
  </si>
  <si>
    <t>http://lost.sg/</t>
  </si>
  <si>
    <t>c301351e-9ac8-ac3d-1a9a-9bf1fad3d4a3</t>
  </si>
  <si>
    <t>Lost The Game</t>
  </si>
  <si>
    <t>http://losethegame.net/</t>
  </si>
  <si>
    <t>254cc09c-6ab3-04f1-90d8-fa1042de0b01</t>
  </si>
  <si>
    <t>Lost Token Software</t>
  </si>
  <si>
    <t>http://losttoken.com</t>
  </si>
  <si>
    <t>6448d83d-861d-739b-ad65-15cf18c5e14d</t>
  </si>
  <si>
    <t>Lost Trail Outfitters</t>
  </si>
  <si>
    <t>http://www.losttrailoutfitters.com</t>
  </si>
  <si>
    <t>e74676b8-8e0e-db3c-15ed-0b6ee0bb9352</t>
  </si>
  <si>
    <t>Lost Treasures of the Tropical Variety</t>
  </si>
  <si>
    <t>http://www.tropicalvariety.com</t>
  </si>
  <si>
    <t>96106628-0a09-8fc2-6aa6-d3b76ab87fd2</t>
  </si>
  <si>
    <t>Lost Values</t>
  </si>
  <si>
    <t>http://www.lostvalues.com/</t>
  </si>
  <si>
    <t>8daceb7e-74f2-5bfe-1345-b026cde12651</t>
  </si>
  <si>
    <t>Lostar Bilgi GÌÄå_venliÌãåÙi</t>
  </si>
  <si>
    <t>http://www.lostar.com/</t>
  </si>
  <si>
    <t>19aad17d-afbe-0a3e-675d-eb090c03e5c1</t>
  </si>
  <si>
    <t>lostarkmall</t>
  </si>
  <si>
    <t>https://www.lostarkmall.com/</t>
  </si>
  <si>
    <t>3f348d8e-af6b-b52a-dccc-1461244beb8f</t>
  </si>
  <si>
    <t>LostClikFound.</t>
  </si>
  <si>
    <t>http://lostclikfound.com/</t>
  </si>
  <si>
    <t>8f9347fd-59e1-d6de-7ded-2f607df4b099</t>
  </si>
  <si>
    <t>Lostinsound.org</t>
  </si>
  <si>
    <t>http://lostinsound.org</t>
  </si>
  <si>
    <t>87f61247-75ee-3fdc-a797-3a310ea03eb3</t>
  </si>
  <si>
    <t>lostorstolen.co.uk</t>
  </si>
  <si>
    <t>http://www.lostorstolen.co.uk</t>
  </si>
  <si>
    <t>2baf431c-87c5-a8cd-ac07-65c50c566266</t>
  </si>
  <si>
    <t>LostRib.com</t>
  </si>
  <si>
    <t>http://lostrib.com</t>
  </si>
  <si>
    <t>7d7f1038-4dcf-b1ae-d3de-5c5594f73352</t>
  </si>
  <si>
    <t>Lot 17 Media</t>
  </si>
  <si>
    <t>http://www.lot17media.com</t>
  </si>
  <si>
    <t>3859fbc3-c1df-70c8-ed9b-03381c2ba8ba</t>
  </si>
  <si>
    <t>Lot Logistics</t>
  </si>
  <si>
    <t>http://lotrucks.com/</t>
  </si>
  <si>
    <t>0c97b63c-7477-39ba-0948-b47f45772f99</t>
  </si>
  <si>
    <t>LOT NET</t>
  </si>
  <si>
    <t>http://www.thelotnet.com</t>
  </si>
  <si>
    <t>bb481bbf-baa8-ac0d-95f2-ff298eee07d3</t>
  </si>
  <si>
    <t>Lot Network</t>
  </si>
  <si>
    <t>http://lotnetwork.com</t>
  </si>
  <si>
    <t>44639a80-f35a-5dd7-452b-77e87db16a70</t>
  </si>
  <si>
    <t>LOT Network</t>
  </si>
  <si>
    <t>http://lotnet.com</t>
  </si>
  <si>
    <t>1581fec9-2a04-5083-412a-d6ad62866587</t>
  </si>
  <si>
    <t>Lot Plans LLC</t>
  </si>
  <si>
    <t>https://lotplans.com</t>
  </si>
  <si>
    <t>e2e61a74-2e9d-e9b5-82f2-9ce03f4e3cd2</t>
  </si>
  <si>
    <t>LOT Polish Airlines</t>
  </si>
  <si>
    <t>http://www.lot.com/</t>
  </si>
  <si>
    <t>003d89d4-47dc-e35a-ddf6-eda9940f3ba7</t>
  </si>
  <si>
    <t>Lot18</t>
  </si>
  <si>
    <t>http://www.lot18.com</t>
  </si>
  <si>
    <t>8f9110a6-8913-bb7c-007b-b5ed3ea7600a</t>
  </si>
  <si>
    <t>Lot78</t>
  </si>
  <si>
    <t>http://lot78.com</t>
  </si>
  <si>
    <t>09f308c0-5392-dbb4-cb21-61d69da1d999</t>
  </si>
  <si>
    <t>LotaData, Inc.</t>
  </si>
  <si>
    <t>http://lotadata.com/</t>
  </si>
  <si>
    <t>ee431f56-4142-fef4-38fd-a7d5211023da</t>
  </si>
  <si>
    <t>Lotame</t>
  </si>
  <si>
    <t>http://www.lotame.com</t>
  </si>
  <si>
    <t>12d09cb0-fef6-46fc-4656-500f57456b79</t>
  </si>
  <si>
    <t>Lotaris</t>
  </si>
  <si>
    <t>http://www.lotaris.com</t>
  </si>
  <si>
    <t>4ab0f4c5-60b6-a565-9f65-cdaabc5935f2</t>
  </si>
  <si>
    <t>LOTCHE App</t>
  </si>
  <si>
    <t>https://www.lotche.com/</t>
  </si>
  <si>
    <t>57ce465a-a87d-d919-83c4-3111a450cae4</t>
  </si>
  <si>
    <t>Lote 42</t>
  </si>
  <si>
    <t>http://www.lote42.com.br/</t>
  </si>
  <si>
    <t>85767bb9-1b17-9997-06a2-56525738e398</t>
  </si>
  <si>
    <t>LOTEBOX</t>
  </si>
  <si>
    <t>http://www.lotebox.co/</t>
  </si>
  <si>
    <t>987addf3-0914-22e3-8677-6825cf41d12d</t>
  </si>
  <si>
    <t>lotech</t>
  </si>
  <si>
    <t>http://www.lotech.com</t>
  </si>
  <si>
    <t>8c5bb53b-40ec-f6a1-24ee-e79b2544f489</t>
  </si>
  <si>
    <t>Loteda</t>
  </si>
  <si>
    <t>http://loteda.com</t>
  </si>
  <si>
    <t>e0b34a91-e54f-b89e-fdb5-f3d2bb1ac368</t>
  </si>
  <si>
    <t>Lotek Wireless</t>
  </si>
  <si>
    <t>http://www.lotek.com</t>
  </si>
  <si>
    <t>e7ef9b1b-973a-23f3-a55d-f10485bc0615</t>
  </si>
  <si>
    <t>Lotel</t>
  </si>
  <si>
    <t>http://www.lotel.no/</t>
  </si>
  <si>
    <t>bc11d658-9580-0452-52d3-4a11b07d71a7</t>
  </si>
  <si>
    <t>Lotem.io</t>
  </si>
  <si>
    <t>http://lotem.io</t>
  </si>
  <si>
    <t>ab938a14-97f5-f9b6-30d3-03ef09eb708c</t>
  </si>
  <si>
    <t>Loteria App</t>
  </si>
  <si>
    <t>http://www.loteria.bingo</t>
  </si>
  <si>
    <t>7ea48ab5-a05c-9f50-4bc4-18286d80a4d8</t>
  </si>
  <si>
    <t>Loterie Romande</t>
  </si>
  <si>
    <t>https://www.entraide.ch/fr</t>
  </si>
  <si>
    <t>b43b0fe3-7b39-7715-b598-2d908815bcd7</t>
  </si>
  <si>
    <t>Loterity</t>
  </si>
  <si>
    <t>http://www.loterity.com/</t>
  </si>
  <si>
    <t>4f060c20-5354-1dd2-78db-1187e3e17858</t>
  </si>
  <si>
    <t>Lotes Company</t>
  </si>
  <si>
    <t>http://www.lotes.cc/</t>
  </si>
  <si>
    <t>1c3b981a-badd-ade8-1087-9b8f06a31a7e</t>
  </si>
  <si>
    <t>Loth Estate Agents</t>
  </si>
  <si>
    <t>http://www.loth.com.au/</t>
  </si>
  <si>
    <t>e9c203d6-8d00-ea21-85c0-e060761942e2</t>
  </si>
  <si>
    <t>Lothian Partners</t>
  </si>
  <si>
    <t>http://www.lothian-partners.com/</t>
  </si>
  <si>
    <t>4cbe247a-8030-2f02-cbfc-4cdf423cedc3</t>
  </si>
  <si>
    <t>Lothian Pension Fund</t>
  </si>
  <si>
    <t>http://www.lpf.org.uk</t>
  </si>
  <si>
    <t>709eadb8-9391-7baf-a41f-bdd631d03191</t>
  </si>
  <si>
    <t>Lotic Labs</t>
  </si>
  <si>
    <t>https://loticlabs.com/</t>
  </si>
  <si>
    <t>3cc25c90-ebda-2c86-9085-64f2cc0c3e5c</t>
  </si>
  <si>
    <t>Lotik</t>
  </si>
  <si>
    <t>http://www.lotik.com</t>
  </si>
  <si>
    <t>76be9de3-cbce-eb34-a626-a9b99cb9ada2</t>
  </si>
  <si>
    <t>Lotinfo.Com</t>
  </si>
  <si>
    <t>http://lotinfo.com/</t>
  </si>
  <si>
    <t>bd78f511-9a5f-e5ef-420b-f134f636fe3c</t>
  </si>
  <si>
    <t>Lotiple</t>
  </si>
  <si>
    <t>http://www.lotiple.com/</t>
  </si>
  <si>
    <t>9d2703fe-cb83-aa94-e5df-743d9156b975</t>
  </si>
  <si>
    <t>LotLinx</t>
  </si>
  <si>
    <t>http://www.lotlinx.com</t>
  </si>
  <si>
    <t>879701e7-b3e5-fac5-819a-e1064b3b3b22</t>
  </si>
  <si>
    <t>Loto Labs</t>
  </si>
  <si>
    <t>https://evokevape.com/</t>
  </si>
  <si>
    <t>48c4677b-009e-a876-1ba4-9bfa0baf6a84</t>
  </si>
  <si>
    <t>LotoCards</t>
  </si>
  <si>
    <t>http://www.lotocards.com/</t>
  </si>
  <si>
    <t>1694c7e2-d2a8-849e-28dc-4b94effdc9e1</t>
  </si>
  <si>
    <t>Lotogram</t>
  </si>
  <si>
    <t>http://www.lotogram.com</t>
  </si>
  <si>
    <t>14776fda-cbcc-9821-ebdc-f6e66ca222c2</t>
  </si>
  <si>
    <t>Lotoolz Creatives</t>
  </si>
  <si>
    <t>http://www.lotoolz.com</t>
  </si>
  <si>
    <t>605ba560-ba7f-28c2-aaa5-b38e1d39c944</t>
  </si>
  <si>
    <t>Lotopo</t>
  </si>
  <si>
    <t>http://www.lotopo.in/</t>
  </si>
  <si>
    <t>969996a8-8b2b-e76a-b0c1-8c742aa585c9</t>
  </si>
  <si>
    <t>LOTOS Trading</t>
  </si>
  <si>
    <t>http://www.lotoschina.com/</t>
  </si>
  <si>
    <t>56aca4e2-685f-7d3e-a4cf-ecb91e14ea8e</t>
  </si>
  <si>
    <t>LotoSheli</t>
  </si>
  <si>
    <t>http://lottosheli.co.il/</t>
  </si>
  <si>
    <t>033ff8fc-77cf-3eeb-526b-646d42b3eec5</t>
  </si>
  <si>
    <t>Lotour.com</t>
  </si>
  <si>
    <t>http://www.lotour.com/</t>
  </si>
  <si>
    <t>96e3824a-d3b1-61c6-3a85-af866b7f2fec</t>
  </si>
  <si>
    <t>Lots</t>
  </si>
  <si>
    <t>http://www.lots.fi</t>
  </si>
  <si>
    <t>8bf0a92e-4f1e-ddf8-0dda-a978d8d1e25f</t>
  </si>
  <si>
    <t>Lots of Buttons</t>
  </si>
  <si>
    <t>http://www.lotsofbuttons.com</t>
  </si>
  <si>
    <t>2e7ee0de-27de-95e8-7a24-8ad02ecf9b29</t>
  </si>
  <si>
    <t>Lots of Ways GmbH</t>
  </si>
  <si>
    <t>https://www.lotsofways.de</t>
  </si>
  <si>
    <t>5b6205ca-b490-48aa-98c6-2a68c23952ca</t>
  </si>
  <si>
    <t>Lotsa Helping Hands</t>
  </si>
  <si>
    <t>http://www.lotsahelpinghands.com</t>
  </si>
  <si>
    <t>a7b48d9a-fc44-3764-799f-96654d25fcd5</t>
  </si>
  <si>
    <t>LotSavings</t>
  </si>
  <si>
    <t>http://lotsavings.in/</t>
  </si>
  <si>
    <t>0edcead0-b624-a29e-2b9f-5d7e509da9e9</t>
  </si>
  <si>
    <t>LOTSIDE</t>
  </si>
  <si>
    <t>http://www.lotside.com</t>
  </si>
  <si>
    <t>9ccb93ee-dd53-ca88-aab7-fad5dd3d274c</t>
  </si>
  <si>
    <t>Lotsoff Capital Management</t>
  </si>
  <si>
    <t>http://www.lotsoff.com</t>
  </si>
  <si>
    <t>5a5e0f7b-2b82-3630-3826-fa660c4d95d8</t>
  </si>
  <si>
    <t>lotsofpups</t>
  </si>
  <si>
    <t>http://www.lotsofpups.com</t>
  </si>
  <si>
    <t>951064f8-842e-f0e8-6293-99cca7ac7d5e</t>
  </si>
  <si>
    <t>Lotsys</t>
  </si>
  <si>
    <t>http://www.lotsys.com</t>
  </si>
  <si>
    <t>e4eba0ab-e032-18e6-c08c-06d83f8eb864</t>
  </si>
  <si>
    <t>Lott &amp; Gaylor Insurance</t>
  </si>
  <si>
    <t>http://www.lott-gaylor.com</t>
  </si>
  <si>
    <t>c92d1c90-4c4f-abd7-5cb4-b18f4c529c5e</t>
  </si>
  <si>
    <t>Lottay</t>
  </si>
  <si>
    <t>http://www.lottay.com</t>
  </si>
  <si>
    <t>7386f7ff-e273-a4e3-d6a7-f9f3d390115a</t>
  </si>
  <si>
    <t>Lotte</t>
  </si>
  <si>
    <t>http://lotte.co.jp</t>
  </si>
  <si>
    <t>e1d3ca95-9254-1e62-086d-0da0ebe0a962</t>
  </si>
  <si>
    <t>Lotte Accelerator</t>
  </si>
  <si>
    <t>http://lotteacc.com/</t>
  </si>
  <si>
    <t>a338ddc4-60d0-def8-9441-11597b73ca59</t>
  </si>
  <si>
    <t>Lotte Group</t>
  </si>
  <si>
    <t>93c1726e-572c-23f0-955a-3d855397239c</t>
  </si>
  <si>
    <t>LotterApp</t>
  </si>
  <si>
    <t>http://www.lotterapp.com/</t>
  </si>
  <si>
    <t>dcf0cc69-693e-b266-8c4a-a296185c44db</t>
  </si>
  <si>
    <t>Lottery Crunch</t>
  </si>
  <si>
    <t>http://www.lotterycrunch.com</t>
  </si>
  <si>
    <t>713e1fd2-2ad3-b6f8-1f84-e1005e8c5c9c</t>
  </si>
  <si>
    <t>Lottery Pros</t>
  </si>
  <si>
    <t>http://www.lotterypros.com</t>
  </si>
  <si>
    <t>6514d723-60aa-28f2-d8a5-545fc2a78e51</t>
  </si>
  <si>
    <t>Lottery Results Guide</t>
  </si>
  <si>
    <t>http://www.lotteryresultsguide.com</t>
  </si>
  <si>
    <t>e1031def-6281-2dfa-59de-773456b2bbbd</t>
  </si>
  <si>
    <t>Lottery Rocket, Inc.</t>
  </si>
  <si>
    <t>http://www.lotteryrocket.com</t>
  </si>
  <si>
    <t>cdfd4fa5-9eb0-721f-1999-0473c277b196</t>
  </si>
  <si>
    <t>Lottery UK</t>
  </si>
  <si>
    <t>http://www.lottery.co.uk</t>
  </si>
  <si>
    <t>bf6e81ab-9b86-fca4-510e-5f870ca4e36a</t>
  </si>
  <si>
    <t>Lotterynet</t>
  </si>
  <si>
    <t>https://www.lottery.net</t>
  </si>
  <si>
    <t>e882c3c4-3353-c493-bd55-9641caeeb055</t>
  </si>
  <si>
    <t>LOTTIE</t>
  </si>
  <si>
    <t>http://www.lottie.com</t>
  </si>
  <si>
    <t>2fb466cc-fbeb-f855-cecf-64dbd803b235</t>
  </si>
  <si>
    <t>Lotto Bao Network Technology (DuduBus )</t>
  </si>
  <si>
    <t>http://www.dudubashi.com/</t>
  </si>
  <si>
    <t>a726eb30-ee51-c7e8-0502-9ec13cdc3c49</t>
  </si>
  <si>
    <t>Lotto Sport Italia Spa</t>
  </si>
  <si>
    <t>http://www.lottosport.com</t>
  </si>
  <si>
    <t>03a281f0-6ea8-2200-0b24-5f534f37afde</t>
  </si>
  <si>
    <t>Lotto Stars</t>
  </si>
  <si>
    <t>http://www.lottostars.net</t>
  </si>
  <si>
    <t>e4a2a812-90a2-3e44-8be6-9b5fecd1907e</t>
  </si>
  <si>
    <t>LottoGopher.com</t>
  </si>
  <si>
    <t>https://lottogopher.com</t>
  </si>
  <si>
    <t>11cd025f-afa2-96ec-ae52-d7568b50395c</t>
  </si>
  <si>
    <t>Lottohelden</t>
  </si>
  <si>
    <t>https://www.lottohelden.de/</t>
  </si>
  <si>
    <t>f068252f-dc78-6ddf-34a0-86fd92402e47</t>
  </si>
  <si>
    <t>LottoInteractive</t>
  </si>
  <si>
    <t>http://www.lottointeractive.com/</t>
  </si>
  <si>
    <t>b545bf4b-d41b-4cc4-e5a6-f93b473529ec</t>
  </si>
  <si>
    <t>Lottoland</t>
  </si>
  <si>
    <t>https://www.lottoland.com/en</t>
  </si>
  <si>
    <t>94b30e0c-3159-bc64-f117-a87e315ac9fa</t>
  </si>
  <si>
    <t>Lottomatica</t>
  </si>
  <si>
    <t>https://www.lottomatica.it/</t>
  </si>
  <si>
    <t>d1a81f77-d4aa-ab8f-9610-2327a0882c8e</t>
  </si>
  <si>
    <t>Lottss</t>
  </si>
  <si>
    <t>http://lottss.com</t>
  </si>
  <si>
    <t>db205930-ab38-1bd9-51ae-1b15cef5c6d2</t>
  </si>
  <si>
    <t>LOTUM</t>
  </si>
  <si>
    <t>http://www.lotum.com</t>
  </si>
  <si>
    <t>97380976-9625-522e-6816-7f01a05da296</t>
  </si>
  <si>
    <t>LOTUM Labs</t>
  </si>
  <si>
    <t>http://www.games-for-friends.com/en</t>
  </si>
  <si>
    <t>b190d4af-7e92-ecea-edd5-b89f4811d7cb</t>
  </si>
  <si>
    <t>Lotura Films</t>
  </si>
  <si>
    <t>http://www.loturafilms.com</t>
  </si>
  <si>
    <t>11a44213-eeca-b93a-9626-6229fec0294d</t>
  </si>
  <si>
    <t>Lotus 911</t>
  </si>
  <si>
    <t>http://www.lotus911.com</t>
  </si>
  <si>
    <t>c5008f44-dde3-c1a2-d959-eba6c242bd1b</t>
  </si>
  <si>
    <t>Lotus Blooming Herbs</t>
  </si>
  <si>
    <t>http://www.authenticshilajit.com</t>
  </si>
  <si>
    <t>4b872c1f-de66-9534-da54-57a16eb60eeb</t>
  </si>
  <si>
    <t>Lotus Boards</t>
  </si>
  <si>
    <t>http://lotusboards.com/</t>
  </si>
  <si>
    <t>8633befd-5f68-578c-5b90-797aadca7687</t>
  </si>
  <si>
    <t>Lotus Capital Limited</t>
  </si>
  <si>
    <t>http://www.lotuscapitallimited.com/</t>
  </si>
  <si>
    <t>d8151336-59b0-869e-3980-6f7960746c45</t>
  </si>
  <si>
    <t>Lotus Cars</t>
  </si>
  <si>
    <t>http://lotuscars.com</t>
  </si>
  <si>
    <t>2d045ec7-4b5f-b19e-32a8-e256ee8b86e6</t>
  </si>
  <si>
    <t>Lotus Development Corporation</t>
  </si>
  <si>
    <t>http://www.lotus.com</t>
  </si>
  <si>
    <t>816260ee-0186-fb44-f7aa-e5c82de17b03</t>
  </si>
  <si>
    <t>Lotus Eye Hospital and Institute</t>
  </si>
  <si>
    <t>http://www.lotuseye.org/</t>
  </si>
  <si>
    <t>613c741b-1f58-a18c-5bb2-05249f802424</t>
  </si>
  <si>
    <t>Lotus Facilities Management</t>
  </si>
  <si>
    <t>http://www.lotusfacilitiesmanagement.com/</t>
  </si>
  <si>
    <t>3e7bd529-2919-0974-cc4f-35ab3b7aa689</t>
  </si>
  <si>
    <t>Lotus Foods</t>
  </si>
  <si>
    <t>http://www.lotusfoods.com/</t>
  </si>
  <si>
    <t>a4b3aa4d-d2e4-764c-6ee9-619596dd94e5</t>
  </si>
  <si>
    <t>Lotus Greens</t>
  </si>
  <si>
    <t>http://www.lotusgreens.in/</t>
  </si>
  <si>
    <t>fb710db5-1cf5-2447-bd2c-aa9a8bd92e0f</t>
  </si>
  <si>
    <t>Lotus Growth</t>
  </si>
  <si>
    <t>http://www.lotusgrowth.co/</t>
  </si>
  <si>
    <t>485edf0f-c74b-69b5-b34c-5bbd5a906427</t>
  </si>
  <si>
    <t>Lotus Hospitals</t>
  </si>
  <si>
    <t>http://www.lotuschildrenshospital.com/</t>
  </si>
  <si>
    <t>608a038d-f982-6866-c3cd-e8482f9424d2</t>
  </si>
  <si>
    <t>Lotus Innovations</t>
  </si>
  <si>
    <t>http://lotus-innovations.com</t>
  </si>
  <si>
    <t>f44c2b6e-7cef-ad7a-cc48-d2514619f96c</t>
  </si>
  <si>
    <t>Lotus Interworks</t>
  </si>
  <si>
    <t>http://www.lotusinterworks.com/</t>
  </si>
  <si>
    <t>2a4beccf-afd0-a646-4881-7510079f624e</t>
  </si>
  <si>
    <t>Lotus Kitchen Solutions</t>
  </si>
  <si>
    <t>http://lotuskitchensolutions.com/</t>
  </si>
  <si>
    <t>3a8427f2-8518-d4a4-2420-60d148e7b4f4</t>
  </si>
  <si>
    <t>Lotus Labs</t>
  </si>
  <si>
    <t>http://www.lotuslabs.com</t>
  </si>
  <si>
    <t>897bf5d1-3adb-c853-ca27-370d29630152</t>
  </si>
  <si>
    <t>Lotus Leaf Coatings</t>
  </si>
  <si>
    <t>http://lotusleaf.com/</t>
  </si>
  <si>
    <t>7cbd6e99-80f7-ecf7-c788-d4cdbcbcbe90</t>
  </si>
  <si>
    <t>Lotus Leaf Communications Inc.</t>
  </si>
  <si>
    <t>http://lotusleaf.ca</t>
  </si>
  <si>
    <t>6a38b3e8-52a5-c6e8-50c1-16794a39df92</t>
  </si>
  <si>
    <t>Lotus Marketing</t>
  </si>
  <si>
    <t>http://www.lotusmarketing.ca</t>
  </si>
  <si>
    <t>0811290e-3efa-34b6-744b-79be77d33363</t>
  </si>
  <si>
    <t>Lotus Medya</t>
  </si>
  <si>
    <t>http://lotusmedya.com/</t>
  </si>
  <si>
    <t>53266797-3003-f285-928b-e58bb3f0851d</t>
  </si>
  <si>
    <t>Lotus Notes File Converter</t>
  </si>
  <si>
    <t>http://www.nsftopstconversion.esofttools.com/</t>
  </si>
  <si>
    <t>3e46935b-da6f-1b72-c519-81de985d0e2f</t>
  </si>
  <si>
    <t>Lotus Outreach</t>
  </si>
  <si>
    <t>http://www.lotusoutreach.org/</t>
  </si>
  <si>
    <t>ea2d6870-174e-d06f-8f93-5bae04afc0fe</t>
  </si>
  <si>
    <t>Lotus Public Relations</t>
  </si>
  <si>
    <t>http://www.lotus-pr.com</t>
  </si>
  <si>
    <t>1eedf149-954e-deae-1783-cee93fb769f6</t>
  </si>
  <si>
    <t>Lotus Quality Assurance</t>
  </si>
  <si>
    <t>http://www.lqa.com.vn</t>
  </si>
  <si>
    <t>970d19dd-e3f8-ad64-bf4d-66a64c9f992d</t>
  </si>
  <si>
    <t>Lotus Retreat</t>
  </si>
  <si>
    <t>http://lotusretreat.co.uk</t>
  </si>
  <si>
    <t>2df616bb-b5a2-4267-0fb2-ac982b03ae35</t>
  </si>
  <si>
    <t>Lotus Scoop</t>
  </si>
  <si>
    <t>http://lotusscoop.com</t>
  </si>
  <si>
    <t>03f43419-3133-b279-d6ec-4822fc08f489</t>
  </si>
  <si>
    <t>Lotus Technologies</t>
  </si>
  <si>
    <t>http://lotustech.nyc</t>
  </si>
  <si>
    <t>6baad5e7-8093-3cda-d0b3-e11efe6e6d87</t>
  </si>
  <si>
    <t>Lotus Themes</t>
  </si>
  <si>
    <t>https://www.lotusthemes.com/</t>
  </si>
  <si>
    <t>b1fd92cf-bad3-6c98-7919-573870315034</t>
  </si>
  <si>
    <t>Lotus Tissue Repair</t>
  </si>
  <si>
    <t>http://www.lotustissuerepair.com</t>
  </si>
  <si>
    <t>7a104d9e-e222-edc8-119a-48b368569a79</t>
  </si>
  <si>
    <t>Lotus to Outlook Conversion</t>
  </si>
  <si>
    <t>http://lotustooutlook.com/</t>
  </si>
  <si>
    <t>14c6cdfa-fbe7-3150-c96a-2a4d1991b770</t>
  </si>
  <si>
    <t>Lotus Venture Investments</t>
  </si>
  <si>
    <t>http://www.lotusvi.com</t>
  </si>
  <si>
    <t>d49f41b3-6750-2c3c-8d77-19c727f8160e</t>
  </si>
  <si>
    <t>Lotus/IBM</t>
  </si>
  <si>
    <t>http://www-01.ibm.com</t>
  </si>
  <si>
    <t>f266afc0-e3d5-c601-4f99-39f20a1763da</t>
  </si>
  <si>
    <t>lotus823</t>
  </si>
  <si>
    <t>http://www.lotus823.com</t>
  </si>
  <si>
    <t>dc96ca20-3ebf-bd84-cbf3-3277fc9d7c53</t>
  </si>
  <si>
    <t>LotusCube Group</t>
  </si>
  <si>
    <t>http://lotuscubevip.com/</t>
  </si>
  <si>
    <t>0480f38e-4d7b-4518-6338-b993579fd8d3</t>
  </si>
  <si>
    <t>LotusFlare</t>
  </si>
  <si>
    <t>http://www.lotusflare.com</t>
  </si>
  <si>
    <t>33e3efe2-47d3-583f-5933-47c0fdec8964</t>
  </si>
  <si>
    <t>LotusJump</t>
  </si>
  <si>
    <t>http://www.lotusjump.com</t>
  </si>
  <si>
    <t>14bdd68f-b6fb-0c92-c312-ae2816da747d</t>
  </si>
  <si>
    <t>LotusPay</t>
  </si>
  <si>
    <t>https://www.lotuspay.com</t>
  </si>
  <si>
    <t>64cfbc8c-af53-51e4-02e9-eed23fff9b2b</t>
  </si>
  <si>
    <t>LotusPool Capital</t>
  </si>
  <si>
    <t>http://lotuspoolcapital.com</t>
  </si>
  <si>
    <t>100fb862-fb95-4eb0-ddb5-81c4714da80c</t>
  </si>
  <si>
    <t>LotVantage</t>
  </si>
  <si>
    <t>http://www.lotvantage.com</t>
  </si>
  <si>
    <t>20c9d7c7-3041-a456-8e48-ebc400498cd1</t>
  </si>
  <si>
    <t>LotVue LLC</t>
  </si>
  <si>
    <t>http://www.lotvue.com</t>
  </si>
  <si>
    <t>53b6a4e6-00fd-4c58-98d2-2ebcc93d7ef0</t>
  </si>
  <si>
    <t>Lotzindia</t>
  </si>
  <si>
    <t>http://www.lotzindia.com</t>
  </si>
  <si>
    <t>f0dd667f-dbcf-264b-cdad-666f1e360284</t>
  </si>
  <si>
    <t>Lou Malnati's Pizzeria</t>
  </si>
  <si>
    <t>http://www.loumalnatis.com/</t>
  </si>
  <si>
    <t>83f05e13-6b4f-1541-f3e9-47af2c8bbd04</t>
  </si>
  <si>
    <t>Lou Raymond &amp; Associates</t>
  </si>
  <si>
    <t>http://www.louraymond.com/</t>
  </si>
  <si>
    <t>34d8e25e-d4c1-092b-ee00-eef84d2082a5</t>
  </si>
  <si>
    <t>Lou Vaughn</t>
  </si>
  <si>
    <t>http://louvaughnremodeling.com</t>
  </si>
  <si>
    <t>6764d558-3c2f-b78a-eaed-c3c37850d9ac</t>
  </si>
  <si>
    <t>Loubilou</t>
  </si>
  <si>
    <t>http://www.loubilou.com</t>
  </si>
  <si>
    <t>b71cd855-e851-43fe-ab0d-444ad6289b4d</t>
  </si>
  <si>
    <t>Loubser du Plessis</t>
  </si>
  <si>
    <t>http://www.ldp.co.za</t>
  </si>
  <si>
    <t>84f44958-18f5-939c-4426-4cca8c08d074</t>
  </si>
  <si>
    <t>Loucas por Descontos</t>
  </si>
  <si>
    <t>https://www.loucospordesconto.com.br/</t>
  </si>
  <si>
    <t>3bd7da50-aaa5-9a18-b488-8bed11c12a70</t>
  </si>
  <si>
    <t>Loud Advisory</t>
  </si>
  <si>
    <t>http://www.loudadvisory.com/</t>
  </si>
  <si>
    <t>f003b32f-260c-4574-2e87-1ab26c356e15</t>
  </si>
  <si>
    <t>Loud Capital</t>
  </si>
  <si>
    <t>http://www.loudcapital.com</t>
  </si>
  <si>
    <t>5ba3ab0a-f81a-0efe-117b-6a165263ad93</t>
  </si>
  <si>
    <t>Loud Castle Media</t>
  </si>
  <si>
    <t>http://www.loudcastle.com</t>
  </si>
  <si>
    <t>b078b24f-6a72-413d-0948-a8c9b7b88941</t>
  </si>
  <si>
    <t>Loud Crow Interactive</t>
  </si>
  <si>
    <t>http://loudcrow.com</t>
  </si>
  <si>
    <t>b9b243af-192d-3b17-f482-ba964386f6b8</t>
  </si>
  <si>
    <t>Loud Games</t>
  </si>
  <si>
    <t>http://loudgames.com</t>
  </si>
  <si>
    <t>0c034195-1953-5515-6f7e-4ae903ea54b2</t>
  </si>
  <si>
    <t>Loud Interactive</t>
  </si>
  <si>
    <t>http://www.loudinteractive.com/</t>
  </si>
  <si>
    <t>299d0fc3-ac1b-754e-81ef-6613a7be1cbb</t>
  </si>
  <si>
    <t>Loud Karaoke</t>
  </si>
  <si>
    <t>http://www.loudkaraoke.com</t>
  </si>
  <si>
    <t>d9d29194-bfc1-db5c-df1a-a7761464c993</t>
  </si>
  <si>
    <t>Loud Mountain</t>
  </si>
  <si>
    <t>http://www.loudmountain.com</t>
  </si>
  <si>
    <t>27c704ab-39b1-1b6a-f3b1-3801cbb11aeb</t>
  </si>
  <si>
    <t>Loud Panda Interactive</t>
  </si>
  <si>
    <t>http://loud-panda.com/</t>
  </si>
  <si>
    <t>76f7d018-40f3-c92b-2976-419d97ff6deb</t>
  </si>
  <si>
    <t>Loud Technologies</t>
  </si>
  <si>
    <t>http://www.loudtechinc.com/</t>
  </si>
  <si>
    <t>1f4ebdb7-f287-055a-7fd7-f196f08d3d2e</t>
  </si>
  <si>
    <t>Loud-Hailer, Inc.</t>
  </si>
  <si>
    <t>https://www.loud-hailer.com</t>
  </si>
  <si>
    <t>d6db9f07-4abd-9c5a-3487-a95688fd0261</t>
  </si>
  <si>
    <t>Loud3r</t>
  </si>
  <si>
    <t>http://www.loud3r.com</t>
  </si>
  <si>
    <t>8ec0ba17-2152-1f5b-88fb-68609fbc759a</t>
  </si>
  <si>
    <t>Loudart</t>
  </si>
  <si>
    <t>http://www.loudart.es</t>
  </si>
  <si>
    <t>7f105904-f22e-0d36-051d-8056f0335566</t>
  </si>
  <si>
    <t>LoudBall</t>
  </si>
  <si>
    <t>http://www.loudball.com</t>
  </si>
  <si>
    <t>1ee7ec5b-75cd-633f-7ea7-95b79f35ecde</t>
  </si>
  <si>
    <t>LoudBeacon</t>
  </si>
  <si>
    <t>http://www.loudbeacon.com</t>
  </si>
  <si>
    <t>5935548f-f886-f407-14c2-96b578e3d617</t>
  </si>
  <si>
    <t>Loudbounce</t>
  </si>
  <si>
    <t>http://www.loudbounce.com</t>
  </si>
  <si>
    <t>1f1a1af9-6c4d-9ce1-3571-149bc5669733</t>
  </si>
  <si>
    <t>Loudcaster</t>
  </si>
  <si>
    <t>http://loudcaster.com</t>
  </si>
  <si>
    <t>3a4458d8-6f65-4ef0-33ca-c33e5366ec7c</t>
  </si>
  <si>
    <t>LoudCell Technologies</t>
  </si>
  <si>
    <t>http://loudcell.com/</t>
  </si>
  <si>
    <t>f5696a06-44cc-dc89-7649-4937ebd96a96</t>
  </si>
  <si>
    <t>LoudClick</t>
  </si>
  <si>
    <t>http://www.loudclick.net</t>
  </si>
  <si>
    <t>c31b51b8-48ec-9248-60bd-81e8283447c5</t>
  </si>
  <si>
    <t>LoudCloud Systems</t>
  </si>
  <si>
    <t>http://www.loudcloudsystems.com</t>
  </si>
  <si>
    <t>c154b158-c78f-5835-1850-c015a563652b</t>
  </si>
  <si>
    <t>LoudDoor</t>
  </si>
  <si>
    <t>http://www.louddoor.com</t>
  </si>
  <si>
    <t>92c39936-f4b2-9d51-3b98-cc45b9adbc8f</t>
  </si>
  <si>
    <t>loudENERGY.com</t>
  </si>
  <si>
    <t>https://www.loudenergy.com</t>
  </si>
  <si>
    <t>0311e611-a9cf-61c2-a065-d67a113c07bb</t>
  </si>
  <si>
    <t>Louder</t>
  </si>
  <si>
    <t>http://louder2.strikingly.com/</t>
  </si>
  <si>
    <t>262850b0-a6a2-7c97-ca3c-f2b5e685a139</t>
  </si>
  <si>
    <t>http://louder.com.au</t>
  </si>
  <si>
    <t>ccd67f87-97e9-5aa7-78cc-370659a6b632</t>
  </si>
  <si>
    <t>LouderVoice</t>
  </si>
  <si>
    <t>http://www.loudervoice.com</t>
  </si>
  <si>
    <t>d9e5d09e-dc8e-4281-8d78-bf31ef05ba2c</t>
  </si>
  <si>
    <t>Loudie</t>
  </si>
  <si>
    <t>http://www.loudie.com</t>
  </si>
  <si>
    <t>d10ce1a0-1ab4-027d-d2f7-86d322e04838</t>
  </si>
  <si>
    <t>Loudlaunch.com</t>
  </si>
  <si>
    <t>http://www.loudlaunch.com</t>
  </si>
  <si>
    <t>fbe15138-7e53-f7b9-628d-c530574a5aa6</t>
  </si>
  <si>
    <t>Loudlever</t>
  </si>
  <si>
    <t>http://www.loudlever.com</t>
  </si>
  <si>
    <t>3fae4266-05dd-caa1-fb61-f62699fb3e6f</t>
  </si>
  <si>
    <t>LoudLouderLoudest</t>
  </si>
  <si>
    <t>http://www.loudlouderloudest.com</t>
  </si>
  <si>
    <t>73b109d4-109c-bca8-40c2-a40e4410405d</t>
  </si>
  <si>
    <t>Loudmouth Golf</t>
  </si>
  <si>
    <t>http://us.loudmouthgolf.com/</t>
  </si>
  <si>
    <t>eaaf5b29-001b-0651-8336-f8765127d92e</t>
  </si>
  <si>
    <t>LoudMouth Media</t>
  </si>
  <si>
    <t>https://www.loudmouthnews.com</t>
  </si>
  <si>
    <t>d1d5dba8-d153-abf9-8ab5-ac9fc04ff2bb</t>
  </si>
  <si>
    <t>LoudNoises</t>
  </si>
  <si>
    <t>http://www.loudnoises.us/</t>
  </si>
  <si>
    <t>b9e46d0e-1963-7fb0-2553-caabfdf666cb</t>
  </si>
  <si>
    <t>Loudoun Cabs</t>
  </si>
  <si>
    <t>http://loudouncabs.com</t>
  </si>
  <si>
    <t>7149a6b9-87bb-f258-6695-63da92d2fcac</t>
  </si>
  <si>
    <t>Loudoun County Economic</t>
  </si>
  <si>
    <t>http://biz.loudoun.gov/</t>
  </si>
  <si>
    <t>a442319f-acdd-b337-58e6-01e9887b4c35</t>
  </si>
  <si>
    <t>Loudoun School For The Gifted</t>
  </si>
  <si>
    <t>http://www.loudounschool.org</t>
  </si>
  <si>
    <t>c68b9c1c-c9b4-0583-a03c-f3156b616507</t>
  </si>
  <si>
    <t>Loudoun Spine &amp; Sports Group</t>
  </si>
  <si>
    <t>http://www.ashburnspinecare.com</t>
  </si>
  <si>
    <t>f4afa659-de5f-ef73-8ee7-9f294052882d</t>
  </si>
  <si>
    <t>loudpink!com</t>
  </si>
  <si>
    <t>http://www.loudpink.com</t>
  </si>
  <si>
    <t>6341a0d2-1d54-ac6f-fc73-df11f73abca1</t>
  </si>
  <si>
    <t>Loudpixel</t>
  </si>
  <si>
    <t>http://loudpixel.com</t>
  </si>
  <si>
    <t>bb152bf5-8815-3457-9e34-f801719bbf3f</t>
  </si>
  <si>
    <t>loudplaces</t>
  </si>
  <si>
    <t>http://www.loudplaces.com</t>
  </si>
  <si>
    <t>c5ac10c6-c1b5-49a9-7acb-6252cd7da163</t>
  </si>
  <si>
    <t>LOUDPLAY</t>
  </si>
  <si>
    <t>http://loud-play.com</t>
  </si>
  <si>
    <t>c40273ed-9867-41c7-5c96-af5422267c4e</t>
  </si>
  <si>
    <t>Loudr</t>
  </si>
  <si>
    <t>http://loudr.fm</t>
  </si>
  <si>
    <t>1af24c6d-bc15-ebb8-2178-33c458f4433f</t>
  </si>
  <si>
    <t>LoudReader</t>
  </si>
  <si>
    <t>http://www.loudreader.com/en/index.html</t>
  </si>
  <si>
    <t>4b22f95b-cad2-5d3e-2017-82c50db4a4b8</t>
  </si>
  <si>
    <t>LoudSale Media</t>
  </si>
  <si>
    <t>http://www.loudsalemedia.com</t>
  </si>
  <si>
    <t>8992b226-9a09-6d16-d88a-553ad443a7b9</t>
  </si>
  <si>
    <t>loudSource</t>
  </si>
  <si>
    <t>http://www.loudsource.com</t>
  </si>
  <si>
    <t>741738cd-74ee-ee68-a28b-795c4299c46c</t>
  </si>
  <si>
    <t>Loudsourcing</t>
  </si>
  <si>
    <t>http://www.loud.kr</t>
  </si>
  <si>
    <t>d6d60648-ea2b-be16-0f47-c599c204ef49</t>
  </si>
  <si>
    <t>Loudstars</t>
  </si>
  <si>
    <t>http://www.loudstars.com</t>
  </si>
  <si>
    <t>86dfb7a7-c02e-e751-c172-f6cc2a03ebc3</t>
  </si>
  <si>
    <t>Loudsurf</t>
  </si>
  <si>
    <t>https://loudsurf.com</t>
  </si>
  <si>
    <t>68c9d15e-11b3-f6f4-7ec2-4b061cadfc16</t>
  </si>
  <si>
    <t>LoudUp</t>
  </si>
  <si>
    <t>https://www.loudup.com/</t>
  </si>
  <si>
    <t>2751b668-debc-08e1-77d0-717fff49d637</t>
  </si>
  <si>
    <t>Loudvine.com</t>
  </si>
  <si>
    <t>http://www.loudvine.com</t>
  </si>
  <si>
    <t>5b9a79e3-573e-f3ba-5ce9-6f7e9268c4b3</t>
  </si>
  <si>
    <t>Loudwater Investment Partners</t>
  </si>
  <si>
    <t>http://www.loudwaterpartners.com</t>
  </si>
  <si>
    <t>c01a2f52-aed9-c27e-2897-4654f13d7dc9</t>
  </si>
  <si>
    <t>Loudwerks</t>
  </si>
  <si>
    <t>http://www.loudwerks.com</t>
  </si>
  <si>
    <t>5e394769-6967-d492-c25e-9273e4e8fee2</t>
  </si>
  <si>
    <t>LoudWhistle Branding International</t>
  </si>
  <si>
    <t>http://www.loudwhistle.net</t>
  </si>
  <si>
    <t>1caccd82-2ae0-5378-e766-1e687a4b2156</t>
  </si>
  <si>
    <t>Louet Woods Products</t>
  </si>
  <si>
    <t>http://www.sourcingproductdesign.com</t>
  </si>
  <si>
    <t>19c6dad6-268c-e768-26cd-d1716587f797</t>
  </si>
  <si>
    <t>LOUFAKIS CHEMICALS S.A</t>
  </si>
  <si>
    <t>http://www.loufakis.gr</t>
  </si>
  <si>
    <t>82b9bd91-56fe-85c1-dde8-ec1fea8d5377</t>
  </si>
  <si>
    <t>LOUFT</t>
  </si>
  <si>
    <t>http://www.louft.com</t>
  </si>
  <si>
    <t>b749367a-933e-ef06-ae71-f642d4273a0d</t>
  </si>
  <si>
    <t>Lough Egish Landscapes</t>
  </si>
  <si>
    <t>http://www.loughegishlandscapes.ie/</t>
  </si>
  <si>
    <t>452301d5-557d-9e65-c504-901660c7f991</t>
  </si>
  <si>
    <t>Lough Shore Investments</t>
  </si>
  <si>
    <t>http://www.loughshore.co</t>
  </si>
  <si>
    <t>ffe8f996-daa9-dad2-94f5-1a8e942a6fae</t>
  </si>
  <si>
    <t>Loughborough College</t>
  </si>
  <si>
    <t>https://www.loucoll.ac.uk</t>
  </si>
  <si>
    <t>29dd9228-eab8-56bc-d8cd-7f81cab23e03</t>
  </si>
  <si>
    <t>Loughborough Grammar School</t>
  </si>
  <si>
    <t>http://www.lesgrammar.org/</t>
  </si>
  <si>
    <t>f071af5b-b7ad-8397-70b3-9a3fc21ae9e9</t>
  </si>
  <si>
    <t>Loughborough University</t>
  </si>
  <si>
    <t>http://www.lboro.ac.uk/</t>
  </si>
  <si>
    <t>886336c6-c409-5272-dd4d-51fe54f1732e</t>
  </si>
  <si>
    <t>Loughborough University London</t>
  </si>
  <si>
    <t>http://www.lborolondon.ac.uk/</t>
  </si>
  <si>
    <t>3e0f18da-3855-af0c-b2ef-b8f34bf9d13a</t>
  </si>
  <si>
    <t>LouGirl502.com</t>
  </si>
  <si>
    <t>http://lougirl502.com</t>
  </si>
  <si>
    <t>b81285c3-29eb-9037-5ccb-bedf7a66cad3</t>
  </si>
  <si>
    <t>louiÌÉåÁP Ltd.</t>
  </si>
  <si>
    <t>http://www.louisp.info/</t>
  </si>
  <si>
    <t>9ad987b4-c632-aaf4-ccd5-174366230887</t>
  </si>
  <si>
    <t>Louie's Club</t>
  </si>
  <si>
    <t>https://www.louiesclub.com</t>
  </si>
  <si>
    <t>9b639669-e268-13da-4bca-b7663c11afdb</t>
  </si>
  <si>
    <t>Louis Baking Comapny</t>
  </si>
  <si>
    <t>http://technolinegroupe.com/en/our-companies/louis-baking-company.html</t>
  </si>
  <si>
    <t>c42f1e59-28d2-62e7-d15f-262b7382e6aa</t>
  </si>
  <si>
    <t>Louis Dreyfus Commodities</t>
  </si>
  <si>
    <t>http://www.ldcom.com/</t>
  </si>
  <si>
    <t>8fcf71e9-a668-ca1a-be00-4563c3d4b6eb</t>
  </si>
  <si>
    <t>Louis Dreyfus Corp</t>
  </si>
  <si>
    <t>http://www.louisdreyfus.com</t>
  </si>
  <si>
    <t>8e731334-dca7-e64d-5dbc-50b0dcec4967</t>
  </si>
  <si>
    <t>Louis Dreyfus Energy Services</t>
  </si>
  <si>
    <t>65833621-ef88-2a42-4fe2-bea3111c35f7</t>
  </si>
  <si>
    <t>Louis Dreyfus Natural Gas</t>
  </si>
  <si>
    <t>http://www.ldng.com/</t>
  </si>
  <si>
    <t>ababbb10-11f2-3dd6-9cd4-8bb0b8f3be0d</t>
  </si>
  <si>
    <t>Louis LagassÌÄå© is a President of Media5 Corporation</t>
  </si>
  <si>
    <t>http://mrlouislagasse.weebly.com</t>
  </si>
  <si>
    <t>56ab5426-13b4-d54f-59d7-188addf3a912</t>
  </si>
  <si>
    <t>Louis Mount</t>
  </si>
  <si>
    <t>http://www.louismountuniversity.com/programs/index.asp</t>
  </si>
  <si>
    <t>fa402c2b-8c34-be94-c49c-165fe372615a</t>
  </si>
  <si>
    <t>Louis Ochs Chevrolet- Buick Inc</t>
  </si>
  <si>
    <t>http://www.louisochs.com/</t>
  </si>
  <si>
    <t>73a5ff27-f6eb-2a59-0102-dbcc56deb5a8</t>
  </si>
  <si>
    <t>Louis Pasteur University</t>
  </si>
  <si>
    <t>http://www-ulp.u-strasbg.fr/en/bienvenue/</t>
  </si>
  <si>
    <t>b1c4a3c2-7de6-26a1-7672-2601194cd34a</t>
  </si>
  <si>
    <t>Louis Vuitton</t>
  </si>
  <si>
    <t>http://www.louisvuitton.com</t>
  </si>
  <si>
    <t>fd8bb713-cbe9-fed2-83c0-07aaa019a22c</t>
  </si>
  <si>
    <t>Louis W. Sullivan Institute for Healthcare Innovation</t>
  </si>
  <si>
    <t>http://www.sullivaninstitute.org</t>
  </si>
  <si>
    <t>3af9e50b-a202-fba9-c0e1-b72e56ad6571</t>
  </si>
  <si>
    <t>Louisburg College</t>
  </si>
  <si>
    <t>http://www.louisburg.edu/</t>
  </si>
  <si>
    <t>62f7b8b1-fc70-f91b-f53c-43a51103a6f3</t>
  </si>
  <si>
    <t>Louise (Social &amp; Music App)</t>
  </si>
  <si>
    <t>https://www.louiseapp.com</t>
  </si>
  <si>
    <t>d90f0c67-dd01-58c8-550f-a92043af18ab</t>
  </si>
  <si>
    <t>Louise Blouin Media</t>
  </si>
  <si>
    <t>http://www.blouinartinfocorp.com</t>
  </si>
  <si>
    <t>0d688454-58cc-6383-e4e5-a8dbbc4c54e3</t>
  </si>
  <si>
    <t>Louise Entreprises</t>
  </si>
  <si>
    <t>http://www.crazylibellule.com/</t>
  </si>
  <si>
    <t>59c32246-2613-aed4-4617-e463fb9a8549</t>
  </si>
  <si>
    <t>Louisenlund</t>
  </si>
  <si>
    <t>http://www.louisenlund.de/</t>
  </si>
  <si>
    <t>0a2d10a9-1cc6-7ad7-19bd-1a39c295955e</t>
  </si>
  <si>
    <t>Louisiana Angel Network</t>
  </si>
  <si>
    <t>http://louisianaangels.weebly.com</t>
  </si>
  <si>
    <t>8b7e6c95-3deb-1bdc-e67a-6c7e940fbbb7</t>
  </si>
  <si>
    <t>Louisiana Automobile Dealers Association</t>
  </si>
  <si>
    <t>http://louisianaiada.com</t>
  </si>
  <si>
    <t>7adc9375-68d6-3703-3806-47789d618cfe</t>
  </si>
  <si>
    <t>Louisiana Bancorp</t>
  </si>
  <si>
    <t>http://www.bankofneworleans.net/default.aspx</t>
  </si>
  <si>
    <t>af6a2e58-43b8-1142-b4f8-ad50c0906438</t>
  </si>
  <si>
    <t>Louisiana Baptist University</t>
  </si>
  <si>
    <t>http://www.lbu.edu/</t>
  </si>
  <si>
    <t>1e4bf5b9-51d9-1a55-3288-3702fb372487</t>
  </si>
  <si>
    <t>Louisiana Boys State</t>
  </si>
  <si>
    <t>http://www.laboysstate.us/</t>
  </si>
  <si>
    <t>edd74eea-4c81-dae7-0547-be0ab6232a16</t>
  </si>
  <si>
    <t>Louisiana Business &amp; Technology Center</t>
  </si>
  <si>
    <t>http://sites01.lsu.edu/wp/innovationpark/about-lbtc</t>
  </si>
  <si>
    <t>10c634c8-13a5-d9e9-6097-38fed61b9f80</t>
  </si>
  <si>
    <t>Louisiana Coagulation Laboratory</t>
  </si>
  <si>
    <t>http://www.louisianacoag.com/</t>
  </si>
  <si>
    <t>3c640b8f-e63f-6658-d737-4c7076a256fb</t>
  </si>
  <si>
    <t>Louisiana College</t>
  </si>
  <si>
    <t>http://www.lacollege.edu/</t>
  </si>
  <si>
    <t>3f2be0fa-7c07-30e7-e1db-825655d95a7c</t>
  </si>
  <si>
    <t>Louisiana Culinary Institute</t>
  </si>
  <si>
    <t>http://www.lci.edu/</t>
  </si>
  <si>
    <t>f282ad71-0b24-2dac-68fa-ca5e8cbcfae6</t>
  </si>
  <si>
    <t>Louisiana Curio Shoppe</t>
  </si>
  <si>
    <t>http://louisianacurioshoppe.com</t>
  </si>
  <si>
    <t>4bed007d-b061-e33b-4d02-1696b1107945</t>
  </si>
  <si>
    <t>Louisiana Delta Community College</t>
  </si>
  <si>
    <t>http://www.ladelta.edu/</t>
  </si>
  <si>
    <t>20e75c97-07a9-c789-17ae-c3d0ed846b0a</t>
  </si>
  <si>
    <t>Louisiana Economic Development Assoc,</t>
  </si>
  <si>
    <t>http://www.ledagroup.org</t>
  </si>
  <si>
    <t>6745a117-d7c7-4b3b-ca7f-848a65add39b</t>
  </si>
  <si>
    <t>Louisiana Emerging Technology Center</t>
  </si>
  <si>
    <t>http://laetc.com</t>
  </si>
  <si>
    <t>81a5d676-0c03-ab2f-2d57-1c1d933e655c</t>
  </si>
  <si>
    <t>Louisiana Funds</t>
  </si>
  <si>
    <t>http://www.louisianafund.com</t>
  </si>
  <si>
    <t>7478afa5-3e24-66c0-7f13-d8a06b91807b</t>
  </si>
  <si>
    <t>Louisiana Government</t>
  </si>
  <si>
    <t>http://louisiana.gov/government/</t>
  </si>
  <si>
    <t>8053b231-3cf8-1769-bf4a-193f2cf24dde</t>
  </si>
  <si>
    <t>Louisiana Legislative Auditor</t>
  </si>
  <si>
    <t>https://lla.state.la.us</t>
  </si>
  <si>
    <t>d453b007-0cb4-697c-4c0f-00d2e1f1229f</t>
  </si>
  <si>
    <t>Louisiana Operation</t>
  </si>
  <si>
    <t>http://www.laoperationlifesaver.org</t>
  </si>
  <si>
    <t>37372c80-dbeb-07c0-539b-45b413fd957e</t>
  </si>
  <si>
    <t>Louisiana Pacific</t>
  </si>
  <si>
    <t>http://lpcorp.com</t>
  </si>
  <si>
    <t>6cfde557-317e-fb54-4e39-bfc3a8f98a8f</t>
  </si>
  <si>
    <t>Louisiana Secretary of State</t>
  </si>
  <si>
    <t>http://www.sos.la.gov</t>
  </si>
  <si>
    <t>86bc39ce-a2a4-09ef-9d13-2cac948eeb50</t>
  </si>
  <si>
    <t>Louisiana Solar Energy Farm</t>
  </si>
  <si>
    <t>http://jmi-llc.com/</t>
  </si>
  <si>
    <t>c75eddad-161a-e58c-b87b-e75d1ed5f75d</t>
  </si>
  <si>
    <t>Louisiana State University</t>
  </si>
  <si>
    <t>http://www.lsu.edu/index.php/?utm_source=website&amp;utm_medium=univ_nav_bar&amp;utm_content=logolink&amp;utm_campaign=internal_site_traffic</t>
  </si>
  <si>
    <t>ba4534b0-5008-1a39-95de-c5a762854332</t>
  </si>
  <si>
    <t>Louisiana State University and Agricultural &amp; Mechanical College</t>
  </si>
  <si>
    <t>http://www.lsu.edu/</t>
  </si>
  <si>
    <t>1c360801-a868-edc3-6750-1d2ee0eb8483</t>
  </si>
  <si>
    <t>Louisiana State University at Alexandria</t>
  </si>
  <si>
    <t>http://www.lsua.edu/</t>
  </si>
  <si>
    <t>ce52fa58-ba11-0ef0-bc04-e61638f042c1</t>
  </si>
  <si>
    <t>Louisiana State University Health Sciences Center, New Orleans</t>
  </si>
  <si>
    <t>http://www.lsuhsc.edu/</t>
  </si>
  <si>
    <t>33af3afe-eec9-b6ae-d621-245a7aa2c352</t>
  </si>
  <si>
    <t>Louisiana State University Health Sciences Center, Shreveport</t>
  </si>
  <si>
    <t>http://www.lsuhscshreveport.edu/</t>
  </si>
  <si>
    <t>a9855db8-36e5-ade0-85b6-ab569d9b3d4b</t>
  </si>
  <si>
    <t>Louisiana State University School of Medicine</t>
  </si>
  <si>
    <t>http://www.medschool.lsuhsc.edu</t>
  </si>
  <si>
    <t>f36ae067-0e4e-e594-fea2-0b55e04e37c0</t>
  </si>
  <si>
    <t>Louisiana State University, Eunice</t>
  </si>
  <si>
    <t>http://www.lsue.edu/</t>
  </si>
  <si>
    <t>b1b10d31-d9be-0dc5-68e5-6fdcd56a4a3f</t>
  </si>
  <si>
    <t>Louisiana State University, Shreveport</t>
  </si>
  <si>
    <t>http://www.lsus.edu/</t>
  </si>
  <si>
    <t>275e7fd4-b747-983a-5d9e-35be940dea50</t>
  </si>
  <si>
    <t>Louisiana Tech Enterprise Center (LaTEC)</t>
  </si>
  <si>
    <t>http://latechenterprisecenter.com</t>
  </si>
  <si>
    <t>a0617530-e762-398a-9f87-5b8d47c7adb6</t>
  </si>
  <si>
    <t>Louisiana Tech University</t>
  </si>
  <si>
    <t>http://www.latech.edu/</t>
  </si>
  <si>
    <t>b0a1b46c-1d63-4a42-282e-5b8b1c94c6cd</t>
  </si>
  <si>
    <t>Louisiana Technology Innovation Fund</t>
  </si>
  <si>
    <t>http://doa.louisiana.gov/ltif/index.htm</t>
  </si>
  <si>
    <t>73953181-1955-f32e-b100-c7657dbd368f</t>
  </si>
  <si>
    <t>Louisiana Ventures</t>
  </si>
  <si>
    <t>004a65a5-db27-be14-3831-977a8b030d47</t>
  </si>
  <si>
    <t>Louisiana Veterinary Medical Association</t>
  </si>
  <si>
    <t>http://www.lvma.org/</t>
  </si>
  <si>
    <t>ef55047d-c6f8-0a44-b25b-f2cdc7c31c29</t>
  </si>
  <si>
    <t>Louisville Angel Investor Network</t>
  </si>
  <si>
    <t>http://louisvilleangelnetwork.weebly.com</t>
  </si>
  <si>
    <t>63588d57-85c5-24da-c8ad-b9ac67524dc9</t>
  </si>
  <si>
    <t>Louisville Bible College</t>
  </si>
  <si>
    <t>http://www.mylbc.us/</t>
  </si>
  <si>
    <t>745404f8-870b-7c69-46b6-b472e2325fbd</t>
  </si>
  <si>
    <t>Louisville Medical Center Development Corporation</t>
  </si>
  <si>
    <t>http://www.louisvillefoundation.org</t>
  </si>
  <si>
    <t>eec229eb-ddf3-0514-933c-46d6cb40ffc3</t>
  </si>
  <si>
    <t>Louisville Mega Cavern</t>
  </si>
  <si>
    <t>http://www.louisvillemegacavern.com/</t>
  </si>
  <si>
    <t>0040d195-cf9e-5e99-90ac-169e063586e0</t>
  </si>
  <si>
    <t>Louisville Presbyterian Theological Seminary</t>
  </si>
  <si>
    <t>http://www.lpts.edu/</t>
  </si>
  <si>
    <t>1b5ee89d-8d9a-076d-da56-a9e1801685f3</t>
  </si>
  <si>
    <t>Louisville Solutions Incorporated</t>
  </si>
  <si>
    <t>http://saltsmartonline.com</t>
  </si>
  <si>
    <t>4fb57744-b5c5-fa8c-3ab2-dc45c045c21e</t>
  </si>
  <si>
    <t>Louisville Urban League</t>
  </si>
  <si>
    <t>http://lul.org/</t>
  </si>
  <si>
    <t>411034a1-70b3-a735-64c1-bf288ace1c4d</t>
  </si>
  <si>
    <t>Louisville Water Company</t>
  </si>
  <si>
    <t>http://www.louisvillewater.com</t>
  </si>
  <si>
    <t>092f2dbb-b966-2122-3ef9-e6e3a1fbc0bd</t>
  </si>
  <si>
    <t>Louisville Web Group</t>
  </si>
  <si>
    <t>http://www.louisvillewebgroup.com</t>
  </si>
  <si>
    <t>7b27dbd2-e671-bf35-ee12-4cb13aa88c08</t>
  </si>
  <si>
    <t>Louisville Zoo</t>
  </si>
  <si>
    <t>http://louisvillezoo.org/</t>
  </si>
  <si>
    <t>f9656e76-be0d-9acb-dae1-61ad2c219ee6</t>
  </si>
  <si>
    <t>LouisvilleÌ¢åÛåªs Healthcare Enterprises Network</t>
  </si>
  <si>
    <t>http://www.healthenterprisesnetwork.com</t>
  </si>
  <si>
    <t>05165112-8092-6628-ffc6-b99ab274d11d</t>
  </si>
  <si>
    <t>Loukoumi Taverna</t>
  </si>
  <si>
    <t>http://toloukoumi.com</t>
  </si>
  <si>
    <t>1d35e6a4-4b08-38c2-7af8-7393c719f222</t>
  </si>
  <si>
    <t>Louli</t>
  </si>
  <si>
    <t>http://www.louli.com.cn/</t>
  </si>
  <si>
    <t>54403486-1582-296c-582e-2725fa853ecd</t>
  </si>
  <si>
    <t>Loum</t>
  </si>
  <si>
    <t>http://www.loum.co</t>
  </si>
  <si>
    <t>228d7d17-08c9-72fe-2fdf-40acfc9e68c9</t>
  </si>
  <si>
    <t>Lounge Lizard</t>
  </si>
  <si>
    <t>http://www.loungelizard.com</t>
  </si>
  <si>
    <t>e97ad1b2-daa1-c3d6-eb73-90b69fd39289</t>
  </si>
  <si>
    <t>Lounge Studios inc</t>
  </si>
  <si>
    <t>http://www.loungestudiosnyc.com</t>
  </si>
  <si>
    <t>7567555d-e5dc-b857-1f81-b7ac600ec967</t>
  </si>
  <si>
    <t>LOUNGE WORKS</t>
  </si>
  <si>
    <t>https://lounge.works/</t>
  </si>
  <si>
    <t>1304e394-644b-ace0-4128-857d54420c7c</t>
  </si>
  <si>
    <t>Lounge|Press</t>
  </si>
  <si>
    <t>http://www.loungepress.com</t>
  </si>
  <si>
    <t>8605a4b1-dcab-decf-11c4-f2982cc86adb</t>
  </si>
  <si>
    <t>LoungeBuddy</t>
  </si>
  <si>
    <t>http://www.loungebuddy.com</t>
  </si>
  <si>
    <t>a489759e-b1af-1e97-5834-94b90c0dafde</t>
  </si>
  <si>
    <t>LoungeCorner Inc.</t>
  </si>
  <si>
    <t>https://www.loungecorner.com</t>
  </si>
  <si>
    <t>fe0f19dd-9b14-170c-9702-f66db889375c</t>
  </si>
  <si>
    <t>Loungefly</t>
  </si>
  <si>
    <t>https://www.loungefly.com</t>
  </si>
  <si>
    <t>6d4f3494-cdec-fd1b-141e-74bcb3ad1b49</t>
  </si>
  <si>
    <t>LOUNGERS</t>
  </si>
  <si>
    <t>http://thelounges.co.uk/</t>
  </si>
  <si>
    <t>c9e35f30-14ab-a063-5c28-f74d83adb890</t>
  </si>
  <si>
    <t>LoungeUp</t>
  </si>
  <si>
    <t>https://www.loungeup.com</t>
  </si>
  <si>
    <t>4f6e136a-8b42-fc19-3938-f83e6b4f64aa</t>
  </si>
  <si>
    <t>Lounjee</t>
  </si>
  <si>
    <t>http://www.lounjee.com</t>
  </si>
  <si>
    <t>17e6127e-193c-89d4-1b4c-b6a7a0168409</t>
  </si>
  <si>
    <t>Loup</t>
  </si>
  <si>
    <t>http://loupapp.com</t>
  </si>
  <si>
    <t>c7f0fc2b-f1ef-23f1-0f8b-f7a9bc053075</t>
  </si>
  <si>
    <t>Loup Solutions</t>
  </si>
  <si>
    <t>http://www.loup-solutions.de/</t>
  </si>
  <si>
    <t>4b29199b-384c-85ff-7ee6-d658072bd2b8</t>
  </si>
  <si>
    <t>Loup Ventures</t>
  </si>
  <si>
    <t>http://loupventures.com/</t>
  </si>
  <si>
    <t>6733c599-adc5-2dd0-55a4-fa0b7cd823bd</t>
  </si>
  <si>
    <t>LOUPE</t>
  </si>
  <si>
    <t>http://lo-upe.com/</t>
  </si>
  <si>
    <t>920a762f-c8ba-77de-8d19-7b346355b5ca</t>
  </si>
  <si>
    <t>Loupe</t>
  </si>
  <si>
    <t>http://loupeloyalty.com</t>
  </si>
  <si>
    <t>b78973a7-326d-d885-087e-49ef901d7ea7</t>
  </si>
  <si>
    <t>Loupe Creative Consultancy</t>
  </si>
  <si>
    <t>http://www.loupe.com.sg</t>
  </si>
  <si>
    <t>7261fb61-3b22-cd18-5487-0714c4a0d32d</t>
  </si>
  <si>
    <t>Loupe LLC</t>
  </si>
  <si>
    <t>http://loupeart.com</t>
  </si>
  <si>
    <t>69a29f99-f5d5-28dd-644c-be11bb91bacd</t>
  </si>
  <si>
    <t>Lourdes College</t>
  </si>
  <si>
    <t>http://www.lourdes.edu/</t>
  </si>
  <si>
    <t>0d214d36-fc33-499e-390e-6f376d55619a</t>
  </si>
  <si>
    <t>Lourdes Foundation</t>
  </si>
  <si>
    <t>https://www.lourdesfoundation.org</t>
  </si>
  <si>
    <t>12f7c561-b983-c23d-720f-27f2b43e41ce</t>
  </si>
  <si>
    <t>Loureiro Engineering Associates</t>
  </si>
  <si>
    <t>http://www.loureiro.com</t>
  </si>
  <si>
    <t>ee6a7739-45ce-4ee2-d5b6-38f7eda48a2f</t>
  </si>
  <si>
    <t>Lourie &amp; Cutler</t>
  </si>
  <si>
    <t>http://www.louriecutler.com</t>
  </si>
  <si>
    <t>d0e10179-4f3a-a09f-22ba-67cfdaf4ca32</t>
  </si>
  <si>
    <t>LoUsY Car</t>
  </si>
  <si>
    <t>http://www.lousycar.com/</t>
  </si>
  <si>
    <t>0279b2e8-847c-cd1d-1189-41ce1b61d023</t>
  </si>
  <si>
    <t>Louthian Law Firm</t>
  </si>
  <si>
    <t>http://www.louthianlaw.com</t>
  </si>
  <si>
    <t>5392e95b-96cd-6de6-c300-229249c7b286</t>
  </si>
  <si>
    <t>Louvain School of Management</t>
  </si>
  <si>
    <t>http://www.lsm.be</t>
  </si>
  <si>
    <t>f5605fd8-d1dc-393a-cf37-65096511aac0</t>
  </si>
  <si>
    <t>Louvain University</t>
  </si>
  <si>
    <t>http://www.uclouvain.be</t>
  </si>
  <si>
    <t>6ad941be-8201-d97b-9ad3-7b8c3f9c2e2e</t>
  </si>
  <si>
    <t>Louvalight</t>
  </si>
  <si>
    <t>https://louvalight.com/home/</t>
  </si>
  <si>
    <t>4a70ce16-a3a3-3b6e-5531-e0b61ec2bbc0</t>
  </si>
  <si>
    <t>Louvre Hotels Group</t>
  </si>
  <si>
    <t>http://www.louvrehotels.com/en</t>
  </si>
  <si>
    <t>e4b754f2-fe15-25a4-d4a8-cb5adf3cccb0</t>
  </si>
  <si>
    <t>LOV Inc.</t>
  </si>
  <si>
    <t>http://www.lovapp.co</t>
  </si>
  <si>
    <t>d731e29b-84bd-00c2-1e0b-2a15b76f49ac</t>
  </si>
  <si>
    <t>LOV.com</t>
  </si>
  <si>
    <t>http://lov.com</t>
  </si>
  <si>
    <t>55d257ff-72bb-26bc-53ac-e5b3d8d5524c</t>
  </si>
  <si>
    <t>Lovabull</t>
  </si>
  <si>
    <t>http://lovabull.net/</t>
  </si>
  <si>
    <t>eff76d76-8b36-7893-c514-ee30860c2b92</t>
  </si>
  <si>
    <t>Lovaganza</t>
  </si>
  <si>
    <t>http://www.lovaganza.com/</t>
  </si>
  <si>
    <t>80f370ac-a23c-13d0-dc93-227b32f26d7f</t>
  </si>
  <si>
    <t>Lovandy.com</t>
  </si>
  <si>
    <t>https://lovandy.com/</t>
  </si>
  <si>
    <t>bfd0a5b2-0525-5713-62d5-80a160ce64ae</t>
  </si>
  <si>
    <t>Lovat</t>
  </si>
  <si>
    <t>http://tbm.cat.com</t>
  </si>
  <si>
    <t>77fac3b4-04ea-b219-09b8-4dacabe87463</t>
  </si>
  <si>
    <t>Love &amp; Company</t>
  </si>
  <si>
    <t>http://www.loveandcompany.com/</t>
  </si>
  <si>
    <t>e7d89746-32f6-f7f4-6959-560fcc6eb2ae</t>
  </si>
  <si>
    <t>Love &amp; Hummus Co., LLC</t>
  </si>
  <si>
    <t>http://loveandhummus.com/</t>
  </si>
  <si>
    <t>14b489dc-adcd-600c-1d55-9be40b565b76</t>
  </si>
  <si>
    <t>Love &amp; Pieces</t>
  </si>
  <si>
    <t>http://www.loveandpieces.com</t>
  </si>
  <si>
    <t>4a0128d0-e1e3-c2e1-b0ce-ec8d83c3a249</t>
  </si>
  <si>
    <t>Love &amp; Quiches</t>
  </si>
  <si>
    <t>http://www.loveandquiches.com/</t>
  </si>
  <si>
    <t>8c40b45d-3049-6d39-dfd1-c1b5d1974931</t>
  </si>
  <si>
    <t>Love &amp; Robots</t>
  </si>
  <si>
    <t>http://loveandrobots.com</t>
  </si>
  <si>
    <t>b1e11481-ebfa-319a-6bc7-9df41ceac436</t>
  </si>
  <si>
    <t>love a coupon</t>
  </si>
  <si>
    <t>http://www.loveacoupon.com</t>
  </si>
  <si>
    <t>47783dd7-c624-a497-7204-08a0cd73bc1b</t>
  </si>
  <si>
    <t>Love Actualized</t>
  </si>
  <si>
    <t>http://loveactualized.com/</t>
  </si>
  <si>
    <t>779af807-be91-e172-f8f8-e10d694540cf</t>
  </si>
  <si>
    <t>Love Advertising</t>
  </si>
  <si>
    <t>http://www.loveadv.com</t>
  </si>
  <si>
    <t>1826db0d-64bd-cd0f-d337-5332a1204925</t>
  </si>
  <si>
    <t>Love and Marij</t>
  </si>
  <si>
    <t>http://www.loveandmarij.com/</t>
  </si>
  <si>
    <t>d3b274a3-5327-3aba-ccc7-5c4bcdc66786</t>
  </si>
  <si>
    <t>Love and Marriage</t>
  </si>
  <si>
    <t>https://www.lovegifted.com</t>
  </si>
  <si>
    <t>79f55a79-1b29-e387-4438-7eeb34026d06</t>
  </si>
  <si>
    <t>Love and Robots</t>
  </si>
  <si>
    <t>http://www.loveandrobots.com/</t>
  </si>
  <si>
    <t>9d87a3b8-b027-4436-1fd0-8d7bb708ab46</t>
  </si>
  <si>
    <t>Love Bomb</t>
  </si>
  <si>
    <t>https://www.thelovebombcompany.com</t>
  </si>
  <si>
    <t>e41a1bb9-4001-8feb-f572-452790463f7d</t>
  </si>
  <si>
    <t>LOVE BUDDIES</t>
  </si>
  <si>
    <t>http://www.lovebuddies.in</t>
  </si>
  <si>
    <t>97970c7c-104c-b0cf-abaa-9b1004ea9126</t>
  </si>
  <si>
    <t>Love Cheesecake</t>
  </si>
  <si>
    <t>http://www.lovecheesecakes.co.uk/</t>
  </si>
  <si>
    <t>304e7855-677c-3df0-5619-67536bb5ad30</t>
  </si>
  <si>
    <t>Love Culture</t>
  </si>
  <si>
    <t>http://www.loveculture.com</t>
  </si>
  <si>
    <t>5554b8b9-7e92-53dd-b50e-184cf2860057</t>
  </si>
  <si>
    <t>Love Custom Art</t>
  </si>
  <si>
    <t>http://www.lovecustomart.com</t>
  </si>
  <si>
    <t>bbea886b-b8b3-b7c5-61e7-d009b34f50c0</t>
  </si>
  <si>
    <t>Love Detailed</t>
  </si>
  <si>
    <t>http://www.lovedetailed.com</t>
  </si>
  <si>
    <t>68783372-f9d0-b1a8-08f6-2fbf3102d0a4</t>
  </si>
  <si>
    <t>Love Doll - SCAG 2.0 - Vallauris</t>
  </si>
  <si>
    <t>http://latex-sexy-doll.com</t>
  </si>
  <si>
    <t>ba2c2470-b1e2-5d06-9858-1868ff748a28</t>
  </si>
  <si>
    <t>Love Drop</t>
  </si>
  <si>
    <t>http://www.lovedrop.us</t>
  </si>
  <si>
    <t>e99e7a3a-1161-61d5-769a-27978420e821</t>
  </si>
  <si>
    <t>Love Egypt Tours</t>
  </si>
  <si>
    <t>http://loveegypttours.net/</t>
  </si>
  <si>
    <t>2526bd48-5ec5-9a55-55fd-affc83497a78</t>
  </si>
  <si>
    <t>Love Electronics</t>
  </si>
  <si>
    <t>http://www.loveelectronics.co.uk</t>
  </si>
  <si>
    <t>ad6581ae-a2f1-2634-cd89-0d2df55893ba</t>
  </si>
  <si>
    <t>Love Energy Savings</t>
  </si>
  <si>
    <t>https://www.loveenergysavings.com/</t>
  </si>
  <si>
    <t>829e1ef0-7eea-b7cf-6616-36265cee6600</t>
  </si>
  <si>
    <t>Love For Gaming</t>
  </si>
  <si>
    <t>http://loveforgaming.com</t>
  </si>
  <si>
    <t>35d76177-fd1b-cd03-3589-0720fc7d66e7</t>
  </si>
  <si>
    <t>Love Gifted</t>
  </si>
  <si>
    <t>8fb58478-8d59-2851-1753-aebd3da5e32e</t>
  </si>
  <si>
    <t>LOVE GOODLY</t>
  </si>
  <si>
    <t>https://www.lovegoodly.com</t>
  </si>
  <si>
    <t>156d2169-f152-5685-0260-ce21b4402330</t>
  </si>
  <si>
    <t>Love Health Money</t>
  </si>
  <si>
    <t>http://lovehealthmoney.com/</t>
  </si>
  <si>
    <t>326d053b-7b80-0790-a9c1-d8f7deec850b</t>
  </si>
  <si>
    <t>Love her Madly</t>
  </si>
  <si>
    <t>http://www.lovehermadlystore.com</t>
  </si>
  <si>
    <t>f1f63ac8-285a-afa2-36e4-7f207ba001f5</t>
  </si>
  <si>
    <t>Love holidays</t>
  </si>
  <si>
    <t>http://www.loveholidays.com/</t>
  </si>
  <si>
    <t>6f78895c-6f43-1150-bf4c-af702fe78f89</t>
  </si>
  <si>
    <t>Love Home Swap</t>
  </si>
  <si>
    <t>http://www.lovehomeswap.com</t>
  </si>
  <si>
    <t>77eb8600-3ea4-e3be-5308-2f49b205a794</t>
  </si>
  <si>
    <t>Love It Jewellery</t>
  </si>
  <si>
    <t>http://www.loveitjewellery.com</t>
  </si>
  <si>
    <t>5958991d-c3b8-061e-2c51-916981f8d980</t>
  </si>
  <si>
    <t>Love Kouture</t>
  </si>
  <si>
    <t>http://lovekouture.com</t>
  </si>
  <si>
    <t>4173865f-1f6e-0d36-64ba-33ef73dbefd0</t>
  </si>
  <si>
    <t>Love Life Enterprises, LLC</t>
  </si>
  <si>
    <t>http://playandchance.com</t>
  </si>
  <si>
    <t>ef4458f2-f05d-768a-595a-cb37f982b2c1</t>
  </si>
  <si>
    <t>Love Live Music</t>
  </si>
  <si>
    <t>http://musicoflovelive.tumblr.com</t>
  </si>
  <si>
    <t>bede380a-0b3b-2e5d-a0fa-03eed2feebc0</t>
  </si>
  <si>
    <t>Love Marketing Madrid</t>
  </si>
  <si>
    <t>http://lovemarketingmadrid.com/</t>
  </si>
  <si>
    <t>8a2d0f96-f480-a348-2488-bdb6c1911efb</t>
  </si>
  <si>
    <t>Love Marks The Spot</t>
  </si>
  <si>
    <t>http://lovemarksthespotsd.com/</t>
  </si>
  <si>
    <t>7577927c-4794-b8ee-9229-cff874bc2dc5</t>
  </si>
  <si>
    <t>Love Marriagekig</t>
  </si>
  <si>
    <t>http://www.lovemarriageking.com/muslim/muslim-vashikaran-mantra-specialist.html</t>
  </si>
  <si>
    <t>35c16eb3-1d1c-0a75-1272-970b6f3c682f</t>
  </si>
  <si>
    <t>Love Melrose</t>
  </si>
  <si>
    <t>http://www.lovemelrose.com</t>
  </si>
  <si>
    <t>1f4ac57d-b200-e534-ae69-2095b7ddbb98</t>
  </si>
  <si>
    <t>Love Mondays</t>
  </si>
  <si>
    <t>https://www.lovemondays.com.br</t>
  </si>
  <si>
    <t>442f1cba-9305-fe0c-810d-de57adfded2a</t>
  </si>
  <si>
    <t>Love My Pet</t>
  </si>
  <si>
    <t>http://www.lovemypet.com.au</t>
  </si>
  <si>
    <t>ce7515d3-3e20-7148-a644-1c3a2c5565a4</t>
  </si>
  <si>
    <t>Love My Provider</t>
  </si>
  <si>
    <t>http://www.lovemyprovider.com/</t>
  </si>
  <si>
    <t>6d363322-0113-43bb-5f51-a529580556cc</t>
  </si>
  <si>
    <t>Love Nest</t>
  </si>
  <si>
    <t>https://embassynetwork.com/locations/lovenest/</t>
  </si>
  <si>
    <t>c7505871-0309-2509-e3b2-a6d331e95f54</t>
  </si>
  <si>
    <t>Love Onn Studio</t>
  </si>
  <si>
    <t>https://www.linkedin.com/company-beta/13325525/</t>
  </si>
  <si>
    <t>1edc9e6c-f802-2319-7b06-d55452e60cd2</t>
  </si>
  <si>
    <t>Love Our Children USA</t>
  </si>
  <si>
    <t>http://www.loveourchildrenusa.org</t>
  </si>
  <si>
    <t>6b37f8fb-7758-4747-9742-4e9b1de039f4</t>
  </si>
  <si>
    <t>Love Out Loud Asia</t>
  </si>
  <si>
    <t>http://www.loveoutloud.asia</t>
  </si>
  <si>
    <t>2e808843-24b5-9db2-0296-828e726969cc</t>
  </si>
  <si>
    <t>Love Park Robotics</t>
  </si>
  <si>
    <t>http://loveparkrobotics.com/</t>
  </si>
  <si>
    <t>1d9532d0-1217-33a4-e3cc-056017e6758f</t>
  </si>
  <si>
    <t>Love Pictures Quotes</t>
  </si>
  <si>
    <t>http://quotespicture.org/</t>
  </si>
  <si>
    <t>cd42a300-094c-228b-a192-849c49b7940e</t>
  </si>
  <si>
    <t>Love Poems For Him</t>
  </si>
  <si>
    <t>http://www.quotespoemslove.com/</t>
  </si>
  <si>
    <t>f8a75a50-42c6-4d37-952a-7ce0bd8a7077</t>
  </si>
  <si>
    <t>Love Psychic Reading Uk</t>
  </si>
  <si>
    <t>http://srimarutiastrologer.com/love-psychic/</t>
  </si>
  <si>
    <t>3f33fc38-425c-df7a-32b4-889201fad76d</t>
  </si>
  <si>
    <t>LOVE SOUL DREAM</t>
  </si>
  <si>
    <t>http://www.lovesouldream.com</t>
  </si>
  <si>
    <t>31e8a446-c8b1-8507-4519-2ff8960af19f</t>
  </si>
  <si>
    <t>Love Spell Magic</t>
  </si>
  <si>
    <t>http://www.profmujjespells.com</t>
  </si>
  <si>
    <t>b149cb35-d8c4-44e9-fcb9-46710dfe41ea</t>
  </si>
  <si>
    <t>Love Stories TV</t>
  </si>
  <si>
    <t>http://www.lovestoriestv.com</t>
  </si>
  <si>
    <t>144d45c5-110c-d647-5f59-08761dcba570</t>
  </si>
  <si>
    <t>Love That Pet Group</t>
  </si>
  <si>
    <t>https://www.lovethatpetgroup.com/</t>
  </si>
  <si>
    <t>386c37a3-535d-2553-f213-4ac4034418f7</t>
  </si>
  <si>
    <t>Love the Action</t>
  </si>
  <si>
    <t>http://lovetheaction.com/</t>
  </si>
  <si>
    <t>c3ee815d-fb22-f6d1-1519-9e94807cae7f</t>
  </si>
  <si>
    <t>love the brands</t>
  </si>
  <si>
    <t>https://lovethebrands.com</t>
  </si>
  <si>
    <t>76ca092f-139a-fca7-89ab-0acd4c09e2ed</t>
  </si>
  <si>
    <t>Love The Cool 12</t>
  </si>
  <si>
    <t>http://lovethecool12.com</t>
  </si>
  <si>
    <t>a0a0c22b-2397-e882-095d-1dd8ebdeb35b</t>
  </si>
  <si>
    <t>Love the Look</t>
  </si>
  <si>
    <t>http://lovethelook.com</t>
  </si>
  <si>
    <t>453840f3-6cc0-56af-0e32-13742bfe663f</t>
  </si>
  <si>
    <t>Love the Sales</t>
  </si>
  <si>
    <t>https://www.lovethesales.com/</t>
  </si>
  <si>
    <t>9ccbe4b2-9c47-8f45-e43a-f923b806ebb3</t>
  </si>
  <si>
    <t>Love To Feel</t>
  </si>
  <si>
    <t>http://www.lovetofeel.com</t>
  </si>
  <si>
    <t>b7c6a772-8d05-6d0e-8c97-311f0d9015ea</t>
  </si>
  <si>
    <t>Love to Have</t>
  </si>
  <si>
    <t>https://www.lovetohave.in</t>
  </si>
  <si>
    <t>d0ffcee3-62cc-51dd-7ad8-6e1ebc76fcb4</t>
  </si>
  <si>
    <t>Love to Ride</t>
  </si>
  <si>
    <t>http://lovetoride.org/</t>
  </si>
  <si>
    <t>6db76907-38db-1dd4-10f7-cdc82fbe4692</t>
  </si>
  <si>
    <t>Love to Thank</t>
  </si>
  <si>
    <t>http://www.lovetothank.com</t>
  </si>
  <si>
    <t>20915551-fa5f-99be-f35f-a63996b00e25</t>
  </si>
  <si>
    <t>Love to Wish</t>
  </si>
  <si>
    <t>http://lovetowish.com/</t>
  </si>
  <si>
    <t>0b1cce88-d52b-e063-859e-f2e93728e1d5</t>
  </si>
  <si>
    <t>Love Travels Imports</t>
  </si>
  <si>
    <t>http://www.lovetravelsimports.com/</t>
  </si>
  <si>
    <t>e79d9d04-947e-982d-2198-f03426540bc6</t>
  </si>
  <si>
    <t>Love Uncut</t>
  </si>
  <si>
    <t>http://www.love-uncut.com</t>
  </si>
  <si>
    <t>74ddda8a-c3f3-f040-5709-ce249c17980a</t>
  </si>
  <si>
    <t>Love Wallpapers</t>
  </si>
  <si>
    <t>http://www.hdlovewallpapers.com/</t>
  </si>
  <si>
    <t>cddefdb6-9c10-dda5-93b5-c55fbfcc23f1</t>
  </si>
  <si>
    <t>Love Warrior Wellness Collective</t>
  </si>
  <si>
    <t>http://love-warrior-consulting.net/wellness_cooperative/</t>
  </si>
  <si>
    <t>7aa9d65f-7ae3-7d0b-1e0b-e72cb49b7e17</t>
  </si>
  <si>
    <t>Love Will Inc.</t>
  </si>
  <si>
    <t>http://lovewills.us/</t>
  </si>
  <si>
    <t>0771ecd7-88ff-3915-2d21-2acc8430bd80</t>
  </si>
  <si>
    <t>Love With Food</t>
  </si>
  <si>
    <t>http://lovewithfood.com</t>
  </si>
  <si>
    <t>6fdbb943-9a7a-8de4-b351-f3c284f035c4</t>
  </si>
  <si>
    <t>Love WordPress</t>
  </si>
  <si>
    <t>http://psdwordpress.com/</t>
  </si>
  <si>
    <t>f8f39d21-02f2-0dd6-4bd1-600b455a70ab</t>
  </si>
  <si>
    <t>Love Your Customers</t>
  </si>
  <si>
    <t>https://www.loveyourcustomers.co/</t>
  </si>
  <si>
    <t>06836e7d-abc0-d5c4-31ac-8b5034246ebc</t>
  </si>
  <si>
    <t>Love Your Larder</t>
  </si>
  <si>
    <t>http://www.loveyourlarder.com</t>
  </si>
  <si>
    <t>77a953b1-1988-6472-6707-7f3bdeecdfe4</t>
  </si>
  <si>
    <t>Love Your Melon</t>
  </si>
  <si>
    <t>http://www.loveyourmelon.com</t>
  </si>
  <si>
    <t>1d91eef7-8a41-4eea-887f-89bdb1789512</t>
  </si>
  <si>
    <t>Love Your Neighbor</t>
  </si>
  <si>
    <t>http://www.heartyn.com</t>
  </si>
  <si>
    <t>74c783ab-7dfd-2d01-4bc6-2e7682fc621a</t>
  </si>
  <si>
    <t>Love Your Pet</t>
  </si>
  <si>
    <t>http://www.loveyourpet.ca</t>
  </si>
  <si>
    <t>73039d29-dbed-32a4-5f60-3d47eeb95084</t>
  </si>
  <si>
    <t>Love Your Size</t>
  </si>
  <si>
    <t>http://www.tabletkinapowiekszeniebiustu.co.pl</t>
  </si>
  <si>
    <t>dd224c08-b36e-d252-6b8d-1a03dc380931</t>
  </si>
  <si>
    <t>love-startups</t>
  </si>
  <si>
    <t>https://love-startups.com/</t>
  </si>
  <si>
    <t>6734c9c2-d3c4-db3c-354c-ee82d284ad39</t>
  </si>
  <si>
    <t>Love, Bonito</t>
  </si>
  <si>
    <t>https://www.lovebonito.com/</t>
  </si>
  <si>
    <t>5644feb0-8341-b053-3b4c-fcca26d757b7</t>
  </si>
  <si>
    <t>Love's Travel Stops &amp; Country Stores</t>
  </si>
  <si>
    <t>http://www.loves.com</t>
  </si>
  <si>
    <t>267f364c-5211-24c8-9ab5-2ffaa30d1944</t>
  </si>
  <si>
    <t>Love146</t>
  </si>
  <si>
    <t>https://love146.org</t>
  </si>
  <si>
    <t>46ee30ba-050e-e003-6abf-9f58149eeba4</t>
  </si>
  <si>
    <t>Love2Dev</t>
  </si>
  <si>
    <t>http://love2dev.com</t>
  </si>
  <si>
    <t>65909fbf-e0bb-00af-63c1-b29edd9b0da7</t>
  </si>
  <si>
    <t>Love2Laundry</t>
  </si>
  <si>
    <t>https://www.love2laundry.com/</t>
  </si>
  <si>
    <t>4f0e3ab0-87c1-d1f1-81c1-e4f5be37ef78</t>
  </si>
  <si>
    <t>Love2shop Business Services</t>
  </si>
  <si>
    <t>http://www.love2shop.co.uk/</t>
  </si>
  <si>
    <t>a591bfe9-1669-bd3f-9d44-062de78ffcf9</t>
  </si>
  <si>
    <t>Love2Trade</t>
  </si>
  <si>
    <t>http://www.love2trade.com</t>
  </si>
  <si>
    <t>49475e3a-7dc3-6920-dfe7-30130724c73b</t>
  </si>
  <si>
    <t>Loveabode</t>
  </si>
  <si>
    <t>https://www.loveabode.com/</t>
  </si>
  <si>
    <t>dfdfaf21-7e41-62da-872a-28684cb5ac2e</t>
  </si>
  <si>
    <t>LoveAccess</t>
  </si>
  <si>
    <t>http://loveaccess.com</t>
  </si>
  <si>
    <t>eefa9e01-b73a-115f-71ad-4dbe76b022a2</t>
  </si>
  <si>
    <t>Loveat</t>
  </si>
  <si>
    <t>http://www.loveat.it</t>
  </si>
  <si>
    <t>8d5c793f-24f3-6b7a-ef8d-a079ac7370d2</t>
  </si>
  <si>
    <t>Loveawake.com</t>
  </si>
  <si>
    <t>http://www.loveawake.com</t>
  </si>
  <si>
    <t>49573713-7d9f-96b4-6ead-510596546ea8</t>
  </si>
  <si>
    <t>LoveBeauty</t>
  </si>
  <si>
    <t>http://m.lovebeauty.me/</t>
  </si>
  <si>
    <t>2579e0f2-0c5a-51a5-f2e8-aeaffeb29693</t>
  </si>
  <si>
    <t>LOVEBOOK</t>
  </si>
  <si>
    <t>http://trylovebook.com</t>
  </si>
  <si>
    <t>63c87154-894f-2949-b434-51d213f53a22</t>
  </si>
  <si>
    <t>LoveBook Online</t>
  </si>
  <si>
    <t>http://www.lovebookonline.com</t>
  </si>
  <si>
    <t>64695ef0-0086-5086-fb86-bf0d13fd2026</t>
  </si>
  <si>
    <t>Lovebox</t>
  </si>
  <si>
    <t>http://www.lovebox.love</t>
  </si>
  <si>
    <t>3bf8704e-2ae7-7237-f4e3-21c5efdb2313</t>
  </si>
  <si>
    <t>LoveByte</t>
  </si>
  <si>
    <t>http://lovebyte.us</t>
  </si>
  <si>
    <t>f04bb5f1-abfc-0ceb-6646-c419ac136921</t>
  </si>
  <si>
    <t>Lovecars</t>
  </si>
  <si>
    <t>http://lovecars.com</t>
  </si>
  <si>
    <t>f5905d56-4d22-5759-b07f-8bc0e057c329</t>
  </si>
  <si>
    <t>Lovecases</t>
  </si>
  <si>
    <t>http://www.lovecases.co.uk</t>
  </si>
  <si>
    <t>6f5f4f2a-09bc-99c9-77c4-aa3382e6579d</t>
  </si>
  <si>
    <t>LoveCinema</t>
  </si>
  <si>
    <t>http://www.lovecinema.com</t>
  </si>
  <si>
    <t>57386189-f261-3b3f-3e90-abe2ca064d85</t>
  </si>
  <si>
    <t>Lovecoy</t>
  </si>
  <si>
    <t>http://lovecoy.com/</t>
  </si>
  <si>
    <t>3bd222ef-c98f-dd37-63bd-1b846af6523c</t>
  </si>
  <si>
    <t>LoveCrafts</t>
  </si>
  <si>
    <t>http://lovecrafts.com</t>
  </si>
  <si>
    <t>88909437-c2d6-cb8c-c68f-cd393a710456</t>
  </si>
  <si>
    <t>LoveCritique</t>
  </si>
  <si>
    <t>http://www.lovecritique.com</t>
  </si>
  <si>
    <t>8edc6c26-b79c-bf0c-a59d-f8a4775747d4</t>
  </si>
  <si>
    <t>Loved.by</t>
  </si>
  <si>
    <t>http://loved.by</t>
  </si>
  <si>
    <t>903894c7-d54a-3e8a-b02f-438a6d97855e</t>
  </si>
  <si>
    <t>Loved.la</t>
  </si>
  <si>
    <t>http://www.loved.la</t>
  </si>
  <si>
    <t>5309f647-50c2-4265-1d3e-0910667c2ad5</t>
  </si>
  <si>
    <t>LOVEDOCTOR.IN</t>
  </si>
  <si>
    <t>http://lovedoctor.in/</t>
  </si>
  <si>
    <t>4f7b65d9-d81c-6b3d-7989-c1243d80200d</t>
  </si>
  <si>
    <t>Lovedusk</t>
  </si>
  <si>
    <t>http://www.lovedusk.com</t>
  </si>
  <si>
    <t>9930adfc-1b45-3c78-cd75-267a579a21b2</t>
  </si>
  <si>
    <t>LOVEFiLM</t>
  </si>
  <si>
    <t>http://www.lovefilm.com</t>
  </si>
  <si>
    <t>92fde930-347e-7b3a-9763-52db7a31f151</t>
  </si>
  <si>
    <t>Loveflutter</t>
  </si>
  <si>
    <t>https://www.loveflutter.com</t>
  </si>
  <si>
    <t>19648430-67ec-10a5-937d-25b3fccf2588</t>
  </si>
  <si>
    <t>loveFMD Magazine</t>
  </si>
  <si>
    <t>http://www.lovefmd.com</t>
  </si>
  <si>
    <t>d50583e0-bbf2-05b1-7f8e-b505ade6ea65</t>
  </si>
  <si>
    <t>Lovefone</t>
  </si>
  <si>
    <t>http://www.lovefone.co.uk</t>
  </si>
  <si>
    <t>0dd8f61a-e155-c62b-5ce4-db941923b2e7</t>
  </si>
  <si>
    <t>LoveForSalad</t>
  </si>
  <si>
    <t>http://www.loveforsalad.com</t>
  </si>
  <si>
    <t>d712faee-c867-75ab-d663-457f0e83dda6</t>
  </si>
  <si>
    <t>Lovefre.sh</t>
  </si>
  <si>
    <t>http://lovefre.sh</t>
  </si>
  <si>
    <t>0d721e81-4610-67bd-6a98-1bc1e30b713e</t>
  </si>
  <si>
    <t>LoveGov</t>
  </si>
  <si>
    <t>http://www.lovegov.com</t>
  </si>
  <si>
    <t>b8fcb961-25d8-2ba5-379d-60093b67e5c8</t>
  </si>
  <si>
    <t>Lovegraph</t>
  </si>
  <si>
    <t>http://lovegraph.me/</t>
  </si>
  <si>
    <t>96d7941f-2e1f-b75e-259b-3615f07bac62</t>
  </si>
  <si>
    <t>LoveGrid</t>
  </si>
  <si>
    <t>http://lovegrid.co</t>
  </si>
  <si>
    <t>a0d22ec1-b869-e7b2-3dc2-a560171bea2b</t>
  </si>
  <si>
    <t>LoveHabibi</t>
  </si>
  <si>
    <t>http://www.lovehabibi.com</t>
  </si>
  <si>
    <t>f651462f-fc6e-113b-32a3-d91dfef8116c</t>
  </si>
  <si>
    <t>LoveHandle</t>
  </si>
  <si>
    <t>http://www.lovehandle.com</t>
  </si>
  <si>
    <t>59009e76-9e29-0da0-0189-179fb4692b95</t>
  </si>
  <si>
    <t>Loveios</t>
  </si>
  <si>
    <t>http://love-ios.weebly.com</t>
  </si>
  <si>
    <t>0e194636-15ce-7f89-cb0e-9ae93db19717</t>
  </si>
  <si>
    <t>LoveIsrael.com</t>
  </si>
  <si>
    <t>http://www.loveisrael.com</t>
  </si>
  <si>
    <t>23efa8e4-447c-9692-c75e-773c700247f0</t>
  </si>
  <si>
    <t>LoveIt</t>
  </si>
  <si>
    <t>http://loveit.com</t>
  </si>
  <si>
    <t>0e1813a6-82a2-06d8-bf0f-f2dcfceae4ab</t>
  </si>
  <si>
    <t>Lovejoy</t>
  </si>
  <si>
    <t>http://www.lovejoy-inc.com/</t>
  </si>
  <si>
    <t>7a03a6a7-c3cb-055e-50b6-3bcad0fd84ab</t>
  </si>
  <si>
    <t>Lovejoy Carpet Care</t>
  </si>
  <si>
    <t>http://www.lovejoycarpetcare.com</t>
  </si>
  <si>
    <t>228a891c-db14-cd58-63e4-060fddf6fd9a</t>
  </si>
  <si>
    <t>LoveKidsBooks</t>
  </si>
  <si>
    <t>http://www.lovekidsbooks.com</t>
  </si>
  <si>
    <t>e1809375-be8a-bab7-c2e8-28c30e16f8df</t>
  </si>
  <si>
    <t>Lovekini Beachwear</t>
  </si>
  <si>
    <t>https://www.lovekini.com.tr</t>
  </si>
  <si>
    <t>82de790f-7a93-c4c7-0fcc-08e25c73ac90</t>
  </si>
  <si>
    <t>LoveKnitting</t>
  </si>
  <si>
    <t>http://www.loveknitting.com</t>
  </si>
  <si>
    <t>4badf5b6-61a8-e601-41c1-41cb8072d036</t>
  </si>
  <si>
    <t>LoveLab.com</t>
  </si>
  <si>
    <t>http://lovelab.com/</t>
  </si>
  <si>
    <t>6d5925c0-796f-a55e-103c-4cb7398b1559</t>
  </si>
  <si>
    <t>Loveland Surgery Center</t>
  </si>
  <si>
    <t>http://lovelandsurgerycenter.com</t>
  </si>
  <si>
    <t>52ec88ee-b2f6-2eb3-7ef4-26b591f02a5b</t>
  </si>
  <si>
    <t>Loveland Technologies</t>
  </si>
  <si>
    <t>http://makeloveland.com/</t>
  </si>
  <si>
    <t>72ce1fe9-bce5-805c-b6bc-de57d778dcf3</t>
  </si>
  <si>
    <t>Lovelens</t>
  </si>
  <si>
    <t>https://www.lovelens.ch</t>
  </si>
  <si>
    <t>06a10225-5a51-352a-6835-c57e2cd5f93e</t>
  </si>
  <si>
    <t>LOVELINKU INC.</t>
  </si>
  <si>
    <t>http://www.lovelinku.com/</t>
  </si>
  <si>
    <t>4459c865-a869-23c7-de22-017d02bd8084</t>
  </si>
  <si>
    <t>LoveList</t>
  </si>
  <si>
    <t>http://lovelistapp.com</t>
  </si>
  <si>
    <t>789fe36e-6d7e-ebb8-e879-455f2dd93ddf</t>
  </si>
  <si>
    <t>LoveLive.TV</t>
  </si>
  <si>
    <t>http://lovelive.tv</t>
  </si>
  <si>
    <t>30b1dc60-cbf8-9be4-29ab-08b6e42f41aa</t>
  </si>
  <si>
    <t>Lovell Communications</t>
  </si>
  <si>
    <t>http://www.lovell.com/</t>
  </si>
  <si>
    <t>60c58e0a-e451-6b6b-e064-f8ae869818cf</t>
  </si>
  <si>
    <t>Lovell Developments</t>
  </si>
  <si>
    <t>http://www.lovelldevelopments.co.uk</t>
  </si>
  <si>
    <t>93060a0a-998e-fe1a-f30e-757a0f87ac4c</t>
  </si>
  <si>
    <t>Lovell Minnick Partners</t>
  </si>
  <si>
    <t>http://www.lovellminnick.com/</t>
  </si>
  <si>
    <t>4a82df23-81a4-26c7-bc0d-fe9ab3cb5f07</t>
  </si>
  <si>
    <t>Lovelocks</t>
  </si>
  <si>
    <t>http://lovelocksonline.com</t>
  </si>
  <si>
    <t>2c58e3a9-d5d6-d2e9-bfc5-1d1b6efb71cf</t>
  </si>
  <si>
    <t>Lovelogica</t>
  </si>
  <si>
    <t>http://www.lovelogica.com</t>
  </si>
  <si>
    <t>c3e226af-4287-3dcf-5c64-2d386d0d64b3</t>
  </si>
  <si>
    <t>lovelooks</t>
  </si>
  <si>
    <t>http://lovelooks.com/</t>
  </si>
  <si>
    <t>d2e1a84a-ce6a-04d4-3f63-29af9132d3d3</t>
  </si>
  <si>
    <t>LoveLula</t>
  </si>
  <si>
    <t>http://www.lovelula.com</t>
  </si>
  <si>
    <t>300b7109-7fdf-23cc-35de-07cc1ba2196e</t>
  </si>
  <si>
    <t>Lovely</t>
  </si>
  <si>
    <t>http://livelovely.com</t>
  </si>
  <si>
    <t>80a462c4-b8c8-05d6-1de2-0b9cbd8bbac9</t>
  </si>
  <si>
    <t>http://www.ourlovely.com/</t>
  </si>
  <si>
    <t>18d0a153-67d5-acd9-3fe3-630e14bad4be</t>
  </si>
  <si>
    <t>Lovely Beards</t>
  </si>
  <si>
    <t>http://lovelybeards.com/</t>
  </si>
  <si>
    <t>b22bc197-2fb5-72b6-807e-0b0c667baa42</t>
  </si>
  <si>
    <t>Lovely Cards</t>
  </si>
  <si>
    <t>http://www.lovely-cards.com</t>
  </si>
  <si>
    <t>7e1a27ed-073f-6fe4-562f-7863743e3f2a</t>
  </si>
  <si>
    <t>Lovely Cult</t>
  </si>
  <si>
    <t>http://www.lovelycult.com/</t>
  </si>
  <si>
    <t>fe502f69-6666-1675-4d3e-ab6311e5bf19</t>
  </si>
  <si>
    <t>Lovely Day</t>
  </si>
  <si>
    <t>http://www.lovelyday.cc/index_eng.html</t>
  </si>
  <si>
    <t>011a17ca-cc72-d4af-1943-c5ceca671790</t>
  </si>
  <si>
    <t>Lovely Lifestyle</t>
  </si>
  <si>
    <t>http://www.lovelylifestyle.com/</t>
  </si>
  <si>
    <t>777d0868-da1f-929b-262e-18a21de6457e</t>
  </si>
  <si>
    <t>Lovely Productions</t>
  </si>
  <si>
    <t>http://ohmylovely.com</t>
  </si>
  <si>
    <t>49f7885e-478c-f767-ed56-4fd7626f4ecd</t>
  </si>
  <si>
    <t>Lovely Professional University</t>
  </si>
  <si>
    <t>http://lpu.in/</t>
  </si>
  <si>
    <t>825cef23-70db-68b7-0023-6d43e9a7ec89</t>
  </si>
  <si>
    <t>Lovely Secret</t>
  </si>
  <si>
    <t>https://www.lovelysecret.be</t>
  </si>
  <si>
    <t>ab7f78e0-3b75-702a-6c0c-54458c2c8a6b</t>
  </si>
  <si>
    <t>Lovely Systems</t>
  </si>
  <si>
    <t>http://www.lovelysystems.com</t>
  </si>
  <si>
    <t>ba3c403b-733c-41fa-19de-9cc2d2f7a62d</t>
  </si>
  <si>
    <t>LovelyCharts</t>
  </si>
  <si>
    <t>http://lovelycharts.com</t>
  </si>
  <si>
    <t>1685037b-b77c-85e4-7052-9009bdeb1251</t>
  </si>
  <si>
    <t>lovelychocos</t>
  </si>
  <si>
    <t>http://www.lovelychocos.com</t>
  </si>
  <si>
    <t>84522186-2ea8-6861-be35-84c29ecc5ed6</t>
  </si>
  <si>
    <t>LovelyHeroku</t>
  </si>
  <si>
    <t>http://lovelyheroku.com</t>
  </si>
  <si>
    <t>ed829dcb-e061-a646-68de-e1735d7c49e4</t>
  </si>
  <si>
    <t>Lovelyloot</t>
  </si>
  <si>
    <t>http://getlovelyloot.com</t>
  </si>
  <si>
    <t>24188290-891c-4fbf-b5cb-9716c640f12f</t>
  </si>
  <si>
    <t>LovelyOffers</t>
  </si>
  <si>
    <t>http://www.lovelyoffers.com</t>
  </si>
  <si>
    <t>ccdedd71-8fb6-0b42-4ee0-1a062f0fce6b</t>
  </si>
  <si>
    <t>LovelyRoses</t>
  </si>
  <si>
    <t>http://lovelyroses.ru/en/</t>
  </si>
  <si>
    <t>51e0ee8c-5c7d-8e80-d2f2-706d9de0f2b9</t>
  </si>
  <si>
    <t>LovelySuri</t>
  </si>
  <si>
    <t>http://www.lovelysuri.com</t>
  </si>
  <si>
    <t>695eb2f5-7ed6-072d-5c28-46e575748039</t>
  </si>
  <si>
    <t>LoveMeButter</t>
  </si>
  <si>
    <t>http://www.lovemebutter.com</t>
  </si>
  <si>
    <t>2dd48dc7-f206-484b-7c7a-f448f3a11659</t>
  </si>
  <si>
    <t>lovemoney.com</t>
  </si>
  <si>
    <t>http://www.lovemoney.com</t>
  </si>
  <si>
    <t>80320837-a2d5-35d7-5033-ffee2dec8874</t>
  </si>
  <si>
    <t>Lovemycourse</t>
  </si>
  <si>
    <t>http://www.lovemycourse.com</t>
  </si>
  <si>
    <t>e6615184-d53f-46f4-3003-454ff92239cc</t>
  </si>
  <si>
    <t>LoveMyHome</t>
  </si>
  <si>
    <t>http://lovemyhome.net/</t>
  </si>
  <si>
    <t>89d27c3e-1649-d8b5-a387-93c687afc520</t>
  </si>
  <si>
    <t>Lovemylook Ltd</t>
  </si>
  <si>
    <t>http://lovemylook.co.uk/</t>
  </si>
  <si>
    <t>a2c5fde5-6559-59ee-072d-8b6ed15c2f4f</t>
  </si>
  <si>
    <t>Lovendar</t>
  </si>
  <si>
    <t>http://lovendar.com</t>
  </si>
  <si>
    <t>56bbc232-8c31-7fe9-4f41-29c0f4c2adc2</t>
  </si>
  <si>
    <t>Lovendo</t>
  </si>
  <si>
    <t>https://www.lovendo.co</t>
  </si>
  <si>
    <t>04dcd349-39cf-8ab3-311b-1f1484d460bf</t>
  </si>
  <si>
    <t>Lovense</t>
  </si>
  <si>
    <t>http://www.lovense.com/</t>
  </si>
  <si>
    <t>a4775893-f5f4-9a8d-ad4f-062195c347dc</t>
  </si>
  <si>
    <t>Lovented</t>
  </si>
  <si>
    <t>http://lovented.com/#/</t>
  </si>
  <si>
    <t>65df2834-f62c-8cc7-5285-89b8659259b2</t>
  </si>
  <si>
    <t>Loveopolis</t>
  </si>
  <si>
    <t>http://loveopolis.com</t>
  </si>
  <si>
    <t>14183875-5ddb-5f08-7559-606a4a119880</t>
  </si>
  <si>
    <t>LovePalz</t>
  </si>
  <si>
    <t>http://lovepalz.com</t>
  </si>
  <si>
    <t>f422eb7d-b5ac-1cf1-e954-4e480b53996f</t>
  </si>
  <si>
    <t>Lovepear Photography</t>
  </si>
  <si>
    <t>http://www.lovepear.co.uk</t>
  </si>
  <si>
    <t>70ec9bef-ced8-0979-6dc5-77848203a1ad</t>
  </si>
  <si>
    <t>LovePizza</t>
  </si>
  <si>
    <t>http://lovepizza.ca</t>
  </si>
  <si>
    <t>44213c78-2820-bea4-a1a1-eec3538b24fb</t>
  </si>
  <si>
    <t>LovePLay</t>
  </si>
  <si>
    <t>http://www.loveplay.ie/</t>
  </si>
  <si>
    <t>df27c197-145f-af4e-4058-bb0ab931094a</t>
  </si>
  <si>
    <t>LovePop</t>
  </si>
  <si>
    <t>http://lovepopcards.com/</t>
  </si>
  <si>
    <t>312f0476-881e-8fa2-b643-e14813eb22c9</t>
  </si>
  <si>
    <t>LovePowerup</t>
  </si>
  <si>
    <t>http://lovepowerup.com</t>
  </si>
  <si>
    <t>a5991715-6714-b25a-3c0d-5a8e4daf6efe</t>
  </si>
  <si>
    <t>lover fashion store</t>
  </si>
  <si>
    <t>http://www.lover-fashion.com/</t>
  </si>
  <si>
    <t>96b88dd2-cd8d-8d6a-faed-4c049efccad6</t>
  </si>
  <si>
    <t>Lover.ly</t>
  </si>
  <si>
    <t>http://lover.ly</t>
  </si>
  <si>
    <t>417b5c04-22d6-86ee-fa76-e52f0686b421</t>
  </si>
  <si>
    <t>LoveRealm</t>
  </si>
  <si>
    <t>http://www.loverealm.com/</t>
  </si>
  <si>
    <t>45ccf253-4e63-a9d3-308e-c426c58d3fe7</t>
  </si>
  <si>
    <t>LoveRepublik</t>
  </si>
  <si>
    <t>http://en.love-republic.ru</t>
  </si>
  <si>
    <t>7e11a3df-2486-5113-3b15-a6224f488f6d</t>
  </si>
  <si>
    <t>Loverino</t>
  </si>
  <si>
    <t>http://loverino.com</t>
  </si>
  <si>
    <t>7aa660ef-50d9-5e6f-c61d-0ec7626022a6</t>
  </si>
  <si>
    <t>LoveRoom</t>
  </si>
  <si>
    <t>http://tryloveroom.com</t>
  </si>
  <si>
    <t>ed46a39b-c5cb-e2b0-e7cc-64cd67b48dc7</t>
  </si>
  <si>
    <t>Loverty</t>
  </si>
  <si>
    <t>http://www.loverty.de</t>
  </si>
  <si>
    <t>056f6c07-a4d8-8a2f-a611-fcfd40e10929</t>
  </si>
  <si>
    <t>Loves Data</t>
  </si>
  <si>
    <t>http://www.lovesdata.com</t>
  </si>
  <si>
    <t>2f24414e-aa21-bf72-88d8-d4528ecc7ea2</t>
  </si>
  <si>
    <t>Lovesac</t>
  </si>
  <si>
    <t>http://www.lovesac.com/</t>
  </si>
  <si>
    <t>76ae645c-57ca-bbd7-7b4e-c5f16bc451ca</t>
  </si>
  <si>
    <t>Loveseat</t>
  </si>
  <si>
    <t>https://www.loveseatapp.com/</t>
  </si>
  <si>
    <t>16813dc3-ed32-63c7-6d2b-660d137e1909</t>
  </si>
  <si>
    <t>Loveselfcatering</t>
  </si>
  <si>
    <t>https://www.loveselfcatering.co.uk</t>
  </si>
  <si>
    <t>d68ace0c-3ed8-71c2-e18e-5306d76cc1f8</t>
  </si>
  <si>
    <t>LOVESGROVE TAXIS</t>
  </si>
  <si>
    <t>http://www.lovesgrovetaxis.com/</t>
  </si>
  <si>
    <t>f11412f3-35ec-bb38-8bbf-4d611b285ea6</t>
  </si>
  <si>
    <t>LoveSocial</t>
  </si>
  <si>
    <t>http://lovesocial.org</t>
  </si>
  <si>
    <t>071594d0-ca2c-ba6c-2498-4c6e3854ce9b</t>
  </si>
  <si>
    <t>Lovesong</t>
  </si>
  <si>
    <t>http://en.lovesong.ro</t>
  </si>
  <si>
    <t>6668e04d-0023-6a50-a53f-61e42b0014cd</t>
  </si>
  <si>
    <t>LoveSpace</t>
  </si>
  <si>
    <t>http://lovespace.co.uk</t>
  </si>
  <si>
    <t>3eceac3d-7534-a391-885c-1d136b55dad1</t>
  </si>
  <si>
    <t>Lovesprk</t>
  </si>
  <si>
    <t>http://lovesprk.com/</t>
  </si>
  <si>
    <t>ef64109b-5112-8317-38fd-446555ab0ef0</t>
  </si>
  <si>
    <t>LoveSquadron.com</t>
  </si>
  <si>
    <t>http://www.lovesquadron.com</t>
  </si>
  <si>
    <t>5d4f2f68-3f29-9a71-754e-090e5090c30a</t>
  </si>
  <si>
    <t>LoveStocks</t>
  </si>
  <si>
    <t>https://www.lovestocks.com</t>
  </si>
  <si>
    <t>63e7f4af-5754-9540-9c4c-4f0527f773c4</t>
  </si>
  <si>
    <t>Lovestruck.com</t>
  </si>
  <si>
    <t>http://www.lovestruck.com</t>
  </si>
  <si>
    <t>c247cfad-21b5-3a40-a18f-826f45da8716</t>
  </si>
  <si>
    <t>LOVESURF</t>
  </si>
  <si>
    <t>http://www.lovesurf.com</t>
  </si>
  <si>
    <t>c588ccde-551b-266e-4095-c4847205d10f</t>
  </si>
  <si>
    <t>LovetapÌâå¨</t>
  </si>
  <si>
    <t>http://www.lovetap.co</t>
  </si>
  <si>
    <t>3729fafa-4cda-c34d-9b15-98e77fa5fc0a</t>
  </si>
  <si>
    <t>LoveThatFit</t>
  </si>
  <si>
    <t>http://www.lovethatfit.com/</t>
  </si>
  <si>
    <t>68012237-2227-8d32-a29d-dfe2e3d29e87</t>
  </si>
  <si>
    <t>LOVEThESIGN</t>
  </si>
  <si>
    <t>http://www.lovethesign.com</t>
  </si>
  <si>
    <t>c13727f8-5599-cc0c-d122-9ed84faf4e26</t>
  </si>
  <si>
    <t>LoveTheWild</t>
  </si>
  <si>
    <t>https://lovethewild.com/</t>
  </si>
  <si>
    <t>5a6face4-9dda-929c-06a9-5f8466520aee</t>
  </si>
  <si>
    <t>LoveThis</t>
  </si>
  <si>
    <t>http://www.lovethis.com</t>
  </si>
  <si>
    <t>4cc5a122-5868-3056-4d96-737e31ee9721</t>
  </si>
  <si>
    <t>LoveToKnow Corp.</t>
  </si>
  <si>
    <t>http://www.lovetoknowmedia.com/</t>
  </si>
  <si>
    <t>a26cd726-50d7-e7a6-0b9e-52978a6ef9a6</t>
  </si>
  <si>
    <t>Lovetreats</t>
  </si>
  <si>
    <t>http://www.lovetreats.in</t>
  </si>
  <si>
    <t>4970c1a2-3c2d-7261-3f02-ac754d4c9871</t>
  </si>
  <si>
    <t>Lovetropolis.com</t>
  </si>
  <si>
    <t>http://www.lovetropolis.com</t>
  </si>
  <si>
    <t>97e0dc01-5e5e-7dd3-e540-41bb20cfaf1b</t>
  </si>
  <si>
    <t>Lovett Concrete Works &amp; Home Improvement</t>
  </si>
  <si>
    <t>http://lovettconcreteworks.com</t>
  </si>
  <si>
    <t>2bb7b01b-edfd-fe5a-c38f-f826f1fcd66d</t>
  </si>
  <si>
    <t>Lovett Miller &amp; Co.</t>
  </si>
  <si>
    <t>http://www.lovettmiller.com</t>
  </si>
  <si>
    <t>b9cbdd2d-4f5d-97c8-d671-2a6dd9cde2d4</t>
  </si>
  <si>
    <t>Lovetts Solicitors</t>
  </si>
  <si>
    <t>https://www.lovetts.co.uk</t>
  </si>
  <si>
    <t>8d4577c8-ec36-b2a7-5b6e-daf71e7c43da</t>
  </si>
  <si>
    <t>Lovevite</t>
  </si>
  <si>
    <t>http://www.lovevite.com</t>
  </si>
  <si>
    <t>82e5888d-b039-ae86-9552-4a586272402a</t>
  </si>
  <si>
    <t>Lovevivah</t>
  </si>
  <si>
    <t>http://www.lovevivah.com</t>
  </si>
  <si>
    <t>f243e036-4402-f8ff-27aa-b8ab60bee37e</t>
  </si>
  <si>
    <t>LoveWaves</t>
  </si>
  <si>
    <t>http://clagdev.com/lovewavesdev/</t>
  </si>
  <si>
    <t>48289a37-7f2f-2ee0-ec34-f11fcadd18ad</t>
  </si>
  <si>
    <t>LoveWoo</t>
  </si>
  <si>
    <t>https://www.lovewoo.co.uk</t>
  </si>
  <si>
    <t>41ec8b1a-f175-f4e6-3c46-34e384cf476f</t>
  </si>
  <si>
    <t>Lovework</t>
  </si>
  <si>
    <t>http://www.loveworkuk.co.uk</t>
  </si>
  <si>
    <t>eeff0dd4-49b2-6e1e-6db1-aba476407bda</t>
  </si>
  <si>
    <t>LoveWorld</t>
  </si>
  <si>
    <t>http://www.loveworldtv.co.uk</t>
  </si>
  <si>
    <t>b085aa52-fa94-cfc5-ac54-351c5ca1e9f9</t>
  </si>
  <si>
    <t>LoveWorld News</t>
  </si>
  <si>
    <t>http://www.loveworldnews.com</t>
  </si>
  <si>
    <t>32d0ba10-c9af-9421-9256-735feec2317f</t>
  </si>
  <si>
    <t>Loveyewear</t>
  </si>
  <si>
    <t>http://loveyewear.com</t>
  </si>
  <si>
    <t>69717b71-6720-8f69-d333-8e78902b014d</t>
  </si>
  <si>
    <t>LoVibe</t>
  </si>
  <si>
    <t>http://www.lovibe.com</t>
  </si>
  <si>
    <t>3f0bf15c-3c3a-443a-4d61-ffb795ffab0c</t>
  </si>
  <si>
    <t>Loviit AG</t>
  </si>
  <si>
    <t>http://loviit.com/</t>
  </si>
  <si>
    <t>ce1ee556-7f9b-1eb9-8cfc-6ccf927d9b0a</t>
  </si>
  <si>
    <t>Lovin' Spoonfuls</t>
  </si>
  <si>
    <t>http://www.lovinspoonfulsinc.org</t>
  </si>
  <si>
    <t>b56c140a-4088-a1cd-ce1d-314f72e71498</t>
  </si>
  <si>
    <t>Lovinc Culture</t>
  </si>
  <si>
    <t>http://itunes.apple.com/cn/app/lavaradio/id665636344</t>
  </si>
  <si>
    <t>7b969e73-8a58-d0d8-7622-6535756f0dd2</t>
  </si>
  <si>
    <t>Loving Care Agency</t>
  </si>
  <si>
    <t>http://www.lovingcareagency.com/</t>
  </si>
  <si>
    <t>59b70c4d-4fd2-f8f9-36cb-f89b13dc3cd0</t>
  </si>
  <si>
    <t>Loving My Finley</t>
  </si>
  <si>
    <t>http://lovingmyfinley.com</t>
  </si>
  <si>
    <t>30d74d2e-d1d7-8827-077b-bb90050e0532</t>
  </si>
  <si>
    <t>LovingEco</t>
  </si>
  <si>
    <t>http://www.lovingeco.com</t>
  </si>
  <si>
    <t>4169f27f-a300-d943-97fd-c3cc36383d4c</t>
  </si>
  <si>
    <t>Lovingly</t>
  </si>
  <si>
    <t>https://www.lovingly.com/</t>
  </si>
  <si>
    <t>a05a41d6-cd44-e283-a429-39f0952534af</t>
  </si>
  <si>
    <t>LOVINGPASS.COM</t>
  </si>
  <si>
    <t>http://lovingpass.com</t>
  </si>
  <si>
    <t>9dd241e1-fdd7-373a-3cfd-c591f465067c</t>
  </si>
  <si>
    <t>LovingRich</t>
  </si>
  <si>
    <t>http://www.lovingrich.com</t>
  </si>
  <si>
    <t>bd29594c-5258-ee7b-aa5d-cddf2ccefd79</t>
  </si>
  <si>
    <t>LovingYou.com</t>
  </si>
  <si>
    <t>https://www.lovingyou.com</t>
  </si>
  <si>
    <t>8385bb3e-6403-c9c3-4964-dbf32eb78bbd</t>
  </si>
  <si>
    <t>Lovink Enertech</t>
  </si>
  <si>
    <t>http://www.lovink-enertech.com/</t>
  </si>
  <si>
    <t>d881c2fe-d4dd-945a-6c91-1de266c538be</t>
  </si>
  <si>
    <t>Lovinpix</t>
  </si>
  <si>
    <t>http://www.lovinpix.com/fr/</t>
  </si>
  <si>
    <t>6a6e245c-dcc3-f262-f1ea-7f5a371f07bd</t>
  </si>
  <si>
    <t>Lovli</t>
  </si>
  <si>
    <t>https://en.lovli.it</t>
  </si>
  <si>
    <t>b6e5cb08-aa45-4c82-c000-8bf09798342e</t>
  </si>
  <si>
    <t>http://lovliapp.com</t>
  </si>
  <si>
    <t>3c03c154-e900-e05b-374b-97f2a53ccf4e</t>
  </si>
  <si>
    <t>Lovli Locals</t>
  </si>
  <si>
    <t>https://www.lovlilocals.com/</t>
  </si>
  <si>
    <t>d228e81c-10b2-ae30-95fe-387e56dcc54b</t>
  </si>
  <si>
    <t>Lovnly</t>
  </si>
  <si>
    <t>http://lovnly.com</t>
  </si>
  <si>
    <t>6ae09e1c-5077-3b57-8a87-15818bf3ace3</t>
  </si>
  <si>
    <t>LoVo</t>
  </si>
  <si>
    <t>http://www.lovosystems.com/</t>
  </si>
  <si>
    <t>713d695b-a866-2bc9-a326-01cd5f700ce6</t>
  </si>
  <si>
    <t>Lovoo</t>
  </si>
  <si>
    <t>http://www.lovoo.net</t>
  </si>
  <si>
    <t>3fef9059-c6b8-5b56-ae45-92cfe3223f09</t>
  </si>
  <si>
    <t>Lovotti Air</t>
  </si>
  <si>
    <t>http://www.lovottiair.com/</t>
  </si>
  <si>
    <t>22e7095b-bc23-b299-3fe0-133e93809bee</t>
  </si>
  <si>
    <t>LovR</t>
  </si>
  <si>
    <t>http://lovr.fr</t>
  </si>
  <si>
    <t>cd6602f8-f46c-d59e-a7f2-5c22597a629d</t>
  </si>
  <si>
    <t>LOVR</t>
  </si>
  <si>
    <t>http://www.hellolovr.com</t>
  </si>
  <si>
    <t>14f26ec8-97c6-34b8-c3f2-fd9f03c8387e</t>
  </si>
  <si>
    <t>LovTransfers</t>
  </si>
  <si>
    <t>https://www.lovtransfers.com</t>
  </si>
  <si>
    <t>21ba7496-6921-4222-7697-47270c288c2f</t>
  </si>
  <si>
    <t>lovvin</t>
  </si>
  <si>
    <t>http://lovvin.com</t>
  </si>
  <si>
    <t>3cefb69e-996a-e224-41a8-6f6a8ec298b9</t>
  </si>
  <si>
    <t>Lovvvit</t>
  </si>
  <si>
    <t>http://lovvvit.com</t>
  </si>
  <si>
    <t>19c72476-b397-1246-7206-8155ad1592b5</t>
  </si>
  <si>
    <t>Low &amp; Bonar</t>
  </si>
  <si>
    <t>http://www.lowandbonar.com/</t>
  </si>
  <si>
    <t>7d8af868-2c53-440e-4422-3dcefa29183b</t>
  </si>
  <si>
    <t>Low Carb Foods</t>
  </si>
  <si>
    <t>http://www.lowcarbfoods.org</t>
  </si>
  <si>
    <t>325859ca-b053-09b0-ec0c-3050e13f8b54</t>
  </si>
  <si>
    <t>Low Carbon</t>
  </si>
  <si>
    <t>http://www.lowcarbon.com</t>
  </si>
  <si>
    <t>a8c9f583-188a-cb58-034b-1ab81d0bf0ae</t>
  </si>
  <si>
    <t>Low Carbon Accelerator</t>
  </si>
  <si>
    <t>http://www.lowcarbon.gg</t>
  </si>
  <si>
    <t>1153d33d-b5a2-4930-111f-83679537f4f5</t>
  </si>
  <si>
    <t>Low Carbon Innovation Fund</t>
  </si>
  <si>
    <t>http://www.lowcarbonfund.co.uk/lcif/index.action</t>
  </si>
  <si>
    <t>b8680400-5699-3643-d83c-e1bf729d0431</t>
  </si>
  <si>
    <t>Low Carbon Lighting</t>
  </si>
  <si>
    <t>http://www.lowcarbonlight.com</t>
  </si>
  <si>
    <t>4f961a06-40df-dace-34f2-f4a6e28fe02f</t>
  </si>
  <si>
    <t>Low Carbon South West</t>
  </si>
  <si>
    <t>http://www.lowcarbonsouthwest.co.uk/</t>
  </si>
  <si>
    <t>1e51e3f8-aac2-8bd7-c66d-8c382359b0c3</t>
  </si>
  <si>
    <t>Low Carbon Technology</t>
  </si>
  <si>
    <t>http://www.ndrc.ie/projects/low-carbon-technology-lct/</t>
  </si>
  <si>
    <t>a5078db0-6393-d6fe-d05c-ae6160492962</t>
  </si>
  <si>
    <t>Low cost country suppliers</t>
  </si>
  <si>
    <t>http://www.lccsuppliers.com/</t>
  </si>
  <si>
    <t>3aded1ab-290c-4749-66e7-b5581b777ce0</t>
  </si>
  <si>
    <t>Low Cost Print Shop</t>
  </si>
  <si>
    <t>http://www.lowcostprintshop.com</t>
  </si>
  <si>
    <t>05637052-2af7-0304-e803-64eb13e8d3e3</t>
  </si>
  <si>
    <t>Low End Mac</t>
  </si>
  <si>
    <t>http://lowendmac.com</t>
  </si>
  <si>
    <t>7b2053f6-d221-e7b8-ec40-f04e90ed0e70</t>
  </si>
  <si>
    <t>Low Gravity Innovation</t>
  </si>
  <si>
    <t>http://www.lograv.com</t>
  </si>
  <si>
    <t>052ce986-995f-96ad-2fec-f049b9236689</t>
  </si>
  <si>
    <t>Low Hanging Fruit</t>
  </si>
  <si>
    <t>http://lhfruit.com</t>
  </si>
  <si>
    <t>e5a9c924-5a39-4219-2418-8963cfd990e3</t>
  </si>
  <si>
    <t>Low Power Company</t>
  </si>
  <si>
    <t>http://lopoco.com</t>
  </si>
  <si>
    <t>a3e61c2d-0699-8b07-0a26-f4ecd666d02b</t>
  </si>
  <si>
    <t>Low Price Auto Glass West</t>
  </si>
  <si>
    <t>http://www.lowpriceautoglasswest.com</t>
  </si>
  <si>
    <t>a3665c5c-3cd9-f936-db13-c97785ef6445</t>
  </si>
  <si>
    <t>Low Price Lessons.com</t>
  </si>
  <si>
    <t>https://www.lowpricelessons.com</t>
  </si>
  <si>
    <t>6ef8a561-8879-99d7-27d7-c69ccddcae7d</t>
  </si>
  <si>
    <t>Low-Fi</t>
  </si>
  <si>
    <t>http://www.lowficoncerts.com/</t>
  </si>
  <si>
    <t>8740c4fe-4347-05a6-b356-5d8d2fff9b4a</t>
  </si>
  <si>
    <t>Lowa Donor Network</t>
  </si>
  <si>
    <t>http://www.iowadonornetwork.org/</t>
  </si>
  <si>
    <t>3167b00e-6506-1d75-2e3a-55e902df4780</t>
  </si>
  <si>
    <t>LowCost Sessions</t>
  </si>
  <si>
    <t>http://www.lowcostsessions.com</t>
  </si>
  <si>
    <t>c4818dc6-abfa-8f57-42ce-a995184f086f</t>
  </si>
  <si>
    <t>LowCostBet</t>
  </si>
  <si>
    <t>http://www.lowcostbet.com</t>
  </si>
  <si>
    <t>afaf3d55-674d-000c-7a8e-98874554253a</t>
  </si>
  <si>
    <t>Lowcostebookshop</t>
  </si>
  <si>
    <t>http://www.lowcostebookshop.com</t>
  </si>
  <si>
    <t>869d0821-4c9d-8e42-a747-e2b3b339d5fb</t>
  </si>
  <si>
    <t>Lowcostholidays Help</t>
  </si>
  <si>
    <t>http://www.lowcostholidayshelp.com/</t>
  </si>
  <si>
    <t>59d6d02c-3d99-1d63-37c5-2e690d7e7efa</t>
  </si>
  <si>
    <t>LOWCOSTSEO</t>
  </si>
  <si>
    <t>http://www.lowcostseo.co</t>
  </si>
  <si>
    <t>a2296403-0a84-57b2-7c4e-e7585a7b5be1</t>
  </si>
  <si>
    <t>Lowcountry Angels</t>
  </si>
  <si>
    <t>http://lowcountryangelnetwork.com/</t>
  </si>
  <si>
    <t>e5f55c51-3cb3-c936-cede-47d1ce9c3dba</t>
  </si>
  <si>
    <t>Lowcountry Food Bank</t>
  </si>
  <si>
    <t>https://www.lowcountryfoodbank.org</t>
  </si>
  <si>
    <t>72130d7b-d7d5-ea37-54df-593ce8bd2961</t>
  </si>
  <si>
    <t>Lowcountry Street Grocery</t>
  </si>
  <si>
    <t>http://www.lowcountrystreetgrocery.com/</t>
  </si>
  <si>
    <t>ed776a8f-f55a-7393-8af2-fbb80573ade1</t>
  </si>
  <si>
    <t>LOWD Media</t>
  </si>
  <si>
    <t>http://www.lowd.ca/</t>
  </si>
  <si>
    <t>1017e13f-dda1-c6fe-2b73-0a9c94f66481</t>
  </si>
  <si>
    <t>Lowdly</t>
  </si>
  <si>
    <t>http://lowdly.com/</t>
  </si>
  <si>
    <t>3098c133-f501-8b69-6f75-c62e63d2a965</t>
  </si>
  <si>
    <t>Lowdownapp Ltd</t>
  </si>
  <si>
    <t>http://www.lowdownapp.co</t>
  </si>
  <si>
    <t>73f0b5f8-e044-8595-dfbb-9f8d48eea842</t>
  </si>
  <si>
    <t>Lowe and Partners</t>
  </si>
  <si>
    <t>http://mullenlowegroup.com</t>
  </si>
  <si>
    <t>8c8c82f8-ea8f-8410-17e1-ab1c97097280</t>
  </si>
  <si>
    <t>Lowe Brindfors</t>
  </si>
  <si>
    <t>http://www.lowebrindfors.se</t>
  </si>
  <si>
    <t>92083ec0-9946-a8cb-3595-8acbd426755b</t>
  </si>
  <si>
    <t>Lowe Enterprises</t>
  </si>
  <si>
    <t>http://www.loweenterprises.com</t>
  </si>
  <si>
    <t>58467299-2a3a-9159-6997-0dc600020a9e</t>
  </si>
  <si>
    <t>Lowe Lintas</t>
  </si>
  <si>
    <t>4cacd967-804b-3047-8b4b-0e478e991a95</t>
  </si>
  <si>
    <t>Lowe Lippmann</t>
  </si>
  <si>
    <t>http://www.lowelippmann.com.au/</t>
  </si>
  <si>
    <t>6c14fbdb-c2c4-c7e2-8043-d2fa470cc540</t>
  </si>
  <si>
    <t>Lowe Profero</t>
  </si>
  <si>
    <t>http://www.loweprofero.com</t>
  </si>
  <si>
    <t>f4b97adf-90e9-de20-8148-e0a5c9dad159</t>
  </si>
  <si>
    <t>Lowe Worldwide</t>
  </si>
  <si>
    <t>1e4cd014-18b5-a63c-2506-615523a4ef2b</t>
  </si>
  <si>
    <t>Lowe's Companies</t>
  </si>
  <si>
    <t>http://lowes.com/careers</t>
  </si>
  <si>
    <t>6c21864a-ce09-7f83-6529-a9fc426bfe77</t>
  </si>
  <si>
    <t>Lowe's Innovation Labs</t>
  </si>
  <si>
    <t>http://www.lowesinnovationlabs.com/</t>
  </si>
  <si>
    <t>9babbf67-3e7f-54a4-d1c9-d4632ef076e0</t>
  </si>
  <si>
    <t>Lowe's Ventures</t>
  </si>
  <si>
    <t>http://lowesventures.com</t>
  </si>
  <si>
    <t>56409cc3-6671-61ce-4edf-d978f1ced3de</t>
  </si>
  <si>
    <t>LoweÌ¢åÛåªs</t>
  </si>
  <si>
    <t>http://lowes.com</t>
  </si>
  <si>
    <t>603c9289-af5b-115c-3e9b-a566da7f62c8</t>
  </si>
  <si>
    <t>Lowedges Web Development</t>
  </si>
  <si>
    <t>http://www.lowedgeswebdevelopment.co.uk</t>
  </si>
  <si>
    <t>47dc9fff-cb2a-d501-8214-1536ae3421b7</t>
  </si>
  <si>
    <t>LoweKey Media</t>
  </si>
  <si>
    <t>http://lowekey.com/</t>
  </si>
  <si>
    <t>5250f1b4-3206-bdf4-7bb1-eaa4ea8d107e</t>
  </si>
  <si>
    <t>Lowell General Hospital</t>
  </si>
  <si>
    <t>7b411cf4-b6be-f479-5fc3-40f192b302a0</t>
  </si>
  <si>
    <t>Lowell Group</t>
  </si>
  <si>
    <t>http://www.lowellgroup.co.uk/</t>
  </si>
  <si>
    <t>a749f613-9954-aba2-42a3-08166ca6d8a8</t>
  </si>
  <si>
    <t>Lowell Makes</t>
  </si>
  <si>
    <t>https://www.lowellmakes.com</t>
  </si>
  <si>
    <t>b8656ee4-c2ba-b6a0-fc83-88c90f287523</t>
  </si>
  <si>
    <t>Lowell Observatory</t>
  </si>
  <si>
    <t>https://lowell.edu/</t>
  </si>
  <si>
    <t>44cfa0d0-d065-e383-e159-eecfbb94deae</t>
  </si>
  <si>
    <t>Lowell Sun</t>
  </si>
  <si>
    <t>http://lowellsun.com</t>
  </si>
  <si>
    <t>2fcd1078-5ef1-f259-5666-bafbff95b8e3</t>
  </si>
  <si>
    <t>Lowen Corporation</t>
  </si>
  <si>
    <t>http://www.lowen.com/</t>
  </si>
  <si>
    <t>e6ba7f1c-acab-9a9f-21d1-f10047681bef</t>
  </si>
  <si>
    <t>Lowenberg Architects</t>
  </si>
  <si>
    <t>http://www.loewenberg.com</t>
  </si>
  <si>
    <t>e6457b58-21f6-ee86-b00c-d996709e149d</t>
  </si>
  <si>
    <t>LowendalMasai</t>
  </si>
  <si>
    <t>http://www.lowendalmasai.com/international/</t>
  </si>
  <si>
    <t>4d1a4081-fe9a-955a-9fc5-8b16bde796ff</t>
  </si>
  <si>
    <t>Lowenstein Sandler</t>
  </si>
  <si>
    <t>http://www.lowenstein.com/</t>
  </si>
  <si>
    <t>e84b77d5-01f5-f5fb-fab9-41ef6e890f09</t>
  </si>
  <si>
    <t>Lowenthal Capital Partners</t>
  </si>
  <si>
    <t>http://www.lowenthalcapital.com/</t>
  </si>
  <si>
    <t>1e0a88b2-ff20-15e0-20af-e26d1c41ef8a</t>
  </si>
  <si>
    <t>Lower Canada College</t>
  </si>
  <si>
    <t>http://www.lcc.ca/</t>
  </si>
  <si>
    <t>ead52a46-8111-51ef-3136-f1714acbc3c3</t>
  </si>
  <si>
    <t>lower car insurance</t>
  </si>
  <si>
    <t>http://www.protection.sg/</t>
  </si>
  <si>
    <t>0e9546d5-ca28-f0f3-5653-c0859c161eaf</t>
  </si>
  <si>
    <t>Lower Columbia College</t>
  </si>
  <si>
    <t>http://www.lowercolumbia.edu/</t>
  </si>
  <si>
    <t>feb2923c-741a-1a33-f3da-1cc7c0b2757e</t>
  </si>
  <si>
    <t>Lower Falls Wine Co.</t>
  </si>
  <si>
    <t>http://www.lowerfallswine.com</t>
  </si>
  <si>
    <t>98f5e91e-50f7-2bd1-1919-c4a956c9e809</t>
  </si>
  <si>
    <t>Lower Mainland Laboratories</t>
  </si>
  <si>
    <t>http://lmlabs.phsa.ca</t>
  </si>
  <si>
    <t>8346a652-bd3c-d700-f443-ab40f1401ac0</t>
  </si>
  <si>
    <t>Lower Manhattan Cultural Council</t>
  </si>
  <si>
    <t>http://lmcc.net/</t>
  </si>
  <si>
    <t>4ac0c238-bb39-9d51-fb45-50362cd9abb0</t>
  </si>
  <si>
    <t>Lower Mekong Initiative</t>
  </si>
  <si>
    <t>http://lowermekong.org/</t>
  </si>
  <si>
    <t>5bc242a7-9fe8-ad58-a177-45e6a66ff37b</t>
  </si>
  <si>
    <t>Lower Merion School District</t>
  </si>
  <si>
    <t>http://www.lmsd.org/</t>
  </si>
  <si>
    <t>d46d4803-8ded-86d4-e15e-5c4d9218e26a</t>
  </si>
  <si>
    <t>Lower Silesia Oncology Center</t>
  </si>
  <si>
    <t>http://www.dco.com.pl//?lang=en</t>
  </si>
  <si>
    <t>183e23e7-1565-5b63-c834-441995a6d151</t>
  </si>
  <si>
    <t>Lowercase Capital</t>
  </si>
  <si>
    <t>http://lowercasecapital.com</t>
  </si>
  <si>
    <t>30c637b7-5921-0263-62b9-0550cbc3da0e</t>
  </si>
  <si>
    <t>LowerMyBills</t>
  </si>
  <si>
    <t>http://www.lowermybills.com</t>
  </si>
  <si>
    <t>1b17878e-0bc3-ab68-0a00-713f0ce6f9d6</t>
  </si>
  <si>
    <t>Lowerol Reviews</t>
  </si>
  <si>
    <t>http://lowerolreviews.org/</t>
  </si>
  <si>
    <t>4e448b19-1e83-fa18-fbff-9748fdabda97</t>
  </si>
  <si>
    <t>Lowes Foods</t>
  </si>
  <si>
    <t>http://www.lowesfoods.com/</t>
  </si>
  <si>
    <t>cedf8251-aaee-d771-124f-af8da7d5a22d</t>
  </si>
  <si>
    <t>LowestMed</t>
  </si>
  <si>
    <t>http://www.lowestmed.com</t>
  </si>
  <si>
    <t>ee287978-2052-0121-15d8-0790a34af7bd</t>
  </si>
  <si>
    <t>Lowffer</t>
  </si>
  <si>
    <t>http://www.lowffer.com</t>
  </si>
  <si>
    <t>d151d3fa-9ee4-04fe-6203-5f1223a333ff</t>
  </si>
  <si>
    <t>Lowfoot</t>
  </si>
  <si>
    <t>http://www.lowfoot.com</t>
  </si>
  <si>
    <t>21f29561-cb37-fa25-1f83-af8a366ec8c0</t>
  </si>
  <si>
    <t>Lowinsky Commerce</t>
  </si>
  <si>
    <t>http://www.lowinskygroup.com</t>
  </si>
  <si>
    <t>09b1431d-c2a4-3b7e-7b54-9dfb243d959d</t>
  </si>
  <si>
    <t>Lowinsky Group</t>
  </si>
  <si>
    <t>http://www.lowinsky.com</t>
  </si>
  <si>
    <t>b22a8fa5-e7ba-46d0-dcb8-fab5a08183a9</t>
  </si>
  <si>
    <t>Lowinsky Media</t>
  </si>
  <si>
    <t>33ad1d22-6607-27ee-59a2-bb20e7b55c61</t>
  </si>
  <si>
    <t>LowInterestLoan</t>
  </si>
  <si>
    <t>http://www.elowinterestloan.com</t>
  </si>
  <si>
    <t>83f74b07-334f-a483-4400-0836beb5fac9</t>
  </si>
  <si>
    <t>LowKick</t>
  </si>
  <si>
    <t>http://www.lowkickmma.com</t>
  </si>
  <si>
    <t>1371e6ae-921d-4346-5815-788c87e01e15</t>
  </si>
  <si>
    <t>Lowland Capital Partners</t>
  </si>
  <si>
    <t>http://www.lowlandcapital.com</t>
  </si>
  <si>
    <t>b7be03c3-e341-2cee-44d1-24cdfe83a4cd</t>
  </si>
  <si>
    <t>Lowndes, Drosdick, Doster, Kantor &amp; Reed, P.A.</t>
  </si>
  <si>
    <t>http://www.lowndes-law.com/</t>
  </si>
  <si>
    <t>5bef5cd5-f487-39e8-ae6b-3243ea37aded</t>
  </si>
  <si>
    <t>Lowndesdigital Ltd</t>
  </si>
  <si>
    <t>https://lowndesdigital.com/</t>
  </si>
  <si>
    <t>43afb3c8-2f0b-fb5d-5772-d13c2bf46df2</t>
  </si>
  <si>
    <t>Lowry Academy of Visual and Performing Arts</t>
  </si>
  <si>
    <t>https://www.lowryacademy.org/</t>
  </si>
  <si>
    <t>f0a51cd1-39a6-9312-cedb-d13587993328</t>
  </si>
  <si>
    <t>Lowry Computer Products</t>
  </si>
  <si>
    <t>http://lowrysolutions.com</t>
  </si>
  <si>
    <t>23c7cf65-ea5f-d757-6b74-b728c12ea5fe</t>
  </si>
  <si>
    <t>Lowyat NET</t>
  </si>
  <si>
    <t>http://www.lowyat.net/</t>
  </si>
  <si>
    <t>79e93f37-ce26-00d9-dc01-17d79c30ef82</t>
  </si>
  <si>
    <t>Loxal Rewards</t>
  </si>
  <si>
    <t>http://loxalrewards.com</t>
  </si>
  <si>
    <t>6dbb278d-06b5-deda-5bd7-5d5ef6bbef79</t>
  </si>
  <si>
    <t>Loxam Holding</t>
  </si>
  <si>
    <t>http://www.loxam.fr</t>
  </si>
  <si>
    <t>d4602cb8-2699-8891-e46e-585a4db700c7</t>
  </si>
  <si>
    <t>Loxbridge Research</t>
  </si>
  <si>
    <t>http://www.loxbridgeresearch.com</t>
  </si>
  <si>
    <t>7ff0de70-2abd-c6d3-4dcc-d0acbf4111ae</t>
  </si>
  <si>
    <t>Loxi</t>
  </si>
  <si>
    <t>http://www.loxi.biz</t>
  </si>
  <si>
    <t>25aaa460-6dda-ec69-2089-d6bfb29c9ca6</t>
  </si>
  <si>
    <t>Loxit Limited</t>
  </si>
  <si>
    <t>http://www.loxit.com/</t>
  </si>
  <si>
    <t>f217c098-c0ce-90ce-41bc-01e875b8d3a3</t>
  </si>
  <si>
    <t>Loxo Oncology</t>
  </si>
  <si>
    <t>http://www.loxooncology.com/</t>
  </si>
  <si>
    <t>d3656ecd-53dc-ddf3-a303-216289a92e2f</t>
  </si>
  <si>
    <t>LOXON</t>
  </si>
  <si>
    <t>http://loxon.ro/en</t>
  </si>
  <si>
    <t>c7f62035-4d8a-d614-000a-40af18a0b00e</t>
  </si>
  <si>
    <t>Loxone</t>
  </si>
  <si>
    <t>https://www.loxone.com/enen/</t>
  </si>
  <si>
    <t>42ad3192-3237-49bc-6a9b-142be29a5b1c</t>
  </si>
  <si>
    <t>Loxysoft Group</t>
  </si>
  <si>
    <t>https://www.loxysoft.com/</t>
  </si>
  <si>
    <t>902797be-7157-8a47-a9bd-317beea5c574</t>
  </si>
  <si>
    <t>Loy Norrix High School</t>
  </si>
  <si>
    <t>http://kalamazoopublicschools.com</t>
  </si>
  <si>
    <t>594f785e-defc-69c3-693a-33347cb4f5d7</t>
  </si>
  <si>
    <t>Loyakk</t>
  </si>
  <si>
    <t>http://www.loyakk.com</t>
  </si>
  <si>
    <t>a5d6c9a9-bbd6-9638-e274-5f3e0a2f1b66</t>
  </si>
  <si>
    <t>Loyal Canine Co</t>
  </si>
  <si>
    <t>https://loyalcanineco.com/</t>
  </si>
  <si>
    <t>2d0f99ed-b5e2-fa11-5a25-cb6ea3c76cef</t>
  </si>
  <si>
    <t>Loyal Checkin</t>
  </si>
  <si>
    <t>http://www.loyalcheckin.com</t>
  </si>
  <si>
    <t>26d908a1-dc3e-02b2-5860-d89d8fc4e1e9</t>
  </si>
  <si>
    <t>Loyal Defender</t>
  </si>
  <si>
    <t>http://www.loyaldefender.com</t>
  </si>
  <si>
    <t>ded1fe09-3214-f62a-88d3-dc043a31f6f4</t>
  </si>
  <si>
    <t>Loyal Joe</t>
  </si>
  <si>
    <t>https://www.loyaljoe.com/</t>
  </si>
  <si>
    <t>5e5fbff2-9d40-f456-3212-7759252726fa</t>
  </si>
  <si>
    <t>Loyal Reliance</t>
  </si>
  <si>
    <t>http://www.loyalreliance.com/</t>
  </si>
  <si>
    <t>0340e910-a006-c2d4-e8ee-b6a9f479babe</t>
  </si>
  <si>
    <t>Loyal Solutions Inc.</t>
  </si>
  <si>
    <t>https://www.loyal.solutions</t>
  </si>
  <si>
    <t>8fff3756-fc69-4c15-b38f-c16c9d7e6f17</t>
  </si>
  <si>
    <t>LOYAL'MOB</t>
  </si>
  <si>
    <t>http://www.loyalmobs.com</t>
  </si>
  <si>
    <t>d5106e42-c0e3-4bcf-8831-767d0c4e4767</t>
  </si>
  <si>
    <t>LOYAL3</t>
  </si>
  <si>
    <t>http://www.loyal3.com</t>
  </si>
  <si>
    <t>609e12df-c263-06c5-d5b2-b43c297c465e</t>
  </si>
  <si>
    <t>Loyal4.me</t>
  </si>
  <si>
    <t>http://loyal4.me</t>
  </si>
  <si>
    <t>fe8b8429-0100-c3ff-adcc-6f18457891ca</t>
  </si>
  <si>
    <t>Loyalcraft</t>
  </si>
  <si>
    <t>http://www.loyalcraft.com</t>
  </si>
  <si>
    <t>22277bdf-53f9-6cb8-f0d3-9cc90cad85ef</t>
  </si>
  <si>
    <t>Loyale</t>
  </si>
  <si>
    <t>http://www.loyale.in</t>
  </si>
  <si>
    <t>32cf89a6-c007-92e9-3ab1-c16bc94507b5</t>
  </si>
  <si>
    <t>Loyalis</t>
  </si>
  <si>
    <t>https://loyalis.co</t>
  </si>
  <si>
    <t>622e4fe9-dc94-dedb-c8b7-53da577027b0</t>
  </si>
  <si>
    <t>Loyalist College</t>
  </si>
  <si>
    <t>http://www.loyalistcollege.com</t>
  </si>
  <si>
    <t>f1d01d76-2692-a513-ce3f-c654d79d4be2</t>
  </si>
  <si>
    <t>Loyalistic</t>
  </si>
  <si>
    <t>http://loyalistic.com</t>
  </si>
  <si>
    <t>bd86e054-0ec4-8558-66b6-8d659f581bbf</t>
  </si>
  <si>
    <t>Loyalitiz</t>
  </si>
  <si>
    <t>https://www.loyalitiz.com</t>
  </si>
  <si>
    <t>ec637cf6-13e6-0342-2bcb-b5d2284b6999</t>
  </si>
  <si>
    <t>Loyalive</t>
  </si>
  <si>
    <t>https://www.loyalive.com</t>
  </si>
  <si>
    <t>ee99634c-7a18-0a0b-9be9-b7ea9e97033a</t>
  </si>
  <si>
    <t>Loyalize</t>
  </si>
  <si>
    <t>http://loyalize.com</t>
  </si>
  <si>
    <t>5f069a22-6529-342e-9bf1-0538a8d40ad8</t>
  </si>
  <si>
    <t>LoyalJunkie Mobile Loyalty Plateform</t>
  </si>
  <si>
    <t>http://www.loyaljunkie.com/</t>
  </si>
  <si>
    <t>6b0fd1f4-4de0-7a1c-c272-7da7cb7fe590</t>
  </si>
  <si>
    <t>Loyaller</t>
  </si>
  <si>
    <t>http://www.loyaller.com</t>
  </si>
  <si>
    <t>cda32bca-d442-4fe9-2858-7d7f379d9a5b</t>
  </si>
  <si>
    <t>Loyalli</t>
  </si>
  <si>
    <t>http://www.loyalli.com</t>
  </si>
  <si>
    <t>a0deaee7-5af3-f85b-3f49-5787d31a70f9</t>
  </si>
  <si>
    <t>LOYALME</t>
  </si>
  <si>
    <t>http://loyalme.com/</t>
  </si>
  <si>
    <t>e0ddbc59-6296-ae8e-3b90-685ceed3ae53</t>
  </si>
  <si>
    <t>LoyalPunch</t>
  </si>
  <si>
    <t>http://loyalpunch.com</t>
  </si>
  <si>
    <t>69b24bb1-15bd-8c56-0789-595517970224</t>
  </si>
  <si>
    <t>Loyalster</t>
  </si>
  <si>
    <t>http://www.getloyalster.com</t>
  </si>
  <si>
    <t>59e00b72-1b24-07c2-67a8-3573b29d6695</t>
  </si>
  <si>
    <t>Loyaltek</t>
  </si>
  <si>
    <t>http://www.loyaltek.com/</t>
  </si>
  <si>
    <t>32b6a8a3-7774-1502-dfa4-bd8c7ac2553f</t>
  </si>
  <si>
    <t>LoyalTree</t>
  </si>
  <si>
    <t>http://www.loyaltree.com/</t>
  </si>
  <si>
    <t>4d582a87-647b-e29f-3d53-80a7e79e7f2a</t>
  </si>
  <si>
    <t>Loyalty 360</t>
  </si>
  <si>
    <t>http://www.loyalty360.org</t>
  </si>
  <si>
    <t>33a4a506-fbe1-f633-98c7-f4a6dc883c95</t>
  </si>
  <si>
    <t>Loyalty Bay</t>
  </si>
  <si>
    <t>https://www.loyaltybay.co.uk/</t>
  </si>
  <si>
    <t>d62c7c31-917b-f4e8-3cf3-57e8cc0f6483</t>
  </si>
  <si>
    <t>Loyalty Builders</t>
  </si>
  <si>
    <t>http://www.loyaltybuilders.com/</t>
  </si>
  <si>
    <t>a5837cbd-04bb-3a0f-12b7-a97d4ff84cfb</t>
  </si>
  <si>
    <t>Loyalty Code</t>
  </si>
  <si>
    <t>http://www.loyaltycode.net</t>
  </si>
  <si>
    <t>41527493-f536-d499-b06f-1c2be6ae708b</t>
  </si>
  <si>
    <t>Loyalty Dice</t>
  </si>
  <si>
    <t>http://www.loyaltydice.com</t>
  </si>
  <si>
    <t>691f5743-f4cf-2e98-8942-7f397154e853</t>
  </si>
  <si>
    <t>Loyalty Expert SARL</t>
  </si>
  <si>
    <t>http://www.loyaltycompany.com/</t>
  </si>
  <si>
    <t>4c509cc1-e25a-e659-e54c-7361a69e551d</t>
  </si>
  <si>
    <t>LOYALTY FACTORY GmbH</t>
  </si>
  <si>
    <t>https://www.easir.com</t>
  </si>
  <si>
    <t>073eca30-fb1f-6afc-af10-1c95d84df349</t>
  </si>
  <si>
    <t>Loyalty in Motion</t>
  </si>
  <si>
    <t>http://www.ipointz.com</t>
  </si>
  <si>
    <t>55a66948-779b-b2e9-b585-13b99cc4eef1</t>
  </si>
  <si>
    <t>Loyalty Inc.,</t>
  </si>
  <si>
    <t>http://loyaltypromotions.biz</t>
  </si>
  <si>
    <t>497cfb93-44ee-3627-6b96-478dc9b36b6b</t>
  </si>
  <si>
    <t>Loyalty Insurance Agency, Inc.</t>
  </si>
  <si>
    <t>http://www.loyaltyinsurance.com/</t>
  </si>
  <si>
    <t>40238168-d6dd-fffd-b2b3-a0fd2720a326</t>
  </si>
  <si>
    <t>Loyalty Lab</t>
  </si>
  <si>
    <t>http://loyaltylab.com</t>
  </si>
  <si>
    <t>e4e9f4c1-309b-9bb6-5017-7d6bf9118903</t>
  </si>
  <si>
    <t>Loyalty Magazine</t>
  </si>
  <si>
    <t>http://www.loyaltymagazine.com</t>
  </si>
  <si>
    <t>0634105e-056d-226b-2f71-45f6443934b0</t>
  </si>
  <si>
    <t>Loyalty Marketing Partners</t>
  </si>
  <si>
    <t>http://partnersilm.com/</t>
  </si>
  <si>
    <t>20d7de2b-7118-67c2-830a-36d594af5ec8</t>
  </si>
  <si>
    <t>Loyalty Marketing, Inc.</t>
  </si>
  <si>
    <t>http://www.loyalty.co.jp/en</t>
  </si>
  <si>
    <t>97aa2183-331f-96e2-78b2-a6a683162279</t>
  </si>
  <si>
    <t>Loyalty Matrix</t>
  </si>
  <si>
    <t>http://www.loyaltymatrix.com</t>
  </si>
  <si>
    <t>0f4af207-f1be-d430-e6cd-d98bf7f9e34a</t>
  </si>
  <si>
    <t>Loyalty Networks Solutions Inc.</t>
  </si>
  <si>
    <t>http://www.loyalty-networks.com</t>
  </si>
  <si>
    <t>e245e426-8206-8d70-cdff-a8f6f9e739f6</t>
  </si>
  <si>
    <t>Loyalty platform LOYAX</t>
  </si>
  <si>
    <t>http://www.loyax.com</t>
  </si>
  <si>
    <t>f7fd2458-6ccb-ee5f-c718-5cd62f61918b</t>
  </si>
  <si>
    <t>Loyalty Prime</t>
  </si>
  <si>
    <t>http://www.loyaltyprime.com</t>
  </si>
  <si>
    <t>3010badb-6a6e-7245-9122-e8f1a0d451a2</t>
  </si>
  <si>
    <t>Loyalty Refunds</t>
  </si>
  <si>
    <t>https://www.loyaltyrefunds.com/</t>
  </si>
  <si>
    <t>74577498-9d8f-5af2-87c0-58f1629a5f1b</t>
  </si>
  <si>
    <t>Loyalty Reward Stamp</t>
  </si>
  <si>
    <t>http://www.loyaltyrewardstamp.com</t>
  </si>
  <si>
    <t>b90fd7e8-bb02-9b74-a5dc-4dbdfc70194d</t>
  </si>
  <si>
    <t>Loyalty Ventures</t>
  </si>
  <si>
    <t>http://www.loyaltyventures.com</t>
  </si>
  <si>
    <t>3edf67e2-faa4-313c-5fa6-d53029b24eac</t>
  </si>
  <si>
    <t>LoyaltyExpress</t>
  </si>
  <si>
    <t>http://www.loyaltyexpress.com</t>
  </si>
  <si>
    <t>cf2c238d-7b72-69fb-9946-4be15293a94d</t>
  </si>
  <si>
    <t>LoyaltyGenerator</t>
  </si>
  <si>
    <t>http://loygen.com/</t>
  </si>
  <si>
    <t>ba1e4b6b-576d-bfbc-b8e4-e16bc30689f9</t>
  </si>
  <si>
    <t>LoyaltyLion</t>
  </si>
  <si>
    <t>https://loyaltylion.com</t>
  </si>
  <si>
    <t>c284d55f-e768-af9e-c248-fcf94cfe8a6a</t>
  </si>
  <si>
    <t>LoyaltyMatch Inc.</t>
  </si>
  <si>
    <t>http://www.loyaltymatch.com</t>
  </si>
  <si>
    <t>46b332bc-cbac-758b-e4a6-99de357f6418</t>
  </si>
  <si>
    <t>LoyaltyMonkey</t>
  </si>
  <si>
    <t>http://www.loyaltymonkey.com</t>
  </si>
  <si>
    <t>1ec59bb4-fec5-4534-42b4-156e9088d3f3</t>
  </si>
  <si>
    <t>LoyaltyOne</t>
  </si>
  <si>
    <t>https://www.loyalty.com</t>
  </si>
  <si>
    <t>ed250012-b5d1-9d42-daa9-65b4cba4db29</t>
  </si>
  <si>
    <t>LoyaltyPlant</t>
  </si>
  <si>
    <t>http://www.loyaltyplant.com</t>
  </si>
  <si>
    <t>55685564-a18d-d9d7-2f76-66a403bd1728</t>
  </si>
  <si>
    <t>LoyaltyShares</t>
  </si>
  <si>
    <t>http://www.loyaltyshares.com</t>
  </si>
  <si>
    <t>ff5868fd-f1db-6c67-0c4e-d76a6227af30</t>
  </si>
  <si>
    <t>LoyaltySquare</t>
  </si>
  <si>
    <t>http://www.loyaltysquare.com</t>
  </si>
  <si>
    <t>90d600c0-62b4-0305-06b1-4d62847e1bb5</t>
  </si>
  <si>
    <t>Loyaltyworks Incentive Programs</t>
  </si>
  <si>
    <t>http://www.loyaltyworks.com</t>
  </si>
  <si>
    <t>2fd9f5db-039e-bb6a-66cf-f88014f6f1c3</t>
  </si>
  <si>
    <t>LoyaltyZen.com</t>
  </si>
  <si>
    <t>https://www.loyaltyzen.com</t>
  </si>
  <si>
    <t>bc8f6f20-0065-d328-9fec-27a00dfff826</t>
  </si>
  <si>
    <t>Loyaly</t>
  </si>
  <si>
    <t>https://loyaly.co/</t>
  </si>
  <si>
    <t>85144c60-688e-10f9-3dcc-f293dbfa328f</t>
  </si>
  <si>
    <t>Loyalzoo</t>
  </si>
  <si>
    <t>http://www.loyalzoo.com</t>
  </si>
  <si>
    <t>289fb377-babc-75b0-fe42-79edf7625a29</t>
  </si>
  <si>
    <t>Loyelte</t>
  </si>
  <si>
    <t>http://www.loyelte.com/</t>
  </si>
  <si>
    <t>b42d6d6f-7b67-2d53-f6c6-2ae128801b80</t>
  </si>
  <si>
    <t>99c62270-9364-db3a-a6f5-7b7e9d6897c4</t>
  </si>
  <si>
    <t>Loyens &amp; Loeff</t>
  </si>
  <si>
    <t>http://www.loyensloeff.com/</t>
  </si>
  <si>
    <t>90678967-c164-1989-70ac-09f75df30a66</t>
  </si>
  <si>
    <t>Loyl.Me</t>
  </si>
  <si>
    <t>http://loyl.me/</t>
  </si>
  <si>
    <t>0d020630-5c83-f28a-73ef-d8cb32ec8625</t>
  </si>
  <si>
    <t>Loylap</t>
  </si>
  <si>
    <t>http://www.loylap.com</t>
  </si>
  <si>
    <t>8dd12794-2709-d09f-93a8-c32ec66f67f4</t>
  </si>
  <si>
    <t>Loylogic</t>
  </si>
  <si>
    <t>http://www.loylogic.com</t>
  </si>
  <si>
    <t>b4504ee8-3b75-8df1-db8d-de5b2f4fd36d</t>
  </si>
  <si>
    <t>Loylty Rewardz Management</t>
  </si>
  <si>
    <t>http://www.loylty.com</t>
  </si>
  <si>
    <t>8f595554-c113-bf60-0565-2af1d1ae17a7</t>
  </si>
  <si>
    <t>Loyne Specialist School</t>
  </si>
  <si>
    <t>http://www.loyneschool.org.uk/</t>
  </si>
  <si>
    <t>f69494ed-1059-6706-ec96-13183609da52</t>
  </si>
  <si>
    <t>Loyola College</t>
  </si>
  <si>
    <t>http://www.loyolacollege.edu</t>
  </si>
  <si>
    <t>a13840cb-5e51-6f19-5f5e-edcea69b2d8a</t>
  </si>
  <si>
    <t>Loyola College, Chennai</t>
  </si>
  <si>
    <t>http://loyolacollege.edu</t>
  </si>
  <si>
    <t>d01d62d6-af7a-8ab8-f463-970da4b27e5e</t>
  </si>
  <si>
    <t>Loyola Institute of Business Administration</t>
  </si>
  <si>
    <t>http://liba.edu</t>
  </si>
  <si>
    <t>24254b0b-5c8b-3c10-afa3-2f4596bbdccc</t>
  </si>
  <si>
    <t>http://www.liba.edu/</t>
  </si>
  <si>
    <t>81c756c1-31f1-940c-6e8a-9d39713cd33a</t>
  </si>
  <si>
    <t>Loyola Law School</t>
  </si>
  <si>
    <t>http://www.lls.edu/</t>
  </si>
  <si>
    <t>e29cca27-9326-846f-1a3e-fa33db7ff6c1</t>
  </si>
  <si>
    <t>Loyola Marymount Collage</t>
  </si>
  <si>
    <t>http://www.lmu.edu</t>
  </si>
  <si>
    <t>3aff99ac-57e1-2dda-9fc9-e261707fe9b3</t>
  </si>
  <si>
    <t>Loyola Marymount University</t>
  </si>
  <si>
    <t>http://www.lmu.edu/</t>
  </si>
  <si>
    <t>47ae0af8-0e8a-aa08-de46-b838256d7a99</t>
  </si>
  <si>
    <t>Loyola Press</t>
  </si>
  <si>
    <t>http://www.loyolapress.com</t>
  </si>
  <si>
    <t>fba797b7-2393-0ca1-7059-4958855c3170</t>
  </si>
  <si>
    <t>Loyola Recovery Foundation</t>
  </si>
  <si>
    <t>http://www.loyolarecovery.org/about-us</t>
  </si>
  <si>
    <t>909dcbbf-1aed-8bac-166e-7052948c075e</t>
  </si>
  <si>
    <t>Loyola University Chicago Quinlan School of Business</t>
  </si>
  <si>
    <t>http://www.luc.edu/mba</t>
  </si>
  <si>
    <t>6cf1f291-a38b-3a88-9d95-d6a029276278</t>
  </si>
  <si>
    <t>Loyola University Chicago School of Law</t>
  </si>
  <si>
    <t>http://www.luc.edu/law/</t>
  </si>
  <si>
    <t>f2e8717c-fb07-c5b5-bb6f-d3b556d1387e</t>
  </si>
  <si>
    <t>Loyola University Hospital</t>
  </si>
  <si>
    <t>https://www.loyolamedicine.org</t>
  </si>
  <si>
    <t>8a918bc1-66c9-b6a5-9989-fdab5af37d7d</t>
  </si>
  <si>
    <t>Loyola University Maryland</t>
  </si>
  <si>
    <t>http://www.loyola.edu/</t>
  </si>
  <si>
    <t>5f081161-e493-27a1-aca5-4946d65dc058</t>
  </si>
  <si>
    <t>Loyola University New Orleans - Online School</t>
  </si>
  <si>
    <t>http://www.loyolaneworleansonline.com/</t>
  </si>
  <si>
    <t>9ab18519-16af-d40c-820d-a3186de32c8c</t>
  </si>
  <si>
    <t>Loyola University School of Medicine</t>
  </si>
  <si>
    <t>http://www.luc.edu</t>
  </si>
  <si>
    <t>84d0d286-6031-9003-9098-26f375f9d100</t>
  </si>
  <si>
    <t>Loyola University, Chicago</t>
  </si>
  <si>
    <t>http://www.luc.edu/</t>
  </si>
  <si>
    <t>da5d15a8-949b-7567-d006-0b612f50189c</t>
  </si>
  <si>
    <t>Loyola University, New Orleans</t>
  </si>
  <si>
    <t>http://www.loyno.edu/</t>
  </si>
  <si>
    <t>e0312532-a45a-a1fc-c3b7-ffbb4be66f8f</t>
  </si>
  <si>
    <t>Loyola University, New Orleans, College of Law</t>
  </si>
  <si>
    <t>http://law.loyno.edu</t>
  </si>
  <si>
    <t>26ac278a-ee3f-34c2-ccd0-6e3bbe170eb7</t>
  </si>
  <si>
    <t>LoyolyPRO</t>
  </si>
  <si>
    <t>http://www.loyolypro.com</t>
  </si>
  <si>
    <t>7dac7f62-719e-9390-12cd-134c4e019ba3</t>
  </si>
  <si>
    <t>Loyoo</t>
  </si>
  <si>
    <t>http://www.ilooyo.com</t>
  </si>
  <si>
    <t>d16db017-6b7e-9d0a-0263-18ffdf4ca55a</t>
  </si>
  <si>
    <t>LOYRA</t>
  </si>
  <si>
    <t>http://www.loyra.com</t>
  </si>
  <si>
    <t>4bd51cee-db50-65ac-f5c5-4acb66a9b528</t>
  </si>
  <si>
    <t>Loystar</t>
  </si>
  <si>
    <t>https://loystar.co</t>
  </si>
  <si>
    <t>9b2d6d61-c8e3-3c36-1c4f-e5c3bc22e6f2</t>
  </si>
  <si>
    <t>Loytr</t>
  </si>
  <si>
    <t>http://loytr.com</t>
  </si>
  <si>
    <t>5d6f2aea-3a60-45c5-71f1-2c45753a6a0d</t>
  </si>
  <si>
    <t>Loyyal</t>
  </si>
  <si>
    <t>http://www.loyyal.com</t>
  </si>
  <si>
    <t>20af06fe-7b49-e70a-9496-731bb3acdb42</t>
  </si>
  <si>
    <t>Loza &amp; Loza LLP</t>
  </si>
  <si>
    <t>http://www.lozaip.com</t>
  </si>
  <si>
    <t>cb87b7af-eea5-f3a2-c60d-7a121fcae501</t>
  </si>
  <si>
    <t>Lozano, Lozano &amp; Co</t>
  </si>
  <si>
    <t>http://www.lozanocpa.com</t>
  </si>
  <si>
    <t>d4d3a6db-4560-749e-7f12-8107d9c74819</t>
  </si>
  <si>
    <t>LOZATECH360</t>
  </si>
  <si>
    <t>http://lozatech360.com/</t>
  </si>
  <si>
    <t>88377ead-5dd1-cf71-6fe8-e2a2dd54e267</t>
  </si>
  <si>
    <t>Lozi</t>
  </si>
  <si>
    <t>http://www.lozi.vn</t>
  </si>
  <si>
    <t>9880a681-20b5-1b68-56b8-be27e1ab5cc7</t>
  </si>
  <si>
    <t>Lozier Corporation</t>
  </si>
  <si>
    <t>http://www.lozier.com</t>
  </si>
  <si>
    <t>15674c64-fa7b-a71a-0fd0-1800d2a4a1cf</t>
  </si>
  <si>
    <t>Lozingle Technology Services</t>
  </si>
  <si>
    <t>http://lozingle.com/</t>
  </si>
  <si>
    <t>db31dd1a-39c9-8d26-a541-b67600ecc0a1</t>
  </si>
  <si>
    <t>Lozo</t>
  </si>
  <si>
    <t>http://lozo.com</t>
  </si>
  <si>
    <t>fa7fe02e-49b8-7617-88b1-f8609c518019</t>
  </si>
  <si>
    <t>LP Amina</t>
  </si>
  <si>
    <t>http://www.lpamina.com</t>
  </si>
  <si>
    <t>ad38c882-9c20-1ba9-36cf-0567eec9ce14</t>
  </si>
  <si>
    <t>LP Campaigns</t>
  </si>
  <si>
    <t>http://www.lpcampaigns.com/</t>
  </si>
  <si>
    <t>7e6343f8-4141-75f8-533a-3f82eecdd015</t>
  </si>
  <si>
    <t>LP Global Connexions</t>
  </si>
  <si>
    <t>http://www.lpgconnexions.com</t>
  </si>
  <si>
    <t>af0e9ea5-e616-769e-ec6b-9db0fb687633</t>
  </si>
  <si>
    <t>LP Management Services</t>
  </si>
  <si>
    <t>http://www.lpmanagementservices.com</t>
  </si>
  <si>
    <t>12da429a-a21d-b4f2-c802-809a02f0be4f</t>
  </si>
  <si>
    <t>LP Marketplace</t>
  </si>
  <si>
    <t>https://lpmarketplace.com/</t>
  </si>
  <si>
    <t>b6041308-48be-2305-0ff8-aacc6983b050</t>
  </si>
  <si>
    <t>LP RESEARCH</t>
  </si>
  <si>
    <t>http://www.lp-research.com/</t>
  </si>
  <si>
    <t>181fc3e8-25cb-bee0-7db0-719a952ba1fd</t>
  </si>
  <si>
    <t>LP-CONSULTING.COM</t>
  </si>
  <si>
    <t>http://www.lp-consulting.com</t>
  </si>
  <si>
    <t>e2e61894-b141-3b1e-c55c-9cc07b72903c</t>
  </si>
  <si>
    <t>LP33.TV</t>
  </si>
  <si>
    <t>http://lp33.tv</t>
  </si>
  <si>
    <t>9a013e71-78e7-4520-3c92-e4423f79f2bd</t>
  </si>
  <si>
    <t>LPA Design</t>
  </si>
  <si>
    <t>http://www.lpadesign.com</t>
  </si>
  <si>
    <t>a66858cc-6b89-c0d3-cbed-fb92a379d159</t>
  </si>
  <si>
    <t>LPA Software Solutions</t>
  </si>
  <si>
    <t>http://www.lpa.com/</t>
  </si>
  <si>
    <t>e3ee6221-1ffd-a9fa-d6af-17adf043fece</t>
  </si>
  <si>
    <t>LPATH</t>
  </si>
  <si>
    <t>http://lpath.com</t>
  </si>
  <si>
    <t>b4e2f1bd-29bc-4257-86da-8b2c0fcd7699</t>
  </si>
  <si>
    <t>Lpconsulting</t>
  </si>
  <si>
    <t>http://www.lp-consulting.com.au</t>
  </si>
  <si>
    <t>74d983c9-78ef-9eab-f76e-a06d544af041</t>
  </si>
  <si>
    <t>LPED</t>
  </si>
  <si>
    <t>http://www.selectlincoln.org</t>
  </si>
  <si>
    <t>4bfec210-c118-eac2-9326-9ff229f7d8db</t>
  </si>
  <si>
    <t>LPG Homeheat</t>
  </si>
  <si>
    <t>http://www.northernenergy.co.uk</t>
  </si>
  <si>
    <t>67370129-9373-a4af-03e4-bf51abd74ca5</t>
  </si>
  <si>
    <t>LPGA</t>
  </si>
  <si>
    <t>bd47b45b-cb49-dfce-c665-b4bdb780e8bd</t>
  </si>
  <si>
    <t>LPI-Japan</t>
  </si>
  <si>
    <t>http://lpi.or.jp/en/</t>
  </si>
  <si>
    <t>95d9ffa7-27ac-70d8-8aea-4fb1cbe89e31</t>
  </si>
  <si>
    <t>Lpines</t>
  </si>
  <si>
    <t>http://lpines.com/</t>
  </si>
  <si>
    <t>736332f6-51e9-8567-f6cf-360cf746f9d1</t>
  </si>
  <si>
    <t>LPK</t>
  </si>
  <si>
    <t>http://www.lpk.com</t>
  </si>
  <si>
    <t>0fd46eff-7fb5-53c0-d3cc-446dbc2f8407</t>
  </si>
  <si>
    <t>LPK Securities</t>
  </si>
  <si>
    <t>http://www.lkpsec.com/</t>
  </si>
  <si>
    <t>83fa703e-021a-f674-e909-53be9e3c3677</t>
  </si>
  <si>
    <t>LPKF</t>
  </si>
  <si>
    <t>http://www.lpkf.com/</t>
  </si>
  <si>
    <t>8c6280e0-0330-8960-374f-86c0547e697a</t>
  </si>
  <si>
    <t>LPL Financial</t>
  </si>
  <si>
    <t>http://lplfinancial.lpl.com/</t>
  </si>
  <si>
    <t>d2a19291-dd59-3ce4-10f5-428181dee46b</t>
  </si>
  <si>
    <t>LPL Financial Denver</t>
  </si>
  <si>
    <t>http://www.richardcmcdowell.com</t>
  </si>
  <si>
    <t>feb86495-aeab-75b9-38d6-32265d580b1c</t>
  </si>
  <si>
    <t>LPNC</t>
  </si>
  <si>
    <t>http://www.lpnc.org</t>
  </si>
  <si>
    <t>b8270d10-c1e9-b7e1-d859-65c7e81ad402</t>
  </si>
  <si>
    <t>lpo1capital</t>
  </si>
  <si>
    <t>http://lpo1capital.com</t>
  </si>
  <si>
    <t>e29a5f1a-cbdd-bd4c-4693-840182ce6a3a</t>
  </si>
  <si>
    <t>LPP</t>
  </si>
  <si>
    <t>http://www.lppsa.com/</t>
  </si>
  <si>
    <t>09bb5045-831f-15cf-20da-99650981c8d1</t>
  </si>
  <si>
    <t>LPS AVIA</t>
  </si>
  <si>
    <t>http://www.lpsaviation.ca/</t>
  </si>
  <si>
    <t>7df0f8ed-1ee1-7784-b0ff-99634616b5a1</t>
  </si>
  <si>
    <t>LPS Integration</t>
  </si>
  <si>
    <t>http://www.lpsintegration.com</t>
  </si>
  <si>
    <t>2650c587-4b7d-889c-e08a-563a14ce81ea</t>
  </si>
  <si>
    <t>LPS Srl, Torino</t>
  </si>
  <si>
    <t>http://www.lpslamiereforate.it</t>
  </si>
  <si>
    <t>afb71360-4ada-9391-5873-0e0e78ac72a6</t>
  </si>
  <si>
    <t>LPvietnam</t>
  </si>
  <si>
    <t>http://www.lpvietnam.com</t>
  </si>
  <si>
    <t>85f90669-ad28-f978-bb34-95b0a8b020a3</t>
  </si>
  <si>
    <t>LPX Live</t>
  </si>
  <si>
    <t>http://www.lpxlive.com</t>
  </si>
  <si>
    <t>4e84219c-6d89-4217-e244-0878ee8b5455</t>
  </si>
  <si>
    <t>LQ Consulting</t>
  </si>
  <si>
    <t>http://www.lqconsulting.com/</t>
  </si>
  <si>
    <t>25a5e03c-5d6c-4392-5878-38820a762292</t>
  </si>
  <si>
    <t>LQ3 Pharmaceuticals</t>
  </si>
  <si>
    <t>http://www.lq3pharma.com/</t>
  </si>
  <si>
    <t>ca8c1022-9426-c781-9761-4f3793acb161</t>
  </si>
  <si>
    <t>LQD Business Finance</t>
  </si>
  <si>
    <t>https://lqdfinance.com</t>
  </si>
  <si>
    <t>e3328246-124f-8d10-1a40-182b1a97b3d1</t>
  </si>
  <si>
    <t>LQD WiFi</t>
  </si>
  <si>
    <t>http://www.lqdwifi.com/</t>
  </si>
  <si>
    <t>304cc618-a56e-32ef-6d34-34fc500aba01</t>
  </si>
  <si>
    <t>LR Communications</t>
  </si>
  <si>
    <t>http://www.lrcommunication.com</t>
  </si>
  <si>
    <t>39425f06-b577-890d-e2c6-885c47aba60d</t>
  </si>
  <si>
    <t>LR Designing</t>
  </si>
  <si>
    <t>http://lrdesigning.com</t>
  </si>
  <si>
    <t>04f78193-2a62-8077-4693-99f59887febc</t>
  </si>
  <si>
    <t>LR Group</t>
  </si>
  <si>
    <t>http://lr-group.com</t>
  </si>
  <si>
    <t>c6fa84f7-1a86-94c2-6579-6053ab816ba0</t>
  </si>
  <si>
    <t>LRAD Corporation</t>
  </si>
  <si>
    <t>http://www.lradx.com</t>
  </si>
  <si>
    <t>f8bc728d-71dd-bb4c-0c8f-b7cc04e4380d</t>
  </si>
  <si>
    <t>LRANK</t>
  </si>
  <si>
    <t>http://lrank.com</t>
  </si>
  <si>
    <t>91b57461-8007-e11a-4608-2eab4543e668</t>
  </si>
  <si>
    <t>LRB Bedrijfswageninrichting</t>
  </si>
  <si>
    <t>http://www.lrb.be/</t>
  </si>
  <si>
    <t>a0962b8f-0a4a-642b-eeed-dc18730e6974</t>
  </si>
  <si>
    <t>LRE Capital</t>
  </si>
  <si>
    <t>http://www.lrec.co.uk/</t>
  </si>
  <si>
    <t>02820dd8-7430-a710-cc14-f64b30a2e11a</t>
  </si>
  <si>
    <t>LRES</t>
  </si>
  <si>
    <t>http://www.lres.com/</t>
  </si>
  <si>
    <t>99df7812-d605-587d-8521-67b8019fb8c5</t>
  </si>
  <si>
    <t>LRG Capital Group</t>
  </si>
  <si>
    <t>http://lrgcap.com/</t>
  </si>
  <si>
    <t>14fcb44a-55b4-86bb-8cef-cd6fb1605b98</t>
  </si>
  <si>
    <t>LRI Energy Solutions</t>
  </si>
  <si>
    <t>http://lrienergysolutions.com/</t>
  </si>
  <si>
    <t>71adca14-0259-aa9f-8e02-dcfc19fffa2e</t>
  </si>
  <si>
    <t>LRI Instrument AB</t>
  </si>
  <si>
    <t>http://lri.se/</t>
  </si>
  <si>
    <t>61e31bc7-8295-9ad5-0dbd-b4cc33c7b20a</t>
  </si>
  <si>
    <t>LRI Learning Resources International</t>
  </si>
  <si>
    <t>http://lri.co.uk</t>
  </si>
  <si>
    <t>2b5a0bed-f98e-dead-fde5-45b6e7871921</t>
  </si>
  <si>
    <t>LRIG</t>
  </si>
  <si>
    <t>http://www.lrig.org</t>
  </si>
  <si>
    <t>f46dd4a8-c276-77ed-29ad-d8f94a4383dd</t>
  </si>
  <si>
    <t>LRJ Capital</t>
  </si>
  <si>
    <t>https://www.lrjcapital.com/</t>
  </si>
  <si>
    <t>8b641fc7-19fa-6801-74f2-e32fcdf720a6</t>
  </si>
  <si>
    <t>LRJ Consulting</t>
  </si>
  <si>
    <t>http://www.lrjconsulting.com</t>
  </si>
  <si>
    <t>1e417393-2289-9b5e-0d43-8711a79b170e</t>
  </si>
  <si>
    <t>LRN</t>
  </si>
  <si>
    <t>http://www.lrn.com/</t>
  </si>
  <si>
    <t>dacc0c15-a75f-2e1f-b004-890766215ec3</t>
  </si>
  <si>
    <t>Lrn</t>
  </si>
  <si>
    <t>http://lrnapp.com</t>
  </si>
  <si>
    <t>36478462-11d6-7bbc-b7f1-71c8905f8e15</t>
  </si>
  <si>
    <t>LRNG</t>
  </si>
  <si>
    <t>https://www.lrng.org/</t>
  </si>
  <si>
    <t>5a76bc06-99fd-d5cc-1a7c-d4ed425015c0</t>
  </si>
  <si>
    <t>LRNGO</t>
  </si>
  <si>
    <t>http://www.lrngo.com</t>
  </si>
  <si>
    <t>872800fc-36c4-891e-bc2d-2d78d810a5ff</t>
  </si>
  <si>
    <t>Lrnjs</t>
  </si>
  <si>
    <t>http://lrnjs.com</t>
  </si>
  <si>
    <t>1a32619f-fd61-59b0-93b3-34600b93865a</t>
  </si>
  <si>
    <t>Lrnr</t>
  </si>
  <si>
    <t>http://www.lrnr.us/</t>
  </si>
  <si>
    <t>ecaf24ab-268a-43d9-f50f-8d181f7e1713</t>
  </si>
  <si>
    <t>LRP Capital</t>
  </si>
  <si>
    <t>http://www.lrpcapitalgroup.com</t>
  </si>
  <si>
    <t>713ee188-be62-00c9-654b-75e846fb9252</t>
  </si>
  <si>
    <t>LRP Publications</t>
  </si>
  <si>
    <t>http://www.lrp.com</t>
  </si>
  <si>
    <t>6a867dfd-eac4-85f1-e5f7-098a360edd5d</t>
  </si>
  <si>
    <t>Lrr Energy</t>
  </si>
  <si>
    <t>http://www.lrrenergy.com/</t>
  </si>
  <si>
    <t>8d0c7fcb-7a43-1496-1eee-46c6ebeb8fda</t>
  </si>
  <si>
    <t>LRS Output Management</t>
  </si>
  <si>
    <t>https://www.lrsoutputmanagement.com</t>
  </si>
  <si>
    <t>cd58bc32-8d1c-35c6-1a86-789160678b0f</t>
  </si>
  <si>
    <t>lrymp3skull</t>
  </si>
  <si>
    <t>http://lrymp3skull.com/</t>
  </si>
  <si>
    <t>d79a6fb3-9998-d73d-49fe-d49b7a943ca4</t>
  </si>
  <si>
    <t>LS Advisory</t>
  </si>
  <si>
    <t>http://www.ls-advisors.com/en/</t>
  </si>
  <si>
    <t>7af7a7a4-8e5f-d004-a88b-bf093129b9c5</t>
  </si>
  <si>
    <t>LS Automotive</t>
  </si>
  <si>
    <t>http://www.lsautomotive.com</t>
  </si>
  <si>
    <t>80265a79-0cf6-a7bc-2bc4-a37a80439f2b</t>
  </si>
  <si>
    <t>LS CancerDiag Oy</t>
  </si>
  <si>
    <t>http://www.lscancerdiag.com/</t>
  </si>
  <si>
    <t>24b3a9b7-730a-400a-9c7e-78ad1030c6bf</t>
  </si>
  <si>
    <t>LS Industrial Systems</t>
  </si>
  <si>
    <t>http://www.lsis.com/</t>
  </si>
  <si>
    <t>c52f7a14-29a4-1d1e-622f-d9cb8a2d537f</t>
  </si>
  <si>
    <t>LS Innovations</t>
  </si>
  <si>
    <t>http://lstones.eu</t>
  </si>
  <si>
    <t>636cd339-f771-58e5-ff13-9673800aea66</t>
  </si>
  <si>
    <t>LS Mtron</t>
  </si>
  <si>
    <t>http://www.lsmtron.com</t>
  </si>
  <si>
    <t>93d7a2e2-12b7-abf0-410c-530319a9ca6e</t>
  </si>
  <si>
    <t>LS Networks</t>
  </si>
  <si>
    <t>4120252b-380b-acf7-1481-987098a526be</t>
  </si>
  <si>
    <t>LS Plasma</t>
  </si>
  <si>
    <t>http://lsplasma.com/</t>
  </si>
  <si>
    <t>9f7e45c9-b156-f625-cdff-764f81e8a51a</t>
  </si>
  <si>
    <t>LS Power Equity Advisors</t>
  </si>
  <si>
    <t>http://lspower.com</t>
  </si>
  <si>
    <t>dc9eb3e5-0d92-63a6-f77c-3195ec50f611</t>
  </si>
  <si>
    <t>LS Telcom</t>
  </si>
  <si>
    <t>http://www.lstelcom.com</t>
  </si>
  <si>
    <t>97912d91-703f-80a3-34a2-de0d62ab7546</t>
  </si>
  <si>
    <t>LS9</t>
  </si>
  <si>
    <t>http://www.ls9.com</t>
  </si>
  <si>
    <t>fee2049c-680f-5409-fab6-f3cd795e6fb1</t>
  </si>
  <si>
    <t>LSA courtage</t>
  </si>
  <si>
    <t>https://www.assurpeople.com/lsa-courtage</t>
  </si>
  <si>
    <t>f4d831b5-91e0-830d-2f23-dc7b162dbb43</t>
  </si>
  <si>
    <t>LSA Global</t>
  </si>
  <si>
    <t>http://lsaglobal.com/</t>
  </si>
  <si>
    <t>ccb4d81e-690c-959e-e1b2-00489cea3cbe</t>
  </si>
  <si>
    <t>Lsa Software</t>
  </si>
  <si>
    <t>http://www.lsasoftware.com</t>
  </si>
  <si>
    <t>875cec17-0fba-4df8-d07a-f32aff019925</t>
  </si>
  <si>
    <t>LSA Sports</t>
  </si>
  <si>
    <t>http://linkingsport.com</t>
  </si>
  <si>
    <t>0995a2e9-c88b-ab1f-ddef-587d3642e6f3</t>
  </si>
  <si>
    <t>LSAT Freedom</t>
  </si>
  <si>
    <t>http://lsatfreedom.com/</t>
  </si>
  <si>
    <t>5fcdf499-e8b8-d9bb-bed9-e14a3e10622f</t>
  </si>
  <si>
    <t>LSAT Hacks</t>
  </si>
  <si>
    <t>http://lsathacks.com</t>
  </si>
  <si>
    <t>580e10f4-5e08-d511-4f4b-88de648476f4</t>
  </si>
  <si>
    <t>LSATMax Test Prep</t>
  </si>
  <si>
    <t>https://lsatmax.com/</t>
  </si>
  <si>
    <t>862c9782-2581-2f77-8ff7-84b8b5d3eb89</t>
  </si>
  <si>
    <t>LSavoir</t>
  </si>
  <si>
    <t>http://www.lsavoir.com/</t>
  </si>
  <si>
    <t>39368774-4474-c0de-f9c2-d753d093c42d</t>
  </si>
  <si>
    <t>LSB Industries</t>
  </si>
  <si>
    <t>http://lsbindustries.com</t>
  </si>
  <si>
    <t>856acb7f-b84b-6378-e68e-ed77d2ec0c9f</t>
  </si>
  <si>
    <t>LSC Communications</t>
  </si>
  <si>
    <t>http://www.lsccom.com/</t>
  </si>
  <si>
    <t>8a2c7d4a-0e8c-8be5-3e74-5e8c6ed57465</t>
  </si>
  <si>
    <t>LSC Construction Services, Inc.</t>
  </si>
  <si>
    <t>http://www.lscconstructionservices.com/</t>
  </si>
  <si>
    <t>1220aa5f-4592-7857-b658-6f9801a7215e</t>
  </si>
  <si>
    <t>LSC Marketing</t>
  </si>
  <si>
    <t>http://www.lscmarketing.com</t>
  </si>
  <si>
    <t>c3512bd9-4b61-c10b-c9be-2796ee392b99</t>
  </si>
  <si>
    <t>LSD Live</t>
  </si>
  <si>
    <t>http://lsdlive.com</t>
  </si>
  <si>
    <t>a3350cdb-1db1-b681-67cf-5943587719d3</t>
  </si>
  <si>
    <t>LSEC - Leaders In Security</t>
  </si>
  <si>
    <t>http://www.lsec.eu</t>
  </si>
  <si>
    <t>ae28d121-e584-e4ca-d42d-a25a193d74f5</t>
  </si>
  <si>
    <t>LSee</t>
  </si>
  <si>
    <t>http://lsee.com/</t>
  </si>
  <si>
    <t>e969841e-0260-ef1e-255c-7f47868339a6</t>
  </si>
  <si>
    <t>LSEO</t>
  </si>
  <si>
    <t>http://www.lseo.com</t>
  </si>
  <si>
    <t>e32711f5-dae0-3d24-2885-bb1204c8ddc0</t>
  </si>
  <si>
    <t>LSExperts</t>
  </si>
  <si>
    <t>https://www.lsexperts.de/</t>
  </si>
  <si>
    <t>f3f5a806-de68-9fd7-f305-9425f0c11558</t>
  </si>
  <si>
    <t>LSF Design</t>
  </si>
  <si>
    <t>http://www.lsfdesign.com</t>
  </si>
  <si>
    <t>64bbf71d-2c29-8099-4725-83ca821927f3</t>
  </si>
  <si>
    <t>LSF Interactive</t>
  </si>
  <si>
    <t>67cfe754-5335-ed5b-4d9f-1d4778a2238c</t>
  </si>
  <si>
    <t>LSF Network</t>
  </si>
  <si>
    <t>http://www.lsfnetwork.com</t>
  </si>
  <si>
    <t>a7b273e7-24ed-7fdf-c25f-e0764fac52a5</t>
  </si>
  <si>
    <t>LSG</t>
  </si>
  <si>
    <t>http://legendsystems.eu</t>
  </si>
  <si>
    <t>c67a974e-d63f-11fa-6940-b1b7a4886e53</t>
  </si>
  <si>
    <t>LSG Advisors</t>
  </si>
  <si>
    <t>http://www.lsgadvisors.com</t>
  </si>
  <si>
    <t>c4b64649-4682-af1f-aba4-ad837ec8f914</t>
  </si>
  <si>
    <t>LSG Holdings</t>
  </si>
  <si>
    <t>http://www.lsgholdings.com/</t>
  </si>
  <si>
    <t>e4ee1648-030f-670d-4756-6c6c00b32df2</t>
  </si>
  <si>
    <t>LSG Sky Chefs group</t>
  </si>
  <si>
    <t>http://www.lsgskychefs.com/</t>
  </si>
  <si>
    <t>7b74945a-c876-4183-2bd0-9ddfc4514d4e</t>
  </si>
  <si>
    <t>LSGF Management</t>
  </si>
  <si>
    <t>http://www.lsgfmanagement.com/</t>
  </si>
  <si>
    <t>412877c0-9cf5-cf41-6658-1c507bdc5f55</t>
  </si>
  <si>
    <t>LShift</t>
  </si>
  <si>
    <t>http://www.lshift.net/</t>
  </si>
  <si>
    <t>01c3ade1-6ba0-7f42-23dd-fe7c46cda8bd</t>
  </si>
  <si>
    <t>LSI Consulting (STL)</t>
  </si>
  <si>
    <t>http://www.lsistlouis.net</t>
  </si>
  <si>
    <t>2793e011-6b18-5400-03f7-5572fb85deaa</t>
  </si>
  <si>
    <t>LSI Financial Services</t>
  </si>
  <si>
    <t>http://www.lsifinance.com</t>
  </si>
  <si>
    <t>aa320353-a1eb-5368-8a51-f39e27954f90</t>
  </si>
  <si>
    <t>LSI Logic</t>
  </si>
  <si>
    <t>http://www.lsi.com</t>
  </si>
  <si>
    <t>aa544aba-a158-a47c-7ca3-361230bb24d5</t>
  </si>
  <si>
    <t>LSi Media</t>
  </si>
  <si>
    <t>http://www.lsi-media.com/</t>
  </si>
  <si>
    <t>0a85df6a-4245-7dc5-6af7-5e6d31a3bd19</t>
  </si>
  <si>
    <t>LSI Robway Pty Ltd</t>
  </si>
  <si>
    <t>http://www.loadsystems.com/</t>
  </si>
  <si>
    <t>e144b04e-a957-e808-7cb1-6f610e1d1fe5</t>
  </si>
  <si>
    <t>LSI/LSI Graphics</t>
  </si>
  <si>
    <t>http://yourlsi.com/</t>
  </si>
  <si>
    <t>82651cb2-bf79-ac60-372a-04799d31cbda</t>
  </si>
  <si>
    <t>LSIS</t>
  </si>
  <si>
    <t>http://www.lsis.co.kr</t>
  </si>
  <si>
    <t>5ac45ba8-0f39-1dd7-8aeb-3fbbaaea7a3c</t>
  </si>
  <si>
    <t>LSL Gruppe</t>
  </si>
  <si>
    <t>http://www.lsl.de</t>
  </si>
  <si>
    <t>c3a36a1c-9339-50af-0630-92f093f837fb</t>
  </si>
  <si>
    <t>LSL Property Services</t>
  </si>
  <si>
    <t>http://www.lslps.co.uk</t>
  </si>
  <si>
    <t>6a7f95cf-86ae-53f3-04e3-507489e3bbfa</t>
  </si>
  <si>
    <t>LSM Watch</t>
  </si>
  <si>
    <t>http://lsmwatch.com/</t>
  </si>
  <si>
    <t>b65afe89-05a7-b804-9fb5-f4d0edb5adff</t>
  </si>
  <si>
    <t>LSN Mobile</t>
  </si>
  <si>
    <t>http://www.lsnmobile.com</t>
  </si>
  <si>
    <t>8e2d8eb7-a0a6-3954-9a14-7fd688b1ea20</t>
  </si>
  <si>
    <t>LSO</t>
  </si>
  <si>
    <t>http://www.lso.com</t>
  </si>
  <si>
    <t>39392eb8-9b6c-a8dc-4fe3-0485fa1fb835</t>
  </si>
  <si>
    <t>LSO Inc</t>
  </si>
  <si>
    <t>http://www.lso-inc.com</t>
  </si>
  <si>
    <t>067121fe-e380-e60c-6d40-eb179351f565</t>
  </si>
  <si>
    <t>LSP BioVentures</t>
  </si>
  <si>
    <t>26d75f2e-da40-d02a-8d9c-c131574d3e2b</t>
  </si>
  <si>
    <t>LSP Consulting</t>
  </si>
  <si>
    <t>http://lspconsulting.net</t>
  </si>
  <si>
    <t>f6795bff-0538-1a3a-ed55-99153f3a0b1b</t>
  </si>
  <si>
    <t>LSP Guru</t>
  </si>
  <si>
    <t>http://www.lsp.guru</t>
  </si>
  <si>
    <t>848d56c6-4d75-08d1-f63f-04a841216381</t>
  </si>
  <si>
    <t>LSP.expert</t>
  </si>
  <si>
    <t>https://www.lsp.expert</t>
  </si>
  <si>
    <t>9edf5618-6fa8-c51e-584e-bdcb684835c5</t>
  </si>
  <si>
    <t>LSQ</t>
  </si>
  <si>
    <t>http://www.lsq.com</t>
  </si>
  <si>
    <t>8615a192-9f96-09ef-ad86-bdfa82f7d553</t>
  </si>
  <si>
    <t>LSR</t>
  </si>
  <si>
    <t>https://www.lsr.com</t>
  </si>
  <si>
    <t>ed419848-cf16-6fcf-9798-7559700bcabe</t>
  </si>
  <si>
    <t>LSR Group</t>
  </si>
  <si>
    <t>http://www.lsrgroup.ru</t>
  </si>
  <si>
    <t>c2246af0-aa6f-092c-b900-075d6e6cd55a</t>
  </si>
  <si>
    <t>LSSi Data</t>
  </si>
  <si>
    <t>http://www.lssidata.com/</t>
  </si>
  <si>
    <t>ea686b27-8cc7-cfe2-977d-ec9e952dd4f2</t>
  </si>
  <si>
    <t>LST Marketing</t>
  </si>
  <si>
    <t>http://www.lstmarketing.com</t>
  </si>
  <si>
    <t>6ab8dc49-4572-f3ca-0a25-cd476d60f9a9</t>
  </si>
  <si>
    <t>LStar Ventures</t>
  </si>
  <si>
    <t>http://www.lvnt.com/</t>
  </si>
  <si>
    <t>2af94344-8645-5636-afab-9c3caa66764a</t>
  </si>
  <si>
    <t>LSTN</t>
  </si>
  <si>
    <t>http://lstnsound.co/</t>
  </si>
  <si>
    <t>33c842e8-0687-9df3-0c99-1adca190fe17</t>
  </si>
  <si>
    <t>LSU Paul M. Hebert Law Center</t>
  </si>
  <si>
    <t>http://www.law.lsu.edu</t>
  </si>
  <si>
    <t>58d3e981-d16a-843f-c4d2-717083e0c846</t>
  </si>
  <si>
    <t>LSW Technologies</t>
  </si>
  <si>
    <t>http://www.lsw.com</t>
  </si>
  <si>
    <t>55125544-70ba-bd26-f474-4c1f4ded0657</t>
  </si>
  <si>
    <t>LSWorks LLC</t>
  </si>
  <si>
    <t>http://lsworksllc.com</t>
  </si>
  <si>
    <t>8312b375-de79-34cf-7498-85c5eb8c295a</t>
  </si>
  <si>
    <t>LT Antiques</t>
  </si>
  <si>
    <t>http://www.ltantiques.co.uk</t>
  </si>
  <si>
    <t>b0662ebc-4e0d-9a53-74ef-8b5920747d68</t>
  </si>
  <si>
    <t>http://www.ltantiques.co.uk/</t>
  </si>
  <si>
    <t>186a2bc7-0094-5239-ae2a-1763d2597f59</t>
  </si>
  <si>
    <t>LT Antiques - Antique Bedside Cabinets</t>
  </si>
  <si>
    <t>http://www.ltantiques.co.uk/bedroom-furniture/bedside-cabinets</t>
  </si>
  <si>
    <t>43ae08ae-9d73-4994-1254-de95dc90871a</t>
  </si>
  <si>
    <t>LT Buddy</t>
  </si>
  <si>
    <t>2c60d114-2717-b240-b423-b6d733dd8a72</t>
  </si>
  <si>
    <t>LT Development Group</t>
  </si>
  <si>
    <t>http://www.ltdevcon.com/</t>
  </si>
  <si>
    <t>e513c088-c25a-57c3-ccf0-f9c0e78f1a04</t>
  </si>
  <si>
    <t>LT FAB</t>
  </si>
  <si>
    <t>https://www.ltfab.com</t>
  </si>
  <si>
    <t>76a061db-f8db-2e2c-986c-a73e18d04046</t>
  </si>
  <si>
    <t>LT Foods</t>
  </si>
  <si>
    <t>http://www.ltoverseas.com/</t>
  </si>
  <si>
    <t>9962306c-7489-e137-469e-18e63897e947</t>
  </si>
  <si>
    <t>LT Investments</t>
  </si>
  <si>
    <t>http://www.ltinvestmentsinc.com</t>
  </si>
  <si>
    <t>82b2d9e0-55ed-61d4-1d00-04a61a933752</t>
  </si>
  <si>
    <t>LT Labs</t>
  </si>
  <si>
    <t>http://stdrapidtest.com/</t>
  </si>
  <si>
    <t>414b3049-1dd6-925c-449e-b952d0dc6b06</t>
  </si>
  <si>
    <t>LT Technologies</t>
  </si>
  <si>
    <t>http://www.lt-technologies.com</t>
  </si>
  <si>
    <t>32367ebe-24c4-60f9-0df6-d08c97652091</t>
  </si>
  <si>
    <t>LT-Accelerate</t>
  </si>
  <si>
    <t>http://www.lt-innovate.eu/lt-accelerate/</t>
  </si>
  <si>
    <t>a3fc3797-1ac2-caac-8683-545afb55357d</t>
  </si>
  <si>
    <t>LTA Holdings</t>
  </si>
  <si>
    <t>http://www.lifetrust.com</t>
  </si>
  <si>
    <t>12fef517-6503-28a8-d948-730f8b75df8c</t>
  </si>
  <si>
    <t>ltaromas.com</t>
  </si>
  <si>
    <t>http://www.ltaromas.com</t>
  </si>
  <si>
    <t>a19be6ab-21d8-f942-38de-a89df260cdd3</t>
  </si>
  <si>
    <t>LTC Global</t>
  </si>
  <si>
    <t>http://ltcglobal.com</t>
  </si>
  <si>
    <t>d368631a-05fa-4dd6-6a92-2d1c74d8a793</t>
  </si>
  <si>
    <t>LTC International</t>
  </si>
  <si>
    <t>http://www.ltcinternational.com</t>
  </si>
  <si>
    <t>354bf51a-22a7-a551-f65f-eb79ce65d3b9</t>
  </si>
  <si>
    <t>LTC Language Solutions</t>
  </si>
  <si>
    <t>http://www.ltclanguagesolutions.com</t>
  </si>
  <si>
    <t>45f5563c-15fb-cb54-2d38-570eb9fc7645</t>
  </si>
  <si>
    <t>LTC Partner</t>
  </si>
  <si>
    <t>http://longtermcareinsurancepartner.com</t>
  </si>
  <si>
    <t>fe07da7c-3d7c-2e11-829f-1af256c5317f</t>
  </si>
  <si>
    <t>LTC Partners</t>
  </si>
  <si>
    <t>http://www.ltcpartners.com</t>
  </si>
  <si>
    <t>cd6c36da-8aa9-19a4-aa11-98c470e1f2c3</t>
  </si>
  <si>
    <t>Ltc Properties</t>
  </si>
  <si>
    <t>http://www.ltcproperties.com</t>
  </si>
  <si>
    <t>a46f986f-e9fe-b7c7-486b-28d552c80c0d</t>
  </si>
  <si>
    <t>LTC.Miner</t>
  </si>
  <si>
    <t>https://litecoin.org</t>
  </si>
  <si>
    <t>c7e5d305-6bf3-97ec-5495-e5a584d47dbf</t>
  </si>
  <si>
    <t>LTCG</t>
  </si>
  <si>
    <t>http://www.ltcg.com/</t>
  </si>
  <si>
    <t>1d7f3596-9697-319b-cdb6-0e5430856846</t>
  </si>
  <si>
    <t>LTCL Magazine</t>
  </si>
  <si>
    <t>http://livingthecollegelife.com</t>
  </si>
  <si>
    <t>c87c8b76-25b4-b2b7-8770-9423cdcb6417</t>
  </si>
  <si>
    <t>Ltd. Banno middle</t>
  </si>
  <si>
    <t>http://www.on-the-slope.com/</t>
  </si>
  <si>
    <t>59927b30-98bd-ecde-e2e3-e597dbac9e6c</t>
  </si>
  <si>
    <t>Ltdfm Music</t>
  </si>
  <si>
    <t>http://www.ltdfm.com/</t>
  </si>
  <si>
    <t>964f3403-c0cb-5c3f-3405-df7db094bc3e</t>
  </si>
  <si>
    <t>LTE DMC</t>
  </si>
  <si>
    <t>http://www.ltedmc.com/</t>
  </si>
  <si>
    <t>fc58fd14-db3c-de8f-c45c-3bb677441d7e</t>
  </si>
  <si>
    <t>LTE Portal.com Broadband Solutions, Inc.</t>
  </si>
  <si>
    <t>http://lteportal.com</t>
  </si>
  <si>
    <t>05ac2f9d-eac3-deb9-3a63-17027a9c7489</t>
  </si>
  <si>
    <t>LTE to 5G</t>
  </si>
  <si>
    <t>http://www.lteto5g.com/</t>
  </si>
  <si>
    <t>86e5ee90-9f9f-b37c-bd3b-79dccaeda437</t>
  </si>
  <si>
    <t>LTech</t>
  </si>
  <si>
    <t>http://www.ltech.cn</t>
  </si>
  <si>
    <t>4e92daf9-4398-1a1f-1c5c-fb161ee33d61</t>
  </si>
  <si>
    <t>Ltemp Corporation</t>
  </si>
  <si>
    <t>http://ltemp.us/</t>
  </si>
  <si>
    <t>b70c28ce-2cf2-a355-035c-0424dcebffab</t>
  </si>
  <si>
    <t>LTG Development Capital</t>
  </si>
  <si>
    <t>http://www.ltg-capital.com</t>
  </si>
  <si>
    <t>c515a19d-1f2b-06ee-9d9d-d61a6878a848</t>
  </si>
  <si>
    <t>LTG Federal</t>
  </si>
  <si>
    <t>http://ltgfederal.com</t>
  </si>
  <si>
    <t>80d59ad1-9409-ac0b-18e4-67768b838446</t>
  </si>
  <si>
    <t>LTG Lofts to go GmbH &amp; Co. KG</t>
  </si>
  <si>
    <t>http://www.coodo.com/</t>
  </si>
  <si>
    <t>cbd3e257-02db-33f0-69ce-f3be55ee8da0</t>
  </si>
  <si>
    <t>LTG Loftstogo</t>
  </si>
  <si>
    <t>3b42aae2-523a-c6fb-c0e6-4dce304ec69f</t>
  </si>
  <si>
    <t>LTHR Supply</t>
  </si>
  <si>
    <t>http://www.lthrsupply.com/</t>
  </si>
  <si>
    <t>cc98e3e3-7998-6af4-a84f-44ded7f00884</t>
  </si>
  <si>
    <t>LTI</t>
  </si>
  <si>
    <t>https://www.lntinfotech.com</t>
  </si>
  <si>
    <t>709e0281-8b3a-36c7-5fac-fdb0962f66d6</t>
  </si>
  <si>
    <t>LTIIA</t>
  </si>
  <si>
    <t>http://www.ltiia.org</t>
  </si>
  <si>
    <t>a47bf53f-dfa4-79f2-4d56-8c96de4ef72e</t>
  </si>
  <si>
    <t>LTL (Leading Testing Laboratories)</t>
  </si>
  <si>
    <t>http://www.ltlqa.com/</t>
  </si>
  <si>
    <t>5240c857-c1a9-0cdd-8059-a41940c0e353</t>
  </si>
  <si>
    <t>ltlsts</t>
  </si>
  <si>
    <t>http://ltlsts.com</t>
  </si>
  <si>
    <t>82ff699b-be0b-787a-4613-f1370dd02ff2</t>
  </si>
  <si>
    <t>LTM Limited</t>
  </si>
  <si>
    <t>http://www.liftturnmove.co.uk</t>
  </si>
  <si>
    <t>fda43999-0abd-b40f-a40d-52090f630dbc</t>
  </si>
  <si>
    <t>LTN Global Communications</t>
  </si>
  <si>
    <t>http://ltnglobal.com</t>
  </si>
  <si>
    <t>72c220fb-034e-cc62-62bd-ec4317261154</t>
  </si>
  <si>
    <t>LTP Logistics</t>
  </si>
  <si>
    <t>http://ltplogistics.fi/</t>
  </si>
  <si>
    <t>c25bf554-a862-4cef-b840-49860e8ba2fe</t>
  </si>
  <si>
    <t>Ltr10 Creative</t>
  </si>
  <si>
    <t>http://ltr10creative.com</t>
  </si>
  <si>
    <t>4425845d-f379-f1fd-1572-f361c0258989</t>
  </si>
  <si>
    <t>Ltrim Technologies</t>
  </si>
  <si>
    <t>http://www.ltrim.com</t>
  </si>
  <si>
    <t>e705db83-4fe6-aecd-be80-c4625817d550</t>
  </si>
  <si>
    <t>LTS Education Systems</t>
  </si>
  <si>
    <t>http://www.ltseducation.com/</t>
  </si>
  <si>
    <t>139f2ab5-f23a-e984-4d03-10d87a8043d2</t>
  </si>
  <si>
    <t>LTS Lohmann Therapie-Systeme AG</t>
  </si>
  <si>
    <t>http://www.ltslohmann.de</t>
  </si>
  <si>
    <t>1c6a09bd-b0e9-daf4-13fe-8f3227db797e</t>
  </si>
  <si>
    <t>LTs Reflective Technology</t>
  </si>
  <si>
    <t>http://ltsreflectivetechnology.com/</t>
  </si>
  <si>
    <t>302e7209-4fdb-b7da-bbd4-700a44de2dd6</t>
  </si>
  <si>
    <t>LTT</t>
  </si>
  <si>
    <t>http://www.ltt.com/</t>
  </si>
  <si>
    <t>310daf55-6870-afb3-a669-e779ee9c5181</t>
  </si>
  <si>
    <t>LTU Business AB</t>
  </si>
  <si>
    <t>http://www.ltubusiness.se</t>
  </si>
  <si>
    <t>1592f8cd-504a-c16b-64b3-ec540a340332</t>
  </si>
  <si>
    <t>LTU Technologies</t>
  </si>
  <si>
    <t>http://www.ltutech.com/</t>
  </si>
  <si>
    <t>98e79834-0634-5f07-d200-8baabc3809a1</t>
  </si>
  <si>
    <t>LTV Steel</t>
  </si>
  <si>
    <t>http://www.ltvsteel.com</t>
  </si>
  <si>
    <t>fdeec153-6d5d-65ab-aca2-c6fd987b29e2</t>
  </si>
  <si>
    <t>LTVI</t>
  </si>
  <si>
    <t>http://ltvi.fr</t>
  </si>
  <si>
    <t>b1076f66-3973-3e69-4118-fd522a156f1e</t>
  </si>
  <si>
    <t>LTW (Linking the World) Data Inc.</t>
  </si>
  <si>
    <t>http://ltwdata.com</t>
  </si>
  <si>
    <t>fee2a26a-f338-4e96-fd2b-6dd44bdbc000</t>
  </si>
  <si>
    <t>LTWC</t>
  </si>
  <si>
    <t>http://www.e-stamp.com</t>
  </si>
  <si>
    <t>fc29383e-40d5-7e71-3dfc-6908103893df</t>
  </si>
  <si>
    <t>LTX Corporation</t>
  </si>
  <si>
    <t>http://ltxc.com</t>
  </si>
  <si>
    <t>fae0d335-4189-71e6-b2af-99b9ce6639d4</t>
  </si>
  <si>
    <t>LTX Credence</t>
  </si>
  <si>
    <t>6c876e48-8f6b-5055-218b-26748c6f1428</t>
  </si>
  <si>
    <t>LU Designs</t>
  </si>
  <si>
    <t>http://ludesignstudios.com</t>
  </si>
  <si>
    <t>99152a50-2f12-0538-a08a-e446aeff45d6</t>
  </si>
  <si>
    <t>LU Innovation</t>
  </si>
  <si>
    <t>http://www.luinnovation.lu.se/en</t>
  </si>
  <si>
    <t>1c9ebbad-e36b-e2bc-dbcc-90436efeef81</t>
  </si>
  <si>
    <t>Lu Kou</t>
  </si>
  <si>
    <t>http://www.lukou.com/</t>
  </si>
  <si>
    <t>ebd2ef60-6b08-8463-6f06-a21a9a49cda2</t>
  </si>
  <si>
    <t>Lu Papi &amp; Associates</t>
  </si>
  <si>
    <t>http://lupapi.com.au/</t>
  </si>
  <si>
    <t>a12fb909-c107-88e5-c7ea-0b3bee8c0917</t>
  </si>
  <si>
    <t>LU-CIX</t>
  </si>
  <si>
    <t>http://www.lu-cix.lu/</t>
  </si>
  <si>
    <t>8aff4f21-32ad-18f5-87c0-b318f28c107c</t>
  </si>
  <si>
    <t>LU.com</t>
  </si>
  <si>
    <t>https://www.lu.com/</t>
  </si>
  <si>
    <t>eb0b6137-bad6-ab6e-6abf-bc8e97d5c62a</t>
  </si>
  <si>
    <t>Lua</t>
  </si>
  <si>
    <t>http://getlua.com</t>
  </si>
  <si>
    <t>a3ca18ef-f929-5358-9fac-ffeda6dd7efd</t>
  </si>
  <si>
    <t>http://www.lua.org/</t>
  </si>
  <si>
    <t>249a6963-ee1c-7177-5956-87733912e56a</t>
  </si>
  <si>
    <t>Luanda Medical Center</t>
  </si>
  <si>
    <t>http://www.lmc.co.ao/</t>
  </si>
  <si>
    <t>afe77430-bd86-27d3-5ddc-4c10a0db257d</t>
  </si>
  <si>
    <t>Luau</t>
  </si>
  <si>
    <t>https://luauet.com</t>
  </si>
  <si>
    <t>734a5404-b546-2365-ecde-d81cdcbbd49e</t>
  </si>
  <si>
    <t>LUB LLC</t>
  </si>
  <si>
    <t>https://www.lub.life/</t>
  </si>
  <si>
    <t>9b6b8231-f93d-8dcf-ed5c-819d273bf171</t>
  </si>
  <si>
    <t>Luba Bozanich</t>
  </si>
  <si>
    <t>http://lubabozanich.com</t>
  </si>
  <si>
    <t>b0187aac-af06-c0cf-16bc-ca9bec20ad4f</t>
  </si>
  <si>
    <t>Lubana Family Health Clinics</t>
  </si>
  <si>
    <t>http://www.brighter-beginnings.org/</t>
  </si>
  <si>
    <t>bc7fc710-cc85-e76a-a727-3699f3a7dbfd</t>
  </si>
  <si>
    <t>Lubar &amp; Co.</t>
  </si>
  <si>
    <t>http://www.lubar.com</t>
  </si>
  <si>
    <t>8169710e-92ff-e79b-7bf5-0965add590ec</t>
  </si>
  <si>
    <t>Lubbock Avalanche-Journal</t>
  </si>
  <si>
    <t>http://lubbockonline.com</t>
  </si>
  <si>
    <t>457d995e-cbce-052b-d668-f3cbd34aebf4</t>
  </si>
  <si>
    <t>Lubbock Christian University</t>
  </si>
  <si>
    <t>http://www.lcu.edu/</t>
  </si>
  <si>
    <t>fd493bf3-847a-c08d-7764-17dd398aaac3</t>
  </si>
  <si>
    <t>Lubbock Fine</t>
  </si>
  <si>
    <t>https://www.lubbockfine.co.uk</t>
  </si>
  <si>
    <t>7eab5c7a-f304-d1e7-a466-b6b257d3a16b</t>
  </si>
  <si>
    <t>Lube City</t>
  </si>
  <si>
    <t>http://www.lubecity.ca</t>
  </si>
  <si>
    <t>0790ebde-3a6c-048b-0ff6-8a92bfea46b0</t>
  </si>
  <si>
    <t>LUBE LADY</t>
  </si>
  <si>
    <t>http://www.lubelady.com/</t>
  </si>
  <si>
    <t>0765c9a1-71b7-83cc-1810-13f3c35e8703</t>
  </si>
  <si>
    <t>Lube Studio</t>
  </si>
  <si>
    <t>https://www.lubestudio.com</t>
  </si>
  <si>
    <t>4fc6b198-701c-36fe-c4d6-7396c3477fa6</t>
  </si>
  <si>
    <t>Lubell Rosen</t>
  </si>
  <si>
    <t>http://www.lubellrosen.com/</t>
  </si>
  <si>
    <t>e057b760-bb49-c2bf-6087-ae4cfbfd9a0b</t>
  </si>
  <si>
    <t>Lubella</t>
  </si>
  <si>
    <t>http://lubella.pl/</t>
  </si>
  <si>
    <t>24010ff6-d100-f812-ec24-a6a24af5626e</t>
  </si>
  <si>
    <t>Lubert Adler Real Estate Funds</t>
  </si>
  <si>
    <t>http://www.lubertadler.com</t>
  </si>
  <si>
    <t>b70fa978-0d63-d50a-6522-aa4fdb2c778b</t>
  </si>
  <si>
    <t>Lubezilla</t>
  </si>
  <si>
    <t>http://www.lubezilla.com/</t>
  </si>
  <si>
    <t>cbf2bd6a-953d-c192-f8bb-5a85981a9633</t>
  </si>
  <si>
    <t>Lubic Co., Ltd.</t>
  </si>
  <si>
    <t>http://b-colle.jp/</t>
  </si>
  <si>
    <t>35a75816-bb43-4caf-2f06-eb0d7e344158</t>
  </si>
  <si>
    <t>Lubimiydom</t>
  </si>
  <si>
    <t>http://lubimiydom.com</t>
  </si>
  <si>
    <t>e5adf3fa-c136-4ab8-e2bf-9bf4a9cd965c</t>
  </si>
  <si>
    <t>Lubin School of Business</t>
  </si>
  <si>
    <t>http://www.pace.edu/lubin</t>
  </si>
  <si>
    <t>74e3d017-eb9a-f774-7a4e-d8b0c601a08c</t>
  </si>
  <si>
    <t>LUBio Science</t>
  </si>
  <si>
    <t>http://www.lubio.ch</t>
  </si>
  <si>
    <t>f5647845-0f04-1d0c-111b-d37063bb3275</t>
  </si>
  <si>
    <t>Lubith</t>
  </si>
  <si>
    <t>http://www.lubith.com</t>
  </si>
  <si>
    <t>4a48afb7-d729-df9c-29d6-f1387ab0d075</t>
  </si>
  <si>
    <t>Lubn Inc.</t>
  </si>
  <si>
    <t>https://lubn.com</t>
  </si>
  <si>
    <t>5b64e454-2101-06c7-a242-833bd1625027</t>
  </si>
  <si>
    <t>Luboh</t>
  </si>
  <si>
    <t>http://www.luboh.com</t>
  </si>
  <si>
    <t>6c4ee25b-d15f-4009-79dc-def219416959</t>
  </si>
  <si>
    <t>LuBotics</t>
  </si>
  <si>
    <t>http://www.lubotics.com</t>
  </si>
  <si>
    <t>d295f3d1-ef8d-cc27-543e-b98d1841001e</t>
  </si>
  <si>
    <t>Lubrication Systems Company</t>
  </si>
  <si>
    <t>http://www.lsc.com/</t>
  </si>
  <si>
    <t>bc6ee448-581b-c778-b9b7-8dc609ca95ca</t>
  </si>
  <si>
    <t>Lubricor</t>
  </si>
  <si>
    <t>http://www.lubricorinc.com/</t>
  </si>
  <si>
    <t>df14bca6-45d2-579c-7294-a06c4a1b4b42</t>
  </si>
  <si>
    <t>LubriMan</t>
  </si>
  <si>
    <t>http://lubriman.com/</t>
  </si>
  <si>
    <t>ac277f6a-4c76-674b-ca9a-698a1f5b4710</t>
  </si>
  <si>
    <t>Luby Tree Service</t>
  </si>
  <si>
    <t>http://lubytreeservice.com/</t>
  </si>
  <si>
    <t>961b9f1d-d9be-2016-1e50-13a5ea243360</t>
  </si>
  <si>
    <t>Luc Therapeutics</t>
  </si>
  <si>
    <t>http://www.luctherapeutics.com/</t>
  </si>
  <si>
    <t>8b35f0a2-6ca4-e081-07ef-64e4e4bb2779</t>
  </si>
  <si>
    <t>Luca</t>
  </si>
  <si>
    <t>https://luca-d3.com</t>
  </si>
  <si>
    <t>04e3ddb8-6157-cd4e-7722-55d7f6e42892</t>
  </si>
  <si>
    <t>Luca Labs</t>
  </si>
  <si>
    <t>https://www.lucalabs.io</t>
  </si>
  <si>
    <t>87cb6f14-931c-85da-3274-b2ee5489b2af</t>
  </si>
  <si>
    <t>Luca Lashes</t>
  </si>
  <si>
    <t>http://www.lucalashes.com</t>
  </si>
  <si>
    <t>1253bc23-6390-39e5-bc99-86222b51f32b</t>
  </si>
  <si>
    <t>LUCA School of Arts</t>
  </si>
  <si>
    <t>http://www.luca-arts.be/</t>
  </si>
  <si>
    <t>02d6612f-a0d8-570b-e038-0feb15b872c9</t>
  </si>
  <si>
    <t>Luca Spinelli</t>
  </si>
  <si>
    <t>https://lucaspinelli.it</t>
  </si>
  <si>
    <t>87e8d667-b4b1-1788-c43b-1e24b201ca9c</t>
  </si>
  <si>
    <t>Luca Technologies</t>
  </si>
  <si>
    <t>http://lucatechnologies.com</t>
  </si>
  <si>
    <t>c9cd62a3-e5ed-c736-6a76-45c38eb04cac</t>
  </si>
  <si>
    <t>Lucal</t>
  </si>
  <si>
    <t>http://www.lucal.eu</t>
  </si>
  <si>
    <t>f76806f1-2b16-a57a-0b1f-8fb261ded6ab</t>
  </si>
  <si>
    <t>LUCAN Technologies</t>
  </si>
  <si>
    <t>http://www.lucantech.com/</t>
  </si>
  <si>
    <t>b8b62ccd-0827-a6d4-8ad2-cec6043e95a8</t>
  </si>
  <si>
    <t>LucanDOCS</t>
  </si>
  <si>
    <t>http://www.lucandocs.com/</t>
  </si>
  <si>
    <t>5d601f37-7538-8fc5-a522-3d3c5765b658</t>
  </si>
  <si>
    <t>LucaNet</t>
  </si>
  <si>
    <t>http://www.lucanet.com</t>
  </si>
  <si>
    <t>a762aeb4-0ae8-32ed-cf2d-b415fc42eb4b</t>
  </si>
  <si>
    <t>Lucanina</t>
  </si>
  <si>
    <t>http://www.lucanina.com</t>
  </si>
  <si>
    <t>450f915e-a43a-4abe-1296-81324502f6e8</t>
  </si>
  <si>
    <t>Lucapp</t>
  </si>
  <si>
    <t>http://www.lucapp.com/</t>
  </si>
  <si>
    <t>2578012b-8b38-f050-dc27-53a423eecc4f</t>
  </si>
  <si>
    <t>Lucara Diamond Corp</t>
  </si>
  <si>
    <t>http://www.lucaradiamond.com/</t>
  </si>
  <si>
    <t>9f179ad0-3d2b-d3e8-6714-65ac98542250</t>
  </si>
  <si>
    <t>Lucas aerospace</t>
  </si>
  <si>
    <t>http://www.lucasaerospace.eu</t>
  </si>
  <si>
    <t>0a88de62-f8d9-40be-3a74-c85f313b709a</t>
  </si>
  <si>
    <t>Lucas Color Card</t>
  </si>
  <si>
    <t>http://www.lucascolorcard.com</t>
  </si>
  <si>
    <t>3708d63a-3a5b-f365-507a-2f855477251e</t>
  </si>
  <si>
    <t>Lucas Energy</t>
  </si>
  <si>
    <t>http://www.lucasenergy.com</t>
  </si>
  <si>
    <t>3931d152-6de8-2924-7ed6-f19585f4322b</t>
  </si>
  <si>
    <t>Lucas Group</t>
  </si>
  <si>
    <t>http://www.lucasgroup.com</t>
  </si>
  <si>
    <t>04f8ee9b-d770-dc74-888e-248076f2f2aa</t>
  </si>
  <si>
    <t>Lucas Marc Academy</t>
  </si>
  <si>
    <t>http://lucasmarcacademy.com/</t>
  </si>
  <si>
    <t>52114b13-6a49-2946-1024-c8071b080068</t>
  </si>
  <si>
    <t>Lucas Meyer Cosmetics S.A.S.</t>
  </si>
  <si>
    <t>http://www.lucasmeyercosmetics.com</t>
  </si>
  <si>
    <t>60388153-a230-3989-4559-4bd1fd4ca26a</t>
  </si>
  <si>
    <t>Lucas Museum</t>
  </si>
  <si>
    <t>http://www.lucasmuseum.org/</t>
  </si>
  <si>
    <t>408a51a7-94d6-7d5b-94ad-e192400ad246</t>
  </si>
  <si>
    <t>Lucas Omeltech</t>
  </si>
  <si>
    <t>http://www.lucasomeltech.com</t>
  </si>
  <si>
    <t>6b10da6a-8409-8d12-89e7-cf00a990cd49</t>
  </si>
  <si>
    <t>Lucas Point Ventures</t>
  </si>
  <si>
    <t>http://lucaspointventures.com</t>
  </si>
  <si>
    <t>03d03a5f-2ddf-32e7-5221-6fd5720a48af</t>
  </si>
  <si>
    <t>Lucas Systems</t>
  </si>
  <si>
    <t>http://www.lucasware.com</t>
  </si>
  <si>
    <t>4318abad-9d87-e2cc-b72c-2dc6f19d583f</t>
  </si>
  <si>
    <t>Lucas TVS</t>
  </si>
  <si>
    <t>http://www.lucas-tvs.com/</t>
  </si>
  <si>
    <t>18b75d28-15dd-8925-0f4d-9462e03480f0</t>
  </si>
  <si>
    <t>Lucas Venture Group</t>
  </si>
  <si>
    <t>http://www.lucasvg.com</t>
  </si>
  <si>
    <t>a40a448f-57d9-cb75-4401-239705d96f71</t>
  </si>
  <si>
    <t>Lucasa</t>
  </si>
  <si>
    <t>http://www.lucasa.vn/</t>
  </si>
  <si>
    <t>f47fd3bd-8d51-38ee-991a-20f139a5a38c</t>
  </si>
  <si>
    <t>LucasArts</t>
  </si>
  <si>
    <t>http://lucasfilm.com/animation</t>
  </si>
  <si>
    <t>6d0dbe0d-154f-f5b6-8617-cf8f19353c0f</t>
  </si>
  <si>
    <t>Lucasfilm</t>
  </si>
  <si>
    <t>http://lucasfilm.com/</t>
  </si>
  <si>
    <t>9c45a4ab-aea7-5b1b-f39c-77beaca2b11e</t>
  </si>
  <si>
    <t>Lucasian</t>
  </si>
  <si>
    <t>http://lucasianmexico.com/</t>
  </si>
  <si>
    <t>dcb5937a-042b-559b-9b54-ea53a438225e</t>
  </si>
  <si>
    <t>Lucaventure</t>
  </si>
  <si>
    <t>http://lucaventure.com/</t>
  </si>
  <si>
    <t>dbdb609a-d6a9-cd98-a2ba-47fc9d0203c6</t>
  </si>
  <si>
    <t>Luccian Health</t>
  </si>
  <si>
    <t>http://luccian.com</t>
  </si>
  <si>
    <t>5b5447f0-2efa-9890-96d5-f437a8252cd9</t>
  </si>
  <si>
    <t>Luce Mobility</t>
  </si>
  <si>
    <t>http://lucemobility.com</t>
  </si>
  <si>
    <t>9c14a2b2-d810-164a-8d18-2b08dffb7442</t>
  </si>
  <si>
    <t>Lucena Research</t>
  </si>
  <si>
    <t>http://lucenaresearch.com</t>
  </si>
  <si>
    <t>f1813118-8fb4-8a2e-c91f-e053bd8565eb</t>
  </si>
  <si>
    <t>Lucends</t>
  </si>
  <si>
    <t>http://www.lucends.com</t>
  </si>
  <si>
    <t>39fa6acd-e816-0df6-fe70-145ce2bbf85f</t>
  </si>
  <si>
    <t>Lucent</t>
  </si>
  <si>
    <t>b1d603de-d9c9-2a90-95ab-41a03602f9f2</t>
  </si>
  <si>
    <t>Lucent Health Solutions</t>
  </si>
  <si>
    <t>https://www.lucenthealth.com/</t>
  </si>
  <si>
    <t>106f912d-71c3-ea2a-fc54-e70e97227296</t>
  </si>
  <si>
    <t>Lucent Mobile, Inc.</t>
  </si>
  <si>
    <t>http://www.lucentmobile.com</t>
  </si>
  <si>
    <t>37b82ca5-7098-c5c3-0514-b6cfa2e6a5fe</t>
  </si>
  <si>
    <t>Lucent Polymers</t>
  </si>
  <si>
    <t>http://www.lucentpolymers.com</t>
  </si>
  <si>
    <t>c3b361ac-9974-34ed-7ee7-6bd24687098f</t>
  </si>
  <si>
    <t>Lucent Sky</t>
  </si>
  <si>
    <t>http://www.lucentsky.com</t>
  </si>
  <si>
    <t>c39185f6-f303-da4d-68b8-16729d3ce1f1</t>
  </si>
  <si>
    <t>Lucent Venture Partners</t>
  </si>
  <si>
    <t>http://www.lucentventurepartners.com</t>
  </si>
  <si>
    <t>54a7b80d-07d0-d785-4209-7d77b478adbe</t>
  </si>
  <si>
    <t>Luceo</t>
  </si>
  <si>
    <t>http://www.luceotec.com/</t>
  </si>
  <si>
    <t>dd53bde4-d066-3042-2648-6cc126c16b10</t>
  </si>
  <si>
    <t>Luceo, LLC Software</t>
  </si>
  <si>
    <t>http://www.luceocc.com</t>
  </si>
  <si>
    <t>40c2dc69-117d-53fa-c3e1-f7a46656cbed</t>
  </si>
  <si>
    <t>Luceor</t>
  </si>
  <si>
    <t>http://www.luceor.com/</t>
  </si>
  <si>
    <t>b3f7f2cb-d950-33b3-2acb-39b5f07bc6ed</t>
  </si>
  <si>
    <t>Lucep</t>
  </si>
  <si>
    <t>http://www.lucep.com</t>
  </si>
  <si>
    <t>1ee8f6ca-3ccb-0ba1-ec07-170b61e79240</t>
  </si>
  <si>
    <t>Lucera</t>
  </si>
  <si>
    <t>http://lucera.es/</t>
  </si>
  <si>
    <t>77e2e2e2-005f-209f-8f1f-48833098a686</t>
  </si>
  <si>
    <t>Lucera Financial Infrastructures</t>
  </si>
  <si>
    <t>http://lucera.com/</t>
  </si>
  <si>
    <t>01291e44-8408-ffe8-cf15-918d19e3fa20</t>
  </si>
  <si>
    <t>Lucera Project</t>
  </si>
  <si>
    <t>http://www.lucera-project.com</t>
  </si>
  <si>
    <t>4dbffe96-2e63-c994-270d-2c2404549818</t>
  </si>
  <si>
    <t>Lucerna</t>
  </si>
  <si>
    <t>http://lucernatechnologies.com</t>
  </si>
  <si>
    <t>5985dcce-77a8-e57f-f02f-90f67553549a</t>
  </si>
  <si>
    <t>Lucerne Festival</t>
  </si>
  <si>
    <t>http://www.lucernefestival.ch/</t>
  </si>
  <si>
    <t>9ca93a6e-d1c7-74f6-7bf5-1b8ecc8a142e</t>
  </si>
  <si>
    <t>Lucerne Foods</t>
  </si>
  <si>
    <t>http://www.lucernefoods.com/</t>
  </si>
  <si>
    <t>c9abf97d-798a-c43c-217e-646223c0613c</t>
  </si>
  <si>
    <t>Lucerne IT Solutions</t>
  </si>
  <si>
    <t>http://www.leuchterag.ch/</t>
  </si>
  <si>
    <t>26022574-769d-c8e2-52b0-21b255bd153a</t>
  </si>
  <si>
    <t>Lucerne University of Applied Sciences and Arts</t>
  </si>
  <si>
    <t>http://www.hslu.ch/</t>
  </si>
  <si>
    <t>49ac5f97-8565-baea-bfc5-2e8c5567643b</t>
  </si>
  <si>
    <t>Lucernex</t>
  </si>
  <si>
    <t>http://www.lucernex.com</t>
  </si>
  <si>
    <t>ffaf850b-eb96-a8da-edda-89e4f417e736</t>
  </si>
  <si>
    <t>Lucerno Dynamics</t>
  </si>
  <si>
    <t>http://lucernodynamics.com/</t>
  </si>
  <si>
    <t>07aebfee-abfb-4e6f-2309-5dbd4c4f8873</t>
  </si>
  <si>
    <t>LuceroTech</t>
  </si>
  <si>
    <t>https://lucero.tech/</t>
  </si>
  <si>
    <t>a7a6e68d-a62c-e010-5149-12d82ab6d5f8</t>
  </si>
  <si>
    <t>Lucette</t>
  </si>
  <si>
    <t>http://www.lucette.fr/</t>
  </si>
  <si>
    <t>c5c60f2b-2d45-9526-c9b7-75bb2e8c2796</t>
  </si>
  <si>
    <t>Lucey Fund</t>
  </si>
  <si>
    <t>http://luceytechnology.com</t>
  </si>
  <si>
    <t>c0ddc5aa-9f4b-e243-03ca-c61197db53bd</t>
  </si>
  <si>
    <t>Luchin and Sons Construction</t>
  </si>
  <si>
    <t>http://luchinconstruction.com</t>
  </si>
  <si>
    <t>3e755349-6c79-6f92-1ef8-5a57ac2e815e</t>
  </si>
  <si>
    <t>Luci Producciones</t>
  </si>
  <si>
    <t>http://www.luciproducciones.com</t>
  </si>
  <si>
    <t>fd58180b-6460-b20e-6e4d-3c667674dc6e</t>
  </si>
  <si>
    <t>Luciad</t>
  </si>
  <si>
    <t>http://www.luciad.com/</t>
  </si>
  <si>
    <t>3c8e9dfc-a80e-5972-6532-3024e6028d7c</t>
  </si>
  <si>
    <t>LuciÌÄå©rnaga</t>
  </si>
  <si>
    <t>http://www.luciernagasolar.com/</t>
  </si>
  <si>
    <t>ea296eca-03bb-5cfe-0d19-94eeec352763</t>
  </si>
  <si>
    <t>Lucian Blaga University of Sibiu</t>
  </si>
  <si>
    <t>http://www.ulbsibiu.ro</t>
  </si>
  <si>
    <t>4a5db036-92bf-04fe-c7dd-d8d8e0f59d38</t>
  </si>
  <si>
    <t>Lucian Health</t>
  </si>
  <si>
    <t>http://www.lucianhealth.com</t>
  </si>
  <si>
    <t>8db0750c-76e1-5de6-7974-d39fdaa61eba</t>
  </si>
  <si>
    <t>LucianoRuocco</t>
  </si>
  <si>
    <t>a98e0cfb-d72f-e9f9-e617-bcd5798fa86d</t>
  </si>
  <si>
    <t>Lucibel</t>
  </si>
  <si>
    <t>http://www.lucibel.com</t>
  </si>
  <si>
    <t>257a6ab5-b751-7dc6-664d-a7fa1dd77546</t>
  </si>
  <si>
    <t>Lucid</t>
  </si>
  <si>
    <t>http://www.lucidconnects.com</t>
  </si>
  <si>
    <t>496d7b7c-e70e-d681-e714-926f37fce2d7</t>
  </si>
  <si>
    <t>https://luc.id/</t>
  </si>
  <si>
    <t>0eb12f4e-5f49-a941-eaca-3fef276a8f18</t>
  </si>
  <si>
    <t>http://www.explorelucid.com</t>
  </si>
  <si>
    <t>3281056e-2bb1-5dcd-264d-6af5d226d775</t>
  </si>
  <si>
    <t>Lucid App</t>
  </si>
  <si>
    <t>https://www.getlucid.com/</t>
  </si>
  <si>
    <t>3b880f80-464d-6449-adc1-a77a4a08d906</t>
  </si>
  <si>
    <t>Lucid Blend</t>
  </si>
  <si>
    <t>https://lucidblend.com/</t>
  </si>
  <si>
    <t>d8435c13-92b8-f9d5-ef90-df5fc7c29408</t>
  </si>
  <si>
    <t>Lucid Capital Management</t>
  </si>
  <si>
    <t>http://lucidcapital.com/</t>
  </si>
  <si>
    <t>959a9143-86b0-81e7-b9d1-7da8261e3674</t>
  </si>
  <si>
    <t>Lucid Colloids</t>
  </si>
  <si>
    <t>http://www.livemint.com/</t>
  </si>
  <si>
    <t>7c520839-67da-1c97-715f-9c7b35f6480d</t>
  </si>
  <si>
    <t>Lucid Concepts</t>
  </si>
  <si>
    <t>http://lucidconcepts.com/</t>
  </si>
  <si>
    <t>fcc58c94-1045-d0fb-d0e7-f19e9fb5e116</t>
  </si>
  <si>
    <t>Lucid Crew</t>
  </si>
  <si>
    <t>http://www.lucidcrew.com</t>
  </si>
  <si>
    <t>16467028-615d-d0fd-8ab3-94f57721482e</t>
  </si>
  <si>
    <t>Lucid Dog SEO</t>
  </si>
  <si>
    <t>http://luciddogseo.com</t>
  </si>
  <si>
    <t>9e7397cb-faf5-097c-4087-35ec5f0b8d11</t>
  </si>
  <si>
    <t>Lucid Dream Software</t>
  </si>
  <si>
    <t>http://www.luciddream.com</t>
  </si>
  <si>
    <t>2d10155a-bced-81b2-f6e4-da477f0c0b35</t>
  </si>
  <si>
    <t>Lucid Energy</t>
  </si>
  <si>
    <t>http://www.lucidenergy.com</t>
  </si>
  <si>
    <t>7c102ee1-fc58-6eac-ccc5-8da3f025aa44</t>
  </si>
  <si>
    <t>Lucid Energy Group</t>
  </si>
  <si>
    <t>http://www.lucid-energy.com</t>
  </si>
  <si>
    <t>74fe1815-8202-87c5-66d3-702f5a25440e</t>
  </si>
  <si>
    <t>Lucid Games</t>
  </si>
  <si>
    <t>http://www.lucidgames.co.uk/</t>
  </si>
  <si>
    <t>d9d429ef-181e-b556-5847-b657cf477fe6</t>
  </si>
  <si>
    <t>Lucid Group Communications</t>
  </si>
  <si>
    <t>http://www.lucid-group.co.uk/</t>
  </si>
  <si>
    <t>c50f77a0-55dc-89b9-188f-704dee1f3c50</t>
  </si>
  <si>
    <t>Lucid Holdings, Inc.</t>
  </si>
  <si>
    <t>aba878b9-1aa7-bab5-76d8-54421d62d598</t>
  </si>
  <si>
    <t>Lucid Information Technology</t>
  </si>
  <si>
    <t>http://www.lucidlogix.com/</t>
  </si>
  <si>
    <t>4fe4ddb9-fcd1-4524-61d7-5c32274293ea</t>
  </si>
  <si>
    <t>Lucid Infosystems</t>
  </si>
  <si>
    <t>http://lucidinfosystems.com</t>
  </si>
  <si>
    <t>53ed6efb-41a1-f5ca-109e-e7d5fce31bc2</t>
  </si>
  <si>
    <t>Lucid Jobs</t>
  </si>
  <si>
    <t>http://www.lucidjobs.com</t>
  </si>
  <si>
    <t>f934acac-617b-65c4-0a06-68e0e621e56e</t>
  </si>
  <si>
    <t>Lucid Labs Pvt. Ltd.</t>
  </si>
  <si>
    <t>http://lucidlabs.in</t>
  </si>
  <si>
    <t>2775b3b1-5797-aaf0-0d19-84b955e8c49e</t>
  </si>
  <si>
    <t>Lucid Labs, Inc.</t>
  </si>
  <si>
    <t>http://lucidlabs.com</t>
  </si>
  <si>
    <t>465b5ae0-1d26-5d4c-929a-40bac54854a3</t>
  </si>
  <si>
    <t>Lucid LMS</t>
  </si>
  <si>
    <t>http://lucidlms.com</t>
  </si>
  <si>
    <t>53cbf9db-b8a0-7c30-d38c-d1d50a72569f</t>
  </si>
  <si>
    <t>Lucid Logix</t>
  </si>
  <si>
    <t>http://lucidlogix.com</t>
  </si>
  <si>
    <t>832844e7-1f3e-365b-f8e7-01cd55408bdb</t>
  </si>
  <si>
    <t>Lucid Meetings</t>
  </si>
  <si>
    <t>http://www.lucidmeetings.com</t>
  </si>
  <si>
    <t>c9dc4213-8e3c-5140-93d0-2318b8ade55d</t>
  </si>
  <si>
    <t>Lucid Motors</t>
  </si>
  <si>
    <t>http://lucidmotors.com</t>
  </si>
  <si>
    <t>0586a066-78bb-8973-1810-68c434ff7b8d</t>
  </si>
  <si>
    <t>Lucid Path Consulting</t>
  </si>
  <si>
    <t>http://www.lucidpathconsulting.com</t>
  </si>
  <si>
    <t>d27b1e02-ce7e-1d56-ddbf-e84ba2267004</t>
  </si>
  <si>
    <t>Lucid Sight</t>
  </si>
  <si>
    <t>http://www.lucidsight.com/</t>
  </si>
  <si>
    <t>e97e6640-052d-78ef-51bb-9354a5113f02</t>
  </si>
  <si>
    <t>Lucid softech Pvt Ltd</t>
  </si>
  <si>
    <t>https://www.lucidsoftech.com</t>
  </si>
  <si>
    <t>34ef138d-7f3f-b7a9-481d-185ac2c01d79</t>
  </si>
  <si>
    <t>Lucid Software</t>
  </si>
  <si>
    <t>http://www.lucidsoft.jp</t>
  </si>
  <si>
    <t>512b1403-0a81-3f80-b677-6185f86c6783</t>
  </si>
  <si>
    <t>http://www.lucidsoft.net/</t>
  </si>
  <si>
    <t>7c3185d2-6696-f1ce-0858-740f473bcc26</t>
  </si>
  <si>
    <t>Lucid Software Inc</t>
  </si>
  <si>
    <t>http://www.golucid.co</t>
  </si>
  <si>
    <t>1f21d91d-a2db-aa05-49cd-68800223b2ba</t>
  </si>
  <si>
    <t>Lucid Technologies</t>
  </si>
  <si>
    <t>http://www.lucidtechnologies.net</t>
  </si>
  <si>
    <t>67650169-b680-77bf-7f97-84b1a48c93b8</t>
  </si>
  <si>
    <t>Lucid Technologies and Solutions</t>
  </si>
  <si>
    <t>http://www.lucidtechsol.com</t>
  </si>
  <si>
    <t>455d3fc4-0714-529a-d048-a55d41e648ce</t>
  </si>
  <si>
    <t>Lucid Ventures</t>
  </si>
  <si>
    <t>http://lucidventures.com/</t>
  </si>
  <si>
    <t>806051c6-fa62-a3eb-97ef-68d7fd4182d4</t>
  </si>
  <si>
    <t>Lucid VR</t>
  </si>
  <si>
    <t>http://lucidcam.com</t>
  </si>
  <si>
    <t>e05a619a-cf0e-a6f1-5f67-6328d41bcc51</t>
  </si>
  <si>
    <t>Lucida Technology</t>
  </si>
  <si>
    <t>http://www.lucidatech.com.cn</t>
  </si>
  <si>
    <t>88aeec93-4253-eb49-5042-66281ff39a91</t>
  </si>
  <si>
    <t>LucidAct Health</t>
  </si>
  <si>
    <t>http://www.lucidact.com/</t>
  </si>
  <si>
    <t>2d7f57f3-dd6f-18e2-f54d-14db62898a3e</t>
  </si>
  <si>
    <t>LuciData</t>
  </si>
  <si>
    <t>http://www.lucidatainc.com</t>
  </si>
  <si>
    <t>4e11726c-624e-6fa0-ab19-669ee3ec329f</t>
  </si>
  <si>
    <t>LucidCert</t>
  </si>
  <si>
    <t>http://www.lucidcert.com</t>
  </si>
  <si>
    <t>a3f9b815-91c5-ea49-a72a-d8959c11a7d3</t>
  </si>
  <si>
    <t>LucidCircus</t>
  </si>
  <si>
    <t>http://lucidcircus.com/</t>
  </si>
  <si>
    <t>e4d8d374-0a01-dcb0-a6ce-88f25d273b74</t>
  </si>
  <si>
    <t>LucidCloud Advisors</t>
  </si>
  <si>
    <t>https://lucidcloud.wordpress.com/</t>
  </si>
  <si>
    <t>e2e56d59-0615-dcf0-be66-764cb02f3133</t>
  </si>
  <si>
    <t>Lucidea</t>
  </si>
  <si>
    <t>https://lucidea.com/</t>
  </si>
  <si>
    <t>4f17359b-3130-46e9-c503-2443c67af049</t>
  </si>
  <si>
    <t>Lucidel</t>
  </si>
  <si>
    <t>http://lucidel.com/</t>
  </si>
  <si>
    <t>470b236f-2092-9715-e517-82c4f2574547</t>
  </si>
  <si>
    <t>LucidEra</t>
  </si>
  <si>
    <t>http://www.lucidera.com</t>
  </si>
  <si>
    <t>f2006701-0376-4ec1-5819-b535bca4db13</t>
  </si>
  <si>
    <t>Lucideus</t>
  </si>
  <si>
    <t>http://lucideus.com/</t>
  </si>
  <si>
    <t>d8fee235-bc30-3305-5466-c045dead8170</t>
  </si>
  <si>
    <t>Lucidfish Korea Inc.</t>
  </si>
  <si>
    <t>http://lucid.fish</t>
  </si>
  <si>
    <t>67d5da33-2835-2911-1fcd-c16cb17f549c</t>
  </si>
  <si>
    <t>Lucidiate</t>
  </si>
  <si>
    <t>http://www.lucidiate.com</t>
  </si>
  <si>
    <t>fad809a4-8885-d33d-2e9d-5f7387f5ed1c</t>
  </si>
  <si>
    <t>Lucidica</t>
  </si>
  <si>
    <t>http://www.lucidica.com/index.html</t>
  </si>
  <si>
    <t>7618c726-02b2-0c7d-0013-4e1887038546</t>
  </si>
  <si>
    <t>Lucidient Limited</t>
  </si>
  <si>
    <t>http://www.lucid-ient.com</t>
  </si>
  <si>
    <t>2909efc1-a7f2-4c72-5cf8-01d6a299c703</t>
  </si>
  <si>
    <t>Lucidifi</t>
  </si>
  <si>
    <t>http://www.lucidifi.com</t>
  </si>
  <si>
    <t>e45230fa-808c-62dc-f278-040c8eaf67a8</t>
  </si>
  <si>
    <t>Luciding Inc</t>
  </si>
  <si>
    <t>http://luciding.com</t>
  </si>
  <si>
    <t>61f95fed-bf69-cbb7-eca3-a1ab598fb6fe</t>
  </si>
  <si>
    <t>Lucidiom Inc.</t>
  </si>
  <si>
    <t>http://lucidiom.com</t>
  </si>
  <si>
    <t>9fedaea7-bf31-f556-8e2b-793233eb8c65</t>
  </si>
  <si>
    <t>Lucidity</t>
  </si>
  <si>
    <t>http://lucidity.co.za</t>
  </si>
  <si>
    <t>de9b9a75-8a51-4eb5-f8be-e32e21335e2b</t>
  </si>
  <si>
    <t>Lucidity (MemberRx)</t>
  </si>
  <si>
    <t>http://www.lucidityhealth.com</t>
  </si>
  <si>
    <t>35b4808e-4af9-b5a6-a110-93bb7f0e8777</t>
  </si>
  <si>
    <t>Lucidity Consulting Group</t>
  </si>
  <si>
    <t>http://www.luciditycg.com</t>
  </si>
  <si>
    <t>57d62987-eedb-3982-e5fd-320a634b88bb</t>
  </si>
  <si>
    <t>Lucidity Lights, Inc.</t>
  </si>
  <si>
    <t>http://finallybulbs.com</t>
  </si>
  <si>
    <t>0ed1b9bd-bdb1-2ba8-73e9-34123105a892</t>
  </si>
  <si>
    <t>Lucidity Mobile</t>
  </si>
  <si>
    <t>http://www.luciditymobile.com</t>
  </si>
  <si>
    <t>2e0b6c08-ba91-9a7b-4410-b0b5c6248a0e</t>
  </si>
  <si>
    <t>Lucidius Group</t>
  </si>
  <si>
    <t>http://www.lucidiusgrp.com</t>
  </si>
  <si>
    <t>60021474-81fd-d247-497a-97dbf23cde13</t>
  </si>
  <si>
    <t>Lucidlife</t>
  </si>
  <si>
    <t>https://www.getlucidlife.com</t>
  </si>
  <si>
    <t>bb9f147d-e5ba-67cd-3dee-d5f31aec66c7</t>
  </si>
  <si>
    <t>LucidLink</t>
  </si>
  <si>
    <t>http://www.lucidlink.com</t>
  </si>
  <si>
    <t>b51b9178-095e-ad7c-ea2a-fe2395dc3a40</t>
  </si>
  <si>
    <t>LucidLogix Technologies</t>
  </si>
  <si>
    <t>http://www.lucidlogix.com</t>
  </si>
  <si>
    <t>a2ef550b-f38e-92ca-c68a-5f914a9f0d3a</t>
  </si>
  <si>
    <t>LucidMedia</t>
  </si>
  <si>
    <t>http://www.lucidmedia.com</t>
  </si>
  <si>
    <t>beeef7a3-b732-a60c-1f8f-a4271bec0f31</t>
  </si>
  <si>
    <t>LucidPort Technology</t>
  </si>
  <si>
    <t>http://www.lucidport.com</t>
  </si>
  <si>
    <t>df201f7a-1f3d-2f2f-32ac-832dc17b3512</t>
  </si>
  <si>
    <t>Lucidream</t>
  </si>
  <si>
    <t>http://www.lucidream.com/</t>
  </si>
  <si>
    <t>95653962-d6c2-d079-ba16-6d0ebf15f158</t>
  </si>
  <si>
    <t>LucidSamples</t>
  </si>
  <si>
    <t>http://www.lucidsamples.com</t>
  </si>
  <si>
    <t>24df4ba4-ae0a-f95e-3e6c-a9c16d5fa70f</t>
  </si>
  <si>
    <t>Lucidsamples</t>
  </si>
  <si>
    <t>30d994e6-6dcb-b8cc-f841-c3802e8be4ff</t>
  </si>
  <si>
    <t>Lucidscape Technologies Inc.</t>
  </si>
  <si>
    <t>http://lucidscape.com</t>
  </si>
  <si>
    <t>2a425684-e394-edb5-0c8c-25a3f0ca2266</t>
  </si>
  <si>
    <t>LucidVerve LLC</t>
  </si>
  <si>
    <t>http://www.lucidverve.com</t>
  </si>
  <si>
    <t>36e7e5ef-a17a-8538-ebad-8253dc7062bb</t>
  </si>
  <si>
    <t>LucidWeb</t>
  </si>
  <si>
    <t>http://lucidweb.pro</t>
  </si>
  <si>
    <t>a36e9aa1-6609-7017-6e59-9e73437d27e0</t>
  </si>
  <si>
    <t>Lucidworks</t>
  </si>
  <si>
    <t>http://www.lucidworks.com</t>
  </si>
  <si>
    <t>f9ee796b-6458-2647-847d-f8f92fb86647</t>
  </si>
  <si>
    <t>Lucidya</t>
  </si>
  <si>
    <t>http://lucidya.com/</t>
  </si>
  <si>
    <t>d1bfdee0-64d1-9d75-0372-6ea7f0c708ee</t>
  </si>
  <si>
    <t>Lucie - Smart Energy</t>
  </si>
  <si>
    <t>http://www.meetlucie.com</t>
  </si>
  <si>
    <t>6abd6d61-92ba-dc0f-30d3-e2276e4f86a5</t>
  </si>
  <si>
    <t>Lucie Labs</t>
  </si>
  <si>
    <t>http://www.lucielabs.com/</t>
  </si>
  <si>
    <t>e73a7406-993c-2b7e-c5c9-db41e2942056</t>
  </si>
  <si>
    <t>lucierna</t>
  </si>
  <si>
    <t>http://www.lucierna.com</t>
  </si>
  <si>
    <t>1d072663-394e-ab7f-f360-970f5f69ffd4</t>
  </si>
  <si>
    <t>Lucigen</t>
  </si>
  <si>
    <t>http://lucigen.com</t>
  </si>
  <si>
    <t>ebb2f9f3-e41c-e306-c773-4adcb2529fbb</t>
  </si>
  <si>
    <t>Lucile Packard Children's Hospital</t>
  </si>
  <si>
    <t>http://stanfordchildrens.org</t>
  </si>
  <si>
    <t>d51f23a4-4dd8-2948-d5bd-600bf1957cf3</t>
  </si>
  <si>
    <t>Lucile Packard Foundation for ChildrenÌ¢åÛåªs Health</t>
  </si>
  <si>
    <t>http://www.lpfch.org</t>
  </si>
  <si>
    <t>62d313ef-2e85-af85-c9c4-09a72bd269a7</t>
  </si>
  <si>
    <t>Lucina Advanced Care</t>
  </si>
  <si>
    <t>https://lucinacare.com/</t>
  </si>
  <si>
    <t>0ca0296e-da83-0cd2-7407-ac5763f03ee7</t>
  </si>
  <si>
    <t>Lucinda Vasquez</t>
  </si>
  <si>
    <t>http://1stcleaningservice.com/</t>
  </si>
  <si>
    <t>d7523d73-5cf1-b2d6-7645-0d57c7e40fa8</t>
  </si>
  <si>
    <t>Lucini&amp;Lucini Communications</t>
  </si>
  <si>
    <t>http://www.lucinilucini.com</t>
  </si>
  <si>
    <t>a1c97af3-c69a-bcea-86f8-a81db89b93ab</t>
  </si>
  <si>
    <t>Lucint Systems, Inc.</t>
  </si>
  <si>
    <t>http://www.lucintsystems.com/</t>
  </si>
  <si>
    <t>a1266009-e679-bcae-1e12-2ca9a946ec9b</t>
  </si>
  <si>
    <t>Luciol Instruments</t>
  </si>
  <si>
    <t>http://www.luciol.com/</t>
  </si>
  <si>
    <t>0e8fa3d4-5b1a-b6b1-813f-7706eca78a39</t>
  </si>
  <si>
    <t>Luciom</t>
  </si>
  <si>
    <t>http://www.luciom.com/en/</t>
  </si>
  <si>
    <t>88223fe0-ddfa-e070-b87e-e18a80e323a4</t>
  </si>
  <si>
    <t>Lucire Magazine</t>
  </si>
  <si>
    <t>http://lucire.com</t>
  </si>
  <si>
    <t>faf444c2-c0be-4ba2-5937-be2d6157fdcf</t>
  </si>
  <si>
    <t>Lucis Lamp</t>
  </si>
  <si>
    <t>http://lucislamp.com</t>
  </si>
  <si>
    <t>0e1a37b7-e54d-7907-75c3-95f574837ec0</t>
  </si>
  <si>
    <t>Lucix Corporation</t>
  </si>
  <si>
    <t>http://www.lucix.com/</t>
  </si>
  <si>
    <t>41b32d50-6024-535b-f6c2-20208bc1287b</t>
  </si>
  <si>
    <t>LucjanWojcik</t>
  </si>
  <si>
    <t>http://www.lucjanwojcik.pl</t>
  </si>
  <si>
    <t>32991927-b272-5f3a-16ae-cb70b6607b70</t>
  </si>
  <si>
    <t>Luck Developers</t>
  </si>
  <si>
    <t>http://luck.subarctic.org</t>
  </si>
  <si>
    <t>d84ad917-77c0-7107-1b0f-e048836db3d1</t>
  </si>
  <si>
    <t>Luck Genome Ltd.</t>
  </si>
  <si>
    <t>http://www.luckgenome.com/</t>
  </si>
  <si>
    <t>906af78f-a610-ea8e-ef8a-201e47b6119d</t>
  </si>
  <si>
    <t>LUCK Media &amp; Marketing</t>
  </si>
  <si>
    <t>http://luckmedia.com/</t>
  </si>
  <si>
    <t>9c3bb871-dc6e-27d1-439b-ef602959b458</t>
  </si>
  <si>
    <t>Luckbox</t>
  </si>
  <si>
    <t>https://luckbox.tv/</t>
  </si>
  <si>
    <t>b4215ccf-2148-422a-5aa7-e86ef8d761bd</t>
  </si>
  <si>
    <t>luckbridal co.,ltd</t>
  </si>
  <si>
    <t>http://www.luckbridal.com</t>
  </si>
  <si>
    <t>19102ea5-162c-acb9-ff18-450959f67c06</t>
  </si>
  <si>
    <t>Luckey Homes</t>
  </si>
  <si>
    <t>https://www.luckeyhomes.com/en</t>
  </si>
  <si>
    <t>724028e0-d263-37ec-ff01-5932245cac4c</t>
  </si>
  <si>
    <t>Lucki</t>
  </si>
  <si>
    <t>http://www.lucki.com</t>
  </si>
  <si>
    <t>5ea8dce6-e4b1-5a7a-628e-4195b1a02bda</t>
  </si>
  <si>
    <t>Luckia</t>
  </si>
  <si>
    <t>http://www.luckia.es</t>
  </si>
  <si>
    <t>5adc1559-f8b3-5b80-d2c4-27734587d83a</t>
  </si>
  <si>
    <t>Luckie Photography</t>
  </si>
  <si>
    <t>http://www.luckiephotography.com</t>
  </si>
  <si>
    <t>10f8dc4f-486c-e1c9-e96a-44a8ab5ee2bc</t>
  </si>
  <si>
    <t>Lucknow Safari</t>
  </si>
  <si>
    <t>http://lucknowsafari.com/</t>
  </si>
  <si>
    <t>bc96137a-9558-ca9e-1b2a-b76c707872d5</t>
  </si>
  <si>
    <t>Lucknowi Suits</t>
  </si>
  <si>
    <t>http://www.lucknowisuits.com</t>
  </si>
  <si>
    <t>64cbc055-a332-8fde-436c-a1eabc6fa12a</t>
  </si>
  <si>
    <t>Luckro</t>
  </si>
  <si>
    <t>http://www.luckro.com</t>
  </si>
  <si>
    <t>a6577a38-c62a-88c2-95ba-588d05aafb19</t>
  </si>
  <si>
    <t>LuckStock.com</t>
  </si>
  <si>
    <t>http://luckstock.com</t>
  </si>
  <si>
    <t>af6a8a60-63c9-26e8-6d34-aea670dcd705</t>
  </si>
  <si>
    <t>Lucky</t>
  </si>
  <si>
    <t>http://www.zumastic.com</t>
  </si>
  <si>
    <t>9dcef897-a912-26ed-1992-dfe8c89452f4</t>
  </si>
  <si>
    <t>Lucky 8 limousines</t>
  </si>
  <si>
    <t>http://www.lucky8limousines.com.au/wedding-limousine-hire.php</t>
  </si>
  <si>
    <t>ac2299fd-f147-32ca-0981-a189c20abeae</t>
  </si>
  <si>
    <t>Lucky Ant</t>
  </si>
  <si>
    <t>http://www.luckyant.com</t>
  </si>
  <si>
    <t>c841e80f-16ac-03c9-18b0-b1df91967e6a</t>
  </si>
  <si>
    <t>Lucky Brand Jeans</t>
  </si>
  <si>
    <t>http://luckybrand.com</t>
  </si>
  <si>
    <t>b11a9fcf-fe63-3f23-d265-d15ed40b4cc2</t>
  </si>
  <si>
    <t>Lucky Branded Entertainment</t>
  </si>
  <si>
    <t>http://luckyny.com/</t>
  </si>
  <si>
    <t>dc4e590d-15bb-aec4-9e3e-a627c7d1f4a6</t>
  </si>
  <si>
    <t>Lucky Cart</t>
  </si>
  <si>
    <t>http://www.luckycart.com/</t>
  </si>
  <si>
    <t>4eb90dcd-323e-1974-563d-9ebb8382cf5a</t>
  </si>
  <si>
    <t>Lucky Checkout</t>
  </si>
  <si>
    <t>https://www.luckycheckout.com</t>
  </si>
  <si>
    <t>b3fb536a-028c-ee23-48c8-224f0264070d</t>
  </si>
  <si>
    <t>Lucky Clan</t>
  </si>
  <si>
    <t>http://www.luckyclan.com</t>
  </si>
  <si>
    <t>25f37522-7379-67ef-9f1a-085f33ad9917</t>
  </si>
  <si>
    <t>Lucky Day</t>
  </si>
  <si>
    <t>http://www.luckyday.co</t>
  </si>
  <si>
    <t>6b064d1c-4529-d0f8-3c4b-df286148fcb5</t>
  </si>
  <si>
    <t>http://www.luckydayapp.com</t>
  </si>
  <si>
    <t>a640d295-13bb-a3a6-db06-aff0f768e48c</t>
  </si>
  <si>
    <t>Lucky Display Solution Co.,LtdÌâåÊ</t>
  </si>
  <si>
    <t>http://www.display-stand-supplier.com</t>
  </si>
  <si>
    <t>e57df6e0-c491-a1f5-11bc-6bdd08a3ef60</t>
  </si>
  <si>
    <t>Lucky Frame</t>
  </si>
  <si>
    <t>http://www.luckyframe.co.uk</t>
  </si>
  <si>
    <t>1e5ed29b-f81d-9bc3-c3ca-9abedc713346</t>
  </si>
  <si>
    <t>Lucky Generals</t>
  </si>
  <si>
    <t>http://www.luckygenerals.com/</t>
  </si>
  <si>
    <t>89124e36-e07c-f54a-da38-64242f47cf4e</t>
  </si>
  <si>
    <t>Lucky Gunner</t>
  </si>
  <si>
    <t>http://www.luckygunner.com</t>
  </si>
  <si>
    <t>59c43321-57b1-f35e-ce34-fd59eda43cc6</t>
  </si>
  <si>
    <t>Lucky Hare Brewing Company</t>
  </si>
  <si>
    <t>http://www.luckyharebrewing.com</t>
  </si>
  <si>
    <t>29a5fcc6-cf79-2fc6-b10a-340c300c0086</t>
  </si>
  <si>
    <t>Lucky Local</t>
  </si>
  <si>
    <t>http://www.luckylocal.com</t>
  </si>
  <si>
    <t>19948e4f-d6b3-5215-8403-9dda2667b9d7</t>
  </si>
  <si>
    <t>Lucky Lovers</t>
  </si>
  <si>
    <t>http://lucky-lovers.net/</t>
  </si>
  <si>
    <t>a2390b30-3e7a-8799-0bd0-09ab07d54d3e</t>
  </si>
  <si>
    <t>Lucky Magazine</t>
  </si>
  <si>
    <t>http://www.luckymag.com</t>
  </si>
  <si>
    <t>6aed65ea-6208-9b03-95e9-b77ba6d5d5d1</t>
  </si>
  <si>
    <t>Lucky Monkey</t>
  </si>
  <si>
    <t>http://www.luckymonkeyorlando.com/</t>
  </si>
  <si>
    <t>54ec31c9-5ea0-3cc9-349f-4eb6a4b9f346</t>
  </si>
  <si>
    <t>Lucky Orange</t>
  </si>
  <si>
    <t>http://www.luckyorange.com/</t>
  </si>
  <si>
    <t>8a92bc23-e82d-8d1e-f82d-9b7634f5f70f</t>
  </si>
  <si>
    <t>Lucky Outdoor</t>
  </si>
  <si>
    <t>http://www.luckyoutdoor.com</t>
  </si>
  <si>
    <t>eb2d9f16-b2a1-f162-2f23-143a9e8e4e21</t>
  </si>
  <si>
    <t>Lucky Oyster</t>
  </si>
  <si>
    <t>http://www.pearls.io</t>
  </si>
  <si>
    <t>84aab1a7-5e26-d604-0995-1d91e0ea0cd5</t>
  </si>
  <si>
    <t>Lucky Pacific</t>
  </si>
  <si>
    <t>http://www.luckypacific.com</t>
  </si>
  <si>
    <t>261f929e-8753-7f45-f20f-f09188b376a9</t>
  </si>
  <si>
    <t>Lucky Pai</t>
  </si>
  <si>
    <t>http://www.luckypai.com</t>
  </si>
  <si>
    <t>6bc22579-9b2d-67ba-4edc-1f19d9a190ba</t>
  </si>
  <si>
    <t>Lucky Prime</t>
  </si>
  <si>
    <t>http://www.luckyprime.net</t>
  </si>
  <si>
    <t>8d469c62-d8e6-f4df-87ce-30dfec42764c</t>
  </si>
  <si>
    <t>Lucky Scooters</t>
  </si>
  <si>
    <t>http://www.luckyscooters.com/</t>
  </si>
  <si>
    <t>87c3781a-6708-4df0-e994-0af1a07f3a29</t>
  </si>
  <si>
    <t>Lucky Sods</t>
  </si>
  <si>
    <t>http://www.luckysods.com</t>
  </si>
  <si>
    <t>696c48af-c533-9a60-7806-446c57408d5e</t>
  </si>
  <si>
    <t>Lucky Sort</t>
  </si>
  <si>
    <t>http://luckysort.com</t>
  </si>
  <si>
    <t>7d396579-5de7-d02b-2d17-f6bc53e25b09</t>
  </si>
  <si>
    <t>Lucky Supermarkets</t>
  </si>
  <si>
    <t>https://www.luckysupermarkets.com/</t>
  </si>
  <si>
    <t>55da3fa5-a774-8bbd-abe5-302450a869e8</t>
  </si>
  <si>
    <t>Lucky Travels</t>
  </si>
  <si>
    <t>http://www.andamanluckytravels.in/honeymoon-package.htm</t>
  </si>
  <si>
    <t>c1e31e0b-f1aa-e23f-65d3-14370552e257</t>
  </si>
  <si>
    <t>Lucky Ventures</t>
  </si>
  <si>
    <t>http://lucky.vc</t>
  </si>
  <si>
    <t>0b471de0-1e19-73cb-0530-cc1f4f61420a</t>
  </si>
  <si>
    <t>Lucky Vitamin</t>
  </si>
  <si>
    <t>https://www.luckyvitamin.com</t>
  </si>
  <si>
    <t>99f591ac-fc0e-e167-dfc3-71fe3c304b1f</t>
  </si>
  <si>
    <t>Lucky Voice</t>
  </si>
  <si>
    <t>http://www.luckyvoice.com</t>
  </si>
  <si>
    <t>8d1a0b99-27e6-0d8b-1e76-e37649c6c59e</t>
  </si>
  <si>
    <t>Lucky55</t>
  </si>
  <si>
    <t>http://www.luckyfiftyfive.com</t>
  </si>
  <si>
    <t>36a92435-805f-216a-9d7a-77dbb66b960f</t>
  </si>
  <si>
    <t>LuckyCal</t>
  </si>
  <si>
    <t>http://www.luckycal.com</t>
  </si>
  <si>
    <t>604273d3-03d6-cbea-eb5d-e32f7c61f696</t>
  </si>
  <si>
    <t>Luckycycle</t>
  </si>
  <si>
    <t>https://www.luckycycle.com/</t>
  </si>
  <si>
    <t>0fc9da46-7916-0454-8bad-459e456e9877</t>
  </si>
  <si>
    <t>LuckyDiem</t>
  </si>
  <si>
    <t>https://www.info.luckydiem.com/</t>
  </si>
  <si>
    <t>8c3f6b85-ba1c-d11b-b14a-1ef6a0c96b0e</t>
  </si>
  <si>
    <t>LuckyDivorce</t>
  </si>
  <si>
    <t>http://www.luckydivorce.com</t>
  </si>
  <si>
    <t>8aac658d-de66-69fc-f69e-21ed560f7a6c</t>
  </si>
  <si>
    <t>LuckyDogJobs</t>
  </si>
  <si>
    <t>http://www.luckydogjobs.com</t>
  </si>
  <si>
    <t>2e52e012-7ec2-0c18-8cda-f439d579f35d</t>
  </si>
  <si>
    <t>LuckyEye</t>
  </si>
  <si>
    <t>http://www.luckyeye.com</t>
  </si>
  <si>
    <t>9c152744-df30-db26-3757-0b5b4aa0ddf9</t>
  </si>
  <si>
    <t>LuckyFish Games</t>
  </si>
  <si>
    <t>http://www.luckyfishgames.com/</t>
  </si>
  <si>
    <t>bcd3115a-cf40-e23e-eb84-5e6202873948</t>
  </si>
  <si>
    <t>Luckyfortune.co.uk</t>
  </si>
  <si>
    <t>http://www.luckyfortune.co.uk</t>
  </si>
  <si>
    <t>94f51bf0-941a-2009-47a5-2096ab095519</t>
  </si>
  <si>
    <t>LuckyLabs</t>
  </si>
  <si>
    <t>http://luckylabs.com</t>
  </si>
  <si>
    <t>cd00cb20-5420-b9c4-daaf-bba71946ae2c</t>
  </si>
  <si>
    <t>LuckyLand Consulting</t>
  </si>
  <si>
    <t>http://www.luckylandconsulting.com/</t>
  </si>
  <si>
    <t>0bf1589f-7f9a-0f4a-5d04-bf7c69a2de55</t>
  </si>
  <si>
    <t>LUCKYLINK Recruitment Network</t>
  </si>
  <si>
    <t>http://www.luckylink.com</t>
  </si>
  <si>
    <t>26e90eb2-686a-4e1c-4550-ceeff52573f0</t>
  </si>
  <si>
    <t>LuckyMatrimony</t>
  </si>
  <si>
    <t>http://luckymatrimony.com</t>
  </si>
  <si>
    <t>6ecb24d8-2365-73fd-f708-a99a6461066b</t>
  </si>
  <si>
    <t>LuckyOne</t>
  </si>
  <si>
    <t>http://www.lucky3in1.com/</t>
  </si>
  <si>
    <t>860c7688-736c-2510-f1f7-39183bf0346b</t>
  </si>
  <si>
    <t>luckyotta.com</t>
  </si>
  <si>
    <t>http://www.luckyotta.com</t>
  </si>
  <si>
    <t>8c92f309-8cc5-95c2-26ef-9ebf85884618</t>
  </si>
  <si>
    <t>LuckyPennie</t>
  </si>
  <si>
    <t>http://www.luckypennie.com</t>
  </si>
  <si>
    <t>83f00378-6dee-26f2-afd5-89ac57b27c76</t>
  </si>
  <si>
    <t>Luckyprice</t>
  </si>
  <si>
    <t>http://luckyprice.net</t>
  </si>
  <si>
    <t>7e89aaab-39aa-b19f-0abd-b7aafb9b6cf6</t>
  </si>
  <si>
    <t>Luckysters</t>
  </si>
  <si>
    <t>http://www.luckysters.com</t>
  </si>
  <si>
    <t>a69cbba1-2c5c-5efa-1eab-05dc10d6c346</t>
  </si>
  <si>
    <t>LuckySurf</t>
  </si>
  <si>
    <t>http://luckysurf.com</t>
  </si>
  <si>
    <t>275dfd9e-333f-e008-aef9-39a54fd5e4d0</t>
  </si>
  <si>
    <t>LuckyTrip</t>
  </si>
  <si>
    <t>https://www.luckytrip.co.uk/</t>
  </si>
  <si>
    <t>fd47cd70-2881-247f-9feb-09a8a08137e6</t>
  </si>
  <si>
    <t>Luckywebs Ltd</t>
  </si>
  <si>
    <t>http://www.luckywebs.co.uk</t>
  </si>
  <si>
    <t>d34aba0e-dc3f-c862-326e-ccd994f8f207</t>
  </si>
  <si>
    <t>Lucolo</t>
  </si>
  <si>
    <t>http://www.lucolo.com</t>
  </si>
  <si>
    <t>28bc7dc2-fe65-ba34-6ed9-f27a08523d98</t>
  </si>
  <si>
    <t>Lucova Inc.</t>
  </si>
  <si>
    <t>https://www.lucova.com/</t>
  </si>
  <si>
    <t>1592f75c-4536-3f6e-3b92-61b74cbb0c0a</t>
  </si>
  <si>
    <t>Lucrasoft, LLC</t>
  </si>
  <si>
    <t>http://lucrasoft.biz</t>
  </si>
  <si>
    <t>68eae563-5f6d-858a-5409-19471f64fe52</t>
  </si>
  <si>
    <t>Lucrativ.es</t>
  </si>
  <si>
    <t>http://www.lucrativ.es</t>
  </si>
  <si>
    <t>9b8cd216-ce1b-6000-1f27-00b77b169683</t>
  </si>
  <si>
    <t>LucrativDesigns</t>
  </si>
  <si>
    <t>http://www.lucrativdesigns.co.uk</t>
  </si>
  <si>
    <t>43660cc4-4b16-cca6-0f96-4a1fdac44c54</t>
  </si>
  <si>
    <t>lucrato</t>
  </si>
  <si>
    <t>http://www.lucrato.com</t>
  </si>
  <si>
    <t>8c003d04-3027-bba3-95c7-596c539834d9</t>
  </si>
  <si>
    <t>Lucrazon</t>
  </si>
  <si>
    <t>http://www.lucrazon.com</t>
  </si>
  <si>
    <t>3b58868f-9b8f-8b36-f697-3daa8ad11937</t>
  </si>
  <si>
    <t>Lucre</t>
  </si>
  <si>
    <t>http://www.lucre.co.uk</t>
  </si>
  <si>
    <t>387cbb75-d1a3-ee28-a221-1c56275b8ad7</t>
  </si>
  <si>
    <t>LuCreative</t>
  </si>
  <si>
    <t>http://www.lucreative.biz</t>
  </si>
  <si>
    <t>14c1f360-2275-2df9-8e63-18ee66c9ea9a</t>
  </si>
  <si>
    <t>Lucro</t>
  </si>
  <si>
    <t>http://www.lucro.com</t>
  </si>
  <si>
    <t>fff4060e-5ec6-c039-f030-9f26e9173518</t>
  </si>
  <si>
    <t>Lucrodyne</t>
  </si>
  <si>
    <t>http://www.lucrodyne.com</t>
  </si>
  <si>
    <t>c51bc652-e66e-b5e7-b00f-aab569d987b6</t>
  </si>
  <si>
    <t>Lucrum AG</t>
  </si>
  <si>
    <t>http://www.lucrumag.de</t>
  </si>
  <si>
    <t>5d107559-db6f-7d30-d70e-c151fd39344e</t>
  </si>
  <si>
    <t>Lucrypt Limited</t>
  </si>
  <si>
    <t>http://www.lucrypt.com</t>
  </si>
  <si>
    <t>458a349f-4002-79e7-356b-4bb9c3fd81c8</t>
  </si>
  <si>
    <t>LUCUS Life</t>
  </si>
  <si>
    <t>https://www.lucus.life/</t>
  </si>
  <si>
    <t>2ad138b6-c69a-5dfb-b623-5a6636058f74</t>
  </si>
  <si>
    <t>Lucy</t>
  </si>
  <si>
    <t>http://www.lucy.com/</t>
  </si>
  <si>
    <t>1aef09c5-a35c-d691-6644-0e40726d5bb9</t>
  </si>
  <si>
    <t>https://lucy.ai/</t>
  </si>
  <si>
    <t>4bb11f21-1987-b27b-0a46-b4eeb88d6fc8</t>
  </si>
  <si>
    <t>LUCY</t>
  </si>
  <si>
    <t>http://www.startwithlucy.com</t>
  </si>
  <si>
    <t>8a353321-b81f-cd42-a849-4663fc0006a4</t>
  </si>
  <si>
    <t>Lucy Survey</t>
  </si>
  <si>
    <t>https://lucysurvey.com/</t>
  </si>
  <si>
    <t>9c3a7a4c-c1d1-2a2f-c2ef-2d1aef772cdb</t>
  </si>
  <si>
    <t>Lucy Zodion</t>
  </si>
  <si>
    <t>http://www.lucyzodion.com</t>
  </si>
  <si>
    <t>41c398cf-ca4d-ba6c-8847-ad2bdf140583</t>
  </si>
  <si>
    <t>Lucy's Cleaning</t>
  </si>
  <si>
    <t>http://www.lucyscleaning.ca</t>
  </si>
  <si>
    <t>3f792aa8-0ea4-4ea2-910a-ca6277f84b2e</t>
  </si>
  <si>
    <t>Lucy's Dressings</t>
  </si>
  <si>
    <t>http://www.lucysdressings.co.uk/</t>
  </si>
  <si>
    <t>f60bfb2c-a4d2-b23e-d60f-01cfecf75730</t>
  </si>
  <si>
    <t>LucyBot, Inc.</t>
  </si>
  <si>
    <t>https://lucybot.com/</t>
  </si>
  <si>
    <t>953afdf2-1456-d6c6-5f33-81c65ebd3656</t>
  </si>
  <si>
    <t>LucyJRobertshaw</t>
  </si>
  <si>
    <t>http://www.lucyjrobertshaw.com</t>
  </si>
  <si>
    <t>1f789373-7f46-678f-41af-b72ed61d0e8e</t>
  </si>
  <si>
    <t>Lucyphone</t>
  </si>
  <si>
    <t>http://www.lucyphone.com/</t>
  </si>
  <si>
    <t>700df01d-67fa-d337-28c0-4427eb1c2270</t>
  </si>
  <si>
    <t>LUDA Electric</t>
  </si>
  <si>
    <t>https://www.myluda.com</t>
  </si>
  <si>
    <t>9e17e1e2-e80f-2024-089c-aed9105447b8</t>
  </si>
  <si>
    <t>LUDAN Engineering Co.</t>
  </si>
  <si>
    <t>http://www.ludan.co.il</t>
  </si>
  <si>
    <t>fde1d2c0-684f-b48b-a242-468b4e92b3b5</t>
  </si>
  <si>
    <t>Ludan Engineering S.R.L.</t>
  </si>
  <si>
    <t>http://www.ludan.ro</t>
  </si>
  <si>
    <t>320734f0-637a-cc36-691b-fd43ce90436c</t>
  </si>
  <si>
    <t>Luddix</t>
  </si>
  <si>
    <t>http://www.luddix.fr/ni-oui-ni-non</t>
  </si>
  <si>
    <t>18ceaccc-bdf8-2d6c-9a42-f7e3e57c665a</t>
  </si>
  <si>
    <t>Ludee</t>
  </si>
  <si>
    <t>http://ludee.co</t>
  </si>
  <si>
    <t>590f24e9-feb6-897f-498a-d68af9bf2a9d</t>
  </si>
  <si>
    <t>Ludei</t>
  </si>
  <si>
    <t>http://www.ludei.com</t>
  </si>
  <si>
    <t>2ff973eb-4c09-1e28-3e1c-452bd1291c29</t>
  </si>
  <si>
    <t>LuDela, Inc.</t>
  </si>
  <si>
    <t>https://ludela.com/</t>
  </si>
  <si>
    <t>fa2481cb-3c04-30d0-f654-7a2dd5542dbd</t>
  </si>
  <si>
    <t>Luden.io</t>
  </si>
  <si>
    <t>http://www.luden.io</t>
  </si>
  <si>
    <t>06756f2a-bc24-5fcf-f849-b30280152b26</t>
  </si>
  <si>
    <t>Ludens ReklamebyrÌÄå´ AS</t>
  </si>
  <si>
    <t>http://www.ludensreklame.no/</t>
  </si>
  <si>
    <t>deedf296-ad95-b3ef-a50f-add2b5f3f29b</t>
  </si>
  <si>
    <t>Ludesi</t>
  </si>
  <si>
    <t>http://www.ludesi.com</t>
  </si>
  <si>
    <t>8e06e2f3-fe3d-ae37-d702-ed7da0b52ebc</t>
  </si>
  <si>
    <t>Ludgate Environmental Fund</t>
  </si>
  <si>
    <t>http://www.ludgateenvironmental.com</t>
  </si>
  <si>
    <t>4a570694-0463-d1bf-0db5-1db6063b2468</t>
  </si>
  <si>
    <t>Ludgate Hub</t>
  </si>
  <si>
    <t>http://www.ludgate.ie/</t>
  </si>
  <si>
    <t>43138651-6b5e-0e38-17e9-db015d99d463</t>
  </si>
  <si>
    <t>Ludgate Investments</t>
  </si>
  <si>
    <t>http://www.ludgate.com</t>
  </si>
  <si>
    <t>c808c0bb-97b4-d83e-63f3-cfea9fd5f1e3</t>
  </si>
  <si>
    <t>Ludgate Skibbereen</t>
  </si>
  <si>
    <t>cf2d4cfb-d0b9-d298-5c87-3c15f311e13f</t>
  </si>
  <si>
    <t>Ludi</t>
  </si>
  <si>
    <t>http://ludiinc.com</t>
  </si>
  <si>
    <t>449d962a-2625-65f9-eaad-95f2958f3781</t>
  </si>
  <si>
    <t>http://www.ludiapp.com/</t>
  </si>
  <si>
    <t>0f372461-e80a-4dab-c46c-c1dac6acc5a6</t>
  </si>
  <si>
    <t>Ludi labs</t>
  </si>
  <si>
    <t>http://ludilabs.com</t>
  </si>
  <si>
    <t>d313c359-e649-a5ff-7572-2a87adba1998</t>
  </si>
  <si>
    <t>Ludi Romani</t>
  </si>
  <si>
    <t>http://ludiromani.co</t>
  </si>
  <si>
    <t>c7a53652-23ce-e24e-ee4e-c917da456854</t>
  </si>
  <si>
    <t>Ludia</t>
  </si>
  <si>
    <t>http://www.ludia.com</t>
  </si>
  <si>
    <t>09f22bf1-bec9-19c8-e1a4-9fc57abb904d</t>
  </si>
  <si>
    <t>Ludibuk</t>
  </si>
  <si>
    <t>http://www.ludibuk.com</t>
  </si>
  <si>
    <t>2c4c6c86-4b9b-5753-3878-b65245e8db72</t>
  </si>
  <si>
    <t>LUDIC</t>
  </si>
  <si>
    <t>http://www.ludicgroup.com</t>
  </si>
  <si>
    <t>e337bf7e-a8d7-907d-0f22-e6cf4c382f9f</t>
  </si>
  <si>
    <t>Ludic Labs</t>
  </si>
  <si>
    <t>http://www.ludic-labs.com</t>
  </si>
  <si>
    <t>3b97cfd9-5eec-56f4-fa9e-31b735c077d3</t>
  </si>
  <si>
    <t>Ludicon</t>
  </si>
  <si>
    <t>https://www.ludicon.ro/en/</t>
  </si>
  <si>
    <t>29f68477-5433-ab62-842d-d3c45f1559db</t>
  </si>
  <si>
    <t>Ludific</t>
  </si>
  <si>
    <t>http://ludific.com.br/</t>
  </si>
  <si>
    <t>05f82983-266c-c01f-050c-377ebf449e1f</t>
  </si>
  <si>
    <t>Ludigames</t>
  </si>
  <si>
    <t>http://www.ludigames.com</t>
  </si>
  <si>
    <t>c2e0ec5f-d721-a66b-6df3-043a8a9b0f96</t>
  </si>
  <si>
    <t>Ludilo</t>
  </si>
  <si>
    <t>http://ludilo.pl</t>
  </si>
  <si>
    <t>f62f3397-80f8-feb1-19ae-b9454e8604f4</t>
  </si>
  <si>
    <t>LudInc</t>
  </si>
  <si>
    <t>https://ludinc.de</t>
  </si>
  <si>
    <t>987e87ef-0724-71ab-44cd-0b779a8e734f</t>
  </si>
  <si>
    <t>Ludique Comunicaciones</t>
  </si>
  <si>
    <t>http://www.ludique.cl</t>
  </si>
  <si>
    <t>fa5e473d-aa4d-5a2d-5936-d2f229d790b3</t>
  </si>
  <si>
    <t>Ludis Media Inc.</t>
  </si>
  <si>
    <t>http://ludismedia.com</t>
  </si>
  <si>
    <t>05cad270-43e9-4908-dbdd-97461812404e</t>
  </si>
  <si>
    <t>Ludium</t>
  </si>
  <si>
    <t>http://ludium.com.br</t>
  </si>
  <si>
    <t>396ae858-940e-781b-2097-ba8b95496968</t>
  </si>
  <si>
    <t>Ludium Lab</t>
  </si>
  <si>
    <t>http://www.ludiumlab.es</t>
  </si>
  <si>
    <t>ae6e4fc3-394e-901c-573c-0ddce81c0a0f</t>
  </si>
  <si>
    <t>Ludlow Ventures</t>
  </si>
  <si>
    <t>http://www.ludlowventures.com</t>
  </si>
  <si>
    <t>1253cd93-e660-f042-93df-bb6290e2ad11</t>
  </si>
  <si>
    <t>Ludlum Games</t>
  </si>
  <si>
    <t>http://robertludlumgames.com/robertludlumgames.com/ludlum_games.html</t>
  </si>
  <si>
    <t>fb6e0caf-b2e7-4725-c175-6577bc748f99</t>
  </si>
  <si>
    <t>Ludo Digital</t>
  </si>
  <si>
    <t>http://www.ludodigital.com</t>
  </si>
  <si>
    <t>7d2dd625-a607-f936-10e0-3960d38c0b41</t>
  </si>
  <si>
    <t>Ludo Interactive</t>
  </si>
  <si>
    <t>http://ludointeractive.com</t>
  </si>
  <si>
    <t>482b9912-9b3d-63a1-63c8-ab9fd6d1e2e6</t>
  </si>
  <si>
    <t>Ludo Studios</t>
  </si>
  <si>
    <t>http://www.ludostudios.com/</t>
  </si>
  <si>
    <t>43238c12-a38c-dce2-fe01-26f701ffd5c8</t>
  </si>
  <si>
    <t>LudoCraft</t>
  </si>
  <si>
    <t>http://www.ludocraft.com</t>
  </si>
  <si>
    <t>20f5fd2f-6e45-0711-3509-b7300caa16ec</t>
  </si>
  <si>
    <t>Ludometrics</t>
  </si>
  <si>
    <t>http://ludometrics.com/</t>
  </si>
  <si>
    <t>0f2728e3-d518-4d5e-10ab-0bcf018696aa</t>
  </si>
  <si>
    <t>LUDOPIA INTERACTIVE</t>
  </si>
  <si>
    <t>http://www.ludopia.com</t>
  </si>
  <si>
    <t>92af0871-f9ec-882f-514c-26e477b1bc1c</t>
  </si>
  <si>
    <t>Ludorum</t>
  </si>
  <si>
    <t>http://ludorum.com</t>
  </si>
  <si>
    <t>6fee0495-94ed-d5b2-5945-f0a557f13cca</t>
  </si>
  <si>
    <t>Ludos Interactive</t>
  </si>
  <si>
    <t>https://www.ludosinteractive.com/</t>
  </si>
  <si>
    <t>60c32255-6637-5417-d439-2ec930a19af3</t>
  </si>
  <si>
    <t>Ludowici</t>
  </si>
  <si>
    <t>http://www.ludowici.com.au/</t>
  </si>
  <si>
    <t>6dd30d03-f0dd-3cfe-e693-f50808ea1c97</t>
  </si>
  <si>
    <t>Ludum Dare</t>
  </si>
  <si>
    <t>http://ludumdare.com</t>
  </si>
  <si>
    <t>f4a57441-9e7f-97b1-c65f-866fe4cff909</t>
  </si>
  <si>
    <t>Ludus</t>
  </si>
  <si>
    <t>http://www.ludus.net</t>
  </si>
  <si>
    <t>2c24569a-2b41-6933-cd69-64a1601ec786</t>
  </si>
  <si>
    <t>https://ludusapp.co.uk</t>
  </si>
  <si>
    <t>141dd83a-05e6-9432-f8eb-3012553659fb</t>
  </si>
  <si>
    <t>Ludus Armarum Corp.</t>
  </si>
  <si>
    <t>http://www.gameofarmsapp.com/</t>
  </si>
  <si>
    <t>9e3c3912-d6d7-be9c-28ee-e246a37a0580</t>
  </si>
  <si>
    <t>Ludus Helsinki</t>
  </si>
  <si>
    <t>http://www.ludushelsinki.com</t>
  </si>
  <si>
    <t>b1dd7c83-e7ee-4ac1-650d-938f064f7a40</t>
  </si>
  <si>
    <t>Ludus LMS</t>
  </si>
  <si>
    <t>http://www.luduscolombia.com/</t>
  </si>
  <si>
    <t>d70c0445-e870-6885-a06a-fa75aeaea7e5</t>
  </si>
  <si>
    <t>Ludus Magnus</t>
  </si>
  <si>
    <t>http://www.ludusmagnus.mx</t>
  </si>
  <si>
    <t>136c45e5-35d4-637c-40f6-6a3bdb821456</t>
  </si>
  <si>
    <t>Ludus Media</t>
  </si>
  <si>
    <t>http://www.ludusmedia.com</t>
  </si>
  <si>
    <t>ee919e6d-fb79-8825-9999-e88f252dd121</t>
  </si>
  <si>
    <t>Luduson Entertainment</t>
  </si>
  <si>
    <t>http://www.luduson.com/</t>
  </si>
  <si>
    <t>86cdb85a-a7a5-35f9-3b39-9577483689eb</t>
  </si>
  <si>
    <t>Ludvik + Partners</t>
  </si>
  <si>
    <t>http://ludvikplus.com</t>
  </si>
  <si>
    <t>e815ee9e-d04d-7255-bdb8-f7f4c56c6ad3</t>
  </si>
  <si>
    <t>Ludvik Electric Co.</t>
  </si>
  <si>
    <t>http://www.ludvik.com</t>
  </si>
  <si>
    <t>426b1fa6-3195-40e4-d124-a16f1947da07</t>
  </si>
  <si>
    <t>Ludvik Holdings</t>
  </si>
  <si>
    <t>http://www.ludvikholdings.com</t>
  </si>
  <si>
    <t>088df64d-c0ff-924c-d780-26e51e4f3230</t>
  </si>
  <si>
    <t>Ludwig</t>
  </si>
  <si>
    <t>https://ludwig.guru</t>
  </si>
  <si>
    <t>0ef9e01b-7492-4e26-e46e-14115264f74f</t>
  </si>
  <si>
    <t>Ludwig Boltzmann Gesellschaft</t>
  </si>
  <si>
    <t>http://www.lbg.ac.at/en</t>
  </si>
  <si>
    <t>41e2d5e5-ba88-b348-2966-d2014ca60199</t>
  </si>
  <si>
    <t>Ludwig Cancer Research</t>
  </si>
  <si>
    <t>http://www.ludwigcancerresearch.org</t>
  </si>
  <si>
    <t>7e126c02-f1cf-7045-e2e1-abc442653fae</t>
  </si>
  <si>
    <t>Ludwig Maximilian University of Munich</t>
  </si>
  <si>
    <t>http://www.en.uni-muenchen.de</t>
  </si>
  <si>
    <t>c25c4094-a978-747b-ceed-4ee019939644</t>
  </si>
  <si>
    <t>Ludwig Maximilians University</t>
  </si>
  <si>
    <t>https://www.en.uni-muenchen.de</t>
  </si>
  <si>
    <t>54eaa883-4fde-1fad-6da7-d7a7389602dd</t>
  </si>
  <si>
    <t>Ludwig Van</t>
  </si>
  <si>
    <t>http://www.ludwig-van.com</t>
  </si>
  <si>
    <t>098e8ce2-eea8-6489-6c21-d70cde7f8b5a</t>
  </si>
  <si>
    <t>Ludwig-Maximilians-UniversitÌÄå_t (LMU) MÌÄå_nchen</t>
  </si>
  <si>
    <t>http://www.en.uni-muenchen.de/index.html</t>
  </si>
  <si>
    <t>952eaac7-3557-5161-2787-d4050b99144f</t>
  </si>
  <si>
    <t>Ludwigsburg University</t>
  </si>
  <si>
    <t>http://www.ph-ludwigsburg.de/</t>
  </si>
  <si>
    <t>ff82f221-0bf4-a48d-b487-04d790d29ed7</t>
  </si>
  <si>
    <t>Luevo</t>
  </si>
  <si>
    <t>http://www.luevo.com</t>
  </si>
  <si>
    <t>bc88f90e-7705-b61f-236f-ffdd38e849e0</t>
  </si>
  <si>
    <t>Lufa Farms</t>
  </si>
  <si>
    <t>http://www.lufa.com</t>
  </si>
  <si>
    <t>de6a4a1f-4890-be7e-6654-f8442e479e1d</t>
  </si>
  <si>
    <t>Lufax</t>
  </si>
  <si>
    <t>586db9da-5bbb-8548-4805-389ead9d4007</t>
  </si>
  <si>
    <t>LUFELIVE</t>
  </si>
  <si>
    <t>http://www.lufelive.com</t>
  </si>
  <si>
    <t>4e7dfee7-c4ab-9d29-c713-4e5b81981155</t>
  </si>
  <si>
    <t>Luff</t>
  </si>
  <si>
    <t>http://luff.io/</t>
  </si>
  <si>
    <t>30e3ce59-251d-7e34-0681-9e67a99f1b48</t>
  </si>
  <si>
    <t>Luffanet</t>
  </si>
  <si>
    <t>http://www.luffanet.com.tw/</t>
  </si>
  <si>
    <t>cb03c2e4-ef23-5779-95f0-9874321a7d7a</t>
  </si>
  <si>
    <t>Lufft</t>
  </si>
  <si>
    <t>http://www.lufft-marwis.de</t>
  </si>
  <si>
    <t>2519b4ff-37f1-3225-88e8-fcec8c4ef5a9</t>
  </si>
  <si>
    <t>LufSec LLC</t>
  </si>
  <si>
    <t>https://www.lufsec.com</t>
  </si>
  <si>
    <t>3a873397-c6ad-4d3a-3f5a-c1a310f80481</t>
  </si>
  <si>
    <t>Luft Digital Agency</t>
  </si>
  <si>
    <t>http://luft.tech/</t>
  </si>
  <si>
    <t>ba08a876-9044-e504-c63e-a18974a8f942</t>
  </si>
  <si>
    <t>Lufthansa</t>
  </si>
  <si>
    <t>http://www.lufthansa.com</t>
  </si>
  <si>
    <t>36ce93e6-1480-0f91-ef52-5a45a0cf0819</t>
  </si>
  <si>
    <t>Lufthansa Cargo</t>
  </si>
  <si>
    <t>https://lufthansa-cargo.com/</t>
  </si>
  <si>
    <t>09e55048-1a15-3e47-5a2f-cdc43eee72bd</t>
  </si>
  <si>
    <t>Lufthansa Industry Solutions</t>
  </si>
  <si>
    <t>https://lufthansa-industry-solutions.com/</t>
  </si>
  <si>
    <t>d7f6533f-15f5-52a6-870b-19f761a0f6c8</t>
  </si>
  <si>
    <t>Lufthansa Innovation Hub</t>
  </si>
  <si>
    <t>http://www.lufthansagroup.com/</t>
  </si>
  <si>
    <t>3946903e-ef50-3c0a-2c86-9123d009dcfc</t>
  </si>
  <si>
    <t>Lufthansa Systems</t>
  </si>
  <si>
    <t>https://www.lhsystems.com/</t>
  </si>
  <si>
    <t>af10dbe1-356d-ac8c-173c-2b2c371290e2</t>
  </si>
  <si>
    <t>Lufthansa Technik</t>
  </si>
  <si>
    <t>http://www.lufthansa-technik.com</t>
  </si>
  <si>
    <t>6d454cbb-3b81-dd15-08b1-cd530d528c2b</t>
  </si>
  <si>
    <t>Lufthouse</t>
  </si>
  <si>
    <t>http://www.lufthouse.com</t>
  </si>
  <si>
    <t>e5f9583c-dafb-87e3-af1d-837bb16614ee</t>
  </si>
  <si>
    <t>Luftman, Heck &amp; Associates, LLP</t>
  </si>
  <si>
    <t>http://www.lawlh.com/</t>
  </si>
  <si>
    <t>df7bdd23-8c89-08ba-d26e-a954721f3402</t>
  </si>
  <si>
    <t>LuftNetwork</t>
  </si>
  <si>
    <t>http://www.luftnetwork.com</t>
  </si>
  <si>
    <t>58bef34b-7b19-38dc-6a8a-5bf56a4ed8d8</t>
  </si>
  <si>
    <t>Luga La</t>
  </si>
  <si>
    <t>https://luga.la</t>
  </si>
  <si>
    <t>ed6a790a-e4fe-d8bb-8e39-0b94eb95a931</t>
  </si>
  <si>
    <t>Lugano Diamonds</t>
  </si>
  <si>
    <t>http://www.luganodiamonds.com/</t>
  </si>
  <si>
    <t>befda270-3dbc-5c44-8ec3-e5c2b83d3164</t>
  </si>
  <si>
    <t>Lugansk State Medical University</t>
  </si>
  <si>
    <t>http://www.lsmu.edu.ua</t>
  </si>
  <si>
    <t>30de96ff-c082-5a88-4cd4-1b7a6a6cb366</t>
  </si>
  <si>
    <t>LugarOne</t>
  </si>
  <si>
    <t>http://lugarone.com/</t>
  </si>
  <si>
    <t>875b5862-0085-c3cb-e77f-38f92c1cee17</t>
  </si>
  <si>
    <t>LugEnergy</t>
  </si>
  <si>
    <t>http://www.lugenergy.com/</t>
  </si>
  <si>
    <t>ff5e47b2-1db2-7fe5-4835-5cf9a73c9d38</t>
  </si>
  <si>
    <t>Lugg</t>
  </si>
  <si>
    <t>http://lugg.com</t>
  </si>
  <si>
    <t>02fd5959-d53b-0692-2a2f-833e75c08fdf</t>
  </si>
  <si>
    <t>Luggage Direct</t>
  </si>
  <si>
    <t>http://luggagedirect.com.au</t>
  </si>
  <si>
    <t>8bf5cb95-5f66-f7ce-459c-0b5a220711a5</t>
  </si>
  <si>
    <t>Luggage Express</t>
  </si>
  <si>
    <t>http://www.myluggageexpress.com</t>
  </si>
  <si>
    <t>eed503c5-aaa0-1c7f-7dc5-77c6455ee4a7</t>
  </si>
  <si>
    <t>Luggage Forward</t>
  </si>
  <si>
    <t>http://www.luggageforward.com</t>
  </si>
  <si>
    <t>d3753d57-acba-01fa-3841-8d522ab4b2e2</t>
  </si>
  <si>
    <t>Luggage Free</t>
  </si>
  <si>
    <t>http://www.luggagefree.com</t>
  </si>
  <si>
    <t>04fe8e49-1824-53b4-17da-6d887f4d550f</t>
  </si>
  <si>
    <t>LuggageHero</t>
  </si>
  <si>
    <t>https://luggagehero.com</t>
  </si>
  <si>
    <t>dd8f5ae1-d3d2-4120-8bc7-5df9c06a44d5</t>
  </si>
  <si>
    <t>LuggagePub</t>
  </si>
  <si>
    <t>http://www.luggagepub.com</t>
  </si>
  <si>
    <t>d40fa40f-ea1f-b953-b8f0-365ab4879737</t>
  </si>
  <si>
    <t>Lugi</t>
  </si>
  <si>
    <t>http://lugi.com.ng/</t>
  </si>
  <si>
    <t>44951527-11b9-8f47-f757-2966672e103a</t>
  </si>
  <si>
    <t>LugIron Software</t>
  </si>
  <si>
    <t>http://www.lugiron.com</t>
  </si>
  <si>
    <t>359de8dc-5735-d4c6-1261-fa904d8abdaf</t>
  </si>
  <si>
    <t>LugLoc</t>
  </si>
  <si>
    <t>http://lugloc.com/</t>
  </si>
  <si>
    <t>fe567a0b-a263-a759-8e21-79dffdce2fb2</t>
  </si>
  <si>
    <t>LuGo Global Services LTD</t>
  </si>
  <si>
    <t>http://www.lugo-test.com</t>
  </si>
  <si>
    <t>d4776c12-dfaa-8898-fe94-1b428f7a6098</t>
  </si>
  <si>
    <t>Lugos</t>
  </si>
  <si>
    <t>http://www.lugos.si/</t>
  </si>
  <si>
    <t>26a538f8-1586-89ea-d168-927912354226</t>
  </si>
  <si>
    <t>Luhring SurvivalWare, Inc</t>
  </si>
  <si>
    <t>http://www.survivalware.com/</t>
  </si>
  <si>
    <t>6a0e80cf-d33f-2af3-3570-332120a19a1f</t>
  </si>
  <si>
    <t>Luhu Alcoi</t>
  </si>
  <si>
    <t>http://luhu.es/</t>
  </si>
  <si>
    <t>dd21496b-ae78-5aad-3952-7879af2a97bc</t>
  </si>
  <si>
    <t>Luidia</t>
  </si>
  <si>
    <t>http://www.luidia.com/</t>
  </si>
  <si>
    <t>cf5514b9-f503-2b44-7616-1fe4c850dbe7</t>
  </si>
  <si>
    <t>Luigi's Box</t>
  </si>
  <si>
    <t>http://www.luigisbox.com</t>
  </si>
  <si>
    <t>71684c4c-6f44-9028-76a8-1c6967f3cae2</t>
  </si>
  <si>
    <t>Luis Evaristo Rodriguez Campos</t>
  </si>
  <si>
    <t>http://www.mobilegamespro.com</t>
  </si>
  <si>
    <t>0ac9d74d-8f8d-ca76-da40-aa13bfcf8bd3</t>
  </si>
  <si>
    <t>Luis J. Pack</t>
  </si>
  <si>
    <t>https://peatimes.com/buy-targeted-twitter-followers/</t>
  </si>
  <si>
    <t>24c690dc-b7a6-bbf7-ad1c-def1e8b9c100</t>
  </si>
  <si>
    <t>Luis Palau Association</t>
  </si>
  <si>
    <t>http://www.palau.org/</t>
  </si>
  <si>
    <t>055746c0-7ef7-8e94-1465-44856ef53919</t>
  </si>
  <si>
    <t>Luis Parking</t>
  </si>
  <si>
    <t>http://luisparking.com</t>
  </si>
  <si>
    <t>f24701f6-35cf-8632-e688-240dc51c81be</t>
  </si>
  <si>
    <t>Luisa Via Roma</t>
  </si>
  <si>
    <t>http://www.luisaviaroma.com</t>
  </si>
  <si>
    <t>8d545c4a-8f2c-3452-5a9f-80d4aa9b0869</t>
  </si>
  <si>
    <t>LUISS Business School</t>
  </si>
  <si>
    <t>http://businessschool.luiss.it/en/</t>
  </si>
  <si>
    <t>15fa7a30-a76e-0823-5959-32d928b2b0e4</t>
  </si>
  <si>
    <t>LUISS ENLABS</t>
  </si>
  <si>
    <t>http://www.luissenlabs.com</t>
  </si>
  <si>
    <t>2e375064-9c44-d3f4-f5da-66509b3de5fa</t>
  </si>
  <si>
    <t>LUISS Guido Carli University</t>
  </si>
  <si>
    <t>http://www.luiss.edu/</t>
  </si>
  <si>
    <t>fb8fc5cf-432c-30cc-7b07-4bd1d9794e4f</t>
  </si>
  <si>
    <t>LUISS i-LAB</t>
  </si>
  <si>
    <t>http://ilab.luiss.it</t>
  </si>
  <si>
    <t>c1d5dae0-5324-039a-30f3-1d43d2b381e1</t>
  </si>
  <si>
    <t>LuitpoldhÌÄå_tte</t>
  </si>
  <si>
    <t>http://www.luitpoldhuette.de</t>
  </si>
  <si>
    <t>29be05b9-564f-24a4-e5d6-05cf8a62f8c2</t>
  </si>
  <si>
    <t>LuJam Internet Security</t>
  </si>
  <si>
    <t>http://www.lujam.com/</t>
  </si>
  <si>
    <t>ef982dc8-a314-3ca9-0e21-9bbcdc86dfa6</t>
  </si>
  <si>
    <t>Luka</t>
  </si>
  <si>
    <t>https://luka.ai/</t>
  </si>
  <si>
    <t>add6433e-a7eb-5d47-1bd8-a7504b5f251e</t>
  </si>
  <si>
    <t>Lukapu</t>
  </si>
  <si>
    <t>http://www.lukapu.com/tr</t>
  </si>
  <si>
    <t>5523f8c6-119a-7000-2e28-c57e16ed76d7</t>
  </si>
  <si>
    <t>Lukas</t>
  </si>
  <si>
    <t>https://www.lukas.com</t>
  </si>
  <si>
    <t>b422bdc5-e6ad-cadf-1650-975b4b6f6f4a</t>
  </si>
  <si>
    <t>LUKAS Hydraulik</t>
  </si>
  <si>
    <t>http://www.lukas.com/</t>
  </si>
  <si>
    <t>264dbdd4-ef6d-06e7-ac96-bd3c86aa8f34</t>
  </si>
  <si>
    <t>lukassen</t>
  </si>
  <si>
    <t>http://www.luky.nl</t>
  </si>
  <si>
    <t>873db286-d85d-5e51-7a30-ad4155611456</t>
  </si>
  <si>
    <t>Luke Campbell</t>
  </si>
  <si>
    <t>http://www.lukecampbellofficial.co.uk</t>
  </si>
  <si>
    <t>626fdda6-f8c5-cd94-3bab-12a1010e18a3</t>
  </si>
  <si>
    <t>Luke Electrical</t>
  </si>
  <si>
    <t>http://lukeelectrical.com</t>
  </si>
  <si>
    <t>1cf0d3c8-248d-d319-62ee-bf6f4a58e4fd</t>
  </si>
  <si>
    <t>Luke Korea, Inc.</t>
  </si>
  <si>
    <t>http://en.goldencareapp.com</t>
  </si>
  <si>
    <t>7d744cb8-2fc9-2255-9ffa-0122526a0af3</t>
  </si>
  <si>
    <t>Luke Mackey</t>
  </si>
  <si>
    <t>7d29be4d-f71e-f7b2-f5a6-891a56402726</t>
  </si>
  <si>
    <t>Luke O'Brien</t>
  </si>
  <si>
    <t>https://www.real-connect.com.au</t>
  </si>
  <si>
    <t>d408906c-0960-f3a5-6259-f4e2af548bdb</t>
  </si>
  <si>
    <t>Luke Roberts</t>
  </si>
  <si>
    <t>https://www.luke-roberts.com</t>
  </si>
  <si>
    <t>c6520848-7fa5-5db7-9b0e-f7255f318af7</t>
  </si>
  <si>
    <t>Luke tyler</t>
  </si>
  <si>
    <t>http://businesscashadvanced.com</t>
  </si>
  <si>
    <t>f8eaa2ed-9486-b469-01b6-38a393bd84d8</t>
  </si>
  <si>
    <t>Luke's Lobster</t>
  </si>
  <si>
    <t>http://lukeslobster.com/</t>
  </si>
  <si>
    <t>918f8e7e-b662-1066-2563-15333af451e3</t>
  </si>
  <si>
    <t>Luke's Local</t>
  </si>
  <si>
    <t>http://lukeslocal.com/</t>
  </si>
  <si>
    <t>e56cd9fe-8cf3-4cfb-052e-b91b4f6c693a</t>
  </si>
  <si>
    <t>Luker Pharmacy Management</t>
  </si>
  <si>
    <t>http://www.lukerrx.com</t>
  </si>
  <si>
    <t>a6d58514-b102-176f-3ea5-95873ad8a472</t>
  </si>
  <si>
    <t>LukeW Ideation &amp; Design</t>
  </si>
  <si>
    <t>http://www.lukew.com/</t>
  </si>
  <si>
    <t>0ef88994-1291-3804-563b-a72329642ffa</t>
  </si>
  <si>
    <t>Lukhdhirji Engineering College</t>
  </si>
  <si>
    <t>http://www.lecollege.org</t>
  </si>
  <si>
    <t>1a71806f-092b-f216-79ec-c4a1c6368415</t>
  </si>
  <si>
    <t>Lukie Games</t>
  </si>
  <si>
    <t>http://www.lukiegames.com/</t>
  </si>
  <si>
    <t>7de371bb-3ec9-3ff1-8b94-46ed8eff42aa</t>
  </si>
  <si>
    <t>Lukkin</t>
  </si>
  <si>
    <t>http://lukkin.com</t>
  </si>
  <si>
    <t>ee54f0f3-02f4-8023-0cd4-3e0e2f6b63d1</t>
  </si>
  <si>
    <t>Lukkom</t>
  </si>
  <si>
    <t>http://lukkom.com</t>
  </si>
  <si>
    <t>5da19a7b-8cb1-f328-ce18-443c612b0f26</t>
  </si>
  <si>
    <t>LUKKY</t>
  </si>
  <si>
    <t>http://www.lukkyme.com</t>
  </si>
  <si>
    <t>5ee422ce-6db3-fb51-8b2b-3e77bf239f14</t>
  </si>
  <si>
    <t>Luknbuy</t>
  </si>
  <si>
    <t>http://luknbuy.com</t>
  </si>
  <si>
    <t>5f428248-66fb-33a0-d066-a060759751af</t>
  </si>
  <si>
    <t>LUKnFEED</t>
  </si>
  <si>
    <t>http://www.luknfeed.com</t>
  </si>
  <si>
    <t>ceab0e74-8770-e8c9-7206-006f0ece7580</t>
  </si>
  <si>
    <t>LUKOIL</t>
  </si>
  <si>
    <t>http://www.lukoil.com/#</t>
  </si>
  <si>
    <t>3354c1a6-73a6-5dec-0ac5-eecdf24131c5</t>
  </si>
  <si>
    <t>Lukonet</t>
  </si>
  <si>
    <t>https://lukonet.com/</t>
  </si>
  <si>
    <t>f2b1d70f-81f5-d482-1c79-8d815dfceee4</t>
  </si>
  <si>
    <t>Lukpik</t>
  </si>
  <si>
    <t>http://www.lukpik.com</t>
  </si>
  <si>
    <t>b3b2fcc5-f3f2-a9e4-2bfc-dbba1b617e04</t>
  </si>
  <si>
    <t>Lukrai.by</t>
  </si>
  <si>
    <t>http://lukrai.by/</t>
  </si>
  <si>
    <t>8b51b8bb-c35d-0bd0-73ac-4e2ab9069dcf</t>
  </si>
  <si>
    <t>Lukup Media</t>
  </si>
  <si>
    <t>http://www.lukup.com</t>
  </si>
  <si>
    <t>3a45825b-64da-400f-2a71-68712499d6a0</t>
  </si>
  <si>
    <t>Lula Sapphire</t>
  </si>
  <si>
    <t>http://www.lulasapphire.com</t>
  </si>
  <si>
    <t>96e51052-26be-70ad-74b4-02972b29b26d</t>
  </si>
  <si>
    <t>Lulabop</t>
  </si>
  <si>
    <t>https://lulabop.com/</t>
  </si>
  <si>
    <t>81baee83-1296-4eeb-8275-17626382a066</t>
  </si>
  <si>
    <t>Lulalend</t>
  </si>
  <si>
    <t>http://www.lulalend.co.za/</t>
  </si>
  <si>
    <t>89cc2b1a-27fb-8d44-d96b-b26e32387277</t>
  </si>
  <si>
    <t>Lulan Artisans</t>
  </si>
  <si>
    <t>https://www.lulan.com</t>
  </si>
  <si>
    <t>68db3b59-ba6b-2ca3-053c-addd81b45cbd</t>
  </si>
  <si>
    <t>Lulav and Etrog Sets</t>
  </si>
  <si>
    <t>http://www.lulavandetrogsets.com</t>
  </si>
  <si>
    <t>207a584d-053f-ef28-d87b-ead86bd780a5</t>
  </si>
  <si>
    <t>LuleÌÄå´ University of Technology</t>
  </si>
  <si>
    <t>http://www.ltu.se/</t>
  </si>
  <si>
    <t>30735312-33d5-6351-891a-0f8b2fecd19f</t>
  </si>
  <si>
    <t>LULIO</t>
  </si>
  <si>
    <t>http://www.lul.io/</t>
  </si>
  <si>
    <t>b0ce7ae4-7b31-6c9c-69c7-f284e41da5f4</t>
  </si>
  <si>
    <t>Lull Ventures, LLC</t>
  </si>
  <si>
    <t>https://lull.com/</t>
  </si>
  <si>
    <t>5ec138da-8b5d-0ebf-13f4-4ddcb70d26cf</t>
  </si>
  <si>
    <t>Lullabot</t>
  </si>
  <si>
    <t>http://lullabot.com</t>
  </si>
  <si>
    <t>b9983251-69ce-c9dd-5230-6bf957e8790d</t>
  </si>
  <si>
    <t>Lully</t>
  </si>
  <si>
    <t>http://www.lullysleep.com/</t>
  </si>
  <si>
    <t>5ac85391-939c-9cff-1e93-66deaa219300</t>
  </si>
  <si>
    <t>Lulo</t>
  </si>
  <si>
    <t>http://luloapp.com</t>
  </si>
  <si>
    <t>cc5635af-7ed7-6cf5-8505-25030490a5a4</t>
  </si>
  <si>
    <t>Lulu</t>
  </si>
  <si>
    <t>http://www.onlulu.com</t>
  </si>
  <si>
    <t>fd227fed-8f13-86bd-57c6-2a524524982b</t>
  </si>
  <si>
    <t>https://www.getlulu.my</t>
  </si>
  <si>
    <t>7af9916d-cc68-6079-9e9b-6aed3046f641</t>
  </si>
  <si>
    <t>https://www.lulubikes.com/</t>
  </si>
  <si>
    <t>6a5fa2db-57a4-cf69-d4fb-120ecd48dd75</t>
  </si>
  <si>
    <t>Lulu DK, LLC</t>
  </si>
  <si>
    <t>https://www.luludk.com/</t>
  </si>
  <si>
    <t>b4631c14-35a3-d2f0-4aef-b68989dd627e</t>
  </si>
  <si>
    <t>Lulu Press</t>
  </si>
  <si>
    <t>http://www.lulu.com</t>
  </si>
  <si>
    <t>0018ec13-2927-4e7e-08e6-5dfba123184f</t>
  </si>
  <si>
    <t>Lulu's Boutique</t>
  </si>
  <si>
    <t>http://www.luluvine.com</t>
  </si>
  <si>
    <t>36db6432-51bc-92c7-5f0b-aec8e3b92822</t>
  </si>
  <si>
    <t>Lulu*s Fashion Lounge</t>
  </si>
  <si>
    <t>http://www.lulus.com/</t>
  </si>
  <si>
    <t>bb8a74e4-0adb-3042-6728-025dfc94a769</t>
  </si>
  <si>
    <t>Lululemon</t>
  </si>
  <si>
    <t>http://shop.lululemon.com</t>
  </si>
  <si>
    <t>8755c1b0-db72-0b11-37af-c57a628467e0</t>
  </si>
  <si>
    <t>Lulutrip</t>
  </si>
  <si>
    <t>https://en.lulutrip.com/</t>
  </si>
  <si>
    <t>49c2d66d-c70e-4edd-7c2a-0b09eb47133f</t>
  </si>
  <si>
    <t>LUM.NET Internet Strategies</t>
  </si>
  <si>
    <t>http://lum.net/</t>
  </si>
  <si>
    <t>1af1c772-e217-a842-f873-d4a0dcfed09d</t>
  </si>
  <si>
    <t>Luma</t>
  </si>
  <si>
    <t>http://luma.tv</t>
  </si>
  <si>
    <t>70fee949-58b0-c531-9ca3-87f4e7158bfa</t>
  </si>
  <si>
    <t>http://getluma.com</t>
  </si>
  <si>
    <t>7ada8f2f-76a7-1a15-ebb0-eb5c44e12325</t>
  </si>
  <si>
    <t>LUMA Capital Partners</t>
  </si>
  <si>
    <t>http://lumacapitalpartners.com</t>
  </si>
  <si>
    <t>054d5a60-6fde-f01c-d66f-18dd8d8442dd</t>
  </si>
  <si>
    <t>Luma Coaching</t>
  </si>
  <si>
    <t>http://www.luma-coaching.com</t>
  </si>
  <si>
    <t>df92bbcd-374d-51f6-18e6-fb81a64d9089</t>
  </si>
  <si>
    <t>Luma Comfort</t>
  </si>
  <si>
    <t>http://www.lumacomfort.com</t>
  </si>
  <si>
    <t>b7daf47e-5973-8be3-7694-31f314de991d</t>
  </si>
  <si>
    <t>LuMa Consulting</t>
  </si>
  <si>
    <t>http://luma-consulting.com</t>
  </si>
  <si>
    <t>09f7794f-fcf7-09a6-f813-a9aabc36171b</t>
  </si>
  <si>
    <t>Luma DAC</t>
  </si>
  <si>
    <t>http://luma-dac.com/en/</t>
  </si>
  <si>
    <t>11b27b56-5a65-96fc-b4a3-b9582fb645bb</t>
  </si>
  <si>
    <t>Luma Health</t>
  </si>
  <si>
    <t>https://www.lumahealth.io/</t>
  </si>
  <si>
    <t>9e2e48bd-fdd9-923f-624b-c8026a12315c</t>
  </si>
  <si>
    <t>Luma International</t>
  </si>
  <si>
    <t>http://www.lumacentral.com</t>
  </si>
  <si>
    <t>064c590f-1f87-605b-d3b9-7af278aedc8a</t>
  </si>
  <si>
    <t>Luma Investment</t>
  </si>
  <si>
    <t>http://lumainvestment.eu</t>
  </si>
  <si>
    <t>da03ceaf-d49d-f85c-0b11-8e55700d95f4</t>
  </si>
  <si>
    <t>Luma Investments Limited</t>
  </si>
  <si>
    <t>http://www.lumainvestments.com</t>
  </si>
  <si>
    <t>2b89dacc-fa1c-8ea7-6c85-841b43c6ed91</t>
  </si>
  <si>
    <t>Luma Launch</t>
  </si>
  <si>
    <t>http://www.lumapictures.com/launch/</t>
  </si>
  <si>
    <t>dbe79e5d-b467-5a04-c429-14f7ed41d21e</t>
  </si>
  <si>
    <t>LUMA Marketing Technologies</t>
  </si>
  <si>
    <t>http://www.lumacloud.com</t>
  </si>
  <si>
    <t>e457b520-ee18-97c6-8218-382907d89586</t>
  </si>
  <si>
    <t>LUMA Partners LLC</t>
  </si>
  <si>
    <t>http://www.lumapartners.com</t>
  </si>
  <si>
    <t>97f40a3b-9e44-c233-8579-6f502a244c65</t>
  </si>
  <si>
    <t>Luma Reality LLC</t>
  </si>
  <si>
    <t>https://lumareality.com</t>
  </si>
  <si>
    <t>62726464-1f72-09e4-01ac-6c07eb911d4f</t>
  </si>
  <si>
    <t>Luma Resources</t>
  </si>
  <si>
    <t>http://lumaresources.com</t>
  </si>
  <si>
    <t>d25ca8e5-06c5-b9fa-07b5-4bd666beb6f5</t>
  </si>
  <si>
    <t>Luma Soda</t>
  </si>
  <si>
    <t>http://lumasoda.com</t>
  </si>
  <si>
    <t>75accf88-80b4-9f49-d7a5-4c5d7fb6bd40</t>
  </si>
  <si>
    <t>Luma Therapeutics</t>
  </si>
  <si>
    <t>http://www.lumatherapeutics.com/</t>
  </si>
  <si>
    <t>8564814d-7806-98ec-05d9-7e76b5b04ea6</t>
  </si>
  <si>
    <t>luma-id</t>
  </si>
  <si>
    <t>http://www.luma-id.com</t>
  </si>
  <si>
    <t>36635d14-0fb1-8081-399e-a50e89810297</t>
  </si>
  <si>
    <t>Luma-Tech, LLC</t>
  </si>
  <si>
    <t>https://lumasoothe.com</t>
  </si>
  <si>
    <t>1f12c704-7713-be3e-2f4c-8a985fd0103a</t>
  </si>
  <si>
    <t>Luma.io</t>
  </si>
  <si>
    <t>http://luma.io</t>
  </si>
  <si>
    <t>5ec3ac91-49a6-8173-9415-5fdcedf8625d</t>
  </si>
  <si>
    <t>Luma7</t>
  </si>
  <si>
    <t>http://luma7.com/</t>
  </si>
  <si>
    <t>9233b17e-0990-a210-1318-9639275379a9</t>
  </si>
  <si>
    <t>Lumabase</t>
  </si>
  <si>
    <t>http://www.lumabase.com</t>
  </si>
  <si>
    <t>47629184-2f8c-8e2d-37ee-2a29ddee0f8b</t>
  </si>
  <si>
    <t>Lumabyte</t>
  </si>
  <si>
    <t>http://lumabyte.com.br/</t>
  </si>
  <si>
    <t>30a5ed48-3c29-9cc4-4167-ab7746146021</t>
  </si>
  <si>
    <t>Lumacron Technology Ltd</t>
  </si>
  <si>
    <t>http://www.lumacron.com</t>
  </si>
  <si>
    <t>4797906c-141d-dc2e-6350-5f1ee0302929</t>
  </si>
  <si>
    <t>LumaCyte</t>
  </si>
  <si>
    <t>http://www.lumacyte.com/</t>
  </si>
  <si>
    <t>137f0bdd-f820-9d64-68fb-33e469750a6f</t>
  </si>
  <si>
    <t>Lumafit</t>
  </si>
  <si>
    <t>http://www.lumafit.com/kickstarter</t>
  </si>
  <si>
    <t>11d9a98b-69fe-6b3b-35fc-89ace4dc5e4f</t>
  </si>
  <si>
    <t>LumaForge Inc.</t>
  </si>
  <si>
    <t>http://lumaforge.com</t>
  </si>
  <si>
    <t>94677d9d-a024-a5a1-e1fa-4a2ee7bc9952</t>
  </si>
  <si>
    <t>Lumagate</t>
  </si>
  <si>
    <t>http://www.lumagate.com/</t>
  </si>
  <si>
    <t>c2ef470b-5c8b-2f58-98d1-cdf3cbd1110d</t>
  </si>
  <si>
    <t>LumaLED</t>
  </si>
  <si>
    <t>http://www.lumaled.com.au/</t>
  </si>
  <si>
    <t>7a63546e-fd62-7ffe-0530-98b0de1faf24</t>
  </si>
  <si>
    <t>lumalon</t>
  </si>
  <si>
    <t>http://www.lumalon.com</t>
  </si>
  <si>
    <t>5ffcc52c-115f-a244-3332-11456c8942cd</t>
  </si>
  <si>
    <t>Lumalytics</t>
  </si>
  <si>
    <t>https://www.lumalytics.com</t>
  </si>
  <si>
    <t>4888a2d0-b1e5-5bfc-aca1-913fe83be7e2</t>
  </si>
  <si>
    <t>LumaMed</t>
  </si>
  <si>
    <t>http://lumamed.com/</t>
  </si>
  <si>
    <t>93b97153-2b0b-c6c0-f1f1-f48764f08ca8</t>
  </si>
  <si>
    <t>Lumanu</t>
  </si>
  <si>
    <t>https://www.lumanu.com</t>
  </si>
  <si>
    <t>e6761362-ac1e-23a8-8c54-eaa1bfeb26fb</t>
  </si>
  <si>
    <t>LUMAPEDIA</t>
  </si>
  <si>
    <t>http://www.lumapedia.com</t>
  </si>
  <si>
    <t>20851383-db49-2043-1009-4ed33d623dce</t>
  </si>
  <si>
    <t>Lumaplay</t>
  </si>
  <si>
    <t>http://www.lumaplay.com/</t>
  </si>
  <si>
    <t>d9929651-ac97-02d9-409e-7de12ee4e708</t>
  </si>
  <si>
    <t>LumApps</t>
  </si>
  <si>
    <t>http://www.lumapps.com/</t>
  </si>
  <si>
    <t>ae6f4724-fc53-c343-dd77-f5f5e4bd10b0</t>
  </si>
  <si>
    <t>Lumaprints (formerly Canvas Memoirs)</t>
  </si>
  <si>
    <t>http://www.lumaprints.com</t>
  </si>
  <si>
    <t>c483a05c-af6e-e39f-0732-03dd849c173d</t>
  </si>
  <si>
    <t>Lumar</t>
  </si>
  <si>
    <t>http://www.lumar.ltd.uk</t>
  </si>
  <si>
    <t>a8028c65-e247-8d34-b67e-91f4cce66343</t>
  </si>
  <si>
    <t>Lumara Health</t>
  </si>
  <si>
    <t>http://lumarahealth.com</t>
  </si>
  <si>
    <t>219f5ec8-3068-ff79-8e8f-3a152ec48f59</t>
  </si>
  <si>
    <t>LumaSense Technologies</t>
  </si>
  <si>
    <t>http://www.lumasenseinc.com</t>
  </si>
  <si>
    <t>2e27465d-c996-db30-8ce5-3e1c97eb7601</t>
  </si>
  <si>
    <t>Lumasonix</t>
  </si>
  <si>
    <t>http://www.lumasonix.com</t>
  </si>
  <si>
    <t>2fa09c61-c252-7c54-4369-c8dd962a7220</t>
  </si>
  <si>
    <t>LumaStream</t>
  </si>
  <si>
    <t>http://lumastream.com</t>
  </si>
  <si>
    <t>bdef920d-d024-20f3-cbba-c8911ec41fd8</t>
  </si>
  <si>
    <t>Lumata</t>
  </si>
  <si>
    <t>http://www.lumata.com</t>
  </si>
  <si>
    <t>a6f68238-4079-8908-da0d-80421467a369</t>
  </si>
  <si>
    <t>LumaTax</t>
  </si>
  <si>
    <t>http://www.lumatax.com/</t>
  </si>
  <si>
    <t>9958e96c-9c8a-5140-28dc-545b529f1681</t>
  </si>
  <si>
    <t>Lumate</t>
  </si>
  <si>
    <t>http://www.lumate.com</t>
  </si>
  <si>
    <t>04bf467c-d1a5-2013-758a-20428471c93c</t>
  </si>
  <si>
    <t>Lumatic</t>
  </si>
  <si>
    <t>http://www.lumatic.com</t>
  </si>
  <si>
    <t>fead1893-9fd0-53c9-a664-8d0fe10a09fa</t>
  </si>
  <si>
    <t>Lumativ</t>
  </si>
  <si>
    <t>http://www.lumativ.com</t>
  </si>
  <si>
    <t>0d5f807c-6f23-4ab1-35fa-6b667faaa735</t>
  </si>
  <si>
    <t>Lumatix</t>
  </si>
  <si>
    <t>http://www.lumatix-technology.de</t>
  </si>
  <si>
    <t>d0109332-7d0d-14c7-8833-d37ad1fda567</t>
  </si>
  <si>
    <t>Lumatrack Technologies Inc</t>
  </si>
  <si>
    <t>http://lumatrack.com</t>
  </si>
  <si>
    <t>5dfd658e-cfb7-070e-68cf-9a53cf17e402</t>
  </si>
  <si>
    <t>Lumavate</t>
  </si>
  <si>
    <t>https://www.lumavate.com/</t>
  </si>
  <si>
    <t>2d9ed1bb-06f9-a590-3658-0459a8cf1609</t>
  </si>
  <si>
    <t>Lumavita</t>
  </si>
  <si>
    <t>http://www.lesgaga.com/</t>
  </si>
  <si>
    <t>e8d13428-058e-b37f-8e5f-c7573659cf95</t>
  </si>
  <si>
    <t>Lumba</t>
  </si>
  <si>
    <t>http://lum.ba/</t>
  </si>
  <si>
    <t>7c82682e-bf50-961d-7888-b7ae47f86b9a</t>
  </si>
  <si>
    <t>Lumber Liquidators</t>
  </si>
  <si>
    <t>https://www.lumberliquidators.com</t>
  </si>
  <si>
    <t>57284ec2-cdb4-15e9-1811-4a413606f868</t>
  </si>
  <si>
    <t>Lumberjack HVAC</t>
  </si>
  <si>
    <t>http://lumberjackhvacdenver.com/</t>
  </si>
  <si>
    <t>6d7e6da8-91b2-7017-7bed-b2060ea1bc8d</t>
  </si>
  <si>
    <t>Lumbermens Insurance and Risk Solutions</t>
  </si>
  <si>
    <t>http://www.lumbins.com/</t>
  </si>
  <si>
    <t>0c84e119-1986-f850-8e4d-7a013116fe0c</t>
  </si>
  <si>
    <t>Lumbos</t>
  </si>
  <si>
    <t>http://www.lumbos.com</t>
  </si>
  <si>
    <t>c64f8918-18d2-8ef5-d561-463784f505f8</t>
  </si>
  <si>
    <t>Lume</t>
  </si>
  <si>
    <t>http://lume.agency</t>
  </si>
  <si>
    <t>64cc3265-60ee-c280-6019-1c88d0452cac</t>
  </si>
  <si>
    <t>Lume Cube</t>
  </si>
  <si>
    <t>http://www.lumecube.com/</t>
  </si>
  <si>
    <t>d78cb917-464c-adac-ed38-ebaf3b271e5a</t>
  </si>
  <si>
    <t>Lume Games</t>
  </si>
  <si>
    <t>http://www.lumegame.com/</t>
  </si>
  <si>
    <t>7ec64571-93c7-ec97-e36d-a26606e01ac2</t>
  </si>
  <si>
    <t>Lume Technologies Inc</t>
  </si>
  <si>
    <t>http://lumecloud.com</t>
  </si>
  <si>
    <t>97f81f99-0e77-5118-a7f6-a63002822b3c</t>
  </si>
  <si>
    <t>Lumec Control Products</t>
  </si>
  <si>
    <t>http://www.irisvalve.com/</t>
  </si>
  <si>
    <t>b4be067d-9056-87fc-6405-bab2365f5039</t>
  </si>
  <si>
    <t>Lumed</t>
  </si>
  <si>
    <t>http://lumedhealth.com/</t>
  </si>
  <si>
    <t>c6582799-ca55-03d3-6765-7739e919217e</t>
  </si>
  <si>
    <t>Lumed Science Inc.</t>
  </si>
  <si>
    <t>http://www.lumedscience.com</t>
  </si>
  <si>
    <t>8db6ee8e-06e1-b5b4-4228-05087e372905</t>
  </si>
  <si>
    <t>Lumedx</t>
  </si>
  <si>
    <t>http://www.lumedx.com</t>
  </si>
  <si>
    <t>7d8f43a1-b433-8205-2ebc-569843bb69cf</t>
  </si>
  <si>
    <t>Lumedyne Technologies</t>
  </si>
  <si>
    <t>http://lumedynetechnologies.com</t>
  </si>
  <si>
    <t>893e2667-3a55-5577-a956-6ab5f6494ffb</t>
  </si>
  <si>
    <t>Lumeer</t>
  </si>
  <si>
    <t>https://www.lumeer.io</t>
  </si>
  <si>
    <t>408c99fd-03a1-7a12-02f5-e4ea141238e8</t>
  </si>
  <si>
    <t>LumeJet</t>
  </si>
  <si>
    <t>http://lumejet.com</t>
  </si>
  <si>
    <t>9a8e2f1d-72a1-34af-4911-7bfd62832a51</t>
  </si>
  <si>
    <t>Lumelet</t>
  </si>
  <si>
    <t>http://lumelet.com</t>
  </si>
  <si>
    <t>18aae8bb-9b98-bdf0-9b88-6dce925210ec</t>
  </si>
  <si>
    <t>LUMELLE</t>
  </si>
  <si>
    <t>http://www.lumelle.com</t>
  </si>
  <si>
    <t>15140829-1506-6d49-78e0-fdec32e5a114</t>
  </si>
  <si>
    <t>LUMEN</t>
  </si>
  <si>
    <t>http://lumennow.org</t>
  </si>
  <si>
    <t>8919b51f-85d3-3f7d-8f70-dcc965a8ee0d</t>
  </si>
  <si>
    <t>Lumen</t>
  </si>
  <si>
    <t>http://www.lumen.ly/</t>
  </si>
  <si>
    <t>28ec3d35-a724-548a-9f75-ba9c22e2bf96</t>
  </si>
  <si>
    <t>Lumen Biomedical</t>
  </si>
  <si>
    <t>http://lumenbio.com</t>
  </si>
  <si>
    <t>455f820d-353c-272c-e776-7ef586d7b269</t>
  </si>
  <si>
    <t>Lumen Cache</t>
  </si>
  <si>
    <t>http://www.lumencache.com</t>
  </si>
  <si>
    <t>210e4c94-4bf7-aa90-5a32-253125ddd3f8</t>
  </si>
  <si>
    <t>Lumen Flow Corp</t>
  </si>
  <si>
    <t>http://lumenflow.com/</t>
  </si>
  <si>
    <t>40a57870-2ded-4f38-aa64-fcd9e26668a2</t>
  </si>
  <si>
    <t>Lumen Insurance Technologies, LLC</t>
  </si>
  <si>
    <t>http://www.lumeninsure.com</t>
  </si>
  <si>
    <t>7f151b94-d2f6-904a-7cb4-031bfadf2c8f</t>
  </si>
  <si>
    <t>Lumen Labs</t>
  </si>
  <si>
    <t>http://www.lumoshelmet.co</t>
  </si>
  <si>
    <t>1176dc03-5eda-1d35-350d-aa461b69e398</t>
  </si>
  <si>
    <t>Lumen Learning</t>
  </si>
  <si>
    <t>http://lumenlearning.com</t>
  </si>
  <si>
    <t>96000395-a54e-509a-031d-5abefdc355af</t>
  </si>
  <si>
    <t>Lumen Lighting</t>
  </si>
  <si>
    <t>http://www.lumenlightingutah.com/</t>
  </si>
  <si>
    <t>0ebc49e5-493a-6fc5-7a21-b4507cc7c8bf</t>
  </si>
  <si>
    <t>Lumen Spark</t>
  </si>
  <si>
    <t>http://www.lumentrails.com</t>
  </si>
  <si>
    <t>d887a429-bfd4-f13b-f42d-f37635cd7956</t>
  </si>
  <si>
    <t>Lumen Therapeutics</t>
  </si>
  <si>
    <t>http://www.lumentherapeutics.com</t>
  </si>
  <si>
    <t>f9f2e602-92e9-2e11-808b-fd3f4f0bd7de</t>
  </si>
  <si>
    <t>Lumena Design</t>
  </si>
  <si>
    <t>https://lumena-design.com/</t>
  </si>
  <si>
    <t>09ec29c0-d3d7-991e-0d4d-a3d8158e69e7</t>
  </si>
  <si>
    <t>Lumena Pharmaceuticals</t>
  </si>
  <si>
    <t>http://lumenapharma.com</t>
  </si>
  <si>
    <t>d4cf4412-6c0d-32a8-0138-1be088e5dd74</t>
  </si>
  <si>
    <t>Lumenaki</t>
  </si>
  <si>
    <t>http://www.lumenaki.com</t>
  </si>
  <si>
    <t>551dff05-7fef-1a2f-96dc-1f405600d166</t>
  </si>
  <si>
    <t>Lumenatic</t>
  </si>
  <si>
    <t>http://lumenatic.com/</t>
  </si>
  <si>
    <t>fd1a3392-5bee-b23c-cb8c-433c25e47e9b</t>
  </si>
  <si>
    <t>Lumenautica Ltd</t>
  </si>
  <si>
    <t>http://www.lumenautica.com</t>
  </si>
  <si>
    <t>02566f4c-e2e6-197e-0ed0-ab86e984e743</t>
  </si>
  <si>
    <t>Lumenaza GmbH</t>
  </si>
  <si>
    <t>https://www.lumenaza.de/</t>
  </si>
  <si>
    <t>b00481b6-b277-39ef-60ba-c4aa3ee1406f</t>
  </si>
  <si>
    <t>LumenData</t>
  </si>
  <si>
    <t>http://www.lumendata.com</t>
  </si>
  <si>
    <t>ac178dbe-41ed-eb54-b161-39fa6051a164</t>
  </si>
  <si>
    <t>Lumene</t>
  </si>
  <si>
    <t>http://www.lumene.com/</t>
  </si>
  <si>
    <t>af1e9aa1-44ae-9003-4254-17eadff577b5</t>
  </si>
  <si>
    <t>Lumenergi</t>
  </si>
  <si>
    <t>http://www.lumenergi.com</t>
  </si>
  <si>
    <t>8681378f-e6be-cc1a-3df3-9af83b5ce90a</t>
  </si>
  <si>
    <t>Lumenetec</t>
  </si>
  <si>
    <t>http://www.integro-tech.com/</t>
  </si>
  <si>
    <t>735f4822-e7dc-2c59-2995-1d3370dc0fc2</t>
  </si>
  <si>
    <t>Lumenetix</t>
  </si>
  <si>
    <t>http://www.lumenetix.com</t>
  </si>
  <si>
    <t>1c3854a4-0efe-8d40-0fa5-7979a2d8cf53</t>
  </si>
  <si>
    <t>LumenIQ</t>
  </si>
  <si>
    <t>http://www.lumeniq.com</t>
  </si>
  <si>
    <t>5cbeb571-e5ac-446f-f28f-f3f30b6dad14</t>
  </si>
  <si>
    <t>Lumenir, Inc.</t>
  </si>
  <si>
    <t>http://www.lumenir.com</t>
  </si>
  <si>
    <t>dce34a38-9a7e-4726-e906-2c9612c905e5</t>
  </si>
  <si>
    <t>Lumenis</t>
  </si>
  <si>
    <t>http://lumenis.com</t>
  </si>
  <si>
    <t>574c3276-ad3d-5621-2a23-d882c6121b78</t>
  </si>
  <si>
    <t>Lumenis Aesthetic Division</t>
  </si>
  <si>
    <t>http://www.lumenis.com/aesthetic</t>
  </si>
  <si>
    <t>acbca3ea-8d04-777d-451b-78bfca4c5020</t>
  </si>
  <si>
    <t>Lumenis Surgical Division</t>
  </si>
  <si>
    <t>http://www.lumenis.com/surgical</t>
  </si>
  <si>
    <t>2764a623-4b49-d951-cce5-1734d66fd40c</t>
  </si>
  <si>
    <t>LumenLab</t>
  </si>
  <si>
    <t>http://www.lumenlab.sg/</t>
  </si>
  <si>
    <t>4775acbb-63e5-7730-c89e-1d383badbe8f</t>
  </si>
  <si>
    <t>Lumenogix</t>
  </si>
  <si>
    <t>http://lumenogix.com/</t>
  </si>
  <si>
    <t>9fa508ca-c227-a929-9a6b-b018eff30d5e</t>
  </si>
  <si>
    <t>Lumenora</t>
  </si>
  <si>
    <t>http://www.lumenora.com/</t>
  </si>
  <si>
    <t>b4ca0d25-9776-f2be-83fa-66682df59cd2</t>
  </si>
  <si>
    <t>Lumenos</t>
  </si>
  <si>
    <t>http://www.lumenos.com</t>
  </si>
  <si>
    <t>6dec5dee-3cbf-3c6a-28a5-5b2a1549dedc</t>
  </si>
  <si>
    <t>Lumenos Technologies Inc</t>
  </si>
  <si>
    <t>http://www.lumenos.net</t>
  </si>
  <si>
    <t>85e06252-5064-d1f5-d696-7b4b28143617</t>
  </si>
  <si>
    <t>Lumenous</t>
  </si>
  <si>
    <t>http://www.lumeno.us</t>
  </si>
  <si>
    <t>a57374be-ec3c-4bdc-00aa-6d07979b2211</t>
  </si>
  <si>
    <t>Lumenous Co.</t>
  </si>
  <si>
    <t>http://lumenous.co</t>
  </si>
  <si>
    <t>d4f136db-fb80-dd46-b88a-a2378954fa2c</t>
  </si>
  <si>
    <t>Lumenox Games</t>
  </si>
  <si>
    <t>http://www.lumenoxgames.com</t>
  </si>
  <si>
    <t>91040b7f-59eb-285e-6b9a-e19e7f703fc5</t>
  </si>
  <si>
    <t>Lumenplay</t>
  </si>
  <si>
    <t>http://lumenplay.com</t>
  </si>
  <si>
    <t>b0cd1459-634e-c7b2-5f82-ab660d132c02</t>
  </si>
  <si>
    <t>Lumenpulse</t>
  </si>
  <si>
    <t>http://www.lumenpulse.com</t>
  </si>
  <si>
    <t>38c2cd77-fbb8-8084-3e0a-50176e06716c</t>
  </si>
  <si>
    <t>LumenRadio</t>
  </si>
  <si>
    <t>https://www.lumenradio.com/</t>
  </si>
  <si>
    <t>e2abfa5d-eeb5-8c8d-f3ed-b7663a3122d7</t>
  </si>
  <si>
    <t>Lumens</t>
  </si>
  <si>
    <t>http://www.lumenseu.com/</t>
  </si>
  <si>
    <t>69a096bc-652f-287f-29b4-80994309386e</t>
  </si>
  <si>
    <t>Lumense</t>
  </si>
  <si>
    <t>http://lumense.com</t>
  </si>
  <si>
    <t>dc72265b-d659-570f-441d-4e0767e27c14</t>
  </si>
  <si>
    <t>Lumension</t>
  </si>
  <si>
    <t>http://www.lumension.com/home.jsp</t>
  </si>
  <si>
    <t>ae664f9e-858b-07ac-5a2b-08ea2e77fd03</t>
  </si>
  <si>
    <t>Lumentech</t>
  </si>
  <si>
    <t>http://www.lumentech.cc</t>
  </si>
  <si>
    <t>bb398572-3dad-3211-854d-0bd19c9de1c1</t>
  </si>
  <si>
    <t>Lumentica</t>
  </si>
  <si>
    <t>http://www.lumentica.com</t>
  </si>
  <si>
    <t>c26e9282-998d-b3c2-0bf4-879cb7c12694</t>
  </si>
  <si>
    <t>Lumentum Operations LLC</t>
  </si>
  <si>
    <t>https://www.lumentum.com/en</t>
  </si>
  <si>
    <t>d89461cb-4037-725c-d7fc-33f2168c9c14</t>
  </si>
  <si>
    <t>Lumentus Holdings</t>
  </si>
  <si>
    <t>http://lumentussocial.com</t>
  </si>
  <si>
    <t>6ded58df-333b-d389-af9f-db9dfc7b6151</t>
  </si>
  <si>
    <t>Lumenus</t>
  </si>
  <si>
    <t>http://www.lumenus.com</t>
  </si>
  <si>
    <t>5eb90ac2-0348-46e8-a5a2-c2b794a86dfa</t>
  </si>
  <si>
    <t>Lumenvox</t>
  </si>
  <si>
    <t>http://lumenvox.com/</t>
  </si>
  <si>
    <t>3af7e8cb-66be-5699-4960-e02443646534</t>
  </si>
  <si>
    <t>Lumeo Inc.</t>
  </si>
  <si>
    <t>http://www.lumeoinc.com.au</t>
  </si>
  <si>
    <t>567e5e22-5c0d-3e34-3437-eb4a6fb20434</t>
  </si>
  <si>
    <t>Lumeon</t>
  </si>
  <si>
    <t>http://www.lumeon.com</t>
  </si>
  <si>
    <t>b620647e-18aa-c37f-f843-1ad17e737947</t>
  </si>
  <si>
    <t>Lumer &amp; Neville</t>
  </si>
  <si>
    <t>http://www.lumerneville.com</t>
  </si>
  <si>
    <t>9d68811c-2ba2-f4b6-9662-f82986a60144</t>
  </si>
  <si>
    <t>Lumera Corporation</t>
  </si>
  <si>
    <t>http://www.lumera.com</t>
  </si>
  <si>
    <t>4c359993-9aba-de8b-6ee9-982ea4750565</t>
  </si>
  <si>
    <t>Lumera Laser</t>
  </si>
  <si>
    <t>http://www.lumera-laser.com</t>
  </si>
  <si>
    <t>55cc8f02-0ad0-9d0e-4a50-9ffbd7486ea2</t>
  </si>
  <si>
    <t>Lumeria</t>
  </si>
  <si>
    <t>http://www.lumeria.com/</t>
  </si>
  <si>
    <t>8b2ff446-0f0d-3ec9-1a71-215b69c613fb</t>
  </si>
  <si>
    <t>Lumeris</t>
  </si>
  <si>
    <t>http://lumeris.com/</t>
  </si>
  <si>
    <t>e090cbc3-5cd6-dfd7-babd-5ecbe31e147d</t>
  </si>
  <si>
    <t>Lumerit Education</t>
  </si>
  <si>
    <t>http://lumerit.com/</t>
  </si>
  <si>
    <t>16b38e61-8257-13c7-c02d-dbf0526b0e39</t>
  </si>
  <si>
    <t>Lumerity Capital Partners</t>
  </si>
  <si>
    <t>http://www.lumerity.com/</t>
  </si>
  <si>
    <t>e228147c-3702-8359-e71e-7f6420c958bf</t>
  </si>
  <si>
    <t>Lumesis, Inc.</t>
  </si>
  <si>
    <t>http://www.lumesis.com</t>
  </si>
  <si>
    <t>156e5824-1159-283a-6f38-3828c85893dd</t>
  </si>
  <si>
    <t>Lumesse</t>
  </si>
  <si>
    <t>http://www.lumesse.com</t>
  </si>
  <si>
    <t>b412f83b-4961-8ff1-0164-983c9299f198</t>
  </si>
  <si>
    <t>Lumesty.com</t>
  </si>
  <si>
    <t>http://lumesty.com/</t>
  </si>
  <si>
    <t>0964f0f2-de09-fe42-9752-3532c7b38f2b</t>
  </si>
  <si>
    <t>Lumeta Corporation</t>
  </si>
  <si>
    <t>http://www.lumeta.com</t>
  </si>
  <si>
    <t>b35d89ea-da19-1e9a-c0c0-a21d6989144c</t>
  </si>
  <si>
    <t>Lumeter Networks</t>
  </si>
  <si>
    <t>http://www.lumeter.net</t>
  </si>
  <si>
    <t>521bede2-9d32-145a-c353-5559865c87a0</t>
  </si>
  <si>
    <t>Lumetra Healthcare Solutions</t>
  </si>
  <si>
    <t>http://lumetrasolutions.com</t>
  </si>
  <si>
    <t>3c83cf3f-d4e4-d0ca-31b5-157c2febde63</t>
  </si>
  <si>
    <t>Lumetric Lighting</t>
  </si>
  <si>
    <t>http://www.lumetriclighting.com</t>
  </si>
  <si>
    <t>74304785-7e6e-d871-170a-31fcfc7b51ea</t>
  </si>
  <si>
    <t>Lumetrics</t>
  </si>
  <si>
    <t>http://www.lumetrics.com</t>
  </si>
  <si>
    <t>0af2ebed-f056-4c06-6c68-82e5f62eba21</t>
  </si>
  <si>
    <t>LumeWorks</t>
  </si>
  <si>
    <t>http://lumeworks.com/</t>
  </si>
  <si>
    <t>26be773c-4319-c91d-c1a7-5ee54e64a436</t>
  </si>
  <si>
    <t>Lumex Instruments</t>
  </si>
  <si>
    <t>http://www.lumex.biz</t>
  </si>
  <si>
    <t>7f475523-8b68-ea14-f7e5-9a70cec87f82</t>
  </si>
  <si>
    <t>Lumexis</t>
  </si>
  <si>
    <t>http://lumexis.com</t>
  </si>
  <si>
    <t>1eaf7803-9ef9-d8b0-3995-3976fe45fdfe</t>
  </si>
  <si>
    <t>Lumi</t>
  </si>
  <si>
    <t>https://www.lumi.com/</t>
  </si>
  <si>
    <t>2c9be145-72e2-8567-97b9-ceea02e4ad2e</t>
  </si>
  <si>
    <t>Lumi Accessories</t>
  </si>
  <si>
    <t>http://lumiaccessories.com</t>
  </si>
  <si>
    <t>fb8e83f4-39fc-af3e-abfe-f9fdcaf54aca</t>
  </si>
  <si>
    <t>LUMI INDUSTRIES srl</t>
  </si>
  <si>
    <t>http://www.lumindustries.com</t>
  </si>
  <si>
    <t>c653e108-335f-1fe1-bd0b-347715695dfa</t>
  </si>
  <si>
    <t>Lumi LED Lights South Africa</t>
  </si>
  <si>
    <t>http://www.led-lights.co.za</t>
  </si>
  <si>
    <t>5bbf2d16-e592-f176-6036-a5109dba4192</t>
  </si>
  <si>
    <t>LUMI Mask</t>
  </si>
  <si>
    <t>http://lumimask.com</t>
  </si>
  <si>
    <t>46ba8f2d-2e98-1894-94c6-262384b61ec4</t>
  </si>
  <si>
    <t>Lumi Orava Oy</t>
  </si>
  <si>
    <t>http://orava.co</t>
  </si>
  <si>
    <t>653f8535-81b0-6c4a-54ac-ae92d15331bf</t>
  </si>
  <si>
    <t>Lumi Shanghai</t>
  </si>
  <si>
    <t>http://www.lumilady.com</t>
  </si>
  <si>
    <t>2ff57d45-2cfc-33af-8e0b-f433f9cc9b99</t>
  </si>
  <si>
    <t>Lumi Social News</t>
  </si>
  <si>
    <t>https://lumi.do</t>
  </si>
  <si>
    <t>126f03b2-ba7a-d7ce-2f65-99e6ca104bff</t>
  </si>
  <si>
    <t>Lumi Technologies</t>
  </si>
  <si>
    <t>http://www.lumiglobal.com/</t>
  </si>
  <si>
    <t>ad89cfd0-2839-e404-a62e-72605d4d22b2</t>
  </si>
  <si>
    <t>Lumia Capital</t>
  </si>
  <si>
    <t>http://lumiacapital.com</t>
  </si>
  <si>
    <t>da02a586-f5fb-fc5d-3988-75cbfb3b086e</t>
  </si>
  <si>
    <t>LumiÌÄå¬re University Lyon 2Notable professors[edit]</t>
  </si>
  <si>
    <t>http://www.univ-lyon2.fr/</t>
  </si>
  <si>
    <t>1c781958-5716-acfd-ae7b-72c3803ac6e1</t>
  </si>
  <si>
    <t>Lumiant</t>
  </si>
  <si>
    <t>http://lumiantcorp.com</t>
  </si>
  <si>
    <t>50d2a50c-f1f0-6bfd-d1dc-630ab1ff8e3b</t>
  </si>
  <si>
    <t>Lumiata</t>
  </si>
  <si>
    <t>http://lumiata.com</t>
  </si>
  <si>
    <t>4e25db1b-6476-d911-fb28-f187d593cdd3</t>
  </si>
  <si>
    <t>Lumicara</t>
  </si>
  <si>
    <t>http://www.lumicara.com</t>
  </si>
  <si>
    <t>9aba12d6-e8ae-1bbd-88ca-f0af439bd5c2</t>
  </si>
  <si>
    <t>Lumicell</t>
  </si>
  <si>
    <t>http://lumicell.com</t>
  </si>
  <si>
    <t>63469c0c-22ed-ffa7-3e30-8d0601d0a376</t>
  </si>
  <si>
    <t>Lumici</t>
  </si>
  <si>
    <t>http://www.lumici.co.uk</t>
  </si>
  <si>
    <t>a8cc6099-c39f-44f5-e88b-16389033ba15</t>
  </si>
  <si>
    <t>Lumicity</t>
  </si>
  <si>
    <t>http://lumicity.com</t>
  </si>
  <si>
    <t>e0350e23-07b6-09a5-4784-7ceb12bb134a</t>
  </si>
  <si>
    <t>LUMICKS</t>
  </si>
  <si>
    <t>https://lumicks.com</t>
  </si>
  <si>
    <t>fe1a07dc-2be5-d103-672e-53f5a325ba79</t>
  </si>
  <si>
    <t>Lumics</t>
  </si>
  <si>
    <t>http://www.lumics.com</t>
  </si>
  <si>
    <t>80c324e7-9a1d-9f7f-ee27-405ac9d989c5</t>
  </si>
  <si>
    <t>Lumidatum</t>
  </si>
  <si>
    <t>https://www.lumidatum.com</t>
  </si>
  <si>
    <t>c06b78ae-c180-2d90-e964-8c75469c94f4</t>
  </si>
  <si>
    <t>Lumidigm</t>
  </si>
  <si>
    <t>http://www.lumidigm.com</t>
  </si>
  <si>
    <t>5f0f22a4-263e-b008-2179-3cfceca2a7fa</t>
  </si>
  <si>
    <t>Lumier</t>
  </si>
  <si>
    <t>http://www.lumier.com</t>
  </si>
  <si>
    <t>ae5c2476-ab04-29d6-8d2b-313ae14c4eb5</t>
  </si>
  <si>
    <t>Lumiere</t>
  </si>
  <si>
    <t>http://www.getlumiere.com</t>
  </si>
  <si>
    <t>56aec3eb-7b3f-5732-e22f-a7f9aae3fd55</t>
  </si>
  <si>
    <t>Lumiere London</t>
  </si>
  <si>
    <t>http://www.lumierelondon.com</t>
  </si>
  <si>
    <t>8684c0e4-67d8-0627-bb84-d44321acef97</t>
  </si>
  <si>
    <t>Lumiere Media</t>
  </si>
  <si>
    <t>http://lumieremedia.com</t>
  </si>
  <si>
    <t>9a959000-3112-711c-41c2-eb87071b28ce</t>
  </si>
  <si>
    <t>Lumiere Organic Farm</t>
  </si>
  <si>
    <t>http://lumiere.co.in</t>
  </si>
  <si>
    <t>604541af-e3ab-d1ba-6575-ed9a227c2d49</t>
  </si>
  <si>
    <t>Lumiere32 Pte Ltd</t>
  </si>
  <si>
    <t>https://www.lumiere32.sg</t>
  </si>
  <si>
    <t>5dda3f22-cdd9-d491-a355-1bfc5404d67d</t>
  </si>
  <si>
    <t>LumiereVR</t>
  </si>
  <si>
    <t>http://lumierevr.com/</t>
  </si>
  <si>
    <t>c30be103-e58e-cead-e853-7089a8ad8911</t>
  </si>
  <si>
    <t>LumiFi</t>
  </si>
  <si>
    <t>http://www.lumifi.com/</t>
  </si>
  <si>
    <t>37e6768a-c2a1-d70a-ee5b-8feca24602cf</t>
  </si>
  <si>
    <t>Lumific</t>
  </si>
  <si>
    <t>https://www.lumific.com</t>
  </si>
  <si>
    <t>79a61410-bd72-138f-e780-0936224d4d78</t>
  </si>
  <si>
    <t>Lumificient Technologies</t>
  </si>
  <si>
    <t>http://www.lumificient.com</t>
  </si>
  <si>
    <t>14efbdcd-b057-67e5-f2fc-a50e28665362</t>
  </si>
  <si>
    <t>Lumify</t>
  </si>
  <si>
    <t>http://www.lumify.me</t>
  </si>
  <si>
    <t>63b6ae3d-4269-174c-b183-560182e15db1</t>
  </si>
  <si>
    <t>Lumiga</t>
  </si>
  <si>
    <t>http://www.lumiga.com</t>
  </si>
  <si>
    <t>390c1d6b-396b-8304-0816-4195d6f45b52</t>
  </si>
  <si>
    <t>Lumigen</t>
  </si>
  <si>
    <t>http://www.lumigen.com/</t>
  </si>
  <si>
    <t>43ef2418-3f84-0b9a-72fb-92139f7b40f7</t>
  </si>
  <si>
    <t>Lumigent</t>
  </si>
  <si>
    <t>http://golumigent.com/</t>
  </si>
  <si>
    <t>3f0c3ad3-6a2f-89cc-2e7e-d77504713851</t>
  </si>
  <si>
    <t>Lumigent Technologies</t>
  </si>
  <si>
    <t>http://www.lumigent.com</t>
  </si>
  <si>
    <t>2d027fe2-c140-0b5d-79c4-4f281dbebc49</t>
  </si>
  <si>
    <t>LumiGrow</t>
  </si>
  <si>
    <t>http://www.lumigrow.com</t>
  </si>
  <si>
    <t>197c5894-9d7e-1bca-9353-63d9e325f0f5</t>
  </si>
  <si>
    <t>Lumii Health</t>
  </si>
  <si>
    <t>https://www.lumiihealth.com/</t>
  </si>
  <si>
    <t>c6c510c1-21f2-48b3-70a1-03e0a602fcf7</t>
  </si>
  <si>
    <t>LUMIMODULE Corporation</t>
  </si>
  <si>
    <t>http://www.lumimodule.com//?lang=en</t>
  </si>
  <si>
    <t>b233b374-f15d-62c6-47c1-225e197ab600</t>
  </si>
  <si>
    <t>Lumimous Banking</t>
  </si>
  <si>
    <t>http://www.luminousbanking.com/</t>
  </si>
  <si>
    <t>227336ab-b311-bc3a-5aff-f473b56fd398</t>
  </si>
  <si>
    <t>Lumin Creative</t>
  </si>
  <si>
    <t>http://www.lumincreative.com</t>
  </si>
  <si>
    <t>a7d58b1c-7f36-1881-db92-73df509c26e2</t>
  </si>
  <si>
    <t>Lumina</t>
  </si>
  <si>
    <t>http://lumina.nyc</t>
  </si>
  <si>
    <t>7c829803-141a-61ac-6136-e03349ae46f4</t>
  </si>
  <si>
    <t>Lumina Americas</t>
  </si>
  <si>
    <t>http://www.luminaamericas.com/en/</t>
  </si>
  <si>
    <t>1a76e823-0146-667b-ba8f-5e08640759ad</t>
  </si>
  <si>
    <t>Lumina Broadcast Systems</t>
  </si>
  <si>
    <t>http://luminabsa.com.au/</t>
  </si>
  <si>
    <t>4a24337b-1eba-2b04-a5aa-60527ece5619</t>
  </si>
  <si>
    <t>Lumina Copper Corp.</t>
  </si>
  <si>
    <t>http://www.luminacopper.com/</t>
  </si>
  <si>
    <t>bbe6963d-af21-9727-2301-b86a8bbcde63</t>
  </si>
  <si>
    <t>Lumina Datamatics</t>
  </si>
  <si>
    <t>http://luminadatamatics.com/</t>
  </si>
  <si>
    <t>92151978-1ff6-f786-fa8b-a1473d25f06a</t>
  </si>
  <si>
    <t>Lumina Decision Systems</t>
  </si>
  <si>
    <t>http://www.lumina.com</t>
  </si>
  <si>
    <t>86e76d01-2e29-b621-feb4-f9bd20858ace</t>
  </si>
  <si>
    <t>Lumina IT</t>
  </si>
  <si>
    <t>http://www.luminaerp.com.br/</t>
  </si>
  <si>
    <t>067adbe1-8115-84e8-6f01-66f2f9c98485</t>
  </si>
  <si>
    <t>Lumina Tours</t>
  </si>
  <si>
    <t>http://www.luminatours.com</t>
  </si>
  <si>
    <t>5a3cc1c4-a35c-6710-975c-739562486a50</t>
  </si>
  <si>
    <t>LuminaCare Solutions</t>
  </si>
  <si>
    <t>http://www.luminacaresolutions.com</t>
  </si>
  <si>
    <t>2babd87d-8811-4dab-5b21-fda2e18b6554</t>
  </si>
  <si>
    <t>Luminacion</t>
  </si>
  <si>
    <t>http://luminacionlc.com/</t>
  </si>
  <si>
    <t>d9fa3d80-d891-c2ef-a661-d9d1aca3c153</t>
  </si>
  <si>
    <t>LuminaFoundation</t>
  </si>
  <si>
    <t>https://www.luminafoundation.org/</t>
  </si>
  <si>
    <t>851cb7e5-097e-48a5-e41f-43b1b8fd108c</t>
  </si>
  <si>
    <t>LuminAID</t>
  </si>
  <si>
    <t>http://luminaid.com/</t>
  </si>
  <si>
    <t>46b478b5-e94a-06cd-f725-8b0198b80398</t>
  </si>
  <si>
    <t>Luminaire</t>
  </si>
  <si>
    <t>http://www.luminaire.com</t>
  </si>
  <si>
    <t>35976c68-59ef-ccdd-ac05-5fee93ca0d86</t>
  </si>
  <si>
    <t>luminaireso</t>
  </si>
  <si>
    <t>http://www.luminaireso.fr/</t>
  </si>
  <si>
    <t>26fd8af7-efdb-e55a-e659-3bfa2872c08b</t>
  </si>
  <si>
    <t>Luminance</t>
  </si>
  <si>
    <t>https://www.luminance.com/</t>
  </si>
  <si>
    <t>74c0269e-23b5-17d4-1723-92c0f9c2bdae</t>
  </si>
  <si>
    <t>luminance.tv</t>
  </si>
  <si>
    <t>http://www.luminance.us.com</t>
  </si>
  <si>
    <t>f8e61984-9b79-d984-2e19-a3370a3fb628</t>
  </si>
  <si>
    <t>Luminant</t>
  </si>
  <si>
    <t>https://www.luminant.com</t>
  </si>
  <si>
    <t>b58c068e-9c4a-bc1b-2016-32e0db257669</t>
  </si>
  <si>
    <t>Luminant Software</t>
  </si>
  <si>
    <t>http://luminantsoftware.com</t>
  </si>
  <si>
    <t>d94f8172-5a0b-624a-ee11-e752fb561c59</t>
  </si>
  <si>
    <t>Luminar</t>
  </si>
  <si>
    <t>https://www.luminartech.com/</t>
  </si>
  <si>
    <t>a0b70272-5e74-c550-08a1-4c29c5f99911</t>
  </si>
  <si>
    <t>Luminare Inc.</t>
  </si>
  <si>
    <t>http://www.luminaremed.com</t>
  </si>
  <si>
    <t>f2872788-1634-79f0-aac5-c1d1334f514d</t>
  </si>
  <si>
    <t>Luminare Media</t>
  </si>
  <si>
    <t>http://luminaremedia.com</t>
  </si>
  <si>
    <t>f1b57815-b228-8666-53be-4b8f3b7bb170</t>
  </si>
  <si>
    <t>Luminari</t>
  </si>
  <si>
    <t>https://www.luminari.co</t>
  </si>
  <si>
    <t>cd2b3d96-fccb-b4b8-a216-6c6f9f7cef48</t>
  </si>
  <si>
    <t>Luminari Capital</t>
  </si>
  <si>
    <t>http://www.luminaricapital.com</t>
  </si>
  <si>
    <t>e0f38e23-257b-5df1-4846-236cbb471ee0</t>
  </si>
  <si>
    <t>Luminary Central</t>
  </si>
  <si>
    <t>http://www.luminarycentral.com</t>
  </si>
  <si>
    <t>1e340698-7c78-badf-ff70-9597f59fc920</t>
  </si>
  <si>
    <t>Luminary Labs</t>
  </si>
  <si>
    <t>http://www.luminary-labs.com</t>
  </si>
  <si>
    <t>c2e6dc8d-05d5-eed2-b496-34f2739ad563</t>
  </si>
  <si>
    <t>Luminary Labs Ventures</t>
  </si>
  <si>
    <t>http://www.luminary-labs.com/</t>
  </si>
  <si>
    <t>068b7095-4cf7-b357-9f2b-1307168389ee</t>
  </si>
  <si>
    <t>Luminary Micro</t>
  </si>
  <si>
    <t>http://www.luminarymicro.com</t>
  </si>
  <si>
    <t>b831f4e0-a6f5-8e97-9f76-5819a653199f</t>
  </si>
  <si>
    <t>Luminary Personal Branding</t>
  </si>
  <si>
    <t>http://www.luminarybrand.com</t>
  </si>
  <si>
    <t>69ac5629-bad9-2b2e-b10e-22e641e6f600</t>
  </si>
  <si>
    <t>Luminat</t>
  </si>
  <si>
    <t>http://www.luminat.com/</t>
  </si>
  <si>
    <t>d474608e-cbe6-1472-2c9a-67dbc253702c</t>
  </si>
  <si>
    <t>Luminate</t>
  </si>
  <si>
    <t>http://www.luminate.com</t>
  </si>
  <si>
    <t>b432066f-798a-f18d-b7e8-0a5aacecfbb1</t>
  </si>
  <si>
    <t>https://www.luminatesec.com/</t>
  </si>
  <si>
    <t>f08c7b1a-225a-7618-e000-e8be0aa8e232</t>
  </si>
  <si>
    <t>Luminate Capital Partners</t>
  </si>
  <si>
    <t>http://luminatecapital.com/</t>
  </si>
  <si>
    <t>54db87c9-14b2-c51a-5acc-addc680b134d</t>
  </si>
  <si>
    <t>Luminate Health</t>
  </si>
  <si>
    <t>http://www.luminatehealth.com</t>
  </si>
  <si>
    <t>8f7d886f-1a9b-dce8-2002-d10a446e1ed0</t>
  </si>
  <si>
    <t>Luminate Health Systems</t>
  </si>
  <si>
    <t>http://www.luminatehs.com</t>
  </si>
  <si>
    <t>eba69b0c-4cfe-8d1a-a0dd-ae684f690e31</t>
  </si>
  <si>
    <t>Luminate Wireless, Inc</t>
  </si>
  <si>
    <t>http://www.luminatewireless.com/</t>
  </si>
  <si>
    <t>49211c4e-936a-8915-7a0d-2c830606c8e7</t>
  </si>
  <si>
    <t>Luminate.io</t>
  </si>
  <si>
    <t>http://luminate.io</t>
  </si>
  <si>
    <t>749b1e80-9b36-48b4-869d-71fd48f31061</t>
  </si>
  <si>
    <t>Luminati Inc</t>
  </si>
  <si>
    <t>http://luminati.io/</t>
  </si>
  <si>
    <t>d187b590-67f2-ed48-282d-a0634a4d278a</t>
  </si>
  <si>
    <t>Lumination</t>
  </si>
  <si>
    <t>http://lumination.com.ua/</t>
  </si>
  <si>
    <t>b3e1005d-b06b-0542-2ce0-4ff143e412c1</t>
  </si>
  <si>
    <t>Luminator Technology Group</t>
  </si>
  <si>
    <t>http://www.luminatortechnologygroup.com</t>
  </si>
  <si>
    <t>d1396a58-85f0-1996-17a2-98486e84bf26</t>
  </si>
  <si>
    <t>Lumind</t>
  </si>
  <si>
    <t>http://lumind.de/en/</t>
  </si>
  <si>
    <t>b40ce904-4575-dec7-8b55-524f01b4dec3</t>
  </si>
  <si>
    <t>Luminello Inc.</t>
  </si>
  <si>
    <t>https://www.luminello.com</t>
  </si>
  <si>
    <t>242fb177-7651-8cee-c485-7ed0fc192203</t>
  </si>
  <si>
    <t>Luminent</t>
  </si>
  <si>
    <t>http://luminentinc.com</t>
  </si>
  <si>
    <t>d79eeffe-f992-174c-aef8-a1a7ebee802b</t>
  </si>
  <si>
    <t>Luminescence</t>
  </si>
  <si>
    <t>https://www.luminescence.co.uk/</t>
  </si>
  <si>
    <t>37e7f1bd-be81-aa35-2440-cf34b08cf0aa</t>
  </si>
  <si>
    <t>Luminescent</t>
  </si>
  <si>
    <t>http://www.luminescent.com</t>
  </si>
  <si>
    <t>b86695ee-225b-fdb0-005e-0fa503319901</t>
  </si>
  <si>
    <t>Luminescent Technologies</t>
  </si>
  <si>
    <t>http://www.luminescenttechnologies.com</t>
  </si>
  <si>
    <t>be6f1918-07e1-5db1-02d6-8ec4656f54fa</t>
  </si>
  <si>
    <t>LuminEssence, Inc</t>
  </si>
  <si>
    <t>http://www.luminessencefoods.com</t>
  </si>
  <si>
    <t>9001a074-c41f-a744-4f1b-060647c225fc</t>
  </si>
  <si>
    <t>Luminetx</t>
  </si>
  <si>
    <t>http://www.luminetx.com</t>
  </si>
  <si>
    <t>dae9dcbb-b5a1-8adf-8ae6-56e18a4bdcbd</t>
  </si>
  <si>
    <t>Luminex</t>
  </si>
  <si>
    <t>http://www.luminexcorp.com</t>
  </si>
  <si>
    <t>fcb15383-8382-4a61-63b5-c78dd30a7990</t>
  </si>
  <si>
    <t>Luminex Trading &amp; Analytics</t>
  </si>
  <si>
    <t>http://luminextrading.com/</t>
  </si>
  <si>
    <t>04d3696b-e1f1-3075-1757-2830de4e506c</t>
  </si>
  <si>
    <t>Lumini Grow System</t>
  </si>
  <si>
    <t>http://www.luminigrow.com/</t>
  </si>
  <si>
    <t>f88532fb-da6b-c056-6f20-637fe02b2a40</t>
  </si>
  <si>
    <t>Luminie Studio</t>
  </si>
  <si>
    <t>http://luminiestudio.com</t>
  </si>
  <si>
    <t>e1392a2c-361d-16d7-8bb7-32e5af0b5bec</t>
  </si>
  <si>
    <t>Luminique - A New Generation of Skincare</t>
  </si>
  <si>
    <t>http://luminique.com/</t>
  </si>
  <si>
    <t>2879ec88-b833-ac97-6468-ca12db9d5f42</t>
  </si>
  <si>
    <t>Luminis</t>
  </si>
  <si>
    <t>http://www.luminis.com</t>
  </si>
  <si>
    <t>40404e9f-8b56-428e-6ee1-b6f588fe50e9</t>
  </si>
  <si>
    <t>Luminis Consulting Services Pvt. Ltd.</t>
  </si>
  <si>
    <t>http://luminisindia.com/</t>
  </si>
  <si>
    <t>171c8496-6bf9-217a-479c-550b9a2e6a71</t>
  </si>
  <si>
    <t>Luminis Technologies</t>
  </si>
  <si>
    <t>http://www.luminis.eu/</t>
  </si>
  <si>
    <t>0f2367f9-1697-cc27-7c38-5be11c497d08</t>
  </si>
  <si>
    <t>Luminist</t>
  </si>
  <si>
    <t>http://luministlabs.com</t>
  </si>
  <si>
    <t>e6cff8e8-1f10-41d7-ec2d-89ccca77c6c7</t>
  </si>
  <si>
    <t>Luminit</t>
  </si>
  <si>
    <t>http://www.luminitco.com/</t>
  </si>
  <si>
    <t>3987cf9d-7182-416f-bf2a-4a27b858cb21</t>
  </si>
  <si>
    <t>Luminix</t>
  </si>
  <si>
    <t>http://luminixinc.com</t>
  </si>
  <si>
    <t>f0edb1b6-7dff-f581-9675-cf331abcfc5a</t>
  </si>
  <si>
    <t>Lumino Technologies</t>
  </si>
  <si>
    <t>http://luminotechnologies.com/</t>
  </si>
  <si>
    <t>09b0ab0b-d425-e854-4907-88a7fe5680b7</t>
  </si>
  <si>
    <t>Luminochem</t>
  </si>
  <si>
    <t>http://www.luminochem.com/</t>
  </si>
  <si>
    <t>1d037dc9-d2c0-8545-2a76-89ae7252deee</t>
  </si>
  <si>
    <t>Luminomics</t>
  </si>
  <si>
    <t>http://www.luminomics.com/index.html</t>
  </si>
  <si>
    <t>a9b4c6ca-ff46-92c0-26c0-b32c8d7900c9</t>
  </si>
  <si>
    <t>Luminopia</t>
  </si>
  <si>
    <t>https://luminopia.com</t>
  </si>
  <si>
    <t>9f7e0df3-7f86-9a3b-2e91-825091157438</t>
  </si>
  <si>
    <t>Luminor Capital</t>
  </si>
  <si>
    <t>http://www.luminorcapital.com.sg</t>
  </si>
  <si>
    <t>fec35cec-b2a7-ac33-0b66-01ff3c1386ac</t>
  </si>
  <si>
    <t>Luminor Medical Technologies</t>
  </si>
  <si>
    <t>http://luminormedical.com/</t>
  </si>
  <si>
    <t>b61fcc28-9197-5213-927b-49fa5eb47202</t>
  </si>
  <si>
    <t>Luminosity</t>
  </si>
  <si>
    <t>http://www.luminosity.ie/</t>
  </si>
  <si>
    <t>e819cd3f-220a-dfa4-6d44-f72fd5ab0067</t>
  </si>
  <si>
    <t>Luminosity Demos</t>
  </si>
  <si>
    <t>http://www.luminositydemos.com</t>
  </si>
  <si>
    <t>38c38471-5127-aff9-4c3d-244c2518700c</t>
  </si>
  <si>
    <t>Luminoso</t>
  </si>
  <si>
    <t>http://www.luminoso.com</t>
  </si>
  <si>
    <t>6b540346-298a-eb41-71d9-b92f73d53c4f</t>
  </si>
  <si>
    <t>Luminostics, Inc.</t>
  </si>
  <si>
    <t>http://www.luminostics.com</t>
  </si>
  <si>
    <t>55c8fa71-7712-8736-9421-0675ec5b0ea0</t>
  </si>
  <si>
    <t>Luminota</t>
  </si>
  <si>
    <t>http://www.luminota.com</t>
  </si>
  <si>
    <t>ced2e4eb-685e-5996-24bf-563522e0ef38</t>
  </si>
  <si>
    <t>Luminotes</t>
  </si>
  <si>
    <t>http://luminotes.com</t>
  </si>
  <si>
    <t>6de111f0-1e6d-0cd5-5936-8a5bc4143993</t>
  </si>
  <si>
    <t>Luminoto</t>
  </si>
  <si>
    <t>https://www.luminoto.com/</t>
  </si>
  <si>
    <t>65d7b9fb-388d-0096-6813-086f3af4a324</t>
  </si>
  <si>
    <t>LUMINOUS</t>
  </si>
  <si>
    <t>http://www.livpurewater.com/</t>
  </si>
  <si>
    <t>cc855b99-14a5-0074-6c3c-222166054463</t>
  </si>
  <si>
    <t>Luminous Inverter Delhi</t>
  </si>
  <si>
    <t>http://www.luminousinverterdelhi.com/</t>
  </si>
  <si>
    <t>675be3e4-476c-ae8b-631b-20363d530ad5</t>
  </si>
  <si>
    <t>Luminous Landscape</t>
  </si>
  <si>
    <t>http://www.luminous-landscape.com/</t>
  </si>
  <si>
    <t>8ab6f990-8b6c-d1cd-f0b0-1f56a0d44e42</t>
  </si>
  <si>
    <t>Luminous Medical</t>
  </si>
  <si>
    <t>http://luminous-medical.com</t>
  </si>
  <si>
    <t>95c28719-de45-d4d7-0820-a5c6586ff17e</t>
  </si>
  <si>
    <t>Luminous Mobile, LLC</t>
  </si>
  <si>
    <t>http://www.luminousmobile.com</t>
  </si>
  <si>
    <t>fa8c5d60-f4b7-a98c-2bfb-442b4974bd5c</t>
  </si>
  <si>
    <t>Luminous PR</t>
  </si>
  <si>
    <t>http://www.luminouspr.com/</t>
  </si>
  <si>
    <t>b503434a-b6d7-0d79-4a96-a27fc7e2f967</t>
  </si>
  <si>
    <t>Luminous Water Technologies</t>
  </si>
  <si>
    <t>https://www.livpure.in</t>
  </si>
  <si>
    <t>e2da014c-d87f-de7f-ec95-04e696bb1917</t>
  </si>
  <si>
    <t>Luminoustudios</t>
  </si>
  <si>
    <t>http://www.luminoustudios.com</t>
  </si>
  <si>
    <t>bb60b2ae-63ae-ab5c-d5f5-aa66743c1b75</t>
  </si>
  <si>
    <t>Luminox</t>
  </si>
  <si>
    <t>http://www.luminox.com/#</t>
  </si>
  <si>
    <t>0aeb185a-6cd6-e59d-a91d-17994d00f3df</t>
  </si>
  <si>
    <t>Luminus Devices</t>
  </si>
  <si>
    <t>http://www.luminus.com</t>
  </si>
  <si>
    <t>391085ab-5820-0243-978a-d387aaad07cf</t>
  </si>
  <si>
    <t>Luminus Networks</t>
  </si>
  <si>
    <t>http://www.luminusnetworks.com/</t>
  </si>
  <si>
    <t>2893531e-b2c2-4466-2469-33dd726118f8</t>
  </si>
  <si>
    <t>Luminys Systems</t>
  </si>
  <si>
    <t>http://www.luminyscorp.com</t>
  </si>
  <si>
    <t>40129357-6601-6f59-5b0a-a80ceee250ea</t>
  </si>
  <si>
    <t>lumio</t>
  </si>
  <si>
    <t>https://lumioapp.com</t>
  </si>
  <si>
    <t>a556c02f-c985-8860-c6f0-17c2ee941d6d</t>
  </si>
  <si>
    <t>Lumio Education</t>
  </si>
  <si>
    <t>https://web.lumioeducation.com</t>
  </si>
  <si>
    <t>dbef7779-87c0-70f8-4e82-655c553db0a8</t>
  </si>
  <si>
    <t>Lumio, Inc.</t>
  </si>
  <si>
    <t>http://www.lumio.com</t>
  </si>
  <si>
    <t>ab53debe-52cb-f6c6-eb84-bc4a16471b4c</t>
  </si>
  <si>
    <t>Lumioso</t>
  </si>
  <si>
    <t>http://www.lumioso.com</t>
  </si>
  <si>
    <t>d0432609-caef-9e62-1bc2-164974fe3b92</t>
  </si>
  <si>
    <t>Lumir</t>
  </si>
  <si>
    <t>http://www.lumir.co.kr</t>
  </si>
  <si>
    <t>b49bb344-eb9f-4b54-f667-70bda5123255</t>
  </si>
  <si>
    <t>Lumira Capital</t>
  </si>
  <si>
    <t>http://www.lumiracapital.com</t>
  </si>
  <si>
    <t>023c2315-58f2-9e3c-5fff-7e28eaccbfbb</t>
  </si>
  <si>
    <t>Lumis Partners</t>
  </si>
  <si>
    <t>http://lumispartners.com</t>
  </si>
  <si>
    <t>803b3fd1-115b-2f89-1c39-696db00c7be4</t>
  </si>
  <si>
    <t>LumiSands</t>
  </si>
  <si>
    <t>http://lumisands.com/</t>
  </si>
  <si>
    <t>923f85e0-a3e9-f4f5-fb0d-601a15ca5ff8</t>
  </si>
  <si>
    <t>LumiShield</t>
  </si>
  <si>
    <t>http://www.lumishieldtech.com</t>
  </si>
  <si>
    <t>e4f410f9-9d1e-4d38-4c10-703301d7059f</t>
  </si>
  <si>
    <t>Lumisys</t>
  </si>
  <si>
    <t>http://www.lumisys.eu</t>
  </si>
  <si>
    <t>5db59ece-bbb3-e148-dab2-476460f97fb9</t>
  </si>
  <si>
    <t>LumiTact Inc.</t>
  </si>
  <si>
    <t>b9b90a70-064f-9287-a6d7-6ee27a939290</t>
  </si>
  <si>
    <t>LUMITEA LLC</t>
  </si>
  <si>
    <t>http://www.lumitea.com/</t>
  </si>
  <si>
    <t>016f1880-ccd7-c3c8-2a58-f352f7eb8e01</t>
  </si>
  <si>
    <t>Lumitex, Inc.</t>
  </si>
  <si>
    <t>http://www.lumitex.com</t>
  </si>
  <si>
    <t>c626cca9-b6d0-f433-ec80-764a404b116c</t>
  </si>
  <si>
    <t>LumiThera</t>
  </si>
  <si>
    <t>http://lumithera.com/</t>
  </si>
  <si>
    <t>11a49da7-1cb8-30ea-8bbf-9a5da83c6364</t>
  </si>
  <si>
    <t>Lumitier</t>
  </si>
  <si>
    <t>http://www.lumit.co.kr</t>
  </si>
  <si>
    <t>9b3d3b28-9037-d38c-017e-7d5667d9ecb6</t>
  </si>
  <si>
    <t>Lumitrade</t>
  </si>
  <si>
    <t>http://www.lumitrade.de/</t>
  </si>
  <si>
    <t>982edb39-e91c-9f16-37d6-7c7a35a746a0</t>
  </si>
  <si>
    <t>Lumitrend</t>
  </si>
  <si>
    <t>http://www.lumitrend.com</t>
  </si>
  <si>
    <t>bae9fdd9-7d62-10a5-d2ec-587361eeb84e</t>
  </si>
  <si>
    <t>Lumitrix</t>
  </si>
  <si>
    <t>http://lumitrix.eu/</t>
  </si>
  <si>
    <t>b4513767-74e2-4124-5628-1f26101f9967</t>
  </si>
  <si>
    <t>Lumity</t>
  </si>
  <si>
    <t>http://www.lumity.org/</t>
  </si>
  <si>
    <t>e2cdc410-b08e-9ee5-ea2f-4efde5a18d43</t>
  </si>
  <si>
    <t>Lumity, Inc.</t>
  </si>
  <si>
    <t>http://www.lumity.com</t>
  </si>
  <si>
    <t>43b2109f-5dd6-6643-e405-7810f3c236cc</t>
  </si>
  <si>
    <t>Lumium</t>
  </si>
  <si>
    <t>http://www.lumiumdesign.com/</t>
  </si>
  <si>
    <t>355a3724-f4ad-a7fc-d942-0f00a1dbac42</t>
  </si>
  <si>
    <t>Lumiun</t>
  </si>
  <si>
    <t>https://www.lumiun.com</t>
  </si>
  <si>
    <t>a4dc317f-3a7e-60ca-c889-a85da7cd7b5a</t>
  </si>
  <si>
    <t>Lumivo</t>
  </si>
  <si>
    <t>http://www.lumivo.com</t>
  </si>
  <si>
    <t>01358ae0-6b02-0c17-3ce0-d82ada864ec1</t>
  </si>
  <si>
    <t>Lumiy</t>
  </si>
  <si>
    <t>http://www.lumiy.com</t>
  </si>
  <si>
    <t>4b9a4920-111a-bf60-75b3-5a50f1bf0ddc</t>
  </si>
  <si>
    <t>Lumkani</t>
  </si>
  <si>
    <t>http://lumkani.com/</t>
  </si>
  <si>
    <t>3a6d7646-fc1e-7ad7-3ee5-3502a817a052</t>
  </si>
  <si>
    <t>lumlim</t>
  </si>
  <si>
    <t>http://www.lumlim.io</t>
  </si>
  <si>
    <t>9633fc24-892b-4a5c-8029-a3f840be890e</t>
  </si>
  <si>
    <t>Lumma</t>
  </si>
  <si>
    <t>http://www.lummasystem.com/</t>
  </si>
  <si>
    <t>1c3b1989-1716-1438-fc4a-394df8c3b7b7</t>
  </si>
  <si>
    <t>Lummerland Ventures</t>
  </si>
  <si>
    <t>http://lummerland-ventures.com</t>
  </si>
  <si>
    <t>7d6141fc-2c4d-631f-6d04-9e2962bec6b5</t>
  </si>
  <si>
    <t>Lumni</t>
  </si>
  <si>
    <t>http://lumni.net/</t>
  </si>
  <si>
    <t>49998746-8861-cb9e-62c3-2ed48a8ce2b1</t>
  </si>
  <si>
    <t>Lumni Chile</t>
  </si>
  <si>
    <t>http://www.lumni.cl</t>
  </si>
  <si>
    <t>b756959d-e1b4-c97d-cc35-7f88ca6f1d35</t>
  </si>
  <si>
    <t>Lumni Colombia</t>
  </si>
  <si>
    <t>http://www.lumni.com.co</t>
  </si>
  <si>
    <t>fe936bea-38df-4f86-5f32-62de4d2c3b3d</t>
  </si>
  <si>
    <t>Lumni Mexico</t>
  </si>
  <si>
    <t>http://lumni.com.mx/</t>
  </si>
  <si>
    <t>88ce4e63-1d0a-ced0-3426-bc1349ff3946</t>
  </si>
  <si>
    <t>Lumni PerÌÄå¼</t>
  </si>
  <si>
    <t>http://www.lumni.pe/</t>
  </si>
  <si>
    <t>ab257ae2-b7e6-a7a7-5e67-4403facacf4d</t>
  </si>
  <si>
    <t>Lumnify</t>
  </si>
  <si>
    <t>https://lumnify.com</t>
  </si>
  <si>
    <t>53629656-7394-40c6-96f6-203318b356c1</t>
  </si>
  <si>
    <t>LUMO</t>
  </si>
  <si>
    <t>http://www.lumo.cc/</t>
  </si>
  <si>
    <t>364e7583-7671-b62d-89f8-fad4c3b97e38</t>
  </si>
  <si>
    <t>Lumo App</t>
  </si>
  <si>
    <t>https://www.lumoapp.co.uk</t>
  </si>
  <si>
    <t>f70ee98b-9ffc-c7d5-1cb4-c164f0393d73</t>
  </si>
  <si>
    <t>Lumo Bodytech</t>
  </si>
  <si>
    <t>http://www.lumobodytech.com/lumoback</t>
  </si>
  <si>
    <t>28218f7c-8378-5a7f-4bf3-14c4454e2887</t>
  </si>
  <si>
    <t>LUMO Energy</t>
  </si>
  <si>
    <t>https://lumoenergy.com.au</t>
  </si>
  <si>
    <t>42b64ef9-73e4-976c-0710-912f85ce2b80</t>
  </si>
  <si>
    <t>Lumo Graphics GmbH</t>
  </si>
  <si>
    <t>http://www.lumographics.de</t>
  </si>
  <si>
    <t>6889a46b-c04f-4229-6e75-24b8d058170c</t>
  </si>
  <si>
    <t>LUMO labs</t>
  </si>
  <si>
    <t>http://www.lumolabs.io</t>
  </si>
  <si>
    <t>f3bb9ee9-f557-6719-d67d-c8e895c35bcb</t>
  </si>
  <si>
    <t>Lumo Play</t>
  </si>
  <si>
    <t>http://www.lumoplay.com/</t>
  </si>
  <si>
    <t>23f67744-ec23-7dc2-3407-f4ed276e1320</t>
  </si>
  <si>
    <t>Lumo Research</t>
  </si>
  <si>
    <t>http://www.lumoflow.com</t>
  </si>
  <si>
    <t>a0c16dce-105e-ffe1-c1c5-e9efe4175742</t>
  </si>
  <si>
    <t>Lumoa</t>
  </si>
  <si>
    <t>http://lumoa.me</t>
  </si>
  <si>
    <t>530392da-3925-829f-9f71-ae1c77bff74e</t>
  </si>
  <si>
    <t>LUMOBEE</t>
  </si>
  <si>
    <t>http://www.lumobee.com</t>
  </si>
  <si>
    <t>e02e2ce2-c411-dbb6-696b-312329b9c1c7</t>
  </si>
  <si>
    <t>Lumobiotics</t>
  </si>
  <si>
    <t>http://lumobiotics.com</t>
  </si>
  <si>
    <t>60756a48-3c9d-b594-ff8b-c23e9fb95f6f</t>
  </si>
  <si>
    <t>Lumoi Jewellery</t>
  </si>
  <si>
    <t>http://www.lumoi.com/</t>
  </si>
  <si>
    <t>3b168f6f-428c-c489-2f07-24b2f1d84f01</t>
  </si>
  <si>
    <t>Lumoid</t>
  </si>
  <si>
    <t>http://lumoid.com</t>
  </si>
  <si>
    <t>94c62990-1ffc-3946-c0da-cccbb333c048</t>
  </si>
  <si>
    <t>LumoLink</t>
  </si>
  <si>
    <t>http://www.lumolink.com</t>
  </si>
  <si>
    <t>38e62149-c87c-4a9e-1781-eccd1b059bbf</t>
  </si>
  <si>
    <t>Lumonics</t>
  </si>
  <si>
    <t>http://lumonics.net</t>
  </si>
  <si>
    <t>09395f28-0031-a29f-6f9f-755d39ee2fb9</t>
  </si>
  <si>
    <t>Lumora</t>
  </si>
  <si>
    <t>http://www.lumora.co.uk</t>
  </si>
  <si>
    <t>e733ca81-6394-cabe-cc9f-c63b3472917d</t>
  </si>
  <si>
    <t>Lumos</t>
  </si>
  <si>
    <t>http://getlumos.co/</t>
  </si>
  <si>
    <t>b6afb0af-0cce-abee-b092-d86821d392ed</t>
  </si>
  <si>
    <t>https://www.lumospowered.com/</t>
  </si>
  <si>
    <t>b26a1e38-1e80-e382-e5ca-f4da9875f4b2</t>
  </si>
  <si>
    <t>http://www.lumosvision.com</t>
  </si>
  <si>
    <t>7aac8f1e-ee64-879d-1764-fcf6dde59839</t>
  </si>
  <si>
    <t>Lumos Accelerator</t>
  </si>
  <si>
    <t>http://lumosinnovation.com/</t>
  </si>
  <si>
    <t>96cb879a-97cf-2b99-4605-0e9f8808f011</t>
  </si>
  <si>
    <t>Lumos Cowork</t>
  </si>
  <si>
    <t>http://co.lumoswork.com</t>
  </si>
  <si>
    <t>bbf363b8-5b06-31d3-3a41-1d880e960b71</t>
  </si>
  <si>
    <t>Lumos Design Technology</t>
  </si>
  <si>
    <t>http://iwearlumos.com</t>
  </si>
  <si>
    <t>d2ef8063-2ff5-37fa-33fb-01c6c4856a21</t>
  </si>
  <si>
    <t>Lumos Helmet</t>
  </si>
  <si>
    <t>https://www.lumoshelmet.co/</t>
  </si>
  <si>
    <t>9131aced-c34a-b108-044e-e866e8323259</t>
  </si>
  <si>
    <t>Lumos Innovation</t>
  </si>
  <si>
    <t>3657eb47-0864-0f6c-556c-b7a40740cb2c</t>
  </si>
  <si>
    <t>Lumos Labs</t>
  </si>
  <si>
    <t>http://www.lumosity.com</t>
  </si>
  <si>
    <t>0e5f9c17-7b7a-cd01-d943-2482f2300248</t>
  </si>
  <si>
    <t>Lumos Networks Corporation</t>
  </si>
  <si>
    <t>http://www.lumosnetworks.com/</t>
  </si>
  <si>
    <t>50e236b0-7651-592d-d7ae-f34985868f92</t>
  </si>
  <si>
    <t>Lumos Partners</t>
  </si>
  <si>
    <t>http://www.lumospartners.com</t>
  </si>
  <si>
    <t>d14cfc0b-5bc9-0e4d-341b-bfbdecc47219</t>
  </si>
  <si>
    <t>Lumos Pharma</t>
  </si>
  <si>
    <t>http://lumos-pharma.com</t>
  </si>
  <si>
    <t>0537f99c-22b0-5974-b00b-896874d9a0ad</t>
  </si>
  <si>
    <t>LUMOS POS</t>
  </si>
  <si>
    <t>http://www.lumospos.com/</t>
  </si>
  <si>
    <t>a997beaa-4237-2fef-72a9-1095f9e08564</t>
  </si>
  <si>
    <t>Lumos Technologies</t>
  </si>
  <si>
    <t>http://golumos.com</t>
  </si>
  <si>
    <t>6ffd24a1-d945-8ef3-f1e7-077f067e422f</t>
  </si>
  <si>
    <t>LumosTech</t>
  </si>
  <si>
    <t>http://lumostech.co/</t>
  </si>
  <si>
    <t>1660520e-7415-30fd-1ee1-ca4395d667e5</t>
  </si>
  <si>
    <t>Lumotune</t>
  </si>
  <si>
    <t>http://www.lumotune.com</t>
  </si>
  <si>
    <t>710098b2-3963-84fd-a5bf-d29dc6a04c56</t>
  </si>
  <si>
    <t>Lumous</t>
  </si>
  <si>
    <t>http://lumous.io</t>
  </si>
  <si>
    <t>9890e14e-4bf8-5306-5b38-d9e703512f82</t>
  </si>
  <si>
    <t>LumoXchange</t>
  </si>
  <si>
    <t>http://www.lumoxchange.com</t>
  </si>
  <si>
    <t>f13b82d7-6f8f-25af-cb5e-48b80f8f5ee3</t>
  </si>
  <si>
    <t>LUMRO Digital Media and Design</t>
  </si>
  <si>
    <t>http://www.lumrodmd.com/</t>
  </si>
  <si>
    <t>c7c6d743-19a1-8446-0228-2cf3ca0beeaa</t>
  </si>
  <si>
    <t>LUMS Center for Entrepreneurship</t>
  </si>
  <si>
    <t>http://lce.lums.edu.pk/</t>
  </si>
  <si>
    <t>b7d44d36-eaa0-39ec-5fd2-a968cd727a91</t>
  </si>
  <si>
    <t>Lumturio</t>
  </si>
  <si>
    <t>https://lumturio.com/</t>
  </si>
  <si>
    <t>3293b133-bbaa-f9de-1f3c-a16162e2c4a4</t>
  </si>
  <si>
    <t>Lumulabs</t>
  </si>
  <si>
    <t>http://ww.lu.mu/</t>
  </si>
  <si>
    <t>f2b5c667-da40-b3e7-e72e-5dc823296586</t>
  </si>
  <si>
    <t>Lumumba</t>
  </si>
  <si>
    <t>https://lumumba.com</t>
  </si>
  <si>
    <t>1330b9ca-cefa-b77d-b5db-e21f7867474b</t>
  </si>
  <si>
    <t>Lumus</t>
  </si>
  <si>
    <t>http://www.lumusvision.com</t>
  </si>
  <si>
    <t>442f8a92-6182-17b3-9558-3e8d4bb45551</t>
  </si>
  <si>
    <t>Lumyer</t>
  </si>
  <si>
    <t>https://www.lumyer.com</t>
  </si>
  <si>
    <t>32d64e4e-5b1c-068d-5afb-93d0395096f5</t>
  </si>
  <si>
    <t>LUMYI</t>
  </si>
  <si>
    <t>http://www.lumyi.com</t>
  </si>
  <si>
    <t>7564b248-4e86-11ad-e9a0-ca42f5753352</t>
  </si>
  <si>
    <t>Lumzy</t>
  </si>
  <si>
    <t>http://www.lumzy.com</t>
  </si>
  <si>
    <t>6a2d2b36-b80b-b291-1d45-7f7ed43c12f6</t>
  </si>
  <si>
    <t>Lun Yu Tian Xia</t>
  </si>
  <si>
    <t>http://v.qq.com/vplus/beijingdamaspeaking/videos</t>
  </si>
  <si>
    <t>bc4590ec-8b8a-d21a-b5b4-d868a24045ff</t>
  </si>
  <si>
    <t>LUNA</t>
  </si>
  <si>
    <t>http://www.exploreluna.com</t>
  </si>
  <si>
    <t>a5358dc0-c5eb-e704-fdaa-8981b601252c</t>
  </si>
  <si>
    <t>Luna</t>
  </si>
  <si>
    <t>http://visual.software</t>
  </si>
  <si>
    <t>8c8d2bdc-43f7-6b72-dcee-30914fb48d0a</t>
  </si>
  <si>
    <t>http://luna.ai</t>
  </si>
  <si>
    <t>bd0a0447-13bc-43e5-f646-a6e16ce81d05</t>
  </si>
  <si>
    <t>Luna Ì¢åÛåÒ Moonlit Deliveries</t>
  </si>
  <si>
    <t>http://www.useluna.com</t>
  </si>
  <si>
    <t>cf3d244f-a677-c56e-90c8-8bcfa0ce622a</t>
  </si>
  <si>
    <t>Luna Aerospace</t>
  </si>
  <si>
    <t>http://lunaaerospace.com</t>
  </si>
  <si>
    <t>d6d59c7f-f702-34cb-a85e-64cce579cc3c</t>
  </si>
  <si>
    <t>Luna Brand Management</t>
  </si>
  <si>
    <t>https://www.lunabrandmanagement.com</t>
  </si>
  <si>
    <t>a7e612e5-c1f9-3036-75fa-6c43ee92a53c</t>
  </si>
  <si>
    <t>Luna Community College, Las Vegas NM</t>
  </si>
  <si>
    <t>http://www.luna.edu/</t>
  </si>
  <si>
    <t>b4344c7c-b877-16a9-7836-4509243475b5</t>
  </si>
  <si>
    <t>Luna Community College, Springer</t>
  </si>
  <si>
    <t>250881c7-2f67-a362-ecd6-bfe091b53828</t>
  </si>
  <si>
    <t>Luna Data Solutions</t>
  </si>
  <si>
    <t>http://www.lunadatasolutions.com/</t>
  </si>
  <si>
    <t>6aa5f3e7-2787-be05-d005-3765ef6843ec</t>
  </si>
  <si>
    <t>Luna Ergonomics</t>
  </si>
  <si>
    <t>http://paninikeypad.com</t>
  </si>
  <si>
    <t>c8bd3e46-29ec-9309-4cce-9dc93d33c2fa</t>
  </si>
  <si>
    <t>Luna Events</t>
  </si>
  <si>
    <t>http://www.lunaevents.com.au</t>
  </si>
  <si>
    <t>a77f3d2b-a545-b34a-5e37-b50c1eb316cb</t>
  </si>
  <si>
    <t>Luna Financial Services, LLC</t>
  </si>
  <si>
    <t>http://www.luna.com</t>
  </si>
  <si>
    <t>de110144-3736-a2cc-e1fe-1743ce7ee923</t>
  </si>
  <si>
    <t>Luna Grill</t>
  </si>
  <si>
    <t>http://lunagrill.com/</t>
  </si>
  <si>
    <t>4b2f6129-44df-e1be-a924-352c549fe8d6</t>
  </si>
  <si>
    <t>Luna Information Systems</t>
  </si>
  <si>
    <t>http://www.lunaimaging.com</t>
  </si>
  <si>
    <t>22f0c97e-3878-a9e7-e31b-82e9e9e55c91</t>
  </si>
  <si>
    <t>Luna Innovations</t>
  </si>
  <si>
    <t>http://www.lunainnovations.com</t>
  </si>
  <si>
    <t>0d228c22-1c50-5980-2e79-f8a63cc8bb7e</t>
  </si>
  <si>
    <t>Luna Light Therapy</t>
  </si>
  <si>
    <t>http://lighttherapyaz.com/</t>
  </si>
  <si>
    <t>cbe0c02d-879a-c860-01ba-9034b951a85b</t>
  </si>
  <si>
    <t>Luna Lights</t>
  </si>
  <si>
    <t>http://www.lunalights.org/</t>
  </si>
  <si>
    <t>bd98ee8c-1947-263c-d365-f6a8fe65f8cf</t>
  </si>
  <si>
    <t>Luna Mattress</t>
  </si>
  <si>
    <t>http://www.lunamattress.com/</t>
  </si>
  <si>
    <t>8444a592-684e-f9f3-e58b-88dcef83f15b</t>
  </si>
  <si>
    <t>Luna Solutions</t>
  </si>
  <si>
    <t>http://lunainc.com</t>
  </si>
  <si>
    <t>d022830f-c399-11cd-f743-d20d427edf16</t>
  </si>
  <si>
    <t>Luna studio PK</t>
  </si>
  <si>
    <t>http://www.lunastudio.com</t>
  </si>
  <si>
    <t>430b49bb-cf85-c2f8-85e8-366dd0604013</t>
  </si>
  <si>
    <t>Luna Technologies</t>
  </si>
  <si>
    <t>3730518f-db83-3b1c-f4b4-65c563f9a13b</t>
  </si>
  <si>
    <t>Luna Valley</t>
  </si>
  <si>
    <t>http://luna-valley.blogspot.in</t>
  </si>
  <si>
    <t>63bea500-d72f-9c7e-2118-814e5dad6e00</t>
  </si>
  <si>
    <t>Lunabee</t>
  </si>
  <si>
    <t>http://www.lunabee.com</t>
  </si>
  <si>
    <t>43410866-97c8-6ce6-4d0a-7a99eda76f5d</t>
  </si>
  <si>
    <t>LunaCat Studio Photographie</t>
  </si>
  <si>
    <t>http://www.lunacatstudio.ch</t>
  </si>
  <si>
    <t>002e8b89-ecde-bebe-4345-d864667049f8</t>
  </si>
  <si>
    <t>Lunacloud</t>
  </si>
  <si>
    <t>http://www.lunacloud.com</t>
  </si>
  <si>
    <t>0bcc6d58-f6d5-fc0d-f3ee-3dcdb813a1e9</t>
  </si>
  <si>
    <t>LunaDesk</t>
  </si>
  <si>
    <t>https://lunadesk.com</t>
  </si>
  <si>
    <t>a55d1706-e419-5598-ffc1-5fc3dfeebdc0</t>
  </si>
  <si>
    <t>Lunagames</t>
  </si>
  <si>
    <t>http://www.lunagames.com</t>
  </si>
  <si>
    <t>c2c89eb6-10da-4ac7-df06-c1ac396ce336</t>
  </si>
  <si>
    <t>LunaJets</t>
  </si>
  <si>
    <t>https://www.lunajets.com</t>
  </si>
  <si>
    <t>d6996c2f-6e34-b3f1-08ed-39cbcb5a60d4</t>
  </si>
  <si>
    <t>LunaMetrics</t>
  </si>
  <si>
    <t>http://www.lunametrics.com/</t>
  </si>
  <si>
    <t>0fb8ba88-a706-5726-d546-aec38f2be0f9</t>
  </si>
  <si>
    <t>Lunamik</t>
  </si>
  <si>
    <t>http://www.lunamik.com.au</t>
  </si>
  <si>
    <t>c644493d-c83e-127e-1cd0-ea87ffa26a35</t>
  </si>
  <si>
    <t>Lunapads</t>
  </si>
  <si>
    <t>http://lunapads.com</t>
  </si>
  <si>
    <t>1b4c8064-07e9-388c-5b75-0d21f6ed1152</t>
  </si>
  <si>
    <t>Lunaphore Technologies</t>
  </si>
  <si>
    <t>http://www.lunaphore.ch/</t>
  </si>
  <si>
    <t>314e828d-5249-4ae0-639f-c332ecae0ac8</t>
  </si>
  <si>
    <t>LunaPic.com</t>
  </si>
  <si>
    <t>http://www166.lunapic.com/editor/</t>
  </si>
  <si>
    <t>6004181c-2836-18c6-0459-122ce87125de</t>
  </si>
  <si>
    <t>Lunapps</t>
  </si>
  <si>
    <t>https://lunapps.com/</t>
  </si>
  <si>
    <t>be66eedb-2385-2829-0202-3c18fa46041b</t>
  </si>
  <si>
    <t>lunar</t>
  </si>
  <si>
    <t>http://lunar.com.tr</t>
  </si>
  <si>
    <t>afd4395e-ce2b-cf6c-5177-8315f7e24ea5</t>
  </si>
  <si>
    <t>Lunar</t>
  </si>
  <si>
    <t>http://www.lunar.com/</t>
  </si>
  <si>
    <t>a4b0afcc-1abe-e855-acb6-4b98c901ae2a</t>
  </si>
  <si>
    <t>Lunar Capital</t>
  </si>
  <si>
    <t>http://www.lunarcap.com/eng</t>
  </si>
  <si>
    <t>18b6c7ee-f32d-0f13-d0eb-0ce71e68b99c</t>
  </si>
  <si>
    <t>Lunar Europe</t>
  </si>
  <si>
    <t>http://lunar-europe.com</t>
  </si>
  <si>
    <t>8ef6ed7d-1619-9d68-1b3a-9ed3f607cab2</t>
  </si>
  <si>
    <t>Lunar Giant</t>
  </si>
  <si>
    <t>http://www.lunargiantstudios.com/</t>
  </si>
  <si>
    <t>76538256-f298-28d0-fe00-6da87344e28a</t>
  </si>
  <si>
    <t>Lunar Group Capital</t>
  </si>
  <si>
    <t>http://www.lunar-group.com</t>
  </si>
  <si>
    <t>28ec3865-480a-6e3c-2f2c-a879307bb4ce</t>
  </si>
  <si>
    <t>Lunar Innovations</t>
  </si>
  <si>
    <t>http://www.lunarinnovations.com</t>
  </si>
  <si>
    <t>bcdd5829-9dc9-0109-c7de-7736637959f4</t>
  </si>
  <si>
    <t>Lunar Logic</t>
  </si>
  <si>
    <t>http://lunarlogic.io</t>
  </si>
  <si>
    <t>1ecb8d6c-c855-7996-a233-fe419aeba3d7</t>
  </si>
  <si>
    <t>Lunar Mission One</t>
  </si>
  <si>
    <t>http://lunarmissionone.com</t>
  </si>
  <si>
    <t>9821560c-e145-106e-4efd-c90bcf9c4d3e</t>
  </si>
  <si>
    <t>Lunar New Media</t>
  </si>
  <si>
    <t>http://www.medialuna.biz</t>
  </si>
  <si>
    <t>b73aa518-87e8-f846-a8d7-294755e12f12</t>
  </si>
  <si>
    <t>Lunar Online Marketing</t>
  </si>
  <si>
    <t>http://www.lunar-marketing.com</t>
  </si>
  <si>
    <t>71e7683d-0ee8-ca0e-06ee-045c501f8227</t>
  </si>
  <si>
    <t>Lunar Software</t>
  </si>
  <si>
    <t>http://www.lunar-software.com</t>
  </si>
  <si>
    <t>e60e00db-9bc8-8d7a-7abf-5be451ec200a</t>
  </si>
  <si>
    <t>Lunar Systems</t>
  </si>
  <si>
    <t>http://www.lunarsys.com</t>
  </si>
  <si>
    <t>7f51d792-be85-dc2a-002e-40dd30090483</t>
  </si>
  <si>
    <t>Lunar Way</t>
  </si>
  <si>
    <t>http://lunarway.com</t>
  </si>
  <si>
    <t>d40e2d2d-34c7-00e5-e07c-61fa5990c745</t>
  </si>
  <si>
    <t>Lunar Wireless</t>
  </si>
  <si>
    <t>https://www.lunarwireless.com/</t>
  </si>
  <si>
    <t>df66e8dc-54a0-c453-42cf-2cf2fc6f9815</t>
  </si>
  <si>
    <t>Lunar Workshops</t>
  </si>
  <si>
    <t>http://lunarworkshops.com</t>
  </si>
  <si>
    <t>2c7aecbf-d751-5d58-b407-306e0f1a6431</t>
  </si>
  <si>
    <t>Lunar/Theory</t>
  </si>
  <si>
    <t>http://www.lunar-theory.com</t>
  </si>
  <si>
    <t>b0a75953-18e3-a47a-aa9f-bb3a80d8b98e</t>
  </si>
  <si>
    <t>LunarAds</t>
  </si>
  <si>
    <t>http://lunarads.com/</t>
  </si>
  <si>
    <t>04a0088a-662b-f7fe-5ced-610b98a6f7e9</t>
  </si>
  <si>
    <t>Lunardo Media Inc. DBA Dauphine Magazine</t>
  </si>
  <si>
    <t>http://www.dauphinemagazine.com</t>
  </si>
  <si>
    <t>5c80e68e-670f-6ac2-d5f4-7ac08b4c9195</t>
  </si>
  <si>
    <t>LUNARIA</t>
  </si>
  <si>
    <t>http://lunaria.cz</t>
  </si>
  <si>
    <t>8864e6aa-31db-f26c-c74b-df3d98d16f14</t>
  </si>
  <si>
    <t>Lunarline Inc.</t>
  </si>
  <si>
    <t>https://lunarline.com</t>
  </si>
  <si>
    <t>017fc3d2-9ebf-3063-d80a-ecd59041a82f</t>
  </si>
  <si>
    <t>LunarMods</t>
  </si>
  <si>
    <t>http://www.lunarmods.com</t>
  </si>
  <si>
    <t>59f2062d-6fd0-f3aa-75d2-d3fbaef11d60</t>
  </si>
  <si>
    <t>LUNARR</t>
  </si>
  <si>
    <t>http://about.lunarr.com</t>
  </si>
  <si>
    <t>483aae0b-bbec-613b-7707-2344e29dfe25</t>
  </si>
  <si>
    <t>LunarStorm UK</t>
  </si>
  <si>
    <t>http://www.lunarstorm.co.uk</t>
  </si>
  <si>
    <t>ec037d8e-f825-81e6-2fe0-cc99716d5bc5</t>
  </si>
  <si>
    <t>Lunascape</t>
  </si>
  <si>
    <t>http://www.lunascape.tv</t>
  </si>
  <si>
    <t>7ce612db-a5b2-1b2d-9902-7d807c3149a9</t>
  </si>
  <si>
    <t>LunaSoft.com</t>
  </si>
  <si>
    <t>http://www.lunasoft.com</t>
  </si>
  <si>
    <t>5f176912-9e7b-9363-a07d-461001ae4e95</t>
  </si>
  <si>
    <t>LunaStudios.com</t>
  </si>
  <si>
    <t>http://www.lunastudios.com</t>
  </si>
  <si>
    <t>12791bc5-fdf8-28ab-7a97-59625c54129e</t>
  </si>
  <si>
    <t>Lunate Technologies</t>
  </si>
  <si>
    <t>http://www.lunatetechnologies.com</t>
  </si>
  <si>
    <t>1e9e4071-6b9f-e81f-b338-d35af78d6693</t>
  </si>
  <si>
    <t>Lunatech Ventures</t>
  </si>
  <si>
    <t>http://lunatech.com/ventures</t>
  </si>
  <si>
    <t>d2ca311f-c1ba-9d33-d7a5-8e6db0244638</t>
  </si>
  <si>
    <t>Lunatic</t>
  </si>
  <si>
    <t>https://adigad007.wixsite.com/lunatic</t>
  </si>
  <si>
    <t>1339bf0c-74e2-3cc1-8f7f-03dd7f513119</t>
  </si>
  <si>
    <t>LunaticShopper.com</t>
  </si>
  <si>
    <t>http://www.lunaticshopper.com</t>
  </si>
  <si>
    <t>15120436-3f7e-cb0f-bf48-6c68cb730eb8</t>
  </si>
  <si>
    <t>LunaVault</t>
  </si>
  <si>
    <t>http://www.lunavault.com</t>
  </si>
  <si>
    <t>8ceb5d34-1ea0-5470-f01b-9ae7cb0a70e2</t>
  </si>
  <si>
    <t>Lunave</t>
  </si>
  <si>
    <t>http://www.lunave.com</t>
  </si>
  <si>
    <t>f23bfa45-64e3-f30f-26f7-4a1e6adf7ea6</t>
  </si>
  <si>
    <t>Lunaweb</t>
  </si>
  <si>
    <t>http://www.lunaweb.de/</t>
  </si>
  <si>
    <t>1758a224-e557-1d0e-5c59-6dd3a295db9c</t>
  </si>
  <si>
    <t>Lunawood Ltd</t>
  </si>
  <si>
    <t>http://www.lunawood.fi/fi/</t>
  </si>
  <si>
    <t>63360a1b-f389-b6e5-4b4d-253b46819181</t>
  </si>
  <si>
    <t>Lunch</t>
  </si>
  <si>
    <t>http://www.lunch.com</t>
  </si>
  <si>
    <t>03a2ab64-c536-000a-405c-e2b58bd7f6ea</t>
  </si>
  <si>
    <t>http://yepitslunch.com</t>
  </si>
  <si>
    <t>5be2dabb-bb11-4f2b-a735-b4d4b8d7ccc0</t>
  </si>
  <si>
    <t>Lunch Actually</t>
  </si>
  <si>
    <t>https://www.lunchactually.com/</t>
  </si>
  <si>
    <t>04a928e4-20c2-487b-80e1-d1d8d710ebde</t>
  </si>
  <si>
    <t>Lunch Actually Group</t>
  </si>
  <si>
    <t>http://lunchactuallygroup.com/</t>
  </si>
  <si>
    <t>fa24f6e6-a37a-0491-9b12-2c308317ea5c</t>
  </si>
  <si>
    <t>Lunch Garden</t>
  </si>
  <si>
    <t>http://www.lunchgarden.com</t>
  </si>
  <si>
    <t>2e0e4424-91d3-44b6-57d3-f90a0e2c8d77</t>
  </si>
  <si>
    <t>Lunch Kaki</t>
  </si>
  <si>
    <t>http://golunchkaki.com</t>
  </si>
  <si>
    <t>459e50b8-d1b0-cdbf-38e2-a17cddc98974</t>
  </si>
  <si>
    <t>LUNCH Ottawa</t>
  </si>
  <si>
    <t>http://thinklunch.ca</t>
  </si>
  <si>
    <t>e50bbde0-395e-9610-49e8-5da07b82b9aa</t>
  </si>
  <si>
    <t>LUNCH:ON</t>
  </si>
  <si>
    <t>https://lunchon.ae</t>
  </si>
  <si>
    <t>aa2c046a-463a-2bd3-1d5a-562cc464433c</t>
  </si>
  <si>
    <t>Lunchandmeet</t>
  </si>
  <si>
    <t>http://www.lunchandmeet.de/</t>
  </si>
  <si>
    <t>66cb7c29-bd88-6a95-7bbe-8f3567580074</t>
  </si>
  <si>
    <t>Lunchback.co</t>
  </si>
  <si>
    <t>http://lunchback.co</t>
  </si>
  <si>
    <t>3355592c-2960-9e68-220b-ed9e13b5de9f</t>
  </si>
  <si>
    <t>LunchBadger, Inc.</t>
  </si>
  <si>
    <t>https://www.lunchbadger.com</t>
  </si>
  <si>
    <t>1a148736-00ea-f62f-8fe1-6c4403e81e5a</t>
  </si>
  <si>
    <t>LunchBox</t>
  </si>
  <si>
    <t>http://universitylunchbox.com/</t>
  </si>
  <si>
    <t>5c8ce51a-880f-c130-63ca-8a3d47db59c6</t>
  </si>
  <si>
    <t>Lunchbox</t>
  </si>
  <si>
    <t>http://www.lunchbox.com</t>
  </si>
  <si>
    <t>5c202089-ca2f-612d-b94e-2ff6afd0f0ea</t>
  </si>
  <si>
    <t>Lunchbox Reviews</t>
  </si>
  <si>
    <t>http://www.lunchboxreviews.com</t>
  </si>
  <si>
    <t>c7c6e2be-223c-75c0-0845-3b39ebcf2102</t>
  </si>
  <si>
    <t>LunchBoxPass</t>
  </si>
  <si>
    <t>https://lunchboxpass.com/</t>
  </si>
  <si>
    <t>99398593-fdbb-e5b0-149d-3f10bbd47073</t>
  </si>
  <si>
    <t>LunchClick</t>
  </si>
  <si>
    <t>http://www.lunchclick.co/</t>
  </si>
  <si>
    <t>897f767a-ff79-871a-21cc-9dd7938f1f71</t>
  </si>
  <si>
    <t>Lunchcruit</t>
  </si>
  <si>
    <t>http://lunchcruit.com</t>
  </si>
  <si>
    <t>e5e5fb94-bd14-5628-187d-727a177c1cc0</t>
  </si>
  <si>
    <t>LunchDoo</t>
  </si>
  <si>
    <t>http://www.lunchdoo.com</t>
  </si>
  <si>
    <t>0500b02b-4e37-ddb7-2988-07497bc64f7f</t>
  </si>
  <si>
    <t>LUNCHEA</t>
  </si>
  <si>
    <t>http://www.lunchea.com/</t>
  </si>
  <si>
    <t>398e5483-3f49-e301-da8e-276028360af3</t>
  </si>
  <si>
    <t>Luncheon</t>
  </si>
  <si>
    <t>http://luncheonapp.com</t>
  </si>
  <si>
    <t>1b6cd11b-4607-042b-54d5-852abd923ccd</t>
  </si>
  <si>
    <t>Luncher</t>
  </si>
  <si>
    <t>http://www.winluncher.com</t>
  </si>
  <si>
    <t>13aeed0d-d5fd-9ed5-0886-84a035d0bc46</t>
  </si>
  <si>
    <t>Lunchera.co</t>
  </si>
  <si>
    <t>https://www.lunchera.co/</t>
  </si>
  <si>
    <t>5dbca728-d0b0-6999-ad3a-6689fff7cf45</t>
  </si>
  <si>
    <t>Lunchex.co</t>
  </si>
  <si>
    <t>http://lunchex.co</t>
  </si>
  <si>
    <t>4be80a1f-c407-ee8a-e3bc-33c42b0f9e64</t>
  </si>
  <si>
    <t>Lunchflock</t>
  </si>
  <si>
    <t>http://lunchflock.com</t>
  </si>
  <si>
    <t>5d505dc2-c601-2981-ca09-7ddeffad8294</t>
  </si>
  <si>
    <t>Lunchgate</t>
  </si>
  <si>
    <t>http://www.lunchgate.ch/search</t>
  </si>
  <si>
    <t>546e5352-0841-8e6c-746a-b65bd83c5aa6</t>
  </si>
  <si>
    <t>Lunching With Friends</t>
  </si>
  <si>
    <t>http://www.lunchingwithfriends.com</t>
  </si>
  <si>
    <t>0d017b6f-a47a-1c6c-6808-f6b74f085382</t>
  </si>
  <si>
    <t>Lunchio</t>
  </si>
  <si>
    <t>https://www.lunchio.de</t>
  </si>
  <si>
    <t>cfb8210c-6bb6-43d1-a399-8f8ab99d8faf</t>
  </si>
  <si>
    <t>LunchLottery</t>
  </si>
  <si>
    <t>http://lunchlottery.ch/</t>
  </si>
  <si>
    <t>7afa22ed-f6df-f7a0-5162-19c323dee9e0</t>
  </si>
  <si>
    <t>Lunchmaster</t>
  </si>
  <si>
    <t>http://lunchmaster.pl</t>
  </si>
  <si>
    <t>25939593-101e-2e9d-53a3-fed749ca74f1</t>
  </si>
  <si>
    <t>Lunchmeet</t>
  </si>
  <si>
    <t>http://www.lunchmeet.me</t>
  </si>
  <si>
    <t>13352ffb-1325-9a3a-0f20-dba930460a56</t>
  </si>
  <si>
    <t>lunchmemo.com</t>
  </si>
  <si>
    <t>http://www.lunchmemo.com</t>
  </si>
  <si>
    <t>00cd1be5-c870-4886-c837-6719c9c20864</t>
  </si>
  <si>
    <t>LunchMix</t>
  </si>
  <si>
    <t>http://www.lunchmix.com</t>
  </si>
  <si>
    <t>8007bec0-e552-1a83-db44-1321bdf05852</t>
  </si>
  <si>
    <t>LunchPath</t>
  </si>
  <si>
    <t>http://lunchpath.com</t>
  </si>
  <si>
    <t>2f7fb8d3-2813-289a-8e63-488cee8eb323</t>
  </si>
  <si>
    <t>LunchPro</t>
  </si>
  <si>
    <t>http://www.lunchpro.com</t>
  </si>
  <si>
    <t>bf9b06a1-fb44-ceea-766c-43180abd731d</t>
  </si>
  <si>
    <t>Lunchtime</t>
  </si>
  <si>
    <t>http://lunchtime.cz</t>
  </si>
  <si>
    <t>7788ed6c-5d97-c3b8-20c7-040d05672c47</t>
  </si>
  <si>
    <t>Lunchtime Studios</t>
  </si>
  <si>
    <t>http://lunchtimestudios.com/</t>
  </si>
  <si>
    <t>edffa120-b0e3-e978-51bf-136ee0b2616d</t>
  </si>
  <si>
    <t>Lunchtimedeals.com</t>
  </si>
  <si>
    <t>http://www.lunchtimedeals.com</t>
  </si>
  <si>
    <t>cb393009-128f-7c70-e723-b63cd4840df7</t>
  </si>
  <si>
    <t>LunchTree</t>
  </si>
  <si>
    <t>http://lunchtree.com</t>
  </si>
  <si>
    <t>38f7e7ce-265f-d531-73ff-8ae9f7bfccb3</t>
  </si>
  <si>
    <t>Lunchwalla</t>
  </si>
  <si>
    <t>http://www.lunchwalla.com</t>
  </si>
  <si>
    <t>7a06c59a-cae9-b5cf-6be9-973186f8336e</t>
  </si>
  <si>
    <t>Lund Convention Bureau</t>
  </si>
  <si>
    <t>http://www.visitlund.se/moten/convention-bureaukontakt</t>
  </si>
  <si>
    <t>05368a6a-6194-6db1-0ac9-7e2079016e93</t>
  </si>
  <si>
    <t>Lund International</t>
  </si>
  <si>
    <t>http://www.lundinternational.com</t>
  </si>
  <si>
    <t>1ce79470-0214-5af0-81a9-ab2a5f69ced0</t>
  </si>
  <si>
    <t>Lund School of Economics and Management</t>
  </si>
  <si>
    <t>http://www.ehl.lu.se/</t>
  </si>
  <si>
    <t>b4040e6e-740d-3d4a-d5d3-85e2d0889eb4</t>
  </si>
  <si>
    <t>Lund University</t>
  </si>
  <si>
    <t>http://www.lunduniversity.lu.se</t>
  </si>
  <si>
    <t>df2fb5ee-24f3-76a4-5b04-18f217524723</t>
  </si>
  <si>
    <t>Lund University Bioscience</t>
  </si>
  <si>
    <t>http://www.lubio.se</t>
  </si>
  <si>
    <t>0a71f312-fe47-c000-2ce4-5137e8a7e280</t>
  </si>
  <si>
    <t>Lund's Institute of Technology</t>
  </si>
  <si>
    <t>http://www.lth.se</t>
  </si>
  <si>
    <t>0dc498b6-2371-a310-4b71-441f427526c2</t>
  </si>
  <si>
    <t>Lundalogik</t>
  </si>
  <si>
    <t>http://lundalogik.com</t>
  </si>
  <si>
    <t>47eb9220-2129-bc9b-e92b-3fe3bcad407a</t>
  </si>
  <si>
    <t>Lundbeck</t>
  </si>
  <si>
    <t>http://www.lundbeck.com</t>
  </si>
  <si>
    <t>2ec349f3-74c6-d7ea-6086-731debdef1b1</t>
  </si>
  <si>
    <t>Lundbeckfonden Emerge</t>
  </si>
  <si>
    <t>http://www.lundbeckfondemerge.com/</t>
  </si>
  <si>
    <t>43f045c9-a6a5-e5c9-d867-734ce13c2542</t>
  </si>
  <si>
    <t>Lundbeckfonden Ventures</t>
  </si>
  <si>
    <t>http://www.lundbeckfondventures.com</t>
  </si>
  <si>
    <t>4239b8ae-2e86-74e9-4575-2cb1ff3b3a21</t>
  </si>
  <si>
    <t>Lundberg Inc.</t>
  </si>
  <si>
    <t>http://www.lasselundbergandreasen.com</t>
  </si>
  <si>
    <t>4c8464fe-fd05-584a-e046-95fa64f450dd</t>
  </si>
  <si>
    <t>Lundin Foundation</t>
  </si>
  <si>
    <t>http://www.lundinfoundation.org/s/home.asp</t>
  </si>
  <si>
    <t>99b3586c-01e1-f0b8-640a-d445efc91f11</t>
  </si>
  <si>
    <t>Lundin Gold</t>
  </si>
  <si>
    <t>http://www.lundingold.com/</t>
  </si>
  <si>
    <t>1b802fc8-5dc1-2f8e-3f15-88d21477a2e9</t>
  </si>
  <si>
    <t>Lundin Mining Corporation</t>
  </si>
  <si>
    <t>http://lundinmining.com</t>
  </si>
  <si>
    <t>b7a42b1f-f5cb-0a2e-6d34-09913c4dbf6f</t>
  </si>
  <si>
    <t>Lundin Petroleum AB</t>
  </si>
  <si>
    <t>http://www.lundin-petroleum.com/eng/index.php</t>
  </si>
  <si>
    <t>292bd4d1-9b30-bf0c-013e-cdf79c834b0b</t>
  </si>
  <si>
    <t>LundinStudio</t>
  </si>
  <si>
    <t>http://www.lundinstudio.com</t>
  </si>
  <si>
    <t>73dc9315-e642-1ee6-ccf9-a3b190472265</t>
  </si>
  <si>
    <t>LundKenner Ventures</t>
  </si>
  <si>
    <t>http://www.lundkenner.com</t>
  </si>
  <si>
    <t>232d86a6-54ff-9679-85d7-704084f95817</t>
  </si>
  <si>
    <t>Lunds Tekniska Hogskola</t>
  </si>
  <si>
    <t>https://www.lth.se</t>
  </si>
  <si>
    <t>bceaccbd-bf60-cc85-83b0-95e23b05974a</t>
  </si>
  <si>
    <t>Lunds Universitets Utvecklingsbolag</t>
  </si>
  <si>
    <t>http://www.innovation.lu.se</t>
  </si>
  <si>
    <t>7d476091-4f07-31c1-f03c-9ea63c4727ff</t>
  </si>
  <si>
    <t>Lundsten &amp; Partners</t>
  </si>
  <si>
    <t>http://www.lundsten.net</t>
  </si>
  <si>
    <t>d02848be-e4de-821d-5452-fe2646d75208</t>
  </si>
  <si>
    <t>LundXY</t>
  </si>
  <si>
    <t>http://lundxy.com</t>
  </si>
  <si>
    <t>f4982a67-ce3e-42c4-a019-749038924e68</t>
  </si>
  <si>
    <t>Lune Rouge Innovation</t>
  </si>
  <si>
    <t>http://lunerouge.com</t>
  </si>
  <si>
    <t>735cf34d-3a15-0d31-c32f-1e0a96ebca60</t>
  </si>
  <si>
    <t>Lunera</t>
  </si>
  <si>
    <t>http://www.lunera.com</t>
  </si>
  <si>
    <t>8427414d-9c35-9635-6529-32c61528b17c</t>
  </si>
  <si>
    <t>Lunettes Promo</t>
  </si>
  <si>
    <t>http://www.lunettes-promo.com</t>
  </si>
  <si>
    <t>6ea5091f-6cc6-f686-a9b4-a584971ef3dc</t>
  </si>
  <si>
    <t>LunetteShopfr.com</t>
  </si>
  <si>
    <t>http://www.lunetteshopfr.com</t>
  </si>
  <si>
    <t>b91abc9f-5cee-c7ff-717c-940d6373e89c</t>
  </si>
  <si>
    <t>Lunewave</t>
  </si>
  <si>
    <t>http://lunewave.com</t>
  </si>
  <si>
    <t>6feb1609-ee00-c300-4062-fa251a845d36</t>
  </si>
  <si>
    <t>Lung and Blood Institute</t>
  </si>
  <si>
    <t>http://www.nhlbi.nih.gov</t>
  </si>
  <si>
    <t>93383c3e-8eb7-9688-6903-31f19f62edd4</t>
  </si>
  <si>
    <t>Lung Biotechnology</t>
  </si>
  <si>
    <t>http://www.lungbiotechnology.com/</t>
  </si>
  <si>
    <t>e8957932-67cf-02cd-eb83-187f1af22f0f</t>
  </si>
  <si>
    <t>Lung Institute</t>
  </si>
  <si>
    <t>http://lunginstitute.com</t>
  </si>
  <si>
    <t>318571c5-9bb7-a040-d566-156a57430d79</t>
  </si>
  <si>
    <t>Lung Pacer</t>
  </si>
  <si>
    <t>http://lungpacer.com/</t>
  </si>
  <si>
    <t>12ff2abc-baaa-0931-4733-856cbc3117ae</t>
  </si>
  <si>
    <t>Lung Therapeutics</t>
  </si>
  <si>
    <t>http://www.lungtx.com</t>
  </si>
  <si>
    <t>e11682e0-156d-956c-eb1f-a88781a78cf7</t>
  </si>
  <si>
    <t>Lunicore</t>
  </si>
  <si>
    <t>http://www.lunicore.se</t>
  </si>
  <si>
    <t>fda14860-5b24-621d-d72f-135bb0d4d9a4</t>
  </si>
  <si>
    <t>Lunii</t>
  </si>
  <si>
    <t>http://www.lunii.fr/</t>
  </si>
  <si>
    <t>5cc3721a-a14d-8c6c-a3e6-5081328c945f</t>
  </si>
  <si>
    <t>Lunio</t>
  </si>
  <si>
    <t>https://lunio.co.th/</t>
  </si>
  <si>
    <t>b4945042-97f0-69eb-af8f-9dcd4fca3fdf</t>
  </si>
  <si>
    <t>Lunit Inc.</t>
  </si>
  <si>
    <t>http://www.lunit.io</t>
  </si>
  <si>
    <t>e072c3ef-74d9-196b-d5a1-e6001204d8a8</t>
  </si>
  <si>
    <t>Lunn Partners</t>
  </si>
  <si>
    <t>http://www.lunnpartners.com</t>
  </si>
  <si>
    <t>4596fbff-2163-d9fc-9ae3-89dee18c2900</t>
  </si>
  <si>
    <t>Luno</t>
  </si>
  <si>
    <t>https://luno.io/</t>
  </si>
  <si>
    <t>9971b99c-1e6e-d5b9-5728-1a6115158900</t>
  </si>
  <si>
    <t>https://www.luno.com/</t>
  </si>
  <si>
    <t>70ab65fe-5461-1597-45e1-484d72cd4a2e</t>
  </si>
  <si>
    <t>Luno Software</t>
  </si>
  <si>
    <t>http://www.lunosoftware.com</t>
  </si>
  <si>
    <t>930e255f-4965-567a-4b75-08f31d989068</t>
  </si>
  <si>
    <t>Lunova</t>
  </si>
  <si>
    <t>http://www.lunova.se</t>
  </si>
  <si>
    <t>2a6aa70e-aef6-d8f9-a215-8cf2a815ded0</t>
  </si>
  <si>
    <t>Lunsford Capital</t>
  </si>
  <si>
    <t>http://lunsfordcapital.com</t>
  </si>
  <si>
    <t>13a629ee-2800-5411-6587-ae3fdff2de50</t>
  </si>
  <si>
    <t>Lunts Heath</t>
  </si>
  <si>
    <t>http://www.luntsheath.co.uk/</t>
  </si>
  <si>
    <t>23fc6333-3529-7ecf-3821-6d9c6fb2ce74</t>
  </si>
  <si>
    <t>Luntz Global</t>
  </si>
  <si>
    <t>http://www.luntzglobal.com/</t>
  </si>
  <si>
    <t>50e3a50e-1fbd-4e4d-f1fe-1560484186bd</t>
  </si>
  <si>
    <t>Lunya</t>
  </si>
  <si>
    <t>https://www.lunya.co</t>
  </si>
  <si>
    <t>641d3d7a-47e9-643c-ebb3-142e2736547b</t>
  </si>
  <si>
    <t>Lunyr</t>
  </si>
  <si>
    <t>https://lunyr.com</t>
  </si>
  <si>
    <t>c9bde218-dae1-de9b-11f9-0482321e2839</t>
  </si>
  <si>
    <t>Luolai Home Textile</t>
  </si>
  <si>
    <t>http://www.luolai.com.cn/</t>
  </si>
  <si>
    <t>26c27f2b-b3bc-a634-607c-6a8e0fe89173</t>
  </si>
  <si>
    <t>Luongo Bellwoar LLP</t>
  </si>
  <si>
    <t>http://www.luongobellwoarlaw.com</t>
  </si>
  <si>
    <t>c73c3be0-6cd1-1f86-d1c1-516cd2c48832</t>
  </si>
  <si>
    <t>Luongo Tax Relief</t>
  </si>
  <si>
    <t>http://www.luongotax.com</t>
  </si>
  <si>
    <t>bf128af3-f14b-62b2-d259-21b998f6e127</t>
  </si>
  <si>
    <t>Luonto-Suomi Oy</t>
  </si>
  <si>
    <t>http://www.linnunpontto.com</t>
  </si>
  <si>
    <t>7f3e2993-eb72-9e82-ff7c-61c60c9b167d</t>
  </si>
  <si>
    <t>Luopan</t>
  </si>
  <si>
    <t>http://www.luopan.com</t>
  </si>
  <si>
    <t>e6eedb63-2359-a839-fb18-889b83982276</t>
  </si>
  <si>
    <t>LUP</t>
  </si>
  <si>
    <t>https://lupnumber.com/</t>
  </si>
  <si>
    <t>a2c45d00-0bc4-4e94-fdb2-8c5548b96973</t>
  </si>
  <si>
    <t>Lupachino &amp; Salvatore Inc.</t>
  </si>
  <si>
    <t>http://www.lupsal.com</t>
  </si>
  <si>
    <t>717ce51b-3323-eed0-f4aa-c2397b05d152</t>
  </si>
  <si>
    <t>Lupaka Gold Corp</t>
  </si>
  <si>
    <t>http://www.lupakagold.com/s/home.asp</t>
  </si>
  <si>
    <t>8a9b6980-ead3-3341-6a62-7b45aa589872</t>
  </si>
  <si>
    <t>Lupap</t>
  </si>
  <si>
    <t>https://lupap.com</t>
  </si>
  <si>
    <t>97d822bb-9ef9-79c6-138a-6e7ef5463f83</t>
  </si>
  <si>
    <t>Lupatech</t>
  </si>
  <si>
    <t>http://www.lupatech.com.br/</t>
  </si>
  <si>
    <t>df702702-2e83-140d-db9c-947259de3e28</t>
  </si>
  <si>
    <t>Lupeer</t>
  </si>
  <si>
    <t>https://lupeer.com/</t>
  </si>
  <si>
    <t>964c3ea7-938c-74dd-52ad-909f76995c74</t>
  </si>
  <si>
    <t>Lupeon</t>
  </si>
  <si>
    <t>http://www.lupeon.com.br/</t>
  </si>
  <si>
    <t>3ab5c128-ddca-8406-3128-b04541c349a4</t>
  </si>
  <si>
    <t>Luper</t>
  </si>
  <si>
    <t>http://luperapp.com</t>
  </si>
  <si>
    <t>e29edec5-36d8-e9d6-9c8e-1c0be5e20ddd</t>
  </si>
  <si>
    <t>Luphos GmbH</t>
  </si>
  <si>
    <t>http://www.luphos.de/</t>
  </si>
  <si>
    <t>89bcb376-96c2-b015-5bf2-6e4c1337457b</t>
  </si>
  <si>
    <t>Lupiani Law, PC</t>
  </si>
  <si>
    <t>http://lupianilaw.com</t>
  </si>
  <si>
    <t>1ca0bac5-6107-3449-9fd6-c4da298a10ca</t>
  </si>
  <si>
    <t>Lupient Automotive Group</t>
  </si>
  <si>
    <t>http://www.lupient.com/</t>
  </si>
  <si>
    <t>0f240adf-0846-f1ad-d0dc-7c2d1e1173bd</t>
  </si>
  <si>
    <t>Lupin</t>
  </si>
  <si>
    <t>http://www.lupinworld.com</t>
  </si>
  <si>
    <t>76b6ea81-a911-0696-94cf-da0a86991ea0</t>
  </si>
  <si>
    <t>Lupin Pharmaceuticals</t>
  </si>
  <si>
    <t>http://www.lupinpharmaceuticals.com</t>
  </si>
  <si>
    <t>8f2ea203-28ac-a1b6-9c52-9f277298f1b3</t>
  </si>
  <si>
    <t>Lupo</t>
  </si>
  <si>
    <t>http://www.mylupo.com/</t>
  </si>
  <si>
    <t>56968f7b-58ed-cd56-eecc-30b7ef961be9</t>
  </si>
  <si>
    <t>Lupo SA</t>
  </si>
  <si>
    <t>http://site.lupo.com.br/</t>
  </si>
  <si>
    <t>e8d0262f-133f-0e16-1e8d-5efec91a2e10</t>
  </si>
  <si>
    <t>LupSwitch</t>
  </si>
  <si>
    <t>https://lupswitch.com/</t>
  </si>
  <si>
    <t>38cdb89b-3b19-ab3d-b873-8de9669d1f3b</t>
  </si>
  <si>
    <t>LupUp</t>
  </si>
  <si>
    <t>http://www.lupup.com</t>
  </si>
  <si>
    <t>3607c3df-8ef5-0885-b44e-4ff6ec9cfe48</t>
  </si>
  <si>
    <t>Lupus Foundation of Northern California</t>
  </si>
  <si>
    <t>http://www.lfnc.org/</t>
  </si>
  <si>
    <t>d47ee0d5-6897-8c24-52ae-42b4089d5d4a</t>
  </si>
  <si>
    <t>Lupus Ventures</t>
  </si>
  <si>
    <t>http://www.lupusventures.nl</t>
  </si>
  <si>
    <t>f6781316-3d14-9b37-7564-c44d6b0a760a</t>
  </si>
  <si>
    <t>Luqa Pharmaceuticals</t>
  </si>
  <si>
    <t>http://www.luqapharma.com/</t>
  </si>
  <si>
    <t>ba7f4aa4-726c-89b1-bfac-f91cbc12d079</t>
  </si>
  <si>
    <t>Luqit</t>
  </si>
  <si>
    <t>http://www.luqit.com</t>
  </si>
  <si>
    <t>c18e7694-9b75-b84d-99cb-5a1367fe5bc0</t>
  </si>
  <si>
    <t>LURACO Technologies</t>
  </si>
  <si>
    <t>http://www.luraco.com/</t>
  </si>
  <si>
    <t>13e6a29b-8841-7755-3f0a-8165053c5a1b</t>
  </si>
  <si>
    <t>Luraki</t>
  </si>
  <si>
    <t>http://www.luraki.com/</t>
  </si>
  <si>
    <t>9f6268c0-55eb-c23a-6871-681fbe577458</t>
  </si>
  <si>
    <t>Lurap Fashion</t>
  </si>
  <si>
    <t>http://www.lurap.com/</t>
  </si>
  <si>
    <t>5b1b8c8e-abcc-3160-2ece-efb2e9ab1ecd</t>
  </si>
  <si>
    <t>Lure Creative</t>
  </si>
  <si>
    <t>https://www.lurecreative.com/</t>
  </si>
  <si>
    <t>a0d66f4e-a194-190f-01f2-9b9d17a2c312</t>
  </si>
  <si>
    <t>Lure Media Group</t>
  </si>
  <si>
    <t>http://www.luremediagroup.com</t>
  </si>
  <si>
    <t>89d8814b-35f4-26fc-5aa4-199b88ebdc85</t>
  </si>
  <si>
    <t>Lure, LLC</t>
  </si>
  <si>
    <t>http://lureboats.com</t>
  </si>
  <si>
    <t>b1adca04-e4d6-37f9-42fd-3eb92ea44f7d</t>
  </si>
  <si>
    <t>Lurento</t>
  </si>
  <si>
    <t>https://lurento.com</t>
  </si>
  <si>
    <t>01c8a5ec-4d41-d907-5d7e-8ae3cee293f8</t>
  </si>
  <si>
    <t>Lurer.net</t>
  </si>
  <si>
    <t>http://lurer.com</t>
  </si>
  <si>
    <t>22b1f6a2-27cc-0f56-a511-9d2856acc6fc</t>
  </si>
  <si>
    <t>Lurgi, Inc.</t>
  </si>
  <si>
    <t>https://www.lurgiinc.com</t>
  </si>
  <si>
    <t>87c7886e-bac4-6b0a-8f20-a64058e08841</t>
  </si>
  <si>
    <t>Lurie</t>
  </si>
  <si>
    <t>http://www.luriellp.com/</t>
  </si>
  <si>
    <t>c93f680a-8fa4-f4d5-e1cb-504cfa65fc7f</t>
  </si>
  <si>
    <t>Lurie ChildrenÌ¢åÛåªs Hospital</t>
  </si>
  <si>
    <t>f67f11f6-b8c4-3b4f-1ecc-0ba2d10a7bfd</t>
  </si>
  <si>
    <t>Lurie, Zepeda,Schmalz &amp; Hogan</t>
  </si>
  <si>
    <t>http://www.lurie-zepeda.com</t>
  </si>
  <si>
    <t>90f18c22-6d43-27be-e331-76b7418a41e3</t>
  </si>
  <si>
    <t>Luristic</t>
  </si>
  <si>
    <t>http://www.luristic.com</t>
  </si>
  <si>
    <t>b9a4441b-9058-918f-3292-623b168c520a</t>
  </si>
  <si>
    <t>LURITY</t>
  </si>
  <si>
    <t>https://www.lurity.com/</t>
  </si>
  <si>
    <t>a989f0ae-54c6-e7cc-a012-8b192fa3f857</t>
  </si>
  <si>
    <t>Luriya</t>
  </si>
  <si>
    <t>http://blog.luriya.com/</t>
  </si>
  <si>
    <t>4ceb957c-4645-3244-a2ee-0a491d60c9d1</t>
  </si>
  <si>
    <t>LurkinÌ¢åãå¢</t>
  </si>
  <si>
    <t>http://lurkin.com</t>
  </si>
  <si>
    <t>c1a2869c-af4f-7980-6fcc-1e5e816164c3</t>
  </si>
  <si>
    <t>Lurleen B. Wallace Community College, Andalusia</t>
  </si>
  <si>
    <t>http://www.lbwcc.edu/cms/page.aspx/?pageid=186</t>
  </si>
  <si>
    <t>583a4fa6-93e2-12e1-8110-1785e5d813e3</t>
  </si>
  <si>
    <t>Lurniture</t>
  </si>
  <si>
    <t>http://www.lurniture.com/</t>
  </si>
  <si>
    <t>085cdf68-056f-fbd3-4582-b2b1ed5f365a</t>
  </si>
  <si>
    <t>LurnQ</t>
  </si>
  <si>
    <t>http://lurnq.com</t>
  </si>
  <si>
    <t>f1764e93-4153-11ba-a726-1df6f656ead5</t>
  </si>
  <si>
    <t>Lursoft IT</t>
  </si>
  <si>
    <t>http://www.lursoft.lv</t>
  </si>
  <si>
    <t>cd8dd8d2-4e9d-60b5-d2ca-e65ab061c236</t>
  </si>
  <si>
    <t>Lurtis Rules</t>
  </si>
  <si>
    <t>http://www.lurtis.com</t>
  </si>
  <si>
    <t>09d6c4ea-2ebd-0b2e-1d26-3ddac903415f</t>
  </si>
  <si>
    <t>Lury</t>
  </si>
  <si>
    <t>http://www.lury.fr</t>
  </si>
  <si>
    <t>092309ec-18d2-6606-5868-aa8f91651b00</t>
  </si>
  <si>
    <t>Lusa Mater</t>
  </si>
  <si>
    <t>http://lusamater.pt</t>
  </si>
  <si>
    <t>c984a501-38c6-7cfd-7949-21098d5561d1</t>
  </si>
  <si>
    <t>Luscan Group</t>
  </si>
  <si>
    <t>http://www.luscangroup.com</t>
  </si>
  <si>
    <t>c85bbec9-4521-9ab0-1cd3-4f503fcf8a7f</t>
  </si>
  <si>
    <t>Luscious Garage</t>
  </si>
  <si>
    <t>http://lusciousgarage.com/</t>
  </si>
  <si>
    <t>731ebabc-b29d-8cc1-611e-d79f74345b78</t>
  </si>
  <si>
    <t>Luscious Virgin Hair</t>
  </si>
  <si>
    <t>http://lusciousvirginhair.com</t>
  </si>
  <si>
    <t>10ed8668-e1cd-8633-9265-5b8740becb6b</t>
  </si>
  <si>
    <t>Lush</t>
  </si>
  <si>
    <t>http://lushapp.co/</t>
  </si>
  <si>
    <t>e2b0589e-a9fb-418c-f291-54de0dfc0ee4</t>
  </si>
  <si>
    <t>Lush Comics</t>
  </si>
  <si>
    <t>http://lushcomics.com/</t>
  </si>
  <si>
    <t>2b54f33d-9ab8-cff0-e65f-fd30c689fea8</t>
  </si>
  <si>
    <t>Lush Crush</t>
  </si>
  <si>
    <t>http://www.lushusa.com</t>
  </si>
  <si>
    <t>00ba5ef6-c1e2-5802-8a5b-e78825c8bb48</t>
  </si>
  <si>
    <t>Lush Fresh Handmade Cosmetics</t>
  </si>
  <si>
    <t>https://www.lush.co.uk/</t>
  </si>
  <si>
    <t>735d5c4f-62bf-177e-207b-220705113549</t>
  </si>
  <si>
    <t>Lush Gourmet Foods</t>
  </si>
  <si>
    <t>https://www.lushgourmetfoods.com/</t>
  </si>
  <si>
    <t>1ef2c364-a1bc-4027-f720-cdc254dadf3e</t>
  </si>
  <si>
    <t>Lush Technologies</t>
  </si>
  <si>
    <t>http://lushtech.org</t>
  </si>
  <si>
    <t>271a5488-ae29-ce35-1531-af31805ae90f</t>
  </si>
  <si>
    <t>Lusha</t>
  </si>
  <si>
    <t>http://www.lusha.co</t>
  </si>
  <si>
    <t>8f70a4ae-525e-03bb-da24-579b25d1492f</t>
  </si>
  <si>
    <t>LushHealth</t>
  </si>
  <si>
    <t>https://www.lushhealth.com/</t>
  </si>
  <si>
    <t>cac6a55a-2186-47a2-a5d5-bed962fb8ec8</t>
  </si>
  <si>
    <t>Lushika</t>
  </si>
  <si>
    <t>http://www.lushika.com/</t>
  </si>
  <si>
    <t>8ffdde75-4668-fbaa-0c23-f563e375e33d</t>
  </si>
  <si>
    <t>Lusic</t>
  </si>
  <si>
    <t>http://lusic.co</t>
  </si>
  <si>
    <t>2b5a9ddb-1c8f-2987-a9c9-fa3cd672b5f7</t>
  </si>
  <si>
    <t>Lusidio</t>
  </si>
  <si>
    <t>http://www.lusid.io</t>
  </si>
  <si>
    <t>88c26dc9-b2d3-a1d3-7bad-b0be9db51e1f</t>
  </si>
  <si>
    <t>Lusionsoft</t>
  </si>
  <si>
    <t>http://www.lusionsoft.com/</t>
  </si>
  <si>
    <t>9de5da26-ed65-ada5-e015-c9e6ce450293</t>
  </si>
  <si>
    <t>Lusk Clark</t>
  </si>
  <si>
    <t>http://www.consortiuminvites.com/after-reviewing-scheduling-institute-dentist-entrust-their-practice-to-them/</t>
  </si>
  <si>
    <t>627c069e-0ed9-05cc-f154-1ffa534c6725</t>
  </si>
  <si>
    <t>Lusky &amp; Associates, P.C.</t>
  </si>
  <si>
    <t>http://www.lusky.com</t>
  </si>
  <si>
    <t>9c735b0d-c6fe-594b-9e03-741c8ef5ae87</t>
  </si>
  <si>
    <t>Luso Electronics</t>
  </si>
  <si>
    <t>http://www.lusoelectronics.com/</t>
  </si>
  <si>
    <t>9b3ffe70-bbb0-d73d-b675-ba5393f0f85b</t>
  </si>
  <si>
    <t>Lusome</t>
  </si>
  <si>
    <t>http://lusome.com/</t>
  </si>
  <si>
    <t>7a67bb4f-cac2-05f7-def0-a8c72ce566ac</t>
  </si>
  <si>
    <t>Lusomedicamenta</t>
  </si>
  <si>
    <t>http://lusomedicamenta.com</t>
  </si>
  <si>
    <t>49796332-c575-cc4f-7537-9b524c468fde</t>
  </si>
  <si>
    <t>lusomusic</t>
  </si>
  <si>
    <t>http://lusomusic.pt/</t>
  </si>
  <si>
    <t>3f2da6bb-4765-7cdf-fb52-cbc188ea6942</t>
  </si>
  <si>
    <t>LUSOPAY</t>
  </si>
  <si>
    <t>https://www.lusopay.com</t>
  </si>
  <si>
    <t>3b38b1c1-60a4-6cde-3092-07ffa7abc9af</t>
  </si>
  <si>
    <t>Lusosystems, Inc.</t>
  </si>
  <si>
    <t>http://lusosystems.com</t>
  </si>
  <si>
    <t>df4ea8e7-86d2-f7ff-af15-b3bece934a27</t>
  </si>
  <si>
    <t>LusoVU</t>
  </si>
  <si>
    <t>http://www.lusovu.com/</t>
  </si>
  <si>
    <t>fc257e40-7cb2-1545-5b1e-0e1aaa52628e</t>
  </si>
  <si>
    <t>Lusso Liv</t>
  </si>
  <si>
    <t>http://www.lussoliv.com</t>
  </si>
  <si>
    <t>f9a9c95b-6acb-e530-781b-bb60463b47a4</t>
  </si>
  <si>
    <t>Lust have it!</t>
  </si>
  <si>
    <t>http://www.lusthaveit.com.au</t>
  </si>
  <si>
    <t>ff85016b-fb30-95c4-1f6a-0e3c5d08d3ec</t>
  </si>
  <si>
    <t>Lustaman</t>
  </si>
  <si>
    <t>https://www.lustaman.com</t>
  </si>
  <si>
    <t>027b8358-af4d-08e1-abbc-5e18fe2c7c12</t>
  </si>
  <si>
    <t>Luster</t>
  </si>
  <si>
    <t>http://www.luster.io/</t>
  </si>
  <si>
    <t>a1b7622b-5ce1-c566-4005-e8bebc92001c</t>
  </si>
  <si>
    <t>Lustre Cleaning Service In Toronto</t>
  </si>
  <si>
    <t>http://lustreservices.com/</t>
  </si>
  <si>
    <t>ad84566d-b705-4cd6-1bfc-283f739c91f9</t>
  </si>
  <si>
    <t>LUT Alumni</t>
  </si>
  <si>
    <t>http://www.lut.fi/web/en/for-alumni</t>
  </si>
  <si>
    <t>f7906750-05da-5299-56a7-2ea9a1b32376</t>
  </si>
  <si>
    <t>Lute Technologies AG</t>
  </si>
  <si>
    <t>http://www.lute-tec.com</t>
  </si>
  <si>
    <t>b86751ce-acb1-e344-7f4e-52b3e9d468f8</t>
  </si>
  <si>
    <t>Lutebox</t>
  </si>
  <si>
    <t>http://www.lutebox.com</t>
  </si>
  <si>
    <t>25342a98-6e92-a591-4c87-b51536571616</t>
  </si>
  <si>
    <t>Lutech S.p.A.</t>
  </si>
  <si>
    <t>http://www.lutech.it/</t>
  </si>
  <si>
    <t>32fd2e47-7e94-302f-ba7f-97d9c71ab412</t>
  </si>
  <si>
    <t>Luteg Software Technologies</t>
  </si>
  <si>
    <t>http://www.luteg.com</t>
  </si>
  <si>
    <t>cfb1f791-19f7-bab5-e066-df38b84e427d</t>
  </si>
  <si>
    <t>Lutetium Capital</t>
  </si>
  <si>
    <t>http://lutetiumcapital.com</t>
  </si>
  <si>
    <t>d562f269-6ad4-1bc3-beda-29d8b288c329</t>
  </si>
  <si>
    <t>Luth Research</t>
  </si>
  <si>
    <t>http://www.luthresearch.com</t>
  </si>
  <si>
    <t>05d03e13-de95-d640-929d-3b00411c5745</t>
  </si>
  <si>
    <t>Luther Burbank Center for the Arts</t>
  </si>
  <si>
    <t>https://lutherburbankcenter.org/</t>
  </si>
  <si>
    <t>acb3aa3f-886b-72dc-8add-e638765f6d8d</t>
  </si>
  <si>
    <t>Luther College</t>
  </si>
  <si>
    <t>http://www.luther.edu/</t>
  </si>
  <si>
    <t>90b98616-47f9-36fd-9487-febf0472e338</t>
  </si>
  <si>
    <t>Luther King Capital Management</t>
  </si>
  <si>
    <t>http://www.lkcm.com/</t>
  </si>
  <si>
    <t>44ef47fa-032d-bd03-537a-d4110328afe5</t>
  </si>
  <si>
    <t>Luther Rice University</t>
  </si>
  <si>
    <t>http://www.lru.edu/</t>
  </si>
  <si>
    <t>c707c52e-d4aa-e4e2-e580-a2639825ea21</t>
  </si>
  <si>
    <t>Luther Seminary</t>
  </si>
  <si>
    <t>http://www.luthersem.edu</t>
  </si>
  <si>
    <t>a02a0e32-9838-5143-bd0d-88f96b0f1ac2</t>
  </si>
  <si>
    <t>Luther Veritas</t>
  </si>
  <si>
    <t>http://www.sgiso.com/</t>
  </si>
  <si>
    <t>6c96f062-d675-723b-e906-5a8337986301</t>
  </si>
  <si>
    <t>Lutheran HIgh School of San Diego</t>
  </si>
  <si>
    <t>http://lutheranhighsandiego.org</t>
  </si>
  <si>
    <t>dafa96dd-3462-0edd-f29d-bc33ecbd2b18</t>
  </si>
  <si>
    <t>Lutheran Hospital</t>
  </si>
  <si>
    <t>http://www.lutheranhospital.com</t>
  </si>
  <si>
    <t>f57f2b4b-283d-40e6-59cf-bad6492a2f12</t>
  </si>
  <si>
    <t>Lutheran Life Communities</t>
  </si>
  <si>
    <t>http://lutheranlifecommunities.org</t>
  </si>
  <si>
    <t>295d42b7-5e2a-a8f6-933c-759c536951bb</t>
  </si>
  <si>
    <t>Lutheran School of Nursing</t>
  </si>
  <si>
    <t>http://www.nursingschoollmc.com/</t>
  </si>
  <si>
    <t>17863f13-4dcb-5cb9-5e07-ff827b6b7aa4</t>
  </si>
  <si>
    <t>Lutheran School of Theology at Chicago</t>
  </si>
  <si>
    <t>http://www.lstc.edu/</t>
  </si>
  <si>
    <t>1df4779e-5d2a-9559-ed19-287e9a50721d</t>
  </si>
  <si>
    <t>Lutheran Social Services, Northeast Florida</t>
  </si>
  <si>
    <t>http://lssjax.org</t>
  </si>
  <si>
    <t>8cfc56d6-ab11-b9a3-18f7-a45959f4e56f</t>
  </si>
  <si>
    <t>Lutheran Theological Seminary at Gettysburg</t>
  </si>
  <si>
    <t>http://www.ltsg.edu/</t>
  </si>
  <si>
    <t>e9c4fd60-4339-f4d6-07df-7f550594dc82</t>
  </si>
  <si>
    <t>Lutheran Theological Seminary at Philadelphia</t>
  </si>
  <si>
    <t>http://ltsp.edu/</t>
  </si>
  <si>
    <t>700d50d4-b30b-d406-6619-4395eabd693e</t>
  </si>
  <si>
    <t>Lutheran Theological Southern Seminary</t>
  </si>
  <si>
    <t>http://www.ltss.edu/</t>
  </si>
  <si>
    <t>faaffd1a-9639-d2d3-f286-59d68a25edf1</t>
  </si>
  <si>
    <t>Lutheran World Relief</t>
  </si>
  <si>
    <t>https://lwr.org</t>
  </si>
  <si>
    <t>89389d2b-5bda-e408-f3ba-ec1c5a2ddaae</t>
  </si>
  <si>
    <t>Luthier Labs</t>
  </si>
  <si>
    <t>http://www.luthierlabs.com</t>
  </si>
  <si>
    <t>9070f260-9495-fc73-122b-e8b2e230e5dc</t>
  </si>
  <si>
    <t>Lutjen</t>
  </si>
  <si>
    <t>http://www.lutjen.com/</t>
  </si>
  <si>
    <t>0e985d30-1870-c3ad-7af0-c6166f9c6bc0</t>
  </si>
  <si>
    <t>Lutman Design Studio</t>
  </si>
  <si>
    <t>http://www.lutman.si</t>
  </si>
  <si>
    <t>99ca0c2f-e8b0-f1b1-4fcb-d627d6e49a9b</t>
  </si>
  <si>
    <t>Lutonix</t>
  </si>
  <si>
    <t>http://www.lutonix.com</t>
  </si>
  <si>
    <t>56cf2bcb-7117-ce8a-c631-535267538acb</t>
  </si>
  <si>
    <t>Lutontransfers</t>
  </si>
  <si>
    <t>http://www.luton-transfers.co.uk</t>
  </si>
  <si>
    <t>dc3d55e4-142f-6adf-ee1a-f3426ac5bc6e</t>
  </si>
  <si>
    <t>LUTOS</t>
  </si>
  <si>
    <t>http://www.lutos.cz/</t>
  </si>
  <si>
    <t>c7893b93-ff5a-8207-d59f-bb96a734b4b3</t>
  </si>
  <si>
    <t>LuTran Inc.</t>
  </si>
  <si>
    <t>http://lutran.com/</t>
  </si>
  <si>
    <t>e8aa2634-9c75-f946-4e8c-3264902c0a90</t>
  </si>
  <si>
    <t>Lutris Technologies</t>
  </si>
  <si>
    <t>http://www.lutris.com</t>
  </si>
  <si>
    <t>b8a2599f-6bfc-3852-f71f-22da01f1a7b2</t>
  </si>
  <si>
    <t>Lutron Electronics</t>
  </si>
  <si>
    <t>http://www.lutron.com/</t>
  </si>
  <si>
    <t>fffaa23b-17be-3cd6-641e-97ac9f21aded</t>
  </si>
  <si>
    <t>Lutrovnik</t>
  </si>
  <si>
    <t>http://www.lutrovnik.com/</t>
  </si>
  <si>
    <t>c97c55ab-115e-328b-a1ed-991df4f5e3c2</t>
  </si>
  <si>
    <t>Lutz Communications</t>
  </si>
  <si>
    <t>http://www.boblutzsez.com</t>
  </si>
  <si>
    <t>c396dc44-9923-d59e-50eb-7c479f568226</t>
  </si>
  <si>
    <t>Lutz Convenience Food</t>
  </si>
  <si>
    <t>http://www.lutz-fleischwaren.de/</t>
  </si>
  <si>
    <t>e3baca14-441f-4324-a11e-3e79d67695d6</t>
  </si>
  <si>
    <t>Lutz Fink</t>
  </si>
  <si>
    <t>http://www.applicationsstore.de</t>
  </si>
  <si>
    <t>3dfff356-3753-2e41-442d-e5f416e88f3e</t>
  </si>
  <si>
    <t>Lutz Roeder's .NET Reflector</t>
  </si>
  <si>
    <t>http://www.lutzroeder.com/dotnet/</t>
  </si>
  <si>
    <t>67139556-c466-cc48-ad15-0c5b54cd7ae5</t>
  </si>
  <si>
    <t>Luuk</t>
  </si>
  <si>
    <t>http://luuk.com</t>
  </si>
  <si>
    <t>07167d52-af29-f1e7-494d-33c19eb5848f</t>
  </si>
  <si>
    <t>Luum</t>
  </si>
  <si>
    <t>http://www.luum.com</t>
  </si>
  <si>
    <t>5ce66757-3701-d8e9-5610-699106d082d3</t>
  </si>
  <si>
    <t>Luumin (by Superhuman LTD)</t>
  </si>
  <si>
    <t>http://www.luumin.com</t>
  </si>
  <si>
    <t>4ea8661f-20ba-be19-7ee6-7a0a77ab393e</t>
  </si>
  <si>
    <t>Luuna</t>
  </si>
  <si>
    <t>http://luuna.mx</t>
  </si>
  <si>
    <t>65c3edce-c008-ae61-a2c3-29737984ebb4</t>
  </si>
  <si>
    <t>LUUP</t>
  </si>
  <si>
    <t>http://luup.com</t>
  </si>
  <si>
    <t>3d094a82-de8a-0839-b38b-f9fab9ca51f0</t>
  </si>
  <si>
    <t>Luup Culture oy</t>
  </si>
  <si>
    <t>http://luup.co</t>
  </si>
  <si>
    <t>1189d7bf-8ebe-03bb-7862-403ed9561170</t>
  </si>
  <si>
    <t>Luupp</t>
  </si>
  <si>
    <t>http://luupp.co.uk</t>
  </si>
  <si>
    <t>43c65833-ac76-dfda-e1f1-049227009d61</t>
  </si>
  <si>
    <t>http://www.luupp.co.uk</t>
  </si>
  <si>
    <t>3e811e44-e3d7-0d20-7506-d7e4feba99ec</t>
  </si>
  <si>
    <t>Luutaa Technologies</t>
  </si>
  <si>
    <t>https://luutaa.com</t>
  </si>
  <si>
    <t>abbc4858-782d-bfb0-5108-4013cf43a38a</t>
  </si>
  <si>
    <t>LUUV</t>
  </si>
  <si>
    <t>http://luuv-stabilizer.com/</t>
  </si>
  <si>
    <t>a520756e-e9a4-9c46-be24-218a0e714eaf</t>
  </si>
  <si>
    <t>LUUV Forward GmbH</t>
  </si>
  <si>
    <t>http://www.luuv-stabilizer.com</t>
  </si>
  <si>
    <t>f1fd7ae3-81be-9999-ba39-80212fa442c1</t>
  </si>
  <si>
    <t>Luuvv</t>
  </si>
  <si>
    <t>http://luuvv.com</t>
  </si>
  <si>
    <t>2a03c2aa-5a70-a2d2-615e-78d8f9268801</t>
  </si>
  <si>
    <t>Luv Lab</t>
  </si>
  <si>
    <t>http://www.luvlab.mx</t>
  </si>
  <si>
    <t>13d4e602-00e4-c790-4282-b05e2dbe231b</t>
  </si>
  <si>
    <t>Luv Tea</t>
  </si>
  <si>
    <t>https://luv-tea.com/</t>
  </si>
  <si>
    <t>08147789-7f59-6318-f9e3-edeb1d01a378</t>
  </si>
  <si>
    <t>LUV.IT Technologies, Inc.</t>
  </si>
  <si>
    <t>http://www.luv.it</t>
  </si>
  <si>
    <t>ad17301a-b72d-101e-069f-60c1ce06ddad</t>
  </si>
  <si>
    <t>Luvango</t>
  </si>
  <si>
    <t>http://www.luvango.com</t>
  </si>
  <si>
    <t>73ce16aa-d587-7688-dbf9-0d626c1b0da1</t>
  </si>
  <si>
    <t>Luvare</t>
  </si>
  <si>
    <t>http://www.luvare.com</t>
  </si>
  <si>
    <t>3e4968e2-8fe1-6f80-5ce1-3fe5423a74b3</t>
  </si>
  <si>
    <t>Luvata -Heat Transfer Solutions</t>
  </si>
  <si>
    <t>http://www.luvata.com/</t>
  </si>
  <si>
    <t>e2480111-bd94-7b58-7420-2ee5c5828bd8</t>
  </si>
  <si>
    <t>Luvbook</t>
  </si>
  <si>
    <t>http://www.theluvbook.com</t>
  </si>
  <si>
    <t>94b802a9-e3b5-9980-c76c-75a8832cec33</t>
  </si>
  <si>
    <t>LuvByrd</t>
  </si>
  <si>
    <t>https://www.luvbyrd.com</t>
  </si>
  <si>
    <t>5fcfc190-2289-dbfe-00ea-07fb66aef742</t>
  </si>
  <si>
    <t>LuvClo</t>
  </si>
  <si>
    <t>http://luvclo.com/</t>
  </si>
  <si>
    <t>650abaf1-bc3f-1320-44c0-12308a207a54</t>
  </si>
  <si>
    <t>Luvdoo</t>
  </si>
  <si>
    <t>http://www.luvtweets.com</t>
  </si>
  <si>
    <t>9549570e-8532-65a8-f090-e6892204a618</t>
  </si>
  <si>
    <t>Luverne Truck Equipment</t>
  </si>
  <si>
    <t>http://www.luvernetruck.com</t>
  </si>
  <si>
    <t>b4ce8e11-b22f-4021-8637-997f3eb56d8b</t>
  </si>
  <si>
    <t>Luvguru</t>
  </si>
  <si>
    <t>20260952-ff9e-bf66-0277-cb361b0b160b</t>
  </si>
  <si>
    <t>Luvia.com</t>
  </si>
  <si>
    <t>http://www.luvia.com</t>
  </si>
  <si>
    <t>64e95dc9-83e3-e128-479f-3731a3ddadd9</t>
  </si>
  <si>
    <t>Luvitlist</t>
  </si>
  <si>
    <t>http://myluvit.com</t>
  </si>
  <si>
    <t>3e26f09e-63fd-b61d-62cf-6f3cc30f3ec5</t>
  </si>
  <si>
    <t>Luvlings, Inc.</t>
  </si>
  <si>
    <t>http://www.luvlings.com</t>
  </si>
  <si>
    <t>5df4a603-e957-3035-5a2d-25fda31b35e9</t>
  </si>
  <si>
    <t>Luvn'local</t>
  </si>
  <si>
    <t>http://www.luvnlocal.com</t>
  </si>
  <si>
    <t>cd3f269a-1957-9544-3f12-eb81a2f4eacb</t>
  </si>
  <si>
    <t>Luvo</t>
  </si>
  <si>
    <t>http://luvoinc.com/</t>
  </si>
  <si>
    <t>9e590611-9565-ad4d-d7d9-a3f9a821ff88</t>
  </si>
  <si>
    <t>Luvo (formerly Flashnotes)</t>
  </si>
  <si>
    <t>http://www.luvolearn.com</t>
  </si>
  <si>
    <t>b6ed68b5-7073-0890-4519-d57e6eb5911d</t>
  </si>
  <si>
    <t>Luvocracy</t>
  </si>
  <si>
    <t>http://www.luvocracy.com</t>
  </si>
  <si>
    <t>45e18780-7c2c-d49a-f53a-a3b33cac96c9</t>
  </si>
  <si>
    <t>Luvozo</t>
  </si>
  <si>
    <t>http://www.luvozo.com</t>
  </si>
  <si>
    <t>f265cccd-e7e7-d723-fdb4-2423e78a55dc</t>
  </si>
  <si>
    <t>Luvprint</t>
  </si>
  <si>
    <t>http://www.luvprint.com/</t>
  </si>
  <si>
    <t>9661114a-5e9b-18d7-2708-4ee03b41326c</t>
  </si>
  <si>
    <t>LuvStay</t>
  </si>
  <si>
    <t>http://www.luvstay.com</t>
  </si>
  <si>
    <t>ae6a0bc4-64b0-42f7-93e9-ee26bf888156</t>
  </si>
  <si>
    <t>Luvtap</t>
  </si>
  <si>
    <t>http://www.luvtap.com/</t>
  </si>
  <si>
    <t>beb52210-181f-c790-1cc0-58901220e2ae</t>
  </si>
  <si>
    <t>luvThings</t>
  </si>
  <si>
    <t>http://www.luvthings.com/</t>
  </si>
  <si>
    <t>db6120a4-b174-6de3-824a-d12c3ef91643</t>
  </si>
  <si>
    <t>Luvu Brands, Inc.</t>
  </si>
  <si>
    <t>http://www.luvubrands.com</t>
  </si>
  <si>
    <t>c8e66189-915c-37bc-095f-c0c828e2c620</t>
  </si>
  <si>
    <t>Luvvitt</t>
  </si>
  <si>
    <t>http://www.luvvitt.com/</t>
  </si>
  <si>
    <t>5d493fc8-6857-0e65-d7cd-5046c4239b01</t>
  </si>
  <si>
    <t>LuvyDuvy Corporation</t>
  </si>
  <si>
    <t>http://luvyduvy.com/</t>
  </si>
  <si>
    <t>8b142128-9aa7-8469-bfbd-981858dacf4e</t>
  </si>
  <si>
    <t>LUX</t>
  </si>
  <si>
    <t>http://www.getluxapp.com</t>
  </si>
  <si>
    <t>707095df-a120-6232-5931-d5ec9c50c584</t>
  </si>
  <si>
    <t>Lux &amp; Eco</t>
  </si>
  <si>
    <t>http://www.luxandeco.com</t>
  </si>
  <si>
    <t>ee1ae25f-5d3f-c5b3-ce43-c342413cb653</t>
  </si>
  <si>
    <t>Lux Accommodations</t>
  </si>
  <si>
    <t>http://www.luxaccommodations.com</t>
  </si>
  <si>
    <t>8a255e80-a8e0-ccc2-d254-9c75942c572a</t>
  </si>
  <si>
    <t>LUX Assure</t>
  </si>
  <si>
    <t>http://luxassure.com</t>
  </si>
  <si>
    <t>940e06cf-d3af-9dce-d0e1-6443b0a82016</t>
  </si>
  <si>
    <t>Lux Beauty Club</t>
  </si>
  <si>
    <t>http://www.luxbeautyclub.com</t>
  </si>
  <si>
    <t>e3e1009f-a042-0fa4-1bb8-f5d6fec072c7</t>
  </si>
  <si>
    <t>Lux Biosciences</t>
  </si>
  <si>
    <t>http://www.luxbio.com</t>
  </si>
  <si>
    <t>b57a488e-fbf7-9e3d-4b4d-9af2cf7caba8</t>
  </si>
  <si>
    <t>Lux Box Agency</t>
  </si>
  <si>
    <t>http://www.luxboxagency.com</t>
  </si>
  <si>
    <t>8d429689-44e7-ea7a-ef66-70e17e6d21ce</t>
  </si>
  <si>
    <t>Lux Bullion</t>
  </si>
  <si>
    <t>http://www.luxbullion.com</t>
  </si>
  <si>
    <t>c40189cd-74f7-6f4a-884b-e8d2e2862d86</t>
  </si>
  <si>
    <t>Lux Capital</t>
  </si>
  <si>
    <t>http://www.luxcapital.com</t>
  </si>
  <si>
    <t>ae78f388-fc55-9928-e488-a96c82452ccd</t>
  </si>
  <si>
    <t>Lux Delux</t>
  </si>
  <si>
    <t>https://luxdelux.com</t>
  </si>
  <si>
    <t>927e51e2-e1df-5a8d-224b-cccf16be8b96</t>
  </si>
  <si>
    <t>Lux Design</t>
  </si>
  <si>
    <t>http://www.luxdesign.ca</t>
  </si>
  <si>
    <t>4ac9e47a-0c7c-068d-6676-ea0d064fef3f</t>
  </si>
  <si>
    <t>Lux Digital</t>
  </si>
  <si>
    <t>http://luxdigital.com/</t>
  </si>
  <si>
    <t>e3b66a4a-ebf6-e155-a2eb-984346149f71</t>
  </si>
  <si>
    <t>LUX DIGITAL, LLC</t>
  </si>
  <si>
    <t>http://goluxdigital.com</t>
  </si>
  <si>
    <t>202094f1-9f7a-5b67-8d06-624ff98a5c29</t>
  </si>
  <si>
    <t>Lux Exchange</t>
  </si>
  <si>
    <t>http://lux-exchange.com/</t>
  </si>
  <si>
    <t>625aadab-f250-538d-4d87-b8290798f093</t>
  </si>
  <si>
    <t>LUX FIX</t>
  </si>
  <si>
    <t>http://lux-fix.com</t>
  </si>
  <si>
    <t>af204156-3b0f-9c94-6672-a822d3fce6d5</t>
  </si>
  <si>
    <t>Lux Future Lab</t>
  </si>
  <si>
    <t>http://www.luxfuturelab.lu/</t>
  </si>
  <si>
    <t>d70d2b93-2df8-00cb-7e10-e72f782164c8</t>
  </si>
  <si>
    <t>LUX Group</t>
  </si>
  <si>
    <t>http://theluxgroup.com</t>
  </si>
  <si>
    <t>9afe3b1a-ddd9-9ea5-ddf2-bbea200fba3a</t>
  </si>
  <si>
    <t>Lux Group</t>
  </si>
  <si>
    <t>http://luxgroup.com/</t>
  </si>
  <si>
    <t>9b6938f9-27e0-782d-d05d-a61f1592567c</t>
  </si>
  <si>
    <t>Lux Health Network</t>
  </si>
  <si>
    <t>http://luxhealthnetwork.com/</t>
  </si>
  <si>
    <t>477008a6-d3ce-e865-83dc-0047ceb7332f</t>
  </si>
  <si>
    <t>Lux Interaction</t>
  </si>
  <si>
    <t>http://www.luxinteraction.com</t>
  </si>
  <si>
    <t>f798f831-75c7-e45e-3a46-39b05e36f6f9</t>
  </si>
  <si>
    <t>Lux International</t>
  </si>
  <si>
    <t>http://www.luxinternational.com</t>
  </si>
  <si>
    <t>e0cf296d-1856-6a4a-c756-95f8f3770a2b</t>
  </si>
  <si>
    <t>Lux Limo Hire Perth</t>
  </si>
  <si>
    <t>http://www.luxlimohireperth.com</t>
  </si>
  <si>
    <t>0c86f56f-d798-c87b-0e9c-b99c0d64aee8</t>
  </si>
  <si>
    <t>Lux Made In</t>
  </si>
  <si>
    <t>https://www.luxmadein.com</t>
  </si>
  <si>
    <t>aa8a14d1-efb7-2f31-77a4-e2ed668464be</t>
  </si>
  <si>
    <t>LUX Media 501</t>
  </si>
  <si>
    <t>http://www.luxmedia501.com/</t>
  </si>
  <si>
    <t>5cb36368-e08b-8113-4545-d2385dc61948</t>
  </si>
  <si>
    <t>Lux Products</t>
  </si>
  <si>
    <t>http://luxproducts.com</t>
  </si>
  <si>
    <t>1392db91-1e58-21b7-3f7a-314803e7cac5</t>
  </si>
  <si>
    <t>Lux Purse</t>
  </si>
  <si>
    <t>http://www.luxpurse.net</t>
  </si>
  <si>
    <t>2c1918f1-69d1-07c5-58c3-6a825dadc917</t>
  </si>
  <si>
    <t>Lux Research</t>
  </si>
  <si>
    <t>http://www.luxresearchinc.com</t>
  </si>
  <si>
    <t>bcbd439e-9419-224d-7fc1-07e9085fce56</t>
  </si>
  <si>
    <t>Lux Rewards</t>
  </si>
  <si>
    <t>http://www.luxrewards.co.uk/</t>
  </si>
  <si>
    <t>61220df9-4d24-a1b5-e347-b46c2b69f6b8</t>
  </si>
  <si>
    <t>Lux Science, Inc</t>
  </si>
  <si>
    <t>http://www.luxscience.com</t>
  </si>
  <si>
    <t>0bb187ef-462b-90ed-ef5a-e280db893421</t>
  </si>
  <si>
    <t>LUX Technologies</t>
  </si>
  <si>
    <t>http://www.luxtg.com</t>
  </si>
  <si>
    <t>af6c3251-2838-4960-5b46-b0a1ad72130f</t>
  </si>
  <si>
    <t>Lux-Case</t>
  </si>
  <si>
    <t>http://lux-case.com</t>
  </si>
  <si>
    <t>085c44d5-167b-5f75-3c2a-f5c0e021a93a</t>
  </si>
  <si>
    <t>LUX-PAUL</t>
  </si>
  <si>
    <t>http://www.boulangerie-paul.lu/</t>
  </si>
  <si>
    <t>d3238075-9e32-96da-687f-cb2193c2aaca</t>
  </si>
  <si>
    <t>Lux.mentis</t>
  </si>
  <si>
    <t>http://www.luxmentis.com/contact.php</t>
  </si>
  <si>
    <t>f669eafb-8862-b2d9-3dd6-46a06326ac2e</t>
  </si>
  <si>
    <t>Lux4home</t>
  </si>
  <si>
    <t>http://www.lux4home.com/</t>
  </si>
  <si>
    <t>6b960648-3d71-14b3-3e2f-162a8f8f0609</t>
  </si>
  <si>
    <t>LUXA</t>
  </si>
  <si>
    <t>http://luxa.jp</t>
  </si>
  <si>
    <t>d253a6ac-d059-449d-7f5b-68e90e49bd5b</t>
  </si>
  <si>
    <t>Luxafoam North</t>
  </si>
  <si>
    <t>http://www.luxafoamnorth.com.au/</t>
  </si>
  <si>
    <t>13906d67-1ce7-02c8-5604-c1bf085f8cd0</t>
  </si>
  <si>
    <t>LuxÌÄå©polis.com</t>
  </si>
  <si>
    <t>http://luxepolis.com</t>
  </si>
  <si>
    <t>d8440f8a-3e0b-bb00-978d-f0d22dab3d6a</t>
  </si>
  <si>
    <t>LuxAI</t>
  </si>
  <si>
    <t>http://www.luxai.eu/</t>
  </si>
  <si>
    <t>598dadaf-ff98-1ad0-861a-a58a2739e7fe</t>
  </si>
  <si>
    <t>Luxair S.A</t>
  </si>
  <si>
    <t>http://www.luxairgroup.lu/</t>
  </si>
  <si>
    <t>0e655bef-766f-0321-8797-35a08785f947</t>
  </si>
  <si>
    <t>Luxalia</t>
  </si>
  <si>
    <t>http://www.luxalia.it/</t>
  </si>
  <si>
    <t>2b19b302-8c94-7ea8-e5b0-daafe4571068</t>
  </si>
  <si>
    <t>Luxand</t>
  </si>
  <si>
    <t>http://www.luxand.com</t>
  </si>
  <si>
    <t>56615b30-cced-6a69-e103-c52e0a1cd310</t>
  </si>
  <si>
    <t>Luxanova</t>
  </si>
  <si>
    <t>http://www.luxanova.com</t>
  </si>
  <si>
    <t>ac032207-fb92-9019-2a20-07c0bc6d800e</t>
  </si>
  <si>
    <t>Luxasia</t>
  </si>
  <si>
    <t>http://www.luxasia.com</t>
  </si>
  <si>
    <t>7be788af-cbba-d4c2-0d93-cc30791e5c55</t>
  </si>
  <si>
    <t>Luxatia International</t>
  </si>
  <si>
    <t>http://www.luxatiainternational.com/</t>
  </si>
  <si>
    <t>1bce27bf-6568-7990-2c28-c23ee9c3f8fa</t>
  </si>
  <si>
    <t>Luxbeverage</t>
  </si>
  <si>
    <t>http://www.luxbeverage.com</t>
  </si>
  <si>
    <t>26fa3bc1-d6b2-dd87-d417-567be2cf500a</t>
  </si>
  <si>
    <t>Luxburg</t>
  </si>
  <si>
    <t>http://luxburg.co.uk</t>
  </si>
  <si>
    <t>4781cc52-9e03-b64e-e965-6d134552cf5b</t>
  </si>
  <si>
    <t>LuxCarta</t>
  </si>
  <si>
    <t>http://www.luxcarta.com/</t>
  </si>
  <si>
    <t>88abcc5b-0afa-d7bf-5bfb-a2c0682f794b</t>
  </si>
  <si>
    <t>Luxcel Biosciensces Ltd.</t>
  </si>
  <si>
    <t>http://luxcel.com/</t>
  </si>
  <si>
    <t>96411ce9-8340-544a-5505-596fd71d43d6</t>
  </si>
  <si>
    <t>Luxcity</t>
  </si>
  <si>
    <t>http://canholuxcity.org/</t>
  </si>
  <si>
    <t>4e324f63-cb4f-4d8b-18b5-d1e6512c8aaf</t>
  </si>
  <si>
    <t>LuxCloud</t>
  </si>
  <si>
    <t>http://luxcloud.com/</t>
  </si>
  <si>
    <t>13e21a7d-156d-ec69-c979-100876c6ee8d</t>
  </si>
  <si>
    <t>LuxConnect</t>
  </si>
  <si>
    <t>https://www.luxconnect.lu/</t>
  </si>
  <si>
    <t>6d1e2fef-0d93-fb2e-671f-5965d1829393</t>
  </si>
  <si>
    <t>luxcontrol</t>
  </si>
  <si>
    <t>http://luxcontrol.pl</t>
  </si>
  <si>
    <t>ab8aee92-a554-d767-ffa1-753240a674ca</t>
  </si>
  <si>
    <t>Luxcore</t>
  </si>
  <si>
    <t>http://www.luxcore.com</t>
  </si>
  <si>
    <t>13ce0a4d-895c-a146-dad9-1db7daee4268</t>
  </si>
  <si>
    <t>Luxcraft Cabinets, LLC</t>
  </si>
  <si>
    <t>http://www.luxcraftcabinets.com</t>
  </si>
  <si>
    <t>3b76d399-7c07-f23b-8561-ec8521374c3f</t>
  </si>
  <si>
    <t>LuxDeco</t>
  </si>
  <si>
    <t>http://www.luxdeco.com</t>
  </si>
  <si>
    <t>e60b8cf9-34e3-d99c-0808-ef60f9ea85a2</t>
  </si>
  <si>
    <t>Luxe</t>
  </si>
  <si>
    <t>http://www.luxe.com/</t>
  </si>
  <si>
    <t>38dfdb06-d12b-d610-515b-bdcef01bcc74</t>
  </si>
  <si>
    <t>Luxe a Porter</t>
  </si>
  <si>
    <t>http://www.luxe-a-porter.com/</t>
  </si>
  <si>
    <t>bc0309dc-9ed8-ec99-4132-e8774f91ccef</t>
  </si>
  <si>
    <t>Luxe Automotive Group</t>
  </si>
  <si>
    <t>http://www.luxeautogroup.com</t>
  </si>
  <si>
    <t>6a300009-421b-f516-f7ed-c31ac2d06360</t>
  </si>
  <si>
    <t>Luxe DIgest</t>
  </si>
  <si>
    <t>http://www.luxedigest.co</t>
  </si>
  <si>
    <t>fd2a3763-c9c3-7495-17cc-75baf463fdd7</t>
  </si>
  <si>
    <t>Luxe Energy</t>
  </si>
  <si>
    <t>https://www.luxeenergy.com</t>
  </si>
  <si>
    <t>6dbf32e8-454d-6a37-1026-95eaa8faaded</t>
  </si>
  <si>
    <t>Luxe Intelligence</t>
  </si>
  <si>
    <t>http://www.luxeintelligence.com</t>
  </si>
  <si>
    <t>e62ea523-e465-414c-9697-c5303215b82c</t>
  </si>
  <si>
    <t>Luxe Internacionale</t>
  </si>
  <si>
    <t>http://luxe.com.pr/</t>
  </si>
  <si>
    <t>d87c0571-6e8c-be1f-48df-ffe3f3ce22b1</t>
  </si>
  <si>
    <t>Luxe Jewels</t>
  </si>
  <si>
    <t>http://rockluxejewels.com</t>
  </si>
  <si>
    <t>0ed78f61-1220-ee42-cb19-b72c27a8b6c7</t>
  </si>
  <si>
    <t>Luxe Limo of Indy</t>
  </si>
  <si>
    <t>http://luxelimoindy.com</t>
  </si>
  <si>
    <t>028e0bec-b764-5064-dd10-97541ebe626b</t>
  </si>
  <si>
    <t>Luxe Minerals</t>
  </si>
  <si>
    <t>https://luxeminerals.com/</t>
  </si>
  <si>
    <t>54a8d8fd-190b-2fb6-5cf5-12d6f6f8aa5a</t>
  </si>
  <si>
    <t>LUXE Models</t>
  </si>
  <si>
    <t>http://www.luxemodels.co.uk/</t>
  </si>
  <si>
    <t>d8910c43-40c2-8cce-88b5-4104cc8efc6a</t>
  </si>
  <si>
    <t>Luxe Modern Rentals</t>
  </si>
  <si>
    <t>http://www.eventfurniturerentals.ca</t>
  </si>
  <si>
    <t>c50e9b7b-c062-819c-d3ab-5ab9e29aa73e</t>
  </si>
  <si>
    <t>LUXE Real Estate</t>
  </si>
  <si>
    <t>http://www.luxe.sg/</t>
  </si>
  <si>
    <t>c80a36a4-7299-08d3-8666-1e3adc720ed3</t>
  </si>
  <si>
    <t>Luxe RV</t>
  </si>
  <si>
    <t>http://luxervrental.com</t>
  </si>
  <si>
    <t>14be32a9-21e2-ff49-6a81-e8dec970b2c5</t>
  </si>
  <si>
    <t>Luxe St.</t>
  </si>
  <si>
    <t>http://luxe-st.com</t>
  </si>
  <si>
    <t>436c0630-fe69-9759-7eeb-73b5f541515f</t>
  </si>
  <si>
    <t>Luxe Style Bar</t>
  </si>
  <si>
    <t>http://www.luxestylebar.com/</t>
  </si>
  <si>
    <t>6e2f54d7-486e-2c6a-38cb-a3519bd74c3d</t>
  </si>
  <si>
    <t>LUXE Weddings and Events</t>
  </si>
  <si>
    <t>http://www.eventsbyluxe.com</t>
  </si>
  <si>
    <t>a8a497d5-7045-b7d8-1c87-a4bcb7a760a4</t>
  </si>
  <si>
    <t>luxe-voyager.com</t>
  </si>
  <si>
    <t>http://www.luxe-voyager.com</t>
  </si>
  <si>
    <t>94f2ce2a-cef3-a64d-dc51-8d93679edb41</t>
  </si>
  <si>
    <t>LuxeBraids</t>
  </si>
  <si>
    <t>http://www.luxebraids.com/</t>
  </si>
  <si>
    <t>99362fd0-8c5d-718e-7a07-0c042dc6f3eb</t>
  </si>
  <si>
    <t>LuxeFair</t>
  </si>
  <si>
    <t>http://www.luxefair.com/</t>
  </si>
  <si>
    <t>5f9748e5-4df5-2783-6f94-5ecf88617e79</t>
  </si>
  <si>
    <t>Luxehomes</t>
  </si>
  <si>
    <t>http://www.luxehomes.com.hk/</t>
  </si>
  <si>
    <t>5a7b0cce-364f-4982-722d-535b9aa1f513</t>
  </si>
  <si>
    <t>LuxeInACity</t>
  </si>
  <si>
    <t>http://www.luxeinacity.com</t>
  </si>
  <si>
    <t>f17f08e1-524a-3184-b949-c5eb7f86424f</t>
  </si>
  <si>
    <t>LuxeIsland.com</t>
  </si>
  <si>
    <t>https://www.luxeisland.com</t>
  </si>
  <si>
    <t>8b2f8f77-ca9f-47b5-7e1c-cd4e1ed01136</t>
  </si>
  <si>
    <t>Luxelare</t>
  </si>
  <si>
    <t>http://www.luxelare.com</t>
  </si>
  <si>
    <t>20361af5-ba93-6a7f-dcb0-b627efe5db84</t>
  </si>
  <si>
    <t>LuxeLore.com</t>
  </si>
  <si>
    <t>http://luxelore.com/</t>
  </si>
  <si>
    <t>0c996981-ffb4-0c10-766d-f0a13b275f86</t>
  </si>
  <si>
    <t>Luxemar Private Investments</t>
  </si>
  <si>
    <t>http://luxemar.io/</t>
  </si>
  <si>
    <t>5dde5335-04f4-117b-3716-9dadfafee83c</t>
  </si>
  <si>
    <t>Luxembourg Business Angel Network (LBAN)</t>
  </si>
  <si>
    <t>http://www.lban.lu</t>
  </si>
  <si>
    <t>8263876d-7fda-a740-7819-b42c09479b46</t>
  </si>
  <si>
    <t>Luxembourg Financial Group</t>
  </si>
  <si>
    <t>http://www.ubs.com/lu/en.html</t>
  </si>
  <si>
    <t>beaf9019-dcc8-c4ef-c699-95cffd4f40e5</t>
  </si>
  <si>
    <t>Luxembourg for Business</t>
  </si>
  <si>
    <t>http://www.investinluxembourg.lu/</t>
  </si>
  <si>
    <t>a33665b3-483e-6392-cdd8-0823b1fce598</t>
  </si>
  <si>
    <t>Luxembourg for Finance</t>
  </si>
  <si>
    <t>http://www.luxembourgforfinance.com/fr</t>
  </si>
  <si>
    <t>75932f7e-6987-abb4-c6b2-8b378d87c6ca</t>
  </si>
  <si>
    <t>Luxembourg Industries</t>
  </si>
  <si>
    <t>http://www.luxembourg.co.il/</t>
  </si>
  <si>
    <t>fb23195a-ebf7-cc27-3bb1-65169c0afd83</t>
  </si>
  <si>
    <t>Luxembourg Institute of Science and Technology</t>
  </si>
  <si>
    <t>https://www.list.lu</t>
  </si>
  <si>
    <t>b33c6c81-03c7-5f4c-264a-a3162b1bb203</t>
  </si>
  <si>
    <t>Luxembourg Ministry of Finance</t>
  </si>
  <si>
    <t>http://www.mf.public.lu</t>
  </si>
  <si>
    <t>61838cf0-6cd5-69a7-6536-8ce6e763c59a</t>
  </si>
  <si>
    <t>Luxembourg Ministry of Foreign Affairs</t>
  </si>
  <si>
    <t>http://www.gouvernement.lu</t>
  </si>
  <si>
    <t>c8481817-ac48-d72a-100a-8e6cc5a501f1</t>
  </si>
  <si>
    <t>Luxembourg Offshore Banking</t>
  </si>
  <si>
    <t>https://luxosb.com/</t>
  </si>
  <si>
    <t>0a592328-9825-0405-4159-69b23cce2c71</t>
  </si>
  <si>
    <t>Luxembourg Slovenian Business Club</t>
  </si>
  <si>
    <t>http://lsbc.lu/</t>
  </si>
  <si>
    <t>fbc12634-353f-1d7b-a142-b7b095a41747</t>
  </si>
  <si>
    <t>Luxembourg Stock Exchange</t>
  </si>
  <si>
    <t>https://www.bourse.lu/</t>
  </si>
  <si>
    <t>25bab255-4c0b-660a-6c47-872fad3501c1</t>
  </si>
  <si>
    <t>Luxemburg Capital</t>
  </si>
  <si>
    <t>http://www.luxemburgcapital.com/</t>
  </si>
  <si>
    <t>3b339912-5ab7-ab29-5bd7-1b438c196aeb</t>
  </si>
  <si>
    <t>Luxemi</t>
  </si>
  <si>
    <t>http://luxemi.com</t>
  </si>
  <si>
    <t>0ea5d2fd-f17b-96c0-3d9f-376c53047fe6</t>
  </si>
  <si>
    <t>Luxendo</t>
  </si>
  <si>
    <t>http://luxendo.eu</t>
  </si>
  <si>
    <t>bf9c6f75-10de-8c4b-0f61-74b1127021b0</t>
  </si>
  <si>
    <t>Luxenti (fka Cosmo Industrie)</t>
  </si>
  <si>
    <t>http://luxenti.com</t>
  </si>
  <si>
    <t>bc29a6b8-e7f4-3422-023a-a0af6ec4acca</t>
  </si>
  <si>
    <t>luxepremium.com</t>
  </si>
  <si>
    <t>http://www.luxepremium.com</t>
  </si>
  <si>
    <t>4d9c42ca-28a9-be45-5c67-9919404b7702</t>
  </si>
  <si>
    <t>Luxer Limo, Inc.</t>
  </si>
  <si>
    <t>https://www.luxorlimo.com</t>
  </si>
  <si>
    <t>f232ea1f-0e7a-906e-4c7b-735588c2db60</t>
  </si>
  <si>
    <t>Luxer One</t>
  </si>
  <si>
    <t>http://luxerone.com</t>
  </si>
  <si>
    <t>f8e8bdae-bd3d-d92c-cef9-0505483db579</t>
  </si>
  <si>
    <t>Luxera</t>
  </si>
  <si>
    <t>http://www.luxera-led.com</t>
  </si>
  <si>
    <t>e0350ee5-bdc3-9c22-6021-7f7e1b95304d</t>
  </si>
  <si>
    <t>LuxeSmile Family and Cosmetic Dentistry</t>
  </si>
  <si>
    <t>http://www.luxe-smile.com</t>
  </si>
  <si>
    <t>c295af58-62b5-abc2-eb99-91d6343b1b4d</t>
  </si>
  <si>
    <t>Luxexcel</t>
  </si>
  <si>
    <t>http://www.luxexcel.com</t>
  </si>
  <si>
    <t>696ef119-8a62-b729-5c2f-c1fad95447ed</t>
  </si>
  <si>
    <t>LuxeYard</t>
  </si>
  <si>
    <t>http://luxeyard.com</t>
  </si>
  <si>
    <t>50294ead-6b08-95b8-68b2-1dc611944b9a</t>
  </si>
  <si>
    <t>Luxfer Holdings</t>
  </si>
  <si>
    <t>http://www.luxfer.com/</t>
  </si>
  <si>
    <t>3a11039c-fcf4-5bc4-34ca-acf8f267c45f</t>
  </si>
  <si>
    <t>Luxflats.net</t>
  </si>
  <si>
    <t>http://www.luxflats.net</t>
  </si>
  <si>
    <t>7685ee81-3693-5f94-4d0b-e6c929c2244d</t>
  </si>
  <si>
    <t>Luxica Consulting Corp.</t>
  </si>
  <si>
    <t>http://luxicaconsultingcorp.com</t>
  </si>
  <si>
    <t>c0473f3d-b28a-2a15-d9b3-794d178c48b4</t>
  </si>
  <si>
    <t>Luxico</t>
  </si>
  <si>
    <t>http://luxico.com.au/</t>
  </si>
  <si>
    <t>cecbc179-78c2-d3c8-4ad1-94afcafcbcee</t>
  </si>
  <si>
    <t>Luxify.com</t>
  </si>
  <si>
    <t>https://www.luxify.com/</t>
  </si>
  <si>
    <t>ac74d00e-e77c-9072-76dc-ef0fa7045e58</t>
  </si>
  <si>
    <t>Luxim</t>
  </si>
  <si>
    <t>http://luxim.com</t>
  </si>
  <si>
    <t>fd66e0a8-ef7c-60af-7346-876e27c5da46</t>
  </si>
  <si>
    <t>Luxinnovation</t>
  </si>
  <si>
    <t>http://www.luxinnovation.lu/</t>
  </si>
  <si>
    <t>4a22eb14-e6ef-45bc-2a9f-07ab69922798</t>
  </si>
  <si>
    <t>Luxion</t>
  </si>
  <si>
    <t>https://www.keyshot.com/</t>
  </si>
  <si>
    <t>b4caced2-5a01-47bd-d772-6a40f903c0fd</t>
  </si>
  <si>
    <t>Luxji</t>
  </si>
  <si>
    <t>http://www.luxji.com/</t>
  </si>
  <si>
    <t>ec3d3af2-c457-68e8-a141-b2fb58dcb8b2</t>
  </si>
  <si>
    <t>Luxjoy</t>
  </si>
  <si>
    <t>http://www.luxjoy.com/</t>
  </si>
  <si>
    <t>8ed90188-914f-432c-bc21-19c520f753da</t>
  </si>
  <si>
    <t>LUXLOCK</t>
  </si>
  <si>
    <t>http://www.luxlock.com</t>
  </si>
  <si>
    <t>98311205-5fe8-04ae-df6b-ee217964362f</t>
  </si>
  <si>
    <t>Luxlook.com</t>
  </si>
  <si>
    <t>http://www.luxlook.com</t>
  </si>
  <si>
    <t>83b5ec72-d886-a375-c41c-f7307de3566c</t>
  </si>
  <si>
    <t>Luxmovera</t>
  </si>
  <si>
    <t>http://www.uplinkearth.com</t>
  </si>
  <si>
    <t>2995f717-7dd3-2220-92a7-c3f0f861aff1</t>
  </si>
  <si>
    <t>Luxms</t>
  </si>
  <si>
    <t>http://www.luxms.com</t>
  </si>
  <si>
    <t>7604e719-af78-358b-9fb2-d03ad75b9c32</t>
  </si>
  <si>
    <t>LuxN</t>
  </si>
  <si>
    <t>http://www.luxn.com/</t>
  </si>
  <si>
    <t>6cbe855b-7d95-b2aa-a3c1-b7286c501199</t>
  </si>
  <si>
    <t>LuxNetwork</t>
  </si>
  <si>
    <t>http://luxnetwork.eu/</t>
  </si>
  <si>
    <t>797712d7-d42b-7a25-7321-1b07a53508c4</t>
  </si>
  <si>
    <t>LUXnow Group Inc.</t>
  </si>
  <si>
    <t>https://luxnow.com</t>
  </si>
  <si>
    <t>12d0ce84-e57a-b6c2-2a17-717b744cbc9a</t>
  </si>
  <si>
    <t>Luxodo</t>
  </si>
  <si>
    <t>http://www.luxodo.com</t>
  </si>
  <si>
    <t>af1a111e-b9b7-33da-20db-6caaeb0b0f83</t>
  </si>
  <si>
    <t>Luxoft</t>
  </si>
  <si>
    <t>http://www.luxoft.com</t>
  </si>
  <si>
    <t>4e3b9d61-488b-642b-10bd-bcde0d1b15b0</t>
  </si>
  <si>
    <t>Luxoft Personnel</t>
  </si>
  <si>
    <t>http://luxoft-personnel.com/</t>
  </si>
  <si>
    <t>e92b7f0b-1942-45ce-81e1-385b376da5eb</t>
  </si>
  <si>
    <t>LuxoIndia</t>
  </si>
  <si>
    <t>http://www.luxoindia.com</t>
  </si>
  <si>
    <t>e1ee179b-6cd9-1fc6-89d9-68e16c8e352a</t>
  </si>
  <si>
    <t>Luxola</t>
  </si>
  <si>
    <t>http://luxola.com</t>
  </si>
  <si>
    <t>ac2a7951-33f0-9af6-88d3-e41db14bdfe8</t>
  </si>
  <si>
    <t>Luxon Electronics Corp.</t>
  </si>
  <si>
    <t>http://www.luxon.com.sg</t>
  </si>
  <si>
    <t>16497788-82da-f0ed-2e9f-4f45ae314e5a</t>
  </si>
  <si>
    <t>Luxor Capital Group</t>
  </si>
  <si>
    <t>http://luxorcap.com</t>
  </si>
  <si>
    <t>a15f4da5-7c8a-05ec-9927-931d20be67d3</t>
  </si>
  <si>
    <t>Luxor CRM</t>
  </si>
  <si>
    <t>http://www.luxorcrm.com/</t>
  </si>
  <si>
    <t>a32df4ef-35cd-0f64-0323-aff70663a5e4</t>
  </si>
  <si>
    <t>Luxor IT</t>
  </si>
  <si>
    <t>http://www.luxorit.com</t>
  </si>
  <si>
    <t>2a925465-5c2e-f251-47e6-9a28f1f8f215</t>
  </si>
  <si>
    <t>Luxor Linens Reviews</t>
  </si>
  <si>
    <t>http://www.luxorlinens.com</t>
  </si>
  <si>
    <t>86de0695-ccb0-a504-d300-17945ae10710</t>
  </si>
  <si>
    <t>LUXOS Italia</t>
  </si>
  <si>
    <t>http://www.luxos.com/</t>
  </si>
  <si>
    <t>4618fdb4-5ced-7b1a-d669-0930fce6f3a3</t>
  </si>
  <si>
    <t>Luxottica Group SpA</t>
  </si>
  <si>
    <t>http://www.luxottica.com/en/company</t>
  </si>
  <si>
    <t>2ba0a7a9-2e39-f29b-7b1b-7fd1e7cc619a</t>
  </si>
  <si>
    <t>Luxplus</t>
  </si>
  <si>
    <t>http://www.luxplus.dk</t>
  </si>
  <si>
    <t>1fd189d5-bd7c-7981-7619-cf406e06d83b</t>
  </si>
  <si>
    <t>Luxpresso</t>
  </si>
  <si>
    <t>http://luxpresso.com/</t>
  </si>
  <si>
    <t>3ef90cb3-81f9-d958-4897-1c1c63501d44</t>
  </si>
  <si>
    <t>Luxr</t>
  </si>
  <si>
    <t>http://www.luxr.co</t>
  </si>
  <si>
    <t>3c3ce0f8-a8e4-7b8c-4417-de320f25bd91</t>
  </si>
  <si>
    <t>Luxrobo</t>
  </si>
  <si>
    <t>http://www.luxrobo.com</t>
  </si>
  <si>
    <t>b77dd58d-b362-1f5d-8ba5-00968a4aa5af</t>
  </si>
  <si>
    <t>LUXSENS</t>
  </si>
  <si>
    <t>http://www.luxsens.com</t>
  </si>
  <si>
    <t>8a5c00bc-3a51-a6c3-a073-a7e2d8eb4de9</t>
  </si>
  <si>
    <t>Luxsensor</t>
  </si>
  <si>
    <t>http://www.luxsensor.com/</t>
  </si>
  <si>
    <t>db4efeac-c198-cd98-2e38-44cb7017152b</t>
  </si>
  <si>
    <t>Luxsfery Club</t>
  </si>
  <si>
    <t>https://www.luxsfery.pl</t>
  </si>
  <si>
    <t>ec060876-a97a-2657-883b-2b503f634994</t>
  </si>
  <si>
    <t>LUXSHARE-ICT</t>
  </si>
  <si>
    <t>http://www.luxshare-ict.com/</t>
  </si>
  <si>
    <t>0ae6c160-a338-f1dc-9bd5-ec977a2d993b</t>
  </si>
  <si>
    <t>LuxSpace</t>
  </si>
  <si>
    <t>http://www.luxspace.lu/</t>
  </si>
  <si>
    <t>267a9b58-ccad-02a9-50b6-57375b26d4cc</t>
  </si>
  <si>
    <t>LUXSTACK</t>
  </si>
  <si>
    <t>https://luxstack.com</t>
  </si>
  <si>
    <t>9b7bde67-b42f-ae2c-565e-a7227187e683</t>
  </si>
  <si>
    <t>Luxstay</t>
  </si>
  <si>
    <t>http://www.luxstay.net</t>
  </si>
  <si>
    <t>d66b59b0-b44c-ebcc-03b8-4dada87b941e</t>
  </si>
  <si>
    <t>LuxTag</t>
  </si>
  <si>
    <t>http://luxtag.io/</t>
  </si>
  <si>
    <t>eb2aa3b0-d324-f0fb-a961-b133e0b88f88</t>
  </si>
  <si>
    <t>Luxtech</t>
  </si>
  <si>
    <t>http://www.luxtechled.com</t>
  </si>
  <si>
    <t>cdd640d5-b83d-833e-dc3f-5083450c694e</t>
  </si>
  <si>
    <t>Luxtera</t>
  </si>
  <si>
    <t>http://www.luxtera.com</t>
  </si>
  <si>
    <t>9175e961-514f-4f54-0b21-8207726e5806</t>
  </si>
  <si>
    <t>LuxTicket.sg</t>
  </si>
  <si>
    <t>http://www.luxticket.sg</t>
  </si>
  <si>
    <t>de308e66-f472-93cb-500b-8da239d91d17</t>
  </si>
  <si>
    <t>Luxtripper</t>
  </si>
  <si>
    <t>http://www.luxtripper.co.uk</t>
  </si>
  <si>
    <t>18f399fb-efd1-12dd-2b97-9e7af357ebb8</t>
  </si>
  <si>
    <t>LuxTrust</t>
  </si>
  <si>
    <t>https://www.luxtrust.lu/</t>
  </si>
  <si>
    <t>4d83fd2e-4ccb-5cee-1d3d-fb1e57806a34</t>
  </si>
  <si>
    <t>Luxul Technology</t>
  </si>
  <si>
    <t>http://www.luxultek.com</t>
  </si>
  <si>
    <t>06ab0c48-71d5-45fa-748e-d3df8aec6145</t>
  </si>
  <si>
    <t>Luxul Wireless</t>
  </si>
  <si>
    <t>http://luxul.com</t>
  </si>
  <si>
    <t>47e0571d-0282-34ac-8f4a-08d1f4c20377</t>
  </si>
  <si>
    <t>LuXuper</t>
  </si>
  <si>
    <t>http://luxuper.com/</t>
  </si>
  <si>
    <t>17c99076-6c43-464e-f579-f56f768c76b5</t>
  </si>
  <si>
    <t>Luxurati Inc.</t>
  </si>
  <si>
    <t>http://www.luxuraty.com</t>
  </si>
  <si>
    <t>8d482ae2-2d3a-f6d2-296f-9e3f9a8a1da5</t>
  </si>
  <si>
    <t>Luxuriant Holdings</t>
  </si>
  <si>
    <t>http://luxuriantholdings.com</t>
  </si>
  <si>
    <t>de51d94e-c2be-6f3d-ec69-e49084fb28b2</t>
  </si>
  <si>
    <t>Luxurious Bed and Linens</t>
  </si>
  <si>
    <t>https://www.lbal.ca/</t>
  </si>
  <si>
    <t>3b2dd003-adc7-5ded-d1ba-0aa86969da0c</t>
  </si>
  <si>
    <t>Luxurious Jewels Inc</t>
  </si>
  <si>
    <t>http://www.beverlydiamonds.com</t>
  </si>
  <si>
    <t>b5c35630-a65d-d554-88ab-4b0a3652cafa</t>
  </si>
  <si>
    <t>Luxury &amp; Leather</t>
  </si>
  <si>
    <t>http://www.luxuryleather.it</t>
  </si>
  <si>
    <t>c1e99db2-8223-5725-d2d3-634bc6d2bef6</t>
  </si>
  <si>
    <t>Luxury Accommodations Blog</t>
  </si>
  <si>
    <t>http://www.luxuryaccommodationsblog.com</t>
  </si>
  <si>
    <t>0585a739-2901-5b82-d725-95c1130004f7</t>
  </si>
  <si>
    <t>Luxury Asset Lending</t>
  </si>
  <si>
    <t>http://luxuryassetlending.com/</t>
  </si>
  <si>
    <t>0632da1b-642e-844c-6982-3c84d41a0bd0</t>
  </si>
  <si>
    <t>Luxury Auto Works</t>
  </si>
  <si>
    <t>http://luxuryautoworks.com</t>
  </si>
  <si>
    <t>5dad40f4-0329-5780-656b-a0e5aa5fe153</t>
  </si>
  <si>
    <t>Luxury Bazaar</t>
  </si>
  <si>
    <t>http://www.luxurybazaar.com/</t>
  </si>
  <si>
    <t>7f8f6050-a0fa-0365-f57e-6095b2581cc8</t>
  </si>
  <si>
    <t>Luxury Big Island</t>
  </si>
  <si>
    <t>http://www.luxurybigisland.com</t>
  </si>
  <si>
    <t>3b4d85b4-651c-4458-65ea-f6380bda4ae8</t>
  </si>
  <si>
    <t>Luxury Brands</t>
  </si>
  <si>
    <t>http://www.luxurybrandsmarketing.co.uk</t>
  </si>
  <si>
    <t>da5fde66-1469-a3f4-465a-93af59a5795c</t>
  </si>
  <si>
    <t>Luxury Buyers LLC</t>
  </si>
  <si>
    <t>http://luxurybuyers.com</t>
  </si>
  <si>
    <t>eec7fdd9-82b7-6bd3-3f04-e1e348f3286d</t>
  </si>
  <si>
    <t>Luxury Car Rental Club</t>
  </si>
  <si>
    <t>http://luxurycarrentalclub.com/</t>
  </si>
  <si>
    <t>302c3d90-41a8-dd72-6044-ab325fabd486</t>
  </si>
  <si>
    <t>Luxury Cases</t>
  </si>
  <si>
    <t>http://luxurycases.com.au</t>
  </si>
  <si>
    <t>3b0c1ef0-2562-9cc6-1853-0db1f51c9e3d</t>
  </si>
  <si>
    <t>Luxury Citi- By Maric Marketing</t>
  </si>
  <si>
    <t>http://www.luxuryciti.com</t>
  </si>
  <si>
    <t>991cf242-74a8-2c02-bae8-396349e1e233</t>
  </si>
  <si>
    <t>Luxury cleaning NY</t>
  </si>
  <si>
    <t>http://luxurycleaningny.com</t>
  </si>
  <si>
    <t>6fba7584-7b77-d71e-f961-ec586388f161</t>
  </si>
  <si>
    <t>Luxury Daily</t>
  </si>
  <si>
    <t>http://www.luxurydaily.com/</t>
  </si>
  <si>
    <t>1eb8f7c3-2f58-2c1b-3819-f87898cd9d08</t>
  </si>
  <si>
    <t>Luxury Delhi Hotels booking</t>
  </si>
  <si>
    <t>http://www.luxury-delhi-hotels.com</t>
  </si>
  <si>
    <t>885ac2f0-3f03-4874-fd64-6c0c9827971b</t>
  </si>
  <si>
    <t>Luxury Divas Corporation</t>
  </si>
  <si>
    <t>http://luxurydivas.com</t>
  </si>
  <si>
    <t>15169eea-d184-ed40-9f18-c10b62a294be</t>
  </si>
  <si>
    <t>Luxury Education Foundation</t>
  </si>
  <si>
    <t>http://luxuryeducationfoundation.org</t>
  </si>
  <si>
    <t>366753f1-7a3e-9a86-330c-31aeca433a3a</t>
  </si>
  <si>
    <t>Luxury Exchange</t>
  </si>
  <si>
    <t>http://www.luxuryexchange.com/</t>
  </si>
  <si>
    <t>4eb3aac0-4629-cbec-39de-4f0876b63b4c</t>
  </si>
  <si>
    <t>Luxury Fashion Trade</t>
  </si>
  <si>
    <t>http://www.fashionette.de</t>
  </si>
  <si>
    <t>69d303ac-4d25-3578-9a96-d4d2b97fdbad</t>
  </si>
  <si>
    <t>Luxury Fitness &amp; Beauty</t>
  </si>
  <si>
    <t>http://www.lfandb.com</t>
  </si>
  <si>
    <t>7a95959b-1140-db3f-422b-95fe4f499849</t>
  </si>
  <si>
    <t>Luxury Garage Sale</t>
  </si>
  <si>
    <t>http://luxurygaragesale.com/</t>
  </si>
  <si>
    <t>bbede811-8d9d-689a-330a-1428df73c61d</t>
  </si>
  <si>
    <t>Luxury Garden Gazebos</t>
  </si>
  <si>
    <t>https://www.luxurygardengazebos.com</t>
  </si>
  <si>
    <t>c40144a1-60aa-b21a-2fe3-554c79a4e477</t>
  </si>
  <si>
    <t>Luxury Hospitality Group</t>
  </si>
  <si>
    <t>http://www.luxuryhospitalitymgm.com/</t>
  </si>
  <si>
    <t>59570a7f-7946-faaf-dd37-31f647e5a9ce</t>
  </si>
  <si>
    <t>Luxury Hotels Group - LHG</t>
  </si>
  <si>
    <t>http://www.luxuryhotelsgroup.com/</t>
  </si>
  <si>
    <t>727e5e67-159d-4d9b-acab-41a1a278d088</t>
  </si>
  <si>
    <t>Luxury House Floor Plans</t>
  </si>
  <si>
    <t>https://www.houseplansale.com/</t>
  </si>
  <si>
    <t>f32489b5-62c2-ed17-898a-8a6d8768e835</t>
  </si>
  <si>
    <t>Luxury Inside- online Luxury Magazines</t>
  </si>
  <si>
    <t>http://www.luxury-insider.com/</t>
  </si>
  <si>
    <t>9185db34-ace5-1346-8ad0-8ec053dbc958</t>
  </si>
  <si>
    <t>Luxury Link Travel Group</t>
  </si>
  <si>
    <t>http://www.luxurylink.com</t>
  </si>
  <si>
    <t>6eca0600-681b-a02f-a79a-c1a82d937724</t>
  </si>
  <si>
    <t>Luxury Machine</t>
  </si>
  <si>
    <t>http://www.luxurymachine.com/</t>
  </si>
  <si>
    <t>ed240c24-e93d-3f29-474c-5096484e51f2</t>
  </si>
  <si>
    <t>Luxury On A Leash</t>
  </si>
  <si>
    <t>https://luxuryonaleash.com</t>
  </si>
  <si>
    <t>f4652141-685a-5a81-77a1-e0af3c997b17</t>
  </si>
  <si>
    <t>Luxury Optical Holdings</t>
  </si>
  <si>
    <t>http://loholdings.com</t>
  </si>
  <si>
    <t>45248727-b496-c6e0-ff52-1d02c36ab790</t>
  </si>
  <si>
    <t>Luxury Perfume</t>
  </si>
  <si>
    <t>http://www.luxuryperfume.com/</t>
  </si>
  <si>
    <t>9a325cad-9753-e4bb-0741-2fd4a5776f8a</t>
  </si>
  <si>
    <t>Luxury Promise</t>
  </si>
  <si>
    <t>http://www.luxurypromise.com</t>
  </si>
  <si>
    <t>f947c949-e907-144d-e8c5-3cc87ac159fa</t>
  </si>
  <si>
    <t>Luxury Properties &amp; Interiors</t>
  </si>
  <si>
    <t>http://www.luxurypropertiesandinteriors.com</t>
  </si>
  <si>
    <t>bdeba81d-8946-2297-d009-0811cbdfebef</t>
  </si>
  <si>
    <t>Luxury Quotient India Private Limited</t>
  </si>
  <si>
    <t>http://www.luxuryquotient.in</t>
  </si>
  <si>
    <t>6adb0f06-7ed0-a3b0-8f7e-f270e08a5c9d</t>
  </si>
  <si>
    <t>Luxury Rentals Miami Beach</t>
  </si>
  <si>
    <t>http://www.luxuryrentalsmiamibeach.com</t>
  </si>
  <si>
    <t>7dc75923-3f7a-011a-6756-d8d270ac4c4d</t>
  </si>
  <si>
    <t>Luxury Retreats</t>
  </si>
  <si>
    <t>http://www.luxuryretreats.com</t>
  </si>
  <si>
    <t>58e09af5-64a2-e3ef-1317-7dbbc0eb080e</t>
  </si>
  <si>
    <t>Luxury Society</t>
  </si>
  <si>
    <t>http://luxurysociety.com/</t>
  </si>
  <si>
    <t>5c477d2d-5e7b-32d3-41d8-a1b8063655fa</t>
  </si>
  <si>
    <t>LUXURY STATION</t>
  </si>
  <si>
    <t>http://luxurystation.com/</t>
  </si>
  <si>
    <t>aa2b3cd5-6eb1-6feb-7b7b-7dded7c0b1b6</t>
  </si>
  <si>
    <t>Luxury Surf Trips</t>
  </si>
  <si>
    <t>http://www.luxurysurftrips.com</t>
  </si>
  <si>
    <t>ffd4c07e-efb5-80dd-cb17-802dfbfb58e1</t>
  </si>
  <si>
    <t>Luxury Ton</t>
  </si>
  <si>
    <t>http://www.luxuryton.com</t>
  </si>
  <si>
    <t>3eeb1ef3-1ae8-f088-70ec-f475cfc7208d</t>
  </si>
  <si>
    <t>Luxury Tours of India</t>
  </si>
  <si>
    <t>http://www.luxurytoursofindia.us</t>
  </si>
  <si>
    <t>d6161c09-393f-81a8-3328-d7d9daae82d8</t>
  </si>
  <si>
    <t>Luxury Trading Club, LLC</t>
  </si>
  <si>
    <t>http://www.luxurytradingclub.com/index.php</t>
  </si>
  <si>
    <t>2dcbc60b-d28c-c5ee-b71d-466eafae56ba</t>
  </si>
  <si>
    <t>Luxury Travel Vietnam, LTD</t>
  </si>
  <si>
    <t>http://www.luxurytravelveitnam.com</t>
  </si>
  <si>
    <t>e85198cf-a293-66c9-6dfb-1e0a3887101c</t>
  </si>
  <si>
    <t>Luxury Vehicle Transport</t>
  </si>
  <si>
    <t>http://www.luxuryvehicletransport.net/</t>
  </si>
  <si>
    <t>d7e330ab-c5d5-505c-61c2-b5d6f87ee55c</t>
  </si>
  <si>
    <t>Luxury Villa Rentals</t>
  </si>
  <si>
    <t>http://www.luxuryvillarentals.com/</t>
  </si>
  <si>
    <t>f66b40da-bcc3-7544-c5cb-ce642683f0ef</t>
  </si>
  <si>
    <t>Luxury Watches NYC</t>
  </si>
  <si>
    <t>http://www.luxurywatchesnyc.com</t>
  </si>
  <si>
    <t>1e938a49-3e1f-3396-e0a5-db616b351cd9</t>
  </si>
  <si>
    <t>Luxury4play</t>
  </si>
  <si>
    <t>http://www.luxury4play.com</t>
  </si>
  <si>
    <t>0932afa9-f080-936b-c3db-7faf1ae8ce71</t>
  </si>
  <si>
    <t>LuxuryEstate</t>
  </si>
  <si>
    <t>http://www.luxuryestate.com</t>
  </si>
  <si>
    <t>b0214e0e-2c2c-9ff7-5594-c8b76ab256e7</t>
  </si>
  <si>
    <t>Luxurylaunches</t>
  </si>
  <si>
    <t>http://luxurylaunches.com</t>
  </si>
  <si>
    <t>bb900445-752d-80f0-6b77-1c3f9a9ed269</t>
  </si>
  <si>
    <t>LuxuryNext Pvt. Ltd.</t>
  </si>
  <si>
    <t>http://www.luxurynext.com</t>
  </si>
  <si>
    <t>7ad0dad1-1628-76cd-f8d6-babb238b5e2a</t>
  </si>
  <si>
    <t>luxurytrainss</t>
  </si>
  <si>
    <t>http://www.luxury-trains.co.uk/</t>
  </si>
  <si>
    <t>ccc8be0e-4a10-918c-b55d-16c279b90ed6</t>
  </si>
  <si>
    <t>LuxuryVillafinder.com</t>
  </si>
  <si>
    <t>http://www.luxuryvillafinder.com</t>
  </si>
  <si>
    <t>1e3d57f6-13e1-0da3-a8d4-7b2f33419b7b</t>
  </si>
  <si>
    <t>luxus</t>
  </si>
  <si>
    <t>http://slido.in</t>
  </si>
  <si>
    <t>b10c4afd-d51d-28fc-2f58-0a5ee5bf22c6</t>
  </si>
  <si>
    <t>Luxus Group</t>
  </si>
  <si>
    <t>http://www.teamluxus.com</t>
  </si>
  <si>
    <t>523340b2-9761-d34f-ab45-e59b66135316</t>
  </si>
  <si>
    <t>luxustravel.es</t>
  </si>
  <si>
    <t>http://luxustravel.es</t>
  </si>
  <si>
    <t>b92b045b-2854-bb9d-8c8e-03d054d9e086</t>
  </si>
  <si>
    <t>LuxVacation.com</t>
  </si>
  <si>
    <t>http://www.luxvacation.com</t>
  </si>
  <si>
    <t>4b8ff670-0d1a-e5ce-b4f2-d2705127e49e</t>
  </si>
  <si>
    <t>Luxvision</t>
  </si>
  <si>
    <t>http://www.luxvision.com.br</t>
  </si>
  <si>
    <t>437e2295-9c5c-b0da-cf5c-c6e19e3527de</t>
  </si>
  <si>
    <t>LUXViTRiN</t>
  </si>
  <si>
    <t>https://www.luxvitrin.com/</t>
  </si>
  <si>
    <t>b9cb0267-277d-5af4-58cf-8659943e47e9</t>
  </si>
  <si>
    <t>LUXX LAB</t>
  </si>
  <si>
    <t>http://www.luxxlab.com</t>
  </si>
  <si>
    <t>ee85476b-b69c-60f7-b0aa-c0543578dd2f</t>
  </si>
  <si>
    <t>Luxxion</t>
  </si>
  <si>
    <t>http://luxxion.com/</t>
  </si>
  <si>
    <t>42c4d5cb-1446-7a9c-f50e-ccca17dd4d3b</t>
  </si>
  <si>
    <t>Luxxlabs Ltd</t>
  </si>
  <si>
    <t>https://www.luxxlabs.com/</t>
  </si>
  <si>
    <t>7a41cf50-220c-2dde-b7a9-5405bec48967</t>
  </si>
  <si>
    <t>LuxxList</t>
  </si>
  <si>
    <t>http://luxxlist.com/</t>
  </si>
  <si>
    <t>df28eab2-cafb-5d17-7775-19112f875979</t>
  </si>
  <si>
    <t>Luxxon Corporation</t>
  </si>
  <si>
    <t>http://www.luxxon.com/</t>
  </si>
  <si>
    <t>3b889a68-c368-572f-7223-cbb47d7efbb1</t>
  </si>
  <si>
    <t>Luxy</t>
  </si>
  <si>
    <t>http://onluxy.com</t>
  </si>
  <si>
    <t>4e25e13e-685d-3e06-e811-23cb02fd583f</t>
  </si>
  <si>
    <t>Luxy Easy Travel Ltd.</t>
  </si>
  <si>
    <t>http://www.luxyeasy.com</t>
  </si>
  <si>
    <t>c5504b51-4708-2949-ef2c-84003123aab3</t>
  </si>
  <si>
    <t>Luxy Hair</t>
  </si>
  <si>
    <t>http://www.luxyhair.com</t>
  </si>
  <si>
    <t>efc8dd8e-05fe-1d6f-168c-1e787037097b</t>
  </si>
  <si>
    <t>LuxyBox</t>
  </si>
  <si>
    <t>http://luxybox.com</t>
  </si>
  <si>
    <t>4474e97b-d5c4-7eb6-2549-608653c320d3</t>
  </si>
  <si>
    <t>Luxysale</t>
  </si>
  <si>
    <t>https://www.luxysale.com</t>
  </si>
  <si>
    <t>0065268e-0918-2cb3-c37e-1485668c9b5d</t>
  </si>
  <si>
    <t>Luye Medical Group Co., Ltd</t>
  </si>
  <si>
    <t>http://www.luyemedical.cn/</t>
  </si>
  <si>
    <t>bbaf5e6f-ceef-3fff-2038-9df5b30ff8f9</t>
  </si>
  <si>
    <t>Luye Pharma</t>
  </si>
  <si>
    <t>http://luye.cn</t>
  </si>
  <si>
    <t>3caee2b7-d877-66b7-0418-9aa70687bd35</t>
  </si>
  <si>
    <t>LuyenPhim.Com</t>
  </si>
  <si>
    <t>http://www.luyenphim.com</t>
  </si>
  <si>
    <t>a219d853-8673-9017-94b7-84504eb390d8</t>
  </si>
  <si>
    <t>Luyou</t>
  </si>
  <si>
    <t>http://www.ilooyo.com/</t>
  </si>
  <si>
    <t>5efa3de1-b4d3-baf0-dcc2-62b78b2c135f</t>
  </si>
  <si>
    <t>Luz Almond</t>
  </si>
  <si>
    <t>http://luzalmond.com/</t>
  </si>
  <si>
    <t>b55ebd95-8c2d-8a0d-40ec-8394e98ab9bf</t>
  </si>
  <si>
    <t>Luz WaveLabs</t>
  </si>
  <si>
    <t>http://luzwavelabs.com/</t>
  </si>
  <si>
    <t>a8f51b93-5273-2df4-0b8a-07b7a9cd449f</t>
  </si>
  <si>
    <t>Luzaz</t>
  </si>
  <si>
    <t>http://www.luzaz.com/</t>
  </si>
  <si>
    <t>3e2aeadb-f6d5-cdc8-e54b-0d86c3b28fdc</t>
  </si>
  <si>
    <t>LUZEO</t>
  </si>
  <si>
    <t>http://www.luzeo.com</t>
  </si>
  <si>
    <t>4b74412b-c1b1-8448-ea4f-37761261c4fb</t>
  </si>
  <si>
    <t>Luzern Technology Solutions</t>
  </si>
  <si>
    <t>http://www.luzern.co/</t>
  </si>
  <si>
    <t>c8e48605-f5e6-f752-d4bb-f1377a9a5d44</t>
  </si>
  <si>
    <t>Luzerne County Community College</t>
  </si>
  <si>
    <t>http://www.luzerne.edu/</t>
  </si>
  <si>
    <t>88c7d216-479a-d720-326d-ecc1a8f7640c</t>
  </si>
  <si>
    <t>Luzerner Kantonalbank</t>
  </si>
  <si>
    <t>https://www.lukb.ch/</t>
  </si>
  <si>
    <t>faca6559-74e2-43f0-6d67-feee52417bd8</t>
  </si>
  <si>
    <t>Luzi</t>
  </si>
  <si>
    <t>http://www.luzilamp.com/</t>
  </si>
  <si>
    <t>119fe787-8433-afe1-086e-f7b8b2e39daf</t>
  </si>
  <si>
    <t>Luzich Partners</t>
  </si>
  <si>
    <t>http://www.luzichpartners.com</t>
  </si>
  <si>
    <t>a662535c-b7bf-05b8-4fb5-e390683f52cf</t>
  </si>
  <si>
    <t>Luzid</t>
  </si>
  <si>
    <t>http://luzid.com</t>
  </si>
  <si>
    <t>8350c09f-ac43-d430-81cd-1650224e0860</t>
  </si>
  <si>
    <t>Luzitin</t>
  </si>
  <si>
    <t>http://www.luzitin.pt/</t>
  </si>
  <si>
    <t>03cfeb50-2d2e-c0c5-4559-135f5d1113f7</t>
  </si>
  <si>
    <t>Luzme</t>
  </si>
  <si>
    <t>http://luzme.com</t>
  </si>
  <si>
    <t>c4e48fa5-1f36-f60f-7765-f43df3cb8c09</t>
  </si>
  <si>
    <t>LUZPAC</t>
  </si>
  <si>
    <t>http://www.luzpac.com</t>
  </si>
  <si>
    <t>ecdaddce-be37-a459-421d-aa046ef68300</t>
  </si>
  <si>
    <t>LV Finance Partners</t>
  </si>
  <si>
    <t>http://www.lvfinance.fr</t>
  </si>
  <si>
    <t>87109ef8-0d52-4287-f451-586bd463feaf</t>
  </si>
  <si>
    <t>LV Sensors</t>
  </si>
  <si>
    <t>http://www.lvsensors.com</t>
  </si>
  <si>
    <t>fdf18989-8b2c-5486-4b8d-7a1ef224ec7f</t>
  </si>
  <si>
    <t>LV Tech</t>
  </si>
  <si>
    <t>http://homesmart.biz</t>
  </si>
  <si>
    <t>add73649-d877-4525-4d26-a5ad0dd440b5</t>
  </si>
  <si>
    <t>LV=</t>
  </si>
  <si>
    <t>https://www.lv.com/</t>
  </si>
  <si>
    <t>d603a5c6-c117-52c4-e3ec-4631522167ae</t>
  </si>
  <si>
    <t>LV2 Consulting</t>
  </si>
  <si>
    <t>http://www.lv2.com</t>
  </si>
  <si>
    <t>7b286aff-e0f9-3380-b50f-ff15b480450f</t>
  </si>
  <si>
    <t>LV2 Equity Partners</t>
  </si>
  <si>
    <t>http://www.lv2partners.com</t>
  </si>
  <si>
    <t>c374ab58-e8ae-2f44-a035-3ca6c09f5ed1</t>
  </si>
  <si>
    <t>LVA Group</t>
  </si>
  <si>
    <t>http://lvagroupinc.com/</t>
  </si>
  <si>
    <t>b3a50a21-7eb2-2165-1629-d0b693738b2d</t>
  </si>
  <si>
    <t>LVB Networks</t>
  </si>
  <si>
    <t>https://lvb.nl/</t>
  </si>
  <si>
    <t>ab9000f5-40ea-3683-196f-4df8c7363819</t>
  </si>
  <si>
    <t>LVC Consulting</t>
  </si>
  <si>
    <t>http://www.lvcconsulting.com</t>
  </si>
  <si>
    <t>2fff8447-72e4-bc23-b907-a3ba2aa8d7c3</t>
  </si>
  <si>
    <t>LVenture Group</t>
  </si>
  <si>
    <t>http://www.lventuregroup.com</t>
  </si>
  <si>
    <t>929f86b0-2c7f-1a68-3567-886888a08d42</t>
  </si>
  <si>
    <t>Lvgou.com</t>
  </si>
  <si>
    <t>http://www.lvgou.com/</t>
  </si>
  <si>
    <t>1a30ed42-d362-45cd-c045-54f7b787ee47</t>
  </si>
  <si>
    <t>LVH(55 Capital)</t>
  </si>
  <si>
    <t>http://www.55capitalpartners.com/</t>
  </si>
  <si>
    <t>5315c5ff-c6e2-215a-8a8d-6b845c40e6ab</t>
  </si>
  <si>
    <t>LVI Services</t>
  </si>
  <si>
    <t>http://www.lviservices.com</t>
  </si>
  <si>
    <t>34ac05df-bc9f-5016-c2b5-388fb2a035ae</t>
  </si>
  <si>
    <t>Lviv IT Cluster</t>
  </si>
  <si>
    <t>http://itcluster.lviv.ua/</t>
  </si>
  <si>
    <t>f668490e-91e7-cb99-77ab-fe9e2807fb95</t>
  </si>
  <si>
    <t>Lviv Physics and Mathematics Lyceum</t>
  </si>
  <si>
    <t>http://www.lpml.com.ua/</t>
  </si>
  <si>
    <t>e6ba6091-1000-cff0-e257-cfbcf4844712</t>
  </si>
  <si>
    <t>Lviv Polytechnic</t>
  </si>
  <si>
    <t>http://www.lp.edu.ua/</t>
  </si>
  <si>
    <t>312a22f8-d9ab-572c-49a8-c6db6d1e3ecc</t>
  </si>
  <si>
    <t>Lviv Startup Club</t>
  </si>
  <si>
    <t>http://www.startup.lviv.ua</t>
  </si>
  <si>
    <t>b0372192-0b4c-834a-b9aa-74a322b2adc8</t>
  </si>
  <si>
    <t>Lviv University</t>
  </si>
  <si>
    <t>http://www.lnu.edu.ua/</t>
  </si>
  <si>
    <t>e5c04702-f068-a272-2e1c-ed13e1762eed</t>
  </si>
  <si>
    <t>LVL</t>
  </si>
  <si>
    <t>http://www.lvlstudio.com</t>
  </si>
  <si>
    <t>06290ffa-07e5-cfc3-149e-2bf247d5cbc0</t>
  </si>
  <si>
    <t>LVL 88 Ventures</t>
  </si>
  <si>
    <t>http://lvl88.co/</t>
  </si>
  <si>
    <t>bd681c15-a2ff-838f-f6ee-e8a02ce099d1</t>
  </si>
  <si>
    <t>lvl Analytics</t>
  </si>
  <si>
    <t>http://lvlanalytics.com/</t>
  </si>
  <si>
    <t>d1287596-4027-ec0d-ae22-fc09e3206820</t>
  </si>
  <si>
    <t>LVL Technologies</t>
  </si>
  <si>
    <t>http://www.lvl-technologies.com</t>
  </si>
  <si>
    <t>37f5f1d1-55b3-a3a0-c35c-8be1743b4517</t>
  </si>
  <si>
    <t>LVL1 Hackerspace</t>
  </si>
  <si>
    <t>http://www.lvl1.org/</t>
  </si>
  <si>
    <t>b06d603b-6614-98b4-e058-d6cd2d22ea81</t>
  </si>
  <si>
    <t>lvl5</t>
  </si>
  <si>
    <t>http://lvl5.ai/</t>
  </si>
  <si>
    <t>23a68c10-6771-667e-aca0-5df5cd9fcfca</t>
  </si>
  <si>
    <t>LVL6</t>
  </si>
  <si>
    <t>http://www.lvl6.com</t>
  </si>
  <si>
    <t>c1807696-6551-2449-8783-2ec1f002b109</t>
  </si>
  <si>
    <t>LVLUP Dojo</t>
  </si>
  <si>
    <t>http://www.lvlupdojo.com</t>
  </si>
  <si>
    <t>8d44f674-b9eb-ca76-3f60-63f466b3700d</t>
  </si>
  <si>
    <t>lvlup.me</t>
  </si>
  <si>
    <t>http://www.lvlup.me/</t>
  </si>
  <si>
    <t>dee198ba-61a2-2121-6317-9e092750f5f4</t>
  </si>
  <si>
    <t>LVM Group</t>
  </si>
  <si>
    <t>http://www.lvmgroup.com/</t>
  </si>
  <si>
    <t>d5dfbd63-f022-45f1-a538-b6fe0bc45dae</t>
  </si>
  <si>
    <t>Lvmae</t>
  </si>
  <si>
    <t>http://www.lvmae.com/</t>
  </si>
  <si>
    <t>15b85974-5e50-33d3-4cb0-764a8d686563</t>
  </si>
  <si>
    <t>Lvmama</t>
  </si>
  <si>
    <t>http://www.lvmama.com</t>
  </si>
  <si>
    <t>00edab11-0f63-ba20-662d-88365454d746</t>
  </si>
  <si>
    <t>LVMH</t>
  </si>
  <si>
    <t>http://www.lvmh.com</t>
  </si>
  <si>
    <t>10fefd9c-48dc-aed2-d57d-28e26fd68dcb</t>
  </si>
  <si>
    <t>LVPAD.COM</t>
  </si>
  <si>
    <t>http://www.lvpad.com</t>
  </si>
  <si>
    <t>b5850321-286c-c45d-75d0-41ee6adcdc9a</t>
  </si>
  <si>
    <t>Lvping</t>
  </si>
  <si>
    <t>http://www.lvping.com/</t>
  </si>
  <si>
    <t>1799461e-9e6b-1964-af23-c7714737d224</t>
  </si>
  <si>
    <t>LVPSHosting</t>
  </si>
  <si>
    <t>http://www.lvpshosting.com</t>
  </si>
  <si>
    <t>dca63d3d-c8f3-4300-5a2c-b82595ae3bbe</t>
  </si>
  <si>
    <t>LVR Restoration INC</t>
  </si>
  <si>
    <t>http://www.lvrestoration.com</t>
  </si>
  <si>
    <t>3b57c701-0e2b-4f24-9630-fe31fc43632a</t>
  </si>
  <si>
    <t>lvrysis</t>
  </si>
  <si>
    <t>http://lvrysis.com</t>
  </si>
  <si>
    <t>dab9b000-d2e7-488b-737c-e1d1a31b216e</t>
  </si>
  <si>
    <t>LVS Limited</t>
  </si>
  <si>
    <t>http://www.lvs.co.uk</t>
  </si>
  <si>
    <t>9027c952-3484-ed5c-acf8-d70bf1058f73</t>
  </si>
  <si>
    <t>LVS, Inc.</t>
  </si>
  <si>
    <t>http://www.lvssecurity.com/</t>
  </si>
  <si>
    <t>3ac832c2-d223-08a3-2f53-c24cd2b827cc</t>
  </si>
  <si>
    <t>LVX</t>
  </si>
  <si>
    <t>http://maraba.lvx.com.tr/</t>
  </si>
  <si>
    <t>0900d90c-bf51-47b8-47bc-bcdfef2a3f77</t>
  </si>
  <si>
    <t>LVX System</t>
  </si>
  <si>
    <t>http://lvxsystem.com/</t>
  </si>
  <si>
    <t>aab90332-1925-75d3-d365-4e5384034afa</t>
  </si>
  <si>
    <t>lvyouquan</t>
  </si>
  <si>
    <t>http://www.lvyouquan.cn/</t>
  </si>
  <si>
    <t>77fb81e5-c704-a8b9-3039-edc8dffefd0d</t>
  </si>
  <si>
    <t>LW Capital Pool Inc</t>
  </si>
  <si>
    <t>http://www.lwcpc.ca</t>
  </si>
  <si>
    <t>33e7c294-7152-be84-eabf-408f38d902b5</t>
  </si>
  <si>
    <t>LW Marketing</t>
  </si>
  <si>
    <t>http://www.lwmarketing.com</t>
  </si>
  <si>
    <t>c746f84c-d23c-dff8-7680-369921b1bcab</t>
  </si>
  <si>
    <t>LWB DESIGN</t>
  </si>
  <si>
    <t>http://artdesignforfuture.blogspot.com.br/</t>
  </si>
  <si>
    <t>bf0545ff-a33e-f51b-502c-96faa42cfe4d</t>
  </si>
  <si>
    <t>LWFLA</t>
  </si>
  <si>
    <t>http://www.lwfla.com</t>
  </si>
  <si>
    <t>8f82b907-e012-80bf-63f4-ee2f09a00dfe</t>
  </si>
  <si>
    <t>LWG Consulting</t>
  </si>
  <si>
    <t>http://www.lwgconsulting.com/</t>
  </si>
  <si>
    <t>46fb9276-f025-c631-ef3b-6e4e342d4cd7</t>
  </si>
  <si>
    <t>LWN Net</t>
  </si>
  <si>
    <t>http://lwn.net/</t>
  </si>
  <si>
    <t>9fe87d25-eddc-514c-bbdc-2389232e8844</t>
  </si>
  <si>
    <t>LWV of Nassau Country</t>
  </si>
  <si>
    <t>http://www.lwvofnassaucounty.org/about_lwv_of_nassau_county.html</t>
  </si>
  <si>
    <t>8aa90936-7e6d-f73b-5ba2-e5db2b5a0b4e</t>
  </si>
  <si>
    <t>LX Capital</t>
  </si>
  <si>
    <t>http://www.lxcapital.com/</t>
  </si>
  <si>
    <t>5797babd-03a5-5422-8461-5a85b6ff47cb</t>
  </si>
  <si>
    <t>LX Enterprises</t>
  </si>
  <si>
    <t>http://lxenterprises.com</t>
  </si>
  <si>
    <t>d6448d2a-0e18-452c-356f-b4c69fd35aa6</t>
  </si>
  <si>
    <t>LX Markets</t>
  </si>
  <si>
    <t>https://www.lxmarkets.com/</t>
  </si>
  <si>
    <t>9ceeb5a8-ec96-48d1-fc95-d5b5e3dace1c</t>
  </si>
  <si>
    <t>LX Ventures</t>
  </si>
  <si>
    <t>http://lxventures.com</t>
  </si>
  <si>
    <t>03799e32-55fc-f742-2f59-faeeaa2698db</t>
  </si>
  <si>
    <t>Lx8</t>
  </si>
  <si>
    <t>https://www.lx8.co</t>
  </si>
  <si>
    <t>6574ae33-52f4-5950-19be-142fd3a74f52</t>
  </si>
  <si>
    <t>LXC.Cloud</t>
  </si>
  <si>
    <t>https://contifier.com</t>
  </si>
  <si>
    <t>cbc473cb-90c4-675d-d642-4557cbae9979</t>
  </si>
  <si>
    <t>LxDATA</t>
  </si>
  <si>
    <t>http://www.lxsix.com</t>
  </si>
  <si>
    <t>ed1d247e-ebc4-1a31-c63e-a8473c31be05</t>
  </si>
  <si>
    <t>LXer</t>
  </si>
  <si>
    <t>http://lxer.com/</t>
  </si>
  <si>
    <t>4ba7fdd7-b742-d2bb-6302-979c1e229b4a</t>
  </si>
  <si>
    <t>Lxory Ltd</t>
  </si>
  <si>
    <t>http://www.lxory.com/</t>
  </si>
  <si>
    <t>003a43ed-2a15-3b45-8d23-8dba526b7715</t>
  </si>
  <si>
    <t>LXP Group GmbH</t>
  </si>
  <si>
    <t>http://www.lxp-group.com</t>
  </si>
  <si>
    <t>9be468e6-7ee9-be76-29a6-764758bf0fac</t>
  </si>
  <si>
    <t>LxR</t>
  </si>
  <si>
    <t>http://lxr.linux.no/</t>
  </si>
  <si>
    <t>06c1e25b-866d-3a29-1be8-94372bf0ebeb</t>
  </si>
  <si>
    <t>LXR Biotechnology.</t>
  </si>
  <si>
    <t>http://www.lxrbiotech.com</t>
  </si>
  <si>
    <t>79685ca8-2502-5970-f8e7-a07868307f13</t>
  </si>
  <si>
    <t>LXR Luxury Resorts</t>
  </si>
  <si>
    <t>http://www.luxuryresorts.com/</t>
  </si>
  <si>
    <t>19818816-25b6-4176-bc80-adaac4fde40f</t>
  </si>
  <si>
    <t>LXR Marketplace</t>
  </si>
  <si>
    <t>http://www.lxrmarketplace.com</t>
  </si>
  <si>
    <t>7f515441-cfbb-7485-9d0f-0214a6e240c7</t>
  </si>
  <si>
    <t>LXRandCo</t>
  </si>
  <si>
    <t>http://www.lxrco.com</t>
  </si>
  <si>
    <t>8f898266-aa54-4435-809e-1447a85a5b11</t>
  </si>
  <si>
    <t>LXSN</t>
  </si>
  <si>
    <t>http://linkscross.com</t>
  </si>
  <si>
    <t>6d267cb0-135a-dbbf-f61b-e29a41972bbe</t>
  </si>
  <si>
    <t>LXV Wine</t>
  </si>
  <si>
    <t>http://www.lxvwine.com</t>
  </si>
  <si>
    <t>55155f35-87b7-1863-c408-9139a3c26158</t>
  </si>
  <si>
    <t>Lxwebsolutions</t>
  </si>
  <si>
    <t>http://www.lxwebsolutions.com</t>
  </si>
  <si>
    <t>872aa155-858b-e400-cf16-75f465cba469</t>
  </si>
  <si>
    <t>LY.com</t>
  </si>
  <si>
    <t>http://ly.com</t>
  </si>
  <si>
    <t>29a79e9f-5598-55bb-25b1-93bd1078dbc2</t>
  </si>
  <si>
    <t>Lyatiss</t>
  </si>
  <si>
    <t>http://lyatiss.com</t>
  </si>
  <si>
    <t>94b7555d-b906-a0ae-0536-e7761405f980</t>
  </si>
  <si>
    <t>LYAUG</t>
  </si>
  <si>
    <t>http://lyaug.fr/</t>
  </si>
  <si>
    <t>72c73ae0-6a7d-6dd5-feb1-5355b372f1cb</t>
  </si>
  <si>
    <t>Lybero.net</t>
  </si>
  <si>
    <t>http://lybero.net/</t>
  </si>
  <si>
    <t>6c0da5c2-20b9-ed4a-e566-222635b77ef3</t>
  </si>
  <si>
    <t>Lybra Tech</t>
  </si>
  <si>
    <t>http://www.lybra.tech</t>
  </si>
  <si>
    <t>9b24d274-427c-e0a0-89d3-b324b81f197a</t>
  </si>
  <si>
    <t>Lybrate</t>
  </si>
  <si>
    <t>https://www.lybrate.com/</t>
  </si>
  <si>
    <t>7b10621c-7643-f3b7-2ade-a6a6f5e680ce</t>
  </si>
  <si>
    <t>LycÌÄå©e de la Communication</t>
  </si>
  <si>
    <t>https://www.lycom.fr</t>
  </si>
  <si>
    <t>85bc9063-4513-027f-8ab1-233a13113a08</t>
  </si>
  <si>
    <t>LycÌÄå©e Jean Mermoz</t>
  </si>
  <si>
    <t>http://www.lycee-mermoz.net</t>
  </si>
  <si>
    <t>34f228db-1a99-9a30-966f-55fd2c8b8e5c</t>
  </si>
  <si>
    <t>LycÌÄå©e Jean-LurÌÄå¤at</t>
  </si>
  <si>
    <t>http://www.lyc-lurcat.ac-aix-marseille.fr/spip</t>
  </si>
  <si>
    <t>aebd7900-4c21-795d-5baa-93bab4e1ffb4</t>
  </si>
  <si>
    <t>LycÌÄå©e KlÌÄå©ber</t>
  </si>
  <si>
    <t>http://www.lycee-kleber.com.fr/</t>
  </si>
  <si>
    <t>15cee97b-98f8-ac1f-c5b8-bcdf0ba40430</t>
  </si>
  <si>
    <t>LycÌÄå©e Paul Langevin</t>
  </si>
  <si>
    <t>http://www.lyc-langevin-suresnes.ac-versailles.fr</t>
  </si>
  <si>
    <t>d74562b6-0655-2f20-8c5c-d4f075d7a490</t>
  </si>
  <si>
    <t>LycÌÄå©e privÌÄå© Sainte-GeneviÌÄå¬ve</t>
  </si>
  <si>
    <t>http://www.bginette.com/</t>
  </si>
  <si>
    <t>3561ab48-5ffe-bc8a-0c95-06150dd03224</t>
  </si>
  <si>
    <t>Lycamobile Group</t>
  </si>
  <si>
    <t>http://www.lycamobile.com/</t>
  </si>
  <si>
    <t>ad64a387-1e17-f310-0a8b-ef2951a5a85e</t>
  </si>
  <si>
    <t>Lycatalk</t>
  </si>
  <si>
    <t>http://www.lycatalk.co.uk</t>
  </si>
  <si>
    <t>c0228b75-30e1-4199-4a15-c8ac5fb45687</t>
  </si>
  <si>
    <t>Lycee Chaptal</t>
  </si>
  <si>
    <t>http://www.lycee-chaptal-paris.fr</t>
  </si>
  <si>
    <t>0e8dcaf0-529b-8869-144d-5e55dbb3fbe7</t>
  </si>
  <si>
    <t>Lycee Francais de Chicago</t>
  </si>
  <si>
    <t>http://www.lyceechicago.org</t>
  </si>
  <si>
    <t>6f5e93a8-6175-4a1c-bdca-ed54b7870017</t>
  </si>
  <si>
    <t>LYCEEM</t>
  </si>
  <si>
    <t>http://www.lyceem.com/</t>
  </si>
  <si>
    <t>351a061b-4402-546d-f6bc-2c02505436ef</t>
  </si>
  <si>
    <t>Lycera</t>
  </si>
  <si>
    <t>http://www.lycera.com</t>
  </si>
  <si>
    <t>71a9d4db-3e8a-a585-a65d-0b275f12cc27</t>
  </si>
  <si>
    <t>Lyceum Capital</t>
  </si>
  <si>
    <t>http://www.lyceumcapital.co.uk</t>
  </si>
  <si>
    <t>58c23cde-e65f-5d24-7515-348fb44b2f6d</t>
  </si>
  <si>
    <t>Lyceum of Information Technologies #1533</t>
  </si>
  <si>
    <t>http://lit.msu.ru</t>
  </si>
  <si>
    <t>e8f452b3-fec5-d8e7-5709-6a7fab2492ae</t>
  </si>
  <si>
    <t>Lyceum of the Philippines University</t>
  </si>
  <si>
    <t>http://www.lpu.edu.ph/</t>
  </si>
  <si>
    <t>76531062-d928-bbd8-3157-7e7db1cb3905</t>
  </si>
  <si>
    <t>Lyceum of the Philippines University - Laguna</t>
  </si>
  <si>
    <t>http://www.lpulaguna.edu.ph/</t>
  </si>
  <si>
    <t>d7df211b-40b4-5887-b8a8-7b0643c71401</t>
  </si>
  <si>
    <t>Lychee Linux</t>
  </si>
  <si>
    <t>http://lycheelinux.com</t>
  </si>
  <si>
    <t>43541f04-38f5-3d16-9f67-4e3141c6060b</t>
  </si>
  <si>
    <t>Lychee Ventures</t>
  </si>
  <si>
    <t>http://lycheeventures.com</t>
  </si>
  <si>
    <t>c5705195-fc69-8663-e552-c597e9261c65</t>
  </si>
  <si>
    <t>LycheeCode RD</t>
  </si>
  <si>
    <t>http://www.lycheecode.com</t>
  </si>
  <si>
    <t>bca28897-107e-0cc8-2237-ccc701a8c838</t>
  </si>
  <si>
    <t>Lycium Networks</t>
  </si>
  <si>
    <t>http://www.lyciumnetworks.com</t>
  </si>
  <si>
    <t>1c8d4887-e504-188d-1e97-29683391491a</t>
  </si>
  <si>
    <t>LyCOM Technology</t>
  </si>
  <si>
    <t>http://www.lycom.com.tw/</t>
  </si>
  <si>
    <t>0babc801-f3a1-7b05-c1a3-02d58e3eb9dd</t>
  </si>
  <si>
    <t>Lycoming College</t>
  </si>
  <si>
    <t>http://www.lycoming.edu/</t>
  </si>
  <si>
    <t>191129c7-ad01-8698-ea85-d2caba6399d9</t>
  </si>
  <si>
    <t>Lycoming Engines</t>
  </si>
  <si>
    <t>http://www.lycoming.com/</t>
  </si>
  <si>
    <t>2ff32d97-cfcb-7681-9f74-b00b33e8e76d</t>
  </si>
  <si>
    <t>Lyconic</t>
  </si>
  <si>
    <t>https://lyconic.com</t>
  </si>
  <si>
    <t>94fe13ac-3d37-562a-6a0a-69672805c62f</t>
  </si>
  <si>
    <t>Lycopodium</t>
  </si>
  <si>
    <t>http://www.lycopodium.co.uk/</t>
  </si>
  <si>
    <t>38d197cb-1898-ff98-4c69-1490b7080ecd</t>
  </si>
  <si>
    <t>Lycos Europe</t>
  </si>
  <si>
    <t>http://www.lycos-europe.com/</t>
  </si>
  <si>
    <t>ff974b68-4a58-d4b1-bb21-7d6e62f222a4</t>
  </si>
  <si>
    <t>Lycos Inc.</t>
  </si>
  <si>
    <t>http://www.lycos.com/</t>
  </si>
  <si>
    <t>fdf708f7-0629-a4da-c5bd-f5fe53d40b35</t>
  </si>
  <si>
    <t>LYCOS Internet Limited</t>
  </si>
  <si>
    <t>http://www.lycos.com</t>
  </si>
  <si>
    <t>a69f3277-cd19-0b9b-faf7-6bc1bf3be225</t>
  </si>
  <si>
    <t>LYCOS Life</t>
  </si>
  <si>
    <t>http://lycos.life/</t>
  </si>
  <si>
    <t>215b885c-ee47-3644-f2c6-31bafd407259</t>
  </si>
  <si>
    <t>LYCOS Media, Division of LYCOS Internet Limited</t>
  </si>
  <si>
    <t>8ea24152-0012-a278-9b89-f19f9a421e9e</t>
  </si>
  <si>
    <t>Lyda Interactive Marketing</t>
  </si>
  <si>
    <t>http://www.lydainteractive.com</t>
  </si>
  <si>
    <t>253e1fe5-321f-e99e-f4f8-7e12869f6b64</t>
  </si>
  <si>
    <t>Lydali</t>
  </si>
  <si>
    <t>http://www.lydali.com</t>
  </si>
  <si>
    <t>2f00c190-36e7-bac7-1e38-86b35509bcb8</t>
  </si>
  <si>
    <t>Lydall</t>
  </si>
  <si>
    <t>http://lydall.com</t>
  </si>
  <si>
    <t>bc3f645a-a401-38b1-0b63-958478c462b1</t>
  </si>
  <si>
    <t>Lydell NYC</t>
  </si>
  <si>
    <t>https://lydellnewyork.com/</t>
  </si>
  <si>
    <t>8b0f892a-6ccc-58bb-a824-e219b2348805</t>
  </si>
  <si>
    <t>Lyden Capital</t>
  </si>
  <si>
    <t>http://www.lydencapital.com</t>
  </si>
  <si>
    <t>f4859728-42b7-06a9-0e12-4fb68c3bd5a6</t>
  </si>
  <si>
    <t>Lydi</t>
  </si>
  <si>
    <t>http://www.getlydi.com</t>
  </si>
  <si>
    <t>a2cbba96-bddd-09a2-76a8-9926b847faea</t>
  </si>
  <si>
    <t>Lydia</t>
  </si>
  <si>
    <t>https://lydia-app.com</t>
  </si>
  <si>
    <t>6fe8f44e-9c53-7402-8b12-ca2fdabf4533</t>
  </si>
  <si>
    <t>Lydian Data Services</t>
  </si>
  <si>
    <t>http://www.lydiandata.com</t>
  </si>
  <si>
    <t>ef781ff6-2e3a-e204-b035-5dd753e8b90f</t>
  </si>
  <si>
    <t>Lydian International</t>
  </si>
  <si>
    <t>http://lydianinternational.co.uk/</t>
  </si>
  <si>
    <t>2aa660bc-c409-831d-87a3-89cb08050d3c</t>
  </si>
  <si>
    <t>Lydian Music Studio</t>
  </si>
  <si>
    <t>http://www.grouplessonscalgary.com</t>
  </si>
  <si>
    <t>aaa05d33-19cf-a641-6f94-081a41deb65d</t>
  </si>
  <si>
    <t>LydianFX</t>
  </si>
  <si>
    <t>http://www.lydianfx.com</t>
  </si>
  <si>
    <t>1c90e952-18a7-fbeb-72ba-abc1086b5e9c</t>
  </si>
  <si>
    <t>lyeheng</t>
  </si>
  <si>
    <t>http://www.lyeheng.com/</t>
  </si>
  <si>
    <t>43d484ad-0ccc-b316-8de4-b3c5e5688d60</t>
  </si>
  <si>
    <t>LYF Shoes</t>
  </si>
  <si>
    <t>http://lyfshoes.com</t>
  </si>
  <si>
    <t>1d93cd58-8a04-ac6e-0252-61d07fd4ed14</t>
  </si>
  <si>
    <t>LYF Smart Devices</t>
  </si>
  <si>
    <t>https://www.mylyf.com/</t>
  </si>
  <si>
    <t>fdd0c5a4-e422-c48e-59b4-294a45cabae6</t>
  </si>
  <si>
    <t>Lyfboat</t>
  </si>
  <si>
    <t>https://www.lyfboat.com</t>
  </si>
  <si>
    <t>aab7c907-665f-9b6f-0050-6784e9d1847f</t>
  </si>
  <si>
    <t>Lyfe</t>
  </si>
  <si>
    <t>https://lyfebegins.com</t>
  </si>
  <si>
    <t>9e4c73f6-bb5e-2550-2702-f5a8d4d4e589</t>
  </si>
  <si>
    <t>LYFE Capital</t>
  </si>
  <si>
    <t>http://www.lyfecapital.com/en/</t>
  </si>
  <si>
    <t>f2bad6b3-8918-eac3-781c-65794e11cf1d</t>
  </si>
  <si>
    <t>Lyfe Foodie</t>
  </si>
  <si>
    <t>http://lyfefoodie.com/</t>
  </si>
  <si>
    <t>a3a25274-f5bc-162b-530f-83d94584161b</t>
  </si>
  <si>
    <t>LYFE Kitchen</t>
  </si>
  <si>
    <t>http://lyfekitchen.com</t>
  </si>
  <si>
    <t>93a617d3-8e55-0f60-7ac8-6c98ce6c6aa7</t>
  </si>
  <si>
    <t>LYFE Marketing - Social Media Management Company</t>
  </si>
  <si>
    <t>http://www.lyfemarketing.com</t>
  </si>
  <si>
    <t>b52a0e35-bedf-82c3-7214-b13dc02ef5ab</t>
  </si>
  <si>
    <t>LYFE Mobile</t>
  </si>
  <si>
    <t>http://www.lyfemobile.com</t>
  </si>
  <si>
    <t>1db16bf2-f305-5168-46ac-506b8898090f</t>
  </si>
  <si>
    <t>Lyfe Social</t>
  </si>
  <si>
    <t>http://www.lyfe.social/</t>
  </si>
  <si>
    <t>efe3215c-4bd2-b111-4925-e74ca4b67200</t>
  </si>
  <si>
    <t>LYFEBOAT</t>
  </si>
  <si>
    <t>http://www.getlyfeboat.com</t>
  </si>
  <si>
    <t>b328fe25-3b1d-eebe-3906-8ee8ecd4cdcd</t>
  </si>
  <si>
    <t>LyfeBulb</t>
  </si>
  <si>
    <t>http://lyfebulb.com/</t>
  </si>
  <si>
    <t>10284d16-4077-8a3b-5445-95e2923c5803</t>
  </si>
  <si>
    <t>LyfeLens</t>
  </si>
  <si>
    <t>https://www.lyfelens.com/</t>
  </si>
  <si>
    <t>68fe746d-742f-d853-d421-ebceaeed2e60</t>
  </si>
  <si>
    <t>LyfeLog</t>
  </si>
  <si>
    <t>http://www.lyfelog.me</t>
  </si>
  <si>
    <t>70814571-c361-d099-2f2e-79f387397875</t>
  </si>
  <si>
    <t>LyfeLyst, LLC.</t>
  </si>
  <si>
    <t>https://www.lyfelyst.com/</t>
  </si>
  <si>
    <t>6d00e355-2f9b-0355-a89f-222c40e61d67</t>
  </si>
  <si>
    <t>LyfePal</t>
  </si>
  <si>
    <t>http://www.lyfepal.com/</t>
  </si>
  <si>
    <t>f9eefe36-8efa-51a9-8f7c-7abbf480722b</t>
  </si>
  <si>
    <t>Lyfepoints</t>
  </si>
  <si>
    <t>http://lyfepoints.billaway.com/neighboroil</t>
  </si>
  <si>
    <t>78f87af4-cf57-864f-df10-b9362b7ab650</t>
  </si>
  <si>
    <t>LyfeSystems</t>
  </si>
  <si>
    <t>http://www.lyfesystems.com</t>
  </si>
  <si>
    <t>fa39a5c5-25e2-45fe-8f28-db3d70fcbbc0</t>
  </si>
  <si>
    <t>Lyfmap Inc.</t>
  </si>
  <si>
    <t>http://lyfmap.com</t>
  </si>
  <si>
    <t>33a97e70-f137-e90f-8d68-950a043ee09f</t>
  </si>
  <si>
    <t>Lyft</t>
  </si>
  <si>
    <t>http://lyft.com</t>
  </si>
  <si>
    <t>d09fcec1-8dd3-26b4-6813-801d76f6f815</t>
  </si>
  <si>
    <t>Lyft SEO</t>
  </si>
  <si>
    <t>http://www.lyftseo.com</t>
  </si>
  <si>
    <t>b2a52aa9-9cc0-206c-b961-6364a17857cb</t>
  </si>
  <si>
    <t>lyft.io</t>
  </si>
  <si>
    <t>http://lyft.io</t>
  </si>
  <si>
    <t>2b643223-73ce-25ef-a4d0-410d627d6fb4</t>
  </si>
  <si>
    <t>Lyfta</t>
  </si>
  <si>
    <t>https://www.lyfta.com/</t>
  </si>
  <si>
    <t>4f021243-0b6a-4064-a603-42dd094ac970</t>
  </si>
  <si>
    <t>Lygent</t>
  </si>
  <si>
    <t>http://www.lygent.net/</t>
  </si>
  <si>
    <t>a56907f9-a2a4-a0ba-95f1-b65077d8f3ed</t>
  </si>
  <si>
    <t>Lygics, Inc.</t>
  </si>
  <si>
    <t>https://www.lygics.com</t>
  </si>
  <si>
    <t>359a2ad0-adf9-deb2-4e2a-4a3c0ee1c85c</t>
  </si>
  <si>
    <t>Lygos</t>
  </si>
  <si>
    <t>http://www.lygos.com</t>
  </si>
  <si>
    <t>78b3e03d-f1e0-62f5-f9e9-70715644c563</t>
  </si>
  <si>
    <t>Lyka</t>
  </si>
  <si>
    <t>http://www.lyka.com</t>
  </si>
  <si>
    <t>8089c1e9-f0ef-0e9f-23ac-9950f5c2388d</t>
  </si>
  <si>
    <t>lykbl</t>
  </si>
  <si>
    <t>http://www.lykbl.com</t>
  </si>
  <si>
    <t>c371f64f-da4e-8f54-41aa-49e4cde0a3bb</t>
  </si>
  <si>
    <t>Lyke</t>
  </si>
  <si>
    <t>http://lykeapp.com</t>
  </si>
  <si>
    <t>829b7e05-0cb5-8503-fbda-badd35960b41</t>
  </si>
  <si>
    <t>LYKE</t>
  </si>
  <si>
    <t>http://www.getlyke.com</t>
  </si>
  <si>
    <t>c4b7fc05-45a3-6892-d492-45e2e285c3b2</t>
  </si>
  <si>
    <t>Lykebox</t>
  </si>
  <si>
    <t>http://www.lykebox.com</t>
  </si>
  <si>
    <t>185dc235-ad29-09b9-85b7-52493767d0eb</t>
  </si>
  <si>
    <t>LykeIt</t>
  </si>
  <si>
    <t>http://getlykeit.com/</t>
  </si>
  <si>
    <t>6b937839-a7af-ed87-f05a-d0b020ab7b55</t>
  </si>
  <si>
    <t>Lykes Bros</t>
  </si>
  <si>
    <t>http://www.lykes.com</t>
  </si>
  <si>
    <t>fdd419b0-5ab9-9435-aa36-20b2630fbaf8</t>
  </si>
  <si>
    <t>Lykke</t>
  </si>
  <si>
    <t>https://www.lykke.com</t>
  </si>
  <si>
    <t>ef4b3989-3e8a-e826-af61-82417d8832e4</t>
  </si>
  <si>
    <t>Lykke AG</t>
  </si>
  <si>
    <t>090a35de-f98c-22de-0d36-fc7492e02ed2</t>
  </si>
  <si>
    <t>Lyko AB</t>
  </si>
  <si>
    <t>http://www.lyko.se</t>
  </si>
  <si>
    <t>5933cff2-10df-fa26-9ecd-11eaada48b51</t>
  </si>
  <si>
    <t>Lykooz</t>
  </si>
  <si>
    <t>http://www.lykooz.com/</t>
  </si>
  <si>
    <t>655718a4-4a03-246a-d5ee-3e6e7c78e215</t>
  </si>
  <si>
    <t>Lykrary</t>
  </si>
  <si>
    <t>http://www.lykrary.com</t>
  </si>
  <si>
    <t>eebd3b67-978b-4304-7903-4d3da561d448</t>
  </si>
  <si>
    <t>Lyks</t>
  </si>
  <si>
    <t>http://www.lyks.co</t>
  </si>
  <si>
    <t>be80c449-80e9-ae36-978a-75e4f35ea2d8</t>
  </si>
  <si>
    <t>LYL Studio</t>
  </si>
  <si>
    <t>http://picstyle.kr</t>
  </si>
  <si>
    <t>038770dc-6109-4fc6-0815-b27f05c0b3ac</t>
  </si>
  <si>
    <t>Lyla Beauty</t>
  </si>
  <si>
    <t>http://www.lylabeauty.com</t>
  </si>
  <si>
    <t>e8767e07-e120-3b4e-6a87-a8d5f71a936c</t>
  </si>
  <si>
    <t>Lylavie</t>
  </si>
  <si>
    <t>http://lylavie.com</t>
  </si>
  <si>
    <t>c5cb9d6e-65d0-65bb-310c-f4aad88605e3</t>
  </si>
  <si>
    <t>Lyle</t>
  </si>
  <si>
    <t>http://justlyle.com</t>
  </si>
  <si>
    <t>fbd1bf03-f0a6-c1ef-07b0-8fab6493d436</t>
  </si>
  <si>
    <t>Lylight Electric</t>
  </si>
  <si>
    <t>http://www.lylight.com</t>
  </si>
  <si>
    <t>360566df-3a0d-b2ad-4f9a-24aae9db3ed9</t>
  </si>
  <si>
    <t>Lylt.me</t>
  </si>
  <si>
    <t>http://lylt.me</t>
  </si>
  <si>
    <t>68e5b538-3afa-14a6-c5bc-bfb18cdc6c4e</t>
  </si>
  <si>
    <t>Lymabean</t>
  </si>
  <si>
    <t>http://www.lymabean.com</t>
  </si>
  <si>
    <t>104f3a17-3609-18bb-4ae0-5e0b341fe7be</t>
  </si>
  <si>
    <t>Lyman BioPharma Consulting</t>
  </si>
  <si>
    <t>http://lymanbiopharma.com/</t>
  </si>
  <si>
    <t>1bdc573d-c067-e34e-f63f-4471fd7b399a</t>
  </si>
  <si>
    <t>Lyman Management Group (LMG)</t>
  </si>
  <si>
    <t>http://www.lmg-corp.com</t>
  </si>
  <si>
    <t>24e43cbf-e18f-750a-0fc7-f44c0706a192</t>
  </si>
  <si>
    <t>Lyman PR</t>
  </si>
  <si>
    <t>http://lymanpr.com</t>
  </si>
  <si>
    <t>844f7031-1e4e-bc3d-0484-379358c6f1bb</t>
  </si>
  <si>
    <t>Lymba Corporation</t>
  </si>
  <si>
    <t>http://www.lymba.com</t>
  </si>
  <si>
    <t>59b288cf-837e-6809-4b99-d032169754da</t>
  </si>
  <si>
    <t>Lymber</t>
  </si>
  <si>
    <t>https://www.getlymber.com/</t>
  </si>
  <si>
    <t>a5485739-ce12-a3fb-f9ee-7bdbce4c507e</t>
  </si>
  <si>
    <t>Lymbix</t>
  </si>
  <si>
    <t>http://www.lymbix.com</t>
  </si>
  <si>
    <t>2bab54e2-c257-5601-805b-08f834e8dbdf</t>
  </si>
  <si>
    <t>Lyme Academy College of Fine Arts</t>
  </si>
  <si>
    <t>http://www.lymeacademy.edu/</t>
  </si>
  <si>
    <t>791bd722-43b8-da6d-3406-5689e2bb20e8</t>
  </si>
  <si>
    <t>Lymed</t>
  </si>
  <si>
    <t>http://www.lymed.fi/</t>
  </si>
  <si>
    <t>ee9453ff-c122-60a3-f5eb-15a6cf704f7c</t>
  </si>
  <si>
    <t>Lymphact</t>
  </si>
  <si>
    <t>http://www.lymphact.com/</t>
  </si>
  <si>
    <t>99c4aa6b-3c87-2a32-bcb6-23cc8ca399f2</t>
  </si>
  <si>
    <t>Lynai Data</t>
  </si>
  <si>
    <t>http://www.ldidata.com</t>
  </si>
  <si>
    <t>cf78eb71-fe7b-b453-0c33-ab7c98ee9880</t>
  </si>
  <si>
    <t>Lynas Corporation Ltd</t>
  </si>
  <si>
    <t>https://lynascorp.com/pages/home.aspx</t>
  </si>
  <si>
    <t>932da0e4-eb08-e2e7-78bb-c7cdea1ffe23</t>
  </si>
  <si>
    <t>LynasLogic</t>
  </si>
  <si>
    <t>http://www.lynas.com</t>
  </si>
  <si>
    <t>f77bcc48-c9a8-8d0f-3ccf-504b255adc30</t>
  </si>
  <si>
    <t>Lync Notifier</t>
  </si>
  <si>
    <t>d9801dce-1b7d-e701-a85c-53a3fbf45f9a</t>
  </si>
  <si>
    <t>LyncÌÄå©e Tec</t>
  </si>
  <si>
    <t>http://www.lynceetec.com/</t>
  </si>
  <si>
    <t>16f669d7-218c-e71c-4d33-773fe78c59c9</t>
  </si>
  <si>
    <t>LyncBiz Corporation</t>
  </si>
  <si>
    <t>http://www.lyncbiz.com</t>
  </si>
  <si>
    <t>c7818850-bd31-50cf-de85-e0d29b43a21b</t>
  </si>
  <si>
    <t>Lyncean Technologies, Inc.</t>
  </si>
  <si>
    <t>http://www.lynceantech.com</t>
  </si>
  <si>
    <t>9625f3b9-b6f0-f8c9-5934-42b0f00b004e</t>
  </si>
  <si>
    <t>Lynch &amp; Co Real Estate</t>
  </si>
  <si>
    <t>http://www.lynchco.org/</t>
  </si>
  <si>
    <t>b125f3bc-31b6-ece7-bf72-9a2f8cdf5202</t>
  </si>
  <si>
    <t>Lynch &amp; Wall Capital</t>
  </si>
  <si>
    <t>http://www.lynchwall.com</t>
  </si>
  <si>
    <t>ea456ef7-f7df-f8d6-2668-35c27002de71</t>
  </si>
  <si>
    <t>Lynch Consulting</t>
  </si>
  <si>
    <t>http://lynchconsultants.com</t>
  </si>
  <si>
    <t>5b4e10a7-163f-597d-3b61-0cfaf8a3a3b0</t>
  </si>
  <si>
    <t>Lynch Enterprises</t>
  </si>
  <si>
    <t>http://www.mikelynchenterprises.com</t>
  </si>
  <si>
    <t>edabe589-e0d9-2495-dce2-5a2d7cee4a07</t>
  </si>
  <si>
    <t>Lynchburg College</t>
  </si>
  <si>
    <t>http://www.lynchburg.edu/</t>
  </si>
  <si>
    <t>c256b3e2-0082-1ff6-69df-906f917c4af7</t>
  </si>
  <si>
    <t>Lynchburg General Hospital School of Nursing</t>
  </si>
  <si>
    <t>http://www.centrahealth.com/career/lynchburg_nursingschool.aspx</t>
  </si>
  <si>
    <t>fb116c89-d24b-0a9c-9ca9-b68ab2c7cc84</t>
  </si>
  <si>
    <t>Lynchpin Training</t>
  </si>
  <si>
    <t>http://www.lynchpintraining.com</t>
  </si>
  <si>
    <t>f27e0833-7905-d0a9-ba72-50d018e110a1</t>
  </si>
  <si>
    <t>Lyncros</t>
  </si>
  <si>
    <t>http://www.lyncros.com</t>
  </si>
  <si>
    <t>548d0c09-04ac-234a-c7d0-a206d1ba6d54</t>
  </si>
  <si>
    <t>Lyncue</t>
  </si>
  <si>
    <t>http://lyncue.com/</t>
  </si>
  <si>
    <t>4462505d-ae4a-4577-3e53-a190c7ee4155</t>
  </si>
  <si>
    <t>Lynda R. Keeton CPA, LLC</t>
  </si>
  <si>
    <t>http://www.keetoncpa.com</t>
  </si>
  <si>
    <t>f5b1f9ec-fd7f-e1df-f73d-b5df8c763ebd</t>
  </si>
  <si>
    <t>lynda.com</t>
  </si>
  <si>
    <t>http://www.lynda.com</t>
  </si>
  <si>
    <t>38df76bb-6929-a2e8-e02f-0d06d07a15ea</t>
  </si>
  <si>
    <t>Lyndon B. Johnson Job Corps Center</t>
  </si>
  <si>
    <t>http://lyndonbjohnson.jobcorps.gov/</t>
  </si>
  <si>
    <t>3b88a829-1394-05ca-bd33-8fda33653d2f</t>
  </si>
  <si>
    <t>Lyndon B. Johnson School of Public Affairs</t>
  </si>
  <si>
    <t>http://www.utexas.edu/lbj/</t>
  </si>
  <si>
    <t>1f5d9211-9297-5e9f-1567-5b3838ea3252</t>
  </si>
  <si>
    <t>Lyndon State College</t>
  </si>
  <si>
    <t>http://www.lyndonstate.edu/</t>
  </si>
  <si>
    <t>b193370c-16ff-17fa-f2ed-392b9b5d67ac</t>
  </si>
  <si>
    <t>Lyndra Inc</t>
  </si>
  <si>
    <t>https://www.lyndra.com/</t>
  </si>
  <si>
    <t>dcf60277-eaf2-376f-f3f4-b11cb3ab13be</t>
  </si>
  <si>
    <t>lyndsayp ltd</t>
  </si>
  <si>
    <t>http://lyndsayp.com</t>
  </si>
  <si>
    <t>54442a58-91b4-0c1c-5ed6-00da6a18ffbc</t>
  </si>
  <si>
    <t>Lyne Capital</t>
  </si>
  <si>
    <t>http://www.lynecapital.com</t>
  </si>
  <si>
    <t>e8bcf577-fc25-8628-03b7-af070feb3382</t>
  </si>
  <si>
    <t>Lynett Capital</t>
  </si>
  <si>
    <t>http://www.lynettcapital.com/</t>
  </si>
  <si>
    <t>89c1b3d6-4d99-79d4-a3ba-43a3ca3b2568</t>
  </si>
  <si>
    <t>Lyngsoe Systems</t>
  </si>
  <si>
    <t>http://www.lyngsoesystems.com</t>
  </si>
  <si>
    <t>18d4baa1-dff5-7fa8-7abd-da6207f59757</t>
  </si>
  <si>
    <t>Lynk</t>
  </si>
  <si>
    <t>http://lynk.cl</t>
  </si>
  <si>
    <t>c1457c48-1bfd-7dde-8617-d3154074bb42</t>
  </si>
  <si>
    <t>http://lynk.global/</t>
  </si>
  <si>
    <t>1d560477-87fe-02dd-c62d-12aef64377c7</t>
  </si>
  <si>
    <t>http://www.lynk.co.ke/</t>
  </si>
  <si>
    <t>771bb932-8882-196b-45b8-a3a9f9e84582</t>
  </si>
  <si>
    <t>https://lynk.global</t>
  </si>
  <si>
    <t>8cf74ab1-7292-d60e-09b5-f38f88e63726</t>
  </si>
  <si>
    <t>LYNK Capital</t>
  </si>
  <si>
    <t>http://www.lynkcapital.com/</t>
  </si>
  <si>
    <t>75a38c74-a09a-a1ea-e034-870b35c0b846</t>
  </si>
  <si>
    <t>Lynk Labs</t>
  </si>
  <si>
    <t>http://www.lynklabs.com</t>
  </si>
  <si>
    <t>44726afe-d31a-5acc-2594-5344b5b7d54e</t>
  </si>
  <si>
    <t>Lynk Messenger</t>
  </si>
  <si>
    <t>http://www.lynkmessenger.com/</t>
  </si>
  <si>
    <t>a6ac3390-c665-6ec3-86bc-4e8cabaf7708</t>
  </si>
  <si>
    <t>Lynk Systems</t>
  </si>
  <si>
    <t>http://www.lynksystems.com</t>
  </si>
  <si>
    <t>6f8bbd1d-b150-745c-2241-a6c99daf4443</t>
  </si>
  <si>
    <t>LynkedOut, INC.</t>
  </si>
  <si>
    <t>http://www.lynkedout.com/</t>
  </si>
  <si>
    <t>44c448ef-d7b0-d770-04c2-57d653150289</t>
  </si>
  <si>
    <t>Lynker</t>
  </si>
  <si>
    <t>http://lynkerapp.com</t>
  </si>
  <si>
    <t>38cc5dc1-ed92-848e-456d-3ace1636dbb5</t>
  </si>
  <si>
    <t>Lynki</t>
  </si>
  <si>
    <t>http://www.lynki.com</t>
  </si>
  <si>
    <t>2e7efeab-da5f-bb69-af47-d51c38d3232b</t>
  </si>
  <si>
    <t>Lynkly</t>
  </si>
  <si>
    <t>http://lynk.ly</t>
  </si>
  <si>
    <t>7f69b2a9-850d-cc0e-92e8-fa86a60bb34e</t>
  </si>
  <si>
    <t>LynkMii</t>
  </si>
  <si>
    <t>http://www.lynkmii.com</t>
  </si>
  <si>
    <t>8db5242f-e73c-b35e-b8ec-57b9a36044a2</t>
  </si>
  <si>
    <t>Lynkos</t>
  </si>
  <si>
    <t>https://www.lynkos.com</t>
  </si>
  <si>
    <t>ae8424b9-133d-bb3c-b6b5-941ed13063d3</t>
  </si>
  <si>
    <t>Lynks</t>
  </si>
  <si>
    <t>https://www.lynks.com/</t>
  </si>
  <si>
    <t>918dce0c-8bfc-9904-4e4a-056bdaf146c2</t>
  </si>
  <si>
    <t>Lynktec Corporation</t>
  </si>
  <si>
    <t>http://www.lynktec.com/</t>
  </si>
  <si>
    <t>44ea7c5e-208f-0ce5-6456-733692cb5eab</t>
  </si>
  <si>
    <t>LynkU</t>
  </si>
  <si>
    <t>http://www.lynku.com</t>
  </si>
  <si>
    <t>2c792865-fc46-e31b-2642-0fd2cd22ba37</t>
  </si>
  <si>
    <t>Lynkware</t>
  </si>
  <si>
    <t>http://www.lynkware.com</t>
  </si>
  <si>
    <t>ba0b325d-a6f4-48fb-30ff-7ec2427d1347</t>
  </si>
  <si>
    <t>Lynkz Solutions</t>
  </si>
  <si>
    <t>http://essentialmotoring101.com</t>
  </si>
  <si>
    <t>be206532-8949-1f63-4222-3bc2a9856e4c</t>
  </si>
  <si>
    <t>Lynn Baskfield's SpiritDance Coaching</t>
  </si>
  <si>
    <t>http://www.equinecoaching.com/home.html</t>
  </si>
  <si>
    <t>c5d996a4-a18d-572f-38a2-7ddb382a7938</t>
  </si>
  <si>
    <t>Lynn Brogdon Group</t>
  </si>
  <si>
    <t>http://brogdongroup.com/</t>
  </si>
  <si>
    <t>ceea1972-efb5-efdb-73d7-a3980cbbf8d6</t>
  </si>
  <si>
    <t>Lynn Electronics</t>
  </si>
  <si>
    <t>http://www.lynnelec.com/</t>
  </si>
  <si>
    <t>76b50c99-3029-85c0-83a8-be6ae961f68f</t>
  </si>
  <si>
    <t>Lynn Mueller</t>
  </si>
  <si>
    <t>http://www.lynnmuellerllc.com/</t>
  </si>
  <si>
    <t>bdba79e1-8cbc-db37-46c9-d070e6f6b4eb</t>
  </si>
  <si>
    <t>Lynn Sherrick Designs</t>
  </si>
  <si>
    <t>http://www.lynnsherrick.com</t>
  </si>
  <si>
    <t>b9899520-c2af-1f0e-3cd7-eefc9da5a642</t>
  </si>
  <si>
    <t>Lynn University</t>
  </si>
  <si>
    <t>http://www.lynn.edu/</t>
  </si>
  <si>
    <t>641b5a7f-e724-3b06-c06c-2fb53fa1978e</t>
  </si>
  <si>
    <t>http://www.lynn.edu</t>
  </si>
  <si>
    <t>e378890f-aec3-2c77-8dab-6a2de3dce0f9</t>
  </si>
  <si>
    <t>Lynn University College of Business Board of Advisors</t>
  </si>
  <si>
    <t>2c9772ec-308c-cfed-4f2f-15bd26803bde</t>
  </si>
  <si>
    <t>LYNNE STOKES PROMOTIONS</t>
  </si>
  <si>
    <t>http://www.lynpromo.co.za</t>
  </si>
  <si>
    <t>3b91d12f-706a-f083-021c-9da0029ef139</t>
  </si>
  <si>
    <t>LYNNFIELD</t>
  </si>
  <si>
    <t>http://lynnfieldllc.com</t>
  </si>
  <si>
    <t>5f8987fc-f219-9a89-5ee2-9f01602dd409</t>
  </si>
  <si>
    <t>Lynnfield Drug</t>
  </si>
  <si>
    <t>https://www.freedomfertility.com</t>
  </si>
  <si>
    <t>6ad8b8d1-9691-b041-675e-50fef7e3e875</t>
  </si>
  <si>
    <t>Lynntech</t>
  </si>
  <si>
    <t>http://lynntech.com</t>
  </si>
  <si>
    <t>9344ce72-482e-1a16-f9f3-cde24088cb06</t>
  </si>
  <si>
    <t>Lynoe</t>
  </si>
  <si>
    <t>http://www.lynoe.com</t>
  </si>
  <si>
    <t>f7ce8720-4485-42f4-9fa7-fa296ed49137</t>
  </si>
  <si>
    <t>Lynonym</t>
  </si>
  <si>
    <t>http://www.lynonym.com/</t>
  </si>
  <si>
    <t>9dcd172b-ad2b-6411-dd08-561af7acbc08</t>
  </si>
  <si>
    <t>Lynq</t>
  </si>
  <si>
    <t>http://www.lynqme.com</t>
  </si>
  <si>
    <t>6bc71638-8236-e444-9e9e-a17257cc6d80</t>
  </si>
  <si>
    <t>Lynr</t>
  </si>
  <si>
    <t>http://www.lynr.co</t>
  </si>
  <si>
    <t>0daeab66-4eff-095e-3a4d-d4d8cbea4a04</t>
  </si>
  <si>
    <t>Lyns Cake Creations</t>
  </si>
  <si>
    <t>http://www.lynscakecreations.co.uk/</t>
  </si>
  <si>
    <t>9efa89f7-0405-6521-0d54-d1bf67c3e726</t>
  </si>
  <si>
    <t>Lynt</t>
  </si>
  <si>
    <t>http://lynt.io</t>
  </si>
  <si>
    <t>cce52f49-7600-e763-beea-75d9440bab70</t>
  </si>
  <si>
    <t>Lynt services</t>
  </si>
  <si>
    <t>http://lynt.cz/</t>
  </si>
  <si>
    <t>56a96fe5-d7a1-4891-d526-fd1f6295a6af</t>
  </si>
  <si>
    <t>LyntonWeb</t>
  </si>
  <si>
    <t>http://www.lyntonweb.com</t>
  </si>
  <si>
    <t>71497cab-8200-1346-818e-50a5f6915246</t>
  </si>
  <si>
    <t>Lynura</t>
  </si>
  <si>
    <t>http://lynura.com/</t>
  </si>
  <si>
    <t>7b4c5406-8aaa-8b23-a9d1-8b1cbe035100</t>
  </si>
  <si>
    <t>Lynwood Capital Partners</t>
  </si>
  <si>
    <t>http://www.lynwoodcapital.com/</t>
  </si>
  <si>
    <t>2bf4586f-5103-47f8-7f23-9fb74c4af81d</t>
  </si>
  <si>
    <t>Lynwood Carpeting</t>
  </si>
  <si>
    <t>http://www.lynwoodcarpeting.com</t>
  </si>
  <si>
    <t>6fe1e240-723c-aab3-73a8-c1ba1c620705</t>
  </si>
  <si>
    <t>Lynx</t>
  </si>
  <si>
    <t>http://www.lynxspa.com</t>
  </si>
  <si>
    <t>80280327-2747-b2f4-1fe2-a6e9d3d60b9a</t>
  </si>
  <si>
    <t>http://lynxthat.com</t>
  </si>
  <si>
    <t>8fefe6c6-8665-d725-f274-47e45bb3b286</t>
  </si>
  <si>
    <t>Lynx Allocation Partners, LLC</t>
  </si>
  <si>
    <t>http://lynxallocationpartners.com/</t>
  </si>
  <si>
    <t>7c9f8553-25e6-d9b5-18ab-67b20a9c3960</t>
  </si>
  <si>
    <t>Lynx Analytics</t>
  </si>
  <si>
    <t>http://www.lynxanalytics.com/</t>
  </si>
  <si>
    <t>de2b0cd2-7a7f-8221-224d-7f93fc3e7bf4</t>
  </si>
  <si>
    <t>Lynx Asia Partners</t>
  </si>
  <si>
    <t>https://www.lynxinvest.com</t>
  </si>
  <si>
    <t>72a46e7e-9084-51e3-c048-ebc4cfa9617b</t>
  </si>
  <si>
    <t>Lynx Consulting</t>
  </si>
  <si>
    <t>http://lynx-conseil.com/</t>
  </si>
  <si>
    <t>c30fae53-e99f-3b77-936b-a3ece2045e17</t>
  </si>
  <si>
    <t>Lynx Equity</t>
  </si>
  <si>
    <t>http://www.lynxequity.com</t>
  </si>
  <si>
    <t>e1316b4d-7817-6cd8-8495-5ad2c3edd479</t>
  </si>
  <si>
    <t>Lynx Grills</t>
  </si>
  <si>
    <t>http://www.lynxgrills.com/</t>
  </si>
  <si>
    <t>749ba5cc-e9a7-991c-4774-235f8d2739e4</t>
  </si>
  <si>
    <t>Lynx Incorporated</t>
  </si>
  <si>
    <t>http://lynxincindy.com/</t>
  </si>
  <si>
    <t>3cae3025-394a-aae9-906f-3577e2aa36b1</t>
  </si>
  <si>
    <t>Lynx Innovation</t>
  </si>
  <si>
    <t>http://www.lynxinnovation.co.nz</t>
  </si>
  <si>
    <t>338bfdc8-07e3-7964-a136-85c293ce8069</t>
  </si>
  <si>
    <t>Lynx Insights &amp; Investigatons</t>
  </si>
  <si>
    <t>http://www.lynxinsights.com</t>
  </si>
  <si>
    <t>fe2ff97d-0e40-48ee-9bea-d1bae85a0106</t>
  </si>
  <si>
    <t>Lynx Laboratories</t>
  </si>
  <si>
    <t>http://lynxlaboratories.com</t>
  </si>
  <si>
    <t>61b352eb-6da8-d5ef-fd9e-b936a87c113d</t>
  </si>
  <si>
    <t>Lynx Mining</t>
  </si>
  <si>
    <t>http://www.lynx-mining.com/</t>
  </si>
  <si>
    <t>69c2ccd9-967c-d89e-0681-88e6c9ce5868</t>
  </si>
  <si>
    <t>LYNX Network Group</t>
  </si>
  <si>
    <t>http://www.lynxnetworkgroup.com</t>
  </si>
  <si>
    <t>742db7d8-877b-eef2-8236-44b24408a6b8</t>
  </si>
  <si>
    <t>Lynx Photonic network</t>
  </si>
  <si>
    <t>http://www.lynxpn.com/</t>
  </si>
  <si>
    <t>8c06790c-4c6c-b2b8-3c17-20a8e6a143a0</t>
  </si>
  <si>
    <t>Lynx Print Ltd</t>
  </si>
  <si>
    <t>http://www.lynxprintltd.co.uk/</t>
  </si>
  <si>
    <t>b87214f4-0b92-ea22-4cad-f1898276b726</t>
  </si>
  <si>
    <t>LYNX Services</t>
  </si>
  <si>
    <t>https://www.lynxservices.com</t>
  </si>
  <si>
    <t>a3c5b94b-1a29-0f0f-3f97-61339b6131eb</t>
  </si>
  <si>
    <t>Lynx Software Technologies</t>
  </si>
  <si>
    <t>http://www.lynx.com/</t>
  </si>
  <si>
    <t>8fa01efb-f362-7d08-4bab-1658ab19e6e7</t>
  </si>
  <si>
    <t>Lynx Sportswear</t>
  </si>
  <si>
    <t>http://www.lynxsportswear.com</t>
  </si>
  <si>
    <t>0e8b297d-c81c-9e91-80e9-b09424d165e3</t>
  </si>
  <si>
    <t>Lynx Technology</t>
  </si>
  <si>
    <t>http://www.lynxtechnology.com</t>
  </si>
  <si>
    <t>aa85b91d-3534-909f-7507-88cf9a046fc0</t>
  </si>
  <si>
    <t>Lynx Technology Partners</t>
  </si>
  <si>
    <t>http://www.lynxgrc.com</t>
  </si>
  <si>
    <t>bfcd2fd7-e548-7b53-8ec8-cc08355bbe81</t>
  </si>
  <si>
    <t>Lynx therapeutics, inc.</t>
  </si>
  <si>
    <t>http://www.lynxgen.com</t>
  </si>
  <si>
    <t>6ffad378-fd5b-9537-8e30-98d80c94dcc3</t>
  </si>
  <si>
    <t>Lynx Workflow</t>
  </si>
  <si>
    <t>http://www.lynxworkflow.com/</t>
  </si>
  <si>
    <t>9fad3b6a-447e-fbbe-a167-05089a931adf</t>
  </si>
  <si>
    <t>Lynx.Press</t>
  </si>
  <si>
    <t>http://lynx.press</t>
  </si>
  <si>
    <t>376ef270-cc75-65bc-00b3-ac5176efc777</t>
  </si>
  <si>
    <t>LynxDesigners</t>
  </si>
  <si>
    <t>http://lynxdesigners.com</t>
  </si>
  <si>
    <t>52fc7fdd-b230-42ac-5376-d4a92ec8d9a5</t>
  </si>
  <si>
    <t>LynxFit</t>
  </si>
  <si>
    <t>http://www.lynxfit.com</t>
  </si>
  <si>
    <t>d9e3dd57-867b-b2b9-ddc3-187314c4bc6a</t>
  </si>
  <si>
    <t>Lynxguard</t>
  </si>
  <si>
    <t>http://lynxguard.com/</t>
  </si>
  <si>
    <t>8b9734d7-07a3-ffb7-fa72-fdfdbca43fe2</t>
  </si>
  <si>
    <t>LynxIT Solutions</t>
  </si>
  <si>
    <t>http://lynxitsolutions.com</t>
  </si>
  <si>
    <t>677be7c5-4c0b-b077-3e5e-17ce67189ef1</t>
  </si>
  <si>
    <t>Lynxource Corporation</t>
  </si>
  <si>
    <t>http://www.lynxource.com</t>
  </si>
  <si>
    <t>cebf9586-e739-5492-300a-cc50345907a6</t>
  </si>
  <si>
    <t>Lynxs</t>
  </si>
  <si>
    <t>http://lynxsapp.com/</t>
  </si>
  <si>
    <t>a55fd062-f73e-c58e-4d2e-1d7e727c1041</t>
  </si>
  <si>
    <t>Lynxus Drywall &amp; Acoustics Inc</t>
  </si>
  <si>
    <t>http://www.torontodrywallcontractor.com</t>
  </si>
  <si>
    <t>3e603c8e-e707-5cec-07d5-05d777a8a05f</t>
  </si>
  <si>
    <t>Lynxx Innovations</t>
  </si>
  <si>
    <t>http://lynxx.biz</t>
  </si>
  <si>
    <t>7817ad10-79a0-0dee-4499-621a4b715704</t>
  </si>
  <si>
    <t>LyoGo</t>
  </si>
  <si>
    <t>http://www.lyogo.com</t>
  </si>
  <si>
    <t>e9ef3004-be57-1b53-c4d3-4f9771400b63</t>
  </si>
  <si>
    <t>Lyon &amp; Lyon</t>
  </si>
  <si>
    <t>http://www.lyonandlyon.co.uk</t>
  </si>
  <si>
    <t>6baef752-a61f-0e3c-1869-d8878c43d232</t>
  </si>
  <si>
    <t>Lyon + Post</t>
  </si>
  <si>
    <t>https://www.lyonandpost.com</t>
  </si>
  <si>
    <t>4cdcb2fd-de19-aa4f-51d0-c61c808921c5</t>
  </si>
  <si>
    <t>Lyon Checks</t>
  </si>
  <si>
    <t>http://www.lyonchecks.com/</t>
  </si>
  <si>
    <t>38322413-818b-4a88-9533-10b4de00e5e8</t>
  </si>
  <si>
    <t>Lyon College</t>
  </si>
  <si>
    <t>http://www.lyon.edu/</t>
  </si>
  <si>
    <t>7a244537-5c6f-69e5-54b5-7b6b9a2d0542</t>
  </si>
  <si>
    <t>Lyon Real Estate</t>
  </si>
  <si>
    <t>http://www.golyon.com/</t>
  </si>
  <si>
    <t>f8ebc4ed-df99-4ff5-4c9a-c2e1b91a4f0e</t>
  </si>
  <si>
    <t>Lyon Ville Entreprenariat</t>
  </si>
  <si>
    <t>http://www.lyon-ville-entrepreneuriat.org</t>
  </si>
  <si>
    <t>eefddedd-2499-1304-cf93-e567506aa71d</t>
  </si>
  <si>
    <t>LYONCUB</t>
  </si>
  <si>
    <t>http://thelyoncub.com</t>
  </si>
  <si>
    <t>c2db2ecf-7bb1-246a-cf8b-43124c297393</t>
  </si>
  <si>
    <t>Lyondell Bassell NV</t>
  </si>
  <si>
    <t>https://www.lyondellbasell.com</t>
  </si>
  <si>
    <t>2d0e1cd5-1955-67c6-2e80-4668d6ff188f</t>
  </si>
  <si>
    <t>Lyondell Chemical Company</t>
  </si>
  <si>
    <t>18ee4d58-ed7d-643c-6139-88434d5835f7</t>
  </si>
  <si>
    <t>LyondellBasell Industries</t>
  </si>
  <si>
    <t>http://lyondellbasell.com</t>
  </si>
  <si>
    <t>2ea7c94d-2d57-c72c-3ee7-649a288c5c72</t>
  </si>
  <si>
    <t>Lyoness</t>
  </si>
  <si>
    <t>https://www.lyoness.com/eu</t>
  </si>
  <si>
    <t>4327863f-9efc-43cc-1beb-430e06ae5fc5</t>
  </si>
  <si>
    <t>Lyonnaise dex Eaux C.</t>
  </si>
  <si>
    <t>https://www.lyonnaise-des-eaux.fr</t>
  </si>
  <si>
    <t>453992c9-a7b0-3947-d1ae-a250743d9dc3</t>
  </si>
  <si>
    <t>Lyons Commercial Data</t>
  </si>
  <si>
    <t>https://www.lyonslive.com</t>
  </si>
  <si>
    <t>65fa1d8d-27fa-c6e0-7ca8-bf84d835259e</t>
  </si>
  <si>
    <t>Lyons Consulting Group</t>
  </si>
  <si>
    <t>http://www.lyonscg.com/</t>
  </si>
  <si>
    <t>738c3de3-fb53-0d9e-9464-664cf9a54465</t>
  </si>
  <si>
    <t>Lyons Foundation</t>
  </si>
  <si>
    <t>http://lyonsfoundation.org</t>
  </si>
  <si>
    <t>8b8d16c5-bd8a-6a29-169c-bd77e3075418</t>
  </si>
  <si>
    <t>Lyons Leeming</t>
  </si>
  <si>
    <t>https://lyonsleeming.com</t>
  </si>
  <si>
    <t>1c540fc9-fb35-01a2-7e27-4181d2fe1f0e</t>
  </si>
  <si>
    <t>Lyons Motor Car</t>
  </si>
  <si>
    <t>http://lyonsmotorcar.com</t>
  </si>
  <si>
    <t>e5ea7ca7-ceb9-1955-341e-df8c405524af</t>
  </si>
  <si>
    <t>Lyonspaw Studios</t>
  </si>
  <si>
    <t>http://lyonspawstudios.com</t>
  </si>
  <si>
    <t>ffe4fa73-9042-944f-a475-6ef433b1262f</t>
  </si>
  <si>
    <t>Lyophilization Services of New England</t>
  </si>
  <si>
    <t>http://www.lyophilization.com</t>
  </si>
  <si>
    <t>2ade81c5-2771-3156-7cef-c1eb6eb585e5</t>
  </si>
  <si>
    <t>Lypack</t>
  </si>
  <si>
    <t>http://www.lypack.com/xhtml/index.php</t>
  </si>
  <si>
    <t>4af6e923-1ed4-8748-bca2-72b9e900d4c0</t>
  </si>
  <si>
    <t>Lypro Biosciences</t>
  </si>
  <si>
    <t>http://lyprobio.com</t>
  </si>
  <si>
    <t>f7b6e242-efb5-6233-6b7a-5877599f6a67</t>
  </si>
  <si>
    <t>Lypsso.com</t>
  </si>
  <si>
    <t>http://www.lypsso.com</t>
  </si>
  <si>
    <t>278d046a-c65a-1336-315d-c6ab5625ce16</t>
  </si>
  <si>
    <t>Lyquidity</t>
  </si>
  <si>
    <t>http://www.lyquidity.com</t>
  </si>
  <si>
    <t>f87aa662-c699-ba9e-65b0-c30ddde0dd30</t>
  </si>
  <si>
    <t>Lyra Communications</t>
  </si>
  <si>
    <t>http://lyracommunications.com</t>
  </si>
  <si>
    <t>d99bbb8a-f459-95c5-0fb2-995131e71f53</t>
  </si>
  <si>
    <t>Lyra Film</t>
  </si>
  <si>
    <t>http://www.lyrafilm.com</t>
  </si>
  <si>
    <t>8bcdaed0-09e8-9e99-9356-9d2bde394a51</t>
  </si>
  <si>
    <t>Lyra Health</t>
  </si>
  <si>
    <t>http://www.lyrahealth.com</t>
  </si>
  <si>
    <t>92a279a1-16ce-1c34-e50d-25f12f7e83b1</t>
  </si>
  <si>
    <t>Lyra Medical</t>
  </si>
  <si>
    <t>http://www.lyramed.com/</t>
  </si>
  <si>
    <t>c63faf34-55cf-1b45-41cd-e6ccca5fc001</t>
  </si>
  <si>
    <t>Lyra Network</t>
  </si>
  <si>
    <t>http://www.lyra-network.co.in</t>
  </si>
  <si>
    <t>65618799-dc68-c4d8-cb35-40ae31e7b691</t>
  </si>
  <si>
    <t>Lyra Research</t>
  </si>
  <si>
    <t>https://www.lyra.com</t>
  </si>
  <si>
    <t>60af5707-bea8-ed29-65e6-c7912828f2b0</t>
  </si>
  <si>
    <t>lyra.</t>
  </si>
  <si>
    <t>https://www.uselyra.com/</t>
  </si>
  <si>
    <t>c4bc946f-2740-8662-2c54-dbd6280ea9dc</t>
  </si>
  <si>
    <t>Lyracons</t>
  </si>
  <si>
    <t>http://www.lyracons.com/</t>
  </si>
  <si>
    <t>db47ca96-ac98-52f7-32b5-ec072537d3e8</t>
  </si>
  <si>
    <t>LyraVR</t>
  </si>
  <si>
    <t>http://www.lyravr.com</t>
  </si>
  <si>
    <t>aa20e867-c0df-4bc8-2102-e5972ef3e213</t>
  </si>
  <si>
    <t>Lyreach.com</t>
  </si>
  <si>
    <t>http://lyreach.com</t>
  </si>
  <si>
    <t>e975359a-0418-06c3-dac0-0221f5bed13a</t>
  </si>
  <si>
    <t>Lyrebird</t>
  </si>
  <si>
    <t>https://lyrebird.ai/</t>
  </si>
  <si>
    <t>55ec2363-b803-e8ac-92be-d1a96772ff35</t>
  </si>
  <si>
    <t>Lyrebird Game &amp; Audio</t>
  </si>
  <si>
    <t>http://www.lyrebird-studio.com/</t>
  </si>
  <si>
    <t>77156000-9b18-b522-d3a6-dce250563538</t>
  </si>
  <si>
    <t>Lyreco</t>
  </si>
  <si>
    <t>http://group.lyreco.com</t>
  </si>
  <si>
    <t>9e3a6f74-0060-5dea-e796-18820d45f098</t>
  </si>
  <si>
    <t>Lyreka</t>
  </si>
  <si>
    <t>http://www.lyreka.com/</t>
  </si>
  <si>
    <t>253b8d4c-15f5-a7f2-115a-3ce72f8e5881</t>
  </si>
  <si>
    <t>Lyric Capital</t>
  </si>
  <si>
    <t>http://www.lyriccapital.com/</t>
  </si>
  <si>
    <t>47fbc666-ab2d-b647-d998-2c6acfc3a1bf</t>
  </si>
  <si>
    <t>Lyric Champ</t>
  </si>
  <si>
    <t>http://lyricchamp.com</t>
  </si>
  <si>
    <t>adc2f263-130b-166a-9bb2-31f098601c3e</t>
  </si>
  <si>
    <t>Lyric Dance Studio</t>
  </si>
  <si>
    <t>http://www.lyricdance.com</t>
  </si>
  <si>
    <t>c61cac31-8752-f7a2-3685-05fc8f1b2382</t>
  </si>
  <si>
    <t>Lyric HiFi &amp; Video</t>
  </si>
  <si>
    <t>http://www.lyricusa.com/</t>
  </si>
  <si>
    <t>7cc30895-ae8a-6ea8-9c6f-4c3f17ab176b</t>
  </si>
  <si>
    <t>Lyric Labs</t>
  </si>
  <si>
    <t>http://www.lyriclabs.in/</t>
  </si>
  <si>
    <t>30d732d1-942b-5428-7fce-5c1252a3ea4c</t>
  </si>
  <si>
    <t>Lyric Opera of Chicago</t>
  </si>
  <si>
    <t>https://www.lyricopera.org/</t>
  </si>
  <si>
    <t>ad21ee8d-8b33-0b90-bc7c-0ec6c5c7cbce</t>
  </si>
  <si>
    <t>Lyric Pharmaceuticals</t>
  </si>
  <si>
    <t>http://lyricpharma.com/#</t>
  </si>
  <si>
    <t>6ffc5cfa-8a02-d5d6-3f51-5638339ff2ad</t>
  </si>
  <si>
    <t>Lyric Semiconductor</t>
  </si>
  <si>
    <t>http://www.lyricsemiconductor.com/</t>
  </si>
  <si>
    <t>e39829b1-483f-0191-7e44-d3bf972262a2</t>
  </si>
  <si>
    <t>Lyric Wiki</t>
  </si>
  <si>
    <t>http://lyrics.wikia.com/main_page</t>
  </si>
  <si>
    <t>b614bd18-569c-6180-d037-b8e52be4c3a1</t>
  </si>
  <si>
    <t>Lyrical Partners</t>
  </si>
  <si>
    <t>http://www.lyricalpartners.com</t>
  </si>
  <si>
    <t>0741b358-75b3-a5b2-4e02-f66f02af7a56</t>
  </si>
  <si>
    <t>LyricApps</t>
  </si>
  <si>
    <t>http://www.lyricapps.com</t>
  </si>
  <si>
    <t>68fe2e8e-a6a5-88b6-3818-acba1075c90a</t>
  </si>
  <si>
    <t>LyricBus Inc</t>
  </si>
  <si>
    <t>http://www.lyricbus.com</t>
  </si>
  <si>
    <t>8ec2ebd6-6334-ac7a-89c5-5c17fcf0d7f7</t>
  </si>
  <si>
    <t>LyricFind</t>
  </si>
  <si>
    <t>http://www.lyricfind.com</t>
  </si>
  <si>
    <t>0fe6a52a-f6ad-f382-1249-d09333f3d9e9</t>
  </si>
  <si>
    <t>Lyricle</t>
  </si>
  <si>
    <t>http://lyricle.net</t>
  </si>
  <si>
    <t>0f76b557-945f-0ba8-2f7e-7ad59004d374</t>
  </si>
  <si>
    <t>Lyrics Freak</t>
  </si>
  <si>
    <t>http://www.lyricsfreak.net</t>
  </si>
  <si>
    <t>fa71f8a6-b1d4-2821-2132-a3aee37eaf34</t>
  </si>
  <si>
    <t>Lyrics On Demand</t>
  </si>
  <si>
    <t>http://lyricsondemand.com/</t>
  </si>
  <si>
    <t>48e1567f-f010-f37c-2d1c-51f29fc8f9f6</t>
  </si>
  <si>
    <t>Lyrics Training</t>
  </si>
  <si>
    <t>http://lyricstraining.com</t>
  </si>
  <si>
    <t>47a78559-3042-92a9-324c-97bfa1fe7917</t>
  </si>
  <si>
    <t>Lyricshawa</t>
  </si>
  <si>
    <t>http://www.lyricshawa.com/</t>
  </si>
  <si>
    <t>8129c611-928a-74a5-06d2-0ffedada2df0</t>
  </si>
  <si>
    <t>LyricsMania</t>
  </si>
  <si>
    <t>http://www.lyricsmania.com/</t>
  </si>
  <si>
    <t>0310db91-510e-5145-0c58-684024b94558</t>
  </si>
  <si>
    <t>LYRICSnMUSIC</t>
  </si>
  <si>
    <t>http://www.lyricsnmusic.com</t>
  </si>
  <si>
    <t>f20269bb-15e5-c096-54e5-02d8454e46e7</t>
  </si>
  <si>
    <t>LyricsSearchCenter.com</t>
  </si>
  <si>
    <t>http://www.lyricssearchcenter.com</t>
  </si>
  <si>
    <t>655663d5-d879-ba23-73c4-db37c5674b1a</t>
  </si>
  <si>
    <t>Lyrio</t>
  </si>
  <si>
    <t>http://www.lyrio.com/index.htm</t>
  </si>
  <si>
    <t>f03ef419-decf-8059-eda5-f90a6a015a96</t>
  </si>
  <si>
    <t>Lyris</t>
  </si>
  <si>
    <t>http://www.lyris.com</t>
  </si>
  <si>
    <t>e5019f2b-00d0-10df-4511-f51f7b345c28</t>
  </si>
  <si>
    <t>LYS Energy</t>
  </si>
  <si>
    <t>http://www.lysenergy.com</t>
  </si>
  <si>
    <t>b25c2a39-34a7-6dd4-e6cd-fc0104a46893</t>
  </si>
  <si>
    <t>Lysa Health</t>
  </si>
  <si>
    <t>https://lysahealth.com/</t>
  </si>
  <si>
    <t>6a73a8cf-ff6e-4adc-1981-4bd1753848fb</t>
  </si>
  <si>
    <t>Lysac Technologies</t>
  </si>
  <si>
    <t>http://www.lysac.com</t>
  </si>
  <si>
    <t>2decddf4-5f34-77e9-a702-bce1d3867788</t>
  </si>
  <si>
    <t>Lysanda</t>
  </si>
  <si>
    <t>http://www.lysanda.com</t>
  </si>
  <si>
    <t>652fd402-1d00-5a87-3a1f-d6d8761fc980</t>
  </si>
  <si>
    <t>Lyseis Marketing Limited</t>
  </si>
  <si>
    <t>http://www.lyseismarketing.co.uk/</t>
  </si>
  <si>
    <t>a8419453-fae0-8ad9-bbf7-99bf5f11fd58</t>
  </si>
  <si>
    <t>Lysgaard Systems</t>
  </si>
  <si>
    <t>http://jacoblysgaard.com</t>
  </si>
  <si>
    <t>f3f85034-6bd2-d82e-96ff-adc2e32827a7</t>
  </si>
  <si>
    <t>Lysman</t>
  </si>
  <si>
    <t>http://www.lysman.no/</t>
  </si>
  <si>
    <t>72fe9b47-075a-d37d-e4d6-27d91d074721</t>
  </si>
  <si>
    <t>Lysn in</t>
  </si>
  <si>
    <t>http://www.lysn.in</t>
  </si>
  <si>
    <t>2cb8ab6c-251e-8c4b-25af-0535ab6713a6</t>
  </si>
  <si>
    <t>LYSOGENE</t>
  </si>
  <si>
    <t>http://lysogene.com/en</t>
  </si>
  <si>
    <t>30014bb9-1330-de57-c12f-ff6f31903892</t>
  </si>
  <si>
    <t>Lysosomal Therapeutics</t>
  </si>
  <si>
    <t>http://lysosomaltx.com</t>
  </si>
  <si>
    <t>c3f58105-fb56-240c-595c-6ab1ba5ed176</t>
  </si>
  <si>
    <t>Lyst</t>
  </si>
  <si>
    <t>https://www.lyst.com</t>
  </si>
  <si>
    <t>3b2b1a62-bf0a-2ac8-30d1-ffc9c5843d6a</t>
  </si>
  <si>
    <t>Lysterr</t>
  </si>
  <si>
    <t>http://www.lysterr.com/</t>
  </si>
  <si>
    <t>5aaf159e-207b-b453-a190-69337879e074</t>
  </si>
  <si>
    <t>LystHouse</t>
  </si>
  <si>
    <t>https://www.lysthouse.com</t>
  </si>
  <si>
    <t>8a6fd95d-74d0-6d4f-51da-9d568f85259d</t>
  </si>
  <si>
    <t>LystMe</t>
  </si>
  <si>
    <t>http://lystme.com</t>
  </si>
  <si>
    <t>f9722a9a-b9f2-7195-2a7c-f1e791101a00</t>
  </si>
  <si>
    <t>Lystr</t>
  </si>
  <si>
    <t>https://www.getlystr.com</t>
  </si>
  <si>
    <t>7a101888-c71d-9c1b-a6e1-284192fc899b</t>
  </si>
  <si>
    <t>Lyte</t>
  </si>
  <si>
    <t>http://uselyte.com</t>
  </si>
  <si>
    <t>4eec8663-af0f-2c3a-64a4-2677e5c849e2</t>
  </si>
  <si>
    <t>https://getlyte.co/</t>
  </si>
  <si>
    <t>ca71f1d0-feaa-5e5c-f6df-5966eb53bd0a</t>
  </si>
  <si>
    <t>https://www.lyte.eu/</t>
  </si>
  <si>
    <t>d108bdfe-5060-14ba-60f4-adcdeba3835d</t>
  </si>
  <si>
    <t>Lyte Systems</t>
  </si>
  <si>
    <t>http://www.lytesystems.com</t>
  </si>
  <si>
    <t>25da0072-1783-d55d-bf6f-623f2da8c640</t>
  </si>
  <si>
    <t>Lytecube Technologies</t>
  </si>
  <si>
    <t>http://www.lytecube.com</t>
  </si>
  <si>
    <t>91656af4-3800-d75f-a002-4c38d89268c6</t>
  </si>
  <si>
    <t>Lytek Corporation</t>
  </si>
  <si>
    <t>http://lytek.com/</t>
  </si>
  <si>
    <t>3685a239-a3ce-c8bc-ae69-4ab7da0aa9f7</t>
  </si>
  <si>
    <t>Lytepole</t>
  </si>
  <si>
    <t>http://www.lytepole.com</t>
  </si>
  <si>
    <t>51b6a1b4-d133-952c-bbf5-75b09e7f6a8d</t>
  </si>
  <si>
    <t>LyteShot</t>
  </si>
  <si>
    <t>http://www.lyteshot.com</t>
  </si>
  <si>
    <t>650d47a1-1b49-7b2e-b231-bf4d5149d42a</t>
  </si>
  <si>
    <t>Lytespark</t>
  </si>
  <si>
    <t>https://www.lytespark.com/</t>
  </si>
  <si>
    <t>9ecc9d9d-f466-632f-65f4-3ff0398487f1</t>
  </si>
  <si>
    <t>Lytham Partners</t>
  </si>
  <si>
    <t>http://lythampartners.com/</t>
  </si>
  <si>
    <t>0231a63c-864f-a439-89af-10450ec7aed4</t>
  </si>
  <si>
    <t>Lytica</t>
  </si>
  <si>
    <t>http://www.lytica.com</t>
  </si>
  <si>
    <t>080459f0-52e3-4a57-ddde-0e90494a2b83</t>
  </si>
  <si>
    <t>Lytics</t>
  </si>
  <si>
    <t>http://www.getlytics.com</t>
  </si>
  <si>
    <t>5b6c5b19-b7d9-72ed-49bb-5eccd433c334</t>
  </si>
  <si>
    <t>http://lytics.ai/</t>
  </si>
  <si>
    <t>94a4e8e5-a070-b2a9-8617-98592f5aa365</t>
  </si>
  <si>
    <t>Lytit</t>
  </si>
  <si>
    <t>http://www.lytit.com</t>
  </si>
  <si>
    <t>2781a4c9-c63c-1dcb-1b7c-1f95dbc90386</t>
  </si>
  <si>
    <t>Lytix Biopharma</t>
  </si>
  <si>
    <t>http://www.lytixbiopharma.com</t>
  </si>
  <si>
    <t>8e8502f6-e85f-2a73-55e0-6a118cdacbc6</t>
  </si>
  <si>
    <t>Lytmus</t>
  </si>
  <si>
    <t>https://www.lytmus.com</t>
  </si>
  <si>
    <t>43419baa-61d1-8cda-bb66-80e8f8cd86f9</t>
  </si>
  <si>
    <t>Lytro</t>
  </si>
  <si>
    <t>http://www.lytro.com</t>
  </si>
  <si>
    <t>deb1f20d-2556-5bf7-dc16-3acdab7796ea</t>
  </si>
  <si>
    <t>Lytx, Inc.</t>
  </si>
  <si>
    <t>http://www.lytx.com</t>
  </si>
  <si>
    <t>5dd690d7-5958-0353-f0a9-8c857a73b94e</t>
  </si>
  <si>
    <t>Lyudia</t>
  </si>
  <si>
    <t>http://www.lyudia.com/</t>
  </si>
  <si>
    <t>f033dfde-92ff-6294-f6e6-8f3689a8780e</t>
  </si>
  <si>
    <t>lyuesxy larsy</t>
  </si>
  <si>
    <t>http://www.cogniqtry.com/leuxia-fr/</t>
  </si>
  <si>
    <t>622dc47e-d77f-69e7-df97-3709f583226a</t>
  </si>
  <si>
    <t>Lyve Minds</t>
  </si>
  <si>
    <t>http://mylyve.com/</t>
  </si>
  <si>
    <t>713cdfd7-0c9c-c949-7140-046cb0e79eb7</t>
  </si>
  <si>
    <t>lyvegyde</t>
  </si>
  <si>
    <t>http://www.lyvegyde.com</t>
  </si>
  <si>
    <t>01db4a87-52b0-1182-478c-eff16477a7ae</t>
  </si>
  <si>
    <t>LyveSports</t>
  </si>
  <si>
    <t>http://www.lyvesports.com</t>
  </si>
  <si>
    <t>5da0324b-44bd-73a4-3017-e81e0eb9bce6</t>
  </si>
  <si>
    <t>Lyxia China</t>
  </si>
  <si>
    <t>http://www.lyxia.com</t>
  </si>
  <si>
    <t>f377d587-0d62-ea1f-9819-266f61eb0a2c</t>
  </si>
  <si>
    <t>Lyxor Asset Management</t>
  </si>
  <si>
    <t>http://www.lyxor.com/en/</t>
  </si>
  <si>
    <t>0af4d21e-4d4b-80a4-b8d5-209f1d85add5</t>
  </si>
  <si>
    <t>LYYN</t>
  </si>
  <si>
    <t>http://www.lyyn.com</t>
  </si>
  <si>
    <t>4e1e9b9c-5530-5300-ee3f-2d3c72196b6a</t>
  </si>
  <si>
    <t>Lyynk</t>
  </si>
  <si>
    <t>http://www.lynnk.com</t>
  </si>
  <si>
    <t>16845596-6911-7bb4-25d7-8908263c9f24</t>
  </si>
  <si>
    <t>Lyyti</t>
  </si>
  <si>
    <t>http://www.lyyti.com</t>
  </si>
  <si>
    <t>93c18554-a202-5cfb-e417-003eb2dfd3b3</t>
  </si>
  <si>
    <t>LYZER DIAGNOSTICS</t>
  </si>
  <si>
    <t>http://eveiamedical.com</t>
  </si>
  <si>
    <t>fb00aed5-87f5-0afa-044b-53bd26f91385</t>
  </si>
  <si>
    <t>Lyzia</t>
  </si>
  <si>
    <t>http://www.lyzia.com</t>
  </si>
  <si>
    <t>a67c6598-b432-adc9-7846-b2a1d2671c5a</t>
  </si>
  <si>
    <t>LYZZ Capital</t>
  </si>
  <si>
    <t>http://www.lyzzcap.com</t>
  </si>
  <si>
    <t>a82338a2-36da-1f1d-1706-40fc3cfcc2f3</t>
  </si>
  <si>
    <t>LZ Therapeutics</t>
  </si>
  <si>
    <t>http://www.lztherapeutics.com/</t>
  </si>
  <si>
    <t>cc0b24fa-cc54-0cf4-acc4-84a4bcd9a90f</t>
  </si>
  <si>
    <t>LZK Services</t>
  </si>
  <si>
    <t>http://lzkservices.co.uk/</t>
  </si>
  <si>
    <t>86e204cf-a476-aeba-7cff-cf3dfe55cdf4</t>
  </si>
  <si>
    <t>LzLabs</t>
  </si>
  <si>
    <t>https://www.lzlabs.com</t>
  </si>
  <si>
    <t>4f6fe73e-ae8c-3d87-349e-92dd8a90697c</t>
  </si>
  <si>
    <t>M @ M Tours</t>
  </si>
  <si>
    <t>http://memorablemomentstours.com</t>
  </si>
  <si>
    <t>f41a952e-4a3e-dcc4-ada5-ab4435e542fe</t>
  </si>
  <si>
    <t>M &amp; B Quality Building Products</t>
  </si>
  <si>
    <t>http://www.mbsales.com.au</t>
  </si>
  <si>
    <t>48b6aec4-7d01-244b-b02d-038ed549d5b0</t>
  </si>
  <si>
    <t>M &amp; G Services</t>
  </si>
  <si>
    <t>http://www.mngservices.com</t>
  </si>
  <si>
    <t>96398123-4068-7687-e42f-f10f0a5a377c</t>
  </si>
  <si>
    <t>M &amp; M Innovators</t>
  </si>
  <si>
    <t>http://mnminnovators.com/#intro</t>
  </si>
  <si>
    <t>be249d38-8be8-d4c1-2215-740b34aced07</t>
  </si>
  <si>
    <t>M &amp; N Infrastructures</t>
  </si>
  <si>
    <t>http://www.mninfra.in</t>
  </si>
  <si>
    <t>dbeff4e8-579b-4d81-2508-24099f80f8a2</t>
  </si>
  <si>
    <t>M &amp; S Technologies</t>
  </si>
  <si>
    <t>http://www.mandstech.com</t>
  </si>
  <si>
    <t>159b3baa-b574-83f2-0697-da7021b39120</t>
  </si>
  <si>
    <t>M A Smith</t>
  </si>
  <si>
    <t>http://www.masaccounts.co.uk</t>
  </si>
  <si>
    <t>3cd35dcb-c9a7-46fd-5979-3511b21bdd66</t>
  </si>
  <si>
    <t>M Accelerator</t>
  </si>
  <si>
    <t>http://www.maccelerator.la/</t>
  </si>
  <si>
    <t>883c3607-2928-20e4-2120-203bd60f5ed1</t>
  </si>
  <si>
    <t>M AdCall Digital Media</t>
  </si>
  <si>
    <t>http://m-adcall.com</t>
  </si>
  <si>
    <t>4c5c3924-0baa-9c4f-2175-d7c443c5a605</t>
  </si>
  <si>
    <t>M Anandam &amp; Company</t>
  </si>
  <si>
    <t>http://www.anandam.in</t>
  </si>
  <si>
    <t>dbf09b61-0b45-9bc5-5cfc-b3cabce09874</t>
  </si>
  <si>
    <t>M and M Heating and Air Conditioning</t>
  </si>
  <si>
    <t>http://www.mandmhvac.com</t>
  </si>
  <si>
    <t>c90a3aa9-8a60-11e0-c308-128a59173d44</t>
  </si>
  <si>
    <t>M Benefit Solutions</t>
  </si>
  <si>
    <t>https://mben.com</t>
  </si>
  <si>
    <t>b2ec9690-9c49-3c00-013b-1cd30fe899e3</t>
  </si>
  <si>
    <t>M Booth &amp; Associates</t>
  </si>
  <si>
    <t>http://www.mbooth.com</t>
  </si>
  <si>
    <t>53a9f5c0-d9f4-1bdf-3d4e-8ea5c4af5702</t>
  </si>
  <si>
    <t>M Brands Film</t>
  </si>
  <si>
    <t>http://mbrands.co/</t>
  </si>
  <si>
    <t>f3c9dd53-584e-7c33-814a-3c6524bc7118</t>
  </si>
  <si>
    <t>M CAM</t>
  </si>
  <si>
    <t>http://www.m-cam.com/</t>
  </si>
  <si>
    <t>e969cfb5-63bb-16a5-b14a-235c3f208c04</t>
  </si>
  <si>
    <t>M Capital Investment Partners</t>
  </si>
  <si>
    <t>http://mcip.co.uk/</t>
  </si>
  <si>
    <t>f4e0202f-923e-5c42-0725-e8260472b327</t>
  </si>
  <si>
    <t>M Capital Partners</t>
  </si>
  <si>
    <t>http://www.mcapitalpartners.fr/</t>
  </si>
  <si>
    <t>91b72bc0-2aaf-326f-5594-3bb431c07210</t>
  </si>
  <si>
    <t>M chat</t>
  </si>
  <si>
    <t>http://www.miliao.com/</t>
  </si>
  <si>
    <t>16c1d44b-d29b-7cd9-fb09-74998ee9ee70</t>
  </si>
  <si>
    <t>M Concepts</t>
  </si>
  <si>
    <t>http://www.mconcepts-print.com</t>
  </si>
  <si>
    <t>d26a8fff-dbb7-8b08-cc42-40aaa89d36b2</t>
  </si>
  <si>
    <t>M Consulting Group</t>
  </si>
  <si>
    <t>http://www.mconsultgroup.com</t>
  </si>
  <si>
    <t>fafd1cb1-e455-b8f6-09b5-cb2f66ad44e6</t>
  </si>
  <si>
    <t>M Cube</t>
  </si>
  <si>
    <t>http://www.m-cube.de</t>
  </si>
  <si>
    <t>838022c5-640e-0401-ddcf-87bf9d126aea</t>
  </si>
  <si>
    <t>M Cubed Technologies</t>
  </si>
  <si>
    <t>http://mmmt.com</t>
  </si>
  <si>
    <t>6917a8af-9050-4fd1-3e7c-c96e21962fc0</t>
  </si>
  <si>
    <t>M D Building Services Inc</t>
  </si>
  <si>
    <t>http://www.mdbuildingsvcs.com</t>
  </si>
  <si>
    <t>1eca09f4-982b-b101-2239-d0a8fd88d5f8</t>
  </si>
  <si>
    <t>M Daigle &amp; Sons Construction</t>
  </si>
  <si>
    <t>http://www.mdaigleandsons.com</t>
  </si>
  <si>
    <t>fca00a7f-b290-fafa-4214-9f84f2a1f7de</t>
  </si>
  <si>
    <t>M E C International Private Limited</t>
  </si>
  <si>
    <t>http://mecinternational.net</t>
  </si>
  <si>
    <t>289a1d42-b8f2-a16a-1e0a-3229a89d58e0</t>
  </si>
  <si>
    <t>M Fabrikant &amp; Sons</t>
  </si>
  <si>
    <t>http://www.fabrikant.com</t>
  </si>
  <si>
    <t>afff93b6-48b4-36c4-13cf-07203b599845</t>
  </si>
  <si>
    <t>M FinancialGroup</t>
  </si>
  <si>
    <t>https://mfin.com</t>
  </si>
  <si>
    <t>4dacd2ed-a050-ae99-10ea-8041a4ac16f9</t>
  </si>
  <si>
    <t>M Force, Inc</t>
  </si>
  <si>
    <t>http://www.mforce.ws</t>
  </si>
  <si>
    <t>83c3d796-fe7e-97d9-8f8b-08f3dc931ac4</t>
  </si>
  <si>
    <t>M G Housing</t>
  </si>
  <si>
    <t>http://www.mghousing.com</t>
  </si>
  <si>
    <t>37495c6a-70df-baa3-809b-3d9c3fb99969</t>
  </si>
  <si>
    <t>M Genio</t>
  </si>
  <si>
    <t>http://www.mgenio.com</t>
  </si>
  <si>
    <t>ccb7ddaf-291a-77e0-5b76-75f7f6297031</t>
  </si>
  <si>
    <t>M Graphics</t>
  </si>
  <si>
    <t>http://www.mgraphicsinc.com</t>
  </si>
  <si>
    <t>9fda60a7-2f56-541e-c2c1-62cd3b90b31f</t>
  </si>
  <si>
    <t>M Graphics &amp; Signs</t>
  </si>
  <si>
    <t>4c4ffab4-5402-4953-e83d-12e096c328d1</t>
  </si>
  <si>
    <t>M Joyce Crane Hire</t>
  </si>
  <si>
    <t>http://www.joycekrane.com</t>
  </si>
  <si>
    <t>71ce339a-08c1-49a7-61be-776fe99a01a1</t>
  </si>
  <si>
    <t>M L Resources LLC</t>
  </si>
  <si>
    <t>http://www.mlresourcesllc.com/</t>
  </si>
  <si>
    <t>790916a3-2dfe-d274-1b36-7e6a0066376e</t>
  </si>
  <si>
    <t>M Lite Solution</t>
  </si>
  <si>
    <t>http://www.m-lites.com</t>
  </si>
  <si>
    <t>1ae66f08-336a-80db-3f48-c239b55a99d1</t>
  </si>
  <si>
    <t>M Marketing Inc</t>
  </si>
  <si>
    <t>http://mmarketingmd.com/</t>
  </si>
  <si>
    <t>8ddf5aef-dd8e-c808-a8de-e18f4b43d600</t>
  </si>
  <si>
    <t>M media</t>
  </si>
  <si>
    <t>https://m.media</t>
  </si>
  <si>
    <t>0ad40947-a99c-4c4b-7e9d-0b1359e9d2f9</t>
  </si>
  <si>
    <t>M Moser Associates</t>
  </si>
  <si>
    <t>http://www.mmoser.com/</t>
  </si>
  <si>
    <t>6ee4b59a-2fe3-1330-cf46-7b3534d767e2</t>
  </si>
  <si>
    <t>M P Tex Prints</t>
  </si>
  <si>
    <t>http://www.mptexprints.com</t>
  </si>
  <si>
    <t>16eae20e-47d4-e0db-50ba-a646769ab96c</t>
  </si>
  <si>
    <t>M PRIME</t>
  </si>
  <si>
    <t>http://www.mprime.fr</t>
  </si>
  <si>
    <t>01c9b2f1-df7f-5844-07aa-498103281d41</t>
  </si>
  <si>
    <t>M R Reporting</t>
  </si>
  <si>
    <t>http://www.mrreporting.com</t>
  </si>
  <si>
    <t>c8fa03d1-e234-f115-db9e-fe263ffc372d</t>
  </si>
  <si>
    <t>M Remodeling</t>
  </si>
  <si>
    <t>http://www.mremodeling.net/</t>
  </si>
  <si>
    <t>fd80934e-f693-be2b-3950-cdf63d625012</t>
  </si>
  <si>
    <t>M Restaurants</t>
  </si>
  <si>
    <t>http://mrestaurants.co.uk/</t>
  </si>
  <si>
    <t>ab4e1ed5-23f8-d901-f74f-e0c2d79b2d38</t>
  </si>
  <si>
    <t>M S Ramaiah School of Advanced Studies</t>
  </si>
  <si>
    <t>http://www.msrsas.org</t>
  </si>
  <si>
    <t>0d645f8f-8ad6-23d9-42d5-d69fc4cad70a</t>
  </si>
  <si>
    <t>M SaaS Solutions</t>
  </si>
  <si>
    <t>http://www.msaas.com.sg/</t>
  </si>
  <si>
    <t>643d2edd-cd8f-a706-ba7a-5aa0b25d281c</t>
  </si>
  <si>
    <t>M Science</t>
  </si>
  <si>
    <t>http://www.mscience.com/</t>
  </si>
  <si>
    <t>cfefb8d1-4a99-fb82-b3e4-5575798fabd5</t>
  </si>
  <si>
    <t>M Seven 8</t>
  </si>
  <si>
    <t>http://mseven8.com</t>
  </si>
  <si>
    <t>0e32267d-307c-cbae-b0c3-38864ef63283</t>
  </si>
  <si>
    <t>M Six, LLC</t>
  </si>
  <si>
    <t>http://www.lisamilas.com</t>
  </si>
  <si>
    <t>a7b4b2a4-a61a-4dc2-2058-99885e04e72e</t>
  </si>
  <si>
    <t>M SQUARE</t>
  </si>
  <si>
    <t>http://m-s-q.com/</t>
  </si>
  <si>
    <t>df6ac5ce-c4d0-3be9-b3ce-eb9e61ba7fba</t>
  </si>
  <si>
    <t>M Squared Digital Consulting</t>
  </si>
  <si>
    <t>http://www.msquared.com</t>
  </si>
  <si>
    <t>0a7aff05-dd33-7ea6-8b6a-903f91baabf4</t>
  </si>
  <si>
    <t>M Squared Lasers</t>
  </si>
  <si>
    <t>http://www.m2lasers.com</t>
  </si>
  <si>
    <t>be9f44b5-dd5f-44c7-3762-4c86a5977e96</t>
  </si>
  <si>
    <t>m ss ng p eces</t>
  </si>
  <si>
    <t>http://mssngpeces.com</t>
  </si>
  <si>
    <t>edb4d736-80ae-a58c-daf4-afb5a76c1e20</t>
  </si>
  <si>
    <t>M Star Diamonds</t>
  </si>
  <si>
    <t>http://jewelanddiamond.com/</t>
  </si>
  <si>
    <t>5e35ec8f-9b9b-5be3-9783-4089dd78f90b</t>
  </si>
  <si>
    <t>M Systems International</t>
  </si>
  <si>
    <t>http://www.msystemsintl.com</t>
  </si>
  <si>
    <t>987ffd74-9f5e-0d75-59aa-dde2eaffd0f5</t>
  </si>
  <si>
    <t>M Tech</t>
  </si>
  <si>
    <t>http://mtechpro.com</t>
  </si>
  <si>
    <t>fb172781-4985-780c-9a11-416afbd3d032</t>
  </si>
  <si>
    <t>http://mtechinfo.in/</t>
  </si>
  <si>
    <t>d1bf0fad-0dfd-c4e0-3543-10b366075251</t>
  </si>
  <si>
    <t>M Tech Developers</t>
  </si>
  <si>
    <t>http://www.m-techdevelopers.com</t>
  </si>
  <si>
    <t>a1af06c4-1128-90eb-be63-6b908f58961a</t>
  </si>
  <si>
    <t>M Way Water Purifier</t>
  </si>
  <si>
    <t>http://mwaywaterpurifier.com</t>
  </si>
  <si>
    <t>cad2fa56-6a51-d883-4ea2-0f75950f111a</t>
  </si>
  <si>
    <t>M_SOLUTION</t>
  </si>
  <si>
    <t>http://www.adcolumbi.no</t>
  </si>
  <si>
    <t>3affb410-1a24-925c-2576-c45cc485937f</t>
  </si>
  <si>
    <t>M-1 Ventures</t>
  </si>
  <si>
    <t>http://www.m-one.vc/</t>
  </si>
  <si>
    <t>1101ba99-336b-d4eb-3d1f-2f23e0ecd195</t>
  </si>
  <si>
    <t>M-3 Information</t>
  </si>
  <si>
    <t>http://whatsmym3.com</t>
  </si>
  <si>
    <t>98850d74-b90f-df6b-e12d-ffcb155f98b7</t>
  </si>
  <si>
    <t>M-Audio</t>
  </si>
  <si>
    <t>http://www.m-audio.com</t>
  </si>
  <si>
    <t>84087063-f7a0-2258-7032-a8a1c8257618</t>
  </si>
  <si>
    <t>M-bition AB</t>
  </si>
  <si>
    <t>http://www.atlastravelengine.com</t>
  </si>
  <si>
    <t>59bc46e5-b9a4-0d6e-f9a5-ee780b4a1791</t>
  </si>
  <si>
    <t>M-BIZ Global AG</t>
  </si>
  <si>
    <t>http://www.mbizglobal.net</t>
  </si>
  <si>
    <t>50334384-95e4-2991-ffb1-c63232e1af4a</t>
  </si>
  <si>
    <t>M-Brain</t>
  </si>
  <si>
    <t>http://www.m-brain.com</t>
  </si>
  <si>
    <t>00b66ad4-8646-e4d8-de81-0c159d76877c</t>
  </si>
  <si>
    <t>M-CAD Outsource Services</t>
  </si>
  <si>
    <t>http://mcad-services.eu/</t>
  </si>
  <si>
    <t>5c8b3838-4f1d-24ee-99e6-cf07dbd5d587</t>
  </si>
  <si>
    <t>m-Care Technology</t>
  </si>
  <si>
    <t>http://www.m-caretech.com/</t>
  </si>
  <si>
    <t>05311198-363d-6645-a468-561387e5086e</t>
  </si>
  <si>
    <t>M-Changa</t>
  </si>
  <si>
    <t>http://changa.co.ke/</t>
  </si>
  <si>
    <t>93605993-5464-2423-8e06-b5ea09016024</t>
  </si>
  <si>
    <t>m-cit</t>
  </si>
  <si>
    <t>http://www.m-cit.de/de/</t>
  </si>
  <si>
    <t>f4ea1b0c-d532-d2dc-43d4-f9b5701ceef1</t>
  </si>
  <si>
    <t>M-Commerce Ventures</t>
  </si>
  <si>
    <t>http://commercevc.com</t>
  </si>
  <si>
    <t>892ae3fa-9ca7-e6da-b86b-d0cb0e7ea000</t>
  </si>
  <si>
    <t>M-Connect Media</t>
  </si>
  <si>
    <t>https://www.mconnectmedia.com</t>
  </si>
  <si>
    <t>afe2c8ea-b3b4-4d3e-8a45-6f797c1e873a</t>
  </si>
  <si>
    <t>M-Connect Solutions</t>
  </si>
  <si>
    <t>http://www.magentoconnect.us</t>
  </si>
  <si>
    <t>daa9ece2-61c8-1362-b794-bc115fe33bfc</t>
  </si>
  <si>
    <t>M-D Building Products</t>
  </si>
  <si>
    <t>http://www.mdteam.com</t>
  </si>
  <si>
    <t>a0d67a45-8336-ae00-a674-fa1dd2acddee</t>
  </si>
  <si>
    <t>M-DAQ</t>
  </si>
  <si>
    <t>http://www.m-daq.com</t>
  </si>
  <si>
    <t>75a21645-ca2f-fd1b-c4a1-6436e34f3aba</t>
  </si>
  <si>
    <t>M-Digital Media</t>
  </si>
  <si>
    <t>http://www.mdigitalmedia.com</t>
  </si>
  <si>
    <t>03a1c563-2929-dfb7-6486-b9a40546a35b</t>
  </si>
  <si>
    <t>M-DISC</t>
  </si>
  <si>
    <t>http://mdisc.com</t>
  </si>
  <si>
    <t>ed60a9b7-5e47-94b7-87c0-2a373ef65d37</t>
  </si>
  <si>
    <t>M-Dot Network</t>
  </si>
  <si>
    <t>http://www.mdotnetwork.com</t>
  </si>
  <si>
    <t>c2d0b044-462b-e6be-098f-494a5e65996e</t>
  </si>
  <si>
    <t>M-dream China Co., Ltd.</t>
  </si>
  <si>
    <t>http://en.m-dream.com.cn/v3/en/index.jsp</t>
  </si>
  <si>
    <t>7b8ba242-e700-a6bc-aa6c-16cc335b507a</t>
  </si>
  <si>
    <t>M-Edge</t>
  </si>
  <si>
    <t>http://www.medgestore.com/</t>
  </si>
  <si>
    <t>a5fa0319-12ae-4dab-3c13-1be9d4e89a4e</t>
  </si>
  <si>
    <t>M-ELec</t>
  </si>
  <si>
    <t>http://melec.com.au</t>
  </si>
  <si>
    <t>763fa713-43d4-d585-30be-3da0becaab53</t>
  </si>
  <si>
    <t>M-Eskudo</t>
  </si>
  <si>
    <t>http://www.meskudo.com</t>
  </si>
  <si>
    <t>c99fdb51-2fd0-8015-2394-8b9417b488a9</t>
  </si>
  <si>
    <t>M-Factor</t>
  </si>
  <si>
    <t>http://www.m-factor.com</t>
  </si>
  <si>
    <t>0f6e0426-2767-f675-dd65-c5ad71861073</t>
  </si>
  <si>
    <t>M-Farm</t>
  </si>
  <si>
    <t>http://mfarm.co.ke</t>
  </si>
  <si>
    <t>59a8a5d8-f4d4-adf7-2b6d-d88291b27f66</t>
  </si>
  <si>
    <t>M-Files</t>
  </si>
  <si>
    <t>http://www.m-files.com</t>
  </si>
  <si>
    <t>315fcdb4-49d0-7883-af9e-217b8599ce25</t>
  </si>
  <si>
    <t>M-Filter</t>
  </si>
  <si>
    <t>http://m-filter.fi/index.php/?language=en</t>
  </si>
  <si>
    <t>0c18a6c4-ad66-3c2c-54af-f403cb520991</t>
  </si>
  <si>
    <t>m-FINANCE Limited</t>
  </si>
  <si>
    <t>http://www.m-finance.com</t>
  </si>
  <si>
    <t>021894ee-2d45-558f-bbc7-d72c949d36ea</t>
  </si>
  <si>
    <t>M-Flat Media</t>
  </si>
  <si>
    <t>http://mflatmedia.com</t>
  </si>
  <si>
    <t>8cb99bdd-eba3-d77e-984e-ae1c3baa72d7</t>
  </si>
  <si>
    <t>M-GO</t>
  </si>
  <si>
    <t>http://mgo.com</t>
  </si>
  <si>
    <t>8bf8ba50-72a8-c1ce-bf81-db6c57a58021</t>
  </si>
  <si>
    <t>M-Group</t>
  </si>
  <si>
    <t>http://www.mgroupinc.com</t>
  </si>
  <si>
    <t>bb0bce30-ec82-747f-4b5f-fbb9e7135810</t>
  </si>
  <si>
    <t>M-Guider</t>
  </si>
  <si>
    <t>http://www.m-guider.com</t>
  </si>
  <si>
    <t>c22efcf4-e223-7954-2d23-a85ca9f8aaf3</t>
  </si>
  <si>
    <t>m-hance</t>
  </si>
  <si>
    <t>http://www.m-hance.com</t>
  </si>
  <si>
    <t>2c8cfb62-d48f-9fc4-b76e-91924b14f7a5</t>
  </si>
  <si>
    <t>m-hospitality</t>
  </si>
  <si>
    <t>http://www.m-hospitality.com</t>
  </si>
  <si>
    <t>2fafa830-5c5c-ea91-ade6-d745986dd9e3</t>
  </si>
  <si>
    <t>M-III Partners</t>
  </si>
  <si>
    <t>http://miiipartners.com/</t>
  </si>
  <si>
    <t>b7d9cf53-e911-d4c9-7ad0-c617abfd8f26</t>
  </si>
  <si>
    <t>M-Investar</t>
  </si>
  <si>
    <t>http://www.m-investar.de</t>
  </si>
  <si>
    <t>53c7e35a-2078-bb61-b1a3-215976c14f1b</t>
  </si>
  <si>
    <t>M-KOPA</t>
  </si>
  <si>
    <t>http://m-kopa.com</t>
  </si>
  <si>
    <t>12433578-9609-c6a0-85db-962640631c44</t>
  </si>
  <si>
    <t>M-Lab</t>
  </si>
  <si>
    <t>http://www.measurementlab.net</t>
  </si>
  <si>
    <t>6f17794c-867b-16fd-c6f3-70d4f22b0236</t>
  </si>
  <si>
    <t>M-Lesson</t>
  </si>
  <si>
    <t>http://www.m-lesson.com</t>
  </si>
  <si>
    <t>0632066a-ddab-dbf1-f86a-7badd825318a</t>
  </si>
  <si>
    <t>M-ND</t>
  </si>
  <si>
    <t>https://www.m-nd.co</t>
  </si>
  <si>
    <t>27c82965-5338-98f8-a1fb-de7501d2eb37</t>
  </si>
  <si>
    <t>M-Net</t>
  </si>
  <si>
    <t>http://mnet.dstv.com/</t>
  </si>
  <si>
    <t>91e444cf-3155-a2ba-cf49-3165795531e0</t>
  </si>
  <si>
    <t>M-net</t>
  </si>
  <si>
    <t>http://www.m-net.de</t>
  </si>
  <si>
    <t>20976f26-b47e-64d4-e684-5228c0d131a8</t>
  </si>
  <si>
    <t>M-Netics</t>
  </si>
  <si>
    <t>http://www.mnetics.co.uk/</t>
  </si>
  <si>
    <t>6c85a34b-9bf7-2a35-dc50-a22239babdee</t>
  </si>
  <si>
    <t>m-oracle</t>
  </si>
  <si>
    <t>http://www.m-oracle.com//?</t>
  </si>
  <si>
    <t>de8464ad-63e5-a45e-4406-acad4997f89d</t>
  </si>
  <si>
    <t>M-Pact Marketing</t>
  </si>
  <si>
    <t>http://www.mpactmarketing.nl</t>
  </si>
  <si>
    <t>2d84b76f-363d-a052-6cfc-29b4ebeb46fe</t>
  </si>
  <si>
    <t>m-pathy</t>
  </si>
  <si>
    <t>https://www.m-pathy.com/cms/homepage</t>
  </si>
  <si>
    <t>5ef9b541-5a48-653a-5ff5-fa383a1a657e</t>
  </si>
  <si>
    <t>M-PAYG</t>
  </si>
  <si>
    <t>http://www.mpayg.com</t>
  </si>
  <si>
    <t>2513dc0b-8630-b4e2-9d26-6c50d44d393b</t>
  </si>
  <si>
    <t>M-PEPEA</t>
  </si>
  <si>
    <t>http://www.mpepea.co.ke/</t>
  </si>
  <si>
    <t>b7fd62bb-1e11-8951-3f7d-c4b49d54cd9b</t>
  </si>
  <si>
    <t>M-Pesa</t>
  </si>
  <si>
    <t>https://www.mpesa.in</t>
  </si>
  <si>
    <t>69fb5bd0-a117-a510-6939-a385e146ebec</t>
  </si>
  <si>
    <t>M-PLIFY</t>
  </si>
  <si>
    <t>http://www.alarmtilt.com</t>
  </si>
  <si>
    <t>f998b745-d0c3-4d5e-4ada-aa1450486e0f</t>
  </si>
  <si>
    <t>M-Power IT Solutions</t>
  </si>
  <si>
    <t>http://www.mpoweritsolutions.com/</t>
  </si>
  <si>
    <t>7a3ec0af-5bab-07e7-6dce-1d9cf61d2628</t>
  </si>
  <si>
    <t>86e2917c-7ba2-8a5f-4c6e-cf67db575930</t>
  </si>
  <si>
    <t>M-Power Solutions</t>
  </si>
  <si>
    <t>http://www.mpowersolutions.com.au</t>
  </si>
  <si>
    <t>5158db08-d96c-088c-09f0-70dca46dafe9</t>
  </si>
  <si>
    <t>M-Push</t>
  </si>
  <si>
    <t>http://m-push.com</t>
  </si>
  <si>
    <t>921576f2-ee8f-d54b-f575-b8528ac6f438</t>
  </si>
  <si>
    <t>M-Rad Architecture</t>
  </si>
  <si>
    <t>http://www.m-rad.com/</t>
  </si>
  <si>
    <t>f85e9005-3103-aec5-f114-fbf3570f178f</t>
  </si>
  <si>
    <t>m-savvy</t>
  </si>
  <si>
    <t>http://www.m-savvy.com/</t>
  </si>
  <si>
    <t>51393cf1-7116-30ad-b094-41487c55d18a</t>
  </si>
  <si>
    <t>M-Scribe Technologies, LLC</t>
  </si>
  <si>
    <t>http://www.m-scribe.com/atlanta-medical-billing</t>
  </si>
  <si>
    <t>71bdfa94-72ef-64e9-1ab4-e6d36399f7a0</t>
  </si>
  <si>
    <t>M-sense</t>
  </si>
  <si>
    <t>https://www.m-sense.de/</t>
  </si>
  <si>
    <t>a19814d9-e2d8-f891-4e85-9ab7dfefad7d</t>
  </si>
  <si>
    <t>M-Shule</t>
  </si>
  <si>
    <t>http://m-shule.com</t>
  </si>
  <si>
    <t>1de90972-7f1a-0160-04af-82960d081c60</t>
  </si>
  <si>
    <t>M-SIX</t>
  </si>
  <si>
    <t>http://www.m-six.com</t>
  </si>
  <si>
    <t>ed994876-193e-5d7b-f507-008151e4f710</t>
  </si>
  <si>
    <t>m-Spark</t>
  </si>
  <si>
    <t>http://www.m-spark.org/</t>
  </si>
  <si>
    <t>27b50d12-d03d-d73e-63a7-dabef5931669</t>
  </si>
  <si>
    <t>M-Square Systems</t>
  </si>
  <si>
    <t>http://www.msquaresystems.com</t>
  </si>
  <si>
    <t>efcc6d27-7dc1-a865-3aeb-b54e3f3d7550</t>
  </si>
  <si>
    <t>M-squared Creative LLC</t>
  </si>
  <si>
    <t>http://www.msqcreative.com</t>
  </si>
  <si>
    <t>0661d10d-1dbf-68be-74d2-5205196a941d</t>
  </si>
  <si>
    <t>M-Stream</t>
  </si>
  <si>
    <t>http://mstream.fr</t>
  </si>
  <si>
    <t>59d96184-15e1-1977-74ed-4adb0ced8179</t>
  </si>
  <si>
    <t>M-Systems</t>
  </si>
  <si>
    <t>http://msystems.com/</t>
  </si>
  <si>
    <t>8eb6fc81-91ba-00f3-7b87-6b747d1219e1</t>
  </si>
  <si>
    <t>M-Taxi</t>
  </si>
  <si>
    <t>http://m-taxi.in/</t>
  </si>
  <si>
    <t>2bd4b494-4714-e81d-4a70-65b8e5918f2a</t>
  </si>
  <si>
    <t>M-TECH</t>
  </si>
  <si>
    <t>http://mtechengineer.com/</t>
  </si>
  <si>
    <t>b29a2f60-1b46-cdd6-6ed0-a755e209dd42</t>
  </si>
  <si>
    <t>M-Tecks ROBOTICS</t>
  </si>
  <si>
    <t>http://www.m-tecksrobotics.com/</t>
  </si>
  <si>
    <t>29e19833-4723-5948-904d-f699345e940f</t>
  </si>
  <si>
    <t>m-Ujala Solartech Private Limited</t>
  </si>
  <si>
    <t>http://www.m-ujala.com</t>
  </si>
  <si>
    <t>694f9c18-c323-c957-2999-de7c77a08c5c</t>
  </si>
  <si>
    <t>M-VC Europe Ltd.</t>
  </si>
  <si>
    <t>http://m-vc.eu</t>
  </si>
  <si>
    <t>4f47a6b3-4175-b152-eeb2-78388cfb7826</t>
  </si>
  <si>
    <t>M-vendr</t>
  </si>
  <si>
    <t>http://www.mvendr.com/</t>
  </si>
  <si>
    <t>d0abe74e-8709-baff-32f0-a5165e9f9cf0</t>
  </si>
  <si>
    <t>M-Venture Investment</t>
  </si>
  <si>
    <t>http://www.m-vc.co.kr</t>
  </si>
  <si>
    <t>080a8b02-c5ba-03c7-9f52-8ccf67b122ba</t>
  </si>
  <si>
    <t>M-Way Consulting</t>
  </si>
  <si>
    <t>http://www.mwayconsulting.com</t>
  </si>
  <si>
    <t>e919eb7b-6de9-3321-320b-89de3c3094d4</t>
  </si>
  <si>
    <t>M-Way Solutions</t>
  </si>
  <si>
    <t>http://www.mwaysolutions.com</t>
  </si>
  <si>
    <t>494cbc11-f07e-c460-2cb8-ee66a4687afe</t>
  </si>
  <si>
    <t>m-Wise</t>
  </si>
  <si>
    <t>http://www.m-wise.com</t>
  </si>
  <si>
    <t>1c5d51e8-f75b-3214-39d3-45168ca18849</t>
  </si>
  <si>
    <t>M:lab East Africa</t>
  </si>
  <si>
    <t>http://mlab.co.ke/</t>
  </si>
  <si>
    <t>b1d3cbb7-0924-772d-778f-44f49c7b9e24</t>
  </si>
  <si>
    <t>M:Metrics</t>
  </si>
  <si>
    <t>http://www.mmetrics.com</t>
  </si>
  <si>
    <t>bad2af92-3750-108c-bb77-78721259fb52</t>
  </si>
  <si>
    <t>M. A. Mortenson Company</t>
  </si>
  <si>
    <t>https://www.mortenson.com</t>
  </si>
  <si>
    <t>a4f9591e-b894-26dc-d806-c7e11ceffd6e</t>
  </si>
  <si>
    <t>M. A. Overstreet Accounting</t>
  </si>
  <si>
    <t>http://www.ontracktax.com</t>
  </si>
  <si>
    <t>631395fd-55db-fb0a-8552-9fcd6ae14e2c</t>
  </si>
  <si>
    <t>M. B. Kiser Heating &amp; Air Conditioning</t>
  </si>
  <si>
    <t>http://mbkiser.com</t>
  </si>
  <si>
    <t>d0f16184-e04a-7a94-c9c2-a480b8e1702c</t>
  </si>
  <si>
    <t>M. Choudhary &amp; Associates</t>
  </si>
  <si>
    <t>http://www.mchoudhary.com</t>
  </si>
  <si>
    <t>68eaf1a4-015a-ca97-813d-8068ac60d8fc</t>
  </si>
  <si>
    <t>M. Firon &amp; Co.</t>
  </si>
  <si>
    <t>http://www.firon.co.il/</t>
  </si>
  <si>
    <t>010dd0c1-4509-855e-e4d9-f5aa405f04a2</t>
  </si>
  <si>
    <t>M. Goldschmidt Capital</t>
  </si>
  <si>
    <t>http://www.mgh.dk</t>
  </si>
  <si>
    <t>554512ff-dcb4-d4a2-a2ce-89b99c0f16a3</t>
  </si>
  <si>
    <t>M. H. Carnegie &amp; Co.</t>
  </si>
  <si>
    <t>http://mhcarnegie.com</t>
  </si>
  <si>
    <t>ac72c85c-98b9-8f30-8dec-4ece4af80329</t>
  </si>
  <si>
    <t>M. H. Chew and Associates</t>
  </si>
  <si>
    <t>http://www.mhchew.com</t>
  </si>
  <si>
    <t>f838f439-b653-8ce9-0382-d61d10dfbbfe</t>
  </si>
  <si>
    <t>M. J. Mac Inc.</t>
  </si>
  <si>
    <t>http://www.mjmacinc.com</t>
  </si>
  <si>
    <t>0c1a5705-0f0d-8369-e733-8f096a68cecc</t>
  </si>
  <si>
    <t>M. J. P. Rohilkhand University</t>
  </si>
  <si>
    <t>http://www.mjpru.ac.in</t>
  </si>
  <si>
    <t>485b02c1-8bc5-6e9d-cc07-e80ebc27c4ee</t>
  </si>
  <si>
    <t>M. Khordipour</t>
  </si>
  <si>
    <t>http://mkhordipour.com/</t>
  </si>
  <si>
    <t>df1d380e-df65-546d-0437-25b3975e4dcd</t>
  </si>
  <si>
    <t>M. M. Warburg &amp; Co.</t>
  </si>
  <si>
    <t>http://www.mmwarburg.de/en/</t>
  </si>
  <si>
    <t>fd255752-a415-e329-5bef-0f3f895fa619</t>
  </si>
  <si>
    <t>M. Miller &amp; Associates</t>
  </si>
  <si>
    <t>http://www.mmillerassociates.com/</t>
  </si>
  <si>
    <t>ecc62b4b-f925-c051-979f-bc4c220adf22</t>
  </si>
  <si>
    <t>M. S. Ramaiah Institute of Technology</t>
  </si>
  <si>
    <t>http://www.msrit.edu</t>
  </si>
  <si>
    <t>f0f14acf-8567-b719-7614-9acd9b221b43</t>
  </si>
  <si>
    <t>M. Shanken Communications</t>
  </si>
  <si>
    <t>http://www.mshanken.com</t>
  </si>
  <si>
    <t>e9688bae-b4b8-d2f5-6da6-7259cc52477d</t>
  </si>
  <si>
    <t>M. STEVES USA</t>
  </si>
  <si>
    <t>https://msteves.com/</t>
  </si>
  <si>
    <t>16f46c80-611c-a70e-6b91-06a3f8a9535c</t>
  </si>
  <si>
    <t>M.A Software</t>
  </si>
  <si>
    <t>http://www.masoftware.es</t>
  </si>
  <si>
    <t>15f68610-5502-ebad-b7e7-dcfb515d615a</t>
  </si>
  <si>
    <t>M.A.E</t>
  </si>
  <si>
    <t>http://www.directautoelectrical.co.uk</t>
  </si>
  <si>
    <t>3a0978d9-3223-a5e5-28b8-1a7aa77e261c</t>
  </si>
  <si>
    <t>M.A.F. Productions Inc.</t>
  </si>
  <si>
    <t>https://www.movingamericaforward.tv</t>
  </si>
  <si>
    <t>21a1cabe-fa80-084d-9fa7-13b4f32bd24c</t>
  </si>
  <si>
    <t>M.A.I.O.R.</t>
  </si>
  <si>
    <t>http://www.maior.it</t>
  </si>
  <si>
    <t>7cc4b83d-4e1b-5c1f-40a9-fbf1ac54e4a5</t>
  </si>
  <si>
    <t>M.B. Wilson &amp; Co.</t>
  </si>
  <si>
    <t>http://www.mbwilsonllc.com</t>
  </si>
  <si>
    <t>e3e4c9c8-aa0b-2303-f0d1-da5c0feead55</t>
  </si>
  <si>
    <t>M.D. Sass</t>
  </si>
  <si>
    <t>http://www.mdsass.com</t>
  </si>
  <si>
    <t>81243c99-c6bd-fb3d-ec3a-da64d072368d</t>
  </si>
  <si>
    <t>m.Doc GmbH</t>
  </si>
  <si>
    <t>https://www.mdoc.one/</t>
  </si>
  <si>
    <t>0f487ddb-1e32-c0b1-ae63-d89bc3b63369</t>
  </si>
  <si>
    <t>M.dot</t>
  </si>
  <si>
    <t>http://mdotapp.com</t>
  </si>
  <si>
    <t>bdd4e9b4-c321-7511-f011-e348b2ebb5c9</t>
  </si>
  <si>
    <t>M.E Energy</t>
  </si>
  <si>
    <t>https://www.meenergy.com/</t>
  </si>
  <si>
    <t>c105ebb5-590a-9610-859d-4507bdb999a4</t>
  </si>
  <si>
    <t>M.E. Contracting</t>
  </si>
  <si>
    <t>http://mecontracting.ca</t>
  </si>
  <si>
    <t>ab463ca5-b3ef-6ea6-a063-3cf87a8ed19a</t>
  </si>
  <si>
    <t>M.E. GROUP</t>
  </si>
  <si>
    <t>http://www.megroup.com</t>
  </si>
  <si>
    <t>65c2abf3-3fcc-6db2-5bec-5a6dd1ad775d</t>
  </si>
  <si>
    <t>M.E. Top Audio and Home Theater</t>
  </si>
  <si>
    <t>http://metopaudio.com</t>
  </si>
  <si>
    <t>a18f3700-6c75-b974-7f6f-ad77c008f999</t>
  </si>
  <si>
    <t>M.E.N.T.O.R</t>
  </si>
  <si>
    <t>http://www.mentoring.org</t>
  </si>
  <si>
    <t>1dd71b13-6037-748e-0c84-d008cbdcc879</t>
  </si>
  <si>
    <t>M.E.S.H Camp</t>
  </si>
  <si>
    <t>http://mesh-camp.com/</t>
  </si>
  <si>
    <t>bdb23e76-81d7-c86b-8983-3bc83cb6d730</t>
  </si>
  <si>
    <t>M.E.S.S. Express Ltd.</t>
  </si>
  <si>
    <t>http://www.messexpress.com/</t>
  </si>
  <si>
    <t>dbabffb3-5800-f3c9-a481-a30de4efa4cd</t>
  </si>
  <si>
    <t>M.eo</t>
  </si>
  <si>
    <t>http://m-eo.com</t>
  </si>
  <si>
    <t>5413d6fd-efb7-5d15-32db-6bf2978b2cbe</t>
  </si>
  <si>
    <t>M.Gemi</t>
  </si>
  <si>
    <t>http://www.mgemi.com</t>
  </si>
  <si>
    <t>186cdd56-fa83-b8a6-7b7d-46e6abc6b6ce</t>
  </si>
  <si>
    <t>M.H. Corbin</t>
  </si>
  <si>
    <t>http://www.mhcorbin.com/</t>
  </si>
  <si>
    <t>9eb6e8ae-70bb-a14a-c584-b3aab85e116e</t>
  </si>
  <si>
    <t>M.I Group</t>
  </si>
  <si>
    <t>http://www.miairline.com/</t>
  </si>
  <si>
    <t>94b9121a-ccc3-e351-5f1f-bf7fa49438f1</t>
  </si>
  <si>
    <t>M.I.R. Ltd.</t>
  </si>
  <si>
    <t>http://www.mirltd.com</t>
  </si>
  <si>
    <t>24144d1d-e718-401a-fa1f-71bdfdf04fcf</t>
  </si>
  <si>
    <t>M.I.S Services LLC</t>
  </si>
  <si>
    <t>http://misbizpro.com</t>
  </si>
  <si>
    <t>5cae4e0a-c98c-a099-dd6e-3d5d5c12f765</t>
  </si>
  <si>
    <t>m.id.ly</t>
  </si>
  <si>
    <t>http://m.id.ly</t>
  </si>
  <si>
    <t>27576dac-282e-9a80-4b76-ec8256e17dab</t>
  </si>
  <si>
    <t>M.incubator</t>
  </si>
  <si>
    <t>http://www.mincubator.ro</t>
  </si>
  <si>
    <t>9ed7a43b-4bcc-11e4-5980-5085b0c857b1</t>
  </si>
  <si>
    <t>M.INK Productions</t>
  </si>
  <si>
    <t>http://www.minkproductions.tv</t>
  </si>
  <si>
    <t>b2e2f7cb-95df-54bd-e613-f478151a9448</t>
  </si>
  <si>
    <t>M.J. Appraisal Services</t>
  </si>
  <si>
    <t>http://www.chicagolandappraiser.com/</t>
  </si>
  <si>
    <t>8422f71c-5c46-6765-026f-a1cbffb5cb2d</t>
  </si>
  <si>
    <t>M.J. Beck</t>
  </si>
  <si>
    <t>http://www.mjbeckconsulting.com</t>
  </si>
  <si>
    <t>b2c1f883-6415-f2f4-aa34-9cbea42c7134</t>
  </si>
  <si>
    <t>M.J. Bradley &amp; Associates</t>
  </si>
  <si>
    <t>http://www.mjbradley.com/</t>
  </si>
  <si>
    <t>0cd025c8-0f2f-f4fd-ea23-af8793607c33</t>
  </si>
  <si>
    <t>M.J. Electric</t>
  </si>
  <si>
    <t>https://www.mjelectric.com/</t>
  </si>
  <si>
    <t>a8e3730b-e6ca-c6cf-b6f6-503822e2c023</t>
  </si>
  <si>
    <t>M.J.R Learning Consultancy</t>
  </si>
  <si>
    <t>http://mjrlearning.co.uk/</t>
  </si>
  <si>
    <t>dfc096dc-7f1e-316e-5789-fc39769ecf01</t>
  </si>
  <si>
    <t>M.L O'Connell &amp; Co. Solicitors Ireland</t>
  </si>
  <si>
    <t>http://mloconnell.ie</t>
  </si>
  <si>
    <t>6f610fdd-4868-6b33-6091-ca6127f8a27a</t>
  </si>
  <si>
    <t>M.l. Sharma</t>
  </si>
  <si>
    <t>http://www.nbccroadcarrier.in/road-cargo-services.htm</t>
  </si>
  <si>
    <t>3c0b9625-f3eb-a777-0ede-864f2d0fc10a</t>
  </si>
  <si>
    <t>M.M. Dillon &amp; Co.</t>
  </si>
  <si>
    <t>http://www.mmdillon.com/</t>
  </si>
  <si>
    <t>27cc1e29-2031-821e-3523-089103581ff5</t>
  </si>
  <si>
    <t>M.M.A. Tech</t>
  </si>
  <si>
    <t>http://www.mma-tech.com/</t>
  </si>
  <si>
    <t>904011b9-4400-acf5-7820-00591e2fe198</t>
  </si>
  <si>
    <t>M.O Social Media</t>
  </si>
  <si>
    <t>https://socialmedia.missouri.edu</t>
  </si>
  <si>
    <t>e7c16619-952d-4046-124f-5d97ecaace72</t>
  </si>
  <si>
    <t>M.O.A.R.</t>
  </si>
  <si>
    <t>http://moarstack.net/</t>
  </si>
  <si>
    <t>30980e2f-bafd-67f3-02f5-a11cce701069</t>
  </si>
  <si>
    <t>M.O.A.S - Meat on a Stick</t>
  </si>
  <si>
    <t>http://www.meatonastick.se</t>
  </si>
  <si>
    <t>19c60238-aafe-e548-a4d4-2055b268f53d</t>
  </si>
  <si>
    <t>M.O.B</t>
  </si>
  <si>
    <t>http://www.mob-usa.com/</t>
  </si>
  <si>
    <t>9af52595-cc06-0ca8-80e3-9d44bfe53e3c</t>
  </si>
  <si>
    <t>M.O.C. Interior Designer</t>
  </si>
  <si>
    <t>http://markoncall.com</t>
  </si>
  <si>
    <t>a149eb31-6400-2a92-3496-2dd9f1ac911c</t>
  </si>
  <si>
    <t>M.O.P. Vaishnav College for Women</t>
  </si>
  <si>
    <t>http://mopvc.edu.in/</t>
  </si>
  <si>
    <t>5e0f2456-f647-48eb-afd3-1a7b71357d1c</t>
  </si>
  <si>
    <t>M.O.V.E. UP Marketing Group</t>
  </si>
  <si>
    <t>https://www.moveupmarketinggroup.com/</t>
  </si>
  <si>
    <t>2d6c1189-0200-33fa-beb8-9fc3663bb13c</t>
  </si>
  <si>
    <t>M.P. State Electronics Development Corporation</t>
  </si>
  <si>
    <t>http://mpsedc.com/</t>
  </si>
  <si>
    <t>699ee396-7f8e-9c98-1ab1-f6d2716c832e</t>
  </si>
  <si>
    <t>m.Paani</t>
  </si>
  <si>
    <t>http://www.mpaani.com</t>
  </si>
  <si>
    <t>7fcce9d7-c125-8ec7-db68-ddd52dd0fcec</t>
  </si>
  <si>
    <t>M.R.Proview</t>
  </si>
  <si>
    <t>http://www.mrproviewgroup.com</t>
  </si>
  <si>
    <t>f2fe678c-7dc7-f323-6aa6-8626f88de0e6</t>
  </si>
  <si>
    <t>M.S University</t>
  </si>
  <si>
    <t>http://www.msubaroda.ac.in</t>
  </si>
  <si>
    <t>225d9eff-020a-e77b-4477-b0be760403a5</t>
  </si>
  <si>
    <t>M.S. (Ophthalmology)</t>
  </si>
  <si>
    <t>http://www.eyecaregurgaon.com/</t>
  </si>
  <si>
    <t>1a22428e-f127-2b5b-ea45-2a2d995e76bb</t>
  </si>
  <si>
    <t>M.S. Engineering Works</t>
  </si>
  <si>
    <t>http://www.msengineeringwork.in</t>
  </si>
  <si>
    <t>7ecbe255-2549-3ae7-5461-48562b818a3b</t>
  </si>
  <si>
    <t>M.S. Howells</t>
  </si>
  <si>
    <t>http://mshowells.com</t>
  </si>
  <si>
    <t>a1ce2fcb-7426-c440-5744-20faba857be0</t>
  </si>
  <si>
    <t>M.Setek</t>
  </si>
  <si>
    <t>http://www.msetek.com/en/index.html</t>
  </si>
  <si>
    <t>dbf030e7-0d62-8405-7894-0383d6539afc</t>
  </si>
  <si>
    <t>M.T. Food Service</t>
  </si>
  <si>
    <t>http://www.mtfoodservice.com/</t>
  </si>
  <si>
    <t>72b4eb03-d04a-cc1a-8b63-d95925dd2571</t>
  </si>
  <si>
    <t>M.T.Burn</t>
  </si>
  <si>
    <t>http://mtburn.jp/</t>
  </si>
  <si>
    <t>906a1759-31a3-8349-236d-e5bb43f0a88d</t>
  </si>
  <si>
    <t>M.V.J. College Of Engineering</t>
  </si>
  <si>
    <t>http://mvjce.edu.in</t>
  </si>
  <si>
    <t>26cf671f-e995-ab37-a5a7-ef3a5bf7fe1e</t>
  </si>
  <si>
    <t>M.V.L.U College</t>
  </si>
  <si>
    <t>http://www.mvlucollege.in/</t>
  </si>
  <si>
    <t>a90146c2-1c20-65e2-a40b-3314741cede3</t>
  </si>
  <si>
    <t>M'Pact</t>
  </si>
  <si>
    <t>http://www.m-pact.com</t>
  </si>
  <si>
    <t>db47c83e-f955-6594-fdd1-ee0e01c26a08</t>
  </si>
  <si>
    <t>M*Modal</t>
  </si>
  <si>
    <t>http://www.mmodal.com</t>
  </si>
  <si>
    <t>79e76528-1714-a7b2-4045-ec001104d9a7</t>
  </si>
  <si>
    <t>M/A-COM</t>
  </si>
  <si>
    <t>http://www.macomtech.com</t>
  </si>
  <si>
    <t>b9a102f0-b81c-3d47-7ba8-6642d1353aff</t>
  </si>
  <si>
    <t>M/A/R/C Research</t>
  </si>
  <si>
    <t>http://www.marcresearch.com</t>
  </si>
  <si>
    <t>1e09c709-5150-9ac8-ea25-d9c8fa92f55a</t>
  </si>
  <si>
    <t>M/C Partners</t>
  </si>
  <si>
    <t>http://mcpartners.com</t>
  </si>
  <si>
    <t>fc996b5f-cb5d-33e8-5c18-c459f67384b7</t>
  </si>
  <si>
    <t>M/I Homes, Inc.</t>
  </si>
  <si>
    <t>http://www.mihomes.com/</t>
  </si>
  <si>
    <t>a39cc442-0dea-24e1-581f-c6bda1227978</t>
  </si>
  <si>
    <t>M/S . Lucky Merchandise Company</t>
  </si>
  <si>
    <t>http://www.lmcglobaltrade.com/jute-bags.htm</t>
  </si>
  <si>
    <t>0d90ddff-7df0-6d3c-21bf-1c4b9af146e4</t>
  </si>
  <si>
    <t>M/S Naaraayani Minerals</t>
  </si>
  <si>
    <t>http://www.naaraayani.com/</t>
  </si>
  <si>
    <t>60a2360d-70fb-ee2f-9df5-013173da9c6e</t>
  </si>
  <si>
    <t>M/S. Perma Construction Aids Pvt. Ltd.</t>
  </si>
  <si>
    <t>http://www.permaindia.net</t>
  </si>
  <si>
    <t>7647c65d-98da-fc3a-31d7-4564909fbd9a</t>
  </si>
  <si>
    <t>M&amp;A Capital</t>
  </si>
  <si>
    <t>http://mandacap.com</t>
  </si>
  <si>
    <t>e949c6e5-181a-1dc2-0145-e07b814586bf</t>
  </si>
  <si>
    <t>M&amp;A Partners</t>
  </si>
  <si>
    <t>http://www.mapartners.net/</t>
  </si>
  <si>
    <t>4a2abd75-e5c2-b8a3-bd5e-8c2f7b0731f6</t>
  </si>
  <si>
    <t>M&amp;A Ukraine</t>
  </si>
  <si>
    <t>https://mergers.com.ua/en/</t>
  </si>
  <si>
    <t>78119df6-9843-0e84-0e18-4b43c4da70d8</t>
  </si>
  <si>
    <t>M&amp;A Wealth Management, LLC</t>
  </si>
  <si>
    <t>http://www.mawealthmanagement.com</t>
  </si>
  <si>
    <t>d7b615f0-0078-cd7c-0b5a-f5dbe3d3d4ce</t>
  </si>
  <si>
    <t>M&amp;A West</t>
  </si>
  <si>
    <t>http://www.mawest.com</t>
  </si>
  <si>
    <t>00b3a5ad-e196-b21d-355d-60fff40f97e2</t>
  </si>
  <si>
    <t>M&amp;A Worldwide</t>
  </si>
  <si>
    <t>http://www.m-a-worldwide.com</t>
  </si>
  <si>
    <t>eaae7a2c-75e9-f128-f85b-5c834f2fe1fb</t>
  </si>
  <si>
    <t>M&amp;B - Motor and Blinds</t>
  </si>
  <si>
    <t>http://www.motoresypersianas.com/</t>
  </si>
  <si>
    <t>df6c80cb-9b2e-0d24-de4b-db266caf224a</t>
  </si>
  <si>
    <t>M&amp;B Technologies</t>
  </si>
  <si>
    <t>http://www.mnbcorp.com</t>
  </si>
  <si>
    <t>045dfdd7-1ee0-a1bd-5361-63272b3c91b7</t>
  </si>
  <si>
    <t>M&amp;C Saatchi</t>
  </si>
  <si>
    <t>http://www.mcsaatchi.com</t>
  </si>
  <si>
    <t>205c7e02-e65e-0757-ccf3-7f8951fd9a7e</t>
  </si>
  <si>
    <t>M&amp;C Saatchi Australia</t>
  </si>
  <si>
    <t>https://mcsaatchi.com.au</t>
  </si>
  <si>
    <t>bba1f3cb-d79f-efe4-bcab-f4e07fe47e65</t>
  </si>
  <si>
    <t>M&amp;C Saatchi Innovation</t>
  </si>
  <si>
    <t>http://mcsaatchi.com/innovation</t>
  </si>
  <si>
    <t>4ad4f372-3951-53e3-a233-dd3f2ccd46be</t>
  </si>
  <si>
    <t>M&amp;C Saatchi LA</t>
  </si>
  <si>
    <t>http://mcsaatchi-la.com</t>
  </si>
  <si>
    <t>919dba3e-1215-919b-439c-0afa4a4a239f</t>
  </si>
  <si>
    <t>M&amp;C Saatchi Mobile</t>
  </si>
  <si>
    <t>http://www.mcsaatchimobile.com</t>
  </si>
  <si>
    <t>3b57de5d-37af-d113-0f80-2b1a7a2e5a26</t>
  </si>
  <si>
    <t>M&amp;Co</t>
  </si>
  <si>
    <t>https://www.mandco.com/</t>
  </si>
  <si>
    <t>2d19ac5f-4e6a-4c91-01c8-42c3eecb1ac3</t>
  </si>
  <si>
    <t>M&amp;F Worldwide</t>
  </si>
  <si>
    <t>http://www.mandfworldwide.com</t>
  </si>
  <si>
    <t>9aed602b-ab9d-4271-a8f5-c7c74d7cb9d8</t>
  </si>
  <si>
    <t>M&amp;G Graphics</t>
  </si>
  <si>
    <t>http://www.m-g-graphics.com</t>
  </si>
  <si>
    <t>34bb7071-9eff-1975-ad5f-c6cf2bc34de9</t>
  </si>
  <si>
    <t>M&amp;G Investments</t>
  </si>
  <si>
    <t>http://www.mandg.com</t>
  </si>
  <si>
    <t>47b17039-755c-cb6c-ade4-bfdcf9f26205</t>
  </si>
  <si>
    <t>m&amp;h Group</t>
  </si>
  <si>
    <t>http://www.mh-inprocess.com/</t>
  </si>
  <si>
    <t>752e6d8b-5954-fe76-ee04-fc83c8b6fca4</t>
  </si>
  <si>
    <t>M&amp;H Plastics</t>
  </si>
  <si>
    <t>http://www.mhplastics.com/</t>
  </si>
  <si>
    <t>a34e86e4-7c02-19d9-0306-669720602721</t>
  </si>
  <si>
    <t>M&amp;K Partners</t>
  </si>
  <si>
    <t>http://www.pluie.co.kr</t>
  </si>
  <si>
    <t>4a83ada9-bd51-7735-6297-fd3ff5059f5f</t>
  </si>
  <si>
    <t>M&amp;L Investment Group, LLC</t>
  </si>
  <si>
    <t>http://www.sellmeyourorlandohouse.com</t>
  </si>
  <si>
    <t>9f7ef280-c299-e19f-6c4a-e2de8e65c44b</t>
  </si>
  <si>
    <t>M&amp;M Art Studio</t>
  </si>
  <si>
    <t>https://my.myaonelearning.com/center/m-m-art-studio</t>
  </si>
  <si>
    <t>8923a26c-b5c8-ee75-a806-28845c0657de</t>
  </si>
  <si>
    <t>M&amp;M Digital</t>
  </si>
  <si>
    <t>http://www.mandmdigitalprinting.com</t>
  </si>
  <si>
    <t>bb40bead-b651-5726-975f-773a9e5f1372</t>
  </si>
  <si>
    <t>M&amp;M Global</t>
  </si>
  <si>
    <t>http://mandmglobal.com/</t>
  </si>
  <si>
    <t>0b47fbb7-2a49-e216-6ec2-13c970587e92</t>
  </si>
  <si>
    <t>M&amp;M Home Remodeling Services</t>
  </si>
  <si>
    <t>http://www.m-mcorp.com/</t>
  </si>
  <si>
    <t>c1a22fa8-b577-5d85-f869-4527ed0cdba7</t>
  </si>
  <si>
    <t>M&amp;M International Srl</t>
  </si>
  <si>
    <t>http://www.mminternational.net/</t>
  </si>
  <si>
    <t>cbd299df-e430-eb9c-a641-7632203df6d6</t>
  </si>
  <si>
    <t>M&amp;M Plastics</t>
  </si>
  <si>
    <t>http://www.mmplasticsinc.net/</t>
  </si>
  <si>
    <t>812ff46c-b234-78d4-4795-67fe53dfef6a</t>
  </si>
  <si>
    <t>M&amp;M Products</t>
  </si>
  <si>
    <t>http://www.mmproducts.ie/</t>
  </si>
  <si>
    <t>f731ade2-64ce-4566-7848-b5108e487e4d</t>
  </si>
  <si>
    <t>M&amp;M The Special Events Company</t>
  </si>
  <si>
    <t>http://mmspecialevents.com/</t>
  </si>
  <si>
    <t>0ec673d6-4e58-a5a0-1d63-2ba6330d757d</t>
  </si>
  <si>
    <t>M&amp;M Tool and Machinery</t>
  </si>
  <si>
    <t>http://www.toolsandmachinery.com</t>
  </si>
  <si>
    <t>135eae03-5474-b9fb-1836-f7af62450223</t>
  </si>
  <si>
    <t>M&amp;M TWS</t>
  </si>
  <si>
    <t>http://www.mmtws.co.za</t>
  </si>
  <si>
    <t>b56a8c97-1631-0680-97df-63fa2e8a6509</t>
  </si>
  <si>
    <t>M&amp;M Web Solutions</t>
  </si>
  <si>
    <t>http://mandmwebsolutions.com/</t>
  </si>
  <si>
    <t>2fa3f4be-6a90-e520-d678-55673861c5ed</t>
  </si>
  <si>
    <t>M&amp;N Mattress Shop</t>
  </si>
  <si>
    <t>http://parksvillemattress.com</t>
  </si>
  <si>
    <t>5ff1f7ec-a2f5-b97c-8148-357632a6ca64</t>
  </si>
  <si>
    <t>M&amp;O Systems</t>
  </si>
  <si>
    <t>http://www.mandosystems.com/</t>
  </si>
  <si>
    <t>ddef1c81-b418-6b09-3827-ea21c1d3f496</t>
  </si>
  <si>
    <t>M&amp;P Software</t>
  </si>
  <si>
    <t>http://mpsoftechnology.com</t>
  </si>
  <si>
    <t>a2df1a6b-4850-007b-403d-38eebafc0a93</t>
  </si>
  <si>
    <t>M&amp;R Automation</t>
  </si>
  <si>
    <t>http://www.mr-automation.com</t>
  </si>
  <si>
    <t>980eacf7-b153-45c1-6763-5d6d1412c5a0</t>
  </si>
  <si>
    <t>M&amp;R Energies</t>
  </si>
  <si>
    <t>http://www.mr-energies.fr</t>
  </si>
  <si>
    <t>b9b15887-a85a-b102-b05a-c7f14a711295</t>
  </si>
  <si>
    <t>M&amp;R Holdings</t>
  </si>
  <si>
    <t>http://www.mandrholdings.com</t>
  </si>
  <si>
    <t>fc05347f-3385-a3a5-4631-5655d4652d1d</t>
  </si>
  <si>
    <t>M&amp;S Biotics</t>
  </si>
  <si>
    <t>https://www.msbiotics.com</t>
  </si>
  <si>
    <t>827deedb-ea93-d296-6039-2f3d4ebb1266</t>
  </si>
  <si>
    <t>M&amp;S Design and Renovations</t>
  </si>
  <si>
    <t>http://msdesignandrenovations.com/</t>
  </si>
  <si>
    <t>f480bdb4-bade-7cfb-cdf0-a6070bedf9ab</t>
  </si>
  <si>
    <t>M&amp;S Engineering</t>
  </si>
  <si>
    <t>http://www.msengr.com</t>
  </si>
  <si>
    <t>16e1a134-11b9-a209-7574-f86982ecb49d</t>
  </si>
  <si>
    <t>M&amp;S Fund</t>
  </si>
  <si>
    <t>https://www.mandsenergyfund.com</t>
  </si>
  <si>
    <t>7bea5809-9387-d424-9a12-65ef7c0b73fc</t>
  </si>
  <si>
    <t>M&amp;S Partners</t>
  </si>
  <si>
    <t>ecad76dc-a17e-1fe2-b7a7-4f31c32326b0</t>
  </si>
  <si>
    <t>M&amp;T Bank</t>
  </si>
  <si>
    <t>http://ir.mandtbank.com</t>
  </si>
  <si>
    <t>6a2b77d4-bf64-c57b-5c17-683d3fb8f0a3</t>
  </si>
  <si>
    <t>M&amp;T Hardware</t>
  </si>
  <si>
    <t>http://www.mcgregor-thompson.com</t>
  </si>
  <si>
    <t>e749abef-abd3-5913-cf82-130c46c33af7</t>
  </si>
  <si>
    <t>M&amp;W Logistics Group</t>
  </si>
  <si>
    <t>http://www.mwlginc.com</t>
  </si>
  <si>
    <t>d0defddf-886d-d10f-8e1b-dba2e1b36546</t>
  </si>
  <si>
    <t>M&amp;Z Global Unlimited LLC</t>
  </si>
  <si>
    <t>http://www.mandzunited.com/</t>
  </si>
  <si>
    <t>5e11bd54-1dbd-cd55-73fd-133f5dcfd999</t>
  </si>
  <si>
    <t>M^2 Connections</t>
  </si>
  <si>
    <t>http://m2connections.com</t>
  </si>
  <si>
    <t>75fe2c4f-cac9-02c8-df69-d394bf650849</t>
  </si>
  <si>
    <t>M+A Squared</t>
  </si>
  <si>
    <t>http://www.mna2.com</t>
  </si>
  <si>
    <t>7865a788-6732-f6ab-7d9d-d8079353532a</t>
  </si>
  <si>
    <t>M+AD Daily</t>
  </si>
  <si>
    <t>http://www.mad-daily.com</t>
  </si>
  <si>
    <t>dd5deae9-5162-2b77-93b3-b081cdc507e2</t>
  </si>
  <si>
    <t>M+L Creatives</t>
  </si>
  <si>
    <t>http://www.mlcreative.com</t>
  </si>
  <si>
    <t>3fb7e64e-7f13-fe17-6afe-9e2f994d3fd0</t>
  </si>
  <si>
    <t>M+R Strategic Services</t>
  </si>
  <si>
    <t>http://www.mrss.com</t>
  </si>
  <si>
    <t>98eabb73-812e-dfe0-cace-1968d2d4b3bb</t>
  </si>
  <si>
    <t>M+W Group</t>
  </si>
  <si>
    <t>http://www.mwgroup.net/</t>
  </si>
  <si>
    <t>30e3275d-ff04-27ae-2016-345e87561df0</t>
  </si>
  <si>
    <t>M+W Process Automation</t>
  </si>
  <si>
    <t>http://www.processautomation.mwgroup.net/en</t>
  </si>
  <si>
    <t>2a3a7ead-c456-3838-2074-0c572bc695f0</t>
  </si>
  <si>
    <t>M|C Communications, LLC</t>
  </si>
  <si>
    <t>http://www.physiciansweekly.com</t>
  </si>
  <si>
    <t>7696ab01-8650-b617-25b6-733cf46b5db2</t>
  </si>
  <si>
    <t>m0851</t>
  </si>
  <si>
    <t>https://www.m0851.com</t>
  </si>
  <si>
    <t>8d977c99-1a3e-bfa1-e2af-9d318d5d6160</t>
  </si>
  <si>
    <t>M0mentum</t>
  </si>
  <si>
    <t>http://www.m0mentum.co.jp/index.html</t>
  </si>
  <si>
    <t>06157ad3-e63a-5b2e-6526-767bba9fb686</t>
  </si>
  <si>
    <t>M0THER.AI INTELLIGENCE INC.</t>
  </si>
  <si>
    <t>http://www.m0ther.ai</t>
  </si>
  <si>
    <t>b97b83fb-9045-d60b-b93c-c088bdf151d0</t>
  </si>
  <si>
    <t>m0um0u</t>
  </si>
  <si>
    <t>http://moumou.im/</t>
  </si>
  <si>
    <t>bb6eb2c8-eb1b-c8c8-d5e8-16c937261028</t>
  </si>
  <si>
    <t>M0VE Mobile Application</t>
  </si>
  <si>
    <t>http://www.them0ve.com</t>
  </si>
  <si>
    <t>5eea0583-d153-d579-7813-27884da8092e</t>
  </si>
  <si>
    <t>M1</t>
  </si>
  <si>
    <t>https://www.m1.com.sg/</t>
  </si>
  <si>
    <t>682355fb-57a8-7db4-4fd2-28602d69b5de</t>
  </si>
  <si>
    <t>M1 Capital Advisors LLC</t>
  </si>
  <si>
    <t>http://www.m1ca.com</t>
  </si>
  <si>
    <t>50cc22dd-dee2-9c53-f5b2-d2ae95ad69f4</t>
  </si>
  <si>
    <t>M1 Capital Group</t>
  </si>
  <si>
    <t>http://www.m1group.com</t>
  </si>
  <si>
    <t>f426bb89-dd2a-06a1-1f57-28f97e39c991</t>
  </si>
  <si>
    <t>M1 Finance</t>
  </si>
  <si>
    <t>https://www.m1finance.com/</t>
  </si>
  <si>
    <t>e7669d93-f857-b7d3-097d-1f25965ae76d</t>
  </si>
  <si>
    <t>M1 Marketing Firm</t>
  </si>
  <si>
    <t>http://www.m1marketing.com</t>
  </si>
  <si>
    <t>8be27f8a-5f4b-86a9-ea0c-d2a04ff8b0c5</t>
  </si>
  <si>
    <t>M1 Motors</t>
  </si>
  <si>
    <t>http://www.m1motors.com.au/</t>
  </si>
  <si>
    <t>68931381-5208-cbf5-53d7-09b5b2cf4077</t>
  </si>
  <si>
    <t>M1 Partners</t>
  </si>
  <si>
    <t>http://m1partners.com</t>
  </si>
  <si>
    <t>eb334306-831d-3eae-e7d3-94a35112fac8</t>
  </si>
  <si>
    <t>M10 GmbH</t>
  </si>
  <si>
    <t>http://www.m10-partners.com</t>
  </si>
  <si>
    <t>6da41174-121b-59c1-1393-1e67b686b9bf</t>
  </si>
  <si>
    <t>M13</t>
  </si>
  <si>
    <t>http://m13.co/</t>
  </si>
  <si>
    <t>8ee9f32c-bd49-79b3-906d-d3a4baa9b03f</t>
  </si>
  <si>
    <t>M14 Industries</t>
  </si>
  <si>
    <t>http://m14.industries/</t>
  </si>
  <si>
    <t>a67bc5bb-93b5-cb9c-0328-2657d366c08e</t>
  </si>
  <si>
    <t>M17 Contemporary Art Center</t>
  </si>
  <si>
    <t>http://m17.kiev.ua</t>
  </si>
  <si>
    <t>31f7fc90-6a77-a7b9-9a4a-b8fae65ee474</t>
  </si>
  <si>
    <t>M17 Entertainment</t>
  </si>
  <si>
    <t>http://17.media/</t>
  </si>
  <si>
    <t>a8c6ef15-226a-58ce-fc81-955ce3751c4e</t>
  </si>
  <si>
    <t>m1hausenÌ¢åãå¢ consulting</t>
  </si>
  <si>
    <t>http://www.m1hausen.net/</t>
  </si>
  <si>
    <t>bdb70cd0-9bde-a3e2-dcbc-1e91349873e0</t>
  </si>
  <si>
    <t>M1NT Cellars</t>
  </si>
  <si>
    <t>http://www.m1ntcellars.com</t>
  </si>
  <si>
    <t>be9f86ae-1220-604e-9a44-febb5487ea46</t>
  </si>
  <si>
    <t>M2 Advisory Group</t>
  </si>
  <si>
    <t>http://m2research.com/</t>
  </si>
  <si>
    <t>8dda8ee9-fe84-42c1-c0c7-fb9bb451b1f1</t>
  </si>
  <si>
    <t>M2 Bilisim</t>
  </si>
  <si>
    <t>http://www.m2bilisim.com.tr</t>
  </si>
  <si>
    <t>1a36824e-5018-6e7a-e2b6-895cce1bd524</t>
  </si>
  <si>
    <t>M2 Computing</t>
  </si>
  <si>
    <t>http://www.m2computing.co.uk</t>
  </si>
  <si>
    <t>f4154fb4-a696-15ce-3994-511cf39841e1</t>
  </si>
  <si>
    <t>M2 Digital Limited</t>
  </si>
  <si>
    <t>http://www.m2.uk.com</t>
  </si>
  <si>
    <t>dd1cb167-4c94-8527-36c7-2fbb8703faff</t>
  </si>
  <si>
    <t>M2 Dynamics</t>
  </si>
  <si>
    <t>http://www.m2-dynamics.com/</t>
  </si>
  <si>
    <t>748bd112-ab5c-de0b-4d1a-9139a68bda98</t>
  </si>
  <si>
    <t>M2 Global</t>
  </si>
  <si>
    <t>http://www.m2-global.com</t>
  </si>
  <si>
    <t>04019c94-c94c-e574-d4cb-c41cac6564a9</t>
  </si>
  <si>
    <t>M2 Group</t>
  </si>
  <si>
    <t>http://m2.com.au</t>
  </si>
  <si>
    <t>f087690f-67ca-f790-ed6b-5a61f0874fec</t>
  </si>
  <si>
    <t>M2 Magazine Limited</t>
  </si>
  <si>
    <t>http://www.m2now.co.nz/</t>
  </si>
  <si>
    <t>db75850e-2d0a-3f19-b783-6861d855594d</t>
  </si>
  <si>
    <t>M2 Media Group</t>
  </si>
  <si>
    <t>http://www.m2mediagroup.com</t>
  </si>
  <si>
    <t>06c676ae-a184-bbb6-824b-70d6b7082599</t>
  </si>
  <si>
    <t>M2 Medical</t>
  </si>
  <si>
    <t>http://m2medicalspa.com</t>
  </si>
  <si>
    <t>3356df42-aacb-4d87-568f-cf09d7867004</t>
  </si>
  <si>
    <t>M2 Motorsport Inc</t>
  </si>
  <si>
    <t>http://www.m2motorsportinc.com</t>
  </si>
  <si>
    <t>331e2f10-2163-7316-59e4-b70600eddc71</t>
  </si>
  <si>
    <t>M2 Renewables</t>
  </si>
  <si>
    <t>http://www.m2renewables.com/</t>
  </si>
  <si>
    <t>95186fde-57be-c44d-2b80-519f2423d0f0</t>
  </si>
  <si>
    <t>M2 Scientifics</t>
  </si>
  <si>
    <t>https://www.m2scientifics.com</t>
  </si>
  <si>
    <t>c2fe56f4-13ba-d8c5-eee1-0a7a895cb88b</t>
  </si>
  <si>
    <t>M2 Systems Corporation</t>
  </si>
  <si>
    <t>http://www.m2-corp.com</t>
  </si>
  <si>
    <t>aa1d0c67-23ca-4e13-aa35-80438647a3ce</t>
  </si>
  <si>
    <t>M2 Technology Partners</t>
  </si>
  <si>
    <t>http://www.m2ti.com</t>
  </si>
  <si>
    <t>9af1a4aa-6eec-5b19-d234-6b35a9483963</t>
  </si>
  <si>
    <t>M2 Ventures</t>
  </si>
  <si>
    <t>http://m2ventures.net</t>
  </si>
  <si>
    <t>abedfd48-9c87-d141-ecbc-305911ff1099</t>
  </si>
  <si>
    <t>M20 Personal Training Didsbury</t>
  </si>
  <si>
    <t>http://www.m20personaltraining.co.uk</t>
  </si>
  <si>
    <t>36d619ef-92c6-6446-761f-aa23ba7e322b</t>
  </si>
  <si>
    <t>M22 Thrive</t>
  </si>
  <si>
    <t>http://m22thrive.le-vel.com/</t>
  </si>
  <si>
    <t>4b4e9ff9-4ab5-60e4-83b0-0d7b2d272b8f</t>
  </si>
  <si>
    <t>M24Seven</t>
  </si>
  <si>
    <t>https://m247.com</t>
  </si>
  <si>
    <t>bf997ca3-aec6-8ed5-7985-c008d7ef81b3</t>
  </si>
  <si>
    <t>M25 Group</t>
  </si>
  <si>
    <t>http://m25group.com</t>
  </si>
  <si>
    <t>d4a64f70-8b57-8690-1784-54ecc5150842</t>
  </si>
  <si>
    <t>M25 Ventures, Inc.</t>
  </si>
  <si>
    <t>http://www.m25ventures.com</t>
  </si>
  <si>
    <t>c1d9881d-7f9f-b84e-849a-b60d9480b8bf</t>
  </si>
  <si>
    <t>M26 Studio</t>
  </si>
  <si>
    <t>http://www.m26studio.com/</t>
  </si>
  <si>
    <t>26d57f9d-b9ab-7758-9665-ac6d5cb2abc7</t>
  </si>
  <si>
    <t>M2A Media</t>
  </si>
  <si>
    <t>http://www.m2amedia.tv</t>
  </si>
  <si>
    <t>d8788fc1-2a58-1e4f-553c-1263f8c9e5b2</t>
  </si>
  <si>
    <t>M2B Gonflable</t>
  </si>
  <si>
    <t>http://www.m2bgonflable.com</t>
  </si>
  <si>
    <t>88c70f82-b0ca-1527-cefc-683c3326489f</t>
  </si>
  <si>
    <t>M2BS</t>
  </si>
  <si>
    <t>http://www.m2bs.com.br</t>
  </si>
  <si>
    <t>856e0c76-6975-dfb2-f0aa-ef67b8e6d648</t>
  </si>
  <si>
    <t>M2C2 Communications</t>
  </si>
  <si>
    <t>http://www.m2c2communications.com</t>
  </si>
  <si>
    <t>ea789ea0-7788-515a-ef56-41ed21bbcb50</t>
  </si>
  <si>
    <t>M2card</t>
  </si>
  <si>
    <t>http://www.m2card.com</t>
  </si>
  <si>
    <t>bee571c7-ff09-ac29-079a-77cd24e6afdc</t>
  </si>
  <si>
    <t>M2Catalyst</t>
  </si>
  <si>
    <t>http://m2catalyst.com/</t>
  </si>
  <si>
    <t>f5e5c7f3-4f12-9f7f-98cb-908d86ae5c99</t>
  </si>
  <si>
    <t>M2Communication</t>
  </si>
  <si>
    <t>https://www.m2comm.co</t>
  </si>
  <si>
    <t>0f053f63-5158-1096-0736-974e0ee81631</t>
  </si>
  <si>
    <t>M2D2</t>
  </si>
  <si>
    <t>http://m2d2apps.com</t>
  </si>
  <si>
    <t>f82ba30c-a4a3-5277-2d85-b84165366b94</t>
  </si>
  <si>
    <t>M2E - award winning, Magento Trusted, truly multi channel (eBay, Amazon &amp; Rakuten) solution.</t>
  </si>
  <si>
    <t>http://m2epro.com/</t>
  </si>
  <si>
    <t>a4a831f4-d040-341d-7273-c86c4fa415e0</t>
  </si>
  <si>
    <t>M2E Power</t>
  </si>
  <si>
    <t>http://www.m2epower.com/</t>
  </si>
  <si>
    <t>c705a33b-583b-8e4b-8780-5791ae9bb27c</t>
  </si>
  <si>
    <t>m2f investment</t>
  </si>
  <si>
    <t>http://m2f-investment.com</t>
  </si>
  <si>
    <t>c11a05b7-8817-8ff7-1eaf-bd31eedd0907</t>
  </si>
  <si>
    <t>m2fx</t>
  </si>
  <si>
    <t>http://www.m2fx.com</t>
  </si>
  <si>
    <t>d681c113-3edd-530e-f292-62f43e88a7eb</t>
  </si>
  <si>
    <t>M2G</t>
  </si>
  <si>
    <t>http://m2grx.com</t>
  </si>
  <si>
    <t>c1522e1f-71e6-fd68-e4d0-7e450091b992</t>
  </si>
  <si>
    <t>M2G Innovation</t>
  </si>
  <si>
    <t>http://www.m2ginnovation.com</t>
  </si>
  <si>
    <t>839dd961-a2e1-56fd-435f-879ad86472fc</t>
  </si>
  <si>
    <t>m2games</t>
  </si>
  <si>
    <t>http://www.m2games.net</t>
  </si>
  <si>
    <t>d73fa7d0-26e6-b877-a6a2-8b1f120356a5</t>
  </si>
  <si>
    <t>M2H</t>
  </si>
  <si>
    <t>http://www.m2h.nl</t>
  </si>
  <si>
    <t>cfb93352-68fe-847b-69a1-bb48a7765658</t>
  </si>
  <si>
    <t>M2I Life Sciences</t>
  </si>
  <si>
    <t>http://www.m2i-lifesciences.com</t>
  </si>
  <si>
    <t>06fba4d0-54a0-c5ae-953d-62c2541d3d5d</t>
  </si>
  <si>
    <t>M2J Think Box</t>
  </si>
  <si>
    <t>http://www.m2jthinkbox.com/</t>
  </si>
  <si>
    <t>df60a1a7-393e-da90-5f8a-8f14ef6d01f5</t>
  </si>
  <si>
    <t>M2M Alliance</t>
  </si>
  <si>
    <t>http://www.m2m-alliance.com/</t>
  </si>
  <si>
    <t>126d3ae3-2b02-8da3-1353-8595e183667d</t>
  </si>
  <si>
    <t>M2M Communications</t>
  </si>
  <si>
    <t>http://www.m2mcomm.com</t>
  </si>
  <si>
    <t>7439077a-3390-13e0-f0b7-c2a17293bf43</t>
  </si>
  <si>
    <t>M2M Data</t>
  </si>
  <si>
    <t>http://www.m2mdatacorp.com</t>
  </si>
  <si>
    <t>b59fa45c-e33d-48f6-e0dd-4f7d54e47660</t>
  </si>
  <si>
    <t>M2M Innovation Factory</t>
  </si>
  <si>
    <t>http://www.m2minnovationfactory.com/</t>
  </si>
  <si>
    <t>965b74d0-6f5a-7770-7d9c-772f19a94b56</t>
  </si>
  <si>
    <t>M2M Magazine</t>
  </si>
  <si>
    <t>http://www.machinetomachinemagazine.com/</t>
  </si>
  <si>
    <t>41af65df-d3d6-aea6-85a7-59d03955f001</t>
  </si>
  <si>
    <t>M2M ONE</t>
  </si>
  <si>
    <t>http://www.m2mone.com.au/</t>
  </si>
  <si>
    <t>faf2e8ce-0bf2-92ec-1d21-73d04161b10f</t>
  </si>
  <si>
    <t>M2M Solution</t>
  </si>
  <si>
    <t>http://www.m2msolution.com</t>
  </si>
  <si>
    <t>439e5e12-7c2d-9721-c4f3-1b11321c39f0</t>
  </si>
  <si>
    <t>M2M Spectrum Networks</t>
  </si>
  <si>
    <t>http://m2mspectrum.com</t>
  </si>
  <si>
    <t>cf2560e9-e8f5-e4aa-d95e-1a82ffe6cef1</t>
  </si>
  <si>
    <t>m2M Strategies</t>
  </si>
  <si>
    <t>http://m2mstrategies.com/</t>
  </si>
  <si>
    <t>972a5917-5e21-3e2a-da58-cbe37ef6a141</t>
  </si>
  <si>
    <t>M2MLoger</t>
  </si>
  <si>
    <t>http://www.m2mlogger.com</t>
  </si>
  <si>
    <t>f24b898f-2c76-4bef-5c76-a9bf28a5e093</t>
  </si>
  <si>
    <t>M2Mobi</t>
  </si>
  <si>
    <t>http://www.m2mobi.com</t>
  </si>
  <si>
    <t>5af3ba85-b27b-31bc-13df-2730db360238</t>
  </si>
  <si>
    <t>M2North</t>
  </si>
  <si>
    <t>http://m2north.com</t>
  </si>
  <si>
    <t>016e64f1-d532-136b-4e15-0e07dd689c00</t>
  </si>
  <si>
    <t>M2O</t>
  </si>
  <si>
    <t>http://www.m2ollc.com/</t>
  </si>
  <si>
    <t>6727d0aa-d7d3-7bfe-dd55-b88ab676f504</t>
  </si>
  <si>
    <t>http://msquaredo.com/</t>
  </si>
  <si>
    <t>f50b7181-ef5d-155f-8469-a5460d7ac705</t>
  </si>
  <si>
    <t>m2ocity</t>
  </si>
  <si>
    <t>http://www.m2ocity.com/en/</t>
  </si>
  <si>
    <t>10183e63-6344-0815-35ef-f39354ec22ff</t>
  </si>
  <si>
    <t>M2P Capital</t>
  </si>
  <si>
    <t>http://www.m2pcapital.com</t>
  </si>
  <si>
    <t>d36d7981-88f9-1806-4b93-7662c6ccc51a</t>
  </si>
  <si>
    <t>m2p-labs</t>
  </si>
  <si>
    <t>http://www.m2p-labs.com</t>
  </si>
  <si>
    <t>6c5805a7-e996-7177-1d13-ce892c07f290</t>
  </si>
  <si>
    <t>M2S</t>
  </si>
  <si>
    <t>http://www.m2s.com/</t>
  </si>
  <si>
    <t>dc738484-811f-f7a2-7fcd-9acd1891a0c4</t>
  </si>
  <si>
    <t>M2SOFT Solutions</t>
  </si>
  <si>
    <t>http://www.m2soft.co.in</t>
  </si>
  <si>
    <t>f8aff4e8-0853-5dec-c6ec-86f9fb5418f0</t>
  </si>
  <si>
    <t>M2SYS Technology</t>
  </si>
  <si>
    <t>http://www.m2sys.com/</t>
  </si>
  <si>
    <t>11d6465a-4500-9a1b-bc77-f8c75b84ef4a</t>
  </si>
  <si>
    <t>M2Talent</t>
  </si>
  <si>
    <t>http://www.m2talent.fi/</t>
  </si>
  <si>
    <t>f9afa628-981e-866c-5bb0-4021a2716c5c</t>
  </si>
  <si>
    <t>M2TECH</t>
  </si>
  <si>
    <t>http://www.m2tech.biz</t>
  </si>
  <si>
    <t>e36abceb-7acb-de29-2594-9152ad39a687</t>
  </si>
  <si>
    <t>m2volt</t>
  </si>
  <si>
    <t>http://www.m2volt.com</t>
  </si>
  <si>
    <t>5c3300fe-b239-01fa-ff71-bb9bce2ba337</t>
  </si>
  <si>
    <t>M2VP</t>
  </si>
  <si>
    <t>http://m2vp.com/</t>
  </si>
  <si>
    <t>9f14d78b-54cd-2b01-4c2b-65cecfef177c</t>
  </si>
  <si>
    <t>M2Z</t>
  </si>
  <si>
    <t>http://www.m2z.com</t>
  </si>
  <si>
    <t>ab177066-d8c2-ced1-4547-0ab74090db91</t>
  </si>
  <si>
    <t>M2Z Networks</t>
  </si>
  <si>
    <t>http://www.m2znetworks.com</t>
  </si>
  <si>
    <t>ed21b556-274e-6be8-c524-537daacc37c1</t>
  </si>
  <si>
    <t>M3 Accounting + Analytics</t>
  </si>
  <si>
    <t>http://www.m3as.com</t>
  </si>
  <si>
    <t>74f18c3b-33fd-5f08-ed18-51e123910099</t>
  </si>
  <si>
    <t>M3 Biotechnology</t>
  </si>
  <si>
    <t>http://m3bio.com</t>
  </si>
  <si>
    <t>78adceec-5290-89b7-9385-e6ad883ea4b5</t>
  </si>
  <si>
    <t>M3 Crane</t>
  </si>
  <si>
    <t>http://www.m3crane.com</t>
  </si>
  <si>
    <t>29f22576-b995-7a98-dd3a-b5e692af2146</t>
  </si>
  <si>
    <t>M3 Energias Renovaveis</t>
  </si>
  <si>
    <t>http://www.m3energia.com</t>
  </si>
  <si>
    <t>3d77099a-621e-e7f6-3e54-e4be0d36146e</t>
  </si>
  <si>
    <t>M3 Financial</t>
  </si>
  <si>
    <t>http://www.m3financial.nyc/</t>
  </si>
  <si>
    <t>bf7f7fa5-fbab-994c-edc9-1577637b163b</t>
  </si>
  <si>
    <t>M3 Investimentos</t>
  </si>
  <si>
    <t>http://www.m3invest.com.br</t>
  </si>
  <si>
    <t>7f319c8f-d828-30ca-2f7f-219ea2a30255</t>
  </si>
  <si>
    <t>M3 Liquors</t>
  </si>
  <si>
    <t>http://www.mezcal.fr</t>
  </si>
  <si>
    <t>399587ce-1b58-7c37-2b84-2ecfd964a52f</t>
  </si>
  <si>
    <t>M3 Midstream LLC</t>
  </si>
  <si>
    <t>http://www.m3midstream.com</t>
  </si>
  <si>
    <t>bc4e7462-fe33-15cb-a4ae-bd988773af31</t>
  </si>
  <si>
    <t>M3 Mobile, Ltd.</t>
  </si>
  <si>
    <t>http://m3mob.com</t>
  </si>
  <si>
    <t>bc02c3fe-1adc-2bf1-eae4-4b7ba3a36274</t>
  </si>
  <si>
    <t>M3 Studio Pte Ltd</t>
  </si>
  <si>
    <t>http://m3studio.sg/</t>
  </si>
  <si>
    <t>c89292d7-ffc5-0317-1060-fd9ee65f48c6</t>
  </si>
  <si>
    <t>M3 Technology Group</t>
  </si>
  <si>
    <t>http://www.m3tg.com</t>
  </si>
  <si>
    <t>cfc9ab15-8c70-92c8-1b02-08231b3dae0f</t>
  </si>
  <si>
    <t>http://www.m3techgroup.com</t>
  </si>
  <si>
    <t>63ae9d88-623e-9d39-a0f6-8c13ef6e6714</t>
  </si>
  <si>
    <t>M3 Ventures</t>
  </si>
  <si>
    <t>http://www.m3ventures.com/</t>
  </si>
  <si>
    <t>0f333dd6-dc67-65fe-7f2e-105dcc6747cb</t>
  </si>
  <si>
    <t>http://www.m3ventures.co/</t>
  </si>
  <si>
    <t>646eccd1-d906-d96a-d0d0-e5f59b6ce619</t>
  </si>
  <si>
    <t>M3-Social Mindz</t>
  </si>
  <si>
    <t>http://m3sm.com/</t>
  </si>
  <si>
    <t>8f113281-a1d4-030f-79c9-1c62968e05dc</t>
  </si>
  <si>
    <t>m3.com</t>
  </si>
  <si>
    <t>https://www.m3.com/</t>
  </si>
  <si>
    <t>416e741f-3827-656f-361f-d89d9b232a21</t>
  </si>
  <si>
    <t>M31 Italia Srl</t>
  </si>
  <si>
    <t>http://www.m31.com/</t>
  </si>
  <si>
    <t>bf87c25d-5d78-166b-fb65-63a7b7f21e85</t>
  </si>
  <si>
    <t>M31USA</t>
  </si>
  <si>
    <t>http://www.m31usa.com</t>
  </si>
  <si>
    <t>1150e87b-ff53-cc98-b1d1-8d6a5fa1d0c2</t>
  </si>
  <si>
    <t>M33 Integrated</t>
  </si>
  <si>
    <t>http://www.m33integrated.com</t>
  </si>
  <si>
    <t>9f09fe8d-989b-78ec-2312-6ea2edd8945d</t>
  </si>
  <si>
    <t>M33 Labs</t>
  </si>
  <si>
    <t>http://m33labs.com</t>
  </si>
  <si>
    <t>2622093e-1b02-cd58-af6f-2e25bd2b5231</t>
  </si>
  <si>
    <t>M360</t>
  </si>
  <si>
    <t>http://m360.vn</t>
  </si>
  <si>
    <t>aae85fc2-6d30-5efd-2955-0aac5f6230c3</t>
  </si>
  <si>
    <t>M360LOHAS outdoors</t>
  </si>
  <si>
    <t>http://www.m360.com.cn/</t>
  </si>
  <si>
    <t>4e4751fe-ca66-e9dd-32cc-73153a3a139d</t>
  </si>
  <si>
    <t>M37 Ventures</t>
  </si>
  <si>
    <t>https://www.m37ventures.com/</t>
  </si>
  <si>
    <t>0c831553-5552-90c5-01fb-5108ecc9e00c</t>
  </si>
  <si>
    <t>M3AAWG</t>
  </si>
  <si>
    <t>http://www.m3aawg.org</t>
  </si>
  <si>
    <t>e0fe54de-14b4-f554-d3d9-2361ac067071</t>
  </si>
  <si>
    <t>M3C Information Technologies</t>
  </si>
  <si>
    <t>http://www.m3csoft.com</t>
  </si>
  <si>
    <t>201dde3f-9377-3e1e-52b7-0522940c895a</t>
  </si>
  <si>
    <t>M3D LLC</t>
  </si>
  <si>
    <t>http://printm3d.com</t>
  </si>
  <si>
    <t>6f77c8a6-c15c-161c-a79d-d7cdf98cd851</t>
  </si>
  <si>
    <t>M3M INDIA</t>
  </si>
  <si>
    <t>http://www.m3mindia.com/</t>
  </si>
  <si>
    <t>fae590e1-9a37-3369-3d62-344a9f93f79e</t>
  </si>
  <si>
    <t>M3M India Limited</t>
  </si>
  <si>
    <t>http://www.m3mindia.com</t>
  </si>
  <si>
    <t>631d0c42-cfaa-fad6-8800-d74cabe779df</t>
  </si>
  <si>
    <t>M3s sistemas</t>
  </si>
  <si>
    <t>http://www.m3sistemas.com.br</t>
  </si>
  <si>
    <t>a6f1dd22-aabf-f801-8084-8a4a19493f9e</t>
  </si>
  <si>
    <t>M3T Corporation</t>
  </si>
  <si>
    <t>https://www.m3tcorporation.com</t>
  </si>
  <si>
    <t>9e5ac332-f9c0-4d6e-d762-bdeb87757c2d</t>
  </si>
  <si>
    <t>M3X Media</t>
  </si>
  <si>
    <t>http://www.mthreex.com</t>
  </si>
  <si>
    <t>37373747-0e0d-9300-6ea2-6bc50d55b6c2</t>
  </si>
  <si>
    <t>M4 Communications</t>
  </si>
  <si>
    <t>http://www.m4comm.com</t>
  </si>
  <si>
    <t>0b1b061d-2eb8-dc77-6d1d-896d9cbbfc36</t>
  </si>
  <si>
    <t>M4 Data</t>
  </si>
  <si>
    <t>http://www.m4data.com/</t>
  </si>
  <si>
    <t>7c8bdb9d-9e90-6a2c-a18e-6d4bd4b3823e</t>
  </si>
  <si>
    <t>M4 Design</t>
  </si>
  <si>
    <t>http://www.m4design.co.uk</t>
  </si>
  <si>
    <t>fb8822d7-d8ae-a01a-4a25-fd6acb7bf3ad</t>
  </si>
  <si>
    <t>M4 Design House</t>
  </si>
  <si>
    <t>http://m4dh.com</t>
  </si>
  <si>
    <t>e0e81c71-7b09-616e-f9ab-7393cfa146c0</t>
  </si>
  <si>
    <t>M4 Financial</t>
  </si>
  <si>
    <t>http://www.m4financialpartners.com</t>
  </si>
  <si>
    <t>7726237f-d574-5e43-c488-8bd1a4f14e70</t>
  </si>
  <si>
    <t>M4 Interiors</t>
  </si>
  <si>
    <t>http://www.m4interiors.com</t>
  </si>
  <si>
    <t>f93730e0-d335-9ed9-ac15-3e33f8d90849</t>
  </si>
  <si>
    <t>M45 Automotive</t>
  </si>
  <si>
    <t>http://m45autoserviceauburn.com</t>
  </si>
  <si>
    <t>b1cbff8f-6356-5f36-ebe4-5f76168f9d23</t>
  </si>
  <si>
    <t>M4B</t>
  </si>
  <si>
    <t>http://www.m4b.pl</t>
  </si>
  <si>
    <t>149f9d7e-61c4-5c50-b93f-e4c4e6649100</t>
  </si>
  <si>
    <t>M4e AG</t>
  </si>
  <si>
    <t>http://www.m4e.de/en/</t>
  </si>
  <si>
    <t>2a456856-91e2-f765-355d-4ee49a0b89df</t>
  </si>
  <si>
    <t>M4JAM</t>
  </si>
  <si>
    <t>https://www.m4jam.com/</t>
  </si>
  <si>
    <t>59558b41-ee9a-8898-8872-b36d189cd468</t>
  </si>
  <si>
    <t>M4K1</t>
  </si>
  <si>
    <t>http://m4k1.com</t>
  </si>
  <si>
    <t>70e89978-fe41-5bb4-ee95-81f0dc67dbb0</t>
  </si>
  <si>
    <t>M4maths</t>
  </si>
  <si>
    <t>http://www.m4maths.com/</t>
  </si>
  <si>
    <t>904b1967-e771-75ce-84f5-134e6c75efaa</t>
  </si>
  <si>
    <t>http://www.m4maths.com</t>
  </si>
  <si>
    <t>58293270-d096-23cc-c963-aab8279b6b40</t>
  </si>
  <si>
    <t>m4mlmsoftware.com</t>
  </si>
  <si>
    <t>http://m4mlmsoftware.com</t>
  </si>
  <si>
    <t>9a2b531e-b816-9d2d-3584-84de3528b485</t>
  </si>
  <si>
    <t>M4U</t>
  </si>
  <si>
    <t>http://www.m4u.com.br</t>
  </si>
  <si>
    <t>be645d1b-3df1-c12f-22f4-3693b3e44b91</t>
  </si>
  <si>
    <t>M4V Converter Plus Inc.</t>
  </si>
  <si>
    <t>http://www.m4vconverterplus.com/</t>
  </si>
  <si>
    <t>41fe6910-0c06-d671-b268-6f79920634bc</t>
  </si>
  <si>
    <t>M4VGear</t>
  </si>
  <si>
    <t>http://www.m4vgear.com/</t>
  </si>
  <si>
    <t>e7323a41-2853-dbdf-6344-74c7dbf1d6dc</t>
  </si>
  <si>
    <t>M5 Games Inc</t>
  </si>
  <si>
    <t>http://www.m5games.com</t>
  </si>
  <si>
    <t>394867a1-3a04-7249-b80f-081b9407ddc8</t>
  </si>
  <si>
    <t>M5 Network Security</t>
  </si>
  <si>
    <t>http://www.m5netsec.com.au</t>
  </si>
  <si>
    <t>a55ca92f-d065-96c4-b86a-147223631496</t>
  </si>
  <si>
    <t>M5 Networks</t>
  </si>
  <si>
    <t>http://www.m5.net</t>
  </si>
  <si>
    <t>ca225dfa-0d0a-3d3d-a183-9a93a5dd8b25</t>
  </si>
  <si>
    <t>M5 Systems</t>
  </si>
  <si>
    <t>http://www.m5systems.net</t>
  </si>
  <si>
    <t>0281fc1c-4e0b-eefe-7407-a55a96d22828</t>
  </si>
  <si>
    <t>M5Invest Partners</t>
  </si>
  <si>
    <t>https://startupgenome.co</t>
  </si>
  <si>
    <t>bb6ebf99-35ce-71ff-d64a-cf9bd37ee89a</t>
  </si>
  <si>
    <t>M5Stack</t>
  </si>
  <si>
    <t>http://www.m5stack.com/</t>
  </si>
  <si>
    <t>f2fe736b-d1c6-d2c6-085b-5c128698338f</t>
  </si>
  <si>
    <t>M6 Solutions</t>
  </si>
  <si>
    <t>http://www.m6solutions.com</t>
  </si>
  <si>
    <t>d1fc7b48-d4a2-6fb5-ff7e-eba10e28e633</t>
  </si>
  <si>
    <t>M6 Ventures</t>
  </si>
  <si>
    <t>http://www.m6clothing.com#!about1/c17xi</t>
  </si>
  <si>
    <t>e1581cae-2ee6-e697-5657-b5171aed9826</t>
  </si>
  <si>
    <t>M6 Web</t>
  </si>
  <si>
    <t>http://www.6play.fr</t>
  </si>
  <si>
    <t>fca312a6-27d2-35d2-ae83-0e3f1d9d8f5a</t>
  </si>
  <si>
    <t>M7</t>
  </si>
  <si>
    <t>http://m7.com</t>
  </si>
  <si>
    <t>953b7781-d239-4e12-e1d1-ca9b4edd97cd</t>
  </si>
  <si>
    <t>M7 Database Services</t>
  </si>
  <si>
    <t>http://www.m7database.com</t>
  </si>
  <si>
    <t>af3dc410-50fc-d1e2-0cc2-56e96ef38a9a</t>
  </si>
  <si>
    <t>M7 Group SA</t>
  </si>
  <si>
    <t>http://www.m7group.eu/</t>
  </si>
  <si>
    <t>7e121058-d479-2c17-b215-b8d8cc216cb9</t>
  </si>
  <si>
    <t>M7 Networks</t>
  </si>
  <si>
    <t>http://www.m7networks.com/</t>
  </si>
  <si>
    <t>265eaec4-009d-6124-293a-89b4a5f532ef</t>
  </si>
  <si>
    <t>M7 Real Estate</t>
  </si>
  <si>
    <t>http://www.m7re.co.uk/</t>
  </si>
  <si>
    <t>c4db22e9-23ed-67a0-545e-f817c23653e4</t>
  </si>
  <si>
    <t>M79 Studios</t>
  </si>
  <si>
    <t>http://www.m79studios.com</t>
  </si>
  <si>
    <t>ab42d91e-e6ec-b79e-90ca-03401311b3d2</t>
  </si>
  <si>
    <t>M8</t>
  </si>
  <si>
    <t>http://www.meetm8.com/</t>
  </si>
  <si>
    <t>d6c514bf-c8a8-eace-0dcd-28e0fc336182</t>
  </si>
  <si>
    <t>m8 Capital</t>
  </si>
  <si>
    <t>http://www.m8capital.com</t>
  </si>
  <si>
    <t>a7048a80-2f79-54e6-5854-30f7dec9ccba</t>
  </si>
  <si>
    <t>M8 Media &amp; Tech LLC.</t>
  </si>
  <si>
    <t>http://www.m8mediallc.com</t>
  </si>
  <si>
    <t>8033288f-1781-9c63-9ead-6334696fc366</t>
  </si>
  <si>
    <t>M80</t>
  </si>
  <si>
    <t>http://m80.iol.pt</t>
  </si>
  <si>
    <t>eb754f6c-6595-1e0d-6b0d-c9edad5ccf6d</t>
  </si>
  <si>
    <t>M800 Limited</t>
  </si>
  <si>
    <t>https://www.m800.com/</t>
  </si>
  <si>
    <t>ba31cdd7-7200-a718-406f-b7f8c0bffd1e</t>
  </si>
  <si>
    <t>M86 Security</t>
  </si>
  <si>
    <t>http://www.m86security.com</t>
  </si>
  <si>
    <t>de5fe635-bdce-72d6-76dd-6a60991ab724</t>
  </si>
  <si>
    <t>M87</t>
  </si>
  <si>
    <t>http://www.m-87.com</t>
  </si>
  <si>
    <t>57b716aa-e15e-4c4f-b167-20ad05d661d1</t>
  </si>
  <si>
    <t>M88 India</t>
  </si>
  <si>
    <t>https://www.ms3388.com</t>
  </si>
  <si>
    <t>6efbe4f8-0866-5714-22f5-e31534eff765</t>
  </si>
  <si>
    <t>M8Media</t>
  </si>
  <si>
    <t>http://m8media.co.in/</t>
  </si>
  <si>
    <t>4c3b7599-4182-133f-334a-97f1dd2f0780</t>
  </si>
  <si>
    <t>m8system LLC</t>
  </si>
  <si>
    <t>http://www.m8system.com</t>
  </si>
  <si>
    <t>91c2366b-01d1-6a63-2f3e-ecc389729cd9</t>
  </si>
  <si>
    <t>M8VC</t>
  </si>
  <si>
    <t>http://www.m8vc.com</t>
  </si>
  <si>
    <t>133be056-07ba-fb97-e772-2382e99dc88c</t>
  </si>
  <si>
    <t>M9 Defense</t>
  </si>
  <si>
    <t>http://m9defense.com</t>
  </si>
  <si>
    <t>20446b85-001b-b163-6e84-be7a8cef1c19</t>
  </si>
  <si>
    <t>M91</t>
  </si>
  <si>
    <t>http://m91.cn/</t>
  </si>
  <si>
    <t>bcd2caef-abc5-7166-67fa-d26f95e66fb1</t>
  </si>
  <si>
    <t>Ma Baker</t>
  </si>
  <si>
    <t>http://www.mabaker.co.za/</t>
  </si>
  <si>
    <t>52c7c57b-76c5-bc85-70d8-d6db57ddb218</t>
  </si>
  <si>
    <t>Ma Bicyclette</t>
  </si>
  <si>
    <t>https://mybicyclette.ca/</t>
  </si>
  <si>
    <t>3709db2b-4956-e6e4-f544-9d08e8230ed0</t>
  </si>
  <si>
    <t>Ma Coiffeuse Afro</t>
  </si>
  <si>
    <t>https://macoiffeuseafro.com/</t>
  </si>
  <si>
    <t>37cd5fb4-faaa-6a96-cfe1-1a242b446791</t>
  </si>
  <si>
    <t>MA Department of Mental Health</t>
  </si>
  <si>
    <t>2b905e51-5d4b-ceea-4b5a-3ec6035f2f2a</t>
  </si>
  <si>
    <t>MA employment Lawyers</t>
  </si>
  <si>
    <t>http://maemploymentlawyers.com/</t>
  </si>
  <si>
    <t>7b8c8161-6eba-ab4d-fcce-5b9511d235d3</t>
  </si>
  <si>
    <t>Ma Foi Managment Consultants</t>
  </si>
  <si>
    <t>http://mafoistrategy.com</t>
  </si>
  <si>
    <t>e08984a9-ac07-1ab4-39b7-f762a50dd531</t>
  </si>
  <si>
    <t>MA Golloff &amp; Company</t>
  </si>
  <si>
    <t>http://www.magoloff.com/</t>
  </si>
  <si>
    <t>e31c6b6a-d4c0-60d8-186e-45b8737fa3cf</t>
  </si>
  <si>
    <t>Ma Labs</t>
  </si>
  <si>
    <t>http://www.malabs.com/</t>
  </si>
  <si>
    <t>a01589b2-cac6-42f7-a239-a22a0157b545</t>
  </si>
  <si>
    <t>ma place en crÌÄå¬che</t>
  </si>
  <si>
    <t>http://www.maplaceencreche.com/</t>
  </si>
  <si>
    <t>93c21f1f-1f89-0676-582c-744c3a9fd8e2</t>
  </si>
  <si>
    <t>MA Powertrade Cash &amp; Carry</t>
  </si>
  <si>
    <t>http://mapowertrade.com</t>
  </si>
  <si>
    <t>7511d8a0-ccf0-b262-763b-0ce08c09c302</t>
  </si>
  <si>
    <t>MA Recordings</t>
  </si>
  <si>
    <t>http://marecordings.com/</t>
  </si>
  <si>
    <t>1450ce88-86e9-624f-5dff-9305d4c63a87</t>
  </si>
  <si>
    <t>Ma Web Technologies</t>
  </si>
  <si>
    <t>http://www.mawebtechnologies.com/</t>
  </si>
  <si>
    <t>0bf28abc-5ba7-3b7f-ea0a-e64218352ef3</t>
  </si>
  <si>
    <t>MA WebCenters</t>
  </si>
  <si>
    <t>http://www.mawebcenters.com</t>
  </si>
  <si>
    <t>0be94b1f-8763-efe4-7017-36f9a07abe6b</t>
  </si>
  <si>
    <t>MA-BS</t>
  </si>
  <si>
    <t>https://www.mabs.ie</t>
  </si>
  <si>
    <t>3431d49b-9a2b-8c47-bece-c08cb4157bb9</t>
  </si>
  <si>
    <t>Ma-carte-cadeau.com</t>
  </si>
  <si>
    <t>http://www.ma-carte-cadeau.com/</t>
  </si>
  <si>
    <t>bfee3509-1cd1-c8e2-f462-38403428cd76</t>
  </si>
  <si>
    <t>Ma-Cave</t>
  </si>
  <si>
    <t>https://www.ma-cave.fr</t>
  </si>
  <si>
    <t>4c7ec3de-7640-7855-d8c6-4984ba93c8bb</t>
  </si>
  <si>
    <t>Ma-Maria</t>
  </si>
  <si>
    <t>http://ma-maria.com</t>
  </si>
  <si>
    <t>21c23df8-a8b7-ccd4-5a88-82b5464efc09</t>
  </si>
  <si>
    <t>Ma-Navette</t>
  </si>
  <si>
    <t>http://www.ma-navette.com</t>
  </si>
  <si>
    <t>299949e5-01bc-f2d2-f5d0-19c7dd79fbe4</t>
  </si>
  <si>
    <t>Ma-papeterie</t>
  </si>
  <si>
    <t>http://www.mapapeteriediscount.fr</t>
  </si>
  <si>
    <t>4f262d78-0dfe-50bd-3892-abe1339173d7</t>
  </si>
  <si>
    <t>ma.de</t>
  </si>
  <si>
    <t>https://ma.de/</t>
  </si>
  <si>
    <t>add92473-75da-f338-08c3-fbcc37626dd9</t>
  </si>
  <si>
    <t>Ma.Gnolia</t>
  </si>
  <si>
    <t>http://www.ma.gnolia.com</t>
  </si>
  <si>
    <t>39a9b729-9ae1-95a4-2f44-ccdbd270320b</t>
  </si>
  <si>
    <t>ma.rs</t>
  </si>
  <si>
    <t>http://ma.rs</t>
  </si>
  <si>
    <t>851e562f-3acc-381c-f98b-36bb25c0012d</t>
  </si>
  <si>
    <t>Ma.tt</t>
  </si>
  <si>
    <t>https://ma.tt</t>
  </si>
  <si>
    <t>94d38b09-e493-5ce8-be7b-ba3211336f37</t>
  </si>
  <si>
    <t>MA'O Organic Farm</t>
  </si>
  <si>
    <t>http://www.maoorganicfarms.org/</t>
  </si>
  <si>
    <t>c96815bf-1134-85b1-a269-a869585fec39</t>
  </si>
  <si>
    <t>Ma's Group Inc.</t>
  </si>
  <si>
    <t>https://www.socochem.com</t>
  </si>
  <si>
    <t>5f2581ef-e23a-47d5-cc06-e66a096ff105</t>
  </si>
  <si>
    <t>MÌ¢åÛåªLady Nissan</t>
  </si>
  <si>
    <t>http://www.mladynissan.com/</t>
  </si>
  <si>
    <t>22ba25e2-69c3-1209-fbf6-bcee0b4e080b</t>
  </si>
  <si>
    <t>Ma3Route</t>
  </si>
  <si>
    <t>http://ma3route.com/</t>
  </si>
  <si>
    <t>c322cd37-ab5d-f24a-6b9c-5bfae96bc596</t>
  </si>
  <si>
    <t>MaÌÉåÙinga</t>
  </si>
  <si>
    <t>http://www.masinga.com</t>
  </si>
  <si>
    <t>78a918b4-c7f4-8a0f-0483-cc071e0f36f7</t>
  </si>
  <si>
    <t>MaÌãåÙazaloji</t>
  </si>
  <si>
    <t>http://www.magazaloji.com</t>
  </si>
  <si>
    <t>973a0747-9d0d-700f-f41e-1a368718c17d</t>
  </si>
  <si>
    <t>MaaAUTO</t>
  </si>
  <si>
    <t>http://maaauto.in</t>
  </si>
  <si>
    <t>82f6f698-30bc-667f-b7eb-739d6af13523</t>
  </si>
  <si>
    <t>Maabarot Products</t>
  </si>
  <si>
    <t>http://www.maabarot.com/</t>
  </si>
  <si>
    <t>9ae51dc0-1613-ae9e-8e45-2e378c525ea5</t>
  </si>
  <si>
    <t>MAAC INDIA</t>
  </si>
  <si>
    <t>http://www.maacindia.com</t>
  </si>
  <si>
    <t>4b2d3c23-1ed4-2bd9-b3ac-570777b9e984</t>
  </si>
  <si>
    <t>Maachu</t>
  </si>
  <si>
    <t>http://www.maachu.com</t>
  </si>
  <si>
    <t>572e97b4-89d1-641a-37bf-e8cea40a58ad</t>
  </si>
  <si>
    <t>Maadly</t>
  </si>
  <si>
    <t>http://maadly.com</t>
  </si>
  <si>
    <t>e49c31ee-a68b-8371-dad4-a1011e408f80</t>
  </si>
  <si>
    <t>Maaduu</t>
  </si>
  <si>
    <t>http://maaduu.com</t>
  </si>
  <si>
    <t>e3f4fc3c-bab0-3528-3e50-7ec792d7a41d</t>
  </si>
  <si>
    <t>MaÌÄå¨tre &amp; Chef</t>
  </si>
  <si>
    <t>http://maitreetchef.com/</t>
  </si>
  <si>
    <t>b128cbd2-1b02-a574-044f-44500585c30c</t>
  </si>
  <si>
    <t>Maag</t>
  </si>
  <si>
    <t>http://www.maag.com/en/</t>
  </si>
  <si>
    <t>522731f3-2d55-08cb-d870-9434bcddf84b</t>
  </si>
  <si>
    <t>MAAG Pump Systems Textron</t>
  </si>
  <si>
    <t>http://evolution-of-maag.com</t>
  </si>
  <si>
    <t>76f3c996-d9c2-ba34-5f04-e9ccff16350d</t>
  </si>
  <si>
    <t>Maaguzi</t>
  </si>
  <si>
    <t>http://www.maaguzi.com</t>
  </si>
  <si>
    <t>95030788-8288-8027-72d8-941e8bbab211</t>
  </si>
  <si>
    <t>MAAI</t>
  </si>
  <si>
    <t>http://www.maai.org</t>
  </si>
  <si>
    <t>4a1c6668-feeb-ec76-065e-de6034f40a80</t>
  </si>
  <si>
    <t>Maaii</t>
  </si>
  <si>
    <t>http://www.maaii.com</t>
  </si>
  <si>
    <t>89c1f9ad-f5d5-1b45-cf50-07045552c65f</t>
  </si>
  <si>
    <t>Maaike Clothing</t>
  </si>
  <si>
    <t>http://maaikeandco.com/</t>
  </si>
  <si>
    <t>1ba75403-2ec3-b60f-ffc0-6a07683026cc</t>
  </si>
  <si>
    <t>Maaish Inc</t>
  </si>
  <si>
    <t>http://www.maaish.com/</t>
  </si>
  <si>
    <t>4ab19c8a-bfe1-2d8f-733e-fe044e7772f0</t>
  </si>
  <si>
    <t>MaalGaadi</t>
  </si>
  <si>
    <t>http://maalgaadi.net</t>
  </si>
  <si>
    <t>8205916d-1926-96f2-3069-bd51de95f824</t>
  </si>
  <si>
    <t>Maalka</t>
  </si>
  <si>
    <t>https://www.maalka.com</t>
  </si>
  <si>
    <t>fca1d976-ebc5-f87b-d02d-201f3f249914</t>
  </si>
  <si>
    <t>maalroad</t>
  </si>
  <si>
    <t>http://www.maalroad.com.pk</t>
  </si>
  <si>
    <t>6d3b4b1c-4dfb-c8a8-7376-4d95973450c3</t>
  </si>
  <si>
    <t>Maalshop</t>
  </si>
  <si>
    <t>https://www.maalshop.com</t>
  </si>
  <si>
    <t>b901f41f-dea7-ab65-a66e-58b19c33b1fe</t>
  </si>
  <si>
    <t>MAAN Infoweb Solutions PVT. LTD.</t>
  </si>
  <si>
    <t>https://maaninfowebsolutions.com</t>
  </si>
  <si>
    <t>5bb58bf5-6d95-290c-c2a5-487b07d7b953</t>
  </si>
  <si>
    <t>MAAN Softwares INC.</t>
  </si>
  <si>
    <t>https://maansoftwares.com</t>
  </si>
  <si>
    <t>3bc74126-1753-49c7-50a8-5cfd810339be</t>
  </si>
  <si>
    <t>Maana</t>
  </si>
  <si>
    <t>http://www.maana.io</t>
  </si>
  <si>
    <t>668ba5b5-faa8-a358-85c9-541d62b514de</t>
  </si>
  <si>
    <t>Maana Mobile</t>
  </si>
  <si>
    <t>http://www.maanamobile.com/</t>
  </si>
  <si>
    <t>1313dbb5-3515-02d0-5439-d9fb11e24a44</t>
  </si>
  <si>
    <t>Maandate</t>
  </si>
  <si>
    <t>https://maandate.com/login</t>
  </si>
  <si>
    <t>e104cb8a-f717-7df8-4807-7dd2421d841d</t>
  </si>
  <si>
    <t>Maansu</t>
  </si>
  <si>
    <t>http://www.maansu.com</t>
  </si>
  <si>
    <t>bd4bad3d-0838-025e-ed2e-ef253725e1eb</t>
  </si>
  <si>
    <t>Maarefah Management</t>
  </si>
  <si>
    <t>http://www.maarefah-management.com/</t>
  </si>
  <si>
    <t>0bfdf413-a2d1-ddbe-0190-6205ffc489a3</t>
  </si>
  <si>
    <t>Maarifa Education Holdings</t>
  </si>
  <si>
    <t>http://www.maarifaeducation.com/</t>
  </si>
  <si>
    <t>da134023-5177-52ba-48c1-8f7afd8f71c1</t>
  </si>
  <si>
    <t>Maariv</t>
  </si>
  <si>
    <t>http://www.maariv.co.il/</t>
  </si>
  <si>
    <t>a1820645-a13e-b905-d0ad-826dff888f0b</t>
  </si>
  <si>
    <t>Maarki</t>
  </si>
  <si>
    <t>http://www.maarki.com</t>
  </si>
  <si>
    <t>2693cec4-4ecf-2836-99db-5a513847db77</t>
  </si>
  <si>
    <t>MaaS Appeal</t>
  </si>
  <si>
    <t>http://www.maasappeal.co</t>
  </si>
  <si>
    <t>d213e02c-b0b1-7980-313c-f42a168580fb</t>
  </si>
  <si>
    <t>MaaS Global</t>
  </si>
  <si>
    <t>http://maas.global</t>
  </si>
  <si>
    <t>bb28d78b-0341-5f23-3e53-0b4169e16c4b</t>
  </si>
  <si>
    <t>Maas Global Solutions Corporation</t>
  </si>
  <si>
    <t>http://www.maasglobalsolutions.com</t>
  </si>
  <si>
    <t>280ce8ce-0fc6-7829-bb41-c71aa6a8ebeb</t>
  </si>
  <si>
    <t>Maas International</t>
  </si>
  <si>
    <t>https://www.maas.nl</t>
  </si>
  <si>
    <t>2369d823-a0b6-76ff-b1ae-0dbd8ddd2e2c</t>
  </si>
  <si>
    <t>MaaS Pros Centennial</t>
  </si>
  <si>
    <t>http://www.maasproscentennial.com</t>
  </si>
  <si>
    <t>e70d61ff-7d56-b446-d6c1-abe5e4f16930</t>
  </si>
  <si>
    <t>MaaS360</t>
  </si>
  <si>
    <t>http://www.maas360.com/</t>
  </si>
  <si>
    <t>91b8fac9-7f52-93b2-149f-48097b837886</t>
  </si>
  <si>
    <t>Maasai Wilderness Conservation Trust</t>
  </si>
  <si>
    <t>http://www.maasaiwilderness.org/</t>
  </si>
  <si>
    <t>f6ee2ce8-af12-8461-70be-f9e2fe765648</t>
  </si>
  <si>
    <t>MaaSive</t>
  </si>
  <si>
    <t>http://maasive.net</t>
  </si>
  <si>
    <t>5df215ae-c95a-e41b-26e9-f7467db32593</t>
  </si>
  <si>
    <t>Maaspros Franchising Canada</t>
  </si>
  <si>
    <t>http://www.maasprosfranchising.com/ca</t>
  </si>
  <si>
    <t>443bebec-38c5-3b34-05b6-8e3ae5250df2</t>
  </si>
  <si>
    <t>MaassMedia</t>
  </si>
  <si>
    <t>http://www.maassmedia.com/</t>
  </si>
  <si>
    <t>83ae6786-3dc4-ebf1-f027-b87922807756</t>
  </si>
  <si>
    <t>Maastricht Centre for Entrepreneurship</t>
  </si>
  <si>
    <t>http://www.mc4e.nl/</t>
  </si>
  <si>
    <t>2416e32a-d5df-975c-5e9c-7d56a322ee99</t>
  </si>
  <si>
    <t>Maastricht School of Management</t>
  </si>
  <si>
    <t>http://www.msm.nl</t>
  </si>
  <si>
    <t>ee705a3e-bee7-0dba-e811-4523853da9db</t>
  </si>
  <si>
    <t>Maastricht University</t>
  </si>
  <si>
    <t>http://www.maastrichtuniversity.nl</t>
  </si>
  <si>
    <t>116690e4-59ad-0e14-a6f0-12fdd95581ea</t>
  </si>
  <si>
    <t>Maat Brands</t>
  </si>
  <si>
    <t>http://maatbrands.com</t>
  </si>
  <si>
    <t>f35d880f-1775-8043-f878-b00ac578964a</t>
  </si>
  <si>
    <t>Maat Inc.</t>
  </si>
  <si>
    <t>http://www.maat.net</t>
  </si>
  <si>
    <t>c3175902-8e62-33e9-9111-b694c8f936d8</t>
  </si>
  <si>
    <t>Maate - Rockdev Pty Ltd</t>
  </si>
  <si>
    <t>http://maate.it</t>
  </si>
  <si>
    <t>dbd8c857-a9a8-a2fc-8b20-3d177492d337</t>
  </si>
  <si>
    <t>Maatka</t>
  </si>
  <si>
    <t>http://maatka.com/</t>
  </si>
  <si>
    <t>a9bc2482-39ec-a612-9450-982c88c4d617</t>
  </si>
  <si>
    <t>Maavra Technologies</t>
  </si>
  <si>
    <t>http://www.maavratech.com</t>
  </si>
  <si>
    <t>46f5d468-e13d-739a-a4c8-427cbb70aa50</t>
  </si>
  <si>
    <t>Maax</t>
  </si>
  <si>
    <t>http://www.maax.com/</t>
  </si>
  <si>
    <t>4c9853ad-8c41-9b44-9525-9043ce596bbb</t>
  </si>
  <si>
    <t>Maaxi</t>
  </si>
  <si>
    <t>http://www.maaxiapp.com</t>
  </si>
  <si>
    <t>2a56877d-42e3-b49b-822a-1d7259949834</t>
  </si>
  <si>
    <t>MaaxMarket</t>
  </si>
  <si>
    <t>http://www.maaxmarket.com/</t>
  </si>
  <si>
    <t>52d50832-0973-81bf-85f5-eb0e81bca72d</t>
  </si>
  <si>
    <t>Maaya</t>
  </si>
  <si>
    <t>http://www.maaya.com</t>
  </si>
  <si>
    <t>1597b087-336b-7f0f-e80c-f6d6b6a563ba</t>
  </si>
  <si>
    <t>Maayan Ventures</t>
  </si>
  <si>
    <t>http://www.myv.co.il</t>
  </si>
  <si>
    <t>f200a8f7-a2df-faeb-9763-18e5410a7fd4</t>
  </si>
  <si>
    <t>MAB Capital Management</t>
  </si>
  <si>
    <t>http://mabcap.com</t>
  </si>
  <si>
    <t>33f0446e-76aa-3596-c624-bc900b5f4069</t>
  </si>
  <si>
    <t>MAB Community Services</t>
  </si>
  <si>
    <t>http://www.mabcommunity.org/</t>
  </si>
  <si>
    <t>3f6bf702-7a6c-cfca-94ec-f2cbc8084efd</t>
  </si>
  <si>
    <t>MAB Discovery</t>
  </si>
  <si>
    <t>http://www.mabdiscovery.com/</t>
  </si>
  <si>
    <t>34e07039-19f4-1afa-37e4-ae0b7432fdd4</t>
  </si>
  <si>
    <t>MAB Paints</t>
  </si>
  <si>
    <t>http://www.mabpaints.com/</t>
  </si>
  <si>
    <t>07a9330b-32e2-09a9-baf8-fb198d19c955</t>
  </si>
  <si>
    <t>Mab Technologies</t>
  </si>
  <si>
    <t>http://mabtechnologies.com/</t>
  </si>
  <si>
    <t>e409863e-9c6c-ed91-cf30-cd6009e03f3f</t>
  </si>
  <si>
    <t>MaBaker</t>
  </si>
  <si>
    <t>http://www.ma-baker.com/</t>
  </si>
  <si>
    <t>3abbb244-4c2f-32dc-e822-01307e3c1a3b</t>
  </si>
  <si>
    <t>Mabame</t>
  </si>
  <si>
    <t>http://mabame.com</t>
  </si>
  <si>
    <t>e265ee73-bbc5-f532-af6f-7717ba76de8e</t>
  </si>
  <si>
    <t>Mabanaft GmbH</t>
  </si>
  <si>
    <t>http://www.mabanaft.com</t>
  </si>
  <si>
    <t>d10b3951-6abf-37fd-a1bb-34a2e6f2d52e</t>
  </si>
  <si>
    <t>Mabaya</t>
  </si>
  <si>
    <t>http://www.mabaya.com</t>
  </si>
  <si>
    <t>beaaf6a1-37d1-f147-744a-b164d6adb8b1</t>
  </si>
  <si>
    <t>MABB - Biomaterial &amp; Bioengineering</t>
  </si>
  <si>
    <t>http://www.mabbiomaterial.com</t>
  </si>
  <si>
    <t>56193798-450e-63e2-4e3a-e2def800f670</t>
  </si>
  <si>
    <t>Mabbly</t>
  </si>
  <si>
    <t>http://www.mabbly.com</t>
  </si>
  <si>
    <t>242d5fbe-06ff-c13b-dcd1-5dd9b6daf1ea</t>
  </si>
  <si>
    <t>mabeaute.com</t>
  </si>
  <si>
    <t>https://www.mabeaute.com</t>
  </si>
  <si>
    <t>e1cc9196-10a6-4248-9ff3-711fe78c42bc</t>
  </si>
  <si>
    <t>Mabec</t>
  </si>
  <si>
    <t>http://mabecproperty.co.uk</t>
  </si>
  <si>
    <t>5537841f-919f-894b-4829-83490a10e0cc</t>
  </si>
  <si>
    <t>MABee Arts</t>
  </si>
  <si>
    <t>http://mabeearts.com</t>
  </si>
  <si>
    <t>5c60e871-3e00-ba7b-e257-b6e3ab9d1196</t>
  </si>
  <si>
    <t>Mabel</t>
  </si>
  <si>
    <t>http://www.mabel.com.br/</t>
  </si>
  <si>
    <t>092c4b60-9378-adf5-f0e0-66d9993ec713</t>
  </si>
  <si>
    <t>https://www.mabel.ae</t>
  </si>
  <si>
    <t>a744e7d6-0e76-e801-8831-8610377380a7</t>
  </si>
  <si>
    <t>Mabel Technologies Limited</t>
  </si>
  <si>
    <t>http://www.mabel-tech.com/</t>
  </si>
  <si>
    <t>3c0c56e0-1a97-330c-5fb0-fd8c75741969</t>
  </si>
  <si>
    <t>Mabell Consulting</t>
  </si>
  <si>
    <t>http://mabell.com.au/</t>
  </si>
  <si>
    <t>8bafe741-0772-4366-b4bb-d16756f7d219</t>
  </si>
  <si>
    <t>mabels-joy-plexus-weightloss</t>
  </si>
  <si>
    <t>http://www.mabels-joy-plexus-weightloss.com/</t>
  </si>
  <si>
    <t>65845fd7-fdd6-3689-9a0b-48752938edb7</t>
  </si>
  <si>
    <t>Maber</t>
  </si>
  <si>
    <t>http://www.maber.eu</t>
  </si>
  <si>
    <t>20dd231b-e73a-342c-bfda-23078c819ddc</t>
  </si>
  <si>
    <t>Mabi Robotics</t>
  </si>
  <si>
    <t>http://mabi-robotic.com/</t>
  </si>
  <si>
    <t>935b8c88-f3ec-6c81-6fd0-00b139ea95e6</t>
  </si>
  <si>
    <t>Mabilo</t>
  </si>
  <si>
    <t>http://www.mabilo.com</t>
  </si>
  <si>
    <t>9ee41d9c-2ee5-7d5b-728c-3df43c43c9d6</t>
  </si>
  <si>
    <t>Mabisy</t>
  </si>
  <si>
    <t>http://www.mabisy.com</t>
  </si>
  <si>
    <t>e798bbdd-0610-3bda-9c32-ed6653c3957e</t>
  </si>
  <si>
    <t>mabl</t>
  </si>
  <si>
    <t>http://mabl.com</t>
  </si>
  <si>
    <t>75e2b211-6d92-a56f-b079-39ada4459200</t>
  </si>
  <si>
    <t>MABLE</t>
  </si>
  <si>
    <t>https://www.brushmable.com</t>
  </si>
  <si>
    <t>443ec68c-8a41-d723-0d72-28ff5ee2d4b2</t>
  </si>
  <si>
    <t>MABLE Care</t>
  </si>
  <si>
    <t>http://mablecare.co.uk/</t>
  </si>
  <si>
    <t>fcd748ea-a83b-3aaf-d98b-5df233a25d6a</t>
  </si>
  <si>
    <t>MabLyte</t>
  </si>
  <si>
    <t>http://www.mablyte.com</t>
  </si>
  <si>
    <t>00223510-c140-8ed1-bbe2-137c3740bc97</t>
  </si>
  <si>
    <t>Mabo Media</t>
  </si>
  <si>
    <t>http://www.mabo.co.uk</t>
  </si>
  <si>
    <t>609d610f-83a1-aecf-3448-cf8bc627c1ba</t>
  </si>
  <si>
    <t>Maboo</t>
  </si>
  <si>
    <t>http://www.maboo.com.hk</t>
  </si>
  <si>
    <t>f76c2069-d1fb-3647-1fda-3a17f13deadf</t>
  </si>
  <si>
    <t>MabPrex</t>
  </si>
  <si>
    <t>http://mabprex.com</t>
  </si>
  <si>
    <t>388e3052-fc99-cf5d-24d3-97baaa05f987</t>
  </si>
  <si>
    <t>Mabs Technology</t>
  </si>
  <si>
    <t>http://mabstech.com/</t>
  </si>
  <si>
    <t>9344ca92-d2b5-7363-e17f-a144e9d81f5d</t>
  </si>
  <si>
    <t>MabSpace Biosciences Co.</t>
  </si>
  <si>
    <t>http://www.mabspacebio.com/</t>
  </si>
  <si>
    <t>b88edb8a-61f4-1c1b-ddee-6ffee6946bb5</t>
  </si>
  <si>
    <t>mabuex Ltd</t>
  </si>
  <si>
    <t>http://www.mabuex.com/</t>
  </si>
  <si>
    <t>4cf61330-a165-9808-0253-21e56a0b3b2e</t>
  </si>
  <si>
    <t>MabVax Therapeutics</t>
  </si>
  <si>
    <t>http://www.mabvax.com</t>
  </si>
  <si>
    <t>b155162b-6d63-0205-ac8e-0e4eb150bf20</t>
  </si>
  <si>
    <t>Mabwe Minerals Inc.</t>
  </si>
  <si>
    <t>http://www.mabweminerals.com</t>
  </si>
  <si>
    <t>2be24284-9c6f-a144-5d7f-db4205e53fda</t>
  </si>
  <si>
    <t>mAbxience</t>
  </si>
  <si>
    <t>http://www.mabxience.com/</t>
  </si>
  <si>
    <t>0d67fbc1-5cb6-ae58-5388-83660d540015</t>
  </si>
  <si>
    <t>Mabylon AG</t>
  </si>
  <si>
    <t>https://www.mabylon.com</t>
  </si>
  <si>
    <t>12bea875-b3ff-eb0a-5a8c-abaaf77d911b</t>
  </si>
  <si>
    <t>Mac &amp; Cheese Productions</t>
  </si>
  <si>
    <t>http://macncheeseproductions.com/</t>
  </si>
  <si>
    <t>208490ad-c0d6-46f0-12e4-ff66e1c5a47e</t>
  </si>
  <si>
    <t>Mac &amp; Mia</t>
  </si>
  <si>
    <t>http://www.macandmia.com/</t>
  </si>
  <si>
    <t>13bf3b5b-9574-a42c-d991-c995c650e17d</t>
  </si>
  <si>
    <t>MAC Annual Conference</t>
  </si>
  <si>
    <t>http://www.macmemberevent.org/</t>
  </si>
  <si>
    <t>31287d90-90ce-2131-07b3-993709bc4ed8</t>
  </si>
  <si>
    <t>Mac Bundle Box</t>
  </si>
  <si>
    <t>http://www.macbundlebox.com</t>
  </si>
  <si>
    <t>6b9ddf47-eb1b-8eb7-1ce9-62a8252abed4</t>
  </si>
  <si>
    <t>MAC Clinical Research</t>
  </si>
  <si>
    <t>https://www.macplc.com</t>
  </si>
  <si>
    <t>07322779-3795-e18a-fe6e-c4d07d9a1656</t>
  </si>
  <si>
    <t>MAC Cosmetics</t>
  </si>
  <si>
    <t>http://www.maccosmetics.co.uk/</t>
  </si>
  <si>
    <t>9daf678e-369d-72fd-cdfe-b527924e445d</t>
  </si>
  <si>
    <t>Mac Fund</t>
  </si>
  <si>
    <t>http://www.mac-vc.com/</t>
  </si>
  <si>
    <t>0bda937e-e311-0d81-b098-9cea3430b39d</t>
  </si>
  <si>
    <t>MAC Furnished Residences Inc.</t>
  </si>
  <si>
    <t>http://www.maccaribbeanvillas.com</t>
  </si>
  <si>
    <t>82c85df2-00f4-c3f7-9cbe-2a05d052b8f4</t>
  </si>
  <si>
    <t>Mac Gamer HQ</t>
  </si>
  <si>
    <t>http://macgamerhq.com</t>
  </si>
  <si>
    <t>9e647fd8-24f5-fe85-7d77-02a515d538de</t>
  </si>
  <si>
    <t>MaC GP Ltd.</t>
  </si>
  <si>
    <t>http://www.mactz.com</t>
  </si>
  <si>
    <t>9af3f5e7-8dde-2bc2-365d-7d72dfe6dd87</t>
  </si>
  <si>
    <t>MAC Group</t>
  </si>
  <si>
    <t>http://www.macgroupus.com</t>
  </si>
  <si>
    <t>0e58c857-2505-e0c8-4537-29884ceaceba</t>
  </si>
  <si>
    <t>MAC Hotels</t>
  </si>
  <si>
    <t>http://www.sterlingsmachotel.com</t>
  </si>
  <si>
    <t>4a0c7561-5009-432a-c8ea-e6fa0f8e2865</t>
  </si>
  <si>
    <t>Mac Hut</t>
  </si>
  <si>
    <t>http://www.machut.com</t>
  </si>
  <si>
    <t>526ceba5-1a0f-8e1c-9d5d-48dea6787850</t>
  </si>
  <si>
    <t>Mac James Motors</t>
  </si>
  <si>
    <t>http://www.macjames.ca</t>
  </si>
  <si>
    <t>837876c9-fdd6-53b9-23db-19101852d70d</t>
  </si>
  <si>
    <t>Mac Line</t>
  </si>
  <si>
    <t>http://www.maclinepr.com</t>
  </si>
  <si>
    <t>0f597428-e272-b3e1-f3fd-38354a0f1491</t>
  </si>
  <si>
    <t>MAC ltd.</t>
  </si>
  <si>
    <t>http://www.mac.ie</t>
  </si>
  <si>
    <t>729e58d5-90b0-7b68-87c1-40ea02db46d2</t>
  </si>
  <si>
    <t>Mac Mart</t>
  </si>
  <si>
    <t>http://macmartcart.com</t>
  </si>
  <si>
    <t>b4306fa6-a544-907d-49a6-994e93b29ec7</t>
  </si>
  <si>
    <t>Mac Papers</t>
  </si>
  <si>
    <t>http://macpapers.com</t>
  </si>
  <si>
    <t>08ff6009-f3d0-0158-6e1e-c55f45043da2</t>
  </si>
  <si>
    <t>MAC Presents</t>
  </si>
  <si>
    <t>http://www.macpresents.com/</t>
  </si>
  <si>
    <t>ce71cf49-e1c4-9d91-3385-d2a02ecfe30e</t>
  </si>
  <si>
    <t>Mac ProfessionalMac Professional Group</t>
  </si>
  <si>
    <t>http://macprofessionals.com</t>
  </si>
  <si>
    <t>202d6f2c-aee9-0149-e5ff-6df47f92f3ae</t>
  </si>
  <si>
    <t>MAC Solar Technologies</t>
  </si>
  <si>
    <t>http://www.macsolartech.com</t>
  </si>
  <si>
    <t>d62f8b78-9562-c237-9977-d961d5403bba</t>
  </si>
  <si>
    <t>Mac Tools</t>
  </si>
  <si>
    <t>http://www.mactools.com</t>
  </si>
  <si>
    <t>e556fe93-83b2-4b17-fb8e-80fa4889954e</t>
  </si>
  <si>
    <t>Mac-Gray Corporation</t>
  </si>
  <si>
    <t>http://www.macgray.com/</t>
  </si>
  <si>
    <t>269ac16c-50bf-e83c-84c2-08e2e11f59c9</t>
  </si>
  <si>
    <t>Mac-MSP</t>
  </si>
  <si>
    <t>http://mac-msp.com/</t>
  </si>
  <si>
    <t>a97b6d19-d67f-4b6a-7ac9-286c304659f4</t>
  </si>
  <si>
    <t>Mac.quin</t>
  </si>
  <si>
    <t>http://www.macquinsuit.com</t>
  </si>
  <si>
    <t>9dc3f050-828b-9822-c4e9-71ddf6371931</t>
  </si>
  <si>
    <t>Mac's Beer &amp; Wine</t>
  </si>
  <si>
    <t>http://www.macsbeerandwine.com/</t>
  </si>
  <si>
    <t>b0d817b5-c9ae-63a8-3fa1-612279337dc4</t>
  </si>
  <si>
    <t>Mac360</t>
  </si>
  <si>
    <t>http://mac360.com/#</t>
  </si>
  <si>
    <t>bdea68bd-6e44-a952-4b55-cd919545719f</t>
  </si>
  <si>
    <t>Mac4Ever</t>
  </si>
  <si>
    <t>http://www.mac4ever.com/</t>
  </si>
  <si>
    <t>8cfeca92-ad6c-65e7-fd93-b009e9ae09f8</t>
  </si>
  <si>
    <t>MAC6</t>
  </si>
  <si>
    <t>http://mac6.com</t>
  </si>
  <si>
    <t>42aa5ed0-c9d7-0d92-d3ff-3d5eb4e77c24</t>
  </si>
  <si>
    <t>MACA</t>
  </si>
  <si>
    <t>http://www.macainternational.org</t>
  </si>
  <si>
    <t>17cc075a-28ff-d8cd-8710-eaaaaf43e6d9</t>
  </si>
  <si>
    <t>MacÌ¢åÛåªs Produce</t>
  </si>
  <si>
    <t>http://www.macsproduce.com</t>
  </si>
  <si>
    <t>42b1b05c-dd80-a512-2c5e-816b51817fc9</t>
  </si>
  <si>
    <t>Macabe Associates</t>
  </si>
  <si>
    <t>http://www.macabe.com</t>
  </si>
  <si>
    <t>fa7d7ed5-fdb3-d68f-8dfe-b167d9546b69</t>
  </si>
  <si>
    <t>Macacha</t>
  </si>
  <si>
    <t>https://shop.macacha.co/</t>
  </si>
  <si>
    <t>80bf9fc9-c865-08d3-ff36-64f769fa76e0</t>
  </si>
  <si>
    <t>Macadam Capital Partners</t>
  </si>
  <si>
    <t>http://www.macadamcapital.com</t>
  </si>
  <si>
    <t>869661b9-a331-6a3d-9a17-7ff237451534</t>
  </si>
  <si>
    <t>Macadamia Apps</t>
  </si>
  <si>
    <t>http://www.macadamia-apps.com</t>
  </si>
  <si>
    <t>701531fc-8711-f397-ee4c-505f2f483d13</t>
  </si>
  <si>
    <t>Macadamia ProfessionalÌ¢åãå¢</t>
  </si>
  <si>
    <t>http://macadamiahair.com/</t>
  </si>
  <si>
    <t>7eafae94-ee63-b3e5-32fb-9ca8a889e40a</t>
  </si>
  <si>
    <t>Macadamian Technologies</t>
  </si>
  <si>
    <t>http://www.macadamian.com</t>
  </si>
  <si>
    <t>384f2606-00eb-770a-6272-385ffedfa2ea</t>
  </si>
  <si>
    <t>Macalester College</t>
  </si>
  <si>
    <t>http://www.macalester.edu/</t>
  </si>
  <si>
    <t>b0f94af8-4eea-d567-150a-746683e5cbb4</t>
  </si>
  <si>
    <t>Macalla</t>
  </si>
  <si>
    <t>http://www.macalla.com</t>
  </si>
  <si>
    <t>b3c6f032-4211-3dc0-36a4-3e601beb6d15</t>
  </si>
  <si>
    <t>Macallan Distillers</t>
  </si>
  <si>
    <t>http://www.themacallan.com</t>
  </si>
  <si>
    <t>ed540baa-fc24-719d-2318-2e55d86cbcaa</t>
  </si>
  <si>
    <t>MacAllister Machinery Co., Inc.</t>
  </si>
  <si>
    <t>http://www.macallister.com</t>
  </si>
  <si>
    <t>3ebdb177-99e7-5923-3d80-2d338513f7eb</t>
  </si>
  <si>
    <t>Macally Peripherals</t>
  </si>
  <si>
    <t>http://www.macally.com/en</t>
  </si>
  <si>
    <t>812c8d94-4693-10b1-f340-a7a9b4175f0d</t>
  </si>
  <si>
    <t>Macaluso &amp; Fafinski, P.C.</t>
  </si>
  <si>
    <t>http://www.lawyers24-7.com</t>
  </si>
  <si>
    <t>305b9c17-c071-fd5f-a4cd-786eb4d75310</t>
  </si>
  <si>
    <t>MacAndrews &amp; Forbes, Incorporated</t>
  </si>
  <si>
    <t>http://www.macandrewsandforbes.com</t>
  </si>
  <si>
    <t>798012e8-b938-206a-229b-f6dd75c063d2</t>
  </si>
  <si>
    <t>Macao Commodities Trading</t>
  </si>
  <si>
    <t>http://www.macaosl.es/</t>
  </si>
  <si>
    <t>5224c8e0-5ab9-8246-f7df-73dfdcb71445</t>
  </si>
  <si>
    <t>Macao Trade and Investment Promotion Institute</t>
  </si>
  <si>
    <t>http://www.ipim.gov.mo</t>
  </si>
  <si>
    <t>b9286300-8309-d552-7996-e8416ba137e4</t>
  </si>
  <si>
    <t>Macao Trading Co</t>
  </si>
  <si>
    <t>http://macaonyc.com</t>
  </si>
  <si>
    <t>acbf9a53-3e3a-b5ff-01b7-5ee903506f6e</t>
  </si>
  <si>
    <t>Macarne Limited</t>
  </si>
  <si>
    <t>http://macarne.com</t>
  </si>
  <si>
    <t>c5b3319c-6d33-97f2-6bfd-a7c420d06ad3</t>
  </si>
  <si>
    <t>Macarong Factory</t>
  </si>
  <si>
    <t>https://macarong.net</t>
  </si>
  <si>
    <t>6a4f6360-5d81-5771-3e1d-47b5153f09ac</t>
  </si>
  <si>
    <t>Macaroni Kid</t>
  </si>
  <si>
    <t>https://national.macaronikid.com/</t>
  </si>
  <si>
    <t>6c1e3a94-a0c6-68cb-a5ef-ba14382c0fb2</t>
  </si>
  <si>
    <t>MacArthur Associates</t>
  </si>
  <si>
    <t>http://www.macarthura.com</t>
  </si>
  <si>
    <t>4b18551e-1849-d944-4761-23e7d6088119</t>
  </si>
  <si>
    <t>Macarthur Coal Limited</t>
  </si>
  <si>
    <t>http://www.macarthurcoal.com.au/</t>
  </si>
  <si>
    <t>a5de4283-1b45-7048-a555-6fcf5dfac6db</t>
  </si>
  <si>
    <t>MacArthur Foundation</t>
  </si>
  <si>
    <t>http://www.macfound.org</t>
  </si>
  <si>
    <t>8104264d-b8cc-4a39-04e9-b99e3a52347b</t>
  </si>
  <si>
    <t>Macarthur Minerals</t>
  </si>
  <si>
    <t>http://macarthurminerals.com/</t>
  </si>
  <si>
    <t>da870e8e-2179-2b87-9fe4-4e6df3673666</t>
  </si>
  <si>
    <t>Macarthur ObGyn</t>
  </si>
  <si>
    <t>http://macarthurmc.com</t>
  </si>
  <si>
    <t>cc786a66-e696-8be8-46b7-1edb0157ee92</t>
  </si>
  <si>
    <t>Macat</t>
  </si>
  <si>
    <t>https://www.macat.com/</t>
  </si>
  <si>
    <t>161c3892-655a-da34-5f56-fc471cf62fa4</t>
  </si>
  <si>
    <t>Macate Group</t>
  </si>
  <si>
    <t>http://www.macate.com/</t>
  </si>
  <si>
    <t>e46aa0c1-62cc-a0b6-b6fc-ac9119e14561</t>
  </si>
  <si>
    <t>Macau.com</t>
  </si>
  <si>
    <t>https://www.macau.com</t>
  </si>
  <si>
    <t>29516dae-0599-22ff-c596-a0068cd9a630</t>
  </si>
  <si>
    <t>Macau303</t>
  </si>
  <si>
    <t>http://macau303.net</t>
  </si>
  <si>
    <t>7819277c-01f4-d7f9-092e-e5dad6279de1</t>
  </si>
  <si>
    <t>MacAulay Brown, Inc</t>
  </si>
  <si>
    <t>http://www.macb.com</t>
  </si>
  <si>
    <t>8320ba40-da96-a094-2bb0-a72347075666</t>
  </si>
  <si>
    <t>Macaw</t>
  </si>
  <si>
    <t>http://macaw.co</t>
  </si>
  <si>
    <t>56d390e4-e9a4-d7da-fbfe-9fed740dc53d</t>
  </si>
  <si>
    <t>https://www.macaw.nl/</t>
  </si>
  <si>
    <t>1310d4b7-6130-43c4-6f7c-98673c263b89</t>
  </si>
  <si>
    <t>MacBeedon Partners</t>
  </si>
  <si>
    <t>http://www.macbeedon.com</t>
  </si>
  <si>
    <t>11536b4c-742e-5337-298e-e2ef2f537a13</t>
  </si>
  <si>
    <t>MacBeleza</t>
  </si>
  <si>
    <t>http://macbeleza.com.br/sweet-sweat-termogenico-em-gel-bastao</t>
  </si>
  <si>
    <t>978195ab-a126-3b38-5aa3-d3645f47b884</t>
  </si>
  <si>
    <t>Macbellads Network</t>
  </si>
  <si>
    <t>http://www.macbellads.com</t>
  </si>
  <si>
    <t>aa1f4adf-4811-8c70-2b7b-c63b8e7d7954</t>
  </si>
  <si>
    <t>MacBerry FZE</t>
  </si>
  <si>
    <t>http://www.macberry.ae</t>
  </si>
  <si>
    <t>8b9759c2-9daf-034a-7d0b-b593ede2ba8d</t>
  </si>
  <si>
    <t>Macbeth</t>
  </si>
  <si>
    <t>http://macbeth.com</t>
  </si>
  <si>
    <t>67629f82-d39f-8481-8ec3-e5c3ba11bf2c</t>
  </si>
  <si>
    <t>Macbookprorepair.in</t>
  </si>
  <si>
    <t>http://macbookprorepair.in</t>
  </si>
  <si>
    <t>cf5093cb-4427-8ec1-81b8-bb99dc630d7a</t>
  </si>
  <si>
    <t>MacBoutic</t>
  </si>
  <si>
    <t>http://www.macboutic.fr/</t>
  </si>
  <si>
    <t>1be5e497-de7c-2ead-0297-28e8c8892696</t>
  </si>
  <si>
    <t>Macca Studios</t>
  </si>
  <si>
    <t>http://maccastudios.com</t>
  </si>
  <si>
    <t>802a08fd-5145-f8e8-c993-02b5c354ddcb</t>
  </si>
  <si>
    <t>Maccabi Dent</t>
  </si>
  <si>
    <t>http://www.maccabi-dent.com/</t>
  </si>
  <si>
    <t>9c4ad0e9-c512-e069-00b0-a094f42146e5</t>
  </si>
  <si>
    <t>Maccabim.com Ltd.</t>
  </si>
  <si>
    <t>http://maccabim.com</t>
  </si>
  <si>
    <t>23a031fa-5c5b-fbb0-a363-6061493e6dca</t>
  </si>
  <si>
    <t>Maccam</t>
  </si>
  <si>
    <t>http://www.maccam.tv/</t>
  </si>
  <si>
    <t>62852ee9-3939-f7ad-c700-1e2916f2570a</t>
  </si>
  <si>
    <t>Maccent Software</t>
  </si>
  <si>
    <t>http://www.matze-lange.de</t>
  </si>
  <si>
    <t>040529cc-b4a4-1c0d-81f0-0ba756a22087</t>
  </si>
  <si>
    <t>Maccine</t>
  </si>
  <si>
    <t>http://maccine.com</t>
  </si>
  <si>
    <t>3c1e27f2-9e28-a6fe-3351-64fc6661e886</t>
  </si>
  <si>
    <t>Macco Robotics</t>
  </si>
  <si>
    <t>http://www.maccorobotics.com/</t>
  </si>
  <si>
    <t>d2f7db20-9461-8d86-6989-9dfa35463837</t>
  </si>
  <si>
    <t>MacConnect</t>
  </si>
  <si>
    <t>http://macconnect.com/i</t>
  </si>
  <si>
    <t>2a1061ad-e91b-c399-c17e-7e4d4ebca50b</t>
  </si>
  <si>
    <t>maccontrol</t>
  </si>
  <si>
    <t>http://www.maccontrol.com/</t>
  </si>
  <si>
    <t>3dc4c481-9332-c942-ac12-23c7e4fd85a2</t>
  </si>
  <si>
    <t>MacCormac College</t>
  </si>
  <si>
    <t>http://www.maccormac.edu/</t>
  </si>
  <si>
    <t>851921f3-4ad9-3674-e9be-7fdf64e5f62f</t>
  </si>
  <si>
    <t>mAccounts</t>
  </si>
  <si>
    <t>http://maccounts.co.in/</t>
  </si>
  <si>
    <t>e89ba45e-0efa-9e65-b39c-07623ad16a13</t>
  </si>
  <si>
    <t>MacDailyNews</t>
  </si>
  <si>
    <t>http://macdailynews.com/</t>
  </si>
  <si>
    <t>0d286fd8-af93-a004-b629-57dcf59fa372</t>
  </si>
  <si>
    <t>MacDermid ColorSpan</t>
  </si>
  <si>
    <t>http://www.macdermid.com/</t>
  </si>
  <si>
    <t>96802285-8d0e-1fed-6668-49ae881088cb</t>
  </si>
  <si>
    <t>MacDermid Incorporated</t>
  </si>
  <si>
    <t>http://macdermid.com</t>
  </si>
  <si>
    <t>0a614caa-aba2-3e34-fb47-74f1aaaad5a1</t>
  </si>
  <si>
    <t>Macdoch Ventures</t>
  </si>
  <si>
    <t>http://macdoch.com.au/</t>
  </si>
  <si>
    <t>e7e2d890-aeff-d8cb-9802-ad0045a351c3</t>
  </si>
  <si>
    <t>MacDonald Bail Bonds</t>
  </si>
  <si>
    <t>http://www.macbonds.com</t>
  </si>
  <si>
    <t>cb7c8eb7-d766-962e-e9e3-f70caa5619dc</t>
  </si>
  <si>
    <t>MacDonald Humfrey</t>
  </si>
  <si>
    <t>http://www.mhaltd.co.uk/</t>
  </si>
  <si>
    <t>614fe1fb-2c53-b121-96ac-ce7575117a3b</t>
  </si>
  <si>
    <t>MacDonald Mines Exploration Limited</t>
  </si>
  <si>
    <t>http://www.macdonaldmines.com/</t>
  </si>
  <si>
    <t>9fe3445c-2f6d-314d-673a-e88461fb752b</t>
  </si>
  <si>
    <t>Macdonald, Affleck</t>
  </si>
  <si>
    <t>http://www.mcdowallaffleck.com.au</t>
  </si>
  <si>
    <t>d61dfbad-3e26-d21e-f413-1801f94fdf37</t>
  </si>
  <si>
    <t>MacDonald, Dettwiler and Associates</t>
  </si>
  <si>
    <t>http://www.mdacorporation.com</t>
  </si>
  <si>
    <t>28481fa3-f873-3554-5e3d-4c241f5133b7</t>
  </si>
  <si>
    <t>MacDonnells Law</t>
  </si>
  <si>
    <t>https://macdonnells.com.au/</t>
  </si>
  <si>
    <t>7dd72806-adb3-4a9c-fefd-2479ea5e8a9d</t>
  </si>
  <si>
    <t>MacDougall Biomedical Communications</t>
  </si>
  <si>
    <t>http://www.macbiocom.com/</t>
  </si>
  <si>
    <t>cdd34967-6ff6-3cde-ab23-c80a7766dd68</t>
  </si>
  <si>
    <t>MacDowell &amp; Associates PC</t>
  </si>
  <si>
    <t>http://www.macdowelllaw.com</t>
  </si>
  <si>
    <t>3e34a3d6-e7b8-749f-ffe3-c8d29816c06d</t>
  </si>
  <si>
    <t>Macduff Shellfish Group</t>
  </si>
  <si>
    <t>http://macduffshellfish.co.uk/</t>
  </si>
  <si>
    <t>c2180a9d-9d8a-090a-5767-96539c579fe4</t>
  </si>
  <si>
    <t>Mace Group, Coffey Projects, Aurecon</t>
  </si>
  <si>
    <t>http://www.macegroup.com</t>
  </si>
  <si>
    <t>25474bf9-3d0d-c16d-11c9-98bb57af10c7</t>
  </si>
  <si>
    <t>Mace Macro</t>
  </si>
  <si>
    <t>http://www.macemacro.com</t>
  </si>
  <si>
    <t>3b4d2718-7d9a-272b-176a-69765f762742</t>
  </si>
  <si>
    <t>Mace Security International</t>
  </si>
  <si>
    <t>http://mace.com</t>
  </si>
  <si>
    <t>c6eb0981-ab13-4c60-ed1a-6150d7f6138d</t>
  </si>
  <si>
    <t>MACEARTH</t>
  </si>
  <si>
    <t>http://macearthgroup.com/</t>
  </si>
  <si>
    <t>7230fbfb-df71-ea6e-0348-5baa4732f2d2</t>
  </si>
  <si>
    <t>Macedonian Chamber of Tourism</t>
  </si>
  <si>
    <t>http://www.tkm.org.mk/e-index.html</t>
  </si>
  <si>
    <t>4d686587-ccd6-2532-eb14-d20576322d27</t>
  </si>
  <si>
    <t>Maceemo</t>
  </si>
  <si>
    <t>http://maceemo.com/</t>
  </si>
  <si>
    <t>231bf3ac-5052-2198-0160-258f7025b58f</t>
  </si>
  <si>
    <t>Macellan</t>
  </si>
  <si>
    <t>http://macellan.net</t>
  </si>
  <si>
    <t>80ab4600-497c-c805-18a5-89ac360e57fd</t>
  </si>
  <si>
    <t>Macellum</t>
  </si>
  <si>
    <t>http://macellum.dk/en/landingpage/</t>
  </si>
  <si>
    <t>1d523607-09b7-fb82-dd52-8c279bb741bf</t>
  </si>
  <si>
    <t>MacElree Harvey</t>
  </si>
  <si>
    <t>http://www.macelree.com/</t>
  </si>
  <si>
    <t>f6c3c6df-595c-7760-7fd8-bfe86197adda</t>
  </si>
  <si>
    <t>Macerich</t>
  </si>
  <si>
    <t>http://www.macerich.com</t>
  </si>
  <si>
    <t>3cf0dba5-b023-d560-a2be-46734b8e92d5</t>
  </si>
  <si>
    <t>MacEwan University</t>
  </si>
  <si>
    <t>http://www.macewan.ca</t>
  </si>
  <si>
    <t>2955c6d4-02c2-b22d-7e9f-e50540127a63</t>
  </si>
  <si>
    <t>MacFan</t>
  </si>
  <si>
    <t>http://www.macfan.nl</t>
  </si>
  <si>
    <t>61765d99-2852-1645-1dff-14884960dcd3</t>
  </si>
  <si>
    <t>Macfarlan Capital Partners</t>
  </si>
  <si>
    <t>http://www.macfarlan.com</t>
  </si>
  <si>
    <t>cd2f3136-0eb8-5f9e-6755-14ee1ff11f8f</t>
  </si>
  <si>
    <t>Macfarlane Group</t>
  </si>
  <si>
    <t>http://macfarlanepackaging.com</t>
  </si>
  <si>
    <t>d24c3dd1-bb96-51a8-8b02-44a7b1993acf</t>
  </si>
  <si>
    <t>MacFarlane Group</t>
  </si>
  <si>
    <t>http://macfarlanegp.com/</t>
  </si>
  <si>
    <t>9f50ad1b-e314-1828-7c96-fcfc291221f0</t>
  </si>
  <si>
    <t>Macflai Games</t>
  </si>
  <si>
    <t>http://www.macflaigames.com/website</t>
  </si>
  <si>
    <t>6b0e8ffe-9a0d-3a7b-1c3c-fb6ee06d911a</t>
  </si>
  <si>
    <t>MacFly Pro LLC</t>
  </si>
  <si>
    <t>https://macflypro.com/</t>
  </si>
  <si>
    <t>b59283ee-84c0-94bc-1483-4271af266e72</t>
  </si>
  <si>
    <t>MacGeneration</t>
  </si>
  <si>
    <t>http://www.macg.co</t>
  </si>
  <si>
    <t>f479ea9a-7f94-2e46-7c82-d9d0bfbfd4ac</t>
  </si>
  <si>
    <t>Macgo Software</t>
  </si>
  <si>
    <t>http://www.macblurayplayer.com</t>
  </si>
  <si>
    <t>55c72d0e-bfb0-99bc-f4eb-59ba76dba1f7</t>
  </si>
  <si>
    <t>Macgregor</t>
  </si>
  <si>
    <t>http://www.macgregor.com</t>
  </si>
  <si>
    <t>c2fcf17a-2ef8-4316-0fe0-20043dacf16c</t>
  </si>
  <si>
    <t>MacGregor &amp; Collins, LLP</t>
  </si>
  <si>
    <t>http://newportbeach.criminallaw.com</t>
  </si>
  <si>
    <t>83db1fbe-3961-58c2-46e2-9adc6f1846df</t>
  </si>
  <si>
    <t>MacGregor Hatlapa</t>
  </si>
  <si>
    <t>http://www.hatlapa.de/</t>
  </si>
  <si>
    <t>1963ff2e-3440-5042-e149-9a435ae327b6</t>
  </si>
  <si>
    <t>MacGregor Industries Ltd</t>
  </si>
  <si>
    <t>http://www.macgregorindustries.com</t>
  </si>
  <si>
    <t>79a89923-1112-28d7-632b-b9179fb26029</t>
  </si>
  <si>
    <t>MacGregor News</t>
  </si>
  <si>
    <t>http://www.macgregornews.com</t>
  </si>
  <si>
    <t>1513a670-ad44-4295-814c-423c77dd33b8</t>
  </si>
  <si>
    <t>MacGregor Partners, LLC</t>
  </si>
  <si>
    <t>http://macgregorpartners.com</t>
  </si>
  <si>
    <t>1530114c-3062-5943-a794-302fe7040243</t>
  </si>
  <si>
    <t>Mach</t>
  </si>
  <si>
    <t>http://www.mach.com</t>
  </si>
  <si>
    <t>88cc5c63-d480-f6f2-c45c-9619ac8a16d3</t>
  </si>
  <si>
    <t>MACH</t>
  </si>
  <si>
    <t>http://www.ma-ch.com/</t>
  </si>
  <si>
    <t>49858c27-fb8b-b07a-12d2-8e8e506c8297</t>
  </si>
  <si>
    <t>http://www.somosmach.com</t>
  </si>
  <si>
    <t>3ccb2431-1246-d3a0-2e9c-cdb10a112aa6</t>
  </si>
  <si>
    <t>Mach 1 Couriers Ltd.</t>
  </si>
  <si>
    <t>http://82.45.130.37</t>
  </si>
  <si>
    <t>fdadbcba-2413-b540-be05-ec179b753bf9</t>
  </si>
  <si>
    <t>Mach 1 Development</t>
  </si>
  <si>
    <t>http://www.mach1development.com</t>
  </si>
  <si>
    <t>dd0ed981-7dff-6bcf-7fa5-9c8489178eba</t>
  </si>
  <si>
    <t>Mach Diagnostics</t>
  </si>
  <si>
    <t>http://www.machsupport.com/</t>
  </si>
  <si>
    <t>28ff90e7-36e8-364d-eb21-2dd5cd5b91b6</t>
  </si>
  <si>
    <t>Mach Fuels</t>
  </si>
  <si>
    <t>http://www.machfuels.com/</t>
  </si>
  <si>
    <t>fa6bec73-ef14-adeb-ebc5-5d1dea302d39</t>
  </si>
  <si>
    <t>MaCH III Companies</t>
  </si>
  <si>
    <t>http://www.machiii.com</t>
  </si>
  <si>
    <t>d36b2aec-8cf2-88b7-925f-ec81232f0e24</t>
  </si>
  <si>
    <t>Mach Interview</t>
  </si>
  <si>
    <t>http://machinterview.com/</t>
  </si>
  <si>
    <t>ee89a7e2-0743-8a49-c9cc-47ee615f1383</t>
  </si>
  <si>
    <t>Mach Music</t>
  </si>
  <si>
    <t>http://www.mach.rocks/</t>
  </si>
  <si>
    <t>2417260d-5a85-2d43-c104-dd36d1858c1a</t>
  </si>
  <si>
    <t>Mach One</t>
  </si>
  <si>
    <t>http://www.machonecorp.com</t>
  </si>
  <si>
    <t>0204ae88-aad2-a286-d161-41ba5681f0b1</t>
  </si>
  <si>
    <t>Mach One Media Marketing, LLC</t>
  </si>
  <si>
    <t>http://machonemediagroup.com</t>
  </si>
  <si>
    <t>1caa31b7-60a2-adaf-adf6-0ebcfc8d44ca</t>
  </si>
  <si>
    <t>Mach Software Design</t>
  </si>
  <si>
    <t>http://www.machsoftwaredesign.com</t>
  </si>
  <si>
    <t>21943c4d-6464-0366-606a-508103f05f0e</t>
  </si>
  <si>
    <t>Mach Werx</t>
  </si>
  <si>
    <t>http://www.machwerx.com/apps/machdice</t>
  </si>
  <si>
    <t>b4b7359d-ff28-b6fe-a73a-ab36bb24e878</t>
  </si>
  <si>
    <t>Mach1</t>
  </si>
  <si>
    <t>http://www.mach1studios.com</t>
  </si>
  <si>
    <t>bf1b14d7-30d5-ea0d-aa53-6ec696828e06</t>
  </si>
  <si>
    <t>Mach37</t>
  </si>
  <si>
    <t>https://www.mach37.com/</t>
  </si>
  <si>
    <t>03b245d2-fa7a-7239-3ad2-7acf4bd23f73</t>
  </si>
  <si>
    <t>mach49</t>
  </si>
  <si>
    <t>http://www.mach49.com</t>
  </si>
  <si>
    <t>50688c69-d403-06a5-5cb9-1c300fcc5cb8</t>
  </si>
  <si>
    <t>Mach5</t>
  </si>
  <si>
    <t>http://mach5.com/</t>
  </si>
  <si>
    <t>fe552eb2-5cfd-f0af-3feb-38f0ec047587</t>
  </si>
  <si>
    <t>Mach7 Technologies</t>
  </si>
  <si>
    <t>http://www.mach7t.com</t>
  </si>
  <si>
    <t>776c6e38-dda3-9495-e428-b925957795a5</t>
  </si>
  <si>
    <t>Machaao</t>
  </si>
  <si>
    <t>http://www.machaao.com</t>
  </si>
  <si>
    <t>481461d3-de49-e469-6816-509b360f8b1c</t>
  </si>
  <si>
    <t>Machadalo</t>
  </si>
  <si>
    <t>http://machadalo.com/</t>
  </si>
  <si>
    <t>369ab88a-2e21-6ddc-d3b9-65c11d033afc</t>
  </si>
  <si>
    <t>Machado Meyer Sendacz Opice</t>
  </si>
  <si>
    <t>http://www.machadomeyer.com.br</t>
  </si>
  <si>
    <t>e3f51378-5497-85d4-9899-4b76c4463fbc</t>
  </si>
  <si>
    <t>Machango Studio</t>
  </si>
  <si>
    <t>http://machangostudio.com/site</t>
  </si>
  <si>
    <t>c6999ce2-d7ca-391f-23f1-a85e574b2edc</t>
  </si>
  <si>
    <t>Machaon Diagnostics</t>
  </si>
  <si>
    <t>http://www.machaondiagnostics.com/</t>
  </si>
  <si>
    <t>437a2502-d076-4273-ca73-62fdd0ebe917</t>
  </si>
  <si>
    <t>Machaoo</t>
  </si>
  <si>
    <t>http://www.machaoo.com</t>
  </si>
  <si>
    <t>80a22ede-6383-db13-4c52-7d2668c6cd81</t>
  </si>
  <si>
    <t>Machdudas</t>
  </si>
  <si>
    <t>http://www.machdudas.de/</t>
  </si>
  <si>
    <t>daebd847-49e6-979f-5fbe-e9304a72d2ca</t>
  </si>
  <si>
    <t>Macheen</t>
  </si>
  <si>
    <t>http://macheen.com</t>
  </si>
  <si>
    <t>fceb3244-a8a0-1741-54d9-3ffbfd7844e7</t>
  </si>
  <si>
    <t>MacHeist</t>
  </si>
  <si>
    <t>http://macheist.com</t>
  </si>
  <si>
    <t>4b8e1753-7994-3d19-33de-5d20e3c5a89d</t>
  </si>
  <si>
    <t>MacHelp</t>
  </si>
  <si>
    <t>http://machelp.nl</t>
  </si>
  <si>
    <t>2a6bcb4e-94ca-2888-e3ff-731b2c51e414</t>
  </si>
  <si>
    <t>Machete</t>
  </si>
  <si>
    <t>http://www.machete.io/</t>
  </si>
  <si>
    <t>4ed8a72f-1d3b-b55a-2871-edb72aa438a6</t>
  </si>
  <si>
    <t>http://www.machetela.com</t>
  </si>
  <si>
    <t>acc841ff-d7f6-b707-7671-b9632f508ea3</t>
  </si>
  <si>
    <t>Machida America</t>
  </si>
  <si>
    <t>http://www.machidascope.com</t>
  </si>
  <si>
    <t>78ec9cf3-07d5-3657-83d8-c17b68bfbf65</t>
  </si>
  <si>
    <t>Machin-A-Mation</t>
  </si>
  <si>
    <t>http://www.machinamation.net/</t>
  </si>
  <si>
    <t>69d484bf-bc9b-c1f8-abc7-a14833f14f48</t>
  </si>
  <si>
    <t>Machina</t>
  </si>
  <si>
    <t>http://www.machina.cc</t>
  </si>
  <si>
    <t>e778a0c0-b41d-be51-c944-e3d99e60dbd2</t>
  </si>
  <si>
    <t>https://machi.na</t>
  </si>
  <si>
    <t>369c81d8-0387-ae9e-e6ce-99e010d8e90a</t>
  </si>
  <si>
    <t>Machina Research</t>
  </si>
  <si>
    <t>https://machinaresearch.com</t>
  </si>
  <si>
    <t>b6ed575d-0316-469f-2b73-7dd3c8f548b1</t>
  </si>
  <si>
    <t>Machina.Pro</t>
  </si>
  <si>
    <t>http://www.machina.pro</t>
  </si>
  <si>
    <t>a6fafbba-26bb-38d2-96ae-8eca2ab3d2f4</t>
  </si>
  <si>
    <t>MachinaBot</t>
  </si>
  <si>
    <t>https://machinabot.com/is</t>
  </si>
  <si>
    <t>3cf1bbc0-b990-de85-6fef-bccb1145b689</t>
  </si>
  <si>
    <t>Machinalis</t>
  </si>
  <si>
    <t>http://www.machinalis.com</t>
  </si>
  <si>
    <t>42bd44fc-d01f-c0d4-c040-40f581a14d26</t>
  </si>
  <si>
    <t>Machinarium</t>
  </si>
  <si>
    <t>http://machinarium.net/</t>
  </si>
  <si>
    <t>dd80475c-03e7-dee0-ec95-342bf761df5d</t>
  </si>
  <si>
    <t>Machine</t>
  </si>
  <si>
    <t>https://www.machine.one</t>
  </si>
  <si>
    <t>24e5a979-a81c-3e30-f248-7c0cb2ea13ee</t>
  </si>
  <si>
    <t>http://www.publicismachine.com/</t>
  </si>
  <si>
    <t>f95d6b93-1b90-ce7f-b44f-9c8f9256d886</t>
  </si>
  <si>
    <t>Machine &amp; Voice Communication GmbH</t>
  </si>
  <si>
    <t>http://www.mavoco.com</t>
  </si>
  <si>
    <t>fac7a984-3d35-f32e-cf04-490499322e2f</t>
  </si>
  <si>
    <t>Machine Analytics</t>
  </si>
  <si>
    <t>http://www.machineanalytics.com/</t>
  </si>
  <si>
    <t>597f18ec-2a79-2182-a75c-12d9de385a48</t>
  </si>
  <si>
    <t>Machine Bank</t>
  </si>
  <si>
    <t>http://machinebank.in/</t>
  </si>
  <si>
    <t>7ec2b933-ff6f-43b3-d6db-9a1f1a3e7299</t>
  </si>
  <si>
    <t>machine baZZar</t>
  </si>
  <si>
    <t>http://www.machinebazzar.com</t>
  </si>
  <si>
    <t>ee2561cb-1c13-c777-253a-190a0dcc717d</t>
  </si>
  <si>
    <t>Machine Colony</t>
  </si>
  <si>
    <t>https://www.machinecolony.com</t>
  </si>
  <si>
    <t>d699160d-b2f4-320b-1df5-4e0219874210</t>
  </si>
  <si>
    <t>Machine Elf Consulting</t>
  </si>
  <si>
    <t>http://themachineelf.com/</t>
  </si>
  <si>
    <t>ddc370a6-8b57-a711-65d1-56c87e93b0ac</t>
  </si>
  <si>
    <t>Machine Halo</t>
  </si>
  <si>
    <t>http://machinehalo.com/</t>
  </si>
  <si>
    <t>c7105f2e-652e-cd8e-f8b0-fbbc2acb3491</t>
  </si>
  <si>
    <t>Machine Impex Canada</t>
  </si>
  <si>
    <t>http://www.machineimpex.com</t>
  </si>
  <si>
    <t>3626b410-ca2b-8ae8-df80-db6421e8e092</t>
  </si>
  <si>
    <t>Machine Intelligence Research Institute</t>
  </si>
  <si>
    <t>https://intelligence.org/</t>
  </si>
  <si>
    <t>23b36178-fa71-e49f-b1ca-6123969def5f</t>
  </si>
  <si>
    <t>Machine Intelligence Services, Inc.</t>
  </si>
  <si>
    <t>https://solveforall.com</t>
  </si>
  <si>
    <t>7b8037ab-f23a-0f94-5866-b6d7ed853c9f</t>
  </si>
  <si>
    <t>Machine Launcher</t>
  </si>
  <si>
    <t>http://www.machinelauncher.com</t>
  </si>
  <si>
    <t>7445b499-c125-7fe6-6528-27840e5f2417</t>
  </si>
  <si>
    <t>Machine Perception Technologies</t>
  </si>
  <si>
    <t>http://mpt4u.com</t>
  </si>
  <si>
    <t>8f943814-6cdd-4238-af4b-1d5e9c7b0d44</t>
  </si>
  <si>
    <t>Machine Publishers</t>
  </si>
  <si>
    <t>https://machinepublishers.com</t>
  </si>
  <si>
    <t>3c7bd53f-28cb-b158-f425-b8587817e2d8</t>
  </si>
  <si>
    <t>Machine Research</t>
  </si>
  <si>
    <t>http://www.machineresear.ch</t>
  </si>
  <si>
    <t>b264a6e3-b0ac-c38f-1a02-a5fcfe87e9c0</t>
  </si>
  <si>
    <t>Machine Safety Manangement</t>
  </si>
  <si>
    <t>http://machinesafetymanagement.com</t>
  </si>
  <si>
    <t>5778581e-0330-06ec-d466-0f4be2f8d124</t>
  </si>
  <si>
    <t>Machine Shop</t>
  </si>
  <si>
    <t>http://www.machineshop.co/</t>
  </si>
  <si>
    <t>5532fe99-2170-0c9e-9f7b-7c742b22e9ef</t>
  </si>
  <si>
    <t>Machine Shop Columbus Ohio</t>
  </si>
  <si>
    <t>http://machineshopcolumbusohio.com/contact/</t>
  </si>
  <si>
    <t>26b95333-83cf-f8c6-86ed-c1212cd15c2f</t>
  </si>
  <si>
    <t>Machine Shop Ventures</t>
  </si>
  <si>
    <t>http://www.machineshopventures.com/</t>
  </si>
  <si>
    <t>b7f4e6d8-b1d1-69a8-364c-6533d7db7387</t>
  </si>
  <si>
    <t>Machine Solutions</t>
  </si>
  <si>
    <t>http://www.machinesolutions.com/</t>
  </si>
  <si>
    <t>bbc2ffc9-7de2-bbb2-209e-09c99a27ab42</t>
  </si>
  <si>
    <t>Machine Talker</t>
  </si>
  <si>
    <t>http://www.machinetalker.com</t>
  </si>
  <si>
    <t>54ad5ecb-f101-bbbb-b281-b1110bee9023</t>
  </si>
  <si>
    <t>Machine Technologies</t>
  </si>
  <si>
    <t>http://www.machine-technologies.com/</t>
  </si>
  <si>
    <t>30346781-e0d9-7080-adf5-9cc7c759dd76</t>
  </si>
  <si>
    <t>Machine Tool Technologies (MTT)</t>
  </si>
  <si>
    <t>http://mtt.uk.com/</t>
  </si>
  <si>
    <t>80ffde3b-6a6c-ac08-4c35-9d221cf0e035</t>
  </si>
  <si>
    <t>Machine Tools E-Mart</t>
  </si>
  <si>
    <t>http://www.machinetoolsemart.com/</t>
  </si>
  <si>
    <t>3d4a9819-8d0b-c22a-81f4-567e8c49249b</t>
  </si>
  <si>
    <t>Machine Ventures</t>
  </si>
  <si>
    <t>http://machine.ventures</t>
  </si>
  <si>
    <t>51ac8358-df4b-1903-a521-6a65e29f58b9</t>
  </si>
  <si>
    <t>Machine Vision Lighting</t>
  </si>
  <si>
    <t>http://www.mvl-inc.com</t>
  </si>
  <si>
    <t>92df0009-a4e2-e492-d74d-a81a91e91371</t>
  </si>
  <si>
    <t>Machine Xpert</t>
  </si>
  <si>
    <t>http://www.machinexpert.com</t>
  </si>
  <si>
    <t>cf2caa73-ed36-e873-a934-0fa6d41c8af8</t>
  </si>
  <si>
    <t>Machine-to-Machine Intelligence (M2Mi) Corp</t>
  </si>
  <si>
    <t>http://www.m2mi.com</t>
  </si>
  <si>
    <t>1b8c8e47-ab12-76ef-46af-896601d1865f</t>
  </si>
  <si>
    <t>Machinecraft</t>
  </si>
  <si>
    <t>http://machinecraft.org/</t>
  </si>
  <si>
    <t>ccce9887-19ab-fa5f-4453-e51586a8c798</t>
  </si>
  <si>
    <t>Machinedock</t>
  </si>
  <si>
    <t>http://www.machinedock.com</t>
  </si>
  <si>
    <t>60437d3a-3527-caae-8b28-0286297d16de</t>
  </si>
  <si>
    <t>MachineForest Ltd</t>
  </si>
  <si>
    <t>http://machineforest.com</t>
  </si>
  <si>
    <t>13440443-42c9-8941-cdd7-7e36319830cb</t>
  </si>
  <si>
    <t>Machinellium Mavericks Projects and Consultants Inc.</t>
  </si>
  <si>
    <t>http://hibot.xyz</t>
  </si>
  <si>
    <t>da9a3aef-4fde-6359-d3a7-58987e3e65d5</t>
  </si>
  <si>
    <t>Machinely</t>
  </si>
  <si>
    <t>http://www.machinely.info</t>
  </si>
  <si>
    <t>653bfe91-a261-a4d6-fe38-90a2a22d3513</t>
  </si>
  <si>
    <t>MachineMetrics</t>
  </si>
  <si>
    <t>http://www.machinemetrics.com/</t>
  </si>
  <si>
    <t>f8eb0636-115f-5da9-20f6-8ba4fb883e3c</t>
  </si>
  <si>
    <t>Machineparty</t>
  </si>
  <si>
    <t>http://machineparty.com/</t>
  </si>
  <si>
    <t>d864fe95-d5a6-034b-92e3-c2e09ca9f671</t>
  </si>
  <si>
    <t>MachinePowered</t>
  </si>
  <si>
    <t>https://machinepowered.com</t>
  </si>
  <si>
    <t>01c6fd52-ad0e-c60d-60aa-0d1e830db408</t>
  </si>
  <si>
    <t>MachinePulse</t>
  </si>
  <si>
    <t>http://machinepulse.com/</t>
  </si>
  <si>
    <t>c83f9ddd-ed89-abe6-2401-26993741226a</t>
  </si>
  <si>
    <t>Machinery Resources International</t>
  </si>
  <si>
    <t>http://www.machineryresources.com/</t>
  </si>
  <si>
    <t>db3b1e44-bb10-bd7b-03eb-16b225e9e4f9</t>
  </si>
  <si>
    <t>Machinery-User</t>
  </si>
  <si>
    <t>http://machinery-user.com/</t>
  </si>
  <si>
    <t>9c4dfa02-0a48-4fb3-30fb-a9458793a6f3</t>
  </si>
  <si>
    <t>Machines 3D</t>
  </si>
  <si>
    <t>http://www.machines-3d.com</t>
  </si>
  <si>
    <t>6b4fb783-c53c-cf31-bfb3-2ffd8de62b52</t>
  </si>
  <si>
    <t>Machines dealer</t>
  </si>
  <si>
    <t>https://www.machinesdealer.com/</t>
  </si>
  <si>
    <t>4cee3451-70da-7b8a-6efe-782fb335398f</t>
  </si>
  <si>
    <t>Machines Room</t>
  </si>
  <si>
    <t>http://machinesroom.org</t>
  </si>
  <si>
    <t>4d0d01dd-8844-7c71-fc92-c046022040c0</t>
  </si>
  <si>
    <t>Machines With Vision</t>
  </si>
  <si>
    <t>http://www.machineswithvision.com</t>
  </si>
  <si>
    <t>514affe8-36e6-ad08-7a14-41ac5670edb6</t>
  </si>
  <si>
    <t>Machines4u Pyt.Ltd</t>
  </si>
  <si>
    <t>http://www.machines4u.com.au</t>
  </si>
  <si>
    <t>14f04451-0802-55da-8071-9c5b6c629fab</t>
  </si>
  <si>
    <t>MachineShop, Inc</t>
  </si>
  <si>
    <t>http://www.machineshop.io</t>
  </si>
  <si>
    <t>22785971-d3bf-4e9f-63d5-ac71aaffca6a</t>
  </si>
  <si>
    <t>MachinesHub</t>
  </si>
  <si>
    <t>http://www.machineshub.com/</t>
  </si>
  <si>
    <t>a72ec207-baa0-1acd-11a5-efab32e01392</t>
  </si>
  <si>
    <t>MachineTools.com</t>
  </si>
  <si>
    <t>http://www.machinetools.com</t>
  </si>
  <si>
    <t>1765da70-b4d0-b890-ad1e-471d6247725a</t>
  </si>
  <si>
    <t>MachineWorks Northwest</t>
  </si>
  <si>
    <t>http://machineworksnorthwest.com</t>
  </si>
  <si>
    <t>8c755336-7d15-e65e-2c71-0678f4382864</t>
  </si>
  <si>
    <t>Machinify</t>
  </si>
  <si>
    <t>http://www.machinify.com</t>
  </si>
  <si>
    <t>8fea5305-951d-9f72-8867-26cbe09401f1</t>
  </si>
  <si>
    <t>Machinima</t>
  </si>
  <si>
    <t>http://www.machinima.com</t>
  </si>
  <si>
    <t>346f8145-903b-5752-2d8d-2769fd9189f2</t>
  </si>
  <si>
    <t>Machining Design Associated Ltd</t>
  </si>
  <si>
    <t>http://companywebsite.com</t>
  </si>
  <si>
    <t>74b28521-3031-8a64-ee6a-819bcf8ef422</t>
  </si>
  <si>
    <t>Machinio</t>
  </si>
  <si>
    <t>http://www.machinio.com</t>
  </si>
  <si>
    <t>fc4ef9ca-fb0f-5376-0073-ff15d235fd2c</t>
  </si>
  <si>
    <t>MACHINSER Technologies</t>
  </si>
  <si>
    <t>http://machinser.com</t>
  </si>
  <si>
    <t>57b4b978-cd0a-84ef-3acf-e7f8e3c5ff04</t>
  </si>
  <si>
    <t>MachIQ</t>
  </si>
  <si>
    <t>https://www.machiq.com</t>
  </si>
  <si>
    <t>c145b015-7f28-97c2-e639-e6e0e642a988</t>
  </si>
  <si>
    <t>MachNation</t>
  </si>
  <si>
    <t>https://www.machnation.com</t>
  </si>
  <si>
    <t>89e841ae-5ca4-5590-491f-26d7694ad377</t>
  </si>
  <si>
    <t>MACHO</t>
  </si>
  <si>
    <t>http://www.macho.co</t>
  </si>
  <si>
    <t>c69f577a-086b-8d9a-05b2-97a9c009f64a</t>
  </si>
  <si>
    <t>Machool Technologies Ltd.</t>
  </si>
  <si>
    <t>http://www.machool.com</t>
  </si>
  <si>
    <t>98a7bb2d-778f-2518-f74d-a266ef97a566</t>
  </si>
  <si>
    <t>MachPowerTools</t>
  </si>
  <si>
    <t>http://www.machpowertools.com/</t>
  </si>
  <si>
    <t>a8ba789d-4718-b85f-62f9-bbcdaef5fb17</t>
  </si>
  <si>
    <t>MachSol Inc.</t>
  </si>
  <si>
    <t>http://www.machsol.com</t>
  </si>
  <si>
    <t>7955d5a8-a367-b649-347e-baaefcbabf95</t>
  </si>
  <si>
    <t>machtfit</t>
  </si>
  <si>
    <t>http://www.machtfit.de</t>
  </si>
  <si>
    <t>cba28e4e-0633-c60e-41d6-b548c796d483</t>
  </si>
  <si>
    <t>machu picchu</t>
  </si>
  <si>
    <t>http://traveltomachupicchu.org</t>
  </si>
  <si>
    <t>98442b1b-01d5-6699-48b4-cc8c4c49ddf3</t>
  </si>
  <si>
    <t>Machu Picchu. Info</t>
  </si>
  <si>
    <t>http://machupicchu.info/</t>
  </si>
  <si>
    <t>19dc32f0-ff60-031a-db0b-5e8c2676793d</t>
  </si>
  <si>
    <t>Macias PR</t>
  </si>
  <si>
    <t>https://maciaspr.com/</t>
  </si>
  <si>
    <t>6e5aa5f2-1dc0-fd58-a686-3e2a0c69fc85</t>
  </si>
  <si>
    <t>MacID</t>
  </si>
  <si>
    <t>http://macid.co/</t>
  </si>
  <si>
    <t>09c854c2-5446-c70b-bf5f-54bed6a5da12</t>
  </si>
  <si>
    <t>Maciej</t>
  </si>
  <si>
    <t>http://jubilerbydgoszcz.pl/</t>
  </si>
  <si>
    <t>55ac64c5-be35-5e2e-edc0-357f326701c5</t>
  </si>
  <si>
    <t>Maciek Drejak Labs</t>
  </si>
  <si>
    <t>http://www.mdlabs.se</t>
  </si>
  <si>
    <t>728deb41-dc26-a318-a756-7b9eca0e1071</t>
  </si>
  <si>
    <t>Macif</t>
  </si>
  <si>
    <t>https://www.macif.fr/</t>
  </si>
  <si>
    <t>3f79f967-78b5-13fc-0e5f-02e87e4dd718</t>
  </si>
  <si>
    <t>MaciMax Smart Phone Accessories Wholesaler</t>
  </si>
  <si>
    <t>http://www.macimax.com</t>
  </si>
  <si>
    <t>b2b3388e-d28f-9867-85cc-05fac8eb6a0d</t>
  </si>
  <si>
    <t>Macinhome</t>
  </si>
  <si>
    <t>http://www.macinhome.com</t>
  </si>
  <si>
    <t>ab2a2067-bf93-45bc-04a9-3fca26362eed</t>
  </si>
  <si>
    <t>Macintosh Networks</t>
  </si>
  <si>
    <t>http://manufracture.co</t>
  </si>
  <si>
    <t>d15a70df-bc90-9e77-6be3-024f040fa46a</t>
  </si>
  <si>
    <t>Macintosh Software Net</t>
  </si>
  <si>
    <t>http://macintoshsoftware.net</t>
  </si>
  <si>
    <t>a17e1974-2a50-5530-ae31-0158c3ab8097</t>
  </si>
  <si>
    <t>MACInvestment Management LLC.</t>
  </si>
  <si>
    <t>http://www.maccapitaladvisors.com</t>
  </si>
  <si>
    <t>cf322931-d737-6153-6df7-5c223ec02619</t>
  </si>
  <si>
    <t>macio</t>
  </si>
  <si>
    <t>http://www.macio.de/</t>
  </si>
  <si>
    <t>f9a82a09-0ff7-0e56-59c0-b381b8eba102</t>
  </si>
  <si>
    <t>Macitynet.it</t>
  </si>
  <si>
    <t>http://www.macitynet.it/</t>
  </si>
  <si>
    <t>9f443c42-8984-c0d7-e9d2-63787fef438a</t>
  </si>
  <si>
    <t>MACK</t>
  </si>
  <si>
    <t>http://shopmack.com/</t>
  </si>
  <si>
    <t>36d2b6ac-8269-2603-15ca-c743067e71da</t>
  </si>
  <si>
    <t>Mack and Fairview</t>
  </si>
  <si>
    <t>http://www.mackandfairview.com</t>
  </si>
  <si>
    <t>74551a06-8967-df61-8f75-b4308c298d38</t>
  </si>
  <si>
    <t>Mack Camera &amp; Video Service</t>
  </si>
  <si>
    <t>http://www.mackcam.com</t>
  </si>
  <si>
    <t>0c0f07cf-ffdd-6fad-7eb8-4ded93d70def</t>
  </si>
  <si>
    <t>Mack Capital</t>
  </si>
  <si>
    <t>http://mackcapital.com/</t>
  </si>
  <si>
    <t>df8fd3f8-07be-bbb1-bb65-d4e7e3a93713</t>
  </si>
  <si>
    <t>Mack Crounse Group</t>
  </si>
  <si>
    <t>http://www.mackcrounse.com</t>
  </si>
  <si>
    <t>c93542bb-70ae-c42d-ee2b-f8c8b1de6914</t>
  </si>
  <si>
    <t>Mack Defense</t>
  </si>
  <si>
    <t>http://www.mackdefense.com</t>
  </si>
  <si>
    <t>0c6cd6f8-df2a-5665-cc3b-c9dfb4e044b7</t>
  </si>
  <si>
    <t>MACK Electronics</t>
  </si>
  <si>
    <t>http://www.macktech.com</t>
  </si>
  <si>
    <t>7b1407ca-72a4-678d-ead5-66af465ddb28</t>
  </si>
  <si>
    <t>Mack Group</t>
  </si>
  <si>
    <t>http://www.mack.com</t>
  </si>
  <si>
    <t>95291e79-8134-076a-2983-0421da34a7f5</t>
  </si>
  <si>
    <t>Mack Prototype</t>
  </si>
  <si>
    <t>http://mackprototype.com/</t>
  </si>
  <si>
    <t>c95a18ce-93a9-0f3b-e5d2-038fb660eaf6</t>
  </si>
  <si>
    <t>Mack Sennett Studios</t>
  </si>
  <si>
    <t>http://www.macksennettstudios.net</t>
  </si>
  <si>
    <t>469464ae-2bc5-b82f-0c1b-ef7200fb54ff</t>
  </si>
  <si>
    <t>Mack Trucks, Inc</t>
  </si>
  <si>
    <t>http://www.macktrucks.com</t>
  </si>
  <si>
    <t>074a1dcf-130f-efc3-df90-d84d33ed7247</t>
  </si>
  <si>
    <t>Mack Weldon</t>
  </si>
  <si>
    <t>http://www.mackweldon.com</t>
  </si>
  <si>
    <t>b9ee8fdc-8e39-fc1c-7a1a-6b26c9ae4b78</t>
  </si>
  <si>
    <t>Mack-Cali Realty Corporation</t>
  </si>
  <si>
    <t>https://www.mack-cali.com</t>
  </si>
  <si>
    <t>75cf0a66-54ef-3bab-f932-502694430dc8</t>
  </si>
  <si>
    <t>Mackable</t>
  </si>
  <si>
    <t>http://www.mackable.com</t>
  </si>
  <si>
    <t>3ddd11df-6cc4-e80a-96dc-fb1fede1029a</t>
  </si>
  <si>
    <t>Mackabler.dk</t>
  </si>
  <si>
    <t>https://mackabler.dk/</t>
  </si>
  <si>
    <t>66ee7c65-fa8c-704f-ee93-c3cda8c817e4</t>
  </si>
  <si>
    <t>MacKay CEO Forums</t>
  </si>
  <si>
    <t>http://mackayceoforums.com/</t>
  </si>
  <si>
    <t>4e28ce3b-3f9b-0356-da39-e1fea95b1564</t>
  </si>
  <si>
    <t>MacKay Green Energy</t>
  </si>
  <si>
    <t>http://mackaygreenenergy.ph/</t>
  </si>
  <si>
    <t>cae0dc59-d0ce-55f2-4dd3-fde2f01aeb8a</t>
  </si>
  <si>
    <t>Mackay Regional Council</t>
  </si>
  <si>
    <t>http://www.mackay.qld.gov.au/</t>
  </si>
  <si>
    <t>6933ae88-0e1e-52d0-8f5d-7500a53dea2e</t>
  </si>
  <si>
    <t>Mackay Satellite</t>
  </si>
  <si>
    <t>http://www.mackaysatellite.com</t>
  </si>
  <si>
    <t>cfe6d99f-0ea3-815c-4fee-4fd08dc1c7b5</t>
  </si>
  <si>
    <t>MacKay Shields</t>
  </si>
  <si>
    <t>https://www.mackayshields.com</t>
  </si>
  <si>
    <t>a97db6e1-23e2-70b1-4fc4-a4bbcee90c07</t>
  </si>
  <si>
    <t>MacKenzie Childs</t>
  </si>
  <si>
    <t>http://www.mackenzie-childs.com</t>
  </si>
  <si>
    <t>026f377a-1bbd-53c0-4256-2d32d9362294</t>
  </si>
  <si>
    <t>Mackenzie Elvin</t>
  </si>
  <si>
    <t>http://www.mackenzie-elvin.com</t>
  </si>
  <si>
    <t>0aca4796-3478-393d-f920-4fff54d85030</t>
  </si>
  <si>
    <t>Mackenzie Investments</t>
  </si>
  <si>
    <t>https://www.mackenzieinvestments.com/</t>
  </si>
  <si>
    <t>2e973003-36fc-4fbb-f3c2-7eca6ade9dc9</t>
  </si>
  <si>
    <t>MacKenzie Partners</t>
  </si>
  <si>
    <t>http://mackenziepartners.com/</t>
  </si>
  <si>
    <t>3267b363-89b1-4acf-6018-f996b05c955b</t>
  </si>
  <si>
    <t>Mackernews</t>
  </si>
  <si>
    <t>http://mackernews.com/</t>
  </si>
  <si>
    <t>1f5c2d70-23fc-5ce3-bd8f-91d930f061d6</t>
  </si>
  <si>
    <t>Mackey Fine Art</t>
  </si>
  <si>
    <t>http://shawnmackey.com</t>
  </si>
  <si>
    <t>a375300b-4858-858c-53eb-434f9c637d40</t>
  </si>
  <si>
    <t>Mackey Web Design</t>
  </si>
  <si>
    <t>https://www.web-design-miami.com/</t>
  </si>
  <si>
    <t>d8f9102d-5a09-fef1-e174-feec6cded424</t>
  </si>
  <si>
    <t>MackeyRMS</t>
  </si>
  <si>
    <t>https://mackeyrms.com</t>
  </si>
  <si>
    <t>eb39cdc8-038f-0f13-2243-0ab47c095006</t>
  </si>
  <si>
    <t>Mackie Caledonian Ltd</t>
  </si>
  <si>
    <t>https://uk.linkedin.com/company/mackie-caledonian-ltd-</t>
  </si>
  <si>
    <t>5102563b-b066-0ef4-5264-1b225e1f4a3b</t>
  </si>
  <si>
    <t>Mackie Plumbing and Gas</t>
  </si>
  <si>
    <t>http://www.mackieplumbingperth.com.au</t>
  </si>
  <si>
    <t>6bf6d9c4-6822-2ea7-860b-8f71794eafa9</t>
  </si>
  <si>
    <t>Mackie Research Capital Corporation</t>
  </si>
  <si>
    <t>https://mackieresearch.com</t>
  </si>
  <si>
    <t>2136debb-1e97-b997-0fca-2aa9ebc359dd</t>
  </si>
  <si>
    <t>Mackiev</t>
  </si>
  <si>
    <t>http://mackiev.com/</t>
  </si>
  <si>
    <t>8970affe-5586-e5ee-5304-0b9dad4ef9bf</t>
  </si>
  <si>
    <t>Mackinac Center for Public Policy</t>
  </si>
  <si>
    <t>http://www.mackinac.org/</t>
  </si>
  <si>
    <t>60de100c-6a6b-7829-fc70-558a0961206f</t>
  </si>
  <si>
    <t>Mackinac Financial Corporation</t>
  </si>
  <si>
    <t>http://www.bankmbank.com</t>
  </si>
  <si>
    <t>f6c9b1dc-7eec-2dfa-7921-d17846d86600</t>
  </si>
  <si>
    <t>Mackinder Global, LLC</t>
  </si>
  <si>
    <t>http://www.mackinderglobal.com/</t>
  </si>
  <si>
    <t>61981b13-5c28-ff80-0484-25d36d32ebb9</t>
  </si>
  <si>
    <t>Mackinnon Marine Technologies Inc.</t>
  </si>
  <si>
    <t>http://www.alumaski.com</t>
  </si>
  <si>
    <t>c2f40437-6864-26d3-eeba-3acc2ebb18b8</t>
  </si>
  <si>
    <t>MacKinnon, Bennett &amp; Company</t>
  </si>
  <si>
    <t>http://www.mkbandco.com/</t>
  </si>
  <si>
    <t>a2cbaaa3-43e2-a957-ad10-2bfe14933d28</t>
  </si>
  <si>
    <t>Mackolik.com</t>
  </si>
  <si>
    <t>http://www.mackolik.com/</t>
  </si>
  <si>
    <t>7595a337-68f6-7dbd-7107-5ae60b06ed21</t>
  </si>
  <si>
    <t>Mackow industries</t>
  </si>
  <si>
    <t>http://mackowindustries.com/</t>
  </si>
  <si>
    <t>63f03ca5-3dbb-69b7-4e43-1cbc37f50eeb</t>
  </si>
  <si>
    <t>Mackrill Media</t>
  </si>
  <si>
    <t>http://mackrillmedia.com</t>
  </si>
  <si>
    <t>65e80918-c42c-3ca4-b445-e09677774f1b</t>
  </si>
  <si>
    <t>MackTak Mart</t>
  </si>
  <si>
    <t>http://www.macktak.com</t>
  </si>
  <si>
    <t>8ea43d13-4a80-b84e-cf65-792b2f0ad48d</t>
  </si>
  <si>
    <t>Mackworth Estate Community Association</t>
  </si>
  <si>
    <t>http://www.mackworthestate.co.uk/</t>
  </si>
  <si>
    <t>c2d300fc-3dbf-df5b-b178-456124fc2e93</t>
  </si>
  <si>
    <t>Maclaren Electrical Services Ltd</t>
  </si>
  <si>
    <t>https://www.maclarenelectricalservices.co.uk/</t>
  </si>
  <si>
    <t>50baa535-3821-6dc8-b8f9-3cb2f301d166</t>
  </si>
  <si>
    <t>MacLaren McCann</t>
  </si>
  <si>
    <t>http://www.maclaren.com/</t>
  </si>
  <si>
    <t>c428c095-e2d2-34f4-a39a-35c4375ccce9</t>
  </si>
  <si>
    <t>Maclay Murray &amp; Spens</t>
  </si>
  <si>
    <t>https://www.mms.co.uk/</t>
  </si>
  <si>
    <t>3237e5b8-4ab6-c875-b7f9-b00832eaa0da</t>
  </si>
  <si>
    <t>MacLean Curtis</t>
  </si>
  <si>
    <t>http://www.curtisscrew.com/</t>
  </si>
  <si>
    <t>b9705a2a-c715-b6d4-2212-1937aad60246</t>
  </si>
  <si>
    <t>MacLean Power Systems</t>
  </si>
  <si>
    <t>http://www.macleanpower.com</t>
  </si>
  <si>
    <t>eaf87d3a-5fbe-1f91-f5e3-32d865f24cda</t>
  </si>
  <si>
    <t>MacLean-Fogg</t>
  </si>
  <si>
    <t>http://www.macleanfogg.com/</t>
  </si>
  <si>
    <t>79391742-627e-2bb7-53ba-a1490a33352d</t>
  </si>
  <si>
    <t>MacLean-Fogg Component Solutions</t>
  </si>
  <si>
    <t>http://www.macleanfoggcs.com/</t>
  </si>
  <si>
    <t>5ce8364f-bd8e-c880-1d10-b43257c25f37</t>
  </si>
  <si>
    <t>Maclean's magazine</t>
  </si>
  <si>
    <t>http://www.macleans.ca/</t>
  </si>
  <si>
    <t>340db587-8c0e-2906-68d3-7d44a3a92bdb</t>
  </si>
  <si>
    <t>Maclear</t>
  </si>
  <si>
    <t>http://www.maclear-grc.com</t>
  </si>
  <si>
    <t>e9d22927-da4a-3e9b-ddc9-81c19d69750c</t>
  </si>
  <si>
    <t>MacLellan Integrated Services, Inc.</t>
  </si>
  <si>
    <t>http://www.maclellanlive.com</t>
  </si>
  <si>
    <t>f5ae0c6b-050d-ce66-fae9-f86565b5b15b</t>
  </si>
  <si>
    <t>Maclendon Wealth Management</t>
  </si>
  <si>
    <t>http://www.maclendon.com</t>
  </si>
  <si>
    <t>4c504ae6-f473-92ad-fd4e-5034fdd37619</t>
  </si>
  <si>
    <t>Maclife</t>
  </si>
  <si>
    <t>http://www.maclife.de/</t>
  </si>
  <si>
    <t>e6243e0b-eeb1-063d-5b65-a285c744f9a3</t>
  </si>
  <si>
    <t>macLifestyle</t>
  </si>
  <si>
    <t>http://maclifestyle.com</t>
  </si>
  <si>
    <t>a1fd7833-5979-c4d2-48ce-1c001aad2c72</t>
  </si>
  <si>
    <t>Macluan Capital Corporation</t>
  </si>
  <si>
    <t>http://www.macluan.com/</t>
  </si>
  <si>
    <t>24477f61-5a57-00c2-33e6-0e33782c0c82</t>
  </si>
  <si>
    <t>MacMagazine</t>
  </si>
  <si>
    <t>http://macmagazine.com.br</t>
  </si>
  <si>
    <t>5c1f2c66-32aa-abad-d903-0a268a6f0586</t>
  </si>
  <si>
    <t>Macmahon</t>
  </si>
  <si>
    <t>http://www.macmahon.com.au</t>
  </si>
  <si>
    <t>9dc34bf1-e94e-4225-c6ec-342a39cd7acb</t>
  </si>
  <si>
    <t>MacMall</t>
  </si>
  <si>
    <t>http://www.macmall.com</t>
  </si>
  <si>
    <t>b1196582-97c5-275e-0bf6-d2b05985b98a</t>
  </si>
  <si>
    <t>MacMania Networks</t>
  </si>
  <si>
    <t>http://macmaniapodcast.com</t>
  </si>
  <si>
    <t>99c162e0-21c0-915a-b572-47792be13a15</t>
  </si>
  <si>
    <t>MacMart</t>
  </si>
  <si>
    <t>http://www.macmart.com</t>
  </si>
  <si>
    <t>96aef79c-1607-167f-ef9a-44eb61e55c78</t>
  </si>
  <si>
    <t>MacMD</t>
  </si>
  <si>
    <t>http://www.mac-md.com</t>
  </si>
  <si>
    <t>c28f952b-8b28-6924-382c-9ee6cd380fa7</t>
  </si>
  <si>
    <t>MacMedic PRO</t>
  </si>
  <si>
    <t>http://www.macmedicpro.com</t>
  </si>
  <si>
    <t>f53ff7a4-3a2f-46f6-53df-a921bc512991</t>
  </si>
  <si>
    <t>Macmerise</t>
  </si>
  <si>
    <t>http://www.macmerise.com/</t>
  </si>
  <si>
    <t>8c557916-ee05-335c-2e9b-8d97ca185c20</t>
  </si>
  <si>
    <t>MacMice</t>
  </si>
  <si>
    <t>http://macmice.com/</t>
  </si>
  <si>
    <t>b414da1a-53c6-2c57-1253-24bbbf486821</t>
  </si>
  <si>
    <t>Macmillan</t>
  </si>
  <si>
    <t>http://macmillan.com</t>
  </si>
  <si>
    <t>d1743413-d1a6-6bbf-c544-30eb4767de8b</t>
  </si>
  <si>
    <t>Macmillan and Son, Inc.</t>
  </si>
  <si>
    <t>http://macmillang.com/</t>
  </si>
  <si>
    <t>9358738a-5550-09e9-3a75-a67e5acf0b19</t>
  </si>
  <si>
    <t>Macmillan Cancer Support</t>
  </si>
  <si>
    <t>http://www.macmillan.org.uk/</t>
  </si>
  <si>
    <t>23e85084-185b-4764-be49-59a58c06eb3d</t>
  </si>
  <si>
    <t>Macmillan Digital Education</t>
  </si>
  <si>
    <t>743418b7-8d72-8880-a8b1-6bebf2065eda</t>
  </si>
  <si>
    <t>Macmillan Education</t>
  </si>
  <si>
    <t>http://www.macmillaneducation.com/</t>
  </si>
  <si>
    <t>dccfe859-1aa5-2747-2514-0b34e066867b</t>
  </si>
  <si>
    <t>Macmillan Information Services</t>
  </si>
  <si>
    <t>http://www.macmillan.org.uk</t>
  </si>
  <si>
    <t>cd02d197-dfa3-a7ea-7990-9e3249a51f1a</t>
  </si>
  <si>
    <t>Macmillan Learning</t>
  </si>
  <si>
    <t>http://www.macmillanlearning.com/</t>
  </si>
  <si>
    <t>f3d1056c-ba3f-1b0f-850f-6b784c08c81e</t>
  </si>
  <si>
    <t>Macmillan McGrawHill</t>
  </si>
  <si>
    <t>https://www.macmillanmh.com/</t>
  </si>
  <si>
    <t>e0f561c3-ca19-f28c-67e2-e53d59ac6613</t>
  </si>
  <si>
    <t>Macmillan New Ventures</t>
  </si>
  <si>
    <t>http://www.macmillannewventures.com</t>
  </si>
  <si>
    <t>65b5afe4-e3b7-bf33-d33d-6e001f0ce865</t>
  </si>
  <si>
    <t>Macmillan Publishers Ltd.</t>
  </si>
  <si>
    <t>http://us.macmillan.com</t>
  </si>
  <si>
    <t>aeb26649-b02a-71b1-8e33-08f0de07b521</t>
  </si>
  <si>
    <t>Macminicolo</t>
  </si>
  <si>
    <t>http://www.macminicolo.net/</t>
  </si>
  <si>
    <t>dc35a2c9-3e93-b225-1d61-59719aa80f19</t>
  </si>
  <si>
    <t>macmon secure Gmbh</t>
  </si>
  <si>
    <t>http://www.macmon.eu/</t>
  </si>
  <si>
    <t>457311e7-03f7-225e-fa21-d521a6d93715</t>
  </si>
  <si>
    <t>MacMurray College</t>
  </si>
  <si>
    <t>http://www.mac.edu/</t>
  </si>
  <si>
    <t>6f7dd206-fb9d-798c-2fe4-7d33ac5936d3</t>
  </si>
  <si>
    <t>MacNeal Hospital</t>
  </si>
  <si>
    <t>https://www.macneal.com</t>
  </si>
  <si>
    <t>ce5f8f80-f84a-d6dd-78b2-713576b75997</t>
  </si>
  <si>
    <t>Macneill Engineering</t>
  </si>
  <si>
    <t>http://champspikes.com/author/macneill-engineering/</t>
  </si>
  <si>
    <t>d9532791-42aa-3407-5438-ef57d7316821</t>
  </si>
  <si>
    <t>MacNeill Pride Group</t>
  </si>
  <si>
    <t>http://www.pridesports.com/</t>
  </si>
  <si>
    <t>9e63023d-5387-3c0e-8bbf-c0ccba99e0c3</t>
  </si>
  <si>
    <t>Macnetix</t>
  </si>
  <si>
    <t>https://macnetix.com/</t>
  </si>
  <si>
    <t>e80d3895-ebea-ad0b-315c-bfd055ca8f91</t>
  </si>
  <si>
    <t>Macnica (Japan)</t>
  </si>
  <si>
    <t>https://www.macnica.co.jp</t>
  </si>
  <si>
    <t>a3f8a158-2fe4-d06a-0a04-f7b139648c19</t>
  </si>
  <si>
    <t>Macnica Inc.</t>
  </si>
  <si>
    <t>http://www.macnica.com</t>
  </si>
  <si>
    <t>31f885da-41e4-0bfd-6e87-0142c5d404b7</t>
  </si>
  <si>
    <t>Macnica Networks Corp.</t>
  </si>
  <si>
    <t>http://www.macnica.net/english</t>
  </si>
  <si>
    <t>0cee6361-0b25-c802-f16b-260552f5c2bd</t>
  </si>
  <si>
    <t>Macnica Ventures</t>
  </si>
  <si>
    <t>http://www.macnica.co.jp/en/index.html</t>
  </si>
  <si>
    <t>8e5bd77b-75a2-f459-6403-085ad96a5a72</t>
  </si>
  <si>
    <t>macnn</t>
  </si>
  <si>
    <t>http://www.macnn.com/</t>
  </si>
  <si>
    <t>3f3a6a99-e9a0-a3b5-c77d-7d7cf8e371eb</t>
  </si>
  <si>
    <t>MACNOTES</t>
  </si>
  <si>
    <t>http://www.macnotes.de</t>
  </si>
  <si>
    <t>21ab5595-b258-1ea7-2f7a-5f234607839b</t>
  </si>
  <si>
    <t>MacNRG</t>
  </si>
  <si>
    <t>http://macnrg.net</t>
  </si>
  <si>
    <t>26f0e394-d7b0-e8ef-58b0-19154fc6f525</t>
  </si>
  <si>
    <t>MacnRoss</t>
  </si>
  <si>
    <t>http://macnross.com</t>
  </si>
  <si>
    <t>472d2777-1e40-d404-ee79-9ba375fa23b3</t>
  </si>
  <si>
    <t>Maco Germany GmbH</t>
  </si>
  <si>
    <t>http://www.macozoll.de</t>
  </si>
  <si>
    <t>a2bab788-f242-0024-f60f-ee6bf984a484</t>
  </si>
  <si>
    <t>Maco Infotech Ltd</t>
  </si>
  <si>
    <t>http://www.macoinfotech.com/</t>
  </si>
  <si>
    <t>24fdddf2-d724-21d6-3b36-749f0968f2f0</t>
  </si>
  <si>
    <t>Macolino Enterprises, LLC</t>
  </si>
  <si>
    <t>http://www.josephmacolino.com</t>
  </si>
  <si>
    <t>b825f752-48a5-d778-e865-63a17ac3b59b</t>
  </si>
  <si>
    <t>Macomb Community College</t>
  </si>
  <si>
    <t>http://www.macomb.edu/</t>
  </si>
  <si>
    <t>b5e17758-a107-31c5-85dd-090bd244d70a</t>
  </si>
  <si>
    <t>Macomb Literacy Partners</t>
  </si>
  <si>
    <t>http://macombliteracy.org</t>
  </si>
  <si>
    <t>65a33965-51e8-cf0a-8bd8-1a03a4e4b38b</t>
  </si>
  <si>
    <t>Macomb-OU INCubator</t>
  </si>
  <si>
    <t>http://www.oakland.edu/macombouinc</t>
  </si>
  <si>
    <t>9c1634eb-bca5-b89d-99f2-3754704c7154</t>
  </si>
  <si>
    <t>Macon</t>
  </si>
  <si>
    <t>http://macon.com</t>
  </si>
  <si>
    <t>9063e326-1a6f-6508-a722-7582970f0e61</t>
  </si>
  <si>
    <t>Macon Raine - a B2B marketing agency</t>
  </si>
  <si>
    <t>http://www.maconraine.com</t>
  </si>
  <si>
    <t>16e8b053-91f4-e6db-e8e2-4006c539b669</t>
  </si>
  <si>
    <t>Macon State College</t>
  </si>
  <si>
    <t>http://www.maconstate.edu/</t>
  </si>
  <si>
    <t>52ef780a-02b9-15ac-2dff-588c913e1c55</t>
  </si>
  <si>
    <t>Maconomy</t>
  </si>
  <si>
    <t>https://maconomy.lbi.com</t>
  </si>
  <si>
    <t>5bb8deb5-908a-1ddc-d595-db9a16f1a2e9</t>
  </si>
  <si>
    <t>Macoscope</t>
  </si>
  <si>
    <t>http://macoscope.com</t>
  </si>
  <si>
    <t>2899b67e-98cf-d824-21ba-00563789e8eb</t>
  </si>
  <si>
    <t>Macoser, Inc</t>
  </si>
  <si>
    <t>http://www.macoser.com</t>
  </si>
  <si>
    <t>4d6654f3-1fd0-10f0-7ff9-d3a69b5da6f2</t>
  </si>
  <si>
    <t>MacPadd.com</t>
  </si>
  <si>
    <t>http://www.macpadd.com</t>
  </si>
  <si>
    <t>725c23b4-a39a-f9dc-395e-da01dcceab60</t>
  </si>
  <si>
    <t>Macpatchers</t>
  </si>
  <si>
    <t>http://macpatchers.com.au/</t>
  </si>
  <si>
    <t>528b4945-1dcc-6bc7-cda2-e3d9557e8ee8</t>
  </si>
  <si>
    <t>MacPaw</t>
  </si>
  <si>
    <t>http://macpaw.com</t>
  </si>
  <si>
    <t>78228616-4e13-b01f-cf5d-54b90c0033a0</t>
  </si>
  <si>
    <t>MacPherson's</t>
  </si>
  <si>
    <t>http://www.macphersonart.com</t>
  </si>
  <si>
    <t>56681d84-d91a-eb1b-f4a0-5f74a8e1d0cf</t>
  </si>
  <si>
    <t>MacPhun Software</t>
  </si>
  <si>
    <t>http://www.macphun.com</t>
  </si>
  <si>
    <t>b3efc344-4a36-34d0-8164-59fd463e65dd</t>
  </si>
  <si>
    <t>macpod</t>
  </si>
  <si>
    <t>http://macpod.net</t>
  </si>
  <si>
    <t>b1bc1019-ea74-ff5b-10fe-6c61acf5ae87</t>
  </si>
  <si>
    <t>MacPost</t>
  </si>
  <si>
    <t>http://www.macpost.net/</t>
  </si>
  <si>
    <t>5b51e9b8-f5bd-9a6e-95e4-2a98c9eb33e2</t>
  </si>
  <si>
    <t>MacPrices</t>
  </si>
  <si>
    <t>http://www.macprices.net</t>
  </si>
  <si>
    <t>9557daab-7852-ce1b-5d16-1131040ade10</t>
  </si>
  <si>
    <t>MacProCleaner</t>
  </si>
  <si>
    <t>https://macprocleaner.com/</t>
  </si>
  <si>
    <t>ab919ddf-18f2-c89e-2951-6e3ae09bae64</t>
  </si>
  <si>
    <t>Macquarie Bank</t>
  </si>
  <si>
    <t>http://www.macquarie.com/</t>
  </si>
  <si>
    <t>57f8f8c4-a8df-78d6-d09c-1caf95582d35</t>
  </si>
  <si>
    <t>Macquarie Capital</t>
  </si>
  <si>
    <t>http://www.macquarie.com/us/about/company/macquarie-capital</t>
  </si>
  <si>
    <t>28f5869b-525f-2240-5b6f-f37f6b7ff198</t>
  </si>
  <si>
    <t>Macquarie Capital Markets Canada Ltd.</t>
  </si>
  <si>
    <t>https://www.macquarieresearch.ca</t>
  </si>
  <si>
    <t>0e73001c-7fa3-317a-4999-96123acbf59e</t>
  </si>
  <si>
    <t>Macquarie Capital USA</t>
  </si>
  <si>
    <t>http://www.macquarie.com</t>
  </si>
  <si>
    <t>2beb5213-6da8-7ec8-748f-887b9765962a</t>
  </si>
  <si>
    <t>Macquarie Cloud Services</t>
  </si>
  <si>
    <t>https://macquariecloudservices.com</t>
  </si>
  <si>
    <t>d267e83c-06da-3747-12ec-f8cbdc6895bb</t>
  </si>
  <si>
    <t>Macquarie Direct Investment</t>
  </si>
  <si>
    <t>83599819-b8bd-1582-0fce-602616816cd1</t>
  </si>
  <si>
    <t>Macquarie Energy</t>
  </si>
  <si>
    <t>8fae2790-5d89-0043-e8eb-4560ec1f6adc</t>
  </si>
  <si>
    <t>Macquarie Generation</t>
  </si>
  <si>
    <t>http://macgen.com.au</t>
  </si>
  <si>
    <t>8cc472d5-de5a-f7b5-162a-afbd689c1094</t>
  </si>
  <si>
    <t>Macquarie Graduate School of Management</t>
  </si>
  <si>
    <t>http://www.mgsm.edu.au</t>
  </si>
  <si>
    <t>ae00c6dd-ecfd-8a61-3515-0fa1a417392a</t>
  </si>
  <si>
    <t>Macquarie Group</t>
  </si>
  <si>
    <t>http://macquarie.com</t>
  </si>
  <si>
    <t>3e6d52af-cd5c-9ff2-0abb-adb23253decf</t>
  </si>
  <si>
    <t>Macquarie Health Services</t>
  </si>
  <si>
    <t>http://www.machealth.com.au</t>
  </si>
  <si>
    <t>c8898708-1708-457b-9c1b-a18653f2db1b</t>
  </si>
  <si>
    <t>Macquarie Infrastructure Co Trust</t>
  </si>
  <si>
    <t>http://www.macquarie.com/mgl/com/mic</t>
  </si>
  <si>
    <t>abef846b-6105-b30f-c56a-b816a0788755</t>
  </si>
  <si>
    <t>Macquarie Infrastructure Partners</t>
  </si>
  <si>
    <t>https://www.macquarie.com</t>
  </si>
  <si>
    <t>fdb35860-24f2-0f2e-4c39-4fd4fe07f1b4</t>
  </si>
  <si>
    <t>Macquarie International Infrastructure Fund</t>
  </si>
  <si>
    <t>95a70bf9-6c2d-225a-0dbe-2907ae7bfd6c</t>
  </si>
  <si>
    <t>Macquarie SBI Infrastructure Management</t>
  </si>
  <si>
    <t>http://www.macquariesbi.com</t>
  </si>
  <si>
    <t>7801acf3-0264-990f-4823-bcbc07ad676c</t>
  </si>
  <si>
    <t>Macquarie Telecom</t>
  </si>
  <si>
    <t>http://www.macquarietelecom.com</t>
  </si>
  <si>
    <t>a8daab61-78da-4fb2-0719-a80060815c24</t>
  </si>
  <si>
    <t>Macquarie University</t>
  </si>
  <si>
    <t>http://www.mq.edu.au/</t>
  </si>
  <si>
    <t>8a6a07a1-735b-ce7b-9dea-7cfe696e55b1</t>
  </si>
  <si>
    <t>Macquarie Waters</t>
  </si>
  <si>
    <t>http://mwaters.com.au</t>
  </si>
  <si>
    <t>8e677571-e7cf-938e-aebd-4cc0d44f4b7d</t>
  </si>
  <si>
    <t>Macquarium Intelligent Communications</t>
  </si>
  <si>
    <t>http://www.macquarium.com</t>
  </si>
  <si>
    <t>dbba1606-927b-dc0e-ee83-828b239c77d8</t>
  </si>
  <si>
    <t>Macrae's Blue Book</t>
  </si>
  <si>
    <t>http://www.macraesbluebook.com</t>
  </si>
  <si>
    <t>21347c42-dec0-ff97-036b-a2c7e4e6cc4e</t>
  </si>
  <si>
    <t>MacRAE's Marketing</t>
  </si>
  <si>
    <t>http://macraesmarketing.com/</t>
  </si>
  <si>
    <t>688dd69d-ba09-7884-0d5a-da574bc877b3</t>
  </si>
  <si>
    <t>MacRam</t>
  </si>
  <si>
    <t>http://www.macram.com.au</t>
  </si>
  <si>
    <t>53cf19c5-ed50-41d2-cb1b-8b46fc0dff87</t>
  </si>
  <si>
    <t>MacRebur</t>
  </si>
  <si>
    <t>http://www.macrebur.com/</t>
  </si>
  <si>
    <t>6e4c32bc-4fde-0717-7a8a-15975147ce0f</t>
  </si>
  <si>
    <t>MacReport Media</t>
  </si>
  <si>
    <t>http://macreportmedia.com</t>
  </si>
  <si>
    <t>c9156b1f-1926-e8f7-4815-3080436dfeb8</t>
  </si>
  <si>
    <t>Macrison</t>
  </si>
  <si>
    <t>http://www.macrison.com.au</t>
  </si>
  <si>
    <t>ba5dfefd-e41e-3ebb-bb36-80d290c06ad2</t>
  </si>
  <si>
    <t>Macrium Software</t>
  </si>
  <si>
    <t>http://www.macrium.com/</t>
  </si>
  <si>
    <t>868b3aa8-9274-d43a-60e6-1d9e014c447e</t>
  </si>
  <si>
    <t>Macro</t>
  </si>
  <si>
    <t>http://www.macro.ventures</t>
  </si>
  <si>
    <t>2d69714a-0e99-7715-6c0c-87fa1547c908</t>
  </si>
  <si>
    <t>Macro Advisory Partners</t>
  </si>
  <si>
    <t>http://www.macroadvisorypartners.com</t>
  </si>
  <si>
    <t>85c83fca-5219-3d3e-b86f-4182db9e9a8e</t>
  </si>
  <si>
    <t>Macro Bank</t>
  </si>
  <si>
    <t>https://www.macro.com.ar/portalmacro/faces/oracle/webcenter/portalapp/pages/personas.jspx/?_afrredirect=17751922985021840#%40%3f_afrredirect%3d17751922985021840%26_adf.ctrl-state%3d16saythh9u_73</t>
  </si>
  <si>
    <t>8ffaae80-f6a2-4997-e722-afe3d94cc95f</t>
  </si>
  <si>
    <t>Macro Clothing</t>
  </si>
  <si>
    <t>http://www.macro.co.il/</t>
  </si>
  <si>
    <t>19d63d5c-3ce3-dcff-a43c-1ff397497524</t>
  </si>
  <si>
    <t>Macro Consulting, Inc.</t>
  </si>
  <si>
    <t>http://www.macroinc.com/english/</t>
  </si>
  <si>
    <t>327e5c2d-a7e6-a351-b7db-d6e05ef1d925</t>
  </si>
  <si>
    <t>Macro Design Studio Srl</t>
  </si>
  <si>
    <t>http://www.progettomanifattura.it/en/node/1959</t>
  </si>
  <si>
    <t>7d10ea33-6a7f-0b72-c552-a7c077e16879</t>
  </si>
  <si>
    <t>Macro Global Software</t>
  </si>
  <si>
    <t>https://www.macro4.com</t>
  </si>
  <si>
    <t>98b57fb4-8a4a-7d76-0c1f-e4aee733d8a2</t>
  </si>
  <si>
    <t>macro HRM - Human Resource Managment Software</t>
  </si>
  <si>
    <t>http://macro-hr.com/</t>
  </si>
  <si>
    <t>0912bef1-11ac-89b3-ce48-55babbb801b7</t>
  </si>
  <si>
    <t>Macro Industries</t>
  </si>
  <si>
    <t>http://macroindustries.ca/</t>
  </si>
  <si>
    <t>6bea8c4d-93a6-0c34-adcc-787d9920b284</t>
  </si>
  <si>
    <t>Macro International</t>
  </si>
  <si>
    <t>20ef592e-ef0c-8a1c-1b02-1361c9bb2bfb</t>
  </si>
  <si>
    <t>Macro Pak solution</t>
  </si>
  <si>
    <t>http://macropaks.com/</t>
  </si>
  <si>
    <t>22a03a23-6476-55b3-82ff-fefc383c10bf</t>
  </si>
  <si>
    <t>Macro PC Cleaner</t>
  </si>
  <si>
    <t>http://www.macropccleaner.com/</t>
  </si>
  <si>
    <t>5c08ef35-61b5-5a95-df23-3462957656f3</t>
  </si>
  <si>
    <t>Macro Plastics</t>
  </si>
  <si>
    <t>http://www.macroplastics.com/</t>
  </si>
  <si>
    <t>b91f6321-20fc-340c-e69d-7cd33fdcb816</t>
  </si>
  <si>
    <t>Macro Stone Natural Stone</t>
  </si>
  <si>
    <t>http://macrostone.com.au</t>
  </si>
  <si>
    <t>b427c7a7-c9f1-94e7-749c-83023ce3dce1</t>
  </si>
  <si>
    <t>MACRO Systems</t>
  </si>
  <si>
    <t>http://www.macro.com.hk</t>
  </si>
  <si>
    <t>85ac0b66-c32f-76a3-7921-7d63c9d51aee</t>
  </si>
  <si>
    <t>Macro USA Corp.</t>
  </si>
  <si>
    <t>http://www.macrousa.com</t>
  </si>
  <si>
    <t>3380e482-ef00-2f31-bc48-f34c0a64a066</t>
  </si>
  <si>
    <t>macro-eyes</t>
  </si>
  <si>
    <t>http://macro-eyes.com/</t>
  </si>
  <si>
    <t>12049946-61ff-5df6-7df0-f9bd453d66f2</t>
  </si>
  <si>
    <t>Macro-Plate</t>
  </si>
  <si>
    <t>http://macro-plate.com</t>
  </si>
  <si>
    <t>5cadca47-704d-806e-e1c4-166c375575d1</t>
  </si>
  <si>
    <t>Macroaxis</t>
  </si>
  <si>
    <t>http://www.macroaxis.com</t>
  </si>
  <si>
    <t>d1c44ec7-73a2-a9f9-d07e-73a35c0a08ad</t>
  </si>
  <si>
    <t>Macrobird</t>
  </si>
  <si>
    <t>https://www.macrobird.com</t>
  </si>
  <si>
    <t>58db2f59-52f0-c3aa-2ea1-f0150960263f</t>
  </si>
  <si>
    <t>Macrobit</t>
  </si>
  <si>
    <t>http://macrobit.ru</t>
  </si>
  <si>
    <t>f7d1b686-b28d-5ec0-cc43-a5247855d320</t>
  </si>
  <si>
    <t>Macrocapitales</t>
  </si>
  <si>
    <t>http://www.macrocapitales.com.pe/</t>
  </si>
  <si>
    <t>952441f9-c93f-bf43-d047-34a8aacc7b0e</t>
  </si>
  <si>
    <t>MacroCrowd</t>
  </si>
  <si>
    <t>http://www.macrocrowd.com/</t>
  </si>
  <si>
    <t>db0ae503-c92d-4276-fd5a-63b0869f178d</t>
  </si>
  <si>
    <t>MacroCure</t>
  </si>
  <si>
    <t>http://www.macrocure.com</t>
  </si>
  <si>
    <t>88d87ced-75ab-0d4c-d6a3-7d884d1a6a51</t>
  </si>
  <si>
    <t>MacroDigest</t>
  </si>
  <si>
    <t>http://www.macrodigest.com</t>
  </si>
  <si>
    <t>bf7cc444-1834-8f95-b4dd-3a4a91900111</t>
  </si>
  <si>
    <t>MacroFab</t>
  </si>
  <si>
    <t>https://macrofab.com</t>
  </si>
  <si>
    <t>97318e2c-0f38-9f46-41c7-580e420efbde</t>
  </si>
  <si>
    <t>Macrofer</t>
  </si>
  <si>
    <t>http://www.macrofer.sk</t>
  </si>
  <si>
    <t>a88589a4-aa06-622b-2e4e-22629387cf5c</t>
  </si>
  <si>
    <t>MacroFuel</t>
  </si>
  <si>
    <t>http://www.macrofuelfood.com/</t>
  </si>
  <si>
    <t>4de50c53-9242-11a2-1ace-2b1e9d8292be</t>
  </si>
  <si>
    <t>MacroGain Partners</t>
  </si>
  <si>
    <t>http://macrogain.com</t>
  </si>
  <si>
    <t>91efe631-e7e0-4dfa-1f5e-5f101dd2d765</t>
  </si>
  <si>
    <t>MacroGenics</t>
  </si>
  <si>
    <t>http://www.macrogenics.com</t>
  </si>
  <si>
    <t>6303f102-0423-7340-941e-9146b173a7ae</t>
  </si>
  <si>
    <t>Macroglossa</t>
  </si>
  <si>
    <t>http://www.macroglossa.com</t>
  </si>
  <si>
    <t>0744d501-0f63-d886-0cdc-6e24775ccfb0</t>
  </si>
  <si>
    <t>Macrographic</t>
  </si>
  <si>
    <t>http://www.macrographic.net</t>
  </si>
  <si>
    <t>3ef9c828-52de-cfd4-0321-37a943590bf2</t>
  </si>
  <si>
    <t>MacroHype</t>
  </si>
  <si>
    <t>http://www.macrohype.com</t>
  </si>
  <si>
    <t>e6142747-c5c5-fcec-baa1-ec0217602390</t>
  </si>
  <si>
    <t>Macroimpact</t>
  </si>
  <si>
    <t>http://www.macroimpact.com</t>
  </si>
  <si>
    <t>5483f313-bb92-365d-82ef-a3335aa3e54c</t>
  </si>
  <si>
    <t>Macrointel Networks</t>
  </si>
  <si>
    <t>http://www.macrointel.com.mx</t>
  </si>
  <si>
    <t>fba7ca71-67e0-6f03-e20c-4288f1daecd0</t>
  </si>
  <si>
    <t>Macrokiosk</t>
  </si>
  <si>
    <t>http://www.macrokiosk.com/</t>
  </si>
  <si>
    <t>804c3046-2718-85b4-f50d-fcf6c4cee401</t>
  </si>
  <si>
    <t>MacroLab</t>
  </si>
  <si>
    <t>http://macrolab.co/</t>
  </si>
  <si>
    <t>895b917c-b7c0-eaf1-4ffd-87185e0dd241</t>
  </si>
  <si>
    <t>MacroLan</t>
  </si>
  <si>
    <t>http://www.macrolan.co.za/</t>
  </si>
  <si>
    <t>f0476b1e-c99b-34ee-70d5-068759deaf84</t>
  </si>
  <si>
    <t>Macrolide Pharmaceuticals</t>
  </si>
  <si>
    <t>http://macrolidepharma.com</t>
  </si>
  <si>
    <t>4c23d3cd-2fbc-3f9d-d1c4-dd8bdb314909</t>
  </si>
  <si>
    <t>Macrolink Group</t>
  </si>
  <si>
    <t>http://www.macrolink.com.cn</t>
  </si>
  <si>
    <t>f7a58d6f-92f4-b219-00ae-0d9f8eb05d1c</t>
  </si>
  <si>
    <t>Macromac Ventures</t>
  </si>
  <si>
    <t>http://www.macromacgroup.com</t>
  </si>
  <si>
    <t>54a1f777-df9a-bf92-6d16-78c8a0147622</t>
  </si>
  <si>
    <t>Macromark Inc.</t>
  </si>
  <si>
    <t>http://www.macromark.com/</t>
  </si>
  <si>
    <t>406b54a5-948f-c935-2035-b549a127ab00</t>
  </si>
  <si>
    <t>MacroMates</t>
  </si>
  <si>
    <t>http://macromates.com</t>
  </si>
  <si>
    <t>71906fac-382e-84e2-eea6-636b7de99d0f</t>
  </si>
  <si>
    <t>Macromatix</t>
  </si>
  <si>
    <t>http://jimmyjohns.macromatix.net</t>
  </si>
  <si>
    <t>a6070b77-1ed0-019d-d6d0-53ba7388769d</t>
  </si>
  <si>
    <t>Macromator</t>
  </si>
  <si>
    <t>http://macromator.com/</t>
  </si>
  <si>
    <t>fc9fe8ef-38c8-293d-21ec-1dce9f6eb721</t>
  </si>
  <si>
    <t>Macromeasures</t>
  </si>
  <si>
    <t>http://macromeasures.com</t>
  </si>
  <si>
    <t>54c0f22b-58a5-8116-59e9-f1c1ad0712bd</t>
  </si>
  <si>
    <t>Macromedia</t>
  </si>
  <si>
    <t>http://www.macromedia.com</t>
  </si>
  <si>
    <t>7edd5de9-6ae6-47b2-ed18-a80396810571</t>
  </si>
  <si>
    <t>Macrometron</t>
  </si>
  <si>
    <t>http://macrometron.com</t>
  </si>
  <si>
    <t>3986f405-e4d5-e83f-68d4-eb078ecf0fe2</t>
  </si>
  <si>
    <t>Macromicro</t>
  </si>
  <si>
    <t>http://www.macromicro.com</t>
  </si>
  <si>
    <t>44dcd154-7795-421c-8339-44911dd220fb</t>
  </si>
  <si>
    <t>Macromill</t>
  </si>
  <si>
    <t>http://macromill.com</t>
  </si>
  <si>
    <t>beda916b-393c-c6a4-ba8a-7bdf117d3f97</t>
  </si>
  <si>
    <t>Macron</t>
  </si>
  <si>
    <t>http://www.macrongesture.com</t>
  </si>
  <si>
    <t>a864df02-03c6-de64-0944-ea6293c38ff6</t>
  </si>
  <si>
    <t>Macron Safety</t>
  </si>
  <si>
    <t>http://www.macronsafety.com</t>
  </si>
  <si>
    <t>748df4cf-cd8f-eefa-b240-d5b4ab14d02f</t>
  </si>
  <si>
    <t>Macronimous Web Solutions</t>
  </si>
  <si>
    <t>http://www.macronimous.com</t>
  </si>
  <si>
    <t>dcc0b1b9-5630-de85-a7e6-4aae7ccbb9d2</t>
  </si>
  <si>
    <t>Macronix International</t>
  </si>
  <si>
    <t>http://www.macronix.com</t>
  </si>
  <si>
    <t>ee711b2a-2e54-5180-7ab9-b8d187213982</t>
  </si>
  <si>
    <t>Macrophage Pharma</t>
  </si>
  <si>
    <t>http://macrophagetx.com</t>
  </si>
  <si>
    <t>cfc32bd3-0dce-52c2-042c-bffe3d7b3540</t>
  </si>
  <si>
    <t>Macrophage Pharma UK</t>
  </si>
  <si>
    <t>http://www.macrophagepharma.com/</t>
  </si>
  <si>
    <t>8c225a7a-50a5-9450-3296-f2677ea4ce9f</t>
  </si>
  <si>
    <t>Macrophage Therapeutics</t>
  </si>
  <si>
    <t>http://www.macrophagetherapeutics.com/</t>
  </si>
  <si>
    <t>53250c6a-46c2-2ddf-b7ff-b3e35ed512e9</t>
  </si>
  <si>
    <t>MacroPinch</t>
  </si>
  <si>
    <t>http://macropinch.com</t>
  </si>
  <si>
    <t>851b7f81-656f-14a2-1215-6a6fba015d1b</t>
  </si>
  <si>
    <t>Macropod Software Pty Ltd</t>
  </si>
  <si>
    <t>https://macropod.com</t>
  </si>
  <si>
    <t>ab092dc8-66df-43d5-fc28-dd5fb8bd1353</t>
  </si>
  <si>
    <t>MACROPOINT</t>
  </si>
  <si>
    <t>http://www.macropoint.com/</t>
  </si>
  <si>
    <t>ec9e92e9-1966-25cf-b2d3-b176ec7d799a</t>
  </si>
  <si>
    <t>Macros for Wow</t>
  </si>
  <si>
    <t>http://macro-wow.com</t>
  </si>
  <si>
    <t>42eb7491-666e-39d5-51fd-03923e8ed6f5</t>
  </si>
  <si>
    <t>Macroshares Housing Depositor</t>
  </si>
  <si>
    <t>http://www.macromarkets.com</t>
  </si>
  <si>
    <t>b35120c5-d152-62e1-8011-baa9a0fca4b0</t>
  </si>
  <si>
    <t>Macrosoft Inc</t>
  </si>
  <si>
    <t>https://www.macrosoftinc.com</t>
  </si>
  <si>
    <t>e70ee2d2-7e10-c9e6-7880-0da521407a17</t>
  </si>
  <si>
    <t>Macrospace</t>
  </si>
  <si>
    <t>http://www.macrospace.com/</t>
  </si>
  <si>
    <t>b1f1b899-1534-4954-10d5-150e69f1cd54</t>
  </si>
  <si>
    <t>Macrotek</t>
  </si>
  <si>
    <t>http://macrotek.com</t>
  </si>
  <si>
    <t>3770e22e-274f-cc26-5141-360060554360</t>
  </si>
  <si>
    <t>Macrotherapy</t>
  </si>
  <si>
    <t>http://macrotherapy.com/</t>
  </si>
  <si>
    <t>b467e9e9-15dc-91cb-abe4-c8ee759a9a5b</t>
  </si>
  <si>
    <t>MacroTower</t>
  </si>
  <si>
    <t>http://www.quotalabs.com</t>
  </si>
  <si>
    <t>1361c21d-7f43-28b4-fc10-3a3f3ca98080</t>
  </si>
  <si>
    <t>Macrotronics</t>
  </si>
  <si>
    <t>http://www.macrotronics.net</t>
  </si>
  <si>
    <t>db623dda-aa2d-1d82-2d67-48a288ae83ff</t>
  </si>
  <si>
    <t>MacroVentures</t>
  </si>
  <si>
    <t>http://www.macroventuresinc.com</t>
  </si>
  <si>
    <t>a506a5fd-a756-a141-770e-ed8e4f5cba4a</t>
  </si>
  <si>
    <t>MacroView</t>
  </si>
  <si>
    <t>http://www.macroview.com.au</t>
  </si>
  <si>
    <t>9ca8ad12-0e52-82d6-82ea-131152f0fe3e</t>
  </si>
  <si>
    <t>Macrovision Creative Software</t>
  </si>
  <si>
    <t>http://www.macrovision.ie/</t>
  </si>
  <si>
    <t>3881e35b-a135-51d6-2620-68325e8c02c8</t>
  </si>
  <si>
    <t>Macrovue</t>
  </si>
  <si>
    <t>http://macrovue.com.au</t>
  </si>
  <si>
    <t>bff52840-f00a-754d-d2c6-bd02a11c7ecd</t>
  </si>
  <si>
    <t>Macroworks</t>
  </si>
  <si>
    <t>http://www.macroworks.ie/</t>
  </si>
  <si>
    <t>79edf89f-21b1-f187-c97c-dabf15f2c68b</t>
  </si>
  <si>
    <t>MacRumors</t>
  </si>
  <si>
    <t>http://www.macrumors.com/</t>
  </si>
  <si>
    <t>887a6e36-1bb8-ddd8-408e-5e822bfed59d</t>
  </si>
  <si>
    <t>Macsense Connectivity Inc</t>
  </si>
  <si>
    <t>http://www.macsense.com</t>
  </si>
  <si>
    <t>d0a0446b-8e96-c696-7f99-eaa7b4345742</t>
  </si>
  <si>
    <t>Macsilo ( iTechshark now )</t>
  </si>
  <si>
    <t>853d059c-a7de-ba27-63f0-d9d3a7419677</t>
  </si>
  <si>
    <t>Macslatch</t>
  </si>
  <si>
    <t>http://www.macslatch.com</t>
  </si>
  <si>
    <t>a7d2dfd1-2292-4ad7-1b07-911f78176dd4</t>
  </si>
  <si>
    <t>MacsLive</t>
  </si>
  <si>
    <t>http://www.macslive.com/</t>
  </si>
  <si>
    <t>df2bdff2-0fef-0e2a-dc18-71fea5d22d1b</t>
  </si>
  <si>
    <t>Macsome Inc</t>
  </si>
  <si>
    <t>http://macsome.com/</t>
  </si>
  <si>
    <t>8778a0df-a9e9-dbc2-0ef0-7999687e73f3</t>
  </si>
  <si>
    <t>MacSpares</t>
  </si>
  <si>
    <t>http://macspares.co.za/</t>
  </si>
  <si>
    <t>fadfee45-f4a1-c95a-62de-39976d7e94e1</t>
  </si>
  <si>
    <t>MacSpeech</t>
  </si>
  <si>
    <t>http://www.macspeech.com</t>
  </si>
  <si>
    <t>0c3b7e81-7fb0-7755-706e-ae5f1c4afa61</t>
  </si>
  <si>
    <t>MacStadium</t>
  </si>
  <si>
    <t>https://www.macstadium.com</t>
  </si>
  <si>
    <t>d9ab2c1a-f2d6-ae6d-5cbd-6c584d1faffe</t>
  </si>
  <si>
    <t>Macsteel Service Centres South Africa</t>
  </si>
  <si>
    <t>http://www.macsteel.co.za</t>
  </si>
  <si>
    <t>a54f46e5-736e-85cd-a54f-74ad421c2313</t>
  </si>
  <si>
    <t>MacStories</t>
  </si>
  <si>
    <t>http://macstories.net</t>
  </si>
  <si>
    <t>29cbd244-4d7b-202f-cc0d-83aeee248ac7</t>
  </si>
  <si>
    <t>Macsupport.com</t>
  </si>
  <si>
    <t>https://www.macsupport.com</t>
  </si>
  <si>
    <t>8b6b93a9-f6bb-73a9-650f-c3caca5cefc9</t>
  </si>
  <si>
    <t>Mactac Americas Llc</t>
  </si>
  <si>
    <t>http://www.mactac.com/</t>
  </si>
  <si>
    <t>15926e45-c60d-97fb-a223-3fb1d55070f9</t>
  </si>
  <si>
    <t>MACtac Europe S.A.</t>
  </si>
  <si>
    <t>http://www.mactac.eu/</t>
  </si>
  <si>
    <t>af30d059-2ec1-33c6-6575-3f15ef2113ad</t>
  </si>
  <si>
    <t>MacTalk</t>
  </si>
  <si>
    <t>http://www.mactalk.com.au</t>
  </si>
  <si>
    <t>fd33e7a0-4984-07ae-2b23-357507e389f8</t>
  </si>
  <si>
    <t>Mactan Cebu Airport</t>
  </si>
  <si>
    <t>http://mactancebuairport.com</t>
  </si>
  <si>
    <t>7699f53e-734f-e026-0c18-3663e47f2788</t>
  </si>
  <si>
    <t>Macte! Labs</t>
  </si>
  <si>
    <t>http://mactelabs.com</t>
  </si>
  <si>
    <t>49c6b628-335c-ffff-3481-db855d85b4c1</t>
  </si>
  <si>
    <t>Mactech</t>
  </si>
  <si>
    <t>http://www.mactech.com/</t>
  </si>
  <si>
    <t>2f2e91c8-c465-a788-9c15-506a9c57d181</t>
  </si>
  <si>
    <t>Macton Corporation</t>
  </si>
  <si>
    <t>http://macton.com</t>
  </si>
  <si>
    <t>2601a9d8-5bb9-eeb3-334f-45130aadadd9</t>
  </si>
  <si>
    <t>Mactracks</t>
  </si>
  <si>
    <t>http://mactracks.com</t>
  </si>
  <si>
    <t>a4b01adf-0ed9-bec6-82b7-ce0380abd724</t>
  </si>
  <si>
    <t>MacTrast</t>
  </si>
  <si>
    <t>http://www.mactrast.com/</t>
  </si>
  <si>
    <t>573ced71-e8b9-a10e-8fb0-80d619e78538</t>
  </si>
  <si>
    <t>Mactribe</t>
  </si>
  <si>
    <t>http://mactribe.com/</t>
  </si>
  <si>
    <t>b7154516-6dd3-134e-0d23-c001201782c0</t>
  </si>
  <si>
    <t>Mactrotown</t>
  </si>
  <si>
    <t>http://www.mactrotown.com</t>
  </si>
  <si>
    <t>7280fd8a-34c5-2a05-61eb-fb05f1d96696</t>
  </si>
  <si>
    <t>MacuCLEAR</t>
  </si>
  <si>
    <t>http://www.macuclear.com</t>
  </si>
  <si>
    <t>9237e814-d89a-294b-d033-e9cb9e64b1e4</t>
  </si>
  <si>
    <t>MacuLogix</t>
  </si>
  <si>
    <t>http://maculogix.com</t>
  </si>
  <si>
    <t>fa7c316b-f38b-32c0-2d15-76b2182fc19f</t>
  </si>
  <si>
    <t>Macunx VR</t>
  </si>
  <si>
    <t>http://macunx.com</t>
  </si>
  <si>
    <t>47250f2d-ac8c-d767-3962-59d4e29ed10e</t>
  </si>
  <si>
    <t>macupdate</t>
  </si>
  <si>
    <t>http://www.macupdate.com</t>
  </si>
  <si>
    <t>e4969a46-8e0d-af03-3431-ed99b1dcc866</t>
  </si>
  <si>
    <t>MacUser</t>
  </si>
  <si>
    <t>http://www.macuser.gr/</t>
  </si>
  <si>
    <t>b2203e76-d60d-2d39-b7f8-3eaba91fde13</t>
  </si>
  <si>
    <t>MacVar</t>
  </si>
  <si>
    <t>http://macvar.co/</t>
  </si>
  <si>
    <t>1cda0522-2e5b-9705-a7b7-30173d648191</t>
  </si>
  <si>
    <t>MacVide</t>
  </si>
  <si>
    <t>http://www.macvide.com</t>
  </si>
  <si>
    <t>e248ff32-fa43-6671-382b-1dd830f71d5b</t>
  </si>
  <si>
    <t>MacVista</t>
  </si>
  <si>
    <t>http://www.macvista.com/</t>
  </si>
  <si>
    <t>86202b74-c2ae-a368-b028-b3f32a7e0c7b</t>
  </si>
  <si>
    <t>Macwelt</t>
  </si>
  <si>
    <t>http://www.macwelt.de/</t>
  </si>
  <si>
    <t>5e259063-4b0e-6628-86e9-3c137bd490d9</t>
  </si>
  <si>
    <t>MacWindows</t>
  </si>
  <si>
    <t>http://www.macwindows.com/</t>
  </si>
  <si>
    <t>05a6a02e-0767-cb67-6b52-dc17b0fa5b64</t>
  </si>
  <si>
    <t>Macworld</t>
  </si>
  <si>
    <t>http://www.macworld.com/</t>
  </si>
  <si>
    <t>e2e7a563-15b3-23f8-e7a7-be113527f18d</t>
  </si>
  <si>
    <t>Macworld Australian</t>
  </si>
  <si>
    <t>http://www.macworld.com.au/</t>
  </si>
  <si>
    <t>b25feaae-5950-675a-123a-39cc58b428fe</t>
  </si>
  <si>
    <t>Macworld UK</t>
  </si>
  <si>
    <t>http://www.macworld.co.uk/</t>
  </si>
  <si>
    <t>9fd1e37c-8d42-38a9-05e5-437c95cb3e94</t>
  </si>
  <si>
    <t>Macy's</t>
  </si>
  <si>
    <t>http://www.macys.com</t>
  </si>
  <si>
    <t>56dc19e4-92eb-c64e-19d9-0e3bce698f67</t>
  </si>
  <si>
    <t>Macy's Merchandising Group</t>
  </si>
  <si>
    <t>https://macyspartners.com</t>
  </si>
  <si>
    <t>a9d1ab12-5a7d-d9aa-bf89-99cf3d814190</t>
  </si>
  <si>
    <t>maczek.eu</t>
  </si>
  <si>
    <t>http://maczek.eu</t>
  </si>
  <si>
    <t>c1120006-e38d-be97-cef6-5197b026c257</t>
  </si>
  <si>
    <t>MacZin - SEO Company Melbourne</t>
  </si>
  <si>
    <t>https://maczin.com.au</t>
  </si>
  <si>
    <t>0aba99d1-15be-c95c-b30b-f34a6c5e96b0</t>
  </si>
  <si>
    <t>mad</t>
  </si>
  <si>
    <t>http://www.i-mad.com</t>
  </si>
  <si>
    <t>035062f9-920c-89d8-b86a-ab95c2d9796f</t>
  </si>
  <si>
    <t>MAD</t>
  </si>
  <si>
    <t>http://www.madfeed.co/</t>
  </si>
  <si>
    <t>1ea7cdf6-fde1-43eb-2b5c-fd04651538ac</t>
  </si>
  <si>
    <t>MaD - Make a Difference CIC</t>
  </si>
  <si>
    <t>http://www.mad-uk.org/</t>
  </si>
  <si>
    <t>70e24731-1dd2-9163-f69b-af65abdb0881</t>
  </si>
  <si>
    <t>Mad Ads Media</t>
  </si>
  <si>
    <t>http://madadsmedia.com/</t>
  </si>
  <si>
    <t>62ec46b5-b258-b521-bf5f-5b4ad8fe1d77</t>
  </si>
  <si>
    <t>Mad Bouncy Castles</t>
  </si>
  <si>
    <t>http://www.madbouncycastles.co.uk/</t>
  </si>
  <si>
    <t>13749652-fdf5-0958-781f-617f7c18f442</t>
  </si>
  <si>
    <t>Mad Catz Interactive</t>
  </si>
  <si>
    <t>http://www.madcatz.com</t>
  </si>
  <si>
    <t>aec0dd75-9296-79d6-d314-bb6261b95c1b</t>
  </si>
  <si>
    <t>Mad City Broadband</t>
  </si>
  <si>
    <t>http://www.madcitybroadband.com</t>
  </si>
  <si>
    <t>2ab8db95-521a-25fe-4afc-3e2cf8436c50</t>
  </si>
  <si>
    <t>Mad Croc</t>
  </si>
  <si>
    <t>http://www.madcroc.com/</t>
  </si>
  <si>
    <t>8bf24b0d-4224-48d4-cab5-8a15f1fb5618</t>
  </si>
  <si>
    <t>Mad Design Labs</t>
  </si>
  <si>
    <t>http://www.maddesignlabs.com</t>
  </si>
  <si>
    <t>8477685e-c011-5d02-8b3c-951b0f853181</t>
  </si>
  <si>
    <t>Mad Development</t>
  </si>
  <si>
    <t>http://www.maddevelopment.com</t>
  </si>
  <si>
    <t>d41510ff-19ae-174f-0c74-97a2b7f6f0d8</t>
  </si>
  <si>
    <t>Mad Devs</t>
  </si>
  <si>
    <t>https://maddevs.io/</t>
  </si>
  <si>
    <t>89f36e23-dd9b-1179-e2e9-255460f58832</t>
  </si>
  <si>
    <t>Mad Fly Sports</t>
  </si>
  <si>
    <t>http://madflysports.com/</t>
  </si>
  <si>
    <t>bc9347c4-9c5a-568a-4377-5a5a3b8c550c</t>
  </si>
  <si>
    <t>Mad Genius Radio</t>
  </si>
  <si>
    <t>http://www.madgeniusradio.com/</t>
  </si>
  <si>
    <t>ed09617d-287b-f597-848f-48df8d200ee4</t>
  </si>
  <si>
    <t>Mad Gravity</t>
  </si>
  <si>
    <t>http://www.madgravity.com/</t>
  </si>
  <si>
    <t>4708f79c-46a6-28bf-7389-8aa2904ff3a6</t>
  </si>
  <si>
    <t>Mad Hat Media</t>
  </si>
  <si>
    <t>http://madhatmedia.com.au</t>
  </si>
  <si>
    <t>cd51a806-b6ca-5c90-612c-59a32914030b</t>
  </si>
  <si>
    <t>MAD ideas Software</t>
  </si>
  <si>
    <t>http://www.madideas.es</t>
  </si>
  <si>
    <t>139464a5-afa3-3f06-d41c-754fca314dcb</t>
  </si>
  <si>
    <t>MAD Incubator</t>
  </si>
  <si>
    <t>http://www.incubator.com.my</t>
  </si>
  <si>
    <t>7b3fca00-2c5a-5401-5a74-dd5bcfb10ada</t>
  </si>
  <si>
    <t>Mad IT House</t>
  </si>
  <si>
    <t>http://madithouse.com</t>
  </si>
  <si>
    <t>f76d4722-ac86-f952-d01f-75531678a414</t>
  </si>
  <si>
    <t>MAD Korea</t>
  </si>
  <si>
    <t>http://www.mocacake.com</t>
  </si>
  <si>
    <t>f36f78bb-eac2-7054-df7f-3b73f3a20ba0</t>
  </si>
  <si>
    <t>Mad Lemmings</t>
  </si>
  <si>
    <t>http://madlemmings.com</t>
  </si>
  <si>
    <t>3ccc5c7b-6283-b76d-d91e-e318d6df3df3</t>
  </si>
  <si>
    <t>Mad Libs</t>
  </si>
  <si>
    <t>http://www.madlibs.com/</t>
  </si>
  <si>
    <t>cbca94f4-2bbd-7497-26aa-f9e9228de066</t>
  </si>
  <si>
    <t>MAD Magazine</t>
  </si>
  <si>
    <t>http://www.madmagazine.com/</t>
  </si>
  <si>
    <t>9293d342-726a-a48e-840d-8d465ab09026</t>
  </si>
  <si>
    <t>MAD Maps</t>
  </si>
  <si>
    <t>http://www.madmaps.com</t>
  </si>
  <si>
    <t>40aa14aa-d56e-3e22-652a-c3d6394864d2</t>
  </si>
  <si>
    <t>Mad Marketing Lab &amp; Advertising</t>
  </si>
  <si>
    <t>http://www.madmkt.com</t>
  </si>
  <si>
    <t>cd04b60f-6d35-2d5e-783b-b8a17cc28a4f</t>
  </si>
  <si>
    <t>Mad Menace Entertainment</t>
  </si>
  <si>
    <t>http://www.madmenace.com</t>
  </si>
  <si>
    <t>cb0820d7-311b-f583-5f8a-82ef012ea675</t>
  </si>
  <si>
    <t>MAD Mentorpreneurs</t>
  </si>
  <si>
    <t>https://www.madmentorpreneurs.com/</t>
  </si>
  <si>
    <t>a1e19a57-5d97-5b0b-7868-17593a883213</t>
  </si>
  <si>
    <t>Mad Mimi</t>
  </si>
  <si>
    <t>http://madmimi.com</t>
  </si>
  <si>
    <t>0ba47c61-91a7-a7f4-f444-6c135f415e9e</t>
  </si>
  <si>
    <t>Mad Mind Studios</t>
  </si>
  <si>
    <t>http://www.madmindstudios.com</t>
  </si>
  <si>
    <t>421bc645-d76b-93c2-6503-8f48379323cc</t>
  </si>
  <si>
    <t>Mad Mobile, Inc.</t>
  </si>
  <si>
    <t>http://madmobile.com</t>
  </si>
  <si>
    <t>349027ab-d07d-b7af-4d54-0c08d2e1527b</t>
  </si>
  <si>
    <t>Mad N Creative Design Studio</t>
  </si>
  <si>
    <t>https://www.madncreative.com/</t>
  </si>
  <si>
    <t>bdaa8767-284e-a0ab-f7aa-d239d38ecc3a</t>
  </si>
  <si>
    <t>Mad Paws</t>
  </si>
  <si>
    <t>https://www.madpaws.com.au/</t>
  </si>
  <si>
    <t>df8185fa-3b18-b554-0e1a-04b19e5f6ca4</t>
  </si>
  <si>
    <t>Mad Processor</t>
  </si>
  <si>
    <t>http://www.madprocessor.de/site/#.uclw8-dhja0</t>
  </si>
  <si>
    <t>d461131c-8501-9a6c-bbf7-e6903eb1d85c</t>
  </si>
  <si>
    <t>Mad River Bar and Grille</t>
  </si>
  <si>
    <t>http://www.madrivergrille.com</t>
  </si>
  <si>
    <t>a6a03e70-89aa-f3dd-210c-ea4f2b66ba4a</t>
  </si>
  <si>
    <t>Mad Science</t>
  </si>
  <si>
    <t>http://www.madscience.org</t>
  </si>
  <si>
    <t>4af2709d-1d16-30ab-92f5-6d284b64f2fc</t>
  </si>
  <si>
    <t>Mad Scientist Digital</t>
  </si>
  <si>
    <t>http://madscientist.digital/</t>
  </si>
  <si>
    <t>1704bbd7-f7f5-685f-0567-200a0613f3a9</t>
  </si>
  <si>
    <t>Mad Security</t>
  </si>
  <si>
    <t>http://www.madsecurity.com/</t>
  </si>
  <si>
    <t>a42eba79-766c-49b8-b472-be1fa45ac284</t>
  </si>
  <si>
    <t>Mad Skills</t>
  </si>
  <si>
    <t>http://madskills.de</t>
  </si>
  <si>
    <t>e86d1afe-df14-d79c-9e3c-5c9d6d897752</t>
  </si>
  <si>
    <t>Mad Smart</t>
  </si>
  <si>
    <t>http://www.madsmart.co.kr/</t>
  </si>
  <si>
    <t>f839c50c-e24e-d78c-0682-6adda9a8414c</t>
  </si>
  <si>
    <t>Mad Sprocket</t>
  </si>
  <si>
    <t>http://madsprocket.com</t>
  </si>
  <si>
    <t>d5bb21c3-0afc-3830-2bc9-d5a556b4ec94</t>
  </si>
  <si>
    <t>MAD Square</t>
  </si>
  <si>
    <t>http://madsquare.net/</t>
  </si>
  <si>
    <t>6349a899-c87f-38e1-47d2-3dd89f676c71</t>
  </si>
  <si>
    <t>Mad Squirrel</t>
  </si>
  <si>
    <t>https://www.madsquirrel.uk</t>
  </si>
  <si>
    <t>e8c2f779-302a-6f2f-6c24-0f1360f8b672</t>
  </si>
  <si>
    <t>Mad Street Den</t>
  </si>
  <si>
    <t>http://www.vue.ai</t>
  </si>
  <si>
    <t>4e60f809-0e58-cc3e-c863-3c57ef3ab35e</t>
  </si>
  <si>
    <t>Mad Valorem</t>
  </si>
  <si>
    <t>http://www.madvalorem.com/</t>
  </si>
  <si>
    <t>3b5b7b82-ee40-3944-2ae6-140caeb1a60f</t>
  </si>
  <si>
    <t>MAD Ventures</t>
  </si>
  <si>
    <t>http://www.mad-ventures.com</t>
  </si>
  <si>
    <t>343e9f7f-7e21-767c-6ef5-c756fc988d82</t>
  </si>
  <si>
    <t>MAD Virtual Reality Studio</t>
  </si>
  <si>
    <t>http://www.madvrstudio.com/</t>
  </si>
  <si>
    <t>f98eb96b-9d6b-488c-cadd-9c2ce4442b43</t>
  </si>
  <si>
    <t>Mad.co.uk</t>
  </si>
  <si>
    <t>http://mad.co.uk/</t>
  </si>
  <si>
    <t>c018575b-5019-f443-f824-3bae66e21401</t>
  </si>
  <si>
    <t>Mad*Pow</t>
  </si>
  <si>
    <t>http://www.madpow.com/</t>
  </si>
  <si>
    <t>41080d08-aafc-4957-6d2d-e9cf8f0c70da</t>
  </si>
  <si>
    <t>mad+medier</t>
  </si>
  <si>
    <t>http://madmedier.dk</t>
  </si>
  <si>
    <t>d2378822-5795-d193-c3dd-5269cd701365</t>
  </si>
  <si>
    <t>MADA Energie</t>
  </si>
  <si>
    <t>http://www.madaenergie.com</t>
  </si>
  <si>
    <t>b29aa6ed-318f-d078-79c9-a5b5f2c77891</t>
  </si>
  <si>
    <t>MadaÌÄå_sh</t>
  </si>
  <si>
    <t>http://madaish.com</t>
  </si>
  <si>
    <t>d5583bba-ec0b-88ba-a2da-8aa6e1177582</t>
  </si>
  <si>
    <t>Madad</t>
  </si>
  <si>
    <t>http://www.madad.com.eg/</t>
  </si>
  <si>
    <t>1bb40cee-fa02-6d12-5e65-463c57907a65</t>
  </si>
  <si>
    <t>Madada</t>
  </si>
  <si>
    <t>http://www.madada.com</t>
  </si>
  <si>
    <t>dd342f67-e0af-bbab-fd23-47dfafd99a53</t>
  </si>
  <si>
    <t>MadÌÄå©casse Chocolate and Vanilla</t>
  </si>
  <si>
    <t>http://www.madecasse.com</t>
  </si>
  <si>
    <t>cabb737a-985c-fd43-c3e9-9b40630032d2</t>
  </si>
  <si>
    <t>madai</t>
  </si>
  <si>
    <t>http://madai.com/</t>
  </si>
  <si>
    <t>e871878d-a0d1-9a5d-3523-a0aa903dc694</t>
  </si>
  <si>
    <t>madai italia srl</t>
  </si>
  <si>
    <t>http://madai.it</t>
  </si>
  <si>
    <t>3eddddaf-27a5-c75d-e9d8-98003550300d</t>
  </si>
  <si>
    <t>Madaket</t>
  </si>
  <si>
    <t>http://www.madakethealth.com/</t>
  </si>
  <si>
    <t>e3b3aea1-4af8-abe4-2287-ca35926d4ad5</t>
  </si>
  <si>
    <t>Madam Therapeutics</t>
  </si>
  <si>
    <t>http://madam-therapeutics.com/</t>
  </si>
  <si>
    <t>40358bf1-3507-441c-dfcc-f42aa8814220</t>
  </si>
  <si>
    <t>MadameBoudoir</t>
  </si>
  <si>
    <t>http://madameboudoir.co.za/</t>
  </si>
  <si>
    <t>91e2412d-648d-0926-81d4-5fb99b0253c7</t>
  </si>
  <si>
    <t>MadameNoire</t>
  </si>
  <si>
    <t>http://madamenoire.com/</t>
  </si>
  <si>
    <t>0320f612-fa87-7d1a-a74a-af0585504e0b</t>
  </si>
  <si>
    <t>Madan Mohan Malaviya University of Technology, Gorakhpur</t>
  </si>
  <si>
    <t>http://www.mmmut.ac.in/</t>
  </si>
  <si>
    <t>2dde2d12-83d1-6aed-dad1-b4e6e0da8aa2</t>
  </si>
  <si>
    <t>Madan-Group</t>
  </si>
  <si>
    <t>http://www.madan-group.com</t>
  </si>
  <si>
    <t>13a557e8-fd78-c905-b745-410e1ebef6cc</t>
  </si>
  <si>
    <t>Madanapalle Institute of Technology &amp; Science</t>
  </si>
  <si>
    <t>http://www.mits.ac.in</t>
  </si>
  <si>
    <t>9980a13e-7e9c-fb4e-28a3-c999ca84e21d</t>
  </si>
  <si>
    <t>Madani Group Painting and Stucco Coating</t>
  </si>
  <si>
    <t>http://www.paintstucco.com</t>
  </si>
  <si>
    <t>3fb18d3d-024c-8657-b68d-1f80a9be2958</t>
  </si>
  <si>
    <t>MadAppGang</t>
  </si>
  <si>
    <t>http://madappgang.com</t>
  </si>
  <si>
    <t>c10f78ec-d11d-01c6-b11e-19f51ce4e2b1</t>
  </si>
  <si>
    <t>MadaTech, IsraelÌ¢åÛåªs National Museum of Science, Technology, and Space</t>
  </si>
  <si>
    <t>http://www.madatech.org.il/en</t>
  </si>
  <si>
    <t>67d93364-272b-8b62-a6a6-98d99bdb176e</t>
  </si>
  <si>
    <t>Madawaska Doors</t>
  </si>
  <si>
    <t>http://www.madawaska-doors.com/</t>
  </si>
  <si>
    <t>da21da3b-25f2-c342-ec60-2b209a73105b</t>
  </si>
  <si>
    <t>Madbar</t>
  </si>
  <si>
    <t>http://www.madbar.com</t>
  </si>
  <si>
    <t>033f8a13-2cbf-efd8-ef6f-e8c6df408490</t>
  </si>
  <si>
    <t>Madbarz</t>
  </si>
  <si>
    <t>http://madbarz.com/</t>
  </si>
  <si>
    <t>591cd67e-80aa-9959-6ff6-df8e3e1d14a4</t>
  </si>
  <si>
    <t>Madbee</t>
  </si>
  <si>
    <t>http://www.madbee.in/</t>
  </si>
  <si>
    <t>b05db57d-ec71-648b-91e6-147d9aa18c3f</t>
  </si>
  <si>
    <t>Madberry</t>
  </si>
  <si>
    <t>http://madberry.net/</t>
  </si>
  <si>
    <t>3c11fbfb-b3dd-6c3b-904a-4e0935ea6a2c</t>
  </si>
  <si>
    <t>MadBid.com</t>
  </si>
  <si>
    <t>http://www.madbid.com</t>
  </si>
  <si>
    <t>13aab746-bb51-1546-fa37-6d7bd927d0f1</t>
  </si>
  <si>
    <t>MADBITS</t>
  </si>
  <si>
    <t>http://madbits.com/</t>
  </si>
  <si>
    <t>629229d5-7bc1-519f-1cdd-7383dfe94ac0</t>
  </si>
  <si>
    <t>MadBody</t>
  </si>
  <si>
    <t>http://madbody.com/index.php</t>
  </si>
  <si>
    <t>7cbe09c7-0569-1f22-1d4e-bd7dd33db338</t>
  </si>
  <si>
    <t>MadBoxpc</t>
  </si>
  <si>
    <t>http://www.madboxpc.com/</t>
  </si>
  <si>
    <t>a328aad2-5088-5146-25a7-c886ad16b8cb</t>
  </si>
  <si>
    <t>Madbrook</t>
  </si>
  <si>
    <t>http://everythingbuttart.com</t>
  </si>
  <si>
    <t>3ebbc79d-320c-9cd6-101f-6c3263103c87</t>
  </si>
  <si>
    <t>Madbyt Games</t>
  </si>
  <si>
    <t>http://www.madbytegames.com/</t>
  </si>
  <si>
    <t>5f04e7dc-5a9f-3d34-523e-5e112fddb759</t>
  </si>
  <si>
    <t>MadCap Software</t>
  </si>
  <si>
    <t>http://www.madcapsoftware.com</t>
  </si>
  <si>
    <t>92213854-fe0f-677e-2a00-5c26b2146fef</t>
  </si>
  <si>
    <t>Madcelerator</t>
  </si>
  <si>
    <t>http://www.madcelerator.com</t>
  </si>
  <si>
    <t>89faa283-ff29-2eca-107b-c149ce5218b9</t>
  </si>
  <si>
    <t>Madch Innovation</t>
  </si>
  <si>
    <t>http://innovationmatchmx.com</t>
  </si>
  <si>
    <t>0b130566-7bb9-c400-7a30-7836045d6e51</t>
  </si>
  <si>
    <t>MadCubs</t>
  </si>
  <si>
    <t>http://madcubs.com</t>
  </si>
  <si>
    <t>1cc2e636-07f2-19a0-94b7-352689392902</t>
  </si>
  <si>
    <t>MADD Canada</t>
  </si>
  <si>
    <t>http://madd.ca/</t>
  </si>
  <si>
    <t>ee5eef8b-19a8-fe5e-8b31-fde1e8ccb7b3</t>
  </si>
  <si>
    <t>MADD Digital</t>
  </si>
  <si>
    <t>http://www.madddigital.com</t>
  </si>
  <si>
    <t>c92cfc77-e929-2660-bf31-5857105ff607</t>
  </si>
  <si>
    <t>Madd Gear Pro</t>
  </si>
  <si>
    <t>http://www.maddgear.com</t>
  </si>
  <si>
    <t>33b4a647-10b1-02b9-1ee0-fd58acefdf2a</t>
  </si>
  <si>
    <t>MADD Virgin Drinks</t>
  </si>
  <si>
    <t>http://www.maddvirgindrinks.com/</t>
  </si>
  <si>
    <t>c92f1e16-830e-5d5e-1050-92195339ccbb</t>
  </si>
  <si>
    <t>Madde Us</t>
  </si>
  <si>
    <t>http://www.maddeus.com</t>
  </si>
  <si>
    <t>580a7008-1cc3-b69f-5218-f77fd53666b5</t>
  </si>
  <si>
    <t>Madden GIFERATOR</t>
  </si>
  <si>
    <t>http://giferator.easports.com</t>
  </si>
  <si>
    <t>76c3fc8a-9872-02ab-7cdf-c61e89d955ca</t>
  </si>
  <si>
    <t>Maddev</t>
  </si>
  <si>
    <t>http://www.maddev.co.uk</t>
  </si>
  <si>
    <t>bfee9d57-6ed9-856d-6496-efe71ea3c71e</t>
  </si>
  <si>
    <t>MadDev Software</t>
  </si>
  <si>
    <t>http://maddevsoftware.wordpress.com</t>
  </si>
  <si>
    <t>d697b467-e5a0-5355-e1a7-c94ba828d2dc</t>
  </si>
  <si>
    <t>Maddie's Fund</t>
  </si>
  <si>
    <t>http://www.maddiesfund.org</t>
  </si>
  <si>
    <t>10059ec3-e006-ed45-786d-59eb8ba89a00</t>
  </si>
  <si>
    <t>MaddieBrit Products, LLC</t>
  </si>
  <si>
    <t>http://www.grabgreenhome.com</t>
  </si>
  <si>
    <t>d7176495-443c-32d8-2e8d-631d47fc20be</t>
  </si>
  <si>
    <t>Maddle</t>
  </si>
  <si>
    <t>http://www.maddle.nl</t>
  </si>
  <si>
    <t>a0dfe707-7103-fb61-6929-838f5272ebbe</t>
  </si>
  <si>
    <t>Maddock &amp; Associates</t>
  </si>
  <si>
    <t>http://www.medicalbenefits.com</t>
  </si>
  <si>
    <t>f26eb3f0-8f58-827c-3ba3-d854145d61d9</t>
  </si>
  <si>
    <t>Maddock Douglas</t>
  </si>
  <si>
    <t>http://maddockdouglas.com</t>
  </si>
  <si>
    <t>656565e3-d35d-67f2-e2a6-821bfdfb93cc</t>
  </si>
  <si>
    <t>Maddowe Inc</t>
  </si>
  <si>
    <t>http://maddowe.com</t>
  </si>
  <si>
    <t>0ce1f18e-634e-8f42-123d-ea51da2a08c0</t>
  </si>
  <si>
    <t>Maddyness</t>
  </si>
  <si>
    <t>http://maddyness.com</t>
  </si>
  <si>
    <t>2601fa34-910f-c169-f6a1-89affa004ca7</t>
  </si>
  <si>
    <t>MaddyTan</t>
  </si>
  <si>
    <t>http://www.petrelocationsg.com/pet-import</t>
  </si>
  <si>
    <t>98d6d3f6-ae35-bf67-ce23-f6a0e215eae9</t>
  </si>
  <si>
    <t>Made</t>
  </si>
  <si>
    <t>http://gear.mademovement.com/</t>
  </si>
  <si>
    <t>fcf4565a-0462-0104-1989-17825ccba153</t>
  </si>
  <si>
    <t>Made &amp; More</t>
  </si>
  <si>
    <t>http://www.madeandmore.com</t>
  </si>
  <si>
    <t>028d8c85-79a9-5604-8f0e-e0fac72c17d8</t>
  </si>
  <si>
    <t>MADE agency</t>
  </si>
  <si>
    <t>http://made-agency.co.uk/</t>
  </si>
  <si>
    <t>a277e12f-b23a-a4ac-f7a6-d4be7b6ff91b</t>
  </si>
  <si>
    <t>Made By Diesel</t>
  </si>
  <si>
    <t>http://madebydiesel.com/</t>
  </si>
  <si>
    <t>78f1516e-67dd-3e73-3e6c-79ad98a6dc89</t>
  </si>
  <si>
    <t>Made by Fire Ltd</t>
  </si>
  <si>
    <t>https://www.madebyfire.com/</t>
  </si>
  <si>
    <t>1d3173bd-8cba-ad74-40d8-71655c6ef801</t>
  </si>
  <si>
    <t>Made by Grizzly, Inc.</t>
  </si>
  <si>
    <t>http://madebygrizzly.com/</t>
  </si>
  <si>
    <t>be1d1093-a79b-d6e9-2445-b30eecdcf2ca</t>
  </si>
  <si>
    <t>Made by Hands of Britain</t>
  </si>
  <si>
    <t>http://madebyhandsofbritain.co.uk/</t>
  </si>
  <si>
    <t>9e8ca2a8-dff9-b16f-c049-820e9d7d36a8</t>
  </si>
  <si>
    <t>Made by Many</t>
  </si>
  <si>
    <t>http://madebymany.com/</t>
  </si>
  <si>
    <t>3982c46e-17af-f1b0-4bb5-979f381f111c</t>
  </si>
  <si>
    <t>Made by Mirna, GmBH</t>
  </si>
  <si>
    <t>http://www.madebymirna.de</t>
  </si>
  <si>
    <t>e45bd0c4-b943-01aa-a5e1-f1664f507c8b</t>
  </si>
  <si>
    <t>Made By, Creative Label</t>
  </si>
  <si>
    <t>https://madebycreativelabel.com/</t>
  </si>
  <si>
    <t>23050631-2f1d-c83a-a883-4b6f6a084e26</t>
  </si>
  <si>
    <t>MADE da Franco</t>
  </si>
  <si>
    <t>http://madedafranco.it/</t>
  </si>
  <si>
    <t>df6b89dd-fa67-3d3a-0c54-50d919005520</t>
  </si>
  <si>
    <t>made easy GmbH</t>
  </si>
  <si>
    <t>https://www.easy.eu</t>
  </si>
  <si>
    <t>e2dba0c0-2ded-27a2-2c5a-7a18a79685a8</t>
  </si>
  <si>
    <t>MADE Festival</t>
  </si>
  <si>
    <t>http://made-festival.dk</t>
  </si>
  <si>
    <t>e179d6da-ac2e-1d8d-f362-16d0e6346f14</t>
  </si>
  <si>
    <t>Made For China</t>
  </si>
  <si>
    <t>http://www.made-4-china.com</t>
  </si>
  <si>
    <t>6dacab73-d457-f8fb-da1e-ed2577e32e81</t>
  </si>
  <si>
    <t>Made for IT</t>
  </si>
  <si>
    <t>http://madeforit.com</t>
  </si>
  <si>
    <t>5ff55c92-e718-12f4-a099-48b26fe3bd8f</t>
  </si>
  <si>
    <t>Made from India</t>
  </si>
  <si>
    <t>http://www.made-from-india.com</t>
  </si>
  <si>
    <t>cbd2fb09-5915-64c7-ff28-2b9f13d65ac4</t>
  </si>
  <si>
    <t>Made in</t>
  </si>
  <si>
    <t>http://madein.co/en/</t>
  </si>
  <si>
    <t>c8a6ec73-6a46-9805-cf0f-94cded97b1fa</t>
  </si>
  <si>
    <t>Made In Alpha</t>
  </si>
  <si>
    <t>http://madeinalpha.com</t>
  </si>
  <si>
    <t>8a26afea-f850-e854-c859-9acbeaa635e2</t>
  </si>
  <si>
    <t>Made in America Movement</t>
  </si>
  <si>
    <t>http://www.themadeinamericamovement.com/</t>
  </si>
  <si>
    <t>7eef940a-9e67-e4a2-b241-6d6b2114a508</t>
  </si>
  <si>
    <t>Made in Chicago</t>
  </si>
  <si>
    <t>http://www.madeinchicago.org</t>
  </si>
  <si>
    <t>c80b85e9-ea0f-76ac-46d5-09eec9cf0c97</t>
  </si>
  <si>
    <t>Made in Greece</t>
  </si>
  <si>
    <t>http://www.madein-greece.com</t>
  </si>
  <si>
    <t>317c4922-6881-5128-bb57-26d5e8ec8a9e</t>
  </si>
  <si>
    <t>Made in Jerusalem</t>
  </si>
  <si>
    <t>http://madeinjlm.org/</t>
  </si>
  <si>
    <t>78634165-31ef-e698-9e86-e32e3094f4e2</t>
  </si>
  <si>
    <t>Made in KNR</t>
  </si>
  <si>
    <t>http://www.knr.es</t>
  </si>
  <si>
    <t>7ac58da7-241d-af06-deed-c5790b0e1ad5</t>
  </si>
  <si>
    <t>Made in MÌÄå¦bile</t>
  </si>
  <si>
    <t>http://madeinmobile.es</t>
  </si>
  <si>
    <t>ac9546e5-8cb6-82b6-a809-98c73abadf71</t>
  </si>
  <si>
    <t>Made in Me</t>
  </si>
  <si>
    <t>http://www.madeinme.com</t>
  </si>
  <si>
    <t>7156b6d7-6b6f-9417-07ce-e4e9ea8cb04a</t>
  </si>
  <si>
    <t>http://www.madeinmeshoes.com/</t>
  </si>
  <si>
    <t>732ab3bd-b4c4-71b7-a0a8-02d3cd03aff8</t>
  </si>
  <si>
    <t>Made in Mind</t>
  </si>
  <si>
    <t>http://www.madeinmind.co.uk/</t>
  </si>
  <si>
    <t>ce7a1912-4d1d-c037-f4e5-c00a058517b8</t>
  </si>
  <si>
    <t>Made in My Street</t>
  </si>
  <si>
    <t>http://www.madeinmystreet.com/shop</t>
  </si>
  <si>
    <t>33b74da3-1e6e-613b-b9fb-d88aadf39e88</t>
  </si>
  <si>
    <t>Made in Natural</t>
  </si>
  <si>
    <t>http://madeinnatural.com.br/</t>
  </si>
  <si>
    <t>b3a5c8c0-adb7-7d78-2ea0-bc046a3b50b1</t>
  </si>
  <si>
    <t>Made in Nature</t>
  </si>
  <si>
    <t>http://www.madeinnature.com</t>
  </si>
  <si>
    <t>0217c0fb-a70a-4678-495e-c18ee5f497c3</t>
  </si>
  <si>
    <t>Made In Network</t>
  </si>
  <si>
    <t>http://www.madeinnetwork.com</t>
  </si>
  <si>
    <t>bffa2444-7ac3-f669-5ca7-3453b2e7b946</t>
  </si>
  <si>
    <t>Made in NY</t>
  </si>
  <si>
    <t>http://wearemadeinny.com/</t>
  </si>
  <si>
    <t>2926f052-ab21-51a2-8075-f27ab3cabae9</t>
  </si>
  <si>
    <t>Made in NY Media Center</t>
  </si>
  <si>
    <t>http://www.nymediacenter.com/</t>
  </si>
  <si>
    <t>d1c226e7-1b27-0f84-36ac-1f3afa12e711</t>
  </si>
  <si>
    <t>Made in Sialkot</t>
  </si>
  <si>
    <t>http://madeinsialkot.com/</t>
  </si>
  <si>
    <t>0122a495-54d5-6b09-6e65-9e9e55d55738</t>
  </si>
  <si>
    <t>Made In Space</t>
  </si>
  <si>
    <t>http://www.madeinspace.us</t>
  </si>
  <si>
    <t>ca17dc29-2371-ce7c-571f-7dc02a46d956</t>
  </si>
  <si>
    <t>http://www.madeinspace.la</t>
  </si>
  <si>
    <t>4ec89b13-3a90-00ba-4c03-3c3708f4cb03</t>
  </si>
  <si>
    <t>Made in Tel Aviv</t>
  </si>
  <si>
    <t>http://madeintelaviv.org</t>
  </si>
  <si>
    <t>1da1de19-14e3-a0da-7e8d-2a3a0055fe8b</t>
  </si>
  <si>
    <t>MADE IN THESE ISLES</t>
  </si>
  <si>
    <t>http://www.madeintheseisles.co.uk</t>
  </si>
  <si>
    <t>592143f9-f517-e50d-151f-69519dd5643b</t>
  </si>
  <si>
    <t>MADE IN W Inc.</t>
  </si>
  <si>
    <t>https://www.madeinw.com</t>
  </si>
  <si>
    <t>24d3abf4-d94d-9755-2291-92b79e0a8049</t>
  </si>
  <si>
    <t>Made In.de Award</t>
  </si>
  <si>
    <t>http://made-in-de.net/</t>
  </si>
  <si>
    <t>338c14c3-256b-1e3a-04c0-d4c37ee72ecd</t>
  </si>
  <si>
    <t>Made LA Co.</t>
  </si>
  <si>
    <t>http://www.maderacingusa.com</t>
  </si>
  <si>
    <t>5ca39009-4274-29ae-d1ad-6636092941a4</t>
  </si>
  <si>
    <t>Made Los Angeles Co.</t>
  </si>
  <si>
    <t>https://madelosangeles.co/</t>
  </si>
  <si>
    <t>330e8823-dde1-f32e-02f4-53138154bde4</t>
  </si>
  <si>
    <t>Made Market, Inc.</t>
  </si>
  <si>
    <t>http://mademarket.co</t>
  </si>
  <si>
    <t>7bc883b1-0da5-1ba4-ceb8-d3e4be5cfbfd</t>
  </si>
  <si>
    <t>Made Movement</t>
  </si>
  <si>
    <t>http://mademovement.com</t>
  </si>
  <si>
    <t>b8d0b587-45f7-1a9a-9d6d-79164fffc7c4</t>
  </si>
  <si>
    <t>made of air GmbH</t>
  </si>
  <si>
    <t>http://www.madeofair.com</t>
  </si>
  <si>
    <t>c7da2ef1-76b7-fef6-95c5-145dd9c37a0d</t>
  </si>
  <si>
    <t>Made of Genes (Genomcore)</t>
  </si>
  <si>
    <t>http://www.madeofgenes.com</t>
  </si>
  <si>
    <t>341d9650-3390-fa3a-431e-af4a4e1b1fa3</t>
  </si>
  <si>
    <t>Made on Main</t>
  </si>
  <si>
    <t>http://madeonmain.us</t>
  </si>
  <si>
    <t>ad3bf18d-9c59-f1d8-4717-28993ac66f50</t>
  </si>
  <si>
    <t>Made Snappy</t>
  </si>
  <si>
    <t>http://www.madesnappy.com/</t>
  </si>
  <si>
    <t>0f3dadbd-2b0f-a16f-7851-8747e077fb6a</t>
  </si>
  <si>
    <t>Made Tech</t>
  </si>
  <si>
    <t>https://www.madetech.co.uk/</t>
  </si>
  <si>
    <t>260ac8b7-d52a-d158-4283-ffe877bd2fad</t>
  </si>
  <si>
    <t>Made To Fit Me</t>
  </si>
  <si>
    <t>http://www.madetofitme.co.uk</t>
  </si>
  <si>
    <t>0d3100e2-94f0-8d0b-a3e9-835a8ea40d24</t>
  </si>
  <si>
    <t>Made to Measure Beds Ltd</t>
  </si>
  <si>
    <t>http://www.madetomeasurebeds.co.uk</t>
  </si>
  <si>
    <t>ed90cf9a-f706-d469-d826-e79b2456765a</t>
  </si>
  <si>
    <t>Made To Measure Curtains4u</t>
  </si>
  <si>
    <t>http://www.curtains4u.com/</t>
  </si>
  <si>
    <t>78d05349-df6b-eb73-2eed-0084e4ccc7c4</t>
  </si>
  <si>
    <t>Made to Measure KPIs</t>
  </si>
  <si>
    <t>http://www.madetomeasurekpis.com</t>
  </si>
  <si>
    <t>76405855-2fea-d0f0-d5d9-c5ebd5919936</t>
  </si>
  <si>
    <t>Made TV</t>
  </si>
  <si>
    <t>http://www.madetelevision.com/</t>
  </si>
  <si>
    <t>5296db19-74b4-dc35-738c-ee679393d8b3</t>
  </si>
  <si>
    <t>Made With Chopsticks</t>
  </si>
  <si>
    <t>http://wearechopsticks.com</t>
  </si>
  <si>
    <t>0c39e0c7-cf79-1234-1022-f16fb6624caa</t>
  </si>
  <si>
    <t>Made with Magnolia</t>
  </si>
  <si>
    <t>http://www.madewithmagnolia.com</t>
  </si>
  <si>
    <t>389145b1-0186-efe7-cd7d-17c07f737927</t>
  </si>
  <si>
    <t>Made With Passion In BLR</t>
  </si>
  <si>
    <t>http://madewithpassioninblr.com/</t>
  </si>
  <si>
    <t>8bad646d-dad1-8f00-d0e4-2aa4112691a7</t>
  </si>
  <si>
    <t>Made-in-China.com</t>
  </si>
  <si>
    <t>http://www.made-in-china.com</t>
  </si>
  <si>
    <t>3bcc011a-fb0d-0833-08d6-fb4a717ebe93</t>
  </si>
  <si>
    <t>made.com</t>
  </si>
  <si>
    <t>http://www.made.com</t>
  </si>
  <si>
    <t>a773e5c3-7ca9-05fc-d780-8f283050637b</t>
  </si>
  <si>
    <t>Made2B Custom Phone Cases</t>
  </si>
  <si>
    <t>https://made2b.com/</t>
  </si>
  <si>
    <t>b53d6aa7-00a9-493d-6781-366ace940b72</t>
  </si>
  <si>
    <t>Made4Biz</t>
  </si>
  <si>
    <t>http://www.made4biz-security.com/</t>
  </si>
  <si>
    <t>2a8be68d-7fc0-5692-39aa-8fe00baec503</t>
  </si>
  <si>
    <t>Madeby Tokyo</t>
  </si>
  <si>
    <t>http://www.madebytokyo.com/</t>
  </si>
  <si>
    <t>8e0dd2ad-35a3-c13d-160c-718754baeb0b</t>
  </si>
  <si>
    <t>madebybremer</t>
  </si>
  <si>
    <t>http://www.madebybremer.com</t>
  </si>
  <si>
    <t>89b7fcd2-6307-9fb8-9c2a-91d8471d1d33</t>
  </si>
  <si>
    <t>MadebyMedics</t>
  </si>
  <si>
    <t>http://www.madebymedics.com</t>
  </si>
  <si>
    <t>0aad08d4-67f7-fae2-2f79-f0ae2e5674bd</t>
  </si>
  <si>
    <t>MADEBYPLAY</t>
  </si>
  <si>
    <t>http://madebyplay.com</t>
  </si>
  <si>
    <t>1f0f5907-f609-f3ef-b2ef-25137be594da</t>
  </si>
  <si>
    <t>MadeClose</t>
  </si>
  <si>
    <t>http://www.madeclose.com</t>
  </si>
  <si>
    <t>d04f0f22-b489-02ea-bf66-7c6b0a45700e</t>
  </si>
  <si>
    <t>MadeComfy</t>
  </si>
  <si>
    <t>http://www.madecomfy.com.au</t>
  </si>
  <si>
    <t>a03d29d3-8381-1af4-a8f6-5e2db772d589</t>
  </si>
  <si>
    <t>Madecult</t>
  </si>
  <si>
    <t>https://madecult.com/</t>
  </si>
  <si>
    <t>39053281-1c77-b874-982f-447498b4171c</t>
  </si>
  <si>
    <t>Madeeli</t>
  </si>
  <si>
    <t>http://www.madeeli.fr/</t>
  </si>
  <si>
    <t>d40fe7d1-c2c3-75b7-8a88-c993f9293541</t>
  </si>
  <si>
    <t>Madefire</t>
  </si>
  <si>
    <t>http://madefire.com</t>
  </si>
  <si>
    <t>b816019c-f22d-ca44-9df5-a364671e7569</t>
  </si>
  <si>
    <t>madeFM</t>
  </si>
  <si>
    <t>http://madefm.com/worktimes</t>
  </si>
  <si>
    <t>a2735cc4-38f5-838c-a5f5-3fdceda2552a</t>
  </si>
  <si>
    <t>madefor.me</t>
  </si>
  <si>
    <t>http://madefor.me</t>
  </si>
  <si>
    <t>7b4ff2e5-5c19-602a-a3d3-d799e9657418</t>
  </si>
  <si>
    <t>MadeforMe</t>
  </si>
  <si>
    <t>http://www.madeforme.in/</t>
  </si>
  <si>
    <t>ff7ebfb6-3303-4004-8382-36b9f6a659fe</t>
  </si>
  <si>
    <t>MadeFreshly</t>
  </si>
  <si>
    <t>https://madefreshly.com/</t>
  </si>
  <si>
    <t>4dd9df01-1eae-12c7-a29b-eee5497edb9d</t>
  </si>
  <si>
    <t>Madei Taas</t>
  </si>
  <si>
    <t>http://www.mdts.co.il/</t>
  </si>
  <si>
    <t>b22ae92d-9dbf-e740-3f54-42f7f8fe9ddd</t>
  </si>
  <si>
    <t>Madein</t>
  </si>
  <si>
    <t>https://getmadein.com/</t>
  </si>
  <si>
    <t>67268cb4-6dea-fdff-7750-daac3f9be16a</t>
  </si>
  <si>
    <t>MadeInChina.com</t>
  </si>
  <si>
    <t>http://www.madeinchina.com/</t>
  </si>
  <si>
    <t>17e763b8-2a87-2acb-2183-33f2a51d8c62</t>
  </si>
  <si>
    <t>MadeinHealth</t>
  </si>
  <si>
    <t>http://www.madeinhealth.com/</t>
  </si>
  <si>
    <t>08149b4b-4910-f165-4b7f-4528bc6960a9</t>
  </si>
  <si>
    <t>MadeInMyVilla</t>
  </si>
  <si>
    <t>http://www.madeinmyvilla.com</t>
  </si>
  <si>
    <t>68d30122-a3b9-b24f-decb-34bf60bd2f0f</t>
  </si>
  <si>
    <t>MadeInSpain Games</t>
  </si>
  <si>
    <t>http://www.mispgames.com</t>
  </si>
  <si>
    <t>5f5993df-30c2-d12a-59da-77d26c2e69cd</t>
  </si>
  <si>
    <t>Madeira Therapeutics</t>
  </si>
  <si>
    <t>http://www.madeiratherapeutics.com</t>
  </si>
  <si>
    <t>9ad6e14e-7543-c7b7-2afa-3d4ec4f9c765</t>
  </si>
  <si>
    <t>MadeiraMadeira</t>
  </si>
  <si>
    <t>http://www.madeiramadeira.com.br</t>
  </si>
  <si>
    <t>13e1641f-e17d-d149-2a3e-f6c2501775bc</t>
  </si>
  <si>
    <t>MadeIt.com</t>
  </si>
  <si>
    <t>http://www.madeit.com</t>
  </si>
  <si>
    <t>4168dc51-cac0-b6f4-f262-170493e3eb4a</t>
  </si>
  <si>
    <t>Madeleine Market</t>
  </si>
  <si>
    <t>http://www.madeleinemarket.com</t>
  </si>
  <si>
    <t>0a3c732b-9053-e926-807b-65d7de69e144</t>
  </si>
  <si>
    <t>MadeLife CO</t>
  </si>
  <si>
    <t>http://madelife.com</t>
  </si>
  <si>
    <t>b24ae735-0bc9-428a-eacc-b640c5733ac3</t>
  </si>
  <si>
    <t>MadeLoud</t>
  </si>
  <si>
    <t>http://www.madeloud.com</t>
  </si>
  <si>
    <t>82deebd1-51bf-f63a-edf3-92a95843b614</t>
  </si>
  <si>
    <t>Mademoiselle Desserts</t>
  </si>
  <si>
    <t>http://www.mdesserts.co.uk/</t>
  </si>
  <si>
    <t>89cb72e6-1f87-a414-105e-3446f1918ba9</t>
  </si>
  <si>
    <t>Mademoiselle EllÌÄå©gance</t>
  </si>
  <si>
    <t>http://www.ellegance.ca</t>
  </si>
  <si>
    <t>7f379f32-974d-28f6-c3a1-200faf6a3b64</t>
  </si>
  <si>
    <t>MadeMyWay.com</t>
  </si>
  <si>
    <t>https://www.mademyway.com</t>
  </si>
  <si>
    <t>b27cd128-d6f7-f563-8c69-89dc582d12df</t>
  </si>
  <si>
    <t>Madencilik TÌÄå_rkiye Dergisi</t>
  </si>
  <si>
    <t>http://www.madencilik-turkiye.com</t>
  </si>
  <si>
    <t>b1550a7a-de0e-2efd-6a92-8c9f80a78511</t>
  </si>
  <si>
    <t>Madentec</t>
  </si>
  <si>
    <t>https://www.madentec.com</t>
  </si>
  <si>
    <t>7ceb9d68-0a50-18bc-e017-7eb085faba9e</t>
  </si>
  <si>
    <t>Madeo Studio</t>
  </si>
  <si>
    <t>http://www.madeostudio.com</t>
  </si>
  <si>
    <t>1970e2f5-38c8-7c0a-b19b-aa4731e9d81a</t>
  </si>
  <si>
    <t>Madeo Technologies Inc.</t>
  </si>
  <si>
    <t>http://www.madeo.co</t>
  </si>
  <si>
    <t>1b13726a-fa13-9ca2-8165-507dc59ecc03</t>
  </si>
  <si>
    <t>madeo ventures</t>
  </si>
  <si>
    <t>http://www.madeo.com</t>
  </si>
  <si>
    <t>29d7b4d1-4227-f2ea-c376-3ecac7f67bdd</t>
  </si>
  <si>
    <t>Madera de Chef</t>
  </si>
  <si>
    <t>http://www.maderadechef.com</t>
  </si>
  <si>
    <t>d521a40a-b6a2-6927-e7b6-f4e97178cb9f</t>
  </si>
  <si>
    <t>Maderight</t>
  </si>
  <si>
    <t>https://maderight.com/</t>
  </si>
  <si>
    <t>a00a3ffb-0dfe-43fc-1a29-cae428cacfc8</t>
  </si>
  <si>
    <t>Madesmith</t>
  </si>
  <si>
    <t>http://www.madesmith.com</t>
  </si>
  <si>
    <t>70de48eb-a4a9-8ec2-8421-7f833a3869a5</t>
  </si>
  <si>
    <t>MadeSolid</t>
  </si>
  <si>
    <t>https://madesolid.com</t>
  </si>
  <si>
    <t>727ac9b8-89db-e33b-d983-e1480e19bedd</t>
  </si>
  <si>
    <t>MADESQUARE LLC</t>
  </si>
  <si>
    <t>http://madesquare.com</t>
  </si>
  <si>
    <t>fc254bb9-84eb-0e44-1086-3ca168f68140</t>
  </si>
  <si>
    <t>MadeToOrder.com</t>
  </si>
  <si>
    <t>http://www.madetoorder.com/</t>
  </si>
  <si>
    <t>713c31b0-3365-026d-91d6-0cd59afa6cdd</t>
  </si>
  <si>
    <t>MadeUp</t>
  </si>
  <si>
    <t>http://www.made-up.it</t>
  </si>
  <si>
    <t>8e52efa9-b8d2-f5b2-e0fc-68b9813fb7ab</t>
  </si>
  <si>
    <t>MadeVivid</t>
  </si>
  <si>
    <t>https://www.madevivid.com</t>
  </si>
  <si>
    <t>dcaf7e9c-5d0f-20a0-b812-f2f0ffe58001</t>
  </si>
  <si>
    <t>Madewell</t>
  </si>
  <si>
    <t>https://www.madewell.com</t>
  </si>
  <si>
    <t>1d6b3e37-980d-7d35-e173-22d8b2e34ca6</t>
  </si>
  <si>
    <t>madewithlove</t>
  </si>
  <si>
    <t>http://www.madewithlove.be</t>
  </si>
  <si>
    <t>784a6124-d83d-b134-4c9d-2ee537b5ea8b</t>
  </si>
  <si>
    <t>Madexon</t>
  </si>
  <si>
    <t>http://www.madexon.com</t>
  </si>
  <si>
    <t>41281137-6802-9ae7-7ab9-c4fdf3e3a9d6</t>
  </si>
  <si>
    <t>MADFINGER Games</t>
  </si>
  <si>
    <t>http://madfingergames.com/</t>
  </si>
  <si>
    <t>24c79df2-dc06-cb7a-ac48-05dbdcaa5b9d</t>
  </si>
  <si>
    <t>Madfooat.com</t>
  </si>
  <si>
    <t>http://madfooat.com/</t>
  </si>
  <si>
    <t>06a3bec2-20ca-72b8-173a-6df8e8ba35b1</t>
  </si>
  <si>
    <t>Madgal</t>
  </si>
  <si>
    <t>http://www.madgal.co.il/</t>
  </si>
  <si>
    <t>f3323d9c-1be0-d7ac-52ea-053497072440</t>
  </si>
  <si>
    <t>Madge's Food Company</t>
  </si>
  <si>
    <t>http://madgesfood.com/</t>
  </si>
  <si>
    <t>86893736-6879-865e-b08f-5aa046f0e99e</t>
  </si>
  <si>
    <t>MadGeekLabs</t>
  </si>
  <si>
    <t>http://www.madgeeklabs.com</t>
  </si>
  <si>
    <t>e094194d-4b50-ff50-2ca8-9f6f12ed5f1b</t>
  </si>
  <si>
    <t>MadgeTech, Inc.</t>
  </si>
  <si>
    <t>http://madgetech.com</t>
  </si>
  <si>
    <t>bbab7f7c-d1e2-68d9-884a-87bbadd04887</t>
  </si>
  <si>
    <t>Madgex</t>
  </si>
  <si>
    <t>http://www.madgex.com</t>
  </si>
  <si>
    <t>f4789808-ac35-d3c2-9f6b-2e409f82fd6d</t>
  </si>
  <si>
    <t>MADGIC</t>
  </si>
  <si>
    <t>http://www.madgic.com</t>
  </si>
  <si>
    <t>8926ee78-7534-6986-55af-2a7ec28c2099</t>
  </si>
  <si>
    <t>Madgigs</t>
  </si>
  <si>
    <t>https://www.madgigs.com</t>
  </si>
  <si>
    <t>7862205f-ab59-99a4-3ec8-6811ef6b2ee8</t>
  </si>
  <si>
    <t>MadGlory</t>
  </si>
  <si>
    <t>http://madglory.com</t>
  </si>
  <si>
    <t>bc48fe03-fdf5-a69e-aa99-c77315adbf45</t>
  </si>
  <si>
    <t>Madhat</t>
  </si>
  <si>
    <t>http://madhatapp.co/</t>
  </si>
  <si>
    <t>8615d851-4615-3265-7d4c-f688f0462b76</t>
  </si>
  <si>
    <t>Madhat, Inc.</t>
  </si>
  <si>
    <t>http://www.madhat.io</t>
  </si>
  <si>
    <t>7f312c70-5bf8-bbd0-5d70-6d1937b2c1d1</t>
  </si>
  <si>
    <t>Madhav Desert Camp</t>
  </si>
  <si>
    <t>http://www.madhavdesertcamp.com/</t>
  </si>
  <si>
    <t>148c3134-f6fd-5f4d-0bf3-91500cd53151</t>
  </si>
  <si>
    <t>Madhav Institute of Technology and Science</t>
  </si>
  <si>
    <t>http://www.mitsgwalior.in/</t>
  </si>
  <si>
    <t>01b30a81-9aed-ed14-dd56-23cb9cb3b78e</t>
  </si>
  <si>
    <t>madhead</t>
  </si>
  <si>
    <t>http://www.madhead.com/</t>
  </si>
  <si>
    <t>dc608e1e-653a-be87-4753-5ad1494e5418</t>
  </si>
  <si>
    <t>Madhouse</t>
  </si>
  <si>
    <t>http://madhouseinc.com/</t>
  </si>
  <si>
    <t>9cb9e4c4-042a-3958-30f9-64e37cf85062</t>
  </si>
  <si>
    <t>Madhouse Media</t>
  </si>
  <si>
    <t>http://www.madhouse.cn/cn/index.php/?sid=</t>
  </si>
  <si>
    <t>1d099cd4-0c68-74c3-77b3-338e22ef2e46</t>
  </si>
  <si>
    <t>MADHOUSE Technology</t>
  </si>
  <si>
    <t>http://padd.me</t>
  </si>
  <si>
    <t>f63bc5ab-cf71-9430-7a50-065f8d6fbdda</t>
  </si>
  <si>
    <t>Madhu Jayanti International</t>
  </si>
  <si>
    <t>http://www.jaytea.com</t>
  </si>
  <si>
    <t>a5a61f61-8a00-4115-c3d7-855a0d6e4347</t>
  </si>
  <si>
    <t>MadHues</t>
  </si>
  <si>
    <t>http://madhues.com</t>
  </si>
  <si>
    <t>3bfbf1fd-7966-5a70-d3b5-be3d3a111ad4</t>
  </si>
  <si>
    <t>Madhura's Recipes</t>
  </si>
  <si>
    <t>http://www.madhurasrecipe.com/</t>
  </si>
  <si>
    <t>99db8850-5c8f-72fe-9540-3a08dac285e2</t>
  </si>
  <si>
    <t>Madhyam Buildtech</t>
  </si>
  <si>
    <t>http://www.madhyam.com/</t>
  </si>
  <si>
    <t>4a633e68-b0b5-7002-089b-c569f0bfbfaa</t>
  </si>
  <si>
    <t>Madhyam Technologies</t>
  </si>
  <si>
    <t>http://www.madhyamtech.com</t>
  </si>
  <si>
    <t>21071d94-14df-7719-ed2a-40e0086bb91b</t>
  </si>
  <si>
    <t>MadiDrop</t>
  </si>
  <si>
    <t>http://madidrop.com/</t>
  </si>
  <si>
    <t>a7ca8c9d-150e-5b0d-3443-19c3d8926be3</t>
  </si>
  <si>
    <t>Madinks</t>
  </si>
  <si>
    <t>http://www.madinks.ie</t>
  </si>
  <si>
    <t>79740690-01f6-dc83-5959-4183008a5141</t>
  </si>
  <si>
    <t>MadInSweden</t>
  </si>
  <si>
    <t>http://madinsweden.com</t>
  </si>
  <si>
    <t>11c4a8d0-5cfb-bc1e-c799-4a02e3b61534</t>
  </si>
  <si>
    <t>Madira</t>
  </si>
  <si>
    <t>http://madira.ro/</t>
  </si>
  <si>
    <t>6c8be289-15a3-ef22-a837-c4a5818231a0</t>
  </si>
  <si>
    <t>Madison</t>
  </si>
  <si>
    <t>http://www.madisonpg.com/</t>
  </si>
  <si>
    <t>16579695-0e58-eec0-b582-37c3f7e97e4a</t>
  </si>
  <si>
    <t>Madison Acquisitions</t>
  </si>
  <si>
    <t>http://www.madisonrealtygroup.com</t>
  </si>
  <si>
    <t>4b2f4983-bfc1-d8ce-cbb4-dbe5b117937d</t>
  </si>
  <si>
    <t>Madison Adult Career Center</t>
  </si>
  <si>
    <t>http://www.madison-richland.k12.oh.us/adulted/</t>
  </si>
  <si>
    <t>f5025a4a-0d9b-39f7-47a8-48e4e1921805</t>
  </si>
  <si>
    <t>Madison Alexander PR</t>
  </si>
  <si>
    <t>http://www.madisonalexanderpr.com</t>
  </si>
  <si>
    <t>611e3e5d-d1b2-8e60-9598-dd7ce0067244</t>
  </si>
  <si>
    <t>Madison Alley Global Ventures</t>
  </si>
  <si>
    <t>http://www.madisonalley.com</t>
  </si>
  <si>
    <t>3f780184-a57c-712e-ade3-b29a6ab8acc1</t>
  </si>
  <si>
    <t>Madison Area Technical College</t>
  </si>
  <si>
    <t>http://madisoncollege.edu/</t>
  </si>
  <si>
    <t>01a319c0-8b0c-e5b8-d456-cd100c4378c1</t>
  </si>
  <si>
    <t>Madison Bay Capital Partners</t>
  </si>
  <si>
    <t>http://madbaycap.com</t>
  </si>
  <si>
    <t>f426ae8e-a0b8-a7e0-451b-147599865a1b</t>
  </si>
  <si>
    <t>Madison Capital Funding</t>
  </si>
  <si>
    <t>http://www.nylinvestments.com/madisoncapital</t>
  </si>
  <si>
    <t>12276fb7-322b-aa2a-ae77-b3e5083b4512</t>
  </si>
  <si>
    <t>Madison Capital Partners</t>
  </si>
  <si>
    <t>http://www.madisoncapitalpartners.net/</t>
  </si>
  <si>
    <t>151c8c86-b5ce-1e9a-1c89-13ce2ab26fb9</t>
  </si>
  <si>
    <t>Madison Clinic</t>
  </si>
  <si>
    <t>http://madisonclinic.net/</t>
  </si>
  <si>
    <t>704f3683-7860-ef43-c406-2e11803f1268</t>
  </si>
  <si>
    <t>Madison Communications</t>
  </si>
  <si>
    <t>http://www.madisonworld.com</t>
  </si>
  <si>
    <t>e05b26a8-10cb-21ff-7e31-c2f73c28ebed</t>
  </si>
  <si>
    <t>Madison County Chamber of Commerce</t>
  </si>
  <si>
    <t>https://www.madisoncountychamber.com</t>
  </si>
  <si>
    <t>917677aa-79a7-7442-c69e-9fb4794187ce</t>
  </si>
  <si>
    <t>Madison Dearborn Partners</t>
  </si>
  <si>
    <t>http://www.mdcp.com</t>
  </si>
  <si>
    <t>bd2f956c-12f2-b6aa-8748-44af3cf17a01</t>
  </si>
  <si>
    <t>Madison Education Group</t>
  </si>
  <si>
    <t>http://www.madisongr.com</t>
  </si>
  <si>
    <t>82c7f142-5a68-c2b8-be6e-12a75eb392bc</t>
  </si>
  <si>
    <t>Madison Hills University</t>
  </si>
  <si>
    <t>http://www.madisonhillsuniversity.com/</t>
  </si>
  <si>
    <t>a0fc72dc-7605-fad8-0d33-63bc80bac36b</t>
  </si>
  <si>
    <t>Madison House Inc.</t>
  </si>
  <si>
    <t>http://madisonhouseinc.com/</t>
  </si>
  <si>
    <t>a6b65433-6ecd-315b-20e5-262bf622547a</t>
  </si>
  <si>
    <t>Madison India Capital</t>
  </si>
  <si>
    <t>http://www.madison-india.com</t>
  </si>
  <si>
    <t>5c1c658c-f7da-168f-69c0-10c59e10a1d5</t>
  </si>
  <si>
    <t>Madison International Realty</t>
  </si>
  <si>
    <t>http://madisonint.com</t>
  </si>
  <si>
    <t>5a25e0ac-9efc-2b0e-3765-85a204a0a4de</t>
  </si>
  <si>
    <t>Madison Jewelers</t>
  </si>
  <si>
    <t>http://www.madison-jewelers.com</t>
  </si>
  <si>
    <t>3f4cc416-4068-7cf0-3f9a-dcab6f7365d6</t>
  </si>
  <si>
    <t>Madison Logic</t>
  </si>
  <si>
    <t>http://www.madisonlogic.com</t>
  </si>
  <si>
    <t>06f52785-5a32-69e1-235a-03b1daf58899</t>
  </si>
  <si>
    <t>Madison Marketing</t>
  </si>
  <si>
    <t>http://www.madison-marketing.com/</t>
  </si>
  <si>
    <t>9e1ea467-74e2-fab1-2c86-042e20d9476e</t>
  </si>
  <si>
    <t>Madison Mayor's Office</t>
  </si>
  <si>
    <t>http://www.cityofmadison.com</t>
  </si>
  <si>
    <t>8171118c-aa47-8190-0fdb-420fbf7cdf1e</t>
  </si>
  <si>
    <t>Madison Media Institute</t>
  </si>
  <si>
    <t>http://www.mediainstitute.edu/</t>
  </si>
  <si>
    <t>c87c7eeb-6f85-5347-a3af-387c4baad7b3</t>
  </si>
  <si>
    <t>Madison MediaWorks</t>
  </si>
  <si>
    <t>http://www.madisonmediaworks.com</t>
  </si>
  <si>
    <t>56b055c2-d53a-8871-5891-0e0a752ad293</t>
  </si>
  <si>
    <t>Madison Mobile Notary</t>
  </si>
  <si>
    <t>http://madisonmobilenotary.com</t>
  </si>
  <si>
    <t>a7d6dd4e-2dfd-6fcf-23ce-efcbcf6b3aee</t>
  </si>
  <si>
    <t>Madison Monore and Associates</t>
  </si>
  <si>
    <t>http://madisonandmonroe.com/</t>
  </si>
  <si>
    <t>4936a06e-8546-347c-6c94-99d3a243020f</t>
  </si>
  <si>
    <t>Madison Museum of Contemporary Art</t>
  </si>
  <si>
    <t>http://www.mmoca.org</t>
  </si>
  <si>
    <t>dfa2eab4-6948-b0b1-4777-26ef18f91f70</t>
  </si>
  <si>
    <t>Madison Paige Capital</t>
  </si>
  <si>
    <t>http://www.madisonpaigecapital.com/</t>
  </si>
  <si>
    <t>538a6f31-d098-74af-bf01-d5f6aa1d3d5f</t>
  </si>
  <si>
    <t>Madison Park Capital Advisors, Inc.</t>
  </si>
  <si>
    <t>http://www.madisonparkca.com/</t>
  </si>
  <si>
    <t>511e9a88-28f3-16ce-0cf8-4578288a5be7</t>
  </si>
  <si>
    <t>Madison Parker Capital</t>
  </si>
  <si>
    <t>http://www.madisonparkercapital.com</t>
  </si>
  <si>
    <t>02e5cac5-870f-fc16-2aea-4891e1584e68</t>
  </si>
  <si>
    <t>Madison Partners</t>
  </si>
  <si>
    <t>http://www.madisonpartners.net</t>
  </si>
  <si>
    <t>580e2627-aaa3-6d9c-2663-416d748c695b</t>
  </si>
  <si>
    <t>Madison Performance Group</t>
  </si>
  <si>
    <t>http://www.madisonpg.com</t>
  </si>
  <si>
    <t>ce935186-e92d-22b5-60a4-f1dc8953cfa1</t>
  </si>
  <si>
    <t>MADISON REALTY CAPITAL</t>
  </si>
  <si>
    <t>http://madisonrealtycapital.com</t>
  </si>
  <si>
    <t>d94dc238-a6f9-73fe-c5f2-27504140e0d3</t>
  </si>
  <si>
    <t>Madison Reed, Inc.</t>
  </si>
  <si>
    <t>http://www.madison-reed.com</t>
  </si>
  <si>
    <t>7101e5d7-5190-ae76-3bd8-de8ab094d923</t>
  </si>
  <si>
    <t>Madison River Ventures</t>
  </si>
  <si>
    <t>http://madisonriverventures.com</t>
  </si>
  <si>
    <t>a296fe50-e936-970a-c22e-d28b77d759fd</t>
  </si>
  <si>
    <t>Madison Search Partners</t>
  </si>
  <si>
    <t>http://www.madisonsearchpartners.com</t>
  </si>
  <si>
    <t>c80c4b4e-8bc5-f947-d1b0-b4bb086777d0</t>
  </si>
  <si>
    <t>Madison Securities</t>
  </si>
  <si>
    <t>http://www.madisononline.com</t>
  </si>
  <si>
    <t>76c5a23b-9116-c0f9-6178-fda4bdfbee94</t>
  </si>
  <si>
    <t>Madison Sproul &amp; Partners</t>
  </si>
  <si>
    <t>http://www.madisonsproul.com</t>
  </si>
  <si>
    <t>7a21796e-a209-876f-711d-b1487075d343</t>
  </si>
  <si>
    <t>Madison Square Garden</t>
  </si>
  <si>
    <t>http://www.thegarden.com</t>
  </si>
  <si>
    <t>2375e433-488f-c0c7-e3b5-c17edfe30352</t>
  </si>
  <si>
    <t>Madison Square Garden Network</t>
  </si>
  <si>
    <t>http://www.msgnetworks.com</t>
  </si>
  <si>
    <t>ab9cffab-5e10-6bd5-b223-c36525419491</t>
  </si>
  <si>
    <t>Madison Square Ventures</t>
  </si>
  <si>
    <t>http://www.madisonsquareventures.com/</t>
  </si>
  <si>
    <t>e1ddf7df-a4b8-322a-4ed4-56eaa4944322</t>
  </si>
  <si>
    <t>Madison Startups</t>
  </si>
  <si>
    <t>http://www.madisonstartups.com/</t>
  </si>
  <si>
    <t>b602271d-941b-c1e9-9a30-884ee4c87606</t>
  </si>
  <si>
    <t>Madison Strategic Partners Group</t>
  </si>
  <si>
    <t>http://www.madisonpartnersny.com</t>
  </si>
  <si>
    <t>0920c3d9-8d13-242b-aeed-5e8b85a791f6</t>
  </si>
  <si>
    <t>Madison Strategic Ventures</t>
  </si>
  <si>
    <t>http://www.madisonstrategicventures.com/</t>
  </si>
  <si>
    <t>7fdfa017-26a2-657b-48e3-d6c4a252750e</t>
  </si>
  <si>
    <t>Madison Street Capital</t>
  </si>
  <si>
    <t>http://www.madisonstreetcapital.com</t>
  </si>
  <si>
    <t>a5545b2b-3750-3caa-9dc9-329fa9253f43</t>
  </si>
  <si>
    <t>Madison Vaccines</t>
  </si>
  <si>
    <t>http://madisonvaccinesinc.com</t>
  </si>
  <si>
    <t>f28ee133-a6bd-d012-8523-1ae7248307eb</t>
  </si>
  <si>
    <t>Madison Williams</t>
  </si>
  <si>
    <t>http://www.madisonwilliams.com</t>
  </si>
  <si>
    <t>989320f3-4d30-694e-bd2f-c279d605148c</t>
  </si>
  <si>
    <t>Madison World</t>
  </si>
  <si>
    <t>http://www.madisonindia.com/index.html</t>
  </si>
  <si>
    <t>2b781a66-1e96-aeda-ac7c-2e910599cf8d</t>
  </si>
  <si>
    <t>Madison-Kipp</t>
  </si>
  <si>
    <t>http://www.madison-kipp.com/</t>
  </si>
  <si>
    <t>a294772e-4908-eeb8-719c-52a1a47b8868</t>
  </si>
  <si>
    <t>Madison, Michigan &amp; Market</t>
  </si>
  <si>
    <t>http://madisontomarket.com/</t>
  </si>
  <si>
    <t>3416ee6c-ea8f-e482-115a-f34c4a674e3d</t>
  </si>
  <si>
    <t>Madison.com</t>
  </si>
  <si>
    <t>http://madison.com</t>
  </si>
  <si>
    <t>9c60ce3f-0043-1292-fe9c-99f4a89bb50e</t>
  </si>
  <si>
    <t>Madison+Main</t>
  </si>
  <si>
    <t>http://www.madisonmain.com</t>
  </si>
  <si>
    <t>c4395efd-d23c-aad8-a204-a757dffb8776</t>
  </si>
  <si>
    <t>MadisonAbigail</t>
  </si>
  <si>
    <t>http://techgear2wear.com</t>
  </si>
  <si>
    <t>9faa8412-feb8-42e8-78b5-b42aaad05674</t>
  </si>
  <si>
    <t>Madisono's Gelato and Sorbet</t>
  </si>
  <si>
    <t>http://www.madisonogelato.com</t>
  </si>
  <si>
    <t>9d07bbf1-9c96-483c-2e2a-b6dde2745dd0</t>
  </si>
  <si>
    <t>Madisonville Community College</t>
  </si>
  <si>
    <t>http://www.madisonville.kctcs.edu/</t>
  </si>
  <si>
    <t>1420029c-d260-6a6b-6f4f-4f69076c1927</t>
  </si>
  <si>
    <t>Madisonville florist</t>
  </si>
  <si>
    <t>https://greenesflowershoppe.hanafloral.com/shopdisplayproducts.asp/?id=2249&amp;cat=anniversary</t>
  </si>
  <si>
    <t>3d327fb8-58cc-325d-1f33-2ebbcc16addf</t>
  </si>
  <si>
    <t>Madiston</t>
  </si>
  <si>
    <t>http://www.madiston.com</t>
  </si>
  <si>
    <t>54792ed8-34e6-7889-ef62-43988e611d57</t>
  </si>
  <si>
    <t>MADITbox</t>
  </si>
  <si>
    <t>http://www.maditbox.com</t>
  </si>
  <si>
    <t>3a065c7f-6fd7-9eaf-97ff-425d31e990b1</t>
  </si>
  <si>
    <t>Madiva Soluciones</t>
  </si>
  <si>
    <t>http://www.madiva.com</t>
  </si>
  <si>
    <t>1321649b-74c2-76eb-fc01-2f38ffcdf9ff</t>
  </si>
  <si>
    <t>madKast</t>
  </si>
  <si>
    <t>http://www.madkast.com</t>
  </si>
  <si>
    <t>b4573360-8350-d1cc-4fbb-6d96644f720c</t>
  </si>
  <si>
    <t>MadKudu</t>
  </si>
  <si>
    <t>http://www.madkudu.com</t>
  </si>
  <si>
    <t>813f3963-a2e5-c0bd-45de-2053ab1b39bf</t>
  </si>
  <si>
    <t>MadLab</t>
  </si>
  <si>
    <t>http://www.madlab.com</t>
  </si>
  <si>
    <t>af3f1bd5-3fc5-bb45-e269-eff8165ee734</t>
  </si>
  <si>
    <t>MadLab Arts &amp; Tech Accelerator</t>
  </si>
  <si>
    <t>http://accelerator.madlab.org.uk/</t>
  </si>
  <si>
    <t>57e8416a-8490-2e04-fdb8-2a9ae23649cf</t>
  </si>
  <si>
    <t>MADLADY</t>
  </si>
  <si>
    <t>http://www.madlady.se/</t>
  </si>
  <si>
    <t>1176346e-ca5c-8d42-83b6-58e9c44b3db2</t>
  </si>
  <si>
    <t>Madlipz</t>
  </si>
  <si>
    <t>http://www.madlipz.com/</t>
  </si>
  <si>
    <t>54e4cd62-e32a-026d-3565-8f20bb00d84f</t>
  </si>
  <si>
    <t>Madlom Real Estate</t>
  </si>
  <si>
    <t>http://www.madlomre.com</t>
  </si>
  <si>
    <t>f5abcbfc-0181-fb0f-504f-44018e5ec478</t>
  </si>
  <si>
    <t>Madlyn Cazalis</t>
  </si>
  <si>
    <t>http://www.madlyncazalis.com/</t>
  </si>
  <si>
    <t>04b6a9c6-fb1c-66e2-5e4d-c4c7bc6f525e</t>
  </si>
  <si>
    <t>Madmagz</t>
  </si>
  <si>
    <t>http://www.madmagz.com</t>
  </si>
  <si>
    <t>59149e90-8d26-f1f3-5e21-4a92dc58e97e</t>
  </si>
  <si>
    <t>MadMax Optics</t>
  </si>
  <si>
    <t>http://www.madmaxoptics.com</t>
  </si>
  <si>
    <t>0386ce4c-e9e5-5369-d5ab-3e249e721f63</t>
  </si>
  <si>
    <t>mAdme</t>
  </si>
  <si>
    <t>http://www.mad-me.com/</t>
  </si>
  <si>
    <t>9174ec36-2de8-ddad-4edd-95c4feb04491</t>
  </si>
  <si>
    <t>Madnet</t>
  </si>
  <si>
    <t>http://madnet.ru/en/company/</t>
  </si>
  <si>
    <t>d14f9258-58aa-ec88-df8f-1a8e189e9fa3</t>
  </si>
  <si>
    <t>Madnik International</t>
  </si>
  <si>
    <t>http://www.madnik.com</t>
  </si>
  <si>
    <t>65eaae5e-04b1-ddcb-18d3-4a94e545a454</t>
  </si>
  <si>
    <t>Madoc World Care</t>
  </si>
  <si>
    <t>http://www.madocworldcare.com/</t>
  </si>
  <si>
    <t>e765b13d-0a10-6ab9-2651-81425688b17b</t>
  </si>
  <si>
    <t>Madoff Productions</t>
  </si>
  <si>
    <t>http://madoffproductions.com</t>
  </si>
  <si>
    <t>b25aa46f-dcff-2b28-239b-69bc6315570d</t>
  </si>
  <si>
    <t>MadOlive Online</t>
  </si>
  <si>
    <t>http://www.madoliveonline.com/</t>
  </si>
  <si>
    <t>90f0e8c5-f7cf-ac11-b163-b33b360fe249</t>
  </si>
  <si>
    <t>Madon Hair Beauty</t>
  </si>
  <si>
    <t>http://madon.com.au/</t>
  </si>
  <si>
    <t>ff87874e-b22d-cfbb-0fb9-70fbee311096</t>
  </si>
  <si>
    <t>Madonna University</t>
  </si>
  <si>
    <t>http://www.madonna.edu/</t>
  </si>
  <si>
    <t>d9121c79-5f79-ae83-e228-6157006e44e0</t>
  </si>
  <si>
    <t>Madonna University Elele Campus</t>
  </si>
  <si>
    <t>http://www.madonnauniversity.edu.ng/elele-campus</t>
  </si>
  <si>
    <t>6ed9927a-8f4d-a94b-dd1b-62e30d50c628</t>
  </si>
  <si>
    <t>MadOrc</t>
  </si>
  <si>
    <t>http://www.madorc.com</t>
  </si>
  <si>
    <t>31e932ba-bdcf-8e96-372a-da9731bfda99</t>
  </si>
  <si>
    <t>Madorin Snyder LLP</t>
  </si>
  <si>
    <t>http://kw-law.com/lawyers</t>
  </si>
  <si>
    <t>5ce0d40d-a415-70dc-f95f-f3c821f18a80</t>
  </si>
  <si>
    <t>Madorra</t>
  </si>
  <si>
    <t>http://www.madorra.com/</t>
  </si>
  <si>
    <t>87b3ec42-1125-a907-b1aa-0d0b1989a06d</t>
  </si>
  <si>
    <t>Madpiggy</t>
  </si>
  <si>
    <t>http://madpiggy.com/</t>
  </si>
  <si>
    <t>e8ac2e90-36c5-d82b-0999-4ef211f1b13b</t>
  </si>
  <si>
    <t>MadPipe</t>
  </si>
  <si>
    <t>https://madpipe.com</t>
  </si>
  <si>
    <t>1bc9ef4d-910d-858d-d963-c00d73544272</t>
  </si>
  <si>
    <t>Madpixel</t>
  </si>
  <si>
    <t>http://www.madpixel.es</t>
  </si>
  <si>
    <t>9d58e229-d53e-c44f-9072-917e1e1df5fa</t>
  </si>
  <si>
    <t>Madrange</t>
  </si>
  <si>
    <t>http://www.madrange.fr</t>
  </si>
  <si>
    <t>6cb7135a-4941-c1f9-e1c2-3d07131cf79d</t>
  </si>
  <si>
    <t>Madras Christian College</t>
  </si>
  <si>
    <t>http://mcc.edu.in</t>
  </si>
  <si>
    <t>beb56cb6-3227-5b49-7fac-1075f2dea2ff</t>
  </si>
  <si>
    <t>Madras Fun Tools</t>
  </si>
  <si>
    <t>http://www.madrasfuntools.com/</t>
  </si>
  <si>
    <t>c5abc64c-bffc-4d89-e372-6e46e1ff4ff9</t>
  </si>
  <si>
    <t>Madras Institute of Technology</t>
  </si>
  <si>
    <t>http://www.mitindia.edu/</t>
  </si>
  <si>
    <t>582396fc-fb46-92be-6552-ce2b7c2cba6b</t>
  </si>
  <si>
    <t>Madras Medical College</t>
  </si>
  <si>
    <t>http://www.mmc.tn.gov.in/</t>
  </si>
  <si>
    <t>5375da64-9f78-c482-9a14-4cd8f7992a5e</t>
  </si>
  <si>
    <t>Madras Music Academy</t>
  </si>
  <si>
    <t>http://musicacademymadras.in/</t>
  </si>
  <si>
    <t>8988aae5-bb14-8c7f-a151-9c86a1b5aac9</t>
  </si>
  <si>
    <t>Madrasa</t>
  </si>
  <si>
    <t>http://www.madrasa.ca</t>
  </si>
  <si>
    <t>492985a3-b03b-275f-1613-fcae114ef459</t>
  </si>
  <si>
    <t>MadRat Games</t>
  </si>
  <si>
    <t>http://www.madratgames.com</t>
  </si>
  <si>
    <t>2f0735b4-1235-8e30-dd39-6f92411c7623</t>
  </si>
  <si>
    <t>Madre Acqua, NGO</t>
  </si>
  <si>
    <t>https://madreacqua.org/</t>
  </si>
  <si>
    <t>231ee2c5-bdac-908f-06e3-ebdaa0562bcc</t>
  </si>
  <si>
    <t>Madre de Dios</t>
  </si>
  <si>
    <t>https://althelia.com/our-investments/</t>
  </si>
  <si>
    <t>90828236-a8c0-cab3-f5b9-15baab369d38</t>
  </si>
  <si>
    <t>Madrid Activa</t>
  </si>
  <si>
    <t>http://www.madridactiva.es/</t>
  </si>
  <si>
    <t>7d7754b7-778a-8eeb-956a-f99274dbf4bf</t>
  </si>
  <si>
    <t>Madrid International LAB</t>
  </si>
  <si>
    <t>http://www.madridemprende.com/</t>
  </si>
  <si>
    <t>7fd14404-258c-2690-bfa7-0c5985b1bafb</t>
  </si>
  <si>
    <t>Madrid Software Trainings</t>
  </si>
  <si>
    <t>http://www.madridsoftwaretrainings.com/hadoop.php</t>
  </si>
  <si>
    <t>17c4cb92-dbeb-9d65-f900-0622124ee54e</t>
  </si>
  <si>
    <t>Madridvo</t>
  </si>
  <si>
    <t>http://diario.madrid.es/madridvo/</t>
  </si>
  <si>
    <t>e96bb5e5-d6bc-ae19-4438-8e3842ddfe55</t>
  </si>
  <si>
    <t>Madrigal Pharmaceuticals Inc.</t>
  </si>
  <si>
    <t>http://madrigalpharma.com</t>
  </si>
  <si>
    <t>1192b28b-4045-74b8-121a-0f2dacc89c05</t>
  </si>
  <si>
    <t>Madrimasd</t>
  </si>
  <si>
    <t>http://www.madrimasd.org/</t>
  </si>
  <si>
    <t>766ac155-2873-5ca9-3fc4-31e1b08a55d1</t>
  </si>
  <si>
    <t>Madrivo</t>
  </si>
  <si>
    <t>http://www.madrivo.com/</t>
  </si>
  <si>
    <t>cf253887-5eac-21a2-28d3-47db7311f7e9</t>
  </si>
  <si>
    <t>Madrona Venture Group</t>
  </si>
  <si>
    <t>http://madrona.com</t>
  </si>
  <si>
    <t>fb87491c-911f-53f6-12f9-dc171fb660a0</t>
  </si>
  <si>
    <t>Madrone</t>
  </si>
  <si>
    <t>http://madroneco.com/</t>
  </si>
  <si>
    <t>af948f96-7064-77e3-21db-98a6f76ba15f</t>
  </si>
  <si>
    <t>MADS</t>
  </si>
  <si>
    <t>http://www.mads.com</t>
  </si>
  <si>
    <t>03ce203e-dfce-9439-66a4-c1715ae39696</t>
  </si>
  <si>
    <t>Mads Creations</t>
  </si>
  <si>
    <t>http://madscreations.in</t>
  </si>
  <si>
    <t>e969e55c-d5a6-cc09-e08b-645af301dd59</t>
  </si>
  <si>
    <t>MADSACK Mediengruppe</t>
  </si>
  <si>
    <t>http://www.madsack.de/eng</t>
  </si>
  <si>
    <t>cf1a8904-bbce-5192-0821-2295ea20259b</t>
  </si>
  <si>
    <t>Madsec Security</t>
  </si>
  <si>
    <t>http://en.madsec.co.il/</t>
  </si>
  <si>
    <t>9d0feab5-0c83-0d8f-f243-d9f327b0d03a</t>
  </si>
  <si>
    <t>Madsen Roofing &amp; Waterproofing</t>
  </si>
  <si>
    <t>http://www.madsenroof.com/</t>
  </si>
  <si>
    <t>2954dbdc-4602-7b55-61e6-76abba0e4d85</t>
  </si>
  <si>
    <t>Madsen, Kneppers, &amp; Associates</t>
  </si>
  <si>
    <t>https://www.mkainc.com/</t>
  </si>
  <si>
    <t>6ba65c7f-3dcb-5fda-c607-6d51cc6a5a21</t>
  </si>
  <si>
    <t>MadsenScripps</t>
  </si>
  <si>
    <t>http://www.madsenscripps.com</t>
  </si>
  <si>
    <t>0007fb6e-7bbb-3fa2-5bef-e36de03d8955</t>
  </si>
  <si>
    <t>MadSlug</t>
  </si>
  <si>
    <t>http://www.madslug.com/</t>
  </si>
  <si>
    <t>47ca1b4c-a17c-7fb4-67b7-47875a82089e</t>
  </si>
  <si>
    <t>MADSOFT Games</t>
  </si>
  <si>
    <t>http://www.madsoftgames.com</t>
  </si>
  <si>
    <t>0c760832-5bcb-5bea-5920-44138b9f0b51</t>
  </si>
  <si>
    <t>Madstar Mobile</t>
  </si>
  <si>
    <t>https://madstarmobile.com</t>
  </si>
  <si>
    <t>f7af3a97-93d5-44f2-d9ce-f25dd070e3ad</t>
  </si>
  <si>
    <t>MadSwan</t>
  </si>
  <si>
    <t>http://www.madswanapps.com</t>
  </si>
  <si>
    <t>884c9c08-3691-7475-bf8e-c5ab80c781bc</t>
  </si>
  <si>
    <t>MadTech</t>
  </si>
  <si>
    <t>http://www.mad-tech.org/</t>
  </si>
  <si>
    <t>3d19d60f-97c2-0f0f-4b03-5f9fde012663</t>
  </si>
  <si>
    <t>mADtivity</t>
  </si>
  <si>
    <t>http://madtivity.com</t>
  </si>
  <si>
    <t>d0053eff-c9a8-cd0d-a8cd-f51311e5d8b2</t>
  </si>
  <si>
    <t>Madtown Lounge</t>
  </si>
  <si>
    <t>http://www.madtownlounge.com</t>
  </si>
  <si>
    <t>70ac6cc6-5f0d-f3ee-2b3c-1fd6e72d8842</t>
  </si>
  <si>
    <t>Madup</t>
  </si>
  <si>
    <t>http://madup.com/</t>
  </si>
  <si>
    <t>5a47f3c3-9dee-c29f-6e25-f04cf13ecbf4</t>
  </si>
  <si>
    <t>Madura Microfinance</t>
  </si>
  <si>
    <t>http://maduramicrofinance.co.in/</t>
  </si>
  <si>
    <t>6086ffb6-0c1e-ff19-747a-924ffc0e51ef</t>
  </si>
  <si>
    <t>Madurai Inhabitants</t>
  </si>
  <si>
    <t>http://www.maduraiinhabitants.com</t>
  </si>
  <si>
    <t>0f53ba40-fffd-c2f3-738d-4abfe55dfe26</t>
  </si>
  <si>
    <t>Madurai Kamaraj University</t>
  </si>
  <si>
    <t>http://www.mkuniversity.org</t>
  </si>
  <si>
    <t>6f7cac32-354c-3ec9-7431-6de776bc34ee</t>
  </si>
  <si>
    <t>Madurai Medical College</t>
  </si>
  <si>
    <t>http://ww.mdmc.ac.in/</t>
  </si>
  <si>
    <t>67673b4f-1b6b-d7cc-5a7c-257234dc9983</t>
  </si>
  <si>
    <t>Madurai Signs</t>
  </si>
  <si>
    <t>http://www.maduraisigns.com</t>
  </si>
  <si>
    <t>0caede8d-b3ba-bff3-b93a-6cbfd6ca3321</t>
  </si>
  <si>
    <t>MadVapes</t>
  </si>
  <si>
    <t>72db4218-20a7-ad08-5b8e-323f701c05ff</t>
  </si>
  <si>
    <t>Madvenue</t>
  </si>
  <si>
    <t>http://www.madvenue.com</t>
  </si>
  <si>
    <t>d9745a22-6a23-bfa9-094c-a29dcaa36c7f</t>
  </si>
  <si>
    <t>Madvert</t>
  </si>
  <si>
    <t>http://www.madvert.com</t>
  </si>
  <si>
    <t>8624bb69-775a-f53f-f1c3-601ba102bf0b</t>
  </si>
  <si>
    <t>Madvertise</t>
  </si>
  <si>
    <t>http://www.madvertise.com</t>
  </si>
  <si>
    <t>eb73d23a-ff1d-3670-995c-ea8b61828e59</t>
  </si>
  <si>
    <t>MadWaves</t>
  </si>
  <si>
    <t>http://www.madwaves.com</t>
  </si>
  <si>
    <t>22d891d0-de5d-3e32-a661-07b824ced326</t>
  </si>
  <si>
    <t>MadWhips.com</t>
  </si>
  <si>
    <t>https://www.madwhips.com</t>
  </si>
  <si>
    <t>e880af9d-21bc-bf93-9476-e9400eb91ed7</t>
  </si>
  <si>
    <t>Madwire</t>
  </si>
  <si>
    <t>http://www.madwire.com</t>
  </si>
  <si>
    <t>3c970d75-94b7-f851-99b3-d4abd1d78b99</t>
  </si>
  <si>
    <t>Madworks Seed Accelerator</t>
  </si>
  <si>
    <t>http://www.madworksaccelerator.org</t>
  </si>
  <si>
    <t>c125a2d2-b41c-8e8d-5586-1aeeaaade357</t>
  </si>
  <si>
    <t>Madyzine</t>
  </si>
  <si>
    <t>http://madyzine.com</t>
  </si>
  <si>
    <t>1cc709c2-3280-04db-edd0-ba1bca7a043c</t>
  </si>
  <si>
    <t>Mae</t>
  </si>
  <si>
    <t>http://mae.social</t>
  </si>
  <si>
    <t>c1b2c506-fc3b-e6c1-0b57-2cf0b3cb85d0</t>
  </si>
  <si>
    <t>Mae Fah Luang University</t>
  </si>
  <si>
    <t>http://www.mfu.ac.th</t>
  </si>
  <si>
    <t>359a95ab-7755-b7b7-4b81-0ad5e2ceebe0</t>
  </si>
  <si>
    <t>MAE Plastic Surgery</t>
  </si>
  <si>
    <t>http://www.maeplasticsurgery.com/</t>
  </si>
  <si>
    <t>0a098fdd-894b-d129-7613-8163398b02c7</t>
  </si>
  <si>
    <t>Maecenas</t>
  </si>
  <si>
    <t>https://www.maecenas.co/</t>
  </si>
  <si>
    <t>f83dbb6f-e573-c2fd-9314-372888d5f6e9</t>
  </si>
  <si>
    <t>Maeglin Software</t>
  </si>
  <si>
    <t>http://www.maeglin.com</t>
  </si>
  <si>
    <t>b986d09a-42ec-8882-efc1-34f29c3c562a</t>
  </si>
  <si>
    <t>MAEKAN</t>
  </si>
  <si>
    <t>http://www.maekan.com</t>
  </si>
  <si>
    <t>0fab4908-aead-8506-785e-1d53f312d1af</t>
  </si>
  <si>
    <t>Maekawa Bar</t>
  </si>
  <si>
    <t>http://maekawabar.com/</t>
  </si>
  <si>
    <t>4c9e065f-c8bc-8c20-9662-f94e1e915803</t>
  </si>
  <si>
    <t>Mael India</t>
  </si>
  <si>
    <t>http://www.maelindia.com/</t>
  </si>
  <si>
    <t>2bd72ae1-fb78-0d3a-92ba-b2dc3a663c1d</t>
  </si>
  <si>
    <t>Maelstrom Asia</t>
  </si>
  <si>
    <t>http://maelstrom.asia/</t>
  </si>
  <si>
    <t>d915c4da-c32e-3a2c-3ea7-246ec4cb3d04</t>
  </si>
  <si>
    <t>Maemo Motors</t>
  </si>
  <si>
    <t>https://www.maemo.co.za/</t>
  </si>
  <si>
    <t>a807c72b-6f59-ba7d-964c-dafd3205687e</t>
  </si>
  <si>
    <t>Maeok</t>
  </si>
  <si>
    <t>http://maeok.com</t>
  </si>
  <si>
    <t>58b21ff3-f198-ac9f-82bf-6d40f03d973c</t>
  </si>
  <si>
    <t>Maersk</t>
  </si>
  <si>
    <t>http://www.maersk.com</t>
  </si>
  <si>
    <t>c003a1f9-e90d-1dbf-fcc6-cd32460ce3e0</t>
  </si>
  <si>
    <t>Maersk Line</t>
  </si>
  <si>
    <t>http://www.maerskline.com</t>
  </si>
  <si>
    <t>814c34b4-8470-f331-500e-89cd666512a8</t>
  </si>
  <si>
    <t>Maersk Line, Limited</t>
  </si>
  <si>
    <t>http://www.maersklinelimited.com</t>
  </si>
  <si>
    <t>46843244-ad74-b071-7a9f-0746dbb5660a</t>
  </si>
  <si>
    <t>Maersk Oil</t>
  </si>
  <si>
    <t>http://www.maerskoil.com</t>
  </si>
  <si>
    <t>49f31da9-20ee-0369-f60e-e1e377f0802f</t>
  </si>
  <si>
    <t>Maersk Tankers</t>
  </si>
  <si>
    <t>http://www.maersktankers.com/pages/default.aspx</t>
  </si>
  <si>
    <t>ed0a42ea-c557-f79b-d4b5-137b1b94f8ef</t>
  </si>
  <si>
    <t>Maesinfo</t>
  </si>
  <si>
    <t>http://www.maesinfo.com</t>
  </si>
  <si>
    <t>0c2b027e-e37f-8e66-57f7-e4a47787927a</t>
  </si>
  <si>
    <t>Maestrano</t>
  </si>
  <si>
    <t>http://maestrano.com</t>
  </si>
  <si>
    <t>06ab3946-ff8c-47c2-6bbb-acfa4451e945</t>
  </si>
  <si>
    <t>Maestro</t>
  </si>
  <si>
    <t>http://www.maestro.fm</t>
  </si>
  <si>
    <t>50275720-d410-48ff-d98e-05c341545593</t>
  </si>
  <si>
    <t>http://meetmaestro.com</t>
  </si>
  <si>
    <t>26bd18a7-4c0c-522d-9c98-7d05ed65c0de</t>
  </si>
  <si>
    <t>http://www.maestrofood.co</t>
  </si>
  <si>
    <t>760de41a-4a1e-08ab-5d63-45401027ebfa</t>
  </si>
  <si>
    <t>Maestro Health</t>
  </si>
  <si>
    <t>http://www.maestrohealth.com/</t>
  </si>
  <si>
    <t>84701c0c-590f-9443-5c62-fcacab5d0532</t>
  </si>
  <si>
    <t>Maestro Infotech System</t>
  </si>
  <si>
    <t>http://maestroinfotech.in/</t>
  </si>
  <si>
    <t>120cd0a3-6971-bc9a-b857-161b68b8bd17</t>
  </si>
  <si>
    <t>Maestro Interactive Games</t>
  </si>
  <si>
    <t>http://www.maestroigames.com</t>
  </si>
  <si>
    <t>b89fe48a-d4a1-4e10-5bf9-217b8f23e4b9</t>
  </si>
  <si>
    <t>Maestro IO</t>
  </si>
  <si>
    <t>http://info.maestro.io</t>
  </si>
  <si>
    <t>c6b1e234-240c-7791-8c0d-840cc69e0114</t>
  </si>
  <si>
    <t>Maestro Market</t>
  </si>
  <si>
    <t>http://maestromarket.com</t>
  </si>
  <si>
    <t>1972e9b5-7a2b-18e0-3503-ced065b2e82c</t>
  </si>
  <si>
    <t>Maestro Media Print Solutions</t>
  </si>
  <si>
    <t>http://www.maestromps.com/</t>
  </si>
  <si>
    <t>6d1cfc5a-1281-1091-078d-14736eed9609</t>
  </si>
  <si>
    <t>Maestro Mine Ventilation</t>
  </si>
  <si>
    <t>http://www.maestroventilation.com</t>
  </si>
  <si>
    <t>9bdaad42-5272-b0e7-58d2-220d9a495a82</t>
  </si>
  <si>
    <t>Maestro Music</t>
  </si>
  <si>
    <t>http://www.maestromusic.se/</t>
  </si>
  <si>
    <t>539dfe43-0b20-65b8-3220-26d167a6312c</t>
  </si>
  <si>
    <t>Maestro Pressure Coolers Ltd</t>
  </si>
  <si>
    <t>http://www.pressurecoolers.co.uk</t>
  </si>
  <si>
    <t>cc4c00f4-0ba5-babe-59eb-6929093afae3</t>
  </si>
  <si>
    <t>Maestro Tech</t>
  </si>
  <si>
    <t>http://www.maestrotech.in/</t>
  </si>
  <si>
    <t>3a1dd861-04d1-febe-0ee9-9fff15ae02d9</t>
  </si>
  <si>
    <t>Maestro Technology Services Pvt Ltd</t>
  </si>
  <si>
    <t>http://themaestro.in/profile/</t>
  </si>
  <si>
    <t>91274279-c5df-6958-22b4-6401e34174a8</t>
  </si>
  <si>
    <t>Maestro Touch</t>
  </si>
  <si>
    <t>http://www.maestrotouch.com</t>
  </si>
  <si>
    <t>457f25af-0428-be4c-98bf-67c7079dfdff</t>
  </si>
  <si>
    <t>MaestroConference</t>
  </si>
  <si>
    <t>http://maestroconference.com/</t>
  </si>
  <si>
    <t>8fc133dd-835b-c4d4-5b98-67bd29a3e221</t>
  </si>
  <si>
    <t>MaestroDev</t>
  </si>
  <si>
    <t>http://www.maestrodev.com</t>
  </si>
  <si>
    <t>1c3d9b1e-958f-f278-648b-1b167718c723</t>
  </si>
  <si>
    <t>MaestroPanel</t>
  </si>
  <si>
    <t>http://www.maestropanel.com</t>
  </si>
  <si>
    <t>93fa5adb-cc45-8c04-e7ee-c075c2c11608</t>
  </si>
  <si>
    <t>MaestroQA</t>
  </si>
  <si>
    <t>https://www.maestroqa.com</t>
  </si>
  <si>
    <t>b9b6209e-6c04-6031-14db-2565d49d02a4</t>
  </si>
  <si>
    <t>MaestroZone</t>
  </si>
  <si>
    <t>http://www.maestrozone.com</t>
  </si>
  <si>
    <t>4f03469d-a5cf-975b-380d-ca6c35ce016b</t>
  </si>
  <si>
    <t>MaeVona</t>
  </si>
  <si>
    <t>http://maevona.com</t>
  </si>
  <si>
    <t>b5b84050-2a62-e81a-264e-d22b47da5d74</t>
  </si>
  <si>
    <t>MAF Retail Group</t>
  </si>
  <si>
    <t>http://www.majidalfuttaim.com</t>
  </si>
  <si>
    <t>4a59431b-ffac-ed1b-eb39-42065fc92487</t>
  </si>
  <si>
    <t>Mafashio</t>
  </si>
  <si>
    <t>http://mafashio.co.zm/</t>
  </si>
  <si>
    <t>e4e46f6a-09fc-6c53-d783-65f4b9ea2014</t>
  </si>
  <si>
    <t>Mafatlal Group</t>
  </si>
  <si>
    <t>http://www.mafatlals.com</t>
  </si>
  <si>
    <t>8ea4f91c-df4d-8337-f216-c4cc5e3902de</t>
  </si>
  <si>
    <t>Mafatlal Industries</t>
  </si>
  <si>
    <t>http://www.mafatlals.com/</t>
  </si>
  <si>
    <t>a464d113-b84f-2752-45c7-2f6124aeb79e</t>
  </si>
  <si>
    <t>Mafeeshee</t>
  </si>
  <si>
    <t>http://www.mafeeshee.com</t>
  </si>
  <si>
    <t>1f905bdb-a340-d417-b30f-e600d4f14048</t>
  </si>
  <si>
    <t>Mafengwo</t>
  </si>
  <si>
    <t>http://www.mafengwo.cn</t>
  </si>
  <si>
    <t>56771b3d-424f-df68-2f7b-1265374ef0df</t>
  </si>
  <si>
    <t>maffey.com</t>
  </si>
  <si>
    <t>http://maffey.com</t>
  </si>
  <si>
    <t>221cfb23-bd82-7e7e-d559-abefa24651ba</t>
  </si>
  <si>
    <t>Mafiree</t>
  </si>
  <si>
    <t>http://www.mafiree.com</t>
  </si>
  <si>
    <t>49810d0e-862d-a4ef-fa7c-2dab1e126dcd</t>
  </si>
  <si>
    <t>mafisa</t>
  </si>
  <si>
    <t>http://www.mafisa.gr</t>
  </si>
  <si>
    <t>0a9543ce-7994-f290-06ff-2b0d05a56f18</t>
  </si>
  <si>
    <t>Mafisys</t>
  </si>
  <si>
    <t>http://www.mafisys.fr</t>
  </si>
  <si>
    <t>e157d331-fc38-b8a0-a98f-6ce36bb35aa3</t>
  </si>
  <si>
    <t>mafoi</t>
  </si>
  <si>
    <t>http://www.mafoistrategy.com</t>
  </si>
  <si>
    <t>f2d9cc74-c9ea-fe91-144c-605c54af3e7d</t>
  </si>
  <si>
    <t>Mafori Finance</t>
  </si>
  <si>
    <t>http://www.maforigroup.co.za/</t>
  </si>
  <si>
    <t>fa873688-de74-b0b5-5feb-d765e29b7e6f</t>
  </si>
  <si>
    <t>maform</t>
  </si>
  <si>
    <t>http://www.maformdesign.com/</t>
  </si>
  <si>
    <t>381d0f7a-f6db-b985-6ec8-abeb1ba3f1be</t>
  </si>
  <si>
    <t>Mafra srl</t>
  </si>
  <si>
    <t>http://www.mafrasrl.com</t>
  </si>
  <si>
    <t>60dd5987-f993-a99c-2b95-4173ec66b7ac</t>
  </si>
  <si>
    <t>Mafraq Hospital</t>
  </si>
  <si>
    <t>318acf74-0c8f-81c4-1128-30e7b9b05a27</t>
  </si>
  <si>
    <t>mafringue.com</t>
  </si>
  <si>
    <t>http://www.mafringue.com</t>
  </si>
  <si>
    <t>d9ba22b3-61eb-031d-fab3-09709562d09f</t>
  </si>
  <si>
    <t>Mafss.com</t>
  </si>
  <si>
    <t>http://mafss.com/</t>
  </si>
  <si>
    <t>34c4bd90-0426-55db-46d2-0916bbe03729</t>
  </si>
  <si>
    <t>MafuÌÄåÁ</t>
  </si>
  <si>
    <t>http://mafua.com</t>
  </si>
  <si>
    <t>f1d5d17c-8aeb-38c4-09f7-d2edd6bb1360</t>
  </si>
  <si>
    <t>MÌÄåÁlaga Open Innova</t>
  </si>
  <si>
    <t>http://www.malagaopeninnova.es/</t>
  </si>
  <si>
    <t>5bf685bb-41a8-cf99-5e42-0b88764e3f9b</t>
  </si>
  <si>
    <t>MÌÄåÁquina de Sonhos</t>
  </si>
  <si>
    <t>http://www.maquinadesonhos.pt</t>
  </si>
  <si>
    <t>163dd7c5-19b0-64d0-22b0-8152daee9a57</t>
  </si>
  <si>
    <t>MÌÄå¦ller Ventures</t>
  </si>
  <si>
    <t>http://www.moeller-ventures.de/en</t>
  </si>
  <si>
    <t>685bc3e1-555a-c91a-32ab-9eb8a3a79f01</t>
  </si>
  <si>
    <t>MÌÄå¦sli Fleischwaren (MÌÄå¦fag)</t>
  </si>
  <si>
    <t>http://www.moefag.ch/</t>
  </si>
  <si>
    <t>f77c0c54-2b12-450a-26fb-58b3c4f6d0a8</t>
  </si>
  <si>
    <t>MÌÄå¦venpick Ambassador Hotel Accra</t>
  </si>
  <si>
    <t>http://www.movenpick.com/</t>
  </si>
  <si>
    <t>f27410ff-ccdf-ba73-1735-029da76eeb1f</t>
  </si>
  <si>
    <t>MÌÄå©decins Sans FrontiÌÄå¬res</t>
  </si>
  <si>
    <t>http://www.doctorswithoutborders.org/</t>
  </si>
  <si>
    <t>a6ff407b-1f57-24b5-2f51-536a288b8c31</t>
  </si>
  <si>
    <t>MÌÄå©dia-Participations</t>
  </si>
  <si>
    <t>http://www.media-participations.com</t>
  </si>
  <si>
    <t>4ad7486f-6778-0038-0513-dc6e0cb4683e</t>
  </si>
  <si>
    <t>MÌÄå©dica Santa Carmen</t>
  </si>
  <si>
    <t>http://www.medicasantacarmen.com</t>
  </si>
  <si>
    <t>922b33c4-b882-905b-bd52-960e9a52e370</t>
  </si>
  <si>
    <t>MÌÄå©dica Sur</t>
  </si>
  <si>
    <t>http://www.medicasur.com.mx/</t>
  </si>
  <si>
    <t>5604d13d-a113-f00f-e3da-4289a372a08b</t>
  </si>
  <si>
    <t>MÌÄå©diterranÌÄå©e Investissements</t>
  </si>
  <si>
    <t>http://www.mediterranee-investissements.com</t>
  </si>
  <si>
    <t>cbfdec73-de03-8203-6ea4-42de220878c1</t>
  </si>
  <si>
    <t>MÌÄå©liuz</t>
  </si>
  <si>
    <t>http://www.meliuz.com.br/</t>
  </si>
  <si>
    <t>123c7cd0-4329-19d6-e820-1f96f0e55abe</t>
  </si>
  <si>
    <t>MÌÄå©mora Group</t>
  </si>
  <si>
    <t>https://www.memora.es/</t>
  </si>
  <si>
    <t>d82e0b29-ae70-2163-4b2e-03ebb1355f01</t>
  </si>
  <si>
    <t>MÌÄå©sons</t>
  </si>
  <si>
    <t>http://mesonsandwiches.com</t>
  </si>
  <si>
    <t>cc8d48b8-1989-c4a6-8669-ad23ea345a85</t>
  </si>
  <si>
    <t>MÌÄå©tier</t>
  </si>
  <si>
    <t>http://metierdc.com</t>
  </si>
  <si>
    <t>ba26f45f-4141-4e4e-64d7-58e65409b1bd</t>
  </si>
  <si>
    <t>MÌÄå©todo FreeTest</t>
  </si>
  <si>
    <t>http://www.freetest.net.br/</t>
  </si>
  <si>
    <t>5d12c0d0-0881-8339-8abe-e9825256db81</t>
  </si>
  <si>
    <t>MÌÄå_dchenflohmarkt</t>
  </si>
  <si>
    <t>http://www.maedchenflohmarkt.de</t>
  </si>
  <si>
    <t>fe0424b8-1531-6c4f-78a0-c03d0f91cf15</t>
  </si>
  <si>
    <t>MÌÄå_kitalo Rantanen &amp; Co</t>
  </si>
  <si>
    <t>http://www.makitalo.fi</t>
  </si>
  <si>
    <t>8536f6af-d23c-57a9-47d0-0891671799eb</t>
  </si>
  <si>
    <t>MÌÄå_klarplan MalmÌÄå¦ AB</t>
  </si>
  <si>
    <t>http://www.maklarplan.se/</t>
  </si>
  <si>
    <t>35f27488-fa7a-31c1-e90f-c5ddaf82c0c1</t>
  </si>
  <si>
    <t>MÌÄå_lardalen University College</t>
  </si>
  <si>
    <t>http://www.mdh.se/</t>
  </si>
  <si>
    <t>e88ba5bd-7c54-37db-3f0d-cc3057d8c8a9</t>
  </si>
  <si>
    <t>MÌÄå_rka GmbH</t>
  </si>
  <si>
    <t>http://www.maerka.de/</t>
  </si>
  <si>
    <t>7be13f7a-f446-1e78-4292-ab6162d463a9</t>
  </si>
  <si>
    <t>MÌÄå£o na Roda ServiÌÄå¤os</t>
  </si>
  <si>
    <t>https://www.maonaroda.com</t>
  </si>
  <si>
    <t>8daf4918-60e5-4eac-1a41-9e4b92ba8f28</t>
  </si>
  <si>
    <t>MÌÄå´lselv Utvikling</t>
  </si>
  <si>
    <t>http://malselvfjellandsby.no/</t>
  </si>
  <si>
    <t>51248e75-4621-c8ca-af33-0ed691daeadc</t>
  </si>
  <si>
    <t>MÌÄå´ltid til dÌÄåüren</t>
  </si>
  <si>
    <t>http://maaltidtildoeren.dk</t>
  </si>
  <si>
    <t>5f5de53e-e0a9-5ca9-f0d2-685e5211e0cf</t>
  </si>
  <si>
    <t>MÌÄå_SkÌÄå¦pun</t>
  </si>
  <si>
    <t>http://www.myskopun.is</t>
  </si>
  <si>
    <t>270c3e66-b448-c470-6a0c-1eb322a30be1</t>
  </si>
  <si>
    <t>MÌÄå_hlehof GewÌÄå_rze</t>
  </si>
  <si>
    <t>http://epices-mÌÄå_hlehof.ch</t>
  </si>
  <si>
    <t>22e99b24-333a-2c6f-0a17-55551ae3c6af</t>
  </si>
  <si>
    <t>MÌÄå_ller &amp; Wulff</t>
  </si>
  <si>
    <t>http://mueller-wulff.com/</t>
  </si>
  <si>
    <t>aaa4cb4c-e236-8911-0c65-08c003f287f2</t>
  </si>
  <si>
    <t>MÌÄå_ller Medien</t>
  </si>
  <si>
    <t>http://www.mueller-medien.com/</t>
  </si>
  <si>
    <t>1fe89249-826e-6fae-6340-c533f434427e</t>
  </si>
  <si>
    <t>MÌÄå_ller-Elektronik</t>
  </si>
  <si>
    <t>https://www.mueller-elektronik.de/en</t>
  </si>
  <si>
    <t>5c590383-9ee2-066a-df9d-eb1d65c143a2</t>
  </si>
  <si>
    <t>MÌÄå_nchner LeukÌÄå_mie Labor GmbH</t>
  </si>
  <si>
    <t>http://www.mll.com/</t>
  </si>
  <si>
    <t>d48a046f-484a-53e6-042a-68a96d7586bf</t>
  </si>
  <si>
    <t>mÌÄå_riv Technologies</t>
  </si>
  <si>
    <t>http://www.muriv.com</t>
  </si>
  <si>
    <t>f39230a2-637b-9d8f-a600-28e42790475d</t>
  </si>
  <si>
    <t>MÌÄå_slÌÄå_man Kalpler</t>
  </si>
  <si>
    <t>http://www.muslumankalpler.com</t>
  </si>
  <si>
    <t>4499f7de-6fe1-63f9-f622-8c1737dda067</t>
  </si>
  <si>
    <t>mÌÄå_vr</t>
  </si>
  <si>
    <t>http://www.muvrlabs.com</t>
  </si>
  <si>
    <t>17db1bd5-0a5e-043a-5fcd-239c0e41f48d</t>
  </si>
  <si>
    <t>MÌÄå_zik Defterim</t>
  </si>
  <si>
    <t>http://www.muzikdefterim.com/</t>
  </si>
  <si>
    <t>3b6e6bc7-0765-a3b2-781b-426c29dee0c5</t>
  </si>
  <si>
    <t>MÌÄå_vil Soluciones</t>
  </si>
  <si>
    <t>http://movilsoluciones.com/</t>
  </si>
  <si>
    <t>e0fdef7b-58bf-c6d7-0b75-ee256ba1cc45</t>
  </si>
  <si>
    <t>MÌÄå»me Cosmetics</t>
  </si>
  <si>
    <t>https://www.memecosmetics.fr/</t>
  </si>
  <si>
    <t>fffec51c-9609-fa00-cc8a-4fa7905b6e62</t>
  </si>
  <si>
    <t>MÌÄå_dia PublicitÌÄåÁria</t>
  </si>
  <si>
    <t>http://midiapublicitaria.com</t>
  </si>
  <si>
    <t>d3a8ac84-9049-e8b2-edfd-c578c3d33996</t>
  </si>
  <si>
    <t>MÌÄå_dias Educativas</t>
  </si>
  <si>
    <t>http://www.midiaseducativas.com.br/site/</t>
  </si>
  <si>
    <t>52542e55-53a5-ce50-e63e-2a91f3b96d16</t>
  </si>
  <si>
    <t>MÌÄåSMÌÄåÒVIL Telecom 3.0</t>
  </si>
  <si>
    <t>http://masmovil.es/en</t>
  </si>
  <si>
    <t>1b1d0820-3f9a-6734-4ed0-a290bdf4e64c</t>
  </si>
  <si>
    <t>MAG</t>
  </si>
  <si>
    <t>http://www.maginternational.org</t>
  </si>
  <si>
    <t>01e91275-df36-e9e8-9985-b8ee9ca62afa</t>
  </si>
  <si>
    <t>MAG Aerospace</t>
  </si>
  <si>
    <t>https://magaero.com/</t>
  </si>
  <si>
    <t>5dca5cd0-5e56-fa90-9c7f-650a3ae35f69</t>
  </si>
  <si>
    <t>Mag Ecommerce Studio</t>
  </si>
  <si>
    <t>http://www.magecommercestudio.com</t>
  </si>
  <si>
    <t>68dbb5f4-43f0-7460-78ff-ee2d06f20c44</t>
  </si>
  <si>
    <t>Mag Engineering</t>
  </si>
  <si>
    <t>https://www.mag-india.com</t>
  </si>
  <si>
    <t>3fcdd8c2-6ad7-554b-a1cf-e0dcddf0967b</t>
  </si>
  <si>
    <t>Mag Glance GmbH</t>
  </si>
  <si>
    <t>https://www.magglance.com</t>
  </si>
  <si>
    <t>859a0dc1-7d92-eedb-7b2b-28c5bdcec7cf</t>
  </si>
  <si>
    <t>MAG IAS, LLC</t>
  </si>
  <si>
    <t>http://www.mag-ias.com</t>
  </si>
  <si>
    <t>c3eb14e0-a708-760d-3711-84779a1b7b51</t>
  </si>
  <si>
    <t>MAG informatica</t>
  </si>
  <si>
    <t>https://www.mag.hr/</t>
  </si>
  <si>
    <t>c4dcf550-f860-01a8-6f8a-2b205b2a55fa</t>
  </si>
  <si>
    <t>MAG Interactive</t>
  </si>
  <si>
    <t>http://maginteractive.se</t>
  </si>
  <si>
    <t>9cbefcfe-67ca-f080-00e9-ea62973a4f64</t>
  </si>
  <si>
    <t>MAG MOTORS</t>
  </si>
  <si>
    <t>http://magmotor.com</t>
  </si>
  <si>
    <t>3069bf06-bab7-a21d-b7d4-499157a6fd0b</t>
  </si>
  <si>
    <t>MAG Silver Corp.</t>
  </si>
  <si>
    <t>http://www.magsilver.com/s/home.asp</t>
  </si>
  <si>
    <t>44f5233e-3722-43dd-52c8-6c3fe8dbad89</t>
  </si>
  <si>
    <t>MAG STUDIOS</t>
  </si>
  <si>
    <t>http://www.mag-corp.com</t>
  </si>
  <si>
    <t>bd2aaad7-c996-dbeb-9c15-c6f013aa5c92</t>
  </si>
  <si>
    <t>Mag travels</t>
  </si>
  <si>
    <t>http://www.magtravels.com</t>
  </si>
  <si>
    <t>24869e94-1f89-2d9f-2fdc-6424e8bdd2a2</t>
  </si>
  <si>
    <t>MAG Venture Partners</t>
  </si>
  <si>
    <t>http://www.magvp.com</t>
  </si>
  <si>
    <t>c09d4413-7567-4c41-f89b-b9dbb15e74ae</t>
  </si>
  <si>
    <t>MAG Ventures</t>
  </si>
  <si>
    <t>http://www.magventures.com</t>
  </si>
  <si>
    <t>8a83b9c5-bf1f-a1b1-7eb0-2739c33a5949</t>
  </si>
  <si>
    <t>MAG-LEV Audio</t>
  </si>
  <si>
    <t>https://maglevaudio.com/</t>
  </si>
  <si>
    <t>50303964-8a57-a135-637f-f7ff8d1397c5</t>
  </si>
  <si>
    <t>MAG-NET MEDIA HUB</t>
  </si>
  <si>
    <t>http://www.mag-netmediahub.com</t>
  </si>
  <si>
    <t>54767ad5-8f52-60ca-de96-fc48b8d19250</t>
  </si>
  <si>
    <t>Mag-Net Web</t>
  </si>
  <si>
    <t>http://www.magnetweb.com.tr/</t>
  </si>
  <si>
    <t>699feb05-38db-b170-6386-f446a2d57bc1</t>
  </si>
  <si>
    <t>Mag.io</t>
  </si>
  <si>
    <t>http://mag.io</t>
  </si>
  <si>
    <t>2dac60ed-009d-6d6f-d61d-8c94b4153e7e</t>
  </si>
  <si>
    <t>Mag+</t>
  </si>
  <si>
    <t>http://www.magplus.com</t>
  </si>
  <si>
    <t>9b1a8201-3a0a-63af-ac98-3fd362b05743</t>
  </si>
  <si>
    <t>MAG92 Pakistan</t>
  </si>
  <si>
    <t>http://mag92.com</t>
  </si>
  <si>
    <t>f4464382-90dd-35cc-0187-ee002003990a</t>
  </si>
  <si>
    <t>Maga Design Group</t>
  </si>
  <si>
    <t>http://www.magadesign.com</t>
  </si>
  <si>
    <t>d868920a-965b-4c76-7700-a319c376d849</t>
  </si>
  <si>
    <t>Magadh University</t>
  </si>
  <si>
    <t>http://www.magadhuniversity.org/</t>
  </si>
  <si>
    <t>f6141f39-789c-09eb-b49b-da26f9d897f0</t>
  </si>
  <si>
    <t>Magadi</t>
  </si>
  <si>
    <t>http://www.magadi.in</t>
  </si>
  <si>
    <t>8292c678-47dc-a75f-5c99-41fc8badbef0</t>
  </si>
  <si>
    <t>Magajin</t>
  </si>
  <si>
    <t>http://www.magajin.com</t>
  </si>
  <si>
    <t>d6f4ef72-0914-ac5d-2aa9-4208ef50af89</t>
  </si>
  <si>
    <t>Magal Security Systems</t>
  </si>
  <si>
    <t>http://www.magal-s3.com/</t>
  </si>
  <si>
    <t>cd29d6de-c5ff-4dc9-23f6-8cce33a82dd0</t>
  </si>
  <si>
    <t>Magal SSL</t>
  </si>
  <si>
    <t>http://www.magal-s3.com</t>
  </si>
  <si>
    <t>7bc57f75-0fcc-d98c-6549-e9afd4fd37af</t>
  </si>
  <si>
    <t>Magaluf Takeover</t>
  </si>
  <si>
    <t>http://www.magaluftakeover.co.uk/</t>
  </si>
  <si>
    <t>d06f27d7-6f78-3513-1974-1214eb48ec8a</t>
  </si>
  <si>
    <t>Magamba Network</t>
  </si>
  <si>
    <t>http://magambanetwork.com</t>
  </si>
  <si>
    <t>351bf4dd-d84f-9ee7-88cd-a84429c55c09</t>
  </si>
  <si>
    <t>Maganic Wars</t>
  </si>
  <si>
    <t>http://www.maganicwars.com</t>
  </si>
  <si>
    <t>5490f066-4c26-acf4-a5f8-bafb0fdff238</t>
  </si>
  <si>
    <t>Magasin</t>
  </si>
  <si>
    <t>http://www.magasin.dk/</t>
  </si>
  <si>
    <t>0ec0376e-d02b-a0b8-6eb1-3612caa3c4fa</t>
  </si>
  <si>
    <t>Magaskawee</t>
  </si>
  <si>
    <t>http://www.magaskawee.com</t>
  </si>
  <si>
    <t>66dea392-e01a-ff3b-682d-43919b7bcf47</t>
  </si>
  <si>
    <t>Magaza</t>
  </si>
  <si>
    <t>http://magaza.me</t>
  </si>
  <si>
    <t>79825a82-91ac-b9f2-ae79-41bf93cdc66c</t>
  </si>
  <si>
    <t>Magazine Feminina</t>
  </si>
  <si>
    <t>https://www.magazinefeminina.com</t>
  </si>
  <si>
    <t>ef605179-005e-b5d9-8d69-d6315aa3294c</t>
  </si>
  <si>
    <t>Magazine Luiza</t>
  </si>
  <si>
    <t>http://www.magazineluiza.com.br</t>
  </si>
  <si>
    <t>8573869d-0f3a-9706-f8d4-43d589702dce</t>
  </si>
  <si>
    <t>Magazine Printing Atlanta</t>
  </si>
  <si>
    <t>http://magazineprintingatlanta.com</t>
  </si>
  <si>
    <t>9b36dc03-30c6-434c-df09-ce6e6fff3a25</t>
  </si>
  <si>
    <t>Magazine Printing Houston</t>
  </si>
  <si>
    <t>http://magazineprintinghouston.com</t>
  </si>
  <si>
    <t>46023493-23b3-9d5d-6188-116feac0fb50</t>
  </si>
  <si>
    <t>Magazine Printing New York</t>
  </si>
  <si>
    <t>http://magazineprintingnewyork.com</t>
  </si>
  <si>
    <t>aaea1af4-74e1-9d79-001b-6a34695b26be</t>
  </si>
  <si>
    <t>Magazine Publishers of America</t>
  </si>
  <si>
    <t>http://www.magazine.org</t>
  </si>
  <si>
    <t>178ed793-2d5d-9c67-c899-ccdd1cdb0fc6</t>
  </si>
  <si>
    <t>Magazine Reel</t>
  </si>
  <si>
    <t>http://www.magazinereel.com/</t>
  </si>
  <si>
    <t>9e1c828a-9bff-102e-2e37-72e24f8dbbd8</t>
  </si>
  <si>
    <t>Magazine TV</t>
  </si>
  <si>
    <t>http://www.magazinetv.co.kr</t>
  </si>
  <si>
    <t>69b2be33-50a7-4fda-7117-41d287467be2</t>
  </si>
  <si>
    <t>magazine.live</t>
  </si>
  <si>
    <t>http://magazine.live</t>
  </si>
  <si>
    <t>092f9f26-f893-6d58-4748-56a29308da06</t>
  </si>
  <si>
    <t>Magazine3</t>
  </si>
  <si>
    <t>http://magazine3.com</t>
  </si>
  <si>
    <t>69622c94-4973-0e0a-9329-b06d557e42ca</t>
  </si>
  <si>
    <t>Magazinecloner.com NZ</t>
  </si>
  <si>
    <t>http://magazinecloner.com</t>
  </si>
  <si>
    <t>074dd259-3669-22de-8973-a9d908542e3a</t>
  </si>
  <si>
    <t>Magazines Canada</t>
  </si>
  <si>
    <t>http://www.magazinescanada.ca/</t>
  </si>
  <si>
    <t>d11118e3-b86a-77cb-03be-c190198138f8</t>
  </si>
  <si>
    <t>Magazines.com</t>
  </si>
  <si>
    <t>https://www.magazines.com/</t>
  </si>
  <si>
    <t>5055bfcc-e3ed-e895-6c6c-44c9cff1bf95</t>
  </si>
  <si>
    <t>Magazineshopp</t>
  </si>
  <si>
    <t>http://magazineshopp.com.br/index.php/?</t>
  </si>
  <si>
    <t>d7b65f6c-7131-1cc5-b2a8-1a8e1b5946a3</t>
  </si>
  <si>
    <t>magazinesubscribe</t>
  </si>
  <si>
    <t>http://www.magazinesubscribe.com</t>
  </si>
  <si>
    <t>2b3ecd20-be84-8b7a-4568-0a0048252579</t>
  </si>
  <si>
    <t>Magazinga</t>
  </si>
  <si>
    <t>http://magazinga.com/en</t>
  </si>
  <si>
    <t>525fa66f-047a-9404-c672-81c4cc30feea</t>
  </si>
  <si>
    <t>Magazino</t>
  </si>
  <si>
    <t>http://www.magazino.eu/</t>
  </si>
  <si>
    <t>4ef4b099-72d6-2e96-45f8-928ed044f4f9</t>
  </si>
  <si>
    <t>Magbak</t>
  </si>
  <si>
    <t>http://www.kickstarter.com/projects/1623468810/magbak-worlds-thinnest-mount-for-ipad</t>
  </si>
  <si>
    <t>efb968d6-4c76-264d-0f52-ae4330a731b6</t>
  </si>
  <si>
    <t>MagBioSense</t>
  </si>
  <si>
    <t>http://www.magbiosense.com/</t>
  </si>
  <si>
    <t>f7eb0a3d-d3c4-c126-ec73-c5911b2a914d</t>
  </si>
  <si>
    <t>MagCath</t>
  </si>
  <si>
    <t>http://www.magcath.com/</t>
  </si>
  <si>
    <t>d7b16bc4-48a6-8f8a-55a2-62a1f11e73f6</t>
  </si>
  <si>
    <t>MagCorp</t>
  </si>
  <si>
    <t>http://www.magcorp.de</t>
  </si>
  <si>
    <t>02ec1254-92ab-7439-d97b-d29c0a2569ae</t>
  </si>
  <si>
    <t>Magdalen College</t>
  </si>
  <si>
    <t>http://www.magdalen.edu/</t>
  </si>
  <si>
    <t>63ebf0ad-e88b-1f1d-f4dd-c87ffc545c02</t>
  </si>
  <si>
    <t>Magdalen College, Oxford University</t>
  </si>
  <si>
    <t>http://www.magd.ox.ac.uk</t>
  </si>
  <si>
    <t>07a89b28-5d63-10ec-f9d2-b13ac52c5ff4</t>
  </si>
  <si>
    <t>Magdalene College</t>
  </si>
  <si>
    <t>http://www.magd.cam.ac.uk/</t>
  </si>
  <si>
    <t>f62d5d08-a718-9f78-0b4d-255a673b4d6d</t>
  </si>
  <si>
    <t>Magdeleine</t>
  </si>
  <si>
    <t>http://magdeleine.co</t>
  </si>
  <si>
    <t>c6c7f499-5759-260b-f4e7-04b957d3dbdd</t>
  </si>
  <si>
    <t>Magdent</t>
  </si>
  <si>
    <t>http://www.magdent.co/</t>
  </si>
  <si>
    <t>a582b6e6-25dd-363e-7746-79ae19b0cf76</t>
  </si>
  <si>
    <t>Magdi Pelech</t>
  </si>
  <si>
    <t>http://magdiprivatetours.com/budapest-tours/lively-pest-tour/</t>
  </si>
  <si>
    <t>f978c640-c199-e1aa-d13c-381f1384249d</t>
  </si>
  <si>
    <t>Mage Mojo</t>
  </si>
  <si>
    <t>http://magemojo.com</t>
  </si>
  <si>
    <t>d2265895-6935-5d9d-f089-a38a9052abe6</t>
  </si>
  <si>
    <t>Mage-shop</t>
  </si>
  <si>
    <t>http://www.mage-shop.com</t>
  </si>
  <si>
    <t>e97fd05f-f03e-822c-b623-ab4014f1720c</t>
  </si>
  <si>
    <t>MageAnts</t>
  </si>
  <si>
    <t>https://www.mageants.com/</t>
  </si>
  <si>
    <t>62c21a92-413b-52e7-0bd8-fdba4be55563</t>
  </si>
  <si>
    <t>MageArray</t>
  </si>
  <si>
    <t>https://www.magearray.com/</t>
  </si>
  <si>
    <t>5cd5f4da-201c-de44-7eed-7cc6735fd435</t>
  </si>
  <si>
    <t>Mageba</t>
  </si>
  <si>
    <t>http://www.mageba.ch/</t>
  </si>
  <si>
    <t>008c601e-32ea-0942-8500-43b1da49c65a</t>
  </si>
  <si>
    <t>MageBay.Com</t>
  </si>
  <si>
    <t>http://www.magebay.com/</t>
  </si>
  <si>
    <t>8a1c9f7f-1fc7-b6a7-e815-2760c64cdd09</t>
  </si>
  <si>
    <t>Magebuzz</t>
  </si>
  <si>
    <t>http://www.magebuzz.com/</t>
  </si>
  <si>
    <t>8ca3c1a0-88f8-1f97-c226-7e5e133f4570</t>
  </si>
  <si>
    <t>Mageca</t>
  </si>
  <si>
    <t>http://www.mageca.com</t>
  </si>
  <si>
    <t>c3bb42d6-3625-804b-18c2-c79fc2e68dd0</t>
  </si>
  <si>
    <t>MageChoice</t>
  </si>
  <si>
    <t>https://www.magechoice.com/</t>
  </si>
  <si>
    <t>8dbf7dfe-e2c6-8a74-01bb-2a531691b25e</t>
  </si>
  <si>
    <t>MageCloud</t>
  </si>
  <si>
    <t>http://www.magecloud.net</t>
  </si>
  <si>
    <t>4b02988c-51b2-d7e5-3d29-497f483175ec</t>
  </si>
  <si>
    <t>MageCoders InfoTech</t>
  </si>
  <si>
    <t>http://www.magecoders.com</t>
  </si>
  <si>
    <t>7686cd5f-6560-aef4-af6c-5bb29b4843ce</t>
  </si>
  <si>
    <t>Magecom</t>
  </si>
  <si>
    <t>http://magecom.net/</t>
  </si>
  <si>
    <t>5e28f400-c436-8d8e-c382-74c3839153ff</t>
  </si>
  <si>
    <t>MageComp</t>
  </si>
  <si>
    <t>https://www.magecomp.com</t>
  </si>
  <si>
    <t>b9d47698-555b-2b51-238d-e8e5a97bc927</t>
  </si>
  <si>
    <t>MageCore</t>
  </si>
  <si>
    <t>http://www.magecore.com</t>
  </si>
  <si>
    <t>b84295e7-cb29-9ab5-9f03-cb8748bd5eac</t>
  </si>
  <si>
    <t>Magecredit</t>
  </si>
  <si>
    <t>http://www.magecredit.com</t>
  </si>
  <si>
    <t>a1166429-c9cc-6e79-8bd8-a494f79b51dd</t>
  </si>
  <si>
    <t>MageDelight</t>
  </si>
  <si>
    <t>http://www.magedelight.com</t>
  </si>
  <si>
    <t>de09c050-0af4-1a92-996a-5d6fb067d37e</t>
  </si>
  <si>
    <t>MageDirect</t>
  </si>
  <si>
    <t>https://magedirect.co/</t>
  </si>
  <si>
    <t>85586106-a8a5-8962-8a25-808d56c5d5b8</t>
  </si>
  <si>
    <t>MaGee Corporation</t>
  </si>
  <si>
    <t>http://www.mcgeecorp.com</t>
  </si>
  <si>
    <t>d7b2c63b-9e75-b654-d0ba-a4b63fe99685</t>
  </si>
  <si>
    <t>Magee Enterprises</t>
  </si>
  <si>
    <t>http://www.dewaynemagee.com</t>
  </si>
  <si>
    <t>dc45a51a-73bc-8a76-9024-06a888ed2e5e</t>
  </si>
  <si>
    <t>Magefast</t>
  </si>
  <si>
    <t>http://www.magefast.com</t>
  </si>
  <si>
    <t>f37bd47e-9a42-3315-0808-612f28badfc1</t>
  </si>
  <si>
    <t>MageFlow</t>
  </si>
  <si>
    <t>http://mageflow.com</t>
  </si>
  <si>
    <t>ab460957-85e2-5bc3-af0d-79a715f39110</t>
  </si>
  <si>
    <t>Magegiant</t>
  </si>
  <si>
    <t>http://magegiant.com/</t>
  </si>
  <si>
    <t>26e52e0f-e757-3e8e-b274-efdd8e05aa2e</t>
  </si>
  <si>
    <t>MageHit</t>
  </si>
  <si>
    <t>http://magehit.com</t>
  </si>
  <si>
    <t>f02e5855-677a-c300-586d-2d9f33dc8eb5</t>
  </si>
  <si>
    <t>Magekart</t>
  </si>
  <si>
    <t>http://www.magekart.com</t>
  </si>
  <si>
    <t>d10dce5e-5f5b-ca66-ab3e-43cdf081c89f</t>
  </si>
  <si>
    <t>Magellan</t>
  </si>
  <si>
    <t>http://www.magellanllc.com</t>
  </si>
  <si>
    <t>54f9b02f-2224-d733-95c9-ba5f884a7036</t>
  </si>
  <si>
    <t>Magellan Bioscience Group</t>
  </si>
  <si>
    <t>http://magellanbioscience.com</t>
  </si>
  <si>
    <t>ad06cade-c7b3-a1a8-a4ac-fc48c264ab04</t>
  </si>
  <si>
    <t>Magellan Company</t>
  </si>
  <si>
    <t>http://www.magellancompany.com.au</t>
  </si>
  <si>
    <t>eefa482b-3ffc-68ca-a659-3a396ef837fa</t>
  </si>
  <si>
    <t>Magellan Development</t>
  </si>
  <si>
    <t>http://www.magellandevelopment.com</t>
  </si>
  <si>
    <t>c3ed7733-685f-b5ab-88c5-85b35166b4ff</t>
  </si>
  <si>
    <t>Magellan Diagnostics</t>
  </si>
  <si>
    <t>http://www.magellanbio.com/</t>
  </si>
  <si>
    <t>47e68534-2d7c-e528-c559-d76f21892445</t>
  </si>
  <si>
    <t>Magellan Distribution Corporation</t>
  </si>
  <si>
    <t>https://www.magellandc.com</t>
  </si>
  <si>
    <t>fe91af82-465f-1c6e-86e6-b324808df2fd</t>
  </si>
  <si>
    <t>Magellan Global Health</t>
  </si>
  <si>
    <t>http://magellanglobalhealth.com</t>
  </si>
  <si>
    <t>ba1208b2-f45e-d9f3-75d9-a3992a0f01b2</t>
  </si>
  <si>
    <t>Magellan Health Services</t>
  </si>
  <si>
    <t>http://magellanhealth.com</t>
  </si>
  <si>
    <t>825f5427-bf0c-bd37-9ee7-9308a6491c8a</t>
  </si>
  <si>
    <t>Magellan Hill Technologies</t>
  </si>
  <si>
    <t>http://www.magellanhill.com</t>
  </si>
  <si>
    <t>a2d708c5-9b86-bc7e-1ed3-1bd0dfea8d22</t>
  </si>
  <si>
    <t>Magellan Holdings</t>
  </si>
  <si>
    <t>4ea8cc89-d2c7-23a3-b1a1-811b5449a98b</t>
  </si>
  <si>
    <t>Magellan Midstream Holdings</t>
  </si>
  <si>
    <t>http://www.mgglp.com</t>
  </si>
  <si>
    <t>fe155c37-9190-9cee-2a04-90dc49870bf0</t>
  </si>
  <si>
    <t>Magellan Midstream Partners L P</t>
  </si>
  <si>
    <t>http://www.magellanlp.com</t>
  </si>
  <si>
    <t>587dd6f8-9341-2440-761d-4c1d4f2ed75d</t>
  </si>
  <si>
    <t>Magellan Minerals</t>
  </si>
  <si>
    <t>http://magellanminerals.com/</t>
  </si>
  <si>
    <t>fd4abfe8-831d-75b8-faf1-a02dcfb3715d</t>
  </si>
  <si>
    <t>Magellan Petroleum Corporation</t>
  </si>
  <si>
    <t>http://www.magellanpetroleum.com/</t>
  </si>
  <si>
    <t>9b904597-c21a-eeeb-aa84-850b705f9a55</t>
  </si>
  <si>
    <t>Magellan Power</t>
  </si>
  <si>
    <t>http://magellanpower.com.au/</t>
  </si>
  <si>
    <t>d2034258-7549-503a-167c-97592d3467f3</t>
  </si>
  <si>
    <t>Magellan Promotions</t>
  </si>
  <si>
    <t>https://www.magellanpromotions.com/</t>
  </si>
  <si>
    <t>9561f204-f24a-2ffb-5520-67799667712b</t>
  </si>
  <si>
    <t>Magellan SAS</t>
  </si>
  <si>
    <t>http://www.magellanset.com</t>
  </si>
  <si>
    <t>e4745de8-9311-9229-3e70-2da9c6c4ed88</t>
  </si>
  <si>
    <t>Magellan Solutions</t>
  </si>
  <si>
    <t>http://www.magellan-solutions.com/</t>
  </si>
  <si>
    <t>554d40f4-2d79-5959-22fe-23bb9b9bb66c</t>
  </si>
  <si>
    <t>Magellan Space</t>
  </si>
  <si>
    <t>http://www.magellanspace.com.au/</t>
  </si>
  <si>
    <t>fdc4edb5-2be2-b995-0f3a-e6c7df1d7a32</t>
  </si>
  <si>
    <t>Magellan Systems Japan, Inc.</t>
  </si>
  <si>
    <t>http://www.magellan.jp/index.html</t>
  </si>
  <si>
    <t>837283ca-15b5-85c3-f893-f2d5f9b8ee41</t>
  </si>
  <si>
    <t>Magellan Technology</t>
  </si>
  <si>
    <t>http://www.magellan-technology.com/</t>
  </si>
  <si>
    <t>f5e70878-73a9-f774-aa29-75a3b338cdcc</t>
  </si>
  <si>
    <t>Magellan Technology Investment</t>
  </si>
  <si>
    <t>http://www.mtivc.com</t>
  </si>
  <si>
    <t>f40bb2a9-bdcd-adf9-c753-fe49074a6011</t>
  </si>
  <si>
    <t>Magellan's Travel</t>
  </si>
  <si>
    <t>https://www.magellans.com</t>
  </si>
  <si>
    <t>a1f794d1-8e34-6c15-07e1-bd2672c88027</t>
  </si>
  <si>
    <t>Magello</t>
  </si>
  <si>
    <t>http://magelloapp.pl/en</t>
  </si>
  <si>
    <t>6e68adfa-27c8-4edf-b5a4-c77ae0198427</t>
  </si>
  <si>
    <t>MageMail</t>
  </si>
  <si>
    <t>http://magemail.co/</t>
  </si>
  <si>
    <t>fc020ffa-7585-7804-9d8f-f4e2d08de0a3</t>
  </si>
  <si>
    <t>Magen BioSciences</t>
  </si>
  <si>
    <t>http://www.magenbiosciences.com</t>
  </si>
  <si>
    <t>a91a3f8e-3889-8c1d-7338-9eedfaa9af10</t>
  </si>
  <si>
    <t>Magen David Adom (MDA)</t>
  </si>
  <si>
    <t>https://www.mdais.org/en/</t>
  </si>
  <si>
    <t>62daa53b-65d0-4eed-6f12-c00580b8e6fe</t>
  </si>
  <si>
    <t>Magen eco-Energy</t>
  </si>
  <si>
    <t>http://www.magen-ecoenergy.com/</t>
  </si>
  <si>
    <t>d2cf8bbe-a986-a75b-be70-e4b4e28b73d9</t>
  </si>
  <si>
    <t>Magency</t>
  </si>
  <si>
    <t>https://www.magency.me/</t>
  </si>
  <si>
    <t>c4a4e1a4-628d-7ab7-ec7c-1be2c0ad2c79</t>
  </si>
  <si>
    <t>Magenest</t>
  </si>
  <si>
    <t>http://store.magenest.com/</t>
  </si>
  <si>
    <t>26645bd0-3a16-7a3b-2f11-8bcf84762b8a</t>
  </si>
  <si>
    <t>Magenic</t>
  </si>
  <si>
    <t>http://magenic.com</t>
  </si>
  <si>
    <t>9382d1ec-58bf-4cb7-3f84-b7bc09912b40</t>
  </si>
  <si>
    <t>Magenta</t>
  </si>
  <si>
    <t>http://www.magenta-corp.com</t>
  </si>
  <si>
    <t>5d934540-fe0f-8ae8-adb1-1bdb790378f4</t>
  </si>
  <si>
    <t>Magenta Advisory</t>
  </si>
  <si>
    <t>http://www.magentaadvisory.com/</t>
  </si>
  <si>
    <t>8f20a828-41a6-fec6-a8ff-b0252c783459</t>
  </si>
  <si>
    <t>Magenta Audio</t>
  </si>
  <si>
    <t>http://magentaaudio.com.au/</t>
  </si>
  <si>
    <t>3ded0494-55ff-124e-e5b1-99594237e9c9</t>
  </si>
  <si>
    <t>Magenta Biolabs</t>
  </si>
  <si>
    <t>http://magentabiolabs.com/</t>
  </si>
  <si>
    <t>cdd91f7a-33ee-b18f-464a-44ef022915b9</t>
  </si>
  <si>
    <t>Magenta ComputacÌÄåÄÌâå_on</t>
  </si>
  <si>
    <t>http://www.magenta.cl</t>
  </si>
  <si>
    <t>2bcfc11d-592b-c333-89bc-a9b82ae71bf3</t>
  </si>
  <si>
    <t>Magenta Consulting</t>
  </si>
  <si>
    <t>http://www.magenta-consulting.co.uk</t>
  </si>
  <si>
    <t>ddb0c31d-806b-60ad-b61a-98cb245616bc</t>
  </si>
  <si>
    <t>Magenta Global</t>
  </si>
  <si>
    <t>http://www.magenta-global.com.sg/</t>
  </si>
  <si>
    <t>d680f936-c67c-c643-a043-74a37342225c</t>
  </si>
  <si>
    <t>Magenta Labs.</t>
  </si>
  <si>
    <t>http://magenta.io/</t>
  </si>
  <si>
    <t>24b2474a-efe0-b3f0-5bc3-05a052b7a121</t>
  </si>
  <si>
    <t>Magenta Living</t>
  </si>
  <si>
    <t>http://www.magentaliving.org.uk/</t>
  </si>
  <si>
    <t>bb903048-3d85-ae05-4cc0-282477391ecf</t>
  </si>
  <si>
    <t>Magenta Master Fibers</t>
  </si>
  <si>
    <t>http://www.magentamaster.com/</t>
  </si>
  <si>
    <t>db09ced4-fb22-8762-4fea-16adc9b21a3f</t>
  </si>
  <si>
    <t>Magenta Medical</t>
  </si>
  <si>
    <t>http://magenta-medical.com/</t>
  </si>
  <si>
    <t>198f4d2d-82a0-1d3d-b94a-23c62e95b3d1</t>
  </si>
  <si>
    <t>Magenta Technology Ltd.</t>
  </si>
  <si>
    <t>http://www.magenta-technology.com</t>
  </si>
  <si>
    <t>4637a9a0-ad84-1120-f66f-82352a1dcc97</t>
  </si>
  <si>
    <t>Magenta Therapeutics</t>
  </si>
  <si>
    <t>https://www.magentatx.com</t>
  </si>
  <si>
    <t>df264165-df97-02ff-0501-0d3d16eea081</t>
  </si>
  <si>
    <t>Magentax Ltd.</t>
  </si>
  <si>
    <t>http://www.magentax.com</t>
  </si>
  <si>
    <t>4a06e534-60e2-4500-95ca-789303512210</t>
  </si>
  <si>
    <t>Magentiq Eye Ltd</t>
  </si>
  <si>
    <t>http://www.magentiq.com/</t>
  </si>
  <si>
    <t>bc967fe9-9b9a-6214-c160-cfbd75d2057f</t>
  </si>
  <si>
    <t>Magento</t>
  </si>
  <si>
    <t>https://magento.com/</t>
  </si>
  <si>
    <t>532a8fa9-d36a-68f0-681c-c5a24a7f040a</t>
  </si>
  <si>
    <t>Magento 2 Developers</t>
  </si>
  <si>
    <t>https://magento2developers.co/</t>
  </si>
  <si>
    <t>9e1fba86-f98e-1b83-e493-f1550b5d9e2b</t>
  </si>
  <si>
    <t>Magento Africa</t>
  </si>
  <si>
    <t>http://www.magentoafrica.com/</t>
  </si>
  <si>
    <t>94cb4f99-7136-2348-48a9-b3a5e349287d</t>
  </si>
  <si>
    <t>Magento Authority</t>
  </si>
  <si>
    <t>http://www.magentoauthority.com</t>
  </si>
  <si>
    <t>dad3047e-4880-32fa-f654-0794e701dd39</t>
  </si>
  <si>
    <t>Magento Commerce</t>
  </si>
  <si>
    <t>http://www.magento.com/</t>
  </si>
  <si>
    <t>b0531471-486a-b96f-a01f-2af65c33b163</t>
  </si>
  <si>
    <t>Magento Commerce Design</t>
  </si>
  <si>
    <t>http://magentocommerce.com.sg/</t>
  </si>
  <si>
    <t>2e223b34-6938-67b9-cb04-8bceb28260cb</t>
  </si>
  <si>
    <t>Magento Design Installation</t>
  </si>
  <si>
    <t>http://www.magentomodulesinstallation.com</t>
  </si>
  <si>
    <t>50c30e8f-098e-700b-a1b9-13bd7f441ba2</t>
  </si>
  <si>
    <t>Magento Developer Group</t>
  </si>
  <si>
    <t>http://www.magentodevelopergroup.com/</t>
  </si>
  <si>
    <t>ae512833-0b4c-55eb-e63c-e7b144b067a5</t>
  </si>
  <si>
    <t>Magento E-commerce Development Company</t>
  </si>
  <si>
    <t>http://www.magentous.com/</t>
  </si>
  <si>
    <t>269500cb-e675-cf4b-98dc-367821f70d86</t>
  </si>
  <si>
    <t>Magento Ecommerce Pro</t>
  </si>
  <si>
    <t>http://www.magentoecommercepro.com/</t>
  </si>
  <si>
    <t>a9746571-e4f2-41ba-f7f0-a80d40398e14</t>
  </si>
  <si>
    <t>Magento Experts</t>
  </si>
  <si>
    <t>http://www.enlighteneditdevelopment.com</t>
  </si>
  <si>
    <t>c8789951-380b-4d40-562e-f66dbf6a8bbb</t>
  </si>
  <si>
    <t>Magento Explorer</t>
  </si>
  <si>
    <t>https://magentoexplorer.com</t>
  </si>
  <si>
    <t>f8e82e17-438d-703e-3f62-edf39f30cea6</t>
  </si>
  <si>
    <t>Magento Gift Card</t>
  </si>
  <si>
    <t>https://magegiftcard.com/</t>
  </si>
  <si>
    <t>6300d8a9-e617-62dd-435e-c8fd4cf67910</t>
  </si>
  <si>
    <t>Magento Hosting</t>
  </si>
  <si>
    <t>http://www.magentoecommercehosting.com</t>
  </si>
  <si>
    <t>ad12d691-b076-125f-0b28-ecc0639644f6</t>
  </si>
  <si>
    <t>Magento Mobile Shop</t>
  </si>
  <si>
    <t>https://www.magentomobileshop.com</t>
  </si>
  <si>
    <t>2e3e185d-ecbd-97e0-25bc-fe7cd4f14f02</t>
  </si>
  <si>
    <t>Magento Programmers | Afixi Technologies</t>
  </si>
  <si>
    <t>http://www.magentoprogrammers.in/</t>
  </si>
  <si>
    <t>aa0de361-89e7-f205-9ebd-86572793a591</t>
  </si>
  <si>
    <t>Magento Provider - Hire Magento Developers</t>
  </si>
  <si>
    <t>http://www.magentoprovider.com</t>
  </si>
  <si>
    <t>9732e460-b42b-8272-3945-20089a5da638</t>
  </si>
  <si>
    <t>Magento Store: Ecommerce Website Design and Development</t>
  </si>
  <si>
    <t>http://www.magentostore.co.in/</t>
  </si>
  <si>
    <t>350a232a-7e5c-da3b-799f-4d00f35373d1</t>
  </si>
  <si>
    <t>Magento Templates</t>
  </si>
  <si>
    <t>http://www.magento-templates.in</t>
  </si>
  <si>
    <t>e1a5d5b3-fff3-454e-d2c7-01654bf33fd1</t>
  </si>
  <si>
    <t>Magento Universe</t>
  </si>
  <si>
    <t>http://www.magentouniverse.com</t>
  </si>
  <si>
    <t>199f8479-bf0b-4cc8-05f1-04b340bc3a59</t>
  </si>
  <si>
    <t>magento xperts</t>
  </si>
  <si>
    <t>http://magentoxperts.com</t>
  </si>
  <si>
    <t>730e9061-40be-59a0-c567-624396d4fdd1</t>
  </si>
  <si>
    <t>Magentoecommerce</t>
  </si>
  <si>
    <t>http://www.magentoecommerce.net</t>
  </si>
  <si>
    <t>70f1e54c-cb1f-8e64-4531-a8bbb90e1396</t>
  </si>
  <si>
    <t>Magentpro</t>
  </si>
  <si>
    <t>http://magentpro.com</t>
  </si>
  <si>
    <t>6b54f479-2d98-2578-6798-857cd78eae50</t>
  </si>
  <si>
    <t>Magentrix</t>
  </si>
  <si>
    <t>http://www.magentrix.com/</t>
  </si>
  <si>
    <t>350c2c20-b2ef-04df-cf7c-6a5207a98b40</t>
  </si>
  <si>
    <t>MagenTys</t>
  </si>
  <si>
    <t>http://www.magentys.co.uk</t>
  </si>
  <si>
    <t>9d577c8c-3d4c-c19d-c7fa-218b91d43f24</t>
  </si>
  <si>
    <t>Magenu</t>
  </si>
  <si>
    <t>http://www.magenu.org</t>
  </si>
  <si>
    <t>c09fe41c-ea34-5648-314a-57162df2d48e</t>
  </si>
  <si>
    <t>MagePlace</t>
  </si>
  <si>
    <t>http://www.mageplace.com</t>
  </si>
  <si>
    <t>928fe3f0-3b9a-b455-921a-85ee6fd35f70</t>
  </si>
  <si>
    <t>Mageplaza</t>
  </si>
  <si>
    <t>https://www.mageplaza.com/</t>
  </si>
  <si>
    <t>3e333a33-fe73-8e79-b772-626601a5ea92</t>
  </si>
  <si>
    <t>Mageplaza Magento Marketplace</t>
  </si>
  <si>
    <t>https://mageplaza.com/</t>
  </si>
  <si>
    <t>f8cd2c05-b91a-0a8e-fadd-b84adc7ef2f1</t>
  </si>
  <si>
    <t>magePoint.com</t>
  </si>
  <si>
    <t>http://www.magepoint.com</t>
  </si>
  <si>
    <t>5becf645-77aa-edd8-8df2-eb9dceefd77f</t>
  </si>
  <si>
    <t>MagePrints</t>
  </si>
  <si>
    <t>http://www.getmageprints.com/</t>
  </si>
  <si>
    <t>14620bcb-82ef-ed66-c358-680bb3000157</t>
  </si>
  <si>
    <t>Magerevol Magento Extensions</t>
  </si>
  <si>
    <t>http://magerevol.com</t>
  </si>
  <si>
    <t>825379c4-88e6-8471-c555-c4aa2ba4fd04</t>
  </si>
  <si>
    <t>MageryThemes</t>
  </si>
  <si>
    <t>http://magery-themes.com</t>
  </si>
  <si>
    <t>8598b2ba-57e1-85d3-96f0-55e36baf7d20</t>
  </si>
  <si>
    <t>MageSales.com</t>
  </si>
  <si>
    <t>https://www.magesales.com</t>
  </si>
  <si>
    <t>3785789d-a3f9-415a-410d-35da3ab4ac33</t>
  </si>
  <si>
    <t>MageSEO</t>
  </si>
  <si>
    <t>http://mageseo.net</t>
  </si>
  <si>
    <t>bdb54c75-e464-8a58-a52a-38615ed53957</t>
  </si>
  <si>
    <t>MageSpider</t>
  </si>
  <si>
    <t>http://www.magespider.com/</t>
  </si>
  <si>
    <t>98ef0066-92bf-afea-e175-9a436956c796</t>
  </si>
  <si>
    <t>Magespot</t>
  </si>
  <si>
    <t>http://www.magespot.com</t>
  </si>
  <si>
    <t>ad6ace84-1af9-18ae-8da7-4e90afcea46b</t>
  </si>
  <si>
    <t>magestat.</t>
  </si>
  <si>
    <t>http://magestat.com</t>
  </si>
  <si>
    <t>758e1bb0-dc93-dbd3-24a2-63fa5dc7eb7f</t>
  </si>
  <si>
    <t>Magestation</t>
  </si>
  <si>
    <t>http://magestation.com</t>
  </si>
  <si>
    <t>6580bc7d-01db-9262-4c3a-a9aad8c1715c</t>
  </si>
  <si>
    <t>Magestore</t>
  </si>
  <si>
    <t>https://www.magestore.com/</t>
  </si>
  <si>
    <t>7761a2e3-948c-1be1-a53d-447e1a5128a4</t>
  </si>
  <si>
    <t>magesupport.</t>
  </si>
  <si>
    <t>http://www.magesupport.com</t>
  </si>
  <si>
    <t>9fa11698-9f11-74bd-c4ff-4f572997c98b</t>
  </si>
  <si>
    <t>Magetown</t>
  </si>
  <si>
    <t>http://mage.town</t>
  </si>
  <si>
    <t>7754d23b-b10d-6f3e-92dd-26d5e044d6f5</t>
  </si>
  <si>
    <t>MageWorx</t>
  </si>
  <si>
    <t>http://www.mageworx.com</t>
  </si>
  <si>
    <t>8038059f-4f37-1f22-77e4-038c812aa2d8</t>
  </si>
  <si>
    <t>Magex</t>
  </si>
  <si>
    <t>http://www.magex.com</t>
  </si>
  <si>
    <t>a1e48694-fcfa-44af-3011-6431975b9bb3</t>
  </si>
  <si>
    <t>MagFashion</t>
  </si>
  <si>
    <t>http://magfashion.com</t>
  </si>
  <si>
    <t>95ec5b23-49c8-d632-3831-b777b6470cbb</t>
  </si>
  <si>
    <t>MagFirst</t>
  </si>
  <si>
    <t>http://www.magfirst.com</t>
  </si>
  <si>
    <t>272b6132-71f4-5b9b-22ac-23047c210d30</t>
  </si>
  <si>
    <t>MagForce</t>
  </si>
  <si>
    <t>http://www.magforce.de/</t>
  </si>
  <si>
    <t>179b3bbe-2db8-cb02-d995-62e0074cdea1</t>
  </si>
  <si>
    <t>Maggcom | India's Online Fashion &amp; LifeStyle Magazine</t>
  </si>
  <si>
    <t>http://www.maggcom.com/</t>
  </si>
  <si>
    <t>f0305335-60eb-ff67-50c7-2f603647b097</t>
  </si>
  <si>
    <t>MAGGEW DOT COM</t>
  </si>
  <si>
    <t>http://maggew.com</t>
  </si>
  <si>
    <t>5e77a9fc-6a61-5a5c-ab56-19e86a1f8064</t>
  </si>
  <si>
    <t>Maggie Louise Confections</t>
  </si>
  <si>
    <t>https://www.maggielouiseconfections.com/</t>
  </si>
  <si>
    <t>a7a83128-2f35-9f67-fa22-86033c889bdb</t>
  </si>
  <si>
    <t>MaggieÌ¢åÛåªs Inc.</t>
  </si>
  <si>
    <t>http://www.maggieagency.com</t>
  </si>
  <si>
    <t>11764ea6-d3cc-11c5-32f3-25a883d11a03</t>
  </si>
  <si>
    <t>MaggieMoo's International</t>
  </si>
  <si>
    <t>http://www.maggiemoos.com</t>
  </si>
  <si>
    <t>4cc7973b-188b-eb73-00bf-702b6b271abd</t>
  </si>
  <si>
    <t>Maggiore</t>
  </si>
  <si>
    <t>https://www.maggiore.it/en</t>
  </si>
  <si>
    <t>ac253397-695b-37c4-b6ca-bcc297cbbdec</t>
  </si>
  <si>
    <t>MagGrow</t>
  </si>
  <si>
    <t>http://maggrow.com</t>
  </si>
  <si>
    <t>5a6d24fc-96d5-c3ea-e88c-bbfad0a9b6af</t>
  </si>
  <si>
    <t>Maggy</t>
  </si>
  <si>
    <t>http://www.justmaggy.nl</t>
  </si>
  <si>
    <t>efbfac49-329d-e5a2-18df-1807c5e277a9</t>
  </si>
  <si>
    <t>Maghreb Accessories</t>
  </si>
  <si>
    <t>http://www.maghrebaccessoires.net/</t>
  </si>
  <si>
    <t>ba392f86-9b2c-164b-8f1d-4e3475c21424</t>
  </si>
  <si>
    <t>Maghreb Leasing AlgÌÄå©rie</t>
  </si>
  <si>
    <t>http://www.mlaleasing.com/site/fr/article.php/?id_article=1</t>
  </si>
  <si>
    <t>04cd9d67-65ea-c89d-3160-ca5206400eec</t>
  </si>
  <si>
    <t>MaGi Foods LLC.</t>
  </si>
  <si>
    <t>http://magifoods.com/</t>
  </si>
  <si>
    <t>c11882ab-974c-17ab-9981-f43674d4aa8c</t>
  </si>
  <si>
    <t>Magi Metrics</t>
  </si>
  <si>
    <t>https://www.magimetrics.com</t>
  </si>
  <si>
    <t>58ce701f-7fa2-3cd5-112f-c449250c85bc</t>
  </si>
  <si>
    <t>Magia</t>
  </si>
  <si>
    <t>http://www.magia.ai/</t>
  </si>
  <si>
    <t>a9ccd194-bf10-2737-624b-42edebdb9851</t>
  </si>
  <si>
    <t>Magia Binaria</t>
  </si>
  <si>
    <t>http://www.magiabinaria.com</t>
  </si>
  <si>
    <t>c319d611-0341-08c2-40af-c8955c1d1da6</t>
  </si>
  <si>
    <t>MagiaDigital</t>
  </si>
  <si>
    <t>http://magiadigital.com</t>
  </si>
  <si>
    <t>0e303df9-e0ff-3061-5d97-c0d49de13019</t>
  </si>
  <si>
    <t>Magic</t>
  </si>
  <si>
    <t>https://www.getmagic.com/</t>
  </si>
  <si>
    <t>9a3b6603-142a-62a8-8322-bccd7e1b183c</t>
  </si>
  <si>
    <t>Magic 828</t>
  </si>
  <si>
    <t>http://magic828.co.za/</t>
  </si>
  <si>
    <t>a7d8b242-b5b9-1e01-6fd1-94988ae4b4a2</t>
  </si>
  <si>
    <t>MaGIC Accelerator Program ASEAN Startup Track</t>
  </si>
  <si>
    <t>http://accelerator.mymagic.my/en/asean/</t>
  </si>
  <si>
    <t>ed4a8e7e-1516-50e4-d741-049d5d37c75d</t>
  </si>
  <si>
    <t>Magic Add Ltd</t>
  </si>
  <si>
    <t>http://www.magicadd.com</t>
  </si>
  <si>
    <t>f0bad4ad-2880-5eaf-f25a-cf9cd72ceebe</t>
  </si>
  <si>
    <t>Magic Bank</t>
  </si>
  <si>
    <t>https://www.mymagicbank.com</t>
  </si>
  <si>
    <t>147a7ceb-3266-6bbd-8f03-c942ce36e54b</t>
  </si>
  <si>
    <t>Magic Bean Stalk</t>
  </si>
  <si>
    <t>http://www.magicbeanstalk.com/</t>
  </si>
  <si>
    <t>44dbefa5-eb16-e7f3-35b7-45ce0e49812c</t>
  </si>
  <si>
    <t>Magic Beans</t>
  </si>
  <si>
    <t>http://denvermagicbeans.wix.com/gamingcafe</t>
  </si>
  <si>
    <t>5f091edb-bdeb-fd9f-1288-3099aac306d0</t>
  </si>
  <si>
    <t>Magic Bus</t>
  </si>
  <si>
    <t>http://www.magicbus.org</t>
  </si>
  <si>
    <t>fbcb2a79-399c-c95f-0029-ee496137716c</t>
  </si>
  <si>
    <t>Magic Buzz Inc.</t>
  </si>
  <si>
    <t>http://www.magicbuzzinc.com/</t>
  </si>
  <si>
    <t>f441de6f-c97d-669c-1776-fce28ea07291</t>
  </si>
  <si>
    <t>Magic Candy Factory (Katjes)</t>
  </si>
  <si>
    <t>http://www.magiccandyfactory.com/</t>
  </si>
  <si>
    <t>d1a19fc2-542e-e4d7-8566-7dfcfc00e8ec</t>
  </si>
  <si>
    <t>Magic Carpet Cleaning</t>
  </si>
  <si>
    <t>http://magic-carpetcleaning.co.uk/</t>
  </si>
  <si>
    <t>1ed9405a-c827-9f03-e175-cc2fd69f9454</t>
  </si>
  <si>
    <t>Magic Cook</t>
  </si>
  <si>
    <t>http://www.magiccook.net/</t>
  </si>
  <si>
    <t>8b404b61-7264-f48c-0c2a-3dba48444eae</t>
  </si>
  <si>
    <t>Magic Crate</t>
  </si>
  <si>
    <t>http://www.magiccrate.in/</t>
  </si>
  <si>
    <t>475d70ce-7b86-ef3d-19ab-873311d549ce</t>
  </si>
  <si>
    <t>Magic Cube</t>
  </si>
  <si>
    <t>http://magiccubegames.com</t>
  </si>
  <si>
    <t>591c8438-9e8f-bee3-49a7-57a6a52c9f2f</t>
  </si>
  <si>
    <t>http://magiccube.co</t>
  </si>
  <si>
    <t>7e80a0dc-6bbc-99c0-2eea-49337cf8d731</t>
  </si>
  <si>
    <t>Magic Dashboards</t>
  </si>
  <si>
    <t>https://magicdashes.wordpress.com</t>
  </si>
  <si>
    <t>fc67ce31-5962-c9fb-a182-99a38150a9fd</t>
  </si>
  <si>
    <t>Magic Digital Media, Inc.</t>
  </si>
  <si>
    <t>https://www.magicdigitalmedia.com/</t>
  </si>
  <si>
    <t>e603dc47-166b-7121-4b2d-da0c3c13f016</t>
  </si>
  <si>
    <t>Magic Eco</t>
  </si>
  <si>
    <t>http://magice.co</t>
  </si>
  <si>
    <t>2afefadf-d169-fad9-d2cd-4e1b71cdde0d</t>
  </si>
  <si>
    <t>Magic Filing</t>
  </si>
  <si>
    <t>https://magicfiling.com/</t>
  </si>
  <si>
    <t>a6d02e82-5eb1-1a7a-16bc-e54d8ae2199b</t>
  </si>
  <si>
    <t>Magic Foto</t>
  </si>
  <si>
    <t>http://www.magicfotoshop.com</t>
  </si>
  <si>
    <t>16cef71c-9be3-17e0-a394-c0640fff37c0</t>
  </si>
  <si>
    <t>Magic Fuel Games</t>
  </si>
  <si>
    <t>http://www.magicfuelgames.com/</t>
  </si>
  <si>
    <t>20542c33-8fe7-ca3b-7ed8-7e0e1d1ff84d</t>
  </si>
  <si>
    <t>Magic Garden Children's Center</t>
  </si>
  <si>
    <t>http://www.magic-garden.org/</t>
  </si>
  <si>
    <t>7ca6b10b-0bb9-2e8d-8f97-5d622677f932</t>
  </si>
  <si>
    <t>Magic Glamour Photography</t>
  </si>
  <si>
    <t>http://magicglamour.com</t>
  </si>
  <si>
    <t>01f012fd-e0cc-6f9c-76fe-ff9a1396e358</t>
  </si>
  <si>
    <t>Magic in Bits</t>
  </si>
  <si>
    <t>http://www.magicinbits.com/</t>
  </si>
  <si>
    <t>229c21fe-aaad-df2c-88c7-5b4490bf531a</t>
  </si>
  <si>
    <t>Magic Ink Books</t>
  </si>
  <si>
    <t>http://magicinkbooks.com</t>
  </si>
  <si>
    <t>ea347a4d-485e-ecfd-abb2-9536b553d5e8</t>
  </si>
  <si>
    <t>Magic Instinct Software</t>
  </si>
  <si>
    <t>http://www.justmagic.com</t>
  </si>
  <si>
    <t>06913460-ed03-3d6f-5caa-a9bf2650c26a</t>
  </si>
  <si>
    <t>Magic Instruments</t>
  </si>
  <si>
    <t>https://magicinstruments.com/</t>
  </si>
  <si>
    <t>17304ff5-173d-0336-4c76-ae66150a47d6</t>
  </si>
  <si>
    <t>Magic Interactive</t>
  </si>
  <si>
    <t>http://www.magic.gov.uk</t>
  </si>
  <si>
    <t>4a9b949d-03a8-c451-a06b-9f4ff90bfd82</t>
  </si>
  <si>
    <t>Magic Internet GmbH</t>
  </si>
  <si>
    <t>http://quazer.com</t>
  </si>
  <si>
    <t>6c1d29ad-b64b-bde1-e0a8-046fc84422c0</t>
  </si>
  <si>
    <t>Magic Investments</t>
  </si>
  <si>
    <t>http://magicinvestmentsinc.com</t>
  </si>
  <si>
    <t>bbb6d64f-e92b-4a6f-9c50-6d01a3a4b000</t>
  </si>
  <si>
    <t>Magic Johnson Enterprises</t>
  </si>
  <si>
    <t>http://magicjohnson.com/</t>
  </si>
  <si>
    <t>49d88127-56a6-8746-e57a-4344c1a71810</t>
  </si>
  <si>
    <t>Magic Johnson Foundation</t>
  </si>
  <si>
    <t>http://magicjohnson.org/</t>
  </si>
  <si>
    <t>7e4238f9-6bd0-2895-00ef-8191889b8ac1</t>
  </si>
  <si>
    <t>Magic Labs</t>
  </si>
  <si>
    <t>https://magiclabs.de</t>
  </si>
  <si>
    <t>d2e1aaa5-4faa-6633-a696-ffbcf3a479da</t>
  </si>
  <si>
    <t>Magic Lamp Software</t>
  </si>
  <si>
    <t>http://www.magiclampsoftware.net</t>
  </si>
  <si>
    <t>eb3c6875-f4bd-1ae1-2d44-59968539482b</t>
  </si>
  <si>
    <t>Magic Lamp Tours</t>
  </si>
  <si>
    <t>http://www.magiclamptours.com</t>
  </si>
  <si>
    <t>b55d6da8-8838-02bb-b2fc-97b39e2f7b48</t>
  </si>
  <si>
    <t>Magic Lantern</t>
  </si>
  <si>
    <t>http://magiclantern.fm/</t>
  </si>
  <si>
    <t>f919d72a-616e-1ceb-7284-5e4a880143af</t>
  </si>
  <si>
    <t>MAGIC LEADLIGHT</t>
  </si>
  <si>
    <t>http://magicleadlight.com/</t>
  </si>
  <si>
    <t>76fb0e80-ed25-2a55-16d7-58a4bfd94c34</t>
  </si>
  <si>
    <t>Magic Leap</t>
  </si>
  <si>
    <t>http://magicleap.com</t>
  </si>
  <si>
    <t>002fa50a-e004-fb59-c783-cd0f8c05e77c</t>
  </si>
  <si>
    <t>Magic Logix</t>
  </si>
  <si>
    <t>http://www.magiclogix.com</t>
  </si>
  <si>
    <t>a6ea93e0-8f85-8361-8eda-0c5d76c73d55</t>
  </si>
  <si>
    <t>Magic Makers</t>
  </si>
  <si>
    <t>http://magicmakers.fr/</t>
  </si>
  <si>
    <t>b9ce7f31-3b85-ffcf-f8c7-6568dd3d9986</t>
  </si>
  <si>
    <t>Magic Marketing Company</t>
  </si>
  <si>
    <t>http://balloonmagic.1freecart.com/</t>
  </si>
  <si>
    <t>7469616a-24ee-5e74-5011-9f71f48e9366</t>
  </si>
  <si>
    <t>Magic Memories</t>
  </si>
  <si>
    <t>https://www.magicmemories.com/</t>
  </si>
  <si>
    <t>5037fb75-263a-a72a-bd14-5d7f3b0daa25</t>
  </si>
  <si>
    <t>Magic Mockups</t>
  </si>
  <si>
    <t>http://magicmockups.com/</t>
  </si>
  <si>
    <t>3e45be00-aa25-aebc-e019-9f88dda37945</t>
  </si>
  <si>
    <t>Magic Moments</t>
  </si>
  <si>
    <t>http://www.magicmoments.com/</t>
  </si>
  <si>
    <t>2ef56321-ad7d-85e8-1600-5a1ff32c90ef</t>
  </si>
  <si>
    <t>Magic Mushroom Media</t>
  </si>
  <si>
    <t>http://magicmushroommedia.com/</t>
  </si>
  <si>
    <t>905810be-1e90-d860-54bc-f9ea0c3051a8</t>
  </si>
  <si>
    <t>Magic Nurse</t>
  </si>
  <si>
    <t>http://www.magicnurse.net/</t>
  </si>
  <si>
    <t>ce8e8720-da85-da1a-4fc8-494b08f69e68</t>
  </si>
  <si>
    <t>Magic OnLine</t>
  </si>
  <si>
    <t>http://www.magiconline.com/</t>
  </si>
  <si>
    <t>12121fb2-18fd-0ced-4ec4-8208d7f90af5</t>
  </si>
  <si>
    <t>Magic Opener</t>
  </si>
  <si>
    <t>http://www.magicopener.com</t>
  </si>
  <si>
    <t>383a25a2-a795-cc2f-f95b-e7818b5fd604</t>
  </si>
  <si>
    <t>Magic Pathshala</t>
  </si>
  <si>
    <t>http://www.magicpathshala.com/</t>
  </si>
  <si>
    <t>e09fda25-56d8-c9e7-64cb-104f2b7919f5</t>
  </si>
  <si>
    <t>Magic Pixel Games</t>
  </si>
  <si>
    <t>http://www.magicpixelgames.com</t>
  </si>
  <si>
    <t>10965d74-0899-10cd-c9df-a4c773300f0c</t>
  </si>
  <si>
    <t>Magic Pony Technology</t>
  </si>
  <si>
    <t>http://www.magicpony.technology/</t>
  </si>
  <si>
    <t>6daeb98e-44e1-ba55-2b0f-ad076606ca33</t>
  </si>
  <si>
    <t>Magic Pools</t>
  </si>
  <si>
    <t>http://www.magicpools.com</t>
  </si>
  <si>
    <t>2230f0be-0788-2c31-9176-925a176adec6</t>
  </si>
  <si>
    <t>Magic Quest</t>
  </si>
  <si>
    <t>http://www.magiquest.com</t>
  </si>
  <si>
    <t>10d4f6d3-a76d-15ed-42c8-2d9af2f795b2</t>
  </si>
  <si>
    <t>Magic Rock Entertainment</t>
  </si>
  <si>
    <t>http://www.magicrock.com</t>
  </si>
  <si>
    <t>67db1dc0-9a5f-1205-76ef-9ec9b9e981bb</t>
  </si>
  <si>
    <t>Magic Rooms Solutions India (P) Ltd</t>
  </si>
  <si>
    <t>http://www.....com</t>
  </si>
  <si>
    <t>cb0131e8-379b-04d1-ceb7-2565c9a8f144</t>
  </si>
  <si>
    <t>Magic Sauce Media</t>
  </si>
  <si>
    <t>http://www.magicsaucemedia.com</t>
  </si>
  <si>
    <t>30cb3515-c5f3-1c18-7f0e-ae570def99f9</t>
  </si>
  <si>
    <t>Magic Seaweed</t>
  </si>
  <si>
    <t>http://magicseaweed.com</t>
  </si>
  <si>
    <t>c24ad7b3-64d1-503e-3fa7-0c557d4cfcc5</t>
  </si>
  <si>
    <t>Magic Sewa</t>
  </si>
  <si>
    <t>http://magicsewa.in/</t>
  </si>
  <si>
    <t>5547bede-8593-8e76-2b1a-680408674be4</t>
  </si>
  <si>
    <t>Magic Software Enterprises</t>
  </si>
  <si>
    <t>http://www.magicsoftware.com</t>
  </si>
  <si>
    <t>21f9b859-5ea5-63fb-09e0-492d5b50d2a9</t>
  </si>
  <si>
    <t>Magic Space</t>
  </si>
  <si>
    <t>http://www.magicspace.work/</t>
  </si>
  <si>
    <t>ddd94784-6a7a-6bff-f57e-3e13124180db</t>
  </si>
  <si>
    <t>Magic Star Media</t>
  </si>
  <si>
    <t>http://www.magicstarmedia.com</t>
  </si>
  <si>
    <t>4aec89de-cbba-a9e6-36f0-7b55ccc95fbd</t>
  </si>
  <si>
    <t>Magic Technologies</t>
  </si>
  <si>
    <t>http://magic-tec.com/</t>
  </si>
  <si>
    <t>5eaed539-b254-7560-9594-42ee747a5949</t>
  </si>
  <si>
    <t>Magic Tests</t>
  </si>
  <si>
    <t>http://magictests.com</t>
  </si>
  <si>
    <t>57749ed2-48ca-0c78-a785-682e50bf3e22</t>
  </si>
  <si>
    <t>Magic Toolbox</t>
  </si>
  <si>
    <t>http://www.magictoolbox.com/</t>
  </si>
  <si>
    <t>db756f06-669a-f28d-f765-12144e439a74</t>
  </si>
  <si>
    <t>Magic Touch Home Services Inc.</t>
  </si>
  <si>
    <t>http://magictouch.to/</t>
  </si>
  <si>
    <t>0230d957-aa19-861b-86b2-951db04238ea</t>
  </si>
  <si>
    <t>Magic Venture Capital</t>
  </si>
  <si>
    <t>http://www.magicvc.com</t>
  </si>
  <si>
    <t>cd199c86-d1ef-a1a4-fd67-186d0a5a6bed</t>
  </si>
  <si>
    <t>Magic Vibes</t>
  </si>
  <si>
    <t>http://magicvibes.co/</t>
  </si>
  <si>
    <t>23cd6784-1fde-8914-f541-cceb8e577689</t>
  </si>
  <si>
    <t>Magic Wheels</t>
  </si>
  <si>
    <t>http://magicwheels.com</t>
  </si>
  <si>
    <t>9589fba6-5c83-b955-a04f-02e0363b76f4</t>
  </si>
  <si>
    <t>Magic Whiteboard</t>
  </si>
  <si>
    <t>http://www.magicwhiteboard.net</t>
  </si>
  <si>
    <t>cf1e0435-e6d8-011e-804c-70702fb84aad</t>
  </si>
  <si>
    <t>Magic Word Editing Co.</t>
  </si>
  <si>
    <t>http://www.magicwordeditingco.com</t>
  </si>
  <si>
    <t>c7ece6fb-c9d5-7ae0-ca48-b0468d363d3f</t>
  </si>
  <si>
    <t>Magic Wormhole</t>
  </si>
  <si>
    <t>https://magic-wormhole.io</t>
  </si>
  <si>
    <t>9ff07942-2026-388a-5f2e-d152a3d1f6ad</t>
  </si>
  <si>
    <t>Magic4</t>
  </si>
  <si>
    <t>http://www.magic4.com</t>
  </si>
  <si>
    <t>b60068f5-3812-b6fe-cce1-37d07dd5c9e8</t>
  </si>
  <si>
    <t>Magica Logics</t>
  </si>
  <si>
    <t>http://www.magicalogics.com/index.html</t>
  </si>
  <si>
    <t>8b50fb47-ccc8-e23d-d372-7ea9696925f9</t>
  </si>
  <si>
    <t>Magical Capital</t>
  </si>
  <si>
    <t>http://www.magicalcapital.com</t>
  </si>
  <si>
    <t>d4cd95e7-e4f7-06c1-27a5-bf0750ba3889</t>
  </si>
  <si>
    <t>Magical Morphers</t>
  </si>
  <si>
    <t>http://dermatologistinsouthdelhi.in/</t>
  </si>
  <si>
    <t>5c799eb6-5851-2c8b-65a1-3485c41185e0</t>
  </si>
  <si>
    <t>Magical Parties Melbourne</t>
  </si>
  <si>
    <t>https://www.magicalparties.net</t>
  </si>
  <si>
    <t>3cc939ce-10fa-3177-70b3-ec464fa6d36f</t>
  </si>
  <si>
    <t>Magical Pest Control</t>
  </si>
  <si>
    <t>http://www.magicalpest.ca/</t>
  </si>
  <si>
    <t>dfbc0fa4-333b-f132-e808-6b84ad6d9ddb</t>
  </si>
  <si>
    <t>Magical Startups</t>
  </si>
  <si>
    <t>http://magicalstartups.com/#sobre-nosotros</t>
  </si>
  <si>
    <t>6203c830-fd5f-6f37-fa58-05e5e1257e3f</t>
  </si>
  <si>
    <t>Magical, Inc.</t>
  </si>
  <si>
    <t>http://www.magical-inc.co.jp</t>
  </si>
  <si>
    <t>0f96508d-ef52-f88d-18fe-0368caec8dc2</t>
  </si>
  <si>
    <t>MagicalButter.com</t>
  </si>
  <si>
    <t>http://www.magicalbutter.com</t>
  </si>
  <si>
    <t>f6792f57-8980-7994-ca89-bba9df4059d2</t>
  </si>
  <si>
    <t>Magically</t>
  </si>
  <si>
    <t>http://magically.io/</t>
  </si>
  <si>
    <t>15c0e00c-2ef0-dfb9-073f-70be5909cb62</t>
  </si>
  <si>
    <t>http://www.magically.com/</t>
  </si>
  <si>
    <t>176a4103-3610-fded-8b59-5cf5b7d5e788</t>
  </si>
  <si>
    <t>MagicalPad</t>
  </si>
  <si>
    <t>http://www.magicalpad.com</t>
  </si>
  <si>
    <t>84d54f96-952f-e25c-4a26-45c4780e5647</t>
  </si>
  <si>
    <t>magicalstorymachine</t>
  </si>
  <si>
    <t>http://magicalstorymachine.com</t>
  </si>
  <si>
    <t>2738c218-319e-a822-fc97-e7f80d9dce12</t>
  </si>
  <si>
    <t>MagiCam</t>
  </si>
  <si>
    <t>http://magicam.photos/</t>
  </si>
  <si>
    <t>abea984e-64cd-9257-8377-3303853be051</t>
  </si>
  <si>
    <t>MagicAnywhere</t>
  </si>
  <si>
    <t>http://www.magicanywhere.com</t>
  </si>
  <si>
    <t>5bbda699-0a73-1522-87b8-6a047c05b2ec</t>
  </si>
  <si>
    <t>Magicard Secure ID Card Printers</t>
  </si>
  <si>
    <t>http://magic-card.com.au</t>
  </si>
  <si>
    <t>c68a0e2c-205e-c1b1-2950-9a71fc09122f</t>
  </si>
  <si>
    <t>MagicBerrys</t>
  </si>
  <si>
    <t>http://www.magicberrys.com/</t>
  </si>
  <si>
    <t>4ed70a86-c8d7-8b5c-0401-9ddddd209b7a</t>
  </si>
  <si>
    <t>MagicBerto</t>
  </si>
  <si>
    <t>http://www.magicberto.it/</t>
  </si>
  <si>
    <t>b05c8d07-bd48-2563-3311-f302aee77f77</t>
  </si>
  <si>
    <t>Magicblox</t>
  </si>
  <si>
    <t>http://magicblox.com</t>
  </si>
  <si>
    <t>e35e1f0a-1306-2151-c9e3-5f4159ee9a8e</t>
  </si>
  <si>
    <t>Magicboard</t>
  </si>
  <si>
    <t>http://magicboard.prognoz.com/login.html/?returnurl=http%3a%2f%2fmagicboard.prognoz.com%2f</t>
  </si>
  <si>
    <t>e07f936c-72b9-ccbc-bb68-1785ceec7993</t>
  </si>
  <si>
    <t>MagicBox</t>
  </si>
  <si>
    <t>http://www.getmagicbox.com</t>
  </si>
  <si>
    <t>33d53333-3a05-21f0-f981-fc44bd10cfea</t>
  </si>
  <si>
    <t>Magicbricks</t>
  </si>
  <si>
    <t>http://magicbricks.com</t>
  </si>
  <si>
    <t>d35d9fab-728b-d711-648d-2d08e950326b</t>
  </si>
  <si>
    <t>MagicBullet Media</t>
  </si>
  <si>
    <t>http://magicbulletmedia.com</t>
  </si>
  <si>
    <t>0e441344-831e-5f52-53b0-b0636d043688</t>
  </si>
  <si>
    <t>MagicBus</t>
  </si>
  <si>
    <t>https://www.magicbus.io/</t>
  </si>
  <si>
    <t>4d6abe6d-4148-6363-afd8-b42a5365e4dd</t>
  </si>
  <si>
    <t>MagicCube, Inc.</t>
  </si>
  <si>
    <t>http://www.magiccube.co</t>
  </si>
  <si>
    <t>00bfaf8c-6e98-88a0-8be9-fe822938cc04</t>
  </si>
  <si>
    <t>MagicDiligence</t>
  </si>
  <si>
    <t>http://www.magicdiligence.com</t>
  </si>
  <si>
    <t>e78e0b5f-fe96-8bee-3f9b-c9757aabfa7f</t>
  </si>
  <si>
    <t>Magicdust</t>
  </si>
  <si>
    <t>https://www.magicdust.com.au/</t>
  </si>
  <si>
    <t>b826f245-42a7-82c9-01bc-ef900bf6d549</t>
  </si>
  <si>
    <t>MagicEvent</t>
  </si>
  <si>
    <t>http://magicevent.com</t>
  </si>
  <si>
    <t>614f1d0e-dc5f-1ce0-21b3-ccf101e4d95e</t>
  </si>
  <si>
    <t>Magicflix</t>
  </si>
  <si>
    <t>http://www.magicflix.com</t>
  </si>
  <si>
    <t>607f154c-8c99-0849-107d-c491691a93d4</t>
  </si>
  <si>
    <t>MagicFriends</t>
  </si>
  <si>
    <t>http://www.magicfriends.com/</t>
  </si>
  <si>
    <t>a90560c4-42c7-4b45-ae44-26249010d9b5</t>
  </si>
  <si>
    <t>MagicFx entertainment</t>
  </si>
  <si>
    <t>http://www.magicfx.ca</t>
  </si>
  <si>
    <t>48e00fe0-79db-c245-00a9-4d63400e78ea</t>
  </si>
  <si>
    <t>MagicGenieWishlist</t>
  </si>
  <si>
    <t>http://www.magicgeniewishlist.com</t>
  </si>
  <si>
    <t>1ee51292-8949-3371-76ee-70c8d63de370</t>
  </si>
  <si>
    <t>Magicgig</t>
  </si>
  <si>
    <t>http://www.magicgig.com</t>
  </si>
  <si>
    <t>b35ea70b-10cd-ea5d-f870-2f5dc982d94a</t>
  </si>
  <si>
    <t>Magician Marti Mill</t>
  </si>
  <si>
    <t>http://www.miamimagicians.com</t>
  </si>
  <si>
    <t>4ad10018-8714-6a18-74ef-6225d8a31fc9</t>
  </si>
  <si>
    <t>Magician Singapore Booking</t>
  </si>
  <si>
    <t>http://magiciansingaporebooking.com</t>
  </si>
  <si>
    <t>9a3a30ee-95ec-5536-8243-ce7d8026c231</t>
  </si>
  <si>
    <t>magicJack</t>
  </si>
  <si>
    <t>http://www.magicjack.com/</t>
  </si>
  <si>
    <t>281b80be-2add-7758-40ab-28be03c9b56c</t>
  </si>
  <si>
    <t>magicJack VocalTec</t>
  </si>
  <si>
    <t>http://www.vocaltec.com</t>
  </si>
  <si>
    <t>7e3e25e2-4e60-cee0-d0af-078bf4354a95</t>
  </si>
  <si>
    <t>Magickart India</t>
  </si>
  <si>
    <t>http://www.magickart.in/</t>
  </si>
  <si>
    <t>57fd5dc0-317e-8fa0-a5fc-ac82c2f59957</t>
  </si>
  <si>
    <t>Magiclamp</t>
  </si>
  <si>
    <t>http://www.magiclamp.pk</t>
  </si>
  <si>
    <t>85a5ef55-45e9-d4bd-c365-5634e08b6aff</t>
  </si>
  <si>
    <t>MagiClick Digital Solutions</t>
  </si>
  <si>
    <t>http://www.magiclick.com/</t>
  </si>
  <si>
    <t>9c23f2ca-1499-3f46-4640-047df82bac22</t>
  </si>
  <si>
    <t>MagicLinks</t>
  </si>
  <si>
    <t>https://www.magiclinks.org</t>
  </si>
  <si>
    <t>a129c4cf-5ab7-2a42-6084-b59251b3b16a</t>
  </si>
  <si>
    <t>MagicMaps</t>
  </si>
  <si>
    <t>http://www.magicmaps.de</t>
  </si>
  <si>
    <t>abfd68b0-5686-ea9e-b515-a43cc75f60f5</t>
  </si>
  <si>
    <t>MagicMidia</t>
  </si>
  <si>
    <t>http://www.magicmidia.com/</t>
  </si>
  <si>
    <t>8be5f87e-e338-10aa-f1a1-42ba8d91d816</t>
  </si>
  <si>
    <t>MagicMoon</t>
  </si>
  <si>
    <t>https://www.mymagicmoon.com</t>
  </si>
  <si>
    <t>49736d3e-4210-1344-00b1-b20a4275df5e</t>
  </si>
  <si>
    <t>MagicPay Mobile Credit Card Processing</t>
  </si>
  <si>
    <t>http://www.magicpay.net</t>
  </si>
  <si>
    <t>9fc3f047-6b5d-a222-842e-76ad8d63db06</t>
  </si>
  <si>
    <t>Magicpin</t>
  </si>
  <si>
    <t>https://magicpin.in/magic/index.php</t>
  </si>
  <si>
    <t>31697a75-4fcf-4ad3-0b75-54b28ae15b52</t>
  </si>
  <si>
    <t>MagicPlay</t>
  </si>
  <si>
    <t>http://magicplay.com/</t>
  </si>
  <si>
    <t>72d92ef5-6337-096d-3463-6b056c13f433</t>
  </si>
  <si>
    <t>MagicPrice</t>
  </si>
  <si>
    <t>http://sora.flights/</t>
  </si>
  <si>
    <t>fa2c9613-3baa-5bc1-c926-ea30598ec44a</t>
  </si>
  <si>
    <t>MagicRabbit.io</t>
  </si>
  <si>
    <t>http://www.magicrabbit.io/</t>
  </si>
  <si>
    <t>c847f4d8-04dd-269b-15ab-109405e277dc</t>
  </si>
  <si>
    <t>Magicrete</t>
  </si>
  <si>
    <t>http://www.magicrete.in/</t>
  </si>
  <si>
    <t>8e69dca4-10cd-9edd-258c-3ba979f43207</t>
  </si>
  <si>
    <t>Magicrooms.in</t>
  </si>
  <si>
    <t>http://www.magicrooms.in</t>
  </si>
  <si>
    <t>d9e9b461-01f5-e839-ee97-93105fa9d554</t>
  </si>
  <si>
    <t>Magicrowd Ltd</t>
  </si>
  <si>
    <t>https://insights.magicrowd.io</t>
  </si>
  <si>
    <t>fa5bd3c1-5ee8-c225-10ce-ae6a7937305b</t>
  </si>
  <si>
    <t>MagicRuby</t>
  </si>
  <si>
    <t>http://magicruby.com</t>
  </si>
  <si>
    <t>cb459b36-d154-8622-2d0a-acd10792d2e8</t>
  </si>
  <si>
    <t>Magicseaweed</t>
  </si>
  <si>
    <t>0c668b8a-cdc5-64b9-4b27-5a550d3ed693</t>
  </si>
  <si>
    <t>Magicsoft Corporation</t>
  </si>
  <si>
    <t>http://www.magicsoft.com</t>
  </si>
  <si>
    <t>561481a6-568f-601d-4286-84af29af8e59</t>
  </si>
  <si>
    <t>MagicSoft Recovery</t>
  </si>
  <si>
    <t>http://www.magicsoftrecovery.com</t>
  </si>
  <si>
    <t>64f31199-fe91-a465-4c61-457395fb3358</t>
  </si>
  <si>
    <t>Magicsolv</t>
  </si>
  <si>
    <t>http://www.magicsolv.com</t>
  </si>
  <si>
    <t>bc12c492-bf27-91fb-53e1-e1390be9f38d</t>
  </si>
  <si>
    <t>MagicSolver</t>
  </si>
  <si>
    <t>http://www.magicsolver.com</t>
  </si>
  <si>
    <t>872ea4ae-a85d-e8e0-6ae0-ed0ecece542e</t>
  </si>
  <si>
    <t>MagicStick</t>
  </si>
  <si>
    <t>http://www.magicstick.net</t>
  </si>
  <si>
    <t>cf1278a1-d19a-f711-3270-86acece7be31</t>
  </si>
  <si>
    <t>MagicStripes</t>
  </si>
  <si>
    <t>http://magicstripes.com/</t>
  </si>
  <si>
    <t>7ce06346-491d-ae65-75b2-858c8f4a44fb</t>
  </si>
  <si>
    <t>Magictab</t>
  </si>
  <si>
    <t>http://www.magictab.co.uk</t>
  </si>
  <si>
    <t>9ed08698-8b08-501d-554d-7df6f87609f3</t>
  </si>
  <si>
    <t>MagicTags, LLC</t>
  </si>
  <si>
    <t>http://www.magictags.com/</t>
  </si>
  <si>
    <t>fcaf7798-6f74-5abc-fe12-f4a29e3d0c36</t>
  </si>
  <si>
    <t>MAGICTAP</t>
  </si>
  <si>
    <t>http://magictapsolutions.com</t>
  </si>
  <si>
    <t>8b0e0ef3-d101-fa35-c1e6-da460556e11f</t>
  </si>
  <si>
    <t>MagicTap Solutions Pvt. Ltd.</t>
  </si>
  <si>
    <t>http://www.magictap.in</t>
  </si>
  <si>
    <t>c7558ed1-1be6-a721-83ec-9255b07eda78</t>
  </si>
  <si>
    <t>MagicTheme</t>
  </si>
  <si>
    <t>http://www.magictheme.com</t>
  </si>
  <si>
    <t>7f4b384b-9bb6-8d92-4abb-76d94d3066c0</t>
  </si>
  <si>
    <t>MagicTiger</t>
  </si>
  <si>
    <t>http://www.magictiger.com/</t>
  </si>
  <si>
    <t>7771c080-a270-a566-cfec-c7f099f57cfd</t>
  </si>
  <si>
    <t>Magicuts</t>
  </si>
  <si>
    <t>http://www.magicutssalons.com</t>
  </si>
  <si>
    <t>3598e1df-ea54-f675-ee07-6996833d4b9b</t>
  </si>
  <si>
    <t>MagicX</t>
  </si>
  <si>
    <t>http://magicx.co/</t>
  </si>
  <si>
    <t>52139a1a-575d-2db3-c409-568962423deb</t>
  </si>
  <si>
    <t>Magid Glove &amp; Safety</t>
  </si>
  <si>
    <t>http://www.magidglove.com</t>
  </si>
  <si>
    <t>8c046b7d-2820-c722-ec83-8b00f5be6149</t>
  </si>
  <si>
    <t>Magie Voyance</t>
  </si>
  <si>
    <t>http://www.magie-voyance.com</t>
  </si>
  <si>
    <t>cdca12ef-9744-f79f-5e58-a711702bc1f0</t>
  </si>
  <si>
    <t>Magiflow Gutters</t>
  </si>
  <si>
    <t>http://www.magiflo.com</t>
  </si>
  <si>
    <t>4ef6c324-c447-91b3-5027-372cfbb73854</t>
  </si>
  <si>
    <t>Magik Canvas</t>
  </si>
  <si>
    <t>http://www.magikcanvas.com</t>
  </si>
  <si>
    <t>ecd8a6ac-8b4c-92e3-6144-d4fbfa7b75f0</t>
  </si>
  <si>
    <t>Magikbazaar Taking India Online</t>
  </si>
  <si>
    <t>http://www.magikbazaar.com</t>
  </si>
  <si>
    <t>2adb9096-031b-ad7b-15d7-e79c8133d132</t>
  </si>
  <si>
    <t>Magikbee</t>
  </si>
  <si>
    <t>http://www.magikbee.com</t>
  </si>
  <si>
    <t>3eeda547-501f-b066-1f26-d73c59b3916c</t>
  </si>
  <si>
    <t>MagikCommerce</t>
  </si>
  <si>
    <t>http://www.magikcommerce.com</t>
  </si>
  <si>
    <t>2991ff5a-4329-3e6f-5d6c-d775e827d689</t>
  </si>
  <si>
    <t>MagikSEO</t>
  </si>
  <si>
    <t>http://www.magikseo.com.au</t>
  </si>
  <si>
    <t>1dd03592-bea8-5d95-6925-826ae53d0699</t>
  </si>
  <si>
    <t>MaGil IRB</t>
  </si>
  <si>
    <t>http://magilirb.com</t>
  </si>
  <si>
    <t>52e4d026-48dc-b83e-8429-3ab53edc7a1f</t>
  </si>
  <si>
    <t>Magilla Loans</t>
  </si>
  <si>
    <t>https://www.magillaloans.com</t>
  </si>
  <si>
    <t>74050f0c-35e6-2f9e-9926-bfd1c1865a25</t>
  </si>
  <si>
    <t>Magin</t>
  </si>
  <si>
    <t>http://www.getmagin.com/magin</t>
  </si>
  <si>
    <t>f004541d-d661-e64e-e435-eae3e328343a</t>
  </si>
  <si>
    <t>Maginatics</t>
  </si>
  <si>
    <t>http://maginatics.com</t>
  </si>
  <si>
    <t>fcb86c50-8893-8cc1-934f-3e005696eb1b</t>
  </si>
  <si>
    <t>MagIndustries</t>
  </si>
  <si>
    <t>http://magindustries.com/</t>
  </si>
  <si>
    <t>e37c89c3-8821-e3c7-fc6e-7e4b6d4ff4d4</t>
  </si>
  <si>
    <t>Magine</t>
  </si>
  <si>
    <t>http://www.magine.com</t>
  </si>
  <si>
    <t>cb8e8b45-3adb-3f20-8a99-484cf5e1fb98</t>
  </si>
  <si>
    <t>Maginet</t>
  </si>
  <si>
    <t>http://www.maginet.net</t>
  </si>
  <si>
    <t>a313e109-70cf-f6b2-68b1-4b2fc3fe919b</t>
  </si>
  <si>
    <t>Magink display technologies</t>
  </si>
  <si>
    <t>http://www.magink.com</t>
  </si>
  <si>
    <t>b7a3dc64-57ae-8f7b-277e-b19f0243efc6</t>
  </si>
  <si>
    <t>Magious</t>
  </si>
  <si>
    <t>http://magious.de</t>
  </si>
  <si>
    <t>886e5815-2588-259e-3340-469f9c7c29d6</t>
  </si>
  <si>
    <t>Magiq</t>
  </si>
  <si>
    <t>http://www.magiq.com</t>
  </si>
  <si>
    <t>433cf354-cfdf-76f1-5a05-50eaf5fb7885</t>
  </si>
  <si>
    <t>Magis Technology</t>
  </si>
  <si>
    <t>http://www.magis.com.tr</t>
  </si>
  <si>
    <t>b5cd7194-8266-afaf-077a-361258abf19f</t>
  </si>
  <si>
    <t>Magision</t>
  </si>
  <si>
    <t>http://www.magision.com</t>
  </si>
  <si>
    <t>efbbb12f-4e7a-8e97-e86b-ba7b83ca0551</t>
  </si>
  <si>
    <t>Magisso</t>
  </si>
  <si>
    <t>http://magisso.com/</t>
  </si>
  <si>
    <t>d27b59e2-d048-1e84-a613-8686cc8ad8a0</t>
  </si>
  <si>
    <t>Magister Advisors</t>
  </si>
  <si>
    <t>http://www.magisteradvisors.com</t>
  </si>
  <si>
    <t>43b294fc-a7ec-57aa-fb60-a011a4593cdd</t>
  </si>
  <si>
    <t>Magister Chef</t>
  </si>
  <si>
    <t>http://magisterchef.com/</t>
  </si>
  <si>
    <t>6972b9ad-e311-b16a-a63f-d4c88fd7d53a</t>
  </si>
  <si>
    <t>Magisto</t>
  </si>
  <si>
    <t>http://www.magisto.com/business</t>
  </si>
  <si>
    <t>babfee09-b092-ecb7-12bd-1d37359fa961</t>
  </si>
  <si>
    <t>Magistral</t>
  </si>
  <si>
    <t>https://magistral.io</t>
  </si>
  <si>
    <t>23a7b77f-9c7d-b222-1f13-48e664a402ea</t>
  </si>
  <si>
    <t>Magitt</t>
  </si>
  <si>
    <t>http://magitt.com/</t>
  </si>
  <si>
    <t>b37954c6-fe9c-c31e-158c-d1f1b1cfa061</t>
  </si>
  <si>
    <t>Magix</t>
  </si>
  <si>
    <t>http://www.magix.com/us</t>
  </si>
  <si>
    <t>3a9050c5-6b29-2780-85c4-e094b05420f2</t>
  </si>
  <si>
    <t>MAGIX AG</t>
  </si>
  <si>
    <t>http://www.magix.ag</t>
  </si>
  <si>
    <t>bac9f5aa-5b35-730c-f2a0-f0b465888281</t>
  </si>
  <si>
    <t>Magix Integration</t>
  </si>
  <si>
    <t>http://www.magix.co.za</t>
  </si>
  <si>
    <t>741c3369-8463-37bd-b9ae-7b822b21b2c9</t>
  </si>
  <si>
    <t>Maglan</t>
  </si>
  <si>
    <t>https://www.maglangroup.com/</t>
  </si>
  <si>
    <t>c35fca49-e907-f38d-9f0f-907678074ce6</t>
  </si>
  <si>
    <t>MAGLEV</t>
  </si>
  <si>
    <t>http://www.maglev.com.tr</t>
  </si>
  <si>
    <t>5ee5e42f-afa5-f8a1-5da3-6e3705685031</t>
  </si>
  <si>
    <t>Maglevity Labs</t>
  </si>
  <si>
    <t>http://www.maglevity.com</t>
  </si>
  <si>
    <t>347db419-0215-95d8-11f0-f93df6d6f4d7</t>
  </si>
  <si>
    <t>Maglin Site Furniture</t>
  </si>
  <si>
    <t>http://www.maglin.com</t>
  </si>
  <si>
    <t>9e99fac6-d109-b694-de03-d85e977790b7</t>
  </si>
  <si>
    <t>Maglite</t>
  </si>
  <si>
    <t>http://maglite.com/</t>
  </si>
  <si>
    <t>7a10230f-c8e6-cb25-9e02-c2b8031d5a71</t>
  </si>
  <si>
    <t>MaGlobe</t>
  </si>
  <si>
    <t>http://www.maglobe.com</t>
  </si>
  <si>
    <t>bfbec64b-5a3b-2859-48ea-f05f8628abab</t>
  </si>
  <si>
    <t>MagLoft Magazines</t>
  </si>
  <si>
    <t>http://www.magloft.com</t>
  </si>
  <si>
    <t>6e9cb36b-43ce-a44a-7ca6-5ea4b1563f28</t>
  </si>
  <si>
    <t>Magma</t>
  </si>
  <si>
    <t>http://mag.ma</t>
  </si>
  <si>
    <t>7dc73f89-58c0-c37e-29ed-b2eef6770b84</t>
  </si>
  <si>
    <t>http://www.magma.com/</t>
  </si>
  <si>
    <t>e725e0b1-2b48-6c20-9519-9230d3f67f70</t>
  </si>
  <si>
    <t>MAGMA</t>
  </si>
  <si>
    <t>http://www.magma.md</t>
  </si>
  <si>
    <t>5ba9f0eb-8416-037e-c88a-8574ac2bd4e7</t>
  </si>
  <si>
    <t>Magma Design Automation</t>
  </si>
  <si>
    <t>http://www.magma-da.com</t>
  </si>
  <si>
    <t>0e736a1a-320f-20d3-aa1f-826777f06ed9</t>
  </si>
  <si>
    <t>Magma Fincorp</t>
  </si>
  <si>
    <t>http://www.magma.co.in</t>
  </si>
  <si>
    <t>cf626ec0-13bb-efb5-e0f2-5b3731228503</t>
  </si>
  <si>
    <t>Magma Flooring</t>
  </si>
  <si>
    <t>http://magmaflooring.com</t>
  </si>
  <si>
    <t>94c99d75-a675-e6e3-2559-cd1bd058217b</t>
  </si>
  <si>
    <t>Magma Global</t>
  </si>
  <si>
    <t>http://www.magmaglobal.com</t>
  </si>
  <si>
    <t>5142b867-4723-66a0-6ac0-6cfc64d505d9</t>
  </si>
  <si>
    <t>Magma Group</t>
  </si>
  <si>
    <t>http://www.magma-stadium.net</t>
  </si>
  <si>
    <t>39237a75-f083-7cdc-7434-3737cfde1cc4</t>
  </si>
  <si>
    <t>Magma HQ</t>
  </si>
  <si>
    <t>http://www.magmahq.com</t>
  </si>
  <si>
    <t>e49b85b9-76cd-2ab4-b7a1-ef64aafae63d</t>
  </si>
  <si>
    <t>Magma Innovations Ltd</t>
  </si>
  <si>
    <t>http://magmagroup.co</t>
  </si>
  <si>
    <t>c790d8af-f3f4-ab85-beeb-2b864ad72e9e</t>
  </si>
  <si>
    <t>Magma Metals</t>
  </si>
  <si>
    <t>http://www.magmametals.com.au</t>
  </si>
  <si>
    <t>06db5fa1-c27a-1efe-0e86-135c9f3ef3e5</t>
  </si>
  <si>
    <t>Magma Mobile</t>
  </si>
  <si>
    <t>http://www.magmamobile.com</t>
  </si>
  <si>
    <t>b5fbabfd-6da8-daaf-80ce-17bcf52b6373</t>
  </si>
  <si>
    <t>Magma Partners</t>
  </si>
  <si>
    <t>http://www.magmapartners.com</t>
  </si>
  <si>
    <t>01902807-c26a-db0c-a72d-7315493108ae</t>
  </si>
  <si>
    <t>Magma Solutions</t>
  </si>
  <si>
    <t>http://www.airvision.io</t>
  </si>
  <si>
    <t>e5ee780c-a01f-b57a-de95-6a62dd501b9c</t>
  </si>
  <si>
    <t>Magma Studios</t>
  </si>
  <si>
    <t>http://www.magma-studios.com/</t>
  </si>
  <si>
    <t>2975a886-dcc8-b33f-5c7d-843ae837d3e8</t>
  </si>
  <si>
    <t>MAGMA TIC</t>
  </si>
  <si>
    <t>http://www.magmainside.net</t>
  </si>
  <si>
    <t>44974c34-7435-5e3d-1f5f-70ee942d485a</t>
  </si>
  <si>
    <t>Magma Venture Partners</t>
  </si>
  <si>
    <t>http://www.magmavc.com</t>
  </si>
  <si>
    <t>8b4b7576-79c2-1292-5a53-53f56525ec65</t>
  </si>
  <si>
    <t>Magmafire</t>
  </si>
  <si>
    <t>http://www.magmafire.com</t>
  </si>
  <si>
    <t>5855f300-e836-aff8-355a-590313d01032</t>
  </si>
  <si>
    <t>MagmaLabs</t>
  </si>
  <si>
    <t>https://www.magmalabs.io</t>
  </si>
  <si>
    <t>4ba6fc18-b672-5643-eb49-cd844bcde0a4</t>
  </si>
  <si>
    <t>Magmatic Resources</t>
  </si>
  <si>
    <t>https://magmaticresources.com/</t>
  </si>
  <si>
    <t>c4c75527-5d4f-c2cb-eb78-f293deba71ea</t>
  </si>
  <si>
    <t>MagmaWave</t>
  </si>
  <si>
    <t>http://www.magmawave.com/en</t>
  </si>
  <si>
    <t>a5d573cc-8f0d-b6fe-e62c-520a77ef4f0b</t>
  </si>
  <si>
    <t>MagmaZines</t>
  </si>
  <si>
    <t>http://www.magmazines.com</t>
  </si>
  <si>
    <t>c4acad6f-c22b-2395-8065-b8c6aba613d1</t>
  </si>
  <si>
    <t>MagMe</t>
  </si>
  <si>
    <t>http://www.magme.com</t>
  </si>
  <si>
    <t>3b462471-2c37-5ee2-3599-e996596d8a33</t>
  </si>
  <si>
    <t>MAGMENT</t>
  </si>
  <si>
    <t>http://magment.de/en</t>
  </si>
  <si>
    <t>8ca6b4fa-1732-882b-7adb-4da4e0415d55</t>
  </si>
  <si>
    <t>Magmic</t>
  </si>
  <si>
    <t>http://www.magmic.com</t>
  </si>
  <si>
    <t>80e2df40-5e0c-a40f-6468-3e6b80c109ce</t>
  </si>
  <si>
    <t>MagMo</t>
  </si>
  <si>
    <t>http://www.mymagmo.com</t>
  </si>
  <si>
    <t>d8ce0359-82a0-9d1d-6058-e101bc9674f2</t>
  </si>
  <si>
    <t>MagMode</t>
  </si>
  <si>
    <t>http://www.magmode.com/</t>
  </si>
  <si>
    <t>2c04e08a-641d-1e4f-1e8e-bfd31f1a8e9a</t>
  </si>
  <si>
    <t>Magna</t>
  </si>
  <si>
    <t>https://magnainvests.com/</t>
  </si>
  <si>
    <t>327450d5-5408-5d83-4511-a7bb52f582f2</t>
  </si>
  <si>
    <t>Magna BSP</t>
  </si>
  <si>
    <t>http://www.magnabsp.com/</t>
  </si>
  <si>
    <t>1b3a1ac6-3325-cbe7-1d69-29dc264163eb</t>
  </si>
  <si>
    <t>Magna Capital Ltd.</t>
  </si>
  <si>
    <t>http://magnacapital.co.uk</t>
  </si>
  <si>
    <t>679c4782-60b9-ee33-8a92-a6984f3ca446</t>
  </si>
  <si>
    <t>Magna Capital Partners</t>
  </si>
  <si>
    <t>http://magna-partners.com/</t>
  </si>
  <si>
    <t>515752c9-4101-0485-09bd-7e646ab96f54</t>
  </si>
  <si>
    <t>Magna Cash</t>
  </si>
  <si>
    <t>http://www.magnacash.com</t>
  </si>
  <si>
    <t>39653b45-f031-c9e9-29ce-d9db3c12411e</t>
  </si>
  <si>
    <t>MAGNA CUM LAUDE</t>
  </si>
  <si>
    <t>http://www.magnacumlaude.co</t>
  </si>
  <si>
    <t>e2bf625d-1e06-e290-0cd5-56354f9aeb51</t>
  </si>
  <si>
    <t>Magna Energy</t>
  </si>
  <si>
    <t>http://magnaenergy.co.uk</t>
  </si>
  <si>
    <t>94bfd0a2-0747-bf0b-ec94-07112e25af22</t>
  </si>
  <si>
    <t>MAGNA GLOBAL</t>
  </si>
  <si>
    <t>http://www.magnaglobal.com</t>
  </si>
  <si>
    <t>ff972b38-9db1-dea8-9a25-6deeb7fd4014</t>
  </si>
  <si>
    <t>Magna Housing</t>
  </si>
  <si>
    <t>http://www.magna.org.uk/</t>
  </si>
  <si>
    <t>22809715-9944-26c5-356e-340375547cf7</t>
  </si>
  <si>
    <t>Magna Industrial</t>
  </si>
  <si>
    <t>http://www.magnagroup.com/</t>
  </si>
  <si>
    <t>bb7d004c-259a-86cc-b119-3cef955efdc8</t>
  </si>
  <si>
    <t>Magna Infotech</t>
  </si>
  <si>
    <t>http://magna.in</t>
  </si>
  <si>
    <t>41dc5841-15dd-d885-0b6d-d9719cd9e251</t>
  </si>
  <si>
    <t>Magna International</t>
  </si>
  <si>
    <t>http://www.magna.com/</t>
  </si>
  <si>
    <t>f3a73c60-e6c7-a9c3-f705-2d28bac81890</t>
  </si>
  <si>
    <t>Magna Pharmaceuticals</t>
  </si>
  <si>
    <t>http://magna4u.com</t>
  </si>
  <si>
    <t>fb61b5f2-5f0d-2bfb-8bc2-1812c7ee7e4f</t>
  </si>
  <si>
    <t>Magna Safe Storage</t>
  </si>
  <si>
    <t>http://www.magnasafestorage.com</t>
  </si>
  <si>
    <t>6c5ab7a2-f60c-cfe1-dfc1-3548290eb074</t>
  </si>
  <si>
    <t>Magna Steyr</t>
  </si>
  <si>
    <t>http://www.magnasteyr.com/capabilities/vehicle-engineering-contract-manufacturing</t>
  </si>
  <si>
    <t>8594a5d3-027c-9948-878e-29df795f2318</t>
  </si>
  <si>
    <t>Magna Techa</t>
  </si>
  <si>
    <t>http://www.magnatecha.com</t>
  </si>
  <si>
    <t>8f4e70aa-1644-a1ff-7374-af0c928e0b51</t>
  </si>
  <si>
    <t>Magna Therapeutics</t>
  </si>
  <si>
    <t>http://www.magnatherapeutics.com/</t>
  </si>
  <si>
    <t>d14d28e3-6060-b151-148d-f91856fc014a</t>
  </si>
  <si>
    <t>Magna-Power Electronics</t>
  </si>
  <si>
    <t>http://www.magna-power.com</t>
  </si>
  <si>
    <t>b4930ab3-d449-f80b-46b1-59f79824e2f9</t>
  </si>
  <si>
    <t>Magna-Tiles</t>
  </si>
  <si>
    <t>http://magnatiles.com</t>
  </si>
  <si>
    <t>a2ff38f1-16a6-6d0e-a974-e3cc91a4d20b</t>
  </si>
  <si>
    <t>Magnabid</t>
  </si>
  <si>
    <t>http://www.magnabid.com/</t>
  </si>
  <si>
    <t>dc9ea9eb-15e6-0425-2c3f-4a206071078a</t>
  </si>
  <si>
    <t>Magnablend, Inc.</t>
  </si>
  <si>
    <t>http://magnablend.com/</t>
  </si>
  <si>
    <t>995894dc-f1cb-5cd7-825f-82ec169d425c</t>
  </si>
  <si>
    <t>MagnaCare Holdings</t>
  </si>
  <si>
    <t>http://www.magnacare.com</t>
  </si>
  <si>
    <t>d5a53cfd-dda8-6bb0-400a-c0d3bf2ac285</t>
  </si>
  <si>
    <t>MagnaChip Semiconductor</t>
  </si>
  <si>
    <t>http://www.magnachip.com/eng/index.html</t>
  </si>
  <si>
    <t>254e1851-3aa8-e8bf-2a72-a42d23d6f417</t>
  </si>
  <si>
    <t>Magnacode</t>
  </si>
  <si>
    <t>http://www.magnacode.co.in/</t>
  </si>
  <si>
    <t>f81d00aa-4ffd-aba6-7b02-914a2945a99c</t>
  </si>
  <si>
    <t>MagnaCom</t>
  </si>
  <si>
    <t>http://www.magna-com.com/</t>
  </si>
  <si>
    <t>4b0ee02a-d169-a50a-9906-7ca3fc179ab7</t>
  </si>
  <si>
    <t>MagnaDrive</t>
  </si>
  <si>
    <t>http://www.magnadrive.com</t>
  </si>
  <si>
    <t>f9ad66e6-c341-5052-dbed-a07d6e1b4563</t>
  </si>
  <si>
    <t>Magnafi</t>
  </si>
  <si>
    <t>http://magnafi.com</t>
  </si>
  <si>
    <t>15b43fbf-c47d-c6ac-1802-4bd7a520976a</t>
  </si>
  <si>
    <t>MAGNAFLUX</t>
  </si>
  <si>
    <t>http://www.magnaflux.com/</t>
  </si>
  <si>
    <t>3131059d-df1d-9c60-47ed-6e275cb3bfb2</t>
  </si>
  <si>
    <t>MagnaLynx</t>
  </si>
  <si>
    <t>http://www.magnalynx.com</t>
  </si>
  <si>
    <t>808f9d66-fd9f-3de8-4c6b-239568b2886c</t>
  </si>
  <si>
    <t>Magnamed</t>
  </si>
  <si>
    <t>http://www.magnamed.com.br/en/</t>
  </si>
  <si>
    <t>28a16977-f464-37dd-195a-131bae205467</t>
  </si>
  <si>
    <t>MagnaMedics</t>
  </si>
  <si>
    <t>http://www.magnamedics.com/</t>
  </si>
  <si>
    <t>ebf5c2b5-f7d2-21eb-0143-0845e804f57b</t>
  </si>
  <si>
    <t>Magnani Caruso Dutton (MCD)</t>
  </si>
  <si>
    <t>http://www.mcdpartners.com/</t>
  </si>
  <si>
    <t>7540e2cd-00d1-78a2-7191-615a44fb0c74</t>
  </si>
  <si>
    <t>MagnaPass</t>
  </si>
  <si>
    <t>https://www.magnapass.co.uk</t>
  </si>
  <si>
    <t>995aa2f8-7ec2-6ebf-dded-6f51aa719682</t>
  </si>
  <si>
    <t>MagnaQuest</t>
  </si>
  <si>
    <t>http://www.magnaquest.com</t>
  </si>
  <si>
    <t>5249d4cd-592a-6856-5fd2-8186ffc72b32</t>
  </si>
  <si>
    <t>Magnar</t>
  </si>
  <si>
    <t>http://www.magnarapp.com</t>
  </si>
  <si>
    <t>dd54a1c7-c39f-d4c7-a814-0b15f7c718dd</t>
  </si>
  <si>
    <t>Magnasci SRL</t>
  </si>
  <si>
    <t>http://www.magnasci.com/</t>
  </si>
  <si>
    <t>646f99f0-303c-5f7e-4406-f288308f3051</t>
  </si>
  <si>
    <t>MagnaSci Ventures</t>
  </si>
  <si>
    <t>http://magnasciventures.com/</t>
  </si>
  <si>
    <t>4370a441-4dd3-1812-785d-011325b4c7fc</t>
  </si>
  <si>
    <t>Magnasense</t>
  </si>
  <si>
    <t>http://magnasense.com</t>
  </si>
  <si>
    <t>88c348e0-ac8d-260c-9b80-fb9c00350ea3</t>
  </si>
  <si>
    <t>Magnate</t>
  </si>
  <si>
    <t>http://magnate.co/</t>
  </si>
  <si>
    <t>45e7939a-5c80-44b2-9005-717c949830ff</t>
  </si>
  <si>
    <t>Magnate Capital Partners</t>
  </si>
  <si>
    <t>http://magnatecp.com/</t>
  </si>
  <si>
    <t>0810e2e5-3bee-8329-140a-425b60cdd334</t>
  </si>
  <si>
    <t>Magnate Interactive</t>
  </si>
  <si>
    <t>http://www.magnateinteractive.com</t>
  </si>
  <si>
    <t>85662567-500c-0e82-24d7-072596a1dea3</t>
  </si>
  <si>
    <t>Magnate SEO</t>
  </si>
  <si>
    <t>http://www.magnate.co.nz</t>
  </si>
  <si>
    <t>e6162693-4514-f342-8347-852c32094b7a</t>
  </si>
  <si>
    <t>Magnate Worldwide</t>
  </si>
  <si>
    <t>http://magnateworldwide.com/</t>
  </si>
  <si>
    <t>9928b27f-53a4-fadf-c5b9-74d873977f3f</t>
  </si>
  <si>
    <t>Magnatech Engineering, Inc</t>
  </si>
  <si>
    <t>http://www.magnatech-india.com</t>
  </si>
  <si>
    <t>875bd964-5e2a-bfba-eaff-2fc9f844c053</t>
  </si>
  <si>
    <t>Magnatronix</t>
  </si>
  <si>
    <t>http://www.electromagneticseparator.in/</t>
  </si>
  <si>
    <t>fbdfb732-2fc4-2ae1-caf7-9a1ab6b91c01</t>
  </si>
  <si>
    <t>Magnatune</t>
  </si>
  <si>
    <t>http://www.magnatune.com</t>
  </si>
  <si>
    <t>de3fc684-dbcd-25a4-e683-a74dc1e64bb0</t>
  </si>
  <si>
    <t>MAGNAVE</t>
  </si>
  <si>
    <t>http://www.magnave.com</t>
  </si>
  <si>
    <t>255bb841-3446-8bc6-7e4e-30edc4575f41</t>
  </si>
  <si>
    <t>Magnaverum</t>
  </si>
  <si>
    <t>http://www.magnaverum.com</t>
  </si>
  <si>
    <t>b10bef86-f262-6abb-e087-f74a63012506</t>
  </si>
  <si>
    <t>MagnaView</t>
  </si>
  <si>
    <t>http://magnaview.com</t>
  </si>
  <si>
    <t>11b3707e-dafc-0ba3-68d8-d9435f85acdb</t>
  </si>
  <si>
    <t>Magnax</t>
  </si>
  <si>
    <t>https://www.magnax.com</t>
  </si>
  <si>
    <t>c25103f9-7fdc-4441-8b85-255d026bd798</t>
  </si>
  <si>
    <t>Magnea</t>
  </si>
  <si>
    <t>http://magnea.com/</t>
  </si>
  <si>
    <t>bd8b0149-6751-553a-7aa4-bad20fc13598</t>
  </si>
  <si>
    <t>MagnebotiX</t>
  </si>
  <si>
    <t>http://magnebotix.com</t>
  </si>
  <si>
    <t>9a7abd97-d12d-0eaa-42ce-fe47377d8f96</t>
  </si>
  <si>
    <t>Magneceutical Health</t>
  </si>
  <si>
    <t>http://www.magneceutical.com/</t>
  </si>
  <si>
    <t>72f6e61c-dd55-97b9-04b4-2529c62c9a0b</t>
  </si>
  <si>
    <t>Magneetto Media</t>
  </si>
  <si>
    <t>http://www.magneetto.com</t>
  </si>
  <si>
    <t>295951a1-1bb7-b78a-9e3c-7cf2f1329561</t>
  </si>
  <si>
    <t>MagneGas Corporation</t>
  </si>
  <si>
    <t>http://www.magnegas.com</t>
  </si>
  <si>
    <t>aba45be7-029b-d7bc-82d5-d12cf9e9c58e</t>
  </si>
  <si>
    <t>Magnektik</t>
  </si>
  <si>
    <t>http://www.magnektik.com/</t>
  </si>
  <si>
    <t>3bc1e8ee-cbb6-6a2a-3427-75c5595d773e</t>
  </si>
  <si>
    <t>MagneMotion</t>
  </si>
  <si>
    <t>http://www.magnemotion.com/</t>
  </si>
  <si>
    <t>d4bc6a63-6b55-20ab-080e-ab695defbc8c</t>
  </si>
  <si>
    <t>Magnepan</t>
  </si>
  <si>
    <t>http://www.magnepan.com</t>
  </si>
  <si>
    <t>724999df-8f2f-d391-6249-5b85170d3185</t>
  </si>
  <si>
    <t>MagnePath Corporation</t>
  </si>
  <si>
    <t>http://www.musa.com</t>
  </si>
  <si>
    <t>1c0fbeb1-64be-e2ab-c3dd-e27f1398c597</t>
  </si>
  <si>
    <t>Magnequench International</t>
  </si>
  <si>
    <t>http://www.mqitechnology.com</t>
  </si>
  <si>
    <t>e793d0ff-d53a-a5bd-f6b9-b3f7ff0331aa</t>
  </si>
  <si>
    <t>Magnes</t>
  </si>
  <si>
    <t>http://magnes.ch/</t>
  </si>
  <si>
    <t>ce7e08d8-1b52-a3d6-fbc1-cfd7b506643d</t>
  </si>
  <si>
    <t>Magnesium Development Company</t>
  </si>
  <si>
    <t>http://www.magnesiumdevelopment.com/</t>
  </si>
  <si>
    <t>158ffe70-189e-1a85-72bd-4f48250f5617</t>
  </si>
  <si>
    <t>Magnesium Direct</t>
  </si>
  <si>
    <t>http://www.magnesiumdirect.com/</t>
  </si>
  <si>
    <t>ef16ae5c-6da8-340c-0895-2ff30b876dd3</t>
  </si>
  <si>
    <t>Magness Investment Group</t>
  </si>
  <si>
    <t>http://www.garymagness.net</t>
  </si>
  <si>
    <t>009b33b6-a517-926a-0549-4c0e3b00b3e9</t>
  </si>
  <si>
    <t>Magnet</t>
  </si>
  <si>
    <t>http://www.getmagnet.com</t>
  </si>
  <si>
    <t>6177a795-8d14-20e3-e8bf-8157ec5da3dd</t>
  </si>
  <si>
    <t>http://www.trymag.net</t>
  </si>
  <si>
    <t>ea7ea636-6c81-87d7-8288-be6ead56697e</t>
  </si>
  <si>
    <t>https://secure.usemagnet.com/</t>
  </si>
  <si>
    <t>cdeaaec2-739a-18e9-6136-c2f2b01ea390</t>
  </si>
  <si>
    <t>Magnet 360</t>
  </si>
  <si>
    <t>http://www.magnet360.com/</t>
  </si>
  <si>
    <t>83e62898-a9af-1f71-277c-7ea9d261948d</t>
  </si>
  <si>
    <t>Magnet Ad Services</t>
  </si>
  <si>
    <t>http://magnetadservices.com/</t>
  </si>
  <si>
    <t>6dc1b302-369a-62f4-6889-679edee57127</t>
  </si>
  <si>
    <t>Magnet BiliÌÉåÙim Hizmetleri</t>
  </si>
  <si>
    <t>http://www.magnetdigital.com</t>
  </si>
  <si>
    <t>a1b386b7-8102-1afa-63c7-5f21bf9fb402</t>
  </si>
  <si>
    <t>Magnet Forensics</t>
  </si>
  <si>
    <t>http://magnetforensics.com</t>
  </si>
  <si>
    <t>c273a377-9255-2ad2-cade-a0aab8dd4bc9</t>
  </si>
  <si>
    <t>Magnet Investors</t>
  </si>
  <si>
    <t>http://www.magnetinvestors.com</t>
  </si>
  <si>
    <t>a36749bc-6067-cf6a-55ab-d465c613a8a0</t>
  </si>
  <si>
    <t>Magnet Jewelry Store</t>
  </si>
  <si>
    <t>http://www.magnetjewelrystore.com</t>
  </si>
  <si>
    <t>2a2feab0-84f5-3150-4bbb-9c97495b54bd</t>
  </si>
  <si>
    <t>Magnet Marketers</t>
  </si>
  <si>
    <t>http://www.magnetmarketers.com/</t>
  </si>
  <si>
    <t>30e41c15-d358-8c2e-f760-45a0341e5e0c</t>
  </si>
  <si>
    <t>Magnet Media</t>
  </si>
  <si>
    <t>http://www.magnetmediafilms.com</t>
  </si>
  <si>
    <t>eddbed03-3902-a259-aea6-458f4e78e0f9</t>
  </si>
  <si>
    <t>Magnet Networks</t>
  </si>
  <si>
    <t>https://www.magnet.ie</t>
  </si>
  <si>
    <t>20833ace-bf3a-69d3-71cc-a30357597edd</t>
  </si>
  <si>
    <t>MagNet Solutions</t>
  </si>
  <si>
    <t>http://magnet.tv</t>
  </si>
  <si>
    <t>06805ebd-e371-7c10-309f-d26e534629ac</t>
  </si>
  <si>
    <t>Magnet Systems Inc.</t>
  </si>
  <si>
    <t>http://magnet.com</t>
  </si>
  <si>
    <t>fec532ce-f875-b8b8-dd2e-083ea3b775bb</t>
  </si>
  <si>
    <t>Magnet Technologies</t>
  </si>
  <si>
    <t>http://locationmagnet.com</t>
  </si>
  <si>
    <t>2701fc24-2a79-be53-f7cf-006903efc855</t>
  </si>
  <si>
    <t>Magnet Technologies India</t>
  </si>
  <si>
    <t>http://www.magnettechnologies.com</t>
  </si>
  <si>
    <t>48ae8825-1f05-7483-a354-11146f05bdab</t>
  </si>
  <si>
    <t>Magnet Web Solutions</t>
  </si>
  <si>
    <t>http://www.magnetwebsolutions.com</t>
  </si>
  <si>
    <t>8cc327bf-4fe6-8bcf-717e-6ca753237038</t>
  </si>
  <si>
    <t>Magnet Works</t>
  </si>
  <si>
    <t>http://www.magnetworks.in</t>
  </si>
  <si>
    <t>59d0d70d-e24d-0217-cf35-cfbb055a0e16</t>
  </si>
  <si>
    <t>Magnet.me</t>
  </si>
  <si>
    <t>http://www.magnet.me</t>
  </si>
  <si>
    <t>155acfd7-a72a-7df5-a132-8ed7ad27ad97</t>
  </si>
  <si>
    <t>Magneta</t>
  </si>
  <si>
    <t>http://magneta.ai/</t>
  </si>
  <si>
    <t>db2217c4-e4b9-f3a2-3b36-200a3d640ef7</t>
  </si>
  <si>
    <t>MagneTag</t>
  </si>
  <si>
    <t>http://www.magnetag.com</t>
  </si>
  <si>
    <t>9919d249-40ba-8176-7ddd-06cdd18b4251</t>
  </si>
  <si>
    <t>Magnetar Capital</t>
  </si>
  <si>
    <t>http://www.magnetar.com</t>
  </si>
  <si>
    <t>432cdac5-0221-a3a2-4996-d87773701438</t>
  </si>
  <si>
    <t>Magnetar Medical Devices Ltd.</t>
  </si>
  <si>
    <t>http://magnetarmedicaldevices.com/</t>
  </si>
  <si>
    <t>50275aae-0936-cbff-c792-e932c4d52c4e</t>
  </si>
  <si>
    <t>Magnetecs</t>
  </si>
  <si>
    <t>http://www.magnetecs.com</t>
  </si>
  <si>
    <t>dc938480-453c-41da-6969-199e829fd399</t>
  </si>
  <si>
    <t>MagneTek</t>
  </si>
  <si>
    <t>http://www.magnetek.com/</t>
  </si>
  <si>
    <t>0dac9e40-b5b2-76e0-4029-c25de4aff96c</t>
  </si>
  <si>
    <t>Magneti Marelli USA - Electronic Systems</t>
  </si>
  <si>
    <t>http://www.magnetimarelli.com</t>
  </si>
  <si>
    <t>a937c622-a24f-910f-4616-d6140de69bf3</t>
  </si>
  <si>
    <t>Magnetic</t>
  </si>
  <si>
    <t>f06c855b-7799-3b17-a048-f493fa400ce8</t>
  </si>
  <si>
    <t>Magnetic &amp; Penetrant Services</t>
  </si>
  <si>
    <t>http://www.mapscofinishing.com</t>
  </si>
  <si>
    <t>eb823bcf-a2b7-5eea-71cd-01f8409e6cb6</t>
  </si>
  <si>
    <t>Magnetic Chucks Suppliers</t>
  </si>
  <si>
    <t>http://www.uptechengg.com/magnetic-chucks.htm</t>
  </si>
  <si>
    <t>5044b499-1b78-c2c4-fe31-03ce62ccfa8e</t>
  </si>
  <si>
    <t>Magnetic Collection</t>
  </si>
  <si>
    <t>http://www.magnetic-press.com/</t>
  </si>
  <si>
    <t>0c23a13c-5bba-6892-94b4-9d26b8312818</t>
  </si>
  <si>
    <t>Magnetic Data Technologies</t>
  </si>
  <si>
    <t>92be345a-06cd-d4aa-729b-9c28c498cfe7</t>
  </si>
  <si>
    <t>Magnetic Finance</t>
  </si>
  <si>
    <t>http://www.magfin.cn/index.html</t>
  </si>
  <si>
    <t>fc9773a2-9882-32cb-224b-1b0e53b14369</t>
  </si>
  <si>
    <t>Magnetic Insight Inc</t>
  </si>
  <si>
    <t>http://www.magneticinsight.com</t>
  </si>
  <si>
    <t>a8cdf7d4-f0e3-1379-ae86-f369604a4cab</t>
  </si>
  <si>
    <t>Magnetic London</t>
  </si>
  <si>
    <t>http://www.magnetic-london.co.uk</t>
  </si>
  <si>
    <t>bd5ed0ff-63dc-7582-0e07-1e8ebf032d1d</t>
  </si>
  <si>
    <t>Magnetic Magazine</t>
  </si>
  <si>
    <t>http://www.magneticmag.com</t>
  </si>
  <si>
    <t>30aeb677-9ae0-3a71-49eb-d4e95d4c1152</t>
  </si>
  <si>
    <t>Magnetic North</t>
  </si>
  <si>
    <t>http://www.magneticnorth.co.uk</t>
  </si>
  <si>
    <t>fc4275f3-da98-cb6b-daee-5bd081e2abf9</t>
  </si>
  <si>
    <t>Magnetic Shielding Services</t>
  </si>
  <si>
    <t>http://www.magneticshieldingsolutions.com/magnetic-shielding.php</t>
  </si>
  <si>
    <t>7b574cbc-b6c7-ff68-5dd3-515c359f4713</t>
  </si>
  <si>
    <t>Magnetic Software</t>
  </si>
  <si>
    <t>http://www.magnetichq.com</t>
  </si>
  <si>
    <t>d1797edd-c53d-cb2d-bfe4-72048ed587b3</t>
  </si>
  <si>
    <t>Magnetic Solutions</t>
  </si>
  <si>
    <t>http://magnetic-solutions.com/</t>
  </si>
  <si>
    <t>f52419f7-a6ba-87fc-d12e-f41020a07504</t>
  </si>
  <si>
    <t>Magnetic Stormz</t>
  </si>
  <si>
    <t>http://www.magneticstormz.com/</t>
  </si>
  <si>
    <t>f68df236-f3ad-3f37-8715-7f5e369fe96e</t>
  </si>
  <si>
    <t>Magnetic Stud Finder</t>
  </si>
  <si>
    <t>http://magneticstudfinder.co.cc</t>
  </si>
  <si>
    <t>119d860b-41a0-9da3-7e9c-9539ccf4fb69</t>
  </si>
  <si>
    <t>Magnetic Zero</t>
  </si>
  <si>
    <t>http://www.magneticzero.com/</t>
  </si>
  <si>
    <t>86ac900d-11e5-4f5f-bc4b-f43cdb5b9801</t>
  </si>
  <si>
    <t>magnetic.io</t>
  </si>
  <si>
    <t>http://vamp.io</t>
  </si>
  <si>
    <t>40722398-e898-7fb0-0df7-015aaf58611c</t>
  </si>
  <si>
    <t>magneticNorth</t>
  </si>
  <si>
    <t>http://thisismn.com</t>
  </si>
  <si>
    <t>41931c8f-c501-6e74-4169-acfec40156a8</t>
  </si>
  <si>
    <t>MagneticOne</t>
  </si>
  <si>
    <t>http://www.magneticone.com</t>
  </si>
  <si>
    <t>c643a0c5-ae9d-9fd6-5c79-d2df5b6ea81c</t>
  </si>
  <si>
    <t>MagneticOne Mobile</t>
  </si>
  <si>
    <t>http://magneticonemobile.com/</t>
  </si>
  <si>
    <t>cc2b360f-2221-7169-185b-d9af415de662</t>
  </si>
  <si>
    <t>Magnetify Corporation</t>
  </si>
  <si>
    <t>http://magnetify.com</t>
  </si>
  <si>
    <t>9d23c00d-c85f-24bc-bee7-4d2ad57941ac</t>
  </si>
  <si>
    <t>Magnetik</t>
  </si>
  <si>
    <t>http://www.magnetik.com</t>
  </si>
  <si>
    <t>d019236b-bd51-1c86-8fe7-cdbbeb7e2a22</t>
  </si>
  <si>
    <t>Magnetik Partners</t>
  </si>
  <si>
    <t>http://magnetikpartners.com</t>
  </si>
  <si>
    <t>a3b686b2-3116-01c5-0f37-546211a6ecf7</t>
  </si>
  <si>
    <t>Magnetique Hair Growth</t>
  </si>
  <si>
    <t>http://hairlosscureprogram.com/magnetique-hair-growth/</t>
  </si>
  <si>
    <t>02712670-cd46-502c-1311-9454f19c2885</t>
  </si>
  <si>
    <t>d20ec425-d934-56a3-feea-5cc298502841</t>
  </si>
  <si>
    <t>Magnetis</t>
  </si>
  <si>
    <t>https://magnetis.com.br/</t>
  </si>
  <si>
    <t>7b51d6d9-655e-5b58-8528-c329dcf0de32</t>
  </si>
  <si>
    <t>Magnetise Group</t>
  </si>
  <si>
    <t>http://magnetisegroup.com</t>
  </si>
  <si>
    <t>e4570b26-b009-3966-2915-cfa296a4e6e2</t>
  </si>
  <si>
    <t>Magnetise Media</t>
  </si>
  <si>
    <t>http://magnetisemedia.com</t>
  </si>
  <si>
    <t>2c4f9f03-e8b3-b95f-cb28-225cac2216d5</t>
  </si>
  <si>
    <t>Magnetism Studios</t>
  </si>
  <si>
    <t>http://www.magnetismstudios.com</t>
  </si>
  <si>
    <t>fdc43148-b9be-6d3e-e05a-4a70b3905d25</t>
  </si>
  <si>
    <t>Magnetix AS</t>
  </si>
  <si>
    <t>http://www.magnetix.dk/</t>
  </si>
  <si>
    <t>6e8506d5-a058-e833-734f-a73a761d047f</t>
  </si>
  <si>
    <t>Magnetized Markets</t>
  </si>
  <si>
    <t>http://www.magnetizedmarkets.com</t>
  </si>
  <si>
    <t>80cd1853-295d-f1f4-5e47-364849aada7e</t>
  </si>
  <si>
    <t>Magneto Communications</t>
  </si>
  <si>
    <t>http://magneto.net.au</t>
  </si>
  <si>
    <t>a56cce19-2e19-08b8-cb83-1da4e5be4851</t>
  </si>
  <si>
    <t>Magneto Environmental Grouppe</t>
  </si>
  <si>
    <t>http://www.magneto.in/</t>
  </si>
  <si>
    <t>c3647c3c-75d7-af0f-98e1-00035a85f744</t>
  </si>
  <si>
    <t>Magneto Inc</t>
  </si>
  <si>
    <t>http://magneto.me/welcome/about-us.html</t>
  </si>
  <si>
    <t>a7fa64c6-725c-0044-f568-b03c8978b870</t>
  </si>
  <si>
    <t>Magneto Innovations</t>
  </si>
  <si>
    <t>http://magnetoinnovations.com/</t>
  </si>
  <si>
    <t>7a32e1a1-095c-8610-3bb5-3d78eeef4ee8</t>
  </si>
  <si>
    <t>Magneto-Inertial Fusion Technologies</t>
  </si>
  <si>
    <t>http://www.mifti.com</t>
  </si>
  <si>
    <t>6ed77570-291b-7204-b9e2-41b3207cd3c6</t>
  </si>
  <si>
    <t>MagnetStreet</t>
  </si>
  <si>
    <t>http://www.magnetstreet.com</t>
  </si>
  <si>
    <t>469faa19-ff71-e350-4d4c-ed6be3ab125f</t>
  </si>
  <si>
    <t>magnetU</t>
  </si>
  <si>
    <t>http://www.magnetu.com</t>
  </si>
  <si>
    <t>6bcf8239-7b3c-b183-1833-ef47b618fbe6</t>
  </si>
  <si>
    <t>Magnicode</t>
  </si>
  <si>
    <t>http://www.magnicode.com</t>
  </si>
  <si>
    <t>7875ce55-0c06-a048-3f5c-57bae8098c90</t>
  </si>
  <si>
    <t>Magnicom, Inc</t>
  </si>
  <si>
    <t>http://www.magnicom.net</t>
  </si>
  <si>
    <t>7c12d30c-36b1-4bce-5f96-7215fcf341b4</t>
  </si>
  <si>
    <t>Magnifeast</t>
  </si>
  <si>
    <t>http://www.magnifeast.com</t>
  </si>
  <si>
    <t>ec401997-6aaa-59a2-e8b6-ee05ffbe5fb7</t>
  </si>
  <si>
    <t>Magnifecig Limited</t>
  </si>
  <si>
    <t>http://www.magnifecig.co.uk/</t>
  </si>
  <si>
    <t>297269b4-dc23-0637-063a-19f6d5ab78b2</t>
  </si>
  <si>
    <t>magnifi</t>
  </si>
  <si>
    <t>http://www.magnifi.cc</t>
  </si>
  <si>
    <t>4b441131-7d6f-679c-bd18-1991961c89a3</t>
  </si>
  <si>
    <t>MAGNIFI</t>
  </si>
  <si>
    <t>http://magnifi.fm</t>
  </si>
  <si>
    <t>7ae3a26a-6faf-8dd2-82e7-6d917df3fb24</t>
  </si>
  <si>
    <t>Magnifi Online</t>
  </si>
  <si>
    <t>http://www.magnifionline.com</t>
  </si>
  <si>
    <t>7d687156-475a-358f-bf9c-4f15d2a799d4</t>
  </si>
  <si>
    <t>Magnific</t>
  </si>
  <si>
    <t>http://magnific.com</t>
  </si>
  <si>
    <t>48dfc391-5c15-6c19-4eae-06f8326eed9f</t>
  </si>
  <si>
    <t>Magnific Technology</t>
  </si>
  <si>
    <t>http://www.magnifictech.com</t>
  </si>
  <si>
    <t>44f669ae-431b-ddb7-25b8-5be540394542</t>
  </si>
  <si>
    <t>Magnific Training</t>
  </si>
  <si>
    <t>http://www.hadooponlinetraining.net</t>
  </si>
  <si>
    <t>2ed57f1b-01e3-c82a-9b9e-d7d92140f393</t>
  </si>
  <si>
    <t>Magnificat</t>
  </si>
  <si>
    <t>http://www.magnificat.net</t>
  </si>
  <si>
    <t>11f924a2-4805-e65e-7dfa-9f676626d4a7</t>
  </si>
  <si>
    <t>Magnificent</t>
  </si>
  <si>
    <t>http://www.agnificent.com</t>
  </si>
  <si>
    <t>efb359c8-a525-68fd-d71f-c77eba625060</t>
  </si>
  <si>
    <t>Magnificent Travel</t>
  </si>
  <si>
    <t>http://www.magnificenttravel.com</t>
  </si>
  <si>
    <t>67d4c8b3-84d4-b5f8-19c0-37002e438895</t>
  </si>
  <si>
    <t>Magnifier</t>
  </si>
  <si>
    <t>http://www.magnifier.fi</t>
  </si>
  <si>
    <t>4ab26597-596f-5a4c-4c4c-7f98396c0434</t>
  </si>
  <si>
    <t>MagniFinance</t>
  </si>
  <si>
    <t>http://www.magnifinance.com</t>
  </si>
  <si>
    <t>1a55d543-7288-0233-012d-ed84118a3750</t>
  </si>
  <si>
    <t>Magnifique</t>
  </si>
  <si>
    <t>http://www.themagnifique.co</t>
  </si>
  <si>
    <t>c5b0f970-715f-90b3-4369-fe9f5fbc4133</t>
  </si>
  <si>
    <t>MagniFire Websystems</t>
  </si>
  <si>
    <t>http://www.magnifire.com/</t>
  </si>
  <si>
    <t>44fa9d63-2255-5bfc-4549-bd2ee3f9c3f6</t>
  </si>
  <si>
    <t>Magnify</t>
  </si>
  <si>
    <t>http://www.magnifycomm.com/</t>
  </si>
  <si>
    <t>2a6b44f7-d03f-8cc1-5d67-15f6e4e6ecac</t>
  </si>
  <si>
    <t>Magnify Digital</t>
  </si>
  <si>
    <t>http://www.magnifydigital.com/</t>
  </si>
  <si>
    <t>f009d2cf-b6f7-ff1b-10e1-c26d6209eccb</t>
  </si>
  <si>
    <t>magnify360</t>
  </si>
  <si>
    <t>http://www.magnify360.com</t>
  </si>
  <si>
    <t>75106f5d-2993-08e0-b940-e41455ddc7b7</t>
  </si>
  <si>
    <t>MagnifyMoney</t>
  </si>
  <si>
    <t>http://www.magnifymoney.com/</t>
  </si>
  <si>
    <t>06aa267e-17f6-edce-ac1b-388a94e5bbc0</t>
  </si>
  <si>
    <t>MAGNIFYx</t>
  </si>
  <si>
    <t>http://www.magnifyx.com/</t>
  </si>
  <si>
    <t>385fe8f4-9983-37c2-a445-2a0761e8f08d</t>
  </si>
  <si>
    <t>Magnimbus, LLC</t>
  </si>
  <si>
    <t>http://www.lumeapp.co</t>
  </si>
  <si>
    <t>4ace508f-2944-d2d8-c6de-5730688f67fb</t>
  </si>
  <si>
    <t>Magnin &amp; Associates</t>
  </si>
  <si>
    <t>http://www.edmagnin.com</t>
  </si>
  <si>
    <t>40c11cb6-660b-4ddb-3004-b6700579e951</t>
  </si>
  <si>
    <t>Magnion Labs</t>
  </si>
  <si>
    <t>http://www.magnionlabs.com</t>
  </si>
  <si>
    <t>6c49dfd8-7338-e85b-9043-e709f466c91e</t>
  </si>
  <si>
    <t>magnious</t>
  </si>
  <si>
    <t>http://magnious.com/</t>
  </si>
  <si>
    <t>bae74591-7ff7-eff8-e19d-c8a342aebe95</t>
  </si>
  <si>
    <t>Magnisense</t>
  </si>
  <si>
    <t>http://www.magnisense.com/</t>
  </si>
  <si>
    <t>c1637938-ca45-cec4-c026-a100f2faea26</t>
  </si>
  <si>
    <t>Magnises</t>
  </si>
  <si>
    <t>https://www.magnises.com/</t>
  </si>
  <si>
    <t>78df5df8-933b-b5ce-7ae6-201ca7b4ab6d</t>
  </si>
  <si>
    <t>Magnit</t>
  </si>
  <si>
    <t>http://www.magnit-info.ru/en/#</t>
  </si>
  <si>
    <t>548ca64e-c9d6-d734-1851-52a9deeb8784</t>
  </si>
  <si>
    <t>Magnitogorsk State Technical University</t>
  </si>
  <si>
    <t>http://en.magtu.ru</t>
  </si>
  <si>
    <t>8f87cf62-9f8d-689b-4edd-369eb5465ba4</t>
  </si>
  <si>
    <t>MAGNiTT</t>
  </si>
  <si>
    <t>https://www.magnitt.com/</t>
  </si>
  <si>
    <t>5d6b989f-590f-0f47-b710-bd8c8a0fa1ee</t>
  </si>
  <si>
    <t>Magnitude Capital</t>
  </si>
  <si>
    <t>https://www.magnitudecapital.com</t>
  </si>
  <si>
    <t>469b9f19-3f95-d01a-9fd8-81f1dc39a99e</t>
  </si>
  <si>
    <t>Magnitude Network</t>
  </si>
  <si>
    <t>http://www.magnitudespace.com/</t>
  </si>
  <si>
    <t>c20bf9aa-a794-638f-2fcb-d10d12f8b5e4</t>
  </si>
  <si>
    <t>Magnitude Software</t>
  </si>
  <si>
    <t>http://magnitudesoftware.com/</t>
  </si>
  <si>
    <t>c7c97f34-c1a3-8d97-a38e-26cb7b078c5c</t>
  </si>
  <si>
    <t>Magnitude Space</t>
  </si>
  <si>
    <t>https://magnitudespace.com/</t>
  </si>
  <si>
    <t>aeffcbcb-73a6-7ea1-69a1-57397d17ce90</t>
  </si>
  <si>
    <t>magnitude.asia</t>
  </si>
  <si>
    <t>http://magnitude.ph</t>
  </si>
  <si>
    <t>72ff819f-c3d4-ecc1-b8bc-627919bda706</t>
  </si>
  <si>
    <t>Magniv</t>
  </si>
  <si>
    <t>http://magniv.co</t>
  </si>
  <si>
    <t>33782354-7f6e-07ab-da3a-a371f344725a</t>
  </si>
  <si>
    <t>Magnivation</t>
  </si>
  <si>
    <t>http://www.magnivation.com</t>
  </si>
  <si>
    <t>87394284-3b3d-15ed-ab78-9285f5b92f7d</t>
  </si>
  <si>
    <t>Magnivia Ventures</t>
  </si>
  <si>
    <t>http://www.magnivia.net/</t>
  </si>
  <si>
    <t>1a6c218f-5665-0515-d3f6-8fe6ff2192e7</t>
  </si>
  <si>
    <t>Magnnus</t>
  </si>
  <si>
    <t>http://magnnus.com/ecalcu/?o=i&amp;l=en</t>
  </si>
  <si>
    <t>eee88d22-efc3-cc20-9fed-ce15c3a8193a</t>
  </si>
  <si>
    <t>Magnolia</t>
  </si>
  <si>
    <t>https://www.magnoliaav.com/</t>
  </si>
  <si>
    <t>0b54b2cb-82c7-de5a-0b4d-d45d94cbe1df</t>
  </si>
  <si>
    <t>http://www.magnolia-cms.com</t>
  </si>
  <si>
    <t>96afe5cf-d1ff-019d-f7bc-17e283ef6a43</t>
  </si>
  <si>
    <t>Magnolia Acupuncture and Herbal Medicine</t>
  </si>
  <si>
    <t>http://magnoliaacupuncture.com</t>
  </si>
  <si>
    <t>e861ab35-26be-4a2d-4fe6-a95de476a975</t>
  </si>
  <si>
    <t>Magnolia Box</t>
  </si>
  <si>
    <t>https://www.magnoliabox.com</t>
  </si>
  <si>
    <t>b525cb36-0a11-87df-f73a-7171e272164d</t>
  </si>
  <si>
    <t>Magnolia Brewing Co.</t>
  </si>
  <si>
    <t>http://magnoliabrewing.com</t>
  </si>
  <si>
    <t>e85d2a5a-5038-5e57-a4e1-5013497c200d</t>
  </si>
  <si>
    <t>Magnolia Broadband</t>
  </si>
  <si>
    <t>http://www.magnoliabroadband.com</t>
  </si>
  <si>
    <t>53bba2c6-b4a3-70dd-424b-cd5ee71c535a</t>
  </si>
  <si>
    <t>Magnolia Capital</t>
  </si>
  <si>
    <t>http://www.magnoliacap.com</t>
  </si>
  <si>
    <t>2985a979-233a-d198-a89d-2ee0027b42ec</t>
  </si>
  <si>
    <t>Magnolia Creek</t>
  </si>
  <si>
    <t>http://www.magnolia-creek.com/</t>
  </si>
  <si>
    <t>cecab7fd-8441-0c5f-eade-12e7a0789d51</t>
  </si>
  <si>
    <t>Magnolia Educational and Research Foundation</t>
  </si>
  <si>
    <t>http://www.magnoliapublicschools.org</t>
  </si>
  <si>
    <t>4e86920e-a1a7-f0d5-b95b-87ab6cc589d6</t>
  </si>
  <si>
    <t>Magnolia Hi-Fi</t>
  </si>
  <si>
    <t>47a2cc60-0df8-c453-93da-380bf78db28e</t>
  </si>
  <si>
    <t>Magnolia Hill</t>
  </si>
  <si>
    <t>http://www.riverwalkvicksburg.com/</t>
  </si>
  <si>
    <t>1157826c-e331-7efe-9c4d-2f0e68813b74</t>
  </si>
  <si>
    <t>Magnolia Lane Financial Advisors, LLC</t>
  </si>
  <si>
    <t>http://www.magnolialanefinancialadvisors.com/home.html</t>
  </si>
  <si>
    <t>e592d887-1a67-2504-8a40-2ee44c8a6778</t>
  </si>
  <si>
    <t>Magnolia Marketing Communications</t>
  </si>
  <si>
    <t>http://www.magnoliamc.com/</t>
  </si>
  <si>
    <t>5a4fbc4e-0330-eb13-1e1d-b96a60119854</t>
  </si>
  <si>
    <t>http://www.magnoliamc.com</t>
  </si>
  <si>
    <t>63938b30-fad4-a90d-da77-a152393a006b</t>
  </si>
  <si>
    <t>Magnolia Medical Technologies</t>
  </si>
  <si>
    <t>http://magnolia-medical.com</t>
  </si>
  <si>
    <t>1deab1a8-53b0-5b88-b49d-70ce370023f6</t>
  </si>
  <si>
    <t>Magnolia Pictures</t>
  </si>
  <si>
    <t>http://www.magpictures.com</t>
  </si>
  <si>
    <t>382456f8-0e7e-85a4-1964-ff2bdfe8b220</t>
  </si>
  <si>
    <t>Magnolia Plumbing, Heating &amp; Cooling</t>
  </si>
  <si>
    <t>http://www.magnoliaplumbing.com/</t>
  </si>
  <si>
    <t>38a61af4-cc5c-924c-677c-3e47b402c33a</t>
  </si>
  <si>
    <t>Magnolia Press</t>
  </si>
  <si>
    <t>http://mapress.com</t>
  </si>
  <si>
    <t>def1e6be-1ac9-68e0-0028-6c3ede9a991c</t>
  </si>
  <si>
    <t>Magnolia Prime</t>
  </si>
  <si>
    <t>http://www.magnoliaprime.com/</t>
  </si>
  <si>
    <t>0c1267eb-bfe6-e0fa-d62f-65f069c4eebc</t>
  </si>
  <si>
    <t>Magnolia River</t>
  </si>
  <si>
    <t>http://www.magnolia-river.com/</t>
  </si>
  <si>
    <t>6da9e9bb-59cf-e5f1-ebb5-8e662ee43331</t>
  </si>
  <si>
    <t>Magnolia School</t>
  </si>
  <si>
    <t>http://www.magnoliaschool.com/</t>
  </si>
  <si>
    <t>f2b252a9-a896-7648-e317-88912b4696e7</t>
  </si>
  <si>
    <t>Magnolia Solar</t>
  </si>
  <si>
    <t>http://www.magnoliasolar.com</t>
  </si>
  <si>
    <t>01993591-8fd1-808b-0ed2-ffe1bce43d1e</t>
  </si>
  <si>
    <t>Magnolia Ventures</t>
  </si>
  <si>
    <t>http://www.magnoliaventures.com</t>
  </si>
  <si>
    <t>aeae9bc9-434d-d98f-1336-b6cf914215bc</t>
  </si>
  <si>
    <t>Magnoliamoda.com</t>
  </si>
  <si>
    <t>http://www.magnoliamoda.com</t>
  </si>
  <si>
    <t>e1ec568a-b82e-3818-4a21-532287ff11aa</t>
  </si>
  <si>
    <t>Magnomatics</t>
  </si>
  <si>
    <t>http://www.magnomatics.com</t>
  </si>
  <si>
    <t>f10596fa-6664-b720-dfa3-ec067ca60122</t>
  </si>
  <si>
    <t>Magnomics</t>
  </si>
  <si>
    <t>http://www.magnomics.pt/</t>
  </si>
  <si>
    <t>93e90476-d30c-09ef-c4b7-930597b2ca19</t>
  </si>
  <si>
    <t>Magnon international</t>
  </si>
  <si>
    <t>http://www.magnoninternational.com</t>
  </si>
  <si>
    <t>9bffce4c-3cb4-9013-7f7d-cf1e79fbdbf0</t>
  </si>
  <si>
    <t>Magnon Solutions</t>
  </si>
  <si>
    <t>http://www.magnonsolutions.com</t>
  </si>
  <si>
    <t>86df33ed-5f4a-fe50-0177-915d682462e0</t>
  </si>
  <si>
    <t>Magnopus</t>
  </si>
  <si>
    <t>http://www.magnopus.com</t>
  </si>
  <si>
    <t>b3890c76-c08f-5e37-0509-b6d50215891f</t>
  </si>
  <si>
    <t>Magnosi Web Marketing</t>
  </si>
  <si>
    <t>http://www.magnosiwebmarketing.com</t>
  </si>
  <si>
    <t>10617f9f-e5b9-2fe8-8c16-f392eae66e76</t>
  </si>
  <si>
    <t>Magnovo Training Group</t>
  </si>
  <si>
    <t>http://magnovo.com</t>
  </si>
  <si>
    <t>46dc5367-5927-7fdd-dd1f-7c7d3efc4ada</t>
  </si>
  <si>
    <t>Magnr</t>
  </si>
  <si>
    <t>https://magnr.com</t>
  </si>
  <si>
    <t>dbbecaa3-5f9e-c8a2-e505-03f1bd473e36</t>
  </si>
  <si>
    <t>Magnt</t>
  </si>
  <si>
    <t>http://magnt.com</t>
  </si>
  <si>
    <t>79462b00-ac3b-5263-6d9f-ad94efd1f1f4</t>
  </si>
  <si>
    <t>Magnum</t>
  </si>
  <si>
    <t>http://magnum3d.ru/</t>
  </si>
  <si>
    <t>63a21f0c-1265-efc1-0540-1aab08306ff9</t>
  </si>
  <si>
    <t>Magnum Capital</t>
  </si>
  <si>
    <t>http://www.magnumpartners.com/</t>
  </si>
  <si>
    <t>1182bb91-95f3-cbbb-da74-cb7d5a221809</t>
  </si>
  <si>
    <t>Magnum CI</t>
  </si>
  <si>
    <t>http://magnum-ci.com</t>
  </si>
  <si>
    <t>a7083aab-fa8b-83fa-4fb5-49dbb0c5b287</t>
  </si>
  <si>
    <t>Magnum Communications Fund</t>
  </si>
  <si>
    <t>http://magnumvc.com/</t>
  </si>
  <si>
    <t>2d20908a-2e78-c878-2ca7-9a94a581c9bd</t>
  </si>
  <si>
    <t>Magnum Data Centers</t>
  </si>
  <si>
    <t>http://www.magnumdc.com</t>
  </si>
  <si>
    <t>f8768cfd-97ce-7d21-f670-4416c5031fcf</t>
  </si>
  <si>
    <t>Magnum Entertainment Group</t>
  </si>
  <si>
    <t>http://www.magnumentertainmentgroup.com</t>
  </si>
  <si>
    <t>4ae995c6-d7d4-e606-268f-db5b8aa7d2f9</t>
  </si>
  <si>
    <t>Magnum Gaskets</t>
  </si>
  <si>
    <t>http://magnumgaskets.com/</t>
  </si>
  <si>
    <t>f10ad287-405b-de59-6274-0df4d85759fb</t>
  </si>
  <si>
    <t>Magnum Investigations</t>
  </si>
  <si>
    <t>http://www.magnuminvestigations.net</t>
  </si>
  <si>
    <t>9b5e9be4-9dc9-41c5-7ea5-cabbc26e7c02</t>
  </si>
  <si>
    <t>Magnum Limited</t>
  </si>
  <si>
    <t>http://magnumltd.co.nz/</t>
  </si>
  <si>
    <t>e1a1ba4d-94c3-fec1-77de-95f95bcb689c</t>
  </si>
  <si>
    <t>Magnum Medical</t>
  </si>
  <si>
    <t>http://web.magnum.ee</t>
  </si>
  <si>
    <t>7d3b269e-941b-f13d-c4e8-196ea6cd4e27</t>
  </si>
  <si>
    <t>Magnum Microwave</t>
  </si>
  <si>
    <t>http://micro.apitech.com</t>
  </si>
  <si>
    <t>8add3283-26c9-038c-ea25-b3d4edb855d3</t>
  </si>
  <si>
    <t>Magnum Oil Tools</t>
  </si>
  <si>
    <t>http://www.magnumoiltools.com</t>
  </si>
  <si>
    <t>61ac6d0b-b3b8-d49d-365b-1eb7f00d5169</t>
  </si>
  <si>
    <t>Magnum Organics Pvt.Ltd.</t>
  </si>
  <si>
    <t>http://www.hrdgums.com/</t>
  </si>
  <si>
    <t>bf11bd70-1e89-6ff3-0331-ca1eda1fe9db</t>
  </si>
  <si>
    <t>Magnum P.I BedBug Dog Inspections</t>
  </si>
  <si>
    <t>http://magnumpibedbugdoginspections.com/</t>
  </si>
  <si>
    <t>4ebb09da-2ff9-c66e-b7de-eceb0b3591bd</t>
  </si>
  <si>
    <t>Magnum Photos</t>
  </si>
  <si>
    <t>https://www.magnumphotos.com</t>
  </si>
  <si>
    <t>aeda605c-65c6-d396-1ab6-34caed45ef16</t>
  </si>
  <si>
    <t>Magnum Semiconductor</t>
  </si>
  <si>
    <t>http://magnumsemi.com</t>
  </si>
  <si>
    <t>9a069f96-2146-d037-bd23-4dac4e576f0b</t>
  </si>
  <si>
    <t>Magnum Systems</t>
  </si>
  <si>
    <t>http://www.magnumsystems.com/</t>
  </si>
  <si>
    <t>424940e0-2152-3b61-2bb1-53f807a20726</t>
  </si>
  <si>
    <t>Magnum Telecom</t>
  </si>
  <si>
    <t>http://www.magnumtelecom.com.au/</t>
  </si>
  <si>
    <t>a704e66e-026b-e8eb-55bc-5c4bb52d3eee</t>
  </si>
  <si>
    <t>Magnus Cadeaux</t>
  </si>
  <si>
    <t>http://www.magnuscadeaux.com/</t>
  </si>
  <si>
    <t>6b7b1d7d-93d8-1334-de9a-6f2bb05f13f3</t>
  </si>
  <si>
    <t>Magnus Gyan</t>
  </si>
  <si>
    <t>http://br.magnusgyan.com/</t>
  </si>
  <si>
    <t>469c3a52-8d9e-91cf-67f9-7223dccc091a</t>
  </si>
  <si>
    <t>Magnus Health</t>
  </si>
  <si>
    <t>http://www.magnushealth.com</t>
  </si>
  <si>
    <t>7f44771e-97a2-1688-167c-ab6f6c076e82</t>
  </si>
  <si>
    <t>Magnus Ideas</t>
  </si>
  <si>
    <t>http://magnusideas.com</t>
  </si>
  <si>
    <t>7e2fe5e8-80eb-aa6b-84cb-7b18ed530dc8</t>
  </si>
  <si>
    <t>Magnus Labs</t>
  </si>
  <si>
    <t>http://www.magnuslabs.com</t>
  </si>
  <si>
    <t>cb8a7cb0-766d-7649-b7d6-cc51e657f1c6</t>
  </si>
  <si>
    <t>Magnus Life Science</t>
  </si>
  <si>
    <t>http://www.magnuslifescience.co.uk</t>
  </si>
  <si>
    <t>7e386e0f-d674-a7ff-4467-0cddecc190c7</t>
  </si>
  <si>
    <t>Magnus Management Consultants (M) Sdn. Bhd.</t>
  </si>
  <si>
    <t>http://www.magnus.com</t>
  </si>
  <si>
    <t>a9082a90-16f9-7212-a7a0-af8275598105</t>
  </si>
  <si>
    <t>Magnus Management Group LLC</t>
  </si>
  <si>
    <t>http://magnusmanagement.com/</t>
  </si>
  <si>
    <t>097af5c2-24e6-b863-c332-0bc7cd7b07b8</t>
  </si>
  <si>
    <t>Magnus Marketing</t>
  </si>
  <si>
    <t>http://www.ineedmagnus.com</t>
  </si>
  <si>
    <t>f082e087-69f9-5a1e-eba2-0f164e9ad807</t>
  </si>
  <si>
    <t>Magnus7Lab</t>
  </si>
  <si>
    <t>http://www.magnus7.com</t>
  </si>
  <si>
    <t>3011f168-5b5e-86cb-3913-a39db2b7b953</t>
  </si>
  <si>
    <t>Magnusmode</t>
  </si>
  <si>
    <t>http://magnusmode.com/</t>
  </si>
  <si>
    <t>5d921033-8143-07b0-11d5-5146a15a25bd</t>
  </si>
  <si>
    <t>Magnuson Products</t>
  </si>
  <si>
    <t>http://www.magnacharger.com/</t>
  </si>
  <si>
    <t>5802f39d-c456-fde2-85bb-8c4743cf0603</t>
  </si>
  <si>
    <t>Magooh</t>
  </si>
  <si>
    <t>http://magooh.com/en/</t>
  </si>
  <si>
    <t>5356d1e3-c235-9bc3-b595-062327f88879</t>
  </si>
  <si>
    <t>Magoosh</t>
  </si>
  <si>
    <t>http://www.magoosh.com</t>
  </si>
  <si>
    <t>a31ed9fe-248e-68f7-ece2-1c4e8d807310</t>
  </si>
  <si>
    <t>Magor Communications</t>
  </si>
  <si>
    <t>http://www.magorcorp.com</t>
  </si>
  <si>
    <t>e0922c66-4586-242f-8eeb-52d8fea6df82</t>
  </si>
  <si>
    <t>Magora Systems</t>
  </si>
  <si>
    <t>http://www.magora-systems.com</t>
  </si>
  <si>
    <t>ecff6fd2-24eb-42e0-1c43-c76208a0d342</t>
  </si>
  <si>
    <t>Magos Systems</t>
  </si>
  <si>
    <t>http://magossystems.com</t>
  </si>
  <si>
    <t>635f1e9a-945b-0482-d796-7812c3e936bf</t>
  </si>
  <si>
    <t>Magostech</t>
  </si>
  <si>
    <t>http://www.magostech.com/</t>
  </si>
  <si>
    <t>45225a2b-0fa5-0567-04ce-fad9009e9e82</t>
  </si>
  <si>
    <t>Magothy Interactive</t>
  </si>
  <si>
    <t>http://www.magothyinteractive.com</t>
  </si>
  <si>
    <t>071fb365-f261-7e0b-baff-806ec69d62f2</t>
  </si>
  <si>
    <t>Magotteaux</t>
  </si>
  <si>
    <t>http://www.magotteaux.com/</t>
  </si>
  <si>
    <t>5ed6b6ed-7166-45c3-e07c-e6a4ff0b241c</t>
  </si>
  <si>
    <t>Magpi</t>
  </si>
  <si>
    <t>http://home.magpi.com/</t>
  </si>
  <si>
    <t>50044b7c-6504-002f-4aa2-d6e97ba086a4</t>
  </si>
  <si>
    <t>Magpie</t>
  </si>
  <si>
    <t>http://be-a-magpie.com</t>
  </si>
  <si>
    <t>3cc8a48d-f342-844f-2a48-0736ee4c33f5</t>
  </si>
  <si>
    <t>Magpie App</t>
  </si>
  <si>
    <t>http://www.getmagpie.com/</t>
  </si>
  <si>
    <t>51684f25-6658-26be-3585-18a4815e8d9c</t>
  </si>
  <si>
    <t>Magpie Lab</t>
  </si>
  <si>
    <t>http://magpielab.com</t>
  </si>
  <si>
    <t>3cb88c38-3f95-54bd-7792-0edc2e0b39cc</t>
  </si>
  <si>
    <t>MagPleasure Ltd.</t>
  </si>
  <si>
    <t>http://www.magpleasure.com</t>
  </si>
  <si>
    <t>60ed6b97-121b-6968-bb17-028bbf4a59a8</t>
  </si>
  <si>
    <t>MagPointer</t>
  </si>
  <si>
    <t>http://www.magpointer.com</t>
  </si>
  <si>
    <t>22606116-49dc-dbcb-b3ad-b151d7711269</t>
  </si>
  <si>
    <t>Magpower</t>
  </si>
  <si>
    <t>http://www.magpower.pt</t>
  </si>
  <si>
    <t>51b98939-83ad-1726-ebc5-36991c8a0a0c</t>
  </si>
  <si>
    <t>Magppie</t>
  </si>
  <si>
    <t>http://magppieindia.com/</t>
  </si>
  <si>
    <t>c6bdc622-5116-1693-18db-d13eacbbb1d4</t>
  </si>
  <si>
    <t>Magpul Industries</t>
  </si>
  <si>
    <t>http://www.magpul.com</t>
  </si>
  <si>
    <t>f7e7825e-21cb-2136-ab11-73dba455cc87</t>
  </si>
  <si>
    <t>Magra</t>
  </si>
  <si>
    <t>http://www.magraapp.com</t>
  </si>
  <si>
    <t>c84ca6aa-69dd-df4c-0b5a-303e0a49f20c</t>
  </si>
  <si>
    <t>MagRabbit</t>
  </si>
  <si>
    <t>http://www.magrabbit.com</t>
  </si>
  <si>
    <t>c164c1ec-6396-a571-d740-a37dda5ae23d</t>
  </si>
  <si>
    <t>Magritek Ltd</t>
  </si>
  <si>
    <t>http://www.magritek.com</t>
  </si>
  <si>
    <t>a52a6c2b-2d22-ea7a-351e-468d618dd451</t>
  </si>
  <si>
    <t>MAGROUND</t>
  </si>
  <si>
    <t>http://www.maground.com</t>
  </si>
  <si>
    <t>56c79b60-b58f-21d2-9be7-d324c209c25f</t>
  </si>
  <si>
    <t>Magru</t>
  </si>
  <si>
    <t>http://magru.net/</t>
  </si>
  <si>
    <t>635f3e87-48c2-8847-eb97-636f9bc98433</t>
  </si>
  <si>
    <t>MagSil</t>
  </si>
  <si>
    <t>http://www.magsil.com</t>
  </si>
  <si>
    <t>123e0f78-d383-5ce7-7925-a9a9f841e0b4</t>
  </si>
  <si>
    <t>Magson fresh and frozen</t>
  </si>
  <si>
    <t>https://magson.ooo/</t>
  </si>
  <si>
    <t>a7ede310-2b8f-b760-8931-df9826cc9ffe</t>
  </si>
  <si>
    <t>Magstone Law</t>
  </si>
  <si>
    <t>http://www.magstonelaw.com/</t>
  </si>
  <si>
    <t>501b341f-56d2-9bcb-d0c3-586c09ec5c12</t>
  </si>
  <si>
    <t>MagTag</t>
  </si>
  <si>
    <t>http://magtag.me</t>
  </si>
  <si>
    <t>8942fee8-1411-dda4-aac9-aa5fa44a146c</t>
  </si>
  <si>
    <t>MagTek</t>
  </si>
  <si>
    <t>http://www.magtek.com</t>
  </si>
  <si>
    <t>d51d9b31-62ab-21c5-eb5e-f05313699b47</t>
  </si>
  <si>
    <t>Magtoapp</t>
  </si>
  <si>
    <t>http://magtoapp.net</t>
  </si>
  <si>
    <t>d6c5ac86-33f0-2c4e-9541-79e0df0399a1</t>
  </si>
  <si>
    <t>MagToGo</t>
  </si>
  <si>
    <t>http://www.magtogo.com</t>
  </si>
  <si>
    <t>8569887b-1bae-d34d-5720-4f0a69225f97</t>
  </si>
  <si>
    <t>Magton</t>
  </si>
  <si>
    <t>http://www.magton.com</t>
  </si>
  <si>
    <t>14f92525-ae4b-2e61-13be-319aea2d584a</t>
  </si>
  <si>
    <t>MAGTRON</t>
  </si>
  <si>
    <t>http://magnector.com/</t>
  </si>
  <si>
    <t>6c70bf21-6bb9-9b30-97c1-4b6e69dea921</t>
  </si>
  <si>
    <t>Maguru</t>
  </si>
  <si>
    <t>http://maguru.dk</t>
  </si>
  <si>
    <t>ebf22856-9c1f-e627-0ecc-c625b66d4a53</t>
  </si>
  <si>
    <t>Magus Research Ltd.</t>
  </si>
  <si>
    <t>http://www.magus.co.uk</t>
  </si>
  <si>
    <t>4a7290f8-fa83-9147-201e-b2c063f31522</t>
  </si>
  <si>
    <t>Magus-Soft</t>
  </si>
  <si>
    <t>http://www.magus-soft.com/</t>
  </si>
  <si>
    <t>20b382cb-b223-57da-7e7a-63dcf35215d9</t>
  </si>
  <si>
    <t>Maguss</t>
  </si>
  <si>
    <t>https://maguss.org</t>
  </si>
  <si>
    <t>a94c42b0-409d-466f-d894-79a1f460776b</t>
  </si>
  <si>
    <t>Maguy Studios</t>
  </si>
  <si>
    <t>http://www.maguystudios.com</t>
  </si>
  <si>
    <t>06820785-b3dc-6561-26a8-4f905e1b976f</t>
  </si>
  <si>
    <t>Magwel</t>
  </si>
  <si>
    <t>http://www.magwel.com/</t>
  </si>
  <si>
    <t>c291700b-71bf-1954-ad4f-e26ebc7fe6be</t>
  </si>
  <si>
    <t>Magyar Bancorp</t>
  </si>
  <si>
    <t>https://www.magbank.com/home/home</t>
  </si>
  <si>
    <t>40771445-6f5f-54ee-7e79-6e9c48a1c1a6</t>
  </si>
  <si>
    <t>Magyar Telekom</t>
  </si>
  <si>
    <t>http://www.telekom.hu/</t>
  </si>
  <si>
    <t>0175efbe-0a19-7bc8-bab0-a33e31286ded</t>
  </si>
  <si>
    <t>Magzeo</t>
  </si>
  <si>
    <t>https://magzeo.com</t>
  </si>
  <si>
    <t>7fa94a75-7c65-145b-84b3-5d703c060b51</t>
  </si>
  <si>
    <t>Magzor</t>
  </si>
  <si>
    <t>http://magzor.com/</t>
  </si>
  <si>
    <t>b2f64ecb-708d-e2a2-3177-ca7b4548ef51</t>
  </si>
  <si>
    <t>Magzter</t>
  </si>
  <si>
    <t>http://www.magzter.com</t>
  </si>
  <si>
    <t>08a8c5e2-be38-1aed-3fe4-fd149cf59a84</t>
  </si>
  <si>
    <t>Mah Ze Dahr</t>
  </si>
  <si>
    <t>https://mahzedahrbakery.com/</t>
  </si>
  <si>
    <t>de02c285-5984-b9b9-23d6-9388857b82be</t>
  </si>
  <si>
    <t>MAH, Chartered Accountants</t>
  </si>
  <si>
    <t>http://www.mah.uk.com</t>
  </si>
  <si>
    <t>8147e9aa-2204-b668-06c7-896d354127b4</t>
  </si>
  <si>
    <t>MAHA</t>
  </si>
  <si>
    <t>http://www.mahamanagement.com</t>
  </si>
  <si>
    <t>cbd3095e-c4c0-0eb7-3a82-ed5e5206bc32</t>
  </si>
  <si>
    <t>Maha Cartoon TV</t>
  </si>
  <si>
    <t>http://www.mahacartoontv.com/</t>
  </si>
  <si>
    <t>b3f696cf-7a1f-2508-3c92-deaef82e9931</t>
  </si>
  <si>
    <t>Mahabli Steel Centre</t>
  </si>
  <si>
    <t>http://www.mahabalisteel.com</t>
  </si>
  <si>
    <t>d5ab4a88-dfba-eaa4-0e6a-a59594ae5440</t>
  </si>
  <si>
    <t>MahaCartoon TV</t>
  </si>
  <si>
    <t>7ccf60c7-5ad5-f79e-14c4-dad36ac909d5</t>
  </si>
  <si>
    <t>Mahagun Group</t>
  </si>
  <si>
    <t>http://www.mahagun-group.com</t>
  </si>
  <si>
    <t>43d03a3f-f2bb-c456-a5aa-69633dcc3e7d</t>
  </si>
  <si>
    <t>Mahajan Beltings</t>
  </si>
  <si>
    <t>http://mahajanbeltings.com</t>
  </si>
  <si>
    <t>3f7efc44-23d6-65a0-fa11-32da0088a36b</t>
  </si>
  <si>
    <t>Mahaka Group Media</t>
  </si>
  <si>
    <t>http://www.mahakamedia.com/</t>
  </si>
  <si>
    <t>1f7eef2f-d6af-d8d7-a574-06094a7bbffd</t>
  </si>
  <si>
    <t>Mahala</t>
  </si>
  <si>
    <t>http://www.mahala.co.za</t>
  </si>
  <si>
    <t>407f64f1-9988-22ce-da80-fb9bc1a01639</t>
  </si>
  <si>
    <t>MahalaSMS</t>
  </si>
  <si>
    <t>http://www.mahalasms.com</t>
  </si>
  <si>
    <t>9964e4ba-5128-c82e-421f-ce9b398fe4de</t>
  </si>
  <si>
    <t>Mahalo</t>
  </si>
  <si>
    <t>http://mahalo.com</t>
  </si>
  <si>
    <t>fc21eef6-13e4-db56-24ec-91709db2b5f9</t>
  </si>
  <si>
    <t>Mahana</t>
  </si>
  <si>
    <t>http://www.mahana.io</t>
  </si>
  <si>
    <t>b613d3c4-9185-c08c-0d7b-849d633ae0fc</t>
  </si>
  <si>
    <t>MAHANAGAR ENGG PVT LTD</t>
  </si>
  <si>
    <t>http://www.rubbersteelpartsandwiringharness.com</t>
  </si>
  <si>
    <t>b22dad17-29fa-b5f9-d08f-d1089ea6e1fe</t>
  </si>
  <si>
    <t>Mahanagar Gas Ltd</t>
  </si>
  <si>
    <t>https://www.mahanagargas.com/</t>
  </si>
  <si>
    <t>43eeba78-6c47-104d-1a42-75d8d231aa46</t>
  </si>
  <si>
    <t>Mahango</t>
  </si>
  <si>
    <t>http://mahango.com</t>
  </si>
  <si>
    <t>77e4c91e-7133-6465-174c-dff364abadda</t>
  </si>
  <si>
    <t>Mahanusa Capital</t>
  </si>
  <si>
    <t>https://privy.id</t>
  </si>
  <si>
    <t>52388247-df3f-6351-eac8-12c5f113074b</t>
  </si>
  <si>
    <t>Mahapool</t>
  </si>
  <si>
    <t>https://www.mahapool.com/</t>
  </si>
  <si>
    <t>7da732d4-e9c1-1e13-e8aa-e809581afc9b</t>
  </si>
  <si>
    <t>Mahara</t>
  </si>
  <si>
    <t>https://mahara.org</t>
  </si>
  <si>
    <t>22535048-7b85-ad7b-e8d0-22ac5133137d</t>
  </si>
  <si>
    <t>Maharah</t>
  </si>
  <si>
    <t>http://www.maharah.co//?lang=en</t>
  </si>
  <si>
    <t>a7839bfc-025d-03ad-e956-b9111ddda149</t>
  </si>
  <si>
    <t>Maharaja Coffee</t>
  </si>
  <si>
    <t>http://maharajacoffee.com/</t>
  </si>
  <si>
    <t>c2e3f939-c575-9114-ea4f-eec3334c1ee3</t>
  </si>
  <si>
    <t>Maharaja Ganga Singh University</t>
  </si>
  <si>
    <t>http://www.mgsubikaner.ac.in/</t>
  </si>
  <si>
    <t>19215f18-67b9-2e8a-65fe-722a7b05decc</t>
  </si>
  <si>
    <t>Maharaja Krishnakumar Sinhji Bhavnagar University</t>
  </si>
  <si>
    <t>http://www.mkbhavuni.edu.in</t>
  </si>
  <si>
    <t>1586b9c2-7fea-6bd9-2833-407c5a52dc93</t>
  </si>
  <si>
    <t>Maharaja Sayajirao University of Baroda</t>
  </si>
  <si>
    <t>http://www.msubaroda.ac.in/</t>
  </si>
  <si>
    <t>d2b1e61b-d4e2-a208-1ba1-18f7c48e9f71</t>
  </si>
  <si>
    <t>Maharaja Surajmal Institute of Technology</t>
  </si>
  <si>
    <t>http://www.msit.in</t>
  </si>
  <si>
    <t>4e5b22ca-79de-5da2-ca45-d2cef9739723</t>
  </si>
  <si>
    <t>Maharaja's College</t>
  </si>
  <si>
    <t>https://www.maharajas.ac.in</t>
  </si>
  <si>
    <t>c5f54f06-9344-9152-58ab-9657ca843633</t>
  </si>
  <si>
    <t>Maharajas' Express Train</t>
  </si>
  <si>
    <t>http://www.themaharajaexpress.org</t>
  </si>
  <si>
    <t>1d907de6-8f61-4c06-ac33-950c20157ccf</t>
  </si>
  <si>
    <t>Maharam Fabric</t>
  </si>
  <si>
    <t>http://www.maharam.com/</t>
  </si>
  <si>
    <t>604c3688-fad6-db4d-a1a9-78c9ba6a68ae</t>
  </si>
  <si>
    <t>Maharana Infrastructure and Professional Services Private Limited (MIPS)</t>
  </si>
  <si>
    <t>http://mips.in</t>
  </si>
  <si>
    <t>09e5f9dc-d8cf-3613-252f-d9d7517e8545</t>
  </si>
  <si>
    <t>Maharani Laxmi Bai Medical College</t>
  </si>
  <si>
    <t>http://www.mlbmcj.in</t>
  </si>
  <si>
    <t>abc95a8f-6680-3563-11f1-8a66a1aaa1e8</t>
  </si>
  <si>
    <t>Maharashtra Institute of Technology</t>
  </si>
  <si>
    <t>http://www.mitpune.com</t>
  </si>
  <si>
    <t>cf4a3802-7c83-76cf-6dee-787e567d518c</t>
  </si>
  <si>
    <t>Maharashtra University of Health Sciences</t>
  </si>
  <si>
    <t>http://www.muhs.ac.in/</t>
  </si>
  <si>
    <t>84a6a1d0-aa4e-cf9d-fe1e-c4878b51c3d0</t>
  </si>
  <si>
    <t>Maharishi Markandeshwar University</t>
  </si>
  <si>
    <t>http://www.mmumullana.org/</t>
  </si>
  <si>
    <t>32497218-677e-e776-a470-9faace34e69f</t>
  </si>
  <si>
    <t>Maharishi University of Management</t>
  </si>
  <si>
    <t>http://www.mum.edu/</t>
  </si>
  <si>
    <t>41e231d6-a2c6-9117-1f42-89f90a31e4d8</t>
  </si>
  <si>
    <t>Maharshi Dayanand University</t>
  </si>
  <si>
    <t>http://www.mdurohtak.ac.in</t>
  </si>
  <si>
    <t>583707cb-7746-ec31-e5ab-db31856d87b8</t>
  </si>
  <si>
    <t>Maharshi Dayanand University, Rohtak</t>
  </si>
  <si>
    <t>http://www.mdurohtak.ac.in/</t>
  </si>
  <si>
    <t>7546aaf0-7e9c-3bfa-a393-20902ed7879e</t>
  </si>
  <si>
    <t>Maharshi Udyog</t>
  </si>
  <si>
    <t>http://www.maharshi.com</t>
  </si>
  <si>
    <t>66969d79-166a-b278-39be-a24302ed40f3</t>
  </si>
  <si>
    <t>Mahatma Gandhi Computer Saksharta Mission</t>
  </si>
  <si>
    <t>http://www.mgcsm.org</t>
  </si>
  <si>
    <t>da14be7b-5578-afea-8b07-9c8cb1ba615d</t>
  </si>
  <si>
    <t>Mahatma Gandhi Institute of Technical Education &amp; Research Center</t>
  </si>
  <si>
    <t>http://www.npvgiter.org/mgiter</t>
  </si>
  <si>
    <t>05b83c09-b340-a63f-9933-644cc0213061</t>
  </si>
  <si>
    <t>Mahatma Gandhi Institute Of Technology &amp; Management</t>
  </si>
  <si>
    <t>http://www.mgiti.org/</t>
  </si>
  <si>
    <t>c9a59660-e170-a125-5480-e2648e6b315a</t>
  </si>
  <si>
    <t>Mahatma Gandhi International School</t>
  </si>
  <si>
    <t>http://www.mgis.in</t>
  </si>
  <si>
    <t>e7ea38a8-5550-443d-03d9-fd196395123d</t>
  </si>
  <si>
    <t>Mahatma Gandhi University</t>
  </si>
  <si>
    <t>https://www.mgu.edu.in/</t>
  </si>
  <si>
    <t>111360a0-48d1-be01-233c-150c83d5bfcc</t>
  </si>
  <si>
    <t>Mahaun Montage</t>
  </si>
  <si>
    <t>http://www.gaursmarthomes.in/mahagun-montage/</t>
  </si>
  <si>
    <t>29d4257d-601a-6bd8-3ecd-157f6c934355</t>
  </si>
  <si>
    <t>Mahaveer Group</t>
  </si>
  <si>
    <t>http://www.mahaveergroup.in</t>
  </si>
  <si>
    <t>7149e66b-6c96-1b2c-87d8-4a030cb15225</t>
  </si>
  <si>
    <t>Mahdia Gold Corporation</t>
  </si>
  <si>
    <t>http://mahdiagold.com/</t>
  </si>
  <si>
    <t>dabac583-6f42-6145-0434-18a599eaf7be</t>
  </si>
  <si>
    <t>Mahendra Brothers</t>
  </si>
  <si>
    <t>http://mahendrabrothers.com</t>
  </si>
  <si>
    <t>eb264320-270f-98ae-a833-5e5d8ea42de7</t>
  </si>
  <si>
    <t>Maher Advisors</t>
  </si>
  <si>
    <t>http://www.maheradvisors.com</t>
  </si>
  <si>
    <t>bdb110af-5039-c185-553d-9d3af2ce3fae</t>
  </si>
  <si>
    <t>Maher Capital</t>
  </si>
  <si>
    <t>http://mahercapital.net</t>
  </si>
  <si>
    <t>2e6b85b8-072a-ea3e-f4b3-149ca93c80bb</t>
  </si>
  <si>
    <t>Maher Soft Technologies Pvt Ltd</t>
  </si>
  <si>
    <t>http://www.mahersoft.com/</t>
  </si>
  <si>
    <t>5774b408-682d-5a2f-3705-77c5da474744</t>
  </si>
  <si>
    <t>Mahera Education</t>
  </si>
  <si>
    <t>http://www.mahera-education.com</t>
  </si>
  <si>
    <t>442df9d8-c0fd-639e-4d2b-c2f00ae1265b</t>
  </si>
  <si>
    <t>Mahesh Bank</t>
  </si>
  <si>
    <t>http://www.apmaheshbank.com/</t>
  </si>
  <si>
    <t>fcf49a25-7511-8ac2-abc6-0a1fa864bf0c</t>
  </si>
  <si>
    <t>Maheshwari &amp; CO.</t>
  </si>
  <si>
    <t>http://www.maheshwariandco.com/</t>
  </si>
  <si>
    <t>c06f45c4-d456-bc04-c03a-26ab7e919f37</t>
  </si>
  <si>
    <t>Maheshwari Fuel Chem</t>
  </si>
  <si>
    <t>http://www.maheshwarifuel.com</t>
  </si>
  <si>
    <t>5c3067d6-20a4-98ad-444b-749cf691bd3f</t>
  </si>
  <si>
    <t>Maheshwari Investment. Pvt. Ltd</t>
  </si>
  <si>
    <t>http://www.mipl.org</t>
  </si>
  <si>
    <t>ad9f6008-11a2-2953-c570-1642f0b41286</t>
  </si>
  <si>
    <t>Maheswari</t>
  </si>
  <si>
    <t>http://www.maheshwari.org</t>
  </si>
  <si>
    <t>57aa4091-317f-c9d2-707a-7dc35457725a</t>
  </si>
  <si>
    <t>Mahi Globals</t>
  </si>
  <si>
    <t>http://www.mahishop.com/</t>
  </si>
  <si>
    <t>2993dbee-8be7-f03d-70e1-8570efc3ec3e</t>
  </si>
  <si>
    <t>Mahi-Mahi</t>
  </si>
  <si>
    <t>http://mahi-mahi.fr</t>
  </si>
  <si>
    <t>3ad1daf2-5bc4-1f8b-c304-930563cf1681</t>
  </si>
  <si>
    <t>Mahidhara Projects</t>
  </si>
  <si>
    <t>http://www.mahidharaprojects.com</t>
  </si>
  <si>
    <t>8731543a-cdcd-771e-cbb0-0d925c114ffa</t>
  </si>
  <si>
    <t>Mahidol University</t>
  </si>
  <si>
    <t>http://www.mahidol.ac.th/en</t>
  </si>
  <si>
    <t>6db495e3-acfe-66de-6f0a-1f2311b1b069</t>
  </si>
  <si>
    <t>MahiFX Ltd</t>
  </si>
  <si>
    <t>https://mahifx.com</t>
  </si>
  <si>
    <t>59d1bda4-771d-936a-9cae-c7ca5fc547fa</t>
  </si>
  <si>
    <t>Mahima Group</t>
  </si>
  <si>
    <t>http://www.mahimagroup.com</t>
  </si>
  <si>
    <t>e45edeca-8d0b-8290-a8a5-7e40c2311e01</t>
  </si>
  <si>
    <t>Mahimtura &amp; Co</t>
  </si>
  <si>
    <t>http://www.mahimtura.com</t>
  </si>
  <si>
    <t>da1a3e6c-e180-a82d-b8d5-eecc2b17797c</t>
  </si>
  <si>
    <t>Mahimtura Consultants Pvt. Ltd.</t>
  </si>
  <si>
    <t>http://www.mahimtura.com/default1.htm</t>
  </si>
  <si>
    <t>4bc58e62-032d-9cb0-0267-e4e86f0383d6</t>
  </si>
  <si>
    <t>Mahinarium Group</t>
  </si>
  <si>
    <t>http://mahinarium.com</t>
  </si>
  <si>
    <t>0a800498-a089-2c63-a547-49300041862e</t>
  </si>
  <si>
    <t>Mahindra &amp; Mahindra</t>
  </si>
  <si>
    <t>http://www.mahindra.com</t>
  </si>
  <si>
    <t>4e78380c-98a4-ac21-eab2-9a54f9898742</t>
  </si>
  <si>
    <t>Mahindra Agri Solutions</t>
  </si>
  <si>
    <t>http://www.mahindra.com/business/agribusiness</t>
  </si>
  <si>
    <t>ddcc275d-ff6a-aa05-6f2b-083d369e5d0c</t>
  </si>
  <si>
    <t>Mahindra CIE Automotive Limited</t>
  </si>
  <si>
    <t>http://www.mahindracie.com</t>
  </si>
  <si>
    <t>a0c499af-2922-a53a-4b8d-909310e95ea5</t>
  </si>
  <si>
    <t>Mahindra Comviva</t>
  </si>
  <si>
    <t>http://www.mahindracomviva.com</t>
  </si>
  <si>
    <t>a4259d3f-05f2-0024-8899-192b0315d4d5</t>
  </si>
  <si>
    <t>Mahindra finance</t>
  </si>
  <si>
    <t>http://www.mahindrafinance.com/</t>
  </si>
  <si>
    <t>cfd34569-f753-4c3a-5799-5673a886c548</t>
  </si>
  <si>
    <t>Mahindra First Choice</t>
  </si>
  <si>
    <t>http://mahindrafirstchoice.com/</t>
  </si>
  <si>
    <t>f2270017-1d58-1584-8d10-90ed9aa8edd7</t>
  </si>
  <si>
    <t>Mahindra Happinest Avadi</t>
  </si>
  <si>
    <t>http://www.mahindrahappinestavadi.com/</t>
  </si>
  <si>
    <t>d7a1c341-2245-a577-9ec4-b35c23053187</t>
  </si>
  <si>
    <t>Mahindra Holidays &amp; Resorts India Limited</t>
  </si>
  <si>
    <t>http://www.clubmahindra.com</t>
  </si>
  <si>
    <t>c81503d3-646c-ecdc-e7b0-d5e0e6dd4365</t>
  </si>
  <si>
    <t>Mahindra Insurance</t>
  </si>
  <si>
    <t>http://www.mahindrainsurance.com</t>
  </si>
  <si>
    <t>b931b87b-b2b4-40a0-7f0b-195dea3d0215</t>
  </si>
  <si>
    <t>Mahindra Insurance Brokers</t>
  </si>
  <si>
    <t>https://www.mahindrainsurance.com/</t>
  </si>
  <si>
    <t>b4c6210e-09e3-859d-b81b-96790e134911</t>
  </si>
  <si>
    <t>Mahindra Insurance Brokers Ltd.</t>
  </si>
  <si>
    <t>https://www.paybima.com/</t>
  </si>
  <si>
    <t>c0a7d832-2b70-2195-d469-5267a4400860</t>
  </si>
  <si>
    <t>Mahindra Partners</t>
  </si>
  <si>
    <t>http://www.mahindrapartners.com</t>
  </si>
  <si>
    <t>65ebb801-d2f4-c408-a95e-26b9e23620d2</t>
  </si>
  <si>
    <t>Mahindra Retail</t>
  </si>
  <si>
    <t>http://www.mahindraretail.com/</t>
  </si>
  <si>
    <t>d4106703-44b6-fb72-9c5c-6b5396a73440</t>
  </si>
  <si>
    <t>Mahindra REVA</t>
  </si>
  <si>
    <t>http://www.mahindrareva.com</t>
  </si>
  <si>
    <t>2eb7103e-2f60-6454-4527-3f9b4bca974b</t>
  </si>
  <si>
    <t>Mahindra World City Developers</t>
  </si>
  <si>
    <t>http://www.mahindraworldcity.com</t>
  </si>
  <si>
    <t>5b8c2e8d-d55e-d18b-e7e0-9c045e7d431e</t>
  </si>
  <si>
    <t>Mahiti Infotech</t>
  </si>
  <si>
    <t>http://www.mahiti.org/</t>
  </si>
  <si>
    <t>fc1b72ec-33f2-9ce3-24dc-9d87c71c3743</t>
  </si>
  <si>
    <t>Mahj</t>
  </si>
  <si>
    <t>http://mahj.net</t>
  </si>
  <si>
    <t>3a0c55ae-cae4-72d9-0e5d-75698d46624a</t>
  </si>
  <si>
    <t>Mahkoo</t>
  </si>
  <si>
    <t>http://www.mahkoo.com</t>
  </si>
  <si>
    <t>4a709d62-bb4f-4230-3d4c-419f28a012ce</t>
  </si>
  <si>
    <t>Mahlab</t>
  </si>
  <si>
    <t>http://mahlab.co/</t>
  </si>
  <si>
    <t>9686ef6d-08b9-894f-40d4-b1ed0978c9a7</t>
  </si>
  <si>
    <t>MAHLE</t>
  </si>
  <si>
    <t>https://www.mahle.com</t>
  </si>
  <si>
    <t>7da33e79-db23-601b-6902-ee11cb65a656</t>
  </si>
  <si>
    <t>Mahmee</t>
  </si>
  <si>
    <t>https://www.mahmee.com/</t>
  </si>
  <si>
    <t>a0865182-80d9-6886-7e0d-12af3d8d9bd0</t>
  </si>
  <si>
    <t>Mahmure.com</t>
  </si>
  <si>
    <t>http://mahmure.hurriyet.com.tr/</t>
  </si>
  <si>
    <t>f8c4067e-6e84-4ce3-43f3-d58cb55e6e2b</t>
  </si>
  <si>
    <t>Mahmutlar Acar Emlak</t>
  </si>
  <si>
    <t>http://www.acarhomes.com</t>
  </si>
  <si>
    <t>3900262d-53e7-afc0-09b6-bdcec2ec5350</t>
  </si>
  <si>
    <t>Mahon Digital</t>
  </si>
  <si>
    <t>http://www.mahondigital.co.uk</t>
  </si>
  <si>
    <t>268f65af-73f3-4edf-9648-63c93347684b</t>
  </si>
  <si>
    <t>Mahoney Plumbing</t>
  </si>
  <si>
    <t>http://www.mahoneyplumbing.com</t>
  </si>
  <si>
    <t>c0c11487-8841-0499-b88b-df7bbaa648de</t>
  </si>
  <si>
    <t>Mahoneys Framing</t>
  </si>
  <si>
    <t>http://www.mahoneysframing.com.au</t>
  </si>
  <si>
    <t>0d3bf247-4c87-f253-0563-d8d2163f6e5b</t>
  </si>
  <si>
    <t>Mahoning County Career and Technical Center</t>
  </si>
  <si>
    <t>http://www.mahoningctc.com/</t>
  </si>
  <si>
    <t>9c2287aa-084f-7a66-251e-593d4fcfe48a</t>
  </si>
  <si>
    <t>Mahoot Games</t>
  </si>
  <si>
    <t>http://www.mahoot.com</t>
  </si>
  <si>
    <t>c6a7a96b-174f-d1e8-2e95-6253d57bf74c</t>
  </si>
  <si>
    <t>Mahotsav Creation Pvt. Ltd.</t>
  </si>
  <si>
    <t>http://www.mahotsavgroup.com/</t>
  </si>
  <si>
    <t>a1740a67-2fb2-3e6e-c886-11fb919406ae</t>
  </si>
  <si>
    <t>Mahou</t>
  </si>
  <si>
    <t>http://www.mahou.es/</t>
  </si>
  <si>
    <t>01351771-1ff6-d009-0602-ffa6fa64c41e</t>
  </si>
  <si>
    <t>Mahou San Miguel</t>
  </si>
  <si>
    <t>http://www.mahou-sanmiguel.com</t>
  </si>
  <si>
    <t>3eb2e983-7cc7-cfd0-864f-dc9cbb0922b8</t>
  </si>
  <si>
    <t>Mahratta Chamber Of Commerce Industries &amp; Agriculture</t>
  </si>
  <si>
    <t>http://www.mcciapune.com</t>
  </si>
  <si>
    <t>89c86024-a9f4-f3e7-323c-788d0f46601f</t>
  </si>
  <si>
    <t>MAHShelf.com</t>
  </si>
  <si>
    <t>http://mahshelf.com/</t>
  </si>
  <si>
    <t>6ea830c0-259e-9e2a-c0de-9465b29a3a2f</t>
  </si>
  <si>
    <t>Mahtay</t>
  </si>
  <si>
    <t>http://mahtay.co.uk/</t>
  </si>
  <si>
    <t>9be642e5-f2b7-ac95-129e-a91cbfcf9a31</t>
  </si>
  <si>
    <t>Mahwah Limousines</t>
  </si>
  <si>
    <t>http://www.mahwahlimousines.com</t>
  </si>
  <si>
    <t>ee15b626-ac9e-3252-7567-c3633cea4770</t>
  </si>
  <si>
    <t>Mahyco Monsanto Biotech</t>
  </si>
  <si>
    <t>http://mmbindia.com</t>
  </si>
  <si>
    <t>a08ce3bc-a38e-ee0d-344e-c4eeeb0d8ea5</t>
  </si>
  <si>
    <t>Mahyco Seeds Ltd.</t>
  </si>
  <si>
    <t>http://www.mahyco.com</t>
  </si>
  <si>
    <t>691c1fd4-c408-67ec-238f-3fdec2cbad6a</t>
  </si>
  <si>
    <t>Mahydy</t>
  </si>
  <si>
    <t>http://mahydy.com/</t>
  </si>
  <si>
    <t>446473f8-ab36-4971-ad00-605c324f4515</t>
  </si>
  <si>
    <t>MAi</t>
  </si>
  <si>
    <t>http://www.maitax.com</t>
  </si>
  <si>
    <t>67696945-cd64-39fb-8efc-60e36b21a58b</t>
  </si>
  <si>
    <t>Mai Bine Association</t>
  </si>
  <si>
    <t>http://www.maibine.eu/default.aspx/?aspxautodetectcookiesupport=1</t>
  </si>
  <si>
    <t>0ffc73a2-acd5-5edb-4757-20c670c4ca3c</t>
  </si>
  <si>
    <t>MAI Capital</t>
  </si>
  <si>
    <t>http://maicapital.com</t>
  </si>
  <si>
    <t>570f242d-4742-ef39-2daa-5e794de7d768</t>
  </si>
  <si>
    <t>MAI Capital Management</t>
  </si>
  <si>
    <t>https://mai.capital</t>
  </si>
  <si>
    <t>7449ea47-4f3c-6fd3-2f48-539640ec287b</t>
  </si>
  <si>
    <t>MAI Foundation</t>
  </si>
  <si>
    <t>http://www.maifoundation.org.au</t>
  </si>
  <si>
    <t>5c5434d7-c572-cd71-812e-ace8303b1804</t>
  </si>
  <si>
    <t>Maia</t>
  </si>
  <si>
    <t>http://maia.ai</t>
  </si>
  <si>
    <t>81ee9c0f-0e24-d18b-150b-cbb57a0ae510</t>
  </si>
  <si>
    <t>http://heymaia.com</t>
  </si>
  <si>
    <t>b49f1da1-b211-e9f4-5a11-145367c4947e</t>
  </si>
  <si>
    <t>MAIA Intelligence</t>
  </si>
  <si>
    <t>http://www.maia-intelligence.com</t>
  </si>
  <si>
    <t>0b558e16-88a9-e3a2-09bd-db03a29f775f</t>
  </si>
  <si>
    <t>Maia360</t>
  </si>
  <si>
    <t>https://maia360.com/</t>
  </si>
  <si>
    <t>1f8e6104-7c36-f584-e08a-2f72d0b5949d</t>
  </si>
  <si>
    <t>Maiaki Inc.</t>
  </si>
  <si>
    <t>https://maiaki.com</t>
  </si>
  <si>
    <t>4d5935ad-7b62-bb6b-6f96-6c8e3b0579e6</t>
  </si>
  <si>
    <t>Maibec</t>
  </si>
  <si>
    <t>http://www.maibec.com</t>
  </si>
  <si>
    <t>f6bc7b57-f175-69f0-e156-0b4b3b168469</t>
  </si>
  <si>
    <t>MaibornWolff</t>
  </si>
  <si>
    <t>https://www.maibornwolff.de</t>
  </si>
  <si>
    <t>4a3fa8a4-3e59-3c60-4294-e74742f41542</t>
  </si>
  <si>
    <t>Maichang</t>
  </si>
  <si>
    <t>http://mchang.cn</t>
  </si>
  <si>
    <t>2b438274-97a6-5249-2af4-34dd211bf6d5</t>
  </si>
  <si>
    <t>Maicoin</t>
  </si>
  <si>
    <t>https://www.maicoin.com/</t>
  </si>
  <si>
    <t>1beb9ee9-d484-7f18-beb2-deeabbaa0d07</t>
  </si>
  <si>
    <t>Maid Breezy</t>
  </si>
  <si>
    <t>http://maidbreezy.com</t>
  </si>
  <si>
    <t>edb5f8d9-160b-2c52-d8f5-2ce76d6db21a</t>
  </si>
  <si>
    <t>Maid Complete</t>
  </si>
  <si>
    <t>https://www.maidcomplete.com/house-cleaning-seattle.php</t>
  </si>
  <si>
    <t>5575769e-4c12-10ed-c44c-e6c7bf8b54cf</t>
  </si>
  <si>
    <t>https://www.maidcomplete.com/house-cleaning-phoenix.php</t>
  </si>
  <si>
    <t>1e14bd05-3a33-29ed-d57a-847b121aee01</t>
  </si>
  <si>
    <t>https://www.maidcomplete.com/house-cleaning-sacramento.php</t>
  </si>
  <si>
    <t>c0eb9b98-3a14-5f7e-edee-5b01242925c5</t>
  </si>
  <si>
    <t>Maid In Amarillo</t>
  </si>
  <si>
    <t>http://www.maidinamarillo.com</t>
  </si>
  <si>
    <t>96bf2f8d-af3b-590c-a622-55ecf486ee8a</t>
  </si>
  <si>
    <t>Maid in Heaven</t>
  </si>
  <si>
    <t>http://www.yourmaidinheaven.com/</t>
  </si>
  <si>
    <t>4aba115e-48d8-947f-b0b9-01196a0e0adb</t>
  </si>
  <si>
    <t>Maid in Midland Tx</t>
  </si>
  <si>
    <t>http://maidinmidland.com/</t>
  </si>
  <si>
    <t>29d01594-2c4c-c9d5-56c1-743d9e24ccdd</t>
  </si>
  <si>
    <t>Maid in New York</t>
  </si>
  <si>
    <t>http://www.maidinnewyork.com</t>
  </si>
  <si>
    <t>5c1b4dac-e25c-25fa-02fe-d1016f4813fa</t>
  </si>
  <si>
    <t>Maid Just Right</t>
  </si>
  <si>
    <t>https://www.maidjustright.net/</t>
  </si>
  <si>
    <t>085846c6-fc16-f7ff-2d85-629af34f03cf</t>
  </si>
  <si>
    <t>Maid Marines Cleaning Service</t>
  </si>
  <si>
    <t>http://maidmarines.com</t>
  </si>
  <si>
    <t>ef50d887-315c-d994-c364-4834a41e15ab</t>
  </si>
  <si>
    <t>Maid Minions</t>
  </si>
  <si>
    <t>https://www.maidminions.com</t>
  </si>
  <si>
    <t>b8edb3d1-9e84-e44a-58e4-d168f8356b2d</t>
  </si>
  <si>
    <t>Maid Sailors</t>
  </si>
  <si>
    <t>https://maidsailors.com/</t>
  </si>
  <si>
    <t>85d6a89a-c481-a326-e3c0-b4c21bd7b7f1</t>
  </si>
  <si>
    <t>Maid Service Chicago</t>
  </si>
  <si>
    <t>http://www.maidservicechicago.com</t>
  </si>
  <si>
    <t>12b3506d-6229-0293-6b53-a80e20679cef</t>
  </si>
  <si>
    <t>Maid Service NYC</t>
  </si>
  <si>
    <t>http://www.maidservicenyc.com/</t>
  </si>
  <si>
    <t>5a4b8943-3a44-aa7b-9192-6266eec4f306</t>
  </si>
  <si>
    <t>Maid2Match</t>
  </si>
  <si>
    <t>http://www.maid2match.com.au</t>
  </si>
  <si>
    <t>10a63ea4-f4d4-8c6a-0464-045a64a7ce9e</t>
  </si>
  <si>
    <t>Maidbot</t>
  </si>
  <si>
    <t>http://www.maidbot.co</t>
  </si>
  <si>
    <t>2772731d-f520-fa25-f17b-ca5383f01d62</t>
  </si>
  <si>
    <t>Maide</t>
  </si>
  <si>
    <t>http://www.maideinc.com</t>
  </si>
  <si>
    <t>621253e0-d804-86c1-1abe-3d70511decc7</t>
  </si>
  <si>
    <t>Maideasy</t>
  </si>
  <si>
    <t>http://maideasy.my/</t>
  </si>
  <si>
    <t>3b4e7ccd-19e9-a8a5-38da-3b1d267c2b32</t>
  </si>
  <si>
    <t>MaidEasy</t>
  </si>
  <si>
    <t>http://maideasy.ae/</t>
  </si>
  <si>
    <t>23b3d973-de19-ebf5-a1be-b24b76d1712c</t>
  </si>
  <si>
    <t>Maiden Holdings</t>
  </si>
  <si>
    <t>http://www.maiden.bm/</t>
  </si>
  <si>
    <t>d8fe5f5e-c67c-7a57-0864-e4288d21c41f</t>
  </si>
  <si>
    <t>Maiden Holdings Ltd.</t>
  </si>
  <si>
    <t>https://www.maiden.bm</t>
  </si>
  <si>
    <t>067f6406-c64a-ddc0-5d68-25b9ea303fa9</t>
  </si>
  <si>
    <t>Maiden Lane Ventures</t>
  </si>
  <si>
    <t>http://maidenlane.com</t>
  </si>
  <si>
    <t>be387983-5d48-88a9-2b99-dd1ff71921dd</t>
  </si>
  <si>
    <t>Maiden Media Group</t>
  </si>
  <si>
    <t>http://maidenmedia.com</t>
  </si>
  <si>
    <t>4938d415-4ccb-4db3-3ad1-fd043fd13529</t>
  </si>
  <si>
    <t>Maiden Philly</t>
  </si>
  <si>
    <t>http://maidenphilly.com</t>
  </si>
  <si>
    <t>d3a2f993-7793-6c1c-7a34-e2c7750f1e7e</t>
  </si>
  <si>
    <t>Maidenform</t>
  </si>
  <si>
    <t>http://maidenform.com</t>
  </si>
  <si>
    <t>1f0cb621-7112-3c15-028f-92019dec788f</t>
  </si>
  <si>
    <t>Maidforyou.com.au</t>
  </si>
  <si>
    <t>http://www.maidforyou.com.au</t>
  </si>
  <si>
    <t>ddcf1eaf-90ad-e018-49b6-bbd1eea4d1bf</t>
  </si>
  <si>
    <t>Maidgency</t>
  </si>
  <si>
    <t>http://www.maidgency.com</t>
  </si>
  <si>
    <t>bf751f61-958a-0e21-a98e-831ffc1a6321</t>
  </si>
  <si>
    <t>MaidPro</t>
  </si>
  <si>
    <t>http://www.maidpro.com</t>
  </si>
  <si>
    <t>eca9a348-e49e-8895-e658-f8c27efb5f42</t>
  </si>
  <si>
    <t>Maids of Long Island</t>
  </si>
  <si>
    <t>http://www.madsoflongisland.com</t>
  </si>
  <si>
    <t>130c1112-ee8a-94d8-dc28-20b43f359c89</t>
  </si>
  <si>
    <t>MaidSafe</t>
  </si>
  <si>
    <t>http://maidsafe.net</t>
  </si>
  <si>
    <t>66364574-d2d1-e1c8-7065-1919078b7d44</t>
  </si>
  <si>
    <t>Maiello, Brungo &amp; Maiello, LLP</t>
  </si>
  <si>
    <t>http://www.mbm-law.net</t>
  </si>
  <si>
    <t>c13b0a15-87b7-c86a-afa9-abac684b95d5</t>
  </si>
  <si>
    <t>Maier+Vidorno</t>
  </si>
  <si>
    <t>http://www.maiervidorno.com/</t>
  </si>
  <si>
    <t>7970df50-a0d4-fe5d-0ae7-3a37755def76</t>
  </si>
  <si>
    <t>Maieutic Enterprises Incorporated</t>
  </si>
  <si>
    <t>http://www.maieutic.ca/</t>
  </si>
  <si>
    <t>7f4616ff-2cf3-98f4-ad48-b4eb0aaa2275</t>
  </si>
  <si>
    <t>MAIF</t>
  </si>
  <si>
    <t>https://www.maif.fr</t>
  </si>
  <si>
    <t>94fdd64e-7a7d-df0c-d8f6-4d68ed391c71</t>
  </si>
  <si>
    <t>MAIF Avenir</t>
  </si>
  <si>
    <t>https://www.maif-avenir.fr/</t>
  </si>
  <si>
    <t>d0babb76-86c9-4fbd-d687-b5d0909f45a3</t>
  </si>
  <si>
    <t>Maihaoche.com</t>
  </si>
  <si>
    <t>https://www.maihaoche.com/</t>
  </si>
  <si>
    <t>d1ba6718-fc97-fb54-9eca-ff410741816f</t>
  </si>
  <si>
    <t>Maihar Capital Strategies</t>
  </si>
  <si>
    <t>http://www.maiharcapital.com</t>
  </si>
  <si>
    <t>020bbcab-3057-55a7-5530-39c7e75402ae</t>
  </si>
  <si>
    <t>Maijin</t>
  </si>
  <si>
    <t>https://www.maijinchina.com</t>
  </si>
  <si>
    <t>48841a16-9f6d-fea4-5515-a2cf32fe246c</t>
  </si>
  <si>
    <t>Maik Wiedenbach Personal Training</t>
  </si>
  <si>
    <t>http://maikwiedenbach.com/</t>
  </si>
  <si>
    <t>d018e2df-baa7-720f-14b2-2d7b2903ba48</t>
  </si>
  <si>
    <t>Mail</t>
  </si>
  <si>
    <t>http://mail.com</t>
  </si>
  <si>
    <t>78a1caad-8ab5-e578-a516-5e1b93188ca5</t>
  </si>
  <si>
    <t>Mail &amp; Guardian</t>
  </si>
  <si>
    <t>http://mg.co.za/</t>
  </si>
  <si>
    <t>99eb186c-3be0-f5e9-f302-b82052cf08fd</t>
  </si>
  <si>
    <t>Mail &amp; Guardian Africa</t>
  </si>
  <si>
    <t>http://mgafrica.com/</t>
  </si>
  <si>
    <t>733647c9-a7ca-03c1-0c1f-27db88586091</t>
  </si>
  <si>
    <t>Mail Advertising</t>
  </si>
  <si>
    <t>http://mailadvertising.co.uk/</t>
  </si>
  <si>
    <t>c54aac40-444e-2dae-34bf-ce939abbcf47</t>
  </si>
  <si>
    <t>Mail Blaze</t>
  </si>
  <si>
    <t>http://www.mailblaze.co.za/</t>
  </si>
  <si>
    <t>8482f36a-a1fc-0d2f-df22-f4f372c7afda</t>
  </si>
  <si>
    <t>Mail Boxes Etc</t>
  </si>
  <si>
    <t>http://www.mbe.com</t>
  </si>
  <si>
    <t>9d91fdc9-99c3-144d-d9ee-a9750989dc01</t>
  </si>
  <si>
    <t>Mail Boxes Etc. Australia</t>
  </si>
  <si>
    <t>http://www.mbe.com.au/</t>
  </si>
  <si>
    <t>d94b29b2-7a85-71fd-ae7b-82f2595694c3</t>
  </si>
  <si>
    <t>Mail Call Couriers</t>
  </si>
  <si>
    <t>http://www.mailcall.com.au/</t>
  </si>
  <si>
    <t>c841d8e4-4887-1195-9ba0-d1e7e860c461</t>
  </si>
  <si>
    <t>Mail Custody</t>
  </si>
  <si>
    <t>http://www.mailcustody.com</t>
  </si>
  <si>
    <t>f01e1ad6-4e49-fd6e-86c2-5cfaf7567baf</t>
  </si>
  <si>
    <t>Mail For Today</t>
  </si>
  <si>
    <t>http://maidfortodayofsouthflorida.com/</t>
  </si>
  <si>
    <t>2d7967d2-d849-92e8-8297-9ea3e8d4f562</t>
  </si>
  <si>
    <t>Mail For You</t>
  </si>
  <si>
    <t>http://mailforyou.net</t>
  </si>
  <si>
    <t>101f3b11-4534-257a-c4f7-9849a28928b8</t>
  </si>
  <si>
    <t>Mail in a Box</t>
  </si>
  <si>
    <t>https://mailinabox.email</t>
  </si>
  <si>
    <t>5c54a172-027d-ed59-36e3-64dc4543a101</t>
  </si>
  <si>
    <t>Mail in Mobile</t>
  </si>
  <si>
    <t>http://www.mailinmobile.com/</t>
  </si>
  <si>
    <t>17daf0b0-16de-b30e-9e16-61d363b877f0</t>
  </si>
  <si>
    <t>Mail Marketing</t>
  </si>
  <si>
    <t>http://www.mailmarkscot.co.uk</t>
  </si>
  <si>
    <t>a6fefe4a-64e1-04fe-e9a7-821dc33eef0e</t>
  </si>
  <si>
    <t>Mail Men</t>
  </si>
  <si>
    <t>http://www.mail-men.de/</t>
  </si>
  <si>
    <t>3c800450-adf6-42eb-8705-3fac5041af7b</t>
  </si>
  <si>
    <t>Mail PDFs</t>
  </si>
  <si>
    <t>http://mailpdfs.com/</t>
  </si>
  <si>
    <t>07e2415f-f275-c20a-737f-d035c18cceaa</t>
  </si>
  <si>
    <t>Mail Prospects</t>
  </si>
  <si>
    <t>http://www.mail-prospects.com</t>
  </si>
  <si>
    <t>59fd81e4-863c-4de4-666d-432d0e4b3c2c</t>
  </si>
  <si>
    <t>Mail Redirect</t>
  </si>
  <si>
    <t>http://mailredirect.sourceforge.net/</t>
  </si>
  <si>
    <t>c2e83e8f-d13c-b9d5-b0fc-4045f4088304</t>
  </si>
  <si>
    <t>Mail Travel</t>
  </si>
  <si>
    <t>http://www.mailtravel.co.uk/</t>
  </si>
  <si>
    <t>1c9c595c-a566-2bc1-f159-57acfc101c30</t>
  </si>
  <si>
    <t>Mail.bg</t>
  </si>
  <si>
    <t>http://mail.bg</t>
  </si>
  <si>
    <t>686600ae-bea1-9bdf-2641-6a2ffbb8c4ba</t>
  </si>
  <si>
    <t>Mail.com Media Corporation</t>
  </si>
  <si>
    <t>http://corp.mail.com</t>
  </si>
  <si>
    <t>f619cd75-059f-abc2-ca59-0bf99de0403a</t>
  </si>
  <si>
    <t>Mail.Ru Group</t>
  </si>
  <si>
    <t>https://corp.mail.ru/</t>
  </si>
  <si>
    <t>51bba4db-6730-4f07-220c-c69aa5bb1749</t>
  </si>
  <si>
    <t>mail.ua</t>
  </si>
  <si>
    <t>https://www.mail.ru</t>
  </si>
  <si>
    <t>01bdae6d-3218-e29c-70d2-144a59833e5c</t>
  </si>
  <si>
    <t>Mail'ette</t>
  </si>
  <si>
    <t>http://mailette.com</t>
  </si>
  <si>
    <t>31c4bc12-4065-069b-2346-a9368674b9e9</t>
  </si>
  <si>
    <t>mail2Cloud</t>
  </si>
  <si>
    <t>http://www.mail2cloud.io</t>
  </si>
  <si>
    <t>46d3489f-06b7-b493-ac5e-7488601ec7d6</t>
  </si>
  <si>
    <t>Mail2World</t>
  </si>
  <si>
    <t>http://www.mail2world.net</t>
  </si>
  <si>
    <t>7c26970c-8243-1a21-d489-0995ee8ff1da</t>
  </si>
  <si>
    <t>Mailage</t>
  </si>
  <si>
    <t>http://www.getmailage.com/</t>
  </si>
  <si>
    <t>7e163214-6859-ae40-adec-ed0228a34213</t>
  </si>
  <si>
    <t>Mailana</t>
  </si>
  <si>
    <t>http://www.mailana.com</t>
  </si>
  <si>
    <t>a49cf284-3db0-c910-e262-8ec6d08ba361</t>
  </si>
  <si>
    <t>MailBakup</t>
  </si>
  <si>
    <t>http://www.mailbakup.com/</t>
  </si>
  <si>
    <t>35fd9fde-1b43-5ede-520e-9b00e71a3098</t>
  </si>
  <si>
    <t>MailBar</t>
  </si>
  <si>
    <t>http://mailbarapp.com/</t>
  </si>
  <si>
    <t>1c1d462d-9211-36a9-6fe9-82909d2e8d22</t>
  </si>
  <si>
    <t>Mailbeans</t>
  </si>
  <si>
    <t>http://www.mailbeans.com</t>
  </si>
  <si>
    <t>01c8876f-14cc-aaf7-175c-658459450272</t>
  </si>
  <si>
    <t>Mailber</t>
  </si>
  <si>
    <t>https://www.mailber.com</t>
  </si>
  <si>
    <t>67a61988-3d2b-1a6e-d289-efc6be69d39c</t>
  </si>
  <si>
    <t>Mailbird</t>
  </si>
  <si>
    <t>http://getmailbird.com</t>
  </si>
  <si>
    <t>f7f0ada9-de86-3c01-188c-7d25e4a00d9f</t>
  </si>
  <si>
    <t>Mailblast</t>
  </si>
  <si>
    <t>https://mailblast.io</t>
  </si>
  <si>
    <t>52479802-6495-8560-3fd8-1d2b679c3599</t>
  </si>
  <si>
    <t>MailBliss</t>
  </si>
  <si>
    <t>http://www.mailbliss.com</t>
  </si>
  <si>
    <t>e60a1b56-83f3-649f-9bba-1e6f00fe28ad</t>
  </si>
  <si>
    <t>MailBlocks</t>
  </si>
  <si>
    <t>http://www.mailblocks.com</t>
  </si>
  <si>
    <t>719cf692-7cf6-82fc-7225-010797a3774f</t>
  </si>
  <si>
    <t>mailboomer</t>
  </si>
  <si>
    <t>http://www.mailboomer.com</t>
  </si>
  <si>
    <t>a6bebd1c-62b4-ac8f-5024-9fec17fcdabf</t>
  </si>
  <si>
    <t>Mailboto</t>
  </si>
  <si>
    <t>http://www.mailboto.com</t>
  </si>
  <si>
    <t>53ee3174-b4d4-3371-311c-f68a473be273</t>
  </si>
  <si>
    <t>Mailbox</t>
  </si>
  <si>
    <t>http://www.mailboxapp.com/</t>
  </si>
  <si>
    <t>dd654370-3156-50eb-2f38-964aacc2499f</t>
  </si>
  <si>
    <t>Mailbox Emporium</t>
  </si>
  <si>
    <t>http://www.mailboxemporium.com</t>
  </si>
  <si>
    <t>53858f16-2895-c037-e6f2-cffe7ff5ac40</t>
  </si>
  <si>
    <t>Mailbox Mover</t>
  </si>
  <si>
    <t>http://mailboxmover.com</t>
  </si>
  <si>
    <t>8418ce1b-1afe-482a-a8f8-1b074ae88d92</t>
  </si>
  <si>
    <t>Mailboxes</t>
  </si>
  <si>
    <t>http://www.mailboxes.com/</t>
  </si>
  <si>
    <t>02216acd-039c-ec41-e968-3690b6ac5d1c</t>
  </si>
  <si>
    <t>MailboxValidator</t>
  </si>
  <si>
    <t>http://www.mailboxvalidator.com</t>
  </si>
  <si>
    <t>d21fbb53-2925-b85d-08d0-c6e9177f7336</t>
  </si>
  <si>
    <t>mailboxzona1</t>
  </si>
  <si>
    <t>http://www.mailboxzona1.es</t>
  </si>
  <si>
    <t>2a6d0436-8b5c-cb1c-09cc-0e1386935949</t>
  </si>
  <si>
    <t>mailBridge</t>
  </si>
  <si>
    <t>https://mailbridge.co/</t>
  </si>
  <si>
    <t>49c125bb-1c5f-2fbc-e09f-59d8126d31d9</t>
  </si>
  <si>
    <t>MailBrowser</t>
  </si>
  <si>
    <t>http://mailbrowser.com</t>
  </si>
  <si>
    <t>a5ae0c40-4164-7a57-a9a6-ad9ff2c5b71e</t>
  </si>
  <si>
    <t>MailBul.com</t>
  </si>
  <si>
    <t>http://mailbul.com</t>
  </si>
  <si>
    <t>381e3cb2-299c-e6e6-e4c9-50ddd81da6d1</t>
  </si>
  <si>
    <t>Mailburn</t>
  </si>
  <si>
    <t>http://www.mailburn.com</t>
  </si>
  <si>
    <t>c1a2fb93-29fe-f56a-55c2-3d32be601afc</t>
  </si>
  <si>
    <t>Mailbutler GmbH</t>
  </si>
  <si>
    <t>https://www.mailbutler.io</t>
  </si>
  <si>
    <t>029bb647-f114-4e16-b114-868aeee1ae92</t>
  </si>
  <si>
    <t>Mailcard</t>
  </si>
  <si>
    <t>http://www.mailcard.org/</t>
  </si>
  <si>
    <t>fa9c7854-e4bd-6e1b-bfa0-483d080df421</t>
  </si>
  <si>
    <t>Mailcertificado.com</t>
  </si>
  <si>
    <t>http://www.mailcertificado.com</t>
  </si>
  <si>
    <t>89aa07de-cd88-b147-2cb4-22529489032e</t>
  </si>
  <si>
    <t>MailChannels</t>
  </si>
  <si>
    <t>http://www.mailchannels.com</t>
  </si>
  <si>
    <t>14c4ab01-ae7e-617d-7099-c0f5f6a5b06e</t>
  </si>
  <si>
    <t>MailChimp</t>
  </si>
  <si>
    <t>http://www.mailchimp.com</t>
  </si>
  <si>
    <t>040e3bd7-bf87-e404-eb7e-c6ebbd8e2a97</t>
  </si>
  <si>
    <t>MailClark</t>
  </si>
  <si>
    <t>https://mailclark.ai/email-to-slack</t>
  </si>
  <si>
    <t>f2964401-3d8e-d414-1c16-fc4fd38dc48a</t>
  </si>
  <si>
    <t>MailCleaner</t>
  </si>
  <si>
    <t>http://www.mailcleaner.net</t>
  </si>
  <si>
    <t>31e95708-a1f1-01d0-0e0c-2aefd42bf0b5</t>
  </si>
  <si>
    <t>MailCliq</t>
  </si>
  <si>
    <t>http://www.mailcliq.com</t>
  </si>
  <si>
    <t>7a0c0845-bf20-7d45-519a-6fd827df5b8b</t>
  </si>
  <si>
    <t>Mailcloud</t>
  </si>
  <si>
    <t>http://www.mailcloud.com</t>
  </si>
  <si>
    <t>0c2ac1ac-2477-1151-b89d-b82864c0d91d</t>
  </si>
  <si>
    <t>Mailcoding s.r.l.</t>
  </si>
  <si>
    <t>http://www.mailcoding.com</t>
  </si>
  <si>
    <t>54c83de2-e350-a516-aead-d0f16423cdce</t>
  </si>
  <si>
    <t>Mailcone</t>
  </si>
  <si>
    <t>http://mailcone.com</t>
  </si>
  <si>
    <t>f654fa7e-d8ae-1a59-074b-45cd555d815d</t>
  </si>
  <si>
    <t>MailControl</t>
  </si>
  <si>
    <t>https://www.mailcontrol.net/</t>
  </si>
  <si>
    <t>29bd4f54-2284-d4d4-d433-9f5da71beef5</t>
  </si>
  <si>
    <t>Mailcube</t>
  </si>
  <si>
    <t>http://www.mailcube.com/</t>
  </si>
  <si>
    <t>7a03638c-46b7-2789-ddfb-ab51245dbef5</t>
  </si>
  <si>
    <t>MailCult</t>
  </si>
  <si>
    <t>https://mailcult.com</t>
  </si>
  <si>
    <t>1357232d-f02d-26ae-8a4c-76c8ea4b2054</t>
  </si>
  <si>
    <t>Maildocker</t>
  </si>
  <si>
    <t>http://maildocker.com</t>
  </si>
  <si>
    <t>4b80cc08-f547-8476-df91-efefa3c376b3</t>
  </si>
  <si>
    <t>MailDoodler</t>
  </si>
  <si>
    <t>https://maildoodler.com</t>
  </si>
  <si>
    <t>24f7c991-77ab-bb6b-fc6b-aec86e3afda1</t>
  </si>
  <si>
    <t>MailDropr</t>
  </si>
  <si>
    <t>http://maildropr.com</t>
  </si>
  <si>
    <t>fb5ed83e-4ee6-72e1-eedc-7d1a50f54d6d</t>
  </si>
  <si>
    <t>MailDude</t>
  </si>
  <si>
    <t>http://www.maildu.de/</t>
  </si>
  <si>
    <t>0f485da3-30c0-0277-7c6b-4e00172aaf3b</t>
  </si>
  <si>
    <t>Maile Hawaii Weddings and Events</t>
  </si>
  <si>
    <t>http://www.mailehawaiiweddings.com</t>
  </si>
  <si>
    <t>fb2df97a-54bc-ad45-4223-c83552acdacb</t>
  </si>
  <si>
    <t>Maileden</t>
  </si>
  <si>
    <t>http://www.maileden.com</t>
  </si>
  <si>
    <t>9162a32e-391b-da46-8702-ec175abe3bcf</t>
  </si>
  <si>
    <t>Mailee.me</t>
  </si>
  <si>
    <t>https://www.mailee.me/</t>
  </si>
  <si>
    <t>f5854c83-8620-18e9-cd43-20a4c019ec4b</t>
  </si>
  <si>
    <t>Mailemotion</t>
  </si>
  <si>
    <t>http://www.mailemotion.com</t>
  </si>
  <si>
    <t>cb60c9d1-bb20-a03c-557f-da7b4e56de9d</t>
  </si>
  <si>
    <t>MailEncrypt.com</t>
  </si>
  <si>
    <t>http://www.mailencrypt.com</t>
  </si>
  <si>
    <t>16826a2e-e917-835d-81c4-4934c32e9bf0</t>
  </si>
  <si>
    <t>Maileon</t>
  </si>
  <si>
    <t>https://maileon.co.uk</t>
  </si>
  <si>
    <t>d82f6201-6a2f-ccdf-f1e2-2fd82c545600</t>
  </si>
  <si>
    <t>Mailerbob</t>
  </si>
  <si>
    <t>http://www.mailerbob.com</t>
  </si>
  <si>
    <t>3abcf481-6072-138b-7813-864945d64d7a</t>
  </si>
  <si>
    <t>Mailerlite</t>
  </si>
  <si>
    <t>http://www.mailerlite.com</t>
  </si>
  <si>
    <t>a98e3adc-67f5-b103-81a9-57924d4aff3a</t>
  </si>
  <si>
    <t>MailerMailer</t>
  </si>
  <si>
    <t>http://www.mailermailer.com</t>
  </si>
  <si>
    <t>18b2351a-749e-dcb3-315b-7f2f0a89412e</t>
  </si>
  <si>
    <t>Mailersoft</t>
  </si>
  <si>
    <t>http://www.mailersoft.com</t>
  </si>
  <si>
    <t>cd30634e-3568-44a9-9e6d-527741cbac78</t>
  </si>
  <si>
    <t>MailerWeb</t>
  </si>
  <si>
    <t>http://www.mailerweb.com.br</t>
  </si>
  <si>
    <t>d69b6f7a-840b-b364-137a-0ff8099fcfa3</t>
  </si>
  <si>
    <t>MailEthio</t>
  </si>
  <si>
    <t>http://www.mailethio.com</t>
  </si>
  <si>
    <t>bb32ab7c-7cd3-b00f-c4db-b852c03f063e</t>
  </si>
  <si>
    <t>MailExpress</t>
  </si>
  <si>
    <t>http://mailexpressinc.com/</t>
  </si>
  <si>
    <t>58355155-8f12-6a8a-471e-03a95882f18b</t>
  </si>
  <si>
    <t>Mailfence</t>
  </si>
  <si>
    <t>https://www.mailfence.com</t>
  </si>
  <si>
    <t>6ab746ac-f056-134a-0da1-c14dac0ff7b2</t>
  </si>
  <si>
    <t>Mailfixer</t>
  </si>
  <si>
    <t>http://www.mailfixer.com</t>
  </si>
  <si>
    <t>563e9445-18ce-e162-8dc7-9b9f198da2d0</t>
  </si>
  <si>
    <t>mailfloss</t>
  </si>
  <si>
    <t>http://mailfloss.com/</t>
  </si>
  <si>
    <t>dd390b42-90b8-194a-a670-f0116e65c896</t>
  </si>
  <si>
    <t>MailForGood</t>
  </si>
  <si>
    <t>http://www.helloasso.com</t>
  </si>
  <si>
    <t>4c4b82af-4baf-d5eb-222b-8c2e8ed5d811</t>
  </si>
  <si>
    <t>MailFoundry</t>
  </si>
  <si>
    <t>http://www.mailfoundry.com</t>
  </si>
  <si>
    <t>5d53fd1b-f414-3b75-5873-273ad120adff</t>
  </si>
  <si>
    <t>MailFrontier</t>
  </si>
  <si>
    <t>http://www.mailfrontier.com</t>
  </si>
  <si>
    <t>9eba5b74-cbc5-af13-f5a3-ffd783a4391c</t>
  </si>
  <si>
    <t>mailgames24</t>
  </si>
  <si>
    <t>http://mailgames24.com</t>
  </si>
  <si>
    <t>903e2d21-2135-90cb-75ef-a21783e13650</t>
  </si>
  <si>
    <t>MailGapp</t>
  </si>
  <si>
    <t>http://www.mailgapp.com</t>
  </si>
  <si>
    <t>87fe377d-a9db-2ab1-1cfa-9cebb18d1a0f</t>
  </si>
  <si>
    <t>MailGet</t>
  </si>
  <si>
    <t>https://www.formget.com/mailget-app/</t>
  </si>
  <si>
    <t>6181e64d-dba6-c468-c296-997c39f64ba3</t>
  </si>
  <si>
    <t>MailGrupo</t>
  </si>
  <si>
    <t>http://mailgrupo.com</t>
  </si>
  <si>
    <t>420d7078-24de-e042-4e00-0f7c347eefe8</t>
  </si>
  <si>
    <t>Mailgun</t>
  </si>
  <si>
    <t>http://www.mailgun.com</t>
  </si>
  <si>
    <t>694b1967-6da5-305f-88e4-7bf643ab77ab</t>
  </si>
  <si>
    <t>MailHaven</t>
  </si>
  <si>
    <t>https://mailhaven.co/</t>
  </si>
  <si>
    <t>8cc69c64-9920-af11-743f-d5703315581d</t>
  </si>
  <si>
    <t>Mailigen</t>
  </si>
  <si>
    <t>http://www.mailigen.com</t>
  </si>
  <si>
    <t>f499bde5-1477-47bb-2d26-1bfe72b57b21</t>
  </si>
  <si>
    <t>Mailinator</t>
  </si>
  <si>
    <t>http://www.mailinator.com</t>
  </si>
  <si>
    <t>fa398447-80d1-ff88-db7f-6e49ffa18491</t>
  </si>
  <si>
    <t>MailInBlack</t>
  </si>
  <si>
    <t>http://mailinblack.com</t>
  </si>
  <si>
    <t>48da04e8-6a42-9ba1-8489-5e935312b928</t>
  </si>
  <si>
    <t>Mailing Lists Xpress</t>
  </si>
  <si>
    <t>https://www.mailinglists.com</t>
  </si>
  <si>
    <t>00d4ece4-7c19-82d0-22f3-5db9da8b5760</t>
  </si>
  <si>
    <t>Mailing Manager</t>
  </si>
  <si>
    <t>https://www.mailingmanager.co.uk</t>
  </si>
  <si>
    <t>a107a073-70c3-dfc9-8c5d-3478dbd8e99b</t>
  </si>
  <si>
    <t>MailingReport</t>
  </si>
  <si>
    <t>http://www.mailingreport.com</t>
  </si>
  <si>
    <t>9f438e4b-49d7-c8b6-59fa-8216ff9c5b4f</t>
  </si>
  <si>
    <t>Mailjet</t>
  </si>
  <si>
    <t>https://www.mailjet.com</t>
  </si>
  <si>
    <t>4bea156c-90bc-14fb-c8ef-e4098e35d958</t>
  </si>
  <si>
    <t>MailKart</t>
  </si>
  <si>
    <t>http://mail-kart.com</t>
  </si>
  <si>
    <t>122d19c4-bb33-3d07-3cd1-ac0b18a6996d</t>
  </si>
  <si>
    <t>MailLands Technologies</t>
  </si>
  <si>
    <t>http://www.maillands.com</t>
  </si>
  <si>
    <t>0315f6a1-52d9-f4c5-814b-2f2a59f46698</t>
  </si>
  <si>
    <t>Maille Club</t>
  </si>
  <si>
    <t>http://www.mailleclubgroup.com</t>
  </si>
  <si>
    <t>2211432c-e49a-9078-76a4-4ed6cbc483d0</t>
  </si>
  <si>
    <t>Maillefer</t>
  </si>
  <si>
    <t>https://www.maillefer.net/</t>
  </si>
  <si>
    <t>2f85a3c8-9f02-9fc0-4fa2-77d91b266fc3</t>
  </si>
  <si>
    <t>MailLift</t>
  </si>
  <si>
    <t>http://maillift.com</t>
  </si>
  <si>
    <t>6bf8ea93-4fb0-c122-4774-ac4036d4a780</t>
  </si>
  <si>
    <t>Maillist</t>
  </si>
  <si>
    <t>http://maillist.ru/</t>
  </si>
  <si>
    <t>60aaad52-1a3b-f198-9e05-266b9df5cc5a</t>
  </si>
  <si>
    <t>MailMag</t>
  </si>
  <si>
    <t>http://www.mailmag.com/</t>
  </si>
  <si>
    <t>43499bb5-2f2e-4b8e-7241-4f05e913e19c</t>
  </si>
  <si>
    <t>MAILMAN GROUP</t>
  </si>
  <si>
    <t>http://www.mailmangroup.com/</t>
  </si>
  <si>
    <t>c8fdf338-d77a-9d65-411f-a90a7e6c47d4</t>
  </si>
  <si>
    <t>Mailmaps</t>
  </si>
  <si>
    <t>http://www.mailmaps.nl</t>
  </si>
  <si>
    <t>cfb989e0-f851-a2ea-710d-e500aba6d731</t>
  </si>
  <si>
    <t>MailMeIn.com</t>
  </si>
  <si>
    <t>http://www.mailmein.com</t>
  </si>
  <si>
    <t>1a817043-66eb-2de3-a024-feff90f65b13</t>
  </si>
  <si>
    <t>MailMeNetwork</t>
  </si>
  <si>
    <t>http://www.mailmeshirts.com</t>
  </si>
  <si>
    <t>7d74dcd1-5d07-b47c-287e-76d8c2140674</t>
  </si>
  <si>
    <t>MailMojo</t>
  </si>
  <si>
    <t>https://mailmojo.no/</t>
  </si>
  <si>
    <t>4c850414-4c99-3029-a160-9e8f3b97541d</t>
  </si>
  <si>
    <t>MailMunch</t>
  </si>
  <si>
    <t>http://www.mailmunch.co/</t>
  </si>
  <si>
    <t>4c62c484-fc0a-b5fe-1195-2557e37cc74d</t>
  </si>
  <si>
    <t>MailMyPrescriptions.com</t>
  </si>
  <si>
    <t>https://www.mailmyprescriptions.com</t>
  </si>
  <si>
    <t>1b7d69e9-119a-8c55-6425-82a38078217c</t>
  </si>
  <si>
    <t>MailOnline</t>
  </si>
  <si>
    <t>http://www.dailymail.com</t>
  </si>
  <si>
    <t>0d184459-813d-4fe2-0d3b-6387acaca341</t>
  </si>
  <si>
    <t>Mailorama</t>
  </si>
  <si>
    <t>http://www.mailorama.fr</t>
  </si>
  <si>
    <t>9bcc08f4-66d8-c744-2c4f-efee2f7ae62e</t>
  </si>
  <si>
    <t>Mailosaur</t>
  </si>
  <si>
    <t>https://mailosaur.com</t>
  </si>
  <si>
    <t>4f567d78-5a92-7908-1796-ef23c046b421</t>
  </si>
  <si>
    <t>Mailout Interactive</t>
  </si>
  <si>
    <t>http://www.mailout.com</t>
  </si>
  <si>
    <t>1ffcfa2f-ec65-2ffd-861e-e19f9b324bfb</t>
  </si>
  <si>
    <t>MailPad</t>
  </si>
  <si>
    <t>http://www.getmailpad.com</t>
  </si>
  <si>
    <t>80889893-7d1c-ca6a-1111-1becace0900f</t>
  </si>
  <si>
    <t>mailparser</t>
  </si>
  <si>
    <t>https://mailparser.io</t>
  </si>
  <si>
    <t>40d302e1-ed4f-974c-ac9c-0adc56588d8a</t>
  </si>
  <si>
    <t>Mailpile</t>
  </si>
  <si>
    <t>http://www.mailpile.is</t>
  </si>
  <si>
    <t>4f78996b-51da-9602-418f-4db497ffc876</t>
  </si>
  <si>
    <t>MailPix</t>
  </si>
  <si>
    <t>http://www.mailpix.com</t>
  </si>
  <si>
    <t>dd700813-09e8-562c-d607-83d78590b2a5</t>
  </si>
  <si>
    <t>Mailplane</t>
  </si>
  <si>
    <t>http://mailplaneapp.com/</t>
  </si>
  <si>
    <t>2aeeedc7-9050-572b-6a54-e0453998b345</t>
  </si>
  <si>
    <t>Mailplants</t>
  </si>
  <si>
    <t>http://mailplants.com/</t>
  </si>
  <si>
    <t>d215f179-1061-7317-d41f-37006d7c118b</t>
  </si>
  <si>
    <t>Mailplus</t>
  </si>
  <si>
    <t>http://www.mailplus.com.au</t>
  </si>
  <si>
    <t>5b724678-90c6-3201-9c6a-4d2afa121c3b</t>
  </si>
  <si>
    <t>Mailprotector</t>
  </si>
  <si>
    <t>http://www.mailprotector.com/</t>
  </si>
  <si>
    <t>22d045ab-2473-bb7e-1c20-f1be27d9f4e9</t>
  </si>
  <si>
    <t>MailQuatro</t>
  </si>
  <si>
    <t>http://www.mailquatro.com</t>
  </si>
  <si>
    <t>2542a91b-72f7-1061-b24c-e7e5e24c89e9</t>
  </si>
  <si>
    <t>Mailrelay</t>
  </si>
  <si>
    <t>http://mailrelay.com</t>
  </si>
  <si>
    <t>1117db95-1904-3c0d-8927-e6a7513e63ac</t>
  </si>
  <si>
    <t>mailroof</t>
  </si>
  <si>
    <t>http://mailroof.com/</t>
  </si>
  <si>
    <t>23379a9e-3638-5d9b-b860-37a847d0f192</t>
  </si>
  <si>
    <t>Mailroom Fund</t>
  </si>
  <si>
    <t>http://www.mailroomfund.com</t>
  </si>
  <si>
    <t>80e67024-d81e-ca4e-c5db-af5cb4f42ccc</t>
  </si>
  <si>
    <t>Mailround</t>
  </si>
  <si>
    <t>http://www.mailround.co.uk</t>
  </si>
  <si>
    <t>7eaf3507-65f6-c6c8-ac82-30d877b11549</t>
  </si>
  <si>
    <t>mails kart</t>
  </si>
  <si>
    <t>160fc7e0-c37e-02b0-5457-19b9dd1eb5c3</t>
  </si>
  <si>
    <t>MailsDaddy</t>
  </si>
  <si>
    <t>http://www.mailsdaddy.com</t>
  </si>
  <si>
    <t>26a4a982-3f0a-b096-8b08-1a6b3326855e</t>
  </si>
  <si>
    <t>MailSlayer</t>
  </si>
  <si>
    <t>http://www.mailslayer.com</t>
  </si>
  <si>
    <t>291f7890-f6a2-b9c2-b559-cbc60d50be50</t>
  </si>
  <si>
    <t>Mailsoc</t>
  </si>
  <si>
    <t>http://www.mailsoc.com</t>
  </si>
  <si>
    <t>be6c6cd4-c713-2202-952a-2881e5e5f9f8</t>
  </si>
  <si>
    <t>Mailspect</t>
  </si>
  <si>
    <t>http://www.mailspect.com</t>
  </si>
  <si>
    <t>94d4ebb6-1bc3-089b-dc7c-f6e7464ea56c</t>
  </si>
  <si>
    <t>Mailsphere</t>
  </si>
  <si>
    <t>http://www.mailsphere.co.uk</t>
  </si>
  <si>
    <t>07adb0eb-a487-15d4-af08-0a597c06fefd</t>
  </si>
  <si>
    <t>Mailsports</t>
  </si>
  <si>
    <t>http://www.mailsports.co.uk</t>
  </si>
  <si>
    <t>9606295e-de1e-4870-b507-2fcd278d266d</t>
  </si>
  <si>
    <t>MailSquad</t>
  </si>
  <si>
    <t>https://mailsquad.com</t>
  </si>
  <si>
    <t>886b1587-59ce-a2f5-f2ab-38f499f8c4b6</t>
  </si>
  <si>
    <t>MailStamper</t>
  </si>
  <si>
    <t>http://www.mailstamper.com</t>
  </si>
  <si>
    <t>57172dcc-c82c-c345-3dc5-85091f7a0b10</t>
  </si>
  <si>
    <t>MailStore</t>
  </si>
  <si>
    <t>http://mailstore.com</t>
  </si>
  <si>
    <t>c4431000-bdd9-9aa4-b8ad-44c2d0f50beb</t>
  </si>
  <si>
    <t>Mailsware</t>
  </si>
  <si>
    <t>http://www.mailsware.com/</t>
  </si>
  <si>
    <t>aaef1938-6f9a-a46b-bedc-cc54e38ffae6</t>
  </si>
  <si>
    <t>Mailswipe</t>
  </si>
  <si>
    <t>http://mailswipe.co/</t>
  </si>
  <si>
    <t>8af3d0e4-e083-bbef-fd83-63e047e27b08</t>
  </si>
  <si>
    <t>MailSwitch</t>
  </si>
  <si>
    <t>http://mailswitch.io</t>
  </si>
  <si>
    <t>4e7a191e-1a6d-94b9-7939-df1eaf6446e9</t>
  </si>
  <si>
    <t>MailTag.io</t>
  </si>
  <si>
    <t>https://www.mailtag.io</t>
  </si>
  <si>
    <t>97879da0-2afd-b8bc-1531-1764b4ebb654</t>
  </si>
  <si>
    <t>MailTeck</t>
  </si>
  <si>
    <t>http://www.mailteck.com</t>
  </si>
  <si>
    <t>575508b0-6867-0eb4-69ac-30d6a71dbafd</t>
  </si>
  <si>
    <t>MailTime</t>
  </si>
  <si>
    <t>http://mailtime.com</t>
  </si>
  <si>
    <t>5a9a9b60-60f8-9fd5-edb3-f25617ed3139</t>
  </si>
  <si>
    <t>MailTrack</t>
  </si>
  <si>
    <t>http://www.mailtrack.io</t>
  </si>
  <si>
    <t>a9a95cd8-2d06-368f-0604-eec67d4cb092</t>
  </si>
  <si>
    <t>MailTrig.ru</t>
  </si>
  <si>
    <t>http://mailtrig.ru/</t>
  </si>
  <si>
    <t>dedfc3a8-73c4-1b47-c496-0996cc94af08</t>
  </si>
  <si>
    <t>Mailtxtr</t>
  </si>
  <si>
    <t>http://usetxtr.com/</t>
  </si>
  <si>
    <t>b06960ab-8085-13f9-a53c-ac6fe007ab91</t>
  </si>
  <si>
    <t>MailUp</t>
  </si>
  <si>
    <t>http://www.mailup.com</t>
  </si>
  <si>
    <t>94fce4d5-b21a-0b2b-0a47-abfcb3c25d51</t>
  </si>
  <si>
    <t>Mailvare</t>
  </si>
  <si>
    <t>http://www.mailvare.com/</t>
  </si>
  <si>
    <t>5877fb45-37d4-6601-3d12-d2992bed60ce</t>
  </si>
  <si>
    <t>Mailvare Software</t>
  </si>
  <si>
    <t>https://www.mailvare.com</t>
  </si>
  <si>
    <t>58d706eb-c28f-bee8-5e3f-bdda1aaee93a</t>
  </si>
  <si>
    <t>MailWire</t>
  </si>
  <si>
    <t>https://www.mailwire.com</t>
  </si>
  <si>
    <t>3c5d159b-f1d5-32e7-5534-81e307e45c33</t>
  </si>
  <si>
    <t>Mailwise</t>
  </si>
  <si>
    <t>http://www.mail-wise.com/</t>
  </si>
  <si>
    <t>702d8a46-7628-4872-3474-7b58c6b10758</t>
  </si>
  <si>
    <t>MailWriter</t>
  </si>
  <si>
    <t>http://www.mailwriter.com</t>
  </si>
  <si>
    <t>9a57bdbd-3aa7-51ef-05cf-4416c3532e19</t>
  </si>
  <si>
    <t>MailXXL</t>
  </si>
  <si>
    <t>http://www.mailxxl.com</t>
  </si>
  <si>
    <t>9e21c222-c35a-c576-89e7-ae9f68017f42</t>
  </si>
  <si>
    <t>Maily</t>
  </si>
  <si>
    <t>http://www.maily.com</t>
  </si>
  <si>
    <t>508418fc-0713-9599-9cc2-cfda4c243934</t>
  </si>
  <si>
    <t>Mailytics</t>
  </si>
  <si>
    <t>http://www.mailytics.io</t>
  </si>
  <si>
    <t>97dbd094-106e-56e3-fdb0-df77a4526c6b</t>
  </si>
  <si>
    <t>Mailzinger Ltd</t>
  </si>
  <si>
    <t>https://mailzinger.com/</t>
  </si>
  <si>
    <t>32143264-33b1-bb9c-2118-b8e442503907</t>
  </si>
  <si>
    <t>Maimai</t>
  </si>
  <si>
    <t>http://maimai.cn/</t>
  </si>
  <si>
    <t>0451880e-07b2-1bda-6baf-a674e00d7cc5</t>
  </si>
  <si>
    <t>Maimaibao</t>
  </si>
  <si>
    <t>http://www.mmb.cn</t>
  </si>
  <si>
    <t>fedcc448-0113-42c9-90f0-2c5c4403520b</t>
  </si>
  <si>
    <t>Maimonides Medical Center</t>
  </si>
  <si>
    <t>http://www.maimonidesmed.org/</t>
  </si>
  <si>
    <t>499264b2-a48a-54fa-ae8d-3976b31acc77</t>
  </si>
  <si>
    <t>Maimoon Fashion</t>
  </si>
  <si>
    <t>http://www.maimoonfashion.com</t>
  </si>
  <si>
    <t>b82e4d6d-b8d3-f9bd-aa1b-8cee2359556c</t>
  </si>
  <si>
    <t>Main</t>
  </si>
  <si>
    <t>http://www.main.is</t>
  </si>
  <si>
    <t>7841a056-d3d2-b95b-7895-73a887e3acda</t>
  </si>
  <si>
    <t>Main &amp; Partners</t>
  </si>
  <si>
    <t>http://www.mainandpartners.com/</t>
  </si>
  <si>
    <t>66a5ab1e-0bb9-98c7-3813-235cf9f08b80</t>
  </si>
  <si>
    <t>Main Capital Partners</t>
  </si>
  <si>
    <t>http://main.nl/en/</t>
  </si>
  <si>
    <t>190ff697-80b6-b9c4-4ceb-184ac2b5cace</t>
  </si>
  <si>
    <t>Main Course Technologies</t>
  </si>
  <si>
    <t>http://www.mctworldwide.com</t>
  </si>
  <si>
    <t>216e9782-f1e7-ba06-41f4-1388f59d1d39</t>
  </si>
  <si>
    <t>Main Curtains</t>
  </si>
  <si>
    <t>http://maincurtains.com.au</t>
  </si>
  <si>
    <t>b5e57667-7544-0409-9bbc-598260b32e2c</t>
  </si>
  <si>
    <t>Main Event Entertainment</t>
  </si>
  <si>
    <t>http://www.mainevent.com</t>
  </si>
  <si>
    <t>54e5f67c-618d-22e7-5ad1-de7661d1ef87</t>
  </si>
  <si>
    <t>Main Incubator</t>
  </si>
  <si>
    <t>https://www.main-incubator.com/en/</t>
  </si>
  <si>
    <t>4a5c3f4f-43e3-6480-afc9-c8b5bf5d05c2</t>
  </si>
  <si>
    <t>Main Line Equity Partners</t>
  </si>
  <si>
    <t>http://www.mainlineequity.com</t>
  </si>
  <si>
    <t>6355b28a-b63a-c76c-27d4-c04f49cd13a1</t>
  </si>
  <si>
    <t>Main Line Health System</t>
  </si>
  <si>
    <t>https://www.mainlinehealth.org</t>
  </si>
  <si>
    <t>5cb0608e-448b-a4f8-8912-78c8414a9130</t>
  </si>
  <si>
    <t>Main Line School of Dental Assisting</t>
  </si>
  <si>
    <t>http://mployd.com/college/720/main-line-school-of-dental-assisting</t>
  </si>
  <si>
    <t>c9c8286b-408b-a30f-acbc-fbefe3784a89</t>
  </si>
  <si>
    <t>Main Management</t>
  </si>
  <si>
    <t>http://www.mainmgt.com</t>
  </si>
  <si>
    <t>2c005c79-1282-c5aa-7d8c-aa89b778bb1a</t>
  </si>
  <si>
    <t>Main Market Partners</t>
  </si>
  <si>
    <t>http://www.mainmarketpartners.com/</t>
  </si>
  <si>
    <t>60b88e4d-3ec1-7fb0-178d-9d189af8535a</t>
  </si>
  <si>
    <t>Main Mezzanine Capital</t>
  </si>
  <si>
    <t>http://www.main.nl/mezzanine/en/</t>
  </si>
  <si>
    <t>c558bdb9-27a7-2121-6fd7-9dadd51eb5f3</t>
  </si>
  <si>
    <t>Main Path Marketing</t>
  </si>
  <si>
    <t>http://mainpath.com</t>
  </si>
  <si>
    <t>75e1eabc-4293-01a7-11f0-e6d734dc0b3d</t>
  </si>
  <si>
    <t>Main Plastics Group Ltd</t>
  </si>
  <si>
    <t>http://www.mainplastics.com</t>
  </si>
  <si>
    <t>c574dc26-8a99-1506-bdcc-4db42cb970a6</t>
  </si>
  <si>
    <t>Main Post Partners</t>
  </si>
  <si>
    <t>http://www.mainpostpartners.com/</t>
  </si>
  <si>
    <t>d8c00f8d-7cef-12f9-de23-399b17da94fc</t>
  </si>
  <si>
    <t>Main Pulze</t>
  </si>
  <si>
    <t>http://mainpulze.com</t>
  </si>
  <si>
    <t>162aa730-037c-17c3-cc4d-816ca57ba385</t>
  </si>
  <si>
    <t>Main Roads Western Australia</t>
  </si>
  <si>
    <t>https://www.mainroads.wa.gov.au/pages/default.aspx</t>
  </si>
  <si>
    <t>de95e754-f829-b7df-0ce2-4b15644b1b30</t>
  </si>
  <si>
    <t>Main Sequence Technologies</t>
  </si>
  <si>
    <t>http://www.pcrecruiter.net</t>
  </si>
  <si>
    <t>1daa0e66-ec91-c966-34f1-c60c40ed0de8</t>
  </si>
  <si>
    <t>Main Steel</t>
  </si>
  <si>
    <t>http://www.mainsteel.com/</t>
  </si>
  <si>
    <t>e95b328a-38e7-9077-9e07-f6fd909f8f33</t>
  </si>
  <si>
    <t>Main Street</t>
  </si>
  <si>
    <t>http://www.main.st</t>
  </si>
  <si>
    <t>6d7b6f16-6f1f-3c93-0b1d-469313122b9d</t>
  </si>
  <si>
    <t>Main Street Advisors</t>
  </si>
  <si>
    <t>https://www.mainstreetadv.com</t>
  </si>
  <si>
    <t>4445514c-21f4-53b7-c0dd-7b43bed01e59</t>
  </si>
  <si>
    <t>Main Street Broadband</t>
  </si>
  <si>
    <t>http://www.mainstbroadband.com</t>
  </si>
  <si>
    <t>a2fc8fbe-32e1-3219-a3a8-665ae83f7243</t>
  </si>
  <si>
    <t>Main Street Capital</t>
  </si>
  <si>
    <t>http://www.mainstcapital.com</t>
  </si>
  <si>
    <t>38f12a06-8c0b-b52c-e90a-63e53e55f624</t>
  </si>
  <si>
    <t>Main Street Capital Holdings LLC</t>
  </si>
  <si>
    <t>http://www.mainstcap.com/about-us/</t>
  </si>
  <si>
    <t>cd259fb8-8c9d-8d9c-f333-30a5ae73138b</t>
  </si>
  <si>
    <t>Main Street Clinical Laboratory</t>
  </si>
  <si>
    <t>http://www.mainstreetlab.com/</t>
  </si>
  <si>
    <t>131e7e3d-a514-b16f-4c40-138445bb7f79</t>
  </si>
  <si>
    <t>Main Street Computing</t>
  </si>
  <si>
    <t>http://www.mainstreetcomputing.com</t>
  </si>
  <si>
    <t>cd6c5aee-99ee-f2d9-a16e-8110f3161e0f</t>
  </si>
  <si>
    <t>Main Street CreativeÌ¢åãå¢</t>
  </si>
  <si>
    <t>https://www.mainstreetcreative.ca</t>
  </si>
  <si>
    <t>559f37cc-3238-2676-268a-c61323756db8</t>
  </si>
  <si>
    <t>Main Street Dental Team</t>
  </si>
  <si>
    <t>http://mainstreetdentalteam.com</t>
  </si>
  <si>
    <t>1768baa1-ddaa-dd78-c4a7-8c8761a6be49</t>
  </si>
  <si>
    <t>Main Street Exchange Corporation</t>
  </si>
  <si>
    <t>http://mainstreetexchange.com</t>
  </si>
  <si>
    <t>e049c729-b96d-5c1b-ba56-a39e1447216a</t>
  </si>
  <si>
    <t>Main Street Genome</t>
  </si>
  <si>
    <t>http://mainstreetgenome.com</t>
  </si>
  <si>
    <t>c950aa22-f685-a73e-aca5-a900f9a7c256</t>
  </si>
  <si>
    <t>Main Street Gyros</t>
  </si>
  <si>
    <t>http://seattlegyros.com/</t>
  </si>
  <si>
    <t>8f5f47c9-e0f1-e030-e294-f62893af4fd3</t>
  </si>
  <si>
    <t>Main Street Holdings</t>
  </si>
  <si>
    <t>http://mainstreetholdings.co.za/</t>
  </si>
  <si>
    <t>d57f20fe-2129-dca6-c2e9-ff59a5200094</t>
  </si>
  <si>
    <t>Main Street Hub</t>
  </si>
  <si>
    <t>http://www.mainstreethub.com</t>
  </si>
  <si>
    <t>b38134d9-fe2a-cf55-ca28-d1a52c69cbd2</t>
  </si>
  <si>
    <t>Main Street Lender</t>
  </si>
  <si>
    <t>http://www.msl.com</t>
  </si>
  <si>
    <t>2d2089df-8d4b-0947-965f-e057a8c2fd05</t>
  </si>
  <si>
    <t>Main Street Marketing LLC</t>
  </si>
  <si>
    <t>http://mainstreetmarketingllc.com/</t>
  </si>
  <si>
    <t>735a3f86-4e90-a37a-b343-23d90f7147cd</t>
  </si>
  <si>
    <t>Main Street Music</t>
  </si>
  <si>
    <t>http://www.mainstreetmusic.org.uk</t>
  </si>
  <si>
    <t>1df94270-2dbf-ed4f-928e-e94a0c4ab6f6</t>
  </si>
  <si>
    <t>Main Street Resources</t>
  </si>
  <si>
    <t>http://www.mainstreetresources.com/</t>
  </si>
  <si>
    <t>8b2fd54b-212b-0b51-2fa6-4b874b442564</t>
  </si>
  <si>
    <t>Main Street ROI</t>
  </si>
  <si>
    <t>http://www.mainstreetroi.com</t>
  </si>
  <si>
    <t>931102f8-60d3-db00-266e-7d37e7ad0368</t>
  </si>
  <si>
    <t>Main Street Stark</t>
  </si>
  <si>
    <t>http://mainststark.com</t>
  </si>
  <si>
    <t>d25aaeac-72b8-cf18-4c9b-5b5b63374855</t>
  </si>
  <si>
    <t>Main Street Technologies</t>
  </si>
  <si>
    <t>http://www.main-street-tech.com</t>
  </si>
  <si>
    <t>29920168-0448-e6d2-9aaa-156d3ec2d872</t>
  </si>
  <si>
    <t>Main Street Venture Fund</t>
  </si>
  <si>
    <t>http://www.mainstreetventurefund.com</t>
  </si>
  <si>
    <t>b43e1f3d-f08a-0c3e-84c0-b0085221be6e</t>
  </si>
  <si>
    <t>Main Street Village Apartments</t>
  </si>
  <si>
    <t>http://liveonmainstreet.com/</t>
  </si>
  <si>
    <t>2b53f00f-cd2e-c442-cf5e-e8050f1d1550</t>
  </si>
  <si>
    <t>Main Street Website Solutions</t>
  </si>
  <si>
    <t>http://www.mainstreetwebsitesolutions.com</t>
  </si>
  <si>
    <t>7c49dd24-8289-193b-9b23-264474d7999b</t>
  </si>
  <si>
    <t>Main Tape</t>
  </si>
  <si>
    <t>http://www.maintape.com/</t>
  </si>
  <si>
    <t>edaf9b39-23eb-ebee-1b1e-9980a68a5969</t>
  </si>
  <si>
    <t>MainAd</t>
  </si>
  <si>
    <t>http://www.mainadv.com</t>
  </si>
  <si>
    <t>a17cbbe2-fa2d-f31f-d258-8399fa9dcac2</t>
  </si>
  <si>
    <t>MainBase</t>
  </si>
  <si>
    <t>https://mainbase.co</t>
  </si>
  <si>
    <t>65220a0d-3493-5829-73f7-6840f69e3618</t>
  </si>
  <si>
    <t>Mainbrick</t>
  </si>
  <si>
    <t>http://www.mainbrick.com</t>
  </si>
  <si>
    <t>01e4d9b2-cd00-226a-f18b-7770af63f66a</t>
  </si>
  <si>
    <t>Maincare Solutions</t>
  </si>
  <si>
    <t>https://www.maincare.com</t>
  </si>
  <si>
    <t>9663d102-a00f-efd3-3cc7-fda04c6dcf91</t>
  </si>
  <si>
    <t>MainCloud</t>
  </si>
  <si>
    <t>http://www.maincloud.com</t>
  </si>
  <si>
    <t>ed1c20da-5b85-405f-7766-a18e11103595</t>
  </si>
  <si>
    <t>MainControl</t>
  </si>
  <si>
    <t>http://www.maincontrol.com</t>
  </si>
  <si>
    <t>bd93cdcf-52c0-d8a1-ac1d-62bf1d645392</t>
  </si>
  <si>
    <t>MainControl, Inc</t>
  </si>
  <si>
    <t>http://www.mmqci.com</t>
  </si>
  <si>
    <t>00778f39-2a49-db9a-8aa3-37c9e89aea89</t>
  </si>
  <si>
    <t>MainDataGroup</t>
  </si>
  <si>
    <t>http://www.maindatagroup.com</t>
  </si>
  <si>
    <t>5840ea91-9992-e940-fff7-f4f94b6da18e</t>
  </si>
  <si>
    <t>Maindeck</t>
  </si>
  <si>
    <t>https://maindeck.io/</t>
  </si>
  <si>
    <t>e75ba0d5-30fa-9a8e-5675-c43f907a21f4</t>
  </si>
  <si>
    <t>MainDomino99 Situs Domino 99 Terbaik Terpercaya</t>
  </si>
  <si>
    <t>http://maindomino99.com/app/default0.aspx/?ref=mdomino24&amp;lang=id</t>
  </si>
  <si>
    <t>84fe6367-fcce-1708-623f-d683e8607c86</t>
  </si>
  <si>
    <t>Maine</t>
  </si>
  <si>
    <t>http://themainemag.com/</t>
  </si>
  <si>
    <t>06d402d7-7a56-b4df-579e-6ab49455299f</t>
  </si>
  <si>
    <t>Maine &amp; Company</t>
  </si>
  <si>
    <t>http://maineco.org/</t>
  </si>
  <si>
    <t>ce6d88ee-34dd-c2e6-38c5-bf7d8acc457a</t>
  </si>
  <si>
    <t>Maine Angels</t>
  </si>
  <si>
    <t>http://www.maineangels.org</t>
  </si>
  <si>
    <t>ece25864-684a-e7d5-9f35-401daa55ad32</t>
  </si>
  <si>
    <t>Maine Association of Wetland Scientists</t>
  </si>
  <si>
    <t>http://mainewetlands.org/</t>
  </si>
  <si>
    <t>d262645b-22b4-bb19-0d83-03fea29a6e4f</t>
  </si>
  <si>
    <t>Maine Avenue Technologies</t>
  </si>
  <si>
    <t>http://www.maineavtech.com</t>
  </si>
  <si>
    <t>5db6dec8-6941-3de1-b9c7-2ef5e013828f</t>
  </si>
  <si>
    <t>Maine Beverage Company, LLC</t>
  </si>
  <si>
    <t>http://mainebeerandbeverage.com</t>
  </si>
  <si>
    <t>8783b301-fc16-7c2d-af29-1a140e6f6e66</t>
  </si>
  <si>
    <t>Maine Biomass Exports</t>
  </si>
  <si>
    <t>http://www.mainebiomassexports.com/</t>
  </si>
  <si>
    <t>79f0e9e8-6520-90a9-deb7-44500d77c618</t>
  </si>
  <si>
    <t>Maine Center for Entrepreneurial Development</t>
  </si>
  <si>
    <t>http://www.mced.biz</t>
  </si>
  <si>
    <t>f9c71734-d386-17ea-f6e4-e47619ef0324</t>
  </si>
  <si>
    <t>Maine College of Art</t>
  </si>
  <si>
    <t>http://www.meca.edu/</t>
  </si>
  <si>
    <t>53ebc79a-164d-ffdb-bb8d-8d92ebee77be</t>
  </si>
  <si>
    <t>Maine Community College System</t>
  </si>
  <si>
    <t>https://www.mccs.me.edu</t>
  </si>
  <si>
    <t>5693acd8-4bc1-0f83-695e-29ae1c805f96</t>
  </si>
  <si>
    <t>Maine Craft Distilling</t>
  </si>
  <si>
    <t>http://www.mainecraftdistilling.com/</t>
  </si>
  <si>
    <t>1e1104f3-cec6-e3bf-d548-6911616f2549</t>
  </si>
  <si>
    <t>Maine Department of Economic and Communuity Development</t>
  </si>
  <si>
    <t>http://www.maine.gov/decd/</t>
  </si>
  <si>
    <t>bf41a4ed-a21e-f314-2079-4b1f5f46d82b</t>
  </si>
  <si>
    <t>Maine Economic Growth Council</t>
  </si>
  <si>
    <t>http://www.mdf.org</t>
  </si>
  <si>
    <t>3b46404c-ef62-799f-1142-946c7bf22b8e</t>
  </si>
  <si>
    <t>Maine Employer's Mutual Insurance Company</t>
  </si>
  <si>
    <t>http://www.memic.com</t>
  </si>
  <si>
    <t>49566fc9-5f47-9353-4b32-f7e68a3b1084</t>
  </si>
  <si>
    <t>Maine Family Dental Practice</t>
  </si>
  <si>
    <t>http://www.mainefamilydental.com</t>
  </si>
  <si>
    <t>0263d786-ffff-a6c7-3598-92ad2963f7e6</t>
  </si>
  <si>
    <t>Maine Leather Co</t>
  </si>
  <si>
    <t>http://www.maineleatherco.com</t>
  </si>
  <si>
    <t>d1901542-3b98-e89b-3603-f24b5aee3fdb</t>
  </si>
  <si>
    <t>Maine Maritime Academy</t>
  </si>
  <si>
    <t>http://mainemaritime.edu</t>
  </si>
  <si>
    <t>0e6627b8-59b0-5280-2beb-479c1e1d8a31</t>
  </si>
  <si>
    <t>Maine Medical Center</t>
  </si>
  <si>
    <t>http://www.mmc.org/mmchomepage</t>
  </si>
  <si>
    <t>16f7f7e2-6a80-eee8-6a91-9728b3055978</t>
  </si>
  <si>
    <t>Maine Public Utilities Commission</t>
  </si>
  <si>
    <t>http://www.maine.gov</t>
  </si>
  <si>
    <t>f0334e1b-b8de-2d72-4a99-c4a9926b47f6</t>
  </si>
  <si>
    <t>Maine Red Claws</t>
  </si>
  <si>
    <t>http://maine.dleague.nba.com</t>
  </si>
  <si>
    <t>922f9a62-2e02-8b81-aee2-4fb8d660a741</t>
  </si>
  <si>
    <t>Maine Rural Partners</t>
  </si>
  <si>
    <t>http://www.mainerural.org</t>
  </si>
  <si>
    <t>40028379-69f8-6a3d-79a5-51713ddbdfb8</t>
  </si>
  <si>
    <t>Maine Technology Institute</t>
  </si>
  <si>
    <t>http://www.mainetechnology.org</t>
  </si>
  <si>
    <t>d937584f-925f-fdc2-ed3d-dd7bf079fb84</t>
  </si>
  <si>
    <t>Maine Venture Fund</t>
  </si>
  <si>
    <t>http://www.maineventurefund.com/</t>
  </si>
  <si>
    <t>0a81d829-9913-5f1a-a197-42f6cd1b3bbd</t>
  </si>
  <si>
    <t>Maine Wealth Partners</t>
  </si>
  <si>
    <t>http://mainewealthpartners.com/</t>
  </si>
  <si>
    <t>7b1f7b0a-0985-34ae-a453-10bc4ddced86</t>
  </si>
  <si>
    <t>Mainebiz</t>
  </si>
  <si>
    <t>http://www.mainebiz.biz/</t>
  </si>
  <si>
    <t>d6e80c5d-5b59-4635-e276-4e4291759596</t>
  </si>
  <si>
    <t>Maines Paper &amp; Food Service</t>
  </si>
  <si>
    <t>http://www.maines.net/</t>
  </si>
  <si>
    <t>031c63fe-685c-cc9c-7d02-f558dde06790</t>
  </si>
  <si>
    <t>MaineToday Media</t>
  </si>
  <si>
    <t>http://www.mainetodaymedia.com/</t>
  </si>
  <si>
    <t>399755de-0ac2-7a99-18b7-7e389d53ec66</t>
  </si>
  <si>
    <t>Mainfast Carrying Service</t>
  </si>
  <si>
    <t>http://www.mainfast.com.au</t>
  </si>
  <si>
    <t>98054b08-72e1-44a6-138a-0d82c2562883</t>
  </si>
  <si>
    <t>Mainframe</t>
  </si>
  <si>
    <t>https://mainframe.co/</t>
  </si>
  <si>
    <t>c13500cb-21bd-75d6-04a7-7776169d2195</t>
  </si>
  <si>
    <t>Mainframe Cloud</t>
  </si>
  <si>
    <t>http://mainframecloud.com</t>
  </si>
  <si>
    <t>6cb0739e-e9bb-136f-c52d-1f41f40c83f1</t>
  </si>
  <si>
    <t>Mainframe Entertainment</t>
  </si>
  <si>
    <t>http://www.mainframe.ca</t>
  </si>
  <si>
    <t>1ee5ea23-4e63-adad-8e4d-789a510e8474</t>
  </si>
  <si>
    <t>Mainframe Group</t>
  </si>
  <si>
    <t>http://www.mainframegroup.co</t>
  </si>
  <si>
    <t>1e7b7e9d-6258-6d05-85dd-adb7114f4e96</t>
  </si>
  <si>
    <t>Maingate</t>
  </si>
  <si>
    <t>http://www.maingateinc.com</t>
  </si>
  <si>
    <t>584efb6b-b31f-ef3a-8bcc-3fd452347e0a</t>
  </si>
  <si>
    <t>Maingear</t>
  </si>
  <si>
    <t>http://www.maingear.com</t>
  </si>
  <si>
    <t>67bf46ed-6768-dc2a-b876-717ad0a422c6</t>
  </si>
  <si>
    <t>Maini Materials</t>
  </si>
  <si>
    <t>http://www.mainimaterials.in</t>
  </si>
  <si>
    <t>88bdb579-7058-45a1-245d-95344cf04de1</t>
  </si>
  <si>
    <t>Mainio Vire</t>
  </si>
  <si>
    <t>http://mainiovire.fi</t>
  </si>
  <si>
    <t>b2159f2b-ef32-8dc5-fb3a-25dc94c0dfc0</t>
  </si>
  <si>
    <t>MainIoT</t>
  </si>
  <si>
    <t>http://www.mainiot.fi/</t>
  </si>
  <si>
    <t>962267e7-f187-1096-b930-a502e224c159</t>
  </si>
  <si>
    <t>Mainkeys Inc</t>
  </si>
  <si>
    <t>http://mainkeys.com</t>
  </si>
  <si>
    <t>02320825-01af-94e4-bb6a-6b1c94651d7d</t>
  </si>
  <si>
    <t>Mainland Poultry</t>
  </si>
  <si>
    <t>http://www.zeagold.co.nz</t>
  </si>
  <si>
    <t>573d675d-fe87-a7b0-7f51-90812582f6b4</t>
  </si>
  <si>
    <t>MainLaws</t>
  </si>
  <si>
    <t>http://mainlaws.com</t>
  </si>
  <si>
    <t>e1b1f0f6-3eff-6806-54f3-cc6b0526247d</t>
  </si>
  <si>
    <t>Mainline Information Systems</t>
  </si>
  <si>
    <t>https://www.mainline.com/</t>
  </si>
  <si>
    <t>c60576dd-0590-aeab-c15a-860ae3336cb1</t>
  </si>
  <si>
    <t>Mainline Insurance Brokers</t>
  </si>
  <si>
    <t>http://www.mainlineinsurance.ca/</t>
  </si>
  <si>
    <t>1af0853b-83bd-6507-2fa0-39714aefec14</t>
  </si>
  <si>
    <t>Mainline Investment Partners</t>
  </si>
  <si>
    <t>http://mainlineco.com</t>
  </si>
  <si>
    <t>40052e19-5be5-1a9b-5128-802adef32499</t>
  </si>
  <si>
    <t>Mainline Net Holdings</t>
  </si>
  <si>
    <t>http://www.extremetcp.com</t>
  </si>
  <si>
    <t>c06f2d5f-5aac-9dc2-6966-9e209cf29f78</t>
  </si>
  <si>
    <t>MainManager</t>
  </si>
  <si>
    <t>http://www.mainmanager.com</t>
  </si>
  <si>
    <t>0e350bf3-e89e-0548-25fa-5d46823a2792</t>
  </si>
  <si>
    <t>Mainmark Ground Engineering</t>
  </si>
  <si>
    <t>https://mainmark.com</t>
  </si>
  <si>
    <t>e41b8a86-2b40-b746-0536-0ea6f3ab520a</t>
  </si>
  <si>
    <t>Mainmetrics</t>
  </si>
  <si>
    <t>https://www.mainmetrics.com</t>
  </si>
  <si>
    <t>ee9bba0e-337e-33c8-1e82-981e3bf58e8b</t>
  </si>
  <si>
    <t>MainNerve</t>
  </si>
  <si>
    <t>http://www.mainnerve.com</t>
  </si>
  <si>
    <t>32127d74-c8c9-24b3-4b36-ea33e62502d3</t>
  </si>
  <si>
    <t>Maino Systems</t>
  </si>
  <si>
    <t>http://www.maino.com.br/</t>
  </si>
  <si>
    <t>175e4d9d-0f3d-7c6c-688f-9745354c7156</t>
  </si>
  <si>
    <t>MainOne</t>
  </si>
  <si>
    <t>http://www.mainonecable.com</t>
  </si>
  <si>
    <t>3e2ed58a-1168-d286-fc81-bea4f6c0d2a0</t>
  </si>
  <si>
    <t>Mainone Group</t>
  </si>
  <si>
    <t>http://corp.b2b.cn/</t>
  </si>
  <si>
    <t>f275218c-4097-1621-ac54-54f727d3292d</t>
  </si>
  <si>
    <t>Mainor Group</t>
  </si>
  <si>
    <t>http://mainor.ee</t>
  </si>
  <si>
    <t>8e6af085-08e3-58c0-aa27-bb62be01fb56</t>
  </si>
  <si>
    <t>Mainpeople</t>
  </si>
  <si>
    <t>http://www.mainpeople.com</t>
  </si>
  <si>
    <t>56245371-9ec6-d381-b1f2-0facc2fcfa67</t>
  </si>
  <si>
    <t>Mainport Innovation Fund II</t>
  </si>
  <si>
    <t>http://www.mainportinnovationfund.nl</t>
  </si>
  <si>
    <t>3b0822ff-15cd-e886-6228-332402e8e22c</t>
  </si>
  <si>
    <t>Mains, Clark, Arechaederra &amp; Tijerina</t>
  </si>
  <si>
    <t>http://www.mainslaw.com</t>
  </si>
  <si>
    <t>b549692c-8972-35dc-df41-6a97312a6bbd</t>
  </si>
  <si>
    <t>Mainsail Partners</t>
  </si>
  <si>
    <t>http://www.mainsailpartners.com</t>
  </si>
  <si>
    <t>1c2dc008-cf6a-3d2a-bda2-e566a7e1e526</t>
  </si>
  <si>
    <t>Mainseek</t>
  </si>
  <si>
    <t>http://www.mainseek.net</t>
  </si>
  <si>
    <t>a5e7977f-fe47-fdf6-59a5-62e2ab2c9b7b</t>
  </si>
  <si>
    <t>MainSoft</t>
  </si>
  <si>
    <t>http://www.mainsoft.it</t>
  </si>
  <si>
    <t>af244342-aed2-61c9-1f8f-20fc026856ac</t>
  </si>
  <si>
    <t>MainSource Bank</t>
  </si>
  <si>
    <t>https://www.mainsourcebank.com/</t>
  </si>
  <si>
    <t>fd9cfd64-7349-cbe9-c74b-1b8efa5a0b75</t>
  </si>
  <si>
    <t>Mainspree</t>
  </si>
  <si>
    <t>http://mainspree.com</t>
  </si>
  <si>
    <t>722bcde9-bd06-f14a-c28c-332ee70f2eae</t>
  </si>
  <si>
    <t>MainSpring Advisors</t>
  </si>
  <si>
    <t>http://www.mainspringwa.com</t>
  </si>
  <si>
    <t>3c1ad408-b03e-71d2-4403-016f74c006b5</t>
  </si>
  <si>
    <t>Mainspring Capital</t>
  </si>
  <si>
    <t>http://www.mainspringcapital.com</t>
  </si>
  <si>
    <t>de43e7ec-ec53-89b4-d9f4-b8b304bf4a66</t>
  </si>
  <si>
    <t>Mainspring Healthcare Solutions</t>
  </si>
  <si>
    <t>http://www.mainspringhealth.com/</t>
  </si>
  <si>
    <t>82958a45-fee4-9163-5923-bb8134deca33</t>
  </si>
  <si>
    <t>Mainspring Ventures</t>
  </si>
  <si>
    <t>http://www.mainspringfs.com</t>
  </si>
  <si>
    <t>c1f9c1b5-82da-c476-33bd-17c26311017b</t>
  </si>
  <si>
    <t>Mainstack</t>
  </si>
  <si>
    <t>http://www.mainstack.co/</t>
  </si>
  <si>
    <t>74751600-5c4e-cb22-6deb-63cbdec32d4a</t>
  </si>
  <si>
    <t>Mainstar Software</t>
  </si>
  <si>
    <t>http://www.mainstar.com/</t>
  </si>
  <si>
    <t>1ababe02-738f-7ded-77ee-843bc2cbeac9</t>
  </si>
  <si>
    <t>MainStay Investments</t>
  </si>
  <si>
    <t>https://www.nylinvestments.com/mainstay/</t>
  </si>
  <si>
    <t>4852d107-6b66-3e2b-364d-82b64c0957b7</t>
  </si>
  <si>
    <t>Mainstay Medical</t>
  </si>
  <si>
    <t>http://www.mainstay-medical.com</t>
  </si>
  <si>
    <t>c371ce87-16b9-b3b1-60f1-f42a6b0fd247</t>
  </si>
  <si>
    <t>Mainstay Partners</t>
  </si>
  <si>
    <t>http://mainsataycompany.com</t>
  </si>
  <si>
    <t>4c6ebb96-3d00-96be-0c8e-0c09e435ecb0</t>
  </si>
  <si>
    <t>Mainstream</t>
  </si>
  <si>
    <t>http://www.mainstream.co</t>
  </si>
  <si>
    <t>cc386449-b453-8432-203b-c2bc33b44c9d</t>
  </si>
  <si>
    <t>http://mainstre.am/blog/</t>
  </si>
  <si>
    <t>9dfcd922-9729-abb4-210e-6934a045ec3f</t>
  </si>
  <si>
    <t>http://mainstreamsecurity.com</t>
  </si>
  <si>
    <t>c63b2737-1f03-b169-cb97-d65fffbbaedc</t>
  </si>
  <si>
    <t>Mainstream Construction</t>
  </si>
  <si>
    <t>http://www.choose-mainstream.co.uk</t>
  </si>
  <si>
    <t>dd8814f0-ba11-91e1-59ed-85ef2e367ba2</t>
  </si>
  <si>
    <t>Mainstream Data</t>
  </si>
  <si>
    <t>http://mainstreamdata.com</t>
  </si>
  <si>
    <t>4804b92c-8bc9-d173-3a96-7cf316f9c286</t>
  </si>
  <si>
    <t>Mainstream Energy</t>
  </si>
  <si>
    <t>http://www.mainstreamenergy.com</t>
  </si>
  <si>
    <t>bec34592-92d6-b1bb-5ac6-653d7cf13844</t>
  </si>
  <si>
    <t>Mainstream Home Improvement Inc</t>
  </si>
  <si>
    <t>http://www.mainstreamhi.com/</t>
  </si>
  <si>
    <t>7c07fd6e-77d8-2f52-e7e7-5acb17f811ad</t>
  </si>
  <si>
    <t>Mainstream Management (UK) Limited</t>
  </si>
  <si>
    <t>http://www.mainstream-mgt.co.uk</t>
  </si>
  <si>
    <t>4a46eaea-d120-762c-c3dc-a21e3c5bfb61</t>
  </si>
  <si>
    <t>mainstream marketing</t>
  </si>
  <si>
    <t>http://www.mainstreammarketing.us</t>
  </si>
  <si>
    <t>931b573d-e3f5-4a89-29fd-a517be20de36</t>
  </si>
  <si>
    <t>Mainstream Media</t>
  </si>
  <si>
    <t>http://themainstreammedia.com</t>
  </si>
  <si>
    <t>caff6851-285d-b57f-a5a3-43f0413b7f2b</t>
  </si>
  <si>
    <t>Mainstream Pools</t>
  </si>
  <si>
    <t>http://www.mainstreampools.com.au</t>
  </si>
  <si>
    <t>70d75c66-0c37-b18a-bea4-c41923b3ebd1</t>
  </si>
  <si>
    <t>Mainstream Renewable Power</t>
  </si>
  <si>
    <t>http://www.mainstreamrp.com</t>
  </si>
  <si>
    <t>5f53a8ae-e34f-8f57-d2f0-2a0d7d41e7de</t>
  </si>
  <si>
    <t>Mainstream Software</t>
  </si>
  <si>
    <t>http://www.mainstreams.com</t>
  </si>
  <si>
    <t>2444f005-4191-7215-3fd4-177a9491507e</t>
  </si>
  <si>
    <t>Mainstream Windows Ltd</t>
  </si>
  <si>
    <t>http://www.mainstream-doubleglazing.co.uk</t>
  </si>
  <si>
    <t>89b8e1d8-db5e-f468-6f41-57b5ac7bdf1f</t>
  </si>
  <si>
    <t>MainStreaming</t>
  </si>
  <si>
    <t>https://mainstreaming.tv/</t>
  </si>
  <si>
    <t>a3361963-d4e9-6ad5-25b9-4f9b6754ef22</t>
  </si>
  <si>
    <t>Mainstreet</t>
  </si>
  <si>
    <t>http://mainstreetinc.net/</t>
  </si>
  <si>
    <t>075292ff-8404-f1a5-08c0-8bb831ea78a5</t>
  </si>
  <si>
    <t>MainStreet</t>
  </si>
  <si>
    <t>https://www.mainstreet.com/</t>
  </si>
  <si>
    <t>696a3152-4549-23b4-5ca9-252b9a7b953a</t>
  </si>
  <si>
    <t>MainStreet Bank</t>
  </si>
  <si>
    <t>http://www.mstreetbank.com/</t>
  </si>
  <si>
    <t>9f4537de-d25d-bab8-4615-66edc4bda56f</t>
  </si>
  <si>
    <t>MainStreet Equity Corp</t>
  </si>
  <si>
    <t>http://mainst.biz/</t>
  </si>
  <si>
    <t>7171e9be-f012-e89e-99e1-163447ac7532</t>
  </si>
  <si>
    <t>MainStreet Investment Management</t>
  </si>
  <si>
    <t>http://www.mainstreetglobal.com/</t>
  </si>
  <si>
    <t>7146dd93-1e33-6e74-8352-0a330fe034ce</t>
  </si>
  <si>
    <t>MainStreet Platform</t>
  </si>
  <si>
    <t>https://www.mainstreetplatform.com</t>
  </si>
  <si>
    <t>507a7c01-abbe-3605-60a8-2a36a850362e</t>
  </si>
  <si>
    <t>Mainstreets</t>
  </si>
  <si>
    <t>http://mainstreets.org</t>
  </si>
  <si>
    <t>d37b04f7-d0ab-c57b-28be-780baf98162f</t>
  </si>
  <si>
    <t>MainStreetSHARES</t>
  </si>
  <si>
    <t>https://mainstreetshares.com</t>
  </si>
  <si>
    <t>33b2f9be-0ab8-3f54-06c5-5169f317665e</t>
  </si>
  <si>
    <t>MainStWaterproofing</t>
  </si>
  <si>
    <t>http://www.mainstwaterproofing.com</t>
  </si>
  <si>
    <t>5d0a566a-40cb-55b1-b9ef-c7c697988016</t>
  </si>
  <si>
    <t>mainSystems</t>
  </si>
  <si>
    <t>http://www.mainsystems.pt</t>
  </si>
  <si>
    <t>fbebda0f-27ae-c911-5696-3256abcd2d6c</t>
  </si>
  <si>
    <t>MAINtag</t>
  </si>
  <si>
    <t>http://www.maintag.com</t>
  </si>
  <si>
    <t>9aed3138-9e32-c0ab-0d66-7d4951e50e6a</t>
  </si>
  <si>
    <t>Maintain My Car</t>
  </si>
  <si>
    <t>http://www.maintainmycar.co.uk/</t>
  </si>
  <si>
    <t>7404f9b4-f7ff-4ca2-8941-4c789f0eb168</t>
  </si>
  <si>
    <t>Maintainables</t>
  </si>
  <si>
    <t>http://maintainables.com</t>
  </si>
  <si>
    <t>27da3236-2c91-a4eb-4fac-caa7c1eb3e78</t>
  </si>
  <si>
    <t>Maintainfy</t>
  </si>
  <si>
    <t>https://maintainfy.com/</t>
  </si>
  <si>
    <t>1d5c8ee0-8f6f-e742-10dd-0c681ed942d1</t>
  </si>
  <si>
    <t>Maintec Technologies</t>
  </si>
  <si>
    <t>http://www.maintec.com</t>
  </si>
  <si>
    <t>5d53fb7e-a3fe-b185-a7ba-09bd3298cbfa</t>
  </si>
  <si>
    <t>Maintech</t>
  </si>
  <si>
    <t>http://www.maintech.com</t>
  </si>
  <si>
    <t>bf533950-bb23-9edc-f90f-e0582b092a37</t>
  </si>
  <si>
    <t>Maintel</t>
  </si>
  <si>
    <t>http://www.maintel.co.uk</t>
  </si>
  <si>
    <t>77bbc58b-5dec-df6c-9f99-7fdfc638e736</t>
  </si>
  <si>
    <t>Maintenance Assistant</t>
  </si>
  <si>
    <t>https://www.fiixsoftware.com/</t>
  </si>
  <si>
    <t>5557d0f1-2d2d-30e4-13fb-1ebb9b994112</t>
  </si>
  <si>
    <t>Maintenance Connection</t>
  </si>
  <si>
    <t>http://www.maintenanceconnection.com</t>
  </si>
  <si>
    <t>88a8aef4-784b-9458-42c2-292a2e81b1b7</t>
  </si>
  <si>
    <t>Maintenance House</t>
  </si>
  <si>
    <t>http://www.maintenancehouse.com</t>
  </si>
  <si>
    <t>066fb708-3042-f644-3f77-3a378ecfcf92</t>
  </si>
  <si>
    <t>Maintenance India</t>
  </si>
  <si>
    <t>https://www.maintenanceindia.in</t>
  </si>
  <si>
    <t>5855d20e-6545-a790-0c94-b5b47c053dfe</t>
  </si>
  <si>
    <t>Maintenance Management Software</t>
  </si>
  <si>
    <t>http://www.mymaintenance.com.au</t>
  </si>
  <si>
    <t>a9808acf-acec-a7d0-6650-8128fa26bd1d</t>
  </si>
  <si>
    <t>Maintenance Partners</t>
  </si>
  <si>
    <t>https://maintenancepartners.com/</t>
  </si>
  <si>
    <t>20fe2fe0-4f2e-2eca-d07d-63e119369cb5</t>
  </si>
  <si>
    <t>Maintenance Supply Headquarters</t>
  </si>
  <si>
    <t>https://www.supplyhq.com</t>
  </si>
  <si>
    <t>0ea7aaaf-4c3c-f9cd-9032-573ad0bdec53</t>
  </si>
  <si>
    <t>Maintenance Unlimited Heating and Cooling</t>
  </si>
  <si>
    <t>http://hvacrepairatlanta.com</t>
  </si>
  <si>
    <t>45e8f5e5-355e-d18e-8711-095edf93c48f</t>
  </si>
  <si>
    <t>MaintenanceDiets</t>
  </si>
  <si>
    <t>http://www.maintenancediets.com</t>
  </si>
  <si>
    <t>e33f4267-c7a9-a173-4427-267bdd743aae</t>
  </si>
  <si>
    <t>MaintenanceNet</t>
  </si>
  <si>
    <t>http://www.maintenancenet.com</t>
  </si>
  <si>
    <t>d95cd42d-2638-f4e0-c9d9-92955f2e47ce</t>
  </si>
  <si>
    <t>Maintenel Automation</t>
  </si>
  <si>
    <t>http://www.maintenel.com/</t>
  </si>
  <si>
    <t>654d0efd-144b-575a-bf7b-8760de0776bf</t>
  </si>
  <si>
    <t>Maintenr</t>
  </si>
  <si>
    <t>http://www.maintenr.com</t>
  </si>
  <si>
    <t>eec544bd-8ef4-a844-81dd-803389ba66f9</t>
  </si>
  <si>
    <t>Maintfy</t>
  </si>
  <si>
    <t>https://maintfy.com</t>
  </si>
  <si>
    <t>7718f570-20a3-3191-6c28-6251a7ebf42b</t>
  </si>
  <si>
    <t>MainTool</t>
  </si>
  <si>
    <t>http://maintool.me</t>
  </si>
  <si>
    <t>c4fbd080-e5a8-dacb-de87-99bb8f251d01</t>
  </si>
  <si>
    <t>Maintop Businesses</t>
  </si>
  <si>
    <t>http://www.maintop.biz</t>
  </si>
  <si>
    <t>99206d22-ef98-8913-2b59-21b3f20e48f9</t>
  </si>
  <si>
    <t>MainXchange</t>
  </si>
  <si>
    <t>http://www.mainxchange.com</t>
  </si>
  <si>
    <t>606797a5-6b2c-a42f-4115-05a67ebfd12c</t>
  </si>
  <si>
    <t>Mainz</t>
  </si>
  <si>
    <t>http://www.mainzhospitality.com</t>
  </si>
  <si>
    <t>f6c2f649-bfbd-892d-7c5d-326c0705121f</t>
  </si>
  <si>
    <t>Mainzed</t>
  </si>
  <si>
    <t>http://mainzed.org/en/</t>
  </si>
  <si>
    <t>df7a3eb7-aaea-da3a-c799-ddad91b3dd2d</t>
  </si>
  <si>
    <t>Maipu Communication</t>
  </si>
  <si>
    <t>http://www.maipu.com/</t>
  </si>
  <si>
    <t>7f05b1a7-69da-d20f-f826-668a87714b82</t>
  </si>
  <si>
    <t>MairDumont</t>
  </si>
  <si>
    <t>http://www.mairdumont.com</t>
  </si>
  <si>
    <t>87376cbd-0efc-98fc-ddac-2c0ecdefde1a</t>
  </si>
  <si>
    <t>MaireAustralia</t>
  </si>
  <si>
    <t>http://www.marieaustralia.com</t>
  </si>
  <si>
    <t>b63ce800-bcf9-b431-6ed5-aa4e293cb941</t>
  </si>
  <si>
    <t>Mairie de rive de gier</t>
  </si>
  <si>
    <t>http://www.rivedegier.fr</t>
  </si>
  <si>
    <t>62c4bea4-5f17-c839-20b6-15d3114f9270</t>
  </si>
  <si>
    <t>Mais Empresa</t>
  </si>
  <si>
    <t>http://www.maisempresas.com</t>
  </si>
  <si>
    <t>c4a4374f-cded-5368-4237-64db75b450df</t>
  </si>
  <si>
    <t>Mais Pousadas</t>
  </si>
  <si>
    <t>http://www.maispousadas.com.br</t>
  </si>
  <si>
    <t>fa8391b4-34b0-b562-0ee7-ad1a3f8dd5c8</t>
  </si>
  <si>
    <t>Mais Vagas</t>
  </si>
  <si>
    <t>http://www.maisvagas.com.br/</t>
  </si>
  <si>
    <t>27f420cc-e103-7cf2-bcb9-e4cce92572fb</t>
  </si>
  <si>
    <t>Mais Valor Produzido</t>
  </si>
  <si>
    <t>http://maisvalorproduzido.com.br/</t>
  </si>
  <si>
    <t>ffefb5ba-5d54-33af-09cd-bf1cc918c514</t>
  </si>
  <si>
    <t>Mais.im</t>
  </si>
  <si>
    <t>https://mais.im/</t>
  </si>
  <si>
    <t>7d448bd2-d778-4dd1-6332-1fe3eeb00184</t>
  </si>
  <si>
    <t>Maisa Solutions, Inc.</t>
  </si>
  <si>
    <t>http://www.maisasolutions.com</t>
  </si>
  <si>
    <t>0a4d92c7-5dad-ae46-f8ca-f625d2bd3316</t>
  </si>
  <si>
    <t>MaisApp</t>
  </si>
  <si>
    <t>https://www.maisapp.com.br</t>
  </si>
  <si>
    <t>6063dc1c-aa9c-9f02-89ca-6a639a1203f6</t>
  </si>
  <si>
    <t>MAISC</t>
  </si>
  <si>
    <t>http://maisc.com</t>
  </si>
  <si>
    <t>e348356a-bd39-8f75-e38b-3b4d1ab5933e</t>
  </si>
  <si>
    <t>MaisEV</t>
  </si>
  <si>
    <t>http://www.maisev.com</t>
  </si>
  <si>
    <t>53ca6864-5af3-ba89-bfd8-fed1455bbbdb</t>
  </si>
  <si>
    <t>MAISIN&amp;CO</t>
  </si>
  <si>
    <t>http://maisin.co</t>
  </si>
  <si>
    <t>c794bb56-affd-7efe-4978-5ca863d2dfad</t>
  </si>
  <si>
    <t>Maison Academia</t>
  </si>
  <si>
    <t>http://www.maisonacademia.com</t>
  </si>
  <si>
    <t>def36320-b3df-364e-5b72-9fcb434019a8</t>
  </si>
  <si>
    <t>Maison AndrÌÄå© Viger</t>
  </si>
  <si>
    <t>https://andreviger.com/fr/</t>
  </si>
  <si>
    <t>33661218-923d-491c-80c2-654512b34f65</t>
  </si>
  <si>
    <t>Maison Antoine Baud</t>
  </si>
  <si>
    <t>http://www.mab-immobilier.com</t>
  </si>
  <si>
    <t>513ab742-1f0e-061b-77f4-b384962848f5</t>
  </si>
  <si>
    <t>Maison Arion</t>
  </si>
  <si>
    <t>http://www.maisonarion.com/</t>
  </si>
  <si>
    <t>d895b8e7-914a-5b86-e824-0393e3319eeb</t>
  </si>
  <si>
    <t>Maison Bocage Apartments &amp; Townhomes</t>
  </si>
  <si>
    <t>http://www.maisonbocageapt.com/</t>
  </si>
  <si>
    <t>3059a1af-c2f1-ac05-db3d-62ced56e8798</t>
  </si>
  <si>
    <t>MAISON by caroline</t>
  </si>
  <si>
    <t>http://www.maisonbycaroline.com/</t>
  </si>
  <si>
    <t>59547a68-9b92-12cb-b09c-2ae88da61d8f</t>
  </si>
  <si>
    <t>Maison Capital</t>
  </si>
  <si>
    <t>http://www.maisoncapital.com</t>
  </si>
  <si>
    <t>a90a7f18-18d6-f505-6327-1a8f74f945f7</t>
  </si>
  <si>
    <t>Maison De Castielle</t>
  </si>
  <si>
    <t>http://maisondecastielle.com</t>
  </si>
  <si>
    <t>870da829-7396-7f4c-8bf8-71c12bf380c7</t>
  </si>
  <si>
    <t>Maison du Maillot</t>
  </si>
  <si>
    <t>http://www.maisonmaillot.com</t>
  </si>
  <si>
    <t>762d058c-7a8f-5624-a9fb-e1ee84c4f664</t>
  </si>
  <si>
    <t>Maison Francis Kurkdjian</t>
  </si>
  <si>
    <t>https://www.franciskurkdjian.com/</t>
  </si>
  <si>
    <t>f492a839-fbaf-5806-4da8-e937ccf52fb2</t>
  </si>
  <si>
    <t>Maison Gevrin</t>
  </si>
  <si>
    <t>http://www.gevrin.com</t>
  </si>
  <si>
    <t>89b8b0ad-d591-2409-27c0-08057ebf71d2</t>
  </si>
  <si>
    <t>Maison Insurance</t>
  </si>
  <si>
    <t>http://maisonins.com</t>
  </si>
  <si>
    <t>facf660b-3d51-c7a6-3803-3d48278c53a2</t>
  </si>
  <si>
    <t>Maison Joint Stock Company</t>
  </si>
  <si>
    <t>http://www.maisonjsc.com/en/</t>
  </si>
  <si>
    <t>683c79a8-3a0b-56f7-dde5-2951593a5183</t>
  </si>
  <si>
    <t>Maison JSC</t>
  </si>
  <si>
    <t>http://www.maisonjsc.com/</t>
  </si>
  <si>
    <t>f369551a-a3df-04ef-df94-08995afcd5c9</t>
  </si>
  <si>
    <t>Maison MRKT</t>
  </si>
  <si>
    <t>http://maisonmrkt.com</t>
  </si>
  <si>
    <t>2eaaae0d-c3ae-816b-c0f5-e8c9483f599e</t>
  </si>
  <si>
    <t>Maison Notman House</t>
  </si>
  <si>
    <t>http://notman.org/</t>
  </si>
  <si>
    <t>6690b2ad-c4a8-edc8-4754-272b0a832777</t>
  </si>
  <si>
    <t>Maison Real Estates</t>
  </si>
  <si>
    <t>http://www.maisonestatescoventry.co.uk</t>
  </si>
  <si>
    <t>00c56c91-45b4-5732-cc99-b29e5e86d23f</t>
  </si>
  <si>
    <t>Maison Row</t>
  </si>
  <si>
    <t>http://www.maisonrow.com</t>
  </si>
  <si>
    <t>1395e7ae-4bb1-cc06-bb1c-a341db1a574f</t>
  </si>
  <si>
    <t>Maison Sport</t>
  </si>
  <si>
    <t>https://maisonsport.com/en</t>
  </si>
  <si>
    <t>6afeef72-d100-9616-28e8-f409fa7e56e5</t>
  </si>
  <si>
    <t>Maison Tamboite Paris</t>
  </si>
  <si>
    <t>http://maisontamboite.fr/en</t>
  </si>
  <si>
    <t>3e53f5fb-371f-e260-af1b-8f3161dee354</t>
  </si>
  <si>
    <t>Maison Tulip</t>
  </si>
  <si>
    <t>http://maisontulip.com/seo-specialist-amsterdam</t>
  </si>
  <si>
    <t>b12cc335-499e-47db-9681-0f6d82eb28a1</t>
  </si>
  <si>
    <t>MaisonBrison</t>
  </si>
  <si>
    <t>http://maisonbrison.com/en/</t>
  </si>
  <si>
    <t>eb437580-9f75-ac35-e29e-75a75820590d</t>
  </si>
  <si>
    <t>Maisonette</t>
  </si>
  <si>
    <t>https://www.maisonette.com/</t>
  </si>
  <si>
    <t>0ee7ab8f-5844-03fb-ba12-e8bc70311c7a</t>
  </si>
  <si>
    <t>maisonFire</t>
  </si>
  <si>
    <t>http://maisonfire.com/</t>
  </si>
  <si>
    <t>734d96af-2b46-45dc-da82-5c04691b38ee</t>
  </si>
  <si>
    <t>Maisons Clairlande</t>
  </si>
  <si>
    <t>http://www.clairlande.com/</t>
  </si>
  <si>
    <t>f05779d4-c4b5-18b4-0108-9839e218d456</t>
  </si>
  <si>
    <t>MaisonsCPR</t>
  </si>
  <si>
    <t>http://www.maisons-cpr.com/</t>
  </si>
  <si>
    <t>be477ec4-f52b-3372-155b-4a7cd8e8e970</t>
  </si>
  <si>
    <t>MaistorPlus</t>
  </si>
  <si>
    <t>http://maistorplus.com</t>
  </si>
  <si>
    <t>0b1b3a1d-9ebe-93b7-ded5-85a16ac63ce7</t>
  </si>
  <si>
    <t>MaiTai Global</t>
  </si>
  <si>
    <t>http://maitaiglobal.org</t>
  </si>
  <si>
    <t>401107b6-9cfb-0b73-fb83-b732035a30fa</t>
  </si>
  <si>
    <t>Maithon Power Plant Ì¢åÛåÄ</t>
  </si>
  <si>
    <t>http://www.tatapower100.com/locationpop/maithon.html</t>
  </si>
  <si>
    <t>25f40063-c775-ef59-16b1-40e2acfbfee4</t>
  </si>
  <si>
    <t>Maithu IT Solutions</t>
  </si>
  <si>
    <t>http://www.maithu.com</t>
  </si>
  <si>
    <t>ef0e2fb5-3e12-eab9-cb0b-e343c99c3bc7</t>
  </si>
  <si>
    <t>Maitland</t>
  </si>
  <si>
    <t>http://www.maitland.co.uk</t>
  </si>
  <si>
    <t>27a89fd6-c26c-fb86-2ec1-f78d2873d2a6</t>
  </si>
  <si>
    <t>Maitland Group</t>
  </si>
  <si>
    <t>https://www.maitlandgroup.com/</t>
  </si>
  <si>
    <t>1ed103fc-059a-cff8-103b-07b48685d8dd</t>
  </si>
  <si>
    <t>Maitre'D POS</t>
  </si>
  <si>
    <t>http://www.maitredpos.com</t>
  </si>
  <si>
    <t>7444f69a-943a-6999-2e14-2903c8249bad</t>
  </si>
  <si>
    <t>Maitredee360</t>
  </si>
  <si>
    <t>http://www.maitredee360.com</t>
  </si>
  <si>
    <t>53f9df57-cd34-0615-827e-b199e9da1f78</t>
  </si>
  <si>
    <t>Maitri Hillebrecht</t>
  </si>
  <si>
    <t>http://www.dwabtech.com/main</t>
  </si>
  <si>
    <t>3b0f3e9d-aeaa-a0e9-7151-23d1e7f4589e</t>
  </si>
  <si>
    <t>Maitrix Infotech</t>
  </si>
  <si>
    <t>http://www.maitrixinfotech.com</t>
  </si>
  <si>
    <t>58268c48-cd11-acd1-0fbc-67cecab37d99</t>
  </si>
  <si>
    <t>Maiva Corporation Limited</t>
  </si>
  <si>
    <t>https://www.maiva.co.uk</t>
  </si>
  <si>
    <t>39300ef9-4922-fc0e-7c59-d7ecbf3a8f81</t>
  </si>
  <si>
    <t>Maixon</t>
  </si>
  <si>
    <t>http://www.maixon.com</t>
  </si>
  <si>
    <t>aa1801c8-8b02-1897-081e-94cd8aa97b6d</t>
  </si>
  <si>
    <t>Maiyas Beverages And Foods</t>
  </si>
  <si>
    <t>http://www.maiyas.in/</t>
  </si>
  <si>
    <t>20ffedb6-9bbc-721b-23bf-642f7948b09b</t>
  </si>
  <si>
    <t>Maiyet</t>
  </si>
  <si>
    <t>http://maiyet.com</t>
  </si>
  <si>
    <t>6a471683-cf3a-2a31-b731-da100fe8ed2d</t>
  </si>
  <si>
    <t>Maize - Food beyond restaurants</t>
  </si>
  <si>
    <t>http://maizeapp.com/</t>
  </si>
  <si>
    <t>078cf767-5147-fa64-5d1d-736c98dbc77f</t>
  </si>
  <si>
    <t>Maize Analytics</t>
  </si>
  <si>
    <t>http://www.maizeanalytics.com/</t>
  </si>
  <si>
    <t>c0629009-f623-eb39-497e-32380d9d7c2a</t>
  </si>
  <si>
    <t>Maize Marketing</t>
  </si>
  <si>
    <t>http://www.maizemarketing.com</t>
  </si>
  <si>
    <t>78ec4c6b-ad7a-57b0-88ed-1a3b630aabb5</t>
  </si>
  <si>
    <t>Maizhuo</t>
  </si>
  <si>
    <t>http://www.maizuo.com</t>
  </si>
  <si>
    <t>517e4f26-eeb5-08e5-3f98-722d6a9eecb2</t>
  </si>
  <si>
    <t>Maj Invest Equity</t>
  </si>
  <si>
    <t>http://majinvest.com</t>
  </si>
  <si>
    <t>b43b354b-aff4-450d-ff82-7b908833d107</t>
  </si>
  <si>
    <t>Maj.io</t>
  </si>
  <si>
    <t>http://maj.io</t>
  </si>
  <si>
    <t>83c4cc4b-07d7-e367-0fad-ebb1db45df5b</t>
  </si>
  <si>
    <t>Maja Health Care Division (A Unit of VI-JOHN Group)</t>
  </si>
  <si>
    <t>http://www.vijohngroup.com/index.asp</t>
  </si>
  <si>
    <t>49436173-c7ed-12b6-1dcc-b39109cf7aff</t>
  </si>
  <si>
    <t>Maja Systems</t>
  </si>
  <si>
    <t>http://www.majasystems.com</t>
  </si>
  <si>
    <t>9ce0533e-3fb7-27fc-f16d-237947d8e60e</t>
  </si>
  <si>
    <t>Majaka</t>
  </si>
  <si>
    <t>http://www.majaka.net</t>
  </si>
  <si>
    <t>8ed15a69-8d32-86d9-4ae8-161de83b6082</t>
  </si>
  <si>
    <t>Majalatouki</t>
  </si>
  <si>
    <t>http://www.majalatouki.com</t>
  </si>
  <si>
    <t>50882bd4-92a0-deb8-fb44-181d192c5b0b</t>
  </si>
  <si>
    <t>Majasalmi</t>
  </si>
  <si>
    <t>http://www.majasalmi.com</t>
  </si>
  <si>
    <t>c858ce6c-abe0-abc7-b17f-12d29f48bc3a</t>
  </si>
  <si>
    <t>Majeeko</t>
  </si>
  <si>
    <t>http://www.majeeko.com/</t>
  </si>
  <si>
    <t>613ae199-0250-5fd8-8181-dbb513ed5257</t>
  </si>
  <si>
    <t>Majella Global Technologies</t>
  </si>
  <si>
    <t>http://majellagt.com</t>
  </si>
  <si>
    <t>745b2e8f-acdc-6c69-eef2-3037e567f3f6</t>
  </si>
  <si>
    <t>Majesco</t>
  </si>
  <si>
    <t>http://www.majesco.com</t>
  </si>
  <si>
    <t>7129f9d1-7506-cb35-84c8-c5c05091007b</t>
  </si>
  <si>
    <t>Majesco Entertainment</t>
  </si>
  <si>
    <t>http://www.majescoentertainment.com</t>
  </si>
  <si>
    <t>5a9c3f4c-15e7-d74e-dd4e-d416a5cdfc42</t>
  </si>
  <si>
    <t>Majescor Resources</t>
  </si>
  <si>
    <t>http://majescor.com/en</t>
  </si>
  <si>
    <t>5c1e40df-12c0-19aa-b3be-cc065c418f1f</t>
  </si>
  <si>
    <t>Majeska &amp; Associates</t>
  </si>
  <si>
    <t>http://www.majeskareport.com</t>
  </si>
  <si>
    <t>269e0e86-01ac-61d5-cb36-7fc564bba98f</t>
  </si>
  <si>
    <t>Majestech Information Technologies</t>
  </si>
  <si>
    <t>http://www.majestic-technologies.com</t>
  </si>
  <si>
    <t>99c26e9d-e190-7dc4-fc1d-3e3d29cc9894</t>
  </si>
  <si>
    <t>Majestic</t>
  </si>
  <si>
    <t>https://majestic.com/</t>
  </si>
  <si>
    <t>df22e0cc-498a-918c-57ec-1fc7020f188c</t>
  </si>
  <si>
    <t>Majestic Athletic</t>
  </si>
  <si>
    <t>http://www.majesticathletic.com/</t>
  </si>
  <si>
    <t>744f4d99-3a5d-dc2b-29b2-2d3eaf98a31c</t>
  </si>
  <si>
    <t>Majestic Book Depot</t>
  </si>
  <si>
    <t>http://www.majesticonthenet.com</t>
  </si>
  <si>
    <t>f75cc907-b1a7-2c3e-6745-3fee6319874a</t>
  </si>
  <si>
    <t>Majestic Data</t>
  </si>
  <si>
    <t>http://majesticdata.com</t>
  </si>
  <si>
    <t>b74fa79c-4912-8c0b-c4f5-ae892e641eb0</t>
  </si>
  <si>
    <t>Majestic Emergency Services</t>
  </si>
  <si>
    <t>https://waterdamagerestorationcontractors.com/</t>
  </si>
  <si>
    <t>e507732d-ffed-5a5b-0410-97c084dcc8ad</t>
  </si>
  <si>
    <t>Majestic Fire Protection</t>
  </si>
  <si>
    <t>https://majesticfire.com</t>
  </si>
  <si>
    <t>1f84d06a-f416-9cac-e62c-b2dfee031ab2</t>
  </si>
  <si>
    <t>Majestic Flooring</t>
  </si>
  <si>
    <t>http://majesticfloorings.com</t>
  </si>
  <si>
    <t>8ad1ffb7-2759-1b0b-ef9e-f6e1c7489e40</t>
  </si>
  <si>
    <t>Majestic Gaming</t>
  </si>
  <si>
    <t>http://majesticgamingtournaments.com</t>
  </si>
  <si>
    <t>a9c38ed4-a649-f8e9-070e-3fccba10ea41</t>
  </si>
  <si>
    <t>Majestic Glove</t>
  </si>
  <si>
    <t>http://majesticglove.com/</t>
  </si>
  <si>
    <t>e62fbe90-a99e-1f62-b577-48dfb66d63d6</t>
  </si>
  <si>
    <t>Majestic Industries</t>
  </si>
  <si>
    <t>http://www.majesticind.net/</t>
  </si>
  <si>
    <t>6efd3c27-d884-cc84-849a-a8ca717eda28</t>
  </si>
  <si>
    <t>Majestic Lighting Inc</t>
  </si>
  <si>
    <t>http://www.majesticlightinginc.com/</t>
  </si>
  <si>
    <t>06e0dcd1-c103-f08e-2299-e6eda3d94efd</t>
  </si>
  <si>
    <t>Majestic Market Research Support Services Ltd.</t>
  </si>
  <si>
    <t>http://www.majesticmrss.com/</t>
  </si>
  <si>
    <t>13b199c3-5f29-c4a7-0eba-d4a58936a059</t>
  </si>
  <si>
    <t>Majestic Media</t>
  </si>
  <si>
    <t>http://www.majesticmedia.ca</t>
  </si>
  <si>
    <t>3df507db-6207-1894-b34d-083a4d9cfbc9</t>
  </si>
  <si>
    <t>Majestic Outdoor Lighting</t>
  </si>
  <si>
    <t>http://www.majesticoutdoorlighting.com</t>
  </si>
  <si>
    <t>b707c0aa-7ed2-dd3c-2ce5-609e42214a5f</t>
  </si>
  <si>
    <t>Majestic Products</t>
  </si>
  <si>
    <t>https://www.majesticsafety.com</t>
  </si>
  <si>
    <t>a67b822f-3846-ba54-3104-aaea05de8020</t>
  </si>
  <si>
    <t>Majestic Realty Company</t>
  </si>
  <si>
    <t>http://www.majesticrealty.com</t>
  </si>
  <si>
    <t>e512a407-9645-1445-99b7-db84a5064f7d</t>
  </si>
  <si>
    <t>Majestic Research</t>
  </si>
  <si>
    <t>http://www.majesticresearch.com</t>
  </si>
  <si>
    <t>4f84e26e-5262-7e22-177f-8c8777491e27</t>
  </si>
  <si>
    <t>Majestic Theatre</t>
  </si>
  <si>
    <t>http://majesticmadison.com/</t>
  </si>
  <si>
    <t>d775da60-60ee-21d2-6af1-e68b89784d19</t>
  </si>
  <si>
    <t>Majestic Transformer Company</t>
  </si>
  <si>
    <t>http://www.transformers.uk.com</t>
  </si>
  <si>
    <t>fd43a2ba-6013-fe8e-e57f-3c9b74dd974c</t>
  </si>
  <si>
    <t>Majestic Trim</t>
  </si>
  <si>
    <t>http://www.legalhealthproducts.com/majestic-trim-reviews/</t>
  </si>
  <si>
    <t>2ffab43b-8b1d-a527-204b-be08a8a46b38</t>
  </si>
  <si>
    <t>Majestic Ventures</t>
  </si>
  <si>
    <t>http://www.majesticventures.com</t>
  </si>
  <si>
    <t>171f3afb-ec3a-2a39-0971-c7a01ea9bd52</t>
  </si>
  <si>
    <t>Majestic Wine</t>
  </si>
  <si>
    <t>https://www.majestic.co.uk/</t>
  </si>
  <si>
    <t>666c1a31-b21e-6e59-e57c-e1f316c86783</t>
  </si>
  <si>
    <t>Majestique Landmarks</t>
  </si>
  <si>
    <t>http://www.majestiqueproperties.com</t>
  </si>
  <si>
    <t>f2e9685e-ade4-504b-0ac5-9ea9089658a8</t>
  </si>
  <si>
    <t>Majesty Technologies</t>
  </si>
  <si>
    <t>http://www.majestytechnologies.com</t>
  </si>
  <si>
    <t>4c8ce0f1-6efd-a5ef-9eef-166c1139d135</t>
  </si>
  <si>
    <t>Majestyk Apps</t>
  </si>
  <si>
    <t>http://www.majestykapps.com</t>
  </si>
  <si>
    <t>764e3f5f-588b-ac6f-d5e0-53682e98e523</t>
  </si>
  <si>
    <t>MAJewelers</t>
  </si>
  <si>
    <t>http://www.majewelersllc.com</t>
  </si>
  <si>
    <t>2c7528c4-d369-c3de-3666-f8d6820210ff</t>
  </si>
  <si>
    <t>Majiaxian Gym</t>
  </si>
  <si>
    <t>http://majiaxiangym.com</t>
  </si>
  <si>
    <t>c273bb1b-885b-f886-4a1a-fe0b71457ce7</t>
  </si>
  <si>
    <t>Majic Jungle Software</t>
  </si>
  <si>
    <t>http://majicjungle.com</t>
  </si>
  <si>
    <t>6a08f696-d977-7da3-6b16-5e77f8352ea3</t>
  </si>
  <si>
    <t>Majic Window</t>
  </si>
  <si>
    <t>http://www.majicwindow.com</t>
  </si>
  <si>
    <t>c2217854-6551-afe8-991b-1bba3c18adaf</t>
  </si>
  <si>
    <t>Majid Al Futtaim Holdings LLC.</t>
  </si>
  <si>
    <t>8115de9c-5459-9be2-4de0-d0446db495d2</t>
  </si>
  <si>
    <t>Majides</t>
  </si>
  <si>
    <t>http://majides.com</t>
  </si>
  <si>
    <t>b4345f54-8fba-9776-815d-1a72a8ab0fba</t>
  </si>
  <si>
    <t>Majik Cleaning Services, Inc.</t>
  </si>
  <si>
    <t>http://www.majikservices.com</t>
  </si>
  <si>
    <t>0d9411fc-5442-995f-01af-24c24c3a75a1</t>
  </si>
  <si>
    <t>Majik Systems</t>
  </si>
  <si>
    <t>http://majik.io</t>
  </si>
  <si>
    <t>0c6ff089-f82f-fa7a-2c15-3715986f0e84</t>
  </si>
  <si>
    <t>Majirox News</t>
  </si>
  <si>
    <t>http://www.majiroxnews.com</t>
  </si>
  <si>
    <t>671c3b54-e902-5ada-d5c9-e3f56d48e13f</t>
  </si>
  <si>
    <t>Majlis Legal Center</t>
  </si>
  <si>
    <t>http://www.majlislaw.com</t>
  </si>
  <si>
    <t>81d34cb7-42fb-b616-f5ca-261c31acf31a</t>
  </si>
  <si>
    <t>Majmoo</t>
  </si>
  <si>
    <t>http://www.majmoo.com</t>
  </si>
  <si>
    <t>7175be94-c917-1af3-c63b-5875c02f8ab1</t>
  </si>
  <si>
    <t>Majmun Group</t>
  </si>
  <si>
    <t>http://majmun.com.br</t>
  </si>
  <si>
    <t>846d12ed-62ae-6e39-006c-941db1daf5c9</t>
  </si>
  <si>
    <t>Majoa Creative</t>
  </si>
  <si>
    <t>http://meetmajoa.com</t>
  </si>
  <si>
    <t>87d4ca40-3c0c-02d9-156e-5295fd99e8c4</t>
  </si>
  <si>
    <t>Majoitusmestari Oy</t>
  </si>
  <si>
    <t>http://www.majoitusmestari.fi/</t>
  </si>
  <si>
    <t>62afd737-f3a8-ee70-ce41-4270c22acff1</t>
  </si>
  <si>
    <t>MAJOR</t>
  </si>
  <si>
    <t>http://maj.re/</t>
  </si>
  <si>
    <t>4435cbc2-213b-d8f2-b7d9-88bbce1141b0</t>
  </si>
  <si>
    <t>Major 4 Apps</t>
  </si>
  <si>
    <t>http://www.major4apps.com</t>
  </si>
  <si>
    <t>d917c3c6-609c-dbe2-1b61-a5ae6b5beb44</t>
  </si>
  <si>
    <t>Major Aide</t>
  </si>
  <si>
    <t>http://majoraide.com</t>
  </si>
  <si>
    <t>8e5e0aca-62db-5168-b5b5-a6f0b78cdcad</t>
  </si>
  <si>
    <t>Major Cineplex Group</t>
  </si>
  <si>
    <t>http://www.majorcineplex.com/</t>
  </si>
  <si>
    <t>1fad4c23-fb5e-74b8-de68-1e0355feec30</t>
  </si>
  <si>
    <t>Major Contacts</t>
  </si>
  <si>
    <t>http://www.majorcontacts.com</t>
  </si>
  <si>
    <t>662afa92-48c8-3623-125d-3f1294ca0f43</t>
  </si>
  <si>
    <t>Major Corporation</t>
  </si>
  <si>
    <t>http://majorcorp.com.gn</t>
  </si>
  <si>
    <t>45e3d853-1ed1-b5cd-568a-b75127ec1d2f</t>
  </si>
  <si>
    <t>Major in Psychology</t>
  </si>
  <si>
    <t>http://majorinpsychology.org/</t>
  </si>
  <si>
    <t>e3d2d9dc-6590-551d-b448-b04bde3c23fb</t>
  </si>
  <si>
    <t>Major League Baseball</t>
  </si>
  <si>
    <t>http://mlb.mlb.com/home</t>
  </si>
  <si>
    <t>61fdc1db-50bf-cbe7-51e7-a711858d32a8</t>
  </si>
  <si>
    <t>Major League Fantasy</t>
  </si>
  <si>
    <t>http://playmlf.com</t>
  </si>
  <si>
    <t>cd4e11aa-8915-187a-f0ae-ce8a181f5883</t>
  </si>
  <si>
    <t>Major League Fishing</t>
  </si>
  <si>
    <t>http://www.majorleaguefishing.com/</t>
  </si>
  <si>
    <t>12a1f8fd-d5ee-cf92-54b4-155ed126e620</t>
  </si>
  <si>
    <t>Major League Gaming</t>
  </si>
  <si>
    <t>http://www.mlg.tv</t>
  </si>
  <si>
    <t>7091b31c-0955-bf4f-4e07-9a3afe897226</t>
  </si>
  <si>
    <t>Major League Hacking</t>
  </si>
  <si>
    <t>http://mlh.io</t>
  </si>
  <si>
    <t>a66c1262-1a1c-216d-ef39-b43e4e7208ad</t>
  </si>
  <si>
    <t>Major League Soccer</t>
  </si>
  <si>
    <t>http://www.mlssoccer.com</t>
  </si>
  <si>
    <t>66dba0de-54e7-1528-0caa-b0bd23aeed18</t>
  </si>
  <si>
    <t>Major Music</t>
  </si>
  <si>
    <t>http://www.aminorscale.com</t>
  </si>
  <si>
    <t>84029dd6-5c63-bce5-b86f-2d238597bed8</t>
  </si>
  <si>
    <t>Major Oak Consulting</t>
  </si>
  <si>
    <t>http://majoroakconsulting.com</t>
  </si>
  <si>
    <t>ea939afe-718e-9296-b191-095f9434018b</t>
  </si>
  <si>
    <t>Major Police Supply</t>
  </si>
  <si>
    <t>http://www.majorpolicesupply.com/</t>
  </si>
  <si>
    <t>2bfc72e7-bd3d-89ec-578d-f0cbc302f67c</t>
  </si>
  <si>
    <t>MAJOR REBELÌ¢åãå¢</t>
  </si>
  <si>
    <t>http://majorrebel.com/</t>
  </si>
  <si>
    <t>32eb9312-9080-44de-56df-1eed7c268eea</t>
  </si>
  <si>
    <t>Major Sports Analysis</t>
  </si>
  <si>
    <t>http://msa.football</t>
  </si>
  <si>
    <t>3ecf0734-34d6-25eb-1a1d-93244760fec8</t>
  </si>
  <si>
    <t>Major-IPC</t>
  </si>
  <si>
    <t>http://www.majoripc.com</t>
  </si>
  <si>
    <t>4930d2fc-ae3c-e76a-2d6a-1113ac965aaf</t>
  </si>
  <si>
    <t>Major, Lindsey &amp; Africa</t>
  </si>
  <si>
    <t>https://www.mlaglobal.com/</t>
  </si>
  <si>
    <t>65a225ef-bd34-1b28-c659-6555643a2f5b</t>
  </si>
  <si>
    <t>Majoran Distillery</t>
  </si>
  <si>
    <t>http://www.majorandistillery.com</t>
  </si>
  <si>
    <t>7cf630d1-9635-ea37-d909-0bb593105a62</t>
  </si>
  <si>
    <t>Majorana Informatics Ltd</t>
  </si>
  <si>
    <t>http://www.feeddistiller.com</t>
  </si>
  <si>
    <t>2400587d-52eb-3e1a-acbd-3b839ea324fd</t>
  </si>
  <si>
    <t>MajorClarity</t>
  </si>
  <si>
    <t>http://www.majorclarity.com/</t>
  </si>
  <si>
    <t>d1cb74a7-005f-4de7-130b-f75b0af05cf9</t>
  </si>
  <si>
    <t>MajorGainz</t>
  </si>
  <si>
    <t>http://www.majorgainz.com/</t>
  </si>
  <si>
    <t>077f7022-121d-a5b3-cb8a-69846900ebd5</t>
  </si>
  <si>
    <t>Majoris</t>
  </si>
  <si>
    <t>http://majoris.co.in</t>
  </si>
  <si>
    <t>37c553a6-294f-ebaa-3120-475f6c98d9c6</t>
  </si>
  <si>
    <t>Majoris Social Media Marketing</t>
  </si>
  <si>
    <t>http://www.majorissocial.com</t>
  </si>
  <si>
    <t>b2db6a8f-95d6-e2c4-edb4-0d9a44ed4dcd</t>
  </si>
  <si>
    <t>Majority Designs</t>
  </si>
  <si>
    <t>http://majoritydesigns.com/</t>
  </si>
  <si>
    <t>6ace86c2-e4c2-bf54-fe2c-0b85a5c9f950</t>
  </si>
  <si>
    <t>MajorPlanet Studios</t>
  </si>
  <si>
    <t>http://www.majorplanetstudios.org/</t>
  </si>
  <si>
    <t>5c115438-5f66-534e-1998-97679b992ebc</t>
  </si>
  <si>
    <t>MajorWeb, LLC</t>
  </si>
  <si>
    <t>http://www.majorwebllc.com</t>
  </si>
  <si>
    <t>b5f2921c-c50d-76e2-c12e-4071a66e07bd</t>
  </si>
  <si>
    <t>MajorWorx</t>
  </si>
  <si>
    <t>http://www.majorworx.com/</t>
  </si>
  <si>
    <t>8f1f42c0-0f5b-5c17-d3be-41ccb815474e</t>
  </si>
  <si>
    <t>Majsterbut</t>
  </si>
  <si>
    <t>http://www.majsterbut.pl</t>
  </si>
  <si>
    <t>be4cd0a5-fba7-9c76-a315-2fa5b32b8a2a</t>
  </si>
  <si>
    <t>Maju Nusa Sdn Bhd</t>
  </si>
  <si>
    <t>http://majunusa.com.my/</t>
  </si>
  <si>
    <t>73930d5c-c5a8-e9ef-912a-289843a13b11</t>
  </si>
  <si>
    <t>Majuda Corporation</t>
  </si>
  <si>
    <t>http://www.majuda.com/</t>
  </si>
  <si>
    <t>de4f8097-1dae-3ee7-62e8-05d9b6dda379</t>
  </si>
  <si>
    <t>Majulah Community</t>
  </si>
  <si>
    <t>http://www.majulah.sg</t>
  </si>
  <si>
    <t>3e2fb575-fbdc-b977-6739-570670180fd7</t>
  </si>
  <si>
    <t>Majuven</t>
  </si>
  <si>
    <t>http://majuven.com</t>
  </si>
  <si>
    <t>b782916f-577d-6fe9-78d8-52206807674a</t>
  </si>
  <si>
    <t>Majux Marketing</t>
  </si>
  <si>
    <t>http://www.majux.com</t>
  </si>
  <si>
    <t>1a3afb95-65cc-e904-2747-9cd851219847</t>
  </si>
  <si>
    <t>MAK Projects</t>
  </si>
  <si>
    <t>http://www.makprojects.com</t>
  </si>
  <si>
    <t>85e307fc-8713-f869-a68f-daa41f66a1ff</t>
  </si>
  <si>
    <t>MAK Scientific LLC</t>
  </si>
  <si>
    <t>http://makscientific.com</t>
  </si>
  <si>
    <t>54b59ba3-e23e-5b70-1601-c2142aad4234</t>
  </si>
  <si>
    <t>Mak Soks</t>
  </si>
  <si>
    <t>https://maksoks.com</t>
  </si>
  <si>
    <t>c514b723-4d11-050f-ceac-5e9a5f9a3b55</t>
  </si>
  <si>
    <t>mak-bizuteria</t>
  </si>
  <si>
    <t>http://mak-bizuteria.pl</t>
  </si>
  <si>
    <t>e456e58a-e93a-d374-cf71-ea1d2bcbfcfe</t>
  </si>
  <si>
    <t>MAKA GREEN</t>
  </si>
  <si>
    <t>http://www.makagreen.com</t>
  </si>
  <si>
    <t>2ad29195-48cc-c4af-a6a6-8d2c9030cfbf</t>
  </si>
  <si>
    <t>Makaan.com</t>
  </si>
  <si>
    <t>http://www.makaan.com/</t>
  </si>
  <si>
    <t>185144a0-35a9-e462-af69-7ff0ea5c9409</t>
  </si>
  <si>
    <t>Makaan.com Pvt Ltd</t>
  </si>
  <si>
    <t>https://www.makaan.com</t>
  </si>
  <si>
    <t>b8fefae1-8951-7519-e799-41f8953376d8</t>
  </si>
  <si>
    <t>Makaboo</t>
  </si>
  <si>
    <t>http://www.makaboo.com</t>
  </si>
  <si>
    <t>31db20b1-ea8d-aded-3e10-3337b684d76e</t>
  </si>
  <si>
    <t>Makad Energy</t>
  </si>
  <si>
    <t>http://makadenergy.com</t>
  </si>
  <si>
    <t>e13dde0c-cee8-7c9e-51c9-4f194a967cdb</t>
  </si>
  <si>
    <t>Makadu</t>
  </si>
  <si>
    <t>http://makadu.net</t>
  </si>
  <si>
    <t>64703618-c76d-9816-7ca2-ae46e198c9b7</t>
  </si>
  <si>
    <t>Makaha</t>
  </si>
  <si>
    <t>http://www.to-hawaii.com</t>
  </si>
  <si>
    <t>73cc6966-b750-3269-a435-a5f8425322a4</t>
  </si>
  <si>
    <t>Makaha Medical</t>
  </si>
  <si>
    <t>http://www.makahamedical.com/</t>
  </si>
  <si>
    <t>3559d2b2-6495-21f7-2697-ed3d2df47c0b</t>
  </si>
  <si>
    <t>Makai Ocean Engineering</t>
  </si>
  <si>
    <t>https://www.makai.com</t>
  </si>
  <si>
    <t>7ad532c0-af2a-d950-fd83-ccad1649287f</t>
  </si>
  <si>
    <t>Makake</t>
  </si>
  <si>
    <t>https://www.makake.co</t>
  </si>
  <si>
    <t>921cf3d4-730b-87b7-4339-2f6ef4a18cba</t>
  </si>
  <si>
    <t>Makalani Management</t>
  </si>
  <si>
    <t>http://www.makalani.co.za</t>
  </si>
  <si>
    <t>6f5fd6c5-1c61-ba84-b4a0-f5c40991b143</t>
  </si>
  <si>
    <t>Makale Ìãå¡ÌÉåÙi</t>
  </si>
  <si>
    <t>http://www.makaleisi.com</t>
  </si>
  <si>
    <t>06567233-4a4f-1451-54e9-27409e47b2bd</t>
  </si>
  <si>
    <t>MakaMatch</t>
  </si>
  <si>
    <t>http://www.makamatch.com</t>
  </si>
  <si>
    <t>eab4f6dd-3867-6ed7-baff-8dae9f056bcf</t>
  </si>
  <si>
    <t>makan</t>
  </si>
  <si>
    <t>http://tastymakan.com/singapore/restaurants/american</t>
  </si>
  <si>
    <t>ad45a6dc-3f69-33f6-08e6-1b169808b585</t>
  </si>
  <si>
    <t>Makan Studios</t>
  </si>
  <si>
    <t>http://makan-studios.com/</t>
  </si>
  <si>
    <t>7275be93-0ed5-e34f-b9bc-a3547353221e</t>
  </si>
  <si>
    <t>Makana Solutions</t>
  </si>
  <si>
    <t>http://www.makanasolutions.com</t>
  </si>
  <si>
    <t>eb6d9214-8648-c704-7a57-3d82e368657e</t>
  </si>
  <si>
    <t>Makananas</t>
  </si>
  <si>
    <t>http://www.makananas.com</t>
  </si>
  <si>
    <t>be3363dd-19ca-4b05-ed0b-6cacf22efc5e</t>
  </si>
  <si>
    <t>Makandeal</t>
  </si>
  <si>
    <t>http://www.makandeal.com/</t>
  </si>
  <si>
    <t>bde0a0b8-7cdb-3258-c147-3ccbd3868add</t>
  </si>
  <si>
    <t>makandra</t>
  </si>
  <si>
    <t>http://www.makandra.com</t>
  </si>
  <si>
    <t>7fec93f0-875f-a452-f3d8-8210d71a8270</t>
  </si>
  <si>
    <t>Makani Power</t>
  </si>
  <si>
    <t>http://www.makanipower.com</t>
  </si>
  <si>
    <t>9e40f6b1-f249-9dfd-7fb2-a5b15e8da926</t>
  </si>
  <si>
    <t>MakanLuar</t>
  </si>
  <si>
    <t>http://makanluar.com/</t>
  </si>
  <si>
    <t>fa845584-c4d1-0551-12c0-32ad603a1f13</t>
  </si>
  <si>
    <t>Makaseb Capital</t>
  </si>
  <si>
    <t>http://www.mifs.ae</t>
  </si>
  <si>
    <t>b1a6411a-8ff1-0292-8218-69782a4ec127</t>
  </si>
  <si>
    <t>Makathon</t>
  </si>
  <si>
    <t>http://www.makathon.org/</t>
  </si>
  <si>
    <t>bae08916-2e7a-185d-f1c6-8aa1ee360191</t>
  </si>
  <si>
    <t>Makayama Media B.V.</t>
  </si>
  <si>
    <t>http://www.makayama.com</t>
  </si>
  <si>
    <t>dd756d3f-e9ee-17ad-11eb-ae471d6638b2</t>
  </si>
  <si>
    <t>Makazi Group</t>
  </si>
  <si>
    <t>http://www.makazi.com</t>
  </si>
  <si>
    <t>acb3a114-0e6b-30af-82e6-ea720e97c8ab</t>
  </si>
  <si>
    <t>MAKCAON</t>
  </si>
  <si>
    <t>http://www.makcaon.com</t>
  </si>
  <si>
    <t>06c65a2e-4b3a-b6eb-1981-e2b01513acde</t>
  </si>
  <si>
    <t>Make &amp; Build</t>
  </si>
  <si>
    <t>http://www.makeandbuild.com</t>
  </si>
  <si>
    <t>46bd426b-674a-9097-771a-bfc02ca34e46</t>
  </si>
  <si>
    <t>Make A Difference</t>
  </si>
  <si>
    <t>http://makeadiff.in</t>
  </si>
  <si>
    <t>419f244f-569a-d617-859d-2cda849b1cfd</t>
  </si>
  <si>
    <t>Make A Fiver</t>
  </si>
  <si>
    <t>http://www.makeafiver.co.uk</t>
  </si>
  <si>
    <t>f679069e-d356-c351-fb9d-813285b453f6</t>
  </si>
  <si>
    <t>Make A Friend</t>
  </si>
  <si>
    <t>http://makeafriend.in/</t>
  </si>
  <si>
    <t>3c8ad35a-8668-b375-b826-96950388aab0</t>
  </si>
  <si>
    <t>Make A Gif</t>
  </si>
  <si>
    <t>http://makeagif.com/</t>
  </si>
  <si>
    <t>843324ca-2eb4-5491-b677-6f18f84e6af5</t>
  </si>
  <si>
    <t>Make a Point</t>
  </si>
  <si>
    <t>http://www.howtomakeapoint.com</t>
  </si>
  <si>
    <t>c109b045-8d61-70f4-deb9-789aad993b9e</t>
  </si>
  <si>
    <t>Make a Stand</t>
  </si>
  <si>
    <t>http://makeastand.com/</t>
  </si>
  <si>
    <t>3792f4dc-1d1d-ee96-2e66-c183724ac784</t>
  </si>
  <si>
    <t>make a startup angel fund GmbH &amp; Co. KG</t>
  </si>
  <si>
    <t>http://www.makeastartup.com/</t>
  </si>
  <si>
    <t>75713301-36e1-de63-fa9c-0de63cc043ab</t>
  </si>
  <si>
    <t>Make A Tee Online</t>
  </si>
  <si>
    <t>http://www.makeateeonline.com</t>
  </si>
  <si>
    <t>0230d071-e2f5-d33d-3a43-8267fe695000</t>
  </si>
  <si>
    <t>Make a Wish Foundation of Georgia and Alabama</t>
  </si>
  <si>
    <t>http://georgia.wish.org</t>
  </si>
  <si>
    <t>86f12cf6-c6df-a84b-72dc-afeec1ad457a</t>
  </si>
  <si>
    <t>Make a Wish Greece</t>
  </si>
  <si>
    <t>https://makeawish.gr</t>
  </si>
  <si>
    <t>1e810160-56d4-dd50-e805-f05d088223e4</t>
  </si>
  <si>
    <t>Make Amazing</t>
  </si>
  <si>
    <t>http://makeamazingwith.us/</t>
  </si>
  <si>
    <t>bf774058-526c-a31d-5a0b-7568fc330ec8</t>
  </si>
  <si>
    <t>Make an Impact</t>
  </si>
  <si>
    <t>http://www.makeanimpact.in/</t>
  </si>
  <si>
    <t>9b344df1-8be5-f2d6-6ded-9219d1148c55</t>
  </si>
  <si>
    <t>Make Anything Digital</t>
  </si>
  <si>
    <t>http://anything.agency</t>
  </si>
  <si>
    <t>ad3a7dac-e5ca-9ea9-d316-c30c30e4db61</t>
  </si>
  <si>
    <t>Make AS</t>
  </si>
  <si>
    <t>http://www.make.as</t>
  </si>
  <si>
    <t>a67c8d69-25b8-42c2-45b3-65d1d7e9b2ea</t>
  </si>
  <si>
    <t>Make Believe Ideas Ltd</t>
  </si>
  <si>
    <t>https://www.makebelieveideas.com/</t>
  </si>
  <si>
    <t>d8efd2c9-5d13-43e9-2fcd-b7658aeb2e27</t>
  </si>
  <si>
    <t>Make Believe Labs</t>
  </si>
  <si>
    <t>http://makebelievelabs.com</t>
  </si>
  <si>
    <t>bb1d4d7e-f13b-d896-9d2e-06f10dcdb05c</t>
  </si>
  <si>
    <t>Make Believe Social Enterprise</t>
  </si>
  <si>
    <t>http://www.makebelievesocent.com/</t>
  </si>
  <si>
    <t>accf1242-dbe0-d4e9-bbbf-6950b839a7be</t>
  </si>
  <si>
    <t>Make Blog</t>
  </si>
  <si>
    <t>http://www.makeblog.org</t>
  </si>
  <si>
    <t>cc6f9e35-ebb5-e7a5-bb21-24acd8e74d28</t>
  </si>
  <si>
    <t>MAKE Consulting</t>
  </si>
  <si>
    <t>http://www.consultmake.com/</t>
  </si>
  <si>
    <t>1b280716-fd70-47db-9882-7a758395b366</t>
  </si>
  <si>
    <t>Make Fashion</t>
  </si>
  <si>
    <t>http://www.makefashion.ca/</t>
  </si>
  <si>
    <t>1511cccb-fcc6-aff3-7fcd-cd0f959caf55</t>
  </si>
  <si>
    <t>Make Fitness</t>
  </si>
  <si>
    <t>http://www.makefitness.com</t>
  </si>
  <si>
    <t>ef08377f-32ad-0fd9-4c50-6783e3f5d324</t>
  </si>
  <si>
    <t>Make Good Social</t>
  </si>
  <si>
    <t>http://www.makegoodsocial.com/</t>
  </si>
  <si>
    <t>dd6573d5-9c46-8478-5d52-45f417d71c7d</t>
  </si>
  <si>
    <t>Make Ideas Reality Communications</t>
  </si>
  <si>
    <t>http://www.makeideasreality.com</t>
  </si>
  <si>
    <t>18074335-d0bc-bb03-40be-4a92184cba55</t>
  </si>
  <si>
    <t>Make in LA</t>
  </si>
  <si>
    <t>http://www.makeinla.com</t>
  </si>
  <si>
    <t>d2eca0f5-520a-52d6-31df-e57556bfcf26</t>
  </si>
  <si>
    <t>Make Intern</t>
  </si>
  <si>
    <t>http://makeintern.com/</t>
  </si>
  <si>
    <t>03466537-4a87-0517-e32d-34df25bd6c30</t>
  </si>
  <si>
    <t>Make it Alive</t>
  </si>
  <si>
    <t>http://www.makeitalive.com</t>
  </si>
  <si>
    <t>1b48cc10-b9da-1d11-e048-620e477c5eba</t>
  </si>
  <si>
    <t>Make it Cheaper</t>
  </si>
  <si>
    <t>http://www.makeitcheaper.com/</t>
  </si>
  <si>
    <t>65551fb4-a874-03ba-0438-9b9b9c459c12</t>
  </si>
  <si>
    <t>Make it Clear</t>
  </si>
  <si>
    <t>http://www.makeitclear.co.uk/</t>
  </si>
  <si>
    <t>db8bbdfe-08c9-1fde-b217-0e9818c15b2a</t>
  </si>
  <si>
    <t>Make IT Coop</t>
  </si>
  <si>
    <t>http://www.makeit.coop</t>
  </si>
  <si>
    <t>6dac4f65-f69d-1c46-06b9-83d4f7d38863</t>
  </si>
  <si>
    <t>Make it England</t>
  </si>
  <si>
    <t>https://makeitengland.com</t>
  </si>
  <si>
    <t>6620f9e1-e2eb-f873-e7e8-1371b3bc1438</t>
  </si>
  <si>
    <t>make it gr</t>
  </si>
  <si>
    <t>http://www.makeitgr.com</t>
  </si>
  <si>
    <t>61b2e8cd-e274-94a1-bb91-f7fff6d8f20e</t>
  </si>
  <si>
    <t>Make it LEO</t>
  </si>
  <si>
    <t>http://www.makeitleo.com/</t>
  </si>
  <si>
    <t>4ee82ca0-d353-ad1f-b290-ea1fd7b6a1b4</t>
  </si>
  <si>
    <t>Make It Matter</t>
  </si>
  <si>
    <t>http://scottmautz.com</t>
  </si>
  <si>
    <t>ab7ee212-8676-802e-1a5c-1e2c94b63281</t>
  </si>
  <si>
    <t>Make It Mine</t>
  </si>
  <si>
    <t>http://www.makeitmine.com.au</t>
  </si>
  <si>
    <t>4bb65173-c601-9156-98f6-eb55f4568303</t>
  </si>
  <si>
    <t>Make It Rain</t>
  </si>
  <si>
    <t>http://www.makeitrainusa.com</t>
  </si>
  <si>
    <t>cb3eadec-fff4-7a16-5963-962400294482</t>
  </si>
  <si>
    <t>Make It Rain Marketing</t>
  </si>
  <si>
    <t>http://makeitrainseo.com</t>
  </si>
  <si>
    <t>3aaef96f-d87b-223d-5ae0-70e63e91a569</t>
  </si>
  <si>
    <t>Make it Social</t>
  </si>
  <si>
    <t>https://makeitsocial.com/</t>
  </si>
  <si>
    <t>3fb7a16f-e102-ebef-8b06-34699251fe17</t>
  </si>
  <si>
    <t>Make It Travel</t>
  </si>
  <si>
    <t>https://makeittravel.com/</t>
  </si>
  <si>
    <t>4ab1eb17-0380-8a26-32d2-49bf69c7eed3</t>
  </si>
  <si>
    <t>Make It With Code</t>
  </si>
  <si>
    <t>http://www.makeitwithcode.com</t>
  </si>
  <si>
    <t>9469bfca-503a-846c-2c5e-66dbae9e770a</t>
  </si>
  <si>
    <t>Make It Work</t>
  </si>
  <si>
    <t>http://www.makeitwork.com</t>
  </si>
  <si>
    <t>da5f212b-fed7-74f6-0067-194138ffbbcb</t>
  </si>
  <si>
    <t>Make IT Work</t>
  </si>
  <si>
    <t>http://makeitwork.com.uy/en/</t>
  </si>
  <si>
    <t>31d76762-3ad8-a8cc-8ead-c50ef20498d2</t>
  </si>
  <si>
    <t>Make Lehigh Valley</t>
  </si>
  <si>
    <t>http://makelehighvalley.com/</t>
  </si>
  <si>
    <t>c0af0fb4-61cc-32e7-f4b8-e77a681a3d36</t>
  </si>
  <si>
    <t>MAKE Magazine</t>
  </si>
  <si>
    <t>http://makezine.com/</t>
  </si>
  <si>
    <t>bfada94d-3b36-40d9-1b30-ae19f488e030</t>
  </si>
  <si>
    <t>Make Me Fabulous</t>
  </si>
  <si>
    <t>https://mmfbeauty.com/</t>
  </si>
  <si>
    <t>c1425d86-8b53-c02d-4c35-9eab3027c95f</t>
  </si>
  <si>
    <t>Make Meaning</t>
  </si>
  <si>
    <t>http://makemeaning.com</t>
  </si>
  <si>
    <t>0c4f89d0-e245-a8b5-18ed-eba00395df0d</t>
  </si>
  <si>
    <t>Make Media Ltd</t>
  </si>
  <si>
    <t>http://www.makemedia.com</t>
  </si>
  <si>
    <t>318c2459-1304-c377-2417-1f0fc7fc39c3</t>
  </si>
  <si>
    <t>Make Millions Together</t>
  </si>
  <si>
    <t>http://www.makemillionstogether.com</t>
  </si>
  <si>
    <t>61a84967-528a-726b-8ab8-6a19dc25f2be</t>
  </si>
  <si>
    <t>Make Minot Home</t>
  </si>
  <si>
    <t>http://makeminothome.com</t>
  </si>
  <si>
    <t>644aee80-a9d0-bdaa-c064-6bf4e8faa096</t>
  </si>
  <si>
    <t>Make money at home job</t>
  </si>
  <si>
    <t>http://make-money-at-home-jobs.com/make-money-at-home-jobs.html</t>
  </si>
  <si>
    <t>d82e2c49-0afb-cc9e-8603-b975028ac048</t>
  </si>
  <si>
    <t>Make Money Forum</t>
  </si>
  <si>
    <t>http://www.makemoneykingdom.com</t>
  </si>
  <si>
    <t>e670e1e6-54a1-67ee-e41d-94213d7e7019</t>
  </si>
  <si>
    <t>Make Money From Home</t>
  </si>
  <si>
    <t>http://mmfh.net/</t>
  </si>
  <si>
    <t>e36d8689-8f13-232d-3cb5-2dd610868036</t>
  </si>
  <si>
    <t>Make Music Count</t>
  </si>
  <si>
    <t>https://www.makemusiccount.com</t>
  </si>
  <si>
    <t>ff4d022b-2cac-c5e2-2ba7-c42dbf3d98de</t>
  </si>
  <si>
    <t>Make Music TV</t>
  </si>
  <si>
    <t>http://www.makemusic.tv</t>
  </si>
  <si>
    <t>63574e56-d807-b8b2-21a6-f636459b7346</t>
  </si>
  <si>
    <t>Make My Beauty</t>
  </si>
  <si>
    <t>http://www.makemybeauty.com/</t>
  </si>
  <si>
    <t>7ce567cf-bfb0-4fbb-f684-e978be77cf8f</t>
  </si>
  <si>
    <t>Make My Day</t>
  </si>
  <si>
    <t>http://www.make-my-day.in</t>
  </si>
  <si>
    <t>513b5ff2-ffb0-1b24-7b03-04fde4cb2f44</t>
  </si>
  <si>
    <t>Make My Model</t>
  </si>
  <si>
    <t>http://www.makemymodel.com</t>
  </si>
  <si>
    <t>e8dc3f4b-111e-c1d5-d2b6-4ba0fb43d320</t>
  </si>
  <si>
    <t>Make My plate</t>
  </si>
  <si>
    <t>http://www.makemyplate.co</t>
  </si>
  <si>
    <t>9d609e6a-404c-9387-2a4c-796e3fee1a24</t>
  </si>
  <si>
    <t>Make My Quince</t>
  </si>
  <si>
    <t>http://www.makemyquince.com/</t>
  </si>
  <si>
    <t>aa8a4d49-39c6-bd5f-5890-c3ecc28a40ee</t>
  </si>
  <si>
    <t>Make My Travel Easy</t>
  </si>
  <si>
    <t>http://www.makemytraveleasy.com</t>
  </si>
  <si>
    <t>3007f94d-1a02-bae6-193a-1f22d2710fd1</t>
  </si>
  <si>
    <t>Make My WordPress</t>
  </si>
  <si>
    <t>http://makemywordpress.in/</t>
  </si>
  <si>
    <t>aafeb695-6f7c-f270-37e9-79e0b1f3519c</t>
  </si>
  <si>
    <t>Make n Live</t>
  </si>
  <si>
    <t>http://www.makenlive.com/</t>
  </si>
  <si>
    <t>5b75d7fd-1328-f857-ce5c-e98839bc924b</t>
  </si>
  <si>
    <t>Make Over Body</t>
  </si>
  <si>
    <t>http://www.makeoverbody.com</t>
  </si>
  <si>
    <t>f6229b61-9238-efca-b84a-20df81da5fd6</t>
  </si>
  <si>
    <t>Make Over Studio Hema</t>
  </si>
  <si>
    <t>http://www.makeoverstudiohema.com</t>
  </si>
  <si>
    <t>135ad2cf-7e24-0ac4-73af-2f75fc62d8c8</t>
  </si>
  <si>
    <t>Make Profit Learning Centre</t>
  </si>
  <si>
    <t>http://www.makeprofitlearningcentre.com</t>
  </si>
  <si>
    <t>9f63d92a-6a72-dd39-b06a-93420f780442</t>
  </si>
  <si>
    <t>Make Repute</t>
  </si>
  <si>
    <t>http://www.makerepute.com/</t>
  </si>
  <si>
    <t>0c45c041-22ff-fe65-0f7d-3a0a1ef71302</t>
  </si>
  <si>
    <t>Make Science Easy</t>
  </si>
  <si>
    <t>http://www.makescienceeasy.com</t>
  </si>
  <si>
    <t>ba7a1eff-9e32-3c5d-c0a3-2afa8cc28697</t>
  </si>
  <si>
    <t>Make Smart Cool</t>
  </si>
  <si>
    <t>https://makesmartcoolstore.spreadshirt.com</t>
  </si>
  <si>
    <t>4de02ca2-4ce8-69fb-6638-f39c0ddb13c1</t>
  </si>
  <si>
    <t>Make That App</t>
  </si>
  <si>
    <t>http://www.makethatapp.com</t>
  </si>
  <si>
    <t>3b6cfcfa-a40a-e416-4628-9258dfbf22f4</t>
  </si>
  <si>
    <t>Make The Link</t>
  </si>
  <si>
    <t>http://makethelink.fm/</t>
  </si>
  <si>
    <t>c3327789-c7a5-a5c4-9140-5959ddf2825c</t>
  </si>
  <si>
    <t>Make Them Care</t>
  </si>
  <si>
    <t>http://www.makethem.care/</t>
  </si>
  <si>
    <t>bae2485e-92f8-a42d-ace9-cf0610a2de77</t>
  </si>
  <si>
    <t>Make Up Atelier</t>
  </si>
  <si>
    <t>http://www.makeupatelier.co.uk</t>
  </si>
  <si>
    <t>9aba19f6-1b6a-87da-98e3-a91c1f44851b</t>
  </si>
  <si>
    <t>Make Up For Ever SA</t>
  </si>
  <si>
    <t>http://www.makeupforever.com/us/en-us</t>
  </si>
  <si>
    <t>ff346708-e922-ff08-3492-03f78137e644</t>
  </si>
  <si>
    <t>Make Us Proud</t>
  </si>
  <si>
    <t>http://www.make-us-proud.com</t>
  </si>
  <si>
    <t>f259f328-c0ef-0af6-a145-53bf641e191c</t>
  </si>
  <si>
    <t>Make Web Video</t>
  </si>
  <si>
    <t>http://www.makewebvideo.com</t>
  </si>
  <si>
    <t>0edf6bda-3a43-7a0c-9609-777ae573bf73</t>
  </si>
  <si>
    <t>Make Works</t>
  </si>
  <si>
    <t>http://makeworks.co.uk/</t>
  </si>
  <si>
    <t>e42308f0-2f75-070e-5140-e4b2c7241b0e</t>
  </si>
  <si>
    <t>Make YES! Happen</t>
  </si>
  <si>
    <t>http://www.makeyeshappen.com</t>
  </si>
  <si>
    <t>e5a670a9-c048-5f8e-c52d-2c93ca1554aa</t>
  </si>
  <si>
    <t>Make You Travel</t>
  </si>
  <si>
    <t>http://www.makeyoutravel.com/</t>
  </si>
  <si>
    <t>69314bec-c003-1a5f-889b-a0504c567be0</t>
  </si>
  <si>
    <t>Make your Girlfriend Happy.com</t>
  </si>
  <si>
    <t>http://makeyourgirlfriendhappy.com</t>
  </si>
  <si>
    <t>8e3f96c4-8280-6aa4-e99e-c56b6c2806ae</t>
  </si>
  <si>
    <t>Make Your Offer</t>
  </si>
  <si>
    <t>http://make-your-offer.com</t>
  </si>
  <si>
    <t>978777ee-0598-31d0-78ba-f9f07518fb20</t>
  </si>
  <si>
    <t>Make Your Own Websites</t>
  </si>
  <si>
    <t>http://makeyourownwebsites.org</t>
  </si>
  <si>
    <t>14ed9de9-fa4d-ed8f-6ac4-580c5ea154f9</t>
  </si>
  <si>
    <t>Make-A-Ball</t>
  </si>
  <si>
    <t>http://www.makeaball.com</t>
  </si>
  <si>
    <t>475a7a70-d0b0-bf5b-bf38-293b885aa524</t>
  </si>
  <si>
    <t>Make-a-Wish Foundation</t>
  </si>
  <si>
    <t>http://worldwish.org/en</t>
  </si>
  <si>
    <t>c6d81c8c-7b5b-d457-8404-d008964a5a17</t>
  </si>
  <si>
    <t>Make-A-Wish Foundation of Greater Ohio, Kentucky and Indiana</t>
  </si>
  <si>
    <t>http://oki.wish.org</t>
  </si>
  <si>
    <t>31e70b78-6f33-d3eb-ad3a-0085663cacbc</t>
  </si>
  <si>
    <t>Make-A-Wish Foundation of Mississippi</t>
  </si>
  <si>
    <t>http://ms.wish.org/#sm.00001ueldnx6bsdcctu2nd59tbwa7</t>
  </si>
  <si>
    <t>bd2ed94c-0916-4724-ad74-400809659152</t>
  </si>
  <si>
    <t>Make-A-Wish Greater Bay Area</t>
  </si>
  <si>
    <t>http://sf.wish.org/</t>
  </si>
  <si>
    <t>7092d676-c957-fd01-cdf9-8f44ef303142</t>
  </si>
  <si>
    <t>Make-A-WishÌâå¨ Maine</t>
  </si>
  <si>
    <t>http://maine.wish.org</t>
  </si>
  <si>
    <t>34c22c74-0287-e28d-376a-671847fe0357</t>
  </si>
  <si>
    <t>MAKE-CUP CONCEPTS</t>
  </si>
  <si>
    <t>https://make-cup.com</t>
  </si>
  <si>
    <t>20e9de73-5ab7-7ec6-29e6-3bf15ddba7af</t>
  </si>
  <si>
    <t>Make-up Designory</t>
  </si>
  <si>
    <t>http://www.mud.edu/</t>
  </si>
  <si>
    <t>120ca1e5-6e40-f13b-02f8-bf81b04ef13b</t>
  </si>
  <si>
    <t>Make:SF</t>
  </si>
  <si>
    <t>http://makesf.org</t>
  </si>
  <si>
    <t>d8d5ebb6-3fa7-2ebf-94be-49593720cb4c</t>
  </si>
  <si>
    <t>Make!Sense</t>
  </si>
  <si>
    <t>http://www.makesense.co</t>
  </si>
  <si>
    <t>9e36ca29-213b-e227-5bab-e7815e68a317</t>
  </si>
  <si>
    <t>Make.io</t>
  </si>
  <si>
    <t>http://make.io/</t>
  </si>
  <si>
    <t>f75213fe-a36a-3ab3-b9e6-ef3902b41417</t>
  </si>
  <si>
    <t>Make.TV Inc.</t>
  </si>
  <si>
    <t>https://www.make.tv/</t>
  </si>
  <si>
    <t>62b9523a-2c33-1c21-a6a8-ab1c46d6a159</t>
  </si>
  <si>
    <t>Make'n Movies</t>
  </si>
  <si>
    <t>http://www.makenmovies.com</t>
  </si>
  <si>
    <t>e7d95de7-e343-e40d-50d0-7bfc4f999d56</t>
  </si>
  <si>
    <t>Make2Real.AI</t>
  </si>
  <si>
    <t>https://www.make2real.ai</t>
  </si>
  <si>
    <t>427ca272-091e-adcc-d343-137ca77250f7</t>
  </si>
  <si>
    <t>Makea Mobile</t>
  </si>
  <si>
    <t>http://www.makeamobile.com</t>
  </si>
  <si>
    <t>0bf369d6-e7c8-851f-5aeb-d5586efcb02f</t>
  </si>
  <si>
    <t>Makeable</t>
  </si>
  <si>
    <t>http://www.itsmakeable.com</t>
  </si>
  <si>
    <t>0359cad9-22fc-9f87-e953-34ea913ecc13</t>
  </si>
  <si>
    <t>MAKEACHAMP</t>
  </si>
  <si>
    <t>http://makeachamp.com/</t>
  </si>
  <si>
    <t>9a245a0f-dd22-c0e8-3002-fdcc2362f2f0</t>
  </si>
  <si>
    <t>MakeAffinity</t>
  </si>
  <si>
    <t>http://corp.makeaffinity.com/</t>
  </si>
  <si>
    <t>0778064e-ace0-7a00-88d6-e434724a4c9e</t>
  </si>
  <si>
    <t>makeanet</t>
  </si>
  <si>
    <t>http://www.makeanet.com</t>
  </si>
  <si>
    <t>e7aeac7b-a74f-81f9-3f97-607e3d2bcdce</t>
  </si>
  <si>
    <t>MakeAnyWebsite</t>
  </si>
  <si>
    <t>http://makeanywebsite.com/</t>
  </si>
  <si>
    <t>5004c892-0744-41ee-4628-515964f79cfa</t>
  </si>
  <si>
    <t>MakeBadge</t>
  </si>
  <si>
    <t>http://makebadge.com</t>
  </si>
  <si>
    <t>935afcab-a56f-076d-0234-3f412747093b</t>
  </si>
  <si>
    <t>MakeBelieve Arts</t>
  </si>
  <si>
    <t>http://www.makebelievearts.co.uk/</t>
  </si>
  <si>
    <t>9763cb7e-aef0-5cbb-c17f-54feb7a2de3b</t>
  </si>
  <si>
    <t>Makeblock</t>
  </si>
  <si>
    <t>http://www.makeblock.com</t>
  </si>
  <si>
    <t>be3c8897-d6d6-5538-6849-45dd05c651bc</t>
  </si>
  <si>
    <t>MakeBullshit.com</t>
  </si>
  <si>
    <t>https://makebullshit.com</t>
  </si>
  <si>
    <t>55168e35-92a4-5f06-3b95-d058894872c7</t>
  </si>
  <si>
    <t>MakeBuzz</t>
  </si>
  <si>
    <t>http://www.makebuzz.com</t>
  </si>
  <si>
    <t>3a09be68-fb2c-43a8-e4b6-261d7888a295</t>
  </si>
  <si>
    <t>MakeCloud</t>
  </si>
  <si>
    <t>http://www.makecloud.com</t>
  </si>
  <si>
    <t>80b8e50f-23f3-f027-18d2-7d33edc44bfc</t>
  </si>
  <si>
    <t>MakeCreate.co</t>
  </si>
  <si>
    <t>http://www.makecreate.co</t>
  </si>
  <si>
    <t>27d2d2c6-521e-5429-16f7-84a4624e69b6</t>
  </si>
  <si>
    <t>MakeDoNia</t>
  </si>
  <si>
    <t>http://www.makedonia.co/</t>
  </si>
  <si>
    <t>c161b8dd-071b-2332-9bae-973b2f44e9d5</t>
  </si>
  <si>
    <t>Makeena</t>
  </si>
  <si>
    <t>http://makeena.com</t>
  </si>
  <si>
    <t>10db4c7d-6a8f-1652-198c-2c4385f06e34</t>
  </si>
  <si>
    <t>Makefast Workshop</t>
  </si>
  <si>
    <t>http://makefastworkshop.com</t>
  </si>
  <si>
    <t>12518781-3040-befe-c249-25ffd112b01e</t>
  </si>
  <si>
    <t>MakeFive</t>
  </si>
  <si>
    <t>http://www.makefive.com</t>
  </si>
  <si>
    <t>327dc89c-b3aa-6989-583c-6f633d2afe4c</t>
  </si>
  <si>
    <t>MakeGood</t>
  </si>
  <si>
    <t>http://makegood.co</t>
  </si>
  <si>
    <t>539ffdf7-77f6-5678-4463-ef6d34130e3b</t>
  </si>
  <si>
    <t>MakeICT</t>
  </si>
  <si>
    <t>http://makeict.org/</t>
  </si>
  <si>
    <t>11db45c4-f82d-fba4-1e3c-8254273c032d</t>
  </si>
  <si>
    <t>Makeidea</t>
  </si>
  <si>
    <t>https://makeidea.io</t>
  </si>
  <si>
    <t>6adb4250-d071-669d-27e7-a4945b1bd4fa</t>
  </si>
  <si>
    <t>MAKEIT HAPPEN WORKSHOP</t>
  </si>
  <si>
    <t>http://www.makeithappenworkshop.com/</t>
  </si>
  <si>
    <t>f47609f7-6d70-a4eb-f863-18d766a6812a</t>
  </si>
  <si>
    <t>MakeItApp</t>
  </si>
  <si>
    <t>http://www.makeitapp.eu</t>
  </si>
  <si>
    <t>868f08ba-cf24-6f84-ca82-cf1981bbf691</t>
  </si>
  <si>
    <t>Makeitapp</t>
  </si>
  <si>
    <t>http://www.makeitapp.com</t>
  </si>
  <si>
    <t>d83d567f-d03d-7706-18f1-ff20f3d97201</t>
  </si>
  <si>
    <t>Makeitpro</t>
  </si>
  <si>
    <t>https://makeitpro.ch</t>
  </si>
  <si>
    <t>28e154cd-9f98-a2d9-1f7e-7b653daee6a6</t>
  </si>
  <si>
    <t>Makelaarsland</t>
  </si>
  <si>
    <t>https://www.makelaarsland.nl</t>
  </si>
  <si>
    <t>a3f87a70-e6eb-bf8d-a2fb-7d67e97b2d7f</t>
  </si>
  <si>
    <t>MakelarJudi</t>
  </si>
  <si>
    <t>http://makelarjudi.com/</t>
  </si>
  <si>
    <t>1edc9c48-f791-ffba-4413-f41a4434984c</t>
  </si>
  <si>
    <t>MakeLean</t>
  </si>
  <si>
    <t>http://www.testabit.com/</t>
  </si>
  <si>
    <t>94c888c4-9239-4b1b-51d8-98367bd8ed26</t>
  </si>
  <si>
    <t>MakeLeaps</t>
  </si>
  <si>
    <t>http://www.makeleaps.jp/</t>
  </si>
  <si>
    <t>6fb6a549-79f2-99ff-3984-79ce678a044f</t>
  </si>
  <si>
    <t>Makelight</t>
  </si>
  <si>
    <t>https://makelight.com</t>
  </si>
  <si>
    <t>460309e1-5b46-ed5b-ff8c-0c2eebdbdce1</t>
  </si>
  <si>
    <t>Makelight Interactive</t>
  </si>
  <si>
    <t>http://www.makelightinteractive.com/</t>
  </si>
  <si>
    <t>dadcd76f-9701-28c2-9c81-008eb3d6e0a8</t>
  </si>
  <si>
    <t>MakeLoveNotPorn</t>
  </si>
  <si>
    <t>http://makelovenotporn.com/</t>
  </si>
  <si>
    <t>fbd44c51-14cb-6cc4-9957-20b5099c116e</t>
  </si>
  <si>
    <t>Makelsan</t>
  </si>
  <si>
    <t>http://www.makelsan.com.tr/en</t>
  </si>
  <si>
    <t>1bacde6c-bd4c-3355-ccae-4f16ab6895c5</t>
  </si>
  <si>
    <t>Makemake.io</t>
  </si>
  <si>
    <t>http://makemake.io</t>
  </si>
  <si>
    <t>097cddc4-2583-f129-5e43-8021fb71394d</t>
  </si>
  <si>
    <t>makeMania</t>
  </si>
  <si>
    <t>http://www.wecraft.com</t>
  </si>
  <si>
    <t>c915f7c6-970b-bb98-3252-ad00cca427a0</t>
  </si>
  <si>
    <t>MakeMe</t>
  </si>
  <si>
    <t>http://www.make.me</t>
  </si>
  <si>
    <t>6b5322a0-b447-8a7d-985e-9051365551d7</t>
  </si>
  <si>
    <t>MakeMeApp</t>
  </si>
  <si>
    <t>http://www.makemeapp.it</t>
  </si>
  <si>
    <t>3710c233-681d-868c-6aed-4ebdc271990b</t>
  </si>
  <si>
    <t>Makemeheal.com</t>
  </si>
  <si>
    <t>http://www.makemeheal.com</t>
  </si>
  <si>
    <t>f860e9fb-20e7-fcbe-5d04-16f9750988e0</t>
  </si>
  <si>
    <t>MakeMeReach</t>
  </si>
  <si>
    <t>http://makemereach.com</t>
  </si>
  <si>
    <t>861c0e19-4703-a8fa-ba11-48d964eee071</t>
  </si>
  <si>
    <t>Makemi Software</t>
  </si>
  <si>
    <t>http://makemisoftware.com/makemisoftware/makemi_software.html</t>
  </si>
  <si>
    <t>9c248b76-26d9-4ac3-fd8c-60cb25560476</t>
  </si>
  <si>
    <t>Makemoji</t>
  </si>
  <si>
    <t>http://www.makemoji.com</t>
  </si>
  <si>
    <t>271f1a83-b318-ee86-ce34-f2b8c217f2ef</t>
  </si>
  <si>
    <t>makemoremusic</t>
  </si>
  <si>
    <t>http://www.makemoremusic.co.uk</t>
  </si>
  <si>
    <t>5e18b97b-b0fa-b17c-487d-8cdbb7371f63</t>
  </si>
  <si>
    <t>Makemove</t>
  </si>
  <si>
    <t>http://www.makemove.se</t>
  </si>
  <si>
    <t>5e509800-47bf-0ed1-c31f-a9fda58b3ae3</t>
  </si>
  <si>
    <t>MakeMusic, Inc.</t>
  </si>
  <si>
    <t>http://www.makemusic.com/</t>
  </si>
  <si>
    <t>5bbcd432-bbc8-a87d-1c29-3cd1f0af7ea2</t>
  </si>
  <si>
    <t>Makemy3dPrints</t>
  </si>
  <si>
    <t>http://makemy3dprints.com</t>
  </si>
  <si>
    <t>bf839e36-a37b-1b60-fe73-79d7cfc49799</t>
  </si>
  <si>
    <t>MakeMyAssignments</t>
  </si>
  <si>
    <t>http://www.makemyassignments.com</t>
  </si>
  <si>
    <t>7725e707-e215-f691-f09f-c92703ea7828</t>
  </si>
  <si>
    <t>MakeMyCab Pvt. Ltd.</t>
  </si>
  <si>
    <t>http://www.makemycab.in</t>
  </si>
  <si>
    <t>5cac0220-135b-5f6b-e85d-96ed5ec3eb8e</t>
  </si>
  <si>
    <t>Makemycasa.com</t>
  </si>
  <si>
    <t>http://www.makemycasa.com</t>
  </si>
  <si>
    <t>b511ac5b-38d8-71e0-2f2e-87c07b8f314d</t>
  </si>
  <si>
    <t>MakeMyDabba.com</t>
  </si>
  <si>
    <t>http://www.makemydabba.com</t>
  </si>
  <si>
    <t>aa4d2ebc-9f9e-e0ee-8d98-0f05297e11af</t>
  </si>
  <si>
    <t>MakeMyLove</t>
  </si>
  <si>
    <t>http://www.makemylove.com</t>
  </si>
  <si>
    <t>0d870f43-4c0b-5ea7-25ad-158ca2ec4613</t>
  </si>
  <si>
    <t>MakeMyMakeover E-Commerce India pvt.Ltd</t>
  </si>
  <si>
    <t>http://www.makemymakeover.com</t>
  </si>
  <si>
    <t>3747ad51-cf1a-6d0b-40b2-2a4e0e726233</t>
  </si>
  <si>
    <t>makemymoney</t>
  </si>
  <si>
    <t>https://www.makemymoney.com/</t>
  </si>
  <si>
    <t>231255f8-3a60-5456-8e66-34d9bc6031d3</t>
  </si>
  <si>
    <t>Makemyorders.com</t>
  </si>
  <si>
    <t>https://www.makemyorders.com</t>
  </si>
  <si>
    <t>b697f530-507a-a109-2f11-311c657c7a4c</t>
  </si>
  <si>
    <t>makemyreturns.com</t>
  </si>
  <si>
    <t>http://www.makemyreturns.com</t>
  </si>
  <si>
    <t>482bc4dd-80a3-67ff-c095-5fccbf572a3f</t>
  </si>
  <si>
    <t>MakeMyTrip.com</t>
  </si>
  <si>
    <t>http://makemytrip.com</t>
  </si>
  <si>
    <t>c4391f0a-95bb-31fc-b36a-2fd7c1db17b2</t>
  </si>
  <si>
    <t>Maken</t>
  </si>
  <si>
    <t>http://www.getmaken.com</t>
  </si>
  <si>
    <t>43362d8e-4590-bb5a-e12b-a70f4ded043a</t>
  </si>
  <si>
    <t>Makena Capital Management</t>
  </si>
  <si>
    <t>https://www.makenacap.com/</t>
  </si>
  <si>
    <t>dda92ca7-5ed4-3b03-7b7b-8cdbd1254a74</t>
  </si>
  <si>
    <t>Makena Technologies</t>
  </si>
  <si>
    <t>http://www.there.com</t>
  </si>
  <si>
    <t>cbac5104-b0ed-2b72-e3e5-ffb251876574</t>
  </si>
  <si>
    <t>MakeOffices</t>
  </si>
  <si>
    <t>https://makeoffices.com/</t>
  </si>
  <si>
    <t>8780256e-37f7-94a9-1fe3-0149ce648a8c</t>
  </si>
  <si>
    <t>Makeos</t>
  </si>
  <si>
    <t>http://www.makeos.com</t>
  </si>
  <si>
    <t>4d200aa6-151d-ae26-fba9-c98f0668f247</t>
  </si>
  <si>
    <t>Makeover Magic Solutions</t>
  </si>
  <si>
    <t>http://www.jodilogik.com</t>
  </si>
  <si>
    <t>498897d8-c6a7-e8c7-7b7a-06afea17b919</t>
  </si>
  <si>
    <t>Makeover Solutions</t>
  </si>
  <si>
    <t>http://www.makeoversolutions.com</t>
  </si>
  <si>
    <t>5b71a674-bdbd-255e-29fc-6ff63f04377e</t>
  </si>
  <si>
    <t>MakeoverHQ</t>
  </si>
  <si>
    <t>http://makeoverhq.com/locations/clearwater-fl/</t>
  </si>
  <si>
    <t>1239a014-009a-28c2-28d5-77ebc31e57f0</t>
  </si>
  <si>
    <t>makeoverly</t>
  </si>
  <si>
    <t>http://www.makeoverly.com</t>
  </si>
  <si>
    <t>4fb3eebe-e92f-0d96-5c71-a42873952cf4</t>
  </si>
  <si>
    <t>Makeovr</t>
  </si>
  <si>
    <t>http://makeovr.io/</t>
  </si>
  <si>
    <t>5e9bda1f-9331-d1b2-adce-cf6562cac86f</t>
  </si>
  <si>
    <t>MakePlans</t>
  </si>
  <si>
    <t>https://makeplans.net</t>
  </si>
  <si>
    <t>f19414e9-456f-a2bf-dbf7-afc5f34a7104</t>
  </si>
  <si>
    <t>Makepolo.com</t>
  </si>
  <si>
    <t>http://china.makepolo.com/</t>
  </si>
  <si>
    <t>2e98b3dd-0e28-e615-af9e-5eb9c066fc96</t>
  </si>
  <si>
    <t>makepositive</t>
  </si>
  <si>
    <t>http://www.makepositive.com</t>
  </si>
  <si>
    <t>a5c70f3e-8de4-37f1-8efb-28c661ab507a</t>
  </si>
  <si>
    <t>Maker</t>
  </si>
  <si>
    <t>http://www.maker.me</t>
  </si>
  <si>
    <t>89afaac1-eafe-75a2-87de-b86601db7d43</t>
  </si>
  <si>
    <t>Maker | Things</t>
  </si>
  <si>
    <t>http://makerthings.me</t>
  </si>
  <si>
    <t>7f31910f-ccc0-e5cd-533b-d95db81e3d7d</t>
  </si>
  <si>
    <t>Maker Brands</t>
  </si>
  <si>
    <t>http://www.makerbrands.com/</t>
  </si>
  <si>
    <t>626e196e-4b39-6dfb-2340-77a0c4eace17</t>
  </si>
  <si>
    <t>Maker Cloud</t>
  </si>
  <si>
    <t>http://makercloud.io/</t>
  </si>
  <si>
    <t>5cb3d90d-9297-c1a2-8ab9-8999d1956c9d</t>
  </si>
  <si>
    <t>Maker Communications</t>
  </si>
  <si>
    <t>http://www.makercommunication.com</t>
  </si>
  <si>
    <t>fe0d85e9-f3c6-443c-a615-88da5576e37e</t>
  </si>
  <si>
    <t>Maker Ed</t>
  </si>
  <si>
    <t>http://makered.org/</t>
  </si>
  <si>
    <t>0374a81c-1288-86c7-fd5a-64d0d386c680</t>
  </si>
  <si>
    <t>Maker Electronics Ireland</t>
  </si>
  <si>
    <t>http://www.maker.ie</t>
  </si>
  <si>
    <t>1ab36850-6ee6-ac54-f1ef-151444e475a0</t>
  </si>
  <si>
    <t>Maker Faire</t>
  </si>
  <si>
    <t>http://makerfaire.com</t>
  </si>
  <si>
    <t>ba27cdd1-2404-3db2-80b1-189a4769b6d6</t>
  </si>
  <si>
    <t>Maker House</t>
  </si>
  <si>
    <t>http://www.makerhouse.co</t>
  </si>
  <si>
    <t>9eff28c5-af0f-77b7-0dda-efc009e8fe47</t>
  </si>
  <si>
    <t>Maker Hunt</t>
  </si>
  <si>
    <t>https://www.makerhunt.co/</t>
  </si>
  <si>
    <t>0275c78c-2dc2-8371-d1ab-72950e62a92b</t>
  </si>
  <si>
    <t>Maker Institute</t>
  </si>
  <si>
    <t>http://makerinstitute.com</t>
  </si>
  <si>
    <t>e609e7ee-7771-7b28-b3cf-3ea9d06ab054</t>
  </si>
  <si>
    <t>Maker Media</t>
  </si>
  <si>
    <t>http://makermedia.com</t>
  </si>
  <si>
    <t>86c07a98-b354-4fe1-c13d-0cc4e7c0b023</t>
  </si>
  <si>
    <t>Maker Shed</t>
  </si>
  <si>
    <t>http://www.makershed.com</t>
  </si>
  <si>
    <t>dfef8a9e-6b09-c9d4-5f2c-c0d77138a35a</t>
  </si>
  <si>
    <t>Maker Space</t>
  </si>
  <si>
    <t>http://www.makerspace.org.uk/</t>
  </si>
  <si>
    <t>e7b327fe-09b0-d066-1b5d-180f576e42a1</t>
  </si>
  <si>
    <t>Maker Space (at Baku American Center)</t>
  </si>
  <si>
    <t>https://www.facebook.com/pg/makerspacebac/</t>
  </si>
  <si>
    <t>dd91756f-8746-7cba-415b-83246dcc1040</t>
  </si>
  <si>
    <t>Maker Studio</t>
  </si>
  <si>
    <t>http://girisimfabrikasi.com/maker-studio/</t>
  </si>
  <si>
    <t>5c691e10-8cff-e40c-7138-902b7784fc68</t>
  </si>
  <si>
    <t>Maker Studios</t>
  </si>
  <si>
    <t>http://makerstudios.com</t>
  </si>
  <si>
    <t>5781fa3f-208c-84b3-2f88-c66f72408dcb</t>
  </si>
  <si>
    <t>Maker Sustainability Consulting</t>
  </si>
  <si>
    <t>http://msc-world.com/</t>
  </si>
  <si>
    <t>44591289-0ce2-059d-6416-445b1f20a019</t>
  </si>
  <si>
    <t>Maker Tees</t>
  </si>
  <si>
    <t>http://makertees.com/</t>
  </si>
  <si>
    <t>a73ce77e-d55b-bce9-b0ef-f0f23ecbccbb</t>
  </si>
  <si>
    <t>Maker Wharf</t>
  </si>
  <si>
    <t>http://www.makerwharf.cc/</t>
  </si>
  <si>
    <t>28432217-992c-4e28-8940-aedb4456c746</t>
  </si>
  <si>
    <t>Maker-Based</t>
  </si>
  <si>
    <t>http://www.makerbased.com/</t>
  </si>
  <si>
    <t>2f7e4b0f-2485-0206-5bcd-51f1febccab7</t>
  </si>
  <si>
    <t>Maker.do</t>
  </si>
  <si>
    <t>https://maker.do/</t>
  </si>
  <si>
    <t>ae7cb053-9103-8761-cf78-3c63433ac466</t>
  </si>
  <si>
    <t>Maker's Asylum</t>
  </si>
  <si>
    <t>http://makersasylum.com</t>
  </si>
  <si>
    <t>7e7b3693-9c9f-8591-64e7-ae6efacef2b6</t>
  </si>
  <si>
    <t>Maker's Empire</t>
  </si>
  <si>
    <t>http://www.makersempire.com</t>
  </si>
  <si>
    <t>0e9d8575-2e24-be53-e358-bcfc6970f98f</t>
  </si>
  <si>
    <t>Maker's Row</t>
  </si>
  <si>
    <t>http://makersrow.com</t>
  </si>
  <si>
    <t>0d970c0b-707e-e7fe-e77a-9d04236f7abc</t>
  </si>
  <si>
    <t>Maker6</t>
  </si>
  <si>
    <t>http://www.maker6.com</t>
  </si>
  <si>
    <t>6605357e-8060-ac70-f0f1-50aeb8f288c2</t>
  </si>
  <si>
    <t>Makerank</t>
  </si>
  <si>
    <t>http://www.makerank.com</t>
  </si>
  <si>
    <t>b0bb8cea-c5ba-8263-43c6-a5b9b43ece0d</t>
  </si>
  <si>
    <t>Makerarm</t>
  </si>
  <si>
    <t>http://makerarm.com</t>
  </si>
  <si>
    <t>13c8eff5-fe95-c34f-d325-6a5b9ef733a8</t>
  </si>
  <si>
    <t>Makeraser</t>
  </si>
  <si>
    <t>http://www.makeraser.com/</t>
  </si>
  <si>
    <t>0a3df436-5861-f2ae-dca3-bf67d8a08c02</t>
  </si>
  <si>
    <t>Makerbase</t>
  </si>
  <si>
    <t>https://makerba.se/</t>
  </si>
  <si>
    <t>c9a72b86-a2bb-5c58-a00d-744f45d18f6a</t>
  </si>
  <si>
    <t>MakerBay</t>
  </si>
  <si>
    <t>http://www.makerbay.org/</t>
  </si>
  <si>
    <t>ee3fa8b4-fe3a-b64f-30fb-7bdb1eb8da43</t>
  </si>
  <si>
    <t>Makerble</t>
  </si>
  <si>
    <t>http://www.makeworldwide.com/</t>
  </si>
  <si>
    <t>c67a9935-98d6-bd84-5fee-c3cf32692382</t>
  </si>
  <si>
    <t>MakerBloks</t>
  </si>
  <si>
    <t>http://makerbloks.com</t>
  </si>
  <si>
    <t>05204bb6-84b9-4ebe-c80a-70b6624c2a61</t>
  </si>
  <si>
    <t>Makerbook</t>
  </si>
  <si>
    <t>http://makerbook.net</t>
  </si>
  <si>
    <t>dfd10b58-086f-62e9-0730-3f9a4d3aba8e</t>
  </si>
  <si>
    <t>MakerBot</t>
  </si>
  <si>
    <t>http://makerbot.com</t>
  </si>
  <si>
    <t>88b67382-ca60-10a9-a78c-f134662d51ba</t>
  </si>
  <si>
    <t>Makercase</t>
  </si>
  <si>
    <t>https://www.makercase.io/</t>
  </si>
  <si>
    <t>cdaa814c-26d6-a88f-4fa1-c7f10cec49ed</t>
  </si>
  <si>
    <t>MakerClub</t>
  </si>
  <si>
    <t>http://makerclub.org</t>
  </si>
  <si>
    <t>44e4a9d3-c88f-f031-3e15-91dc0bfbc792</t>
  </si>
  <si>
    <t>MakerCraft</t>
  </si>
  <si>
    <t>http://makercraft.com</t>
  </si>
  <si>
    <t>aa46ba3c-2e30-ccf6-223e-f20edb88ed6f</t>
  </si>
  <si>
    <t>Makeree</t>
  </si>
  <si>
    <t>http://www.makeree.com/</t>
  </si>
  <si>
    <t>0f0bde54-d7a1-e279-2e4a-b83e43e4bba0</t>
  </si>
  <si>
    <t>Makerelay</t>
  </si>
  <si>
    <t>http://www.makerelay.com</t>
  </si>
  <si>
    <t>44655bd8-0439-5814-aa56-a4ad606b652a</t>
  </si>
  <si>
    <t>Makerere College in Kampala</t>
  </si>
  <si>
    <t>http://www.macos.ac.ug</t>
  </si>
  <si>
    <t>6d25a563-8d4e-e7d2-2404-3de191f04d28</t>
  </si>
  <si>
    <t>Makerere University</t>
  </si>
  <si>
    <t>https://www.mak.ac.ug</t>
  </si>
  <si>
    <t>e6a8e797-ca92-8c18-5eb4-378ec2e65da9</t>
  </si>
  <si>
    <t>MakerFile</t>
  </si>
  <si>
    <t>https://makerfile.co/</t>
  </si>
  <si>
    <t>a5230617-5f29-58f2-0940-4811e72bdd9c</t>
  </si>
  <si>
    <t>MakerGear</t>
  </si>
  <si>
    <t>http://www.makergear.com/</t>
  </si>
  <si>
    <t>9d7e89a4-a4cf-452c-a36b-c457aafcfc8f</t>
  </si>
  <si>
    <t>Makerist</t>
  </si>
  <si>
    <t>http://www.makerist.de</t>
  </si>
  <si>
    <t>cf3418a7-b723-826a-57f0-66290d70c4b2</t>
  </si>
  <si>
    <t>MakerMex SA de CV</t>
  </si>
  <si>
    <t>http://www.makermex.com</t>
  </si>
  <si>
    <t>53f1c967-6da6-8ba9-57fa-52f78f5e49d0</t>
  </si>
  <si>
    <t>MakerPoint</t>
  </si>
  <si>
    <t>http://www.makerpoint.nl/en/</t>
  </si>
  <si>
    <t>08b5d900-b853-6d09-e3fb-5976aca478dd</t>
  </si>
  <si>
    <t>MakerrTV</t>
  </si>
  <si>
    <t>http://makerr.tv/</t>
  </si>
  <si>
    <t>1d02ef2f-c77f-dd06-2601-aea11d25c908</t>
  </si>
  <si>
    <t>Makers</t>
  </si>
  <si>
    <t>http://makers.com</t>
  </si>
  <si>
    <t>01391701-b396-4961-42c6-b1efa15901aa</t>
  </si>
  <si>
    <t>MAKERS</t>
  </si>
  <si>
    <t>http://makers.do/</t>
  </si>
  <si>
    <t>6e88f292-c93a-811a-598c-8da3e08bdce7</t>
  </si>
  <si>
    <t>Makers Academy</t>
  </si>
  <si>
    <t>http://www.makersacademy.com</t>
  </si>
  <si>
    <t>939f8a9e-53b7-c039-b96f-887407bdb103</t>
  </si>
  <si>
    <t>http://makers.ng/</t>
  </si>
  <si>
    <t>97e15458-933c-90b3-cbfb-d336a1283b7a</t>
  </si>
  <si>
    <t>Makers Alley</t>
  </si>
  <si>
    <t>http://makersalley.com</t>
  </si>
  <si>
    <t>20da5cb5-f87d-3bde-cc89-d7aa3e21dc5c</t>
  </si>
  <si>
    <t>Makers Boot Camp</t>
  </si>
  <si>
    <t>http://www.makersboot.camp</t>
  </si>
  <si>
    <t>c3fc7021-3880-86d0-9e34-d8aa7ff04f49</t>
  </si>
  <si>
    <t>Makers Brand Inc</t>
  </si>
  <si>
    <t>http://www.makersbrand.com/</t>
  </si>
  <si>
    <t>a4c3f05c-e78e-1a6b-0162-9f9ee78f303c</t>
  </si>
  <si>
    <t>Makers Cabin</t>
  </si>
  <si>
    <t>https://www.makerscabin.com/</t>
  </si>
  <si>
    <t>5e2a0df0-8e97-40cb-671b-9f96e36303c1</t>
  </si>
  <si>
    <t>Makers Consulting Group</t>
  </si>
  <si>
    <t>http://makeitwithmakers.com</t>
  </si>
  <si>
    <t>bd8ccc4d-1458-fb89-6c4d-a400b0b93325</t>
  </si>
  <si>
    <t>Makers Crew</t>
  </si>
  <si>
    <t>http://www.makerscrew.com</t>
  </si>
  <si>
    <t>d9264ab7-9ab2-1e2a-350a-c88038ce604d</t>
  </si>
  <si>
    <t>Makers Design &amp; Digital Marketing LLC</t>
  </si>
  <si>
    <t>https://makersddm.com</t>
  </si>
  <si>
    <t>c7f49c79-4253-12b7-228b-12734b2c6ba8</t>
  </si>
  <si>
    <t>Makers Interactive</t>
  </si>
  <si>
    <t>http://www.makersinteractive.com</t>
  </si>
  <si>
    <t>001deea7-3820-b71e-b844-e4aa68150b75</t>
  </si>
  <si>
    <t>Makers Tour</t>
  </si>
  <si>
    <t>http://makerstour.com</t>
  </si>
  <si>
    <t>a42e158c-ccf2-3837-c835-dd5a420841d8</t>
  </si>
  <si>
    <t>MakersBuilders</t>
  </si>
  <si>
    <t>http://www.makersbuilders.com/</t>
  </si>
  <si>
    <t>baca0cfa-71d5-9314-c595-067eb2a34d8f</t>
  </si>
  <si>
    <t>MAKERSCUT</t>
  </si>
  <si>
    <t>http://www.makerscut.com</t>
  </si>
  <si>
    <t>2adaaa08-cc01-19b3-c59f-1d5427aa87e0</t>
  </si>
  <si>
    <t>MakerSights</t>
  </si>
  <si>
    <t>https://makersights.com</t>
  </si>
  <si>
    <t>cc729643-8f37-e770-a3ab-f50cc32ad79f</t>
  </si>
  <si>
    <t>MakersKit</t>
  </si>
  <si>
    <t>http://makerskit.com/</t>
  </si>
  <si>
    <t>0bdf989c-36d0-68c3-6ee9-030b7977fda9</t>
  </si>
  <si>
    <t>MakersLab</t>
  </si>
  <si>
    <t>http://www.makerslab.cz/</t>
  </si>
  <si>
    <t>59467f4a-ff73-6509-601b-92cbdf74b833</t>
  </si>
  <si>
    <t>Makerspace Urbana</t>
  </si>
  <si>
    <t>http://makerspaceurbana.org/</t>
  </si>
  <si>
    <t>fe01da0a-fe72-b5ae-a0c8-12494e301a35</t>
  </si>
  <si>
    <t>MakerSpace.com</t>
  </si>
  <si>
    <t>http://www.makerspace.com</t>
  </si>
  <si>
    <t>3fe42cbd-53a2-b1d4-8499-0ea5bca22cd6</t>
  </si>
  <si>
    <t>MakerSpaceUK</t>
  </si>
  <si>
    <t>http://www.makerspace-uk.co.uk/</t>
  </si>
  <si>
    <t>f125718c-c4e0-3b13-ae0a-850ba5d610e2</t>
  </si>
  <si>
    <t>Makerspark</t>
  </si>
  <si>
    <t>http://www.makerspark.se/</t>
  </si>
  <si>
    <t>61c90c0c-90df-e876-0c29-47ee5617aaaf</t>
  </si>
  <si>
    <t>makerSQR</t>
  </si>
  <si>
    <t>http://makersqr.com</t>
  </si>
  <si>
    <t>c856cdcd-19e7-dde5-3de5-a13c448bc8bb</t>
  </si>
  <si>
    <t>MakerSquare</t>
  </si>
  <si>
    <t>http://www.makersquare.com</t>
  </si>
  <si>
    <t>2d9c41f1-3122-f9f6-fd20-27008edc5cea</t>
  </si>
  <si>
    <t>MakersTV</t>
  </si>
  <si>
    <t>http://www.makerstv.net</t>
  </si>
  <si>
    <t>3a99ae3c-fecb-f312-89f3-a15ba5cfd7b1</t>
  </si>
  <si>
    <t>MakersValley</t>
  </si>
  <si>
    <t>https://makersvalley.net/</t>
  </si>
  <si>
    <t>de871bf7-ed16-c5c1-800e-4576d883fd38</t>
  </si>
  <si>
    <t>Makerthreads</t>
  </si>
  <si>
    <t>http://makerthreads.com</t>
  </si>
  <si>
    <t>00c09086-2c91-2a46-8b4b-e7d085f1346e</t>
  </si>
  <si>
    <t>Makertronic</t>
  </si>
  <si>
    <t>http://www.makertronic.com</t>
  </si>
  <si>
    <t>7cd0f43f-a0c9-a901-b704-36d31b0c29c9</t>
  </si>
  <si>
    <t>Makerversity</t>
  </si>
  <si>
    <t>http://makerversity.org</t>
  </si>
  <si>
    <t>f74e8120-6249-dbe4-015d-6655e72b8750</t>
  </si>
  <si>
    <t>Makervillage</t>
  </si>
  <si>
    <t>http://www.makervillage.org/</t>
  </si>
  <si>
    <t>d45c0079-d282-5cfe-aabe-bcc7867728e1</t>
  </si>
  <si>
    <t>MakerX</t>
  </si>
  <si>
    <t>http://makerx.io</t>
  </si>
  <si>
    <t>f102b9e5-9dd1-a964-ebbc-3a24c1387ec4</t>
  </si>
  <si>
    <t>Makery</t>
  </si>
  <si>
    <t>http://www.makery.in/</t>
  </si>
  <si>
    <t>402579ac-c805-2662-1f85-e550d73abcc9</t>
  </si>
  <si>
    <t>http://www.makery.info/en</t>
  </si>
  <si>
    <t>4ea5e912-2d2f-05cf-9625-ed8679f8e9d1</t>
  </si>
  <si>
    <t>MakesAPP</t>
  </si>
  <si>
    <t>http://makesapp.com</t>
  </si>
  <si>
    <t>85eb9394-a77b-c3ee-8640-7903b30fe3f3</t>
  </si>
  <si>
    <t>Makesbridge</t>
  </si>
  <si>
    <t>http://www.makesbridge.com</t>
  </si>
  <si>
    <t>c603d1dd-d451-f42f-fe98-b87ed0391580</t>
  </si>
  <si>
    <t>MakeSchool</t>
  </si>
  <si>
    <t>http://www.makeschool.com</t>
  </si>
  <si>
    <t>5c6bedcb-4e1c-e685-4695-d4fc9e579af7</t>
  </si>
  <si>
    <t>MakeScreenshots</t>
  </si>
  <si>
    <t>http://www.makescreenshots.com/</t>
  </si>
  <si>
    <t>23ef6305-69ed-a48e-cb9e-c87cdb030d82</t>
  </si>
  <si>
    <t>MakeSends</t>
  </si>
  <si>
    <t>https://www.makesends.com/</t>
  </si>
  <si>
    <t>5bd68676-04a9-2066-3751-0ecb0613cc58</t>
  </si>
  <si>
    <t>makesense</t>
  </si>
  <si>
    <t>http://www.makesense.co.in</t>
  </si>
  <si>
    <t>d1d93895-e7eb-5e73-ac5f-c441f22542e1</t>
  </si>
  <si>
    <t>MakeSense</t>
  </si>
  <si>
    <t>http://makesense.org/</t>
  </si>
  <si>
    <t>fb11febe-9d61-2d7b-45eb-374c4cbff469</t>
  </si>
  <si>
    <t>Makeshift</t>
  </si>
  <si>
    <t>http://makeshift.io</t>
  </si>
  <si>
    <t>18de0ad3-9309-0aec-a6a0-c237066d548e</t>
  </si>
  <si>
    <t>Makeshift Society</t>
  </si>
  <si>
    <t>http://makeshiftsociety.com</t>
  </si>
  <si>
    <t>32c99af8-e2b3-1444-0ec3-0b43a70c46f3</t>
  </si>
  <si>
    <t>MakeSimply</t>
  </si>
  <si>
    <t>http://makesimp.ly</t>
  </si>
  <si>
    <t>14f2cf96-1838-dee7-86bb-df286baf819c</t>
  </si>
  <si>
    <t>Makesmith Accessible Technology</t>
  </si>
  <si>
    <t>http://makesmithcnc.com</t>
  </si>
  <si>
    <t>fbf421a6-a296-b37a-5f50-5ae24c1452c7</t>
  </si>
  <si>
    <t>MakeSpace</t>
  </si>
  <si>
    <t>https://www.makespace.com/</t>
  </si>
  <si>
    <t>b1087ae9-7d55-4235-d78c-20d7fea78c8b</t>
  </si>
  <si>
    <t>Makespace</t>
  </si>
  <si>
    <t>https://www.makespaceweb.com</t>
  </si>
  <si>
    <t>0586dc59-912b-4e01-1bd6-3c9cdf0d2f09</t>
  </si>
  <si>
    <t>MakeSpace Cambridge</t>
  </si>
  <si>
    <t>http://makespace.org</t>
  </si>
  <si>
    <t>e1a0ac9d-9616-4d5a-f28f-ea9142580387</t>
  </si>
  <si>
    <t>Makespace Coworking</t>
  </si>
  <si>
    <t>http://showupmakespace.com/</t>
  </si>
  <si>
    <t>6b5213c4-5c34-585b-d5c4-86f19d5db687</t>
  </si>
  <si>
    <t>Makestar</t>
  </si>
  <si>
    <t>http://www.makestar.co/</t>
  </si>
  <si>
    <t>451aa7ef-375e-10ab-7407-273166655865</t>
  </si>
  <si>
    <t>Makesto</t>
  </si>
  <si>
    <t>http://www.makesto.com</t>
  </si>
  <si>
    <t>7c5ff107-976c-8936-ebe6-b2d0fa69f6bc</t>
  </si>
  <si>
    <t>MakeSureHow</t>
  </si>
  <si>
    <t>https://www.makesurehow.com/main-page</t>
  </si>
  <si>
    <t>1b93e7a4-9d4c-8d25-a4c3-b74e7722ae3d</t>
  </si>
  <si>
    <t>MakeTag</t>
  </si>
  <si>
    <t>http://www.maketag.com/</t>
  </si>
  <si>
    <t>c07bb686-d59b-ffdb-b65f-123a3364a570</t>
  </si>
  <si>
    <t>MakeTheWeb</t>
  </si>
  <si>
    <t>https://maketheweb.pl/</t>
  </si>
  <si>
    <t>990ac6bd-64a3-be01-724e-c17a81c3e1e9</t>
  </si>
  <si>
    <t>MakeTime</t>
  </si>
  <si>
    <t>http://www.maketime.io</t>
  </si>
  <si>
    <t>85c35adc-95fe-7891-e52d-b8682819df3a</t>
  </si>
  <si>
    <t>MakeUBIG</t>
  </si>
  <si>
    <t>http://www.makeubig.com/</t>
  </si>
  <si>
    <t>bf45f9e3-c9a8-58d2-0e4d-ed44d586c7c5</t>
  </si>
  <si>
    <t>makeulike</t>
  </si>
  <si>
    <t>http://www.makeulike.com/</t>
  </si>
  <si>
    <t>06edaad9-a48e-dd8f-39b1-d8b283f778ea</t>
  </si>
  <si>
    <t>Makeup Artist Philippines</t>
  </si>
  <si>
    <t>http://www.makeupbyiris.com</t>
  </si>
  <si>
    <t>b0c740df-9ca9-034a-1c49-bf571c0d6fe5</t>
  </si>
  <si>
    <t>Makeup Artists Choice</t>
  </si>
  <si>
    <t>http://www.makeupalley.com/product/searching.asp/brand=577/brandname=makeup+artist's+choice+%28muac%29+/</t>
  </si>
  <si>
    <t>c55f0cb0-13c5-3a0c-8219-c905563b5480</t>
  </si>
  <si>
    <t>Makeup by K</t>
  </si>
  <si>
    <t>http://makeupbyk.co.uk/</t>
  </si>
  <si>
    <t>8fbf17ea-f2ab-e47f-8a52-0f402e9b0fe7</t>
  </si>
  <si>
    <t>Makeup By Sunshine</t>
  </si>
  <si>
    <t>http://www.makeupbysunshine.com</t>
  </si>
  <si>
    <t>618ac260-e45a-1769-1169-3170a6b9b96e</t>
  </si>
  <si>
    <t>Makeup Eraser</t>
  </si>
  <si>
    <t>http://www.makeuperaser.com/</t>
  </si>
  <si>
    <t>cb71e670-9ab8-e529-8044-0e97d0eef955</t>
  </si>
  <si>
    <t>Makeup Love Cosmetics</t>
  </si>
  <si>
    <t>http://www.makeuplovecosmetics.com</t>
  </si>
  <si>
    <t>b2a58a25-be55-a8db-c8f2-27b24e165f94</t>
  </si>
  <si>
    <t>Makeup.com</t>
  </si>
  <si>
    <t>https://www.makeup.com</t>
  </si>
  <si>
    <t>3caa24b3-a4b4-1603-3036-5b15221d8e66</t>
  </si>
  <si>
    <t>Makeupbee</t>
  </si>
  <si>
    <t>http://www.makeupbee.com/looks.php</t>
  </si>
  <si>
    <t>9eeb348e-03b8-d6c6-2344-41d1b12f831d</t>
  </si>
  <si>
    <t>Makeuphaulic</t>
  </si>
  <si>
    <t>http://www.makeuphaulic.com/</t>
  </si>
  <si>
    <t>6f834b52-d0e4-010c-5c03-125e27d066a7</t>
  </si>
  <si>
    <t>Makeupland</t>
  </si>
  <si>
    <t>http://www.mymakeupland.com</t>
  </si>
  <si>
    <t>e8e15032-d44d-1001-d6c0-7ed3225445a4</t>
  </si>
  <si>
    <t>makeuproud</t>
  </si>
  <si>
    <t>http://makeuproud.com</t>
  </si>
  <si>
    <t>3d369670-8bf4-ef91-7ef9-28d1ed46d73b</t>
  </si>
  <si>
    <t>MAKEUS</t>
  </si>
  <si>
    <t>http://makeus.com/</t>
  </si>
  <si>
    <t>b23833be-2f3d-9eed-fab1-d9baa4e1c4d9</t>
  </si>
  <si>
    <t>MakeUseOf</t>
  </si>
  <si>
    <t>http://www.makeuseof.com/dir</t>
  </si>
  <si>
    <t>63b65c63-d651-3d3f-4547-16830b0b5c98</t>
  </si>
  <si>
    <t>MakeVana</t>
  </si>
  <si>
    <t>https://www.makevana.com.au</t>
  </si>
  <si>
    <t>a83dde91-52ad-654d-3419-eb9f0b73ba4d</t>
  </si>
  <si>
    <t>Makewave</t>
  </si>
  <si>
    <t>http://www.makewave.com</t>
  </si>
  <si>
    <t>2c3f38d1-b8b9-ab24-249d-28fe7840410f</t>
  </si>
  <si>
    <t>MakeWay Wellness</t>
  </si>
  <si>
    <t>http://www.makewaywellness.com/</t>
  </si>
  <si>
    <t>7025e18b-298d-d0f1-840e-7b9e4a6bb9f5</t>
  </si>
  <si>
    <t>MakeWeBuy.com</t>
  </si>
  <si>
    <t>http://www.makewebuy.com.ng</t>
  </si>
  <si>
    <t>044750e7-f30f-e6d4-f061-8f99a2a3f3b1</t>
  </si>
  <si>
    <t>Makewell Meditour</t>
  </si>
  <si>
    <t>http://www.makewellglobal.com</t>
  </si>
  <si>
    <t>92fb848a-96c1-77f2-8de6-b0b5e3728981</t>
  </si>
  <si>
    <t>MakeWorks</t>
  </si>
  <si>
    <t>http://makeworks.com</t>
  </si>
  <si>
    <t>bda26adb-38cc-0d3e-ea13-dc8eb0b75d31</t>
  </si>
  <si>
    <t>makexyz</t>
  </si>
  <si>
    <t>http://www.makexyz.com</t>
  </si>
  <si>
    <t>76fb7958-fd84-a645-2cfd-1d9b214886c6</t>
  </si>
  <si>
    <t>MAKEY</t>
  </si>
  <si>
    <t>http://makey.asia/</t>
  </si>
  <si>
    <t>85936ce8-3808-dbee-dbd7-77f9fb2b71e7</t>
  </si>
  <si>
    <t>Makey Makey</t>
  </si>
  <si>
    <t>http://makeymakey.com</t>
  </si>
  <si>
    <t>ee3df9b4-e613-798b-a1d5-0e4189d88154</t>
  </si>
  <si>
    <t>Makgoods</t>
  </si>
  <si>
    <t>https://makgoods.com</t>
  </si>
  <si>
    <t>864e9b12-ff5f-212b-33d5-9102a6f01ef6</t>
  </si>
  <si>
    <t>Makhanalal Chaturvedi National University of Journalism and Communication</t>
  </si>
  <si>
    <t>http://www.mcu.ac.in</t>
  </si>
  <si>
    <t>bc8ccbad-195c-9bd6-d5c0-32465b020d3d</t>
  </si>
  <si>
    <t>Makhanlal Chaturvedi Rashtriya Patrakarita Vishwavidhyalaya</t>
  </si>
  <si>
    <t>http://mcu.ac.in</t>
  </si>
  <si>
    <t>378f8121-20ec-7812-f1a6-0f9cae4abf33</t>
  </si>
  <si>
    <t>Makheia Group</t>
  </si>
  <si>
    <t>http://www.makheia.com</t>
  </si>
  <si>
    <t>a207499e-68d1-b814-7bff-c0356d402c43</t>
  </si>
  <si>
    <t>Makiaj Beauty</t>
  </si>
  <si>
    <t>http://makiajbeauty.com/</t>
  </si>
  <si>
    <t>1bdba157-ebc1-9c24-d09b-71516fa75d5d</t>
  </si>
  <si>
    <t>MakieLab</t>
  </si>
  <si>
    <t>http://www.mymakie.com</t>
  </si>
  <si>
    <t>706a50ec-5851-43a2-7993-ac72f40b6b00</t>
  </si>
  <si>
    <t>Makimus Designs OPC Private Limited</t>
  </si>
  <si>
    <t>http://makimus.com</t>
  </si>
  <si>
    <t>15182f49-b2d3-4be7-19a3-5f121efa6b20</t>
  </si>
  <si>
    <t>Makina MeydanÌãå±</t>
  </si>
  <si>
    <t>http://www.makinameydani.com</t>
  </si>
  <si>
    <t>6947b384-2bb2-d166-714c-19c28250ed39</t>
  </si>
  <si>
    <t>Makina Parkuru</t>
  </si>
  <si>
    <t>http://www.makinaparkuru.com</t>
  </si>
  <si>
    <t>2c4a90f9-c9cd-52c1-a33f-523e372552a2</t>
  </si>
  <si>
    <t>MakinaAlSat.com</t>
  </si>
  <si>
    <t>http://www.makinaalsat.com</t>
  </si>
  <si>
    <t>0dd0ae21-685a-c239-e4e0-6af7ffe67d5e</t>
  </si>
  <si>
    <t>Making 8</t>
  </si>
  <si>
    <t>http://www.making8.com</t>
  </si>
  <si>
    <t>131398b3-3e8f-c83f-1965-f05d5fd2492a</t>
  </si>
  <si>
    <t>Making Care Easier</t>
  </si>
  <si>
    <t>http://www.makingcareeasier.com</t>
  </si>
  <si>
    <t>b2c83a76-8cd9-83a1-d792-32d9852f8f0c</t>
  </si>
  <si>
    <t>Making Consumers Your Client</t>
  </si>
  <si>
    <t>http://www.makingconsumersyourclient.com</t>
  </si>
  <si>
    <t>88c987f8-e919-5204-a83c-0e1d76c489eb</t>
  </si>
  <si>
    <t>Making Entrepreneurs: Startup Accelerator</t>
  </si>
  <si>
    <t>http://www.ilmesa.com</t>
  </si>
  <si>
    <t>aa9bbbe9-5797-8594-165b-7314170600ab</t>
  </si>
  <si>
    <t>Making Fun</t>
  </si>
  <si>
    <t>https://makingfun.com</t>
  </si>
  <si>
    <t>1e5a5a94-960f-ee64-4a1c-164f30fae7f3</t>
  </si>
  <si>
    <t>Making Games</t>
  </si>
  <si>
    <t>http://www.makinggames.biz/</t>
  </si>
  <si>
    <t>f723e3eb-9c8b-ac63-8308-0607aeb6e86f</t>
  </si>
  <si>
    <t>Making Ideas Business</t>
  </si>
  <si>
    <t>http://www.makingideasbusiness.com/</t>
  </si>
  <si>
    <t>7909c5fb-09a1-bbe5-c709-a2b7d49ea2a1</t>
  </si>
  <si>
    <t>Making it Big</t>
  </si>
  <si>
    <t>https://www.ontheplusside.com/</t>
  </si>
  <si>
    <t>2ca7242b-a2bb-e4a6-0c5c-2a8101e56473</t>
  </si>
  <si>
    <t>Making Memories</t>
  </si>
  <si>
    <t>http://www.makingmemories.com</t>
  </si>
  <si>
    <t>efcf59e9-3cd8-df8d-f729-54b7a157770c</t>
  </si>
  <si>
    <t>Making Moves</t>
  </si>
  <si>
    <t>http://www.makingmoves.nl</t>
  </si>
  <si>
    <t>6fa919b7-f4c1-2fc4-bfd3-9966ba6cfc72</t>
  </si>
  <si>
    <t>Making my homes unique</t>
  </si>
  <si>
    <t>http://pleasuresofhome.us/</t>
  </si>
  <si>
    <t>69a77007-19d2-d72d-663c-42d8a37cc139</t>
  </si>
  <si>
    <t>Making of Champions</t>
  </si>
  <si>
    <t>http://www.makingofchamps.com/</t>
  </si>
  <si>
    <t>3e2c449d-66c3-2a89-7141-072d1bb105d0</t>
  </si>
  <si>
    <t>Making Projects Work</t>
  </si>
  <si>
    <t>http://www.makingprojectswork.co.uk/</t>
  </si>
  <si>
    <t>87e0582b-d52e-b3f5-2bfa-be248b0c8f09</t>
  </si>
  <si>
    <t>Making Sense</t>
  </si>
  <si>
    <t>http://www.makingsense.com</t>
  </si>
  <si>
    <t>5b3ae871-84e9-6324-4470-b7598a8c8dd2</t>
  </si>
  <si>
    <t>Making Things Special</t>
  </si>
  <si>
    <t>http://makingthingsspecial.com/</t>
  </si>
  <si>
    <t>0db067fa-c318-6cff-1f29-df7f863dfd17</t>
  </si>
  <si>
    <t>Making View A/S</t>
  </si>
  <si>
    <t>http://makingview.no/</t>
  </si>
  <si>
    <t>af184b52-35bd-abbc-9319-51425bff8c07</t>
  </si>
  <si>
    <t>Making Waves</t>
  </si>
  <si>
    <t>https://www.makingwaves.com/</t>
  </si>
  <si>
    <t>bc73728c-a384-a8c4-9cb2-81c42dc1b7e6</t>
  </si>
  <si>
    <t>Making Waves Education Program</t>
  </si>
  <si>
    <t>http://www.making-waves.org</t>
  </si>
  <si>
    <t>91da7aab-5f00-10ab-40e5-3eac50b5c856</t>
  </si>
  <si>
    <t>MakingOf</t>
  </si>
  <si>
    <t>http://makingof.com</t>
  </si>
  <si>
    <t>221c689f-5b36-8217-6762-4b23e630a023</t>
  </si>
  <si>
    <t>MakingSauceÌ¢åãå¢</t>
  </si>
  <si>
    <t>http://makingsauce.com</t>
  </si>
  <si>
    <t>99fe20a8-3694-69fa-1e68-4749ee797257</t>
  </si>
  <si>
    <t>makingthingshappen</t>
  </si>
  <si>
    <t>http://makingthingshappenintensive.com</t>
  </si>
  <si>
    <t>e4c11231-ff6e-b7bb-b13d-c8767b323c24</t>
  </si>
  <si>
    <t>MakingYourOwnCandles</t>
  </si>
  <si>
    <t>http://makingyourowncandles.co.uk</t>
  </si>
  <si>
    <t>b78a34d1-2d4f-f5de-c8ba-f77b14057a7f</t>
  </si>
  <si>
    <t>MakInnovations</t>
  </si>
  <si>
    <t>http://makinnovations.com</t>
  </si>
  <si>
    <t>2acd08dd-57f9-b53b-8fc7-eeb04fd85914</t>
  </si>
  <si>
    <t>Makino</t>
  </si>
  <si>
    <t>http://www.makino.com</t>
  </si>
  <si>
    <t>cb2bbe64-a17c-b27d-c500-5c24b4116e9a</t>
  </si>
  <si>
    <t>Makinson Cowell</t>
  </si>
  <si>
    <t>http://makinson-cowell.co.uk</t>
  </si>
  <si>
    <t>dc8804f4-17f3-166c-0c97-bbcd2deee061</t>
  </si>
  <si>
    <t>Makita USA</t>
  </si>
  <si>
    <t>https://www.makitatools.com</t>
  </si>
  <si>
    <t>7d650839-adbb-ba6e-5797-e812ed0c50a4</t>
  </si>
  <si>
    <t>Makitoo</t>
  </si>
  <si>
    <t>http://makitoo.com</t>
  </si>
  <si>
    <t>7da9ebf3-29a8-1aef-c90b-7a8ac77a300e</t>
  </si>
  <si>
    <t>Makkah Tour</t>
  </si>
  <si>
    <t>https://www.makkahtour.co.uk</t>
  </si>
  <si>
    <t>e30fb2e9-fff3-1f06-9bdb-a47f231f9265</t>
  </si>
  <si>
    <t>Makkajai</t>
  </si>
  <si>
    <t>http://www.makkajai.com/</t>
  </si>
  <si>
    <t>9fa47054-583c-6bb0-654d-85d043e37e86</t>
  </si>
  <si>
    <t>Maklaro GmbH</t>
  </si>
  <si>
    <t>https://www.maklaro.de/</t>
  </si>
  <si>
    <t>43ce17c2-de2e-ecd3-fbf4-201b774f019d</t>
  </si>
  <si>
    <t>Maklatee</t>
  </si>
  <si>
    <t>http://www.maklatee.com/</t>
  </si>
  <si>
    <t>7c7bc25e-2662-3b22-04b4-6e7be3bbc7c7</t>
  </si>
  <si>
    <t>Maklersoftware.com GmbH</t>
  </si>
  <si>
    <t>https://www.maklersoftware.com/</t>
  </si>
  <si>
    <t>0a60d110-87b2-1825-b107-c144e3f6f789</t>
  </si>
  <si>
    <t>Maklon Kosmetik</t>
  </si>
  <si>
    <t>http://zweena.co.id</t>
  </si>
  <si>
    <t>0e5a5a7e-a6c5-3082-cddb-50a02353252c</t>
  </si>
  <si>
    <t>Maklon Kosmetik Produsen Kosmetika dan Sabun</t>
  </si>
  <si>
    <t>http://adevnatural.com</t>
  </si>
  <si>
    <t>7f0c90a8-efac-cbd3-008f-3a718c1ed364</t>
  </si>
  <si>
    <t>Makmel</t>
  </si>
  <si>
    <t>http://www.arabic-keyboard.org</t>
  </si>
  <si>
    <t>31bcb781-e8f7-5f2b-78e6-5a7a8ddda701</t>
  </si>
  <si>
    <t>Mako Global</t>
  </si>
  <si>
    <t>http://www.makoglobal.com</t>
  </si>
  <si>
    <t>c2ea739e-e053-d548-691c-e58fc979fa91</t>
  </si>
  <si>
    <t>Mako IT Lab Pvt Ltd</t>
  </si>
  <si>
    <t>http://www.makoitlab.com</t>
  </si>
  <si>
    <t>2439173f-e980-df97-93d6-dcde18a30827</t>
  </si>
  <si>
    <t>Mako Networks</t>
  </si>
  <si>
    <t>http://www.makonetworks.com</t>
  </si>
  <si>
    <t>1a5356df-c5cb-927a-18db-d3e0808fb775</t>
  </si>
  <si>
    <t>MAKO Surgical</t>
  </si>
  <si>
    <t>http://www.makosurgical.com</t>
  </si>
  <si>
    <t>0fd46af4-14ae-bfa5-a845-a7776ef8a1fb</t>
  </si>
  <si>
    <t>Makofka &amp; Makofka</t>
  </si>
  <si>
    <t>http://makofkalaw.com/</t>
  </si>
  <si>
    <t>294eeb17-3a06-1a97-cbf2-edcd0373c1e5</t>
  </si>
  <si>
    <t>Makolab UK</t>
  </si>
  <si>
    <t>https://makolab.com</t>
  </si>
  <si>
    <t>9bf34237-9ae1-5917-7677-48474bd5d020</t>
  </si>
  <si>
    <t>Makom Me</t>
  </si>
  <si>
    <t>http://makom.me/</t>
  </si>
  <si>
    <t>59758bb5-d874-d471-01c1-36e0835b8085</t>
  </si>
  <si>
    <t>Makomo Diamonds Limited</t>
  </si>
  <si>
    <t>http://www.makomoresources.com</t>
  </si>
  <si>
    <t>a4b9f5ca-5050-ecca-bbb5-3e61252388e3</t>
  </si>
  <si>
    <t>MakoNET</t>
  </si>
  <si>
    <t>http://www.makonet.net</t>
  </si>
  <si>
    <t>e3744542-6771-d3bd-8da3-580ab1d4aeab</t>
  </si>
  <si>
    <t>Makonjoh</t>
  </si>
  <si>
    <t>http://makonjoh.com</t>
  </si>
  <si>
    <t>739e9a8f-3026-c7d0-da2a-88f91634e783</t>
  </si>
  <si>
    <t>Makoo</t>
  </si>
  <si>
    <t>http://www.makoojewels.com</t>
  </si>
  <si>
    <t>4502bb08-7f95-da99-82c3-523ef186369c</t>
  </si>
  <si>
    <t>Makoondi</t>
  </si>
  <si>
    <t>http://es.makoondi.com</t>
  </si>
  <si>
    <t>14caa3da-99bf-3cbc-ad95-56946ae1a3ba</t>
  </si>
  <si>
    <t>Makor</t>
  </si>
  <si>
    <t>http://www.makor-capital.com</t>
  </si>
  <si>
    <t>b0ba32ba-00ef-2cd3-5a40-4ca1ba8a2330</t>
  </si>
  <si>
    <t>Makovsky</t>
  </si>
  <si>
    <t>http://www.makovsky.com</t>
  </si>
  <si>
    <t>2f9bdc39-0aa8-ca60-f5b5-c0dae29be951</t>
  </si>
  <si>
    <t>makr</t>
  </si>
  <si>
    <t>http://makrplace.com</t>
  </si>
  <si>
    <t>97a04d07-52b6-eca6-60c6-08f49d93636b</t>
  </si>
  <si>
    <t>Makr</t>
  </si>
  <si>
    <t>http://www.makr.fi</t>
  </si>
  <si>
    <t>a6466c3a-3b00-0e61-4be0-12226631982e</t>
  </si>
  <si>
    <t>Makr Shakr</t>
  </si>
  <si>
    <t>http://www.makrshakr.com/</t>
  </si>
  <si>
    <t>507aac59-9b6c-bae0-f147-a170fff14500</t>
  </si>
  <si>
    <t>Makro Factory</t>
  </si>
  <si>
    <t>http://www.makrofactory.com</t>
  </si>
  <si>
    <t>9cece291-c5fe-2032-b37c-5bb636b08922</t>
  </si>
  <si>
    <t>Makrobet</t>
  </si>
  <si>
    <t>http://makrobet1.com</t>
  </si>
  <si>
    <t>29bb5b71-afd3-b21e-acc8-c620421d1628</t>
  </si>
  <si>
    <t>Makroser YazÌãå±lÌãå±m Ve Reklam AjansÌãå±</t>
  </si>
  <si>
    <t>http://makroser.com.tr</t>
  </si>
  <si>
    <t>4d15e0e2-262c-235e-c650-6e079b152fd4</t>
  </si>
  <si>
    <t>Makrr</t>
  </si>
  <si>
    <t>http://makrr.com</t>
  </si>
  <si>
    <t>06b77a81-2549-a6b5-7a7e-c4949910fb83</t>
  </si>
  <si>
    <t>Makrs</t>
  </si>
  <si>
    <t>http://www.makrs.io/</t>
  </si>
  <si>
    <t>ff1c97eb-d433-57a4-92ff-3abb298f3c59</t>
  </si>
  <si>
    <t>MAKS Marketing</t>
  </si>
  <si>
    <t>http://www.12ender.at</t>
  </si>
  <si>
    <t>d39e4a13-df13-bd8a-d48b-ccab7a7c059e</t>
  </si>
  <si>
    <t>Maks Projetos</t>
  </si>
  <si>
    <t>http://maksprojetos.com.br/</t>
  </si>
  <si>
    <t>4fb3eba0-e9c0-a05b-822e-da1ef7c25bcd</t>
  </si>
  <si>
    <t>Makshi Infotech Private Limited</t>
  </si>
  <si>
    <t>http://www.makshiinfotech.com</t>
  </si>
  <si>
    <t>0e80bf9b-6655-a788-2ae3-a57cf36bd4ca</t>
  </si>
  <si>
    <t>Maksimer</t>
  </si>
  <si>
    <t>http://www.maksimer.no</t>
  </si>
  <si>
    <t>a980761e-4ec3-2ba7-30ab-b8cb09e26b88</t>
  </si>
  <si>
    <t>Maksuco</t>
  </si>
  <si>
    <t>http://www.maksuco.com</t>
  </si>
  <si>
    <t>6a6fcf90-7cee-732d-4ff1-1e577a75878b</t>
  </si>
  <si>
    <t>Maktabee</t>
  </si>
  <si>
    <t>http://www.maktabee.com</t>
  </si>
  <si>
    <t>e542dd76-1ee1-5227-2f27-4fb9ecd65fc2</t>
  </si>
  <si>
    <t>Maktoob</t>
  </si>
  <si>
    <t>http://www.maktoob.com</t>
  </si>
  <si>
    <t>6d35bdb1-bcd9-fc15-a5e5-6188c441b599</t>
  </si>
  <si>
    <t>MakuCell</t>
  </si>
  <si>
    <t>http://www.makucellinc.com</t>
  </si>
  <si>
    <t>68260a0c-5f29-7efe-7559-131851c93e57</t>
  </si>
  <si>
    <t>MakuluSoft</t>
  </si>
  <si>
    <t>http://www.makulusoft.com</t>
  </si>
  <si>
    <t>d1418246-f125-d327-bf4a-b0313e7f226a</t>
  </si>
  <si>
    <t>Makumaku</t>
  </si>
  <si>
    <t>http://www.makumaku.ca/</t>
  </si>
  <si>
    <t>0760cb93-169c-b300-a718-373679cb23ca</t>
  </si>
  <si>
    <t>MakuSafe Corp.</t>
  </si>
  <si>
    <t>http://www.makusafe.com</t>
  </si>
  <si>
    <t>3f3f7012-d26c-20e8-5316-f99444284a57</t>
  </si>
  <si>
    <t>Makuta Inc.</t>
  </si>
  <si>
    <t>http://www.makutavfx.com</t>
  </si>
  <si>
    <t>09e7c5b0-e5ba-2db5-e2f0-da87a459efb1</t>
  </si>
  <si>
    <t>Makyajo</t>
  </si>
  <si>
    <t>http://www.makyajo.com</t>
  </si>
  <si>
    <t>23202959-0add-b446-aeae-6fb2ebb9ec71</t>
  </si>
  <si>
    <t>Makyajpuan</t>
  </si>
  <si>
    <t>http://www.makyajpuan.com</t>
  </si>
  <si>
    <t>c5df5359-ef27-ed57-88e8-1351feeaadb6</t>
  </si>
  <si>
    <t>MAL Properties</t>
  </si>
  <si>
    <t>http://malwahproperties.com</t>
  </si>
  <si>
    <t>03afa5a8-642f-9008-857c-b2dab229de9a</t>
  </si>
  <si>
    <t>Mal Warwick Associates</t>
  </si>
  <si>
    <t>http://malwarwick.com/</t>
  </si>
  <si>
    <t>380ad871-9ccf-7d19-5404-841c281753f0</t>
  </si>
  <si>
    <t>Malabar Bay</t>
  </si>
  <si>
    <t>http://www.malabarbay.com</t>
  </si>
  <si>
    <t>786c11f2-c5d6-56cd-1ba8-29ce3a047b46</t>
  </si>
  <si>
    <t>Malabar Gold and Diamonds</t>
  </si>
  <si>
    <t>http://www.malabargoldanddiamonds.com/</t>
  </si>
  <si>
    <t>78eca9dd-cc19-7da9-67c5-19bef5a38386</t>
  </si>
  <si>
    <t>Malabar Hill Ventures</t>
  </si>
  <si>
    <t>http://www.malabarhill.com</t>
  </si>
  <si>
    <t>5749e2b0-a482-6851-8f5f-d41a5ea37e0d</t>
  </si>
  <si>
    <t>Malabar Investment Advisors</t>
  </si>
  <si>
    <t>http://www.malabarinvest.com/</t>
  </si>
  <si>
    <t>f422ffa1-c5b5-faf7-1090-d665ad7d413e</t>
  </si>
  <si>
    <t>MalÌÄå©v Hungarian Airlines</t>
  </si>
  <si>
    <t>http://www.malev.com</t>
  </si>
  <si>
    <t>165e1d8e-1fc4-99af-1cb5-e1adbfefdd5c</t>
  </si>
  <si>
    <t>MalÌÄå_ Clinic</t>
  </si>
  <si>
    <t>http://www.maloclinics.com</t>
  </si>
  <si>
    <t>a2e861b7-ffb5-b9d7-06ed-99106d5cdc7f</t>
  </si>
  <si>
    <t>Malaga Bussines Angels</t>
  </si>
  <si>
    <t>http://www.sopde.es/businessangels/pagina.asp/?pag=60</t>
  </si>
  <si>
    <t>0e81c40f-e605-a1c0-87ca-bd5609bed785</t>
  </si>
  <si>
    <t>MalagaCar.com</t>
  </si>
  <si>
    <t>http://www.malagacar.com</t>
  </si>
  <si>
    <t>dac4e016-dcca-06e5-2cd5-07740113bf2d</t>
  </si>
  <si>
    <t>Malahide Capital</t>
  </si>
  <si>
    <t>http://malahidecapital.com/</t>
  </si>
  <si>
    <t>b098cc0d-5cf9-2fdc-3435-6fde4da19338</t>
  </si>
  <si>
    <t>Malaik</t>
  </si>
  <si>
    <t>http://www.malaik.com</t>
  </si>
  <si>
    <t>4d183ff6-c795-5430-e5a3-47661781613c</t>
  </si>
  <si>
    <t>Malaikat Poker</t>
  </si>
  <si>
    <t>http://malaikatpoker.com/</t>
  </si>
  <si>
    <t>38a5f936-2d6d-752b-9a60-9a4a29feb031</t>
  </si>
  <si>
    <t>Malala Coffee Ltd</t>
  </si>
  <si>
    <t>https://www.malalacoffee.com</t>
  </si>
  <si>
    <t>0d484b10-52eb-93cf-86cb-c8123cec66b8</t>
  </si>
  <si>
    <t>Malala Fund</t>
  </si>
  <si>
    <t>http://www.malala.org/</t>
  </si>
  <si>
    <t>55cfed84-74ed-248a-d3e2-3544007c86a2</t>
  </si>
  <si>
    <t>Malam Team</t>
  </si>
  <si>
    <t>http://www.malam.com</t>
  </si>
  <si>
    <t>4e00195d-ebc7-efd9-2fc3-f999b7d1b8eb</t>
  </si>
  <si>
    <t>Malama</t>
  </si>
  <si>
    <t>https://malama.ca</t>
  </si>
  <si>
    <t>fd02759b-7a33-0524-1d3a-92927d81a265</t>
  </si>
  <si>
    <t>MalAndy Outdoor Adventure</t>
  </si>
  <si>
    <t>http://www.malandy.com.au</t>
  </si>
  <si>
    <t>22e6bad7-6df2-7016-e869-18d4349d9577</t>
  </si>
  <si>
    <t>Malang Studio</t>
  </si>
  <si>
    <t>http://www.malangstudio.com</t>
  </si>
  <si>
    <t>dbd759ad-13e5-60f1-6cee-82608d3d4180</t>
  </si>
  <si>
    <t>MalaPronta.com</t>
  </si>
  <si>
    <t>http://www.malapronta.com.br</t>
  </si>
  <si>
    <t>21381a2d-e965-5f99-a79e-4ed3a4016a14</t>
  </si>
  <si>
    <t>Malarayat Bank</t>
  </si>
  <si>
    <t>http://malarayatbank.com/</t>
  </si>
  <si>
    <t>7053e1bf-ede7-2b49-567a-d2184ecb5a52</t>
  </si>
  <si>
    <t>Malaria Consortium</t>
  </si>
  <si>
    <t>http://www.malariaconsortium.org/</t>
  </si>
  <si>
    <t>a7f66a41-1cbf-dfcd-f3e9-cebe49f88134</t>
  </si>
  <si>
    <t>Malaria No More</t>
  </si>
  <si>
    <t>http://malarianomore.org</t>
  </si>
  <si>
    <t>507597d9-3b91-e19f-ae9d-bbce93da02b5</t>
  </si>
  <si>
    <t>Malartu</t>
  </si>
  <si>
    <t>https://www.malartu.co/</t>
  </si>
  <si>
    <t>2d78c049-aabb-d511-483f-7d3bf8a95d10</t>
  </si>
  <si>
    <t>Malaspina Healthcare Consulting</t>
  </si>
  <si>
    <t>http://malaspinahealthcare.com</t>
  </si>
  <si>
    <t>04ca02a6-3008-3ecf-7d52-7a37e2050f5f</t>
  </si>
  <si>
    <t>Malauzai Software</t>
  </si>
  <si>
    <t>http://www.malauzai.com</t>
  </si>
  <si>
    <t>90f055e0-29f6-a708-f893-38bfb7aae0d4</t>
  </si>
  <si>
    <t>Malaviya National Institute of Technology Jaipur</t>
  </si>
  <si>
    <t>http://www.mnit.ac.in</t>
  </si>
  <si>
    <t>da63cf49-5f36-e826-f605-78507023b49a</t>
  </si>
  <si>
    <t>Malaya Business Insight</t>
  </si>
  <si>
    <t>http://www.malaya.com.ph/</t>
  </si>
  <si>
    <t>180933d7-95b4-9792-2863-659add3e16ac</t>
  </si>
  <si>
    <t>Malaya United Films &amp; Entertainment</t>
  </si>
  <si>
    <t>http://malaya.asia/</t>
  </si>
  <si>
    <t>f1239e4f-7bc1-6a59-ca46-4e1554c17011</t>
  </si>
  <si>
    <t>Malayalam Teacher</t>
  </si>
  <si>
    <t>http://malayalamteacher.com</t>
  </si>
  <si>
    <t>bd493e21-664e-8593-2cf2-aa17d1680546</t>
  </si>
  <si>
    <t>Malaysia Airlines Academy</t>
  </si>
  <si>
    <t>http://www.malaysiaairlines.com/</t>
  </si>
  <si>
    <t>ebf1f44f-2536-b41d-4626-b1095b741109</t>
  </si>
  <si>
    <t>Malaysia Asia</t>
  </si>
  <si>
    <t>http://blog.malaysia-asia.my/</t>
  </si>
  <si>
    <t>c5db732b-124a-a3b0-7f98-633aa8b9169f</t>
  </si>
  <si>
    <t>Malaysia Debt Ventures Berhad</t>
  </si>
  <si>
    <t>http://www.mdv.com.my/en</t>
  </si>
  <si>
    <t>3b576a20-3825-79ab-5802-c960eda2499d</t>
  </si>
  <si>
    <t>Malaysia Digital Economy Corporation (MDeC)</t>
  </si>
  <si>
    <t>http://www.mdec.my</t>
  </si>
  <si>
    <t>94aa92bf-27be-6890-c37b-f40bd04a7b84</t>
  </si>
  <si>
    <t>Malaysia External Trade Development Corporation MATRADE</t>
  </si>
  <si>
    <t>http://www.matrade.gov.my</t>
  </si>
  <si>
    <t>ae133067-ddfb-743c-570c-4ada814fce73</t>
  </si>
  <si>
    <t>Malaysia Foreign Worker Recruitment Top Foreign Worker Agency Alahad Group</t>
  </si>
  <si>
    <t>http://www.alahadgroup.com</t>
  </si>
  <si>
    <t>4e76e657-756d-3533-d841-269f115e72fd</t>
  </si>
  <si>
    <t>Malaysia L!ve</t>
  </si>
  <si>
    <t>http://lifeishappeningnow.my/</t>
  </si>
  <si>
    <t>ce14dfaa-6e9f-5fd2-b1f0-ba3c6bb39777</t>
  </si>
  <si>
    <t>Malaysia Most Wanted</t>
  </si>
  <si>
    <t>http://malaysiamostwanted.com</t>
  </si>
  <si>
    <t>fe286c87-60ab-00a9-85b5-cbd2aa713181</t>
  </si>
  <si>
    <t>Malaysia Tourism</t>
  </si>
  <si>
    <t>http://malaysiantourism.net/</t>
  </si>
  <si>
    <t>a6df8b62-e768-e349-9891-7c7582811518</t>
  </si>
  <si>
    <t>Malaysia Travel</t>
  </si>
  <si>
    <t>http://www.malaysia.com</t>
  </si>
  <si>
    <t>01139833-9e8f-1c4c-a7bb-8afb8ef2b6eb</t>
  </si>
  <si>
    <t>Malaysia Travel News</t>
  </si>
  <si>
    <t>http://malaysiatravelnews.com/</t>
  </si>
  <si>
    <t>877bcd55-9c6c-06f0-0ab4-81eb974b904e</t>
  </si>
  <si>
    <t>Malaysiakini</t>
  </si>
  <si>
    <t>http://www.malaysiakini.com/</t>
  </si>
  <si>
    <t>85fa500d-ced5-ea4d-d1ab-83dbab9881f7</t>
  </si>
  <si>
    <t>Malaysian Automotive Association</t>
  </si>
  <si>
    <t>http://maa.org.my/</t>
  </si>
  <si>
    <t>5dbb0eac-7236-1f3b-4552-ed31cf2cf96e</t>
  </si>
  <si>
    <t>Malaysian Biotechnology Corporation</t>
  </si>
  <si>
    <t>http://www.biotechcorp.com.my</t>
  </si>
  <si>
    <t>ceb5594c-345a-fc08-3285-e6ffda0289ed</t>
  </si>
  <si>
    <t>Malaysian Communications and Multimedia Commission</t>
  </si>
  <si>
    <t>http://skmm.gov.my/</t>
  </si>
  <si>
    <t>9460b141-7cbe-0870-b84c-e64a85e1d796</t>
  </si>
  <si>
    <t>Malaysian Global Innovation and Creativity Centre - MAGIC</t>
  </si>
  <si>
    <t>http://www.mymagic.my/</t>
  </si>
  <si>
    <t>e22b8023-f34d-1ca5-01a3-0033758b619f</t>
  </si>
  <si>
    <t>Malaysian Hair</t>
  </si>
  <si>
    <t>http://www.virginhairfixx.com/</t>
  </si>
  <si>
    <t>3b2965d9-fd5e-fd13-e6f1-42f332d09c5c</t>
  </si>
  <si>
    <t>Malaysian Insider</t>
  </si>
  <si>
    <t>http://themalaysianinsider.com</t>
  </si>
  <si>
    <t>0b332466-6ca4-653d-6e45-43e28858acd0</t>
  </si>
  <si>
    <t>Malaysian Insitute of Estate Agents</t>
  </si>
  <si>
    <t>http://miea.com.my</t>
  </si>
  <si>
    <t>1b3e773e-8ed5-57af-a7e4-72e4c83150fd</t>
  </si>
  <si>
    <t>Malaysian Life Sciences Capital Fund</t>
  </si>
  <si>
    <t>http://www.mlscf.com</t>
  </si>
  <si>
    <t>f911d0d7-5a35-59b2-987c-aa3186976fde</t>
  </si>
  <si>
    <t>Malaysian Palm Oil Board</t>
  </si>
  <si>
    <t>http://www.mpob.gov.my</t>
  </si>
  <si>
    <t>97947e4e-5faf-f25c-e96a-a02d38e086bd</t>
  </si>
  <si>
    <t>Malaysian Refining Company</t>
  </si>
  <si>
    <t>http://www.petronas.com.my</t>
  </si>
  <si>
    <t>9747bd40-dee1-81ce-8ecf-9d9715fbc05a</t>
  </si>
  <si>
    <t>Malaysian REIT Managers Association</t>
  </si>
  <si>
    <t>http://www.mrma.my/</t>
  </si>
  <si>
    <t>b471bf02-4160-6cda-f3e5-e623884bd4fb</t>
  </si>
  <si>
    <t>Malaysian Resources Corporation Berhad</t>
  </si>
  <si>
    <t>http://www.mrcb.com.my/</t>
  </si>
  <si>
    <t>cf6aec24-31e7-00b9-7470-6855fde06c81</t>
  </si>
  <si>
    <t>Malaysian Service Providers Confederation</t>
  </si>
  <si>
    <t>http://www.mspc.my</t>
  </si>
  <si>
    <t>f1600493-5562-d126-8a55-aaf9d6e3cdb5</t>
  </si>
  <si>
    <t>Malaysian Technology Development Corporation</t>
  </si>
  <si>
    <t>http://www.mtdc.com.my/</t>
  </si>
  <si>
    <t>d128b3be-85cc-9795-a714-0fbec5b19626</t>
  </si>
  <si>
    <t>MalayTiger.com</t>
  </si>
  <si>
    <t>http://malaytiger-shop.org/de</t>
  </si>
  <si>
    <t>c36083e9-5cea-f74e-b3fe-3d5282603f7d</t>
  </si>
  <si>
    <t>Malbex</t>
  </si>
  <si>
    <t>http://malbex.ca/</t>
  </si>
  <si>
    <t>0c047bb8-ea67-88db-08ad-f34e0c1ea0fe</t>
  </si>
  <si>
    <t>Malcisbo</t>
  </si>
  <si>
    <t>http://www.malcisbo.com/</t>
  </si>
  <si>
    <t>38c21de9-b863-8590-950d-52e314060c7b</t>
  </si>
  <si>
    <t>Malcolm Digital</t>
  </si>
  <si>
    <t>https://malcolmdigital.com/</t>
  </si>
  <si>
    <t>6e111111-a5f7-723b-16cc-274cbb3ff234</t>
  </si>
  <si>
    <t>Malcolm Nicholls</t>
  </si>
  <si>
    <t>http://mnl.co.uk/</t>
  </si>
  <si>
    <t>5a60ae9d-355e-b4fc-fc4d-0ffe2a365528</t>
  </si>
  <si>
    <t>Malcolm Royce</t>
  </si>
  <si>
    <t>https://www.malcolmroyce.com/</t>
  </si>
  <si>
    <t>7b09e6fb-5395-a756-64dc-e2d6b7f24708</t>
  </si>
  <si>
    <t>Malcom</t>
  </si>
  <si>
    <t>http://www.mymalcom.com</t>
  </si>
  <si>
    <t>b344faff-1d41-d1b1-0782-79376b459951</t>
  </si>
  <si>
    <t>malcom-mac.com</t>
  </si>
  <si>
    <t>http://danielemargutti.com</t>
  </si>
  <si>
    <t>c81defa9-3eb8-20d1-cce4-0e3f82be3773</t>
  </si>
  <si>
    <t>Malcovery Security</t>
  </si>
  <si>
    <t>http://www.malcovery.com</t>
  </si>
  <si>
    <t>09aedc18-9c92-06e6-8fd0-d63bf2961fb0</t>
  </si>
  <si>
    <t>Maldivica</t>
  </si>
  <si>
    <t>http://www.maldivica.com</t>
  </si>
  <si>
    <t>550b94c6-7743-9d02-204c-3d96e0f3a4e1</t>
  </si>
  <si>
    <t>Male Doll: Sexy toy for women &amp; gay</t>
  </si>
  <si>
    <t>http://www.maledoll.net/</t>
  </si>
  <si>
    <t>025b1c16-8c02-79e9-4352-75c99cc5e0e6</t>
  </si>
  <si>
    <t>Male Emporium</t>
  </si>
  <si>
    <t>http://www.maleemporium.com/</t>
  </si>
  <si>
    <t>08b8a2b4-d487-830a-26bc-226f6c666b90</t>
  </si>
  <si>
    <t>Male Sex Doll</t>
  </si>
  <si>
    <t>http://www.male-sex-doll.com/</t>
  </si>
  <si>
    <t>f5804996-6261-1967-a07e-63e522cd7e83</t>
  </si>
  <si>
    <t>Malea</t>
  </si>
  <si>
    <t>http://www.malea.fr</t>
  </si>
  <si>
    <t>239678a9-d769-116f-e448-4ba4f6c0f263</t>
  </si>
  <si>
    <t>MalekTips Computer Help</t>
  </si>
  <si>
    <t>http://malektips.com</t>
  </si>
  <si>
    <t>15132359-3cd4-0ec4-7e2c-f47ac77c3815</t>
  </si>
  <si>
    <t>Malema</t>
  </si>
  <si>
    <t>http://www.malema.com/</t>
  </si>
  <si>
    <t>10de09dd-3edc-af7e-aad2-46988ce78441</t>
  </si>
  <si>
    <t>Malena LLC</t>
  </si>
  <si>
    <t>http://malena.com/</t>
  </si>
  <si>
    <t>73a5532d-ad69-9def-7fe1-f991a3f43609</t>
  </si>
  <si>
    <t>Malerex</t>
  </si>
  <si>
    <t>http://malerex.com/</t>
  </si>
  <si>
    <t>913971ff-db3a-58e5-3a3e-b550f70f6e88</t>
  </si>
  <si>
    <t>Malerfirmaet Staubo</t>
  </si>
  <si>
    <t>http://www.malerstaubo.dk</t>
  </si>
  <si>
    <t>f88cf6da-58a9-a4e7-0b84-66b65fa6d6a2</t>
  </si>
  <si>
    <t>Malerprofis24</t>
  </si>
  <si>
    <t>http://www.malerprofis24.de/</t>
  </si>
  <si>
    <t>57a3e188-4f8a-80c0-e580-73c8eb700364</t>
  </si>
  <si>
    <t>Malesbanget</t>
  </si>
  <si>
    <t>http://malesbanget.com/</t>
  </si>
  <si>
    <t>0d66272b-49f0-126a-828d-11801f7ad048</t>
  </si>
  <si>
    <t>Malfuf</t>
  </si>
  <si>
    <t>http://www.malfuf.com</t>
  </si>
  <si>
    <t>8fab4dbb-389a-5575-15e7-7f9d89708a04</t>
  </si>
  <si>
    <t>Malgharia Capital Advisors</t>
  </si>
  <si>
    <t>http://malgharia.com</t>
  </si>
  <si>
    <t>3a644c6c-484d-2d85-e5bd-eca907ba0b13</t>
  </si>
  <si>
    <t>Malhotra Law Firm</t>
  </si>
  <si>
    <t>http://www.patentsusa.com</t>
  </si>
  <si>
    <t>ece7f02d-b136-8eee-733a-279cab7734b7</t>
  </si>
  <si>
    <t>Mali Biocarburant SA</t>
  </si>
  <si>
    <t>http://malibiocarburant.com</t>
  </si>
  <si>
    <t>daf27d32-ba61-b6ca-fe38-8e8e301ef858</t>
  </si>
  <si>
    <t>Mali junaki</t>
  </si>
  <si>
    <t>http://www.malijunaki.si/</t>
  </si>
  <si>
    <t>97007c09-67ef-1e14-b30f-9b29de9a787e</t>
  </si>
  <si>
    <t>Malia Group</t>
  </si>
  <si>
    <t>http://www.maliagroup.com</t>
  </si>
  <si>
    <t>cd1359e8-98ba-17ef-b703-eed99415bb27</t>
  </si>
  <si>
    <t>Malibu Apps</t>
  </si>
  <si>
    <t>http://www.spencercostanzo.com</t>
  </si>
  <si>
    <t>4d3179ee-dedf-467d-d56a-a227f0aa10f1</t>
  </si>
  <si>
    <t>Malibu Boats</t>
  </si>
  <si>
    <t>http://www.malibuboats.com/</t>
  </si>
  <si>
    <t>65105735-4cca-6d50-adc3-749fee00ac44</t>
  </si>
  <si>
    <t>Malibu Capital Partners</t>
  </si>
  <si>
    <t>https://www.malibucap.com/</t>
  </si>
  <si>
    <t>97c1b16f-5879-4117-5da0-0f75c2dacf20</t>
  </si>
  <si>
    <t>Malibu Tech</t>
  </si>
  <si>
    <t>http://malibu-tech.com/</t>
  </si>
  <si>
    <t>e282abbb-ed3c-f546-829a-bcaa30313732</t>
  </si>
  <si>
    <t>MalibuIQ</t>
  </si>
  <si>
    <t>http://www.malibuiq.com</t>
  </si>
  <si>
    <t>e1de875d-8b3b-7526-bc7a-34bb836b9776</t>
  </si>
  <si>
    <t>Malice Afterthought</t>
  </si>
  <si>
    <t>http://www.maliceafterthought.com</t>
  </si>
  <si>
    <t>4c5dc592-f804-3cbe-1abb-017541fe8537</t>
  </si>
  <si>
    <t>Malifax Technologies</t>
  </si>
  <si>
    <t>http://www.malifax.com.sg</t>
  </si>
  <si>
    <t>315d6ecc-01da-8878-91cd-06135773e1ba</t>
  </si>
  <si>
    <t>malihina medien - Agentur fÌÄå_r digitale Kommunikation</t>
  </si>
  <si>
    <t>http://malihinamedien.de</t>
  </si>
  <si>
    <t>35bb6624-9e05-124c-794d-ebfd4add7a6b</t>
  </si>
  <si>
    <t>Malik Radix Healthcare</t>
  </si>
  <si>
    <t>http://www.malikradixhealthcare.com</t>
  </si>
  <si>
    <t>635213c8-2ebf-2715-ccae-f8f0ae0dc66d</t>
  </si>
  <si>
    <t>Malin</t>
  </si>
  <si>
    <t>http://www.malinplc.com</t>
  </si>
  <si>
    <t>80665655-9870-8d3c-7960-e3aa01af69bb</t>
  </si>
  <si>
    <t>Malin Corporation plc</t>
  </si>
  <si>
    <t>a1250dce-9896-9ddc-c8d8-e6baaceec96a</t>
  </si>
  <si>
    <t>malIT</t>
  </si>
  <si>
    <t>http://malit.no</t>
  </si>
  <si>
    <t>8359818d-cd4a-6821-3d9c-b755963fa808</t>
  </si>
  <si>
    <t>Maliyo Games</t>
  </si>
  <si>
    <t>http://www.maliyo.com</t>
  </si>
  <si>
    <t>1a41fe54-bae6-0c46-1214-3ca55cdf1f69</t>
  </si>
  <si>
    <t>Maliyya</t>
  </si>
  <si>
    <t>http://www.maliyya.com</t>
  </si>
  <si>
    <t>6ad1420f-7147-42ab-bc67-f6d539caf985</t>
  </si>
  <si>
    <t>Maljil Crane Trucks</t>
  </si>
  <si>
    <t>http://www.maljil.com.au/</t>
  </si>
  <si>
    <t>31859e78-ecc3-3b99-f08f-1ec6f991e59f</t>
  </si>
  <si>
    <t>Malk Sustainability Partners</t>
  </si>
  <si>
    <t>http://malksp.com</t>
  </si>
  <si>
    <t>4a256319-91fd-aeab-3e44-29235291e5df</t>
  </si>
  <si>
    <t>MALKA</t>
  </si>
  <si>
    <t>http://malkasite.com/</t>
  </si>
  <si>
    <t>ffeebfc3-5c33-bd2c-2bbb-dbee3e1d73da</t>
  </si>
  <si>
    <t>Malka Media Group</t>
  </si>
  <si>
    <t>http://www.malkamediagroup.com</t>
  </si>
  <si>
    <t>4d585b71-82ea-e9c6-f5ec-98eb3533dbfc</t>
  </si>
  <si>
    <t>Malkar Industries, Mumbai</t>
  </si>
  <si>
    <t>http://www.malkargears.com</t>
  </si>
  <si>
    <t>8cddff95-d8e4-4ca1-7378-2f3b4df65402</t>
  </si>
  <si>
    <t>Mall</t>
  </si>
  <si>
    <t>http://www.mallwireless.com/mall/</t>
  </si>
  <si>
    <t>bcf797a8-50a2-48de-46f5-68289341d964</t>
  </si>
  <si>
    <t>Mall Ireland</t>
  </si>
  <si>
    <t>http://www.mall.ie</t>
  </si>
  <si>
    <t>ca84e761-9edd-c956-72a1-622125a30d73</t>
  </si>
  <si>
    <t>Mall Media</t>
  </si>
  <si>
    <t>http://www.mallmediainc.com/</t>
  </si>
  <si>
    <t>43a3a26d-61b9-c185-918a-ecae883329e2</t>
  </si>
  <si>
    <t>Mall of Cosmetics</t>
  </si>
  <si>
    <t>https://www.mallofcosmetics.com/</t>
  </si>
  <si>
    <t>732f0584-1c9d-27f0-911e-68ed21f72a7e</t>
  </si>
  <si>
    <t>Mall of Style</t>
  </si>
  <si>
    <t>http://mallofstyle.com</t>
  </si>
  <si>
    <t>09f458f0-b004-8275-9522-0fee3397b33b</t>
  </si>
  <si>
    <t>Mall Rat</t>
  </si>
  <si>
    <t>http://mallrat.ca</t>
  </si>
  <si>
    <t>51c2fae4-79ad-ff0d-1fe4-fa83fc11eefa</t>
  </si>
  <si>
    <t>Mall story</t>
  </si>
  <si>
    <t>http://mall-story.com/</t>
  </si>
  <si>
    <t>83040339-e89c-1b6c-8197-f33e8ea60c8d</t>
  </si>
  <si>
    <t>Mall Street</t>
  </si>
  <si>
    <t>http://mallstreet.ru</t>
  </si>
  <si>
    <t>1b1fea94-419c-4451-41b2-dc60dfc6f2a9</t>
  </si>
  <si>
    <t>Mall-Connect</t>
  </si>
  <si>
    <t>http://www.mall-connect.com</t>
  </si>
  <si>
    <t>6f8977af-b275-a5c4-4b88-c0bc787662ed</t>
  </si>
  <si>
    <t>Mall4G</t>
  </si>
  <si>
    <t>http://mall4g.com</t>
  </si>
  <si>
    <t>881853f2-e808-4c9f-76f1-56c3cbaef173</t>
  </si>
  <si>
    <t>Malla Reddy Engineering College for Women</t>
  </si>
  <si>
    <t>https://www.mrecwh.com</t>
  </si>
  <si>
    <t>b61d0a97-d1f8-2f49-54aa-814d4d84b5b9</t>
  </si>
  <si>
    <t>Malladi Drugs</t>
  </si>
  <si>
    <t>http://www.malladi.co.in</t>
  </si>
  <si>
    <t>227a20f1-9c53-4c00-901d-3e9bb9b99f95</t>
  </si>
  <si>
    <t>Mallard Creek Polymers</t>
  </si>
  <si>
    <t>http://www.mcpolymers.com/</t>
  </si>
  <si>
    <t>f28edf5c-8cd9-64e2-89d5-5c04efbaadca</t>
  </si>
  <si>
    <t>MallarmÌÄå© Photography</t>
  </si>
  <si>
    <t>http://www.mallarme.com.mx/</t>
  </si>
  <si>
    <t>5c84b01f-6c0a-2f7c-bdc4-811b0414af4f</t>
  </si>
  <si>
    <t>Mallbits</t>
  </si>
  <si>
    <t>https://www.mallbits.cl</t>
  </si>
  <si>
    <t>90e03bf6-5901-80d9-7f66-f752f9e57542</t>
  </si>
  <si>
    <t>MallCoaster</t>
  </si>
  <si>
    <t>http://mallcoaster.com/</t>
  </si>
  <si>
    <t>654f9a26-86db-6499-a255-5fafbc47bc26</t>
  </si>
  <si>
    <t>MallCrawl</t>
  </si>
  <si>
    <t>http://www.mallcrawl.com</t>
  </si>
  <si>
    <t>9e5e3f14-87c5-1862-f561-6dd4a9cdcb4f</t>
  </si>
  <si>
    <t>MallDatabase</t>
  </si>
  <si>
    <t>http://www.malldatabase.com</t>
  </si>
  <si>
    <t>4949ea53-a94c-dad1-61f0-8142c378d463</t>
  </si>
  <si>
    <t>Mallee Blue Media</t>
  </si>
  <si>
    <t>http://www.malleeblue.com</t>
  </si>
  <si>
    <t>0d278f79-f00b-fa35-8629-35bd611bb145</t>
  </si>
  <si>
    <t>Malleries Luxury</t>
  </si>
  <si>
    <t>http://www.malleries.com</t>
  </si>
  <si>
    <t>46a94fb0-0350-cc32-f4b4-cc4d33e5ce24</t>
  </si>
  <si>
    <t>Malles Constructions (P) Ltd</t>
  </si>
  <si>
    <t>http://www.malles.in</t>
  </si>
  <si>
    <t>6acbfc95-ad92-d8e2-9a21-2af4b436abcf</t>
  </si>
  <si>
    <t>Mallet and Company</t>
  </si>
  <si>
    <t>http://www.malletoil.com/</t>
  </si>
  <si>
    <t>85ab4b43-5f72-0de2-036b-8badf6f46971</t>
  </si>
  <si>
    <t>Mallette</t>
  </si>
  <si>
    <t>http://mallette.ca</t>
  </si>
  <si>
    <t>734b9e25-4f2b-be8d-cdb8-7cc51ff05bae</t>
  </si>
  <si>
    <t>MallforAfrica</t>
  </si>
  <si>
    <t>http://www.mallforafrica.com/</t>
  </si>
  <si>
    <t>c7cc64c5-0c25-f965-4037-948ea8fb4b48</t>
  </si>
  <si>
    <t>Mallfort - On Demand Shopping(Online to Offline)</t>
  </si>
  <si>
    <t>https://www.mallfort.com</t>
  </si>
  <si>
    <t>6526f37d-6f23-848d-0004-89ed9170db5f</t>
  </si>
  <si>
    <t>Mallhopp Technologies</t>
  </si>
  <si>
    <t>http://mallhopp.com/</t>
  </si>
  <si>
    <t>4e22e17b-3a3e-45ed-84ed-81d5c3ca8187</t>
  </si>
  <si>
    <t>MALLiD - T-shirt Printing</t>
  </si>
  <si>
    <t>https://www.mallid.com</t>
  </si>
  <si>
    <t>c2f80899-4126-03db-fd92-0bfc8151c711</t>
  </si>
  <si>
    <t>Mallin Venture</t>
  </si>
  <si>
    <t>http://www.mallin.no</t>
  </si>
  <si>
    <t>d32ed6e6-f4f6-55c8-5e11-7a4cd4fed856</t>
  </si>
  <si>
    <t>Mallinckrodt</t>
  </si>
  <si>
    <t>http://mallinckrodt.com</t>
  </si>
  <si>
    <t>9c80654c-1109-0091-a30c-7f5f95890f94</t>
  </si>
  <si>
    <t>Mallinda LLC</t>
  </si>
  <si>
    <t>http://www.mallinda.com</t>
  </si>
  <si>
    <t>d4b29c2c-f456-0838-02ca-c35cc960eb80</t>
  </si>
  <si>
    <t>Mallinson Electrical</t>
  </si>
  <si>
    <t>http://www.mallinson-electrical.com/</t>
  </si>
  <si>
    <t>8a9abe55-cb98-a4cd-14ac-d4b9bcf1cf1e</t>
  </si>
  <si>
    <t>Mallity</t>
  </si>
  <si>
    <t>http://www.mallity.com/</t>
  </si>
  <si>
    <t>259a3df1-332b-0021-e20f-2b5ea8585f9a</t>
  </si>
  <si>
    <t>Mallium</t>
  </si>
  <si>
    <t>http://mallium.ee</t>
  </si>
  <si>
    <t>6c314e8d-5f90-d7d0-25dc-6b72baa6c698</t>
  </si>
  <si>
    <t>MallMate</t>
  </si>
  <si>
    <t>http://www.mallmate.com/</t>
  </si>
  <si>
    <t>a8538a0d-cccc-d10a-a73f-4eed3a8f6abc</t>
  </si>
  <si>
    <t>MallMaze</t>
  </si>
  <si>
    <t>http://mallmaze.io</t>
  </si>
  <si>
    <t>9650a8e7-c3b4-2c2a-ac93-97958416c35f</t>
  </si>
  <si>
    <t>Mallon Lonnquist</t>
  </si>
  <si>
    <t>http://www.mallon-lonnquist.com</t>
  </si>
  <si>
    <t>481f180c-d506-00cf-8fa1-e4560433731d</t>
  </si>
  <si>
    <t>Mallory Community Health Center</t>
  </si>
  <si>
    <t>http://mallorychc.org</t>
  </si>
  <si>
    <t>2600ebc2-3960-e811-051f-d9c6ea3fe65f</t>
  </si>
  <si>
    <t>Mallow Technologies Private Limited</t>
  </si>
  <si>
    <t>http://www.mallow-tech.com</t>
  </si>
  <si>
    <t>4ce2c9d6-33fb-595f-96e4-c72c2cb0baf1</t>
  </si>
  <si>
    <t>MallowStreet</t>
  </si>
  <si>
    <t>https://www.mallowstreet.com</t>
  </si>
  <si>
    <t>021c7ca1-5482-b0ba-396f-f73a208c0d64</t>
  </si>
  <si>
    <t>Malloy &amp; Company</t>
  </si>
  <si>
    <t>http://www.malloyandco.com</t>
  </si>
  <si>
    <t>3b46aeb5-9e8b-96ae-eaa0-a7ac254987d9</t>
  </si>
  <si>
    <t>Malloy Aeronautics Ltd.</t>
  </si>
  <si>
    <t>http://hover-bike.com</t>
  </si>
  <si>
    <t>717ebc79-9c33-3422-9a69-feaee2cf2618</t>
  </si>
  <si>
    <t>Malloy Law Firm</t>
  </si>
  <si>
    <t>http://www.malloy-law.com</t>
  </si>
  <si>
    <t>90314346-7a04-5f96-76e5-8b3fb7d95157</t>
  </si>
  <si>
    <t>Malls and Stores</t>
  </si>
  <si>
    <t>http://www.mallsandstores.info/</t>
  </si>
  <si>
    <t>9d0b3f06-ddc9-b3ae-21d8-02299d3fff4b</t>
  </si>
  <si>
    <t>Malls.Com</t>
  </si>
  <si>
    <t>http://www.malls.com</t>
  </si>
  <si>
    <t>8a618abb-eb4b-b3c0-7903-0eca912b913a</t>
  </si>
  <si>
    <t>MallStand</t>
  </si>
  <si>
    <t>http://www.mallstand.com</t>
  </si>
  <si>
    <t>88060259-39a6-3f79-0152-a5931054ee89</t>
  </si>
  <si>
    <t>MallStarr</t>
  </si>
  <si>
    <t>http://mallstarr.com</t>
  </si>
  <si>
    <t>b275ee8f-d4d8-1e92-0eb9-4af71c3164b0</t>
  </si>
  <si>
    <t>malltigo (Acia Pte Ltd)</t>
  </si>
  <si>
    <t>http://www.malltigo.com</t>
  </si>
  <si>
    <t>c5c2212b-2688-c8e9-eeb2-f55b4cc4918b</t>
  </si>
  <si>
    <t>Malltip</t>
  </si>
  <si>
    <t>https://www.malltip.com</t>
  </si>
  <si>
    <t>0b9dbca9-903d-0fad-ec8b-5151b2e6fd78</t>
  </si>
  <si>
    <t>Mallulink.com</t>
  </si>
  <si>
    <t>http://www.mallulink.com</t>
  </si>
  <si>
    <t>da1ac7e6-6bf3-9459-31df-42e35325e0ce</t>
  </si>
  <si>
    <t>Malluz Media</t>
  </si>
  <si>
    <t>http://malluzmedia.com</t>
  </si>
  <si>
    <t>dc91716c-0daa-b8c0-0785-0a3eeedeccb0</t>
  </si>
  <si>
    <t>Mallwise</t>
  </si>
  <si>
    <t>http://www.mallwise.com</t>
  </si>
  <si>
    <t>9d6c641e-40db-fd79-db9e-6ae63a8e283b</t>
  </si>
  <si>
    <t>Mally</t>
  </si>
  <si>
    <t>http://wwe.mally.in</t>
  </si>
  <si>
    <t>e07ce126-97e4-9461-3224-a8a16c947a7f</t>
  </si>
  <si>
    <t>Mallya Hospital</t>
  </si>
  <si>
    <t>http://www.mallyahospital.net/</t>
  </si>
  <si>
    <t>c8f21e3b-8995-8269-80ba-bdf34fcdba4f</t>
  </si>
  <si>
    <t>Mallzee Ltd</t>
  </si>
  <si>
    <t>http://www.mallzee.com</t>
  </si>
  <si>
    <t>bf93018f-6a5b-e90f-c9f4-3b1d164641d4</t>
  </si>
  <si>
    <t>MalmÌÄå¦ Borgarskola</t>
  </si>
  <si>
    <t>http://malmo.se</t>
  </si>
  <si>
    <t>9a5c5658-d542-0995-c52b-1559c774199c</t>
  </si>
  <si>
    <t>MalmÌÄå¦ Startups</t>
  </si>
  <si>
    <t>http://www.malmostartups.com/</t>
  </si>
  <si>
    <t>6f7ad47e-ad90-df28-9f39-77a1bf13f159</t>
  </si>
  <si>
    <t>MalmÌÄå¦ University</t>
  </si>
  <si>
    <t>http://www.mah.se/english</t>
  </si>
  <si>
    <t>4b6b33cb-6d39-9832-90e7-5d4fb10202fa</t>
  </si>
  <si>
    <t>Malmaison Glasgow</t>
  </si>
  <si>
    <t>http://www.malmaison.com/locations/glasgow</t>
  </si>
  <si>
    <t>cfa1b73a-4c13-6846-9a59-3b7cc6066415</t>
  </si>
  <si>
    <t>MalMath</t>
  </si>
  <si>
    <t>http://www.malmath.com</t>
  </si>
  <si>
    <t>d04ff514-4b33-18e4-90f7-b0c3ff98c93e</t>
  </si>
  <si>
    <t>Malminder's Harley Street Hypnotherapy Practice</t>
  </si>
  <si>
    <t>http://www.hypnosis-in-london.com</t>
  </si>
  <si>
    <t>a79df6e3-948a-b5a6-a2a4-b659a5890d61</t>
  </si>
  <si>
    <t>Malmo se</t>
  </si>
  <si>
    <t>http://malmo.se/</t>
  </si>
  <si>
    <t>cbcde5b5-6209-9d76-e9d0-b8ecdb4c12ea</t>
  </si>
  <si>
    <t>Malmsteen Management</t>
  </si>
  <si>
    <t>http://www.malmsteenmgmt.com/</t>
  </si>
  <si>
    <t>44c3d68e-8f48-9eb4-7377-62c682221259</t>
  </si>
  <si>
    <t>Malo</t>
  </si>
  <si>
    <t>http://www.malo.ml/</t>
  </si>
  <si>
    <t>f1bc42b3-f392-ef05-5bb7-5945bdcba51d</t>
  </si>
  <si>
    <t>Maloekoe Ventures</t>
  </si>
  <si>
    <t>http://www.maloekoeventures.com</t>
  </si>
  <si>
    <t>6df7030b-9274-0b0c-fb9a-78d2194ff817</t>
  </si>
  <si>
    <t>Maloff NetResults</t>
  </si>
  <si>
    <t>http://www.maloffnetresults.com</t>
  </si>
  <si>
    <t>f7c00fea-26fa-84d2-c3d7-510fd46bfe2b</t>
  </si>
  <si>
    <t>MaLoHe</t>
  </si>
  <si>
    <t>http://www.malohe.com</t>
  </si>
  <si>
    <t>fb984ba2-bc64-2cfb-4217-5f32e433ca7e</t>
  </si>
  <si>
    <t>Maloka</t>
  </si>
  <si>
    <t>http://www.malokamedia.com/es/index.php</t>
  </si>
  <si>
    <t>6aeaaeb7-7ae4-ae5d-9f90-a65a65d2cb88</t>
  </si>
  <si>
    <t>Maloka Viajera</t>
  </si>
  <si>
    <t>http://www.maloka.org/</t>
  </si>
  <si>
    <t>0bae6721-6ee9-7a0f-3751-492f39c17c82</t>
  </si>
  <si>
    <t>Malone &amp; Company</t>
  </si>
  <si>
    <t>https://www.maloneandco.com/</t>
  </si>
  <si>
    <t>13fe9c3a-ebd0-f2d9-5f0c-676492168420</t>
  </si>
  <si>
    <t>Malone Central School District</t>
  </si>
  <si>
    <t>http://www.malonecsd.org/</t>
  </si>
  <si>
    <t>065af230-a730-068f-7b58-41c6ac5e537a</t>
  </si>
  <si>
    <t>Malone College</t>
  </si>
  <si>
    <t>http://www.malone.edu/</t>
  </si>
  <si>
    <t>beb2fa5e-da96-9024-bd17-2217ef200e49</t>
  </si>
  <si>
    <t>Malone Workforce Solutions</t>
  </si>
  <si>
    <t>https://www.malonesolutions.com</t>
  </si>
  <si>
    <t>ad236715-0521-fda6-611d-7f35b34c17f2</t>
  </si>
  <si>
    <t>Maloney Field Services</t>
  </si>
  <si>
    <t>http://www.maloney.com.au/</t>
  </si>
  <si>
    <t>ce8c7d08-72d3-c537-68be-ae46d6ffc228</t>
  </si>
  <si>
    <t>Malong Technologies</t>
  </si>
  <si>
    <t>http://www.malong.com</t>
  </si>
  <si>
    <t>6a2a1db3-d7d5-a187-0fc1-9c650e9afc65</t>
  </si>
  <si>
    <t>Maloose Apps</t>
  </si>
  <si>
    <t>http://malooseapps.weebly.com</t>
  </si>
  <si>
    <t>061e75af-b1ae-0233-3711-4c5166b04122</t>
  </si>
  <si>
    <t>Malosa Medical</t>
  </si>
  <si>
    <t>https://www.malosa.com</t>
  </si>
  <si>
    <t>fbe7b2d2-87c1-c9f1-a89d-9a2bc4c00540</t>
  </si>
  <si>
    <t>Malou Peters Photography</t>
  </si>
  <si>
    <t>https://www.maloupeters.nl</t>
  </si>
  <si>
    <t>599ca2fe-97d6-46e8-c3a5-2531cd766e96</t>
  </si>
  <si>
    <t>Malpractice Insurance Agency</t>
  </si>
  <si>
    <t>http://www.nfp.com/</t>
  </si>
  <si>
    <t>09bcdf83-ef8d-7c86-7410-9ea5dabca27a</t>
  </si>
  <si>
    <t>Malta Communications Authority</t>
  </si>
  <si>
    <t>http://www.mca.org.mt/</t>
  </si>
  <si>
    <t>6f2c9992-e3b2-1a00-c6b6-fa943f590c61</t>
  </si>
  <si>
    <t>Malta Doctor</t>
  </si>
  <si>
    <t>http://www.maltadoctor.com</t>
  </si>
  <si>
    <t>d7577075-bd96-6448-4fbc-83130d588254</t>
  </si>
  <si>
    <t>MALTA ICI SA</t>
  </si>
  <si>
    <t>http://www.malta-ici.eu</t>
  </si>
  <si>
    <t>b409a249-eba6-ce08-835f-9c974962b736</t>
  </si>
  <si>
    <t>Maltbook</t>
  </si>
  <si>
    <t>http://www.maltbook.com</t>
  </si>
  <si>
    <t>644c76ca-953e-69b3-fcd0-c52ae7eed633</t>
  </si>
  <si>
    <t>Maltem Consulting</t>
  </si>
  <si>
    <t>http://www.maltem.com</t>
  </si>
  <si>
    <t>b4ed7e3c-cd48-d505-ffba-00f3069782c1</t>
  </si>
  <si>
    <t>Maltepe Dental Clinic</t>
  </si>
  <si>
    <t>http://maltepedentalclinic.com/</t>
  </si>
  <si>
    <t>e79945d2-8946-8219-c8b6-10c4810bb961</t>
  </si>
  <si>
    <t>Malthus</t>
  </si>
  <si>
    <t>http://uk.malthus.no/</t>
  </si>
  <si>
    <t>285f18e9-ea60-31b2-3dce-a73b961c8017</t>
  </si>
  <si>
    <t>Maltings Timber Merchants</t>
  </si>
  <si>
    <t>http://www.maltingstimber.co.uk/</t>
  </si>
  <si>
    <t>342e7ea0-7c70-6511-bfda-17bd2d017d95</t>
  </si>
  <si>
    <t>Maltz Museum of Jewish Heritage</t>
  </si>
  <si>
    <t>http://www.maltzmuseum.org/</t>
  </si>
  <si>
    <t>39a4428f-af16-6268-608b-398595bd15a0</t>
  </si>
  <si>
    <t>Malu Marketing</t>
  </si>
  <si>
    <t>http://www.malumarketing.com</t>
  </si>
  <si>
    <t>f8fcae2f-3283-fdc9-7e2e-388e29803a94</t>
  </si>
  <si>
    <t>Malumatik</t>
  </si>
  <si>
    <t>http://malumatik.com</t>
  </si>
  <si>
    <t>fd295ea5-7803-2086-c67b-e9a4eb571398</t>
  </si>
  <si>
    <t>Maluuba</t>
  </si>
  <si>
    <t>http://www.maluuba.com</t>
  </si>
  <si>
    <t>cdfc6de2-9532-2001-3657-c5750d040433</t>
  </si>
  <si>
    <t>Malvee</t>
  </si>
  <si>
    <t>https://www.malvee.com</t>
  </si>
  <si>
    <t>b3e5f4f0-e6e1-9f47-98a9-4393794d1597</t>
  </si>
  <si>
    <t>Malvern</t>
  </si>
  <si>
    <t>http://www.malvern.com/en/</t>
  </si>
  <si>
    <t>2027ed38-c316-e087-2a91-3e14b167f319</t>
  </si>
  <si>
    <t>Malvern Cyber Security</t>
  </si>
  <si>
    <t>http://malvern-cybersecurity.com/</t>
  </si>
  <si>
    <t>b27295e1-3163-f48e-4969-53b98b18cbd0</t>
  </si>
  <si>
    <t>Malvern Federal Bancorp</t>
  </si>
  <si>
    <t>http://ir.malvernfederal.com/</t>
  </si>
  <si>
    <t>70b31732-edad-509c-00d7-0d9e41b10db6</t>
  </si>
  <si>
    <t>Malvern for All</t>
  </si>
  <si>
    <t>http://www.malvern-for-all.com/</t>
  </si>
  <si>
    <t>5967e3ff-faf2-e722-0ce5-84ede370e8c8</t>
  </si>
  <si>
    <t>Malvern Hills Science Park</t>
  </si>
  <si>
    <t>http://mhsp.co.uk/</t>
  </si>
  <si>
    <t>6620872f-4657-00f0-b89c-e86b34b15d19</t>
  </si>
  <si>
    <t>Malvern Media</t>
  </si>
  <si>
    <t>http://www.malvernmedia.com</t>
  </si>
  <si>
    <t>d6fc259b-6164-f7fb-6ece-c557c9dc7950</t>
  </si>
  <si>
    <t>Malvern Outdoor Elements</t>
  </si>
  <si>
    <t>http://malvernoutdoors.co.uk/</t>
  </si>
  <si>
    <t>33bf7b8c-6c21-d9a8-7e9d-1100cbcdda18</t>
  </si>
  <si>
    <t>Malvern Small Business Forum</t>
  </si>
  <si>
    <t>http://msbf.biz/</t>
  </si>
  <si>
    <t>c22aa760-529c-5c7d-1527-c5f50bd7fb18</t>
  </si>
  <si>
    <t>Malvern,Pennsylvania</t>
  </si>
  <si>
    <t>http://www.malvern.org</t>
  </si>
  <si>
    <t>b58612c9-9620-a223-05dd-f72413e79c85</t>
  </si>
  <si>
    <t>Malvika Adhikari</t>
  </si>
  <si>
    <t>http://www.malvikaadhikari.co.in/</t>
  </si>
  <si>
    <t>f9911c4c-b424-e817-4b7f-dbda095de01f</t>
  </si>
  <si>
    <t>Malwa International</t>
  </si>
  <si>
    <t>http://www.malwa.se</t>
  </si>
  <si>
    <t>1390269a-9458-2701-7140-778e0712a0dd</t>
  </si>
  <si>
    <t>Malware Patrol</t>
  </si>
  <si>
    <t>https://malwarepatrol.net</t>
  </si>
  <si>
    <t>06913207-db0b-5fad-3ba2-8333aefc6c0a</t>
  </si>
  <si>
    <t>Malwarebytes</t>
  </si>
  <si>
    <t>http://www.malwarebytes.com</t>
  </si>
  <si>
    <t>426fa3ed-3f33-b1b5-1c89-28630dd247fd</t>
  </si>
  <si>
    <t>MalwareMustDie</t>
  </si>
  <si>
    <t>http://malwaremustdie.org/</t>
  </si>
  <si>
    <t>ccc16e53-4309-9dfc-d36c-2123732ddecd</t>
  </si>
  <si>
    <t>Malwaretech</t>
  </si>
  <si>
    <t>http://www.malwaretech.com/</t>
  </si>
  <si>
    <t>df7063d8-92f9-2e86-c620-1806749afdce</t>
  </si>
  <si>
    <t>MAM Software</t>
  </si>
  <si>
    <t>http://www.mamsoftware.com</t>
  </si>
  <si>
    <t>02a84b8c-fc04-935c-e28e-60fe401351d9</t>
  </si>
  <si>
    <t>Mam Startup</t>
  </si>
  <si>
    <t>http://mamstartup.pl/</t>
  </si>
  <si>
    <t>f06ef766-9316-76ac-e255-d4ba95f29d85</t>
  </si>
  <si>
    <t>mam zamk</t>
  </si>
  <si>
    <t>http://www.profortuneteller.com</t>
  </si>
  <si>
    <t>72df3cf4-10b7-1051-cf99-85e8c47ce620</t>
  </si>
  <si>
    <t>MAM-A Inc.</t>
  </si>
  <si>
    <t>http://www.mam-a.com</t>
  </si>
  <si>
    <t>b04e6475-2542-150d-2f44-74c9a9047115</t>
  </si>
  <si>
    <t>Mam-Mooth</t>
  </si>
  <si>
    <t>http://mam-mooth.com</t>
  </si>
  <si>
    <t>1fc6d3a9-9eb5-7b65-4f78-a6fd6d2c9adb</t>
  </si>
  <si>
    <t>Mama</t>
  </si>
  <si>
    <t>http://www.mama.cn</t>
  </si>
  <si>
    <t>1b9e43f5-5d98-2846-bf6b-8d5c5e9101b3</t>
  </si>
  <si>
    <t>Mama Baby Slings n Things</t>
  </si>
  <si>
    <t>http://www.mamababyslingsnthings.com</t>
  </si>
  <si>
    <t>e7681bb2-5bd6-13c0-4460-d9d23f216ed1</t>
  </si>
  <si>
    <t>Mama Buci</t>
  </si>
  <si>
    <t>http://mamabuci.com/</t>
  </si>
  <si>
    <t>01b8b359-0669-7d8c-3bdd-18bb4fe866ed</t>
  </si>
  <si>
    <t>Mama Casa</t>
  </si>
  <si>
    <t>https://www.linkedin.com/company-beta/13321747/</t>
  </si>
  <si>
    <t>362f82e3-7a09-45d6-b24c-d72392b869b8</t>
  </si>
  <si>
    <t>Mama Cass Restaurants</t>
  </si>
  <si>
    <t>http://mamacass.co.uk</t>
  </si>
  <si>
    <t>16016030-6419-882e-a04b-dd7b03d73576</t>
  </si>
  <si>
    <t>Mama Earth Organics</t>
  </si>
  <si>
    <t>https://www.mamaearth.ca</t>
  </si>
  <si>
    <t>63270c12-6d6e-cd79-3cb4-f7a4afa22ee8</t>
  </si>
  <si>
    <t>Mama JaneÌ¢åÛåªs</t>
  </si>
  <si>
    <t>http://mama-janes.com/</t>
  </si>
  <si>
    <t>a218bebd-5614-ff7f-a388-6ae2c7c0e5a3</t>
  </si>
  <si>
    <t>Mama Money</t>
  </si>
  <si>
    <t>https://www.mamamoney.co.za/</t>
  </si>
  <si>
    <t>ca97aa55-7660-8e9a-ea79-ba0fcfc16522</t>
  </si>
  <si>
    <t>MaMa Rosa's Pizza</t>
  </si>
  <si>
    <t>http://www.mama-rosas.com</t>
  </si>
  <si>
    <t>4c79ac50-ca75-5a6b-5e75-5c02ae0f0382</t>
  </si>
  <si>
    <t>Mama Tembo Tours LTD</t>
  </si>
  <si>
    <t>http://mttsafaris.com/</t>
  </si>
  <si>
    <t>9db0946b-bb1a-5902-bc0f-bd43e5fd981b</t>
  </si>
  <si>
    <t>Mama Vesuvio's East Restaurant</t>
  </si>
  <si>
    <t>http://mamavesuvio.com</t>
  </si>
  <si>
    <t>2a9dfd69-cb15-9dd7-b1bf-e39ef56e4770</t>
  </si>
  <si>
    <t>Mama Wosh</t>
  </si>
  <si>
    <t>http://www.mamawosh.com</t>
  </si>
  <si>
    <t>0363cbb2-fe18-1814-a40d-85886066cad1</t>
  </si>
  <si>
    <t>Mama's Box</t>
  </si>
  <si>
    <t>https://mamasbox.net/</t>
  </si>
  <si>
    <t>bfeff251-f4ad-b793-ad13-e86c5d52d53c</t>
  </si>
  <si>
    <t>Mama's Direct Inc.</t>
  </si>
  <si>
    <t>http://www.mamasdirect.com</t>
  </si>
  <si>
    <t>a7eba2ed-8ed5-80b3-0ba1-0c25657bbf6d</t>
  </si>
  <si>
    <t>Mama's Sauce</t>
  </si>
  <si>
    <t>http://www.mamas-sauce.com/</t>
  </si>
  <si>
    <t>e07017de-7e8b-69b9-d2a1-9f0720f3ff3d</t>
  </si>
  <si>
    <t>Mama+</t>
  </si>
  <si>
    <t>http://www.davdian.com/</t>
  </si>
  <si>
    <t>ceb40ab7-9947-8b8b-04ce-d14495ce7b81</t>
  </si>
  <si>
    <t>MamaAlwaysSays.com</t>
  </si>
  <si>
    <t>http://www.mamaalwayssays.com</t>
  </si>
  <si>
    <t>43a230aa-2704-0f9e-d5a8-525f72742b7e</t>
  </si>
  <si>
    <t>MamaBear App</t>
  </si>
  <si>
    <t>http://www.mamabearapp.com</t>
  </si>
  <si>
    <t>efd40444-08f3-86ca-2600-b6c07076bcc9</t>
  </si>
  <si>
    <t>MamaClean</t>
  </si>
  <si>
    <t>http://www.mamaclean.it</t>
  </si>
  <si>
    <t>c875c0ab-3814-a3a5-cd71-d56fddbc498c</t>
  </si>
  <si>
    <t>MaMaDo s.r.l.</t>
  </si>
  <si>
    <t>http://mamadoitaly.com/</t>
  </si>
  <si>
    <t>4be104f0-324a-d867-beea-960e293e2203</t>
  </si>
  <si>
    <t>Mamaearth</t>
  </si>
  <si>
    <t>http://mamaearth.in</t>
  </si>
  <si>
    <t>622643ca-c07c-f783-9989-8e8dfb6b9f5d</t>
  </si>
  <si>
    <t>MamÌÄåÁs Latinas</t>
  </si>
  <si>
    <t>http://www.mamaslatinas.com/</t>
  </si>
  <si>
    <t>0fe42fb5-3368-c0e8-d584-f81ba1e639f2</t>
  </si>
  <si>
    <t>Mamagoto</t>
  </si>
  <si>
    <t>http://www.mamagoto.in/</t>
  </si>
  <si>
    <t>75aa86ce-350e-d760-c6fe-f3381a60e5c8</t>
  </si>
  <si>
    <t>Mamagrande</t>
  </si>
  <si>
    <t>http://www.mamagrande.org</t>
  </si>
  <si>
    <t>2964b5ee-a9f4-2fc6-0497-e4f37555a0a3</t>
  </si>
  <si>
    <t>Mamaherb</t>
  </si>
  <si>
    <t>http://www.mamaherb.com</t>
  </si>
  <si>
    <t>808dc9fc-d023-d798-5996-50c198d4d255</t>
  </si>
  <si>
    <t>Mamaishop.com</t>
  </si>
  <si>
    <t>http://mamaishop.com</t>
  </si>
  <si>
    <t>3a62209e-734f-f7ff-f3b2-26d37de51afd</t>
  </si>
  <si>
    <t>Mamaison Hotels &amp; Residences</t>
  </si>
  <si>
    <t>http://www.mamaison.com/</t>
  </si>
  <si>
    <t>fa050caf-6e1f-6a53-24d0-7d5521fb353f</t>
  </si>
  <si>
    <t>MamaLeidig</t>
  </si>
  <si>
    <t>http://www.mamaleidig.com</t>
  </si>
  <si>
    <t>b4c3e90e-b9aa-8f49-241a-1debbe2e5d44</t>
  </si>
  <si>
    <t>Mamalette</t>
  </si>
  <si>
    <t>http://www.mamalette.com/</t>
  </si>
  <si>
    <t>8eea4bda-388e-2fd9-b073-30076e407580</t>
  </si>
  <si>
    <t>Mamallan Software</t>
  </si>
  <si>
    <t>http://www.mamallansoft.com</t>
  </si>
  <si>
    <t>c8f8e7f8-4dbc-05e4-0ed1-45d5eafb8557</t>
  </si>
  <si>
    <t>MaMaMedia</t>
  </si>
  <si>
    <t>http://www.ma-ma-media.nl</t>
  </si>
  <si>
    <t>b15491e1-8cbf-d479-6cfc-7e453e570288</t>
  </si>
  <si>
    <t>MaMaMedia.com</t>
  </si>
  <si>
    <t>https://www.mamamedia.com</t>
  </si>
  <si>
    <t>bc85c189-8760-e976-33c1-3c3c76233dbb</t>
  </si>
  <si>
    <t>MamaMikes</t>
  </si>
  <si>
    <t>http://www.mamamikes.co.ke</t>
  </si>
  <si>
    <t>1fd63971-0ed8-3507-5a33-f80e18f4abe0</t>
  </si>
  <si>
    <t>Mamamoni</t>
  </si>
  <si>
    <t>http://mamamoni.org/</t>
  </si>
  <si>
    <t>8bb2ea74-655f-9728-c3cc-a45f030114cc</t>
  </si>
  <si>
    <t>MamaNames</t>
  </si>
  <si>
    <t>http://www.mamanames.com/</t>
  </si>
  <si>
    <t>4c788ad7-4ebb-20ad-7d5c-55c1d3340f90</t>
  </si>
  <si>
    <t>Mamanijo</t>
  </si>
  <si>
    <t>http://www.mamanijo.com</t>
  </si>
  <si>
    <t>273345e6-4c89-2406-1b26-93e16919abcd</t>
  </si>
  <si>
    <t>Mamapedia</t>
  </si>
  <si>
    <t>http://www.mamapedia.com</t>
  </si>
  <si>
    <t>fc415114-15af-e431-9282-faf3b00741a1</t>
  </si>
  <si>
    <t>MaMapp</t>
  </si>
  <si>
    <t>http://www.mamapp.co.il/</t>
  </si>
  <si>
    <t>57df2c23-2bf6-b398-e7df-56e634a16bf1</t>
  </si>
  <si>
    <t>Mamas &amp; Papas</t>
  </si>
  <si>
    <t>http://www.mamasandpapas.com/</t>
  </si>
  <si>
    <t>e4c677fc-25d4-5938-8e46-0bbb317599a9</t>
  </si>
  <si>
    <t>Mamashai</t>
  </si>
  <si>
    <t>http://mamashai.com/</t>
  </si>
  <si>
    <t>b8e1a83d-e57d-3459-6011-78e00ff2080c</t>
  </si>
  <si>
    <t>Mamaspace.com</t>
  </si>
  <si>
    <t>http://mamaspace.com/en/</t>
  </si>
  <si>
    <t>1d6c97a7-9856-d5c4-7216-824b00f1bee5</t>
  </si>
  <si>
    <t>MAMAU.IT</t>
  </si>
  <si>
    <t>http://mamau.it/</t>
  </si>
  <si>
    <t>ed2a1cb8-add9-59c6-5a25-e3a45cecf97d</t>
  </si>
  <si>
    <t>Mamava</t>
  </si>
  <si>
    <t>http://mamava.com/</t>
  </si>
  <si>
    <t>ad9e7b86-b4cf-252d-b3d6-84d5cc268133</t>
  </si>
  <si>
    <t>Mamaya</t>
  </si>
  <si>
    <t>https://www.gomamaya.com</t>
  </si>
  <si>
    <t>df251508-fc22-5409-fe35-1fcd625fec9e</t>
  </si>
  <si>
    <t>MamaZuoFan</t>
  </si>
  <si>
    <t>http://www.mamazuofan.com/</t>
  </si>
  <si>
    <t>aaf3662b-900f-885e-2f17-006641de5a5d</t>
  </si>
  <si>
    <t>Mamba</t>
  </si>
  <si>
    <t>http://mamba.ru</t>
  </si>
  <si>
    <t>efd93fed-6278-8ccf-b815-e67541a39c97</t>
  </si>
  <si>
    <t>Mamba Media</t>
  </si>
  <si>
    <t>http://www.mambamedia.co.za/</t>
  </si>
  <si>
    <t>f3ab43c4-305e-0642-5b13-97cbaae8b916</t>
  </si>
  <si>
    <t>MambaIQ</t>
  </si>
  <si>
    <t>http://www.mambaiq.com</t>
  </si>
  <si>
    <t>25dcc79a-da30-168b-5af3-e2ffb6c790fa</t>
  </si>
  <si>
    <t>Mambo</t>
  </si>
  <si>
    <t>http://getmambo.com</t>
  </si>
  <si>
    <t>4372ac79-ede4-7903-6032-93c689a8b447</t>
  </si>
  <si>
    <t>Mambo Inc</t>
  </si>
  <si>
    <t>http://mamboinc.com</t>
  </si>
  <si>
    <t>5da62ef3-b880-493a-696f-23bc8f436e85</t>
  </si>
  <si>
    <t>Mambo Microsystems Ltd</t>
  </si>
  <si>
    <t>http://www.mambo.co.ke</t>
  </si>
  <si>
    <t>f3665fe7-4c9f-448d-96a0-e538878bdc73</t>
  </si>
  <si>
    <t>Mambo Restaurant</t>
  </si>
  <si>
    <t>http://www.momborestaurant.com/</t>
  </si>
  <si>
    <t>6f45a77c-b93b-2215-d4b3-5c3db7bde500</t>
  </si>
  <si>
    <t>Mambo Sprouts</t>
  </si>
  <si>
    <t>http://www.mambosprouts.com</t>
  </si>
  <si>
    <t>338c6fc7-b97e-4782-6f0c-8f3fbecf6476</t>
  </si>
  <si>
    <t>Mambo Studios</t>
  </si>
  <si>
    <t>http://www.mambostudios.com</t>
  </si>
  <si>
    <t>8c9745f8-6f3a-a544-4025-81cb105475a6</t>
  </si>
  <si>
    <t>Mambo.com</t>
  </si>
  <si>
    <t>http://www.mambo.com/</t>
  </si>
  <si>
    <t>254b6d2c-e962-ff48-0d79-c1aa82539db5</t>
  </si>
  <si>
    <t>Mambo24.ru</t>
  </si>
  <si>
    <t>https://mambo24.ru/</t>
  </si>
  <si>
    <t>31d92cb7-0e51-68c4-fab1-470858083c49</t>
  </si>
  <si>
    <t>MamboCar</t>
  </si>
  <si>
    <t>http://www.mambocar.com</t>
  </si>
  <si>
    <t>c17c1fff-ae82-baa3-dc49-a59a94870227</t>
  </si>
  <si>
    <t>MamboPay</t>
  </si>
  <si>
    <t>http://mambopay.net/</t>
  </si>
  <si>
    <t>99fc6384-bbe5-06b5-4c0a-4b9d20d5be45</t>
  </si>
  <si>
    <t>Mambu</t>
  </si>
  <si>
    <t>http://www.mambu.com</t>
  </si>
  <si>
    <t>4c9375a7-4478-8e71-ddd6-bbf79c2c4e27</t>
  </si>
  <si>
    <t>MAMEDEV.org</t>
  </si>
  <si>
    <t>http://mamedev.org/</t>
  </si>
  <si>
    <t>7342ed17-ce38-4f93-a4a8-8a91788f2c05</t>
  </si>
  <si>
    <t>Mamenta</t>
  </si>
  <si>
    <t>http://mamenta.com/</t>
  </si>
  <si>
    <t>687db1e6-4851-5763-19a9-e0d37df767d0</t>
  </si>
  <si>
    <t>Mamezou Holdings</t>
  </si>
  <si>
    <t>https://www.mamezou-hd.com</t>
  </si>
  <si>
    <t>87e12b5c-0e6a-5008-f9ce-64ed044fd73c</t>
  </si>
  <si>
    <t>mamfy</t>
  </si>
  <si>
    <t>http://mamfy.ru</t>
  </si>
  <si>
    <t>58ecfd2c-2ed7-3c0e-b643-b26abe928f35</t>
  </si>
  <si>
    <t>Mami Netz</t>
  </si>
  <si>
    <t>http://www.mami-netz.de</t>
  </si>
  <si>
    <t>e5888555-829b-0835-9457-25dbef9f841d</t>
  </si>
  <si>
    <t>Mamibuy</t>
  </si>
  <si>
    <t>http://mamibuy.com.tw/</t>
  </si>
  <si>
    <t>fa040d60-ade5-fe85-3ea6-6f33a26fbd0c</t>
  </si>
  <si>
    <t>Mamicenter</t>
  </si>
  <si>
    <t>http://mamicenter.com/</t>
  </si>
  <si>
    <t>40d62fa5-5b00-3743-3717-c10e12849da6</t>
  </si>
  <si>
    <t>Mamiexpress.ch</t>
  </si>
  <si>
    <t>http://www.mamiexpress.ch</t>
  </si>
  <si>
    <t>ae72b235-7c0b-ec99-3fd8-709070d38285</t>
  </si>
  <si>
    <t>Mamily</t>
  </si>
  <si>
    <t>http://www.mamily.de/</t>
  </si>
  <si>
    <t>7658c368-1056-8825-b8e8-ead4f716d4cb</t>
  </si>
  <si>
    <t>Mamin Box</t>
  </si>
  <si>
    <t>http://maminbox.ru</t>
  </si>
  <si>
    <t>5984cbbb-c26c-d444-4323-fb9a911e4e6f</t>
  </si>
  <si>
    <t>Mamina Shkola</t>
  </si>
  <si>
    <t>http://mamina-shkola.ru</t>
  </si>
  <si>
    <t>1599c169-605c-2124-4b24-407059c93d57</t>
  </si>
  <si>
    <t>Mamiweb De</t>
  </si>
  <si>
    <t>http://www.mamiweb.de/</t>
  </si>
  <si>
    <t>d44e5ba0-42be-2db5-db33-9f30d649b686</t>
  </si>
  <si>
    <t>Mamiya Digital Imaging</t>
  </si>
  <si>
    <t>http://www.mamiya.co.jp/</t>
  </si>
  <si>
    <t>36a578dc-3c51-6138-a1d6-afc0eefca6f6</t>
  </si>
  <si>
    <t>Mamma</t>
  </si>
  <si>
    <t>http://www.mamma.com</t>
  </si>
  <si>
    <t>f3af2353-1095-6fb4-960f-2a5470cabda7</t>
  </si>
  <si>
    <t>Mamma And Me</t>
  </si>
  <si>
    <t>http://www.mammaandme.co.uk/gallery.php</t>
  </si>
  <si>
    <t>a06733c9-a2b9-c6fe-c5e1-3b82a7ab04f1</t>
  </si>
  <si>
    <t>Mamma Chia</t>
  </si>
  <si>
    <t>http://www.mammachia.com/</t>
  </si>
  <si>
    <t>b07aadf4-404d-b623-d63f-ea3ca6500749</t>
  </si>
  <si>
    <t>Mamma Elvira</t>
  </si>
  <si>
    <t>http://www.mammaelvira.com</t>
  </si>
  <si>
    <t>21fef43f-7ada-8240-8e87-cc198cc9a9c9</t>
  </si>
  <si>
    <t>Mamma MÌ¢åÛåªAma</t>
  </si>
  <si>
    <t>http://www.mammamama.it/</t>
  </si>
  <si>
    <t>6a674a23-ad41-2243-2fea-82c7d3987d77</t>
  </si>
  <si>
    <t>Mammalfish</t>
  </si>
  <si>
    <t>http://mammalfish.com</t>
  </si>
  <si>
    <t>f1831898-2378-b3fa-f4e0-edafeb48bad8</t>
  </si>
  <si>
    <t>MammaMia!</t>
  </si>
  <si>
    <t>http://www.mammamiahotels.com</t>
  </si>
  <si>
    <t>1bacbe50-a508-de75-d7a5-28b3644e4cfe</t>
  </si>
  <si>
    <t>Mammosphere</t>
  </si>
  <si>
    <t>http://www.mammosphere.org/</t>
  </si>
  <si>
    <t>458ab1b2-1aab-730e-ce38-5a8a570f0508</t>
  </si>
  <si>
    <t>Mammoth</t>
  </si>
  <si>
    <t>https://mammothhq.com</t>
  </si>
  <si>
    <t>d2f936df-897e-8ccb-7f5a-fadceb64e26c</t>
  </si>
  <si>
    <t>Mammoth Advertising</t>
  </si>
  <si>
    <t>http://mammothnyc.com</t>
  </si>
  <si>
    <t>7f596c3e-6012-f79d-c26e-4e9161efb46f</t>
  </si>
  <si>
    <t>Mammoth Energy Services</t>
  </si>
  <si>
    <t>http://www.mammothenergy.com/</t>
  </si>
  <si>
    <t>851d5f9c-fcf3-11ea-b2bf-099192639efe</t>
  </si>
  <si>
    <t>Mammoth Growth</t>
  </si>
  <si>
    <t>http://www.saasmgmt.com</t>
  </si>
  <si>
    <t>fecdda7d-617d-32dc-b777-d1149becfd4d</t>
  </si>
  <si>
    <t>Mammoth Hunters</t>
  </si>
  <si>
    <t>http://mhunters.com</t>
  </si>
  <si>
    <t>af67c100-4345-d210-f296-0363c9884a7d</t>
  </si>
  <si>
    <t>Mammoth Interactive</t>
  </si>
  <si>
    <t>http://mammothinteractive.com/</t>
  </si>
  <si>
    <t>593e0833-21d2-7e0f-bd1e-91bda3c544d6</t>
  </si>
  <si>
    <t>Mammoth Media</t>
  </si>
  <si>
    <t>http://mammothmedia.org</t>
  </si>
  <si>
    <t>ef7c922d-2507-e55a-9607-989711e8f2f5</t>
  </si>
  <si>
    <t>http://mammothmedia.net/</t>
  </si>
  <si>
    <t>fb1a0adf-aac7-1fe3-b153-fa685bcd7a86</t>
  </si>
  <si>
    <t>Mammoth Mountain Ski Area</t>
  </si>
  <si>
    <t>http://www.mammothmountain.com/</t>
  </si>
  <si>
    <t>bcc5b0a3-1a53-1bc3-4509-60f701957e82</t>
  </si>
  <si>
    <t>Mammoth Resorts</t>
  </si>
  <si>
    <t>http://www.mammothresorts.com/</t>
  </si>
  <si>
    <t>e8991485-8441-ce55-7332-46291aa61ac4</t>
  </si>
  <si>
    <t>Mammoth Solutions</t>
  </si>
  <si>
    <t>http://www.mammothsolutions.co.za</t>
  </si>
  <si>
    <t>67fe8010-99ce-4dfa-7746-0b52f67641c0</t>
  </si>
  <si>
    <t>Mammoth Structures</t>
  </si>
  <si>
    <t>http://www.mammothstructures.com</t>
  </si>
  <si>
    <t>1dbd458c-95ca-9b87-6d78-ee067f10cb18</t>
  </si>
  <si>
    <t>MammothDB</t>
  </si>
  <si>
    <t>http://www.mammothdb.com/</t>
  </si>
  <si>
    <t>98276734-f35b-3916-4af9-7121f5a62e80</t>
  </si>
  <si>
    <t>Mammotome</t>
  </si>
  <si>
    <t>http://mammotome.com</t>
  </si>
  <si>
    <t>3c7443e0-e01c-ed30-5ee1-85c973bd2d2c</t>
  </si>
  <si>
    <t>Mammut</t>
  </si>
  <si>
    <t>http://www.mammut.ch/</t>
  </si>
  <si>
    <t>a98a0e1a-6b5f-8ea7-4c35-2f413d7b1a77</t>
  </si>
  <si>
    <t>MammutApps</t>
  </si>
  <si>
    <t>http://www.mammutapps.com</t>
  </si>
  <si>
    <t>8cfee230-10b4-00dc-b498-f96fa1ffc1ef</t>
  </si>
  <si>
    <t>Mamnick</t>
  </si>
  <si>
    <t>http://www.mamnick.com/</t>
  </si>
  <si>
    <t>0603e48d-17c8-e95a-aefb-733e9f2c0b8c</t>
  </si>
  <si>
    <t>MaMoCa</t>
  </si>
  <si>
    <t>http://massmoca.org</t>
  </si>
  <si>
    <t>621a7dad-a99a-1c21-47d7-d4e20bf61147</t>
  </si>
  <si>
    <t>MAMORIO inc</t>
  </si>
  <si>
    <t>https://mamorio.jp</t>
  </si>
  <si>
    <t>40377180-1ed1-519d-5b74-44f5436a749b</t>
  </si>
  <si>
    <t>Mamsy</t>
  </si>
  <si>
    <t>http://www.mamsy.ru</t>
  </si>
  <si>
    <t>133fd012-e1e6-2708-b7fe-4bbae23dfd10</t>
  </si>
  <si>
    <t>Mamsys World</t>
  </si>
  <si>
    <t>http://www.mamsys.com</t>
  </si>
  <si>
    <t>61d1ab8e-bd26-1f3c-1a48-ebe519f5cce8</t>
  </si>
  <si>
    <t>Mamuna</t>
  </si>
  <si>
    <t>http://mamuna.com</t>
  </si>
  <si>
    <t>e76fd2f7-9d2a-b3ef-dd12-46f00bae88f2</t>
  </si>
  <si>
    <t>Mamut ASA</t>
  </si>
  <si>
    <t>http://www.mamut.com</t>
  </si>
  <si>
    <t>ff891dd2-fa68-488c-c66e-a9164ac40ab6</t>
  </si>
  <si>
    <t>MamutPrp</t>
  </si>
  <si>
    <t>http://mamutpro.pl</t>
  </si>
  <si>
    <t>957a29c7-e6ed-4151-9c52-2abe1cc8c1e1</t>
  </si>
  <si>
    <t>Man &amp; Machine</t>
  </si>
  <si>
    <t>http://tnerd.com/</t>
  </si>
  <si>
    <t>ca5da45f-fbbb-a747-06dc-b096cdce9e17</t>
  </si>
  <si>
    <t>Man And a Van Ltd.</t>
  </si>
  <si>
    <t>http://manandavan.org.uk/</t>
  </si>
  <si>
    <t>c8c8f7fa-221e-e034-d9dc-5d29770b6c25</t>
  </si>
  <si>
    <t>Man and Van Hire</t>
  </si>
  <si>
    <t>http://www.manandvanhire.com</t>
  </si>
  <si>
    <t>732f6cf7-d770-3513-fcb1-a3708d42cda8</t>
  </si>
  <si>
    <t>Man and van Putney</t>
  </si>
  <si>
    <t>http://www.manwithvan-removal.co.uk/man-and-van-putney/</t>
  </si>
  <si>
    <t>049f6e3e-483f-fee8-9868-7d595630523b</t>
  </si>
  <si>
    <t>Man and Van Removals Manchester</t>
  </si>
  <si>
    <t>http://www.manandvanremovalsmanchester.co.uk</t>
  </si>
  <si>
    <t>6424f6fa-ae80-0fa0-c876-4412b038deef</t>
  </si>
  <si>
    <t>Man Capital</t>
  </si>
  <si>
    <t>http://www.man-capital.com</t>
  </si>
  <si>
    <t>9d070956-4e7c-5d58-d40d-2226f52c4816</t>
  </si>
  <si>
    <t>Man Cave Giant</t>
  </si>
  <si>
    <t>http://www.mancavegiant.com/</t>
  </si>
  <si>
    <t>d6bc0af8-7459-338d-0f90-e4df811a34a9</t>
  </si>
  <si>
    <t>Man Cave Kingdom</t>
  </si>
  <si>
    <t>http://www.mancavekingdom.com/</t>
  </si>
  <si>
    <t>ac2ff67a-2b54-0d9a-2d35-2e555e38df63</t>
  </si>
  <si>
    <t>Man Cave Supply Co.</t>
  </si>
  <si>
    <t>http://mancavesupply.co/</t>
  </si>
  <si>
    <t>cf189f7e-8ade-2ec5-cfb9-68757045053d</t>
  </si>
  <si>
    <t>Man Crates</t>
  </si>
  <si>
    <t>http://www.mancrates.com/</t>
  </si>
  <si>
    <t>c2e32f53-064e-235d-8899-45b566795f1c</t>
  </si>
  <si>
    <t>MAN Digital</t>
  </si>
  <si>
    <t>https://man.digital/freelance-seo-manchester</t>
  </si>
  <si>
    <t>54b5fff6-c498-ba9f-becd-24881ae75b74</t>
  </si>
  <si>
    <t>Man Financial</t>
  </si>
  <si>
    <t>https://www.man.com</t>
  </si>
  <si>
    <t>4e32445c-baaa-9bda-c213-15aa5d90dc2d</t>
  </si>
  <si>
    <t>Man Flow Yoga</t>
  </si>
  <si>
    <t>http://manflowyoga.com/</t>
  </si>
  <si>
    <t>15774466-2c56-0620-7d6b-c54f72823993</t>
  </si>
  <si>
    <t>Man goes mobile</t>
  </si>
  <si>
    <t>http://www.mangoesmobile.com/</t>
  </si>
  <si>
    <t>d2fda3cd-5d99-3c8b-d7db-263b6a5cb2ea</t>
  </si>
  <si>
    <t>Man Group</t>
  </si>
  <si>
    <t>http://www.man.com/us/home</t>
  </si>
  <si>
    <t>53679e64-3a72-9306-cbc0-10b8d9916dea</t>
  </si>
  <si>
    <t>Man in Pink</t>
  </si>
  <si>
    <t>http://www.hellomaninpink.com</t>
  </si>
  <si>
    <t>94895ca2-518b-9411-117d-f932e11cf86d</t>
  </si>
  <si>
    <t>Man Made Music</t>
  </si>
  <si>
    <t>http://www.manmademusic.com</t>
  </si>
  <si>
    <t>9efb6f60-1377-a2f2-5f20-f416521ac099</t>
  </si>
  <si>
    <t>Man Magazine</t>
  </si>
  <si>
    <t>http://manmag.co.za/</t>
  </si>
  <si>
    <t>e284e2c5-76eb-a484-2545-6b00e5764270</t>
  </si>
  <si>
    <t>Man of Many</t>
  </si>
  <si>
    <t>https://manofmany.com</t>
  </si>
  <si>
    <t>cf4c1c77-f8ea-80b4-77c2-28932755efbc</t>
  </si>
  <si>
    <t>Man of The Hour</t>
  </si>
  <si>
    <t>http://www.mothdeals.com</t>
  </si>
  <si>
    <t>1a8251bf-6f42-ac1a-978d-a419256c42f6</t>
  </si>
  <si>
    <t>MAN ON A MISSION</t>
  </si>
  <si>
    <t>https://manonamission.agency</t>
  </si>
  <si>
    <t>22f15c38-c5c9-c198-91e8-f4938e9263c4</t>
  </si>
  <si>
    <t>Man Realty</t>
  </si>
  <si>
    <t>http://www.manrealty.in</t>
  </si>
  <si>
    <t>07f27bb9-f520-cfcb-2fb0-b8799c4fce3e</t>
  </si>
  <si>
    <t>MAN Roland</t>
  </si>
  <si>
    <t>http://www.manroland.com</t>
  </si>
  <si>
    <t>1c0270f1-89ad-2be4-0d54-65502783687a</t>
  </si>
  <si>
    <t>Man Stream Inc.</t>
  </si>
  <si>
    <t>http://www.manstream.com</t>
  </si>
  <si>
    <t>9641f936-abff-4e0e-e99f-ec50b6f5b5d7</t>
  </si>
  <si>
    <t>MAN Truck &amp; Bus AG</t>
  </si>
  <si>
    <t>https://www.mantruckandbus.com</t>
  </si>
  <si>
    <t>4ffc4602-7b49-2b7b-cbfc-13cc920973a0</t>
  </si>
  <si>
    <t>Man v da virus</t>
  </si>
  <si>
    <t>http://kasimp3.co.za/wap/music.php/?u=645356</t>
  </si>
  <si>
    <t>eeefa56d-dc12-551d-eb26-000db33b2e75</t>
  </si>
  <si>
    <t>Man Van Removals</t>
  </si>
  <si>
    <t>http://man-van-removals.co.uk/</t>
  </si>
  <si>
    <t>42b09a06-2995-3ea3-17f2-890f774dc892</t>
  </si>
  <si>
    <t>Man Wah Holdings</t>
  </si>
  <si>
    <t>http://www.manwahholdings.com/en/</t>
  </si>
  <si>
    <t>1d93e07c-0e41-7a08-a9bf-d5134adbbe0f</t>
  </si>
  <si>
    <t>Man With A Cam</t>
  </si>
  <si>
    <t>http://www.manwithacam.org</t>
  </si>
  <si>
    <t>15e352dc-69c7-cdb4-ec22-fc52c2c863d5</t>
  </si>
  <si>
    <t>Man Yue Technology Holdings</t>
  </si>
  <si>
    <t>http://manyue.com</t>
  </si>
  <si>
    <t>66d0f8f6-9d69-d27a-5021-a1d6fbe97b01</t>
  </si>
  <si>
    <t>Man-sours</t>
  </si>
  <si>
    <t>https://www.man-sours.com</t>
  </si>
  <si>
    <t>c99e16e5-8331-0c23-656a-dd3ab1946198</t>
  </si>
  <si>
    <t>Man88naM</t>
  </si>
  <si>
    <t>http://man88nam.free.bg</t>
  </si>
  <si>
    <t>a8be1433-7702-dd47-8ddf-0f9ff35525b7</t>
  </si>
  <si>
    <t>Mana Cinema News</t>
  </si>
  <si>
    <t>http://www.manacinemanews.com</t>
  </si>
  <si>
    <t>8b18c950-2c82-d85b-6c91-d408d0b89daa</t>
  </si>
  <si>
    <t>Mana Fine Arts</t>
  </si>
  <si>
    <t>http://www.manafinearts.com</t>
  </si>
  <si>
    <t>98bac3ac-6aee-2e2a-da00-a246bc07558b</t>
  </si>
  <si>
    <t>Mana Health</t>
  </si>
  <si>
    <t>http://www.manahealth.com</t>
  </si>
  <si>
    <t>a9e2a782-7e06-4ff6-d2be-75dd70d8c0fe</t>
  </si>
  <si>
    <t>Mana Partners</t>
  </si>
  <si>
    <t>http://www.mana-partners.com</t>
  </si>
  <si>
    <t>bb800970-79f5-db6a-5342-5346786ca0e2</t>
  </si>
  <si>
    <t>Mana Products</t>
  </si>
  <si>
    <t>http://www.manaproducts.com</t>
  </si>
  <si>
    <t>da2ec9ce-47ab-79ee-0b0a-b1c7d2d2200a</t>
  </si>
  <si>
    <t>Mana Projects</t>
  </si>
  <si>
    <t>http://www.manaprojects.com</t>
  </si>
  <si>
    <t>a59126d6-861b-010a-f662-f27439c16285</t>
  </si>
  <si>
    <t>Mana Uber Verdant</t>
  </si>
  <si>
    <t>http://www.manauberverdant.com/</t>
  </si>
  <si>
    <t>df005cc1-a232-a7cd-51e8-70efcbe56e8d</t>
  </si>
  <si>
    <t>Mana Ventures</t>
  </si>
  <si>
    <t>https://www.manaventures.vc/</t>
  </si>
  <si>
    <t>90afd6ad-855a-41f0-d4b4-d899cf72c9fb</t>
  </si>
  <si>
    <t>mana.bo Inc.</t>
  </si>
  <si>
    <t>https://mana.bo/corp/</t>
  </si>
  <si>
    <t>6c87060e-2e76-a6a4-9110-0a58dfa26b90</t>
  </si>
  <si>
    <t>Mana.vn</t>
  </si>
  <si>
    <t>http://www.mana.vn</t>
  </si>
  <si>
    <t>aa6b06bd-2716-a959-fd48-02281895295b</t>
  </si>
  <si>
    <t>Mana9a</t>
  </si>
  <si>
    <t>http://www.mana9a.com</t>
  </si>
  <si>
    <t>a7cfb6cf-76e6-e22f-5540-249189f93554</t>
  </si>
  <si>
    <t>Manabadi Degree Results 2016</t>
  </si>
  <si>
    <t>http://www.manabadi9.com/</t>
  </si>
  <si>
    <t>88bf8ab2-f7d4-ea81-834b-f4334a4ce07b</t>
  </si>
  <si>
    <t>Manabo</t>
  </si>
  <si>
    <t>http://nihongo-manabo.com</t>
  </si>
  <si>
    <t>341c11a3-fda6-c20d-fe60-953b73bc4bec</t>
  </si>
  <si>
    <t>Manaco Energy Solutions Pvt Ltd</t>
  </si>
  <si>
    <t>http://www.mes.co.in</t>
  </si>
  <si>
    <t>4487b8e5-a87b-5703-a476-c39620a75bde</t>
  </si>
  <si>
    <t>Manads LLC</t>
  </si>
  <si>
    <t>http://www.manadsapp.com</t>
  </si>
  <si>
    <t>2ac312b9-ab2e-66e7-16ae-8b782dac3e0a</t>
  </si>
  <si>
    <t>Manaferra</t>
  </si>
  <si>
    <t>http://www.manaferra.com/</t>
  </si>
  <si>
    <t>b82d7208-c9c7-e4d3-7878-2867c83d0eea</t>
  </si>
  <si>
    <t>ManaFuel</t>
  </si>
  <si>
    <t>http://www.manafuel.com/</t>
  </si>
  <si>
    <t>11af1254-4fcc-c012-4c94-78a35487a9b7</t>
  </si>
  <si>
    <t>Manage</t>
  </si>
  <si>
    <t>http://www.manage.com/</t>
  </si>
  <si>
    <t>0942d940-0e29-4a63-1bf0-11775486b665</t>
  </si>
  <si>
    <t>Manage My Co-op</t>
  </si>
  <si>
    <t>http://www.managemy.coop/</t>
  </si>
  <si>
    <t>9426fc6f-deaf-88de-de7d-ae70fab6e8c3</t>
  </si>
  <si>
    <t>Manage My Nutrition</t>
  </si>
  <si>
    <t>https://www.managemynutrition.com</t>
  </si>
  <si>
    <t>a5030039-53be-41fa-9ae5-f8f256905da5</t>
  </si>
  <si>
    <t>Manage My Property</t>
  </si>
  <si>
    <t>http://www.managemyproperty.com</t>
  </si>
  <si>
    <t>14648b4a-b3f8-b3c6-761e-14f7b6a48dc4</t>
  </si>
  <si>
    <t>Manage Your Deal</t>
  </si>
  <si>
    <t>https://go.manageyourdeal.com</t>
  </si>
  <si>
    <t>83331a98-5e58-6db2-71ce-329dd40da0b7</t>
  </si>
  <si>
    <t>Manage Your Trip Ltd</t>
  </si>
  <si>
    <t>http://www.manageyourtrip.com</t>
  </si>
  <si>
    <t>d4317ea3-6850-b954-0f42-f5edf312abbe</t>
  </si>
  <si>
    <t>ManageCamp</t>
  </si>
  <si>
    <t>http://www.managecamp.com/</t>
  </si>
  <si>
    <t>d0a00b52-b5cd-ee8a-6ae4-67c186f6ad8d</t>
  </si>
  <si>
    <t>ManageCasa Inc</t>
  </si>
  <si>
    <t>https://www.managecasa.com</t>
  </si>
  <si>
    <t>b6d9fe3e-1254-0d61-9d18-62cb1f92282f</t>
  </si>
  <si>
    <t>Managed Admin LLC</t>
  </si>
  <si>
    <t>https://managedadmin.com/</t>
  </si>
  <si>
    <t>403e9685-9eff-1a75-3a1e-a6106bc8d876</t>
  </si>
  <si>
    <t>Managed Brands</t>
  </si>
  <si>
    <t>http://managedbrands.com</t>
  </si>
  <si>
    <t>e2cfa2dd-8b81-1058-84bf-a4675cf31f0c</t>
  </si>
  <si>
    <t>Managed by Q</t>
  </si>
  <si>
    <t>http://www.managedbyq.com</t>
  </si>
  <si>
    <t>045d4f0d-9dc5-fe2f-43e2-eb203ac0ad76</t>
  </si>
  <si>
    <t>Managed Designs</t>
  </si>
  <si>
    <t>http://www.manageddesigns.it</t>
  </si>
  <si>
    <t>30d17eda-b0d1-505a-ce22-5d0259e3f97a</t>
  </si>
  <si>
    <t>Managed for Mimi</t>
  </si>
  <si>
    <t>http://managedformimi.com</t>
  </si>
  <si>
    <t>f3f2a962-fee3-f702-ad1e-e15cc63fd5db</t>
  </si>
  <si>
    <t>Managed Funds Association</t>
  </si>
  <si>
    <t>https://www.managedfunds.org/</t>
  </si>
  <si>
    <t>d05f53d5-b867-6347-ee24-b2d0ff4bb09f</t>
  </si>
  <si>
    <t>Managed Growth</t>
  </si>
  <si>
    <t>http://www.managedgrowth.com.au</t>
  </si>
  <si>
    <t>a342d39a-3637-4bb9-0df4-22ef27fcec83</t>
  </si>
  <si>
    <t>Managed Health Care Associates</t>
  </si>
  <si>
    <t>http://www.mhainc.com</t>
  </si>
  <si>
    <t>91346c49-8e38-e51c-a3de-d09a79602881</t>
  </si>
  <si>
    <t>Managed Health Network</t>
  </si>
  <si>
    <t>https://www.mhn.com/</t>
  </si>
  <si>
    <t>01b0564c-a9ab-98ba-6a99-3076fdb0a721</t>
  </si>
  <si>
    <t>Managed IT Services Boston</t>
  </si>
  <si>
    <t>https://www.netcov.com/</t>
  </si>
  <si>
    <t>04679509-a653-99df-6ae1-96df66352997</t>
  </si>
  <si>
    <t>Managed Maintenance, Inc.</t>
  </si>
  <si>
    <t>http://www.managedmaint.com</t>
  </si>
  <si>
    <t>712948b9-e80a-2b90-e417-858c2d07fee0</t>
  </si>
  <si>
    <t>Managed Pressure Operations</t>
  </si>
  <si>
    <t>http://www.managed-pressure.com</t>
  </si>
  <si>
    <t>954fef5d-e6e9-fb83-2399-b7bb92af9513</t>
  </si>
  <si>
    <t>Managed Systems</t>
  </si>
  <si>
    <t>https://www.managedsystems.com</t>
  </si>
  <si>
    <t>a7ef81c7-64af-9982-3632-aa02924790f6</t>
  </si>
  <si>
    <t>ManagedApps</t>
  </si>
  <si>
    <t>http://www.managedapps.co</t>
  </si>
  <si>
    <t>205a9a37-f5a4-26d0-dd4b-c002a8f3f617</t>
  </si>
  <si>
    <t>ManagedMethods</t>
  </si>
  <si>
    <t>http://managedmethods.com</t>
  </si>
  <si>
    <t>a2081b85-64c5-bd6d-d642-229ee834dff8</t>
  </si>
  <si>
    <t>ManagedOps.com</t>
  </si>
  <si>
    <t>http://www.managedops.com/</t>
  </si>
  <si>
    <t>7219d9db-adfd-8519-20fa-3229dcc2d719</t>
  </si>
  <si>
    <t>ManagedQ</t>
  </si>
  <si>
    <t>http://managedq.com</t>
  </si>
  <si>
    <t>ac047bff-39e1-3c45-3633-690b04c644ed</t>
  </si>
  <si>
    <t>ManagedServiceExpert</t>
  </si>
  <si>
    <t>http://www.managedserviceexpert.com</t>
  </si>
  <si>
    <t>59b118bd-0aee-5223-d401-9dc24295ce21</t>
  </si>
  <si>
    <t>ManagedStorage International</t>
  </si>
  <si>
    <t>http://www.msiservice.com</t>
  </si>
  <si>
    <t>5f1334a2-3b63-e89d-6bef-716f2751fa2d</t>
  </si>
  <si>
    <t>ManagedWay</t>
  </si>
  <si>
    <t>http://managedway.com</t>
  </si>
  <si>
    <t>6a356467-4b7e-f5e5-730d-92145a03c88d</t>
  </si>
  <si>
    <t>ManageEngine</t>
  </si>
  <si>
    <t>http://www.manageengine.com</t>
  </si>
  <si>
    <t>e9c3e513-e1f6-5dc9-a96f-701d41a739fb</t>
  </si>
  <si>
    <t>Manageers</t>
  </si>
  <si>
    <t>https://www.manageers.at</t>
  </si>
  <si>
    <t>c2590307-c675-343d-2d59-7ff923892534</t>
  </si>
  <si>
    <t>ManageFlitter</t>
  </si>
  <si>
    <t>http://manageflitter.com</t>
  </si>
  <si>
    <t>ec0f753f-a580-8480-b132-aea20fa716da</t>
  </si>
  <si>
    <t>ManageForce</t>
  </si>
  <si>
    <t>http://www.manageforce.com</t>
  </si>
  <si>
    <t>a3edba0c-9908-a54c-5e4f-4d417cc73af3</t>
  </si>
  <si>
    <t>ManageIQ</t>
  </si>
  <si>
    <t>http://www.manageiq.com</t>
  </si>
  <si>
    <t>8e904f42-0964-dc5c-4cb6-1a9affef643a</t>
  </si>
  <si>
    <t>manageME7</t>
  </si>
  <si>
    <t>http://www.manageme7.com</t>
  </si>
  <si>
    <t>9dae885c-9eab-029f-2e33-dc2e917a479b</t>
  </si>
  <si>
    <t>Management</t>
  </si>
  <si>
    <t>http://managementsa.co.za/</t>
  </si>
  <si>
    <t>0ea7a9c3-54b8-4938-124f-054dc9c177ef</t>
  </si>
  <si>
    <t>Management &amp; Accounting Services (MAS)</t>
  </si>
  <si>
    <t>https://www.masinternational.com/</t>
  </si>
  <si>
    <t>5cace05c-f3d5-3489-4900-4b0b65a68c18</t>
  </si>
  <si>
    <t>Management &amp; Angels</t>
  </si>
  <si>
    <t>http://www.managementangels.com</t>
  </si>
  <si>
    <t>94483460-8ace-8976-54f7-97f75f815110</t>
  </si>
  <si>
    <t>Management &amp; Capitali</t>
  </si>
  <si>
    <t>http://www.management-capitali.com/inglese/homepage/index.asp</t>
  </si>
  <si>
    <t>c56ffbea-b66a-e6dc-ee17-edacc49ead77</t>
  </si>
  <si>
    <t>Management &amp; Professional Development Department</t>
  </si>
  <si>
    <t>http://mpdd.punjab.gov.pk</t>
  </si>
  <si>
    <t>3fd68d18-d4fc-f372-7721-80da8c6acfa9</t>
  </si>
  <si>
    <t>Management &amp; Training Corporation</t>
  </si>
  <si>
    <t>https://www.mtctrains.com</t>
  </si>
  <si>
    <t>0aff55c5-f772-0fb3-ad3c-a84f6ce58bda</t>
  </si>
  <si>
    <t>Management 3.0</t>
  </si>
  <si>
    <t>http://management30.com</t>
  </si>
  <si>
    <t>76dabdc9-07c7-c6f5-6c39-e766daee3218</t>
  </si>
  <si>
    <t>Management Academy</t>
  </si>
  <si>
    <t>http://managementacademy.com/pmp-boot-camp.php</t>
  </si>
  <si>
    <t>ccb0390a-10b2-3dce-59d0-fb7612fe055c</t>
  </si>
  <si>
    <t>Management and Planning Services, Inc.</t>
  </si>
  <si>
    <t>http://www.pmsvs.com</t>
  </si>
  <si>
    <t>13a63b05-a833-5026-a893-e4b469e90c5d</t>
  </si>
  <si>
    <t>Management Apex</t>
  </si>
  <si>
    <t>http://managementapex.com</t>
  </si>
  <si>
    <t>e507daee-124d-57cb-f5f1-b882f6ec5b40</t>
  </si>
  <si>
    <t>Management Associates</t>
  </si>
  <si>
    <t>http://www.managementassociatesmt.com</t>
  </si>
  <si>
    <t>9e35677e-dc78-3bf2-ec8a-456f7518256c</t>
  </si>
  <si>
    <t>Management Briefs</t>
  </si>
  <si>
    <t>http://www.managementbriefs.com/</t>
  </si>
  <si>
    <t>30298f6f-22e1-c749-69f7-165380bfae3b</t>
  </si>
  <si>
    <t>Management Centre Europe</t>
  </si>
  <si>
    <t>http://www.mce-ama.com</t>
  </si>
  <si>
    <t>6dd2b3db-db9b-1848-a018-ddb8d87a4326</t>
  </si>
  <si>
    <t>Management college Hyderabad</t>
  </si>
  <si>
    <t>http://www.ssim.ac.in/</t>
  </si>
  <si>
    <t>942652b4-2524-4fc2-5a8d-ef95b0f84287</t>
  </si>
  <si>
    <t>Management Communication Services</t>
  </si>
  <si>
    <t>http://www.mcsit.com</t>
  </si>
  <si>
    <t>49d25e9a-a3dd-7621-ccf0-f8bf1ffc97c6</t>
  </si>
  <si>
    <t>Management Concepts Press</t>
  </si>
  <si>
    <t>https://store.managementconcepts.com/</t>
  </si>
  <si>
    <t>808ecf34-6a4b-6d81-b803-0c8787c29bdc</t>
  </si>
  <si>
    <t>Management Consulting Firm</t>
  </si>
  <si>
    <t>http://www.allankoglmeier.com</t>
  </si>
  <si>
    <t>bc7c81c3-6395-5b04-c90c-915b85fb0709</t>
  </si>
  <si>
    <t>Management Consulting Institute</t>
  </si>
  <si>
    <t>https://www.mcinstitute.org/2011</t>
  </si>
  <si>
    <t>0a91b838-2790-ba96-98cb-9ab439df20c3</t>
  </si>
  <si>
    <t>Management Development Institute of Singapore</t>
  </si>
  <si>
    <t>http://www.mdis.edu.sg</t>
  </si>
  <si>
    <t>236d88be-c962-8688-f0ef-6d202c1e7928</t>
  </si>
  <si>
    <t>Management Development Institute, Gurgaon (MDI)</t>
  </si>
  <si>
    <t>http://www.mdi.ac.in/</t>
  </si>
  <si>
    <t>b9eb229e-3eea-dba9-8eab-93a914aa2ebe</t>
  </si>
  <si>
    <t>Management Education Research Institute, New Delhi</t>
  </si>
  <si>
    <t>http://www.meri.edu.in/</t>
  </si>
  <si>
    <t>0ed34ba9-fe28-143d-977d-dc604d54ad36</t>
  </si>
  <si>
    <t>Management Forum Verlagsgruppe Handelsblatt</t>
  </si>
  <si>
    <t>http://www.managementforum.com/</t>
  </si>
  <si>
    <t>996d1bc3-ac63-02d6-e758-2a26eae23b60</t>
  </si>
  <si>
    <t>Management Health Solutions</t>
  </si>
  <si>
    <t>http://www.mhsinc.com</t>
  </si>
  <si>
    <t>8a7b275f-abc9-4ea4-07b4-94f02956c2c5</t>
  </si>
  <si>
    <t>Management Innovation eXchange</t>
  </si>
  <si>
    <t>http://www.managementexchange.com/</t>
  </si>
  <si>
    <t>0c8ee226-b3b6-871d-42b6-9bd716266d4c</t>
  </si>
  <si>
    <t>Management institute of Finland</t>
  </si>
  <si>
    <t>https://mif.fi/</t>
  </si>
  <si>
    <t>896f011d-d239-4da4-6333-9fa108addbb2</t>
  </si>
  <si>
    <t>Management Leadership for Tomorrow</t>
  </si>
  <si>
    <t>http://ml4t.org/</t>
  </si>
  <si>
    <t>869544a1-45da-c888-bfff-d28521f662b6</t>
  </si>
  <si>
    <t>Management One</t>
  </si>
  <si>
    <t>http://www.management-one.com</t>
  </si>
  <si>
    <t>7d3407d1-add6-31fa-1738-f5e94abaf729</t>
  </si>
  <si>
    <t>Management Paper</t>
  </si>
  <si>
    <t>https://managementpaper.com/</t>
  </si>
  <si>
    <t>b7393d99-8def-72bb-a581-36c32371a196</t>
  </si>
  <si>
    <t>Management Recruiters International(MRI)</t>
  </si>
  <si>
    <t>http://www.mrinetwork.com</t>
  </si>
  <si>
    <t>15cdc671-6393-69bd-4e18-752aa119de22</t>
  </si>
  <si>
    <t>Management Recruiters of Cordova</t>
  </si>
  <si>
    <t>http://www.mricordova.com</t>
  </si>
  <si>
    <t>2c82d2b2-71a6-97a9-4cbc-7fd9f07848ee</t>
  </si>
  <si>
    <t>Management Recruiters/CompuSearch</t>
  </si>
  <si>
    <t>http://www.mrnetworking.com</t>
  </si>
  <si>
    <t>8fd596b6-cc86-aaf1-e33a-c06e2d96de36</t>
  </si>
  <si>
    <t>Management Resources</t>
  </si>
  <si>
    <t>http://managementresources.biz/</t>
  </si>
  <si>
    <t>4229f465-0dd3-2110-9368-169431f38ffd</t>
  </si>
  <si>
    <t>Management Science Associates</t>
  </si>
  <si>
    <t>http://msa.com</t>
  </si>
  <si>
    <t>c8f14db0-642a-4c4c-f54a-5708cf15586c</t>
  </si>
  <si>
    <t>Management Sciences for Health</t>
  </si>
  <si>
    <t>https://www.msh.org</t>
  </si>
  <si>
    <t>1a0ad07f-0182-8ed3-e75e-64b3e0eb8f4d</t>
  </si>
  <si>
    <t>Management Study Guide</t>
  </si>
  <si>
    <t>http://managementstudyguide.com/</t>
  </si>
  <si>
    <t>23a1da7a-3a84-d151-e294-6d916155afe1</t>
  </si>
  <si>
    <t>Management system International</t>
  </si>
  <si>
    <t>http://www.msiworldwide.com</t>
  </si>
  <si>
    <t>6a9cbb71-4b72-fd00-65bc-158210e4821b</t>
  </si>
  <si>
    <t>Management System Solutions</t>
  </si>
  <si>
    <t>http://www.mss.es//?lang=en</t>
  </si>
  <si>
    <t>41ff9c62-1890-05db-925a-a96cef6f767b</t>
  </si>
  <si>
    <t>Management Team</t>
  </si>
  <si>
    <t>http://www.mt.nl</t>
  </si>
  <si>
    <t>4875ad14-c4b5-d671-ca13-1fe5924dd544</t>
  </si>
  <si>
    <t>Management Today</t>
  </si>
  <si>
    <t>http://www.managementtoday.co.uk/</t>
  </si>
  <si>
    <t>fef4cf49-6569-dd53-46ad-e3794e52d076</t>
  </si>
  <si>
    <t>Management Tutors</t>
  </si>
  <si>
    <t>http://www.managementtutors.com/</t>
  </si>
  <si>
    <t>04779a6e-efa3-eeb1-fb85-1a5d172c17da</t>
  </si>
  <si>
    <t>Management3</t>
  </si>
  <si>
    <t>http://www.management3.com</t>
  </si>
  <si>
    <t>e1f070e8-8a28-50ef-76ee-05d8a50c92ba</t>
  </si>
  <si>
    <t>ManagementMania.com</t>
  </si>
  <si>
    <t>http://managementmania.com</t>
  </si>
  <si>
    <t>a861a9f8-8aa9-c4b7-9714-633e72078ac1</t>
  </si>
  <si>
    <t>ManagementParadise.com</t>
  </si>
  <si>
    <t>http://www.managementparadise.com</t>
  </si>
  <si>
    <t>02d8c64d-2ed2-45f1-e577-f8ef2cf65000</t>
  </si>
  <si>
    <t>ManagementPlus</t>
  </si>
  <si>
    <t>http://www.managementplus.com/</t>
  </si>
  <si>
    <t>f0f6903f-2452-5bbb-f18f-595f6a147790</t>
  </si>
  <si>
    <t>managementwritingsolutions</t>
  </si>
  <si>
    <t>http://www.managementwritingsolutions.com</t>
  </si>
  <si>
    <t>75ef4453-6716-6fe1-daa7-89028aa3225b</t>
  </si>
  <si>
    <t>ManageMyAdvertising</t>
  </si>
  <si>
    <t>http://www.managemyadvertising.com</t>
  </si>
  <si>
    <t>6b62eca8-7fdd-3c37-7f78-309580d5128f</t>
  </si>
  <si>
    <t>ManageMyFatigue</t>
  </si>
  <si>
    <t>http://managemyfatigue.com/</t>
  </si>
  <si>
    <t>3d7073b9-5b0c-5cb8-7917-6583003dc924</t>
  </si>
  <si>
    <t>ManageMyPass Inc.</t>
  </si>
  <si>
    <t>http://www.managemypass.com</t>
  </si>
  <si>
    <t>306d0bf1-3f01-caf6-36be-eff9c88feda5</t>
  </si>
  <si>
    <t>manageNET</t>
  </si>
  <si>
    <t>http://www.managenet.com.au</t>
  </si>
  <si>
    <t>a0fae9bc-eb10-0456-c68f-9bfaa6c5918d</t>
  </si>
  <si>
    <t>Manageo</t>
  </si>
  <si>
    <t>http://www.manageo.com</t>
  </si>
  <si>
    <t>16487cd1-d3f7-4f24-d5ba-b1acd37c902a</t>
  </si>
  <si>
    <t>Manageo.ma</t>
  </si>
  <si>
    <t>http://www.manageo.ma</t>
  </si>
  <si>
    <t>0c888517-548f-062c-bcb9-114357f8bc5b</t>
  </si>
  <si>
    <t>ManageOne</t>
  </si>
  <si>
    <t>http://www.manageone.ch</t>
  </si>
  <si>
    <t>b15660a7-38a6-0515-17f3-a0b9bcda77cf</t>
  </si>
  <si>
    <t>ManagePay International</t>
  </si>
  <si>
    <t>http://www.managepay.com</t>
  </si>
  <si>
    <t>ebc448ed-5f50-c876-a1a5-562f23f316e1</t>
  </si>
  <si>
    <t>ManagePlaces</t>
  </si>
  <si>
    <t>https://www.manageplaces.com</t>
  </si>
  <si>
    <t>a9b31484-e05e-194d-98d4-dd8d8d60298d</t>
  </si>
  <si>
    <t>ManagePro - Project Management Software Solutions &amp; Tools</t>
  </si>
  <si>
    <t>http://www.managepro.net</t>
  </si>
  <si>
    <t>dcba5e26-6ab6-0505-bd9c-ce83142261d8</t>
  </si>
  <si>
    <t>Manager</t>
  </si>
  <si>
    <t>http://www.manager.house/</t>
  </si>
  <si>
    <t>462cda23-363e-6a84-f3b5-af7f392ded9a</t>
  </si>
  <si>
    <t>https://www.manager.io</t>
  </si>
  <si>
    <t>5cd14860-d402-4370-e7cf-8867f1edd2e4</t>
  </si>
  <si>
    <t>Manager Foundation</t>
  </si>
  <si>
    <t>http://managerfoundation.com</t>
  </si>
  <si>
    <t>f212e481-d10c-488f-559c-fa19eddc3bd5</t>
  </si>
  <si>
    <t>Manager Labs</t>
  </si>
  <si>
    <t>http://www.managerlabs.com</t>
  </si>
  <si>
    <t>d6b0c731-9321-eba2-122e-3048817caba6</t>
  </si>
  <si>
    <t>Manager Magazin</t>
  </si>
  <si>
    <t>http://www.manager-magazin.de</t>
  </si>
  <si>
    <t>fe111e3a-26ad-956a-a9c4-f567f71b89f9</t>
  </si>
  <si>
    <t>Manager Online</t>
  </si>
  <si>
    <t>http://www.manager.com.br</t>
  </si>
  <si>
    <t>34092bd3-f7ad-a5fb-b2ee-70acba132ecb</t>
  </si>
  <si>
    <t>Manager Plus</t>
  </si>
  <si>
    <t>http://www.managerplus.com</t>
  </si>
  <si>
    <t>4754a85a-9e6d-0ede-7ec3-c136dda9dda4</t>
  </si>
  <si>
    <t>ManagerComplete</t>
  </si>
  <si>
    <t>http://www.managercomplete.com</t>
  </si>
  <si>
    <t>cf5f3cd1-3148-c65c-0d4d-6f2cadb5e17e</t>
  </si>
  <si>
    <t>ManagerHR</t>
  </si>
  <si>
    <t>http://www.managerhr.in</t>
  </si>
  <si>
    <t>e378d01a-b6b7-4ceb-e4c0-fed137ab8aa5</t>
  </si>
  <si>
    <t>Managerie</t>
  </si>
  <si>
    <t>http://www.managerie.at/</t>
  </si>
  <si>
    <t>fe7e3600-cdbb-730e-4483-a06133865061</t>
  </si>
  <si>
    <t>MANAGERIE</t>
  </si>
  <si>
    <t>http://www.managerie.at/coworking/</t>
  </si>
  <si>
    <t>c545cd06-f285-d2ab-83d8-29abb25ad8fa</t>
  </si>
  <si>
    <t>Manageris</t>
  </si>
  <si>
    <t>http://www.manageris.com</t>
  </si>
  <si>
    <t>4463703a-a2f7-9939-a9af-1da203a7db9e</t>
  </si>
  <si>
    <t>ManageSocial</t>
  </si>
  <si>
    <t>http://managesocial.com</t>
  </si>
  <si>
    <t>855906b3-0acf-a3cd-f646-bd957afae17b</t>
  </si>
  <si>
    <t>ManageSoft</t>
  </si>
  <si>
    <t>http://www.managesoft.com</t>
  </si>
  <si>
    <t>5d9ff249-8c73-b72f-f309-7b4504bfeabf</t>
  </si>
  <si>
    <t>ManageSpaces</t>
  </si>
  <si>
    <t>http://www.managespaces.com/</t>
  </si>
  <si>
    <t>73573005-5666-07a7-c449-f03d0a414fa9</t>
  </si>
  <si>
    <t>ManageStar</t>
  </si>
  <si>
    <t>http://managestar.com</t>
  </si>
  <si>
    <t>b6cd0ff9-9ff5-8a93-cb05-6c47581cb10e</t>
  </si>
  <si>
    <t>ManageTrainLearn</t>
  </si>
  <si>
    <t>http://www.managetrainlearn.com</t>
  </si>
  <si>
    <t>d122956e-a031-a15f-9b2c-1746aae640cb</t>
  </si>
  <si>
    <t>ManageUP PRM</t>
  </si>
  <si>
    <t>http://www.manageupprm.com/</t>
  </si>
  <si>
    <t>90da2969-05c6-6f14-2414-2653141140e9</t>
  </si>
  <si>
    <t>Manageware</t>
  </si>
  <si>
    <t>http://www.manageware.co.il</t>
  </si>
  <si>
    <t>2d480252-e281-24bf-48ac-a5bda96a0797</t>
  </si>
  <si>
    <t>managewith.us</t>
  </si>
  <si>
    <t>http://managewith.us</t>
  </si>
  <si>
    <t>278cde37-dedb-a2b7-913b-d18a3b99aea5</t>
  </si>
  <si>
    <t>ManageWP</t>
  </si>
  <si>
    <t>http://managewp.com</t>
  </si>
  <si>
    <t>1a639172-858c-a3f4-fe66-837f0877ba04</t>
  </si>
  <si>
    <t>Managility</t>
  </si>
  <si>
    <t>http://www.managility.com.au</t>
  </si>
  <si>
    <t>cfdf52db-4974-2d54-1785-c56549f14a34</t>
  </si>
  <si>
    <t>Managing Australian Destinations</t>
  </si>
  <si>
    <t>http://m-a-d.com.au/</t>
  </si>
  <si>
    <t>51330ecd-4a1c-b8d1-1191-d22d0b7f174d</t>
  </si>
  <si>
    <t>Managing Editor Inc.</t>
  </si>
  <si>
    <t>http://www.maned.com</t>
  </si>
  <si>
    <t>f39e8893-54f3-7712-d24e-3822d7b6848c</t>
  </si>
  <si>
    <t>Managing Partner, The Boston Associates</t>
  </si>
  <si>
    <t>http://www.bostonassociates.com</t>
  </si>
  <si>
    <t>e4466b57-bef4-62b5-6a91-d5aa5fc21045</t>
  </si>
  <si>
    <t>ManagingLife</t>
  </si>
  <si>
    <t>http://www.managinglife.com</t>
  </si>
  <si>
    <t>88cf6107-7657-719e-42c4-9f61b4966532</t>
  </si>
  <si>
    <t>Manahil Estate</t>
  </si>
  <si>
    <t>http://manahilestate.com</t>
  </si>
  <si>
    <t>a8924dfb-511f-6499-1389-a1a7b771746d</t>
  </si>
  <si>
    <t>Manakins LLP</t>
  </si>
  <si>
    <t>https://www.clain.io</t>
  </si>
  <si>
    <t>3067e95b-5fc8-edbc-b6c9-a612300d19c5</t>
  </si>
  <si>
    <t>Manakto Web Design Corp.</t>
  </si>
  <si>
    <t>https://www.mankatowebdesign.com</t>
  </si>
  <si>
    <t>8e7d0c67-0cc5-28a5-05d0-17ee3e7abfa8</t>
  </si>
  <si>
    <t>Manali Backpackers</t>
  </si>
  <si>
    <t>http://www.manalibackpackers.com</t>
  </si>
  <si>
    <t>ec7797dc-0d8f-b953-dff6-ccede1d78a34</t>
  </si>
  <si>
    <t>manali hotels</t>
  </si>
  <si>
    <t>http://www.manali-hotels.org.in</t>
  </si>
  <si>
    <t>580e7e42-611a-9ed8-10e9-4eb5e74d8331</t>
  </si>
  <si>
    <t>Manali Magic</t>
  </si>
  <si>
    <t>http://manalimagicmasti.blogspot.com</t>
  </si>
  <si>
    <t>3706a016-e2b1-319b-436f-24eea3b582a9</t>
  </si>
  <si>
    <t>Manali Petrochemicals</t>
  </si>
  <si>
    <t>http://manalipetro.com/</t>
  </si>
  <si>
    <t>358b0e13-b050-db3d-d243-261b5e0c1f33</t>
  </si>
  <si>
    <t>Manaliso</t>
  </si>
  <si>
    <t>https://manaliso.com/</t>
  </si>
  <si>
    <t>42a85391-82d6-5d12-c394-c860ea2f3122</t>
  </si>
  <si>
    <t>Manalo Pictures</t>
  </si>
  <si>
    <t>http://manalopictures.com</t>
  </si>
  <si>
    <t>cceda13f-fbcb-834a-81c1-8c8f0b979263</t>
  </si>
  <si>
    <t>Manalto</t>
  </si>
  <si>
    <t>http://www.manalto.com</t>
  </si>
  <si>
    <t>3c109deb-466f-cae9-7ce0-2fe179604a60</t>
  </si>
  <si>
    <t>MANAM</t>
  </si>
  <si>
    <t>http://manamfashion.com/</t>
  </si>
  <si>
    <t>d755eb40-01b5-f219-8bbd-9e72c6943c6c</t>
  </si>
  <si>
    <t>Manam App</t>
  </si>
  <si>
    <t>http://manamapp.com</t>
  </si>
  <si>
    <t>dd7b3c0f-373e-c820-7051-c39f8d1c33b1</t>
  </si>
  <si>
    <t>Manam Infotech</t>
  </si>
  <si>
    <t>http://www.manamtech.com</t>
  </si>
  <si>
    <t>00923981-7013-7934-d71c-83525c1bc6a9</t>
  </si>
  <si>
    <t>Manas Informatic</t>
  </si>
  <si>
    <t>http://www.topnews.in</t>
  </si>
  <si>
    <t>5545e590-22e9-074d-0a2c-371025c7f640</t>
  </si>
  <si>
    <t>Manas Technology Solutions</t>
  </si>
  <si>
    <t>http://www.manas.com.ar</t>
  </si>
  <si>
    <t>c694c278-3279-fbd9-64d6-8d57b3701b10</t>
  </si>
  <si>
    <t>Manashosting</t>
  </si>
  <si>
    <t>http://www.manashosting.com</t>
  </si>
  <si>
    <t>32a388ff-973d-5c20-6f5c-ed77360dca2d</t>
  </si>
  <si>
    <t>Manaslu Software Technologies Pvt. Ltd.</t>
  </si>
  <si>
    <t>http://www.manaslusoft.com</t>
  </si>
  <si>
    <t>b6304831-574f-4549-6a1c-fbb9b1213930</t>
  </si>
  <si>
    <t>Manaslu Technology</t>
  </si>
  <si>
    <t>http://www.manaslutech.com</t>
  </si>
  <si>
    <t>5882647c-3802-d955-f472-3b957243dbd8</t>
  </si>
  <si>
    <t>Manassas Tree Service</t>
  </si>
  <si>
    <t>http://treeservicemanassasva.com</t>
  </si>
  <si>
    <t>36000527-cbed-861b-e32c-7f6ba5c075d9</t>
  </si>
  <si>
    <t>Manastash</t>
  </si>
  <si>
    <t>http://www.manastash.com</t>
  </si>
  <si>
    <t>bf03b401-e1ef-7d7f-f748-18f660ba0804</t>
  </si>
  <si>
    <t>Manatee</t>
  </si>
  <si>
    <t>http://www.manatee.dk/english/</t>
  </si>
  <si>
    <t>10c4fe0f-25f5-661d-839a-5c5c36719dfd</t>
  </si>
  <si>
    <t>Manatee Technical Institute, Main Campus</t>
  </si>
  <si>
    <t>http://www.manateetechnicalinstitute.org/</t>
  </si>
  <si>
    <t>45594960-00b6-573a-41ef-c36ac2638783</t>
  </si>
  <si>
    <t>Manatee Works</t>
  </si>
  <si>
    <t>http://manateeworks.com</t>
  </si>
  <si>
    <t>f926b1f7-9612-a0f1-0a5a-07d13fe5c2ab</t>
  </si>
  <si>
    <t>manathota</t>
  </si>
  <si>
    <t>http://www.manathota.com</t>
  </si>
  <si>
    <t>0fa555ec-668b-515a-aba8-e59a0fd1cb77</t>
  </si>
  <si>
    <t>Manatron</t>
  </si>
  <si>
    <t>http://www.manatron.com</t>
  </si>
  <si>
    <t>303db87a-ac61-c81d-7084-86429f068bf9</t>
  </si>
  <si>
    <t>Manatt Digital</t>
  </si>
  <si>
    <t>http://www.manattdigitalmedia.com</t>
  </si>
  <si>
    <t>b005a3b7-8a0d-4777-9188-734cf100fcb7</t>
  </si>
  <si>
    <t>Manatt, Phelps &amp; Philips, LLP</t>
  </si>
  <si>
    <t>http://www.manatt.com</t>
  </si>
  <si>
    <t>005bab27-f476-ad7e-9a45-4b8f2ba2a24f</t>
  </si>
  <si>
    <t>Manatuck Hill Partners</t>
  </si>
  <si>
    <t>http://manatuckhill.com</t>
  </si>
  <si>
    <t>d48acf30-6e9a-df20-59d5-ca50079d8608</t>
  </si>
  <si>
    <t>manav consultant</t>
  </si>
  <si>
    <t>http://www.manavconsultant.com/</t>
  </si>
  <si>
    <t>8daff001-137e-64c0-a60a-c1eaa01ad50e</t>
  </si>
  <si>
    <t>Manav Rachna College of Engineering</t>
  </si>
  <si>
    <t>http://www.mrce.ac.in</t>
  </si>
  <si>
    <t>22776d57-d403-f683-ae1d-6889bca12721</t>
  </si>
  <si>
    <t>Manav Rachna International University</t>
  </si>
  <si>
    <t>http://www.mriu.edu.in/</t>
  </si>
  <si>
    <t>99ccd4f3-1e56-83ee-f94b-3c9cfd743c73</t>
  </si>
  <si>
    <t>Manavi</t>
  </si>
  <si>
    <t>http://manavi.org/</t>
  </si>
  <si>
    <t>424cb9fc-7eb8-1e4c-0fe0-9d23de430917</t>
  </si>
  <si>
    <t>Manawa</t>
  </si>
  <si>
    <t>http://www.manawa.ca</t>
  </si>
  <si>
    <t>d1b7e4fa-d8bf-6f05-b1ca-f2dea5530964</t>
  </si>
  <si>
    <t>ManBargains</t>
  </si>
  <si>
    <t>http://www.manbargains.com</t>
  </si>
  <si>
    <t>7e7f26ef-654a-b4cf-dce9-925e437cb672</t>
  </si>
  <si>
    <t>Manboker</t>
  </si>
  <si>
    <t>http://manboker.com/</t>
  </si>
  <si>
    <t>36b1e07b-6d78-4794-1ec5-30d68603cfbd</t>
  </si>
  <si>
    <t>Mancala Networks</t>
  </si>
  <si>
    <t>http://www.mancalanetworks.com</t>
  </si>
  <si>
    <t>6e06f557-8037-c570-7053-d96013a4be52</t>
  </si>
  <si>
    <t>Mancala Time</t>
  </si>
  <si>
    <t>http://mancalatime.com</t>
  </si>
  <si>
    <t>3ebd07b9-31e3-1c00-4c57-b910c9db5be0</t>
  </si>
  <si>
    <t>ManCan.Beer</t>
  </si>
  <si>
    <t>https://mancan.beer</t>
  </si>
  <si>
    <t>8f4623d2-1d59-fa55-10a0-c228e639a8af</t>
  </si>
  <si>
    <t>ManCard</t>
  </si>
  <si>
    <t>http://www.teammancard.com</t>
  </si>
  <si>
    <t>557e0b4a-fbd3-2c2d-5b9a-d9d8a000d443</t>
  </si>
  <si>
    <t>Manceppo</t>
  </si>
  <si>
    <t>http://manceppo.com/</t>
  </si>
  <si>
    <t>713656df-0443-9da8-09cf-f8f1d95e0e42</t>
  </si>
  <si>
    <t>Mancer Consulting Services Private Limited</t>
  </si>
  <si>
    <t>http://www.mancerconsulting.com/</t>
  </si>
  <si>
    <t>fd0bcde6-e53c-c5a3-536f-06d029823e46</t>
  </si>
  <si>
    <t>Mancha Concrete Construction</t>
  </si>
  <si>
    <t>http://www.manchaconcreteconstruction.com/</t>
  </si>
  <si>
    <t>96466419-0bb2-f29a-58d8-2c69e91a44c6</t>
  </si>
  <si>
    <t>ManchCo</t>
  </si>
  <si>
    <t>http://manch.co.in/</t>
  </si>
  <si>
    <t>9c7c867e-27ad-8918-443e-c06177e107ca</t>
  </si>
  <si>
    <t>Manche Numerique</t>
  </si>
  <si>
    <t>http://www.manchenumerique.fr</t>
  </si>
  <si>
    <t>4bf80295-e270-5b2e-957f-ff30708ff9db</t>
  </si>
  <si>
    <t>Manchester Airport Group</t>
  </si>
  <si>
    <t>http://www.manchesterairport.co.uk</t>
  </si>
  <si>
    <t>afb90f6d-cc21-b290-fc41-b692099a2ac0</t>
  </si>
  <si>
    <t>Manchester Atlantic</t>
  </si>
  <si>
    <t>http://www.manchesteratlantic.com</t>
  </si>
  <si>
    <t>f2d03f6d-7726-12ad-9279-3ce4b0778646</t>
  </si>
  <si>
    <t>Manchester Barristers &amp; QCs: Garden Court North Chambers</t>
  </si>
  <si>
    <t>http://www.gcnchambers.co.uk/</t>
  </si>
  <si>
    <t>a33672dc-3e18-8499-8ce1-6a31d5e24350</t>
  </si>
  <si>
    <t>Manchester Boys and Girls Club</t>
  </si>
  <si>
    <t>http://www.mbgcnh.org</t>
  </si>
  <si>
    <t>d2248565-6297-a6c0-a543-b622289f6413</t>
  </si>
  <si>
    <t>Manchester Business Park</t>
  </si>
  <si>
    <t>http://www.manchesterbusinesspark.co.uk</t>
  </si>
  <si>
    <t>f45f25a5-c2de-3cd7-3657-4ff292069cb4</t>
  </si>
  <si>
    <t>Manchester Business School</t>
  </si>
  <si>
    <t>01c03b68-0a64-b074-200a-b846f09c92ca</t>
  </si>
  <si>
    <t>Manchester Capital</t>
  </si>
  <si>
    <t>http://www.mcmllc.com</t>
  </si>
  <si>
    <t>8f685e16-1757-72a6-4685-b64e8cc9805e</t>
  </si>
  <si>
    <t>Manchester Children's Clinic</t>
  </si>
  <si>
    <t>http://www.cmft.nhs.uk</t>
  </si>
  <si>
    <t>182bc58c-415a-c255-c277-f9cb86bff537</t>
  </si>
  <si>
    <t>Manchester City Football Club</t>
  </si>
  <si>
    <t>http://www.mcfc.co.uk/</t>
  </si>
  <si>
    <t>d3353340-8c82-55f1-543a-9560ebfec4e2</t>
  </si>
  <si>
    <t>Manchester College</t>
  </si>
  <si>
    <t>http://www.manchester.edu/</t>
  </si>
  <si>
    <t>0062cd1a-d6c1-9bf8-df1d-720f1f7033ee</t>
  </si>
  <si>
    <t>Manchester Communication Academy</t>
  </si>
  <si>
    <t>http://www.manchestercommunicationacademy.com/</t>
  </si>
  <si>
    <t>64b4f243-a4fb-f8d2-9056-6bd865f20866</t>
  </si>
  <si>
    <t>Manchester Community College</t>
  </si>
  <si>
    <t>http://www.mcc.commnet.edu/</t>
  </si>
  <si>
    <t>edb4c79d-ff8d-9b8c-247f-10f298e06f28</t>
  </si>
  <si>
    <t>Manchester Community College, New Hampshire</t>
  </si>
  <si>
    <t>http://www.manchestercommunitycollege.edu/</t>
  </si>
  <si>
    <t>2790d9cd-1ac4-91bb-9f2e-6e6b31464dde</t>
  </si>
  <si>
    <t>Manchester Deals</t>
  </si>
  <si>
    <t>http://www.manchesterdeals.com.au</t>
  </si>
  <si>
    <t>39fa195e-a053-594c-9f54-e7688a916258</t>
  </si>
  <si>
    <t>Manchester Digital</t>
  </si>
  <si>
    <t>https://www.manchesterdigital.com/</t>
  </si>
  <si>
    <t>41e5d1c1-694c-1ec1-4bee-d215c456016f</t>
  </si>
  <si>
    <t>Manchester Digital Laboratory</t>
  </si>
  <si>
    <t>http://madlab.org.uk/</t>
  </si>
  <si>
    <t>69ad924b-3d03-6756-0e92-73109abf41f8</t>
  </si>
  <si>
    <t>Manchester Entrepreneurs</t>
  </si>
  <si>
    <t>http://accelerateme.co/</t>
  </si>
  <si>
    <t>e2b6656d-fa38-d546-a37c-a0e94c188441</t>
  </si>
  <si>
    <t>Manchester Evening News</t>
  </si>
  <si>
    <t>http://www.manchestereveningnews.co.uk/</t>
  </si>
  <si>
    <t>b37c516b-fbfe-03fd-9d34-60b40310ef81</t>
  </si>
  <si>
    <t>Manchester Hall</t>
  </si>
  <si>
    <t>http://www.manchesterhall.co.uk/</t>
  </si>
  <si>
    <t>9e6ee029-fa75-105c-592a-c570c3c1cf8f</t>
  </si>
  <si>
    <t>Manchester Industries</t>
  </si>
  <si>
    <t>http://www.manind.com/</t>
  </si>
  <si>
    <t>1d5b6d15-885a-2c94-c048-265a896e6ad0</t>
  </si>
  <si>
    <t>Manchester Metropolitan University</t>
  </si>
  <si>
    <t>http://www.mmu.ac.uk/</t>
  </si>
  <si>
    <t>94a0429c-bc5b-4ce0-8cad-fbf8835a11c2</t>
  </si>
  <si>
    <t>Manchester Metropolitan University Business School</t>
  </si>
  <si>
    <t>http://www.business.mmu.ac.uk</t>
  </si>
  <si>
    <t>4684a6a3-a755-b529-56bb-1aa1122aa007</t>
  </si>
  <si>
    <t>Manchester Partners</t>
  </si>
  <si>
    <t>http://www.manchesterpartners.com/</t>
  </si>
  <si>
    <t>f6ab4dd4-02f1-cbff-3f2d-ca8301c55318</t>
  </si>
  <si>
    <t>Manchester Pharmaceuticals</t>
  </si>
  <si>
    <t>http://manchesterpharma.com</t>
  </si>
  <si>
    <t>a042e7fd-4d80-8042-da26-8b646346093b</t>
  </si>
  <si>
    <t>Manchester Private Investigators</t>
  </si>
  <si>
    <t>http://privatedetective-manchester.co.uk</t>
  </si>
  <si>
    <t>921e4803-1862-a047-382f-6737a9dc3295</t>
  </si>
  <si>
    <t>Manchester Roofs</t>
  </si>
  <si>
    <t>http://manchester-roofs.co.uk</t>
  </si>
  <si>
    <t>499bfa34-fbd7-b893-a036-1829a4d21876</t>
  </si>
  <si>
    <t>Manchester School of Art</t>
  </si>
  <si>
    <t>http://www.art.mmu.ac.uk/</t>
  </si>
  <si>
    <t>268762f0-6d8a-f6bc-5cce-77afa4630750</t>
  </si>
  <si>
    <t>Manchester Tank &amp; Equipment Co</t>
  </si>
  <si>
    <t>http://www.mantank.com</t>
  </si>
  <si>
    <t>9baf625c-74fb-dc2f-f13b-17909c5d3ad5</t>
  </si>
  <si>
    <t>Manchester Technologies</t>
  </si>
  <si>
    <t>http://mtechdata.com</t>
  </si>
  <si>
    <t>6d33912d-a57e-f377-f96d-da8c2beccb68</t>
  </si>
  <si>
    <t>Manchester Technology Fund</t>
  </si>
  <si>
    <t>http://www.mantechfund.com</t>
  </si>
  <si>
    <t>d559126f-97c4-0069-228b-a6b4815035db</t>
  </si>
  <si>
    <t>Manchester United Football Club Limited</t>
  </si>
  <si>
    <t>http://www.manutd.com</t>
  </si>
  <si>
    <t>6a6a315d-edd7-34c3-a1f8-b4c82c31ef61</t>
  </si>
  <si>
    <t>Manchester Unity</t>
  </si>
  <si>
    <t>https://www.manchesterunity.org.nz</t>
  </si>
  <si>
    <t>f07964ab-1ca2-c1ad-526e-3ac3cb8d3a37</t>
  </si>
  <si>
    <t>Manchester Vein Clinic</t>
  </si>
  <si>
    <t>http://www.manchesterveinclinic.com</t>
  </si>
  <si>
    <t>bc5fa2a1-228a-f03e-44b7-6ba033cbf7fd</t>
  </si>
  <si>
    <t>Manchester Young Professionals Network (MYPN)</t>
  </si>
  <si>
    <t>http://www.manchesteryoungprofessionalsnetwork.org/</t>
  </si>
  <si>
    <t>042ee6fd-6b9f-b78a-8150-451a40c8737e</t>
  </si>
  <si>
    <t>Manchester's Inward Investment Agency</t>
  </si>
  <si>
    <t>http://www.investinmanchester.com</t>
  </si>
  <si>
    <t>6b9d844c-807c-f132-522a-1578955c377e</t>
  </si>
  <si>
    <t>Mancing Dolecules</t>
  </si>
  <si>
    <t>http://www.mancingdolecules.com</t>
  </si>
  <si>
    <t>9a4761d9-eb43-b702-fe53-483c6bb54d3a</t>
  </si>
  <si>
    <t>Mancini Duffy</t>
  </si>
  <si>
    <t>http://www.manciniduffy.com</t>
  </si>
  <si>
    <t>0c350532-be76-53da-6126-beb07a0ccc88</t>
  </si>
  <si>
    <t>mancodebook</t>
  </si>
  <si>
    <t>http://mancodebook.com/</t>
  </si>
  <si>
    <t>f7a6108c-2a45-d286-50a2-dde9ffcc42b7</t>
  </si>
  <si>
    <t>ManCTL</t>
  </si>
  <si>
    <t>http://skanect.manctl.com</t>
  </si>
  <si>
    <t>d9875705-df2f-9d72-9f91-27e09a8da17a</t>
  </si>
  <si>
    <t>Mancuso &amp; Company</t>
  </si>
  <si>
    <t>http://www.mancusocheese.com</t>
  </si>
  <si>
    <t>5d74b65e-c4d0-f103-7e3f-5862625995a5</t>
  </si>
  <si>
    <t>Mand Labs</t>
  </si>
  <si>
    <t>http://mandlabs.com</t>
  </si>
  <si>
    <t>7ca7209f-209a-896f-90be-95624739475c</t>
  </si>
  <si>
    <t>MandaÌÄå»</t>
  </si>
  <si>
    <t>http://www.mandae.com.br</t>
  </si>
  <si>
    <t>0b97f3c4-4070-9c2b-18cc-f3d978de7fd7</t>
  </si>
  <si>
    <t>Mandac</t>
  </si>
  <si>
    <t>http://www.multi-spot.com</t>
  </si>
  <si>
    <t>bc34b92d-c167-1b43-5642-b65989f1a9ca</t>
  </si>
  <si>
    <t>Mandala</t>
  </si>
  <si>
    <t>https://withmandala.com</t>
  </si>
  <si>
    <t>ff770613-b3f4-7a8d-ecdb-862d21b2582a</t>
  </si>
  <si>
    <t>Mandala Capital</t>
  </si>
  <si>
    <t>http://www.mandala-capital.com/</t>
  </si>
  <si>
    <t>f1cf5e57-4d28-51fb-5d38-f9e15a3c5b88</t>
  </si>
  <si>
    <t>MANDALA Consulting</t>
  </si>
  <si>
    <t>http://www.mandalaconsulting.co.za</t>
  </si>
  <si>
    <t>1516e9db-d818-47f9-304a-f54eedab59eb</t>
  </si>
  <si>
    <t>Mandala DecoraciÌÄå_n</t>
  </si>
  <si>
    <t>http://mandala-deco.es</t>
  </si>
  <si>
    <t>4bea8f92-a879-5283-0eb7-ed5a8c9e05f6</t>
  </si>
  <si>
    <t>Mandala Games</t>
  </si>
  <si>
    <t>http://www.mandalagames.com</t>
  </si>
  <si>
    <t>1d2d0965-8df4-19fb-4e14-1ce4336a644c</t>
  </si>
  <si>
    <t>Mandala Global Advisors</t>
  </si>
  <si>
    <t>http://mandala-global.com</t>
  </si>
  <si>
    <t>bc03842c-41f4-98bf-67de-d1f20ad5d216</t>
  </si>
  <si>
    <t>Mandala group</t>
  </si>
  <si>
    <t>http://mandalagp.com</t>
  </si>
  <si>
    <t>4277f889-d78e-9a6b-2ad3-9bd14321bb3a</t>
  </si>
  <si>
    <t>Mandalah</t>
  </si>
  <si>
    <t>http://www.mandalah.com</t>
  </si>
  <si>
    <t>8da9f0ec-1e5f-45ec-8837-c8251be4d7f4</t>
  </si>
  <si>
    <t>Mandalay Bay Resort and Casino</t>
  </si>
  <si>
    <t>http://www.mandalaybay.com</t>
  </si>
  <si>
    <t>d44dccd8-d8b7-d4f6-a4b8-7d66fd1ae1de</t>
  </si>
  <si>
    <t>Mandalay Entertainment</t>
  </si>
  <si>
    <t>http://www.mandalay.com/</t>
  </si>
  <si>
    <t>55e0a442-6898-a356-44f2-f4b69a9d57ca</t>
  </si>
  <si>
    <t>Mandalay Media</t>
  </si>
  <si>
    <t>http://www.twistbox.com</t>
  </si>
  <si>
    <t>2b656a55-f039-143e-af58-792f120ac648</t>
  </si>
  <si>
    <t>Mandalay Resources</t>
  </si>
  <si>
    <t>http://elginmining.com/</t>
  </si>
  <si>
    <t>f854f9c7-f477-6205-bf91-f70cb45a62ae</t>
  </si>
  <si>
    <t>Mandalay Sports Media (MSM)</t>
  </si>
  <si>
    <t>http://mandalaysportsmedia.com</t>
  </si>
  <si>
    <t>64796bd3-6276-3fa4-dd6e-b66720066f7c</t>
  </si>
  <si>
    <t>Mandalorian Security Services Ltd</t>
  </si>
  <si>
    <t>http://www.mandalorian.com</t>
  </si>
  <si>
    <t>c0fecbff-66f4-4806-c014-de13ce152670</t>
  </si>
  <si>
    <t>Mandamus Info Knowledge Consultants</t>
  </si>
  <si>
    <t>http://www.mandamus.in</t>
  </si>
  <si>
    <t>c01577e4-6afc-6cad-92f3-9fde2550ea4a</t>
  </si>
  <si>
    <t>Mandanga Games</t>
  </si>
  <si>
    <t>http://mandanga.com/en.html</t>
  </si>
  <si>
    <t>ca7676bf-d512-ee30-ded5-2b9420f3adc7</t>
  </si>
  <si>
    <t>Mandara Capital</t>
  </si>
  <si>
    <t>http://www.mandaracapital.com/</t>
  </si>
  <si>
    <t>412c36c5-f430-9693-d822-0cdf2a203378</t>
  </si>
  <si>
    <t>Mandarae Digital LLP</t>
  </si>
  <si>
    <t>http://www.mandaraedigital.com</t>
  </si>
  <si>
    <t>d48fd85a-e933-3a2c-896b-bece5efed7e8</t>
  </si>
  <si>
    <t>mandarify</t>
  </si>
  <si>
    <t>http://www.mandarify.com</t>
  </si>
  <si>
    <t>43a9a0b6-a44b-0c49-0026-2a4441853e98</t>
  </si>
  <si>
    <t>Mandarin</t>
  </si>
  <si>
    <t>https://www.mandarinbank.com</t>
  </si>
  <si>
    <t>43ba26e4-7515-ef87-7083-2cc56cf94213</t>
  </si>
  <si>
    <t>Mandarin Capital Partners</t>
  </si>
  <si>
    <t>http://www.mandarincp.com/</t>
  </si>
  <si>
    <t>30ec4139-dd23-903c-c005-52ffb3514345</t>
  </si>
  <si>
    <t>Mandarin Companies, Inc.</t>
  </si>
  <si>
    <t>http://www.mandarincp.com</t>
  </si>
  <si>
    <t>acd14d94-f733-c241-8286-90e54f737ce8</t>
  </si>
  <si>
    <t>Mandarin Library Automation</t>
  </si>
  <si>
    <t>http://www.mlasolutions.com</t>
  </si>
  <si>
    <t>f14bcdfe-d7c6-9383-d763-d65adeade253</t>
  </si>
  <si>
    <t>Mandarin Oriental Hotel Group</t>
  </si>
  <si>
    <t>http://www.mandarinoriental.com</t>
  </si>
  <si>
    <t>d5887634-0a09-f137-55d1-d31654ec813b</t>
  </si>
  <si>
    <t>Mandarin Oriental Milano</t>
  </si>
  <si>
    <t>https://www.mandarinoriental.it/milan/</t>
  </si>
  <si>
    <t>98718106-1a29-b3ce-d084-d27670613d64</t>
  </si>
  <si>
    <t>Mandarin Partners LLC</t>
  </si>
  <si>
    <t>https://mandarinpartners.nyc</t>
  </si>
  <si>
    <t>a6208559-8b11-e10d-7d18-a2514711cc6d</t>
  </si>
  <si>
    <t>Mandarin Residences</t>
  </si>
  <si>
    <t>http://www.mandarinrichmond.com</t>
  </si>
  <si>
    <t>505a3b04-4172-fee2-14b2-0b30cd66c0b0</t>
  </si>
  <si>
    <t>MandAsoft</t>
  </si>
  <si>
    <t>http://mandasoft.com/default.aspx</t>
  </si>
  <si>
    <t>ae18fcfe-7c2a-f1b6-e462-1954219a7b6f</t>
  </si>
  <si>
    <t>Mandata (Management &amp; Data Services)</t>
  </si>
  <si>
    <t>http://mandata.co.uk</t>
  </si>
  <si>
    <t>3fae57b7-ad79-ba94-ea9f-abc54c8270a1</t>
  </si>
  <si>
    <t>Mandator</t>
  </si>
  <si>
    <t>https://www.mandator.com</t>
  </si>
  <si>
    <t>fc3f267f-ca91-34d0-7c53-089384478b15</t>
  </si>
  <si>
    <t>Mandatum Life Insurance Company</t>
  </si>
  <si>
    <t>https://english.mandatumlife.fi</t>
  </si>
  <si>
    <t>920d0960-5240-b219-9156-1fc60fa234e3</t>
  </si>
  <si>
    <t>Mandawa Haveli</t>
  </si>
  <si>
    <t>http://mandawahaveli.com/</t>
  </si>
  <si>
    <t>b17e3289-5983-4627-2d35-fd71ad50588b</t>
  </si>
  <si>
    <t>MANDDO Emergency Services</t>
  </si>
  <si>
    <t>http://www.manddo.com/about</t>
  </si>
  <si>
    <t>8efabfd8-a434-0cbf-d7cd-00ca73a9c3e8</t>
  </si>
  <si>
    <t>Mandeep Yadav</t>
  </si>
  <si>
    <t>http://www.noidarealestatein.com/</t>
  </si>
  <si>
    <t>93d6aa5f-91c3-03cb-733e-d88dfda4aba3</t>
  </si>
  <si>
    <t>Mandel Bhandari LLP</t>
  </si>
  <si>
    <t>http://mandelbhandari.com</t>
  </si>
  <si>
    <t>223ebd05-74f1-8a90-0074-73aa9d3e8652</t>
  </si>
  <si>
    <t>Mandel Vision</t>
  </si>
  <si>
    <t>http://www.mandelvision.com</t>
  </si>
  <si>
    <t>2d4a2a72-9d39-27dd-b642-c10bc92d7c00</t>
  </si>
  <si>
    <t>Mandela Associates</t>
  </si>
  <si>
    <t>http://mandela-associates.com</t>
  </si>
  <si>
    <t>a3ca7980-872c-49e0-be85-146b74fb2fef</t>
  </si>
  <si>
    <t>Mandela Institute for Development Studies</t>
  </si>
  <si>
    <t>http://www.minds-africa.org/</t>
  </si>
  <si>
    <t>3b17b126-9cf7-db01-47d3-2bf56cb9cc81</t>
  </si>
  <si>
    <t>Mandelboim Bros Ltd</t>
  </si>
  <si>
    <t>https://www.mandelboim.com</t>
  </si>
  <si>
    <t>5d44fb11-a62e-1cd2-0aca-e17c3b4c1f22</t>
  </si>
  <si>
    <t>Mandelbrot Project</t>
  </si>
  <si>
    <t>3dc03786-eabe-4e45-b5cd-7aedaa28df8f</t>
  </si>
  <si>
    <t>Mandell &amp; Menkes LLC.</t>
  </si>
  <si>
    <t>http://mandellmenkes.com</t>
  </si>
  <si>
    <t>faf4bcca-7f56-bc28-2d4b-bfdee46ea584</t>
  </si>
  <si>
    <t>Mandell Schwartz &amp; Boisclair</t>
  </si>
  <si>
    <t>http://www.mandellschwartzboisclair.com/</t>
  </si>
  <si>
    <t>62b49c74-9e80-1ef8-36c8-2a0dc313a2ea</t>
  </si>
  <si>
    <t>Mandell Ventures</t>
  </si>
  <si>
    <t>http://www.mandellventuresllc.com/</t>
  </si>
  <si>
    <t>beb195ee-cdb5-1180-b132-376cfd7c9036</t>
  </si>
  <si>
    <t>Mander Portman Woodward</t>
  </si>
  <si>
    <t>http://www.mpw.co.uk/</t>
  </si>
  <si>
    <t>ae9ed858-0675-c774-e9a4-932a8ddc50d8</t>
  </si>
  <si>
    <t>Mandeville Hotel</t>
  </si>
  <si>
    <t>http://www.mandeville.co.uk/</t>
  </si>
  <si>
    <t>8c290a39-98bb-1e50-b1ea-22b9fbdb2d7e</t>
  </si>
  <si>
    <t>MANDHANA INDUSTRIES LIMITED</t>
  </si>
  <si>
    <t>http://www.mandhana.com</t>
  </si>
  <si>
    <t>dc4b78fd-db2b-8bee-62b7-bbcf0ff8e2df</t>
  </si>
  <si>
    <t>Mandi Schwartz Foundation</t>
  </si>
  <si>
    <t>http://www.mandi17.org/</t>
  </si>
  <si>
    <t>e96ad70f-8d23-0121-d4c7-50bc4d7c9f52</t>
  </si>
  <si>
    <t>Mandiant</t>
  </si>
  <si>
    <t>http://www.mandiant.com</t>
  </si>
  <si>
    <t>dd70597a-2779-8c55-e2f2-8d0806c0adb1</t>
  </si>
  <si>
    <t>Mandic</t>
  </si>
  <si>
    <t>http://www.mandic.com.br/</t>
  </si>
  <si>
    <t>3e37dc9f-a88c-7109-03b4-d386614a6f1e</t>
  </si>
  <si>
    <t>Mandie Consulting</t>
  </si>
  <si>
    <t>http://www.mandieconsulting.com</t>
  </si>
  <si>
    <t>66b96316-2b30-6f5a-8dfe-8ab198c10156</t>
  </si>
  <si>
    <t>Mandir</t>
  </si>
  <si>
    <t>https://www.mandir.co</t>
  </si>
  <si>
    <t>13597235-3a51-9cb2-4e7e-bba60140b273</t>
  </si>
  <si>
    <t>Mandiri Capital Indonesia (MCI)</t>
  </si>
  <si>
    <t>http://mandiri-capital.co.id/en/home/</t>
  </si>
  <si>
    <t>f48cacc6-4292-5b13-4be2-a467c8fcdee2</t>
  </si>
  <si>
    <t>Mandisa Ngozi Braiding Gallery</t>
  </si>
  <si>
    <t>http://www.mandisa-ngozi.com</t>
  </si>
  <si>
    <t>37e11b5a-b445-47e4-21fa-6b5f7546f946</t>
  </si>
  <si>
    <t>Mandl School - The College of Allied Health</t>
  </si>
  <si>
    <t>http://www.mandl.edu/</t>
  </si>
  <si>
    <t>766ba83a-fc40-c9fa-4b0e-a279d7afbc81</t>
  </si>
  <si>
    <t>Mandli Communications</t>
  </si>
  <si>
    <t>http://mandli.com/</t>
  </si>
  <si>
    <t>e63c3ed4-d8ac-dfbc-4ec5-0bfea74c0c5f</t>
  </si>
  <si>
    <t>Mandoe Media</t>
  </si>
  <si>
    <t>http://www.mandoemedia.com</t>
  </si>
  <si>
    <t>fd3f91a4-53b7-6c4f-b3cb-6557ac694bba</t>
  </si>
  <si>
    <t>MandoMandarin</t>
  </si>
  <si>
    <t>http://www.mandomandarin.com</t>
  </si>
  <si>
    <t>c79121b7-4711-d00c-29a8-8b1286190f64</t>
  </si>
  <si>
    <t>Mandoyo</t>
  </si>
  <si>
    <t>http://www.mandoyo.com</t>
  </si>
  <si>
    <t>da47cfa0-d9aa-12ae-f97f-5be964d91747</t>
  </si>
  <si>
    <t>Mandra Capital</t>
  </si>
  <si>
    <t>http://www.mandracapital.com</t>
  </si>
  <si>
    <t>7c6c6278-13df-d4e9-332d-09afe51152bb</t>
  </si>
  <si>
    <t>Mandrake Group</t>
  </si>
  <si>
    <t>http://www.mandrake.ca</t>
  </si>
  <si>
    <t>d2d04069-0778-a318-a784-27574d188628</t>
  </si>
  <si>
    <t>Mandriladora Leiza</t>
  </si>
  <si>
    <t>http://www.mandriladoraleiza.com/en/</t>
  </si>
  <si>
    <t>aad1d8c9-7380-0fcc-ea46-18f3119737e0</t>
  </si>
  <si>
    <t>Mandrill</t>
  </si>
  <si>
    <t>http://www.mandrill.com/</t>
  </si>
  <si>
    <t>88b91f64-323d-dd23-b80e-d3640fa9eccb</t>
  </si>
  <si>
    <t>Mandriva</t>
  </si>
  <si>
    <t>http://www.mandriva.com</t>
  </si>
  <si>
    <t>1d042411-c340-1d37-a86a-11b3b10a0313</t>
  </si>
  <si>
    <t>Mandsaur Institute of Technology</t>
  </si>
  <si>
    <t>http://mitmandsaur.brnss.org/</t>
  </si>
  <si>
    <t>9c5c39ef-e1a2-50c6-61cb-867bf601486d</t>
  </si>
  <si>
    <t>MANDT VR</t>
  </si>
  <si>
    <t>http://mandtvr.com/</t>
  </si>
  <si>
    <t>6c6fe11b-2fe5-9b47-5f7d-ef1d4f58a108</t>
  </si>
  <si>
    <t>Manduka Games</t>
  </si>
  <si>
    <t>http://www.mandukagames.com/</t>
  </si>
  <si>
    <t>d9fb0b42-cede-36ee-5624-2e1adf311304</t>
  </si>
  <si>
    <t>Mandulis Energy</t>
  </si>
  <si>
    <t>http://www.mandulisenergy.com</t>
  </si>
  <si>
    <t>02e678c6-fece-536b-6c2d-dfb7bd337168</t>
  </si>
  <si>
    <t>Mandy</t>
  </si>
  <si>
    <t>https://www.mandy.com</t>
  </si>
  <si>
    <t>612d3b31-9986-771b-a7ba-ae6aa140ce7c</t>
  </si>
  <si>
    <t>Mandy &amp; Pandy</t>
  </si>
  <si>
    <t>http://www.mandyandpandy.com</t>
  </si>
  <si>
    <t>a88e5488-2ee2-e9b1-fef4-32e4d834bee3</t>
  </si>
  <si>
    <t>mandy baker</t>
  </si>
  <si>
    <t>http://www.crazybulksupplements.com/dianabol-d-bal/</t>
  </si>
  <si>
    <t>88cf3a3f-de5d-3638-794b-d223474ab631</t>
  </si>
  <si>
    <t>Mandy Films</t>
  </si>
  <si>
    <t>http://www.mandy.com</t>
  </si>
  <si>
    <t>0266926b-9bc6-568d-ff26-fb16146bd7d7</t>
  </si>
  <si>
    <t>Mandy Moving And Packing</t>
  </si>
  <si>
    <t>http://www.mandymovingandpacking.com.au</t>
  </si>
  <si>
    <t>c372b5e5-ccd2-1593-544e-17c4555e41f4</t>
  </si>
  <si>
    <t>Mandy Schumaker</t>
  </si>
  <si>
    <t>http://www.mandyschumaker.com/</t>
  </si>
  <si>
    <t>fdc1f744-4381-249a-f147-276fe660e0a1</t>
  </si>
  <si>
    <t>Mandylion Research Labs LLC.</t>
  </si>
  <si>
    <t>http://mandylionlabs.com</t>
  </si>
  <si>
    <t>c98d7924-6254-3c2c-d906-c9c9383186fc</t>
  </si>
  <si>
    <t>Mane Developers</t>
  </si>
  <si>
    <t>http://www.manedevelopers.com/</t>
  </si>
  <si>
    <t>9e561094-acde-b978-1bd6-529356d66451</t>
  </si>
  <si>
    <t>Mane Tamers Scottsdale Salon</t>
  </si>
  <si>
    <t>http://www.manetamersaz.com</t>
  </si>
  <si>
    <t>fc5d97ec-4d32-415e-1481-9ea0fde34bda</t>
  </si>
  <si>
    <t>ManeGain</t>
  </si>
  <si>
    <t>http://www.manegain.com/</t>
  </si>
  <si>
    <t>789c4230-a3b2-0740-9603-b2bc8878ff76</t>
  </si>
  <si>
    <t>Manektech</t>
  </si>
  <si>
    <t>http://www.manektech.com</t>
  </si>
  <si>
    <t>2faea1ac-8474-6318-9dea-b5b2806f1dcc</t>
  </si>
  <si>
    <t>Maneno</t>
  </si>
  <si>
    <t>http://www.maneno.org</t>
  </si>
  <si>
    <t>9386f8b9-9476-4a08-9b5f-2ab89317be42</t>
  </si>
  <si>
    <t>Maneo</t>
  </si>
  <si>
    <t>http://maneo.jp</t>
  </si>
  <si>
    <t>66b425fa-d9ef-b65e-c9c3-7c592ad38aa1</t>
  </si>
  <si>
    <t>Maneri~Agraz Enterprises</t>
  </si>
  <si>
    <t>http://www.maneriagraz.com/</t>
  </si>
  <si>
    <t>6326bbae-ebd0-32c7-8c9d-cfc39c449b7f</t>
  </si>
  <si>
    <t>Manesman</t>
  </si>
  <si>
    <t>http://www.smrw.de</t>
  </si>
  <si>
    <t>a9830266-5336-4e94-998e-48656f477b91</t>
  </si>
  <si>
    <t>ManeStreem</t>
  </si>
  <si>
    <t>http://www.manestreem.com</t>
  </si>
  <si>
    <t>0e980f7b-ae0c-7c10-b9cb-6ee0a30ba948</t>
  </si>
  <si>
    <t>Manet</t>
  </si>
  <si>
    <t>http://www.manetmobile.com</t>
  </si>
  <si>
    <t>86108eb6-ad50-87ff-b4cb-c728caf8de39</t>
  </si>
  <si>
    <t>manetch</t>
  </si>
  <si>
    <t>http://www.manetch.com</t>
  </si>
  <si>
    <t>c05a9a34-f80e-68cd-bd93-542171367898</t>
  </si>
  <si>
    <t>Manetho</t>
  </si>
  <si>
    <t>http://manetho.com/</t>
  </si>
  <si>
    <t>e4874212-28fa-d0ab-8850-2e10634c4370</t>
  </si>
  <si>
    <t>Manetos</t>
  </si>
  <si>
    <t>https://www.manetos.com/en/</t>
  </si>
  <si>
    <t>885b8cc2-28f8-8076-9d51-4a71053e83d9</t>
  </si>
  <si>
    <t>ManeuverBuddy</t>
  </si>
  <si>
    <t>https://www.maneuverbuudy.com</t>
  </si>
  <si>
    <t>fad99202-e806-4934-bafc-ebdc9f04387c</t>
  </si>
  <si>
    <t>Manex</t>
  </si>
  <si>
    <t>http://manexconsulting.com/</t>
  </si>
  <si>
    <t>a59ecc75-081d-0717-3eb0-13fd602eb116</t>
  </si>
  <si>
    <t>Manex Resource Group</t>
  </si>
  <si>
    <t>http://www.manexresourcegroup.com/</t>
  </si>
  <si>
    <t>78ecd56f-1c46-06a3-68ff-5fd08cff29a0</t>
  </si>
  <si>
    <t>Manflu</t>
  </si>
  <si>
    <t>http://www.manflu.com</t>
  </si>
  <si>
    <t>a4841c97-7cbd-685b-7f4c-a33fa8ac9c19</t>
  </si>
  <si>
    <t>MANFRA</t>
  </si>
  <si>
    <t>http://www.manfra.com.br</t>
  </si>
  <si>
    <t>842977d4-5a74-3a36-b20e-76a592559088</t>
  </si>
  <si>
    <t>Manfrotto Distribution</t>
  </si>
  <si>
    <t>http://www.manfrottodistribution.us</t>
  </si>
  <si>
    <t>692da327-b69a-2cca-fb23-cff25d617228</t>
  </si>
  <si>
    <t>Manfrotto Imagine More - US</t>
  </si>
  <si>
    <t>http://www.manfrotto.us/</t>
  </si>
  <si>
    <t>a19cec92-4455-4017-d582-11f1a95f9951</t>
  </si>
  <si>
    <t>Manga Corta</t>
  </si>
  <si>
    <t>http://mangacorta.cl</t>
  </si>
  <si>
    <t>d0595ba2-2438-b861-c1cf-ba1cc7702234</t>
  </si>
  <si>
    <t>Manga Entertainment</t>
  </si>
  <si>
    <t>http://www.manga.com/</t>
  </si>
  <si>
    <t>7b9deb68-4c3b-49e2-3138-f04315d6da8a</t>
  </si>
  <si>
    <t>Manga Fox</t>
  </si>
  <si>
    <t>http://mangafox.me/</t>
  </si>
  <si>
    <t>894bb794-002c-23f9-4965-69fe2b0dce77</t>
  </si>
  <si>
    <t>MangÌÄåÁ no Mori</t>
  </si>
  <si>
    <t>http://manganomori.com.br</t>
  </si>
  <si>
    <t>25d6638f-8b0c-2482-8ecc-ae7cc3305ec4</t>
  </si>
  <si>
    <t>Mangai.rollin</t>
  </si>
  <si>
    <t>http://www.mangai-rollin.com/</t>
  </si>
  <si>
    <t>fec57ecd-d15a-d64c-a869-67a68f0366da</t>
  </si>
  <si>
    <t>Mangalmaya Yatra Pvt. Ltd</t>
  </si>
  <si>
    <t>http://www.mangaltravel.com</t>
  </si>
  <si>
    <t>c1147e61-1386-bf7a-4e8b-fbaf1ee75c0b</t>
  </si>
  <si>
    <t>Mangalore University</t>
  </si>
  <si>
    <t>http://www.mangaloreuniversity.ac.in</t>
  </si>
  <si>
    <t>60d4b700-e5dc-0b17-4107-9420ba3085ff</t>
  </si>
  <si>
    <t>Mangar Medical Packaging</t>
  </si>
  <si>
    <t>http://www.mangar.com</t>
  </si>
  <si>
    <t>404e4f39-4e84-c749-9fc8-d2c8a40d3573</t>
  </si>
  <si>
    <t>Mangaroo Media</t>
  </si>
  <si>
    <t>http://mangaroomedia.com</t>
  </si>
  <si>
    <t>e0e15a21-9429-c56e-6ea9-b02216a7f496</t>
  </si>
  <si>
    <t>Mangata</t>
  </si>
  <si>
    <t>http://mangata.com.ar</t>
  </si>
  <si>
    <t>a6de543b-4975-47bb-802c-ec852a0c44b3</t>
  </si>
  <si>
    <t>Mangatar</t>
  </si>
  <si>
    <t>http://www.mangatar.net</t>
  </si>
  <si>
    <t>9c467699-3259-4f3f-a75d-5f20badfa328</t>
  </si>
  <si>
    <t>MangaX Technology Co., Ltd.</t>
  </si>
  <si>
    <t>http://www.mangachat.co/</t>
  </si>
  <si>
    <t>deaca42c-0dcb-e5d4-6b41-918cf62bea6c</t>
  </si>
  <si>
    <t>Mangecraft Electric</t>
  </si>
  <si>
    <t>http://www.serelays.com</t>
  </si>
  <si>
    <t>85ff8510-8262-dadd-feab-9cbaf1279bfc</t>
  </si>
  <si>
    <t>Manggis Information Systems</t>
  </si>
  <si>
    <t>http://www.manggis.com.tr</t>
  </si>
  <si>
    <t>61545195-1a58-ddef-36b7-1ab02959dc21</t>
  </si>
  <si>
    <t>Mangham Gaxiola Pte Ltd</t>
  </si>
  <si>
    <t>http://manghamgaxiolamcgarrybowen.sg/</t>
  </si>
  <si>
    <t>8f64bcb6-2ba2-d031-b44d-02da7daaa049</t>
  </si>
  <si>
    <t>Mangia</t>
  </si>
  <si>
    <t>http://www.mangia.com</t>
  </si>
  <si>
    <t>ce28c4ff-89de-58ff-ab1d-fc696204d14b</t>
  </si>
  <si>
    <t>Mangia Media</t>
  </si>
  <si>
    <t>http://www.mangiamedia.com</t>
  </si>
  <si>
    <t>8a405268-02d9-c291-383f-2ffc5aefad77</t>
  </si>
  <si>
    <t>MangiaeBevi</t>
  </si>
  <si>
    <t>http://www.mangiaebevi.it</t>
  </si>
  <si>
    <t>2b819ce4-607d-d7a9-23f7-f4a08fc6e40e</t>
  </si>
  <si>
    <t>Mangla Steel Udhyog</t>
  </si>
  <si>
    <t>http://www.manglasteel.com</t>
  </si>
  <si>
    <t>2da4bc4a-428a-5c8b-159b-cb22f68f85ce</t>
  </si>
  <si>
    <t>MANGLAM EDUCATION</t>
  </si>
  <si>
    <t>http://www.manglameducation.com</t>
  </si>
  <si>
    <t>aaea260e-4a13-92bc-d165-003c8570840f</t>
  </si>
  <si>
    <t>Manglam Enterprises</t>
  </si>
  <si>
    <t>http://www.manglamenterprises.in</t>
  </si>
  <si>
    <t>96693632-e59c-1534-8049-b13502eecb36</t>
  </si>
  <si>
    <t>Mango</t>
  </si>
  <si>
    <t>http://getmango.com</t>
  </si>
  <si>
    <t>e9118564-9d27-5ac4-c9c2-628f49263b82</t>
  </si>
  <si>
    <t>Mango Bay Vacation Rentals</t>
  </si>
  <si>
    <t>http://www.mangobayvacation.com/</t>
  </si>
  <si>
    <t>c90cf661-1092-6622-dd56-c85fab320483</t>
  </si>
  <si>
    <t>MANGO BCN</t>
  </si>
  <si>
    <t>http://www.mango.com</t>
  </si>
  <si>
    <t>d4415292-0871-35a0-73c3-6c80f5ad77f2</t>
  </si>
  <si>
    <t>Mango Communities Community Interest Company</t>
  </si>
  <si>
    <t>http://www.mangocic.org/</t>
  </si>
  <si>
    <t>037966e6-fd44-0160-1770-130697df2522</t>
  </si>
  <si>
    <t>Mango Concept</t>
  </si>
  <si>
    <t>https://mangoconcept.com/</t>
  </si>
  <si>
    <t>843a387c-3d85-a409-49b5-f5a99ab60132</t>
  </si>
  <si>
    <t>Mango Design</t>
  </si>
  <si>
    <t>http://www.mangodesignco.com/</t>
  </si>
  <si>
    <t>faba59ff-4883-b37c-66fd-29b59293609b</t>
  </si>
  <si>
    <t>Mango DSP</t>
  </si>
  <si>
    <t>http://www.mangodsp.com</t>
  </si>
  <si>
    <t>a5d9b5dd-90f4-2ef7-90d3-c442b588394e</t>
  </si>
  <si>
    <t>Mango Electronics Design</t>
  </si>
  <si>
    <t>http://www.mangoelectronics.in</t>
  </si>
  <si>
    <t>5fdcc030-aafc-d670-1ccc-5673e80ca0c7</t>
  </si>
  <si>
    <t>Mango Financial</t>
  </si>
  <si>
    <t>https://www.mangomoney.com/</t>
  </si>
  <si>
    <t>e9f0f585-7c89-80c5-7999-a8e0a5df6d96</t>
  </si>
  <si>
    <t>Mango Fund</t>
  </si>
  <si>
    <t>http://www.mangofund.org</t>
  </si>
  <si>
    <t>d2702e32-73fc-8b96-1d88-e715fd7a4378</t>
  </si>
  <si>
    <t>Mango Games</t>
  </si>
  <si>
    <t>http://www.mangogames.com</t>
  </si>
  <si>
    <t>e23712d7-4837-3e6d-3468-7f7a39c50de2</t>
  </si>
  <si>
    <t>Mango Health</t>
  </si>
  <si>
    <t>http://www.mangohealth.com</t>
  </si>
  <si>
    <t>850ae8b9-1a55-ced2-a154-ab38260021b8</t>
  </si>
  <si>
    <t>Mango HR Group</t>
  </si>
  <si>
    <t>http://www.mangohr.co.uk/</t>
  </si>
  <si>
    <t>2a1e07e1-6b6f-c765-7fce-c29f93332c06</t>
  </si>
  <si>
    <t>Mango Labs</t>
  </si>
  <si>
    <t>http://mango-labs.com</t>
  </si>
  <si>
    <t>11b746b5-5f5f-023d-f798-3543b96433c9</t>
  </si>
  <si>
    <t>Mango Languages</t>
  </si>
  <si>
    <t>http://mangolanguages.com/</t>
  </si>
  <si>
    <t>7d1d61b3-e351-fac1-3869-1acf34faa291</t>
  </si>
  <si>
    <t>Mango Life Media</t>
  </si>
  <si>
    <t>http://www.mangolifemedia.com</t>
  </si>
  <si>
    <t>006cd40d-0ee7-e0cc-94f3-78286a6fda44</t>
  </si>
  <si>
    <t>Mango Mobile Solutions</t>
  </si>
  <si>
    <t>http://mangomobi.com</t>
  </si>
  <si>
    <t>627ba65b-5777-cbb6-4928-8cf4a9327459</t>
  </si>
  <si>
    <t>Mango Moving</t>
  </si>
  <si>
    <t>http://www.mangomoving.com</t>
  </si>
  <si>
    <t>f9c07f5d-b657-9694-050a-806c21b5d706</t>
  </si>
  <si>
    <t>Mango Music</t>
  </si>
  <si>
    <t>http://www.gomangomusic.com</t>
  </si>
  <si>
    <t>6e1617b1-abad-21ca-6c27-f9eb5dda2733</t>
  </si>
  <si>
    <t>Mango Reservations</t>
  </si>
  <si>
    <t>http://www.mangoreservations.com</t>
  </si>
  <si>
    <t>7f97b9c8-e977-1f4c-906a-df75c1ad0f7a</t>
  </si>
  <si>
    <t>Mango Salute</t>
  </si>
  <si>
    <t>http://mangosalute.com</t>
  </si>
  <si>
    <t>3f3374c3-b44b-5aa9-c058-0817b8c97ae2</t>
  </si>
  <si>
    <t>Mango Signs</t>
  </si>
  <si>
    <t>http://mangosigns.com</t>
  </si>
  <si>
    <t>0e29c1bb-0cc0-36bf-66af-9eda71110d58</t>
  </si>
  <si>
    <t>Mango Solutions</t>
  </si>
  <si>
    <t>http://www.mango-solutions.com</t>
  </si>
  <si>
    <t>6ce58e70-70e4-f6ab-2461-9ba8352529a8</t>
  </si>
  <si>
    <t>MANGO STUDIOS</t>
  </si>
  <si>
    <t>http://mangostudios.com</t>
  </si>
  <si>
    <t>b6b590e2-cc7a-be20-9ab8-7de5d1c2dda2</t>
  </si>
  <si>
    <t>Mango Technologies</t>
  </si>
  <si>
    <t>http://mangotechnologies.multiscreensite.com/</t>
  </si>
  <si>
    <t>c4489db4-5b1d-7f5a-8d1b-413324ab5cb2</t>
  </si>
  <si>
    <t>Mango Technologies Inc.</t>
  </si>
  <si>
    <t>https://mangotechnologies.co/</t>
  </si>
  <si>
    <t>e2444b3f-9ede-13a9-3506-f7566336f49b</t>
  </si>
  <si>
    <t>Mango Telecom</t>
  </si>
  <si>
    <t>http://mango.ru</t>
  </si>
  <si>
    <t>ad76b530-543e-e830-6eba-f585ef41887b</t>
  </si>
  <si>
    <t>Mango Tree Media</t>
  </si>
  <si>
    <t>http://www.mangotreemedia.com.au</t>
  </si>
  <si>
    <t>a0f2f0cd-548c-3eae-79a4-6ffa3fe9c812</t>
  </si>
  <si>
    <t>Mango TV</t>
  </si>
  <si>
    <t>http://www.mgtv.com/</t>
  </si>
  <si>
    <t>36f8a814-fc7d-387c-ab5a-f0264d970799</t>
  </si>
  <si>
    <t>Mango-Mate</t>
  </si>
  <si>
    <t>http://www.mate.co.il</t>
  </si>
  <si>
    <t>537270ab-887e-aa56-17df-d6aff21cda33</t>
  </si>
  <si>
    <t>Mango's Tropical Cafe</t>
  </si>
  <si>
    <t>http://www.mangos.com</t>
  </si>
  <si>
    <t>80597f3c-39a6-cb08-a91c-cc124372f5ea</t>
  </si>
  <si>
    <t>MangoApps</t>
  </si>
  <si>
    <t>http://www.mangoapps.com</t>
  </si>
  <si>
    <t>e3691de6-4806-4481-0001-0d8779160ff0</t>
  </si>
  <si>
    <t>MangoB2B.com</t>
  </si>
  <si>
    <t>http://www.mangob2b.com</t>
  </si>
  <si>
    <t>a61b685b-832b-bc56-0bb6-165f3c6240d3</t>
  </si>
  <si>
    <t>Mangobaaz</t>
  </si>
  <si>
    <t>http://www.mangobaaz.com/</t>
  </si>
  <si>
    <t>d775175d-77bd-97b1-ecba-66a7fd552ce4</t>
  </si>
  <si>
    <t>MangoCoinz</t>
  </si>
  <si>
    <t>http://www.mangocoinz.com</t>
  </si>
  <si>
    <t>7e37039b-836e-ec1f-b2f0-aaea86840946</t>
  </si>
  <si>
    <t>Mangofolk</t>
  </si>
  <si>
    <t>http://www.mangofolk.com</t>
  </si>
  <si>
    <t>9665bfd0-34f5-0167-d00f-dfee541cfc58</t>
  </si>
  <si>
    <t>Mangoh.io</t>
  </si>
  <si>
    <t>http://mangoh.io</t>
  </si>
  <si>
    <t>0e2bbba2-2dc7-5c98-22ba-73d660df7b3d</t>
  </si>
  <si>
    <t>mangohosting</t>
  </si>
  <si>
    <t>http://www.mangohosting.com</t>
  </si>
  <si>
    <t>bcb46f5f-ff7e-d08a-5bd5-53ecf02aee5c</t>
  </si>
  <si>
    <t>Mangold AB</t>
  </si>
  <si>
    <t>http://www.mangold.se</t>
  </si>
  <si>
    <t>5a9667ce-8721-15d7-fc65-4b34c890f332</t>
  </si>
  <si>
    <t>MangoMap</t>
  </si>
  <si>
    <t>https://mangomap.com/</t>
  </si>
  <si>
    <t>c7c276b3-e375-ae56-14d5-4d948a5b33bb</t>
  </si>
  <si>
    <t>Mangoo</t>
  </si>
  <si>
    <t>http://ww35.e-mangoo.com</t>
  </si>
  <si>
    <t>f29d4047-f0e4-e40c-7983-6a25c9250a09</t>
  </si>
  <si>
    <t>Mangools</t>
  </si>
  <si>
    <t>https://mangools.com</t>
  </si>
  <si>
    <t>a50a8046-e084-0ea2-c7da-26f1a195420b</t>
  </si>
  <si>
    <t>Mangopay</t>
  </si>
  <si>
    <t>http://www.mangopay.com</t>
  </si>
  <si>
    <t>ab661156-57bd-d856-91fb-5b3d2ed3e3ff</t>
  </si>
  <si>
    <t>MangoPlate</t>
  </si>
  <si>
    <t>http://www.mangoplate.com/</t>
  </si>
  <si>
    <t>7ff40057-1907-b048-2e97-2d3f30d58c58</t>
  </si>
  <si>
    <t>MangoReader</t>
  </si>
  <si>
    <t>http://mangoreader.com/</t>
  </si>
  <si>
    <t>e29cf739-4b25-c0f0-d2e2-a1f5e472bc81</t>
  </si>
  <si>
    <t>Mangos International</t>
  </si>
  <si>
    <t>2423a7b1-f92f-5f1c-fa0b-ec7dda852af5</t>
  </si>
  <si>
    <t>Mangoslab Co. Ltd.</t>
  </si>
  <si>
    <t>http://www.mangoslab.com/</t>
  </si>
  <si>
    <t>1aa79bcc-37be-7975-d6c5-955103cea6d6</t>
  </si>
  <si>
    <t>Mangosteen Eco Lifestyle</t>
  </si>
  <si>
    <t>http://www.mangosteenecolifestyle.com/</t>
  </si>
  <si>
    <t>5bad29fe-7760-f45b-c301-70aaa587e7b8</t>
  </si>
  <si>
    <t>MangoSteen Nonprofit Management Solutions for Global Networks</t>
  </si>
  <si>
    <t>http://management.mnmsonmicrosoft.com/</t>
  </si>
  <si>
    <t>1bfca6df-6a70-8c8b-9c0b-a6f911b58830</t>
  </si>
  <si>
    <t>mangowerk</t>
  </si>
  <si>
    <t>https://mangowerk.com</t>
  </si>
  <si>
    <t>66d313eb-03b0-be5e-a530-cf6d7c782f73</t>
  </si>
  <si>
    <t>Mangrove</t>
  </si>
  <si>
    <t>http://mangrove.com</t>
  </si>
  <si>
    <t>87c99acd-9d23-4a4c-688b-3b1fc1efddd5</t>
  </si>
  <si>
    <t>Mangrove Capital</t>
  </si>
  <si>
    <t>http://fymcap.com/</t>
  </si>
  <si>
    <t>2c8502f9-cf1a-7b91-9f10-7976a1bf753a</t>
  </si>
  <si>
    <t>Mangrove Capital Partners</t>
  </si>
  <si>
    <t>http://www.mangrove.vc/</t>
  </si>
  <si>
    <t>2c5c52f6-d244-412f-7e97-a1cd521f7841</t>
  </si>
  <si>
    <t>Mangrove Employer Services</t>
  </si>
  <si>
    <t>http://www.mangrovesoftware.com</t>
  </si>
  <si>
    <t>53b67e5d-b137-d472-6b16-bc1b1afdcd88</t>
  </si>
  <si>
    <t>Mangrove Equity Partners</t>
  </si>
  <si>
    <t>http://mangroveequity.com</t>
  </si>
  <si>
    <t>5ba50e4e-996d-6ea8-6679-7eaa7fb0887a</t>
  </si>
  <si>
    <t>Mangrove Systems</t>
  </si>
  <si>
    <t>http://mangrovesystems.com/</t>
  </si>
  <si>
    <t>527bd222-97f4-040b-899b-9743bbd28e56</t>
  </si>
  <si>
    <t>Mangrovia</t>
  </si>
  <si>
    <t>http://www.allpolyglot.com/</t>
  </si>
  <si>
    <t>b105f4f4-36c5-4241-1ad5-53676de80f48</t>
  </si>
  <si>
    <t>Mangstor</t>
  </si>
  <si>
    <t>http://mangstor.com</t>
  </si>
  <si>
    <t>30ced4c9-d588-c6b8-43b1-61cb865272d2</t>
  </si>
  <si>
    <t>Mangustarisk</t>
  </si>
  <si>
    <t>http://www.mangustarisk.it</t>
  </si>
  <si>
    <t>f402776d-de2b-ec07-037f-5cc056e74c8e</t>
  </si>
  <si>
    <t>Manhand</t>
  </si>
  <si>
    <t>http://www.manhand.co.za/</t>
  </si>
  <si>
    <t>dc52cbd5-9a02-ff5a-1847-7b2db3d66560</t>
  </si>
  <si>
    <t>Manhattan Apartments NY</t>
  </si>
  <si>
    <t>http://manhattahapartmentsny.com</t>
  </si>
  <si>
    <t>fc689be1-eecc-b3f3-21e0-9a687490bef7</t>
  </si>
  <si>
    <t>Manhattan Area Technical College</t>
  </si>
  <si>
    <t>http://www.matc.net/</t>
  </si>
  <si>
    <t>62e60b1d-b3f5-0bed-c84f-e08dd7d503d8</t>
  </si>
  <si>
    <t>Manhattan Associates</t>
  </si>
  <si>
    <t>http://www.manh.com</t>
  </si>
  <si>
    <t>92b3ae50-f987-ede7-3d43-7ca9a162d7c3</t>
  </si>
  <si>
    <t>Manhattan Association of REALTORS</t>
  </si>
  <si>
    <t>http://www.manarrealtor.com</t>
  </si>
  <si>
    <t>d2f6779d-5207-6fda-8728-cec859069e24</t>
  </si>
  <si>
    <t>Manhattan Bay University</t>
  </si>
  <si>
    <t>http://www.manhattanbayuniversity.com/</t>
  </si>
  <si>
    <t>80fb613f-6ae1-5f08-2f35-6e6d3c894d45</t>
  </si>
  <si>
    <t>Manhattan Beach Studios</t>
  </si>
  <si>
    <t>http://www.mbsmediacampus.com/</t>
  </si>
  <si>
    <t>848b8d24-86bc-5b83-c7fd-b256786ebd0e</t>
  </si>
  <si>
    <t>Manhattan Center for Dermatology</t>
  </si>
  <si>
    <t>http://www.laserdermatologynyc.com/</t>
  </si>
  <si>
    <t>fc56c431-4b5b-40dd-4e45-24a42f87f1c8</t>
  </si>
  <si>
    <t>Manhattan Chamber of Commerce</t>
  </si>
  <si>
    <t>http://www.manhattancc.org</t>
  </si>
  <si>
    <t>0453723a-35fc-9b50-e10e-aba2dccb0737</t>
  </si>
  <si>
    <t>Manhattan Christian College</t>
  </si>
  <si>
    <t>http://www.mccks.edu/</t>
  </si>
  <si>
    <t>d9d798fd-18a3-8cf5-d328-6e3a24a4fae3</t>
  </si>
  <si>
    <t>Manhattan Cocktail Classic</t>
  </si>
  <si>
    <t>http://www.manhattancocktailclassic.com</t>
  </si>
  <si>
    <t>c614743a-002e-7a04-a1d5-e3b691b26661</t>
  </si>
  <si>
    <t>Manhattan College</t>
  </si>
  <si>
    <t>http://www.manhattan.edu/</t>
  </si>
  <si>
    <t>d01af7a8-3bdb-55a0-68d3-a056cc32506b</t>
  </si>
  <si>
    <t>Manhattan Commercial Realty</t>
  </si>
  <si>
    <t>http://www.mcrny.com</t>
  </si>
  <si>
    <t>7174ab70-d1e2-5e8c-12ab-0c7a17317985</t>
  </si>
  <si>
    <t>Manhattan District Attorney's Office</t>
  </si>
  <si>
    <t>http://manhattanda.org</t>
  </si>
  <si>
    <t>c01b08c4-1af1-2218-a55f-ef9808cf2f1a</t>
  </si>
  <si>
    <t>Manhattan Financial Advisor</t>
  </si>
  <si>
    <t>http://akmcpa.com</t>
  </si>
  <si>
    <t>45fe2cbd-9863-1d68-926d-2eb3372e67c7</t>
  </si>
  <si>
    <t>Manhattan Gastroenterology</t>
  </si>
  <si>
    <t>http://www.manhattangastroenterology.com/</t>
  </si>
  <si>
    <t>dc09b6b6-2f61-d8ae-4c3c-2cd460e6a03b</t>
  </si>
  <si>
    <t>Manhattan GMAT</t>
  </si>
  <si>
    <t>https://www.manhattanprep.com/gmat/</t>
  </si>
  <si>
    <t>c06a90cb-db5b-a9e5-8b6f-db52026e49ea</t>
  </si>
  <si>
    <t>Manhattan Group</t>
  </si>
  <si>
    <t>http://www.manhattangroup.co</t>
  </si>
  <si>
    <t>522c69da-7366-332f-5863-30e14cc2b7b3</t>
  </si>
  <si>
    <t>Manhattan House</t>
  </si>
  <si>
    <t>http://www.manhattanhouse.com/</t>
  </si>
  <si>
    <t>4a7fec08-b570-ddab-8dd6-83c1bd05ce64</t>
  </si>
  <si>
    <t>Manhattan Institute for Policy Research</t>
  </si>
  <si>
    <t>http://manhattan-institute.org/</t>
  </si>
  <si>
    <t>d4b1ee00-585a-86b9-ace4-afbfa575c228</t>
  </si>
  <si>
    <t>Manhattan Investigations</t>
  </si>
  <si>
    <t>http://www.manhattaninvestigations.com</t>
  </si>
  <si>
    <t>33d3b1ff-2e40-a93e-bd5e-62908a9c0bfd</t>
  </si>
  <si>
    <t>Manhattan Labs</t>
  </si>
  <si>
    <t>http://www.manhattanlabs.com</t>
  </si>
  <si>
    <t>dd8e8781-0f2a-79b8-4ff1-7d21d0b965d8</t>
  </si>
  <si>
    <t>Manhattan Media</t>
  </si>
  <si>
    <t>http://manhattanmedia.com</t>
  </si>
  <si>
    <t>58290b11-1a96-e5bc-2627-b242b1bb254b</t>
  </si>
  <si>
    <t>Manhattan NY Implant Dentist</t>
  </si>
  <si>
    <t>http://www.manhattannyimplantdentist.com</t>
  </si>
  <si>
    <t>dbeecc94-cfcf-3458-8020-7bac927fcc7a</t>
  </si>
  <si>
    <t>Manhattan Office SpaceÌâå¨</t>
  </si>
  <si>
    <t>http://www.manhattanofficespace.com</t>
  </si>
  <si>
    <t>e597e1d9-b337-1759-e7d7-a3bccb0dcdae</t>
  </si>
  <si>
    <t>Manhattan Pain and Sports Associates</t>
  </si>
  <si>
    <t>http://www.painmanagementdoctornyc.com</t>
  </si>
  <si>
    <t>d27291cd-be85-daf8-c689-f93fff464727</t>
  </si>
  <si>
    <t>Manhattan Pharmaceuticals</t>
  </si>
  <si>
    <t>http://manhattanpharma.com</t>
  </si>
  <si>
    <t>4cc3ccb6-d30b-158b-25e1-dd5b177d422e</t>
  </si>
  <si>
    <t>Manhattan Prep</t>
  </si>
  <si>
    <t>https://www.manhattanprep.com</t>
  </si>
  <si>
    <t>e022d64b-22ee-25ec-d469-37e037b50306</t>
  </si>
  <si>
    <t>Manhattan Pub &amp; Pizza Bacau</t>
  </si>
  <si>
    <t>http://manhattanpub.ro</t>
  </si>
  <si>
    <t>949101e5-1b55-c0a5-f6b7-9e94702c5dcd</t>
  </si>
  <si>
    <t>Manhattan Research</t>
  </si>
  <si>
    <t>http://manhattanresearch.com/</t>
  </si>
  <si>
    <t>6d929824-8a01-4835-96ff-3911d17a7a46</t>
  </si>
  <si>
    <t>Manhattan Resources</t>
  </si>
  <si>
    <t>http://www.manhattan.sg/</t>
  </si>
  <si>
    <t>e784ff8d-0d1f-a090-b2f7-b4f102b33298</t>
  </si>
  <si>
    <t>Manhattan School of Computer Technology</t>
  </si>
  <si>
    <t>http://www.manhattanschool.com/</t>
  </si>
  <si>
    <t>44cb46d3-4ec9-4fef-a8e7-cf8c3462ff07</t>
  </si>
  <si>
    <t>Manhattan School of Music</t>
  </si>
  <si>
    <t>http://www.msmnyc.edu/</t>
  </si>
  <si>
    <t>677c3949-c8eb-a1de-b205-d0165fa9562a</t>
  </si>
  <si>
    <t>Manhattan Scientifics</t>
  </si>
  <si>
    <t>http://mhtx.com</t>
  </si>
  <si>
    <t>facd80c1-d713-d15a-b81e-6517937cd2cc</t>
  </si>
  <si>
    <t>Manhattan Soccer Club</t>
  </si>
  <si>
    <t>http://www.manhattansc.org</t>
  </si>
  <si>
    <t>f326f842-b6e9-2d19-1bab-5991cb63101c</t>
  </si>
  <si>
    <t>Manhattan Software</t>
  </si>
  <si>
    <t>http://www.manhattansoftware.com</t>
  </si>
  <si>
    <t>68d22908-d163-c23c-ca59-3e3b3a11de60</t>
  </si>
  <si>
    <t>Manhattan Sports Business Academy</t>
  </si>
  <si>
    <t>http://www.gomsba.com</t>
  </si>
  <si>
    <t>2a2c20c8-659f-2fcd-f11d-db2da873e9d0</t>
  </si>
  <si>
    <t>Manhattan Street Capital</t>
  </si>
  <si>
    <t>http://www.manhattanstreetcapital.com/</t>
  </si>
  <si>
    <t>ec90dfc9-31d9-2611-25d8-730af674f6b3</t>
  </si>
  <si>
    <t>Manhattan Theatre Club</t>
  </si>
  <si>
    <t>http://www.manhattantheatreclub.com</t>
  </si>
  <si>
    <t>a8c95482-341e-c7ca-2741-0e34fc32366f</t>
  </si>
  <si>
    <t>Manhattan Upper Cervical Chiropractic</t>
  </si>
  <si>
    <t>https://ucmanhattan.com/</t>
  </si>
  <si>
    <t>ce3d7079-97a0-e664-66cf-add27867cee1</t>
  </si>
  <si>
    <t>Manhattan Venture Partners</t>
  </si>
  <si>
    <t>http://www.mvp.vc</t>
  </si>
  <si>
    <t>f78a0d82-0bb3-320a-e0ba-649f5a7029d7</t>
  </si>
  <si>
    <t>Manhattan VIP Limo</t>
  </si>
  <si>
    <t>http://www.manhattanviplimo.com</t>
  </si>
  <si>
    <t>69b959af-0a63-3a4c-b83f-3167c0f88d05</t>
  </si>
  <si>
    <t>Manhattanville College</t>
  </si>
  <si>
    <t>http://www.mville.edu/</t>
  </si>
  <si>
    <t>7c78a541-7e1b-a6aa-c0d5-544d53a326c1</t>
  </si>
  <si>
    <t>Manhatten Property Solutions</t>
  </si>
  <si>
    <t>http://www.manhattenpropertysolutions.co.uk</t>
  </si>
  <si>
    <t>d97f844b-9364-a6f7-92fa-59ac904593c9</t>
  </si>
  <si>
    <t>Manhead Merchandise</t>
  </si>
  <si>
    <t>http://www.gomerch.com/</t>
  </si>
  <si>
    <t>de02572d-5ee2-ef1d-bf38-465f40e3c93f</t>
  </si>
  <si>
    <t>Manheim</t>
  </si>
  <si>
    <t>https://www.manheim.com</t>
  </si>
  <si>
    <t>6ceb1604-df40-d981-486b-a427763f2e6f</t>
  </si>
  <si>
    <t>Manheim Township High School</t>
  </si>
  <si>
    <t>https://www.mtwp.net/schools/high-school/</t>
  </si>
  <si>
    <t>c63989fa-3a4e-9e17-5b01-51bef995df88</t>
  </si>
  <si>
    <t>MANHUNT</t>
  </si>
  <si>
    <t>http://www.manhunt.net</t>
  </si>
  <si>
    <t>dead4a0f-9ab7-be62-1a01-bbf6b602fc45</t>
  </si>
  <si>
    <t>MANI FINANCIAL MEDIA SERVICES</t>
  </si>
  <si>
    <t>https://www.mani.co.il/</t>
  </si>
  <si>
    <t>c1b49982-10f1-7a83-39e5-09617e318d40</t>
  </si>
  <si>
    <t>Mani Soft International</t>
  </si>
  <si>
    <t>http://www.manisoftinternational.com</t>
  </si>
  <si>
    <t>9b1bee73-db09-e75f-8e27-923e20f048d5</t>
  </si>
  <si>
    <t>Mania Concursos</t>
  </si>
  <si>
    <t>http://maniaconcursos.blogspot.com</t>
  </si>
  <si>
    <t>7e3b6438-c047-453a-22fc-7a768fdc0837</t>
  </si>
  <si>
    <t>Mania Media Network</t>
  </si>
  <si>
    <t>http://maniaofsports.com</t>
  </si>
  <si>
    <t>eeb0d613-7f75-ee69-c555-febb1b381d92</t>
  </si>
  <si>
    <t>Mania por Carros</t>
  </si>
  <si>
    <t>http://www.maniaporcarros.com.br</t>
  </si>
  <si>
    <t>d2df794a-845a-994b-7da6-db2ea52bb65f</t>
  </si>
  <si>
    <t>Mania Second-Hand Clothing Stores</t>
  </si>
  <si>
    <t>http://maniastores.bg/en/</t>
  </si>
  <si>
    <t>bd965830-cb24-61f0-098f-15a4648959e3</t>
  </si>
  <si>
    <t>Maniac Pumpkin Carvers</t>
  </si>
  <si>
    <t>http://maniacpumpkincarvers.com/</t>
  </si>
  <si>
    <t>cf06f392-b28d-9ed7-143c-8de2f157403e</t>
  </si>
  <si>
    <t>ManiacDev.com</t>
  </si>
  <si>
    <t>https://maniacdev.com</t>
  </si>
  <si>
    <t>64d54c45-bc01-d10b-1fcf-77008cc6eff2</t>
  </si>
  <si>
    <t>ManiacTools</t>
  </si>
  <si>
    <t>http://maniactools.com/</t>
  </si>
  <si>
    <t>472650b6-fd6c-deaa-b683-61e748384c94</t>
  </si>
  <si>
    <t>Maniana BiliÌÉåÙim</t>
  </si>
  <si>
    <t>http://www.manianabilisim.com</t>
  </si>
  <si>
    <t>a4510d00-0971-9f66-9c13-b4ee7e114fe5</t>
  </si>
  <si>
    <t>maniaTV</t>
  </si>
  <si>
    <t>http://www.maniatv.com</t>
  </si>
  <si>
    <t>20589185-1bd2-ad7c-e72c-a37dc6477f5c</t>
  </si>
  <si>
    <t>Manibog Law, PC</t>
  </si>
  <si>
    <t>http://www.manibog.com</t>
  </si>
  <si>
    <t>0982353b-d243-88e8-db53-0feffa1f711f</t>
  </si>
  <si>
    <t>manibux</t>
  </si>
  <si>
    <t>http://www.manibux.com</t>
  </si>
  <si>
    <t>ee7c4a20-5a90-d41d-4502-1708be71d918</t>
  </si>
  <si>
    <t>Manicube</t>
  </si>
  <si>
    <t>http://manicube.com</t>
  </si>
  <si>
    <t>9fd3666c-dcc5-92bb-9712-172ddbc7b869</t>
  </si>
  <si>
    <t>Manifact</t>
  </si>
  <si>
    <t>http://www.manifact.com</t>
  </si>
  <si>
    <t>d40004c1-3e26-735a-1ea9-6caa3431705e</t>
  </si>
  <si>
    <t>Manifatto</t>
  </si>
  <si>
    <t>http://manifatto.com</t>
  </si>
  <si>
    <t>68148745-78b7-4edf-7543-c1a4865dee68</t>
  </si>
  <si>
    <t>Manifattura Riese</t>
  </si>
  <si>
    <t>http://www.navigare.eu/</t>
  </si>
  <si>
    <t>9a7f819c-3bbf-4a53-3358-b2581a2c4617</t>
  </si>
  <si>
    <t>Manifest</t>
  </si>
  <si>
    <t>http://manifest.mn</t>
  </si>
  <si>
    <t>c0a66c47-ac77-a735-0043-a9593eeef2b0</t>
  </si>
  <si>
    <t>http://www.manifestcommerce.com</t>
  </si>
  <si>
    <t>76b073a6-fe27-a998-484e-8420c7fe1b96</t>
  </si>
  <si>
    <t>http://www.manifestflight.com</t>
  </si>
  <si>
    <t>81b66392-0f01-5bb9-5734-a16ddd74a889</t>
  </si>
  <si>
    <t>http://www.manifest.co</t>
  </si>
  <si>
    <t>57bf8a55-83ae-d546-5e2c-df854762b65f</t>
  </si>
  <si>
    <t>http://www.manifest.com</t>
  </si>
  <si>
    <t>0d7ef217-08e0-8d2a-8bdf-c17ec370e30d</t>
  </si>
  <si>
    <t>Manifest Digital</t>
  </si>
  <si>
    <t>http://www.manifestdigital.com</t>
  </si>
  <si>
    <t>a034ce27-32f3-729c-e864-40221f3e75c4</t>
  </si>
  <si>
    <t>Manifest Infotech</t>
  </si>
  <si>
    <t>http://manifestinfotech.com/</t>
  </si>
  <si>
    <t>0e30a862-4fbb-7f92-f0e6-ff632cc4adcb</t>
  </si>
  <si>
    <t>Manifest Journals</t>
  </si>
  <si>
    <t>http://www.manifestjournals.com</t>
  </si>
  <si>
    <t>6ad39957-473a-bd23-14c6-c2d396de4bc9</t>
  </si>
  <si>
    <t>Manifest London</t>
  </si>
  <si>
    <t>http://manifest.rocks</t>
  </si>
  <si>
    <t>7f5a3a83-35df-cab7-3343-17a605d8fdf4</t>
  </si>
  <si>
    <t>Manifest Medical Technologies</t>
  </si>
  <si>
    <t>http://www.manifestmedical.com</t>
  </si>
  <si>
    <t>be0bbf11-41a9-2824-e85f-b2389e6daa7a</t>
  </si>
  <si>
    <t>Manifest Mind</t>
  </si>
  <si>
    <t>http://manifestmind.com</t>
  </si>
  <si>
    <t>bd7cb04d-bb44-c140-5be6-2abb6d8ccd72</t>
  </si>
  <si>
    <t>Manifestly Checklists</t>
  </si>
  <si>
    <t>http://manifest.ly</t>
  </si>
  <si>
    <t>030a3ef4-5cae-77bd-5d66-82e3d1510102</t>
  </si>
  <si>
    <t>Manifesto</t>
  </si>
  <si>
    <t>http://manifestoagency.com/</t>
  </si>
  <si>
    <t>ddad21e0-e214-aee4-d365-040bc0e37138</t>
  </si>
  <si>
    <t>Manifesto Games Studio</t>
  </si>
  <si>
    <t>http://www.manifestogames.com/</t>
  </si>
  <si>
    <t>d5faa63c-bd05-33b2-9060-cfba0ebb438c</t>
  </si>
  <si>
    <t>Manifesto Photography</t>
  </si>
  <si>
    <t>http://www.manifestophotography.com</t>
  </si>
  <si>
    <t>f5dcfd49-f6c1-1b11-2422-83cd61129630</t>
  </si>
  <si>
    <t>Manifold</t>
  </si>
  <si>
    <t>http://manifoldx.com/</t>
  </si>
  <si>
    <t>e67dc6dc-8b25-b706-5425-d27cafd6ac97</t>
  </si>
  <si>
    <t>Manifold Digital Concept</t>
  </si>
  <si>
    <t>http://www.manifolddigitalconcept.com</t>
  </si>
  <si>
    <t>f84e9cab-63c6-9b3f-f8e1-634f50b911d7</t>
  </si>
  <si>
    <t>Manifold Products</t>
  </si>
  <si>
    <t>http://www.manifoldproducts.com</t>
  </si>
  <si>
    <t>bc22d621-19dc-44d3-91ea-8456116d21c5</t>
  </si>
  <si>
    <t>Manifold Security</t>
  </si>
  <si>
    <t>http://manifoldtechnology.com</t>
  </si>
  <si>
    <t>19e5f316-abc8-0e4d-8e54-c52672c9bf4d</t>
  </si>
  <si>
    <t>Manifone</t>
  </si>
  <si>
    <t>http://www.manifone.com</t>
  </si>
  <si>
    <t>c4fa5d05-a4bb-c491-ff26-6ae91b0b9a40</t>
  </si>
  <si>
    <t>Manigo</t>
  </si>
  <si>
    <t>http://manigo.com/</t>
  </si>
  <si>
    <t>bfd691f7-b633-c67b-0871-f8c45e21aa13</t>
  </si>
  <si>
    <t>Manila Angel Investors Network</t>
  </si>
  <si>
    <t>https://www.facebook.com/mainph</t>
  </si>
  <si>
    <t>09567f55-d8f7-914d-9b59-728d10a4e9cf</t>
  </si>
  <si>
    <t>Manila Bulletin</t>
  </si>
  <si>
    <t>http://mb.com.ph/</t>
  </si>
  <si>
    <t>8c47a340-3af4-6345-e599-48172be8c888</t>
  </si>
  <si>
    <t>Manila Club</t>
  </si>
  <si>
    <t>http://briandudley.me/manilaclub/</t>
  </si>
  <si>
    <t>e3650220-93e7-8ce1-1a9a-dcd00322511a</t>
  </si>
  <si>
    <t>Manila Principles</t>
  </si>
  <si>
    <t>https://www.manilaprinciples.org/</t>
  </si>
  <si>
    <t>ab4d9e08-6a16-e7c8-461c-c9ca38a3df59</t>
  </si>
  <si>
    <t>Manila Recruitment</t>
  </si>
  <si>
    <t>http://manilarecruitment.com</t>
  </si>
  <si>
    <t>67bdcc16-abe4-fcfc-8ea3-dedecdd939df</t>
  </si>
  <si>
    <t>Manila Standard Today</t>
  </si>
  <si>
    <t>http://manilastandard.net/</t>
  </si>
  <si>
    <t>bac96072-1baa-8a1d-e28e-27f5143fc1e5</t>
  </si>
  <si>
    <t>Manila Water</t>
  </si>
  <si>
    <t>http://www.manilawater.com/</t>
  </si>
  <si>
    <t>11708578-6d4f-848b-2680-ace178bc7008</t>
  </si>
  <si>
    <t>Manilla</t>
  </si>
  <si>
    <t>http://www.manilla.com</t>
  </si>
  <si>
    <t>019821a7-981b-a5e0-2dfd-d9b605a7b508</t>
  </si>
  <si>
    <t>Maningas Cosmetic Surgery</t>
  </si>
  <si>
    <t>http://www.mcosmeticsurgery.com/</t>
  </si>
  <si>
    <t>db91e969-2192-470d-5b9b-33f2d2aca2b8</t>
  </si>
  <si>
    <t>Maninnovation</t>
  </si>
  <si>
    <t>http://www.biztech.maninnovation.com/</t>
  </si>
  <si>
    <t>a59d8336-d8c0-6c08-7124-c3f32dbd7b1e</t>
  </si>
  <si>
    <t>Manipal Acunova</t>
  </si>
  <si>
    <t>http://www.acunovalife.com</t>
  </si>
  <si>
    <t>d9ebefb8-7d43-628b-c581-0542c9c58f95</t>
  </si>
  <si>
    <t>Manipal college of Medical Sciences</t>
  </si>
  <si>
    <t>https://www.manipal.edu.np</t>
  </si>
  <si>
    <t>0b1d7937-a00a-94a0-8158-f6f7fa47b7ca</t>
  </si>
  <si>
    <t>Manipal Digital Systems Private Limited</t>
  </si>
  <si>
    <t>http://manipaldigital.info/</t>
  </si>
  <si>
    <t>3363ca93-8aa6-bc9b-e77d-02a3f14a9a08</t>
  </si>
  <si>
    <t>Manipal Global Education Services</t>
  </si>
  <si>
    <t>http://manipalglobal.com</t>
  </si>
  <si>
    <t>382d9bfa-3dc2-15bb-1ac0-499bb50e659f</t>
  </si>
  <si>
    <t>Manipal Group</t>
  </si>
  <si>
    <t>http://www.manipalgroup.com</t>
  </si>
  <si>
    <t>4193b701-bc5c-ff71-0a5b-b4cca12f9b5f</t>
  </si>
  <si>
    <t>Manipal Hospitals</t>
  </si>
  <si>
    <t>http://spinecare.manipalhospitals.com/home.html</t>
  </si>
  <si>
    <t>bb2196ed-065d-f078-b44b-08c72eac774e</t>
  </si>
  <si>
    <t>Manipal Institute of Communication</t>
  </si>
  <si>
    <t>http://www.manipal.edu/institutions/communications/soc/pages/welcome.aspx</t>
  </si>
  <si>
    <t>3b707fe4-32a7-a6cd-ffdb-5515a6e7fe5a</t>
  </si>
  <si>
    <t>Manipal Institute of Technology</t>
  </si>
  <si>
    <t>http://www.manipal.edu/institutions/engineeringandit/mit/pages/welcome.aspx</t>
  </si>
  <si>
    <t>acd6960b-2e42-a91e-d59c-c14d34bc3239</t>
  </si>
  <si>
    <t>Manipal Technologies Limited</t>
  </si>
  <si>
    <t>https://manipaltechnologies.com</t>
  </si>
  <si>
    <t>c585859d-b553-70d7-b179-e4086f0518bd</t>
  </si>
  <si>
    <t>Manipal University</t>
  </si>
  <si>
    <t>http://www.manipalgroup.com/mahe.htm</t>
  </si>
  <si>
    <t>f04f1193-7805-ba4d-e3aa-389084607732</t>
  </si>
  <si>
    <t>Manipon.com</t>
  </si>
  <si>
    <t>http://www.manipon.com</t>
  </si>
  <si>
    <t>88772514-1240-5c50-3a4f-9e21edb72689</t>
  </si>
  <si>
    <t>Manipulist</t>
  </si>
  <si>
    <t>http://www.manipulist.com</t>
  </si>
  <si>
    <t>56ed7177-20c1-7faa-cd09-8c1dfba3ac04</t>
  </si>
  <si>
    <t>Manisa Teknoloji</t>
  </si>
  <si>
    <t>http://manisateknoloji.com</t>
  </si>
  <si>
    <t>0cc61c7a-62a1-bb63-7e82-937fcbb0cafa</t>
  </si>
  <si>
    <t>Manish Chahal</t>
  </si>
  <si>
    <t>http://www.makchahal.com</t>
  </si>
  <si>
    <t>b124ae6c-9a00-768d-c0a2-a72f2d57421f</t>
  </si>
  <si>
    <t>Manish Group</t>
  </si>
  <si>
    <t>http://www.manishpackersmoversindore.in/</t>
  </si>
  <si>
    <t>d452a1b8-c940-13ea-5021-21e8230a3989</t>
  </si>
  <si>
    <t>Manishsatija.com</t>
  </si>
  <si>
    <t>http://www.manishsatija.com</t>
  </si>
  <si>
    <t>47f131a1-b589-68b7-0904-2dfc11a2891b</t>
  </si>
  <si>
    <t>Manitex International</t>
  </si>
  <si>
    <t>http://www.manitexinternational.com/indexm.aspx</t>
  </si>
  <si>
    <t>8b0751ef-f626-5e53-d3a4-f42848f97300</t>
  </si>
  <si>
    <t>Manitoba</t>
  </si>
  <si>
    <t>https://www.gov.mb.ca/</t>
  </si>
  <si>
    <t>b75300e5-8a45-f7a4-2a09-f99cf15e7751</t>
  </si>
  <si>
    <t>Manitoba Games</t>
  </si>
  <si>
    <t>http://manitobagames.net/</t>
  </si>
  <si>
    <t>b6db70cc-6825-528e-d4da-84c2babedf89</t>
  </si>
  <si>
    <t>Manitoba Hydro</t>
  </si>
  <si>
    <t>https://www.hydro.mb.ca</t>
  </si>
  <si>
    <t>0c37ca20-de3c-0640-5dc4-cf0f7082f38f</t>
  </si>
  <si>
    <t>Manitoba Knights</t>
  </si>
  <si>
    <t>http://www.manitobastatecouncil.ca</t>
  </si>
  <si>
    <t>94dd7f7a-a4ce-a8f0-5447-f6fb9dc60d3c</t>
  </si>
  <si>
    <t>Manitoba Sailing Association</t>
  </si>
  <si>
    <t>http://sailmanitoba.com</t>
  </si>
  <si>
    <t>13e78228-50c1-ceb7-5dcc-9d6c54935be0</t>
  </si>
  <si>
    <t>Manitoba Telecom Services Inc</t>
  </si>
  <si>
    <t>http://www.mts.ca/</t>
  </si>
  <si>
    <t>08c2eef2-32c6-d21d-ef01-4430b32598dd</t>
  </si>
  <si>
    <t>Manitok</t>
  </si>
  <si>
    <t>http://manitokenergy.com/</t>
  </si>
  <si>
    <t>221e02b3-9eab-7318-fac9-5dadc6f885f9</t>
  </si>
  <si>
    <t>Manitoulin Holdings</t>
  </si>
  <si>
    <t>http://www.manitoulintransport.com</t>
  </si>
  <si>
    <t>10c54778-03a7-12cd-1452-e2f2cef86974</t>
  </si>
  <si>
    <t>Manitowoc Prototypes</t>
  </si>
  <si>
    <t>http://www.mpipro.com</t>
  </si>
  <si>
    <t>1d8eefd9-9571-f62d-6435-c830b16a5ff5</t>
  </si>
  <si>
    <t>Maniv Energy Capital</t>
  </si>
  <si>
    <t>http://www.maniv.com</t>
  </si>
  <si>
    <t>f276fedc-4262-306b-2cc0-00250373187c</t>
  </si>
  <si>
    <t>Maniv Mobility</t>
  </si>
  <si>
    <t>http://maniv.com/</t>
  </si>
  <si>
    <t>f9d7cae8-8133-3263-3e36-2b0cbe3393cb</t>
  </si>
  <si>
    <t>Manix Solutions</t>
  </si>
  <si>
    <t>http://manixsolutions.com/</t>
  </si>
  <si>
    <t>19b85be4-ee6c-8092-26d1-4a999310e5d9</t>
  </si>
  <si>
    <t>Manjaree</t>
  </si>
  <si>
    <t>http://manjaree.com/</t>
  </si>
  <si>
    <t>65e45ea7-20f4-d7df-8e1b-7c353cb6d67c</t>
  </si>
  <si>
    <t>Manjares</t>
  </si>
  <si>
    <t>http://www.manjaresfinepastries.com</t>
  </si>
  <si>
    <t>717a3511-1482-645f-909d-4a813811fe2c</t>
  </si>
  <si>
    <t>Manjeera Digital Systems</t>
  </si>
  <si>
    <t>http://www.manjeerads.com/</t>
  </si>
  <si>
    <t>36135e9b-c0af-e7c9-60a0-a01199866008</t>
  </si>
  <si>
    <t>Manjeera Group</t>
  </si>
  <si>
    <t>http://www.manjeera.com</t>
  </si>
  <si>
    <t>2c32a359-5f3e-2a16-bdd2-cbe8914981cc</t>
  </si>
  <si>
    <t>Manjooran Housing Development Company Pvt. Ltd.,</t>
  </si>
  <si>
    <t>http://www.manjooran.com</t>
  </si>
  <si>
    <t>4eaa2fa9-5d9f-1291-b741-d174eaa9bbe3</t>
  </si>
  <si>
    <t>Manjrasoft</t>
  </si>
  <si>
    <t>http://www.manjrasoft.com</t>
  </si>
  <si>
    <t>ffa1d389-de47-ffa9-3257-8d4aaf9f371b</t>
  </si>
  <si>
    <t>Manju Kapur</t>
  </si>
  <si>
    <t>http://www.manjukapur.com/</t>
  </si>
  <si>
    <t>afa112c7-19a3-1968-10b6-5e2869f457e7</t>
  </si>
  <si>
    <t>Manjushree Technopack</t>
  </si>
  <si>
    <t>http://www.manjushreeindia.com/</t>
  </si>
  <si>
    <t>fc696646-23c3-fc7b-bde2-0aea4be5c1e6</t>
  </si>
  <si>
    <t>manjya</t>
  </si>
  <si>
    <t>https://manjya.ca/</t>
  </si>
  <si>
    <t>739fb119-b30d-4ac6-4cd3-5c5e46af9ab9</t>
  </si>
  <si>
    <t>Mankati</t>
  </si>
  <si>
    <t>http://www.mankati.com/</t>
  </si>
  <si>
    <t>0d965d50-ecc6-4108-cd6b-20d69722345a</t>
  </si>
  <si>
    <t>Mankind Media</t>
  </si>
  <si>
    <t>http://www.mankind-media.com</t>
  </si>
  <si>
    <t>6e5878fa-3f67-3288-289c-34975e918841</t>
  </si>
  <si>
    <t>Mankind Pharma</t>
  </si>
  <si>
    <t>https://www.mankindpharma.com/</t>
  </si>
  <si>
    <t>e0d7173c-9b44-b48c-2246-2332783ce04e</t>
  </si>
  <si>
    <t>Manley</t>
  </si>
  <si>
    <t>http://www.manley.ie/</t>
  </si>
  <si>
    <t>42f38179-14af-fa26-258a-21c7a15fb0fc</t>
  </si>
  <si>
    <t>Manleys Boiler</t>
  </si>
  <si>
    <t>http://www.manleysboilerinc.com/</t>
  </si>
  <si>
    <t>479a6c64-fdb7-9b8a-cc87-4c61bfffd304</t>
  </si>
  <si>
    <t>Manly Emporium</t>
  </si>
  <si>
    <t>http://manlyemporium.com/</t>
  </si>
  <si>
    <t>a11e7476-3e62-0508-5f63-c76208dedaf1</t>
  </si>
  <si>
    <t>Manly Surfboards</t>
  </si>
  <si>
    <t>https://manlysurfboards.com.au</t>
  </si>
  <si>
    <t>b045a03f-7598-8222-3e39-1d9f6f663267</t>
  </si>
  <si>
    <t>Manly Warringah Removals</t>
  </si>
  <si>
    <t>http://www.manlywarringahremovals.com.au</t>
  </si>
  <si>
    <t>651ff5f1-69fe-60cf-fa93-ace27eee4e47</t>
  </si>
  <si>
    <t>Manmade</t>
  </si>
  <si>
    <t>http://www.manmade.com</t>
  </si>
  <si>
    <t>8a373a2c-83e1-96f9-a47f-51b793170e17</t>
  </si>
  <si>
    <t>Mann</t>
  </si>
  <si>
    <t>http://mann.org.in/</t>
  </si>
  <si>
    <t>952d6dc0-6426-b5d9-5e11-8af3971c6648</t>
  </si>
  <si>
    <t>Mann &amp; Elias</t>
  </si>
  <si>
    <t>http://www.manneliasinjurylaw.com/</t>
  </si>
  <si>
    <t>97a76a0a-2042-25a6-6788-6a76909c68a2</t>
  </si>
  <si>
    <t>Mann &amp; Watters Insurance</t>
  </si>
  <si>
    <t>http://www.mannandwatters.com/</t>
  </si>
  <si>
    <t>4dd9508e-36d8-a2b5-b8e3-5e12d545fefa</t>
  </si>
  <si>
    <t>Mann Deshi</t>
  </si>
  <si>
    <t>http://www.manndeshifoundation.org/</t>
  </si>
  <si>
    <t>a8acad1d-bdfe-a875-a343-5c27b3f258fa</t>
  </si>
  <si>
    <t>Mann Law Firm</t>
  </si>
  <si>
    <t>http://www.manninjurylaw.com</t>
  </si>
  <si>
    <t>0dbff996-4e15-5f1e-c539-be92e3aacba4</t>
  </si>
  <si>
    <t>a8242272-2638-1349-da34-0df438ee9e62</t>
  </si>
  <si>
    <t>Mann Publications</t>
  </si>
  <si>
    <t>http://mannpublications.com</t>
  </si>
  <si>
    <t>bd0444a8-cecb-a6b9-8196-440263a7cb1e</t>
  </si>
  <si>
    <t>Mann Wireless</t>
  </si>
  <si>
    <t>http://www.mannwireless.com</t>
  </si>
  <si>
    <t>6c9b0231-a110-031a-5e34-d5ad586a9da4</t>
  </si>
  <si>
    <t>MANN+HUMMEL</t>
  </si>
  <si>
    <t>https://www.mann-hummel.com/</t>
  </si>
  <si>
    <t>138a77cb-7063-c50b-f35f-c8c1b019713a</t>
  </si>
  <si>
    <t>Manna</t>
  </si>
  <si>
    <t>http://www.mannainc.com/</t>
  </si>
  <si>
    <t>ec8b994a-22d1-bdc0-e470-1e7c4915d381</t>
  </si>
  <si>
    <t>Manna Capital Management</t>
  </si>
  <si>
    <t>http://www.mannacapitalmanagement.com/</t>
  </si>
  <si>
    <t>02edf2fc-e634-6fe7-3816-a6e0ff1cc4a1</t>
  </si>
  <si>
    <t>Manna InfoTech</t>
  </si>
  <si>
    <t>http://www.mannainfotech.com</t>
  </si>
  <si>
    <t>f095b896-50ac-8cc2-000c-114ab7a90ba5</t>
  </si>
  <si>
    <t>Manna Ministries</t>
  </si>
  <si>
    <t>http://mannaministry.net</t>
  </si>
  <si>
    <t>29bcc5fd-d015-00ff-4542-e5d2572a330f</t>
  </si>
  <si>
    <t>Mannai Corporation</t>
  </si>
  <si>
    <t>http://www.mannai.com/</t>
  </si>
  <si>
    <t>b88c6106-d836-7ef1-a72d-373b5b69ddc3</t>
  </si>
  <si>
    <t>Mannapov</t>
  </si>
  <si>
    <t>https://mannapovllc.com/</t>
  </si>
  <si>
    <t>57d94014-1c3b-eb8f-6aba-3c35a92b9ce0</t>
  </si>
  <si>
    <t>MannaSoft</t>
  </si>
  <si>
    <t>http://www.mannaware.net</t>
  </si>
  <si>
    <t>8ea2e256-90bd-1ad3-5530-f18fb771274d</t>
  </si>
  <si>
    <t>Mannatech Incorporated</t>
  </si>
  <si>
    <t>http://us.mannatech.com/</t>
  </si>
  <si>
    <t>5363299c-ad99-21b3-612d-03c2651d9730</t>
  </si>
  <si>
    <t>Mannavida</t>
  </si>
  <si>
    <t>http://www.mannavida.co.uk/</t>
  </si>
  <si>
    <t>6b22db6f-50dd-f77e-17d8-943cce049b9b</t>
  </si>
  <si>
    <t>Mannequin</t>
  </si>
  <si>
    <t>http://www.mannequinapp.com/</t>
  </si>
  <si>
    <t>754238f4-57c9-ad82-2329-010f5c15fff6</t>
  </si>
  <si>
    <t>Mannerheim Invest</t>
  </si>
  <si>
    <t>http://www.mannerheim.se</t>
  </si>
  <si>
    <t>427a4827-c961-a574-cd4c-737e579255c1</t>
  </si>
  <si>
    <t>Mannesmann AG</t>
  </si>
  <si>
    <t>http://www.mannesmann.com/</t>
  </si>
  <si>
    <t>be5b1756-420b-cbad-2287-3a095863b87b</t>
  </si>
  <si>
    <t>Mannesmann Demag</t>
  </si>
  <si>
    <t>http://www.mannesmann-demag.com</t>
  </si>
  <si>
    <t>a9b553d5-d623-73f8-f828-b3c2c0da158b</t>
  </si>
  <si>
    <t>Mannheim Business Angels</t>
  </si>
  <si>
    <t>http://mannheim-business-angels.com</t>
  </si>
  <si>
    <t>d2bb9caa-8729-cb84-573b-97c363f62ff4</t>
  </si>
  <si>
    <t>Mannheim Business School</t>
  </si>
  <si>
    <t>https://www.mannheim-business-school.com/</t>
  </si>
  <si>
    <t>8488a2ba-0ec5-6868-3995-955a78639578</t>
  </si>
  <si>
    <t>Mannheim Holdings</t>
  </si>
  <si>
    <t>https://www.mannheimholdings.com</t>
  </si>
  <si>
    <t>e1e3d439-f5ed-c53d-a339-b029f43398ad</t>
  </si>
  <si>
    <t>Mannheim University of Applied Sciences</t>
  </si>
  <si>
    <t>http://www.hs-mannheim.de/</t>
  </si>
  <si>
    <t>c7d5e3f3-6c0c-6145-a201-26a6a6758c2d</t>
  </si>
  <si>
    <t>Mannheimer Swartling</t>
  </si>
  <si>
    <t>http://www.mannheimerswartling.se/en/</t>
  </si>
  <si>
    <t>fe53b88c-3bda-eecf-0658-aee5f0b4206f</t>
  </si>
  <si>
    <t>MANNING &amp; NAPIER</t>
  </si>
  <si>
    <t>https://www.manning-napier.com/</t>
  </si>
  <si>
    <t>306c4c6e-6e56-2151-e593-0514193f12b3</t>
  </si>
  <si>
    <t>Manning Digital</t>
  </si>
  <si>
    <t>http://manningdigital.com/</t>
  </si>
  <si>
    <t>a6195d25-552b-6502-61b1-34c904dd5ff5</t>
  </si>
  <si>
    <t>Manning Publications</t>
  </si>
  <si>
    <t>http://manning.com/</t>
  </si>
  <si>
    <t>8886ed10-a569-8384-4221-34bc9b543d64</t>
  </si>
  <si>
    <t>Manning Search Marketing</t>
  </si>
  <si>
    <t>https://www.manningmarketing.com</t>
  </si>
  <si>
    <t>71f4bbe6-b811-c8ea-ebcd-901237108fcc</t>
  </si>
  <si>
    <t>Manning Tree &amp; Landscape</t>
  </si>
  <si>
    <t>http://manningtreelandscape.com</t>
  </si>
  <si>
    <t>2fb9ef47-c8a4-7080-645c-7392f69962db</t>
  </si>
  <si>
    <t>Mannington Mills, Inc.</t>
  </si>
  <si>
    <t>http://www.mannington.com</t>
  </si>
  <si>
    <t>77935671-fc53-c776-8e4d-b535bebdae27</t>
  </si>
  <si>
    <t>MannKind Corporation</t>
  </si>
  <si>
    <t>http://mannkindcorp.com</t>
  </si>
  <si>
    <t>ee7684aa-019f-6d74-1140-151580640c44</t>
  </si>
  <si>
    <t>mannuforall</t>
  </si>
  <si>
    <t>http://www.mannuforall.in</t>
  </si>
  <si>
    <t>88a67426-ac58-6fcf-67e6-85d0ae1f8304</t>
  </si>
  <si>
    <t>Manny Media Marketing SEO</t>
  </si>
  <si>
    <t>http://www.mannymedia.net/</t>
  </si>
  <si>
    <t>369db9cc-615e-3951-4cfe-ff0fc996e5cc</t>
  </si>
  <si>
    <t>Mano Amiga</t>
  </si>
  <si>
    <t>http://www.manoamiga.net/</t>
  </si>
  <si>
    <t>06e38000-eaf9-71ad-741e-53f0016506c3</t>
  </si>
  <si>
    <t>Mano unija</t>
  </si>
  <si>
    <t>https://www.manounija.lt</t>
  </si>
  <si>
    <t>970f406d-6587-b324-c0d8-152a7c15badb</t>
  </si>
  <si>
    <t>Manoa Botanicals</t>
  </si>
  <si>
    <t>http://www.manoabotanicals.com/</t>
  </si>
  <si>
    <t>5c34cf4e-12ca-1401-a127-8ed87a8b0103</t>
  </si>
  <si>
    <t>Manodaktaras.lt</t>
  </si>
  <si>
    <t>http://www.manodaktaras.lt/</t>
  </si>
  <si>
    <t>63a5825a-fe32-bf2a-6521-104ba485657f</t>
  </si>
  <si>
    <t>Manodo</t>
  </si>
  <si>
    <t>http://www.manodo.com</t>
  </si>
  <si>
    <t>f35896fd-d25e-7726-9156-6953321f37a3</t>
  </si>
  <si>
    <t>Manohar Travels</t>
  </si>
  <si>
    <t>http://www.manohartravels.com</t>
  </si>
  <si>
    <t>7fc58e0c-92ad-3c3c-e738-8e9f6518447c</t>
  </si>
  <si>
    <t>Manokamna</t>
  </si>
  <si>
    <t>http://manokamna.in/</t>
  </si>
  <si>
    <t>775b4572-0318-50d9-a8d1-19e384faa920</t>
  </si>
  <si>
    <t>Manoke</t>
  </si>
  <si>
    <t>http://www.manoke.com/</t>
  </si>
  <si>
    <t>99ad30cd-d359-2ca9-3eaf-043851d9a150</t>
  </si>
  <si>
    <t>Manolosanctis</t>
  </si>
  <si>
    <t>http://www.manolosanctis.com</t>
  </si>
  <si>
    <t>6fc85ec5-1168-a030-2363-3d0a0b8b4038</t>
  </si>
  <si>
    <t>ManoMano</t>
  </si>
  <si>
    <t>http://www.manomano.fr</t>
  </si>
  <si>
    <t>c0078577-ca5c-482b-0eaf-f71e6d425d3b</t>
  </si>
  <si>
    <t>Manomarsrutas</t>
  </si>
  <si>
    <t>http://www.manomarsrutas.lt/</t>
  </si>
  <si>
    <t>bba8b3f2-11be-0225-6745-9ddd74a17c93</t>
  </si>
  <si>
    <t>Manomasa</t>
  </si>
  <si>
    <t>http://manomasa.co.uk</t>
  </si>
  <si>
    <t>47bbf899-e737-dffe-3d98-d46e780eac69</t>
  </si>
  <si>
    <t>Manomeskeres</t>
  </si>
  <si>
    <t>http://manomeskeres.lt</t>
  </si>
  <si>
    <t>3a8ef7b7-f5c4-21e6-523c-68d25fe78072</t>
  </si>
  <si>
    <t>Manomio</t>
  </si>
  <si>
    <t>http://manomio.com</t>
  </si>
  <si>
    <t>f40eef52-4347-6dff-c407-e5a6d855e20b</t>
  </si>
  <si>
    <t>ManoMotion</t>
  </si>
  <si>
    <t>http://www.manomotion.com</t>
  </si>
  <si>
    <t>ed96d723-373f-cf52-6079-14aafbf7d35b</t>
  </si>
  <si>
    <t>Manonmaniam Sundaranar University</t>
  </si>
  <si>
    <t>http://www.msuniv.ac.in</t>
  </si>
  <si>
    <t>fdeac889-383c-3b32-d864-321650fb90d7</t>
  </si>
  <si>
    <t>MANOR</t>
  </si>
  <si>
    <t>http://manorhomeapp.com/</t>
  </si>
  <si>
    <t>e13d3ed7-b783-3617-2610-1252d8047878</t>
  </si>
  <si>
    <t>Manor Care, Inc</t>
  </si>
  <si>
    <t>http://www.hcr-manorcare.com</t>
  </si>
  <si>
    <t>0a908ed0-8a6d-f8a1-b4e4-92e2b37c0191</t>
  </si>
  <si>
    <t>Manor College</t>
  </si>
  <si>
    <t>http://www.manor.edu/</t>
  </si>
  <si>
    <t>bb28599a-69af-eef3-f8e1-518fdeaf4083</t>
  </si>
  <si>
    <t>Manor Electrical Services</t>
  </si>
  <si>
    <t>http://www.manorelectricalderby.co.uk</t>
  </si>
  <si>
    <t>e8f8ef8c-3acf-ebbc-c623-b19f892a3cbb</t>
  </si>
  <si>
    <t>Manor Farm</t>
  </si>
  <si>
    <t>http://www.chicken.ie</t>
  </si>
  <si>
    <t>fe762450-d6e2-1126-7296-54ff23af0229</t>
  </si>
  <si>
    <t>Manor Gardens</t>
  </si>
  <si>
    <t>http://www.manorgardenscentre.org/</t>
  </si>
  <si>
    <t>bced7a0f-a14d-4562-c6c4-b60c9e35ab5a</t>
  </si>
  <si>
    <t>Manor House Development Trust</t>
  </si>
  <si>
    <t>http://www.mhdt.org.uk/</t>
  </si>
  <si>
    <t>c5a3e86b-649a-54ac-1ced-0863e9d0253f</t>
  </si>
  <si>
    <t>Manor ISD</t>
  </si>
  <si>
    <t>http://www.manorisd.net/</t>
  </si>
  <si>
    <t>2ed116a2-5934-a08e-7fb3-10c827ff4db0</t>
  </si>
  <si>
    <t>Manor Lakes</t>
  </si>
  <si>
    <t>http://www.manorlakes.com.au</t>
  </si>
  <si>
    <t>276ed4c4-7604-a63b-1db7-ab5ee57bda48</t>
  </si>
  <si>
    <t>Manor Medical Center</t>
  </si>
  <si>
    <t>https://manormedicalgroup.com/</t>
  </si>
  <si>
    <t>662e4ef8-5e02-c361-5dab-015df121c110</t>
  </si>
  <si>
    <t>Manor Renovations</t>
  </si>
  <si>
    <t>http://www.manorrenovations.com</t>
  </si>
  <si>
    <t>6a1dabb1-2d0c-930a-e7f6-25a6a2e88827</t>
  </si>
  <si>
    <t>Manor Tool &amp; Manufacturing</t>
  </si>
  <si>
    <t>http://www.manortool.com/</t>
  </si>
  <si>
    <t>36270e0a-920e-06d4-f8e5-98610ae5feb2</t>
  </si>
  <si>
    <t>Manor Woods Capital</t>
  </si>
  <si>
    <t>http://manorwoodscapital.com</t>
  </si>
  <si>
    <t>7b79f07c-1753-ace3-7b09-8eb7f3518fdf</t>
  </si>
  <si>
    <t>Manorama Online</t>
  </si>
  <si>
    <t>http://www.manoramaonline.com/</t>
  </si>
  <si>
    <t>2e1f5b2b-6e8f-a2dd-4cc0-7acb227f4d85</t>
  </si>
  <si>
    <t>Manorbois</t>
  </si>
  <si>
    <t>http://www.manorbois.com/en/</t>
  </si>
  <si>
    <t>2ec73def-1c8a-f303-9d8b-73d5a42940e8</t>
  </si>
  <si>
    <t>Manos Accelerator</t>
  </si>
  <si>
    <t>http://manosaccelerator.com</t>
  </si>
  <si>
    <t>2ef7fc63-b7fd-4c40-1f68-39fda4fadc27</t>
  </si>
  <si>
    <t>Manos Unidas International</t>
  </si>
  <si>
    <t>http://manosunidasperu.org/</t>
  </si>
  <si>
    <t>2db7f2f2-fed3-4045-abc8-82c883cd316c</t>
  </si>
  <si>
    <t>Manotech Softwares PVT Limited</t>
  </si>
  <si>
    <t>http://www.manotechsoft.com</t>
  </si>
  <si>
    <t>543cd951-93c0-3f62-40c4-80e4c8406c65</t>
  </si>
  <si>
    <t>Manovega Communications</t>
  </si>
  <si>
    <t>http://www.manovega.com</t>
  </si>
  <si>
    <t>a175e70a-a935-98ca-0b10-a83a16570696</t>
  </si>
  <si>
    <t>Manoverboard Inc.</t>
  </si>
  <si>
    <t>http://manoverboard.com/</t>
  </si>
  <si>
    <t>81baa0b2-d34d-9094-edd7-0b2e9380070b</t>
  </si>
  <si>
    <t>Manpacks</t>
  </si>
  <si>
    <t>http://manpacks.com</t>
  </si>
  <si>
    <t>12b77352-1c8c-1450-28b2-c354ee668334</t>
  </si>
  <si>
    <t>MANPARK.EU</t>
  </si>
  <si>
    <t>http://www.manpark.eu</t>
  </si>
  <si>
    <t>39645ce6-ddf6-4504-66f1-3ce30950f7f0</t>
  </si>
  <si>
    <t>ManPlay</t>
  </si>
  <si>
    <t>http://www.manplay.com</t>
  </si>
  <si>
    <t>128dd336-2ff3-4606-58f7-39c850b1a5c9</t>
  </si>
  <si>
    <t>Manpower</t>
  </si>
  <si>
    <t>http://www.manpower.com/</t>
  </si>
  <si>
    <t>517fa0ee-6e6a-1327-8e4c-680455adaae1</t>
  </si>
  <si>
    <t>Manpower Caden</t>
  </si>
  <si>
    <t>http://www.manpowercaden.com.cn/</t>
  </si>
  <si>
    <t>ef1e0fd1-11fb-5f9e-0805-3dcd509d19fa</t>
  </si>
  <si>
    <t>Manpower Consultants</t>
  </si>
  <si>
    <t>http://manpowerindia.net</t>
  </si>
  <si>
    <t>07a5473a-1a32-e613-27a6-37f881864a25</t>
  </si>
  <si>
    <t>Manpower Recruitment Agencies in Pakistan</t>
  </si>
  <si>
    <t>ba277058-8a74-2bb5-b7fb-a087d327c555</t>
  </si>
  <si>
    <t>Manpower Recruitment Agencies in Pakistan - BinFaisal</t>
  </si>
  <si>
    <t>http://www.binfaisal.com/</t>
  </si>
  <si>
    <t>8cf2fb14-8e92-9e58-fc3e-434af3965bf0</t>
  </si>
  <si>
    <t>Manpower Staffing</t>
  </si>
  <si>
    <t>http://www.manpowerstaffing.com.cn</t>
  </si>
  <si>
    <t>7f1184ed-fb45-e03d-4a33-4583f9ab0302</t>
  </si>
  <si>
    <t>ManpowerGroup</t>
  </si>
  <si>
    <t>http://manpowergroup.com/</t>
  </si>
  <si>
    <t>05cd73f7-a40c-6d95-442e-62d7225e2016</t>
  </si>
  <si>
    <t>ManpowerGroup Solutions</t>
  </si>
  <si>
    <t>http://www.manpowergroupsolutions.com</t>
  </si>
  <si>
    <t>d5d3ff47-5217-9eea-22cf-f98ffb837b3c</t>
  </si>
  <si>
    <t>Manresa Partners</t>
  </si>
  <si>
    <t>http://www.manresapartners.com</t>
  </si>
  <si>
    <t>0c0cbe38-0534-9a6b-0141-c21ebbd8aee8</t>
  </si>
  <si>
    <t>Mansa Capital</t>
  </si>
  <si>
    <t>http://www.mansaequity.com</t>
  </si>
  <si>
    <t>8792d3cb-8d0d-ca3f-acc3-23c830e21183</t>
  </si>
  <si>
    <t>Mansa Infotech</t>
  </si>
  <si>
    <t>http://www.mansainfotech.com</t>
  </si>
  <si>
    <t>c28df747-acbf-dbb4-678d-bac989c12e68</t>
  </si>
  <si>
    <t>Mansa Systems</t>
  </si>
  <si>
    <t>http://www.mansasys.com</t>
  </si>
  <si>
    <t>35990ecf-9ed0-0362-3df4-b4eb470d3d47</t>
  </si>
  <si>
    <t>Mansai Media Services Pvt. Ltd.</t>
  </si>
  <si>
    <t>http://www.mansaimedia.com</t>
  </si>
  <si>
    <t>aa52c41d-cf03-3566-a514-593fde98376a</t>
  </si>
  <si>
    <t>Mansartis</t>
  </si>
  <si>
    <t>http://www.mansartis.com/</t>
  </si>
  <si>
    <t>d42f800e-e561-b318-5071-173ff7a2179b</t>
  </si>
  <si>
    <t>Mansbox</t>
  </si>
  <si>
    <t>http://www.mansbox.de</t>
  </si>
  <si>
    <t>6215fbb8-e957-5fb1-776a-06c25f345b72</t>
  </si>
  <si>
    <t>Mansell McTaggart Estate Agents</t>
  </si>
  <si>
    <t>http://www.mansellmctaggart.co.uk/estate-agents-crawley</t>
  </si>
  <si>
    <t>8ab18f73-99dd-580e-65c4-f3412ea4dcd5</t>
  </si>
  <si>
    <t>http://www.mansellmctaggart.co.uk/estate-agents-east-grinstead</t>
  </si>
  <si>
    <t>9c679165-7e93-b282-fda2-e3121380990c</t>
  </si>
  <si>
    <t>http://www.mansellmctaggart.co.uk/estate-agents-brighton</t>
  </si>
  <si>
    <t>ea5bcd69-a272-6d0d-39a9-ded9b413e314</t>
  </si>
  <si>
    <t>ManServant</t>
  </si>
  <si>
    <t>http://manservants.co/</t>
  </si>
  <si>
    <t>db7cb38c-7a78-658f-5ebb-949e9758d603</t>
  </si>
  <si>
    <t>http://www.manservant.co/</t>
  </si>
  <si>
    <t>0d61ed67-a660-8925-860f-d05f86559fbf</t>
  </si>
  <si>
    <t>Mansfield</t>
  </si>
  <si>
    <t>http://trymansfield.com</t>
  </si>
  <si>
    <t>85d54b3e-2d1a-0b65-d20e-319a0a1283e2</t>
  </si>
  <si>
    <t>Mansfield Design &amp; Construction</t>
  </si>
  <si>
    <t>http://mansdc.com.au/</t>
  </si>
  <si>
    <t>710dc3bf-0ae0-2a44-c0e1-a585ab6b84cc</t>
  </si>
  <si>
    <t>Mansfield Energy</t>
  </si>
  <si>
    <t>http://mansfield.energy/</t>
  </si>
  <si>
    <t>419c1be3-cc46-611b-449d-43a60e36ddcf</t>
  </si>
  <si>
    <t>Mansfield News Journal</t>
  </si>
  <si>
    <t>http://www.mansfieldnewsjournal.com/</t>
  </si>
  <si>
    <t>c22c8359-939f-4b41-0197-15c0c4ca1135</t>
  </si>
  <si>
    <t>Mansfield Sales Partners</t>
  </si>
  <si>
    <t>http://www.mansfieldsp.com</t>
  </si>
  <si>
    <t>dc1a356d-7afc-b3c7-3188-155e25704eec</t>
  </si>
  <si>
    <t>Mansfield University of Pennsylvania</t>
  </si>
  <si>
    <t>http://www.mansfield.edu/</t>
  </si>
  <si>
    <t>5add0ea7-20d4-f73d-c2e0-8ecb00efe088</t>
  </si>
  <si>
    <t>Manshi Tech</t>
  </si>
  <si>
    <t>http://www.manshitech.com</t>
  </si>
  <si>
    <t>147a90f1-1825-6e4c-4909-92aa63566603</t>
  </si>
  <si>
    <t>Mansi</t>
  </si>
  <si>
    <t>https://www.drinkmansi.com/</t>
  </si>
  <si>
    <t>5814fa3e-bd58-c6ef-9d59-4fa655720152</t>
  </si>
  <si>
    <t>Mansion global</t>
  </si>
  <si>
    <t>http://www.mansionglobal.com/</t>
  </si>
  <si>
    <t>6b6c6ea3-e2dc-454f-a97b-c854aeb0496f</t>
  </si>
  <si>
    <t>Mansion Minds Media Network</t>
  </si>
  <si>
    <t>http://www.mansionminds.com</t>
  </si>
  <si>
    <t>5ec97131-9623-83d6-787c-ed8de2c4b22a</t>
  </si>
  <si>
    <t>Mansion.io</t>
  </si>
  <si>
    <t>http://www.mansion.io</t>
  </si>
  <si>
    <t>15fa386e-cffb-e47c-63cb-5e54deddba79</t>
  </si>
  <si>
    <t>Mansions and Estates International</t>
  </si>
  <si>
    <t>http://scottbinsack.info</t>
  </si>
  <si>
    <t>f373254c-5c55-8afb-ee60-c1cfa58a8133</t>
  </si>
  <si>
    <t>Mansome</t>
  </si>
  <si>
    <t>http://www.mansome.co/</t>
  </si>
  <si>
    <t>98402734-01b0-c0f5-6d66-9080e3005909</t>
  </si>
  <si>
    <t>Manson Creek Resources</t>
  </si>
  <si>
    <t>http://manson.ca/</t>
  </si>
  <si>
    <t>84c7d28e-0484-2061-ea8b-9713657199b6</t>
  </si>
  <si>
    <t>Mansong Educational Foundation</t>
  </si>
  <si>
    <t>http://seondeokhs.school.gyo6.net/</t>
  </si>
  <si>
    <t>6b957f93-1c56-1c88-60bf-2cfeba420af6</t>
  </si>
  <si>
    <t>Mansons</t>
  </si>
  <si>
    <t>https://www.mansonsgroup.com</t>
  </si>
  <si>
    <t>43ed5982-2d62-0788-675c-a70c346cdfee</t>
  </si>
  <si>
    <t>Mansour Auto</t>
  </si>
  <si>
    <t>http://www.almansourauto.com</t>
  </si>
  <si>
    <t>da0c9662-142d-04d0-e9bf-c4ff31b93fe8</t>
  </si>
  <si>
    <t>Mansour Group</t>
  </si>
  <si>
    <t>http://www.mansourgroup.com</t>
  </si>
  <si>
    <t>fea2b77c-9cce-f36f-61b7-a1f218bf7d95</t>
  </si>
  <si>
    <t>Mansueto Ventures</t>
  </si>
  <si>
    <t>http://www.mansueto.com</t>
  </si>
  <si>
    <t>6fea0863-2fb7-a2cb-456d-c6b44a8bc657</t>
  </si>
  <si>
    <t>Mansworld</t>
  </si>
  <si>
    <t>http://www.mansworld.co/</t>
  </si>
  <si>
    <t>3f7ee9f9-7e8f-1182-8d5d-80c2ee9c684a</t>
  </si>
  <si>
    <t>Manta</t>
  </si>
  <si>
    <t>1be97639-c4d5-7255-acc8-fae8b4dd3539</t>
  </si>
  <si>
    <t>MANTA</t>
  </si>
  <si>
    <t>http://getmanta.com</t>
  </si>
  <si>
    <t>11486930-a9c1-b810-b01b-a5a88f026ee8</t>
  </si>
  <si>
    <t>Manta Instruments</t>
  </si>
  <si>
    <t>http://www.mantainc.com/</t>
  </si>
  <si>
    <t>e8f775d2-e8e7-145e-c444-46eef6e1af49</t>
  </si>
  <si>
    <t>MantÌãå±ksal</t>
  </si>
  <si>
    <t>http://www.mantiksal.com.tr</t>
  </si>
  <si>
    <t>4013992a-972a-8e16-5bfa-62bee05f85d4</t>
  </si>
  <si>
    <t>Mantacore</t>
  </si>
  <si>
    <t>http://www.keylane.com</t>
  </si>
  <si>
    <t>0f727a46-9276-5e7d-d97f-043fe9d3e119</t>
  </si>
  <si>
    <t>Mantality</t>
  </si>
  <si>
    <t>http://www.mantality.co.za</t>
  </si>
  <si>
    <t>b63f9b0b-cf61-dda4-6f7c-f9ace397fc1c</t>
  </si>
  <si>
    <t>MantaMTA</t>
  </si>
  <si>
    <t>http://manta.io</t>
  </si>
  <si>
    <t>bf9087ae-2fc7-acc9-0932-686bc926ae04</t>
  </si>
  <si>
    <t>Mantaphrase</t>
  </si>
  <si>
    <t>http://mantaphrase.com</t>
  </si>
  <si>
    <t>5171294a-e6d5-8c6e-66dc-66925f237519</t>
  </si>
  <si>
    <t>Mantar Engineering</t>
  </si>
  <si>
    <t>http://www.mantarengineering.co.uk</t>
  </si>
  <si>
    <t>aef75fdd-130f-db7a-bddc-6f8ff11e14d4</t>
  </si>
  <si>
    <t>Mantara</t>
  </si>
  <si>
    <t>http://www.mantara.com</t>
  </si>
  <si>
    <t>d8267faf-60c1-e506-59c2-1e9e8d3ac31b</t>
  </si>
  <si>
    <t>Mantaray</t>
  </si>
  <si>
    <t>http://mantaray.xyz/</t>
  </si>
  <si>
    <t>6bd00194-9b2d-083f-e674-36ed46da9ae9</t>
  </si>
  <si>
    <t>Mantaray AR</t>
  </si>
  <si>
    <t>http://www.mantarayar.com</t>
  </si>
  <si>
    <t>4ad30cf4-0d00-5237-f16e-8fe8885acf5e</t>
  </si>
  <si>
    <t>MantaroBot</t>
  </si>
  <si>
    <t>http://mantarobot.com/</t>
  </si>
  <si>
    <t>eeab1530-6709-dd16-335f-71ae02b13d33</t>
  </si>
  <si>
    <t>Mantas</t>
  </si>
  <si>
    <t>http://mantas.com/</t>
  </si>
  <si>
    <t>2b43c16f-b181-1e3e-bb05-69fd67cd3bc8</t>
  </si>
  <si>
    <t>mantecadoslaaurora</t>
  </si>
  <si>
    <t>http://www.mantecadoslaaurora.com</t>
  </si>
  <si>
    <t>3309451a-a9d5-ea52-5ef6-61049d00878b</t>
  </si>
  <si>
    <t>ManTech</t>
  </si>
  <si>
    <t>http://www.mantech.com</t>
  </si>
  <si>
    <t>580cafc3-e63c-00a4-43a8-7e06a5c919ba</t>
  </si>
  <si>
    <t>Manteia</t>
  </si>
  <si>
    <t>http://manteia.igbmc.fr</t>
  </si>
  <si>
    <t>6c47b747-4d6f-b07f-5dc7-c7b2ad2b9f40</t>
  </si>
  <si>
    <t>Mantel Piece PR</t>
  </si>
  <si>
    <t>http://www.mantelpiecepr.com/</t>
  </si>
  <si>
    <t>8145e87e-cb73-1717-649f-706264031d68</t>
  </si>
  <si>
    <t>Mantelaar</t>
  </si>
  <si>
    <t>http://mantelaar.nl/</t>
  </si>
  <si>
    <t>273290a8-c29f-9606-81ce-24573cb9f26c</t>
  </si>
  <si>
    <t>Mantele</t>
  </si>
  <si>
    <t>http://www.mantele.com</t>
  </si>
  <si>
    <t>01394578-efdc-960a-2e5a-8e0e274868eb</t>
  </si>
  <si>
    <t>Mantella Venture Partners</t>
  </si>
  <si>
    <t>http://www.mantellavp.com</t>
  </si>
  <si>
    <t>bb40af42-920d-5abf-cbb0-2cf910cef56f</t>
  </si>
  <si>
    <t>Mantelligence</t>
  </si>
  <si>
    <t>http://www.mantelligence.com</t>
  </si>
  <si>
    <t>ea0ad719-ccbf-f51a-c1df-77c64a2023f2</t>
  </si>
  <si>
    <t>Manteniment Sostenible Integral</t>
  </si>
  <si>
    <t>http://www.mantenimentsostenible.com</t>
  </si>
  <si>
    <t>956da325-e70a-9d5f-1848-fc1990fc25b3</t>
  </si>
  <si>
    <t>Manteresting</t>
  </si>
  <si>
    <t>http://manteresting.com</t>
  </si>
  <si>
    <t>80680207-07b5-db6b-e8eb-e5dd598f3c15</t>
  </si>
  <si>
    <t>Mantex</t>
  </si>
  <si>
    <t>http://www.mantex.se</t>
  </si>
  <si>
    <t>c6906896-8eff-eff2-6ad5-4f53031aa38d</t>
  </si>
  <si>
    <t>Manthan</t>
  </si>
  <si>
    <t>http://www.manthan.com</t>
  </si>
  <si>
    <t>3415b962-5caf-7819-c237-bf5b21f1934b</t>
  </si>
  <si>
    <t>Manthan Services</t>
  </si>
  <si>
    <t>http://www.manthanservices.com</t>
  </si>
  <si>
    <t>2855ed6a-32b7-08bc-d474-fcdd1776d910</t>
  </si>
  <si>
    <t>Manthan Software Services</t>
  </si>
  <si>
    <t>https://www.manthan.com/</t>
  </si>
  <si>
    <t>fc6f64b7-fe42-7c57-762f-e36eb1077d64</t>
  </si>
  <si>
    <t>Mantic</t>
  </si>
  <si>
    <t>http://www.manticgames.fr/</t>
  </si>
  <si>
    <t>c2791980-bbe0-a302-8d61-5126ec35d9bc</t>
  </si>
  <si>
    <t>Mantica</t>
  </si>
  <si>
    <t>http://www.mantica.com</t>
  </si>
  <si>
    <t>e376cf21-ec30-cf7c-0c0c-cbea37efa677</t>
  </si>
  <si>
    <t>Manticore Games</t>
  </si>
  <si>
    <t>http://www.manticoregames.com/</t>
  </si>
  <si>
    <t>13c7898a-c7ec-4906-aee4-d5b16792b21e</t>
  </si>
  <si>
    <t>Manticore Technology</t>
  </si>
  <si>
    <t>http://www.salesengineintl.com/</t>
  </si>
  <si>
    <t>ead1f3e4-75db-2e4c-c420-0e14ecf9b944</t>
  </si>
  <si>
    <t>Mantiq Investimentos</t>
  </si>
  <si>
    <t>http://www.mantiq.com.br</t>
  </si>
  <si>
    <t>7a2d2dea-a056-0f00-d63a-496c549f2c91</t>
  </si>
  <si>
    <t>Mantiq Ltd.</t>
  </si>
  <si>
    <t>http://www.mantiq.co.uk</t>
  </si>
  <si>
    <t>591a14e6-4a1d-b575-3de8-7a1d79f5fe8c</t>
  </si>
  <si>
    <t>Mantis</t>
  </si>
  <si>
    <t>http://meditatingmantis.com</t>
  </si>
  <si>
    <t>4acab14d-2a0a-ac7e-61ac-f75642ffe084</t>
  </si>
  <si>
    <t>MANTIS Ad Network</t>
  </si>
  <si>
    <t>http://www.mantisadnetwork.com/</t>
  </si>
  <si>
    <t>97da8988-88b7-5120-c1d0-8e6b80b50585</t>
  </si>
  <si>
    <t>Mantis Bug Tracker</t>
  </si>
  <si>
    <t>http://mantisbt.org/</t>
  </si>
  <si>
    <t>9b653b9a-d1b7-289f-bdce-943303903395</t>
  </si>
  <si>
    <t>Mantis Deposition</t>
  </si>
  <si>
    <t>http://www.mantisdeposition.com</t>
  </si>
  <si>
    <t>c6c9496c-293e-c225-1218-994f02e5e048</t>
  </si>
  <si>
    <t>Mantis Digital Arts</t>
  </si>
  <si>
    <t>http://www.mantisdigitalarts.com</t>
  </si>
  <si>
    <t>bacda3a1-5eb6-326e-719f-f40621cafa56</t>
  </si>
  <si>
    <t>Mantis Industries Inc.</t>
  </si>
  <si>
    <t>http://www.mantisenergyshot.com</t>
  </si>
  <si>
    <t>d4e319f1-0e3d-7d17-8989-a4898083e628</t>
  </si>
  <si>
    <t>Mantis Intelligence</t>
  </si>
  <si>
    <t>http://www.mantisintelligence.org</t>
  </si>
  <si>
    <t>69194194-a961-c578-af0e-39d16d628d27</t>
  </si>
  <si>
    <t>Mantis Training Systems</t>
  </si>
  <si>
    <t>http://www.mantisx.com</t>
  </si>
  <si>
    <t>9c816cb9-8b0c-ae65-1ebd-ba499b2e9766</t>
  </si>
  <si>
    <t>Mantis Vision</t>
  </si>
  <si>
    <t>http://www.mantis-vision.com</t>
  </si>
  <si>
    <t>a73599b7-064a-6c28-f0a8-69be8a977c3a</t>
  </si>
  <si>
    <t>MantisHub</t>
  </si>
  <si>
    <t>http://www.mantishub.com/</t>
  </si>
  <si>
    <t>2e8f0290-2951-ee15-1764-4e95f99a22b9</t>
  </si>
  <si>
    <t>Mantissa</t>
  </si>
  <si>
    <t>http://www.mantissa.co.il/</t>
  </si>
  <si>
    <t>51333e28-5d44-8e4b-ae2f-c5de8e6abfeb</t>
  </si>
  <si>
    <t>MantisVPN</t>
  </si>
  <si>
    <t>https://mantisvpn.com</t>
  </si>
  <si>
    <t>d1390c71-9c1e-c569-671b-da56ed66fa10</t>
  </si>
  <si>
    <t>Mantkowski Law</t>
  </si>
  <si>
    <t>http://www.mantkowskilaw.com</t>
  </si>
  <si>
    <t>957d2edf-fefc-cf26-39f6-e7ab4d7c2bed</t>
  </si>
  <si>
    <t>Mantl</t>
  </si>
  <si>
    <t>http://www.mantl.com</t>
  </si>
  <si>
    <t>aadaaff8-fe7a-e034-cce6-503a7336f82c</t>
  </si>
  <si>
    <t>Mantle</t>
  </si>
  <si>
    <t>http://www.mymantledvd.com</t>
  </si>
  <si>
    <t>51f9b9f7-5381-2a45-7c62-7cc0dbca8eba</t>
  </si>
  <si>
    <t>Mantle Ridge LP</t>
  </si>
  <si>
    <t>https://www.mantleridge.com/</t>
  </si>
  <si>
    <t>e2be5c08-d3a6-2902-f392-2ae410fa1e82</t>
  </si>
  <si>
    <t>Mantle.</t>
  </si>
  <si>
    <t>https://www.growatmantle.com</t>
  </si>
  <si>
    <t>1c4b6221-b4f9-602b-41a9-e9f9cc13da85</t>
  </si>
  <si>
    <t>Mantra</t>
  </si>
  <si>
    <t>http://www.mantrainvest.com</t>
  </si>
  <si>
    <t>4830145c-5bcb-8d59-1e0a-205d738d2b58</t>
  </si>
  <si>
    <t>Mantra Communications</t>
  </si>
  <si>
    <t>http://www.mantra-lb.com</t>
  </si>
  <si>
    <t>23800f28-4495-070d-3c82-4482cc34e46a</t>
  </si>
  <si>
    <t>Mantra Energy Alternatives</t>
  </si>
  <si>
    <t>http://mantraenergy.com</t>
  </si>
  <si>
    <t>5aa19f9f-a2ae-4b76-6244-3438234291f2</t>
  </si>
  <si>
    <t>Mantra Group Inc</t>
  </si>
  <si>
    <t>http://mantragroupinc.com/</t>
  </si>
  <si>
    <t>ba2208b6-1e36-249c-4759-9f1b2c476110</t>
  </si>
  <si>
    <t>Mantra Information Services</t>
  </si>
  <si>
    <t>http://www.mantrais.com</t>
  </si>
  <si>
    <t>e7640f4a-95c8-05bd-f771-818d40755330</t>
  </si>
  <si>
    <t>Mantra Infosoft Solutions</t>
  </si>
  <si>
    <t>http://www.mantrainfosoft.com</t>
  </si>
  <si>
    <t>79b8c2bf-973d-fc32-67b3-bad30689ed36</t>
  </si>
  <si>
    <t>Mantra Minerals Private Limited</t>
  </si>
  <si>
    <t>http://www.mantraminerals.com/ground-calcium-carbonate.htm</t>
  </si>
  <si>
    <t>8546b8ea-b661-1b36-9391-24c0994adacb</t>
  </si>
  <si>
    <t>Mantra Partners</t>
  </si>
  <si>
    <t>http://mantrapartner.com/</t>
  </si>
  <si>
    <t>aceb22ef-d24d-0cdc-f201-d73312a4deec</t>
  </si>
  <si>
    <t>Mantra Softech India</t>
  </si>
  <si>
    <t>http://www.mantrasoftech.com</t>
  </si>
  <si>
    <t>3a9bf13a-f75a-0519-401f-74bc073704e0</t>
  </si>
  <si>
    <t>Mantra Softech Pvt Ltd</t>
  </si>
  <si>
    <t>http://www.mantratec.com</t>
  </si>
  <si>
    <t>eaaedc3c-528f-ede6-fe10-d3672acb6ec9</t>
  </si>
  <si>
    <t>Mantra Surf Club</t>
  </si>
  <si>
    <t>http://surfingindia.net</t>
  </si>
  <si>
    <t>585eaeab-42b1-6c17-043f-82168283fac1</t>
  </si>
  <si>
    <t>Mantra Technologies</t>
  </si>
  <si>
    <t>http://www.mantrasys.com</t>
  </si>
  <si>
    <t>61357f2f-f5ec-bae5-3317-8500bf5483ac</t>
  </si>
  <si>
    <t>Mantra Ventures</t>
  </si>
  <si>
    <t>http://mantraventures.in</t>
  </si>
  <si>
    <t>d4293b25-eb26-b942-a4cb-f6d19fc8bbf3</t>
  </si>
  <si>
    <t>Mantra, Inc.</t>
  </si>
  <si>
    <t>http://meetmantra.com</t>
  </si>
  <si>
    <t>15e65a09-2830-b3c9-d6f5-abe021df1d84</t>
  </si>
  <si>
    <t>MantraGrid.com</t>
  </si>
  <si>
    <t>http://mantragrid.com</t>
  </si>
  <si>
    <t>37242def-b141-aedf-5c7b-46608af5c101</t>
  </si>
  <si>
    <t>MantraMandal</t>
  </si>
  <si>
    <t>http://www.mantramandal.com/</t>
  </si>
  <si>
    <t>1781f266-2a6b-eeec-a0da-cd01666f31ce</t>
  </si>
  <si>
    <t>Mantri Developers Pvt. Ltd.</t>
  </si>
  <si>
    <t>http://www.mantri.in/</t>
  </si>
  <si>
    <t>b8f99a90-2744-7751-498d-603fbb5d81b6</t>
  </si>
  <si>
    <t>Mantri Energia in Bangalore</t>
  </si>
  <si>
    <t>http://www.mantrienergiabangalore.org.in</t>
  </si>
  <si>
    <t>34848eca-72c0-1006-35a5-4aafc27c6659</t>
  </si>
  <si>
    <t>Mantri Lithos in Bangalore</t>
  </si>
  <si>
    <t>http://www.mantrimanyatalithos.com</t>
  </si>
  <si>
    <t>81942235-ebe3-827c-ed79-6a30d470e3b8</t>
  </si>
  <si>
    <t>Mantri Serene</t>
  </si>
  <si>
    <t>http://www.mantriserene.com/</t>
  </si>
  <si>
    <t>abe1011a-17ae-a094-0d33-1786cb4ddcea</t>
  </si>
  <si>
    <t>Mantrii, Inc.</t>
  </si>
  <si>
    <t>http://www.mantrii.com</t>
  </si>
  <si>
    <t>c876946d-9ea2-6c40-d691-908641b08e59</t>
  </si>
  <si>
    <t>mantro.net</t>
  </si>
  <si>
    <t>http://www.mantro.net</t>
  </si>
  <si>
    <t>61647749-0ae5-fb95-cdb6-136e64e565c8</t>
  </si>
  <si>
    <t>Mantrose-Haeuser Co., Inc.</t>
  </si>
  <si>
    <t>http://www.mantrose.com</t>
  </si>
  <si>
    <t>6bed89b6-0235-1c8b-af69-4b4e201b6ce7</t>
  </si>
  <si>
    <t>Mantucket Capital Management Corporation</t>
  </si>
  <si>
    <t>http://mantucket.com</t>
  </si>
  <si>
    <t>029fdabb-6c1d-30dc-cf2f-9d1d1cd95629</t>
  </si>
  <si>
    <t>Mantucket Partners</t>
  </si>
  <si>
    <t>8d244f70-b9bb-eed2-4a8a-39bb544e88c0</t>
  </si>
  <si>
    <t>Mantyweb</t>
  </si>
  <si>
    <t>https://mantyweb.com/</t>
  </si>
  <si>
    <t>3b7faa31-2214-45e4-1d9e-d267275f93a2</t>
  </si>
  <si>
    <t>Manu beauty and heath tips</t>
  </si>
  <si>
    <t>http://www.manubeautyandhealthtips.com</t>
  </si>
  <si>
    <t>2f3e520d-7f3f-ceee-7de1-681849dacb49</t>
  </si>
  <si>
    <t>Manu Moles</t>
  </si>
  <si>
    <t>http://www.mediestoc.com</t>
  </si>
  <si>
    <t>e56510f9-3662-e91b-4923-f7184cedef35</t>
  </si>
  <si>
    <t>Manu Online</t>
  </si>
  <si>
    <t>http://www.manuonline.com</t>
  </si>
  <si>
    <t>cba38699-4e99-22e1-05fc-3f740c1be98a</t>
  </si>
  <si>
    <t>Manuable</t>
  </si>
  <si>
    <t>http://www.manuable.com</t>
  </si>
  <si>
    <t>da058026-e503-4498-7663-c77a5a645f2c</t>
  </si>
  <si>
    <t>Manual</t>
  </si>
  <si>
    <t>http://shootmanual.co/</t>
  </si>
  <si>
    <t>14cce49f-af80-4f66-ff33-f24218b2dba8</t>
  </si>
  <si>
    <t>https://www.manual.gr</t>
  </si>
  <si>
    <t>e2cff68c-c41f-eba8-96ed-31c89742b8f8</t>
  </si>
  <si>
    <t>Manual Driving School: Best Driving Lessons In Melbourne</t>
  </si>
  <si>
    <t>http://manualdrivingschool.com.au/</t>
  </si>
  <si>
    <t>7632d700-cf81-7117-fbf7-612350543768</t>
  </si>
  <si>
    <t>Manual High School</t>
  </si>
  <si>
    <t>http://www.emmerichmanualhs.org</t>
  </si>
  <si>
    <t>d5f4402b-092e-6c78-3488-bd4ee26bff3a</t>
  </si>
  <si>
    <t>Manual Outreach</t>
  </si>
  <si>
    <t>http://www.manualoutreach.com</t>
  </si>
  <si>
    <t>f6964a0a-9f9a-fd60-7e67-cd0d2560c367</t>
  </si>
  <si>
    <t>Manual Tyre Changer</t>
  </si>
  <si>
    <t>http://www.tyrechangr.com.au/</t>
  </si>
  <si>
    <t>b7c892cb-4466-b29e-cc00-1acde44802a3</t>
  </si>
  <si>
    <t>ManualiPc</t>
  </si>
  <si>
    <t>http://iphone.manualipc.com</t>
  </si>
  <si>
    <t>05cbc510-ef59-b922-09d3-3fa7fd764d33</t>
  </si>
  <si>
    <t>Manubhai &amp; Co</t>
  </si>
  <si>
    <t>http://www.manubhaico.com</t>
  </si>
  <si>
    <t>9b567648-911f-4ed1-d936-37aa640b52f1</t>
  </si>
  <si>
    <t>Manuel Antonio Rental Properties</t>
  </si>
  <si>
    <t>http://manuelantoniorentalproperties.com/</t>
  </si>
  <si>
    <t>da390af5-4c00-089b-6dcf-4c31d647c660</t>
  </si>
  <si>
    <t>Manuel Antonio Vacation Rentals</t>
  </si>
  <si>
    <t>http://www.manuelantoniovacationrentals.com</t>
  </si>
  <si>
    <t>98dc4df7-1f2b-5426-978f-29043e64e505</t>
  </si>
  <si>
    <t>Manuel Bros</t>
  </si>
  <si>
    <t>https://www.manuelbros.com</t>
  </si>
  <si>
    <t>98349151-61ed-b067-9030-b4ca55e16d5d</t>
  </si>
  <si>
    <t>Manufac Innovations</t>
  </si>
  <si>
    <t>http://manufacinnovations.com/</t>
  </si>
  <si>
    <t>886d73f3-b438-fa7e-364d-84fa4026d99d</t>
  </si>
  <si>
    <t>ManufactOn</t>
  </si>
  <si>
    <t>https://manufacton.com/</t>
  </si>
  <si>
    <t>e4261ec5-9702-47e3-0a2d-ed41115a8dd7</t>
  </si>
  <si>
    <t>Manufactura Mexico</t>
  </si>
  <si>
    <t>http://www.manufactura.mx</t>
  </si>
  <si>
    <t>643cd1e9-5284-ae16-2f9d-2525a745db8b</t>
  </si>
  <si>
    <t>Manufactura Moderna de Metales</t>
  </si>
  <si>
    <t>http://www.mmm.es/</t>
  </si>
  <si>
    <t>e930e38f-f56f-9c4d-feaf-4f8f957384c7</t>
  </si>
  <si>
    <t>Manufacture Modules Technologies SÌÄåÊrl</t>
  </si>
  <si>
    <t>http://mmt.ch/</t>
  </si>
  <si>
    <t>711fe88e-359c-feda-1800-639363e4a3d2</t>
  </si>
  <si>
    <t>Manufacture New York</t>
  </si>
  <si>
    <t>http://manufactureny.org</t>
  </si>
  <si>
    <t>1b185e54-347e-42a1-47ea-399e3abd10ca</t>
  </si>
  <si>
    <t>Manufactured Housing Institute</t>
  </si>
  <si>
    <t>http://www.manufacturedhousing.org</t>
  </si>
  <si>
    <t>7ba5c41b-6a0b-4ca0-04b0-9fea043d73da</t>
  </si>
  <si>
    <t>ManufactureNY</t>
  </si>
  <si>
    <t>5ad352ae-5ad0-072f-7ba3-e882417a7872</t>
  </si>
  <si>
    <t>Manufacturers Alliance</t>
  </si>
  <si>
    <t>https://www.mfrall.com/</t>
  </si>
  <si>
    <t>c1350bd5-6b60-34a7-7924-912e90f1963a</t>
  </si>
  <si>
    <t>Manufacturers Alliance for Productivity and Innovation</t>
  </si>
  <si>
    <t>https://www.mapi.net/</t>
  </si>
  <si>
    <t>1630879c-44cb-e2ad-fb86-3e99e486496f</t>
  </si>
  <si>
    <t>Manufacturers Association of Israel (MAI)</t>
  </si>
  <si>
    <t>http://www.industry.org.il/eng/</t>
  </si>
  <si>
    <t>05833696-98d2-77bd-0dea-dedc2d0a7c58</t>
  </si>
  <si>
    <t>Manufacturers Lists</t>
  </si>
  <si>
    <t>http://manufacturerslists.com/</t>
  </si>
  <si>
    <t>da2e52a6-eac5-f1c3-50e8-cda64bdc93ee</t>
  </si>
  <si>
    <t>Manufacturers Supply Co</t>
  </si>
  <si>
    <t>http://www.mansply.net/</t>
  </si>
  <si>
    <t>db142db1-2b62-1c3a-c2f0-91c02f928b20</t>
  </si>
  <si>
    <t>Manufacturers' Inventory</t>
  </si>
  <si>
    <t>http://manufacturersinventory.com</t>
  </si>
  <si>
    <t>36f97077-d9c8-4e6b-8acf-95f3be5875e4</t>
  </si>
  <si>
    <t>Manufacturers' News</t>
  </si>
  <si>
    <t>http://www.manufacturersnews.com</t>
  </si>
  <si>
    <t>918f07e4-245d-c9b5-1d79-c14d38c772da</t>
  </si>
  <si>
    <t>Manufacturing &amp; Design</t>
  </si>
  <si>
    <t>http://www.mdionline.net</t>
  </si>
  <si>
    <t>68a3598b-0f3d-d81d-c62b-775436afd637</t>
  </si>
  <si>
    <t>Manufacturing Accelerator</t>
  </si>
  <si>
    <t>http://www.manufacturingaccelerator.com</t>
  </si>
  <si>
    <t>da9eeb1a-0b51-bb30-2ff4-5f4309a72483</t>
  </si>
  <si>
    <t>Manufacturing China LLC</t>
  </si>
  <si>
    <t>https://manufacturingchina.com</t>
  </si>
  <si>
    <t>c41699a8-b140-c6f9-bff4-b66f2d9e89c2</t>
  </si>
  <si>
    <t>Manufacturing Easy</t>
  </si>
  <si>
    <t>http://manufacturingeasy.com</t>
  </si>
  <si>
    <t>0b13d6bf-d99e-6f92-7517-56d8976d1b60</t>
  </si>
  <si>
    <t>Manufacturing Enterprise Solutions Association</t>
  </si>
  <si>
    <t>http://www.mesa.org</t>
  </si>
  <si>
    <t>b09cbd85-1c8f-fb08-0b1c-d36e69706162</t>
  </si>
  <si>
    <t>Manufacturing Technology, Inc.</t>
  </si>
  <si>
    <t>http://www.mtiwelding.com</t>
  </si>
  <si>
    <t>2af23f35-e520-6890-a6be-91503e88d205</t>
  </si>
  <si>
    <t>manufacturingchina.com</t>
  </si>
  <si>
    <t>1d70171d-f678-d0c6-0e82-77da03bc85ff</t>
  </si>
  <si>
    <t>Manuka Health</t>
  </si>
  <si>
    <t>http://www.manukahealth.co.nz/</t>
  </si>
  <si>
    <t>b2571fb1-011b-27b8-0397-5f7b5ac12d7b</t>
  </si>
  <si>
    <t>Manuka Natural</t>
  </si>
  <si>
    <t>http://www.manukanatural.com/</t>
  </si>
  <si>
    <t>31a40f86-82dd-17a0-dc86-8504d2c65e61</t>
  </si>
  <si>
    <t>Manuka Wholefoods</t>
  </si>
  <si>
    <t>http://www.manukawholefoods.co.uk</t>
  </si>
  <si>
    <t>2ef16bde-1756-67b1-d5f3-4b3f38974a59</t>
  </si>
  <si>
    <t>Manukau Institute of Technology</t>
  </si>
  <si>
    <t>http://www.manukau.ac.nz//</t>
  </si>
  <si>
    <t>67b83108-8edc-f1eb-e927-7ea8076628f4</t>
  </si>
  <si>
    <t>Manulife (International) Limited</t>
  </si>
  <si>
    <t>http://www.manulife.com.hk/en</t>
  </si>
  <si>
    <t>5e563eff-ce4e-b444-ec70-a2eae5420ded</t>
  </si>
  <si>
    <t>Manulife Asset Management</t>
  </si>
  <si>
    <t>http://www.manulifeam.com/</t>
  </si>
  <si>
    <t>03538908-0a8d-1e95-f30a-b853abf902a1</t>
  </si>
  <si>
    <t>Manulife Canadian Focused Class</t>
  </si>
  <si>
    <t>6c77310f-fd6a-5aa2-1a0e-260689c8e6d3</t>
  </si>
  <si>
    <t>Manulife Financial</t>
  </si>
  <si>
    <t>http://www.manulife.com/</t>
  </si>
  <si>
    <t>14e66b5c-6a3f-bb68-466b-b665f7dffa84</t>
  </si>
  <si>
    <t>Manulife Real Estate</t>
  </si>
  <si>
    <t>https://www.manuliferealestate.com</t>
  </si>
  <si>
    <t>2584c776-3ab4-170f-5821-47aab736790a</t>
  </si>
  <si>
    <t>Manulift</t>
  </si>
  <si>
    <t>http://www.manulift.ca/</t>
  </si>
  <si>
    <t>cd4e7e2e-f676-8014-a5a2-0f64dc44e8c4</t>
  </si>
  <si>
    <t>Manulith</t>
  </si>
  <si>
    <t>http://manulith.com</t>
  </si>
  <si>
    <t>8af4be3a-1165-dbf2-810c-0a722429e69f</t>
  </si>
  <si>
    <t>ManuLogix, Inc.,</t>
  </si>
  <si>
    <t>http://www.manulogix.com</t>
  </si>
  <si>
    <t>f58fa3b0-0f73-56b5-ad09-de066e099347</t>
  </si>
  <si>
    <t>Manumatix</t>
  </si>
  <si>
    <t>http://www.manumatix.com</t>
  </si>
  <si>
    <t>8bdd8536-7b28-0448-8a81-781fc37aab06</t>
  </si>
  <si>
    <t>Manus &amp; Associates Literary</t>
  </si>
  <si>
    <t>http://www.manuslit.com/</t>
  </si>
  <si>
    <t>813c5f73-9d49-52e6-01fd-e0a5bc742387</t>
  </si>
  <si>
    <t>Manus Aktteva Biopharma LLP</t>
  </si>
  <si>
    <t>http://www.manusaktteva.com/</t>
  </si>
  <si>
    <t>43cf3c26-4bf8-3ef0-80d5-6af3d31c5683</t>
  </si>
  <si>
    <t>Manus Machina</t>
  </si>
  <si>
    <t>http://www.manusmachina.com/</t>
  </si>
  <si>
    <t>0753844b-eb6f-885b-d1df-2f629e712497</t>
  </si>
  <si>
    <t>ManuscriptTracker</t>
  </si>
  <si>
    <t>http://www.manuscripttracker.com</t>
  </si>
  <si>
    <t>05b1f1c9-18ff-2fce-d80d-6478b6479928</t>
  </si>
  <si>
    <t>Manuvra Games</t>
  </si>
  <si>
    <t>http://www.manuvra.com</t>
  </si>
  <si>
    <t>2c4b6aee-38cd-77d6-ec77-71ca134dadfb</t>
  </si>
  <si>
    <t>Manvicio.com</t>
  </si>
  <si>
    <t>http://www.manvicio.com</t>
  </si>
  <si>
    <t>3b0b93f9-2996-c5c1-3ec2-28ef0a0cbd35</t>
  </si>
  <si>
    <t>Manwill Plumbing Heating &amp; Air Conditioning</t>
  </si>
  <si>
    <t>http://www.manwill.net</t>
  </si>
  <si>
    <t>0ef89ad4-07e4-7f90-64f1-4b2a046a05af</t>
  </si>
  <si>
    <t>Manx Financial Group</t>
  </si>
  <si>
    <t>http://www.mfg.im</t>
  </si>
  <si>
    <t>1819dc04-ac2a-cefa-4952-caf8ed8f7228</t>
  </si>
  <si>
    <t>Manx Telecom</t>
  </si>
  <si>
    <t>http://www.manxtelecom.com</t>
  </si>
  <si>
    <t>9899f797-66c8-f4f2-487e-0f7840cb16e3</t>
  </si>
  <si>
    <t>Many</t>
  </si>
  <si>
    <t>https://many.me</t>
  </si>
  <si>
    <t>f2147517-80d5-a8e5-b2a8-a83ff0ad9981</t>
  </si>
  <si>
    <t>Many Ads</t>
  </si>
  <si>
    <t>http://www.manyads.com</t>
  </si>
  <si>
    <t>c5b46ae8-edb8-1636-a704-7300efc7cfae</t>
  </si>
  <si>
    <t>Many Flyers</t>
  </si>
  <si>
    <t>http://www.manyflyers.com</t>
  </si>
  <si>
    <t>ccd6e34a-de67-10de-b710-80396a90060e</t>
  </si>
  <si>
    <t>Many Glasses</t>
  </si>
  <si>
    <t>https://many.glass</t>
  </si>
  <si>
    <t>d01855de-64d6-f686-e54a-7518e197d7e7</t>
  </si>
  <si>
    <t>Many Monkeys Development</t>
  </si>
  <si>
    <t>http://manymonkeysdev.com/</t>
  </si>
  <si>
    <t>f65344c3-7b90-47b9-0349-f532498792cb</t>
  </si>
  <si>
    <t>Many Players</t>
  </si>
  <si>
    <t>http://www.manyplayers.com</t>
  </si>
  <si>
    <t>2cd6ce1a-5a26-d741-88af-aa3fc7c1ddb8</t>
  </si>
  <si>
    <t>Many Small Steps</t>
  </si>
  <si>
    <t>http://www.manysmallsteps.nl/</t>
  </si>
  <si>
    <t>fd6fb28b-61ec-73fd-5d15-c8b591bcac79</t>
  </si>
  <si>
    <t>Many Tricks</t>
  </si>
  <si>
    <t>http://manytricks.com</t>
  </si>
  <si>
    <t>b51957db-bb26-8193-22c8-f4571628fbc9</t>
  </si>
  <si>
    <t>Manyatta rent</t>
  </si>
  <si>
    <t>http://manyattarent.co.ke</t>
  </si>
  <si>
    <t>e01f5c9f-7ca0-e1c2-1f57-0f5ded94e4e7</t>
  </si>
  <si>
    <t>Manybots</t>
  </si>
  <si>
    <t>https://www.manybots.com</t>
  </si>
  <si>
    <t>ef9df017-eb78-e0a9-51b3-680adb471263</t>
  </si>
  <si>
    <t>ManyBrain, Inc.</t>
  </si>
  <si>
    <t>https://www.mailinator.com</t>
  </si>
  <si>
    <t>32996b4c-9502-8af5-ee6b-b26cb27155f5</t>
  </si>
  <si>
    <t>ManyCam</t>
  </si>
  <si>
    <t>https://manycam.com/</t>
  </si>
  <si>
    <t>8c3ebe9c-7bca-0b41-2bb8-875e227682fd</t>
  </si>
  <si>
    <t>ManyChat</t>
  </si>
  <si>
    <t>http://manychat.com/</t>
  </si>
  <si>
    <t>1e41f7db-5d72-bd27-dedd-a5e0c7ada58e</t>
  </si>
  <si>
    <t>ManyContacts</t>
  </si>
  <si>
    <t>http://www.manycontacts.com</t>
  </si>
  <si>
    <t>f8181bbb-e7d0-7709-7fd8-81b8bf463982</t>
  </si>
  <si>
    <t>Manycore.io</t>
  </si>
  <si>
    <t>http://www.manycore.io/</t>
  </si>
  <si>
    <t>96235d6b-a931-88b0-e86f-3e19b8e95326</t>
  </si>
  <si>
    <t>ManyCoreSoft</t>
  </si>
  <si>
    <t>http://manycoresoft.co.kr/</t>
  </si>
  <si>
    <t>00e8b777-5424-4539-9a08-84d07855bb8a</t>
  </si>
  <si>
    <t>ManyCreative</t>
  </si>
  <si>
    <t>http://www.manycreative.com</t>
  </si>
  <si>
    <t>bd4fb4b7-c900-2585-eae0-774e46b7060b</t>
  </si>
  <si>
    <t>Manye Technologies</t>
  </si>
  <si>
    <t>http://hanchu.co/</t>
  </si>
  <si>
    <t>141169c8-72db-1aaf-9862-39ca5b3d5131</t>
  </si>
  <si>
    <t>Manyeta</t>
  </si>
  <si>
    <t>http://www.manyeta.com</t>
  </si>
  <si>
    <t>f1c29145-a4b8-dfd7-bfff-3d57ae84b526</t>
  </si>
  <si>
    <t>Manyguide</t>
  </si>
  <si>
    <t>https://manyguide.com/</t>
  </si>
  <si>
    <t>77eb84e0-a2b0-d3c9-1760-58cfc2e57f8c</t>
  </si>
  <si>
    <t>Manymanyland</t>
  </si>
  <si>
    <t>http://manyland.com/</t>
  </si>
  <si>
    <t>c98827b2-3f4e-cef0-f431-dbdf2cae748c</t>
  </si>
  <si>
    <t>Manyminds</t>
  </si>
  <si>
    <t>http://manyminds.digital/</t>
  </si>
  <si>
    <t>4bd8c1a3-ac2b-f34c-e6d7-8105b3ca8a15</t>
  </si>
  <si>
    <t>Manymoon</t>
  </si>
  <si>
    <t>http://www.manymoon.com</t>
  </si>
  <si>
    <t>ab720b16-3d61-48c3-151b-f7ca610e7b4a</t>
  </si>
  <si>
    <t>ManyShip</t>
  </si>
  <si>
    <t>http://www.manyship.com</t>
  </si>
  <si>
    <t>d4e2ee4f-838b-9c24-75df-6b66bc0f692e</t>
  </si>
  <si>
    <t>Manything</t>
  </si>
  <si>
    <t>https://manything.com/</t>
  </si>
  <si>
    <t>ad84d675-b212-c701-66f8-1a9e56ba3984</t>
  </si>
  <si>
    <t>Manythings Inc</t>
  </si>
  <si>
    <t>http://www.manythings.online</t>
  </si>
  <si>
    <t>6227882f-4918-36ad-02bc-c3d228c0d931</t>
  </si>
  <si>
    <t>ManyTutors</t>
  </si>
  <si>
    <t>https://manytutors.com</t>
  </si>
  <si>
    <t>f55f3093-3dfa-ad80-9a2c-d7a34cf1ba72</t>
  </si>
  <si>
    <t>ManyUP</t>
  </si>
  <si>
    <t>http://www.manyup.com</t>
  </si>
  <si>
    <t>f71bf9cb-8942-81ff-36d2-22d4d25672bb</t>
  </si>
  <si>
    <t>ManyWho</t>
  </si>
  <si>
    <t>http://manywho.com</t>
  </si>
  <si>
    <t>e2d16681-3e9e-391a-5f43-b9adbc2efb62</t>
  </si>
  <si>
    <t>Manzalab</t>
  </si>
  <si>
    <t>http://www.manzalab.com</t>
  </si>
  <si>
    <t>44864200-174e-19df-511b-a9d51b93e436</t>
  </si>
  <si>
    <t>Manzama</t>
  </si>
  <si>
    <t>http://www.manzama.com</t>
  </si>
  <si>
    <t>b8dc6b95-1c0d-4d01-9f6b-ef00c50c15b2</t>
  </si>
  <si>
    <t>Manzanapolis</t>
  </si>
  <si>
    <t>https://www.manzanapolis.com</t>
  </si>
  <si>
    <t>b33da156-21ad-101b-3809-7426ae9ed478</t>
  </si>
  <si>
    <t>Manzaning</t>
  </si>
  <si>
    <t>http://manzaning.com/</t>
  </si>
  <si>
    <t>5576c95d-9992-c934-d2cf-1b4f0fe5eccf</t>
  </si>
  <si>
    <t>Manzanita Capital</t>
  </si>
  <si>
    <t>http://www.manzanitacapital.com</t>
  </si>
  <si>
    <t>4db3ce76-061d-e6e4-d530-5681c668936d</t>
  </si>
  <si>
    <t>Manzanita Solutions</t>
  </si>
  <si>
    <t>http://manzanitasolutions.com</t>
  </si>
  <si>
    <t>f87cbcb6-fc42-6678-c1a3-77888b6286a1</t>
  </si>
  <si>
    <t>Manzimvula Ventures</t>
  </si>
  <si>
    <t>http://manzimvula.com/</t>
  </si>
  <si>
    <t>b5b7f9ca-1d13-d014-5b77-5ea0ec060c59</t>
  </si>
  <si>
    <t>Manzuo.com</t>
  </si>
  <si>
    <t>http://www.manzuo.com</t>
  </si>
  <si>
    <t>b12d8c49-666f-3dbe-a4e4-96c280715486</t>
  </si>
  <si>
    <t>MAOF Commodities Ltd</t>
  </si>
  <si>
    <t>http://www.maofcommoditiesltd.com</t>
  </si>
  <si>
    <t>aa101ad4-a23a-6f62-e9c8-0f38183adcd8</t>
  </si>
  <si>
    <t>Maoni</t>
  </si>
  <si>
    <t>http://maoni.co/</t>
  </si>
  <si>
    <t>747b7e70-a690-93e1-9b6f-dae4ee823d3b</t>
  </si>
  <si>
    <t>MAONO</t>
  </si>
  <si>
    <t>http://www.maono.com</t>
  </si>
  <si>
    <t>ab154381-1f32-20b2-7046-b791e87eb9cf</t>
  </si>
  <si>
    <t>Maopao</t>
  </si>
  <si>
    <t>http://www.maopao.com</t>
  </si>
  <si>
    <t>9a220973-be10-901a-5ec6-3abf6b35ecfd</t>
  </si>
  <si>
    <t>Maori S.C. Ltd.</t>
  </si>
  <si>
    <t>http://www.mymaori.com</t>
  </si>
  <si>
    <t>f2a78246-46ce-d840-1f78-d498b041200a</t>
  </si>
  <si>
    <t>Maoyan</t>
  </si>
  <si>
    <t>http://maoyan.com/</t>
  </si>
  <si>
    <t>01b2d433-602a-7b8e-11d6-e1fd404f7709</t>
  </si>
  <si>
    <t>Maozhao</t>
  </si>
  <si>
    <t>http://maozhao.com</t>
  </si>
  <si>
    <t>0138ad98-3dd6-791a-d624-2ffee1c5dd68</t>
  </si>
  <si>
    <t>MAP</t>
  </si>
  <si>
    <t>https://www.madewithmap.com/</t>
  </si>
  <si>
    <t>44e74403-65d0-ebc3-2e9a-d038b1c9744b</t>
  </si>
  <si>
    <t>http://mapprojectoffice.com/</t>
  </si>
  <si>
    <t>632fba13-84c0-1b0c-dcd3-b34c04155909</t>
  </si>
  <si>
    <t>http://www.map.co.id/</t>
  </si>
  <si>
    <t>60798107-cf61-b26b-c95e-5ae5c05b987c</t>
  </si>
  <si>
    <t>MAP Adiperkasa</t>
  </si>
  <si>
    <t>76ebd699-64d6-ffdf-67dd-fce9962a8840</t>
  </si>
  <si>
    <t>MAP AG</t>
  </si>
  <si>
    <t>http://www.map-ag.com</t>
  </si>
  <si>
    <t>a6aa91a0-d0c9-fb72-8f25-9fd8ba90a6c9</t>
  </si>
  <si>
    <t>Map and Route GmbH &amp; Co. KG</t>
  </si>
  <si>
    <t>http://www.mapandroute.de</t>
  </si>
  <si>
    <t>8dcc3a76-32a6-aab3-79e3-5e508270fda6</t>
  </si>
  <si>
    <t>Map and Story, Inc</t>
  </si>
  <si>
    <t>http://www.mapandstory.com</t>
  </si>
  <si>
    <t>8cf60158-d907-3a7d-2aed-46f9ba0d5e01</t>
  </si>
  <si>
    <t>Map Business Online</t>
  </si>
  <si>
    <t>http://mapbusinessonline.com</t>
  </si>
  <si>
    <t>17f8794f-fb98-7d86-b403-97f41170f852</t>
  </si>
  <si>
    <t>MAP Consulting</t>
  </si>
  <si>
    <t>https://www.mapconsulting.com/</t>
  </si>
  <si>
    <t>26ffa2ca-d2b1-e8db-a004-f64434b43212</t>
  </si>
  <si>
    <t>MAP Consulting LLC</t>
  </si>
  <si>
    <t>https://www.markpilip.com</t>
  </si>
  <si>
    <t>0c1aceb7-0586-9cd3-dc82-e0f26fe7f52f</t>
  </si>
  <si>
    <t>Map Decisions</t>
  </si>
  <si>
    <t>http://mapdecisions.com</t>
  </si>
  <si>
    <t>b83a0efc-a1bd-f50e-ea76-21e9d923653b</t>
  </si>
  <si>
    <t>Map Happy</t>
  </si>
  <si>
    <t>http://maphappy.org</t>
  </si>
  <si>
    <t>a9a72363-a404-5f51-4391-622759df6901</t>
  </si>
  <si>
    <t>MAP Health Management</t>
  </si>
  <si>
    <t>https://thisismap.com</t>
  </si>
  <si>
    <t>252dc08f-5c28-614c-f6b0-ea29540f5675</t>
  </si>
  <si>
    <t>Map It Out</t>
  </si>
  <si>
    <t>http://www.mapitout.com</t>
  </si>
  <si>
    <t>ad3d8e33-7b4c-9c77-fbd3-c3a8d7f2aed0</t>
  </si>
  <si>
    <t>Map Kibera</t>
  </si>
  <si>
    <t>http://mapkibera.org/</t>
  </si>
  <si>
    <t>051f9fc8-9867-4e3e-fdc0-e0698a4ffabc</t>
  </si>
  <si>
    <t>Map My Beauty</t>
  </si>
  <si>
    <t>https://www.mapmybeauty.com/</t>
  </si>
  <si>
    <t>2fa842c5-0520-e34b-25d7-50c80a816aea</t>
  </si>
  <si>
    <t>Map My Customers</t>
  </si>
  <si>
    <t>https://www.mapmycustomers.me</t>
  </si>
  <si>
    <t>aac637fc-1b0d-46c1-7600-a26138e22a7c</t>
  </si>
  <si>
    <t>Map My Tracks</t>
  </si>
  <si>
    <t>http://www.mapmytracks.com</t>
  </si>
  <si>
    <t>e933ef7c-3c43-88bf-8c05-01b96b5a8fc2</t>
  </si>
  <si>
    <t>Map of the Dead</t>
  </si>
  <si>
    <t>http://mapofthedead.com/</t>
  </si>
  <si>
    <t>d794f04c-8240-0a53-3167-5d7dc35de275</t>
  </si>
  <si>
    <t>MAP Pharmaceuticals</t>
  </si>
  <si>
    <t>http://www.mappharma.com</t>
  </si>
  <si>
    <t>74de5fde-becd-94fc-cb90-96d4d90f166a</t>
  </si>
  <si>
    <t>MAP S.Platis</t>
  </si>
  <si>
    <t>http://www.mapsplatis.com/</t>
  </si>
  <si>
    <t>de34967e-37a7-18cb-b3a9-3e52b7b2bb83</t>
  </si>
  <si>
    <t>Map That</t>
  </si>
  <si>
    <t>http://www.mapthat.com</t>
  </si>
  <si>
    <t>11814502-ece4-4b23-e960-bb66d0c86ee1</t>
  </si>
  <si>
    <t>Map To</t>
  </si>
  <si>
    <t>http://map.to</t>
  </si>
  <si>
    <t>1df15db3-2a10-1caf-73ab-3db1743411b7</t>
  </si>
  <si>
    <t>MAP Traffic Management</t>
  </si>
  <si>
    <t>http://www.maptm.nl</t>
  </si>
  <si>
    <t>d942ce7d-59ce-7ca4-193a-0fee2baefed8</t>
  </si>
  <si>
    <t>MAP Venture Partners</t>
  </si>
  <si>
    <t>http://www.mapcapital.com.au</t>
  </si>
  <si>
    <t>4471e6dd-fdac-61d5-e215-08902ea45d9b</t>
  </si>
  <si>
    <t>Map Your Show</t>
  </si>
  <si>
    <t>http://www.mapyourshow.com/</t>
  </si>
  <si>
    <t>e2b7011f-4d63-1418-5b18-f14ee9d10576</t>
  </si>
  <si>
    <t>MAP-IT Inc.</t>
  </si>
  <si>
    <t>http://www.mapitinc.com</t>
  </si>
  <si>
    <t>1ccd05aa-1929-3622-2b3f-c2dd23727069</t>
  </si>
  <si>
    <t>map-N-road</t>
  </si>
  <si>
    <t>http://www.mapnroad.com</t>
  </si>
  <si>
    <t>9b657496-e78a-417c-91d6-2f8765e84965</t>
  </si>
  <si>
    <t>MAP2 Ventures</t>
  </si>
  <si>
    <t>http://www.map2ventures.com</t>
  </si>
  <si>
    <t>1c2e7011-14b4-9e96-eb08-1f6b322ffc32</t>
  </si>
  <si>
    <t>map2app, Inc.</t>
  </si>
  <si>
    <t>http://www.map2app.com</t>
  </si>
  <si>
    <t>30f3e8f3-a896-bd0e-9c99-d0c3ed211bfa</t>
  </si>
  <si>
    <t>Mapa da CachaÌÄå¤a</t>
  </si>
  <si>
    <t>http://www.mapadacachaca.com.br/</t>
  </si>
  <si>
    <t>30d1e8f0-16e5-3b3b-33d8-2e58abf7913a</t>
  </si>
  <si>
    <t>Mapa do AxÌÄå©</t>
  </si>
  <si>
    <t>http://mapadoaxe.com.br/</t>
  </si>
  <si>
    <t>75667795-87ea-66b4-1301-90855d654130</t>
  </si>
  <si>
    <t>MAPA MAKINA PARCALARI ENDUSTRISI A.S.</t>
  </si>
  <si>
    <t>http://www.mapa.com.tr/</t>
  </si>
  <si>
    <t>80982090-9537-b479-2abe-e82514eda0fb</t>
  </si>
  <si>
    <t>Mapa Research</t>
  </si>
  <si>
    <t>http://www.maparesearch.com/</t>
  </si>
  <si>
    <t>82e29a4f-833b-22f1-9f05-671bfae11ed5</t>
  </si>
  <si>
    <t>Mapabout</t>
  </si>
  <si>
    <t>http://www.mapabout.com</t>
  </si>
  <si>
    <t>3a413b59-c5b5-3da2-9358-d78cad648e45</t>
  </si>
  <si>
    <t>MapAd</t>
  </si>
  <si>
    <t>http://mapad.com</t>
  </si>
  <si>
    <t>9ed386fd-e568-0b5c-02be-ef82dd75cc00</t>
  </si>
  <si>
    <t>Mapado</t>
  </si>
  <si>
    <t>http://www.mapado.com</t>
  </si>
  <si>
    <t>91f774d1-05d5-0f60-9cee-7a116241b368</t>
  </si>
  <si>
    <t>Mapadore</t>
  </si>
  <si>
    <t>http://site.mapadore.com</t>
  </si>
  <si>
    <t>2210a1ab-9447-bebe-e333-1011b1bb5fe2</t>
  </si>
  <si>
    <t>MapÌÄå¼a Institute of Technology</t>
  </si>
  <si>
    <t>http://www.mapua.edu.ph</t>
  </si>
  <si>
    <t>0d990850-d1e5-dcc0-572f-38c4467c250a</t>
  </si>
  <si>
    <t>68f8253a-b958-511e-c195-6c10288b5c09</t>
  </si>
  <si>
    <t>Mapal Green Energy</t>
  </si>
  <si>
    <t>http://www.mapal-ge.com/</t>
  </si>
  <si>
    <t>1e52195a-c2b3-e015-5e7c-0aa1c939676b</t>
  </si>
  <si>
    <t>Mapalia</t>
  </si>
  <si>
    <t>http://metroo.es/</t>
  </si>
  <si>
    <t>1dabca98-225f-889a-fb64-ebd6f6b96f89</t>
  </si>
  <si>
    <t>MapAnything, Inc.</t>
  </si>
  <si>
    <t>http://mapanything.com</t>
  </si>
  <si>
    <t>f1087d62-2134-40f1-4520-8ad612c147c5</t>
  </si>
  <si>
    <t>mapaton</t>
  </si>
  <si>
    <t>http://www.mapaton.com</t>
  </si>
  <si>
    <t>88fabfaa-7e23-a668-5596-481f7c3de3e5</t>
  </si>
  <si>
    <t>Mapaye</t>
  </si>
  <si>
    <t>http://www.mapaye.fr/</t>
  </si>
  <si>
    <t>20c33712-79a4-30b1-e650-6a749dba0468</t>
  </si>
  <si>
    <t>Mapbar</t>
  </si>
  <si>
    <t>http://www.mapbar.com</t>
  </si>
  <si>
    <t>53c6bc6e-62dc-9974-703e-fef16a67db33</t>
  </si>
  <si>
    <t>Mapbox</t>
  </si>
  <si>
    <t>http://www.mapbox.com</t>
  </si>
  <si>
    <t>91acea2c-2dd3-5394-a434-e806e821604c</t>
  </si>
  <si>
    <t>MapCase Media</t>
  </si>
  <si>
    <t>http://www.mapcase.de</t>
  </si>
  <si>
    <t>32cffbe4-a892-f41d-ad26-00905bc4a845</t>
  </si>
  <si>
    <t>MAPCAT.com</t>
  </si>
  <si>
    <t>https://www.mapcat.com</t>
  </si>
  <si>
    <t>99e7769d-b2ed-a820-04d8-14d3be8921e5</t>
  </si>
  <si>
    <t>Mapcat.io</t>
  </si>
  <si>
    <t>http://www.mapcat.io/</t>
  </si>
  <si>
    <t>1d716304-9ae6-4669-41a8-a5b5c60b922b</t>
  </si>
  <si>
    <t>MAPCO</t>
  </si>
  <si>
    <t>http://www.mapco.com</t>
  </si>
  <si>
    <t>e4be65bd-7272-ca9b-96bb-155a9410b687</t>
  </si>
  <si>
    <t>MapD</t>
  </si>
  <si>
    <t>http://mapd.com</t>
  </si>
  <si>
    <t>8c46a4fa-15c5-593d-8174-3e2979c35299</t>
  </si>
  <si>
    <t>MAPData</t>
  </si>
  <si>
    <t>http://www.mapdata.com.br/</t>
  </si>
  <si>
    <t>6b1abae3-9930-0179-7fd1-0f7bcee31a88</t>
  </si>
  <si>
    <t>MapData Sciences</t>
  </si>
  <si>
    <t>http://www.mapds.com.au</t>
  </si>
  <si>
    <t>b90782d1-e183-cd36-ea62-bfa03f1080d4</t>
  </si>
  <si>
    <t>MapDays</t>
  </si>
  <si>
    <t>http://mapdays.com/</t>
  </si>
  <si>
    <t>1bc6dc44-ea1c-cb5d-d743-1854f8e29dd4</t>
  </si>
  <si>
    <t>Mapdwell</t>
  </si>
  <si>
    <t>http://mapdwell.com</t>
  </si>
  <si>
    <t>fd5ac511-de28-1f60-84f5-d458680da078</t>
  </si>
  <si>
    <t>Mape</t>
  </si>
  <si>
    <t>http://www.mape.it</t>
  </si>
  <si>
    <t>5e315f73-f339-9f87-e9dc-140f9138c70e</t>
  </si>
  <si>
    <t>MAPE Advisory Group</t>
  </si>
  <si>
    <t>http://mapegroup.com/</t>
  </si>
  <si>
    <t>81a8058b-863f-7493-0679-723baeeb0ec6</t>
  </si>
  <si>
    <t>mapegy GmbH</t>
  </si>
  <si>
    <t>http://www.mapegy.com</t>
  </si>
  <si>
    <t>9945b06a-5f8f-aa1e-a2d6-40d8e2095f01</t>
  </si>
  <si>
    <t>Mapei Australia Pty</t>
  </si>
  <si>
    <t>http://www.mapei.com/au-en/</t>
  </si>
  <si>
    <t>7e7ae312-26ba-cc4e-5ead-c12c38f4ad94</t>
  </si>
  <si>
    <t>Mapenda</t>
  </si>
  <si>
    <t>http://www.mapenda.com</t>
  </si>
  <si>
    <t>3fc0bcaa-40e0-ea5f-b27b-543f119a2fdd</t>
  </si>
  <si>
    <t>Mapendo</t>
  </si>
  <si>
    <t>http://mapendo.co</t>
  </si>
  <si>
    <t>d31d756f-de52-55bd-9985-0968394a9088</t>
  </si>
  <si>
    <t>maperia</t>
  </si>
  <si>
    <t>http://www.maperia.com</t>
  </si>
  <si>
    <t>ba2e0925-ecbb-fe3e-997f-4bc951fcb7a0</t>
  </si>
  <si>
    <t>Maperica</t>
  </si>
  <si>
    <t>http://www.maperica.com</t>
  </si>
  <si>
    <t>5afa1c78-53ef-ce03-cc96-7fe6c48d6671</t>
  </si>
  <si>
    <t>Mapesbury Communications Ltd</t>
  </si>
  <si>
    <t>http://www.mapesbury.com/index.html</t>
  </si>
  <si>
    <t>dfe481d4-d95f-523b-d3fc-2b59b6760b84</t>
  </si>
  <si>
    <t>MapEverywhere</t>
  </si>
  <si>
    <t>http://www.themaptoeverywhere.com</t>
  </si>
  <si>
    <t>3268e398-18b2-eb22-bec9-a1caf4a951d5</t>
  </si>
  <si>
    <t>Mapfia</t>
  </si>
  <si>
    <t>http://www.mapfia.com</t>
  </si>
  <si>
    <t>6ac3c912-a68c-8e15-8f6d-224935a7686c</t>
  </si>
  <si>
    <t>MapFig, Inc</t>
  </si>
  <si>
    <t>http://mapfig.org</t>
  </si>
  <si>
    <t>8bded62d-caf3-a97c-1cb1-886aead19b99</t>
  </si>
  <si>
    <t>MapFlagged</t>
  </si>
  <si>
    <t>http://www.mapflagged.comÌ¢åÛåÜ</t>
  </si>
  <si>
    <t>b2d60d63-a4f8-d50b-67ad-b61e7614fa38</t>
  </si>
  <si>
    <t>Mapflow</t>
  </si>
  <si>
    <t>http://www.mapflow.com</t>
  </si>
  <si>
    <t>2f9536d4-6276-0e9b-cdb9-d0e9c13f4291</t>
  </si>
  <si>
    <t>Mapfrappe</t>
  </si>
  <si>
    <t>http://mapfrappe.com/</t>
  </si>
  <si>
    <t>8b373a27-c3f3-7f79-3af4-9813076de6df</t>
  </si>
  <si>
    <t>Mapfre</t>
  </si>
  <si>
    <t>http://www.mapfre.com/seguros/es/index.shtml</t>
  </si>
  <si>
    <t>e2fc0069-b3ed-5c40-6550-cd1635507dae</t>
  </si>
  <si>
    <t>MAPFRE ARGENTINA</t>
  </si>
  <si>
    <t>http://www.mapfre.com.ar</t>
  </si>
  <si>
    <t>ae831d39-e46d-90d5-ba89-d7753952eba2</t>
  </si>
  <si>
    <t>MapGage.com</t>
  </si>
  <si>
    <t>http://mapgage.com</t>
  </si>
  <si>
    <t>5b17cc6d-aed7-1b04-85b5-6c99e0c7bf3c</t>
  </si>
  <si>
    <t>mapgea</t>
  </si>
  <si>
    <t>http://www.mapgea.com</t>
  </si>
  <si>
    <t>8fb13fb9-b645-bfd8-6a2f-306d6d421e09</t>
  </si>
  <si>
    <t>MapGlow.com</t>
  </si>
  <si>
    <t>http://www.mapglow.com</t>
  </si>
  <si>
    <t>7a34a1b8-7156-08b8-939d-f7688fa4129b</t>
  </si>
  <si>
    <t>MapHazardly</t>
  </si>
  <si>
    <t>http://maphazardly.com/</t>
  </si>
  <si>
    <t>a7baf2de-21fd-a05b-570e-f33704198c85</t>
  </si>
  <si>
    <t>Maphill</t>
  </si>
  <si>
    <t>http://www.maphill.com</t>
  </si>
  <si>
    <t>e012e6b9-0064-9b6f-53ad-b4ce08669ac6</t>
  </si>
  <si>
    <t>MapHubs</t>
  </si>
  <si>
    <t>https://maphubs.com</t>
  </si>
  <si>
    <t>4adcbb69-3a85-7ebe-ef10-791a70dc0b79</t>
  </si>
  <si>
    <t>Mapi Group</t>
  </si>
  <si>
    <t>https://mapigroup.com</t>
  </si>
  <si>
    <t>fccc6b61-4de9-67af-1666-9056393a3c7d</t>
  </si>
  <si>
    <t>Mapi Pharma</t>
  </si>
  <si>
    <t>http://www.mapi-pharma.com</t>
  </si>
  <si>
    <t>5406fc56-35f6-53f9-7f6e-7b6ce070457c</t>
  </si>
  <si>
    <t>Mapia.ua</t>
  </si>
  <si>
    <t>http://mapia.ua/</t>
  </si>
  <si>
    <t>31602528-f0de-fefa-14eb-9e9bf40288e5</t>
  </si>
  <si>
    <t>Mapian</t>
  </si>
  <si>
    <t>http://www.mapian.co</t>
  </si>
  <si>
    <t>d45da1d4-b29c-144d-49d1-384e4e2a7cb3</t>
  </si>
  <si>
    <t>MAPICS</t>
  </si>
  <si>
    <t>http://www.mapics.com</t>
  </si>
  <si>
    <t>3f7336c5-e5e9-6147-3e82-3fb2f7be69eb</t>
  </si>
  <si>
    <t>Mapicurious</t>
  </si>
  <si>
    <t>http://www.mapicurious.com</t>
  </si>
  <si>
    <t>4f44b1d3-2c77-5379-674c-2aef4274fd64</t>
  </si>
  <si>
    <t>Mapidea</t>
  </si>
  <si>
    <t>http://www.mapidea.pt</t>
  </si>
  <si>
    <t>fab0b0d0-4f86-9146-87ae-032d5d345677</t>
  </si>
  <si>
    <t>Mapidy</t>
  </si>
  <si>
    <t>http://www.mapidy.com</t>
  </si>
  <si>
    <t>98f703e6-f541-a4a0-ca3b-a562413450a2</t>
  </si>
  <si>
    <t>Mapiful</t>
  </si>
  <si>
    <t>https://www.mapiful.com</t>
  </si>
  <si>
    <t>ac25773b-7844-6407-d8a2-eb8c645d1edc</t>
  </si>
  <si>
    <t>Mapiliary</t>
  </si>
  <si>
    <t>http://www.mapilary.com/</t>
  </si>
  <si>
    <t>673ed588-4db7-04e3-a63b-51f83205ce02</t>
  </si>
  <si>
    <t>Mapillary</t>
  </si>
  <si>
    <t>http://www.mapillary.com/</t>
  </si>
  <si>
    <t>63ede263-431d-f42e-046a-27bd11c0b4c3</t>
  </si>
  <si>
    <t>Mapilli</t>
  </si>
  <si>
    <t>http://www.mapilicpas.com/</t>
  </si>
  <si>
    <t>cb3d6bc8-f2f8-ab2c-8aab-1725c78d2f11</t>
  </si>
  <si>
    <t>MAPin</t>
  </si>
  <si>
    <t>http://www.mapinpub.in</t>
  </si>
  <si>
    <t>f89f2811-f082-e8d9-9fb5-d5c4072a6d16</t>
  </si>
  <si>
    <t>MapInfo</t>
  </si>
  <si>
    <t>http://www.mapinfo.com</t>
  </si>
  <si>
    <t>ad5a532d-0bad-c384-79cf-25de7a5bfa66</t>
  </si>
  <si>
    <t>Mapiq</t>
  </si>
  <si>
    <t>https://www.mapiq.net/</t>
  </si>
  <si>
    <t>f4c0b06f-7b0c-464d-688f-4469f6292b56</t>
  </si>
  <si>
    <t>Mapisart</t>
  </si>
  <si>
    <t>http://mapisart.com/</t>
  </si>
  <si>
    <t>8bdc6cee-6298-e38c-5fe8-d8ee8db30e2f</t>
  </si>
  <si>
    <t>Mapistry</t>
  </si>
  <si>
    <t>http://mapistry.com</t>
  </si>
  <si>
    <t>612342b2-0458-b78f-478e-4e820dc902b8</t>
  </si>
  <si>
    <t>Mapittrackit</t>
  </si>
  <si>
    <t>http://mapittrackit.com</t>
  </si>
  <si>
    <t>5a01ec05-8513-e91b-afe5-e50a95fe5228</t>
  </si>
  <si>
    <t>Mapiz</t>
  </si>
  <si>
    <t>http://www.mapiz.com</t>
  </si>
  <si>
    <t>79a3a335-e261-a6da-65e2-fa93528c1bd3</t>
  </si>
  <si>
    <t>Mapize</t>
  </si>
  <si>
    <t>http://www.mapize.com</t>
  </si>
  <si>
    <t>090c3a1d-6583-7149-9bdd-b6d91f3652f7</t>
  </si>
  <si>
    <t>MapJam</t>
  </si>
  <si>
    <t>http://enterprise.mapjam.com</t>
  </si>
  <si>
    <t>51ed2d48-3b60-1d9b-c2bb-392e1ba96505</t>
  </si>
  <si>
    <t>Mapjin</t>
  </si>
  <si>
    <t>http://www.mapjin.com/</t>
  </si>
  <si>
    <t>dab76227-4ac8-0cb0-cf75-5ce4a8ca4ea0</t>
  </si>
  <si>
    <t>Mapjunction</t>
  </si>
  <si>
    <t>http://www.mapjunction.com</t>
  </si>
  <si>
    <t>703d7f16-a6c6-f19f-2d71-f4a41d1c9850</t>
  </si>
  <si>
    <t>MapKat</t>
  </si>
  <si>
    <t>http://www.mapkat.com</t>
  </si>
  <si>
    <t>63ca3f7c-8f18-00e6-f942-93d9b955054c</t>
  </si>
  <si>
    <t>Mapkin</t>
  </si>
  <si>
    <t>http://mapkin.co</t>
  </si>
  <si>
    <t>0625c4de-bfaf-610e-2d43-7c3390dfdd99</t>
  </si>
  <si>
    <t>Maplace.co</t>
  </si>
  <si>
    <t>http://maplace.co</t>
  </si>
  <si>
    <t>26273b0a-cb51-e91d-ac99-63abb38f96d3</t>
  </si>
  <si>
    <t>maplacer.com</t>
  </si>
  <si>
    <t>http://www.maplacer.com</t>
  </si>
  <si>
    <t>8bb14501-57e2-18da-e600-f5265b5d8619</t>
  </si>
  <si>
    <t>MapLarge</t>
  </si>
  <si>
    <t>http://www.maplarge.com/</t>
  </si>
  <si>
    <t>c1930523-9dd0-b408-c091-5d0148f0175c</t>
  </si>
  <si>
    <t>Maple</t>
  </si>
  <si>
    <t>http://www.maple.com</t>
  </si>
  <si>
    <t>60dde0ad-f436-0eee-9368-7b0b9b228bcc</t>
  </si>
  <si>
    <t>http://maple.is</t>
  </si>
  <si>
    <t>cc97ceb2-4631-f198-c2c0-47201ce31aef</t>
  </si>
  <si>
    <t>https://www.getmaple.ca</t>
  </si>
  <si>
    <t>629000ef-a85d-9b27-f920-ed809747e391</t>
  </si>
  <si>
    <t>Maple Apps</t>
  </si>
  <si>
    <t>http://www.maple-apps.com/</t>
  </si>
  <si>
    <t>e4167f78-cfcc-267b-4ae6-4219c8fb30c0</t>
  </si>
  <si>
    <t>Maple Bay Asset Management</t>
  </si>
  <si>
    <t>http://maplebay-am.com</t>
  </si>
  <si>
    <t>4f9d355b-491b-83f9-3e83-8696208dd0bf</t>
  </si>
  <si>
    <t>Maple Bear Canadian Pre-school, Ludhiana, Punjab</t>
  </si>
  <si>
    <t>http://www.maplebear.in/dmcheartinstitute/</t>
  </si>
  <si>
    <t>bea3aabd-09ed-0b02-bb6a-de05e784a40c</t>
  </si>
  <si>
    <t>Maple Bear Preschool, Lovedale School</t>
  </si>
  <si>
    <t>http://www.maplebear.in/lovedale/</t>
  </si>
  <si>
    <t>8970bf0c-7b2d-618a-fdcf-0195b96652ba</t>
  </si>
  <si>
    <t>Maple Bird</t>
  </si>
  <si>
    <t>http://www.maplebird.com/</t>
  </si>
  <si>
    <t>ead60ae9-b5e4-7333-02ce-59d21028506e</t>
  </si>
  <si>
    <t>Maple Boutique</t>
  </si>
  <si>
    <t>http://www.mapelboutique.com/</t>
  </si>
  <si>
    <t>d33fe5df-91ad-b92b-0401-81176d2223ef</t>
  </si>
  <si>
    <t>Maple Capital Advisors</t>
  </si>
  <si>
    <t>http://www.maple-advisors.com/</t>
  </si>
  <si>
    <t>fb3c62f8-52b5-4c62-e819-15f58271cf10</t>
  </si>
  <si>
    <t>Maple CRM</t>
  </si>
  <si>
    <t>http://maplecrm.com</t>
  </si>
  <si>
    <t>d3291e69-5deb-145f-c4b5-a007e2de24d9</t>
  </si>
  <si>
    <t>Maple Family Dentistry</t>
  </si>
  <si>
    <t>http://www.maplefamilydentistry.com/</t>
  </si>
  <si>
    <t>e8ec27c5-2aee-5b72-1d9a-3fb5f6c2988b</t>
  </si>
  <si>
    <t>Maple Farm Media</t>
  </si>
  <si>
    <t>http://www.maplefarmmedia.com</t>
  </si>
  <si>
    <t>f15bc142-5662-376a-2d6e-abf1c28486e6</t>
  </si>
  <si>
    <t>Maple Hill Creamery</t>
  </si>
  <si>
    <t>https://maplehillcreamery.com</t>
  </si>
  <si>
    <t>11245478-3a07-66ec-7095-af90445ffdbc</t>
  </si>
  <si>
    <t>Maple Hill Engineering</t>
  </si>
  <si>
    <t>http://www.maplehillengineering.com/</t>
  </si>
  <si>
    <t>f722c620-3578-b6a3-05e0-82c3ddd47a70</t>
  </si>
  <si>
    <t>Maple Inside</t>
  </si>
  <si>
    <t>https://mapleinside.com</t>
  </si>
  <si>
    <t>48213ce1-c442-269e-ab66-8b307d4c7fe2</t>
  </si>
  <si>
    <t>Maple Labs</t>
  </si>
  <si>
    <t>http://maplelabs.ca/</t>
  </si>
  <si>
    <t>23f2cd7a-4add-8c01-fb06-a541dffdd959</t>
  </si>
  <si>
    <t>Maple Leaf Angel Investors</t>
  </si>
  <si>
    <t>http://mapleleafangels.com</t>
  </si>
  <si>
    <t>f1753626-65ca-87ea-2749-5f3b1c729391</t>
  </si>
  <si>
    <t>Maple Leaf Angels</t>
  </si>
  <si>
    <t>http://www.mapleleafangels.com/home.php</t>
  </si>
  <si>
    <t>a25e3f6f-3b77-18bc-5bff-dc754436dd1f</t>
  </si>
  <si>
    <t>Maple Leaf Foods</t>
  </si>
  <si>
    <t>http://www.mapleleaffoods.com</t>
  </si>
  <si>
    <t>6df8e298-2d45-38ee-2215-63a536403f6b</t>
  </si>
  <si>
    <t>Maple Leaf Gold Resources</t>
  </si>
  <si>
    <t>http://www.mapleleafgoldresources.com</t>
  </si>
  <si>
    <t>2213710a-72d9-c6e4-f1a8-fa6ecba977a9</t>
  </si>
  <si>
    <t>Maple Leaf Green World</t>
  </si>
  <si>
    <t>http://www.mlgreenworld.com/</t>
  </si>
  <si>
    <t>640fe494-865a-9c21-9927-b72aa1ad8021</t>
  </si>
  <si>
    <t>Maple Leaf Photo Booths</t>
  </si>
  <si>
    <t>http://www.mapleleafphotobooths.com</t>
  </si>
  <si>
    <t>34d093c5-1964-4768-b7c3-b3a0181a05b5</t>
  </si>
  <si>
    <t>Maple Leaf Royalties Corp.</t>
  </si>
  <si>
    <t>http://www.mapleleafroyalties.ca/</t>
  </si>
  <si>
    <t>fbbd20bd-8a98-dee9-bd95-e48a4eb1a10e</t>
  </si>
  <si>
    <t>Maple Leaf Sports &amp; Entertainment</t>
  </si>
  <si>
    <t>http://mlse.com</t>
  </si>
  <si>
    <t>15370781-4de8-cb5e-2f4e-d071d8b54f4c</t>
  </si>
  <si>
    <t>Maple Leaf Strings</t>
  </si>
  <si>
    <t>http://mapleleafstrings.com</t>
  </si>
  <si>
    <t>808470f0-936b-9a72-0989-d7559a40a3a2</t>
  </si>
  <si>
    <t>Maple Leafs Hot Stove</t>
  </si>
  <si>
    <t>https://mapleleafshotstove.com</t>
  </si>
  <si>
    <t>8b16d45b-67bb-5f75-31b6-acc0edab7745</t>
  </si>
  <si>
    <t>Maple Media</t>
  </si>
  <si>
    <t>http://www.maplemedia.io/</t>
  </si>
  <si>
    <t>42c3a3d7-21ce-1093-0e78-b3b813635a06</t>
  </si>
  <si>
    <t>Maple Networks</t>
  </si>
  <si>
    <t>http://www.maplenetworks.com</t>
  </si>
  <si>
    <t>f8cfafa9-6846-6996-722f-5c6e4edb96a1</t>
  </si>
  <si>
    <t>Maple Optical Systems</t>
  </si>
  <si>
    <t>http://www.mapleoptical.com</t>
  </si>
  <si>
    <t>97d90dd0-bd29-dcbf-a6f6-aafd11d17052</t>
  </si>
  <si>
    <t>Maple Packers</t>
  </si>
  <si>
    <t>http://www.maplepackers.com</t>
  </si>
  <si>
    <t>a06831f0-5b3e-48b8-2234-f092c06bfc5f</t>
  </si>
  <si>
    <t>Maple Ridge Eye Care Clinic Optometrists</t>
  </si>
  <si>
    <t>http://www.mapleridgeeyecare.ca</t>
  </si>
  <si>
    <t>062f5049-0cfa-ef48-736e-e42da3a60d95</t>
  </si>
  <si>
    <t>Maple Ridge Real Estate Pro</t>
  </si>
  <si>
    <t>http://www.mapleridgerealestatepro.com/</t>
  </si>
  <si>
    <t>a64a8055-1415-a844-cff5-d01a69c669fe</t>
  </si>
  <si>
    <t>Maple Shelters</t>
  </si>
  <si>
    <t>http://mapleshelters.com/</t>
  </si>
  <si>
    <t>0d053472-db5a-728e-fc85-c414a77e166e</t>
  </si>
  <si>
    <t>Maple Springs Baptist Bible College and Seminary</t>
  </si>
  <si>
    <t>http://www.msbbcs.edu/</t>
  </si>
  <si>
    <t>9ee71f90-15ba-441a-72ee-f528a7c7e68c</t>
  </si>
  <si>
    <t>Maple Studio</t>
  </si>
  <si>
    <t>https://www.maplestudiodesign.com</t>
  </si>
  <si>
    <t>f65a2830-cbea-959d-3c76-ba245dcb8b49</t>
  </si>
  <si>
    <t>Maple Syrup Sound</t>
  </si>
  <si>
    <t>http://maplesyrupsound.com</t>
  </si>
  <si>
    <t>77a41d51-f71d-df2c-acb0-9a46bce29acc</t>
  </si>
  <si>
    <t>Maplebear</t>
  </si>
  <si>
    <t>http://www.maplebear.in/</t>
  </si>
  <si>
    <t>9496228a-90be-7b0a-80ec-079b90c82d4b</t>
  </si>
  <si>
    <t>MapleGraph Solutions Private Limited</t>
  </si>
  <si>
    <t>http://www.maplegraph.com</t>
  </si>
  <si>
    <t>279f4ea8-25a5-2580-06b2-90df7c99edf0</t>
  </si>
  <si>
    <t>Maplehurst Bakeries</t>
  </si>
  <si>
    <t>http://maplehurstbakeries.com</t>
  </si>
  <si>
    <t>48bcd041-ce5c-333f-a197-8b576d9cd993</t>
  </si>
  <si>
    <t>mapleme</t>
  </si>
  <si>
    <t>http://www.mapleme.com</t>
  </si>
  <si>
    <t>c4d96dd9-15de-f101-4887-ad06ff886099</t>
  </si>
  <si>
    <t>MapleMusic</t>
  </si>
  <si>
    <t>http://www.maplemusic.com</t>
  </si>
  <si>
    <t>25d997d1-c0fa-c538-f4d1-bf97158abbcd</t>
  </si>
  <si>
    <t>Maples and Calder</t>
  </si>
  <si>
    <t>http://www.maplesandcalder.com/</t>
  </si>
  <si>
    <t>01fba5c5-4922-b03a-dce7-3501f377e0e7</t>
  </si>
  <si>
    <t>Maples ESM Technologies</t>
  </si>
  <si>
    <t>http://www.maplesesm.com</t>
  </si>
  <si>
    <t>5514c880-6fb6-c729-e9d8-2f51ebd636a6</t>
  </si>
  <si>
    <t>Mapleside Farms</t>
  </si>
  <si>
    <t>http://mapleside.com</t>
  </si>
  <si>
    <t>c41f1845-98d7-6125-6b69-a607184551fb</t>
  </si>
  <si>
    <t>Maplesoft</t>
  </si>
  <si>
    <t>http://www.maplesoft.com/</t>
  </si>
  <si>
    <t>a76c3984-c570-c554-8703-e5103612f405</t>
  </si>
  <si>
    <t>Maplesoft Group</t>
  </si>
  <si>
    <t>http://www.maplesoftgroup.com</t>
  </si>
  <si>
    <t>a3027dcf-6bcc-4c17-218c-5e08488d1daa</t>
  </si>
  <si>
    <t>Mapleton Hill Media</t>
  </si>
  <si>
    <t>http://www.mapletonhillmedia.com</t>
  </si>
  <si>
    <t>58792df3-14a2-dd4a-1915-2b26e574a7d0</t>
  </si>
  <si>
    <t>Mapletree Investments</t>
  </si>
  <si>
    <t>http://www.mapletree.com.sg</t>
  </si>
  <si>
    <t>a5c44959-e92a-9b3f-7004-ec98638022e5</t>
  </si>
  <si>
    <t>Mapletree Logistics Trust</t>
  </si>
  <si>
    <t>http://www.mapletreelogisticstrust.com</t>
  </si>
  <si>
    <t>40e65bc6-4f12-16d6-2abb-433a78c3226d</t>
  </si>
  <si>
    <t>Maplets</t>
  </si>
  <si>
    <t>http://mobilemaplets.com/</t>
  </si>
  <si>
    <t>58645191-8cf0-d3d9-9f47-e25aae0d6bac</t>
  </si>
  <si>
    <t>MapLight</t>
  </si>
  <si>
    <t>http://maplight.org/</t>
  </si>
  <si>
    <t>243a5d4b-8c64-7cdc-081d-06cd39afbc40</t>
  </si>
  <si>
    <t>Maplin Electronics</t>
  </si>
  <si>
    <t>http://www.maplin.co.uk/</t>
  </si>
  <si>
    <t>e3ff9be1-1be6-330a-2723-db045472bb8d</t>
  </si>
  <si>
    <t>Mapline</t>
  </si>
  <si>
    <t>https://mapline.com</t>
  </si>
  <si>
    <t>2c4b80d6-3514-613d-199a-e192b7ed955b</t>
  </si>
  <si>
    <t>Maplink</t>
  </si>
  <si>
    <t>http://www.maplinkbusiness.com</t>
  </si>
  <si>
    <t>8c20e4b2-85e9-be89-664d-5b7903561e15</t>
  </si>
  <si>
    <t>Mapluck</t>
  </si>
  <si>
    <t>http://mapluck.com</t>
  </si>
  <si>
    <t>30c4d3b2-d836-74fd-f5b5-85ede5b7d145</t>
  </si>
  <si>
    <t>Maply, Inc.</t>
  </si>
  <si>
    <t>https://maplyapp.com/</t>
  </si>
  <si>
    <t>b1c4eeae-71c4-bcc9-f622-4543fc6b3ce2</t>
  </si>
  <si>
    <t>MapME</t>
  </si>
  <si>
    <t>http://mapme.net</t>
  </si>
  <si>
    <t>faba4f23-526f-61e9-33e9-c5418d202227</t>
  </si>
  <si>
    <t>Mapme</t>
  </si>
  <si>
    <t>http://mapme.com/</t>
  </si>
  <si>
    <t>7de31def-adc0-1a63-db3a-e0a3e6a986c0</t>
  </si>
  <si>
    <t>MapMe.at</t>
  </si>
  <si>
    <t>http://mapme.at</t>
  </si>
  <si>
    <t>cb9f91d7-3f1e-49ff-3789-95d943a9b625</t>
  </si>
  <si>
    <t>MapMeOnline</t>
  </si>
  <si>
    <t>http://mapmeonline.com</t>
  </si>
  <si>
    <t>b744aca0-2292-823c-2b26-52724908f9b9</t>
  </si>
  <si>
    <t>MapMuse</t>
  </si>
  <si>
    <t>http://find.mapmuse.com</t>
  </si>
  <si>
    <t>a077086b-e4e3-eed2-6733-26e119419ccb</t>
  </si>
  <si>
    <t>MapMyBiz</t>
  </si>
  <si>
    <t>http://www.mapmybiz.com</t>
  </si>
  <si>
    <t>be715cb5-8ced-7315-aa0b-ae414a0d9200</t>
  </si>
  <si>
    <t>MapMyFitness</t>
  </si>
  <si>
    <t>http://www.mapmyfitness.com/</t>
  </si>
  <si>
    <t>68ee589a-777b-d0a3-29e2-9ce37791c9e2</t>
  </si>
  <si>
    <t>Mapmygenome India Limited</t>
  </si>
  <si>
    <t>http://www.mapmygenome.in</t>
  </si>
  <si>
    <t>5234530e-26d0-4231-2c20-bcda2508e0ae</t>
  </si>
  <si>
    <t>Mapmyhealth</t>
  </si>
  <si>
    <t>http://www.mapmyhealth.co.uk/</t>
  </si>
  <si>
    <t>4c43a617-aadd-ee16-e350-995eb3160526</t>
  </si>
  <si>
    <t>MapMyID</t>
  </si>
  <si>
    <t>http://www.ship2myid.com</t>
  </si>
  <si>
    <t>b1785982-2f3a-a51c-c05b-52814bb1034f</t>
  </si>
  <si>
    <t>MapMyIndia</t>
  </si>
  <si>
    <t>http://www.mapmyindia.com</t>
  </si>
  <si>
    <t>dc8b8e2f-434e-248c-eb92-b909d0093be8</t>
  </si>
  <si>
    <t>MapMyNumber</t>
  </si>
  <si>
    <t>http://www.mapmynumber.com</t>
  </si>
  <si>
    <t>fdc0dbdf-f32d-8f85-cc75-6bad10193051</t>
  </si>
  <si>
    <t>MapMyPage</t>
  </si>
  <si>
    <t>http://www.mapmypage.com</t>
  </si>
  <si>
    <t>ba8fc67c-0d66-0bc8-f5fc-1051a1254175</t>
  </si>
  <si>
    <t>MapMyRun</t>
  </si>
  <si>
    <t>http://www.mapmyrun.com/</t>
  </si>
  <si>
    <t>fbb73915-003f-aec5-1f13-8baa5e202176</t>
  </si>
  <si>
    <t>mapmystudy</t>
  </si>
  <si>
    <t>https://www.mapmystudy.com/</t>
  </si>
  <si>
    <t>a3c7a6b3-0109-ffcb-6c99-80f855da8db5</t>
  </si>
  <si>
    <t>Mapmyuser</t>
  </si>
  <si>
    <t>http://www.mapmyuser.com</t>
  </si>
  <si>
    <t>517af349-0b9f-9e4b-ac5b-51a4561cd17c</t>
  </si>
  <si>
    <t>Mapocosm</t>
  </si>
  <si>
    <t>http://www.mapocosm.com</t>
  </si>
  <si>
    <t>5c16797d-8421-c632-b3d4-74005d7632e1</t>
  </si>
  <si>
    <t>Mapoji</t>
  </si>
  <si>
    <t>http://mapoji.com/</t>
  </si>
  <si>
    <t>cca11e4a-0f7c-c780-72df-b7c589f5891c</t>
  </si>
  <si>
    <t>Mapology</t>
  </si>
  <si>
    <t>http://mapology.ca/</t>
  </si>
  <si>
    <t>fa355a35-14b1-3aa3-0371-97ca8fe2b1cb</t>
  </si>
  <si>
    <t>Maponics</t>
  </si>
  <si>
    <t>http://www.maponics.com</t>
  </si>
  <si>
    <t>16c0384d-42ad-f19d-8c23-7d1c3140c714</t>
  </si>
  <si>
    <t>Maporama Solutions</t>
  </si>
  <si>
    <t>http://www.maporama.com/home</t>
  </si>
  <si>
    <t>64d18f27-99de-8351-46cd-ee54c88b6912</t>
  </si>
  <si>
    <t>Mapori</t>
  </si>
  <si>
    <t>http://www.mapori.org</t>
  </si>
  <si>
    <t>864f0057-9560-ddad-fe0c-20e6314e1bd6</t>
  </si>
  <si>
    <t>Mapotempo</t>
  </si>
  <si>
    <t>https://www.mapotempo.com</t>
  </si>
  <si>
    <t>209a6df0-9b9c-8317-0756-259e6d5fee92</t>
  </si>
  <si>
    <t>Mapov.com</t>
  </si>
  <si>
    <t>http://hotels.mapov.com</t>
  </si>
  <si>
    <t>1687c431-123a-8b22-6b9c-0f0a00390348</t>
  </si>
  <si>
    <t>Mapp</t>
  </si>
  <si>
    <t>https://angel.co/mapp-1</t>
  </si>
  <si>
    <t>86b1d39b-9d4e-b2da-c701-17ea4e745ef8</t>
  </si>
  <si>
    <t>mapp</t>
  </si>
  <si>
    <t>https://mapp.com</t>
  </si>
  <si>
    <t>81fb1935-093b-95e4-d4ad-d73ae7a6e8e5</t>
  </si>
  <si>
    <t>Mapp Biopharmaceutical</t>
  </si>
  <si>
    <t>http://mappbio.com/</t>
  </si>
  <si>
    <t>c1a91ad6-1a0d-f2ea-d4cf-c84323482f5e</t>
  </si>
  <si>
    <t>Mapp Digital</t>
  </si>
  <si>
    <t>64071205-ebdb-bc59-cbe2-c53ba39db6df</t>
  </si>
  <si>
    <t>mapp2link</t>
  </si>
  <si>
    <t>http://www.mapp2link.com</t>
  </si>
  <si>
    <t>cfd7edbf-e674-f740-debf-14fe3b0c0feb</t>
  </si>
  <si>
    <t>Mappable</t>
  </si>
  <si>
    <t>http://mappable.com</t>
  </si>
  <si>
    <t>7fc177ae-87c4-7551-225b-d9cc8c2b39b1</t>
  </si>
  <si>
    <t>Mappau</t>
  </si>
  <si>
    <t>http://www.mappau.com/</t>
  </si>
  <si>
    <t>58bba186-d98f-9807-00f0-afe8e8545ba5</t>
  </si>
  <si>
    <t>Mappdev</t>
  </si>
  <si>
    <t>http://mappdev.com</t>
  </si>
  <si>
    <t>f92fa29a-60b2-3438-3908-d67167d09298</t>
  </si>
  <si>
    <t>Mapped In Israel</t>
  </si>
  <si>
    <t>http://mappedinisrael.com/</t>
  </si>
  <si>
    <t>97caa232-bca5-7e63-e23a-4313621c9b34</t>
  </si>
  <si>
    <t>Mapped in Jakarta</t>
  </si>
  <si>
    <t>http://mappedinjakarta.com</t>
  </si>
  <si>
    <t>b4622289-39cb-65ed-4c02-e3052ee6ce20</t>
  </si>
  <si>
    <t>mappedin</t>
  </si>
  <si>
    <t>http://www.mappedin.com/</t>
  </si>
  <si>
    <t>61522291-b55c-3def-53d3-3592fa68853b</t>
  </si>
  <si>
    <t>mappedinworld</t>
  </si>
  <si>
    <t>http://www.mappedinworld.com</t>
  </si>
  <si>
    <t>cf5338fe-dcfa-30b6-09a8-aa6eafc0fc1c</t>
  </si>
  <si>
    <t>MAPPER Lithography</t>
  </si>
  <si>
    <t>http://www.mapperlithography.com</t>
  </si>
  <si>
    <t>d09562de-398e-1135-cf85-1e2b28b222c5</t>
  </si>
  <si>
    <t>Mapperarti</t>
  </si>
  <si>
    <t>http://www.mapperarti.com/</t>
  </si>
  <si>
    <t>832bbf0a-ae41-4585-061d-458608d06f74</t>
  </si>
  <si>
    <t>mappery</t>
  </si>
  <si>
    <t>http://mappery.com</t>
  </si>
  <si>
    <t>38d0eed2-a528-012d-0689-a527b1dbcf5e</t>
  </si>
  <si>
    <t>Mappfia Ltd</t>
  </si>
  <si>
    <t>http://www.mappfia.com</t>
  </si>
  <si>
    <t>9608b635-4006-4a34-149b-5ca62a7c3e73</t>
  </si>
  <si>
    <t>MAPPIA</t>
  </si>
  <si>
    <t>http://www.mappia.fr</t>
  </si>
  <si>
    <t>e08f86e6-f7de-06aa-63cc-b3f8a7cd1019</t>
  </si>
  <si>
    <t>Mappify</t>
  </si>
  <si>
    <t>http://mappify.co/</t>
  </si>
  <si>
    <t>0a19ca81-e389-45e4-d4be-0321d4140453</t>
  </si>
  <si>
    <t>Mappiness</t>
  </si>
  <si>
    <t>http://www.mappiness.org.uk</t>
  </si>
  <si>
    <t>a5bd8091-7905-622a-41c2-9695d9ada8b4</t>
  </si>
  <si>
    <t>MAPPING</t>
  </si>
  <si>
    <t>http://www.mappingsuite.com</t>
  </si>
  <si>
    <t>52308d3b-495f-c68d-89bf-37863e0d593f</t>
  </si>
  <si>
    <t>Mapping Specialists</t>
  </si>
  <si>
    <t>http://www.mappingspecialists.com</t>
  </si>
  <si>
    <t>e9601e5f-7985-ff30-4f53-2c2380ad12ba</t>
  </si>
  <si>
    <t>Mappit</t>
  </si>
  <si>
    <t>http://www.mappit.es/en/quieres_conocer_quienes_somos</t>
  </si>
  <si>
    <t>fe2a9b30-65fa-385f-c05d-43c134823fcf</t>
  </si>
  <si>
    <t>Mapplas</t>
  </si>
  <si>
    <t>http://www.mapplas.com/</t>
  </si>
  <si>
    <t>92efb6e0-efd7-8b94-182f-9ca268a94725</t>
  </si>
  <si>
    <t>Mapple Stainless Processing Pvt. Ltd.</t>
  </si>
  <si>
    <t>http://www.mapple.co.in</t>
  </si>
  <si>
    <t>4ffd282a-f62d-ca34-b281-3ea83682ef9a</t>
  </si>
  <si>
    <t>Mapplico</t>
  </si>
  <si>
    <t>http://www.mapplico.com/</t>
  </si>
  <si>
    <t>9802fac2-1f2a-8d44-230c-190385aad7da</t>
  </si>
  <si>
    <t>Mapplinks</t>
  </si>
  <si>
    <t>http://mapplinks.com/</t>
  </si>
  <si>
    <t>05a060dc-0f80-c770-8394-c1c18031aa67</t>
  </si>
  <si>
    <t>Mapplo</t>
  </si>
  <si>
    <t>http://mapplo.com/</t>
  </si>
  <si>
    <t>aeb3f85f-ddaf-20c2-99fc-4971c9082023</t>
  </si>
  <si>
    <t>Mapplr</t>
  </si>
  <si>
    <t>http://www.mapplr.com</t>
  </si>
  <si>
    <t>9de30df6-342b-13c9-35a5-74f4185837ce</t>
  </si>
  <si>
    <t>mAPPn</t>
  </si>
  <si>
    <t>http://www.gfan.com</t>
  </si>
  <si>
    <t>7a707885-7e25-6424-9a31-c132854a9e92</t>
  </si>
  <si>
    <t>Mappo</t>
  </si>
  <si>
    <t>http://www.mappo.co.il</t>
  </si>
  <si>
    <t>11bd16b1-7f6f-2b78-70ac-40785ad09f2f</t>
  </si>
  <si>
    <t>Mappointer</t>
  </si>
  <si>
    <t>https://www.mappointer.com</t>
  </si>
  <si>
    <t>012d30ac-57f2-14ec-c517-c4374fd381ec</t>
  </si>
  <si>
    <t>Mapps.com.tr</t>
  </si>
  <si>
    <t>http://www.mapps.com.tr</t>
  </si>
  <si>
    <t>08ff35bc-37b6-466d-bf3c-de9da8ef5c2f</t>
  </si>
  <si>
    <t>mApps.ie</t>
  </si>
  <si>
    <t>http://mapps.ie</t>
  </si>
  <si>
    <t>76e2cc00-fd13-874e-757e-78c827aefaca</t>
  </si>
  <si>
    <t>Mappt Ltd</t>
  </si>
  <si>
    <t>http://www.mappt.com.au</t>
  </si>
  <si>
    <t>45cb5773-0c1a-256b-dea3-232959b2da20</t>
  </si>
  <si>
    <t>Mapptivate Technologies</t>
  </si>
  <si>
    <t>http://www.mapptivate.com</t>
  </si>
  <si>
    <t>e3d4c678-a498-03ce-846e-2c7dc67468ff</t>
  </si>
  <si>
    <t>Mappy</t>
  </si>
  <si>
    <t>https://en.mappy.com</t>
  </si>
  <si>
    <t>a87b9ce1-b1a1-1a69-6e6a-aadbf8c113ed</t>
  </si>
  <si>
    <t>Mappyfriends</t>
  </si>
  <si>
    <t>http://www.mappyfriends.com</t>
  </si>
  <si>
    <t>6ce74eb4-c0e5-8f2b-5022-26987fa6ed51</t>
  </si>
  <si>
    <t>MapQuest</t>
  </si>
  <si>
    <t>http://www.mapquest.com</t>
  </si>
  <si>
    <t>ba0e5e98-84bc-8961-8a97-a6b062f3e56b</t>
  </si>
  <si>
    <t>MapR Technologies</t>
  </si>
  <si>
    <t>http://www.mapr.com</t>
  </si>
  <si>
    <t>7c4134b0-5975-624c-f99e-568245e14b6f</t>
  </si>
  <si>
    <t>MapRecruit.com</t>
  </si>
  <si>
    <t>http://www.maprecruit.com</t>
  </si>
  <si>
    <t>b1ae20d2-921b-cb5d-285a-48925b470cc4</t>
  </si>
  <si>
    <t>Mapreduce</t>
  </si>
  <si>
    <t>http://www.mapreduce.org</t>
  </si>
  <si>
    <t>a586c6b2-515d-fac0-e973-1ec64670ab18</t>
  </si>
  <si>
    <t>Maprika</t>
  </si>
  <si>
    <t>http://maprika.com</t>
  </si>
  <si>
    <t>e543cb60-000d-965c-4bfb-fecf418acfbc</t>
  </si>
  <si>
    <t>Mapropos</t>
  </si>
  <si>
    <t>https://www.mapropos.com</t>
  </si>
  <si>
    <t>b7e77c1c-56c1-34e8-e326-f479fddd0837</t>
  </si>
  <si>
    <t>MAPS</t>
  </si>
  <si>
    <t>http://www.maps.org</t>
  </si>
  <si>
    <t>6f05dbc9-7835-c44a-40dd-1d6aacb84a5f</t>
  </si>
  <si>
    <t>MAPS Capital Management</t>
  </si>
  <si>
    <t>http://mapscapital.com</t>
  </si>
  <si>
    <t>8a6d4b79-5664-34da-586f-104d5bb2b824</t>
  </si>
  <si>
    <t>Maps Generator</t>
  </si>
  <si>
    <t>http://maps-generator.com</t>
  </si>
  <si>
    <t>5abbd53c-246d-0e74-5c53-c11bdc172372</t>
  </si>
  <si>
    <t>Maps InDeed</t>
  </si>
  <si>
    <t>http://mapsindeed.com</t>
  </si>
  <si>
    <t>9b0991a2-e586-de46-6633-5d51a09cacbf</t>
  </si>
  <si>
    <t>Maps International</t>
  </si>
  <si>
    <t>http://www.maps-international.com</t>
  </si>
  <si>
    <t>a7edcfed-937e-e182-30f4-e87b65bda8d6</t>
  </si>
  <si>
    <t>Maps Made Easy</t>
  </si>
  <si>
    <t>http://kickstarter.mapsmadeeasy.com/</t>
  </si>
  <si>
    <t>100d4188-c0f2-6e08-4159-c00675b57b0d</t>
  </si>
  <si>
    <t>Maps of India</t>
  </si>
  <si>
    <t>http://www.mapsofindia.com/</t>
  </si>
  <si>
    <t>50427253-0530-883e-2f6c-cc092c034985</t>
  </si>
  <si>
    <t>Maps of World</t>
  </si>
  <si>
    <t>http://www.mapsofworld.com/</t>
  </si>
  <si>
    <t>7914ff95-8555-c4db-7df7-dc21cc10fe99</t>
  </si>
  <si>
    <t>MaPS System</t>
  </si>
  <si>
    <t>http://www.maps-system.com</t>
  </si>
  <si>
    <t>913ec862-09ef-c498-3fad-c986b86ea554</t>
  </si>
  <si>
    <t>Maps-website.com</t>
  </si>
  <si>
    <t>http://maps-website.com/</t>
  </si>
  <si>
    <t>9fb36c5d-2ae5-4b74-f184-39b5e559117c</t>
  </si>
  <si>
    <t>maps.com</t>
  </si>
  <si>
    <t>http://www.maps.com</t>
  </si>
  <si>
    <t>7ed74c90-9c07-db7a-ba8e-5f177d6c2393</t>
  </si>
  <si>
    <t>MAPS.ME</t>
  </si>
  <si>
    <t>http://maps.me/</t>
  </si>
  <si>
    <t>10bee26d-ecc6-4ee5-e8d0-771dc355116d</t>
  </si>
  <si>
    <t>MapsAlive</t>
  </si>
  <si>
    <t>http://www.mapsalive.com</t>
  </si>
  <si>
    <t>ba2e4258-dfc7-be0b-6daa-27e2df4cb7a4</t>
  </si>
  <si>
    <t>Mapscape</t>
  </si>
  <si>
    <t>http://www.mapscape.eu/</t>
  </si>
  <si>
    <t>a6829a92-06c5-fb43-bc78-ea096493fee8</t>
  </si>
  <si>
    <t>Mapsense</t>
  </si>
  <si>
    <t>http://www.mapsense.co</t>
  </si>
  <si>
    <t>8bc37823-0d6d-9f43-74e5-5cc55d6314e5</t>
  </si>
  <si>
    <t>MapShots</t>
  </si>
  <si>
    <t>http://www.mapshots.com</t>
  </si>
  <si>
    <t>53500695-57df-394c-840c-6b86a5e9ce6a</t>
  </si>
  <si>
    <t>MapSit Technologies</t>
  </si>
  <si>
    <t>http://www.mapsit.tech/</t>
  </si>
  <si>
    <t>197c25b1-1727-4e40-72b2-4d5102315089</t>
  </si>
  <si>
    <t>MapSocial</t>
  </si>
  <si>
    <t>http://mapsocial.io</t>
  </si>
  <si>
    <t>505c3d89-bfff-5adf-b609-e7bfded3aedb</t>
  </si>
  <si>
    <t>Mapsology</t>
  </si>
  <si>
    <t>http://mapsology.com/</t>
  </si>
  <si>
    <t>2b7cd21f-f75f-3149-c200-f00b96aa6bf3</t>
  </si>
  <si>
    <t>Mapsolute</t>
  </si>
  <si>
    <t>http://www.mapsolute.com</t>
  </si>
  <si>
    <t>afa60f0b-29f4-4b24-1bee-8bd18e8ced9b</t>
  </si>
  <si>
    <t>MapsPeople</t>
  </si>
  <si>
    <t>http://www.mapspeople.com</t>
  </si>
  <si>
    <t>c54d2189-4c73-4ca5-93c8-c0fd66bb2055</t>
  </si>
  <si>
    <t>Mapspire</t>
  </si>
  <si>
    <t>https://www.mapspire.com</t>
  </si>
  <si>
    <t>7d22c092-e188-1f5a-423e-7c32ed435b4c</t>
  </si>
  <si>
    <t>Mapstr</t>
  </si>
  <si>
    <t>http://mapstr.com</t>
  </si>
  <si>
    <t>b3abb0db-4960-25c9-4672-b1d33750902a</t>
  </si>
  <si>
    <t>MapsWebsite</t>
  </si>
  <si>
    <t>http://maps-website.com/de</t>
  </si>
  <si>
    <t>fc5b5770-d5c9-bc01-297d-216573b865c5</t>
  </si>
  <si>
    <t>Mapsystems</t>
  </si>
  <si>
    <t>http://mapsystemsindia.com/</t>
  </si>
  <si>
    <t>53b007ab-843d-b969-5ee9-7c06cf995a64</t>
  </si>
  <si>
    <t>Maptags</t>
  </si>
  <si>
    <t>http://mapta.gs</t>
  </si>
  <si>
    <t>59001879-68fe-1a4e-54ad-d75831a30a47</t>
  </si>
  <si>
    <t>Maptales</t>
  </si>
  <si>
    <t>http://www.maptales.com</t>
  </si>
  <si>
    <t>9a95454f-4ecb-d850-b28c-6aaab2101789</t>
  </si>
  <si>
    <t>MapTalks</t>
  </si>
  <si>
    <t>http://www.maptalks.net</t>
  </si>
  <si>
    <t>427223fb-d8f1-65aa-027b-5e7e01b67672</t>
  </si>
  <si>
    <t>MapTasking</t>
  </si>
  <si>
    <t>http://www.maptasking.com</t>
  </si>
  <si>
    <t>431692f9-a726-65b1-fd9c-ca800d740f06</t>
  </si>
  <si>
    <t>MAPTECHWORKS</t>
  </si>
  <si>
    <t>http://maptechworks.org/</t>
  </si>
  <si>
    <t>5e6483b1-e2ac-815a-e8b3-13a248987b14</t>
  </si>
  <si>
    <t>MapThatPad</t>
  </si>
  <si>
    <t>http://www.mapthatpad.com</t>
  </si>
  <si>
    <t>6eb1b31b-12e4-8ca8-6b49-e3e833ccee51</t>
  </si>
  <si>
    <t>MapTheGap</t>
  </si>
  <si>
    <t>http://www.mapthegap.co.uk</t>
  </si>
  <si>
    <t>3ccf6b1d-0270-0a6e-902b-7e9abb85cd49</t>
  </si>
  <si>
    <t>MapThese Ltd</t>
  </si>
  <si>
    <t>http://www.mapthese.com</t>
  </si>
  <si>
    <t>2eb6eca4-959c-7a23-23d0-bd8d4bc1f9c3</t>
  </si>
  <si>
    <t>Maptia</t>
  </si>
  <si>
    <t>http://maptia.com</t>
  </si>
  <si>
    <t>03c23c82-9fef-b07e-8afa-c02f1646ebec</t>
  </si>
  <si>
    <t>Maptiks</t>
  </si>
  <si>
    <t>http://www.maptiks.com/</t>
  </si>
  <si>
    <t>d59ba7f9-f4a2-3343-690c-9d77bf3e2bd8</t>
  </si>
  <si>
    <t>Maptime</t>
  </si>
  <si>
    <t>https://www.meetup.com/maptime-ber/</t>
  </si>
  <si>
    <t>8b3874a4-e6d5-9107-bf83-83a4675cbcdf</t>
  </si>
  <si>
    <t>Maptimize</t>
  </si>
  <si>
    <t>http://v2.maptimize.com</t>
  </si>
  <si>
    <t>ff8fa96e-e06d-3ecb-d72d-d28b129c35ff</t>
  </si>
  <si>
    <t>Maptive</t>
  </si>
  <si>
    <t>http://maptive.com</t>
  </si>
  <si>
    <t>5c174d1c-e4ce-d895-2cfe-b7f5ae4dcc33</t>
  </si>
  <si>
    <t>Maptly</t>
  </si>
  <si>
    <t>https://maptly.com</t>
  </si>
  <si>
    <t>1b4ada54-56f4-14ae-8c80-ad8e9780f9b4</t>
  </si>
  <si>
    <t>MapTrack</t>
  </si>
  <si>
    <t>https://www.maptrackpro.com</t>
  </si>
  <si>
    <t>1bcaa1a4-b135-1bd1-8f31-9b88b6fceaf1</t>
  </si>
  <si>
    <t>Maptuit</t>
  </si>
  <si>
    <t>http://www.maptuit.com</t>
  </si>
  <si>
    <t>e15b80cf-4d1c-ea3b-83c2-9b955be96d00</t>
  </si>
  <si>
    <t>Mapture</t>
  </si>
  <si>
    <t>cba7ba00-0536-1ee6-ecff-1983fb7f6733</t>
  </si>
  <si>
    <t>Maptycs</t>
  </si>
  <si>
    <t>http://maptycs.com</t>
  </si>
  <si>
    <t>505bac72-5ad8-e68d-de43-34b304a00eb5</t>
  </si>
  <si>
    <t>Mapudo</t>
  </si>
  <si>
    <t>http://www.mapudo.com</t>
  </si>
  <si>
    <t>a5d2e9e4-d535-4ef8-e5c8-9cbb2cf2d686</t>
  </si>
  <si>
    <t>Mapufacture</t>
  </si>
  <si>
    <t>http://mapufacture.com</t>
  </si>
  <si>
    <t>795c2c7f-dd02-3883-519d-bc8987957adc</t>
  </si>
  <si>
    <t>Mapusoft</t>
  </si>
  <si>
    <t>http://www.mapusoft.com</t>
  </si>
  <si>
    <t>2c2c5274-5b96-b054-44d7-37a5ec3d32c7</t>
  </si>
  <si>
    <t>MapVersa</t>
  </si>
  <si>
    <t>http://www.mapversa.com</t>
  </si>
  <si>
    <t>f44c7521-f702-c6c3-6253-e22cc25c1853</t>
  </si>
  <si>
    <t>MapVisio</t>
  </si>
  <si>
    <t>http://www.mapvisio.com</t>
  </si>
  <si>
    <t>61463261-de7a-1d5f-9c31-d0ac38f40584</t>
  </si>
  <si>
    <t>MapVivo</t>
  </si>
  <si>
    <t>http://mapvivo.com</t>
  </si>
  <si>
    <t>1f91f2f9-d16d-4a25-d268-93ec9c474619</t>
  </si>
  <si>
    <t>Mapwize</t>
  </si>
  <si>
    <t>http://www.mapwize.io/</t>
  </si>
  <si>
    <t>251f016b-ba99-bcaa-a500-a5bb56135f76</t>
  </si>
  <si>
    <t>mapworld</t>
  </si>
  <si>
    <t>http://www.mapworld.co.nz</t>
  </si>
  <si>
    <t>5addb37b-3320-4301-3ff6-7f6c98b944d7</t>
  </si>
  <si>
    <t>MapX Systems Desktop as a Service</t>
  </si>
  <si>
    <t>http://mapx.com.au/</t>
  </si>
  <si>
    <t>a4e51b6f-aa01-df75-8b97-1f558275142b</t>
  </si>
  <si>
    <t>MapYourProperty</t>
  </si>
  <si>
    <t>http://www.mapyourproperty.com/</t>
  </si>
  <si>
    <t>319ebbab-2734-9ad1-895e-f27ef3ca1719</t>
  </si>
  <si>
    <t>MapYourStartup</t>
  </si>
  <si>
    <t>http://www.mapyourstartup.co/</t>
  </si>
  <si>
    <t>03f2c3fc-3a34-7aff-e021-e2373b2aff16</t>
  </si>
  <si>
    <t>MapYourTag</t>
  </si>
  <si>
    <t>http://www.mapyourtag.com</t>
  </si>
  <si>
    <t>752d6320-5d93-4a9c-d2c7-31a2354f6690</t>
  </si>
  <si>
    <t>MapYourVote</t>
  </si>
  <si>
    <t>http://www.mapyourvote.com</t>
  </si>
  <si>
    <t>8e47daa1-d575-0770-6e5a-16ab36eec6f6</t>
  </si>
  <si>
    <t>Mapzen</t>
  </si>
  <si>
    <t>https://mapzen.com/</t>
  </si>
  <si>
    <t>41ed00f7-b3ad-3808-420d-1bbc6681854b</t>
  </si>
  <si>
    <t>MAQ Software</t>
  </si>
  <si>
    <t>http://www.maqsoftware.com</t>
  </si>
  <si>
    <t>91651f79-583e-889e-2f88-6cb7edaa25ac</t>
  </si>
  <si>
    <t>MAQ Sonar</t>
  </si>
  <si>
    <t>http://www.maqsonar.com</t>
  </si>
  <si>
    <t>a29924a5-d5f8-c4c8-c389-5d6bf9cb161e</t>
  </si>
  <si>
    <t>Maqaami.com</t>
  </si>
  <si>
    <t>http://maqaami.com</t>
  </si>
  <si>
    <t>97343abd-ed79-5cc9-65aa-176794a54bd2</t>
  </si>
  <si>
    <t>MAQE</t>
  </si>
  <si>
    <t>http://www.maqe.com</t>
  </si>
  <si>
    <t>7dfa581d-6b0f-1dfd-1ebc-a4024eda332f</t>
  </si>
  <si>
    <t>MAQET</t>
  </si>
  <si>
    <t>http://www.maqet.com</t>
  </si>
  <si>
    <t>d3c13629-b099-0a71-767e-ae5562df92f1</t>
  </si>
  <si>
    <t>MAQTOOB</t>
  </si>
  <si>
    <t>http://www.maqtoob.com/</t>
  </si>
  <si>
    <t>7454307d-d1ff-a318-0fde-74a6d00f78a1</t>
  </si>
  <si>
    <t>Maquet Getinge Group</t>
  </si>
  <si>
    <t>http://www.maquet.com/</t>
  </si>
  <si>
    <t>e546d128-aec0-ae7e-2271-73f06a52dc82</t>
  </si>
  <si>
    <t>Maquetacion HTML</t>
  </si>
  <si>
    <t>http://www.maquetacionhtml.com.ar</t>
  </si>
  <si>
    <t>374e0321-89ea-5fd1-4d12-f4cb193e12b3</t>
  </si>
  <si>
    <t>Maquette</t>
  </si>
  <si>
    <t>http://maquette.io</t>
  </si>
  <si>
    <t>2e7e8437-3da7-0eef-1eaa-acc05f6bb081</t>
  </si>
  <si>
    <t>maquetter</t>
  </si>
  <si>
    <t>https://maquetter.com/</t>
  </si>
  <si>
    <t>4da756b4-3d1c-9ac7-8e30-7d9a6bcfd135</t>
  </si>
  <si>
    <t>Maquina de bijuteria</t>
  </si>
  <si>
    <t>http://lista.mercadolivre.com.br</t>
  </si>
  <si>
    <t>faa59d29-4702-a26a-2ad0-54b85d6bd524</t>
  </si>
  <si>
    <t>Mar Associates</t>
  </si>
  <si>
    <t>https://www.mar-associates.com</t>
  </si>
  <si>
    <t>94c62315-1d06-fa3c-f931-ac0454b9ee4b</t>
  </si>
  <si>
    <t>Mar Cor Purification</t>
  </si>
  <si>
    <t>http://www.mcpur.com</t>
  </si>
  <si>
    <t>a3875915-dbdf-c8b4-4058-08ee800c8aa5</t>
  </si>
  <si>
    <t>MAR Systems</t>
  </si>
  <si>
    <t>http://marsystemsinc.com/</t>
  </si>
  <si>
    <t>c1dd768b-5246-8b31-822d-11336b08a2ff</t>
  </si>
  <si>
    <t>Mar Thoma Residential School</t>
  </si>
  <si>
    <t>http://www.mtrschool.org</t>
  </si>
  <si>
    <t>fe9bbd7e-57f3-2b56-5c48-9f0474abd857</t>
  </si>
  <si>
    <t>Mar-Ber International Trading</t>
  </si>
  <si>
    <t>http://www.everlenses.com</t>
  </si>
  <si>
    <t>92d7b6df-ccb4-29f6-6fa3-c46002ba4a02</t>
  </si>
  <si>
    <t>MARA</t>
  </si>
  <si>
    <t>http://mara.ai/</t>
  </si>
  <si>
    <t>3eda2002-bcb7-3a46-8347-626a7f8e9586</t>
  </si>
  <si>
    <t>Mara</t>
  </si>
  <si>
    <t>http://getmara.com</t>
  </si>
  <si>
    <t>956bed9c-cc4f-05f9-148d-f32ca2779b11</t>
  </si>
  <si>
    <t>Mara Foundation</t>
  </si>
  <si>
    <t>http://www.mara-foundation.org</t>
  </si>
  <si>
    <t>2ee61f2f-1161-48b6-4b2c-bcfce2c98f23</t>
  </si>
  <si>
    <t>Mara Group</t>
  </si>
  <si>
    <t>https://mara.com/</t>
  </si>
  <si>
    <t>18be1831-b8ff-3318-be3f-a601f8781c7b</t>
  </si>
  <si>
    <t>Mara Ison</t>
  </si>
  <si>
    <t>http://www.maraison.com/</t>
  </si>
  <si>
    <t>d01d7f5a-456e-15b1-48a6-94139ebf8e4d</t>
  </si>
  <si>
    <t>Mara Seaweed</t>
  </si>
  <si>
    <t>http://maraseaweed.com/</t>
  </si>
  <si>
    <t>700a31d0-c1c0-0543-e7c8-9ace1130c269</t>
  </si>
  <si>
    <t>Mara Social Media</t>
  </si>
  <si>
    <t>04262b72-f728-1775-6e28-f455062781bc</t>
  </si>
  <si>
    <t>Marabaka</t>
  </si>
  <si>
    <t>http://marabaka.ru</t>
  </si>
  <si>
    <t>813bab74-5bcd-4c40-24fc-50d1318bf6e2</t>
  </si>
  <si>
    <t>MARABIGO</t>
  </si>
  <si>
    <t>http://www.marabigo.com</t>
  </si>
  <si>
    <t>0824261e-d6dc-5479-f821-d85d81ca95e3</t>
  </si>
  <si>
    <t>Maracay Homes</t>
  </si>
  <si>
    <t>http://www.maracayhomes.com/</t>
  </si>
  <si>
    <t>4860314c-8b0f-8369-a59d-0afb65963afc</t>
  </si>
  <si>
    <t>Marah Creative</t>
  </si>
  <si>
    <t>http://www.marahcreative.com</t>
  </si>
  <si>
    <t>8f6dea7d-50b7-8774-81ab-f7b49a20e550</t>
  </si>
  <si>
    <t>Marakana</t>
  </si>
  <si>
    <t>http://marakana.com</t>
  </si>
  <si>
    <t>053a7c36-77f4-bcd3-9179-835af3be4d08</t>
  </si>
  <si>
    <t>Marakon</t>
  </si>
  <si>
    <t>http://www.marakon.com</t>
  </si>
  <si>
    <t>1b7be8da-a288-7bec-53e5-2c8a1de8160b</t>
  </si>
  <si>
    <t>Marakon Associates</t>
  </si>
  <si>
    <t>http://www.marakon.com/</t>
  </si>
  <si>
    <t>d294ab21-0430-d6e6-c9c2-26ff4a38c72f</t>
  </si>
  <si>
    <t>Maral Air</t>
  </si>
  <si>
    <t>http://www.amair.xyz</t>
  </si>
  <si>
    <t>20825554-cf23-148f-f203-91d9c82c6614</t>
  </si>
  <si>
    <t>Maralo LLC</t>
  </si>
  <si>
    <t>http://maralo.com</t>
  </si>
  <si>
    <t>5480042f-ef92-9007-7ad1-1b8823c43c3d</t>
  </si>
  <si>
    <t>marammut</t>
  </si>
  <si>
    <t>http://www.marammut.com</t>
  </si>
  <si>
    <t>391c565e-14e3-7fe9-d08a-df6bcf0d074b</t>
  </si>
  <si>
    <t>MaraMoja transport</t>
  </si>
  <si>
    <t>http://maramoja.co.ke</t>
  </si>
  <si>
    <t>0b038f1f-e1d2-6990-f56c-81a62af79037</t>
  </si>
  <si>
    <t>Maranatha Baptist Bible College Inc</t>
  </si>
  <si>
    <t>http://www.mbbc.edu/</t>
  </si>
  <si>
    <t>d672cc3d-2351-abbb-9503-09b11a31b39b</t>
  </si>
  <si>
    <t>Marand</t>
  </si>
  <si>
    <t>http://www.marand-think.com</t>
  </si>
  <si>
    <t>2d635bad-e7ad-aa9c-733b-ea9553c7874d</t>
  </si>
  <si>
    <t>Maranon Capital</t>
  </si>
  <si>
    <t>http://www.maranoncapital.com</t>
  </si>
  <si>
    <t>6558e1cf-f6d8-d299-99a5-b4893a946892</t>
  </si>
  <si>
    <t>Maranon Hammocks</t>
  </si>
  <si>
    <t>http://www.maranonhammocks.co.uk</t>
  </si>
  <si>
    <t>f5c070c7-6cdf-d39e-eeff-925f471a892a</t>
  </si>
  <si>
    <t>Maranthana International Volunteers</t>
  </si>
  <si>
    <t>https://maranatha.org/</t>
  </si>
  <si>
    <t>0d67ebc1-e487-9c6a-63a7-4182365e9b34</t>
  </si>
  <si>
    <t>Marantz</t>
  </si>
  <si>
    <t>http://marantz.com</t>
  </si>
  <si>
    <t>a860e3e1-dee1-4d28-7f64-88ef5b896b50</t>
  </si>
  <si>
    <t>Maraquia</t>
  </si>
  <si>
    <t>http://maraquia.com</t>
  </si>
  <si>
    <t>cf7a2585-838e-5236-1abe-6d6133612c75</t>
  </si>
  <si>
    <t>Marasco &amp; Nesselbush, LLP</t>
  </si>
  <si>
    <t>http://www.m-n-law.com/</t>
  </si>
  <si>
    <t>31eb60f8-1514-e2bb-f955-e301cff67268</t>
  </si>
  <si>
    <t>Marathon Artists</t>
  </si>
  <si>
    <t>http://www.marathonartists.com/</t>
  </si>
  <si>
    <t>1f6a2c70-533c-fa39-b9c3-a941339da733</t>
  </si>
  <si>
    <t>Marathon Asset Management</t>
  </si>
  <si>
    <t>http://www.marathonfund.com</t>
  </si>
  <si>
    <t>c9d7db46-1453-ef1e-0d46-8456f65b8799</t>
  </si>
  <si>
    <t>Marathon Capital</t>
  </si>
  <si>
    <t>http://marathoncapital.com/</t>
  </si>
  <si>
    <t>6cfa665a-7627-8bdd-c5a3-701a20ea0d6a</t>
  </si>
  <si>
    <t>Marathon Consulting</t>
  </si>
  <si>
    <t>http://marathonconsulting.com/</t>
  </si>
  <si>
    <t>417ee964-63e7-5f11-58e6-20ee7f3b4b14</t>
  </si>
  <si>
    <t>http://www.marathonus.com</t>
  </si>
  <si>
    <t>0f3b849d-dd88-5b2e-c71f-507485df7e7a</t>
  </si>
  <si>
    <t>Marathon Energy Corporation</t>
  </si>
  <si>
    <t>https://mecny.com</t>
  </si>
  <si>
    <t>bbb89fa8-052a-a7ea-9af0-16f335ec1aca</t>
  </si>
  <si>
    <t>Marathon Engineering Corporation</t>
  </si>
  <si>
    <t>http://goldmedalsafetypadding.com/</t>
  </si>
  <si>
    <t>fa00f8b2-57b0-56c1-8c17-4d3955e9633e</t>
  </si>
  <si>
    <t>Marathon Financial</t>
  </si>
  <si>
    <t>http://www.marathonline.com</t>
  </si>
  <si>
    <t>95bfd4a3-0415-6f54-4ce2-380098525dc7</t>
  </si>
  <si>
    <t>Marathon Group Corporation</t>
  </si>
  <si>
    <t>http://marathonhcc.com/</t>
  </si>
  <si>
    <t>d1dc384e-98b9-8273-4145-6c4752d53a5c</t>
  </si>
  <si>
    <t>Marathon Health</t>
  </si>
  <si>
    <t>http://www1.marathon-health.com/</t>
  </si>
  <si>
    <t>5b834312-07b2-0b66-c586-a898f8e3e498</t>
  </si>
  <si>
    <t>Marathon Investments</t>
  </si>
  <si>
    <t>http://www.marathon.co.il</t>
  </si>
  <si>
    <t>cd126edd-c2ed-8a08-401a-cbb6d48c6937</t>
  </si>
  <si>
    <t>Marathon Laundry Machines</t>
  </si>
  <si>
    <t>http://marathonlaundry.com</t>
  </si>
  <si>
    <t>f6ba6938-a88d-8de8-edb1-5307f2ee1172</t>
  </si>
  <si>
    <t>Marathon Oil Corporation</t>
  </si>
  <si>
    <t>http://www.marathonoil.com</t>
  </si>
  <si>
    <t>2b7cdc1e-eef6-cd9a-f4e4-01bd0061edd6</t>
  </si>
  <si>
    <t>Marathon Partners Equity Management, LLC</t>
  </si>
  <si>
    <t>http://www.marathonpartners.com/</t>
  </si>
  <si>
    <t>de71b69a-30f2-e033-8a56-4750a72b02c1</t>
  </si>
  <si>
    <t>Marathon Patent Group</t>
  </si>
  <si>
    <t>http://marathonpg.com</t>
  </si>
  <si>
    <t>3e98fae6-be2f-d4f4-9c49-b72c1731b965</t>
  </si>
  <si>
    <t>Marathon Petroleum</t>
  </si>
  <si>
    <t>http://www.marathonpetroleum.com</t>
  </si>
  <si>
    <t>9eb7c773-2d6c-3689-4c67-cda78127242d</t>
  </si>
  <si>
    <t>Marathon Pharmaceuticals</t>
  </si>
  <si>
    <t>http://marathonpharma.com/</t>
  </si>
  <si>
    <t>249fca4a-b21d-3a62-cc8c-544158f394b1</t>
  </si>
  <si>
    <t>Marathon Pipe Line Company</t>
  </si>
  <si>
    <t>http://www.marathonpipeline.com/</t>
  </si>
  <si>
    <t>e67808ed-d7e4-2db4-85d9-6fda7c40eea8</t>
  </si>
  <si>
    <t>Marathon Realty</t>
  </si>
  <si>
    <t>http://www.marathonrealty.com</t>
  </si>
  <si>
    <t>eef4e91a-f156-f983-3ca6-8aed25a281d5</t>
  </si>
  <si>
    <t>Marathon Skier magazine</t>
  </si>
  <si>
    <t>http://marathonskier.com/</t>
  </si>
  <si>
    <t>ed27f949-53a5-e0b7-36e3-dfd58ee0f45c</t>
  </si>
  <si>
    <t>Marathon Technologies</t>
  </si>
  <si>
    <t>http://www.marathontechnologies.com</t>
  </si>
  <si>
    <t>d0f1b0a2-ac4b-75af-3b19-232610bf32fe</t>
  </si>
  <si>
    <t>Marathon Venture Capital</t>
  </si>
  <si>
    <t>https://marathon.vc</t>
  </si>
  <si>
    <t>56ab1aac-2e60-1e5e-53dd-53776c9f84a1</t>
  </si>
  <si>
    <t>Marathon Venture Partners</t>
  </si>
  <si>
    <t>http://www.marathonvp.com</t>
  </si>
  <si>
    <t>dce12591-c8fa-a40f-2f47-fbc930da08df</t>
  </si>
  <si>
    <t>MarathonArtists LABs</t>
  </si>
  <si>
    <t>http://www.marathonartists.com/labs/</t>
  </si>
  <si>
    <t>8867418f-3278-f851-7110-3ccb7c6fa583</t>
  </si>
  <si>
    <t>Marathonbet</t>
  </si>
  <si>
    <t>https://www.marathonbet.com</t>
  </si>
  <si>
    <t>b16433d7-52df-f897-47c8-4e5df73881b0</t>
  </si>
  <si>
    <t>Marauders Tech</t>
  </si>
  <si>
    <t>http://marauders.tech/</t>
  </si>
  <si>
    <t>eba68305-0c05-011b-e0d1-86f4b07e280c</t>
  </si>
  <si>
    <t>Maravedis Group</t>
  </si>
  <si>
    <t>http://www.maravedis.com</t>
  </si>
  <si>
    <t>d7917687-d50c-c023-5120-b69b1e242d73</t>
  </si>
  <si>
    <t>MaraVest</t>
  </si>
  <si>
    <t>http://maravest.co.za/</t>
  </si>
  <si>
    <t>dc3d4cb5-2aab-052c-e7fb-a8d60a8d9bc5</t>
  </si>
  <si>
    <t>Maravet</t>
  </si>
  <si>
    <t>http://www.maravet.com/</t>
  </si>
  <si>
    <t>afed39a3-f36a-5a16-fa9c-c13de1845cd9</t>
  </si>
  <si>
    <t>Maravillas LLC</t>
  </si>
  <si>
    <t>http://www.maravillastransportation.com</t>
  </si>
  <si>
    <t>59b55b90-50ca-7ff9-94eb-6bce2a903b18</t>
  </si>
  <si>
    <t>Maravon GmbH</t>
  </si>
  <si>
    <t>http://www.maravon.com</t>
  </si>
  <si>
    <t>b697d415-0741-b6f2-a349-0c38b1ef08f2</t>
  </si>
  <si>
    <t>Marazzi Group</t>
  </si>
  <si>
    <t>https://www.marazzigroup.com/</t>
  </si>
  <si>
    <t>34843320-1299-36a5-4986-e54a78c04b51</t>
  </si>
  <si>
    <t>MARBL Travel</t>
  </si>
  <si>
    <t>http://www.marbl.io/</t>
  </si>
  <si>
    <t>9b28d42d-3d93-bc5f-2228-364acfa35d5b</t>
  </si>
  <si>
    <t>Marblar</t>
  </si>
  <si>
    <t>http://www.marblar.com</t>
  </si>
  <si>
    <t>094797aa-4d1d-900c-51d2-9d9e904a8d2a</t>
  </si>
  <si>
    <t>Marble</t>
  </si>
  <si>
    <t>http://www.marble.io/</t>
  </si>
  <si>
    <t>0b2d4948-4752-fffd-dc0c-b27fa53e314c</t>
  </si>
  <si>
    <t>Marble &amp; Granite</t>
  </si>
  <si>
    <t>http://www.marbleandgranite.co.uk</t>
  </si>
  <si>
    <t>536a1c55-8121-5a49-c61e-579934071ef0</t>
  </si>
  <si>
    <t>Marble 4 Life Ltd</t>
  </si>
  <si>
    <t>http://www.marble4life.co.uk/</t>
  </si>
  <si>
    <t>837f6415-f841-048d-6167-5a384181b65a</t>
  </si>
  <si>
    <t>Marble Bridge Funding Group</t>
  </si>
  <si>
    <t>http://www.marblebridge.com/</t>
  </si>
  <si>
    <t>3f58043d-1e61-ce63-220a-721903772af5</t>
  </si>
  <si>
    <t>Marble Invest</t>
  </si>
  <si>
    <t>http://marbleinvest.eu</t>
  </si>
  <si>
    <t>4eafef0d-67f5-371d-f705-6fe99b98303c</t>
  </si>
  <si>
    <t>Marble Medics Inc.</t>
  </si>
  <si>
    <t>http://www.marblemedics.com/</t>
  </si>
  <si>
    <t>1de66963-3c05-be38-eabf-792e2c9400c8</t>
  </si>
  <si>
    <t>Marble Pharma Consult</t>
  </si>
  <si>
    <t>http://www.marblepharmaconsult.com</t>
  </si>
  <si>
    <t>f326e68d-9246-b919-df20-97c6677766d5</t>
  </si>
  <si>
    <t>Marble Polishing of Orlando</t>
  </si>
  <si>
    <t>http://www.marblepolishingoforlando.com</t>
  </si>
  <si>
    <t>96f8d4a2-c90a-e57b-0985-851cb84faea0</t>
  </si>
  <si>
    <t>Marble Security</t>
  </si>
  <si>
    <t>http://www.marblesecurity.com</t>
  </si>
  <si>
    <t>ce7219a8-7da6-cf4c-2ce8-70c9fd7aab51</t>
  </si>
  <si>
    <t>Marblegate Asset Management</t>
  </si>
  <si>
    <t>http://www.marblegate.com</t>
  </si>
  <si>
    <t>4061262f-8cf9-586a-07b5-5471ff8b0438</t>
  </si>
  <si>
    <t>Marbleocity Marble Machine Kit</t>
  </si>
  <si>
    <t>http://www.tinkineer.com/</t>
  </si>
  <si>
    <t>667a3c14-111e-7532-14ff-05cb2c9f5850</t>
  </si>
  <si>
    <t>Marbles Restaurant</t>
  </si>
  <si>
    <t>https://marblesuptown.com</t>
  </si>
  <si>
    <t>eb465697-ba87-581a-d42d-ac9cc5c3fc77</t>
  </si>
  <si>
    <t>Marbles: The Brain Store</t>
  </si>
  <si>
    <t>http://www.marblesthebrainstore.com</t>
  </si>
  <si>
    <t>47e69433-6728-a9ee-761a-7e085cc5881e</t>
  </si>
  <si>
    <t>MarbleShare</t>
  </si>
  <si>
    <t>http://marbleshare.com/</t>
  </si>
  <si>
    <t>7f4cf75b-3e24-1060-f6e3-ea8a299f5c7b</t>
  </si>
  <si>
    <t>Marbo, Inc</t>
  </si>
  <si>
    <t>http://www.marboamerica.com</t>
  </si>
  <si>
    <t>a8c1b83a-4594-76b3-90dc-a24a46bc6d2e</t>
  </si>
  <si>
    <t>Marbotic</t>
  </si>
  <si>
    <t>http://www.marbotic.fr/</t>
  </si>
  <si>
    <t>52294902-0fc9-e188-0f5f-771e02462afd</t>
  </si>
  <si>
    <t>Marbridge Consulting</t>
  </si>
  <si>
    <t>http://www.marbridgeconsulting.com/</t>
  </si>
  <si>
    <t>7cc801ec-5e9c-ba21-c37f-9a0e4dcafaed</t>
  </si>
  <si>
    <t>Marbulutionz Holdings</t>
  </si>
  <si>
    <t>http://www.marbulutionz.com/</t>
  </si>
  <si>
    <t>3c316410-92d4-6baa-0001-11cfbe1c0b7f</t>
  </si>
  <si>
    <t>Marc &amp; Spring</t>
  </si>
  <si>
    <t>https://marcandspring.com</t>
  </si>
  <si>
    <t>8e15282a-461f-4217-04e7-40f2eece254f</t>
  </si>
  <si>
    <t>Marc A. Wolfe Enterprises, LLC.</t>
  </si>
  <si>
    <t>http://www.marcawolfe.com</t>
  </si>
  <si>
    <t>3781c6f8-c16b-acf2-224b-2af5410cbd0d</t>
  </si>
  <si>
    <t>Marc Abrams Greenwich</t>
  </si>
  <si>
    <t>b589fe99-4834-f167-e194-de6bebd8057e</t>
  </si>
  <si>
    <t>Marc Abrams Hedge Fund</t>
  </si>
  <si>
    <t>c935d6bd-9f7d-51ec-6062-eb6198234119</t>
  </si>
  <si>
    <t>Marc Bell Capital</t>
  </si>
  <si>
    <t>http://marcbell.com</t>
  </si>
  <si>
    <t>e21c5d7f-0766-7b3a-5d15-0d1d0a6df6b3</t>
  </si>
  <si>
    <t>Marc Bell Ventures</t>
  </si>
  <si>
    <t>http://marcbell.com/venture-capital/</t>
  </si>
  <si>
    <t>b595425a-064e-8f08-c9f1-9472e2fcce1b</t>
  </si>
  <si>
    <t>Marc Bloch University</t>
  </si>
  <si>
    <t>http://www.unistra.fr</t>
  </si>
  <si>
    <t>615aaedb-0a1a-53a2-43f4-6ab2d01503be</t>
  </si>
  <si>
    <t>Marc D. Binder, CPA</t>
  </si>
  <si>
    <t>http://www.bindercpa.com</t>
  </si>
  <si>
    <t>9d7b4927-9427-e579-1086-bbbba733a2cd</t>
  </si>
  <si>
    <t>Marc Dorcel</t>
  </si>
  <si>
    <t>http://www.marcdorcelgroup.com/en/</t>
  </si>
  <si>
    <t>5057eeb8-a5ce-ae10-aff7-c7115db6d6ea</t>
  </si>
  <si>
    <t>Marc Ecko Enterprises</t>
  </si>
  <si>
    <t>http://www.ecko.com</t>
  </si>
  <si>
    <t>00c18904-9ff4-5791-e35e-34b5d105ff61</t>
  </si>
  <si>
    <t>Marc Edward agency</t>
  </si>
  <si>
    <t>http://www.marcedward.com.au/</t>
  </si>
  <si>
    <t>ce6ef40b-3134-1bbc-d592-866455b80126</t>
  </si>
  <si>
    <t>Marc Freedman</t>
  </si>
  <si>
    <t>http://expensetoprofit.com</t>
  </si>
  <si>
    <t>54735061-e4e7-064f-85bc-409c734815be</t>
  </si>
  <si>
    <t>Marc Gabriel</t>
  </si>
  <si>
    <t>https://zentist.io/</t>
  </si>
  <si>
    <t>fa5db66e-e759-2eaa-dda6-8d69d86e881d</t>
  </si>
  <si>
    <t>Marc Gendron PR</t>
  </si>
  <si>
    <t>http://www.mgpr.info/</t>
  </si>
  <si>
    <t>d87b34a7-cbf2-2021-8fce-8e63a19e6801</t>
  </si>
  <si>
    <t>Marc Jacobs</t>
  </si>
  <si>
    <t>http://www.marcjacobs.com</t>
  </si>
  <si>
    <t>7a24e24c-9b3f-1d0a-a42d-598036caf198</t>
  </si>
  <si>
    <t>Marc Levy - Boston Accident Attorney</t>
  </si>
  <si>
    <t>http://www.marclevyesq.com</t>
  </si>
  <si>
    <t>4a5411d2-d2e0-7ca6-fab5-22ee573963d7</t>
  </si>
  <si>
    <t>Marc Mani, MD</t>
  </si>
  <si>
    <t>http://plasticsurgery-beverlyhills.com/</t>
  </si>
  <si>
    <t>4eae2ca2-5d5f-696a-a938-1cb64edb7acd</t>
  </si>
  <si>
    <t>Marc Posch Design</t>
  </si>
  <si>
    <t>http://www.marcposchdesign.com/</t>
  </si>
  <si>
    <t>df968376-7230-1dae-d372-00ec4364c22a</t>
  </si>
  <si>
    <t>Marc Roberts Miami</t>
  </si>
  <si>
    <t>http://marc-roberts-miami.blogspot.in</t>
  </si>
  <si>
    <t>ac2250b3-3a83-4da9-b0f2-0d877346ab47</t>
  </si>
  <si>
    <t>Marc Sporn Health</t>
  </si>
  <si>
    <t>http://marcssporn.com/</t>
  </si>
  <si>
    <t>a82e85e7-8f5c-e28f-7347-84e1876431b6</t>
  </si>
  <si>
    <t>MARC Sports</t>
  </si>
  <si>
    <t>http://www.marcsports.ie</t>
  </si>
  <si>
    <t>816830de-53cd-8e8f-6654-8a7ed2912f4b</t>
  </si>
  <si>
    <t>Marc Talks Tech</t>
  </si>
  <si>
    <t>http://www.marctalkstech.com/</t>
  </si>
  <si>
    <t>5b61d678-ddf9-64fc-b822-f5f07fe04c1e</t>
  </si>
  <si>
    <t>Marc-Michaels Interior Design</t>
  </si>
  <si>
    <t>http://www.marcthee.com/</t>
  </si>
  <si>
    <t>c2de1ab1-0beb-d16b-4338-1a5fb6b0cfbe</t>
  </si>
  <si>
    <t>Marc's Pressure &amp; Roof Cleaning Inc.</t>
  </si>
  <si>
    <t>http://marcspressurecleaning4u.com</t>
  </si>
  <si>
    <t>7bc53c77-eaaf-3202-f1f1-7323d047160d</t>
  </si>
  <si>
    <t>Marca</t>
  </si>
  <si>
    <t>http://www.marcastudio.com/</t>
  </si>
  <si>
    <t>121d72f7-5e60-1c41-ec1f-8484c0d313d0</t>
  </si>
  <si>
    <t>Marca Em Casa</t>
  </si>
  <si>
    <t>http://www.marcaemcasa.com.br/</t>
  </si>
  <si>
    <t>90c89916-fc2e-7901-38ec-8cd3f0417f3e</t>
  </si>
  <si>
    <t>Marca-Lighting. Ltd</t>
  </si>
  <si>
    <t>http://www.marca-lighting.com/</t>
  </si>
  <si>
    <t>42a74675-27cb-519f-8c0f-b72fa0909a57</t>
  </si>
  <si>
    <t>MARCA.com</t>
  </si>
  <si>
    <t>http://www.marca.com</t>
  </si>
  <si>
    <t>77dc218f-8e74-18c5-e7de-18b6b5dc64cc</t>
  </si>
  <si>
    <t>Marcabees</t>
  </si>
  <si>
    <t>http://marcabees.com/</t>
  </si>
  <si>
    <t>27d9439f-8f60-68aa-8e8b-85daaa74508c</t>
  </si>
  <si>
    <t>Marcadia Biotech</t>
  </si>
  <si>
    <t>http://www.marcadiabiotech.com</t>
  </si>
  <si>
    <t>ed3e70fe-54da-e408-db3f-1a660d011b70</t>
  </si>
  <si>
    <t>Marcandi</t>
  </si>
  <si>
    <t>http://www.marcandi.com</t>
  </si>
  <si>
    <t>1dca9465-afb2-eef1-eeae-63ac45a9bb70</t>
  </si>
  <si>
    <t>Marcaria.com</t>
  </si>
  <si>
    <t>http://www.marcaria.com</t>
  </si>
  <si>
    <t>4c541d2c-aab0-03d5-54fc-f9cd3da78363</t>
  </si>
  <si>
    <t>Marcas Digitais</t>
  </si>
  <si>
    <t>https://www.marcasdigitais.com.br</t>
  </si>
  <si>
    <t>4a44668f-c04c-a5c3-10d6-43b9eaaf9fba</t>
  </si>
  <si>
    <t>Marcas e Patentes</t>
  </si>
  <si>
    <t>http://www.certficamarcasepatentes.com.br</t>
  </si>
  <si>
    <t>b854e6ae-16e1-b34e-f112-2809ac5d2880</t>
  </si>
  <si>
    <t>Marcato Capital Management</t>
  </si>
  <si>
    <t>http://www.marcatocapitalmanagement.com/</t>
  </si>
  <si>
    <t>70f7d250-00e4-264a-2b6f-4c9e058ae60f</t>
  </si>
  <si>
    <t>Marcato Digital Solutions</t>
  </si>
  <si>
    <t>http://marcatofestival.com</t>
  </si>
  <si>
    <t>03f420ba-0aec-3774-c13c-72526804ad4a</t>
  </si>
  <si>
    <t>Marcato Musician</t>
  </si>
  <si>
    <t>http://www.marcatomusician.com</t>
  </si>
  <si>
    <t>f60895b0-1037-e8f0-e40a-48b57d406f0a</t>
  </si>
  <si>
    <t>Marcato Partners, LLC</t>
  </si>
  <si>
    <t>https://marcatopartners.com</t>
  </si>
  <si>
    <t>75e4ef16-2664-6174-518f-b493c003cb30</t>
  </si>
  <si>
    <t>marccampman.com</t>
  </si>
  <si>
    <t>https://www.marccampman.com</t>
  </si>
  <si>
    <t>07e2d831-2210-8984-eb5b-58f5e28c7fd5</t>
  </si>
  <si>
    <t>Marcel Badia</t>
  </si>
  <si>
    <t>https://citipozt.com</t>
  </si>
  <si>
    <t>458eb89f-b87d-66f0-1e33-1271d4084fa9</t>
  </si>
  <si>
    <t>Marcel Brown Technology Services</t>
  </si>
  <si>
    <t>http://www.edwardsvilleitsolutions.com/</t>
  </si>
  <si>
    <t>e4e7ee1d-d9bc-7a93-751e-9c009ce569b3</t>
  </si>
  <si>
    <t>Marcel Cab</t>
  </si>
  <si>
    <t>https://www.marcel.cab</t>
  </si>
  <si>
    <t>a7c503d1-9900-43f2-5140-4cb19937c06b</t>
  </si>
  <si>
    <t>Marcel Desrochers</t>
  </si>
  <si>
    <t>http://www.mdicinema.com/</t>
  </si>
  <si>
    <t>6e3ad761-0cae-becf-897e-bc62e189dc4c</t>
  </si>
  <si>
    <t>Marcel Florist Inc</t>
  </si>
  <si>
    <t>http://www.chicagosmarcelflorist.com</t>
  </si>
  <si>
    <t>77321c8a-6e76-d2cd-66ba-0c3879d6abfd</t>
  </si>
  <si>
    <t>Marcel Worldwide</t>
  </si>
  <si>
    <t>http://www.marcelww.com</t>
  </si>
  <si>
    <t>4de11ebc-f424-577d-db49-5b0fa630c7f1</t>
  </si>
  <si>
    <t>Marcela's Cleaning Service Inc.</t>
  </si>
  <si>
    <t>http://www.marcelascleaningservice.net</t>
  </si>
  <si>
    <t>deee4794-ab8d-5d38-8884-574ff7e3ca4e</t>
  </si>
  <si>
    <t>Marcella</t>
  </si>
  <si>
    <t>http://marcellacustom.com/</t>
  </si>
  <si>
    <t>6da52ef3-2914-6e17-cb5b-27d67a1615fb</t>
  </si>
  <si>
    <t>Marcellis</t>
  </si>
  <si>
    <t>http://www.marc-ellis.com</t>
  </si>
  <si>
    <t>601cc8ab-0a68-2181-fd53-af4c33b71701</t>
  </si>
  <si>
    <t>Marcellus</t>
  </si>
  <si>
    <t>http://www.marcellus.tv</t>
  </si>
  <si>
    <t>480bdadc-67be-0735-408c-8144b9e8f078</t>
  </si>
  <si>
    <t>March Capital Partners</t>
  </si>
  <si>
    <t>http://www.marchcp.com/</t>
  </si>
  <si>
    <t>09304d01-5f9f-3e42-18fb-199398c04138</t>
  </si>
  <si>
    <t>March Communications</t>
  </si>
  <si>
    <t>http://www.marchcomms.com</t>
  </si>
  <si>
    <t>93f34396-e218-af85-43f2-0d0fa7df437b</t>
  </si>
  <si>
    <t>March Hare Software</t>
  </si>
  <si>
    <t>http://march-hare.com</t>
  </si>
  <si>
    <t>39e7fde7-5f38-2fcc-c89a-449bf43f55db</t>
  </si>
  <si>
    <t>March Media</t>
  </si>
  <si>
    <t>http://marchmediachicago.com/</t>
  </si>
  <si>
    <t>7bcbb595-78a5-b71d-74ac-d44e0e6d96ca</t>
  </si>
  <si>
    <t>March Networks</t>
  </si>
  <si>
    <t>http://www.marchnetworks.com/</t>
  </si>
  <si>
    <t>bb2e3d15-6b31-2cf3-b9ca-7448cb913324</t>
  </si>
  <si>
    <t>March of Dimes</t>
  </si>
  <si>
    <t>http://www.marchofdimes.org</t>
  </si>
  <si>
    <t>a360cdb2-3c6a-5af6-8ba8-55b115acad33</t>
  </si>
  <si>
    <t>March Of The K9s</t>
  </si>
  <si>
    <t>http://marchofthek9s.co.uk/</t>
  </si>
  <si>
    <t>388cea35-7b4d-a1b2-9f44-eb32b1c77a93</t>
  </si>
  <si>
    <t>Marchand ÌÄåälectricien</t>
  </si>
  <si>
    <t>http://www.marchandelectricien.com</t>
  </si>
  <si>
    <t>2953a846-8d43-506b-65c8-d482cbea588a</t>
  </si>
  <si>
    <t>Marchay</t>
  </si>
  <si>
    <t>https://www.marchay.com/</t>
  </si>
  <si>
    <t>94801231-be18-cf35-86e3-6a3175184262</t>
  </si>
  <si>
    <t>Marche Capital</t>
  </si>
  <si>
    <t>http://www.marchecapital.it</t>
  </si>
  <si>
    <t>fbefafc5-46fb-d2da-36e3-32a8f3d0e1cb</t>
  </si>
  <si>
    <t>Marche Web Marketing</t>
  </si>
  <si>
    <t>http://www.marchewebmarketing.it/</t>
  </si>
  <si>
    <t>338fa86d-87fc-587a-98f1-36f85817293c</t>
  </si>
  <si>
    <t>Marcheaza.ro</t>
  </si>
  <si>
    <t>http://marcheaza.ro</t>
  </si>
  <si>
    <t>46c0e219-ae21-4a6f-ad4c-794fd8797bd1</t>
  </si>
  <si>
    <t>Marcher Internet Marketing</t>
  </si>
  <si>
    <t>https://www.m-internetmarketing.com/</t>
  </si>
  <si>
    <t>e9dc6bca-8328-30e3-1f7f-59ea2d1920e4</t>
  </si>
  <si>
    <t>Marches Du Senegal</t>
  </si>
  <si>
    <t>http://www.marchesdusenegal.com</t>
  </si>
  <si>
    <t>29d5b102-2cf3-b545-4eff-b08ecb8e2d2a</t>
  </si>
  <si>
    <t>Marchex</t>
  </si>
  <si>
    <t>http://www.marchex.com</t>
  </si>
  <si>
    <t>6fe0f960-8eba-7b69-e0aa-1984335fd492</t>
  </si>
  <si>
    <t>Marchez Vous</t>
  </si>
  <si>
    <t>http://www.marchezvous.com</t>
  </si>
  <si>
    <t>8a838eb9-9fa6-f16a-9648-9969cc46973d</t>
  </si>
  <si>
    <t>marchFirst</t>
  </si>
  <si>
    <t>http://www.marchfirst.com</t>
  </si>
  <si>
    <t>67eacf78-a6e0-7efa-f40f-349842f92c19</t>
  </si>
  <si>
    <t>MArchI</t>
  </si>
  <si>
    <t>http://www.marhi.ru</t>
  </si>
  <si>
    <t>c35f0ebd-b1aa-0f08-cd28-6d15849a40ce</t>
  </si>
  <si>
    <t>Marchi Thermal Systems</t>
  </si>
  <si>
    <t>http://www.marchithermal.com/</t>
  </si>
  <si>
    <t>236ef8f6-1a4e-114e-056b-d198759a44b4</t>
  </si>
  <si>
    <t>MarchingOrder</t>
  </si>
  <si>
    <t>http://info.marchingorder.com</t>
  </si>
  <si>
    <t>4d9f49ac-0397-b5a5-55aa-54a41c63d009</t>
  </si>
  <si>
    <t>Marchio Limited</t>
  </si>
  <si>
    <t>http://www.marchio.co.uk</t>
  </si>
  <si>
    <t>e21dacfe-6a8a-e44b-e08f-a4fcbe671f59</t>
  </si>
  <si>
    <t>Marchment Hill Consulting</t>
  </si>
  <si>
    <t>http://www.marchmenthill.com/</t>
  </si>
  <si>
    <t>465a07be-dbc6-a89b-2f0c-990b6761562b</t>
  </si>
  <si>
    <t>Marchmont Capital Partners</t>
  </si>
  <si>
    <t>http://marchmontnews.com/</t>
  </si>
  <si>
    <t>63fd86c8-5110-09ed-3e26-859971167389</t>
  </si>
  <si>
    <t>Marcia Giordano Hansen</t>
  </si>
  <si>
    <t>http://thehansenlawfirm.com/</t>
  </si>
  <si>
    <t>f31b88db-9f00-dbb9-64cf-ccb16028f238</t>
  </si>
  <si>
    <t>Marciano's Chatswood</t>
  </si>
  <si>
    <t>http://www.marcianos.com.au/</t>
  </si>
  <si>
    <t>267cabd1-1d7d-c27c-da44-fa9c205e500e</t>
  </si>
  <si>
    <t>Marcin Stolarski Laboratory</t>
  </si>
  <si>
    <t>http://www.mslaboratory.eu/</t>
  </si>
  <si>
    <t>bab680ba-129a-562d-4357-df58891baa60</t>
  </si>
  <si>
    <t>Marckie</t>
  </si>
  <si>
    <t>https://marckie.com</t>
  </si>
  <si>
    <t>246eed5b-c51e-7fb6-1aa7-6862fe994b48</t>
  </si>
  <si>
    <t>Marclae</t>
  </si>
  <si>
    <t>http://www.marclae.com</t>
  </si>
  <si>
    <t>d98b2790-75de-dc42-8635-dc80ca2a3c5f</t>
  </si>
  <si>
    <t>Marco</t>
  </si>
  <si>
    <t>http://www.marconet.com/</t>
  </si>
  <si>
    <t>19ba6430-fdd3-4515-89f3-e748e3430109</t>
  </si>
  <si>
    <t>Marco Cable Management</t>
  </si>
  <si>
    <t>http://www.marcocm.com</t>
  </si>
  <si>
    <t>c6a15168-9c20-8891-66d2-e509a9378bb2</t>
  </si>
  <si>
    <t>Marco Capital Group</t>
  </si>
  <si>
    <t>http://www.marcocapital.com</t>
  </si>
  <si>
    <t>7b7b7caf-852d-50e7-8f6d-85d044c7507d</t>
  </si>
  <si>
    <t>Marco Consulting Group</t>
  </si>
  <si>
    <t>http://www.marcoconsulting.com/</t>
  </si>
  <si>
    <t>4ff0de2a-88fd-aa7d-eaeb-d93fe2144fd2</t>
  </si>
  <si>
    <t>Marco Group International</t>
  </si>
  <si>
    <t>http://www.marco.us</t>
  </si>
  <si>
    <t>864000b0-8f91-0505-f3d6-a8f204d086bb</t>
  </si>
  <si>
    <t>Marco Muffler</t>
  </si>
  <si>
    <t>http://www.marcomuffler.com</t>
  </si>
  <si>
    <t>ff8dbd7a-935e-e2ad-1efd-7b3ea2ae96df</t>
  </si>
  <si>
    <t>Marco Plumbing</t>
  </si>
  <si>
    <t>http://www.marcoplumbing.ca</t>
  </si>
  <si>
    <t>45f6dd54-d8bb-fb6f-5400-339f6ba8a26c</t>
  </si>
  <si>
    <t>Marco Polo</t>
  </si>
  <si>
    <t>http://findmarcopolo.com/</t>
  </si>
  <si>
    <t>af75d3b3-f67f-b1b2-c4ba-1a62265e63a1</t>
  </si>
  <si>
    <t>Marco Polo New World</t>
  </si>
  <si>
    <t>http://marcopolonewworld.com</t>
  </si>
  <si>
    <t>2b5aa389-70a1-2af3-ea25-4d4c8c6f54e8</t>
  </si>
  <si>
    <t>Marco Polo Products</t>
  </si>
  <si>
    <t>http://www.marcopolo.co.in/</t>
  </si>
  <si>
    <t>ec6f9ffe-b41b-7a4e-9929-72e6c94bedf9</t>
  </si>
  <si>
    <t>Marco Polo Project</t>
  </si>
  <si>
    <t>http://marcopoloproject.org</t>
  </si>
  <si>
    <t>38e7b401-9413-1e90-899b-80619741bf9e</t>
  </si>
  <si>
    <t>MARCO Promotional Products</t>
  </si>
  <si>
    <t>http://www.marcopromotionalproducts.com</t>
  </si>
  <si>
    <t>1e786a12-9a61-f92f-4fbc-430094006201</t>
  </si>
  <si>
    <t>Marco Technology</t>
  </si>
  <si>
    <t>http://www.marcotechnology.com/about.html</t>
  </si>
  <si>
    <t>d80d8d37-d253-5930-5244-5cb61d5000db</t>
  </si>
  <si>
    <t>Marco Vasco</t>
  </si>
  <si>
    <t>http://www.marcovasco.fr/</t>
  </si>
  <si>
    <t>fcbd1d50-0a43-8dd8-33b8-1a88c6e2968e</t>
  </si>
  <si>
    <t>Marco Wimmer, PLLC</t>
  </si>
  <si>
    <t>http://www.marcowimmerlaw.com</t>
  </si>
  <si>
    <t>29cbaf02-9b9c-34fe-7624-1cf83b585cad</t>
  </si>
  <si>
    <t>Marco's Pizza (Marco's Franchising, LLC)</t>
  </si>
  <si>
    <t>http://marcosfranchising.com/</t>
  </si>
  <si>
    <t>a5433850-9af9-71c6-43bc-b8d3d4f42b95</t>
  </si>
  <si>
    <t>MARCOA Publishing</t>
  </si>
  <si>
    <t>http://www.marcoa.com/</t>
  </si>
  <si>
    <t>3bfbfe91-6bc2-4b08-f180-cb2c45282ae2</t>
  </si>
  <si>
    <t>MARCOL Health</t>
  </si>
  <si>
    <t>http://marcol.com/health/</t>
  </si>
  <si>
    <t>f03114d3-a5af-0954-f949-6d560df086aa</t>
  </si>
  <si>
    <t>MarCom Startup</t>
  </si>
  <si>
    <t>http://marcom-startup.com/</t>
  </si>
  <si>
    <t>39c41eef-4d92-0203-e0cc-3cfe5bbd2a39</t>
  </si>
  <si>
    <t>MarcomCentral</t>
  </si>
  <si>
    <t>https://marcom.com/</t>
  </si>
  <si>
    <t>10570537-f759-1e2b-da79-4a44c12b156b</t>
  </si>
  <si>
    <t>Marcon Group</t>
  </si>
  <si>
    <t>http://themarcongroup.net</t>
  </si>
  <si>
    <t>11e73cc3-94e5-efa6-169b-a107b6aa88ff</t>
  </si>
  <si>
    <t>Marconi Corporation plc</t>
  </si>
  <si>
    <t>http://www.marconi.com</t>
  </si>
  <si>
    <t>b43e9824-bce9-f261-d97f-5ac5f0fb88b3</t>
  </si>
  <si>
    <t>Marconi Society</t>
  </si>
  <si>
    <t>http://www.marconisociety.org</t>
  </si>
  <si>
    <t>1ea2f2c2-dc83-3f67-ecf0-a00a105c13b7</t>
  </si>
  <si>
    <t>MarcoPlumbing</t>
  </si>
  <si>
    <t>http://www.marcoplumbing.com</t>
  </si>
  <si>
    <t>c46a2108-b662-6ea6-d1a5-35a01044476d</t>
  </si>
  <si>
    <t>MarcoPolis</t>
  </si>
  <si>
    <t>http://marcopolis.net</t>
  </si>
  <si>
    <t>4eb0ebbf-3c70-65ca-d142-0e44f115893c</t>
  </si>
  <si>
    <t>MarcoPolo</t>
  </si>
  <si>
    <t>http://camp-marcopolo.com</t>
  </si>
  <si>
    <t>9b0c5390-7aee-334c-6d75-7af455884b44</t>
  </si>
  <si>
    <t>MarcoPolo Learning</t>
  </si>
  <si>
    <t>http://www.gomarcopolo.com</t>
  </si>
  <si>
    <t>b69737b4-08e7-921c-85b5-5c076e2c4a20</t>
  </si>
  <si>
    <t>Marcovision</t>
  </si>
  <si>
    <t>http://www.mvaburhanpur.com</t>
  </si>
  <si>
    <t>db76cda4-3975-0887-3bb9-0847aafceeca</t>
  </si>
  <si>
    <t>Marcucio.com</t>
  </si>
  <si>
    <t>http://marcucio.com</t>
  </si>
  <si>
    <t>b1a14776-e578-c977-a3d0-8c83ef2cd860</t>
  </si>
  <si>
    <t>Marcum Foundation</t>
  </si>
  <si>
    <t>http://www.marcumfoundation.org/</t>
  </si>
  <si>
    <t>edfdc772-57f7-7600-1243-03dd5e321e85</t>
  </si>
  <si>
    <t>Marcum LLP</t>
  </si>
  <si>
    <t>http://www.marcumllp.com</t>
  </si>
  <si>
    <t>e0d8d3ba-9eba-b0e3-44ed-9aad30c07154</t>
  </si>
  <si>
    <t>Marcus &amp; Millichap</t>
  </si>
  <si>
    <t>http://www.marcusmillichap.com</t>
  </si>
  <si>
    <t>0c348321-5503-c36d-2358-7ce7efd813c4</t>
  </si>
  <si>
    <t>Marcus &amp; Partners</t>
  </si>
  <si>
    <t>http://marcuspartners.com/</t>
  </si>
  <si>
    <t>9c374179-3133-4d24-cf5e-abea9f1177c7</t>
  </si>
  <si>
    <t>Marcus Autism Center</t>
  </si>
  <si>
    <t>http://www.marcus.org</t>
  </si>
  <si>
    <t>f72c5625-0fdc-1512-345b-53a5723478d3</t>
  </si>
  <si>
    <t>Marcus Biel -Clean Code Craftsman</t>
  </si>
  <si>
    <t>http://www.marcus-biel.com/</t>
  </si>
  <si>
    <t>9e0469e3-98d3-a3a3-7178-cea92a58cc7c</t>
  </si>
  <si>
    <t>Marcus Center for Performing Arts</t>
  </si>
  <si>
    <t>http://www.marcuscenter.org</t>
  </si>
  <si>
    <t>1a06d5bc-fe26-ffb8-9eb1-3310c23809b0</t>
  </si>
  <si>
    <t>Marcus Elliott</t>
  </si>
  <si>
    <t>http://photocorner.ca/</t>
  </si>
  <si>
    <t>3be33b30-0214-ba06-2e93-1c67b90dc3f6</t>
  </si>
  <si>
    <t>Marcus Evans</t>
  </si>
  <si>
    <t>http://www.marcusevans.com</t>
  </si>
  <si>
    <t>2d21f0ef-3f5d-cd0b-fe46-caa7891a0463</t>
  </si>
  <si>
    <t>Marcus Family Law Center, PLC</t>
  </si>
  <si>
    <t>http://barefootlawyer.com</t>
  </si>
  <si>
    <t>45793c54-fae6-72e9-2344-776fce81f678</t>
  </si>
  <si>
    <t>Marcus Gomez Law Offices</t>
  </si>
  <si>
    <t>http://www.marcusgomezoffices.com/</t>
  </si>
  <si>
    <t>21e06372-f87d-83f1-7a0b-96e873b5f864</t>
  </si>
  <si>
    <t>Marcus Interactive Digital Marketing</t>
  </si>
  <si>
    <t>http://www.marcusinteractive.com</t>
  </si>
  <si>
    <t>4b2c91eb-5392-4cb0-28e1-5e1acbca0aba</t>
  </si>
  <si>
    <t>Marcus John Henry Brown UG</t>
  </si>
  <si>
    <t>http://www.marcusjohnhenrybrown.com/</t>
  </si>
  <si>
    <t>704c81bf-6cbb-63ce-43b6-90396556dcaa</t>
  </si>
  <si>
    <t>Marcus Media Network</t>
  </si>
  <si>
    <t>http://www.marcusnetwork.com</t>
  </si>
  <si>
    <t>61cb062d-9e3d-44c0-ce3a-aed69bb30623</t>
  </si>
  <si>
    <t>Marcus Satellite</t>
  </si>
  <si>
    <t>http://www.marcussatellite.com</t>
  </si>
  <si>
    <t>7fb5c0dd-3406-4a40-00fd-af02e709a2c0</t>
  </si>
  <si>
    <t>Marcus Spectrum Holdings</t>
  </si>
  <si>
    <t>http://www.marcus-spectrum.com</t>
  </si>
  <si>
    <t>09f4c36c-ab50-3cce-96d6-c21ca995bfe8</t>
  </si>
  <si>
    <t>Marcus Tate Photographer</t>
  </si>
  <si>
    <t>http://www.marcustate.com</t>
  </si>
  <si>
    <t>562a0ced-4582-b760-1502-8fe847114bb4</t>
  </si>
  <si>
    <t>Marcus Theatre</t>
  </si>
  <si>
    <t>https://www.marcustheatres.com/</t>
  </si>
  <si>
    <t>99a64b37-f31d-48d4-3d88-e8847c388661</t>
  </si>
  <si>
    <t>Marcus UAV</t>
  </si>
  <si>
    <t>http://www.marcusuav.com/</t>
  </si>
  <si>
    <t>a5b3d3d7-8e12-d3cf-b022-0d34f195fea6</t>
  </si>
  <si>
    <t>MarcWhittaker</t>
  </si>
  <si>
    <t>http://marcwhittaker.net</t>
  </si>
  <si>
    <t>cc922c82-6abb-b8be-bc28-dd34fec30f31</t>
  </si>
  <si>
    <t>MarcWorks</t>
  </si>
  <si>
    <t>http://www.marcworks.net/about.php</t>
  </si>
  <si>
    <t>e2f1aa67-41d4-2c02-0ddd-9bcb801f74ad</t>
  </si>
  <si>
    <t>Marden Edwards</t>
  </si>
  <si>
    <t>http://www.mardenedwards.com</t>
  </si>
  <si>
    <t>9cd666df-75e4-a941-4b63-917e35ef4126</t>
  </si>
  <si>
    <t>Marden Realty</t>
  </si>
  <si>
    <t>https://marden.kz/</t>
  </si>
  <si>
    <t>10993a56-2fe0-5097-7ad1-7f5925414216</t>
  </si>
  <si>
    <t>Mardi Gras Productions</t>
  </si>
  <si>
    <t>http://mardigrasproductions.com</t>
  </si>
  <si>
    <t>751776f8-d1a2-8be0-f96e-a19343102c0c</t>
  </si>
  <si>
    <t>Mardil Medical</t>
  </si>
  <si>
    <t>http://www.mardil.com/</t>
  </si>
  <si>
    <t>9e09c975-8d3a-63e2-a9dd-dab16913c637</t>
  </si>
  <si>
    <t>Mardin Evden Eve Nakliyat</t>
  </si>
  <si>
    <t>http://www.mardinyesimnakliyat.com/</t>
  </si>
  <si>
    <t>58d2ac1c-dad9-ee2b-c653-d118deb58e07</t>
  </si>
  <si>
    <t>Mare Investimentos</t>
  </si>
  <si>
    <t>http://www.mareinvestimentos.com.br</t>
  </si>
  <si>
    <t>826f3e14-970d-8352-4678-862338746f0c</t>
  </si>
  <si>
    <t>Mare Island Naval Shipyard</t>
  </si>
  <si>
    <t>http://discovermareisland.com</t>
  </si>
  <si>
    <t>f50535e2-3220-ae1b-c350-3575fe90bb44</t>
  </si>
  <si>
    <t>Mare Kaffee</t>
  </si>
  <si>
    <t>https://www.mare-kaffee.de</t>
  </si>
  <si>
    <t>14ee4e55-92fd-eee3-731b-f1134f549fa4</t>
  </si>
  <si>
    <t>MARE Website Surveys</t>
  </si>
  <si>
    <t>https://www.mare.io</t>
  </si>
  <si>
    <t>9bfb1086-2ff5-fb61-fa6d-61227e6780aa</t>
  </si>
  <si>
    <t>Marea</t>
  </si>
  <si>
    <t>http://marea-nyc.com/</t>
  </si>
  <si>
    <t>2b004d24-6764-c24d-e817-f282b23d6928</t>
  </si>
  <si>
    <t>Marean Interior Decors</t>
  </si>
  <si>
    <t>http://mareaninterior.com</t>
  </si>
  <si>
    <t>9a2d927a-fba9-9c09-8037-adb50045300b</t>
  </si>
  <si>
    <t>Mareas International Homeschool Samara</t>
  </si>
  <si>
    <t>http://www.mareashomeschoolsamara.com</t>
  </si>
  <si>
    <t>abf1b6b5-12c1-575d-4862-d34bfe56e225</t>
  </si>
  <si>
    <t>Mareco Kunststoffen</t>
  </si>
  <si>
    <t>http://www.mareco.nl</t>
  </si>
  <si>
    <t>23b96de3-b41a-b9a0-7ae3-03df7a07dd34</t>
  </si>
  <si>
    <t>Maree Andre Bac-Stat Systems</t>
  </si>
  <si>
    <t>http://www.mareeandre.com/</t>
  </si>
  <si>
    <t>0a606835-dc89-2ad1-c857-897bbdb7bd68</t>
  </si>
  <si>
    <t>MaREI</t>
  </si>
  <si>
    <t>http://marei.ie/</t>
  </si>
  <si>
    <t>d3e740b2-f96f-88a2-1248-abfaf06642ec</t>
  </si>
  <si>
    <t>Marek Insurance Agency</t>
  </si>
  <si>
    <t>http://www.marekinsurance.com/</t>
  </si>
  <si>
    <t>4298e562-a9bf-6429-d90f-3798060ddd3e</t>
  </si>
  <si>
    <t>Marel</t>
  </si>
  <si>
    <t>http://marel.com/</t>
  </si>
  <si>
    <t>9d787878-2d0c-9f36-4aef-423687f177e4</t>
  </si>
  <si>
    <t>Marelli Motori</t>
  </si>
  <si>
    <t>http://www.marellimotori.com</t>
  </si>
  <si>
    <t>79411c8d-13ff-9813-9221-74cc923e5721</t>
  </si>
  <si>
    <t>Maremeua</t>
  </si>
  <si>
    <t>http://www.maremeua.com</t>
  </si>
  <si>
    <t>d2ad5900-518f-8d50-452f-538fd450a2b2</t>
  </si>
  <si>
    <t>Maremonti</t>
  </si>
  <si>
    <t>http://www.maremonti.com.br</t>
  </si>
  <si>
    <t>c9f4d9cb-1199-8907-1f81-2dd3ad5d471b</t>
  </si>
  <si>
    <t>Marenco SwissHelicopter</t>
  </si>
  <si>
    <t>http://marenco-swisshelicopter.ch</t>
  </si>
  <si>
    <t>3f8ee4e6-5e0c-2090-a287-81867409f851</t>
  </si>
  <si>
    <t>Marengo</t>
  </si>
  <si>
    <t>http://www.marengostyle.com</t>
  </si>
  <si>
    <t>991183e4-da4c-84aa-49fe-658a7fc3c1d1</t>
  </si>
  <si>
    <t>Marengo Hampshire Partners</t>
  </si>
  <si>
    <t>http://marengohampshire.com/</t>
  </si>
  <si>
    <t>445befc2-695b-a268-299e-a7d9d09807fa</t>
  </si>
  <si>
    <t>Marenova BiliÌÉåÙim</t>
  </si>
  <si>
    <t>http://www.marenova.net</t>
  </si>
  <si>
    <t>d48ea66e-b525-c938-6516-41c4d15c1ceb</t>
  </si>
  <si>
    <t>Marerua Ltd</t>
  </si>
  <si>
    <t>http://www.fridom.com.br</t>
  </si>
  <si>
    <t>7ff56955-3c5a-42d7-8809-087c47390af3</t>
  </si>
  <si>
    <t>Marerua Ltda</t>
  </si>
  <si>
    <t>aa9b9b22-c4d0-a7dc-cce6-253005eee42b</t>
  </si>
  <si>
    <t>Maret School</t>
  </si>
  <si>
    <t>http://www.maret.org/</t>
  </si>
  <si>
    <t>75bed738-a05a-7947-7f9f-8b9b4530e1b9</t>
  </si>
  <si>
    <t>MAREX Financial</t>
  </si>
  <si>
    <t>http://www.marexspectron.com/</t>
  </si>
  <si>
    <t>fd1cfd68-14ab-873d-f680-67ee907ba52e</t>
  </si>
  <si>
    <t>Marex Spectron</t>
  </si>
  <si>
    <t>http://www.marexspectron.com</t>
  </si>
  <si>
    <t>3179635e-2029-44e5-8bd7-3efd214913d3</t>
  </si>
  <si>
    <t>Marex.com</t>
  </si>
  <si>
    <t>http://www.marex.com/</t>
  </si>
  <si>
    <t>8f028d22-a7b9-656a-757a-274f2be25e19</t>
  </si>
  <si>
    <t>Marfeel</t>
  </si>
  <si>
    <t>http://www.marfeel.com</t>
  </si>
  <si>
    <t>be41872f-e3f5-ec93-d039-16fb9366876f</t>
  </si>
  <si>
    <t>Marferbar</t>
  </si>
  <si>
    <t>http://marferbar.com/</t>
  </si>
  <si>
    <t>f1bb7f59-364f-d2ac-be0f-cdfac098a4b5</t>
  </si>
  <si>
    <t>Marfrig</t>
  </si>
  <si>
    <t>http://www.marfrig.com.br/en</t>
  </si>
  <si>
    <t>69568041-b80b-9fb4-5d63-07b9bca2cefb</t>
  </si>
  <si>
    <t>MARG Compusoft Pvt. LTd.</t>
  </si>
  <si>
    <t>http://www.margcompusoft.com</t>
  </si>
  <si>
    <t>c3c253cb-0a96-1b2c-5172-8d046242f4d2</t>
  </si>
  <si>
    <t>MARG Group</t>
  </si>
  <si>
    <t>http://www.marggroup.com</t>
  </si>
  <si>
    <t>f868ade3-8dd8-590f-243e-4864a3ff55eb</t>
  </si>
  <si>
    <t>Marg Hobby</t>
  </si>
  <si>
    <t>http://www.marghobby.com.au</t>
  </si>
  <si>
    <t>2fc60563-a71a-b478-7158-4f007ef028e7</t>
  </si>
  <si>
    <t>Marg Properties</t>
  </si>
  <si>
    <t>http://www.margproperties.com</t>
  </si>
  <si>
    <t>e228641a-9613-ce74-beac-17a83a8ab79b</t>
  </si>
  <si>
    <t>Marga Group</t>
  </si>
  <si>
    <t>http://www.margaglobal.com</t>
  </si>
  <si>
    <t>fabefc72-0dab-1f2e-cb28-add8909b4d46</t>
  </si>
  <si>
    <t>Margaret H. Rollins School of Nursing at the Beebe Medical Center</t>
  </si>
  <si>
    <t>http://www.beebemed.org/bbnursing/html/indexb.php</t>
  </si>
  <si>
    <t>33e77a7b-63cc-ee37-8176-d5e84d167c34</t>
  </si>
  <si>
    <t>Margaret Thatcher Foundation</t>
  </si>
  <si>
    <t>http://margaretthatcher.org</t>
  </si>
  <si>
    <t>0e64c97c-5c47-4035-a492-5a2b7695a261</t>
  </si>
  <si>
    <t>Margaris Advisory</t>
  </si>
  <si>
    <t>http://www.margarisadvisory.com</t>
  </si>
  <si>
    <t>eb220ab8-b519-af80-0760-a53273440b6a</t>
  </si>
  <si>
    <t>Margarita Activity</t>
  </si>
  <si>
    <t>http://www.margaritasport.com</t>
  </si>
  <si>
    <t>dfa13c9d-2d67-ccc9-f66f-a13918240bb7</t>
  </si>
  <si>
    <t>Margaritaville</t>
  </si>
  <si>
    <t>http://www.margaritaville.com/</t>
  </si>
  <si>
    <t>bed2f94f-bf33-8227-6133-77f32504b4b9</t>
  </si>
  <si>
    <t>Margaritaville Apparel Group</t>
  </si>
  <si>
    <t>http://www.margaritavilleapparel.com/</t>
  </si>
  <si>
    <t>29d1ad00-1655-fdae-07fa-685afd20c9f2</t>
  </si>
  <si>
    <t>Margasoft Corporation</t>
  </si>
  <si>
    <t>http://www.margasoft.com</t>
  </si>
  <si>
    <t>9851f17a-4385-70e3-4257-9e00bb50312d</t>
  </si>
  <si>
    <t>Margaux Investment Management Group</t>
  </si>
  <si>
    <t>http://www.margauxinvestment.biz/</t>
  </si>
  <si>
    <t>9aa0c329-bef7-a66a-ec14-30706a0c6118</t>
  </si>
  <si>
    <t>Margdarshak Financial Services</t>
  </si>
  <si>
    <t>http://www.margdarshak.org.in/</t>
  </si>
  <si>
    <t>17ef19df-1da4-9c13-7277-839cde9be103</t>
  </si>
  <si>
    <t>marGenius</t>
  </si>
  <si>
    <t>http://margenius.com</t>
  </si>
  <si>
    <t>85a1ce25-584b-0d57-91c7-3925e5743c31</t>
  </si>
  <si>
    <t>Margento</t>
  </si>
  <si>
    <t>http://www.margento.com</t>
  </si>
  <si>
    <t>4e0b99cd-a154-bab3-25e3-3bc6743da5e9</t>
  </si>
  <si>
    <t>Margherita Inventions</t>
  </si>
  <si>
    <t>http://www.margheritainventions.com</t>
  </si>
  <si>
    <t>f74c7dd6-5fc2-963d-8f8c-3c1dcb75200b</t>
  </si>
  <si>
    <t>Margie Sproat</t>
  </si>
  <si>
    <t>http://www.mcloughlinphc.com/</t>
  </si>
  <si>
    <t>8650c9d4-06c6-302e-ac01-4bceb1ed7f55</t>
  </si>
  <si>
    <t>Margildi</t>
  </si>
  <si>
    <t>https://www.margildi.is</t>
  </si>
  <si>
    <t>9b135ed0-d069-e047-f48b-4e7bec81c5f8</t>
  </si>
  <si>
    <t>Margill</t>
  </si>
  <si>
    <t>https://www.margill.com/en/</t>
  </si>
  <si>
    <t>aa46ac04-8b59-a84b-3c6b-fae3504777eb</t>
  </si>
  <si>
    <t>Marginal</t>
  </si>
  <si>
    <t>http://www.marginal.in</t>
  </si>
  <si>
    <t>850c8b47-7243-40ba-e00e-13ee113a6bc6</t>
  </si>
  <si>
    <t>Marginal Field Development Co.</t>
  </si>
  <si>
    <t>http://www.mfdevco.com/</t>
  </si>
  <si>
    <t>53d74ff1-9203-4e18-1100-b46fe6972edf</t>
  </si>
  <si>
    <t>Marginally Clever</t>
  </si>
  <si>
    <t>https://www.marginallyclever.com/</t>
  </si>
  <si>
    <t>37ed9858-6a4a-556d-5135-4dc22883ad47</t>
  </si>
  <si>
    <t>Margination</t>
  </si>
  <si>
    <t>http://margination.org/</t>
  </si>
  <si>
    <t>a69284a1-b5b0-528e-5e97-f84c535cf1ab</t>
  </si>
  <si>
    <t>Marginaxe</t>
  </si>
  <si>
    <t>http://www.marginaxe.com/</t>
  </si>
  <si>
    <t>b9580d62-a223-a270-1b7e-e3bc52a86b76</t>
  </si>
  <si>
    <t>Marginify- eCommerce Business Portal</t>
  </si>
  <si>
    <t>http://www.marginify.com/</t>
  </si>
  <si>
    <t>49b6deba-ee69-b1ae-eed0-c1396f5840ad</t>
  </si>
  <si>
    <t>Marginize</t>
  </si>
  <si>
    <t>http://www.marginize.com</t>
  </si>
  <si>
    <t>37897a3e-a124-abc4-801d-577000735fdd</t>
  </si>
  <si>
    <t>MarginLeft</t>
  </si>
  <si>
    <t>http://www.marginleft.com</t>
  </si>
  <si>
    <t>88e3b371-867d-270c-84bb-09305c1a9be0</t>
  </si>
  <si>
    <t>Marginol</t>
  </si>
  <si>
    <t>http://dareinc.mcise.org/en/startups/</t>
  </si>
  <si>
    <t>dde483ae-38ae-74ba-5e45-e73574287e63</t>
  </si>
  <si>
    <t>MarginPoint</t>
  </si>
  <si>
    <t>http://www.marginpoint.com</t>
  </si>
  <si>
    <t>24f00620-3d3d-c143-370e-73c8c94dcbe8</t>
  </si>
  <si>
    <t>MarginXL Capital</t>
  </si>
  <si>
    <t>http://www.marginxlcapital.com</t>
  </si>
  <si>
    <t>13930b43-4899-2c92-2f6b-d312a2469206</t>
  </si>
  <si>
    <t>Margn</t>
  </si>
  <si>
    <t>http://www.erplybooks.com/</t>
  </si>
  <si>
    <t>19fe5fc5-3488-6710-dd63-f910096f6f42</t>
  </si>
  <si>
    <t>Margo</t>
  </si>
  <si>
    <t>http://www.getmargo.com</t>
  </si>
  <si>
    <t>ca8c07ed-957c-9037-37ff-530b741ed567</t>
  </si>
  <si>
    <t>Margolis Healy &amp; Associates</t>
  </si>
  <si>
    <t>http://www.margolishealy.com</t>
  </si>
  <si>
    <t>5fc0ab93-68f6-d409-c931-ea8d577449ff</t>
  </si>
  <si>
    <t>Margolis Legal</t>
  </si>
  <si>
    <t>http://www.margolislegal.com</t>
  </si>
  <si>
    <t>575c499f-aad8-2ab8-4c02-fc58bf14ee36</t>
  </si>
  <si>
    <t>Margot Filmhouse</t>
  </si>
  <si>
    <t>http://margotfilmhouse.webs.com</t>
  </si>
  <si>
    <t>76b1950d-c116-5254-a3eb-55f3149e2a22</t>
  </si>
  <si>
    <t>Marguerite Nougat</t>
  </si>
  <si>
    <t>http://nougatworld.com/</t>
  </si>
  <si>
    <t>0a0c1252-ebef-90ab-beee-4597a6ed923f</t>
  </si>
  <si>
    <t>Margules Group</t>
  </si>
  <si>
    <t>http://www.margules.com/en/margules.php</t>
  </si>
  <si>
    <t>2e665114-969e-820d-665e-5bf5d82f3364</t>
  </si>
  <si>
    <t>Margulis Jewelers</t>
  </si>
  <si>
    <t>http://margulis.com/</t>
  </si>
  <si>
    <t>c04903a5-f8f0-32e2-b07c-1655e7d85ba0</t>
  </si>
  <si>
    <t>Marhaba Deals</t>
  </si>
  <si>
    <t>http://marhabadeals.blogspot.com</t>
  </si>
  <si>
    <t>a49ca9ac-31fb-2a54-695c-e8087b0bb376</t>
  </si>
  <si>
    <t>Marhababy</t>
  </si>
  <si>
    <t>http://marhababy.com/ae-en/</t>
  </si>
  <si>
    <t>96fcbe3c-52fd-df11-4aa2-59bdd4dc6804</t>
  </si>
  <si>
    <t>Marham</t>
  </si>
  <si>
    <t>https://www.marham.pk/</t>
  </si>
  <si>
    <t>8eab8b65-a970-f47b-3be9-42ce2a45fb4b</t>
  </si>
  <si>
    <t>maria</t>
  </si>
  <si>
    <t>http://www.mymaria.com.au/</t>
  </si>
  <si>
    <t>f2572548-6acf-2a7d-10ce-470544a24ad9</t>
  </si>
  <si>
    <t>Maria B</t>
  </si>
  <si>
    <t>http://maria-b.pk/</t>
  </si>
  <si>
    <t>2fd33df2-d275-1a86-e06b-3dc1eef6274f</t>
  </si>
  <si>
    <t>Maria Burpee</t>
  </si>
  <si>
    <t>http://www.mariaburpee.com/</t>
  </si>
  <si>
    <t>3c6ac5f5-2882-3364-d14a-5fb9d58c5042</t>
  </si>
  <si>
    <t>Maria College of Albany</t>
  </si>
  <si>
    <t>http://mariacollege.edu/</t>
  </si>
  <si>
    <t>13f008a0-e26c-65ff-5955-c7ea84b7baf4</t>
  </si>
  <si>
    <t>Maria Furtado</t>
  </si>
  <si>
    <t>http://www.gmail-technical-support.net/</t>
  </si>
  <si>
    <t>b9cba6c6-d5f4-d0b9-ace0-c5cdd7618dcf</t>
  </si>
  <si>
    <t>Maria Haute Coiffure</t>
  </si>
  <si>
    <t>http://www.maria.com.br</t>
  </si>
  <si>
    <t>162e9283-b181-9164-da7f-fcb84b0725fc</t>
  </si>
  <si>
    <t>Maria Matos</t>
  </si>
  <si>
    <t>https://www.liftxs.com.br/</t>
  </si>
  <si>
    <t>173a2dfa-2baf-cd23-d5e6-bdb99dcf5674</t>
  </si>
  <si>
    <t>Maria Morales-Prieto</t>
  </si>
  <si>
    <t>http://www.thntoday.com</t>
  </si>
  <si>
    <t>778afb08-d467-8ba4-b1c4-c8a6204439db</t>
  </si>
  <si>
    <t>Maria Snyder Consulting</t>
  </si>
  <si>
    <t>http://mariasconsulting.com</t>
  </si>
  <si>
    <t>aae54758-4330-78a9-fc4e-9f0f60ceceee</t>
  </si>
  <si>
    <t>Maria's Place</t>
  </si>
  <si>
    <t>https://mariasplace.com</t>
  </si>
  <si>
    <t>18fefda4-deae-10b5-7849-aa87b273a019</t>
  </si>
  <si>
    <t>Mariachi Juvenil's Show</t>
  </si>
  <si>
    <t>http://www.mariachijuvenilesshow.com</t>
  </si>
  <si>
    <t>4e04f5d3-2cbc-5b3b-5545-a5a1424730bd</t>
  </si>
  <si>
    <t>MariaDB</t>
  </si>
  <si>
    <t>https://mariadb.com/</t>
  </si>
  <si>
    <t>f8d50f4b-ef5e-70b0-0938-19d41ec9d117</t>
  </si>
  <si>
    <t>MariaDB Foundation</t>
  </si>
  <si>
    <t>https://mariadb.org</t>
  </si>
  <si>
    <t>5d592b91-8418-18e7-56c3-43af13ca86ee</t>
  </si>
  <si>
    <t>MariahCorp</t>
  </si>
  <si>
    <t>http://www.barnettparke.com/</t>
  </si>
  <si>
    <t>70f2b603-ceef-f1c5-225e-c449bcab6155</t>
  </si>
  <si>
    <t>Mariak</t>
  </si>
  <si>
    <t>http://www.mariak.com/</t>
  </si>
  <si>
    <t>e5ff154c-19f8-36d0-a803-028b81ad36b1</t>
  </si>
  <si>
    <t>Marian Court College</t>
  </si>
  <si>
    <t>http://www.mariancourt.edu/</t>
  </si>
  <si>
    <t>673992fb-cb5b-8680-66b7-77ff07e891e7</t>
  </si>
  <si>
    <t>Marian Engineering College</t>
  </si>
  <si>
    <t>http://www.marianengineeringcollege.com</t>
  </si>
  <si>
    <t>0fa97314-a135-8e46-fdd2-edd7ac440d39</t>
  </si>
  <si>
    <t>Marian Health Careers Center</t>
  </si>
  <si>
    <t>http://www.mariancollegecalifornia.com/</t>
  </si>
  <si>
    <t>0541b93d-d071-d999-2699-5e84f6785c2f</t>
  </si>
  <si>
    <t>Marian Regional Medical Center</t>
  </si>
  <si>
    <t>69e2fc9d-3d02-3098-37b7-730794320725</t>
  </si>
  <si>
    <t>Marian University</t>
  </si>
  <si>
    <t>http://www.marian.edu/</t>
  </si>
  <si>
    <t>35afc3e4-5046-e511-703e-c58747c665e4</t>
  </si>
  <si>
    <t>Marian University - Wisconsin (Main Campus)</t>
  </si>
  <si>
    <t>http://marianuniversity.edu/</t>
  </si>
  <si>
    <t>e46d5642-a67a-6e62-e0ce-b17bfc27de53</t>
  </si>
  <si>
    <t>Mariana</t>
  </si>
  <si>
    <t>http://marianaiq.com</t>
  </si>
  <si>
    <t>a1b19a18-f152-d3ca-0bce-5e204f110762</t>
  </si>
  <si>
    <t>Mariana Resources</t>
  </si>
  <si>
    <t>http://www.marianaresources.com</t>
  </si>
  <si>
    <t>89e682cc-7129-e8b6-23f8-19529ee3d93c</t>
  </si>
  <si>
    <t>Marianne Wilson Viera - Freelancing Photography</t>
  </si>
  <si>
    <t>http://mariannewilsonviera.blogspot.com/</t>
  </si>
  <si>
    <t>feb51980-8d45-2dba-f1e7-f952aaf846ea</t>
  </si>
  <si>
    <t>Mariano Galvez University</t>
  </si>
  <si>
    <t>https://www.umg.edu.gt</t>
  </si>
  <si>
    <t>d0e82481-c7eb-d2a4-c20f-f90322ebadef</t>
  </si>
  <si>
    <t>Mariano Morales Law</t>
  </si>
  <si>
    <t>http://www.marianomorales.com</t>
  </si>
  <si>
    <t>189ff33e-9c2d-5979-1b38-9f832077655e</t>
  </si>
  <si>
    <t>Marianopolis College</t>
  </si>
  <si>
    <t>http://www.marianopolis.edu</t>
  </si>
  <si>
    <t>117c32a9-28fe-717b-03e0-14b60fa34fa6</t>
  </si>
  <si>
    <t>Maribo AS</t>
  </si>
  <si>
    <t>https://www.resmedmaribo.dk/</t>
  </si>
  <si>
    <t>287c334b-05b0-b0d7-ccd7-63777ef224f7</t>
  </si>
  <si>
    <t>Maricann Group</t>
  </si>
  <si>
    <t>https://www.maricann.com</t>
  </si>
  <si>
    <t>cd4c7db4-89ec-3abf-052e-591ba96169e8</t>
  </si>
  <si>
    <t>Marico</t>
  </si>
  <si>
    <t>http://marico.com/</t>
  </si>
  <si>
    <t>ce33a3d5-49d2-a30e-0cf0-0b31c0c3b83c</t>
  </si>
  <si>
    <t>Marico Innovation Foundation</t>
  </si>
  <si>
    <t>http://www.maricoinnovationfoundation.org/index.html</t>
  </si>
  <si>
    <t>83662b9e-7e0c-48d6-b870-8f28b6dd30d3</t>
  </si>
  <si>
    <t>Maricopa Center for Entrepreneurship</t>
  </si>
  <si>
    <t>http://maricopainnovates.com/</t>
  </si>
  <si>
    <t>605ae2fd-2c89-230d-82f5-146f688f117b</t>
  </si>
  <si>
    <t>Maricopa County</t>
  </si>
  <si>
    <t>http://www.maricopa.gov</t>
  </si>
  <si>
    <t>84779ec4-399c-330f-add6-57f44639c5b5</t>
  </si>
  <si>
    <t>Maricopa County Air Quality Department</t>
  </si>
  <si>
    <t>5a4caa45-f3ac-1f81-8169-28a7c55ea584</t>
  </si>
  <si>
    <t>Maricopa County Bar Association</t>
  </si>
  <si>
    <t>http://www.maricopabar.org/</t>
  </si>
  <si>
    <t>4baae908-f44c-29c3-0265-7d72cb42b300</t>
  </si>
  <si>
    <t>Maricopa County Industrial Development Authority</t>
  </si>
  <si>
    <t>http://www.mcida.com</t>
  </si>
  <si>
    <t>dff8574c-f3a7-d0e6-43c3-3170a77ed6b2</t>
  </si>
  <si>
    <t>Maricopa Fiesta Dental</t>
  </si>
  <si>
    <t>http://maricopadentist.com/</t>
  </si>
  <si>
    <t>6c112d1e-ec67-e9c0-7582-5355f8cfcfef</t>
  </si>
  <si>
    <t>Maricopa Skill Center</t>
  </si>
  <si>
    <t>http://www.maricopaskillcenter.com/index.html</t>
  </si>
  <si>
    <t>6e17f4d2-45a4-97f5-3aef-77ed2d9601de</t>
  </si>
  <si>
    <t>Marie Brizard &amp; Roger International</t>
  </si>
  <si>
    <t>http://www.mariebrizard.com/</t>
  </si>
  <si>
    <t>243329cb-9bf0-9ccb-af31-b37e1f6337ec</t>
  </si>
  <si>
    <t>Marie Claire</t>
  </si>
  <si>
    <t>http://www.marieclaire.com/</t>
  </si>
  <si>
    <t>29d9d489-7212-1b37-bf66-4ad878761dff</t>
  </si>
  <si>
    <t>Marie Curie Cancer Care</t>
  </si>
  <si>
    <t>https://www.mariecurie.org.uk/</t>
  </si>
  <si>
    <t>26dce5ff-1f2d-13c0-77bf-66cb9d7eacae</t>
  </si>
  <si>
    <t>Marie Gordon &amp; Sara Moyher Realty Group</t>
  </si>
  <si>
    <t>http://www.mariegordon.com/</t>
  </si>
  <si>
    <t>0841cb4a-909d-bc63-74fa-e2ef6ea8e3b6</t>
  </si>
  <si>
    <t>Marie Haynes Consulting</t>
  </si>
  <si>
    <t>https://www.mariehaynes.com</t>
  </si>
  <si>
    <t>0044fefe-ab41-5309-9747-8f6aff1fb2cf</t>
  </si>
  <si>
    <t>Marie Stopes International</t>
  </si>
  <si>
    <t>http://www.mariestopes.org.in/</t>
  </si>
  <si>
    <t>ea996ff1-17af-8ea3-bb24-04237c1bdac2</t>
  </si>
  <si>
    <t>Marie Stopes Nepal</t>
  </si>
  <si>
    <t>http://mariestopes.org.np</t>
  </si>
  <si>
    <t>d196ef69-ba6b-7bbe-2953-5909448c4836</t>
  </si>
  <si>
    <t>Mariedent Australia Pty Ltd</t>
  </si>
  <si>
    <t>http://www.hairrestoreadvanced.com.au/</t>
  </si>
  <si>
    <t>e78397a0-7b17-1183-2ac7-fd29ac8283ae</t>
  </si>
  <si>
    <t>MarieProm</t>
  </si>
  <si>
    <t>http://marieprom.co.uk</t>
  </si>
  <si>
    <t>119cf763-d833-f027-72ad-25058884d966</t>
  </si>
  <si>
    <t>MarieQuantier</t>
  </si>
  <si>
    <t>https://mariequantier.com</t>
  </si>
  <si>
    <t>8a02f38d-24d3-eb0b-93d2-d05138e81f74</t>
  </si>
  <si>
    <t>Marietta College</t>
  </si>
  <si>
    <t>http://www.marietta.edu/</t>
  </si>
  <si>
    <t>61cb269c-9ee1-c349-0653-dab06a821a90</t>
  </si>
  <si>
    <t>Marietta Corporation</t>
  </si>
  <si>
    <t>http://www.mariettahospitality.com</t>
  </si>
  <si>
    <t>f7194978-6d2b-5cb0-c51a-2773e0660ee5</t>
  </si>
  <si>
    <t>Marietta HVAC</t>
  </si>
  <si>
    <t>http://www.mariettahvac.org</t>
  </si>
  <si>
    <t>2d800a2e-cb6d-2521-907b-fccf695d50fc</t>
  </si>
  <si>
    <t>MARIETTA SURGERY CENTER</t>
  </si>
  <si>
    <t>http://mariettasurgicalcenter.com</t>
  </si>
  <si>
    <t>99d4d66e-49c3-61d1-7dc3-f0d404fe3638</t>
  </si>
  <si>
    <t>Marifil Mines</t>
  </si>
  <si>
    <t>http://www.marifilmines.com</t>
  </si>
  <si>
    <t>c4de75f6-2210-934f-528b-d86be1dd643c</t>
  </si>
  <si>
    <t>Marigold Indian Bistro | Indian Restaurants in Toronto</t>
  </si>
  <si>
    <t>http://www.marigoldbistro.ca</t>
  </si>
  <si>
    <t>73717eab-b6cd-9647-ca69-61d52f7c165e</t>
  </si>
  <si>
    <t>Marijuana Affiliate Program</t>
  </si>
  <si>
    <t>http://www.grindercards.com/index.php/?route=affiliate/login</t>
  </si>
  <si>
    <t>365d24ba-08a7-b286-7381-2fcbd6af27c5</t>
  </si>
  <si>
    <t>Marijuana Cultivation Consulting</t>
  </si>
  <si>
    <t>http://www.marijuanapropagation.com/</t>
  </si>
  <si>
    <t>875340e9-1b54-1edb-8db9-3cf5612b9641</t>
  </si>
  <si>
    <t>Marijuana Doctor Medical</t>
  </si>
  <si>
    <t>http://medicalmarijuanadoctor.com</t>
  </si>
  <si>
    <t>55165be1-0e02-c0c9-f20f-afaf4582ad0f</t>
  </si>
  <si>
    <t>Marijuana Investor News</t>
  </si>
  <si>
    <t>http://www.mjinews.com</t>
  </si>
  <si>
    <t>6e9f2f58-23fd-fad1-8d82-8335ec0b4819</t>
  </si>
  <si>
    <t>Marijuana Policy Project</t>
  </si>
  <si>
    <t>http://mpp.org/</t>
  </si>
  <si>
    <t>0aab80fc-da42-d149-7186-c5ac0f4f0ce2</t>
  </si>
  <si>
    <t>Marijuana Venture</t>
  </si>
  <si>
    <t>https://www.marijuanaventure.com</t>
  </si>
  <si>
    <t>28ab406d-9038-6143-a676-d2b6d917dc32</t>
  </si>
  <si>
    <t>Marijuana.com</t>
  </si>
  <si>
    <t>http://www.marijuana.com</t>
  </si>
  <si>
    <t>5a0e5ee3-4ea0-da88-112b-e1526460ce85</t>
  </si>
  <si>
    <t>marijuanadoctors.com</t>
  </si>
  <si>
    <t>https://www.marijuanadoctors.com/</t>
  </si>
  <si>
    <t>388b1b9c-9726-fecc-a86f-92bfb7d9e835</t>
  </si>
  <si>
    <t>MarijuanaStocksIndex.com</t>
  </si>
  <si>
    <t>http://marijuanastocksindex.com</t>
  </si>
  <si>
    <t>434f690f-d88f-d57a-2043-c526ecde496c</t>
  </si>
  <si>
    <t>Marillion Pharmaceuticals</t>
  </si>
  <si>
    <t>http://marillionphrma.com/</t>
  </si>
  <si>
    <t>d40f8a17-e015-2053-ab8e-11946be95bd8</t>
  </si>
  <si>
    <t>Marilyn Monroe Spas</t>
  </si>
  <si>
    <t>http://www.marilynmonroespas.com/</t>
  </si>
  <si>
    <t>7a4e632e-6654-bb95-5f49-e264d068c29c</t>
  </si>
  <si>
    <t>Marilyn Systems</t>
  </si>
  <si>
    <t>http://mymary.eu</t>
  </si>
  <si>
    <t>f71a1b95-a06a-2636-4598-fca1195ad1b4</t>
  </si>
  <si>
    <t>MarilynJean</t>
  </si>
  <si>
    <t>http://www.marilynjean.com</t>
  </si>
  <si>
    <t>5e5cbe24-6e94-2747-0476-6624301eb9a4</t>
  </si>
  <si>
    <t>Marimba</t>
  </si>
  <si>
    <t>http://www.marimba.com</t>
  </si>
  <si>
    <t>e1f2fa28-6eb8-b8fb-434c-3302d851029a</t>
  </si>
  <si>
    <t>Marimedia Mobile</t>
  </si>
  <si>
    <t>http://www.marimediamobile.com</t>
  </si>
  <si>
    <t>ce9ae26d-9840-0d34-02e8-f682a7b3c5ec</t>
  </si>
  <si>
    <t>Marimekko</t>
  </si>
  <si>
    <t>https://www.marimekko.com/com_en/</t>
  </si>
  <si>
    <t>f382cf14-32ad-ab5c-8382-1e9a5e6abf80</t>
  </si>
  <si>
    <t>Marimon Abogados</t>
  </si>
  <si>
    <t>http://www.marimon-abogados.com</t>
  </si>
  <si>
    <t>7baaeb15-10cb-a581-30f2-6a4de71ee21d</t>
  </si>
  <si>
    <t>Marin Arts Council</t>
  </si>
  <si>
    <t>http://marinarts.org</t>
  </si>
  <si>
    <t>147e89d3-f00f-dc1a-d0e8-9c8dd7ecb20e</t>
  </si>
  <si>
    <t>Marin Community Foundation</t>
  </si>
  <si>
    <t>https://www.marincf.org/</t>
  </si>
  <si>
    <t>bae23a29-b2cb-1516-1b4c-c2918541dc24</t>
  </si>
  <si>
    <t>Marin Economic Forum</t>
  </si>
  <si>
    <t>http://www.marineconomicforum.org/</t>
  </si>
  <si>
    <t>3a65016a-aef5-d337-7cba-cdb637516ae2</t>
  </si>
  <si>
    <t>Marin Independent Journal</t>
  </si>
  <si>
    <t>http://www.marinij.com/</t>
  </si>
  <si>
    <t>8c11c372-19b2-478c-4cb0-bba333d1774d</t>
  </si>
  <si>
    <t>Marin Investments</t>
  </si>
  <si>
    <t>http://marin.ca</t>
  </si>
  <si>
    <t>57821acd-20c4-2423-e94f-cbf02a0df339</t>
  </si>
  <si>
    <t>Marin Magazine LLC.</t>
  </si>
  <si>
    <t>http://www.marinmagazine.com</t>
  </si>
  <si>
    <t>d9300827-ce71-c774-8fd4-250fbb3624e8</t>
  </si>
  <si>
    <t>Marin Software</t>
  </si>
  <si>
    <t>http://www.marinsoftware.com/</t>
  </si>
  <si>
    <t>471fadd4-1dcb-bf21-2f46-dec7e85f1b91</t>
  </si>
  <si>
    <t>Marin Sun Farms</t>
  </si>
  <si>
    <t>http://www.marinsunfarms.com/</t>
  </si>
  <si>
    <t>f72acffd-7e5a-1553-31dd-5511387e0cb2</t>
  </si>
  <si>
    <t>Marina Bay Sands</t>
  </si>
  <si>
    <t>http://www.marinabaysands.com</t>
  </si>
  <si>
    <t>5e65c6b1-fd85-dfd6-df48-850c89971112</t>
  </si>
  <si>
    <t>Marina Biotech</t>
  </si>
  <si>
    <t>http://www.marinabio.com</t>
  </si>
  <si>
    <t>dfda3dc5-2d85-c8ee-394e-ae794c6bbeee</t>
  </si>
  <si>
    <t>Marina Capital Group</t>
  </si>
  <si>
    <t>http://www.marinacap.com</t>
  </si>
  <si>
    <t>cf69d1a5-5708-18e8-e74a-b5683115bd2a</t>
  </si>
  <si>
    <t>Marina Landscape Maintenance</t>
  </si>
  <si>
    <t>http://www.marinaco.com</t>
  </si>
  <si>
    <t>6d2389fb-7149-0ec2-eb94-6c7344385c75</t>
  </si>
  <si>
    <t>Marina Limousine</t>
  </si>
  <si>
    <t>http://www.marinalimo.com</t>
  </si>
  <si>
    <t>b1a2deaa-0c10-036c-af59-1a83fdc60d24</t>
  </si>
  <si>
    <t>Marina Lippincott</t>
  </si>
  <si>
    <t>http://makdigitaldesign.com</t>
  </si>
  <si>
    <t>e2c3ca1d-6290-3e95-1c69-9e8296d77550</t>
  </si>
  <si>
    <t>Marina Maher Communications</t>
  </si>
  <si>
    <t>http://www.hellommc.com/</t>
  </si>
  <si>
    <t>62ef75ce-fa73-06b1-d068-204f2637126b</t>
  </si>
  <si>
    <t>Marina Medical Billing Service</t>
  </si>
  <si>
    <t>http://www.marinabilling.com</t>
  </si>
  <si>
    <t>37737b0a-b5de-3cdc-2b76-2cdf29d85716</t>
  </si>
  <si>
    <t>Marina Philips</t>
  </si>
  <si>
    <t>http://www.healthbeautyfacts.com/intellux/</t>
  </si>
  <si>
    <t>64cda295-cdfa-6d8c-b51e-ddc1d74c5ead</t>
  </si>
  <si>
    <t>MARINA REVUN</t>
  </si>
  <si>
    <t>https://vk.com</t>
  </si>
  <si>
    <t>858bb2ff-c392-8aaf-13cd-76d323c78ce9</t>
  </si>
  <si>
    <t>Marina Salud</t>
  </si>
  <si>
    <t>http://www.marinasalud.es/</t>
  </si>
  <si>
    <t>dab1ba60-02ff-ccad-1244-3806279695c5</t>
  </si>
  <si>
    <t>Marina Shares</t>
  </si>
  <si>
    <t>http://marinashares.com/</t>
  </si>
  <si>
    <t>64a625c5-350a-0cb1-e292-40965aa2b86c</t>
  </si>
  <si>
    <t>Marina Tylo Law Office</t>
  </si>
  <si>
    <t>http://marinatyloesq.com</t>
  </si>
  <si>
    <t>03a4dcfe-e627-57c5-3e5a-f1bb021c09f9</t>
  </si>
  <si>
    <t>MarinÌ¢åÛåªs International</t>
  </si>
  <si>
    <t>http://marins.net/</t>
  </si>
  <si>
    <t>f099afad-5116-86e0-86b6-7e67490d94e8</t>
  </si>
  <si>
    <t>Marinalia</t>
  </si>
  <si>
    <t>http://marinalia.es/</t>
  </si>
  <si>
    <t>55f62551-89d3-debe-9048-bbdf404745ca</t>
  </si>
  <si>
    <t>Marinaman</t>
  </si>
  <si>
    <t>http://www.marinaman.se/</t>
  </si>
  <si>
    <t>32b10caf-479a-5dbb-e860-87b9fcbc2cd1</t>
  </si>
  <si>
    <t>marinanow</t>
  </si>
  <si>
    <t>http://www.marinanow.com</t>
  </si>
  <si>
    <t>a11735fb-b323-edd4-3cd0-ac27628f9a1e</t>
  </si>
  <si>
    <t>Marinas International</t>
  </si>
  <si>
    <t>http://www.shmarinas.com</t>
  </si>
  <si>
    <t>08851df2-48d4-9e0c-df97-0a711edd3c2d</t>
  </si>
  <si>
    <t>Marinas.com</t>
  </si>
  <si>
    <t>http://www.marinas.com/</t>
  </si>
  <si>
    <t>53bf05e7-348d-8a3a-b04b-4c59abe50f1c</t>
  </si>
  <si>
    <t>Marinated Chickens</t>
  </si>
  <si>
    <t>http://marinatedchickens.com/</t>
  </si>
  <si>
    <t>3d2fd571-c3ac-44c6-7ca4-bc77573fb115</t>
  </si>
  <si>
    <t>Marine &amp; Auto Security Solutions</t>
  </si>
  <si>
    <t>http://marineautosecuritysolutions.com</t>
  </si>
  <si>
    <t>9fd5cebc-9d06-d383-d045-56f28687ba3b</t>
  </si>
  <si>
    <t>Marine Aluminium Group</t>
  </si>
  <si>
    <t>http://www.m-a.no</t>
  </si>
  <si>
    <t>5838a7d5-b444-99c3-1701-6f660b645f35</t>
  </si>
  <si>
    <t>Marine Biological Laboratory</t>
  </si>
  <si>
    <t>http://www.mbl.edu/</t>
  </si>
  <si>
    <t>8bf3c39b-cf9b-5e51-87f9-b65e68bb6876</t>
  </si>
  <si>
    <t>Marine Business Advisors</t>
  </si>
  <si>
    <t>http://marineba.com/</t>
  </si>
  <si>
    <t>e6008bd4-3c5c-25af-9f0e-118390638a3e</t>
  </si>
  <si>
    <t>Marine Conservation Institute</t>
  </si>
  <si>
    <t>http://www.marine-conservation.org/</t>
  </si>
  <si>
    <t>a2320e5c-132b-1201-a949-7376bb256a70</t>
  </si>
  <si>
    <t>Marine Conservation Science Institute MCSI</t>
  </si>
  <si>
    <t>http://www.marinecsi.org</t>
  </si>
  <si>
    <t>9a7854c4-05b6-bef0-3c8b-df322df17887</t>
  </si>
  <si>
    <t>Marine Construction Technologies</t>
  </si>
  <si>
    <t>http://marinecontech.org/</t>
  </si>
  <si>
    <t>616bd18a-fbe8-6cd1-9403-86436c647bf8</t>
  </si>
  <si>
    <t>Marine Corps Scholarship Foundation</t>
  </si>
  <si>
    <t>https://www.mcsf.org</t>
  </si>
  <si>
    <t>faf2dea3-790b-c09d-dd4e-45f0346f1b9d</t>
  </si>
  <si>
    <t>Marine Corps Times</t>
  </si>
  <si>
    <t>http://www.marinecorpstimes.com/</t>
  </si>
  <si>
    <t>6694274f-4932-56ac-fd98-209a4acfeac0</t>
  </si>
  <si>
    <t>Marine Current Turbines</t>
  </si>
  <si>
    <t>http://www.marineturbines.com</t>
  </si>
  <si>
    <t>156cba3d-13c0-0844-19c4-df591f2b5ad9</t>
  </si>
  <si>
    <t>Marine Depot Aquarium Supplies</t>
  </si>
  <si>
    <t>http://www.marinedepot.com</t>
  </si>
  <si>
    <t>1064860b-03a8-80b0-9e84-8ed4e0e214aa</t>
  </si>
  <si>
    <t>Marine Development, Incorporated</t>
  </si>
  <si>
    <t>http://www.marinedev.com</t>
  </si>
  <si>
    <t>955f09e7-bd6d-98cd-e8ed-bdc1af7db96c</t>
  </si>
  <si>
    <t>Marine Drive Mobile</t>
  </si>
  <si>
    <t>http://marinedrive.com</t>
  </si>
  <si>
    <t>ffeeab02-1423-66c4-a313-b17628f54e0f</t>
  </si>
  <si>
    <t>Marine Engineering Institute</t>
  </si>
  <si>
    <t>http://www.merical.ac.in</t>
  </si>
  <si>
    <t>31373a38-b06b-38f8-290b-372e45c08d1e</t>
  </si>
  <si>
    <t>Marine For Life Network</t>
  </si>
  <si>
    <t>http://www.usmc-mccs.org/services/career/marine-for-life-network/</t>
  </si>
  <si>
    <t>8a25b2e3-290e-436f-26f6-f663ae1a15cc</t>
  </si>
  <si>
    <t>Marine Gifts Social Enterprise</t>
  </si>
  <si>
    <t>http://marinegifts.vn/en/</t>
  </si>
  <si>
    <t>6d5723bb-28fa-4bdc-134a-4aa3f5dfacf2</t>
  </si>
  <si>
    <t>Marine Growers</t>
  </si>
  <si>
    <t>http://premierfishing.co.za/marine-growers/</t>
  </si>
  <si>
    <t>bd33b913-6144-e557-a1d8-a90cf9acf0b6</t>
  </si>
  <si>
    <t>Marine Harvest Canada</t>
  </si>
  <si>
    <t>http://www.marineharvestcanada.com</t>
  </si>
  <si>
    <t>fa847c3d-a416-3032-3a52-594b1b9d188a</t>
  </si>
  <si>
    <t>Marine Hydraulics International</t>
  </si>
  <si>
    <t>http://www.mhi-shiprepair.com/</t>
  </si>
  <si>
    <t>a1bd6008-349d-8675-9d41-56c9dfcf747e</t>
  </si>
  <si>
    <t>Marine Industries Association</t>
  </si>
  <si>
    <t>http://www.miasf.org</t>
  </si>
  <si>
    <t>61d09131-1834-0745-7698-c41d32516604</t>
  </si>
  <si>
    <t>Marine Life Research</t>
  </si>
  <si>
    <t>http://www.marineliferesearch.com</t>
  </si>
  <si>
    <t>adc11e02-f83b-20a8-046c-796eeff6b666</t>
  </si>
  <si>
    <t>Marine Mechanics Institute</t>
  </si>
  <si>
    <t>http://www.uti.edu/</t>
  </si>
  <si>
    <t>07f12e5b-d537-644b-7bfb-e6ffe85c7e58</t>
  </si>
  <si>
    <t>Marine Military Academy</t>
  </si>
  <si>
    <t>http://www.mma-tx.org</t>
  </si>
  <si>
    <t>f3ef8460-8c41-7d91-eeee-c41716938263</t>
  </si>
  <si>
    <t>Marine Muscle</t>
  </si>
  <si>
    <t>http://allhealthproducthub.com/marine-muscle-reviews/</t>
  </si>
  <si>
    <t>74aa60e6-7b26-a0ff-55f4-35178c5441a9</t>
  </si>
  <si>
    <t>Marine Parts Express</t>
  </si>
  <si>
    <t>http://marinepartsexpress.com</t>
  </si>
  <si>
    <t>976bcd8a-a235-6bc3-09f7-46beda179c6f</t>
  </si>
  <si>
    <t>Marine Polymer Technologies</t>
  </si>
  <si>
    <t>http://marinepolymer.com</t>
  </si>
  <si>
    <t>cfde6473-4772-8fe4-98fd-af45005ee497</t>
  </si>
  <si>
    <t>Marine Position</t>
  </si>
  <si>
    <t>http://www.marineposition.se/</t>
  </si>
  <si>
    <t>8efad1f5-851c-d9f7-794a-878f942e95f2</t>
  </si>
  <si>
    <t>Marine Technologies - Marine Service Pedestals, Powerheads, Emergency Equipment</t>
  </si>
  <si>
    <t>http://www.m-tech.com.au/</t>
  </si>
  <si>
    <t>0c2f26c5-c0d1-dbec-a48d-0d151d1bb8ab</t>
  </si>
  <si>
    <t>Marine technologies 180</t>
  </si>
  <si>
    <t>http://www.marine-technologies.com</t>
  </si>
  <si>
    <t>30d47d92-cf74-726c-2385-f78dd5011e24</t>
  </si>
  <si>
    <t>Marine Technology Society</t>
  </si>
  <si>
    <t>https://www.mtsociety.org</t>
  </si>
  <si>
    <t>f3fce734-b152-bb5f-939d-4306788d2139</t>
  </si>
  <si>
    <t>Marine Transport</t>
  </si>
  <si>
    <t>http://www.marinetransportinc.com/</t>
  </si>
  <si>
    <t>b577241e-eba4-c662-5f51-c0db4bf590cf</t>
  </si>
  <si>
    <t>MarineCentral</t>
  </si>
  <si>
    <t>http://www.marinecentral.sg/</t>
  </si>
  <si>
    <t>00e2be73-03ca-c653-87ea-311c30cb0426</t>
  </si>
  <si>
    <t>MarineHQ</t>
  </si>
  <si>
    <t>https://www.marinehq.com</t>
  </si>
  <si>
    <t>af60c37b-966c-9632-4eb9-f53a3b393692</t>
  </si>
  <si>
    <t>Marinelayer</t>
  </si>
  <si>
    <t>http://www.marinelayer.com/</t>
  </si>
  <si>
    <t>870520dd-5314-b05f-8c46-fe4e3e52d70d</t>
  </si>
  <si>
    <t>Marinelli &amp; Company</t>
  </si>
  <si>
    <t>http://www.marinellic.com</t>
  </si>
  <si>
    <t>74a04be2-aaeb-f861-dcb3-99aeef096f3b</t>
  </si>
  <si>
    <t>MarineM</t>
  </si>
  <si>
    <t>http://www.marinem.com/</t>
  </si>
  <si>
    <t>87c9efb0-f8cd-47e0-c57e-638868c7c689</t>
  </si>
  <si>
    <t>MarineMax</t>
  </si>
  <si>
    <t>http://www.marinemax.com/</t>
  </si>
  <si>
    <t>55386782-0390-8f10-e639-b1f48a96e79c</t>
  </si>
  <si>
    <t>Mariner Capital Ventures</t>
  </si>
  <si>
    <t>http://www.marinerprivateequity.com</t>
  </si>
  <si>
    <t>1625febe-8cc5-9638-dbff-c2bfb70c30bc</t>
  </si>
  <si>
    <t>Mariner Endosurgery</t>
  </si>
  <si>
    <t>http://www.marinerendosurgery.com</t>
  </si>
  <si>
    <t>1249f4ac-2ed1-57bb-e135-758bfe19e799</t>
  </si>
  <si>
    <t>Mariner Energy, Inc</t>
  </si>
  <si>
    <t>http://www.mariner-energy.com</t>
  </si>
  <si>
    <t>a1522879-b18b-fcc7-289f-24ce4b83d4d5</t>
  </si>
  <si>
    <t>Mariner Finance</t>
  </si>
  <si>
    <t>http://www.marinerfinance.com</t>
  </si>
  <si>
    <t>3b8a760b-5271-b75f-5667-10d58fefbff8</t>
  </si>
  <si>
    <t>Mariner Health Care</t>
  </si>
  <si>
    <t>http://www.marinerhealthcare.com</t>
  </si>
  <si>
    <t>bf893a52-f477-d589-bcf2-423ef8094107</t>
  </si>
  <si>
    <t>Mariner Investment Group</t>
  </si>
  <si>
    <t>http://www.marinerinvestment.com/</t>
  </si>
  <si>
    <t>e604a136-be85-3982-ec6c-6fb483d77a03</t>
  </si>
  <si>
    <t>Mariner Partners</t>
  </si>
  <si>
    <t>http://www.marinerpartners.com/en/home/default.aspx</t>
  </si>
  <si>
    <t>245d6543-4bce-7a6a-2757-7ea40928c049</t>
  </si>
  <si>
    <t>Mariner Post Acute Network Inc.</t>
  </si>
  <si>
    <t>2062ff8a-9143-537d-387f-a1126656f28d</t>
  </si>
  <si>
    <t>Mariner Software</t>
  </si>
  <si>
    <t>http://www.marinersoftware.com</t>
  </si>
  <si>
    <t>c9e9d1cd-1dc0-f497-f830-27a4507e3ea7</t>
  </si>
  <si>
    <t>Mariner's Bank</t>
  </si>
  <si>
    <t>http://www.marinersbank.com/</t>
  </si>
  <si>
    <t>a2c831d0-1af3-b467-8b08-834b8e01785b</t>
  </si>
  <si>
    <t>Mariners Church, Outreach Ministries</t>
  </si>
  <si>
    <t>http://www.marinerschurch.org</t>
  </si>
  <si>
    <t>60843c50-e1d2-f970-448e-85927f8a0831</t>
  </si>
  <si>
    <t>Marinet Ltd</t>
  </si>
  <si>
    <t>http://www.marinet.gr</t>
  </si>
  <si>
    <t>e5357f9c-d0bc-b59b-4434-6df84135afcd</t>
  </si>
  <si>
    <t>MarineTraffic</t>
  </si>
  <si>
    <t>http://www.marinetraffic.com</t>
  </si>
  <si>
    <t>ef543e1f-e3af-cf95-906a-bff6d680c880</t>
  </si>
  <si>
    <t>Marinette Marine</t>
  </si>
  <si>
    <t>http://marinettemarine.com</t>
  </si>
  <si>
    <t>245a75d1-63a2-2b6c-32b0-3b87ecdd4e97</t>
  </si>
  <si>
    <t>MarineVerse</t>
  </si>
  <si>
    <t>https://www.marineverse.com</t>
  </si>
  <si>
    <t>d922e04b-3608-b1a4-6d25-edaff2ccc950</t>
  </si>
  <si>
    <t>Maringo</t>
  </si>
  <si>
    <t>http://www.maringo.de</t>
  </si>
  <si>
    <t>c58511a4-0893-4564-27de-9eb60c611ff3</t>
  </si>
  <si>
    <t>Marinha do Brasil</t>
  </si>
  <si>
    <t>http://marinha.mil.br</t>
  </si>
  <si>
    <t>601bbdab-05f3-d4c8-11a0-65f18f673795</t>
  </si>
  <si>
    <t>Marino</t>
  </si>
  <si>
    <t>http://www.marinosoftware.com</t>
  </si>
  <si>
    <t>b29d1725-5f68-da73-741d-d9db529e126a</t>
  </si>
  <si>
    <t>Marino Beach Residence</t>
  </si>
  <si>
    <t>http://www.marinobeach.com</t>
  </si>
  <si>
    <t>a67e3091-132c-7cf0-a92d-9735d1358281</t>
  </si>
  <si>
    <t>Marino Consulting</t>
  </si>
  <si>
    <t>http://www.marinollc.com/</t>
  </si>
  <si>
    <t>12dc169e-1a18-4e98-3848-bba540a883f3</t>
  </si>
  <si>
    <t>Marino Daily</t>
  </si>
  <si>
    <t>http://marinodaily.com</t>
  </si>
  <si>
    <t>f1c327af-292b-d1fd-1e39-a3f848e2fc4a</t>
  </si>
  <si>
    <t>Marinomed</t>
  </si>
  <si>
    <t>http://www.marinomed.com</t>
  </si>
  <si>
    <t>0e36ea3d-db69-3c5d-05f6-710a2dc319a0</t>
  </si>
  <si>
    <t>MARINOX</t>
  </si>
  <si>
    <t>http://marinox.is</t>
  </si>
  <si>
    <t>4ab8baf6-41d0-130e-b657-d0a1e27147eb</t>
  </si>
  <si>
    <t>Marinus Analytics</t>
  </si>
  <si>
    <t>http://www.marinusanalytics.com/</t>
  </si>
  <si>
    <t>fe162dcb-8475-f00f-0c3a-aa14032c6abf</t>
  </si>
  <si>
    <t>Marinus Pharmaceuticals</t>
  </si>
  <si>
    <t>http://www.marinuspharma.com</t>
  </si>
  <si>
    <t>b34fe985-d8e9-52ac-34e9-0e28542bb2cf</t>
  </si>
  <si>
    <t>Mario Armstrong Media</t>
  </si>
  <si>
    <t>http://www.marioarmstrong.com/</t>
  </si>
  <si>
    <t>b35f9fa7-cd42-f2b3-a0af-ae52dfaf3071</t>
  </si>
  <si>
    <t>Mario Brothers Home Improvements</t>
  </si>
  <si>
    <t>http://mariobrothershomeimprovements.com/</t>
  </si>
  <si>
    <t>ead5beb5-77e9-a52e-9048-97566409322f</t>
  </si>
  <si>
    <t>Mario The Mechanic</t>
  </si>
  <si>
    <t>http://mariothemechanic.com</t>
  </si>
  <si>
    <t>fac29a65-791a-188d-403b-c16d784e7e6c</t>
  </si>
  <si>
    <t>Mario Williams</t>
  </si>
  <si>
    <t>http://www.iphonerepaircleveland.org</t>
  </si>
  <si>
    <t>5641034e-c0de-6d88-8a5c-6670ae487481</t>
  </si>
  <si>
    <t>Mario's</t>
  </si>
  <si>
    <t>https://marios.mitchellstores.com/</t>
  </si>
  <si>
    <t>a584c5e4-18fd-5e9f-5b9c-ffd6364ae8f1</t>
  </si>
  <si>
    <t>Mario's Soldiers</t>
  </si>
  <si>
    <t>http://mariossoldiers.org/</t>
  </si>
  <si>
    <t>e442834f-65ff-7633-e648-e2e0cb8db607</t>
  </si>
  <si>
    <t>Marion Community Schools Tucker Career &amp; Technology</t>
  </si>
  <si>
    <t>http://www.marion.k12.in.us/tucker.cfm</t>
  </si>
  <si>
    <t>c017237c-65bb-ad1a-d1a4-076bbfc3a946</t>
  </si>
  <si>
    <t>Marion County Community Technical and Adult Education Center</t>
  </si>
  <si>
    <t>http://www.marion.k12.fl.us/schools/chs/courses/radiologic_technology.html</t>
  </si>
  <si>
    <t>ecbb2e7c-2a62-64c6-e04c-3a505409ad6c</t>
  </si>
  <si>
    <t>Marion County Technical Center</t>
  </si>
  <si>
    <t>http://www.mctconline.com/</t>
  </si>
  <si>
    <t>44c64033-57a5-45a0-4784-bf33a32b3a88</t>
  </si>
  <si>
    <t>Marion Institute</t>
  </si>
  <si>
    <t>http://www.marioninstitute.org/</t>
  </si>
  <si>
    <t>f9fd3317-7435-60f8-e32f-3d961b276056</t>
  </si>
  <si>
    <t>Marion Military Institute</t>
  </si>
  <si>
    <t>http://www.marionmilitary.edu/</t>
  </si>
  <si>
    <t>8167d2cf-0d14-01e0-30ca-ebb485a3d1bc</t>
  </si>
  <si>
    <t>Marion S Whelan School of Nursing of Geneva General Hospital</t>
  </si>
  <si>
    <t>http://www.flhealth.org/</t>
  </si>
  <si>
    <t>c9250e2f-9309-fcf1-d17f-77e5b2e9ffd4</t>
  </si>
  <si>
    <t>Marion Technical College</t>
  </si>
  <si>
    <t>http://www.mtc.edu/</t>
  </si>
  <si>
    <t>05d3a225-1b2b-f62e-06f9-5b9824239585</t>
  </si>
  <si>
    <t>Marionette Studio</t>
  </si>
  <si>
    <t>http://marionettestudio.com/</t>
  </si>
  <si>
    <t>8491fbaf-a5d4-fb81-7bcb-f6ce67a00960</t>
  </si>
  <si>
    <t>Marioway</t>
  </si>
  <si>
    <t>http://www.marioway.it/word/</t>
  </si>
  <si>
    <t>e00b4f98-0efa-eb6a-bf7b-85556fe73473</t>
  </si>
  <si>
    <t>MARIPOSA BIOTECHNOLOGY</t>
  </si>
  <si>
    <t>http://mariposabiotech.com</t>
  </si>
  <si>
    <t>f7216852-4009-9711-8702-b97ff9a98be9</t>
  </si>
  <si>
    <t>Mariposa Capital Management, LLC</t>
  </si>
  <si>
    <t>http://www.mariposacap.com/</t>
  </si>
  <si>
    <t>39ae1047-a37d-92aa-cc2a-65493553449c</t>
  </si>
  <si>
    <t>Mariposa Communications</t>
  </si>
  <si>
    <t>http://www.mariposa-communications.com/</t>
  </si>
  <si>
    <t>95fdae1b-83f1-f277-6b4f-eb231242231b</t>
  </si>
  <si>
    <t>Mariposa Holdings Group, Inc.</t>
  </si>
  <si>
    <t>http://www.mariposahg.com/</t>
  </si>
  <si>
    <t>923e5d11-61f0-3eb4-d3ec-c1b51a620483</t>
  </si>
  <si>
    <t>Mariposa Interactive</t>
  </si>
  <si>
    <t>http://www.mariposaagency.com</t>
  </si>
  <si>
    <t>9b6dbb99-11cb-643e-b558-0eaed5c299ee</t>
  </si>
  <si>
    <t>Mariposa Leadership</t>
  </si>
  <si>
    <t>http://www.mariposaleadership.com/</t>
  </si>
  <si>
    <t>85bae5b1-8731-3df5-5e02-d7a2ec752a3e</t>
  </si>
  <si>
    <t>Mariposa Search</t>
  </si>
  <si>
    <t>http://www.mariposasearch.com/</t>
  </si>
  <si>
    <t>497e8ce3-e25d-7af2-3d23-27e1bd1382b6</t>
  </si>
  <si>
    <t>Maris Capital</t>
  </si>
  <si>
    <t>http://marisafrica.com/</t>
  </si>
  <si>
    <t>c457d662-ee54-b411-a9f4-8cbbc78c41ef</t>
  </si>
  <si>
    <t>Marisara</t>
  </si>
  <si>
    <t>http://www.miramarisara.com</t>
  </si>
  <si>
    <t>a7d9cf22-1850-3c70-85ed-15fc82ba74c7</t>
  </si>
  <si>
    <t>Mariscal Hydromovers</t>
  </si>
  <si>
    <t>http://marshalhydromovers.com/</t>
  </si>
  <si>
    <t>93aa8640-ac3b-8c79-dc29-26b90e5f1777</t>
  </si>
  <si>
    <t>MarissaMelby</t>
  </si>
  <si>
    <t>http://lechicgeek.boardingarea.com/the-complete-guide-to-flying-spirit-airlines/</t>
  </si>
  <si>
    <t>2641ff2c-2b7b-4498-877c-13166d0afe12</t>
  </si>
  <si>
    <t>Marist College</t>
  </si>
  <si>
    <t>http://www.marist.edu/</t>
  </si>
  <si>
    <t>5b180585-0b09-175f-bad0-88406db61401</t>
  </si>
  <si>
    <t>Marist College - Online School</t>
  </si>
  <si>
    <t>http://www.marist.edu/gpp/elearning</t>
  </si>
  <si>
    <t>3cd1afc4-bc12-d8a6-c39f-10e054f63790</t>
  </si>
  <si>
    <t>Marist Education</t>
  </si>
  <si>
    <t>http://www.maristeu.com</t>
  </si>
  <si>
    <t>cacbceb4-6201-ea16-2f8e-2cc489262256</t>
  </si>
  <si>
    <t>Marist School</t>
  </si>
  <si>
    <t>http://www.marist.com/page</t>
  </si>
  <si>
    <t>4b48d9da-3cb2-ccfa-13b7-145f9e67d41c</t>
  </si>
  <si>
    <t>Marista Wellness Network</t>
  </si>
  <si>
    <t>http://marista.wikidot.com/</t>
  </si>
  <si>
    <t>d9d9c401-92d6-b844-65c8-da89c9793bd4</t>
  </si>
  <si>
    <t>Marita Huurinainen</t>
  </si>
  <si>
    <t>http://www.maritahuurinainen.com/</t>
  </si>
  <si>
    <t>0490b9ac-75f4-2023-f334-14a2be66057c</t>
  </si>
  <si>
    <t>Maritex Folie</t>
  </si>
  <si>
    <t>http://www.maritexfolie.pl</t>
  </si>
  <si>
    <t>4cf55256-b50f-bbcc-6136-94c4f281979d</t>
  </si>
  <si>
    <t>Maritime Academy Charter School</t>
  </si>
  <si>
    <t>http://www.maritimecharter.org</t>
  </si>
  <si>
    <t>b2691fd5-9ec9-ef2d-7142-e44ec21b22ec</t>
  </si>
  <si>
    <t>Maritime and Port Authority of Singapore</t>
  </si>
  <si>
    <t>http://www.mpa.gov.sg</t>
  </si>
  <si>
    <t>15e56efd-d739-2ba3-e194-f7f4b08f5564</t>
  </si>
  <si>
    <t>Maritime Broadband</t>
  </si>
  <si>
    <t>http://maritimebroadband.com</t>
  </si>
  <si>
    <t>a71bea6c-6122-4866-fa8a-51647e0aa74d</t>
  </si>
  <si>
    <t>Maritime Data Systems</t>
  </si>
  <si>
    <t>http://www.maritimedatasystems.com</t>
  </si>
  <si>
    <t>374d7585-ef40-4bf1-9df5-8c63005a769a</t>
  </si>
  <si>
    <t>Maritime Drilling School Limited</t>
  </si>
  <si>
    <t>http://maritimedrillingschool.org</t>
  </si>
  <si>
    <t>919cbd0f-1fec-fd29-0f70-24d27662ea0c</t>
  </si>
  <si>
    <t>Maritime Executive</t>
  </si>
  <si>
    <t>http://maritime-executive.com/</t>
  </si>
  <si>
    <t>24561a2f-c5f4-25eb-9d1b-ae17ee3601c0</t>
  </si>
  <si>
    <t>Maritime Holdings Group</t>
  </si>
  <si>
    <t>http://www.maritimeholdingsgroup.com</t>
  </si>
  <si>
    <t>43454330-0896-8c35-1334-5726c3c3a8d7</t>
  </si>
  <si>
    <t>Maritime International</t>
  </si>
  <si>
    <t>http://www.maritime.co.nz</t>
  </si>
  <si>
    <t>2975c242-d806-9896-f86f-87b15a46886a</t>
  </si>
  <si>
    <t>Maritime Management</t>
  </si>
  <si>
    <t>http://www.bmml.ie/</t>
  </si>
  <si>
    <t>3a5218ba-58b8-6f37-596b-34d974de3298</t>
  </si>
  <si>
    <t>Maritime Robotics</t>
  </si>
  <si>
    <t>http://www.maritimerobotics.com/</t>
  </si>
  <si>
    <t>1460e6f1-7731-03ce-fa9e-f7f9a1b002f3</t>
  </si>
  <si>
    <t>Maritime Telecommunications Network</t>
  </si>
  <si>
    <t>http://www.mtnsat.com/</t>
  </si>
  <si>
    <t>7622f202-0435-e4a3-546b-74d5c281bd1e</t>
  </si>
  <si>
    <t>Maritime Training School</t>
  </si>
  <si>
    <t>http://www.maritimetrainingschool.com.au</t>
  </si>
  <si>
    <t>1c9bdc3b-8c70-02c9-d539-bdbc301b576d</t>
  </si>
  <si>
    <t>MariTrace</t>
  </si>
  <si>
    <t>https://www.maritrace.com</t>
  </si>
  <si>
    <t>2697c19f-08cf-00dc-8d34-75bc584f4e59</t>
  </si>
  <si>
    <t>Maritz</t>
  </si>
  <si>
    <t>http://www.maritz.com</t>
  </si>
  <si>
    <t>2a2f4687-41f1-157c-dc4c-bc55b24b4c59</t>
  </si>
  <si>
    <t>Maritz Holdings</t>
  </si>
  <si>
    <t>http://www.maritz.com/</t>
  </si>
  <si>
    <t>4198462c-00bb-770c-7a5c-63bdacc84310</t>
  </si>
  <si>
    <t>Maritz Loyalty Marketing</t>
  </si>
  <si>
    <t>http://www.marketingisloyalty.com</t>
  </si>
  <si>
    <t>f3f1df62-413a-187e-e46b-7c24575a00c2</t>
  </si>
  <si>
    <t>Maritz Travel</t>
  </si>
  <si>
    <t>http://www.maritztravel.com</t>
  </si>
  <si>
    <t>4d9cc2bc-c56e-5ed8-cd6c-9f676de57a16</t>
  </si>
  <si>
    <t>MaritzCX</t>
  </si>
  <si>
    <t>http://www.maritzcx.com</t>
  </si>
  <si>
    <t>4defba3f-3765-2597-1e86-80e7a82a3e1b</t>
  </si>
  <si>
    <t>Marival Vacation Club</t>
  </si>
  <si>
    <t>http://www.marivalvacationclub.com</t>
  </si>
  <si>
    <t>3da18e43-2da1-cad5-a19d-27a390c011b8</t>
  </si>
  <si>
    <t>Marizca</t>
  </si>
  <si>
    <t>http://www.i-m.co/marizca/marizca2/home.html</t>
  </si>
  <si>
    <t>cdb98eff-9bef-c98d-2c90-c1a24be2495b</t>
  </si>
  <si>
    <t>Marjanbikers</t>
  </si>
  <si>
    <t>http://www.marjanbikers.com</t>
  </si>
  <si>
    <t>0ee7c37a-4071-5d61-1845-3be90d2c3a5f</t>
  </si>
  <si>
    <t>Marjinal Porter Novelli</t>
  </si>
  <si>
    <t>http://www.marjinal.com.tr</t>
  </si>
  <si>
    <t>fc4c1a6e-621d-895e-0bd9-7366344fa262</t>
  </si>
  <si>
    <t>Marjo Lingerie Fashion Canada</t>
  </si>
  <si>
    <t>http://marjo-lingerie.net</t>
  </si>
  <si>
    <t>3db8d2a4-cb69-2cc7-b20e-564e7d9ad823</t>
  </si>
  <si>
    <t>Marjore</t>
  </si>
  <si>
    <t>http://www.marjore.net</t>
  </si>
  <si>
    <t>c790bab9-be16-5ecf-9f89-f91048996a10</t>
  </si>
  <si>
    <t>Marjorie Jane</t>
  </si>
  <si>
    <t>http://marjoriejane.com/</t>
  </si>
  <si>
    <t>ab3b10ef-e770-4f25-fee1-0bb627ba6de4</t>
  </si>
  <si>
    <t>Mark &amp; Phil</t>
  </si>
  <si>
    <t>http://digitalempire.io</t>
  </si>
  <si>
    <t>9e234b92-7159-592e-859d-2ea91e4481bf</t>
  </si>
  <si>
    <t>Mark &amp; Roberts Inc</t>
  </si>
  <si>
    <t>https://www.markandroberts.com/</t>
  </si>
  <si>
    <t>feaf530e-defe-da4e-ea05-0260dd2a687f</t>
  </si>
  <si>
    <t>Mark 2 Capital</t>
  </si>
  <si>
    <t>http://mk2c.com</t>
  </si>
  <si>
    <t>d3048876-b6f1-9260-174e-8edc291d6eb9</t>
  </si>
  <si>
    <t>Mark Allen &amp; Company</t>
  </si>
  <si>
    <t>http://markallenco.com/</t>
  </si>
  <si>
    <t>1bdb43d1-1cc3-f225-b701-15f89868de9f</t>
  </si>
  <si>
    <t>Mark Allen Group</t>
  </si>
  <si>
    <t>http://www.markallengroup.com</t>
  </si>
  <si>
    <t>a5f12c75-af19-7471-cfcd-c4c65e375578</t>
  </si>
  <si>
    <t>Mark Altman &amp; Associates (MA&amp;A)</t>
  </si>
  <si>
    <t>http://www.markaltman.com</t>
  </si>
  <si>
    <t>aac13cc8-5f23-cb4c-8a1c-2fc576683c32</t>
  </si>
  <si>
    <t>Mark and orion ventures Pvt Ltd</t>
  </si>
  <si>
    <t>http://docandmark.com</t>
  </si>
  <si>
    <t>93270af6-a8e9-f24e-1f85-34e514576663</t>
  </si>
  <si>
    <t>Mark Andy, Inc.</t>
  </si>
  <si>
    <t>http://www.markandy.com</t>
  </si>
  <si>
    <t>c3853ac9-f97c-d3ff-b089-b660db3b8101</t>
  </si>
  <si>
    <t>Mark Anthony Group</t>
  </si>
  <si>
    <t>http://www.markanthony.com</t>
  </si>
  <si>
    <t>28314a95-c832-6bf3-f55d-7b572a3f8eae</t>
  </si>
  <si>
    <t>Mark Boulton Design</t>
  </si>
  <si>
    <t>http://www.markboultondesign.com</t>
  </si>
  <si>
    <t>080353c1-8368-c494-7cc3-5016e83dd99e</t>
  </si>
  <si>
    <t>Mark Brinker &amp; Associates</t>
  </si>
  <si>
    <t>http://www.markbrinker.com</t>
  </si>
  <si>
    <t>fe33ca0e-80b3-255d-109a-e9ac558a2fc4</t>
  </si>
  <si>
    <t>Mark Bult Design</t>
  </si>
  <si>
    <t>http://markbult.com</t>
  </si>
  <si>
    <t>c519e6fd-4b5a-127a-a297-8a8c3babb09d</t>
  </si>
  <si>
    <t>Mark Collins Painters &amp; Decorators</t>
  </si>
  <si>
    <t>http://www.no1decor.co.uk</t>
  </si>
  <si>
    <t>44f69505-7ee2-141b-fb72-2d3cc3ebf7f7</t>
  </si>
  <si>
    <t>Mark Corporation</t>
  </si>
  <si>
    <t>http://www.markcorporation.in</t>
  </si>
  <si>
    <t>9004f6a7-365b-454f-8a88-a2fe08d5a169</t>
  </si>
  <si>
    <t>Mark Cuban Companies Group</t>
  </si>
  <si>
    <t>http://www.markcuban.com</t>
  </si>
  <si>
    <t>a5441772-c7db-c9a6-47f8-3a0f1fd7690d</t>
  </si>
  <si>
    <t>Mark Curry</t>
  </si>
  <si>
    <t>587066d2-f158-f704-bd29-70e0bd4c1437</t>
  </si>
  <si>
    <t>Mark Deuber, MD</t>
  </si>
  <si>
    <t>http://www.drdeuber.com</t>
  </si>
  <si>
    <t>20a7b01e-c883-cdee-89ab-bee80afe27c8</t>
  </si>
  <si>
    <t>Mark Evans Consulting</t>
  </si>
  <si>
    <t>http://www.markevans.ca</t>
  </si>
  <si>
    <t>24a33799-53fc-1df3-c74b-d241576627c2</t>
  </si>
  <si>
    <t>Mark Gallery</t>
  </si>
  <si>
    <t>http://www.mark-gallery.com</t>
  </si>
  <si>
    <t>199e7bc0-6737-65ec-beba-ac4864130c79</t>
  </si>
  <si>
    <t>Mark Garber Photography</t>
  </si>
  <si>
    <t>http://www.markgarber.com</t>
  </si>
  <si>
    <t>1f30c716-f643-ef0e-ac4d-a926aa6fee27</t>
  </si>
  <si>
    <t>Mark Hevier Enterprises Top Solution Inc.</t>
  </si>
  <si>
    <t>http://topsolutioninc.com</t>
  </si>
  <si>
    <t>050f15e7-857d-6be9-c50e-dfcd257fc5b3</t>
  </si>
  <si>
    <t>Mark Humes Gallery</t>
  </si>
  <si>
    <t>http://markhumes.gallery</t>
  </si>
  <si>
    <t>2269b632-b007-cf4b-e6c7-768a5d34810c</t>
  </si>
  <si>
    <t>Mark IV Capital</t>
  </si>
  <si>
    <t>http://www.markiv.com</t>
  </si>
  <si>
    <t>e13d06ff-503c-ffba-8fc9-a2f41f1dba57</t>
  </si>
  <si>
    <t>Mark J. Guay, PC</t>
  </si>
  <si>
    <t>http://www.markjguaypc.com</t>
  </si>
  <si>
    <t>6b1eab22-3eba-7c35-ec27-d7f7fe4eae35</t>
  </si>
  <si>
    <t>Mark L. Civin, D.D.S.</t>
  </si>
  <si>
    <t>http://www.civinsmiles.com/</t>
  </si>
  <si>
    <t>80f699d5-dc85-b0d9-1d6f-48e01dfacfd9</t>
  </si>
  <si>
    <t>MARK Labs</t>
  </si>
  <si>
    <t>https://www.marklabs.co</t>
  </si>
  <si>
    <t>8e70a5a8-9ebc-d78b-fe66-722625428f11</t>
  </si>
  <si>
    <t>Mark Langschied Law</t>
  </si>
  <si>
    <t>http://www.marklangschiedlaw.com</t>
  </si>
  <si>
    <t>2c470846-e393-bc9d-8547-009fce1bd9a5</t>
  </si>
  <si>
    <t>Mark Law Immigrant</t>
  </si>
  <si>
    <t>http://www.marklawimmigrant.com</t>
  </si>
  <si>
    <t>589ec801-edce-71f1-5538-4f7c253ad67c</t>
  </si>
  <si>
    <t>Mark Leibowitz Photography Inc.</t>
  </si>
  <si>
    <t>http://www.leibowitzpictures.com/</t>
  </si>
  <si>
    <t>e05f14da-6baa-15b0-5722-66d385578357</t>
  </si>
  <si>
    <t>Mark Lesinski Hamburg NY</t>
  </si>
  <si>
    <t>http://www.southwesterninvestorgroup.com/</t>
  </si>
  <si>
    <t>6dd4fbeb-61c2-b3dc-b04b-1d79d1a51c55</t>
  </si>
  <si>
    <t>Mark Lugo Sports and Entertainment Group LTD</t>
  </si>
  <si>
    <t>http://www.marklugo.com</t>
  </si>
  <si>
    <t>8565f783-effe-c4e6-fb30-2d90c743918a</t>
  </si>
  <si>
    <t>Mark McBath, MD, PA</t>
  </si>
  <si>
    <t>http://drmarkmcbath.com</t>
  </si>
  <si>
    <t>58ad81f7-20c7-bd86-f006-22725286071f</t>
  </si>
  <si>
    <t>Mark media</t>
  </si>
  <si>
    <t>http://menutab.co.kr</t>
  </si>
  <si>
    <t>36d9360b-6135-2a76-3eff-30d67e09b623</t>
  </si>
  <si>
    <t>Mark Medical</t>
  </si>
  <si>
    <t>http://www.markmedicalinc.com/</t>
  </si>
  <si>
    <t>e78bf4c8-df2c-cc09-fe5c-b08707fd7928</t>
  </si>
  <si>
    <t>Mark Novat</t>
  </si>
  <si>
    <t>2294a0e7-d1c2-5feb-ba37-a5a19384bafa</t>
  </si>
  <si>
    <t>Mark Olsen Parsifal Corporation</t>
  </si>
  <si>
    <t>http://www.parsifal-corporation.com</t>
  </si>
  <si>
    <t>4f93e864-4e45-9a24-4098-9fff9c502c99</t>
  </si>
  <si>
    <t>Mark One</t>
  </si>
  <si>
    <t>http://myvessyl.com/</t>
  </si>
  <si>
    <t>261947e9-deda-fc68-da04-f4a86f4607ee</t>
  </si>
  <si>
    <t>Mark One Electric</t>
  </si>
  <si>
    <t>http://www.markone.com</t>
  </si>
  <si>
    <t>5ae44486-d4a8-61ff-c447-179ce92bfee4</t>
  </si>
  <si>
    <t>Mark One Foods Corp</t>
  </si>
  <si>
    <t>http://www.candwich.com</t>
  </si>
  <si>
    <t>b66a543a-eac2-16b6-8dd4-15fb2fc1dd63</t>
  </si>
  <si>
    <t>Mark Outfits</t>
  </si>
  <si>
    <t>http://www.markoutfits.com/</t>
  </si>
  <si>
    <t>7627a3e1-0bce-4b1f-13ac-6f93278049ea</t>
  </si>
  <si>
    <t>Mark Ramsey Media</t>
  </si>
  <si>
    <t>http://www.markramseymedia.com</t>
  </si>
  <si>
    <t>9481554a-9148-82b3-4974-ce91c05ff420</t>
  </si>
  <si>
    <t>Mark Red</t>
  </si>
  <si>
    <t>http://www.facebook.com/pages/mark-red/109294615772296</t>
  </si>
  <si>
    <t>05209c72-a4f7-6555-8179-80d694ba143d</t>
  </si>
  <si>
    <t>Mark Rosenblum, P.A.</t>
  </si>
  <si>
    <t>http://www.markrosenblum.com</t>
  </si>
  <si>
    <t>570433ed-3cf2-ebc0-5ac3-c9b6acb27abf</t>
  </si>
  <si>
    <t>Mark Schiffrin P. A.</t>
  </si>
  <si>
    <t>http://www.schiffrinpa.com</t>
  </si>
  <si>
    <t>fb614744-253a-db6a-370b-9a6eda01a112</t>
  </si>
  <si>
    <t>Mark Smith</t>
  </si>
  <si>
    <t>http://www.marketingsweet.com.au/web-design-company/</t>
  </si>
  <si>
    <t>0d76c14a-c13b-d69e-072d-df2dbf6617c5</t>
  </si>
  <si>
    <t>Mark Styler Co</t>
  </si>
  <si>
    <t>http://mark-styler.co.jp/</t>
  </si>
  <si>
    <t>24b27e8b-89f2-3527-9b1d-bab51e1ca129</t>
  </si>
  <si>
    <t>Mark Systems</t>
  </si>
  <si>
    <t>http://www.marksystemsusa.com</t>
  </si>
  <si>
    <t>d79c176d-9b2a-01c5-7356-b3938dc6eb5b</t>
  </si>
  <si>
    <t>Mark Thimmig</t>
  </si>
  <si>
    <t>http://mindstreamstudio.com</t>
  </si>
  <si>
    <t>8a3d762d-6832-d35c-50a2-545b19cc4c37</t>
  </si>
  <si>
    <t>Mark Torrance Foundation</t>
  </si>
  <si>
    <t>http://www.marktorrancefoundation.com/</t>
  </si>
  <si>
    <t>3a51c148-767a-c94f-9e32-01c9a825ecaa</t>
  </si>
  <si>
    <t>Mark Twain Insurance Services</t>
  </si>
  <si>
    <t>http://marktwainins.com/</t>
  </si>
  <si>
    <t>01ed507c-7357-f0bf-5ff4-94081a6b80fc</t>
  </si>
  <si>
    <t>Mark Up</t>
  </si>
  <si>
    <t>http://mark-up.com.br/live/</t>
  </si>
  <si>
    <t>4c578978-6ece-36a5-347f-9750a5de993c</t>
  </si>
  <si>
    <t>Mark V. L. Walton</t>
  </si>
  <si>
    <t>http://www.waltonrg.com</t>
  </si>
  <si>
    <t>e6f0b663-fde9-bb42-8eab-6cfde107ea22</t>
  </si>
  <si>
    <t>Mark Ventures</t>
  </si>
  <si>
    <t>http://www.markvc.com</t>
  </si>
  <si>
    <t>ffe20374-a6ec-769b-8853-a2e324670163</t>
  </si>
  <si>
    <t>Mark West Wines</t>
  </si>
  <si>
    <t>https://www.markwestwines.com</t>
  </si>
  <si>
    <t>81d07364-b735-52f7-7614-cfed2c41b77c</t>
  </si>
  <si>
    <t>Mark Wood State Farm Insurance</t>
  </si>
  <si>
    <t>http://www.markwoodagency.com</t>
  </si>
  <si>
    <t>9e48f681-bd12-7c7d-5b9b-d8bda53c0c3e</t>
  </si>
  <si>
    <t>Mark World</t>
  </si>
  <si>
    <t>http://www.markworld.us</t>
  </si>
  <si>
    <t>95a1495d-27bd-0588-301b-96b9593692bf</t>
  </si>
  <si>
    <t>Mark Wyner Design</t>
  </si>
  <si>
    <t>http://markwyner.com/</t>
  </si>
  <si>
    <t>3a9b3500-1f11-5bb8-3e03-b603ec4fbe73</t>
  </si>
  <si>
    <t>MARK Z Home Selling Team</t>
  </si>
  <si>
    <t>http://www.markzproperties.com/westbloomfield.php</t>
  </si>
  <si>
    <t>e51758f5-c6b4-4342-0cce-f657356a2fab</t>
  </si>
  <si>
    <t>Mark-ha</t>
  </si>
  <si>
    <t>https://www.mark-ha.com/</t>
  </si>
  <si>
    <t>ea8d6033-601b-a915-5ed6-09dfbf04b329</t>
  </si>
  <si>
    <t>Mark's Bookkeeping Services</t>
  </si>
  <si>
    <t>http://www.marksbookkeeping.com</t>
  </si>
  <si>
    <t>0719044a-445b-5b5a-e04c-8c39b3da73ae</t>
  </si>
  <si>
    <t>Mark's Collectible Beer Steins and Mugs</t>
  </si>
  <si>
    <t>http://www.breweriana.us/</t>
  </si>
  <si>
    <t>c3f1aa4a-1376-8640-4405-5753f7c1e493</t>
  </si>
  <si>
    <t>Mark's Media MGMT</t>
  </si>
  <si>
    <t>http://www.marksmediamgmt.com</t>
  </si>
  <si>
    <t>9033a4f7-a025-b94b-cdb6-252b3bfc5c4e</t>
  </si>
  <si>
    <t>Mark's Work Wearhouse</t>
  </si>
  <si>
    <t>http://www.marks.com/</t>
  </si>
  <si>
    <t>d72a148f-a0bb-2fea-f9ea-dfcd1887f0d9</t>
  </si>
  <si>
    <t>Mark/Space</t>
  </si>
  <si>
    <t>http://www.markspace.com</t>
  </si>
  <si>
    <t>131113fb-f99e-b5d6-27fa-7a360bb55d26</t>
  </si>
  <si>
    <t>Mark1 Media</t>
  </si>
  <si>
    <t>http://www.mark1.co.za</t>
  </si>
  <si>
    <t>3904146d-13d9-65c6-6993-78a8ac2bdada</t>
  </si>
  <si>
    <t>Mark43</t>
  </si>
  <si>
    <t>http://mark43.com</t>
  </si>
  <si>
    <t>8deb6550-ad35-be24-69e0-b3910eb84b77</t>
  </si>
  <si>
    <t>Markabaty</t>
  </si>
  <si>
    <t>http://www.markabaty.com/</t>
  </si>
  <si>
    <t>e1b8da47-7f57-2ee7-0f98-9fce18661cd5</t>
  </si>
  <si>
    <t>Markable, Inc.</t>
  </si>
  <si>
    <t>http://markable.ai</t>
  </si>
  <si>
    <t>c3b2c867-06a3-39b6-1b71-06fc0a7c6ea1</t>
  </si>
  <si>
    <t>Markadas</t>
  </si>
  <si>
    <t>http://markadas.com</t>
  </si>
  <si>
    <t>4079a709-7573-edc7-4ce1-810ed499bce3</t>
  </si>
  <si>
    <t>Markado</t>
  </si>
  <si>
    <t>http://markadogroup.com</t>
  </si>
  <si>
    <t>afbb14b3-ae77-5b20-9a13-bf881033d86a</t>
  </si>
  <si>
    <t>Markafoni</t>
  </si>
  <si>
    <t>http://www.markafoni.com</t>
  </si>
  <si>
    <t>862a9b45-f156-b24a-5f19-02131ddda86a</t>
  </si>
  <si>
    <t>Markafoto</t>
  </si>
  <si>
    <t>https://www.markafoto.com/</t>
  </si>
  <si>
    <t>a7eae3a3-688b-c238-467f-5157d3fef46b</t>
  </si>
  <si>
    <t>markalardan.com</t>
  </si>
  <si>
    <t>http://markalardan.com/</t>
  </si>
  <si>
    <t>640024df-4f74-eac1-4b6f-2d9211675213</t>
  </si>
  <si>
    <t>Markall Incorporated</t>
  </si>
  <si>
    <t>http://www.markallinc.com</t>
  </si>
  <si>
    <t>d077cdf9-57ff-35fb-17d7-f01fa844b2f8</t>
  </si>
  <si>
    <t>Markalove</t>
  </si>
  <si>
    <t>http://www.markalove.com</t>
  </si>
  <si>
    <t>8366aeba-a4cb-50a2-ace7-62f3a3fd298a</t>
  </si>
  <si>
    <t>Markamama</t>
  </si>
  <si>
    <t>http://www.markamama.com</t>
  </si>
  <si>
    <t>987e8f18-5cb8-12c6-8b73-619bf8f0d528</t>
  </si>
  <si>
    <t>Markant Office Furniture</t>
  </si>
  <si>
    <t>https://www.markantoffice.com</t>
  </si>
  <si>
    <t>64d632c6-254c-aef6-eb18-af5c5e1611c8</t>
  </si>
  <si>
    <t>MarkAny</t>
  </si>
  <si>
    <t>http://www.markany.com/</t>
  </si>
  <si>
    <t>4bb1e5af-3b97-fc2b-3f66-be9f495e3a55</t>
  </si>
  <si>
    <t>Markapella.com</t>
  </si>
  <si>
    <t>http://www.markapella.com</t>
  </si>
  <si>
    <t>7cd4b569-956e-684b-078c-f53a2a64c274</t>
  </si>
  <si>
    <t>Markapon</t>
  </si>
  <si>
    <t>http://www.markapon.com</t>
  </si>
  <si>
    <t>33dd5325-435a-f9e9-eb8f-7c6ddf077f91</t>
  </si>
  <si>
    <t>MarkaSosyalMedya</t>
  </si>
  <si>
    <t>http://www.markasosyalmedya.com/</t>
  </si>
  <si>
    <t>899083c9-c43d-7d7e-f495-99f8a780b179</t>
  </si>
  <si>
    <t>MarkaStok.com</t>
  </si>
  <si>
    <t>http://www.markastok.com</t>
  </si>
  <si>
    <t>713b0136-5f58-09cd-18d0-836712c9007f</t>
  </si>
  <si>
    <t>Markate</t>
  </si>
  <si>
    <t>https://www.markate.com</t>
  </si>
  <si>
    <t>83c2cf02-a47e-a4f7-1029-33cf37869be7</t>
  </si>
  <si>
    <t>Markatescili.net</t>
  </si>
  <si>
    <t>http://www.markatescili.net</t>
  </si>
  <si>
    <t>e21274df-2e45-bff6-8fb6-76a1ebeb0cce</t>
  </si>
  <si>
    <t>MarkaVIP</t>
  </si>
  <si>
    <t>http://www.markavip.com</t>
  </si>
  <si>
    <t>df0ac7f0-3f96-5627-66e3-af4a58b8650b</t>
  </si>
  <si>
    <t>Markaz</t>
  </si>
  <si>
    <t>http://www.markazonline.com/</t>
  </si>
  <si>
    <t>4a551838-8553-1a93-d482-1a069f41a6be</t>
  </si>
  <si>
    <t>Markazo.com</t>
  </si>
  <si>
    <t>http://markazo.com</t>
  </si>
  <si>
    <t>5dd62419-71db-1ba5-0944-074711ea7561</t>
  </si>
  <si>
    <t>markblackburn77</t>
  </si>
  <si>
    <t>http://facebook.com/mark.blackburn77</t>
  </si>
  <si>
    <t>cad26b64-2bd5-3d8d-e714-9801b3dd3933</t>
  </si>
  <si>
    <t>MarkBook</t>
  </si>
  <si>
    <t>http://markbook.com/</t>
  </si>
  <si>
    <t>f55c780c-75d8-b07b-afb3-d856b3ed6abb</t>
  </si>
  <si>
    <t>Markco Media</t>
  </si>
  <si>
    <t>http://www.markcomedia.com</t>
  </si>
  <si>
    <t>996a9286-553a-ba9b-9758-2e38138c6f2b</t>
  </si>
  <si>
    <t>markdarcofitness</t>
  </si>
  <si>
    <t>http://www.markdarcofitness.com</t>
  </si>
  <si>
    <t>d6a64932-cc76-785b-b9d1-4ba331bcd808</t>
  </si>
  <si>
    <t>MarkdownMail.io</t>
  </si>
  <si>
    <t>http://www.markdownmail.io</t>
  </si>
  <si>
    <t>d44789fa-1838-e7ca-c63a-6eb18acf348f</t>
  </si>
  <si>
    <t>Marked Effect</t>
  </si>
  <si>
    <t>http://www.markedeffect.com</t>
  </si>
  <si>
    <t>74f63fa6-92b9-5d48-d752-1d6717d33671</t>
  </si>
  <si>
    <t>Markedshot</t>
  </si>
  <si>
    <t>https://markedshot.com</t>
  </si>
  <si>
    <t>4543bfec-9f72-2ab0-604b-3fe1cb8203c3</t>
  </si>
  <si>
    <t>Markedskraft ASA</t>
  </si>
  <si>
    <t>https://www.markedskraft.com</t>
  </si>
  <si>
    <t>aabba2a9-d13c-f9c3-2b54-98ca252aa740</t>
  </si>
  <si>
    <t>Markedu</t>
  </si>
  <si>
    <t>http://www.markedu.com/</t>
  </si>
  <si>
    <t>8d7f5af4-2145-9686-23bb-4488540cde1f</t>
  </si>
  <si>
    <t>markedup</t>
  </si>
  <si>
    <t>http://markedup.com</t>
  </si>
  <si>
    <t>5839aae9-988f-bf27-d57d-f7aec7a4614e</t>
  </si>
  <si>
    <t>MarkEffy Technologies Pvt. Ltd.</t>
  </si>
  <si>
    <t>http://www.markeffy.in</t>
  </si>
  <si>
    <t>5d760304-5cfd-aca0-c722-3f71343c0be8</t>
  </si>
  <si>
    <t>Markel Corporation</t>
  </si>
  <si>
    <t>https://www.markelcorp.com</t>
  </si>
  <si>
    <t>9a101739-f0c0-6639-e0e6-f1e1602b00a7</t>
  </si>
  <si>
    <t>Markel Insurance</t>
  </si>
  <si>
    <t>http://www.markelcorp.com</t>
  </si>
  <si>
    <t>1f122de7-d359-abb8-473d-c6b7b71f38ef</t>
  </si>
  <si>
    <t>Markel Ventures</t>
  </si>
  <si>
    <t>https://www.markelcorp.com/markel-ventures/who-we-are</t>
  </si>
  <si>
    <t>23f682d0-244c-6585-384f-d94ba31a0a81</t>
  </si>
  <si>
    <t>Markel|Eagle Partners</t>
  </si>
  <si>
    <t>http://markeleagle.crtti.com</t>
  </si>
  <si>
    <t>9101d380-ff38-2c03-96df-1a102ab4f230</t>
  </si>
  <si>
    <t>Markem-Imaje</t>
  </si>
  <si>
    <t>http://www.markem.com/</t>
  </si>
  <si>
    <t>77a065c8-1658-6fe5-57e2-1a2df9d9411f</t>
  </si>
  <si>
    <t>Marken</t>
  </si>
  <si>
    <t>https://www.marken.com/</t>
  </si>
  <si>
    <t>e4751d3c-2f12-7f3c-8fe2-35d4e98dda24</t>
  </si>
  <si>
    <t>Markenfilm Crossing</t>
  </si>
  <si>
    <t>http://www.markenfilm-crossing.de</t>
  </si>
  <si>
    <t>a9162fd6-9ec9-9f27-c062-96457295cacf</t>
  </si>
  <si>
    <t>markenhit GmbH i.G.</t>
  </si>
  <si>
    <t>http://www.markenhit.de</t>
  </si>
  <si>
    <t>1c6353fe-ae4f-39bb-66c2-2df837d9997b</t>
  </si>
  <si>
    <t>Markentive</t>
  </si>
  <si>
    <t>https://www.markentive.fr/</t>
  </si>
  <si>
    <t>e6a54e4b-2cb2-d5cd-14b1-7b1449476734</t>
  </si>
  <si>
    <t>Markentreibstoff</t>
  </si>
  <si>
    <t>http://www.markentreibstoff.com</t>
  </si>
  <si>
    <t>04c7bb32-dd66-956b-49e0-80b1ea5c6f3f</t>
  </si>
  <si>
    <t>Markeot</t>
  </si>
  <si>
    <t>http://www.markeot.com</t>
  </si>
  <si>
    <t>36ece991-c5e5-c1a3-8fc0-cb7febc5a377</t>
  </si>
  <si>
    <t>Marker</t>
  </si>
  <si>
    <t>http://www.marker-llc.com</t>
  </si>
  <si>
    <t>0c86717f-6073-3cae-1ac3-650278d761b7</t>
  </si>
  <si>
    <t>http://getmarker.io/</t>
  </si>
  <si>
    <t>f31beda9-f83b-d0bb-1188-1a79d38a3352</t>
  </si>
  <si>
    <t>Marker Hill Capital</t>
  </si>
  <si>
    <t>http://markerhillcapital.com</t>
  </si>
  <si>
    <t>a7d18be4-5ada-b53a-c0af-65c1ebe1eaf9</t>
  </si>
  <si>
    <t>Marker Management Consulting</t>
  </si>
  <si>
    <t>http://www.marker-mc.com/</t>
  </si>
  <si>
    <t>e424f439-667b-4240-ba8e-8c3e084a08dd</t>
  </si>
  <si>
    <t>Marker Memories</t>
  </si>
  <si>
    <t>http://www.markermemories.com/</t>
  </si>
  <si>
    <t>990e46ce-6c24-62b8-05e0-f4c2f3383f46</t>
  </si>
  <si>
    <t>Marker Real Estate</t>
  </si>
  <si>
    <t>http://www.markersf.com/</t>
  </si>
  <si>
    <t>bddf6c63-7d1c-2460-b732-d767e265c48d</t>
  </si>
  <si>
    <t>marker.to</t>
  </si>
  <si>
    <t>http://marker.to</t>
  </si>
  <si>
    <t>c2e445bb-60e9-2f0d-774f-55499c666667</t>
  </si>
  <si>
    <t>Markerly</t>
  </si>
  <si>
    <t>http://www.markerly.com</t>
  </si>
  <si>
    <t>c38f198b-728f-cd9d-3f17-5672bfcbee04</t>
  </si>
  <si>
    <t>Markerstudy Group</t>
  </si>
  <si>
    <t>https://www.markerstudygroup.com/</t>
  </si>
  <si>
    <t>cff35e02-c83d-cb1a-698a-727b42df2504</t>
  </si>
  <si>
    <t>Markerz</t>
  </si>
  <si>
    <t>http://www.markerz.webs.com</t>
  </si>
  <si>
    <t>b36eeba3-f557-8c53-cdaf-02665cd11426</t>
  </si>
  <si>
    <t>Market 2 Mobiles</t>
  </si>
  <si>
    <t>http://market2mobiles.com</t>
  </si>
  <si>
    <t>c3d0a729-e3c8-5ba9-477d-b4c4a711c878</t>
  </si>
  <si>
    <t>Market Access Solutions (MKTXS)</t>
  </si>
  <si>
    <t>http://www.mktxs.com</t>
  </si>
  <si>
    <t>be8c3376-a289-43b0-66a5-125c46e14db8</t>
  </si>
  <si>
    <t>Market Advertise Design</t>
  </si>
  <si>
    <t>http://www.marketadvertisedesign.com</t>
  </si>
  <si>
    <t>5883918c-9eee-9a54-655c-e8aabf6c648a</t>
  </si>
  <si>
    <t>Market Advertisers</t>
  </si>
  <si>
    <t>http://www.marketadvertisers.com/</t>
  </si>
  <si>
    <t>14f10bdb-edc2-6c3f-ea9e-2990d8c5134e</t>
  </si>
  <si>
    <t>Market America</t>
  </si>
  <si>
    <t>http://www.marketamerica.com</t>
  </si>
  <si>
    <t>037daa7c-11b7-927d-30ee-018c71d80a7f</t>
  </si>
  <si>
    <t>Market Amplified</t>
  </si>
  <si>
    <t>https://www.marketamplified.com</t>
  </si>
  <si>
    <t>bf822b41-4fc2-127f-f1cb-829116702e4b</t>
  </si>
  <si>
    <t>Market Analyst</t>
  </si>
  <si>
    <t>http://www.marketanalyst.net/category-s/2080.htm</t>
  </si>
  <si>
    <t>084fc98a-85e3-0dbe-dae5-ed22590611bb</t>
  </si>
  <si>
    <t>Market And Media Research</t>
  </si>
  <si>
    <t>http://mmr.is/</t>
  </si>
  <si>
    <t>5ed5b6ed-97e4-49f2-27f7-fdb073ee9abf</t>
  </si>
  <si>
    <t>Market and Sales Logic</t>
  </si>
  <si>
    <t>http://www.marketandsaleslogic.com</t>
  </si>
  <si>
    <t>29ea7293-e51a-bc54-2ae1-aaf155127d69</t>
  </si>
  <si>
    <t>Market Appeal</t>
  </si>
  <si>
    <t>http://www.marketappeal.com/</t>
  </si>
  <si>
    <t>6f763fc6-1ca4-5fe1-2d81-8cc02b20209b</t>
  </si>
  <si>
    <t>Market Atlas</t>
  </si>
  <si>
    <t>http://marketatlas.co</t>
  </si>
  <si>
    <t>c9d1d299-4d7e-e270-e624-0859bb4521ab</t>
  </si>
  <si>
    <t>Market Brew</t>
  </si>
  <si>
    <t>http://marketbrew.com</t>
  </si>
  <si>
    <t>fc866eed-d8c2-5247-40a2-59708f7309e6</t>
  </si>
  <si>
    <t>Market Business News</t>
  </si>
  <si>
    <t>http://marketbusinessnews.com</t>
  </si>
  <si>
    <t>e78202e4-aff9-25e8-b944-ed8449e16218</t>
  </si>
  <si>
    <t>Market Campus</t>
  </si>
  <si>
    <t>https://marketcampus.com</t>
  </si>
  <si>
    <t>dbb1db3d-bb2e-7f5a-077b-97dba2c29045</t>
  </si>
  <si>
    <t>Market Central</t>
  </si>
  <si>
    <t>http://www.marketcentral.in</t>
  </si>
  <si>
    <t>99be864b-bdbc-b102-6a38-79c2c53916e0</t>
  </si>
  <si>
    <t>Market Central,Inc.</t>
  </si>
  <si>
    <t>http://secureswitch.com</t>
  </si>
  <si>
    <t>c8976050-2965-af01-8929-3b5c4d7a927c</t>
  </si>
  <si>
    <t>Market Clouds</t>
  </si>
  <si>
    <t>http://marketclouds.co</t>
  </si>
  <si>
    <t>59f2d051-57bb-065c-eae3-8027dcc7e8b1</t>
  </si>
  <si>
    <t>Market Connection</t>
  </si>
  <si>
    <t>http://checkinbyphone.com</t>
  </si>
  <si>
    <t>9b522106-f07c-45dc-71fd-06f98d5a923a</t>
  </si>
  <si>
    <t>Market Consulting Mortgage</t>
  </si>
  <si>
    <t>http://www.macmtg.com</t>
  </si>
  <si>
    <t>27652c57-4ceb-73d7-11be-2d11c89f9ca2</t>
  </si>
  <si>
    <t>Market Control</t>
  </si>
  <si>
    <t>http://www.marketcontrol.in/</t>
  </si>
  <si>
    <t>28053bcd-0360-93b1-d49f-403fb59fc01f</t>
  </si>
  <si>
    <t>Market Creation</t>
  </si>
  <si>
    <t>http://marketcreationgroup.com/</t>
  </si>
  <si>
    <t>e69d1ba6-d035-7833-9607-e64b99829821</t>
  </si>
  <si>
    <t>Market Cube</t>
  </si>
  <si>
    <t>http://market-cube.com/</t>
  </si>
  <si>
    <t>3a28de38-d4fa-f895-c1a3-e53389d99646</t>
  </si>
  <si>
    <t>Market Data Forecast, Inc</t>
  </si>
  <si>
    <t>http://www.marketdataforecast.com</t>
  </si>
  <si>
    <t>021b99ef-6949-2e81-0114-a365c1615073</t>
  </si>
  <si>
    <t>Market Data Insights</t>
  </si>
  <si>
    <t>http://www.marketdatainsights.com/</t>
  </si>
  <si>
    <t>f2914ce5-1a5e-dd3a-ca9b-1cd0d5c96d39</t>
  </si>
  <si>
    <t>Market Data Network</t>
  </si>
  <si>
    <t>http://marketdatanetwork.com/</t>
  </si>
  <si>
    <t>69742a85-3de7-43be-eedb-50fb1f1c3b63</t>
  </si>
  <si>
    <t>Market Dojo</t>
  </si>
  <si>
    <t>http://www.marketdojo.com</t>
  </si>
  <si>
    <t>12bf1b82-77f3-78a1-4ad5-e4ec856078a3</t>
  </si>
  <si>
    <t>Market Domination Media</t>
  </si>
  <si>
    <t>http://www.marketdominationmedia.com</t>
  </si>
  <si>
    <t>9b7d6369-26af-e5bb-f107-14b24ac2038d</t>
  </si>
  <si>
    <t>Market Engine</t>
  </si>
  <si>
    <t>http://marketengine.com/</t>
  </si>
  <si>
    <t>610af24f-23ec-765b-449d-63f8e85d7a43</t>
  </si>
  <si>
    <t>Market Financed Inventions</t>
  </si>
  <si>
    <t>http://www.marketfinancedinventions.com/</t>
  </si>
  <si>
    <t>d8f63776-a0c0-4f49-9c74-b146444f75a0</t>
  </si>
  <si>
    <t>Market Force Information</t>
  </si>
  <si>
    <t>http://www.marketforce.com</t>
  </si>
  <si>
    <t>afb59767-abdb-77d0-16a0-3c084c374f2b</t>
  </si>
  <si>
    <t>Market Forge Industries</t>
  </si>
  <si>
    <t>http://www.mfii.com/</t>
  </si>
  <si>
    <t>8b7867cb-cfc8-59cd-8bf0-26f54167a275</t>
  </si>
  <si>
    <t>Market Gravity</t>
  </si>
  <si>
    <t>http://www.marketgravity.com</t>
  </si>
  <si>
    <t>07a41e82-cdad-05db-219a-996382991046</t>
  </si>
  <si>
    <t>Market Guide</t>
  </si>
  <si>
    <t>http://www.marketguide.com.au</t>
  </si>
  <si>
    <t>c5aaf1a1-a6f6-9852-03ec-3248ccdd41ce</t>
  </si>
  <si>
    <t>Market Hardware</t>
  </si>
  <si>
    <t>http://www.markethardware.com</t>
  </si>
  <si>
    <t>f2e1f144-19bc-0977-e7bd-f6a5204fd419</t>
  </si>
  <si>
    <t>Market Health</t>
  </si>
  <si>
    <t>http://www.markethealth.com/</t>
  </si>
  <si>
    <t>6a49f7a8-0bda-4834-7751-075b6d112673</t>
  </si>
  <si>
    <t>Market Immersion</t>
  </si>
  <si>
    <t>http://marketimmersion.com</t>
  </si>
  <si>
    <t>eda8f153-f625-98d9-1e5a-8b73a67b4375</t>
  </si>
  <si>
    <t>Market Insight Corporation</t>
  </si>
  <si>
    <t>http://www.marketinsightcorp.com</t>
  </si>
  <si>
    <t>80943e10-8a1c-d3d6-cf06-114fdfb154ad</t>
  </si>
  <si>
    <t>Market IQ</t>
  </si>
  <si>
    <t>http://themarketiq.com/</t>
  </si>
  <si>
    <t>8176545d-fc9c-0b93-197c-8996961968b5</t>
  </si>
  <si>
    <t>Market JD</t>
  </si>
  <si>
    <t>http://www.marketjd.com/</t>
  </si>
  <si>
    <t>e6d57396-00bb-e904-0a49-0c8b6a06dd40</t>
  </si>
  <si>
    <t>Market Jolt</t>
  </si>
  <si>
    <t>http://www.marketjolt.com</t>
  </si>
  <si>
    <t>9bb735f9-9673-0858-b138-fa20003516fc</t>
  </si>
  <si>
    <t>Market Launcher</t>
  </si>
  <si>
    <t>http://www.marketlauncher.com/</t>
  </si>
  <si>
    <t>41795374-90cd-cfa9-80c6-27c2c299c8f5</t>
  </si>
  <si>
    <t>Market Leader</t>
  </si>
  <si>
    <t>http://www.marketleader.com</t>
  </si>
  <si>
    <t>1f209be6-1336-467b-6bc6-5fe66c809286</t>
  </si>
  <si>
    <t>Market Leader Solutions</t>
  </si>
  <si>
    <t>http://www.marketleadersolutions.com/</t>
  </si>
  <si>
    <t>78a9f1a6-7d4d-85ba-aaea-6b2753c4e2f7</t>
  </si>
  <si>
    <t>Market Leaders Group</t>
  </si>
  <si>
    <t>http://www.market-leaders.nl</t>
  </si>
  <si>
    <t>20e07f91-bb9c-ed22-8de5-c54cc0431e62</t>
  </si>
  <si>
    <t>Market Logic Software</t>
  </si>
  <si>
    <t>http://www.marketlogicsoftware.com</t>
  </si>
  <si>
    <t>ea025cae-fd1a-a097-0448-28ff32e8c865</t>
  </si>
  <si>
    <t>Market Me Media</t>
  </si>
  <si>
    <t>http://mrket.me/</t>
  </si>
  <si>
    <t>6d7ef638-f19c-2a38-13f5-e1df38727459</t>
  </si>
  <si>
    <t>Market Meme</t>
  </si>
  <si>
    <t>http://marketmeme.com/</t>
  </si>
  <si>
    <t>2ebdf1c8-1b69-20a0-6919-56d175071543</t>
  </si>
  <si>
    <t>Market Metrics</t>
  </si>
  <si>
    <t>http://www.marketmetrics.com/</t>
  </si>
  <si>
    <t>bcadf098-ed1b-f4f8-59f4-c8fd3ad98107</t>
  </si>
  <si>
    <t>Market Metrix</t>
  </si>
  <si>
    <t>http://marketmetrix.com</t>
  </si>
  <si>
    <t>d8cf6320-7779-4e22-6b50-52a70c5f4616</t>
  </si>
  <si>
    <t>Market MindShift</t>
  </si>
  <si>
    <t>http://marketmindshift.com/</t>
  </si>
  <si>
    <t>58c0b989-5954-ab89-a167-34555bc4a29c</t>
  </si>
  <si>
    <t>Market Monitor</t>
  </si>
  <si>
    <t>http://marketmonitor.co</t>
  </si>
  <si>
    <t>5160c9bb-c9a7-1333-4066-985ffa5af63b</t>
  </si>
  <si>
    <t>Market Motive</t>
  </si>
  <si>
    <t>http://www.marketmotive.com/</t>
  </si>
  <si>
    <t>3003f1f6-64d5-5d93-bce6-7f9c1af41153</t>
  </si>
  <si>
    <t>Market Munch</t>
  </si>
  <si>
    <t>http://www.marketmunch.co.uk</t>
  </si>
  <si>
    <t>6c292324-c3be-c532-9536-63eeac86cef3</t>
  </si>
  <si>
    <t>Market Music</t>
  </si>
  <si>
    <t>http://market-music.us</t>
  </si>
  <si>
    <t>ff894744-703c-9200-76ee-0218cbd57463</t>
  </si>
  <si>
    <t>Market Network Exchange (MNX)</t>
  </si>
  <si>
    <t>http://mnxconnect.com</t>
  </si>
  <si>
    <t>a812714a-4102-e723-484e-bce392b53da7</t>
  </si>
  <si>
    <t>Market News International</t>
  </si>
  <si>
    <t>https://www.marketnews.com/</t>
  </si>
  <si>
    <t>363e9d32-445d-4bc8-d1f4-bfd12e10e420</t>
  </si>
  <si>
    <t>Market Operator Services Limited</t>
  </si>
  <si>
    <t>https://www.mosl.co.uk</t>
  </si>
  <si>
    <t>098361f6-8174-8252-d7af-8bac223c21d0</t>
  </si>
  <si>
    <t>Market Orders</t>
  </si>
  <si>
    <t>http://marketorders.net/</t>
  </si>
  <si>
    <t>eafbdcc3-02fe-3169-2411-676e04a292f7</t>
  </si>
  <si>
    <t>Market Place Media</t>
  </si>
  <si>
    <t>http://www.marketmedia.com</t>
  </si>
  <si>
    <t>a7426f16-825e-2510-4a94-34c059852a8c</t>
  </si>
  <si>
    <t>Market Platform Dynamics</t>
  </si>
  <si>
    <t>http://www.marketplatforms.com</t>
  </si>
  <si>
    <t>62454999-4bdd-19bb-1c76-22743e68c28b</t>
  </si>
  <si>
    <t>Market Prophit</t>
  </si>
  <si>
    <t>http://www.marketprophit.com</t>
  </si>
  <si>
    <t>8c2385db-cd7e-6b48-d844-1e32b32d9f6e</t>
  </si>
  <si>
    <t>Market Pros International</t>
  </si>
  <si>
    <t>https://marketprosdigital.com</t>
  </si>
  <si>
    <t>1e7c0eb8-6a20-8cb0-ce6f-3b21dfe82042</t>
  </si>
  <si>
    <t>Market Publique</t>
  </si>
  <si>
    <t>http://www.marketpublique.com</t>
  </si>
  <si>
    <t>38e8a04d-7085-6f4e-e1c9-509b182dc69e</t>
  </si>
  <si>
    <t>Market Publishers</t>
  </si>
  <si>
    <t>http://marketpublishers.com</t>
  </si>
  <si>
    <t>4a7ebc4b-d423-099c-6fda-7e12d513581b</t>
  </si>
  <si>
    <t>Market Pulse Technologies</t>
  </si>
  <si>
    <t>http://www.market-pulse.in</t>
  </si>
  <si>
    <t>588bfdd1-33c1-efde-e925-f4d5ba9d749d</t>
  </si>
  <si>
    <t>Market Rates Insight, Inc</t>
  </si>
  <si>
    <t>https://www.marketratesinsight.com</t>
  </si>
  <si>
    <t>1014f345-ec35-ce3c-60b4-c68bfdf3dbe4</t>
  </si>
  <si>
    <t>Market Realist</t>
  </si>
  <si>
    <t>http://marketrealist.com/</t>
  </si>
  <si>
    <t>941d213b-e79c-b7f2-ea1d-4c18c486bf80</t>
  </si>
  <si>
    <t>Market Reports Center</t>
  </si>
  <si>
    <t>https://marketreportscenter.com</t>
  </si>
  <si>
    <t>7f6a9b38-ada3-16ef-aeb8-b35d9cfd3820</t>
  </si>
  <si>
    <t>Market Reports Online</t>
  </si>
  <si>
    <t>http://www.marketreportsonline.com</t>
  </si>
  <si>
    <t>3f399c6f-5b0e-6aa8-f177-5e81aade07b2</t>
  </si>
  <si>
    <t>Market Reports Store</t>
  </si>
  <si>
    <t>http://marketreportsstore.com</t>
  </si>
  <si>
    <t>b1f38737-4ba6-67f6-4777-2d0cb61f49e3</t>
  </si>
  <si>
    <t>Market Research and Statistics</t>
  </si>
  <si>
    <t>https://www.marketresearchandstatistics.com/</t>
  </si>
  <si>
    <t>dae43230-8f1c-3a77-f834-27d38867272b</t>
  </si>
  <si>
    <t>Market Research Association</t>
  </si>
  <si>
    <t>http://www.marketresearchassociation.com</t>
  </si>
  <si>
    <t>07370abc-fdfe-a1b2-caef-0fbaff43a209</t>
  </si>
  <si>
    <t>Market Research Bulletin</t>
  </si>
  <si>
    <t>http://marketresearchbulletin.com/</t>
  </si>
  <si>
    <t>066aa0a1-62cf-74f5-77c0-791dad1d9415</t>
  </si>
  <si>
    <t>Market Research Engine</t>
  </si>
  <si>
    <t>http://marketresearchengine.com/</t>
  </si>
  <si>
    <t>4c70bd77-9986-7957-af7a-a313bab0bdc9</t>
  </si>
  <si>
    <t>Market Research HUB</t>
  </si>
  <si>
    <t>http://www.marketresearchhub.com/</t>
  </si>
  <si>
    <t>491db445-0068-c91e-9092-1983116d6223</t>
  </si>
  <si>
    <t>Market Research Media Ltd</t>
  </si>
  <si>
    <t>https://www.marketresearchmedia.com</t>
  </si>
  <si>
    <t>396943aa-fe7f-fda8-ce01-cfa66965a6cb</t>
  </si>
  <si>
    <t>Market Research Quest</t>
  </si>
  <si>
    <t>http://www.marketresearchquest.com</t>
  </si>
  <si>
    <t>0c4634cf-bf4d-e776-e31c-799088811b0a</t>
  </si>
  <si>
    <t>Market Research Report</t>
  </si>
  <si>
    <t>http://www.qyresearchreports.com</t>
  </si>
  <si>
    <t>8618e07a-44ba-2cf5-75fe-c4a9103b98ae</t>
  </si>
  <si>
    <t>http://www.marketsandmarkets.com</t>
  </si>
  <si>
    <t>d59251b5-8046-1728-a3c1-fdcdb6076229</t>
  </si>
  <si>
    <t>Market Research Store</t>
  </si>
  <si>
    <t>http://www.marketresearchstore.com/</t>
  </si>
  <si>
    <t>cc7edd3d-527f-fb83-77e5-0ac57c84ef88</t>
  </si>
  <si>
    <t>Market Royale</t>
  </si>
  <si>
    <t>http://www.marketroyale.co.uk/</t>
  </si>
  <si>
    <t>b05dd10c-c454-e0db-48b1-2710dc465916</t>
  </si>
  <si>
    <t>Market Sanctuary</t>
  </si>
  <si>
    <t>http://www.marketsanctuary.com</t>
  </si>
  <si>
    <t>8f01d897-a662-af45-974a-3512a103dd77</t>
  </si>
  <si>
    <t>Market Scientist</t>
  </si>
  <si>
    <t>http://marketscientist.in/</t>
  </si>
  <si>
    <t>d1fc2d0d-1696-8983-aef8-cd826888e58d</t>
  </si>
  <si>
    <t>Market Securities</t>
  </si>
  <si>
    <t>http://www.market-securities.com/</t>
  </si>
  <si>
    <t>dccff1e2-bd0f-f287-b4c2-bc42b3b8763b</t>
  </si>
  <si>
    <t>Market Sentinel</t>
  </si>
  <si>
    <t>http://www.marketsentinel.com</t>
  </si>
  <si>
    <t>78d2f629-7e3f-da04-549b-46a5db64adb0</t>
  </si>
  <si>
    <t>Market Simplified India Ltd</t>
  </si>
  <si>
    <t>http://www.marketsimplified.com</t>
  </si>
  <si>
    <t>40f8c699-7344-d7f6-408a-d872f4ba2439</t>
  </si>
  <si>
    <t>Market Software</t>
  </si>
  <si>
    <t>http://starxingxu.com/market/</t>
  </si>
  <si>
    <t>3575963c-3fc6-b287-96a3-980bf73fbe6c</t>
  </si>
  <si>
    <t>Market Strategies International</t>
  </si>
  <si>
    <t>http://www.marketstrategies.com</t>
  </si>
  <si>
    <t>b04cfe5f-8c3b-4de7-825f-857927fb9ed9</t>
  </si>
  <si>
    <t>Market Street Funders</t>
  </si>
  <si>
    <t>http://www.marketstreetfunders.com/</t>
  </si>
  <si>
    <t>1c9fec3c-1288-d56a-0f59-10b2fd33de46</t>
  </si>
  <si>
    <t>Market Street Partners</t>
  </si>
  <si>
    <t>http://marketstreetpartners.com/</t>
  </si>
  <si>
    <t>84303cb9-386a-c610-bb96-3b9e6fa55adb</t>
  </si>
  <si>
    <t>Market Study Report</t>
  </si>
  <si>
    <t>http://www.marketstudyreport.com/</t>
  </si>
  <si>
    <t>07c0c45f-bf62-bdca-1fd2-ceb6416d3ab4</t>
  </si>
  <si>
    <t>Market Tech</t>
  </si>
  <si>
    <t>http://www.market-tech.com</t>
  </si>
  <si>
    <t>921cc8d5-e5e0-0823-970f-c8a2f49f227f</t>
  </si>
  <si>
    <t>Market Tech Holdings</t>
  </si>
  <si>
    <t>http://market-tech.com/</t>
  </si>
  <si>
    <t>37df3f81-837d-ac74-212a-1afee1976252</t>
  </si>
  <si>
    <t>Market Track</t>
  </si>
  <si>
    <t>http://markettrack.com/</t>
  </si>
  <si>
    <t>889309f1-0b77-9eb8-828b-b5e8e35d2dee</t>
  </si>
  <si>
    <t>Market Traders Institute</t>
  </si>
  <si>
    <t>http://www.markettraders.com</t>
  </si>
  <si>
    <t>d264c9ed-8182-3fa1-60fb-9d8d2b24850f</t>
  </si>
  <si>
    <t>Market Trading Technologies</t>
  </si>
  <si>
    <t>http://www.newstocksoftware.com</t>
  </si>
  <si>
    <t>31a07d4b-9a64-864a-040a-2e32aa552b04</t>
  </si>
  <si>
    <t>Market Velocity</t>
  </si>
  <si>
    <t>http://www.marketvelocity.com</t>
  </si>
  <si>
    <t>7eaaaaf1-c570-8dff-a057-41341683e836</t>
  </si>
  <si>
    <t>Market Visual</t>
  </si>
  <si>
    <t>https://www.marketvis.io</t>
  </si>
  <si>
    <t>deac13f2-94ec-d1f7-1bec-3a6bc434659f</t>
  </si>
  <si>
    <t>Market Vulture</t>
  </si>
  <si>
    <t>https://marketvulture.com</t>
  </si>
  <si>
    <t>c53d60a2-cc71-01a2-f743-06976fe77d26</t>
  </si>
  <si>
    <t>Market Wave</t>
  </si>
  <si>
    <t>http://market-wave.com</t>
  </si>
  <si>
    <t>fb8b9aeb-3e4b-93a6-8924-e3405530e5ee</t>
  </si>
  <si>
    <t>Market-Plus</t>
  </si>
  <si>
    <t>http://market-plus.com.ar</t>
  </si>
  <si>
    <t>fff4c283-87f4-4453-cdcc-693bc6b5d0a7</t>
  </si>
  <si>
    <t>Market-Rebels</t>
  </si>
  <si>
    <t>http://www.market-rebels.com</t>
  </si>
  <si>
    <t>b6050d40-14e4-8503-871e-00843a807dcb</t>
  </si>
  <si>
    <t>Market-Touch Corp</t>
  </si>
  <si>
    <t>http://www.market-touch.com</t>
  </si>
  <si>
    <t>f58dd057-7417-ca52-f7c9-57813fdc5260</t>
  </si>
  <si>
    <t>Market-Visio</t>
  </si>
  <si>
    <t>http://www.marketvisio.fi/</t>
  </si>
  <si>
    <t>59b57377-c89c-8be4-4af2-90da1b907ebb</t>
  </si>
  <si>
    <t>Market.biz</t>
  </si>
  <si>
    <t>fdcd76ad-2f7e-d8c6-e617-197375dce5b3</t>
  </si>
  <si>
    <t>Market.com</t>
  </si>
  <si>
    <t>http://market.com/en</t>
  </si>
  <si>
    <t>2d74ce5a-a592-5ab9-a48b-66271ee996c3</t>
  </si>
  <si>
    <t>market&amp;</t>
  </si>
  <si>
    <t>http://marketand.co.kr</t>
  </si>
  <si>
    <t>b6d19375-b81e-7c34-5419-df992021090f</t>
  </si>
  <si>
    <t>Market+</t>
  </si>
  <si>
    <t>https://www.marketplus.ma</t>
  </si>
  <si>
    <t>2ffa50b6-b8d2-600c-97ae-09d4cf2071fe</t>
  </si>
  <si>
    <t>Market07</t>
  </si>
  <si>
    <t>http://www.market07.com</t>
  </si>
  <si>
    <t>1fb11f5b-9e71-e6fa-82c9-fd7074902c04</t>
  </si>
  <si>
    <t>Market2Lead</t>
  </si>
  <si>
    <t>http://www.market2lead.com</t>
  </si>
  <si>
    <t>87393028-47af-3717-b162-a3f78efabaad</t>
  </si>
  <si>
    <t>Market2Member</t>
  </si>
  <si>
    <t>http://www.market2member.com</t>
  </si>
  <si>
    <t>9e2ea68a-2557-71b3-2324-2aa573a432cd</t>
  </si>
  <si>
    <t>Market360.co</t>
  </si>
  <si>
    <t>http://market360.co/</t>
  </si>
  <si>
    <t>70b18667-2fcd-88e5-7426-c2a9d97a6c10</t>
  </si>
  <si>
    <t>Market6</t>
  </si>
  <si>
    <t>http://www.market6.com</t>
  </si>
  <si>
    <t>23a3b76e-65e3-f0df-fa8e-c4d2ce5244e7</t>
  </si>
  <si>
    <t>Market7</t>
  </si>
  <si>
    <t>http://www.market7.com</t>
  </si>
  <si>
    <t>5fbf7c77-1880-c821-ccf5-a95e9bf01776</t>
  </si>
  <si>
    <t>Market76, Inc.</t>
  </si>
  <si>
    <t>https://market76.com</t>
  </si>
  <si>
    <t>1415445f-64b1-d5e3-493f-0032ffa5a882</t>
  </si>
  <si>
    <t>Marketable</t>
  </si>
  <si>
    <t>http://mktable.com</t>
  </si>
  <si>
    <t>2f04322a-842d-a3de-6dd5-aaad0a106672</t>
  </si>
  <si>
    <t>MarketAces</t>
  </si>
  <si>
    <t>http://marketaces.com/</t>
  </si>
  <si>
    <t>7d989ade-5061-6adc-baf9-6bbd9ef6dc44</t>
  </si>
  <si>
    <t>Marketads EU</t>
  </si>
  <si>
    <t>http://www.marketads.eu/</t>
  </si>
  <si>
    <t>b25df6b3-c339-4196-45ae-03c0465b3575</t>
  </si>
  <si>
    <t>Marketallica</t>
  </si>
  <si>
    <t>https://marketallica.wordpress.com</t>
  </si>
  <si>
    <t>f7b64238-e87d-f6d1-13c5-ebaa95497160</t>
  </si>
  <si>
    <t>MarketAnalysis.com</t>
  </si>
  <si>
    <t>http://www.marketanalysis.com/</t>
  </si>
  <si>
    <t>e4f703a5-c9a1-187c-76e1-77412b374b8c</t>
  </si>
  <si>
    <t>Marketania</t>
  </si>
  <si>
    <t>https://www.marketania.com</t>
  </si>
  <si>
    <t>19cb96e5-cf8a-d47a-2437-6000392640f1</t>
  </si>
  <si>
    <t>MarketAPI</t>
  </si>
  <si>
    <t>http://marketapi.com</t>
  </si>
  <si>
    <t>cdad9764-7881-eaa0-685c-c109756ccd1f</t>
  </si>
  <si>
    <t>MarketArt</t>
  </si>
  <si>
    <t>http://www.marketart.com</t>
  </si>
  <si>
    <t>aa83d1f5-ea28-ad33-38e5-b088422f05c4</t>
  </si>
  <si>
    <t>MarketAxess</t>
  </si>
  <si>
    <t>http://marketaxess.com</t>
  </si>
  <si>
    <t>3ad86361-637f-c87a-af69-34fcd39ee94c</t>
  </si>
  <si>
    <t>marketbase</t>
  </si>
  <si>
    <t>http://www.marketbase.co</t>
  </si>
  <si>
    <t>7a9c295c-34cf-9bf4-dbc1-ac81aeadf205</t>
  </si>
  <si>
    <t>Marketbiz</t>
  </si>
  <si>
    <t>8bd258d7-5d50-516c-a9b0-4431e084a8bd</t>
  </si>
  <si>
    <t>Marketboomer</t>
  </si>
  <si>
    <t>http://www.marketboomer.com</t>
  </si>
  <si>
    <t>de1163c9-039a-4560-10b0-b9feff8c13fc</t>
  </si>
  <si>
    <t>MarketBridge</t>
  </si>
  <si>
    <t>http://www.market-bridge.com</t>
  </si>
  <si>
    <t>c9d4eaa3-52d5-613d-b1d4-caf8303b87ec</t>
  </si>
  <si>
    <t>MarketBrief</t>
  </si>
  <si>
    <t>http://marketbrief.com</t>
  </si>
  <si>
    <t>0e2bb1c9-0487-1abe-ff53-138de60049a8</t>
  </si>
  <si>
    <t>Marketbright</t>
  </si>
  <si>
    <t>http://www.marketbright.com</t>
  </si>
  <si>
    <t>d23142b0-7544-6a1e-b05f-46eb55e01ae5</t>
  </si>
  <si>
    <t>MarketBuildr</t>
  </si>
  <si>
    <t>http://www.marketbuildr.com</t>
  </si>
  <si>
    <t>0911f4a8-3c8a-b4c5-fda5-6891f9705437</t>
  </si>
  <si>
    <t>Marketcalls</t>
  </si>
  <si>
    <t>http://www.marketcalls.in</t>
  </si>
  <si>
    <t>ed1b3ea8-5ae8-907c-1c4b-6015386bc8db</t>
  </si>
  <si>
    <t>MarketCast</t>
  </si>
  <si>
    <t>http://www.mcast.com/</t>
  </si>
  <si>
    <t>f7c15816-d42b-94d2-1b3f-95970826dd1c</t>
  </si>
  <si>
    <t>Marketcetera</t>
  </si>
  <si>
    <t>http://www.marketcetera.com</t>
  </si>
  <si>
    <t>b8090ce3-fc60-b002-7d28-8bddc07b1d25</t>
  </si>
  <si>
    <t>MarketChorus</t>
  </si>
  <si>
    <t>http://www.marketchorus.com</t>
  </si>
  <si>
    <t>83ec8e3e-c653-273b-eb60-c7e4bfe166ac</t>
  </si>
  <si>
    <t>Marketcircle</t>
  </si>
  <si>
    <t>https://marketcircle.com/</t>
  </si>
  <si>
    <t>f6e346cb-82ab-103c-132c-96b0f2aae08a</t>
  </si>
  <si>
    <t>Marketcloud</t>
  </si>
  <si>
    <t>http://www.marketcloud.it</t>
  </si>
  <si>
    <t>cfaff1b8-2296-8684-9304-e31f340fd056</t>
  </si>
  <si>
    <t>MarketCommander</t>
  </si>
  <si>
    <t>http://www.marketcommander.co.uk/</t>
  </si>
  <si>
    <t>d2792855-f9aa-7bd1-8815-7ea389008c4b</t>
  </si>
  <si>
    <t>MarketConsensus</t>
  </si>
  <si>
    <t>http://www.marketconsensus.com</t>
  </si>
  <si>
    <t>a3066d94-cb47-fdc4-0c98-7c89d57a5621</t>
  </si>
  <si>
    <t>MarketCrest LLC</t>
  </si>
  <si>
    <t>http://marketcrest.com/</t>
  </si>
  <si>
    <t>337eaf88-5b95-65b4-4693-a19af006f6d4</t>
  </si>
  <si>
    <t>MarketCrown</t>
  </si>
  <si>
    <t>https://marketcrown.com/</t>
  </si>
  <si>
    <t>16e559ca-99e5-6786-77b9-e9b237097f79</t>
  </si>
  <si>
    <t>MarketDial</t>
  </si>
  <si>
    <t>http://www.marketdial.com</t>
  </si>
  <si>
    <t>101de3b4-1e62-ab9f-1e3c-7d2193ccbcaf</t>
  </si>
  <si>
    <t>MarketDoc</t>
  </si>
  <si>
    <t>http://www.marketdoc.com</t>
  </si>
  <si>
    <t>9d367f4a-3598-a0f7-de55-79f21df2428e</t>
  </si>
  <si>
    <t>MarketDrayton.NEWS</t>
  </si>
  <si>
    <t>http://www.marketdrayton.news</t>
  </si>
  <si>
    <t>db269165-57ec-cb68-2cc1-048ee4ed69b5</t>
  </si>
  <si>
    <t>Marketdrive</t>
  </si>
  <si>
    <t>http://www.marketdrivepc.com</t>
  </si>
  <si>
    <t>677205e9-42ec-1f04-8e99-74e366fcb043</t>
  </si>
  <si>
    <t>Marketdriver Ventures</t>
  </si>
  <si>
    <t>http://www.marketdriver.com</t>
  </si>
  <si>
    <t>38b46521-98e5-f9f5-9ab7-d5576b82f21f</t>
  </si>
  <si>
    <t>MarketDrums</t>
  </si>
  <si>
    <t>http://www.marketdrums.com</t>
  </si>
  <si>
    <t>a872c2b5-fb46-0161-e931-73cf8bb8db0f</t>
  </si>
  <si>
    <t>Marketeching Solutions</t>
  </si>
  <si>
    <t>http://marketeching.com/</t>
  </si>
  <si>
    <t>d1727c23-2068-b02e-c55a-d02c5dca7366</t>
  </si>
  <si>
    <t>MarketectU.com</t>
  </si>
  <si>
    <t>http://www.marketectu.com</t>
  </si>
  <si>
    <t>939a8834-a62d-54e8-92d6-062bfc85dc6d</t>
  </si>
  <si>
    <t>Marketecture</t>
  </si>
  <si>
    <t>http://www.marketecture.com</t>
  </si>
  <si>
    <t>f592d601-b9d2-cb3c-3ba3-646079aa6899</t>
  </si>
  <si>
    <t>MarketEd.Live</t>
  </si>
  <si>
    <t>https://marketed.live/</t>
  </si>
  <si>
    <t>513caa5d-683d-fc05-4437-362b91bbcc6b</t>
  </si>
  <si>
    <t>Marketeer.co</t>
  </si>
  <si>
    <t>https://marketeer.co</t>
  </si>
  <si>
    <t>f1a7834f-003d-9a7c-f32f-481b823a20d7</t>
  </si>
  <si>
    <t>Marketeering Group</t>
  </si>
  <si>
    <t>http://marketeeringgroup.com</t>
  </si>
  <si>
    <t>172fce9d-f809-1ba5-f724-cd696f850fe9</t>
  </si>
  <si>
    <t>Marketeers</t>
  </si>
  <si>
    <t>http://marketeers.com/</t>
  </si>
  <si>
    <t>55238803-f50c-12d7-5a87-71c7aae2d4e1</t>
  </si>
  <si>
    <t>MarketEnomics</t>
  </si>
  <si>
    <t>http://marketenomics.com/</t>
  </si>
  <si>
    <t>56f4dc86-fd75-846a-87d2-fb4fbe6922b5</t>
  </si>
  <si>
    <t>marketenquiry</t>
  </si>
  <si>
    <t>http://www.marketenquiry.com/</t>
  </si>
  <si>
    <t>aca2a9e6-7d5e-217b-0c11-9f7de24dab4e</t>
  </si>
  <si>
    <t>MarketEnterprise Co.,Ltd.</t>
  </si>
  <si>
    <t>http://www.marketenterprise.co.jp/</t>
  </si>
  <si>
    <t>482fb514-c259-5227-7089-40858172d59a</t>
  </si>
  <si>
    <t>Marketer Pedia Ìâå¨</t>
  </si>
  <si>
    <t>http://www.marketerpedia.net</t>
  </si>
  <si>
    <t>ef94cf3e-1d51-feb6-6439-cf7cfac1827d</t>
  </si>
  <si>
    <t>Marketer365</t>
  </si>
  <si>
    <t>http://marketer365.com/</t>
  </si>
  <si>
    <t>b1d800b6-70f4-c827-5e18-294d4bfd6bd4</t>
  </si>
  <si>
    <t>Marketero</t>
  </si>
  <si>
    <t>http://www.marketero.io</t>
  </si>
  <si>
    <t>72b568e8-ba72-c492-b054-14528a9a264e</t>
  </si>
  <si>
    <t>Marketeros Digital</t>
  </si>
  <si>
    <t>https://marketeros.mx/</t>
  </si>
  <si>
    <t>f87fa6ec-67b5-563e-ecb8-d184633ae3fe</t>
  </si>
  <si>
    <t>Marketerosweb</t>
  </si>
  <si>
    <t>https://www.marketerosweb.es/</t>
  </si>
  <si>
    <t>c596ece4-517e-d121-b767-0a440a645c15</t>
  </si>
  <si>
    <t>Marketers.dk</t>
  </si>
  <si>
    <t>http://marketers.dk/</t>
  </si>
  <si>
    <t>fa66a025-24fd-5499-dd8b-12eb3c306479</t>
  </si>
  <si>
    <t>Marketest (Netetude UK)</t>
  </si>
  <si>
    <t>http://www.marketest.co.uk</t>
  </si>
  <si>
    <t>6d4eb632-dacf-16fb-51a3-659d1b60fdf1</t>
  </si>
  <si>
    <t>Marketexpres</t>
  </si>
  <si>
    <t>http://www.marketexpres.com/</t>
  </si>
  <si>
    <t>f3e6374a-7005-7d69-980e-d60903e040ca</t>
  </si>
  <si>
    <t>MarketFactory</t>
  </si>
  <si>
    <t>http://www.marketfactory.com</t>
  </si>
  <si>
    <t>eb07c005-8587-02d2-4d7f-6ba039f232e6</t>
  </si>
  <si>
    <t>MarketFinance India</t>
  </si>
  <si>
    <t>http://www.marketfinance.in</t>
  </si>
  <si>
    <t>c472a58a-0a00-be07-756b-8a9d8fccb53b</t>
  </si>
  <si>
    <t>Marketfinder</t>
  </si>
  <si>
    <t>http://www.realmarketfinder.com</t>
  </si>
  <si>
    <t>3dcc2b29-5d35-2f83-b230-c21a6932721e</t>
  </si>
  <si>
    <t>MarketFirst</t>
  </si>
  <si>
    <t>https://www.marketfirst.com</t>
  </si>
  <si>
    <t>fc817c29-aadd-f71b-bfb0-e53d4eeeb40d</t>
  </si>
  <si>
    <t>Marketfish</t>
  </si>
  <si>
    <t>http://www.marketfish.com</t>
  </si>
  <si>
    <t>8db22334-2166-ac7a-01b7-48105f94bbf2</t>
  </si>
  <si>
    <t>Marketforce One</t>
  </si>
  <si>
    <t>http://www.marketforceone.com</t>
  </si>
  <si>
    <t>c00c2201-772e-5abc-389a-c13e2202274a</t>
  </si>
  <si>
    <t>MarketForward</t>
  </si>
  <si>
    <t>http://www.marketforward.com</t>
  </si>
  <si>
    <t>53b6f6c2-9f9b-e3d0-1d30-e3db3779a22c</t>
  </si>
  <si>
    <t>Marketfox</t>
  </si>
  <si>
    <t>https://www.marketfox.io</t>
  </si>
  <si>
    <t>fa057969-b102-d9c0-a402-6df52dcdde15</t>
  </si>
  <si>
    <t>MarketFriends</t>
  </si>
  <si>
    <t>http://www.marketfriends.com</t>
  </si>
  <si>
    <t>773bcc84-2b1a-a767-eaaf-64f0cf2a9485</t>
  </si>
  <si>
    <t>MarketFusion</t>
  </si>
  <si>
    <t>http://www.marketfusion.com</t>
  </si>
  <si>
    <t>3faa4213-ff94-983f-5b14-2c4f67798e06</t>
  </si>
  <si>
    <t>Marketgate Dimensions</t>
  </si>
  <si>
    <t>http://marketgate-dimensions.com</t>
  </si>
  <si>
    <t>9654405f-f82f-e3e9-175e-0bd683ac28fc</t>
  </si>
  <si>
    <t>marketglob</t>
  </si>
  <si>
    <t>http://www.marketglob.com</t>
  </si>
  <si>
    <t>958fec01-56a8-a9ce-e3e3-d43a5fead18b</t>
  </si>
  <si>
    <t>MarketGoal Digital Solution Pvt Ltd</t>
  </si>
  <si>
    <t>http://www.marketgoal.com</t>
  </si>
  <si>
    <t>14a42ade-ea75-a57f-70e6-a9cf34f7419b</t>
  </si>
  <si>
    <t>MarketGoo</t>
  </si>
  <si>
    <t>http://www.marketgoo.com</t>
  </si>
  <si>
    <t>cd25269d-9aa8-b350-0878-224492992a92</t>
  </si>
  <si>
    <t>Marketgrader.com</t>
  </si>
  <si>
    <t>http://www.marketgrader.com</t>
  </si>
  <si>
    <t>feaca082-509a-7a23-01e6-60248913b26c</t>
  </si>
  <si>
    <t>Marketgraph</t>
  </si>
  <si>
    <t>http://www.marketgraph.nl</t>
  </si>
  <si>
    <t>e8ab7402-0e1e-0f38-c532-d1ef16a55891</t>
  </si>
  <si>
    <t>MarketGuru</t>
  </si>
  <si>
    <t>http://marketguru.com</t>
  </si>
  <si>
    <t>864fd412-d716-9cbf-0e8a-52513a3dad4b</t>
  </si>
  <si>
    <t>MarketGyan</t>
  </si>
  <si>
    <t>http://www.marketgyan.com</t>
  </si>
  <si>
    <t>1e469a68-a0db-def5-a39e-1204adb52b10</t>
  </si>
  <si>
    <t>MarketHATCH Rebates</t>
  </si>
  <si>
    <t>http://www.markethatchrebates.com</t>
  </si>
  <si>
    <t>6840ca6f-5208-af5c-42c0-dddbd617d59b</t>
  </si>
  <si>
    <t>MarketHEIST</t>
  </si>
  <si>
    <t>http://marketheist.com</t>
  </si>
  <si>
    <t>628e39dd-b611-75ca-1c4c-2bb900b89872</t>
  </si>
  <si>
    <t>MarketHel</t>
  </si>
  <si>
    <t>http://markethel.com/</t>
  </si>
  <si>
    <t>6e3a5b76-1e4a-93b9-90ca-49cc9eb99e70</t>
  </si>
  <si>
    <t>MarketHive</t>
  </si>
  <si>
    <t>https://markethive.com/gefleming27</t>
  </si>
  <si>
    <t>a4ca4f4c-649d-f568-313c-91879619078b</t>
  </si>
  <si>
    <t>Marketica</t>
  </si>
  <si>
    <t>http://www.marketica.com</t>
  </si>
  <si>
    <t>5d61f5a3-35df-9c7d-8bd6-4108d53aed31</t>
  </si>
  <si>
    <t>Marketicious</t>
  </si>
  <si>
    <t>http://www.marketicious.com</t>
  </si>
  <si>
    <t>a8219349-5ba5-4404-8271-88a2d93ef713</t>
  </si>
  <si>
    <t>Marketics Technologies</t>
  </si>
  <si>
    <t>http://www.marketics.com/</t>
  </si>
  <si>
    <t>d5f349f9-e239-a3da-b939-da1bce98ab22</t>
  </si>
  <si>
    <t>Marketimevde</t>
  </si>
  <si>
    <t>http://www.marketimevde.com</t>
  </si>
  <si>
    <t>4ec3d01f-dcd4-b57a-e2ab-741e0a87c137</t>
  </si>
  <si>
    <t>Marketinf Inc.</t>
  </si>
  <si>
    <t>https://www.marketinf.com</t>
  </si>
  <si>
    <t>ac72385f-dafa-af7c-a160-025cec802fd8</t>
  </si>
  <si>
    <t>MarketInfoResearch.com Corp.</t>
  </si>
  <si>
    <t>http://www.marketinforesearch.com</t>
  </si>
  <si>
    <t>969387d1-473c-34d3-9af7-65499772fa74</t>
  </si>
  <si>
    <t>Marketing 2 Marketers</t>
  </si>
  <si>
    <t>http://www.marketing2marketers.com</t>
  </si>
  <si>
    <t>112cbae5-acc0-805d-b0db-7ffeeb923b91</t>
  </si>
  <si>
    <t>Marketing A La Carte, Inc.</t>
  </si>
  <si>
    <t>http://mktgalacarte.com</t>
  </si>
  <si>
    <t>e538fdaf-f638-4226-f93e-74c00e8928c9</t>
  </si>
  <si>
    <t>Marketing Activo Inteligente S.L</t>
  </si>
  <si>
    <t>http://www.compraactiva.me</t>
  </si>
  <si>
    <t>4f232bb4-9711-34cd-4ddf-afaa229c53ad</t>
  </si>
  <si>
    <t>Marketing Advocate</t>
  </si>
  <si>
    <t>http://www.marketingadvocate.com</t>
  </si>
  <si>
    <t>0fab2474-5191-aa08-ba27-dca7912c7380</t>
  </si>
  <si>
    <t>Marketing Agency "Socialism"</t>
  </si>
  <si>
    <t>d11a8396-13c5-9fce-85f9-4afc9fc2b233</t>
  </si>
  <si>
    <t>Marketing Alternatives Inc</t>
  </si>
  <si>
    <t>http://www.mktalt.com/</t>
  </si>
  <si>
    <t>d9503d31-f700-6dd0-3822-df265d0203df</t>
  </si>
  <si>
    <t>Marketing And Events</t>
  </si>
  <si>
    <t>http://marketinglandevents.com/</t>
  </si>
  <si>
    <t>8fad27fa-2b6a-76e5-c468-97b5c5d8266c</t>
  </si>
  <si>
    <t>Marketing Automation Canada</t>
  </si>
  <si>
    <t>http://marketing-automation.ca</t>
  </si>
  <si>
    <t>0f7d77c2-b0d9-0660-266a-feece6a10876</t>
  </si>
  <si>
    <t>Marketing Automation Insider</t>
  </si>
  <si>
    <t>http://www.marketingautomationinsider.com/</t>
  </si>
  <si>
    <t>037f613f-0829-d50e-c600-6530967685c4</t>
  </si>
  <si>
    <t>Marketing Automation Institute</t>
  </si>
  <si>
    <t>http://www.marketingautomationinstitute.com</t>
  </si>
  <si>
    <t>026425eb-8de7-68c8-f703-f62a2b32c528</t>
  </si>
  <si>
    <t>Marketing Bamboo</t>
  </si>
  <si>
    <t>http://marketingbamboo.hr</t>
  </si>
  <si>
    <t>6a33341f-dade-edf1-0ad4-6c5161ac524f</t>
  </si>
  <si>
    <t>Marketing Bangkok</t>
  </si>
  <si>
    <t>http://www.marketingbangkok.com</t>
  </si>
  <si>
    <t>efbd51fc-b912-a052-fe3c-a0ea77a71380</t>
  </si>
  <si>
    <t>Marketing Bean</t>
  </si>
  <si>
    <t>http://www.marketingbean.nl</t>
  </si>
  <si>
    <t>c39107d0-7ecf-e29f-ab22-f4b32dacf565</t>
  </si>
  <si>
    <t>Marketing Booker</t>
  </si>
  <si>
    <t>http://marketingbooker.com/</t>
  </si>
  <si>
    <t>9cc183a9-7a44-9cdf-3ca7-3b4cd51b0316</t>
  </si>
  <si>
    <t>Marketing Box</t>
  </si>
  <si>
    <t>http://marketingbox.vn</t>
  </si>
  <si>
    <t>fb409782-3922-10e8-698a-5f9595721abd</t>
  </si>
  <si>
    <t>Marketing By Zip</t>
  </si>
  <si>
    <t>http://www.marketingbyzip.com</t>
  </si>
  <si>
    <t>4d9a0252-92c9-54be-9b96-e66495b05597</t>
  </si>
  <si>
    <t>Marketing Calendar Office</t>
  </si>
  <si>
    <t>http://marketingcalendaroffice.com/</t>
  </si>
  <si>
    <t>013e44d7-36f1-0dac-438a-ed5d074ac006</t>
  </si>
  <si>
    <t>Marketing Clinic</t>
  </si>
  <si>
    <t>http://www.marketingclinicpartners.com/</t>
  </si>
  <si>
    <t>ccee30eb-7dba-34f1-f3a4-35da90670123</t>
  </si>
  <si>
    <t>Marketing Club Frankfurt</t>
  </si>
  <si>
    <t>http://www.marketingclub-frankfurt.de/</t>
  </si>
  <si>
    <t>3a326ba4-a7c6-7756-982e-0398fae48d19</t>
  </si>
  <si>
    <t>Marketing Companies Desoto, Dallas Cedar Hill</t>
  </si>
  <si>
    <t>http://www.marketgeiger.com</t>
  </si>
  <si>
    <t>a119478c-c0d5-6406-1170-5e2da8567e9c</t>
  </si>
  <si>
    <t>Marketing Diez</t>
  </si>
  <si>
    <t>http://www.marketingdiez.com</t>
  </si>
  <si>
    <t>84a32f89-5bbf-85b2-0d04-c6c2c3d3f26e</t>
  </si>
  <si>
    <t>Marketing Directo</t>
  </si>
  <si>
    <t>http://www.marketingdirecto.com</t>
  </si>
  <si>
    <t>887a026b-f56c-f49f-bb7e-1e3eaf3cfbe0</t>
  </si>
  <si>
    <t>Marketing Dive</t>
  </si>
  <si>
    <t>http://www.marketingdive.com/</t>
  </si>
  <si>
    <t>078d6c50-ea5f-482e-9a78-60bb85d8025e</t>
  </si>
  <si>
    <t>Marketing East Industries Corporation</t>
  </si>
  <si>
    <t>http://mei-corp.com/</t>
  </si>
  <si>
    <t>a55960ad-ff02-54ec-252f-3929e145e66b</t>
  </si>
  <si>
    <t>Marketing Empire Solutions</t>
  </si>
  <si>
    <t>http://www.marketingempiresolutions.com</t>
  </si>
  <si>
    <t>12ee7627-b8c2-734c-6215-fa0968c01266</t>
  </si>
  <si>
    <t>Marketing Engaged</t>
  </si>
  <si>
    <t>http://www.marketingengaged.com</t>
  </si>
  <si>
    <t>1a8840a6-6224-d7b0-32b4-4f730290877d</t>
  </si>
  <si>
    <t>Marketing Engines, Inc.</t>
  </si>
  <si>
    <t>https://marketingengines.com</t>
  </si>
  <si>
    <t>9e0a79cf-db38-c55b-41b3-e3657fd200b3</t>
  </si>
  <si>
    <t>Marketing Envy</t>
  </si>
  <si>
    <t>http://marketingenvy.com/</t>
  </si>
  <si>
    <t>904a8046-3740-1794-1a87-8052d132a331</t>
  </si>
  <si>
    <t>Marketing Erdgas</t>
  </si>
  <si>
    <t>http://www.erdgas.ch</t>
  </si>
  <si>
    <t>19aac4f0-eeef-7f45-7915-08d2cb7e350c</t>
  </si>
  <si>
    <t>Marketing Evolution</t>
  </si>
  <si>
    <t>http://www.marketingevolution.com</t>
  </si>
  <si>
    <t>180d8ee5-202e-9217-d8e6-df070e0396dd</t>
  </si>
  <si>
    <t>Marketing Executives Networking Group</t>
  </si>
  <si>
    <t>http://mengonline.com/</t>
  </si>
  <si>
    <t>8fb247e6-2a4f-bb02-3a2c-d8a5eba83ac7</t>
  </si>
  <si>
    <t>Marketing Experiments</t>
  </si>
  <si>
    <t>http://www.marketingexperiments.com/</t>
  </si>
  <si>
    <t>bc85aa87-d931-7b65-87f4-ca63b378405a</t>
  </si>
  <si>
    <t>Marketing Eye Global</t>
  </si>
  <si>
    <t>http://marketingeyeglobal.co.uk/</t>
  </si>
  <si>
    <t>701caec1-b833-903d-3916-44404befb4f8</t>
  </si>
  <si>
    <t>Marketing Factory</t>
  </si>
  <si>
    <t>http://www.marketingfactory.it/</t>
  </si>
  <si>
    <t>66ab2b8a-e006-397b-ab75-044686e7c76d</t>
  </si>
  <si>
    <t>Marketing for Mavens</t>
  </si>
  <si>
    <t>http://marketingformavens.com/</t>
  </si>
  <si>
    <t>daf00e56-3bdd-4067-d7bd-2f8e64a46ca8</t>
  </si>
  <si>
    <t>Marketing For Startups</t>
  </si>
  <si>
    <t>http://www.marketingforstartups.org</t>
  </si>
  <si>
    <t>11e49cbf-465f-6649-074f-fa99948a5595</t>
  </si>
  <si>
    <t>MARKETING FOR TECH</t>
  </si>
  <si>
    <t>http://www.marketingfortech.com</t>
  </si>
  <si>
    <t>63bf6a34-aa9e-7c06-afe7-13885146c5b3</t>
  </si>
  <si>
    <t>Marketing for Tomorrow</t>
  </si>
  <si>
    <t>http://www.marketingfortomorrow.com/</t>
  </si>
  <si>
    <t>e082a8d7-cc4f-e40e-8170-5531f7802587</t>
  </si>
  <si>
    <t>Marketing For You</t>
  </si>
  <si>
    <t>http://www.marketingforyou.ca/</t>
  </si>
  <si>
    <t>856f6e98-c533-8a23-80bd-46b8d02dedb0</t>
  </si>
  <si>
    <t>Marketing Force</t>
  </si>
  <si>
    <t>http://www.marketingforce.co.uk/</t>
  </si>
  <si>
    <t>7d2aae62-3625-ae63-0d6f-f90dd0b8fe5d</t>
  </si>
  <si>
    <t>Marketing Fuel</t>
  </si>
  <si>
    <t>http://www.marketingfuel.co.uk</t>
  </si>
  <si>
    <t>fd3715af-5314-dc55-f64a-6e22eaf411b8</t>
  </si>
  <si>
    <t>Marketing Heaven</t>
  </si>
  <si>
    <t>http://themarketingheaven.com</t>
  </si>
  <si>
    <t>9782b6e7-f04a-bea5-770d-79283f3b3c47</t>
  </si>
  <si>
    <t>Marketing Held</t>
  </si>
  <si>
    <t>http://marketingheld.com</t>
  </si>
  <si>
    <t>2c5dd47f-06c8-c1b4-ea55-2e8dce82f8dc</t>
  </si>
  <si>
    <t>Marketing Ignite</t>
  </si>
  <si>
    <t>http://www.marketingignite.com</t>
  </si>
  <si>
    <t>158f42a8-ee76-acb4-3ba2-6f609c32c227</t>
  </si>
  <si>
    <t>Marketing Informations Technologies Inc.</t>
  </si>
  <si>
    <t>http://mti-www.mktec.com</t>
  </si>
  <si>
    <t>f629df50-3e52-2f42-759f-f5f0cb704f46</t>
  </si>
  <si>
    <t>Marketing Innovators</t>
  </si>
  <si>
    <t>http://www.marketinginnovators.com</t>
  </si>
  <si>
    <t>a3243b6f-fb3e-7b1f-79db-2980f86803a9</t>
  </si>
  <si>
    <t>Marketing Insider Group</t>
  </si>
  <si>
    <t>https://marketinginsidergroup.com/</t>
  </si>
  <si>
    <t>346bfbce-b066-b06b-cee7-e2d9d9c35435</t>
  </si>
  <si>
    <t>Marketing Institute of Singapore</t>
  </si>
  <si>
    <t>http://www.mis.edu.sg</t>
  </si>
  <si>
    <t>4a26f5ba-f36d-f4d8-4ef4-083f05ab93a2</t>
  </si>
  <si>
    <t>Marketing Integral Joykai</t>
  </si>
  <si>
    <t>http://www.jkmintegral.mx</t>
  </si>
  <si>
    <t>69a1ea0c-0e75-eeeb-e60f-adbdc3407ad3</t>
  </si>
  <si>
    <t>Marketing Interactions</t>
  </si>
  <si>
    <t>http://marketinginteractions.com/</t>
  </si>
  <si>
    <t>35ae7ad7-b9a5-c993-4752-7e1387968e51</t>
  </si>
  <si>
    <t>Marketing Internetowy</t>
  </si>
  <si>
    <t>http://www.polecamy.org</t>
  </si>
  <si>
    <t>6c41c625-d207-b8b3-1461-768721ccc736</t>
  </si>
  <si>
    <t>Marketing Justice</t>
  </si>
  <si>
    <t>http://www.marketingjusticellc.com</t>
  </si>
  <si>
    <t>3df92e58-1be7-0dbb-4e25-779d4289bc0a</t>
  </si>
  <si>
    <t>Marketing Labs</t>
  </si>
  <si>
    <t>http://www.marketinglabs.com.sg/</t>
  </si>
  <si>
    <t>8ac51d29-9adc-283e-7250-49aabafc4731</t>
  </si>
  <si>
    <t>Marketing Land</t>
  </si>
  <si>
    <t>http://marketingland.com/</t>
  </si>
  <si>
    <t>5bffa83d-ee5f-b6b3-1f2c-83adaefe19c6</t>
  </si>
  <si>
    <t>MARKETING LION</t>
  </si>
  <si>
    <t>http://www.marketinglion.dk</t>
  </si>
  <si>
    <t>07d013bf-f5e7-c5a1-b034-08e841b96e55</t>
  </si>
  <si>
    <t>Marketing Lists Direct</t>
  </si>
  <si>
    <t>http://www.marketing-lists-direct.com</t>
  </si>
  <si>
    <t>c85a0597-d443-e9ef-3630-c3c3ecd71332</t>
  </si>
  <si>
    <t>Marketing Logic</t>
  </si>
  <si>
    <t>http://www.marketing-logic.com</t>
  </si>
  <si>
    <t>c4f8b2c1-cff0-f7e0-2679-e2d7ada98a80</t>
  </si>
  <si>
    <t>Marketing Loudly</t>
  </si>
  <si>
    <t>http://marketingloudly.com</t>
  </si>
  <si>
    <t>fec1f46c-1227-76d9-5f65-2b0a487125e4</t>
  </si>
  <si>
    <t>Marketing Lucidity</t>
  </si>
  <si>
    <t>http://www.marketinglucidity.com/</t>
  </si>
  <si>
    <t>ddf2ec1a-a288-ea62-7dc1-140a67fc79e6</t>
  </si>
  <si>
    <t>Marketing Magazine</t>
  </si>
  <si>
    <t>http://marketingmag.ca/advertising/</t>
  </si>
  <si>
    <t>a1d42ebe-9214-f725-83e1-ae9159134610</t>
  </si>
  <si>
    <t>http://www.marketingmagazine.com.my/</t>
  </si>
  <si>
    <t>dcd2e586-021b-2d2e-d282-fda2edfe43c1</t>
  </si>
  <si>
    <t>Marketing Market</t>
  </si>
  <si>
    <t>http://www.marketingmarket.net</t>
  </si>
  <si>
    <t>a3cd94ae-f9d2-c602-4cae-cf139eb77c0e</t>
  </si>
  <si>
    <t>Marketing Masala</t>
  </si>
  <si>
    <t>http://www.marketingmasala.com/</t>
  </si>
  <si>
    <t>0117e46c-a1f2-87da-8560-377e4a69102e</t>
  </si>
  <si>
    <t>Marketing Mavens</t>
  </si>
  <si>
    <t>http://www.marketingmavens.com</t>
  </si>
  <si>
    <t>ddcfeccd-1834-c5b6-a9a9-68a674c31e7e</t>
  </si>
  <si>
    <t>Marketing Maximum</t>
  </si>
  <si>
    <t>http://www.marketingmaximum.com</t>
  </si>
  <si>
    <t>ed592393-ca30-a4fb-66c9-a309b43bdb58</t>
  </si>
  <si>
    <t>Marketing Media</t>
  </si>
  <si>
    <t>https://marketingmedia.ca/</t>
  </si>
  <si>
    <t>578f1826-e559-0387-e612-a5c29e3a3934</t>
  </si>
  <si>
    <t>Marketing Miner</t>
  </si>
  <si>
    <t>https://www.marketingminer.com/en</t>
  </si>
  <si>
    <t>7c8879a2-a5bc-faeb-fc8c-48c5c039aeba</t>
  </si>
  <si>
    <t>Marketing MO</t>
  </si>
  <si>
    <t>http://www.marketingmo.com/</t>
  </si>
  <si>
    <t>e618386e-8155-690d-74b8-11c997ba26bf</t>
  </si>
  <si>
    <t>Marketing Mojo</t>
  </si>
  <si>
    <t>http://marketing-mojo.com</t>
  </si>
  <si>
    <t>77526927-61db-afca-d64b-8b7ad99e0a69</t>
  </si>
  <si>
    <t>Marketing Munch</t>
  </si>
  <si>
    <t>http://www.marketingmunch.com</t>
  </si>
  <si>
    <t>1d013be1-c2b1-c94d-ff76-68ba08af8b1f</t>
  </si>
  <si>
    <t>Marketing Natives</t>
  </si>
  <si>
    <t>http://marketingnatives.at</t>
  </si>
  <si>
    <t>30ab3440-4610-dc33-06ab-6fd784197f9b</t>
  </si>
  <si>
    <t>Marketing Nutz, LLC</t>
  </si>
  <si>
    <t>http://themarketingnutz.com/</t>
  </si>
  <si>
    <t>b89e2a40-c763-d474-9292-b95adb585153</t>
  </si>
  <si>
    <t>Marketing Of America</t>
  </si>
  <si>
    <t>https://www.marketingofamerica.com</t>
  </si>
  <si>
    <t>2e60958a-52f1-e14c-860d-462ec7018c77</t>
  </si>
  <si>
    <t>Marketing On Road</t>
  </si>
  <si>
    <t>http://www.otrmktg.com</t>
  </si>
  <si>
    <t>ab797d09-9754-0667-4693-32dc049049b5</t>
  </si>
  <si>
    <t>Marketing Onlaw</t>
  </si>
  <si>
    <t>http://marketingonlaw.es/</t>
  </si>
  <si>
    <t>4d542d56-92c1-710e-1aee-2308bf55d0d2</t>
  </si>
  <si>
    <t>Marketing Online (MOL)</t>
  </si>
  <si>
    <t>http://marketingonline.com</t>
  </si>
  <si>
    <t>5023651d-9311-d8d3-1efe-bae126decc01</t>
  </si>
  <si>
    <t>Marketing Operations Group</t>
  </si>
  <si>
    <t>http://marketingopsgroup.com</t>
  </si>
  <si>
    <t>781d6fe1-2057-c0e0-7270-cc1789bc74ba</t>
  </si>
  <si>
    <t>Marketing Operatives</t>
  </si>
  <si>
    <t>http://www.marketing-operatives.com</t>
  </si>
  <si>
    <t>3504b845-26b4-8eab-68ca-3a925b03f2ed</t>
  </si>
  <si>
    <t>Marketing Optimizer</t>
  </si>
  <si>
    <t>http://www.marketingoptimizer.com</t>
  </si>
  <si>
    <t>19bfe435-b053-450b-85ab-67ce7a8e238c</t>
  </si>
  <si>
    <t>Marketing Orlando</t>
  </si>
  <si>
    <t>https://www.marketingorlando.net</t>
  </si>
  <si>
    <t>e3c6e56c-3474-4b83-bb70-618251b4b945</t>
  </si>
  <si>
    <t>Marketing Panthers</t>
  </si>
  <si>
    <t>http://www.marketingpanthers.com/</t>
  </si>
  <si>
    <t>68f019a3-56a8-abac-03a8-63d3baaab40c</t>
  </si>
  <si>
    <t>Marketing Podcasts</t>
  </si>
  <si>
    <t>http://marketingpodcasts.com</t>
  </si>
  <si>
    <t>69272c7c-03a1-fc7f-3157-c21da93a1a0c</t>
  </si>
  <si>
    <t>Marketing Press</t>
  </si>
  <si>
    <t>http://marketingpress.com</t>
  </si>
  <si>
    <t>c4abea4b-46a7-25f8-db4e-a66ca35c565a</t>
  </si>
  <si>
    <t>Marketing Productivity Group</t>
  </si>
  <si>
    <t>http://www.mproductivity.com</t>
  </si>
  <si>
    <t>896bf783-6610-8a15-e855-f38287f5f09b</t>
  </si>
  <si>
    <t>Marketing Puget Sound Bellevue</t>
  </si>
  <si>
    <t>http://www.marketingpugetsound.com</t>
  </si>
  <si>
    <t>c3062e4a-f2f1-bdb2-9564-8cb8c57b5df3</t>
  </si>
  <si>
    <t>Marketing Pulse</t>
  </si>
  <si>
    <t>http://www.marketingpulse.in/</t>
  </si>
  <si>
    <t>4501998a-9939-5e92-8ddc-127727d2fbc8</t>
  </si>
  <si>
    <t>Marketing Research Association, Souther California Chapter</t>
  </si>
  <si>
    <t>http://socalmra.com</t>
  </si>
  <si>
    <t>6ac31d20-316a-78fc-e7a0-a84a555eb019</t>
  </si>
  <si>
    <t>Marketing Resource Management</t>
  </si>
  <si>
    <t>http://mrm-explained.com/</t>
  </si>
  <si>
    <t>9c72fcee-8f7b-dd1b-cf68-c11a6b647600</t>
  </si>
  <si>
    <t>Marketing Results</t>
  </si>
  <si>
    <t>http://www.marketingresults.com.au</t>
  </si>
  <si>
    <t>d26326e1-1c63-34a4-c37e-de467487fccd</t>
  </si>
  <si>
    <t>Marketing Science Institute</t>
  </si>
  <si>
    <t>http://www.msi.org/</t>
  </si>
  <si>
    <t>e820a1b1-18d9-0d09-6ad6-eed65c0097b4</t>
  </si>
  <si>
    <t>Marketing Science Lab</t>
  </si>
  <si>
    <t>http://marketingsciencelab.com</t>
  </si>
  <si>
    <t>ef270efc-b706-f660-10d8-a32a32adb380</t>
  </si>
  <si>
    <t>Marketing Sense</t>
  </si>
  <si>
    <t>http://www.marketingsense.co</t>
  </si>
  <si>
    <t>d131e9ac-05ce-28ed-e4f8-a62ac84da6ca</t>
  </si>
  <si>
    <t>Marketing Services Group</t>
  </si>
  <si>
    <t>http://www.msginet.com/</t>
  </si>
  <si>
    <t>19d4b6d8-cfc9-8a06-7e21-ec3d5b129bc2</t>
  </si>
  <si>
    <t>Marketing Shop</t>
  </si>
  <si>
    <t>http://www.marketingshop.com.br/</t>
  </si>
  <si>
    <t>18e6dae0-c325-9e14-6e2a-67b9b07ced6b</t>
  </si>
  <si>
    <t>Marketing Shot</t>
  </si>
  <si>
    <t>http://marketingshot.com</t>
  </si>
  <si>
    <t>d5025d75-df8c-1a82-1b30-60a6e7ce698b</t>
  </si>
  <si>
    <t>Marketing Society</t>
  </si>
  <si>
    <t>https://www.marketingsociety.com/</t>
  </si>
  <si>
    <t>f6a95733-c24e-c3aa-35bf-d62ef1432e02</t>
  </si>
  <si>
    <t>Marketing Solutions</t>
  </si>
  <si>
    <t>http://www.marketing.com/</t>
  </si>
  <si>
    <t>48c5d731-42e2-b0c8-c579-93bf7827e697</t>
  </si>
  <si>
    <t>Marketing Solutions LTD</t>
  </si>
  <si>
    <t>http://www.marketingsolutionslimited.com</t>
  </si>
  <si>
    <t>12d14b86-3877-cf58-d8dc-1fc0498985e7</t>
  </si>
  <si>
    <t>Marketing Solutions Pros San Antonio SEO</t>
  </si>
  <si>
    <t>http://marketingsolutionspros.com</t>
  </si>
  <si>
    <t>3122972a-769d-5f56-c3bd-013e18555500</t>
  </si>
  <si>
    <t>Marketing Source</t>
  </si>
  <si>
    <t>https://www.marketingsource.co.uk/</t>
  </si>
  <si>
    <t>8d5e4b42-b4a5-8ed5-1b8d-6dcf1781771f</t>
  </si>
  <si>
    <t>Marketing Spirits - The Future of Digital Excellence</t>
  </si>
  <si>
    <t>http://marketingspirits.com</t>
  </si>
  <si>
    <t>b50ff169-deb9-461e-496b-4bc6c2bacf04</t>
  </si>
  <si>
    <t>Marketing Stack</t>
  </si>
  <si>
    <t>http://marketingstack.io/</t>
  </si>
  <si>
    <t>c9dbadce-7715-6fef-5fe9-9dd238c615b8</t>
  </si>
  <si>
    <t>Marketing Stream</t>
  </si>
  <si>
    <t>http://www.marketingstream.io</t>
  </si>
  <si>
    <t>2b110663-4651-c8e7-f109-3840f85f13c0</t>
  </si>
  <si>
    <t>Marketing Superstars Radio Show</t>
  </si>
  <si>
    <t>http://www.marketingsuperstars.com</t>
  </si>
  <si>
    <t>876a5e98-7998-bd22-3ac6-9775f8803ff8</t>
  </si>
  <si>
    <t>Marketing Supply Company</t>
  </si>
  <si>
    <t>http://www.marketingsupply.co</t>
  </si>
  <si>
    <t>201c0210-2e70-0935-3b60-91859bbcdf1f</t>
  </si>
  <si>
    <t>Marketing Sutra</t>
  </si>
  <si>
    <t>https://www.marketingsutra.com</t>
  </si>
  <si>
    <t>bd58cf28-a6ea-cebb-0356-f969f1b87749</t>
  </si>
  <si>
    <t>Marketing Systems Ltd</t>
  </si>
  <si>
    <t>http://www.marketsystemsltd.co.uk</t>
  </si>
  <si>
    <t>d7c93a4e-9aee-345d-095f-e8fda1e7eb34</t>
  </si>
  <si>
    <t>Marketing Technology</t>
  </si>
  <si>
    <t>http://www.marketingtechnologyinc.com/</t>
  </si>
  <si>
    <t>9ae25b05-0eec-5ea1-db42-0d3b96902d9a</t>
  </si>
  <si>
    <t>Marketing Technology Concepts</t>
  </si>
  <si>
    <t>http://www.mtcperformance.com</t>
  </si>
  <si>
    <t>63faca28-7755-27d8-caf8-50a29d764ba3</t>
  </si>
  <si>
    <t>Marketing the Change</t>
  </si>
  <si>
    <t>http://www.marketingthechange.com</t>
  </si>
  <si>
    <t>66b7f71e-64d7-f865-6306-e81d9f8b50b5</t>
  </si>
  <si>
    <t>Marketing Titans</t>
  </si>
  <si>
    <t>http://www.marketingtitans.com.au</t>
  </si>
  <si>
    <t>2dbc52cd-fa74-e23e-7904-e21e076bad1a</t>
  </si>
  <si>
    <t>Marketing to Mums</t>
  </si>
  <si>
    <t>http://marketingtomums.com.au/</t>
  </si>
  <si>
    <t>3fa5b0aa-099c-3ca8-5eb3-1f405842c10a</t>
  </si>
  <si>
    <t>Marketing Tops</t>
  </si>
  <si>
    <t>http://www.marketingtops.net</t>
  </si>
  <si>
    <t>d8c6300c-8a0b-b742-64ed-3e2f908d2ca8</t>
  </si>
  <si>
    <t>Marketing Week</t>
  </si>
  <si>
    <t>http://www.marketingweek.co.uk/</t>
  </si>
  <si>
    <t>0fb03e1a-5764-6c39-8775-c1ff4180882f</t>
  </si>
  <si>
    <t>Marketing Werks</t>
  </si>
  <si>
    <t>http://www.marketingwerks.com</t>
  </si>
  <si>
    <t>ff07b941-4f38-4f08-a0a9-d83a19263811</t>
  </si>
  <si>
    <t>Marketing Wizards Group</t>
  </si>
  <si>
    <t>http://www.marketingwizards.pl</t>
  </si>
  <si>
    <t>b7dc4de2-ee9a-6c00-bff9-2b707469541b</t>
  </si>
  <si>
    <t>Marketing World</t>
  </si>
  <si>
    <t>http://www.marketingworld.com/</t>
  </si>
  <si>
    <t>3d01fceb-4946-e453-9458-bd6878a00ee4</t>
  </si>
  <si>
    <t>marketing-BÌÄåÐRSE</t>
  </si>
  <si>
    <t>http://www.marketing-boerse.de/</t>
  </si>
  <si>
    <t>c0061133-68da-cf1d-ffb4-dd7b8fc89aaf</t>
  </si>
  <si>
    <t>Marketing21</t>
  </si>
  <si>
    <t>http://marketing21.hu</t>
  </si>
  <si>
    <t>ea327173-a85d-41d5-25ed-d654ad68970a</t>
  </si>
  <si>
    <t>Marketing4eCommerce</t>
  </si>
  <si>
    <t>http://marketing4ecommerce.net/</t>
  </si>
  <si>
    <t>7a8ed320-538a-e35e-6408-d2dc003c781c</t>
  </si>
  <si>
    <t>Marketing4Restaurants</t>
  </si>
  <si>
    <t>http://www.marketing4restaurants.com</t>
  </si>
  <si>
    <t>64c1ef07-3435-1a5c-5d82-5c97325814f3</t>
  </si>
  <si>
    <t>Marketingactiva</t>
  </si>
  <si>
    <t>http://www.marketingactiva.com/web</t>
  </si>
  <si>
    <t>b52eebef-c2db-f647-5405-e68c50739cf0</t>
  </si>
  <si>
    <t>MarketingAxle</t>
  </si>
  <si>
    <t>http://www.marketingaxle.com/</t>
  </si>
  <si>
    <t>b8ab1a29-7c16-d10a-2140-5c28bc328af3</t>
  </si>
  <si>
    <t>MarketingbÌÄå_ro Blue GmbH</t>
  </si>
  <si>
    <t>http://www.blue-seo.de</t>
  </si>
  <si>
    <t>088250b2-07aa-d2a8-d5a7-a99aee1bfda1</t>
  </si>
  <si>
    <t>Marketingby.me</t>
  </si>
  <si>
    <t>http://marketingby.me/</t>
  </si>
  <si>
    <t>8356285e-678e-eef8-8eb0-5a51e3c91dd8</t>
  </si>
  <si>
    <t>MarketingCamp</t>
  </si>
  <si>
    <t>http://www.marketingcamp.org</t>
  </si>
  <si>
    <t>8960d55d-c6f8-3105-f53a-fb3ca82f15fb</t>
  </si>
  <si>
    <t>MarketingCharts</t>
  </si>
  <si>
    <t>http://www.marketingcharts.com/</t>
  </si>
  <si>
    <t>0e4b349f-74e0-0582-3e16-4b06d82a99f4</t>
  </si>
  <si>
    <t>MarketingChronicle.com</t>
  </si>
  <si>
    <t>https://www.marketingchronicle.com</t>
  </si>
  <si>
    <t>1c753334-bee2-1269-664e-928188fafc06</t>
  </si>
  <si>
    <t>Marketingclub-Aachen e.V.</t>
  </si>
  <si>
    <t>https://www.marketingclub-aachen.de/</t>
  </si>
  <si>
    <t>614de665-a7d8-e2d7-79d4-9ab68fb5b6be</t>
  </si>
  <si>
    <t>MarketingCrew Company</t>
  </si>
  <si>
    <t>http://www.mcrew.asia</t>
  </si>
  <si>
    <t>355cffb8-d8df-d959-935b-914414fe87d6</t>
  </si>
  <si>
    <t>MarketingCrossing</t>
  </si>
  <si>
    <t>http://www.marketingcrossing.com</t>
  </si>
  <si>
    <t>2c068176-7bbe-bee5-ffe2-14579b76d6b3</t>
  </si>
  <si>
    <t>MarketingEDGE</t>
  </si>
  <si>
    <t>http://www.marketingedge.org</t>
  </si>
  <si>
    <t>9006aeda-2303-8678-d9fb-1b1ff8b75e31</t>
  </si>
  <si>
    <t>Marketingfacts</t>
  </si>
  <si>
    <t>http://www.marketingfacts.nl/</t>
  </si>
  <si>
    <t>4c1c95a8-4b26-ec98-55c0-3f44f7eaece8</t>
  </si>
  <si>
    <t>MarketingFox Solutions, Inc.</t>
  </si>
  <si>
    <t>http://www.marketingfox.net</t>
  </si>
  <si>
    <t>cd9ebb36-5be0-7295-0123-c8a27ee00a0f</t>
  </si>
  <si>
    <t>marketingIO</t>
  </si>
  <si>
    <t>http://www.marketingio.com</t>
  </si>
  <si>
    <t>f432117c-33b7-7698-59df-93041b58e866</t>
  </si>
  <si>
    <t>MarketingMediaWizard</t>
  </si>
  <si>
    <t>http://marketingmediawizard.com</t>
  </si>
  <si>
    <t>27e4de4b-b771-a6b1-4faa-899628411784</t>
  </si>
  <si>
    <t>MarketingNPV</t>
  </si>
  <si>
    <t>http://marketingnpv.com</t>
  </si>
  <si>
    <t>f261b4e2-cd8a-d80e-f555-0f0d911e66dd</t>
  </si>
  <si>
    <t>marketingonlinept.com</t>
  </si>
  <si>
    <t>https://www.marketingonlinept.com</t>
  </si>
  <si>
    <t>7ca035b1-55a8-5382-8906-cb4fb532c7b5</t>
  </si>
  <si>
    <t>MarketingPilgrim</t>
  </si>
  <si>
    <t>http://www.marketingpilgrim.com/</t>
  </si>
  <si>
    <t>6263a438-708f-1d08-d8d1-0b233494f662</t>
  </si>
  <si>
    <t>MarketingProfs</t>
  </si>
  <si>
    <t>http://www.marketingprofs.com</t>
  </si>
  <si>
    <t>388f1305-d934-7c8b-d6fa-a0e2d34fced3</t>
  </si>
  <si>
    <t>marketingpt</t>
  </si>
  <si>
    <t>http://marketingpt.com</t>
  </si>
  <si>
    <t>508f1f5e-2aa1-40ff-e5ba-56db01a4f0c9</t>
  </si>
  <si>
    <t>marketingQED</t>
  </si>
  <si>
    <t>http://marketingqed.com/</t>
  </si>
  <si>
    <t>456315f6-eeda-509e-90eb-3885e2044fe7</t>
  </si>
  <si>
    <t>MarketingRelationship</t>
  </si>
  <si>
    <t>http://marketingrelationship.com</t>
  </si>
  <si>
    <t>05e74562-1257-dd18-6375-ca54f4754565</t>
  </si>
  <si>
    <t>MarketingRonin</t>
  </si>
  <si>
    <t>http://www.marketingronin.com/</t>
  </si>
  <si>
    <t>80473cfa-7bf9-399d-2e28-2c2a9c0ccb9d</t>
  </si>
  <si>
    <t>MarketingRunner Accelerator</t>
  </si>
  <si>
    <t>https://marketingrunner.com/</t>
  </si>
  <si>
    <t>864f6c77-7fd9-4969-128a-4ff6fa75702e</t>
  </si>
  <si>
    <t>MarketingSherpa</t>
  </si>
  <si>
    <t>http://www.marketingsherpa.com/</t>
  </si>
  <si>
    <t>2ef7f9ec-87e5-4841-b80a-dae127088cce</t>
  </si>
  <si>
    <t>Marketingship</t>
  </si>
  <si>
    <t>http://www.marketingship.com</t>
  </si>
  <si>
    <t>3cccbde5-084b-502b-e7e9-b3151df48b9a</t>
  </si>
  <si>
    <t>MarketingSignature</t>
  </si>
  <si>
    <t>http://www.marketingsignature.com</t>
  </si>
  <si>
    <t>b25182b2-4e27-fcfd-046c-cf677ec58dbb</t>
  </si>
  <si>
    <t>MarketingStick</t>
  </si>
  <si>
    <t>http://marketingstick.com</t>
  </si>
  <si>
    <t>b71d81b2-8a8f-7421-6e7e-cca93ffe20f4</t>
  </si>
  <si>
    <t>Marketingunity</t>
  </si>
  <si>
    <t>http://www.marketingunity.com</t>
  </si>
  <si>
    <t>2e43d404-4b3e-decb-63f5-0e4a4d553e9f</t>
  </si>
  <si>
    <t>MarketingVitals.com</t>
  </si>
  <si>
    <t>http://marketingvitals.com</t>
  </si>
  <si>
    <t>a6e3611f-8f05-685e-f2e8-a533198da0ea</t>
  </si>
  <si>
    <t>MarketingVox</t>
  </si>
  <si>
    <t>http://www.marketingvox.com/</t>
  </si>
  <si>
    <t>16c26743-48cf-bde9-1858-04d0db37b92f</t>
  </si>
  <si>
    <t>MarketingWorx</t>
  </si>
  <si>
    <t>http://www.marketingworxpr.com</t>
  </si>
  <si>
    <t>bcfdac80-2bbe-5f66-3fe1-f078da17c17d</t>
  </si>
  <si>
    <t>MarketingX</t>
  </si>
  <si>
    <t>http://www.marketing-x.com/</t>
  </si>
  <si>
    <t>bbc3bb57-a6b5-24c5-5f8c-96c9e9642f45</t>
  </si>
  <si>
    <t>MarketingXpress</t>
  </si>
  <si>
    <t>https://www.marketingxpress.net/</t>
  </si>
  <si>
    <t>6a28d7a8-a05c-2739-dc3b-c7f6ac8fd669</t>
  </si>
  <si>
    <t>MarketingySM</t>
  </si>
  <si>
    <t>http://comunidad.iebschool.com/socialmediamarketing</t>
  </si>
  <si>
    <t>039ca080-ffcf-66d4-30c5-663ebfc72ddb</t>
  </si>
  <si>
    <t>MarketingZoom.com</t>
  </si>
  <si>
    <t>https://www.marketingzoom.com</t>
  </si>
  <si>
    <t>25b94c71-4d96-b933-87f5-e7eb7cd10437</t>
  </si>
  <si>
    <t>MarketInstant</t>
  </si>
  <si>
    <t>c3f14f60-aec9-5b61-f132-2acab49c3881</t>
  </si>
  <si>
    <t>MarketIntelReports</t>
  </si>
  <si>
    <t>http://www.marketintelreports.com/</t>
  </si>
  <si>
    <t>a1e665e1-6f97-28e9-5e76-3d631ea60fba</t>
  </si>
  <si>
    <t>MarketInvoice</t>
  </si>
  <si>
    <t>http://www.marketinvoice.com</t>
  </si>
  <si>
    <t>cdeda01a-517e-263a-e233-2ba777b0f5e1</t>
  </si>
  <si>
    <t>Marketio</t>
  </si>
  <si>
    <t>http://marketio.co</t>
  </si>
  <si>
    <t>eb836f73-1dc7-01a3-d3c5-6f1f256ed6f4</t>
  </si>
  <si>
    <t>Marketit</t>
  </si>
  <si>
    <t>http://www.marketit.asia/</t>
  </si>
  <si>
    <t>cf870c9c-f415-6ac4-4144-341d8a62fbe9</t>
  </si>
  <si>
    <t>Marketix Technologies</t>
  </si>
  <si>
    <t>http://www.marketixtech.com/</t>
  </si>
  <si>
    <t>0c68d292-b2b5-fe29-421a-5cc6985ba065</t>
  </si>
  <si>
    <t>Marketizator</t>
  </si>
  <si>
    <t>http://www.marketizator.com</t>
  </si>
  <si>
    <t>e51ba021-27e6-d67f-4686-a71a73d74530</t>
  </si>
  <si>
    <t>MarketKarma</t>
  </si>
  <si>
    <t>http://www.marketkarma.com</t>
  </si>
  <si>
    <t>848f1dc2-a0a5-ef89-2e1e-97b72ad4dbb8</t>
  </si>
  <si>
    <t>Marketlend</t>
  </si>
  <si>
    <t>https://www.marketlend.com.au</t>
  </si>
  <si>
    <t>41ed918b-13b6-a4fc-06f9-69c9494cc3e6</t>
  </si>
  <si>
    <t>MarketLeverage</t>
  </si>
  <si>
    <t>http://www.marketleverage.com</t>
  </si>
  <si>
    <t>4e52538b-614a-59c8-130d-579bed9ce1d8</t>
  </si>
  <si>
    <t>MarketLine Research</t>
  </si>
  <si>
    <t>http://www.mktline.com</t>
  </si>
  <si>
    <t>aec3e66d-88e1-1b0c-72c5-866625cad62c</t>
  </si>
  <si>
    <t>Marketlink Technologies</t>
  </si>
  <si>
    <t>http://marketlink.org/</t>
  </si>
  <si>
    <t>c3da3b6d-8376-0ee5-5a93-079490e0a8d9</t>
  </si>
  <si>
    <t>MarketLinx</t>
  </si>
  <si>
    <t>http://www.marketlinx.com</t>
  </si>
  <si>
    <t>d4ea068c-90ed-d35d-0266-b6b2bf2a5d98</t>
  </si>
  <si>
    <t>MarketLive</t>
  </si>
  <si>
    <t>http://www.marketlive.com</t>
  </si>
  <si>
    <t>39f16719-c9b1-3008-f91f-e8bd831f5027</t>
  </si>
  <si>
    <t>Marketly LLC</t>
  </si>
  <si>
    <t>http://www.marketly.com/</t>
  </si>
  <si>
    <t>6b1a20f5-3bcb-fffa-85b9-2a49f33b95d1</t>
  </si>
  <si>
    <t>MarketLytics</t>
  </si>
  <si>
    <t>http://marketlytics.com</t>
  </si>
  <si>
    <t>71685e76-cc73-d728-b581-f4b068bbb76e</t>
  </si>
  <si>
    <t>MarketMagnify Investment Adviser and Research Pvt Ltd</t>
  </si>
  <si>
    <t>http://www.marketmagnify.com</t>
  </si>
  <si>
    <t>05310bd9-dd74-3038-332d-058b90bc77ce</t>
  </si>
  <si>
    <t>MarketMaker Software ltd</t>
  </si>
  <si>
    <t>https://www.marketmaker.com</t>
  </si>
  <si>
    <t>681bde55-ff92-bda1-6c67-38c6b241a1be</t>
  </si>
  <si>
    <t>MarketMaker4</t>
  </si>
  <si>
    <t>http://mm4.com</t>
  </si>
  <si>
    <t>a1dfbd87-17e9-3db0-4577-7899de2ecd13</t>
  </si>
  <si>
    <t>MarketMakers</t>
  </si>
  <si>
    <t>http://www.marketmakers.co.uk</t>
  </si>
  <si>
    <t>5e2d270a-9c5e-5052-2aa7-ff9aa83a760a</t>
  </si>
  <si>
    <t>Marketman</t>
  </si>
  <si>
    <t>http://marketman.com/</t>
  </si>
  <si>
    <t>16bf6a5b-f891-31dc-fb1e-37384d139cdb</t>
  </si>
  <si>
    <t>MarketMatch</t>
  </si>
  <si>
    <t>http://marketmatch.org</t>
  </si>
  <si>
    <t>2dc34a56-0ecb-a003-ddc8-b9349bc483c3</t>
  </si>
  <si>
    <t>MarketMedal</t>
  </si>
  <si>
    <t>http://www.marketmedal.com</t>
  </si>
  <si>
    <t>d29f2b90-5e6c-64aa-9ca2-0b7c96b74ab8</t>
  </si>
  <si>
    <t>MarketMentat</t>
  </si>
  <si>
    <t>http://www.marketmentat.com</t>
  </si>
  <si>
    <t>f77368a1-796d-2ff9-f578-b4cd96a25d96</t>
  </si>
  <si>
    <t>MarketMeSuite</t>
  </si>
  <si>
    <t>http://www.marketmesuite.com</t>
  </si>
  <si>
    <t>655abc1c-f6be-f64c-a3ce-aedd9ad6ebc0</t>
  </si>
  <si>
    <t>MarketMind Research</t>
  </si>
  <si>
    <t>http://www.market-mind.net</t>
  </si>
  <si>
    <t>200e9b84-5199-a793-a2df-c71ca121f81f</t>
  </si>
  <si>
    <t>MarketMixer</t>
  </si>
  <si>
    <t>https://www.marketmixer.net</t>
  </si>
  <si>
    <t>455bc03e-0aaf-5775-526b-561e0fc0c47f</t>
  </si>
  <si>
    <t>Marketmozz</t>
  </si>
  <si>
    <t>http://www.marketmozz.com</t>
  </si>
  <si>
    <t>ef1c2c58-3a8c-e680-9c53-7e8f85c4177a</t>
  </si>
  <si>
    <t>MarketMuse</t>
  </si>
  <si>
    <t>https://www.marketmuse.com</t>
  </si>
  <si>
    <t>cbe439e8-ab66-3443-dfa5-60ed7c300cbc</t>
  </si>
  <si>
    <t>Marketnews</t>
  </si>
  <si>
    <t>http://www.marketnews.ca</t>
  </si>
  <si>
    <t>531aab17-26cd-88ab-25d9-2640e84aadea</t>
  </si>
  <si>
    <t>MarketNews24 Sp. z oo</t>
  </si>
  <si>
    <t>http://www.marketnews24.pl</t>
  </si>
  <si>
    <t>9bb34518-db4f-7bcf-f9f1-5da5fafd937f</t>
  </si>
  <si>
    <t>Marketo</t>
  </si>
  <si>
    <t>http://www.marketo.com</t>
  </si>
  <si>
    <t>ee853466-7e08-aa0f-c3e2-21c3ef494e3e</t>
  </si>
  <si>
    <t>Marketo Japan</t>
  </si>
  <si>
    <t>http://jp.marketo.com</t>
  </si>
  <si>
    <t>8e13f10f-dc5b-29c2-1104-011e263704bb</t>
  </si>
  <si>
    <t>Marketocracy</t>
  </si>
  <si>
    <t>http://www.marketocracy.com</t>
  </si>
  <si>
    <t>d047cdd8-e87a-b356-1d46-fa3b287dbdf4</t>
  </si>
  <si>
    <t>Marketom</t>
  </si>
  <si>
    <t>http://www.marketon.com</t>
  </si>
  <si>
    <t>60fad63e-311f-7471-6977-17ea37cf686c</t>
  </si>
  <si>
    <t>MarketOne</t>
  </si>
  <si>
    <t>http://www.marketone.com/</t>
  </si>
  <si>
    <t>75636dc2-3662-dd4e-804a-a73f25d7350b</t>
  </si>
  <si>
    <t>Marketoon Studios</t>
  </si>
  <si>
    <t>https://marketoonist.com/</t>
  </si>
  <si>
    <t>7fa3e4da-c83e-16a0-2049-556f45cafcbd</t>
  </si>
  <si>
    <t>MarketOrder.com</t>
  </si>
  <si>
    <t>http://www.marketorder.com</t>
  </si>
  <si>
    <t>add17bb0-4bad-52c1-71ab-ebc5afd23f48</t>
  </si>
  <si>
    <t>MarketOSU</t>
  </si>
  <si>
    <t>http://marketosu.com</t>
  </si>
  <si>
    <t>25f3d653-b95c-185d-964c-b80fa4b09e1d</t>
  </si>
  <si>
    <t>MarkeTouch Media</t>
  </si>
  <si>
    <t>https://www.marketouchmedia.com</t>
  </si>
  <si>
    <t>18c92c3e-74c4-ae57-7499-5c3aeeacef4e</t>
  </si>
  <si>
    <t>MarketPage</t>
  </si>
  <si>
    <t>http://getmarketpage.com</t>
  </si>
  <si>
    <t>e84c0d65-e026-cd56-d48c-21f292042ba4</t>
  </si>
  <si>
    <t>Marketpath</t>
  </si>
  <si>
    <t>http://www.marketpath.com</t>
  </si>
  <si>
    <t>19b5bba7-c061-db48-b3f4-522cbaea94a6</t>
  </si>
  <si>
    <t>MarketPay</t>
  </si>
  <si>
    <t>http://www.marketpay.com/</t>
  </si>
  <si>
    <t>bef62e49-fda9-e091-487d-4b4a43d0a404</t>
  </si>
  <si>
    <t>Marketplace</t>
  </si>
  <si>
    <t>http://www.marketplace.org/</t>
  </si>
  <si>
    <t>93f081b7-1c65-18b3-abf3-be22eee8e80a</t>
  </si>
  <si>
    <t>Marketplace Colombia</t>
  </si>
  <si>
    <t>https://www.marketplacecolombia.co</t>
  </si>
  <si>
    <t>d97cb4ad-f1c7-e698-95a6-4f900bdb8166</t>
  </si>
  <si>
    <t>Marketplace Earth</t>
  </si>
  <si>
    <t>http://www.marketplaceearth.com</t>
  </si>
  <si>
    <t>6841d125-45bc-fb9a-7702-c803dfaf07fc</t>
  </si>
  <si>
    <t>Marketplace Events</t>
  </si>
  <si>
    <t>http://marketplaceevents.com/</t>
  </si>
  <si>
    <t>b3fd59be-b7f5-1ee0-160f-fd61e6a5b415</t>
  </si>
  <si>
    <t>Marketplace Fairness Act</t>
  </si>
  <si>
    <t>http://marketplacefairness.org</t>
  </si>
  <si>
    <t>73e12d4f-432b-2a77-292b-0773cc891ed2</t>
  </si>
  <si>
    <t>Marketplace for Africa powered by ( IMC) International Marketing Consulting</t>
  </si>
  <si>
    <t>https://imarketing-consulting.eu/</t>
  </si>
  <si>
    <t>a3dfead1-1ec5-bdf8-b0a8-28e33a174048</t>
  </si>
  <si>
    <t>Marketplace Foundations</t>
  </si>
  <si>
    <t>http://marketplacefoundations.com</t>
  </si>
  <si>
    <t>07308e3d-3a09-579b-90e8-708444a90b88</t>
  </si>
  <si>
    <t>Marketplace Funds</t>
  </si>
  <si>
    <t>http://www.marketplace.fund</t>
  </si>
  <si>
    <t>e1a8d73b-4ff7-00fc-5554-ca6e1cc8a201</t>
  </si>
  <si>
    <t>Marketplace Ignition</t>
  </si>
  <si>
    <t>https://www.marketplaceignition.com/</t>
  </si>
  <si>
    <t>7d172d81-f376-d28f-fbbf-bed4775f8955</t>
  </si>
  <si>
    <t>Marketplace Lending Association</t>
  </si>
  <si>
    <t>http://www.marketplacelendingassociation.org/</t>
  </si>
  <si>
    <t>5b954144-d954-dbad-f4d1-df3aa076f7e2</t>
  </si>
  <si>
    <t>Marketplace Properties</t>
  </si>
  <si>
    <t>http://www.marketplaceproperties.com</t>
  </si>
  <si>
    <t>d8d454a0-70c7-530e-0f0b-b6dcb9548a88</t>
  </si>
  <si>
    <t>Marketplace Pulse</t>
  </si>
  <si>
    <t>https://www.marketplacepulse.com</t>
  </si>
  <si>
    <t>7d210568-cc46-0bb0-d175-dab5065496c6</t>
  </si>
  <si>
    <t>Marketplace University</t>
  </si>
  <si>
    <t>https://shopuniversitymarketplace.com</t>
  </si>
  <si>
    <t>c3c0b63c-af8a-fd96-eb2c-654e8995022f</t>
  </si>
  <si>
    <t>MarketPlaceCloseouts</t>
  </si>
  <si>
    <t>http://www.marketplacecloseouts.com</t>
  </si>
  <si>
    <t>2f536c2f-7a72-3099-c683-0c1033f1ae55</t>
  </si>
  <si>
    <t>Marketplacer</t>
  </si>
  <si>
    <t>http://marketplacer.com/</t>
  </si>
  <si>
    <t>7d356be5-1c39-996c-be00-a25614b3f448</t>
  </si>
  <si>
    <t>Marketplacerepricing</t>
  </si>
  <si>
    <t>http://www.marketplacerepricing.com</t>
  </si>
  <si>
    <t>9a4542e3-15aa-441d-29ef-c5740dbf59a4</t>
  </si>
  <si>
    <t>Marketplaces Inc</t>
  </si>
  <si>
    <t>http://marketplacesinc.com</t>
  </si>
  <si>
    <t>8327062d-82f8-7655-c148-f8d9f930183e</t>
  </si>
  <si>
    <t>Marketplaces Squared</t>
  </si>
  <si>
    <t>http://www.ucanhiretools.com</t>
  </si>
  <si>
    <t>0db99e21-5dfc-245a-eda4-0974ca72cbaf</t>
  </si>
  <si>
    <t>Marketplacr</t>
  </si>
  <si>
    <t>http://marketplacr.com</t>
  </si>
  <si>
    <t>03029a8e-655a-c725-bbc5-014c0b553d55</t>
  </si>
  <si>
    <t>Marketplay</t>
  </si>
  <si>
    <t>https://mymarketplay.com/</t>
  </si>
  <si>
    <t>c595ed08-f3c9-0271-8aad-49cb4f2b5d9f</t>
  </si>
  <si>
    <t>MarketPRESS</t>
  </si>
  <si>
    <t>http://www.marketpress.co.kr/</t>
  </si>
  <si>
    <t>10acb45a-bed8-fba3-b884-c425f53b93c6</t>
  </si>
  <si>
    <t>MarketPrizm</t>
  </si>
  <si>
    <t>a35a318f-4717-8145-7a33-13dffba09d3f</t>
  </si>
  <si>
    <t>MarketQuiz</t>
  </si>
  <si>
    <t>http://www.marketquiz.com/default.asp</t>
  </si>
  <si>
    <t>e4d0dca6-64e0-a455-fb34-4d86e9099daa</t>
  </si>
  <si>
    <t>MarketRange</t>
  </si>
  <si>
    <t>http://www.marketrange.com/</t>
  </si>
  <si>
    <t>30919645-1bf5-3fcd-ca1d-8efb478d73f8</t>
  </si>
  <si>
    <t>MarketReports.Biz</t>
  </si>
  <si>
    <t>http://marketreports.biz</t>
  </si>
  <si>
    <t>61d93d89-bbd7-99f0-55f9-d701e07b0ce2</t>
  </si>
  <si>
    <t>MarketResearch.com</t>
  </si>
  <si>
    <t>http://www.marketresearch.com</t>
  </si>
  <si>
    <t>b842d36a-c033-6c7b-d745-06690a4d7f77</t>
  </si>
  <si>
    <t>MarketResearchReports.biz</t>
  </si>
  <si>
    <t>http://www.marketresearchreports.biz/</t>
  </si>
  <si>
    <t>9ab42a6c-81bc-7406-33c7-5079348684a5</t>
  </si>
  <si>
    <t>MarketRiders, Inc.</t>
  </si>
  <si>
    <t>http://www.marketriders.com</t>
  </si>
  <si>
    <t>2cf4963b-11d6-bfdb-6d4f-0407b04b4301</t>
  </si>
  <si>
    <t>Marketron</t>
  </si>
  <si>
    <t>http://marketron.com</t>
  </si>
  <si>
    <t>5e605240-a564-bcd5-ef62-8d59fb17e1ff</t>
  </si>
  <si>
    <t>Marketrs</t>
  </si>
  <si>
    <t>http://www.marketrs.com</t>
  </si>
  <si>
    <t>39efafab-07df-ffb1-5d46-c8d86c746ecb</t>
  </si>
  <si>
    <t>Markets Cube</t>
  </si>
  <si>
    <t>http://marketscube.com</t>
  </si>
  <si>
    <t>4b70445d-a803-bb19-598c-54b9e3e65552</t>
  </si>
  <si>
    <t>Markets for Good</t>
  </si>
  <si>
    <t>http://www.marketsforgood.org/</t>
  </si>
  <si>
    <t>9e41edb6-8613-77e4-c443-854875c65ea3</t>
  </si>
  <si>
    <t>Markets IT</t>
  </si>
  <si>
    <t>http://www.markets-it.com</t>
  </si>
  <si>
    <t>c679efd1-a629-42df-66a1-4bb429e5613b</t>
  </si>
  <si>
    <t>Markets Made Clear</t>
  </si>
  <si>
    <t>http://marketsmadeclear.com</t>
  </si>
  <si>
    <t>fffc2456-c645-8ffb-06b7-bab44e2bf8b1</t>
  </si>
  <si>
    <t>Markets Pulse</t>
  </si>
  <si>
    <t>http://www.marketspulse.com</t>
  </si>
  <si>
    <t>cc80ce02-b34b-1530-3be5-b458aaaf945a</t>
  </si>
  <si>
    <t>Markets Yes</t>
  </si>
  <si>
    <t>http://www.marketsyes.com</t>
  </si>
  <si>
    <t>07c996db-9644-ce07-8824-0afd1506c35a</t>
  </si>
  <si>
    <t>Markets.com</t>
  </si>
  <si>
    <t>http://www.markets.com</t>
  </si>
  <si>
    <t>8cf61b96-d81c-e978-bbca-591c329d05eb</t>
  </si>
  <si>
    <t>MarketSales</t>
  </si>
  <si>
    <t>http://www.marketsales.biz/</t>
  </si>
  <si>
    <t>c8f39226-b54e-da42-b4b4-8d762b0b1979</t>
  </si>
  <si>
    <t>MarketsandMarkets</t>
  </si>
  <si>
    <t>http://www.marketsandmarkets.com/</t>
  </si>
  <si>
    <t>02f98898-c85e-2bed-e212-dfcb8c922a72</t>
  </si>
  <si>
    <t>MarketsandMarkets Research Pvt. Ltd.</t>
  </si>
  <si>
    <t>9aac3284-118f-71ad-9cb1-060c21232d17</t>
  </si>
  <si>
    <t>MarketSavvy</t>
  </si>
  <si>
    <t>http://www.market-savvy.com/</t>
  </si>
  <si>
    <t>8df1fbcf-96c9-43fd-46ca-b0cb403de3e2</t>
  </si>
  <si>
    <t>MarketScape A/S</t>
  </si>
  <si>
    <t>http://www.marketscape.com</t>
  </si>
  <si>
    <t>53ee327d-1d03-03ec-abbf-3df04dbb1f93</t>
  </si>
  <si>
    <t>MarketScience</t>
  </si>
  <si>
    <t>http://www.market-science.com</t>
  </si>
  <si>
    <t>39b699ee-916b-2c37-a70b-f7ef1f1d1e8c</t>
  </si>
  <si>
    <t>MarketScout</t>
  </si>
  <si>
    <t>http://marketscout.com.au</t>
  </si>
  <si>
    <t>b2141581-5dd8-2014-149d-f887faf4b8fe</t>
  </si>
  <si>
    <t>https://www.marketscout.com</t>
  </si>
  <si>
    <t>2edfb038-0238-5fdd-76ca-3498ba859bea</t>
  </si>
  <si>
    <t>MarketsGear</t>
  </si>
  <si>
    <t>http://www.marketsgear.com</t>
  </si>
  <si>
    <t>56b9f087-ccfa-1718-7431-3ada44aaac87</t>
  </si>
  <si>
    <t>MarketShare</t>
  </si>
  <si>
    <t>http://www.marketshare.com</t>
  </si>
  <si>
    <t>f95d69b7-bdcc-f9c6-f857-a074cbbc69fd</t>
  </si>
  <si>
    <t>MarketSharing</t>
  </si>
  <si>
    <t>http://www.marketsharing.com</t>
  </si>
  <si>
    <t>257b14db-cb7e-39ac-5b00-75f24220d0ee</t>
  </si>
  <si>
    <t>Marketsharp</t>
  </si>
  <si>
    <t>https://www.marketsharp.com/</t>
  </si>
  <si>
    <t>35ff4256-67ef-7b82-3281-7b7d0cc2a6cc</t>
  </si>
  <si>
    <t>MarketShift</t>
  </si>
  <si>
    <t>https://marketshift.io</t>
  </si>
  <si>
    <t>5ea9341c-fc96-db8a-dc3c-10cc09073512</t>
  </si>
  <si>
    <t>Marketshot</t>
  </si>
  <si>
    <t>http://www.marketshot.fr/</t>
  </si>
  <si>
    <t>95c3962f-173a-84d5-34fe-7baac1743df2</t>
  </si>
  <si>
    <t>MarketSight</t>
  </si>
  <si>
    <t>http://www.marketsight.com/</t>
  </si>
  <si>
    <t>9cc9df1b-c83a-3a36-9585-970d77959371</t>
  </si>
  <si>
    <t>MarketSizeForecasters</t>
  </si>
  <si>
    <t>https://marketsizeforecasters.com/</t>
  </si>
  <si>
    <t>9d5be9df-19f3-70a6-7ecd-44bebb1d9511</t>
  </si>
  <si>
    <t>MarketSmart</t>
  </si>
  <si>
    <t>http://imarketsmart.com</t>
  </si>
  <si>
    <t>b06aa23f-6bf5-dd2e-565b-99c57d8d114c</t>
  </si>
  <si>
    <t>MarketsMedia</t>
  </si>
  <si>
    <t>http://marketsmedia.com</t>
  </si>
  <si>
    <t>ecdc3e08-f2bc-5ffe-f4ee-6f0cbf355b2a</t>
  </si>
  <si>
    <t>MarketsMeet LTD</t>
  </si>
  <si>
    <t>https://www.marketsmeet.com/</t>
  </si>
  <si>
    <t>7a82ff9b-a9e1-9fc7-beb9-b0d5dcab638b</t>
  </si>
  <si>
    <t>Marketsmith</t>
  </si>
  <si>
    <t>http://www.marketsmithinc.com</t>
  </si>
  <si>
    <t>0050d795-125b-3e5c-07e5-12e41d3e99aa</t>
  </si>
  <si>
    <t>MarketSmiths</t>
  </si>
  <si>
    <t>https://www.marketsmiths.com/</t>
  </si>
  <si>
    <t>84be07d7-6bdc-ef98-0915-f9c033804eb5</t>
  </si>
  <si>
    <t>MarketSnacks</t>
  </si>
  <si>
    <t>http://www.marketsnacks.com</t>
  </si>
  <si>
    <t>fc184c5b-43d2-ead3-1010-7983f27bafff</t>
  </si>
  <si>
    <t>MarketSnare</t>
  </si>
  <si>
    <t>http://www.marketsnare.com/</t>
  </si>
  <si>
    <t>6b8f270f-5372-75a9-0b9a-bdcef8dd82d5</t>
  </si>
  <si>
    <t>MarketSoft</t>
  </si>
  <si>
    <t>http://www.marketsoft.com.au/</t>
  </si>
  <si>
    <t>37c8c85d-91d0-cd53-e498-571454311a35</t>
  </si>
  <si>
    <t>MarketSource</t>
  </si>
  <si>
    <t>http://www.marketsource.com/</t>
  </si>
  <si>
    <t>0e228139-ee85-e5f3-c45f-ab299826f033</t>
  </si>
  <si>
    <t>MarketSpace</t>
  </si>
  <si>
    <t>https://market.space</t>
  </si>
  <si>
    <t>f54f4c9d-974b-c8e8-3ca8-9b945fb610c8</t>
  </si>
  <si>
    <t>MarketspaceNext</t>
  </si>
  <si>
    <t>http://marketspacenext.com/</t>
  </si>
  <si>
    <t>fd25cbe5-ec34-234e-b560-900b26a92079</t>
  </si>
  <si>
    <t>MarketSqr Supply Network</t>
  </si>
  <si>
    <t>http://marketsqr.com</t>
  </si>
  <si>
    <t>9983119a-6cac-d3a2-1e39-396619e1026a</t>
  </si>
  <si>
    <t>MarketSquare</t>
  </si>
  <si>
    <t>http://www.marketsquarehome.com/</t>
  </si>
  <si>
    <t>9a3b0a3a-2597-8c79-5e34-98d58b17cf7f</t>
  </si>
  <si>
    <t>http://mrktsquare.com</t>
  </si>
  <si>
    <t>fed27da4-be3e-dcde-9fae-e5002c2858b4</t>
  </si>
  <si>
    <t>MarketStack</t>
  </si>
  <si>
    <t>http://marketstack.com</t>
  </si>
  <si>
    <t>a341d9d7-7c84-e94b-1cdb-dfd7c03ef7bb</t>
  </si>
  <si>
    <t>MarketStance</t>
  </si>
  <si>
    <t>http://marketstance.com/</t>
  </si>
  <si>
    <t>60910d31-e0e3-d5fc-22c5-e59d1439b411</t>
  </si>
  <si>
    <t>Marketstar</t>
  </si>
  <si>
    <t>http://www.marketstar.com</t>
  </si>
  <si>
    <t>e487227a-ac83-77f2-ba43-14ca81fded0c</t>
  </si>
  <si>
    <t>Marketstitch</t>
  </si>
  <si>
    <t>http://www.marketstitch.com</t>
  </si>
  <si>
    <t>e31cc654-bf4a-c5f3-0b93-f296b81e3a18</t>
  </si>
  <si>
    <t>MarketString</t>
  </si>
  <si>
    <t>http://www.marketstring.com</t>
  </si>
  <si>
    <t>4d475145-6491-8409-4909-889912c6a0f8</t>
  </si>
  <si>
    <t>Marketswiki</t>
  </si>
  <si>
    <t>http://marketswiki.com</t>
  </si>
  <si>
    <t>77a5f6c4-cb5a-f8a4-8dbb-6af56478c6cb</t>
  </si>
  <si>
    <t>MarketSwitch</t>
  </si>
  <si>
    <t>http://www.marketswitch.com/</t>
  </si>
  <si>
    <t>f8689630-c2a9-aea0-5dad-0c604a75fc5f</t>
  </si>
  <si>
    <t>Marketsync</t>
  </si>
  <si>
    <t>http://www.marketsync.com</t>
  </si>
  <si>
    <t>ea677995-fbd2-8134-4a58-5ca747d68a1b</t>
  </si>
  <si>
    <t>Markett</t>
  </si>
  <si>
    <t>http://www.markett.com</t>
  </si>
  <si>
    <t>2e5b0752-e33a-0831-a727-fe51cc46e6a3</t>
  </si>
  <si>
    <t>Markette</t>
  </si>
  <si>
    <t>http://www.markette.com/</t>
  </si>
  <si>
    <t>d20bb261-ed5c-0541-57ab-afebf2ce25c8</t>
  </si>
  <si>
    <t>Marketteer</t>
  </si>
  <si>
    <t>http://www.marketteer.com</t>
  </si>
  <si>
    <t>49f3c0dc-8eba-d3d5-2e70-052f2494d867</t>
  </si>
  <si>
    <t>MarketTools</t>
  </si>
  <si>
    <t>http://www.metrixlab.com/</t>
  </si>
  <si>
    <t>b23761bb-6bed-0039-ca81-c3276abe965a</t>
  </si>
  <si>
    <t>MarketUP</t>
  </si>
  <si>
    <t>https://marketup.com</t>
  </si>
  <si>
    <t>17e40a84-b2e6-5801-25f7-15a4e087a66e</t>
  </si>
  <si>
    <t>MarketUS</t>
  </si>
  <si>
    <t>https://www.marketus.com</t>
  </si>
  <si>
    <t>0b875c6a-b74d-9c24-11f2-3968c1c9a683</t>
  </si>
  <si>
    <t>MarketVein</t>
  </si>
  <si>
    <t>http://www.marketvein.com</t>
  </si>
  <si>
    <t>37fc57db-49fa-0c2e-be3a-ac8bf440ede0</t>
  </si>
  <si>
    <t>MarketVibe</t>
  </si>
  <si>
    <t>http://marketvibe.com</t>
  </si>
  <si>
    <t>8548216e-95b9-9b16-233f-7a6d4b92e6ef</t>
  </si>
  <si>
    <t>Marketvision Direct</t>
  </si>
  <si>
    <t>http://www.mktv.com</t>
  </si>
  <si>
    <t>cf325124-67d2-fb44-9e8e-b1bd1098d28c</t>
  </si>
  <si>
    <t>Marketvision Inc</t>
  </si>
  <si>
    <t>http://www.mktvsn.com</t>
  </si>
  <si>
    <t>06632640-b684-1440-17eb-15a14008f397</t>
  </si>
  <si>
    <t>MarketVistas Consumer Insights Private Limited</t>
  </si>
  <si>
    <t>http://www.marketvistas.com</t>
  </si>
  <si>
    <t>0932090e-9ea6-ba15-9f9a-52c9a11be117</t>
  </si>
  <si>
    <t>MarketVolt</t>
  </si>
  <si>
    <t>https://www.marketvolt.com</t>
  </si>
  <si>
    <t>1a9c8c39-a365-8c1e-b2ea-8d80116323db</t>
  </si>
  <si>
    <t>Marketware</t>
  </si>
  <si>
    <t>http://marketware.com/</t>
  </si>
  <si>
    <t>1139d107-fea1-95d5-bd46-d64f8459bb66</t>
  </si>
  <si>
    <t>Marketware International, Inc.</t>
  </si>
  <si>
    <t>http://www.marketware.net</t>
  </si>
  <si>
    <t>53888d26-22a4-2876-f04e-90404836eb62</t>
  </si>
  <si>
    <t>MarketWatch</t>
  </si>
  <si>
    <t>http://www.marketwatch.com</t>
  </si>
  <si>
    <t>218ad7c1-fe16-b409-b3d6-57aa77186ed0</t>
  </si>
  <si>
    <t>MarketWatch101</t>
  </si>
  <si>
    <t>http://www.marketwatch101.com</t>
  </si>
  <si>
    <t>377ef99b-fd4d-672f-7abb-8224025d0db7</t>
  </si>
  <si>
    <t>Marketwave Software</t>
  </si>
  <si>
    <t>http://marketwave.biz</t>
  </si>
  <si>
    <t>ac437c48-3024-b718-a092-184b02e0ac87</t>
  </si>
  <si>
    <t>MarketWay Consultancy</t>
  </si>
  <si>
    <t>http://www.market-way.in</t>
  </si>
  <si>
    <t>e7a3f9d9-7720-79f4-fb00-95402e11338a</t>
  </si>
  <si>
    <t>MarketWebDesigner</t>
  </si>
  <si>
    <t>http://www.marketwebdesigner.com</t>
  </si>
  <si>
    <t>f2e8021c-d915-75c3-f75c-302bf56a8d0f</t>
  </si>
  <si>
    <t>Marketwiise</t>
  </si>
  <si>
    <t>https://marketwiise.com</t>
  </si>
  <si>
    <t>e10d33ae-c83e-6d25-b9d7-f331b6d6ba13</t>
  </si>
  <si>
    <t>Marketwired</t>
  </si>
  <si>
    <t>http://marketwired.com</t>
  </si>
  <si>
    <t>93290dd7-f2d2-2f81-b40b-28b1cd223c97</t>
  </si>
  <si>
    <t>MarketWorks, LLC</t>
  </si>
  <si>
    <t>http://marketworksmedia.com</t>
  </si>
  <si>
    <t>72230880-bf84-2cf3-8dfa-da9ef3bd5904</t>
  </si>
  <si>
    <t>MarketX</t>
  </si>
  <si>
    <t>http://www.themarketx.com</t>
  </si>
  <si>
    <t>1155a8a0-4dfb-de46-caa5-e190efe1557e</t>
  </si>
  <si>
    <t>MarketXpander Services</t>
  </si>
  <si>
    <t>http://www.marketxpander.com</t>
  </si>
  <si>
    <t>4ded2259-d9ad-2a01-26ad-746a54007c43</t>
  </si>
  <si>
    <t>MarketXT</t>
  </si>
  <si>
    <t>http://www.marketxt.com/</t>
  </si>
  <si>
    <t>a99ff940-c55c-86ad-bf73-dfcda0e2d116</t>
  </si>
  <si>
    <t>marketyou</t>
  </si>
  <si>
    <t>http://es.marketyou.com</t>
  </si>
  <si>
    <t>aab5877f-07d8-6c7c-c593-4d4a87f5aeb1</t>
  </si>
  <si>
    <t>MarketYze</t>
  </si>
  <si>
    <t>http://www.marketyze.com</t>
  </si>
  <si>
    <t>c54f9482-f357-81e9-2bab-4bbcbdda1648</t>
  </si>
  <si>
    <t>MarketZero</t>
  </si>
  <si>
    <t>http://www.marketzeroinc.com</t>
  </si>
  <si>
    <t>0e33362f-ed48-2a6b-4b51-d114da9f4d2b</t>
  </si>
  <si>
    <t>Markey Cancer Foundation</t>
  </si>
  <si>
    <t>https://ukmarkey.org</t>
  </si>
  <si>
    <t>c3153cf3-6c52-ea74-5941-03ae6c69ea3d</t>
  </si>
  <si>
    <t>Markforged</t>
  </si>
  <si>
    <t>http://markforged.com</t>
  </si>
  <si>
    <t>9b5662c8-1547-c96d-d593-1d9100ca7ba1</t>
  </si>
  <si>
    <t>MarkForLater</t>
  </si>
  <si>
    <t>http://www.markforlater.com</t>
  </si>
  <si>
    <t>96de66f5-9ec5-b4db-b1a8-9b3018cf74ea</t>
  </si>
  <si>
    <t>MarkFrancis</t>
  </si>
  <si>
    <t>http://www.translationinlondon.com</t>
  </si>
  <si>
    <t>fba124fa-be8c-2261-d69a-02469289466a</t>
  </si>
  <si>
    <t>Markham Custom Closets</t>
  </si>
  <si>
    <t>http://www.markhamcustomclosets.com/</t>
  </si>
  <si>
    <t>10e2cd6f-5484-a140-2154-5aa182376e8e</t>
  </si>
  <si>
    <t>Markham Gate Dental Centre</t>
  </si>
  <si>
    <t>http://www.markhamgatedental.com</t>
  </si>
  <si>
    <t>b732d9cb-35b0-b0c1-2db9-e953d01113d3</t>
  </si>
  <si>
    <t>Markham SEO</t>
  </si>
  <si>
    <t>http://markhamseo.org</t>
  </si>
  <si>
    <t>41ecae76-3318-7bae-d074-364dd6fbf728</t>
  </si>
  <si>
    <t>Markhor</t>
  </si>
  <si>
    <t>https://themarkhor.com</t>
  </si>
  <si>
    <t>e19c5101-c40b-45d2-e247-eaec3ddbb559</t>
  </si>
  <si>
    <t>Markhor Host</t>
  </si>
  <si>
    <t>https://www.markhorhost.com</t>
  </si>
  <si>
    <t>6759d0c3-acca-5b9a-00c8-0ee9923f1bca</t>
  </si>
  <si>
    <t>Markido</t>
  </si>
  <si>
    <t>https://markido.com/</t>
  </si>
  <si>
    <t>025a1525-3511-4210-115e-1c4cfa899d0f</t>
  </si>
  <si>
    <t>Markify</t>
  </si>
  <si>
    <t>http://markify.com</t>
  </si>
  <si>
    <t>a3a7b682-282f-517d-28b2-c4fee890f394</t>
  </si>
  <si>
    <t>Marking Systems</t>
  </si>
  <si>
    <t>http://www.markingsystems.com</t>
  </si>
  <si>
    <t>0bebce8d-6e6d-b608-053b-c4d7de78f83b</t>
  </si>
  <si>
    <t>Markit</t>
  </si>
  <si>
    <t>http://markit.com</t>
  </si>
  <si>
    <t>78a6eafd-50a8-1b97-f054-3ed4077de71e</t>
  </si>
  <si>
    <t>Markit App</t>
  </si>
  <si>
    <t>http://markitapp.co</t>
  </si>
  <si>
    <t>dd91a596-567e-d0d2-8159-b033fdbf8b21</t>
  </si>
  <si>
    <t>Markit Medical</t>
  </si>
  <si>
    <t>http://markitmedical.com/</t>
  </si>
  <si>
    <t>401cc960-cea2-ebf3-65f2-ee125d0c6cf8</t>
  </si>
  <si>
    <t>MarkIt Studio</t>
  </si>
  <si>
    <t>http://www.markit.com</t>
  </si>
  <si>
    <t>cda650d3-c113-05a1-6804-db279dc7668f</t>
  </si>
  <si>
    <t>Markitors</t>
  </si>
  <si>
    <t>http://markitors.com</t>
  </si>
  <si>
    <t>6e153d39-4a14-64b5-682d-246966af2e95</t>
  </si>
  <si>
    <t>Markitude, S.L.</t>
  </si>
  <si>
    <t>http://www.markitudedata.com</t>
  </si>
  <si>
    <t>49545706-0416-85c3-9cd1-18c93d6ceb1d</t>
  </si>
  <si>
    <t>MarkITx</t>
  </si>
  <si>
    <t>http://www.markitx.com</t>
  </si>
  <si>
    <t>bc56a2c3-d506-e91b-49b6-12b946d78afa</t>
  </si>
  <si>
    <t>Markkit</t>
  </si>
  <si>
    <t>https://itunes.apple.com/us/app/markkit-shop-play/id888760664/?mt=8</t>
  </si>
  <si>
    <t>d753f605-b7b9-763c-4dc5-239ee1d8f383</t>
  </si>
  <si>
    <t>Markle Foundation</t>
  </si>
  <si>
    <t>https://www.markle.org/</t>
  </si>
  <si>
    <t>25c1d51e-e92f-b3e9-f7bd-817dcde480bd</t>
  </si>
  <si>
    <t>Marklets.com</t>
  </si>
  <si>
    <t>http://www.marklets.com</t>
  </si>
  <si>
    <t>e9b91585-d1c7-f052-bc06-dd788b7e3d2e</t>
  </si>
  <si>
    <t>Markley Group</t>
  </si>
  <si>
    <t>http://www.markleygroup.com/</t>
  </si>
  <si>
    <t>77af4745-68fa-7457-8e59-4de3c169c1f0</t>
  </si>
  <si>
    <t>MarkLines Co., Ltd.</t>
  </si>
  <si>
    <t>http://www.marklines.com/en</t>
  </si>
  <si>
    <t>97228fa3-c442-8cd3-1d7d-a1558dac9323</t>
  </si>
  <si>
    <t>MarkLives</t>
  </si>
  <si>
    <t>http://www.marklives.com</t>
  </si>
  <si>
    <t>ca9124d2-fa51-ca13-9f52-866573ee8760</t>
  </si>
  <si>
    <t>MarkLogic</t>
  </si>
  <si>
    <t>http://www.marklogic.com</t>
  </si>
  <si>
    <t>3dcfe805-4fce-6e97-d0e5-1d2ad6f2c60f</t>
  </si>
  <si>
    <t>Markly App</t>
  </si>
  <si>
    <t>http://marklyapp.com/</t>
  </si>
  <si>
    <t>5dc2ef8f-03fa-e725-fb6a-f90ed8831377</t>
  </si>
  <si>
    <t>MarkMar</t>
  </si>
  <si>
    <t>https://markmar.is</t>
  </si>
  <si>
    <t>de8f93f7-bc2c-7784-c30a-018648b0d959</t>
  </si>
  <si>
    <t>Markme</t>
  </si>
  <si>
    <t>http://markme.me</t>
  </si>
  <si>
    <t>7d0513b9-85e1-9f92-6173-896338271147</t>
  </si>
  <si>
    <t>Markmel</t>
  </si>
  <si>
    <t>http://markmelco.com</t>
  </si>
  <si>
    <t>307d8e35-1efb-3a5c-1ad1-158473194e6a</t>
  </si>
  <si>
    <t>Markmel Company</t>
  </si>
  <si>
    <t>http://www.markmelco.com/</t>
  </si>
  <si>
    <t>56eca97f-8715-b2fb-3513-030cad10e18f</t>
  </si>
  <si>
    <t>Markmer</t>
  </si>
  <si>
    <t>https://markmer.com/</t>
  </si>
  <si>
    <t>eb581dca-bd28-3ddd-d067-40ab4e92e9b2</t>
  </si>
  <si>
    <t>MarkMonitor</t>
  </si>
  <si>
    <t>http://www.markmonitor.com</t>
  </si>
  <si>
    <t>599d5e01-cb27-9243-8abc-29d18bede51f</t>
  </si>
  <si>
    <t>Markmost</t>
  </si>
  <si>
    <t>http://www.markmost.com</t>
  </si>
  <si>
    <t>0e733000-cad6-8b2c-a9df-92d33f4a1bfb</t>
  </si>
  <si>
    <t>MARKMOUNT</t>
  </si>
  <si>
    <t>http://www.markmount.com</t>
  </si>
  <si>
    <t>e6eff580-697f-7909-6842-9fbd22689ba4</t>
  </si>
  <si>
    <t>marknring</t>
  </si>
  <si>
    <t>https://marknring.com</t>
  </si>
  <si>
    <t>5f1ea44b-1720-5d4d-e675-d53f34e34efe</t>
  </si>
  <si>
    <t>Markodojo</t>
  </si>
  <si>
    <t>http://www.markodojo.com</t>
  </si>
  <si>
    <t>3536f484-8276-df49-bff3-b861142bff9b</t>
  </si>
  <si>
    <t>Markon Strategy Consulting</t>
  </si>
  <si>
    <t>http://markongroup.com/</t>
  </si>
  <si>
    <t>c128abbd-e4c4-f6b1-29ca-6855d5879eb7</t>
  </si>
  <si>
    <t>Markov Processes International, Inc. (MPI)</t>
  </si>
  <si>
    <t>http://markovprocesses.com</t>
  </si>
  <si>
    <t>13d7797a-f183-42db-0f21-702da626fef1</t>
  </si>
  <si>
    <t>MarkPlus Insight</t>
  </si>
  <si>
    <t>http://www.markplusinsight.com/</t>
  </si>
  <si>
    <t>47ed395b-dfa1-c00e-cb92-8c571943af6d</t>
  </si>
  <si>
    <t>MarkPlus Institute</t>
  </si>
  <si>
    <t>http://markplusinstitute.com/</t>
  </si>
  <si>
    <t>f7f92a43-2a70-7d59-1dc0-6abeb6385647</t>
  </si>
  <si>
    <t>Markpoint Venture Partners</t>
  </si>
  <si>
    <t>http://www.markpt.com</t>
  </si>
  <si>
    <t>c03570c2-1537-22cf-f3bf-3f65de689edb</t>
  </si>
  <si>
    <t>Markpro</t>
  </si>
  <si>
    <t>http://www.markpro.com/</t>
  </si>
  <si>
    <t>20087a79-ba95-6e75-3908-2e71fe55a52a</t>
  </si>
  <si>
    <t>Markr</t>
  </si>
  <si>
    <t>https://markr.is/</t>
  </si>
  <si>
    <t>103fa21a-f177-5003-f1bc-3fede38a784b</t>
  </si>
  <si>
    <t>markr</t>
  </si>
  <si>
    <t>http://http//markrapp.co</t>
  </si>
  <si>
    <t>4758932e-f714-bc4d-4411-0ea99345f742</t>
  </si>
  <si>
    <t>Markram Incoporated Attorneys</t>
  </si>
  <si>
    <t>http://www.markraminc.co.za</t>
  </si>
  <si>
    <t>f7a1821e-500b-7873-d8fe-5e8f73123c10</t>
  </si>
  <si>
    <t>MARKS</t>
  </si>
  <si>
    <t>http://www.marks.ai</t>
  </si>
  <si>
    <t>e08599f6-b8f8-f717-635d-7d055ac66493</t>
  </si>
  <si>
    <t>Marks &amp; Clerk</t>
  </si>
  <si>
    <t>http://www.marks-clerk.com</t>
  </si>
  <si>
    <t>b8ce6b8e-5824-75ac-6440-12b5dca5b49b</t>
  </si>
  <si>
    <t>Marks &amp; Spencer</t>
  </si>
  <si>
    <t>http://www.marksandspencer.com</t>
  </si>
  <si>
    <t>ff4219a1-0ed3-02b2-8895-87b398579e27</t>
  </si>
  <si>
    <t>Marks Beer Gifts Ideas</t>
  </si>
  <si>
    <t>http://www.topbeergifts.com/</t>
  </si>
  <si>
    <t>b61ac229-2920-a62e-5955-7ea1a8a111a9</t>
  </si>
  <si>
    <t>Marks Marketing Toolbox</t>
  </si>
  <si>
    <t>http://marksmarketingtoolbox.com</t>
  </si>
  <si>
    <t>aeda1e15-eff4-18ae-d65c-0117808ff698</t>
  </si>
  <si>
    <t>Marks Out Of Tenancy</t>
  </si>
  <si>
    <t>https://www.marksoutoftenancy.com/</t>
  </si>
  <si>
    <t>9a07f39c-01dd-b201-d075-28ee05c9c2d0</t>
  </si>
  <si>
    <t>Marks Paneth &amp; Shron LLP</t>
  </si>
  <si>
    <t>http://www.markspaneth.com</t>
  </si>
  <si>
    <t>fbd025c8-2c5c-fd25-b511-c89c1fa51ea2</t>
  </si>
  <si>
    <t>Marks Solutions</t>
  </si>
  <si>
    <t>http://www.markssolutions.com</t>
  </si>
  <si>
    <t>d4fb1cdc-e428-e333-526a-8a5422ee0255</t>
  </si>
  <si>
    <t>Marks Solutions - IT Online Training</t>
  </si>
  <si>
    <t>http://www.markssolutions.net</t>
  </si>
  <si>
    <t>d15bb06c-0cd2-1078-5e7e-c92c3dfcd2db</t>
  </si>
  <si>
    <t>Marksman Technologies</t>
  </si>
  <si>
    <t>http://www.marksmantech.com/</t>
  </si>
  <si>
    <t>aefd43d9-0f51-53fe-9fdc-e3b707f35fa4</t>
  </si>
  <si>
    <t>Marksmen</t>
  </si>
  <si>
    <t>http://www.marksmen.com</t>
  </si>
  <si>
    <t>ebb3b682-44b5-0d5a-a7b4-314029815f6f</t>
  </si>
  <si>
    <t>Marksmen Energy</t>
  </si>
  <si>
    <t>http://www.marksmenenergy.com/</t>
  </si>
  <si>
    <t>f461d28a-95d3-c7d7-1f10-2f4ad4d01f75</t>
  </si>
  <si>
    <t>Markson Pianos</t>
  </si>
  <si>
    <t>http://www.marksonpianos.com</t>
  </si>
  <si>
    <t>5949d4ff-f678-7535-1b1d-e3f8b0d12a2e</t>
  </si>
  <si>
    <t>Markson Sparks</t>
  </si>
  <si>
    <t>http://marksonsparks.com/</t>
  </si>
  <si>
    <t>a92a130d-5afd-c6d1-b42d-3774708888e6</t>
  </si>
  <si>
    <t>Marksorter</t>
  </si>
  <si>
    <t>http://www.marksorter.com</t>
  </si>
  <si>
    <t>1bc7b302-3066-ecfd-c6d5-3b4c9aecd0a4</t>
  </si>
  <si>
    <t>MarkSYS</t>
  </si>
  <si>
    <t>http://www.themarksys.com/</t>
  </si>
  <si>
    <t>701d2700-2c61-fe17-fa62-afab8e1dfc60</t>
  </si>
  <si>
    <t>Markt</t>
  </si>
  <si>
    <t>http://www.marktapp.co.uk</t>
  </si>
  <si>
    <t>960dac1b-2649-64c7-0693-8b0447196cab</t>
  </si>
  <si>
    <t>Markt Gruppe</t>
  </si>
  <si>
    <t>http://www.marktgruppe.de/</t>
  </si>
  <si>
    <t>0cf88028-9d34-a677-52b4-1db877c53f86</t>
  </si>
  <si>
    <t>markt.de</t>
  </si>
  <si>
    <t>http://www.markt.de</t>
  </si>
  <si>
    <t>c309f769-483c-9be6-29e8-a846b2f24889</t>
  </si>
  <si>
    <t>Markt24.de</t>
  </si>
  <si>
    <t>http://www.markt24.de</t>
  </si>
  <si>
    <t>5b7201f7-2c48-757b-33f9-fbb395660982</t>
  </si>
  <si>
    <t>MarkTab</t>
  </si>
  <si>
    <t>http://marktab.net/</t>
  </si>
  <si>
    <t>0cbeb101-dbcc-9e30-148f-17324944da6e</t>
  </si>
  <si>
    <t>MarkTend</t>
  </si>
  <si>
    <t>http://www.marktend.com</t>
  </si>
  <si>
    <t>83298552-6466-3ae1-f722-1b829d3366ee</t>
  </si>
  <si>
    <t>MarkTeQ</t>
  </si>
  <si>
    <t>http://www.markteq.com</t>
  </si>
  <si>
    <t>197cb28d-b95d-c59c-5e30-d74ed0e349e9</t>
  </si>
  <si>
    <t>marktform GmbH - foerderland.de</t>
  </si>
  <si>
    <t>http://www.foerderland.de</t>
  </si>
  <si>
    <t>5112ba61-628b-2a00-b8fd-cce56f89a087</t>
  </si>
  <si>
    <t>Marktguru</t>
  </si>
  <si>
    <t>http://www.marktguru.at/</t>
  </si>
  <si>
    <t>d8b34e3a-3eb2-3134-515d-540432f2f84e</t>
  </si>
  <si>
    <t>Markthal</t>
  </si>
  <si>
    <t>http://markthalrotterdam.nl/en</t>
  </si>
  <si>
    <t>860d4cf3-628e-9790-f30b-786a7e00c002</t>
  </si>
  <si>
    <t>MarkTheGlobe</t>
  </si>
  <si>
    <t>http://www.marktheglobe.com</t>
  </si>
  <si>
    <t>eaead974-3675-ab5f-be14-d6fa993fce37</t>
  </si>
  <si>
    <t>MarkThisDate</t>
  </si>
  <si>
    <t>https://www.schedjoules.com</t>
  </si>
  <si>
    <t>d4d6ad0b-6575-478f-e254-a97bcc07fd3f</t>
  </si>
  <si>
    <t>Markticle</t>
  </si>
  <si>
    <t>https://markticle.com/</t>
  </si>
  <si>
    <t>e2bdb899-05b4-d633-51fa-242c088aaac2</t>
  </si>
  <si>
    <t>Marktjagd</t>
  </si>
  <si>
    <t>http://www.marktjagd.de/</t>
  </si>
  <si>
    <t>165cbfa0-4874-15a3-ea8f-5ebc09820ed3</t>
  </si>
  <si>
    <t>Marktplaats.nl</t>
  </si>
  <si>
    <t>http://www.marktplaats.nl</t>
  </si>
  <si>
    <t>7833bfbf-1dc4-7d79-49d0-25c9c0b9fc90</t>
  </si>
  <si>
    <t>Markum.net</t>
  </si>
  <si>
    <t>http://www.markum.net</t>
  </si>
  <si>
    <t>c013e666-6708-8ed9-cf00-d415c9c23f25</t>
  </si>
  <si>
    <t>markup designs</t>
  </si>
  <si>
    <t>http://www.markupdesigns.com</t>
  </si>
  <si>
    <t>1db60e0a-9504-185a-d65a-3519b8784453</t>
  </si>
  <si>
    <t>Markup Factory</t>
  </si>
  <si>
    <t>http://www.markupfactory.com</t>
  </si>
  <si>
    <t>db50d124-255c-eed8-bdf2-6c3d3d6c138b</t>
  </si>
  <si>
    <t>MarkupBox</t>
  </si>
  <si>
    <t>http://www.markupbox.com</t>
  </si>
  <si>
    <t>8bba2223-4d95-fd53-2b59-3db15a230570</t>
  </si>
  <si>
    <t>MarkupChop</t>
  </si>
  <si>
    <t>http://www.markupchop.com</t>
  </si>
  <si>
    <t>9f79c002-6171-3d7c-0190-33b760e0c225</t>
  </si>
  <si>
    <t>Markupcloud Ltd.</t>
  </si>
  <si>
    <t>http://www.markupcloud.com</t>
  </si>
  <si>
    <t>7e57310a-ec98-e13e-7704-80ade8abdca7</t>
  </si>
  <si>
    <t>Markupfirm Ltd.</t>
  </si>
  <si>
    <t>http://www.markupfirm.com</t>
  </si>
  <si>
    <t>1d474bbc-8cd5-e798-c466-67824b445188</t>
  </si>
  <si>
    <t>MarkupHq</t>
  </si>
  <si>
    <t>http://markuphq.com/</t>
  </si>
  <si>
    <t>c4a8ab22-a8a1-ab21-8f1a-fa9cb83b447b</t>
  </si>
  <si>
    <t>Markus Fluhmann AG</t>
  </si>
  <si>
    <t>http://www.mailinghouse.ch/site/index.cfm</t>
  </si>
  <si>
    <t>3d449a0b-8a99-8309-c93e-1c6808d1a9fe</t>
  </si>
  <si>
    <t>Markus Verbeek Praehep , Amsterdam</t>
  </si>
  <si>
    <t>e11d9d4d-28da-79f7-161b-7531a79ae784</t>
  </si>
  <si>
    <t>Markwater Handling Systems</t>
  </si>
  <si>
    <t>http://westoil.ca/</t>
  </si>
  <si>
    <t>53a35d88-22cd-64de-f960-45f268ef825a</t>
  </si>
  <si>
    <t>MarkWest Energy Partners</t>
  </si>
  <si>
    <t>http://www.markwest.com</t>
  </si>
  <si>
    <t>c82da1ab-0444-663d-16dc-7ca920a90e3c</t>
  </si>
  <si>
    <t>Markzware</t>
  </si>
  <si>
    <t>http://www.markzware.com</t>
  </si>
  <si>
    <t>0c364506-114d-50f7-e2ff-ef34c27b357a</t>
  </si>
  <si>
    <t>Marla A. Pleyte Attorney At Law</t>
  </si>
  <si>
    <t>http://www.marlapleyte.com</t>
  </si>
  <si>
    <t>ecc0ae9a-3380-4c8b-729e-81fb1a5062bb</t>
  </si>
  <si>
    <t>MARLA Business Angels</t>
  </si>
  <si>
    <t>http://www.marlabusinessangels.com</t>
  </si>
  <si>
    <t>9d703db2-698d-e7c9-b171-a25f922e8b46</t>
  </si>
  <si>
    <t>Marlabs Inc</t>
  </si>
  <si>
    <t>http://www.marlabs.com</t>
  </si>
  <si>
    <t>94d6c2ba-ffcc-cdfc-43d6-103220cf5544</t>
  </si>
  <si>
    <t>Marlafiji</t>
  </si>
  <si>
    <t>http://www.marlafiji.com/</t>
  </si>
  <si>
    <t>8861aea8-1c7b-aa13-de6f-fa54f2d1d214</t>
  </si>
  <si>
    <t>Marlan Maritime Technologies</t>
  </si>
  <si>
    <t>https://marlan-tech.co.uk</t>
  </si>
  <si>
    <t>36967b5c-1733-f2b1-2ec0-9cf0e17bbbc9</t>
  </si>
  <si>
    <t>Marlboro College</t>
  </si>
  <si>
    <t>http://www.marlboro.edu/</t>
  </si>
  <si>
    <t>2a32daff-f807-7c17-8c73-b12128cd87b4</t>
  </si>
  <si>
    <t>Marlboro College Graduate Center</t>
  </si>
  <si>
    <t>http://gradschool.marlboro.edu/</t>
  </si>
  <si>
    <t>f8669eb7-a749-b611-75ae-72459ed5834b</t>
  </si>
  <si>
    <t>Marlborough Estate Agents</t>
  </si>
  <si>
    <t>http://www.marlboroughestates.com</t>
  </si>
  <si>
    <t>070ad827-4922-a3db-3b69-4787501443e4</t>
  </si>
  <si>
    <t>Marlborough Stirling Canada</t>
  </si>
  <si>
    <t>https://www.morweb.ca</t>
  </si>
  <si>
    <t>792b1b27-f361-4053-f746-cf24faae9035</t>
  </si>
  <si>
    <t>Marle International</t>
  </si>
  <si>
    <t>http://www.marle.fr/</t>
  </si>
  <si>
    <t>38b97f62-7662-8897-c0af-4008cbd4599a</t>
  </si>
  <si>
    <t>Marlee's by Tapper's</t>
  </si>
  <si>
    <t>http://marleesstyle.com/</t>
  </si>
  <si>
    <t>9d4ce00a-f7e7-5bf6-241c-7d84fe4d6bee</t>
  </si>
  <si>
    <t>Marlee's Green Tea Whiskey</t>
  </si>
  <si>
    <t>http://whiskeyt.com/</t>
  </si>
  <si>
    <t>89c510f0-0045-4bef-10a8-58baad689a07</t>
  </si>
  <si>
    <t>Marlette Funding</t>
  </si>
  <si>
    <t>https://www.marlettefunding.com/</t>
  </si>
  <si>
    <t>4b66d4ce-9405-47f1-f707-7585d4d619d0</t>
  </si>
  <si>
    <t>Marlex Pharmaceuticals</t>
  </si>
  <si>
    <t>http://marlexpharm.com/</t>
  </si>
  <si>
    <t>80e78223-e0b2-1fe1-d390-51406caf9ddf</t>
  </si>
  <si>
    <t>Marley Natural</t>
  </si>
  <si>
    <t>http://www.marleynatural.com/</t>
  </si>
  <si>
    <t>5284b5db-43ad-91d1-a7cb-2cd274f2d959</t>
  </si>
  <si>
    <t>Marley Properties</t>
  </si>
  <si>
    <t>http://marleyproperties.com/</t>
  </si>
  <si>
    <t>791b9f55-6275-3484-959a-c530f3a7da24</t>
  </si>
  <si>
    <t>MARLEY SIMONE</t>
  </si>
  <si>
    <t>http://marley-simone.blogspot.com</t>
  </si>
  <si>
    <t>239819d8-6f2e-c284-29c1-d7af9bf61aca</t>
  </si>
  <si>
    <t>Marley Spoon</t>
  </si>
  <si>
    <t>http://www.marleyspoon.com</t>
  </si>
  <si>
    <t>5d03fd77-1806-2341-f6a0-90c817fa73f9</t>
  </si>
  <si>
    <t>Marlin &amp; Associates</t>
  </si>
  <si>
    <t>http://www.marlinllc.com/</t>
  </si>
  <si>
    <t>75e923b0-d01b-fbc4-f9e2-0db5efb72289</t>
  </si>
  <si>
    <t>Marlin Business Services</t>
  </si>
  <si>
    <t>http://www.marlincorp.com/</t>
  </si>
  <si>
    <t>db94bbf5-0952-d68c-da31-fe436361e41a</t>
  </si>
  <si>
    <t>Marlin Consulting Solutions</t>
  </si>
  <si>
    <t>http://www.marlincs.com</t>
  </si>
  <si>
    <t>133e1d1c-6687-b5c0-6cfb-39760b11c795</t>
  </si>
  <si>
    <t>Marlin Equity Partners</t>
  </si>
  <si>
    <t>http://marlinequity.com</t>
  </si>
  <si>
    <t>5672fece-7893-5ebe-4e33-83a3bebbd593</t>
  </si>
  <si>
    <t>Marlin Finance</t>
  </si>
  <si>
    <t>https://www.marlinfinance.com/index.asp</t>
  </si>
  <si>
    <t>9202e37e-38cd-d6ce-61f7-73fd22635a01</t>
  </si>
  <si>
    <t>Marlin Financial</t>
  </si>
  <si>
    <t>https://www.marlincash.com/</t>
  </si>
  <si>
    <t>7a9cc7a2-f443-6b4a-b845-d49e161c75c5</t>
  </si>
  <si>
    <t>Marlin Financial Group</t>
  </si>
  <si>
    <t>http://www.marlinfinancialgroup.com</t>
  </si>
  <si>
    <t>64dc3ddc-a0eb-45e3-0e75-9f5d8d6316a6</t>
  </si>
  <si>
    <t>Marlin Gold</t>
  </si>
  <si>
    <t>http://www.marlingold.com</t>
  </si>
  <si>
    <t>9156e00b-edd4-b8cc-42cb-ed2de34ab069</t>
  </si>
  <si>
    <t>Marlin Home</t>
  </si>
  <si>
    <t>http://marlinhomeware.com</t>
  </si>
  <si>
    <t>e612d59a-f5fd-8ce7-4d7d-5948c6690f00</t>
  </si>
  <si>
    <t>Marlin Midstream Partners</t>
  </si>
  <si>
    <t>http://www.marlinmidstream.com/</t>
  </si>
  <si>
    <t>6ffd8fc5-4b0d-e985-0a07-866c526fd463</t>
  </si>
  <si>
    <t>Marlin Mobile</t>
  </si>
  <si>
    <t>http://www.marlinmobile.com</t>
  </si>
  <si>
    <t>ae864f4e-c84e-4f67-2bef-3b362eb6f100</t>
  </si>
  <si>
    <t>Marlin Services</t>
  </si>
  <si>
    <t>http://www.marlin-services.net/</t>
  </si>
  <si>
    <t>3efed936-8e86-9be6-880e-357dd124b7cc</t>
  </si>
  <si>
    <t>Marlink</t>
  </si>
  <si>
    <t>http://marlink.com/</t>
  </si>
  <si>
    <t>87d47791-7631-4606-1981-a2a3e9c56287</t>
  </si>
  <si>
    <t>Marlo</t>
  </si>
  <si>
    <t>https://www.mixmovematch.com/</t>
  </si>
  <si>
    <t>fb98ae6c-e6bf-5a0d-de4b-33f7682b5f2c</t>
  </si>
  <si>
    <t>Marlo's Bakeshop</t>
  </si>
  <si>
    <t>http://marlosbakeshop.com</t>
  </si>
  <si>
    <t>0d726ece-b1c8-7615-4a45-e4c9b09de4bc</t>
  </si>
  <si>
    <t>Marlon Omandam</t>
  </si>
  <si>
    <t>http://www.marlonomandam.com/</t>
  </si>
  <si>
    <t>facf4301-1b6b-8e0d-e6a9-a1aaa4fb2918</t>
  </si>
  <si>
    <t>Marloo Creative Studio</t>
  </si>
  <si>
    <t>http://marloo.net</t>
  </si>
  <si>
    <t>f6a93de7-12d4-66ee-7d12-a352e57934b9</t>
  </si>
  <si>
    <t>Marlow</t>
  </si>
  <si>
    <t>https://getmarlow.com</t>
  </si>
  <si>
    <t>4c58a60f-85b7-646a-c86f-6ef190a40b10</t>
  </si>
  <si>
    <t>Marlow Sports</t>
  </si>
  <si>
    <t>http://marlowsports.com/</t>
  </si>
  <si>
    <t>e969848f-5834-0041-8c66-6eed9ff87e56</t>
  </si>
  <si>
    <t>Marltons Pets and Products</t>
  </si>
  <si>
    <t>http://www.marltons.co.za/</t>
  </si>
  <si>
    <t>4b4fae25-7944-a6ec-08b4-df1bf777abb2</t>
  </si>
  <si>
    <t>MarLytics, LLC</t>
  </si>
  <si>
    <t>http://marlytics.com</t>
  </si>
  <si>
    <t>49073b91-46f0-8c90-2838-afa9db0452e7</t>
  </si>
  <si>
    <t>Marmala</t>
  </si>
  <si>
    <t>http://www.marma.la</t>
  </si>
  <si>
    <t>d1b3f33a-e011-d3c5-7036-6d56bb2b0eb2</t>
  </si>
  <si>
    <t>Marmalade on Toast</t>
  </si>
  <si>
    <t>http://www.marmaladeontoast.co.uk</t>
  </si>
  <si>
    <t>037efa8b-3e63-8a00-bb29-8a67c3bd55be</t>
  </si>
  <si>
    <t>Marmalade Technologies</t>
  </si>
  <si>
    <t>http://madewithmarmalade.com</t>
  </si>
  <si>
    <t>78fa4ca8-fc19-1ba4-b37d-f90bce5ba582</t>
  </si>
  <si>
    <t>Marmalades</t>
  </si>
  <si>
    <t>http://www.marmalad.es</t>
  </si>
  <si>
    <t>068f0467-8e02-b1f1-3f8c-5ba5a88c5c58</t>
  </si>
  <si>
    <t>Marmaloo</t>
  </si>
  <si>
    <t>http://www.marmaloo.com</t>
  </si>
  <si>
    <t>70bd0a96-0144-4bc2-de25-85341e2ab618</t>
  </si>
  <si>
    <t>Marmar Media Ltd</t>
  </si>
  <si>
    <t>http://www.marmarmedia.com/</t>
  </si>
  <si>
    <t>3b0dc10f-8fec-7267-8fc4-c278e1e6e90f</t>
  </si>
  <si>
    <t>Marmara Uniform Giyim Sanayii</t>
  </si>
  <si>
    <t>http://www.marmarauniform.com</t>
  </si>
  <si>
    <t>05dac445-d79a-6220-ab27-9e542fd79bf7</t>
  </si>
  <si>
    <t>Marmara University</t>
  </si>
  <si>
    <t>http://www.marmara.edu.tr</t>
  </si>
  <si>
    <t>55ce0c4a-bc45-bb37-d5ea-28b83c85ed3a</t>
  </si>
  <si>
    <t>Marmaris Excursions</t>
  </si>
  <si>
    <t>http://www.excursionmarmaris.com</t>
  </si>
  <si>
    <t>4f617218-de6d-9120-bca6-5945567a9ef1</t>
  </si>
  <si>
    <t>Marmaris Transfers</t>
  </si>
  <si>
    <t>http://marmaris-transfer.org</t>
  </si>
  <si>
    <t>6d8aa279-846c-ea85-65d4-f8d93b17352d</t>
  </si>
  <si>
    <t>Marmaris Travel</t>
  </si>
  <si>
    <t>http://www.marmaristravel.net/</t>
  </si>
  <si>
    <t>2600f8d2-768a-96a2-ce5b-6079351c8799</t>
  </si>
  <si>
    <t>Marmaris Travel Agency - Excursions in Marmaris</t>
  </si>
  <si>
    <t>https://www.marmaristravelagency.com/</t>
  </si>
  <si>
    <t>27b40681-da25-17a2-3a39-0ec6a74dfd77</t>
  </si>
  <si>
    <t>MarMax</t>
  </si>
  <si>
    <t>https://www.marmaxdesign.com</t>
  </si>
  <si>
    <t>cb50c6c2-a0ca-6c97-7a6c-798865a6322a</t>
  </si>
  <si>
    <t>MarMetrix</t>
  </si>
  <si>
    <t>https://www.marmetrix.com</t>
  </si>
  <si>
    <t>9fb627a0-f619-db00-b6fe-57e027bd6617</t>
  </si>
  <si>
    <t>Marmite</t>
  </si>
  <si>
    <t>http://www.marmite.eu/</t>
  </si>
  <si>
    <t>497098b2-d93a-ce31-529a-404ed556f9fc</t>
  </si>
  <si>
    <t>Marmiton</t>
  </si>
  <si>
    <t>http://www.marmiton.org/</t>
  </si>
  <si>
    <t>8b26e86b-0d84-21f3-2328-d349b66474a5</t>
  </si>
  <si>
    <t>Marmm The Klinik</t>
  </si>
  <si>
    <t>http://www.marmm.com/</t>
  </si>
  <si>
    <t>2886078f-c612-898c-15b7-2c3438b293d6</t>
  </si>
  <si>
    <t>Marmon Keystone Anbuma</t>
  </si>
  <si>
    <t>http://www.anbuma.be/essai/home.htm</t>
  </si>
  <si>
    <t>e57579b2-781e-d5b6-3ced-ba7ac338fb83</t>
  </si>
  <si>
    <t>Marmorino Products</t>
  </si>
  <si>
    <t>http://www.marmorinotools.us</t>
  </si>
  <si>
    <t>e763cfe7-6200-2350-296e-dea170d17e03</t>
  </si>
  <si>
    <t>Marmotex</t>
  </si>
  <si>
    <t>https://www.marmotex.com/</t>
  </si>
  <si>
    <t>ea7ad838-0ebe-11e5-32e0-cf44ba9f63bb</t>
  </si>
  <si>
    <t>Marna Capital</t>
  </si>
  <si>
    <t>http://www.marnacapital.com/about.php</t>
  </si>
  <si>
    <t>d3f9a020-3531-97d2-b05d-4feb59eeba28</t>
  </si>
  <si>
    <t>Marnie Digital</t>
  </si>
  <si>
    <t>http://www.marniedigital.com</t>
  </si>
  <si>
    <t>f7f7331d-0ec8-1b3f-39cd-8b1d57da534a</t>
  </si>
  <si>
    <t>Maro Tandoors</t>
  </si>
  <si>
    <t>http://marotandoors.com/</t>
  </si>
  <si>
    <t>fae3166d-5a16-0e76-b85a-5ada98141d8d</t>
  </si>
  <si>
    <t>Maroban GmbH</t>
  </si>
  <si>
    <t>http://www.maroban.de/</t>
  </si>
  <si>
    <t>2f869b96-736c-f5f7-eb24-278b6aa0a928</t>
  </si>
  <si>
    <t>Maroc adposte.com</t>
  </si>
  <si>
    <t>http://adposte.com/ad-category/vehicules/</t>
  </si>
  <si>
    <t>6971e423-b06e-42f1-c429-0b105f7243d2</t>
  </si>
  <si>
    <t>Maroc Internet</t>
  </si>
  <si>
    <t>http://www.marocinternet.com</t>
  </si>
  <si>
    <t>1bd2a225-c7d4-ccd1-0f19-e8a9839223be</t>
  </si>
  <si>
    <t>Maroc Maroc</t>
  </si>
  <si>
    <t>http://www.maroc-maroc.com</t>
  </si>
  <si>
    <t>39c8e5e9-4ad5-c0d7-4118-cd2db5e2ee54</t>
  </si>
  <si>
    <t>Maroc Numeric Fund</t>
  </si>
  <si>
    <t>http://www.mnf.ma</t>
  </si>
  <si>
    <t>74efc52c-9301-0ba3-6692-cc27120f0100</t>
  </si>
  <si>
    <t>Maroc Telecom</t>
  </si>
  <si>
    <t>http://iam.ma</t>
  </si>
  <si>
    <t>f1826bb2-1a9f-3b90-2870-1725490b3ace</t>
  </si>
  <si>
    <t>MarocDeal.com</t>
  </si>
  <si>
    <t>http://www.marocdeal.com</t>
  </si>
  <si>
    <t>61ec074b-ce34-83c9-b412-9a1f4a387bdd</t>
  </si>
  <si>
    <t>Marolind</t>
  </si>
  <si>
    <t>http://marolind.com/en/</t>
  </si>
  <si>
    <t>9cbcb309-ca8b-656d-b343-180ac182ce30</t>
  </si>
  <si>
    <t>Marono</t>
  </si>
  <si>
    <t>http://marono.co.jp/</t>
  </si>
  <si>
    <t>4438d4f8-8b9d-150d-95cf-bdb8cbe097d7</t>
  </si>
  <si>
    <t>Maroon Biotech</t>
  </si>
  <si>
    <t>http://www.maroonbiotech.com</t>
  </si>
  <si>
    <t>7b19fb49-95e3-5ea5-c82c-dd7ea501cafd</t>
  </si>
  <si>
    <t>Maroon Group</t>
  </si>
  <si>
    <t>http://www.maroongroupllc.com/</t>
  </si>
  <si>
    <t>4e2566bb-e377-8964-2e92-a961cfe873d2</t>
  </si>
  <si>
    <t>Maroon Peak Capital</t>
  </si>
  <si>
    <t>http://www.maroonpeakcapital.com/</t>
  </si>
  <si>
    <t>78a1a7db-481b-7d16-19fa-b47aa29b0f5e</t>
  </si>
  <si>
    <t>maroon.ai</t>
  </si>
  <si>
    <t>http://www.maroon.ai</t>
  </si>
  <si>
    <t>952c8664-0f8e-15e4-9168-feee7f07fc2f</t>
  </si>
  <si>
    <t>Maroondah Sheet Metal</t>
  </si>
  <si>
    <t>http://maroondahsheetmetal.com.au/</t>
  </si>
  <si>
    <t>56dc9634-a647-85f7-2948-04332fe32b7f</t>
  </si>
  <si>
    <t>MaroonDoor</t>
  </si>
  <si>
    <t>http://www.maroondoor.com</t>
  </si>
  <si>
    <t>200ea2e8-8917-b2bf-367f-190cba722597</t>
  </si>
  <si>
    <t>Marooner</t>
  </si>
  <si>
    <t>http://www.marooner.in/</t>
  </si>
  <si>
    <t>a17a3638-b37e-8c3c-d603-2dac4bed8885</t>
  </si>
  <si>
    <t>MaroonT</t>
  </si>
  <si>
    <t>http://www.maroont.com</t>
  </si>
  <si>
    <t>93b90e30-1cd6-20d6-e926-143ee76c2537</t>
  </si>
  <si>
    <t>MaroonX Accelerator Program</t>
  </si>
  <si>
    <t>http://maroonx.co</t>
  </si>
  <si>
    <t>41918f30-80fa-dc36-06f7-ef3ea2ee8633</t>
  </si>
  <si>
    <t>Maropost</t>
  </si>
  <si>
    <t>http://www.maropost.com/</t>
  </si>
  <si>
    <t>280f7828-80d4-4b21-a40b-09f51ed5d6ec</t>
  </si>
  <si>
    <t>Marorka</t>
  </si>
  <si>
    <t>http://www.marorka.com</t>
  </si>
  <si>
    <t>d343224a-2b2d-6ee5-a1a6-6f3eb7bfe49b</t>
  </si>
  <si>
    <t>Marox</t>
  </si>
  <si>
    <t>http://www.marox.com/</t>
  </si>
  <si>
    <t>5a7c61f2-f00d-8f74-f288-700e314eedb6</t>
  </si>
  <si>
    <t>Marpak Packaging Systems</t>
  </si>
  <si>
    <t>http://www.marpak.ca/</t>
  </si>
  <si>
    <t>62242a67-8dff-7722-5af8-22debc7cd261</t>
  </si>
  <si>
    <t>Marple Fleet Leasing</t>
  </si>
  <si>
    <t>http://marplefleetleasing.com/</t>
  </si>
  <si>
    <t>0629b0dc-cd2e-a8c4-ed16-be7a5c126ecb</t>
  </si>
  <si>
    <t>Marport Deep Sea Technologies</t>
  </si>
  <si>
    <t>http://www.marport.com</t>
  </si>
  <si>
    <t>68089fcc-7b95-0fa2-cd8d-9c22eb5f3070</t>
  </si>
  <si>
    <t>Marqana Digital Marketing</t>
  </si>
  <si>
    <t>http://www.marqana.com/</t>
  </si>
  <si>
    <t>c5503486-ccb2-11c1-be24-ac51d0ea9914</t>
  </si>
  <si>
    <t>Marqeta</t>
  </si>
  <si>
    <t>https://www.marqeta.com</t>
  </si>
  <si>
    <t>9cfd67bf-348c-b281-f1f0-099435c18847</t>
  </si>
  <si>
    <t>Marqii</t>
  </si>
  <si>
    <t>http://www.getmarqii.com</t>
  </si>
  <si>
    <t>dded4db2-47a3-3046-598a-fff34a78eacf</t>
  </si>
  <si>
    <t>Marqode</t>
  </si>
  <si>
    <t>http://www.marqode.com</t>
  </si>
  <si>
    <t>ce67fcac-cb45-ba74-cf75-912e1dfae5cd</t>
  </si>
  <si>
    <t>Marqprice</t>
  </si>
  <si>
    <t>http://www.marqprice.com</t>
  </si>
  <si>
    <t>cbfa9aaa-b581-113c-1177-60bf77b1eaa6</t>
  </si>
  <si>
    <t>MARQTS.com</t>
  </si>
  <si>
    <t>https://www.marqts.com</t>
  </si>
  <si>
    <t>08d22098-b45c-1fe2-a238-6bf9594d874b</t>
  </si>
  <si>
    <t>marQuake</t>
  </si>
  <si>
    <t>https://www.marquake.com</t>
  </si>
  <si>
    <t>f53a1351-a6c7-332c-9164-e7ff7b9bc087</t>
  </si>
  <si>
    <t>Marque</t>
  </si>
  <si>
    <t>http://marque.co.nz/</t>
  </si>
  <si>
    <t>a4d66bf0-6da1-7610-5051-cbc047d246d0</t>
  </si>
  <si>
    <t>Marque de Voiture</t>
  </si>
  <si>
    <t>http://www.marquedevoiture.eu</t>
  </si>
  <si>
    <t>e4b6a45e-6036-3090-96a1-b7edc0309cb2</t>
  </si>
  <si>
    <t>Marque Lawyers</t>
  </si>
  <si>
    <t>http://www.marquelawyers.com.au/</t>
  </si>
  <si>
    <t>7661b169-eab1-ff7e-ddec-10517f43ba78</t>
  </si>
  <si>
    <t>MarqueAki.com</t>
  </si>
  <si>
    <t>http://www.marqueaki.com</t>
  </si>
  <si>
    <t>0685c1d6-137d-f59f-855b-0fe88e8b4a5d</t>
  </si>
  <si>
    <t>Marquee</t>
  </si>
  <si>
    <t>http://marquee.by</t>
  </si>
  <si>
    <t>cd260019-27c4-5b35-a944-0961f3049ebf</t>
  </si>
  <si>
    <t>http://www.vvond.com/</t>
  </si>
  <si>
    <t>995af95b-fa0b-b475-2ddd-031f4d7cae82</t>
  </si>
  <si>
    <t>https://marqueearts.tv/</t>
  </si>
  <si>
    <t>ca86029a-bd02-2c34-a099-c9409b969dc8</t>
  </si>
  <si>
    <t>http://marquee.me/</t>
  </si>
  <si>
    <t>92a883a8-c994-04ff-5f42-79def2637a2e</t>
  </si>
  <si>
    <t>Marquee at Block 37</t>
  </si>
  <si>
    <t>http://marqueeblock37.com/</t>
  </si>
  <si>
    <t>1fd07438-46d2-80ad-f650-f1e4ea920abc</t>
  </si>
  <si>
    <t>Marquee Brands</t>
  </si>
  <si>
    <t>http://www.marqueebrands.com/</t>
  </si>
  <si>
    <t>81cd3d65-2fba-ddb6-8f4a-fa02ad608925</t>
  </si>
  <si>
    <t>Marquee Dental Partners</t>
  </si>
  <si>
    <t>http://www.marqueedentalpartners.com/</t>
  </si>
  <si>
    <t>1a723b20-3e44-ff9a-c71a-17944b337ae9</t>
  </si>
  <si>
    <t>Marquee Energy</t>
  </si>
  <si>
    <t>http://www.marquee-energy.com</t>
  </si>
  <si>
    <t>6df2649c-88f0-7617-0d6f-b80b96779ad6</t>
  </si>
  <si>
    <t>Marquee Executive Offices</t>
  </si>
  <si>
    <t>http://www.marqueeoffices.com</t>
  </si>
  <si>
    <t>ae02db06-bfa1-b379-521d-4e9841abf03d</t>
  </si>
  <si>
    <t>Marquee Studios</t>
  </si>
  <si>
    <t>http://www.marqueestudios.com</t>
  </si>
  <si>
    <t>6b5b6063-4a23-d54e-ad38-58d198984a1e</t>
  </si>
  <si>
    <t>Marquee.me</t>
  </si>
  <si>
    <t>http://www.marquee.me</t>
  </si>
  <si>
    <t>455d51db-7384-503b-d818-db7c455e91cf</t>
  </si>
  <si>
    <t>Marqueed</t>
  </si>
  <si>
    <t>http://www.marqueed.com</t>
  </si>
  <si>
    <t>d475ea73-7ba5-1d3a-41cd-1969e5536919</t>
  </si>
  <si>
    <t>Marquest Asset Management</t>
  </si>
  <si>
    <t>http://marquest.ca/</t>
  </si>
  <si>
    <t>c63c31ee-7bf1-8ea2-fda6-505870dd8355</t>
  </si>
  <si>
    <t>Marquette General Hospital Schoole of Radiography</t>
  </si>
  <si>
    <t>http://www.mgh.org/</t>
  </si>
  <si>
    <t>aea13a00-764e-bbd2-c571-75be5361250a</t>
  </si>
  <si>
    <t>Marquette Group</t>
  </si>
  <si>
    <t>http://www.marquettegroup.com/</t>
  </si>
  <si>
    <t>c205862a-f0c0-9d38-cf88-3841e0823e70</t>
  </si>
  <si>
    <t>Marquette Medical Systems</t>
  </si>
  <si>
    <t>http://www.mei.com/</t>
  </si>
  <si>
    <t>96638d7b-1c14-9cd1-bab9-524acf50a208</t>
  </si>
  <si>
    <t>Marquette Partners LP.</t>
  </si>
  <si>
    <t>http://www.marquettepartners.com</t>
  </si>
  <si>
    <t>8a6bdd69-9fc9-6550-6adc-2f5c3d13e76e</t>
  </si>
  <si>
    <t>Marquette University</t>
  </si>
  <si>
    <t>http://www.marquette.edu/</t>
  </si>
  <si>
    <t>a599285b-aa51-daf2-971d-c2be3de355ae</t>
  </si>
  <si>
    <t>Marquette University Law School</t>
  </si>
  <si>
    <t>http://law.marquette.edu/</t>
  </si>
  <si>
    <t>88d0fff9-779a-0e15-c102-2e609c041a8c</t>
  </si>
  <si>
    <t>Marqui</t>
  </si>
  <si>
    <t>http://www.marqui.com</t>
  </si>
  <si>
    <t>9b496d77-9290-f61f-0523-9100d64d9cb3</t>
  </si>
  <si>
    <t>MarquipWardUnited, Inc.</t>
  </si>
  <si>
    <t>http://www.marquipwardunited.com</t>
  </si>
  <si>
    <t>d33cd8ce-6b26-1c8e-64ed-a7a8429c0b2d</t>
  </si>
  <si>
    <t>Marquis Advisory Group LLC.</t>
  </si>
  <si>
    <t>http://www.marquisadvisory.com</t>
  </si>
  <si>
    <t>962f749f-3103-d58b-df15-763a496350a4</t>
  </si>
  <si>
    <t>Marquis Companies</t>
  </si>
  <si>
    <t>http://www.marquiscompanies.com</t>
  </si>
  <si>
    <t>b325e5f2-55f9-28d0-2099-db8db656a59e</t>
  </si>
  <si>
    <t>Marquis Gardens</t>
  </si>
  <si>
    <t>https://www.marquisgardens.ca</t>
  </si>
  <si>
    <t>34526084-050d-aff9-5cae-ae6404026138</t>
  </si>
  <si>
    <t>Marquis Jet Europe</t>
  </si>
  <si>
    <t>https://www.netjets.com</t>
  </si>
  <si>
    <t>926ca45f-6789-5b21-297d-3446c9c450f1</t>
  </si>
  <si>
    <t>Marquis Software Solutions</t>
  </si>
  <si>
    <t>https://www.gomarquis.com/</t>
  </si>
  <si>
    <t>024ce56f-df02-a6d9-aebb-43f01dc19623</t>
  </si>
  <si>
    <t>MarquisNet</t>
  </si>
  <si>
    <t>http://www.marquisnet.com/</t>
  </si>
  <si>
    <t>f6fbdfa7-2faa-33f7-67e0-046226574520</t>
  </si>
  <si>
    <t>Marquiss Wind Power</t>
  </si>
  <si>
    <t>http://www.marquisswindpower.com</t>
  </si>
  <si>
    <t>f2bb2d81-a409-9112-121d-15bbba1fdf8c</t>
  </si>
  <si>
    <t>Marr Consultancy</t>
  </si>
  <si>
    <t>http://marrconsultancy.com/</t>
  </si>
  <si>
    <t>351c46bc-9aef-3ebf-cbb3-3c57c06260e2</t>
  </si>
  <si>
    <t>Marra Forni</t>
  </si>
  <si>
    <t>http://marraforni.com/</t>
  </si>
  <si>
    <t>8876f79a-8348-0a77-bf6e-4228ddfaf679</t>
  </si>
  <si>
    <t>Marra's Restaurant &amp; Pizzeria</t>
  </si>
  <si>
    <t>http://marraslivingston.com</t>
  </si>
  <si>
    <t>cd09982e-5ee7-e721-7e36-7ef81cf75b12</t>
  </si>
  <si>
    <t>Marrakech Camel trips</t>
  </si>
  <si>
    <t>http://www.marrakech-camel-trips.com/</t>
  </si>
  <si>
    <t>248dc8fe-fb05-eef0-0feb-9bb579fc997a</t>
  </si>
  <si>
    <t>Marratech</t>
  </si>
  <si>
    <t>http://www.marratech.com</t>
  </si>
  <si>
    <t>01f1a098-accd-d310-85f8-5d333d851ff0</t>
  </si>
  <si>
    <t>Marraum Ltd</t>
  </si>
  <si>
    <t>http://www.marraum.co.uk/</t>
  </si>
  <si>
    <t>06801fdd-1d35-a899-2125-5b0ed0519c50</t>
  </si>
  <si>
    <t>Marriage Fitness</t>
  </si>
  <si>
    <t>http://www.marriagemax.com</t>
  </si>
  <si>
    <t>e7e38477-bb00-7b0d-3d0b-2b0dfbdb4960</t>
  </si>
  <si>
    <t>Marriage Helper, INC.</t>
  </si>
  <si>
    <t>http://www.marriagehelper.com</t>
  </si>
  <si>
    <t>fe818f83-9f2c-e757-b813-2b04d12f112d</t>
  </si>
  <si>
    <t>Marriage Material</t>
  </si>
  <si>
    <t>http://marriagematerialapp.com</t>
  </si>
  <si>
    <t>e266386d-623f-7bfa-441a-d94768c544f5</t>
  </si>
  <si>
    <t>Marriage Radio</t>
  </si>
  <si>
    <t>http://www.marriageradio.com</t>
  </si>
  <si>
    <t>1545a534-39cc-05b9-fdb4-9f447767f6f7</t>
  </si>
  <si>
    <t>Marriage.com</t>
  </si>
  <si>
    <t>http://www.marriage.com</t>
  </si>
  <si>
    <t>a5e97daa-c106-6258-f7d4-4e354152affc</t>
  </si>
  <si>
    <t>MarriageCircle</t>
  </si>
  <si>
    <t>http://www.marriagecircle.in</t>
  </si>
  <si>
    <t>890af62e-db72-5898-fef1-568918180720</t>
  </si>
  <si>
    <t>MarriageRecord.com</t>
  </si>
  <si>
    <t>http://marriagerecord.com</t>
  </si>
  <si>
    <t>5764ea03-ec79-72cc-9891-c67dbadbfc85</t>
  </si>
  <si>
    <t>MarriageRecords.us.org</t>
  </si>
  <si>
    <t>http://www.marriagerecords.us.org</t>
  </si>
  <si>
    <t>438620ad-3f3b-24da-459c-a730942059b5</t>
  </si>
  <si>
    <t>Marrickville Legal Centre</t>
  </si>
  <si>
    <t>http://mlc.org.au</t>
  </si>
  <si>
    <t>64b3fd95-b9b1-ca99-47f8-675e66191318</t>
  </si>
  <si>
    <t>Married Romance</t>
  </si>
  <si>
    <t>http://www.marriedromance.com</t>
  </si>
  <si>
    <t>c3c48596-b5c8-e82d-bf75-69fb9e38c64c</t>
  </si>
  <si>
    <t>Marriott</t>
  </si>
  <si>
    <t>http://travel-brilliantly.marriott.com</t>
  </si>
  <si>
    <t>365a1c92-527f-df6b-c5ba-895aa27d52ea</t>
  </si>
  <si>
    <t>Marriott Corporation</t>
  </si>
  <si>
    <t>http://marriottcorporation.net</t>
  </si>
  <si>
    <t>22aafb24-78d5-74af-6d9e-991239fe4561</t>
  </si>
  <si>
    <t>Marriott Hotels TestBED</t>
  </si>
  <si>
    <t>http://www.marriotttestbed.com/</t>
  </si>
  <si>
    <t>b164e325-99cb-f2fa-8d29-f6b36070f5d4</t>
  </si>
  <si>
    <t>Marriott International</t>
  </si>
  <si>
    <t>http://www.marriott.com</t>
  </si>
  <si>
    <t>058ae951-9609-fe94-c68d-8ee7ab7a7eed</t>
  </si>
  <si>
    <t>Marriott School of Management</t>
  </si>
  <si>
    <t>http://www.marriottschool.byu.edu</t>
  </si>
  <si>
    <t>c0d61847-fe1d-1a9c-049e-e412e041872c</t>
  </si>
  <si>
    <t>Marriott Vacations Worldwide</t>
  </si>
  <si>
    <t>http://www.marriottvacationsworldwide.com/</t>
  </si>
  <si>
    <t>d00a3e0d-1d38-f6b1-c450-f84818f3e790</t>
  </si>
  <si>
    <t>Marrison Family Law</t>
  </si>
  <si>
    <t>http://www.marrisonlaw.com/</t>
  </si>
  <si>
    <t>0fa8bf40-4b44-5869-1086-4246e9b6dddc</t>
  </si>
  <si>
    <t>Marro.ws</t>
  </si>
  <si>
    <t>http://marro.ws</t>
  </si>
  <si>
    <t>765e2289-05b3-cd8c-58fb-51361cff70ab</t>
  </si>
  <si>
    <t>Marrodent</t>
  </si>
  <si>
    <t>http://www.marrodent.pl/</t>
  </si>
  <si>
    <t>d015a20d-627f-2a62-0b7c-b59162ea69ec</t>
  </si>
  <si>
    <t>Marroncico</t>
  </si>
  <si>
    <t>http://www.marroncico.com/</t>
  </si>
  <si>
    <t>d83ced70-a386-e30f-6f3d-28bf29a34a65</t>
  </si>
  <si>
    <t>Marrone Bio Innovations</t>
  </si>
  <si>
    <t>http://marronebioinnovations.com/</t>
  </si>
  <si>
    <t>cb3600e6-c5e3-1572-9a72-64370be1cdd3</t>
  </si>
  <si>
    <t>Marronynegro.Com</t>
  </si>
  <si>
    <t>http://marronynegro.com/</t>
  </si>
  <si>
    <t>3c9951f8-bdd0-cb07-c95c-ef3131464be3</t>
  </si>
  <si>
    <t>Marry</t>
  </si>
  <si>
    <t>http://www.marry.vn/</t>
  </si>
  <si>
    <t>37ec69d6-646c-550d-4eb3-14f065ae0318</t>
  </si>
  <si>
    <t>marry</t>
  </si>
  <si>
    <t>http://www.outlook-customer-service.com/</t>
  </si>
  <si>
    <t>ef9a6719-5c20-8727-d085-13c9a9cf1c65</t>
  </si>
  <si>
    <t>Marry Me - The Wedding Planners Private Limited</t>
  </si>
  <si>
    <t>http://www.marrymeweddings.in/</t>
  </si>
  <si>
    <t>80aefb75-fe38-85dd-aabb-89a6db4b68c4</t>
  </si>
  <si>
    <t>Marry Me Live</t>
  </si>
  <si>
    <t>http://www.marrymelive.com</t>
  </si>
  <si>
    <t>dd46ef2d-5637-a876-8c12-7e79130c9c6c</t>
  </si>
  <si>
    <t>Marry Me Makeup</t>
  </si>
  <si>
    <t>http://www.marrymemakeup.com</t>
  </si>
  <si>
    <t>7cfb235f-adf2-ab3b-2f24-2b2b92cde2f1</t>
  </si>
  <si>
    <t>Marryfun</t>
  </si>
  <si>
    <t>http://www.marryfun.com</t>
  </si>
  <si>
    <t>7020ebf9-50e7-1f37-90f3-660ab08b0e33</t>
  </si>
  <si>
    <t>Marrying Mr. Darcy</t>
  </si>
  <si>
    <t>http://www.marryingmrdarcy.com/</t>
  </si>
  <si>
    <t>88f2d5b3-45f6-84a7-a473-344deda123a3</t>
  </si>
  <si>
    <t>MarryMapp</t>
  </si>
  <si>
    <t>http://marrymapp.com</t>
  </si>
  <si>
    <t>3f46237f-00d1-93de-912f-a4acf91da26e</t>
  </si>
  <si>
    <t>MarryMemo</t>
  </si>
  <si>
    <t>http://www.marrymemo.com/</t>
  </si>
  <si>
    <t>2c5757f9-e65d-012a-6304-7df86e1ab05c</t>
  </si>
  <si>
    <t>Mars</t>
  </si>
  <si>
    <t>http://www.mars.com</t>
  </si>
  <si>
    <t>19b54fc6-cec0-ac10-227b-6699b04518a3</t>
  </si>
  <si>
    <t>MARS - Modeling Agencies Rating System</t>
  </si>
  <si>
    <t>http://www.mars.im</t>
  </si>
  <si>
    <t>00990d8c-d65e-9272-ba33-ef8fd31e290a</t>
  </si>
  <si>
    <t>Mars &amp; Co Strategy Consulting</t>
  </si>
  <si>
    <t>http://www.marsandco.com/</t>
  </si>
  <si>
    <t>c05a9fde-8343-fc95-cffb-746264da7aba</t>
  </si>
  <si>
    <t>Mars Academy</t>
  </si>
  <si>
    <t>http://www.marsacademy.space</t>
  </si>
  <si>
    <t>800ade21-ea6e-8630-3002-78da8e5f7579</t>
  </si>
  <si>
    <t>Mars Antennas &amp; RF Systems</t>
  </si>
  <si>
    <t>http://www.mars-antennas.com/</t>
  </si>
  <si>
    <t>88315ad7-8caa-ecfd-1aee-b4897def23f5</t>
  </si>
  <si>
    <t>Mars Bioimaging</t>
  </si>
  <si>
    <t>http://www.marsbioimaging.com</t>
  </si>
  <si>
    <t>28166165-8e49-ce7a-8ae9-31919fcdadca</t>
  </si>
  <si>
    <t>Mars Capital</t>
  </si>
  <si>
    <t>http://www.marscapital.co.uk</t>
  </si>
  <si>
    <t>9744ee57-2d20-fcf3-c980-fb3b0dd62746</t>
  </si>
  <si>
    <t>Mars Creative</t>
  </si>
  <si>
    <t>http://marscreativekc.com/</t>
  </si>
  <si>
    <t>c47b0966-8f5f-8397-f4e9-e69222f419c0</t>
  </si>
  <si>
    <t>MaRS Discovery District</t>
  </si>
  <si>
    <t>http://marsdd.com</t>
  </si>
  <si>
    <t>9c26e18b-8dc7-66cd-f7e6-5641432a6816</t>
  </si>
  <si>
    <t>Mars Hill Church</t>
  </si>
  <si>
    <t>http://marshill.org</t>
  </si>
  <si>
    <t>1be9198a-7ff9-b046-26b1-416439c63af6</t>
  </si>
  <si>
    <t>Mars Hill College</t>
  </si>
  <si>
    <t>http://www.mhc.edu/</t>
  </si>
  <si>
    <t>affb2a5f-cbaa-4e30-4b8d-a79624f7f3a9</t>
  </si>
  <si>
    <t>Mars Hill Graduate School</t>
  </si>
  <si>
    <t>http://www.theseattleschool.edu/</t>
  </si>
  <si>
    <t>633c61bf-26f3-9d62-ee75-1a8771914524</t>
  </si>
  <si>
    <t>Mars Hill Property Management</t>
  </si>
  <si>
    <t>http://marshillvirginia.com/</t>
  </si>
  <si>
    <t>588bf153-9511-719f-fc43-34c40702addb</t>
  </si>
  <si>
    <t>Mars Hydro</t>
  </si>
  <si>
    <t>http://www.mars-hydro.com</t>
  </si>
  <si>
    <t>872d8b63-d07d-89d4-036b-b29bda5e50db</t>
  </si>
  <si>
    <t>MaRS Innovation (MI)</t>
  </si>
  <si>
    <t>http://www.marsinnovation.com/</t>
  </si>
  <si>
    <t>09104c2a-2b4b-4db7-1a17-774e1ce637ae</t>
  </si>
  <si>
    <t>MaRS Investment Accelerator Fund</t>
  </si>
  <si>
    <t>http://www.marsiaf.com/</t>
  </si>
  <si>
    <t>4ab864fc-0cef-5041-88e4-061e9ba90aa1</t>
  </si>
  <si>
    <t>MARS media</t>
  </si>
  <si>
    <t>http://www.marsmedia.nl</t>
  </si>
  <si>
    <t>95aa951a-167f-de98-36f9-0d6ea2d7e8c8</t>
  </si>
  <si>
    <t>Mars Media Group</t>
  </si>
  <si>
    <t>http://mars.media</t>
  </si>
  <si>
    <t>91e93dc5-4399-aacd-0ad9-76a523a39db5</t>
  </si>
  <si>
    <t>Mars One</t>
  </si>
  <si>
    <t>http://www.mars-one.com/</t>
  </si>
  <si>
    <t>1d81b362-aa2b-0d93-9fec-41a07682ba60</t>
  </si>
  <si>
    <t>Mars Online Marketing</t>
  </si>
  <si>
    <t>http://marsonlinemarketing.com</t>
  </si>
  <si>
    <t>716f8f93-1322-faac-f125-bc479cc8565a</t>
  </si>
  <si>
    <t>Mars Petcare</t>
  </si>
  <si>
    <t>http://www.mars.com/global/brands/petcare.aspx</t>
  </si>
  <si>
    <t>b7a390a7-7f9b-d486-1c4a-a69d1ccdcb6a</t>
  </si>
  <si>
    <t>MARS PLUS</t>
  </si>
  <si>
    <t>http://www.marsplus.in</t>
  </si>
  <si>
    <t>61ffdd9e-f061-9f77-69d2-f254cdfd9ff7</t>
  </si>
  <si>
    <t>Mars Reel</t>
  </si>
  <si>
    <t>http://marsreel.com</t>
  </si>
  <si>
    <t>4cc7e3d4-6470-a1eb-281c-42d17f41003a</t>
  </si>
  <si>
    <t>Mars Science Laboratory</t>
  </si>
  <si>
    <t>http://mars.nasa.gov</t>
  </si>
  <si>
    <t>c2d62536-5bb3-e4d3-56fe-ddae35035635</t>
  </si>
  <si>
    <t>Mars Snackfoods</t>
  </si>
  <si>
    <t>8ad4c252-cf7c-6673-b341-3b1575c43d06</t>
  </si>
  <si>
    <t>Mars Spiders Digital</t>
  </si>
  <si>
    <t>http://marsspiders.com/</t>
  </si>
  <si>
    <t>5ecce83f-d0e2-edb3-417c-77974535f458</t>
  </si>
  <si>
    <t>Mars Technologies Ltd</t>
  </si>
  <si>
    <t>http://mars-technologies.com</t>
  </si>
  <si>
    <t>63042249-d114-ae14-c9d3-cca594499f20</t>
  </si>
  <si>
    <t>Mars Translation</t>
  </si>
  <si>
    <t>https://www.marstranslation.com/</t>
  </si>
  <si>
    <t>6ede68ef-78b1-a561-7343-2b181f1a0f37</t>
  </si>
  <si>
    <t>Mars Ventures</t>
  </si>
  <si>
    <t>http://marsventures.themarsagency.com/</t>
  </si>
  <si>
    <t>96759570-5049-895c-65a1-564b092a7541</t>
  </si>
  <si>
    <t>Marsa Energy</t>
  </si>
  <si>
    <t>http://www.marsaenergy.com/</t>
  </si>
  <si>
    <t>127717a2-b1e4-0e6a-6834-6cb54ca0aca1</t>
  </si>
  <si>
    <t>Marsafe</t>
  </si>
  <si>
    <t>http://marsafe.se/</t>
  </si>
  <si>
    <t>65f2379b-cc11-3c4b-67c0-9fcb22a89819</t>
  </si>
  <si>
    <t>MarsÌÄå_n</t>
  </si>
  <si>
    <t>http://www.marsyn.is</t>
  </si>
  <si>
    <t>d39d2170-adf3-16e6-97c3-056396211456</t>
  </si>
  <si>
    <t>Marsal &amp; Sons</t>
  </si>
  <si>
    <t>http://www.marsalsons.com/</t>
  </si>
  <si>
    <t>768964a0-acd7-9ef2-8910-793e5aafd49b</t>
  </si>
  <si>
    <t>MarsBased</t>
  </si>
  <si>
    <t>https://marsbased.com</t>
  </si>
  <si>
    <t>2573cf76-bd92-c874-6ad7-8224267145bc</t>
  </si>
  <si>
    <t>Marsblade</t>
  </si>
  <si>
    <t>http://marsblade.com/</t>
  </si>
  <si>
    <t>726f5d72-fa30-878d-b35d-1ec6742581c9</t>
  </si>
  <si>
    <t>Marsdens Devon Cottages</t>
  </si>
  <si>
    <t>http://www.marsdens.co.uk/</t>
  </si>
  <si>
    <t>619a1c42-9916-62ed-8b0c-9048c5156065</t>
  </si>
  <si>
    <t>Marseille Networks</t>
  </si>
  <si>
    <t>http://marseilleinc.com</t>
  </si>
  <si>
    <t>21e605c8-01b0-6506-2ab3-c3431a5553d3</t>
  </si>
  <si>
    <t>Marseille-Kliniken AG</t>
  </si>
  <si>
    <t>http://www.mk-kliniken.de</t>
  </si>
  <si>
    <t>a942179b-d8b3-a468-fbff-b5445e3ff112</t>
  </si>
  <si>
    <t>Marselisborg University (Denmark)</t>
  </si>
  <si>
    <t>http://www.marselisborgcentret.dk</t>
  </si>
  <si>
    <t>1944c912-b85d-1d41-5154-33f8d0613f3b</t>
  </si>
  <si>
    <t>Marsh</t>
  </si>
  <si>
    <t>https://www.marsh.com/</t>
  </si>
  <si>
    <t>dd78eb41-b814-7b46-e64e-ad18a2f37278</t>
  </si>
  <si>
    <t>Marsh &amp; McLennan Agency</t>
  </si>
  <si>
    <t>http://www.marshmclennanagency.com/</t>
  </si>
  <si>
    <t>5daf7ee6-c3ef-1658-a577-544fc8ceed95</t>
  </si>
  <si>
    <t>Marsh &amp; McLennan Companies</t>
  </si>
  <si>
    <t>http://www.mmc.com/</t>
  </si>
  <si>
    <t>b7f30a15-fefb-3909-9982-f220bae1bb6c</t>
  </si>
  <si>
    <t>Marsh ClearSight</t>
  </si>
  <si>
    <t>http://www.marshclearsight.com/</t>
  </si>
  <si>
    <t>465c28ca-5f8a-a747-df36-d4a2bb86cc64</t>
  </si>
  <si>
    <t>Marsh Risk Consulting</t>
  </si>
  <si>
    <t>https://www.marsh.nl</t>
  </si>
  <si>
    <t>e7629662-cdfe-dbc4-45c7-acdaa2c6c37f</t>
  </si>
  <si>
    <t>Marsh Supermarkets</t>
  </si>
  <si>
    <t>http://www.marsh.net</t>
  </si>
  <si>
    <t>0c210ec6-fc8d-24df-e893-8f69fbcc3743</t>
  </si>
  <si>
    <t>Marshad Technology Group</t>
  </si>
  <si>
    <t>http://marshad.com</t>
  </si>
  <si>
    <t>dcb6c81f-dc7d-45d8-38a9-481c4fe01f5c</t>
  </si>
  <si>
    <t>Marshall &amp; Stevens</t>
  </si>
  <si>
    <t>http://www.marshall-stevens.com</t>
  </si>
  <si>
    <t>eeafdac4-d5a5-d0fe-df66-070ecc573cf0</t>
  </si>
  <si>
    <t>Marshall &amp; Swift/Boeckh</t>
  </si>
  <si>
    <t>http://www.msbinfo.com/</t>
  </si>
  <si>
    <t>91736851-1c17-0fec-2494-d738dab77801</t>
  </si>
  <si>
    <t>Marshall B. Ketchum University</t>
  </si>
  <si>
    <t>http://www.ketchum.edu/</t>
  </si>
  <si>
    <t>40e92418-0e35-04b4-d088-445cd8248461</t>
  </si>
  <si>
    <t>Marshall Capital Corporation</t>
  </si>
  <si>
    <t>http://www.marshallcapital.ca</t>
  </si>
  <si>
    <t>5587269c-2baf-c6ae-46a4-3fb3c1cbfda2</t>
  </si>
  <si>
    <t>Marshall Capital Management</t>
  </si>
  <si>
    <t>http://www.marshallyourmoney.com/</t>
  </si>
  <si>
    <t>958287b0-e90f-7b64-dba2-eb274bd19164</t>
  </si>
  <si>
    <t>Marshall Cavendish Education</t>
  </si>
  <si>
    <t>https://www.mceducation.com/</t>
  </si>
  <si>
    <t>7fd18c2a-f0b3-95bd-a9d8-ac403d6bb004</t>
  </si>
  <si>
    <t>Marshall Durbin</t>
  </si>
  <si>
    <t>http://www.marshalldurbin.com/</t>
  </si>
  <si>
    <t>09a34bcd-44c9-b34d-7d39-a55f0af260e1</t>
  </si>
  <si>
    <t>Marshall Edwards, Inc.</t>
  </si>
  <si>
    <t>http://www.marshalledwardsinc.com</t>
  </si>
  <si>
    <t>bcd076a7-65a0-a0e4-1f68-6f820b99fb07</t>
  </si>
  <si>
    <t>Marshall Excelsior Company</t>
  </si>
  <si>
    <t>http://www.marshallexcelsior.com/</t>
  </si>
  <si>
    <t>bdaad43c-7e19-7ec6-e137-f3e72bda8f4c</t>
  </si>
  <si>
    <t>Marshall Headphones</t>
  </si>
  <si>
    <t>http://www.marshallheadphones.com/</t>
  </si>
  <si>
    <t>6ceb00ba-d76e-57ff-fedc-c09654bb828c</t>
  </si>
  <si>
    <t>Marshall Junction Partners</t>
  </si>
  <si>
    <t>http://www.marshalljunction.com</t>
  </si>
  <si>
    <t>0ec03fe6-9fcd-c3c4-f267-ba5e5a857293</t>
  </si>
  <si>
    <t>Marshall Motor Holdings</t>
  </si>
  <si>
    <t>http://www.mmhplc.com/</t>
  </si>
  <si>
    <t>43d74f4c-2bb3-38e6-0d64-baa3e8f71de3</t>
  </si>
  <si>
    <t>Marshall News Messenger</t>
  </si>
  <si>
    <t>http://www.marshallnewsmessenger.com</t>
  </si>
  <si>
    <t>ac84d02a-d323-c512-96b8-3bca305e0026</t>
  </si>
  <si>
    <t>Marshall of Cambridge Aerospace Limited</t>
  </si>
  <si>
    <t>http://marshallgroup.co.uk/</t>
  </si>
  <si>
    <t>0cc7248c-f679-4111-3abe-a86896983d39</t>
  </si>
  <si>
    <t>Marshall Radio</t>
  </si>
  <si>
    <t>http://www.marshallradio.net</t>
  </si>
  <si>
    <t>720282ee-2c18-0087-6054-2617abfa00cd</t>
  </si>
  <si>
    <t>Marshall Regional Medical Center</t>
  </si>
  <si>
    <t>http://www.gsmc.org</t>
  </si>
  <si>
    <t>344b246f-321d-b051-f4a5-ffb49fcd679a</t>
  </si>
  <si>
    <t>Marshall Retail Group</t>
  </si>
  <si>
    <t>http://www.marshallretailgroup.com/</t>
  </si>
  <si>
    <t>b1c529c3-ea03-b29e-5032-8147127b9719</t>
  </si>
  <si>
    <t>Marshall Scholarship</t>
  </si>
  <si>
    <t>http://marshallscholarship.org</t>
  </si>
  <si>
    <t>5c2584f1-8fd2-ff1c-ebdd-8d16e29de6c7</t>
  </si>
  <si>
    <t>Marshall School of Business</t>
  </si>
  <si>
    <t>http://www.marshall.usc.edu</t>
  </si>
  <si>
    <t>afb9f5f6-a978-56dd-47af-0d097aa68986</t>
  </si>
  <si>
    <t>Marshall Spindletop &amp; Holdings</t>
  </si>
  <si>
    <t>http://marshallgroup.co.uk</t>
  </si>
  <si>
    <t>5a463f1b-c18e-1215-8ff8-dc2c4eea26a5</t>
  </si>
  <si>
    <t>Marshall University, Huntington</t>
  </si>
  <si>
    <t>http://www.marshall.edu/</t>
  </si>
  <si>
    <t>7e23e197-b0bc-4e22-5c6a-288b7c51b76e</t>
  </si>
  <si>
    <t>Marshall Volvo Leeds</t>
  </si>
  <si>
    <t>http://www.volvocars.com/</t>
  </si>
  <si>
    <t>909a1489-a439-5d20-8c19-e30a9015912c</t>
  </si>
  <si>
    <t>Marshall Wace</t>
  </si>
  <si>
    <t>https://www.mwam.com/</t>
  </si>
  <si>
    <t>2289e981-4e2d-a5aa-e86a-51577d9d5a39</t>
  </si>
  <si>
    <t>Marshall Wealth Management Group</t>
  </si>
  <si>
    <t>http://www.marshallwealthmanagementgroup.com</t>
  </si>
  <si>
    <t>18a94f86-3be4-6dcb-57ad-128e9764e276</t>
  </si>
  <si>
    <t>marshallindex</t>
  </si>
  <si>
    <t>http://www.marshallindex.com</t>
  </si>
  <si>
    <t>2b52abec-aa21-6c2e-bf07-b4e659335762</t>
  </si>
  <si>
    <t>Marshalling Ventures</t>
  </si>
  <si>
    <t>http://www.marshallingventures.com</t>
  </si>
  <si>
    <t>fe897c40-a6f8-40db-deda-9d669111097e</t>
  </si>
  <si>
    <t>Marshalls</t>
  </si>
  <si>
    <t>http://www.marshallsonline.com/</t>
  </si>
  <si>
    <t>c400998d-b16d-2c65-2ae9-216666bed18e</t>
  </si>
  <si>
    <t>Marshalls Petzone</t>
  </si>
  <si>
    <t>http://www.marshallspetzone.com/</t>
  </si>
  <si>
    <t>0ed83a65-91b0-7d06-4422-727248d4765d</t>
  </si>
  <si>
    <t>Marshallton Research Laboratories</t>
  </si>
  <si>
    <t>http://www.marshalltonlabs.com/</t>
  </si>
  <si>
    <t>1c88419a-e6ac-f4f9-dbfa-00ba1a992f17</t>
  </si>
  <si>
    <t>Marshalltown Community College</t>
  </si>
  <si>
    <t>http://www.iavalley.cc.ia.us/mcc</t>
  </si>
  <si>
    <t>7296166b-47e5-6e11-eff0-70362ae58171</t>
  </si>
  <si>
    <t>Marshfield Associates</t>
  </si>
  <si>
    <t>http://www.marshfieldinc.com</t>
  </si>
  <si>
    <t>576c4ad8-54dc-b9cb-3f4a-e4823b0e1fb0</t>
  </si>
  <si>
    <t>Marshfield Clinic</t>
  </si>
  <si>
    <t>https://www.marshfieldclinic.org</t>
  </si>
  <si>
    <t>1c780732-b689-67b2-2cb4-88aff969aa5f</t>
  </si>
  <si>
    <t>Marshfield Investment Partners</t>
  </si>
  <si>
    <t>http://www.marshfieldchamber.com/business/mfld_investment_partners.php</t>
  </si>
  <si>
    <t>840bf6c9-9ba6-b0e8-b5da-be428d053319</t>
  </si>
  <si>
    <t>Marshfield News</t>
  </si>
  <si>
    <t>http://static.marshfieldnewsherald.com/</t>
  </si>
  <si>
    <t>cd173729-e9f7-45dd-a269-5f5cb1044bb1</t>
  </si>
  <si>
    <t>marshmallow roasting</t>
  </si>
  <si>
    <t>http://www.rusticroasters.com/</t>
  </si>
  <si>
    <t>5a74d609-6e31-1033-a50d-9511e0db70c0</t>
  </si>
  <si>
    <t>Marshmallow Web Solutions</t>
  </si>
  <si>
    <t>http://www.marshmallowsolutions.com</t>
  </si>
  <si>
    <t>46e614b0-49e5-e678-65f5-d169f500265a</t>
  </si>
  <si>
    <t>Marsi Bionics</t>
  </si>
  <si>
    <t>http://www.marsibionics.com/</t>
  </si>
  <si>
    <t>856a1c16-306b-52a8-9552-e3dc55837fb6</t>
  </si>
  <si>
    <t>Marsilio Editori</t>
  </si>
  <si>
    <t>http://www.marsilioeditori.it</t>
  </si>
  <si>
    <t>df2a30df-a0b3-d0d5-ea6d-6231875e516f</t>
  </si>
  <si>
    <t>Marsing SA</t>
  </si>
  <si>
    <t>http://www.marsing-sa.com</t>
  </si>
  <si>
    <t>42198c28-c6a4-bac7-c0a8-2d203de1f75a</t>
  </si>
  <si>
    <t>Marsjobs</t>
  </si>
  <si>
    <t>https://marsjobs.net</t>
  </si>
  <si>
    <t>cb307ce5-aefd-9023-44c5-7d6dd441bf51</t>
  </si>
  <si>
    <t>Marsma Digital</t>
  </si>
  <si>
    <t>http://www.marsma.com/</t>
  </si>
  <si>
    <t>bec01cb5-86d8-a172-617e-65f44b57add4</t>
  </si>
  <si>
    <t>Marsmedia</t>
  </si>
  <si>
    <t>457cfedf-2c27-579f-9ec0-92884de8a98c</t>
  </si>
  <si>
    <t>MarsMedSupply.com</t>
  </si>
  <si>
    <t>http://marsmedsupply.com</t>
  </si>
  <si>
    <t>14e8a86a-c93f-0f99-3f3e-58f8987d0abc</t>
  </si>
  <si>
    <t>MARSOC</t>
  </si>
  <si>
    <t>http://marsoc.com</t>
  </si>
  <si>
    <t>483ceb35-b19f-f2a3-c6fd-8b95791a5ac8</t>
  </si>
  <si>
    <t>Marsoole</t>
  </si>
  <si>
    <t>http://marsoole.io</t>
  </si>
  <si>
    <t>3436086e-1360-e72a-c977-48b2d7716521</t>
  </si>
  <si>
    <t>MarsTech Consulting Partners</t>
  </si>
  <si>
    <t>https://www.marstechcp.com</t>
  </si>
  <si>
    <t>16629853-58df-0b61-46d5-139615419813</t>
  </si>
  <si>
    <t>Marston Holdings</t>
  </si>
  <si>
    <t>https://marstongroup.co.uk/</t>
  </si>
  <si>
    <t>a585b70d-69f3-48ea-8ce7-d2c20bdfae32</t>
  </si>
  <si>
    <t>Marston's Telecom</t>
  </si>
  <si>
    <t>http://www.marstonstelecoms.com/</t>
  </si>
  <si>
    <t>59d7d5dc-71bd-91ce-2656-3c731c997f0b</t>
  </si>
  <si>
    <t>Marstoncook Real Estate</t>
  </si>
  <si>
    <t>http://marstoncook.com.au</t>
  </si>
  <si>
    <t>78fafac9-c5fc-ef49-b399-b2041c69504e</t>
  </si>
  <si>
    <t>Marstone</t>
  </si>
  <si>
    <t>https://www.marstone.com</t>
  </si>
  <si>
    <t>f19a5917-a5a8-a642-d4e9-18869ffaa632</t>
  </si>
  <si>
    <t>Marstrat</t>
  </si>
  <si>
    <t>http://www.marstrat.nl</t>
  </si>
  <si>
    <t>18959fae-d406-304a-2e0d-097ea8a4f839</t>
  </si>
  <si>
    <t>Marstudio</t>
  </si>
  <si>
    <t>http://www.marstudio.com</t>
  </si>
  <si>
    <t>9bb13622-7008-e9c9-9eb6-81678c0cf7a9</t>
  </si>
  <si>
    <t>MarsTV</t>
  </si>
  <si>
    <t>http://www.marslive.cn/</t>
  </si>
  <si>
    <t>f63d5edc-4bee-8be7-4249-0424aa447cd5</t>
  </si>
  <si>
    <t>Marsun Co., Ltd.</t>
  </si>
  <si>
    <t>http://www.marsun.th.com</t>
  </si>
  <si>
    <t>52b747d9-9d76-bef2-e5ce-9745e102bf53</t>
  </si>
  <si>
    <t>Marszone Communication Technology</t>
  </si>
  <si>
    <t>http://www.marszoon.com/</t>
  </si>
  <si>
    <t>c1900447-ab00-f5f8-c38d-779b604a818d</t>
  </si>
  <si>
    <t>mart</t>
  </si>
  <si>
    <t>http://www.mart-ltd.com</t>
  </si>
  <si>
    <t>525c594c-79f5-42e4-e501-4ca74c519a64</t>
  </si>
  <si>
    <t>MART</t>
  </si>
  <si>
    <t>http://martrural.com</t>
  </si>
  <si>
    <t>d9970736-d08e-d223-f990-866ef358a643</t>
  </si>
  <si>
    <t>Mart Management</t>
  </si>
  <si>
    <t>http://www.martmanagement.com/</t>
  </si>
  <si>
    <t>5d7838c5-6018-28cc-a659-d6999593a24f</t>
  </si>
  <si>
    <t>Mart Resources</t>
  </si>
  <si>
    <t>http://www.martresources.com/</t>
  </si>
  <si>
    <t>7ccbb50b-642f-c42b-d75a-a081dca5413e</t>
  </si>
  <si>
    <t>Martal Capital</t>
  </si>
  <si>
    <t>http://www.martalcapital.com</t>
  </si>
  <si>
    <t>eef5430a-4e98-266c-de4f-9b92a97bd01f</t>
  </si>
  <si>
    <t>Martal Group</t>
  </si>
  <si>
    <t>http://martal.ca/</t>
  </si>
  <si>
    <t>9beab227-f6ca-a2b2-dcc3-adc8aaf96c70</t>
  </si>
  <si>
    <t>Martal SPb</t>
  </si>
  <si>
    <t>http://martal.ca</t>
  </si>
  <si>
    <t>9bc02380-2732-0038-887d-62231ab13db8</t>
  </si>
  <si>
    <t>Martand Technologies</t>
  </si>
  <si>
    <t>https://www.martandtechnologies.com</t>
  </si>
  <si>
    <t>e95176a0-4639-299f-1c3c-e2c38a70a6df</t>
  </si>
  <si>
    <t>MarTech Advisor</t>
  </si>
  <si>
    <t>http://www.martechadvisor.com/</t>
  </si>
  <si>
    <t>ee489ac3-0c11-8d86-e561-12c44b70e55b</t>
  </si>
  <si>
    <t>Marteenee</t>
  </si>
  <si>
    <t>http://www.marteenee.com</t>
  </si>
  <si>
    <t>485d3031-0a7e-e307-d4ed-9d242d2b8405</t>
  </si>
  <si>
    <t>Martek Biosciences</t>
  </si>
  <si>
    <t>774ffbdb-6a53-cf5f-d02b-ec63ab136543</t>
  </si>
  <si>
    <t>Martela</t>
  </si>
  <si>
    <t>http://martela.com</t>
  </si>
  <si>
    <t>df9b2564-23d1-8d48-65dc-27b57f22812b</t>
  </si>
  <si>
    <t>Martell Biosystems</t>
  </si>
  <si>
    <t>http://www.martellbiosystems.com/</t>
  </si>
  <si>
    <t>a9c7f908-da64-b45d-e444-62a00291a0d8</t>
  </si>
  <si>
    <t>Martello</t>
  </si>
  <si>
    <t>http://www.martello.co.uk</t>
  </si>
  <si>
    <t>6420e32d-34cf-5c07-130b-7b5684506085</t>
  </si>
  <si>
    <t>Martells French Polishing</t>
  </si>
  <si>
    <t>http://www.londonfrenchpolishing.com</t>
  </si>
  <si>
    <t>df633bc7-635d-c791-f566-c25c9e6ae1c5</t>
  </si>
  <si>
    <t>Martellus Education</t>
  </si>
  <si>
    <t>http://martelluseducation.com</t>
  </si>
  <si>
    <t>2ccc610a-f642-7eff-7a1d-c443789cd45c</t>
  </si>
  <si>
    <t>Marten Law</t>
  </si>
  <si>
    <t>http://www.martenlaw.com/</t>
  </si>
  <si>
    <t>d027a8a6-e9e9-a2ef-1d0f-ac51f1e38a1d</t>
  </si>
  <si>
    <t>Martenero</t>
  </si>
  <si>
    <t>http://martenero.com/</t>
  </si>
  <si>
    <t>dd5ef4f7-72f9-9bb9-962f-f622fe06bfe4</t>
  </si>
  <si>
    <t>Martex Software</t>
  </si>
  <si>
    <t>http://www.martexsoftware.com</t>
  </si>
  <si>
    <t>1914a719-2120-7020-b769-4df267828a8b</t>
  </si>
  <si>
    <t>MartFly</t>
  </si>
  <si>
    <t>http://martfly.com</t>
  </si>
  <si>
    <t>5cd62056-ba98-f795-8254-4e720673a35e</t>
  </si>
  <si>
    <t>Martha Gabriel Consulting &amp; Education</t>
  </si>
  <si>
    <t>http://www.marthagabriel.com.br/</t>
  </si>
  <si>
    <t>04b75bd8-845c-8147-67dc-67b56ae57cda</t>
  </si>
  <si>
    <t>Martha Jefferson Hospital</t>
  </si>
  <si>
    <t>https://www.mjhfoundation.org</t>
  </si>
  <si>
    <t>3e9d04fd-43cf-69e0-3a1d-b6584fe43ef4</t>
  </si>
  <si>
    <t>Martha Stewart Living Omnimedia</t>
  </si>
  <si>
    <t>http://www.marthastewart.com</t>
  </si>
  <si>
    <t>31a5f4ca-4cfa-8e2d-ca4a-d226bd9a9b8e</t>
  </si>
  <si>
    <t>Martha's Cottage</t>
  </si>
  <si>
    <t>https://www.marthascottage.com</t>
  </si>
  <si>
    <t>60d00cc3-4c41-dc81-931c-db281bb98117</t>
  </si>
  <si>
    <t>MarthaÌ¢åÛåªs Table</t>
  </si>
  <si>
    <t>http://marthastable.org</t>
  </si>
  <si>
    <t>24542aac-57bb-65b6-f7d0-141703aace6c</t>
  </si>
  <si>
    <t>Marthoni A/S</t>
  </si>
  <si>
    <t>http://www.marthoni.dk</t>
  </si>
  <si>
    <t>8276ee65-8706-905a-0c83-93d429e8b1f9</t>
  </si>
  <si>
    <t>Marti Noticias</t>
  </si>
  <si>
    <t>http://www.martinoticias.com/</t>
  </si>
  <si>
    <t>1a7b3718-b12e-9267-0bb5-682f87290d0f</t>
  </si>
  <si>
    <t>MARTIÌâåN SOTELO</t>
  </si>
  <si>
    <t>http://www.martinsotelo.com</t>
  </si>
  <si>
    <t>2c608378-a59c-3a7c-8a6c-93aa7dac20e5</t>
  </si>
  <si>
    <t>Martial Arts Admin</t>
  </si>
  <si>
    <t>http://www.martialartsadmin.com</t>
  </si>
  <si>
    <t>7e02ed63-5b58-ee57-1cd1-38ee239225d5</t>
  </si>
  <si>
    <t>Martial Arts Creative Team</t>
  </si>
  <si>
    <t>http://www.justice-for-hire.com</t>
  </si>
  <si>
    <t>4e97e261-3f86-0506-6d2a-002be1aff1ac</t>
  </si>
  <si>
    <t>Martial Arts for Higher Awareness and Living</t>
  </si>
  <si>
    <t>http://dojos.info/mahl/</t>
  </si>
  <si>
    <t>fc349b36-1efc-d045-bde6-aaf9702a6a28</t>
  </si>
  <si>
    <t>Martial Arts on Rails</t>
  </si>
  <si>
    <t>http://www.maonrails.com</t>
  </si>
  <si>
    <t>b25c1db0-55be-4068-0fdf-fe86223919f8</t>
  </si>
  <si>
    <t>MartialAdventures.com</t>
  </si>
  <si>
    <t>http://www.martialadventures.com</t>
  </si>
  <si>
    <t>58c60a66-ef22-9c43-c746-6f3d472b19f2</t>
  </si>
  <si>
    <t>Martialytics</t>
  </si>
  <si>
    <t>http://www.martialytics.com</t>
  </si>
  <si>
    <t>7de25dcc-7598-2e22-67d2-04f79ed256c7</t>
  </si>
  <si>
    <t>Martian Storm</t>
  </si>
  <si>
    <t>http://www.martianstorm.com</t>
  </si>
  <si>
    <t>54f49f77-a890-b878-2832-d2185fd68f2a</t>
  </si>
  <si>
    <t>Martian Watches</t>
  </si>
  <si>
    <t>http://www.martianwatches.com</t>
  </si>
  <si>
    <t>98514dc1-0e8f-87e7-4a14-8413fc566d08</t>
  </si>
  <si>
    <t>MartianArts</t>
  </si>
  <si>
    <t>http://www.martianarts.co</t>
  </si>
  <si>
    <t>2a9a015e-ab27-ba60-f0f9-0ade2bff9849</t>
  </si>
  <si>
    <t>MartianCraft</t>
  </si>
  <si>
    <t>http://martiancraft.com/</t>
  </si>
  <si>
    <t>45ae1d6b-f3f9-cb54-0d3c-b1e8023ca196</t>
  </si>
  <si>
    <t>Martide</t>
  </si>
  <si>
    <t>http://www.martide.com</t>
  </si>
  <si>
    <t>d8bc4cad-5b4c-c9c0-bf06-360d2a1d8a55</t>
  </si>
  <si>
    <t>Martie Winters</t>
  </si>
  <si>
    <t>http://www.martiewinters.com/</t>
  </si>
  <si>
    <t>79fe16b1-b17d-bee2-62da-bbbdc303bfca</t>
  </si>
  <si>
    <t>Martifer Solar USA</t>
  </si>
  <si>
    <t>http://www.martifersolarusa.com</t>
  </si>
  <si>
    <t>289b3f67-30ed-936c-ed07-f1492bc7e417</t>
  </si>
  <si>
    <t>Martin</t>
  </si>
  <si>
    <t>https://www.martin.ai</t>
  </si>
  <si>
    <t>19823420-3d92-3e7c-62e3-dad8e3f38931</t>
  </si>
  <si>
    <t>Martin &amp; Servera</t>
  </si>
  <si>
    <t>http://www.martinservera.se</t>
  </si>
  <si>
    <t>f03334a7-e2a0-4ca6-01c0-9bd4fcb97d4e</t>
  </si>
  <si>
    <t>Martin Agency</t>
  </si>
  <si>
    <t>http://www.martinagency.com</t>
  </si>
  <si>
    <t>3ae5cb99-5aac-6de4-ba97-4394addd895a</t>
  </si>
  <si>
    <t>Martin Aircraft Company Limited</t>
  </si>
  <si>
    <t>http://www.martinjetpack.com</t>
  </si>
  <si>
    <t>d0a8981b-bb57-bba0-edd2-61d7e88cb3ae</t>
  </si>
  <si>
    <t>Martin and Co</t>
  </si>
  <si>
    <t>https://www.martinco.com/lettings-agents/nottingham-hucknall</t>
  </si>
  <si>
    <t>436d35f8-4799-9caf-3e74-02ff8d6725e6</t>
  </si>
  <si>
    <t>Martin Audio Ltd.</t>
  </si>
  <si>
    <t>https://martin-audio.com/</t>
  </si>
  <si>
    <t>0b9b40bf-64a4-bf29-e4b7-ddf39920e1b2</t>
  </si>
  <si>
    <t>Martin Bros</t>
  </si>
  <si>
    <t>http://www2.martinsnet.com</t>
  </si>
  <si>
    <t>aed73c64-85e4-cace-fc3f-05c3fd0b5496</t>
  </si>
  <si>
    <t>http://www.martinbros.net/</t>
  </si>
  <si>
    <t>007d0796-c2c3-6b21-9528-bf04e2a08b74</t>
  </si>
  <si>
    <t>Martin Color-Fi</t>
  </si>
  <si>
    <t>http://www.colorfi.com/</t>
  </si>
  <si>
    <t>e0709865-4d84-deab-df38-0f98f2ae8456</t>
  </si>
  <si>
    <t>Martin Community College</t>
  </si>
  <si>
    <t>http://www.martin.cc.nc.us/</t>
  </si>
  <si>
    <t>56c2876c-cab7-6fde-5c81-c0bdf56aa6e5</t>
  </si>
  <si>
    <t>Martin Companies</t>
  </si>
  <si>
    <t>http://themartincompanies.com</t>
  </si>
  <si>
    <t>b54cfb24-785d-8358-cc73-ec6823f911de</t>
  </si>
  <si>
    <t>Martin Control Systems</t>
  </si>
  <si>
    <t>http://martincsi.com</t>
  </si>
  <si>
    <t>6a160f5b-c965-af47-ba71-32d6240820b5</t>
  </si>
  <si>
    <t>Martin Currie</t>
  </si>
  <si>
    <t>http://www.martincurrie.com</t>
  </si>
  <si>
    <t>22f91aab-020c-7eab-7009-b8e9f1a9f47f</t>
  </si>
  <si>
    <t>Martin Dawes Analytics</t>
  </si>
  <si>
    <t>2826c6e6-f194-dd3e-0ba1-5c3913d6376b</t>
  </si>
  <si>
    <t>Martin Dawes Systems</t>
  </si>
  <si>
    <t>http://www.mdscem.com/</t>
  </si>
  <si>
    <t>c36d1ef5-2628-cdc7-388d-39ec73dd9267</t>
  </si>
  <si>
    <t>Martin de Tours Clothier</t>
  </si>
  <si>
    <t>http://www.mdtclothier.com</t>
  </si>
  <si>
    <t>dbeced49-290b-3890-2aaa-e380c6aea2a2</t>
  </si>
  <si>
    <t>Martin Demers</t>
  </si>
  <si>
    <t>http://aragosoft.com</t>
  </si>
  <si>
    <t>0a1edfe6-88f6-e01f-c37a-18345854f075</t>
  </si>
  <si>
    <t>Martin Endodontics</t>
  </si>
  <si>
    <t>http://martinendodontics.com</t>
  </si>
  <si>
    <t>70876546-133f-05f5-cb3b-66f21003181c</t>
  </si>
  <si>
    <t>Martin Gear Jewellers</t>
  </si>
  <si>
    <t>http://martingearjewellers.ie/</t>
  </si>
  <si>
    <t>0dcaf5e5-4f1d-6673-67f2-ad248c13f1b1</t>
  </si>
  <si>
    <t>Martin Global AG</t>
  </si>
  <si>
    <t>https://martinglobal.ch</t>
  </si>
  <si>
    <t>e87558a6-1174-1d9f-fff2-2051f9720fd9</t>
  </si>
  <si>
    <t>Martin Green Accountants</t>
  </si>
  <si>
    <t>http://taxracs.co.uk</t>
  </si>
  <si>
    <t>1bbd6841-0246-bac9-6400-9917909c95d5</t>
  </si>
  <si>
    <t>Martin Group</t>
  </si>
  <si>
    <t>http://www.tmgbrandfuel.com</t>
  </si>
  <si>
    <t>a7cf0145-5201-24ad-060f-0b2ce1e3530f</t>
  </si>
  <si>
    <t>Martin Guptil</t>
  </si>
  <si>
    <t>http://www.locksmith-summit.com/</t>
  </si>
  <si>
    <t>2671955f-7c2b-c737-4b0a-1aa74dbb8d52</t>
  </si>
  <si>
    <t>Martin Hilti Family Trust</t>
  </si>
  <si>
    <t>http://www.hiltifoundation.org</t>
  </si>
  <si>
    <t>b5ac9273-9304-f2fd-7839-449da81ea407</t>
  </si>
  <si>
    <t>Martin Innovations</t>
  </si>
  <si>
    <t>http://www.martininnovations.com</t>
  </si>
  <si>
    <t>1225233f-bd97-950b-6178-af1744a48c9a</t>
  </si>
  <si>
    <t>Martin Investment Holdings</t>
  </si>
  <si>
    <t>http://www.martin-investments.com</t>
  </si>
  <si>
    <t>5dfc22a9-48e0-8239-b69f-985db17b5a52</t>
  </si>
  <si>
    <t>Martin IP Solutions</t>
  </si>
  <si>
    <t>http://www.ipsolutionslaw.com/</t>
  </si>
  <si>
    <t>7c46fd42-ec8b-704b-4224-b0ef3c6b39e2</t>
  </si>
  <si>
    <t>Martin Jetpack</t>
  </si>
  <si>
    <t>http://martinjetpack.com</t>
  </si>
  <si>
    <t>8ac63ebc-2bb2-7ca8-771b-6510546b5112</t>
  </si>
  <si>
    <t>Martin Law Corporation</t>
  </si>
  <si>
    <t>http://www.martinlawcorporation.com/patent-litigation-attorney-oakland-ca.htm</t>
  </si>
  <si>
    <t>217b1afa-64dd-0a6d-9f63-4284bdafe290</t>
  </si>
  <si>
    <t>Martin Law Firm, P.L</t>
  </si>
  <si>
    <t>http://www.martinlawfirm.com</t>
  </si>
  <si>
    <t>cf9970a4-ab02-8f57-5dba-5b2c5348daca</t>
  </si>
  <si>
    <t>Martin Lawrence Art Galleries</t>
  </si>
  <si>
    <t>http://martinlawrence.com</t>
  </si>
  <si>
    <t>76d5f51d-da30-f9d4-5199-c6c5330f4cea</t>
  </si>
  <si>
    <t>Martin Luther College</t>
  </si>
  <si>
    <t>http://www.mlc-wels.edu/</t>
  </si>
  <si>
    <t>4041a0f6-d90c-e602-a4b5-f2398206d03d</t>
  </si>
  <si>
    <t>Martin Luther King, Jr. Community Hospital</t>
  </si>
  <si>
    <t>http://www.mlkcommunityhospital.org/</t>
  </si>
  <si>
    <t>898095dd-b674-2d79-a368-108b7c578d78</t>
  </si>
  <si>
    <t>Martin Luther University of Halle-Wittenberg</t>
  </si>
  <si>
    <t>http://www.uni-halle.de/</t>
  </si>
  <si>
    <t>bacb8bd7-5f9c-bcd8-5d63-42ff5f2e2821</t>
  </si>
  <si>
    <t>Martin Marietta</t>
  </si>
  <si>
    <t>http://martinmarietta.com</t>
  </si>
  <si>
    <t>7af4aa6e-bb99-bd17-b081-9085ac0810ce</t>
  </si>
  <si>
    <t>Martin Maurel</t>
  </si>
  <si>
    <t>http://www.martinmaurel.com/</t>
  </si>
  <si>
    <t>222ee9ab-6134-d591-15f4-790d13f620fd</t>
  </si>
  <si>
    <t>Martin Methodist College</t>
  </si>
  <si>
    <t>http://www.martinmethodist.edu/</t>
  </si>
  <si>
    <t>2c3cb5fd-2a7a-37b4-7d06-0a647cbdea12</t>
  </si>
  <si>
    <t>Martin Midstream GP</t>
  </si>
  <si>
    <t>http://www.martinmidstream.com</t>
  </si>
  <si>
    <t>5d1b0440-8f60-40b5-2311-e57775f65912</t>
  </si>
  <si>
    <t>Martin Professional</t>
  </si>
  <si>
    <t>http://www.martin.com</t>
  </si>
  <si>
    <t>00004c41-aeeb-b5a0-8812-64cf2d017cfb</t>
  </si>
  <si>
    <t>Martin Prosperity Institute - MPI</t>
  </si>
  <si>
    <t>http://martinprosperity.org/</t>
  </si>
  <si>
    <t>fcb61150-5501-879e-4707-1798fd388143</t>
  </si>
  <si>
    <t>Martin Ray Laundry Systems</t>
  </si>
  <si>
    <t>http://martinray.com</t>
  </si>
  <si>
    <t>6f743ccf-00cc-ac4e-615c-304668cc3492</t>
  </si>
  <si>
    <t>Martin Schenk S.L.</t>
  </si>
  <si>
    <t>http://www.martin-schenk.es</t>
  </si>
  <si>
    <t>438a799d-742b-fd18-a958-f2bcee3e5034</t>
  </si>
  <si>
    <t>Martin Stanley Law</t>
  </si>
  <si>
    <t>http://www.martinstanleylaw.com</t>
  </si>
  <si>
    <t>3636bd7b-0453-8eb8-934a-89fd4a23dbdf</t>
  </si>
  <si>
    <t>Martin Telecom</t>
  </si>
  <si>
    <t>http://martintelekom.com.tr/</t>
  </si>
  <si>
    <t>113ab207-6d80-c9a2-d53d-fb1dd240205c</t>
  </si>
  <si>
    <t>Martin Transportation Systems</t>
  </si>
  <si>
    <t>https://www.mtstrans.com/</t>
  </si>
  <si>
    <t>fa98bdf3-818b-73eb-e422-0845984cdb1d</t>
  </si>
  <si>
    <t>Martin Trust Center for MIT Entrepreneurship</t>
  </si>
  <si>
    <t>https://entrepreneurship.mit.edu</t>
  </si>
  <si>
    <t>531d4e38-6f3c-96ff-2d36-fdcbc77e6689</t>
  </si>
  <si>
    <t>Martin U.S.A.</t>
  </si>
  <si>
    <t>http://www.martin-usa.com</t>
  </si>
  <si>
    <t>7ac8992a-209c-73fb-7bdb-bfed10b11aed</t>
  </si>
  <si>
    <t>Martin University</t>
  </si>
  <si>
    <t>http://www.martin.edu/</t>
  </si>
  <si>
    <t>75ff2dfb-1c95-c4e6-1236-d2d7b1333252</t>
  </si>
  <si>
    <t>Martin Ventures</t>
  </si>
  <si>
    <t>http://www.martinventures.com</t>
  </si>
  <si>
    <t>b713a354-95b5-e591-1521-edde3558be93</t>
  </si>
  <si>
    <t>Martin Yate's Knock Em Dead</t>
  </si>
  <si>
    <t>https://knockemdead.com</t>
  </si>
  <si>
    <t>04c42044-490f-b94a-c624-77e32cb0935b</t>
  </si>
  <si>
    <t>Martin-Wilbourn</t>
  </si>
  <si>
    <t>http://mwpartners.com</t>
  </si>
  <si>
    <t>e322535f-de92-4bb1-e869-99940d6a0ef1</t>
  </si>
  <si>
    <t>Martin, Pringle, Oliver, Wallace &amp; Bauer</t>
  </si>
  <si>
    <t>https://www.martinpringle.com</t>
  </si>
  <si>
    <t>0ab32fab-6411-d5f0-fe7c-35db88a9e293</t>
  </si>
  <si>
    <t>Martin's Point Health Care</t>
  </si>
  <si>
    <t>http://martinspoint.org</t>
  </si>
  <si>
    <t>9b920fd5-c252-9e88-e43f-860dbb3b93f1</t>
  </si>
  <si>
    <t>Martin's, the Flower People</t>
  </si>
  <si>
    <t>http://martinflowers.com</t>
  </si>
  <si>
    <t>44c40660-cbca-0d2d-600a-eb7d224b0f30</t>
  </si>
  <si>
    <t>Martinavarro</t>
  </si>
  <si>
    <t>http://www.martinavarro.es/</t>
  </si>
  <si>
    <t>d9f74614-04b5-4feb-c510-ca9f59b90c7b</t>
  </si>
  <si>
    <t>Martincello Real Estate Group</t>
  </si>
  <si>
    <t>http://www.sanluisobisporealestateteam.com</t>
  </si>
  <si>
    <t>f6d22aaa-0b9b-6c80-b3cb-809174cc57ba</t>
  </si>
  <si>
    <t>Martindale Pharma</t>
  </si>
  <si>
    <t>http://www.martindalepharma.co.uk/</t>
  </si>
  <si>
    <t>1bbe255f-64d3-a70b-efc0-db50108d96fd</t>
  </si>
  <si>
    <t>Martindell Swearer Shaffer Ridenour LLP</t>
  </si>
  <si>
    <t>http://www.martindell.com</t>
  </si>
  <si>
    <t>5170bd1a-61dd-0085-045e-0024fc11c5c1</t>
  </si>
  <si>
    <t>Martineau Davis &amp; Associates</t>
  </si>
  <si>
    <t>http://www.mdalegal.com</t>
  </si>
  <si>
    <t>76c2d4b0-b90f-7f50-2cf6-a6e679d7491a</t>
  </si>
  <si>
    <t>Martinez &amp; Associates</t>
  </si>
  <si>
    <t>http://www.mmartinezassociates.com</t>
  </si>
  <si>
    <t>63fcfda7-c276-08da-6993-365326275a85</t>
  </si>
  <si>
    <t>Martinez Adult Education</t>
  </si>
  <si>
    <t>http://www.martinez.k12.ca.us/</t>
  </si>
  <si>
    <t>5db63b72-cd38-262b-90b0-97aeba1fb5ee</t>
  </si>
  <si>
    <t>Martingrove Collegiate Institute</t>
  </si>
  <si>
    <t>http://schoolweb.tdsb.on.ca/martingrove/home.aspx</t>
  </si>
  <si>
    <t>6181de52-1eff-4170-6b2b-cd52f327cd99</t>
  </si>
  <si>
    <t>Martini Media</t>
  </si>
  <si>
    <t>http://www.martinimediainc.com</t>
  </si>
  <si>
    <t>abe70bcf-dd2b-33eb-c458-7791a4519ba7</t>
  </si>
  <si>
    <t>Martini Tech</t>
  </si>
  <si>
    <t>http://www.mt-pack.co.jp/</t>
  </si>
  <si>
    <t>83051a1b-dce5-7548-6620-1eeca8d31c1a</t>
  </si>
  <si>
    <t>Martinique Banquets Complex</t>
  </si>
  <si>
    <t>https://martiniquebanquets.com</t>
  </si>
  <si>
    <t>07bf416c-2c27-3b13-46a3-a15c8c650332</t>
  </si>
  <si>
    <t>MartinJAY Digital</t>
  </si>
  <si>
    <t>http://martinjaydigital.com</t>
  </si>
  <si>
    <t>493020f3-54b5-8c89-2f46-a891fc9b9dec</t>
  </si>
  <si>
    <t>Martinkovic Milford Architects</t>
  </si>
  <si>
    <t>http://martinkovicmilford.com/</t>
  </si>
  <si>
    <t>affa0754-a8e9-2f21-7b93-91b8eb3165da</t>
  </si>
  <si>
    <t>MartinLogan</t>
  </si>
  <si>
    <t>http://www.martinlogan.com/</t>
  </si>
  <si>
    <t>5d2a226d-295b-cd3a-8a0e-e4e41f0529cb</t>
  </si>
  <si>
    <t>Martino &amp; Binzer</t>
  </si>
  <si>
    <t>http://www.goodbait.com</t>
  </si>
  <si>
    <t>f533f6a5-e99d-1ffb-0d36-bc390aeb6183</t>
  </si>
  <si>
    <t>Martinrea Honsel Germany</t>
  </si>
  <si>
    <t>http://www.martinrea-honsel.com/</t>
  </si>
  <si>
    <t>1587e77f-435f-5396-9703-5469815615e0</t>
  </si>
  <si>
    <t>Martinrea International</t>
  </si>
  <si>
    <t>http://martinrea.com/</t>
  </si>
  <si>
    <t>ce6f4fc2-c381-885b-94df-e42fabb3c9ea</t>
  </si>
  <si>
    <t>martinsbuka</t>
  </si>
  <si>
    <t>http://www.martinsbuka.com</t>
  </si>
  <si>
    <t>a57fb8d6-6743-9853-c76c-e04111da42d7</t>
  </si>
  <si>
    <t>Martinsburg College</t>
  </si>
  <si>
    <t>http://martinsburgcollege.edu/</t>
  </si>
  <si>
    <t>fe3d57b2-1d91-c369-fb5d-42574ef66f05</t>
  </si>
  <si>
    <t>Martinson Trigon Venture Partners</t>
  </si>
  <si>
    <t>http://www.mtvp.ee</t>
  </si>
  <si>
    <t>6d9cd759-8cf4-94b7-c4b6-b17a555ee96e</t>
  </si>
  <si>
    <t>MartinUAV</t>
  </si>
  <si>
    <t>http://martinuav.com/</t>
  </si>
  <si>
    <t>f09c1ff1-298b-c77f-3f31-4192c84bb575</t>
  </si>
  <si>
    <t>Martinville University</t>
  </si>
  <si>
    <t>http://www.martinvilleuniversity.com/</t>
  </si>
  <si>
    <t>d03976b9-972c-399b-550b-7600ac35bae1</t>
  </si>
  <si>
    <t>Martinwolf</t>
  </si>
  <si>
    <t>http://www.martinwolf.com</t>
  </si>
  <si>
    <t>470982e1-6b28-cc68-36cf-049308eac989</t>
  </si>
  <si>
    <t>Martis Consulting Sp. z o.o.</t>
  </si>
  <si>
    <t>http://martis-consulting.pl/</t>
  </si>
  <si>
    <t>c5d83f8c-5487-12e3-6c60-5553c75a3d1e</t>
  </si>
  <si>
    <t>MartJack</t>
  </si>
  <si>
    <t>http://www.martjack.com/</t>
  </si>
  <si>
    <t>1175da9c-d747-b212-4484-bd04d3dd8319</t>
  </si>
  <si>
    <t>Martlet</t>
  </si>
  <si>
    <t>http://www.martlet-angel.com</t>
  </si>
  <si>
    <t>897f86d5-59d9-f1e1-fb2f-331707efdbbe</t>
  </si>
  <si>
    <t>Martlet Venture Management</t>
  </si>
  <si>
    <t>http://www.martlet.com</t>
  </si>
  <si>
    <t>d3e51dc7-6813-1cc9-bcab-97258ceaee1c</t>
  </si>
  <si>
    <t>MartMania</t>
  </si>
  <si>
    <t>http://martmania.ru</t>
  </si>
  <si>
    <t>76c45222-5baf-ee18-77e9-834da6915eeb</t>
  </si>
  <si>
    <t>Martmara</t>
  </si>
  <si>
    <t>http://www.martmara.com/</t>
  </si>
  <si>
    <t>791c22c7-bc95-f878-118e-28a2d622a1b8</t>
  </si>
  <si>
    <t>MartMax</t>
  </si>
  <si>
    <t>https://www.martmax.co</t>
  </si>
  <si>
    <t>610cf5f2-f6ef-f6e8-35ed-ba8a5c11e5ac</t>
  </si>
  <si>
    <t>MARTmenu</t>
  </si>
  <si>
    <t>http://www.mart-menu.com</t>
  </si>
  <si>
    <t>58bb01ea-ddcd-2c39-e75e-5a7368b48ede</t>
  </si>
  <si>
    <t>martmind</t>
  </si>
  <si>
    <t>http://www.martmind.com</t>
  </si>
  <si>
    <t>f8190188-f7fe-1a42-f3e7-568e7656b520</t>
  </si>
  <si>
    <t>MartMobi Technologies</t>
  </si>
  <si>
    <t>http://martmobi.com</t>
  </si>
  <si>
    <t>8ae6d54e-2bfe-bd91-5ab4-ebe8ec2cd616</t>
  </si>
  <si>
    <t>Marto Capital</t>
  </si>
  <si>
    <t>http://www.martocapital.com</t>
  </si>
  <si>
    <t>c2b922c5-205b-bfca-8a36-ecd48382d479</t>
  </si>
  <si>
    <t>Marton House</t>
  </si>
  <si>
    <t>http://www.martonhouse.co.uk/</t>
  </si>
  <si>
    <t>bb9d9448-f453-3634-451e-0568a1ed4ac2</t>
  </si>
  <si>
    <t>Martrus Inc</t>
  </si>
  <si>
    <t>http://www.martrus.com</t>
  </si>
  <si>
    <t>d5597e73-76b0-e93a-3f0c-eafe0c41aa4f</t>
  </si>
  <si>
    <t>MartsCloud</t>
  </si>
  <si>
    <t>https://www.martscloud.com/</t>
  </si>
  <si>
    <t>9ea069bf-608b-779b-cf1a-130f568a5c7d</t>
  </si>
  <si>
    <t>MartView</t>
  </si>
  <si>
    <t>http://www.martview.com</t>
  </si>
  <si>
    <t>98f0af39-2d0f-a823-3da1-dff50a6998c2</t>
  </si>
  <si>
    <t>Martyn Lawrence Bullard</t>
  </si>
  <si>
    <t>http://www.martynlawrencebullard.com</t>
  </si>
  <si>
    <t>3cd00176-ec42-0182-b329-83abf2f61bbb</t>
  </si>
  <si>
    <t>maru bharat</t>
  </si>
  <si>
    <t>http://marubharat.com</t>
  </si>
  <si>
    <t>8e8d7d31-162a-2492-3ecc-ad3bab10e85b</t>
  </si>
  <si>
    <t>MARU Group</t>
  </si>
  <si>
    <t>http://www.marugroup.net/</t>
  </si>
  <si>
    <t>1b3e253c-2817-a8a2-f672-09e857358fe6</t>
  </si>
  <si>
    <t>Maru's Maids</t>
  </si>
  <si>
    <t>http://www.maidserviceinorangecountyca.com/</t>
  </si>
  <si>
    <t>94eb0161-33c9-e312-694e-a05f358486ff</t>
  </si>
  <si>
    <t>Marubeni America Corporation</t>
  </si>
  <si>
    <t>http://www.marubeniamerica.com/</t>
  </si>
  <si>
    <t>ab7241d3-56cd-8fda-f427-90fdbb96df22</t>
  </si>
  <si>
    <t>Marubeni Corporation</t>
  </si>
  <si>
    <t>http://www.marubeni.com</t>
  </si>
  <si>
    <t>57a45d1a-f45c-260f-30d2-6830168fa084</t>
  </si>
  <si>
    <t>Marucci Sports</t>
  </si>
  <si>
    <t>http://maruccisports.com</t>
  </si>
  <si>
    <t>4acad3f5-fcc9-8d4c-a9d2-4ba5db7bf579</t>
  </si>
  <si>
    <t>Marudhar Aluminium</t>
  </si>
  <si>
    <t>http://www.marudharaluminium.com/aboutus.html</t>
  </si>
  <si>
    <t>6895f9da-9444-81d1-8037-03c9df20399c</t>
  </si>
  <si>
    <t>MarudharArts</t>
  </si>
  <si>
    <t>http://www.marudhararts.com</t>
  </si>
  <si>
    <t>cbd667ad-8db2-3752-b72c-98ad56066880</t>
  </si>
  <si>
    <t>Marugarh Jodhpur</t>
  </si>
  <si>
    <t>http://www.marugarhjodhpur.com</t>
  </si>
  <si>
    <t>139372a8-cae9-1ec2-22a0-5c5b0b5edc72</t>
  </si>
  <si>
    <t>Maruho</t>
  </si>
  <si>
    <t>http://www.maruho.co.jp</t>
  </si>
  <si>
    <t>f74518f7-29db-aec3-7c3f-c742c2492278</t>
  </si>
  <si>
    <t>Maruko Orthodontics</t>
  </si>
  <si>
    <t>http://www.marukoorthodontics.com</t>
  </si>
  <si>
    <t>adb8155d-1758-b147-18e7-eeb7ebf4e564</t>
  </si>
  <si>
    <t>Marul</t>
  </si>
  <si>
    <t>http://marul.com/en/</t>
  </si>
  <si>
    <t>4bd94aa4-0876-92b9-5ab6-a248ffb92ab5</t>
  </si>
  <si>
    <t>Marunic Trading</t>
  </si>
  <si>
    <t>http://www.marunic.co.za</t>
  </si>
  <si>
    <t>c6febe60-59de-d34c-bf92-72ce27d9d895</t>
  </si>
  <si>
    <t>Marunouchi Capital</t>
  </si>
  <si>
    <t>http://www.marunouchi-capital.com/</t>
  </si>
  <si>
    <t>202581fb-c21f-71b5-25f9-5cc9b3ec7c6a</t>
  </si>
  <si>
    <t>Maruta 279</t>
  </si>
  <si>
    <t>http://www.seanshin.com/the-anomaly/</t>
  </si>
  <si>
    <t>6bab7cbb-de71-53fe-8677-b3a902464f97</t>
  </si>
  <si>
    <t>Maruti 3PL</t>
  </si>
  <si>
    <t>http://www.maruti3pl.co.in/</t>
  </si>
  <si>
    <t>dc87c54b-f95e-38cf-5b36-0a4218d9baa1</t>
  </si>
  <si>
    <t>Maruti Pump</t>
  </si>
  <si>
    <t>http://www.marutipump.com/</t>
  </si>
  <si>
    <t>c2ed6ec5-2915-282b-00d0-22dd73e53080</t>
  </si>
  <si>
    <t>Maruti Suzuki India Ltd</t>
  </si>
  <si>
    <t>http://www.marutisuzuki.com/</t>
  </si>
  <si>
    <t>e9c48e73-270d-30ee-2cfe-19b3b61d89f7</t>
  </si>
  <si>
    <t>Maruti Udyog Limited</t>
  </si>
  <si>
    <t>http://www.marutisuzuki.com</t>
  </si>
  <si>
    <t>66d7b77d-cf60-bddb-176b-1c43a2f39b99</t>
  </si>
  <si>
    <t>Marval Pharma</t>
  </si>
  <si>
    <t>http://www.marvalpharma.com</t>
  </si>
  <si>
    <t>58aa9bf5-406e-3dda-7849-7fc9c11cbde0</t>
  </si>
  <si>
    <t>Marval Software</t>
  </si>
  <si>
    <t>http://www.marval.co.uk</t>
  </si>
  <si>
    <t>75c8af85-642d-94f7-66ab-efcf03b7e52e</t>
  </si>
  <si>
    <t>Marvel</t>
  </si>
  <si>
    <t>http://www.marvelapp.com</t>
  </si>
  <si>
    <t>b89134e9-c52b-9661-667a-6a556a408588</t>
  </si>
  <si>
    <t>Marvel Architects</t>
  </si>
  <si>
    <t>http://marvelarchitects.com/</t>
  </si>
  <si>
    <t>33465a9d-e7e3-28fd-d48f-d896446045b0</t>
  </si>
  <si>
    <t>Marvel Commerce</t>
  </si>
  <si>
    <t>http://www.marvelcommerce.com</t>
  </si>
  <si>
    <t>97e83451-c2b2-22e9-072d-642e5d060a91</t>
  </si>
  <si>
    <t>Marvel Distribution</t>
  </si>
  <si>
    <t>http://www.marvel.ru/en/</t>
  </si>
  <si>
    <t>141b63c9-ff90-2b73-80f2-b8054248648f</t>
  </si>
  <si>
    <t>Marvel Entertainment</t>
  </si>
  <si>
    <t>http://www.marvel.com</t>
  </si>
  <si>
    <t>e5dbb86a-bec0-8d49-020e-133290fc6d26</t>
  </si>
  <si>
    <t>Marvel Experience</t>
  </si>
  <si>
    <t>http://themarvelexperiencetour.com</t>
  </si>
  <si>
    <t>f1742f00-c247-c3a1-49b1-0195f0a4162e</t>
  </si>
  <si>
    <t>Marvel Green Power Energy</t>
  </si>
  <si>
    <t>http://marvel-gpe.com.sg/</t>
  </si>
  <si>
    <t>97cf24f7-d619-bef2-70c8-682aa96df478</t>
  </si>
  <si>
    <t>Marvel Internet Group</t>
  </si>
  <si>
    <t>http://www.marvelig.com</t>
  </si>
  <si>
    <t>1780ad8e-084b-c951-16ac-5eb03a485249</t>
  </si>
  <si>
    <t>Marvel Realtors</t>
  </si>
  <si>
    <t>http://www.marvelrealtors.com/</t>
  </si>
  <si>
    <t>098ec489-3f69-b2c2-20f1-7149fe60fcdd</t>
  </si>
  <si>
    <t>Marvel Studios</t>
  </si>
  <si>
    <t>8f70b115-0526-c8a4-2438-5e19d79a8bba</t>
  </si>
  <si>
    <t>Marvel Venture Partners</t>
  </si>
  <si>
    <t>http://marvelventure.com</t>
  </si>
  <si>
    <t>f9103ee8-6117-434c-b9b6-d62f2e878f52</t>
  </si>
  <si>
    <t>MarvelCoupon</t>
  </si>
  <si>
    <t>http://www.amobilecoupon.com/</t>
  </si>
  <si>
    <t>aa8f47af-c833-13ff-5ac2-d26502e7fcad</t>
  </si>
  <si>
    <t>Marvell Israel</t>
  </si>
  <si>
    <t>http://marvell-israel.co.il/</t>
  </si>
  <si>
    <t>841a8523-0140-02bd-b751-04eda63b29f8</t>
  </si>
  <si>
    <t>Marvell Technology</t>
  </si>
  <si>
    <t>http://www.marvell.com</t>
  </si>
  <si>
    <t>ed0da454-e55c-9f03-26af-f422e6f5aae4</t>
  </si>
  <si>
    <t>Marvelless Mark Kamp</t>
  </si>
  <si>
    <t>http://marvellessmark.com</t>
  </si>
  <si>
    <t>c385be5d-9c00-e8ad-245b-80cb52c170c5</t>
  </si>
  <si>
    <t>Marvelless Mark Kamp Las Vegas</t>
  </si>
  <si>
    <t>http://marvellessmark.com/las-vegas-motivational-keynote-speaker/</t>
  </si>
  <si>
    <t>3acb08ef-c168-1032-c0a3-7bac7c16c7fa</t>
  </si>
  <si>
    <t>Marvelmind Robotics</t>
  </si>
  <si>
    <t>http://www.marvelmind.com</t>
  </si>
  <si>
    <t>02c085b9-bbe3-9324-c8fd-31d502e414e7</t>
  </si>
  <si>
    <t>Marvelous Advisors</t>
  </si>
  <si>
    <t>http://www.marvelousadvisors.com/</t>
  </si>
  <si>
    <t>241e963c-18c1-40a0-6378-49f11b1a44f9</t>
  </si>
  <si>
    <t>Marvelous Basements and Remodeling LLC</t>
  </si>
  <si>
    <t>http://www.marvelousbasements.com</t>
  </si>
  <si>
    <t>2779fa99-2ebc-0cb9-038c-2f49c3809f9e</t>
  </si>
  <si>
    <t>Marvelous Restoration</t>
  </si>
  <si>
    <t>http://marvelousrestoration.com/</t>
  </si>
  <si>
    <t>8325f729-b3d4-f5ff-84fe-58422fc2d4fb</t>
  </si>
  <si>
    <t>MarvelousEssays.org</t>
  </si>
  <si>
    <t>https://marvelousessays.org</t>
  </si>
  <si>
    <t>9c1092e0-0d95-056a-45a8-ea211c10638d</t>
  </si>
  <si>
    <t>bd16d67d-ccfa-08df-c629-73d229d10dc3</t>
  </si>
  <si>
    <t>Marvelpress Service</t>
  </si>
  <si>
    <t>http://marvelpress.com/</t>
  </si>
  <si>
    <t>8cb84a64-0e14-7da1-9617-9a8c3c1e9cb1</t>
  </si>
  <si>
    <t>Marvelstone Group</t>
  </si>
  <si>
    <t>http://www.marvelstone.co</t>
  </si>
  <si>
    <t>022215ba-0546-9fb7-3def-8f10ef674790</t>
  </si>
  <si>
    <t>Marvi Elevadores</t>
  </si>
  <si>
    <t>http://www.ascensoresmarvi.com/</t>
  </si>
  <si>
    <t>b9ac613a-596e-6545-4f08-d29d3c1b1f0a</t>
  </si>
  <si>
    <t>Marvia</t>
  </si>
  <si>
    <t>http://marvia.nl</t>
  </si>
  <si>
    <t>e93be1d0-3830-ec84-b938-e365a2f774b2</t>
  </si>
  <si>
    <t>Marvilix</t>
  </si>
  <si>
    <t>https://marvilix.com/</t>
  </si>
  <si>
    <t>4d28cdd7-460e-05f3-698f-ab30135276c4</t>
  </si>
  <si>
    <t>Marvin</t>
  </si>
  <si>
    <t>http://marvincar.com</t>
  </si>
  <si>
    <t>b6dbffcd-504a-3fff-6376-30cded5c4dfb</t>
  </si>
  <si>
    <t>http://marvinapp.com/</t>
  </si>
  <si>
    <t>c8fde8f6-5d7b-f2ce-203a-81470a109537</t>
  </si>
  <si>
    <t>http://www.marvin.com/</t>
  </si>
  <si>
    <t>a5f6948f-0a2d-548a-013a-255844f509a2</t>
  </si>
  <si>
    <t>http://mpnpro.com</t>
  </si>
  <si>
    <t>6bfe4301-30cb-1c45-79b0-751df677b9e1</t>
  </si>
  <si>
    <t>Marvin Engineering</t>
  </si>
  <si>
    <t>http://www.marvingroup.com</t>
  </si>
  <si>
    <t>051b961d-56dd-b3cc-948c-de6f3e0f9e6e</t>
  </si>
  <si>
    <t>Marvin GPP - Expert Partner in Chatbots for Business</t>
  </si>
  <si>
    <t>http://marvingpp.com</t>
  </si>
  <si>
    <t>4a2ca534-ecf0-efe6-fca5-7b467b5aa658</t>
  </si>
  <si>
    <t>Marvin Morgan Bail Bonds</t>
  </si>
  <si>
    <t>http://bailbondsnyc.org</t>
  </si>
  <si>
    <t>88d1c592-ef48-80f5-9e5e-180cc2ed0317</t>
  </si>
  <si>
    <t>Marvin Traub Associates</t>
  </si>
  <si>
    <t>http://www.marvintraub.com</t>
  </si>
  <si>
    <t>f91b46fd-d74f-8667-241a-5ff7666039f3</t>
  </si>
  <si>
    <t>Marvin.ie</t>
  </si>
  <si>
    <t>http://www.marvin.ie</t>
  </si>
  <si>
    <t>8f90338f-ba27-9221-ba7e-413d42cf6724</t>
  </si>
  <si>
    <t>Marvina</t>
  </si>
  <si>
    <t>https://marvina.com/</t>
  </si>
  <si>
    <t>84a1c06c-8c5e-05d3-997a-1f0f914b4d51</t>
  </si>
  <si>
    <t>Marvitvoip</t>
  </si>
  <si>
    <t>http://www.marvitvoip.com</t>
  </si>
  <si>
    <t>a9412841-c618-cffd-9988-7aa3be3817f7</t>
  </si>
  <si>
    <t>Marvnext</t>
  </si>
  <si>
    <t>http://www.offersonclick.com</t>
  </si>
  <si>
    <t>76112e75-b9dc-cd8d-51fa-36a03acad010</t>
  </si>
  <si>
    <t>Marvy Uchida</t>
  </si>
  <si>
    <t>http://www.uchida.com/</t>
  </si>
  <si>
    <t>f94a7825-9c93-8f90-cc09-ba589791ce4c</t>
  </si>
  <si>
    <t>Marwa</t>
  </si>
  <si>
    <t>http://www.marwa.com/</t>
  </si>
  <si>
    <t>3c6d9845-d65d-2800-0d10-de50907a3dde</t>
  </si>
  <si>
    <t>Marwadi Sambandh Pvt Ltd</t>
  </si>
  <si>
    <t>http://www.marwadisambandh.com</t>
  </si>
  <si>
    <t>cc577abc-4b3c-6048-902e-16af00dbf54e</t>
  </si>
  <si>
    <t>Marwen</t>
  </si>
  <si>
    <t>https://marwen.org</t>
  </si>
  <si>
    <t>13ab85cb-f947-18b4-d9ad-2298e49c52c6</t>
  </si>
  <si>
    <t>Marwit</t>
  </si>
  <si>
    <t>http://www.marwit.com/</t>
  </si>
  <si>
    <t>f22ce0e1-e251-18b4-953f-6b71158199ea</t>
  </si>
  <si>
    <t>Marwood Construction</t>
  </si>
  <si>
    <t>http://www.marwoodconstruction.com</t>
  </si>
  <si>
    <t>f5d344ff-d3f6-49e1-366e-d18b8816b2f8</t>
  </si>
  <si>
    <t>Marx</t>
  </si>
  <si>
    <t>http://makemarx.com</t>
  </si>
  <si>
    <t>813336ed-708e-e50e-350b-d988553ff6c9</t>
  </si>
  <si>
    <t>Marx Biotechnology</t>
  </si>
  <si>
    <t>http://www.marxbio.com</t>
  </si>
  <si>
    <t>a5beeb2b-ffcf-117a-a421-3df225d61ee2</t>
  </si>
  <si>
    <t>Marx Consulting Group</t>
  </si>
  <si>
    <t>http://www.marxconsulting.com</t>
  </si>
  <si>
    <t>27c24511-b1c9-9efe-6059-562b6e79d5f1</t>
  </si>
  <si>
    <t>Marx Grocer</t>
  </si>
  <si>
    <t>https://marxgrocer.com.au/</t>
  </si>
  <si>
    <t>12772f5a-eaca-3389-2681-100f192109cd</t>
  </si>
  <si>
    <t>Marx Jewelers</t>
  </si>
  <si>
    <t>http://www.marxjewelers.com</t>
  </si>
  <si>
    <t>96f746a2-d470-685b-dc6f-d01192d31ec1</t>
  </si>
  <si>
    <t>Marx Van Ranst Vermeersch &amp; Partners</t>
  </si>
  <si>
    <t>http://www.mvvp.be/</t>
  </si>
  <si>
    <t>cd4c4564-00be-bbb4-28c2-b889ce28ec46</t>
  </si>
  <si>
    <t>marxbeck GmbH</t>
  </si>
  <si>
    <t>http://www.marxbeck.com</t>
  </si>
  <si>
    <t>af1aa1d9-c624-f94f-91ad-bfe93e7cb9b8</t>
  </si>
  <si>
    <t>Marxent</t>
  </si>
  <si>
    <t>http://marxentlabs.com</t>
  </si>
  <si>
    <t>b24a13c3-90ff-4669-bb7d-9a90a1ea7410</t>
  </si>
  <si>
    <t>Marxists Internet Archive</t>
  </si>
  <si>
    <t>https://www.marxists.org/index.htm</t>
  </si>
  <si>
    <t>b9138b77-7cd0-e8de-255d-9d4e33bbc130</t>
  </si>
  <si>
    <t>Mary</t>
  </si>
  <si>
    <t>http://digitalcamerastudio.com/</t>
  </si>
  <si>
    <t>eb88d631-2952-1c63-e1f8-ef56f0da467a</t>
  </si>
  <si>
    <t>http://www.marysworldofwellness.com/</t>
  </si>
  <si>
    <t>41907069-6136-1ec3-e26c-bef04fb3240f</t>
  </si>
  <si>
    <t>Mary &amp; Dick Allen Diabetes Center</t>
  </si>
  <si>
    <t>f0c28daa-1077-77db-a803-b5aab42ab177</t>
  </si>
  <si>
    <t>Mary Ann Liebert, Inc.</t>
  </si>
  <si>
    <t>http://www.liebertpub.com</t>
  </si>
  <si>
    <t>2fea22f2-263f-04af-a416-39cd35542488</t>
  </si>
  <si>
    <t>Mary Baldwin College</t>
  </si>
  <si>
    <t>http://www.mbc.edu/</t>
  </si>
  <si>
    <t>b2d35d6a-dc5f-6c44-37d9-b6b11f8e5936</t>
  </si>
  <si>
    <t>Mary Crowley Cancer Research Centers</t>
  </si>
  <si>
    <t>http://www.marycrowley.org</t>
  </si>
  <si>
    <t>98f966d4-3351-17d4-44c9-a354122c5dc8</t>
  </si>
  <si>
    <t>Mary Davidge Associates</t>
  </si>
  <si>
    <t>http://marydavidge.com/</t>
  </si>
  <si>
    <t>ad14dff9-564f-9040-facf-471e4b872624</t>
  </si>
  <si>
    <t>Mary Education Centre Pte.Ltd.</t>
  </si>
  <si>
    <t>http://www.maryeducentre.com</t>
  </si>
  <si>
    <t>5566e4ff-f46f-fe1e-2128-20ea678a09e6</t>
  </si>
  <si>
    <t>Mary Freeman Wisdom Foundation</t>
  </si>
  <si>
    <t>http://maryfreemanwisdomfoundation.org</t>
  </si>
  <si>
    <t>b9267be7-9a7e-f0a5-6b3f-132254c57260</t>
  </si>
  <si>
    <t>Mary Furlong &amp; Associates</t>
  </si>
  <si>
    <t>http://www.maryfurlong.com/</t>
  </si>
  <si>
    <t>e9d8c070-244d-e89a-9eed-17515a500a5c</t>
  </si>
  <si>
    <t>Mary Janes World Group</t>
  </si>
  <si>
    <t>http://www.maryjanesworld.com/</t>
  </si>
  <si>
    <t>db564951-b3bf-3b9f-cc87-e7539bf089e1</t>
  </si>
  <si>
    <t>Mary Katherine's Homes</t>
  </si>
  <si>
    <t>http://www.marykatherineshomes.com</t>
  </si>
  <si>
    <t>265c0c7f-65cb-3322-1055-bc2d2891a771</t>
  </si>
  <si>
    <t>Mary Kay</t>
  </si>
  <si>
    <t>http://www.marykay.com</t>
  </si>
  <si>
    <t>9b36a180-3a7b-b8eb-9b6c-8f853fba7a46</t>
  </si>
  <si>
    <t>Mary Lanning Memorial Hospital School of Radiologic Technology</t>
  </si>
  <si>
    <t>http://www.marylanning.org/education/school-of-rad-tech</t>
  </si>
  <si>
    <t>b3071a9f-2ce7-ccea-3782-0421c856a1ec</t>
  </si>
  <si>
    <t>Mary Peterson</t>
  </si>
  <si>
    <t>http://www.loanswithinstallment.ca</t>
  </si>
  <si>
    <t>6fc7c7d4-ff2a-3d1d-b343-d5c9d734daeb</t>
  </si>
  <si>
    <t>Mary Robinson Foundation</t>
  </si>
  <si>
    <t>http://www.mrfcj.org</t>
  </si>
  <si>
    <t>988fc8ab-0d2e-1f05-5106-ef830a1aa6e4</t>
  </si>
  <si>
    <t>Mary Vuitton</t>
  </si>
  <si>
    <t>http://www.maryvuitton.com/</t>
  </si>
  <si>
    <t>0ed214f3-c8d9-bd20-c9f1-76541236f652</t>
  </si>
  <si>
    <t>Mary-Margaret Network</t>
  </si>
  <si>
    <t>http://www.mary-margaret.com</t>
  </si>
  <si>
    <t>34056d21-f992-e3ec-22c0-736e108f64f4</t>
  </si>
  <si>
    <t>Mary's secret ingredients</t>
  </si>
  <si>
    <t>http://maryssecretingredients.com/</t>
  </si>
  <si>
    <t>a8b578c9-cf78-076c-7894-83b253b25d66</t>
  </si>
  <si>
    <t>MaryÌ¢åÛåªs Gone Crackers</t>
  </si>
  <si>
    <t>http://www.new.marysgonecrackers.com/</t>
  </si>
  <si>
    <t>a848deb2-5755-4060-45a2-0727d5f1e2f5</t>
  </si>
  <si>
    <t>Maryam Sabet</t>
  </si>
  <si>
    <t>http://www.umplify.com</t>
  </si>
  <si>
    <t>2fbf479b-d3a9-61bc-7cc5-faa0125e5900</t>
  </si>
  <si>
    <t>Maryborough &amp; Hervey Bay Building and Pest Inspections</t>
  </si>
  <si>
    <t>http://buildinginspectionsherveybay.com.au/</t>
  </si>
  <si>
    <t>e7989996-9b57-ca93-246e-b82187e06ccd</t>
  </si>
  <si>
    <t>Marygrove College</t>
  </si>
  <si>
    <t>http://www.marygrove.edu/</t>
  </si>
  <si>
    <t>3aa98f63-426d-cf74-e8be-5f95dcb79276</t>
  </si>
  <si>
    <t>Marygrove College - Online School</t>
  </si>
  <si>
    <t>3d5a5536-cf66-63d9-8a86-7e2ced73d8ca</t>
  </si>
  <si>
    <t>MaryJane Marketing</t>
  </si>
  <si>
    <t>http://maryjane-marketing.com</t>
  </si>
  <si>
    <t>fc1ddcb0-4605-ba63-4f6a-0a6445e1e706</t>
  </si>
  <si>
    <t>Maryland</t>
  </si>
  <si>
    <t>http://www.maryland.gov</t>
  </si>
  <si>
    <t>335da4c5-4257-9d39-0152-16a4a567e86c</t>
  </si>
  <si>
    <t>Maryland Association of CPAs</t>
  </si>
  <si>
    <t>http://www.macpa.org/public/catalog/coursesearch.aspx</t>
  </si>
  <si>
    <t>20044cd5-72b5-b842-95fa-390cd2f2e274</t>
  </si>
  <si>
    <t>Maryland Association of REALTORSÌâå¨</t>
  </si>
  <si>
    <t>http://www.mdrealtor.org/</t>
  </si>
  <si>
    <t>186afd37-4aa7-4c84-f764-6145324951c1</t>
  </si>
  <si>
    <t>Maryland Automobile Dealers Association</t>
  </si>
  <si>
    <t>http://www.mdauto.org/</t>
  </si>
  <si>
    <t>86891edb-72eb-1547-af6b-9d2760d72b1f</t>
  </si>
  <si>
    <t>Maryland Bar Association</t>
  </si>
  <si>
    <t>http://www.msba.org</t>
  </si>
  <si>
    <t>0c3a762d-f32c-10e3-7b6b-839c47a264b7</t>
  </si>
  <si>
    <t>Maryland Biotechnology Center</t>
  </si>
  <si>
    <t>https://open.commerce.maryland.gov/</t>
  </si>
  <si>
    <t>9ab5739f-a8a7-0b92-9262-18e481dc693e</t>
  </si>
  <si>
    <t>Maryland Center for Entrepreneurship (MCE)</t>
  </si>
  <si>
    <t>http://www.hceda.org/maryland-center-for-entrepreneurship.aspx</t>
  </si>
  <si>
    <t>5a7fafef-b1ba-317e-e7ae-826af603b3f5</t>
  </si>
  <si>
    <t>Maryland Clean Energy Center</t>
  </si>
  <si>
    <t>http://mdcleanenergy.org</t>
  </si>
  <si>
    <t>74a23604-2d59-d7d2-74fe-3d84ab766e7e</t>
  </si>
  <si>
    <t>Maryland Cyber Investment Partners</t>
  </si>
  <si>
    <t>http://www.marylandcyber.com</t>
  </si>
  <si>
    <t>777c0b86-0e71-bb0a-7e85-867e0f3cedb0</t>
  </si>
  <si>
    <t>Maryland Cybersecurity Center</t>
  </si>
  <si>
    <t>http://www.cyber.umd.edu/about</t>
  </si>
  <si>
    <t>78a3f662-6a7c-3a3d-0dc1-b83fe43e24a4</t>
  </si>
  <si>
    <t>Maryland Department of Business and Economic Development</t>
  </si>
  <si>
    <t>http://www.choosemaryland.com</t>
  </si>
  <si>
    <t>bd0cdaca-6247-6ba6-cdca-f1fa608e764a</t>
  </si>
  <si>
    <t>Maryland Energy and Sensor Technologies</t>
  </si>
  <si>
    <t>http://energysensortech.com</t>
  </si>
  <si>
    <t>f029daff-6f4b-0826-0077-066b4694a042</t>
  </si>
  <si>
    <t>Maryland Food Bank</t>
  </si>
  <si>
    <t>https://www.mdfoodbank.org/</t>
  </si>
  <si>
    <t>85c37d76-37fb-fc57-4f28-32948199b77f</t>
  </si>
  <si>
    <t>Maryland General Assembly</t>
  </si>
  <si>
    <t>http://mgaleg.maryland.gov</t>
  </si>
  <si>
    <t>59bebd08-d196-9cf1-2a09-bc2e18843eeb</t>
  </si>
  <si>
    <t>Maryland Green Registry</t>
  </si>
  <si>
    <t>http://mde.maryland.gov/marylandgreen/pages/home.aspx</t>
  </si>
  <si>
    <t>92887fd8-9ae8-1757-2f26-09ed73b51260</t>
  </si>
  <si>
    <t>Maryland Half Marathon</t>
  </si>
  <si>
    <t>http://www.mdhalfmarathon.com/page.aspx/?pid=418</t>
  </si>
  <si>
    <t>f1966dbf-e4de-0959-6d47-88bd3e0380c0</t>
  </si>
  <si>
    <t>Maryland Health Care Product Development</t>
  </si>
  <si>
    <t>http://techcouncilmd.com/tcm/abmdhc.html</t>
  </si>
  <si>
    <t>4f0ee790-97e2-a00c-4044-d46f184c2820</t>
  </si>
  <si>
    <t>Maryland Health Department</t>
  </si>
  <si>
    <t>f75dcce1-435f-a2c8-7d79-e79eb1ec8423</t>
  </si>
  <si>
    <t>Maryland Higher Education Commission</t>
  </si>
  <si>
    <t>http://www.mhec.state.md.us</t>
  </si>
  <si>
    <t>4c2db87c-a59c-ac3c-7525-56a498520979</t>
  </si>
  <si>
    <t>Maryland Institute College of Art</t>
  </si>
  <si>
    <t>https://www.mica.edu</t>
  </si>
  <si>
    <t>11cac003-19a1-44fa-2d45-e414398f9fdf</t>
  </si>
  <si>
    <t>Maryland Institute College of Art, Baltimore</t>
  </si>
  <si>
    <t>http://www.mica.edu/</t>
  </si>
  <si>
    <t>6807c267-29c2-19fa-b06f-c71152d3a1c1</t>
  </si>
  <si>
    <t>Maryland Million</t>
  </si>
  <si>
    <t>http://www.marylandmillion.com</t>
  </si>
  <si>
    <t>f543bcee-4210-7e0c-a7d8-8191189ff740</t>
  </si>
  <si>
    <t>Maryland National Guard</t>
  </si>
  <si>
    <t>http://www.md.ngb.army.mil</t>
  </si>
  <si>
    <t>6980f88d-7ec7-3bee-866d-7b5e0dfc0107</t>
  </si>
  <si>
    <t>Maryland Podiatry Center</t>
  </si>
  <si>
    <t>http://www.mdpodc.com/</t>
  </si>
  <si>
    <t>39d3e0f7-b924-42ce-f0bb-1b4bc8d909e4</t>
  </si>
  <si>
    <t>Maryland Psychiatric Research Center</t>
  </si>
  <si>
    <t>http://www.mprc.umaryland.edu</t>
  </si>
  <si>
    <t>29f77c39-6021-26fa-b46d-6aa85391c76d</t>
  </si>
  <si>
    <t>Maryland Public Television</t>
  </si>
  <si>
    <t>http://www.mpt.org/home/</t>
  </si>
  <si>
    <t>10f6b42c-82ee-0180-6c1c-67eeaa307d87</t>
  </si>
  <si>
    <t>Maryland State Department of Education</t>
  </si>
  <si>
    <t>http://marylandpublicschools.org/</t>
  </si>
  <si>
    <t>d9de1b5a-d1d9-ab28-f931-4b31cdb2ce4c</t>
  </si>
  <si>
    <t>Maryland State Police</t>
  </si>
  <si>
    <t>http://mdsp.maryland.gov/organization/pages/supportservicesbureau/aviationcommand.aspx</t>
  </si>
  <si>
    <t>cc3c2094-618b-c86e-2276-74a4826ff1f9</t>
  </si>
  <si>
    <t>Maryland State Retirement and Pension System</t>
  </si>
  <si>
    <t>http://www.sra.state.md.us/</t>
  </si>
  <si>
    <t>c3c1eff2-e693-1456-0b5b-46185b442318</t>
  </si>
  <si>
    <t>Maryland Thermoform</t>
  </si>
  <si>
    <t>http://mdthermo.com</t>
  </si>
  <si>
    <t>bb10afe1-130f-8fd7-533d-d60828f580a2</t>
  </si>
  <si>
    <t>Maryland Venture Fund</t>
  </si>
  <si>
    <t>http://www.marylandventurefund.com/</t>
  </si>
  <si>
    <t>90a5e9e1-2daf-d4e0-1a3e-7b723745ad23</t>
  </si>
  <si>
    <t>Maryland/Israel Development Center</t>
  </si>
  <si>
    <t>https://www.marylandisrael.org</t>
  </si>
  <si>
    <t>fdfd4b9c-9202-b6b6-beb1-d7ec8c80ed95</t>
  </si>
  <si>
    <t>Marylands Pvt Ltd</t>
  </si>
  <si>
    <t>http://marylands.co.in</t>
  </si>
  <si>
    <t>1d7eef39-cd19-cfdc-286b-2cfb0cc14758</t>
  </si>
  <si>
    <t>Marylhurst University</t>
  </si>
  <si>
    <t>http://www.marylhurst.edu/</t>
  </si>
  <si>
    <t>cb8d12f5-3081-d07e-66bc-54c8220c8f6e</t>
  </si>
  <si>
    <t>Marylou Lymer Memorial Fund</t>
  </si>
  <si>
    <t>http://pinkribbon.nannalou.com</t>
  </si>
  <si>
    <t>546dbcc9-b987-1561-0bb1-bab623378d96</t>
  </si>
  <si>
    <t>Marymond Corp.</t>
  </si>
  <si>
    <t>http://www.marymond.com/</t>
  </si>
  <si>
    <t>e497bf09-d215-835e-69ec-ecb709628993</t>
  </si>
  <si>
    <t>Marymount College</t>
  </si>
  <si>
    <t>http://www.marymountpv.edu/</t>
  </si>
  <si>
    <t>d26e2238-fff5-8290-647b-4bb5ed1b4ac1</t>
  </si>
  <si>
    <t>Marymount College of Kansas</t>
  </si>
  <si>
    <t>http://www.marymountproperties.com</t>
  </si>
  <si>
    <t>cedfaef8-e015-07a5-4034-d069123bbae4</t>
  </si>
  <si>
    <t>Marymount Manhattan College</t>
  </si>
  <si>
    <t>http://www.mmm.edu/</t>
  </si>
  <si>
    <t>d3d9b6fc-7ce6-4db2-d108-60322874401e</t>
  </si>
  <si>
    <t>Marymount School</t>
  </si>
  <si>
    <t>http://www.marymountnyc.org</t>
  </si>
  <si>
    <t>a2f5eb95-63e1-9592-4860-f8182fa269a9</t>
  </si>
  <si>
    <t>Marymount University</t>
  </si>
  <si>
    <t>http://www.marymount.edu/</t>
  </si>
  <si>
    <t>4648bb0b-86b7-53a7-0953-6b80d98449b5</t>
  </si>
  <si>
    <t>MARYPAZ</t>
  </si>
  <si>
    <t>http://www.marypaz.com/</t>
  </si>
  <si>
    <t>d94d205e-8d1a-1ffe-6a3e-2e0865ae5390</t>
  </si>
  <si>
    <t>Maryville College</t>
  </si>
  <si>
    <t>http://www.maryvillecollege.edu/</t>
  </si>
  <si>
    <t>4f3ea3dc-74fa-94b7-f7da-3a29db3fea66</t>
  </si>
  <si>
    <t>Maryville Technologies</t>
  </si>
  <si>
    <t>https://www.maryville.com</t>
  </si>
  <si>
    <t>4e315be5-12e5-d557-13c3-ecd5a6bbccef</t>
  </si>
  <si>
    <t>Maryville University of Saint Louis</t>
  </si>
  <si>
    <t>http://www.maryville.edu/</t>
  </si>
  <si>
    <t>60f0af10-e47b-7d7e-950d-adbc8f028691</t>
  </si>
  <si>
    <t>Marywood University</t>
  </si>
  <si>
    <t>http://www.marywood.edu/</t>
  </si>
  <si>
    <t>086a3be2-fd86-a184-556e-e782bb285734</t>
  </si>
  <si>
    <t>Marz Industries</t>
  </si>
  <si>
    <t>http://www.marzindustries.com/</t>
  </si>
  <si>
    <t>7f663329-ee65-41de-370d-fe1a64b581bc</t>
  </si>
  <si>
    <t>Marzbar</t>
  </si>
  <si>
    <t>https://www.youtube.com/user/marzbargaming</t>
  </si>
  <si>
    <t>c9d8a188-e7d0-c897-725d-1f7bf4316d67</t>
  </si>
  <si>
    <t>Marzenos</t>
  </si>
  <si>
    <t>http://www.marzenos.com/</t>
  </si>
  <si>
    <t>5e91d673-5108-011b-ee2b-90456a487447</t>
  </si>
  <si>
    <t>Marzotto Group</t>
  </si>
  <si>
    <t>http://www.marzottogroup.it/en/</t>
  </si>
  <si>
    <t>f6fc7524-d945-71df-f8be-30f643fb4b2c</t>
  </si>
  <si>
    <t>Marzotto Sim Spa</t>
  </si>
  <si>
    <t>http://www.marzottosim.com</t>
  </si>
  <si>
    <t>882a8e74-7fef-e232-cc10-b117d7117c7b</t>
  </si>
  <si>
    <t>Mas Ambiente</t>
  </si>
  <si>
    <t>http://www.masambiente.com</t>
  </si>
  <si>
    <t>571da05a-cf8d-6a5b-ce23-dce09c5f0777</t>
  </si>
  <si>
    <t>MAS Angel Fund</t>
  </si>
  <si>
    <t>http://angelfund.vc</t>
  </si>
  <si>
    <t>3538e78f-e31d-a361-1f9e-008dde30337d</t>
  </si>
  <si>
    <t>Mas Cerca Contact Center</t>
  </si>
  <si>
    <t>http://www.mascerca.cl</t>
  </si>
  <si>
    <t>b41d04a9-3aec-d7b1-9ce4-33ac17c702bc</t>
  </si>
  <si>
    <t>Mas Con Movil</t>
  </si>
  <si>
    <t>http://www.masconmovil.com</t>
  </si>
  <si>
    <t>de50662e-59df-94e7-1ab9-8a4e8e681765</t>
  </si>
  <si>
    <t>Mas Descuentos</t>
  </si>
  <si>
    <t>http://masdescuentos.com.mx/</t>
  </si>
  <si>
    <t>7fba3a24-cbdb-a3a1-c484-2074792a25bb</t>
  </si>
  <si>
    <t>Mas Equity Partners</t>
  </si>
  <si>
    <t>http://www.mas-equity.com</t>
  </si>
  <si>
    <t>55c141e9-6b8c-a4dc-3c8d-55279d8aa237</t>
  </si>
  <si>
    <t>MAS Financial Services Ltd.</t>
  </si>
  <si>
    <t>http://www.mas.co.in</t>
  </si>
  <si>
    <t>3654f87b-6c0b-2127-9b7f-fe5c1257fa28</t>
  </si>
  <si>
    <t>MAs Foods</t>
  </si>
  <si>
    <t>http://mas.kitchen</t>
  </si>
  <si>
    <t>20bd567d-5057-d876-4387-ac2120d64669</t>
  </si>
  <si>
    <t>MAS Holdings</t>
  </si>
  <si>
    <t>http://www.masholdings.com</t>
  </si>
  <si>
    <t>009f5f0a-654c-5eb1-470a-e09967bd317f</t>
  </si>
  <si>
    <t>Mas Holdings Group</t>
  </si>
  <si>
    <t>http://www.masholdingsgroup.com</t>
  </si>
  <si>
    <t>b5917f64-7344-ce8b-bf08-364bc94a2b9f</t>
  </si>
  <si>
    <t>MAS Incorporated (PNG)</t>
  </si>
  <si>
    <t>http://www.masdistribution.com</t>
  </si>
  <si>
    <t>fda30553-052e-a12c-62af-09b3423cff73</t>
  </si>
  <si>
    <t>MAS International</t>
  </si>
  <si>
    <t>http://www.masinternationalaz.com</t>
  </si>
  <si>
    <t>92f838a3-d2ea-90d0-53a1-e33ed10502a8</t>
  </si>
  <si>
    <t>Mas MÌÄå©dico</t>
  </si>
  <si>
    <t>https://www.masmedico.es</t>
  </si>
  <si>
    <t>7c18b693-3b22-53c1-13d5-3f4e6aaa2108</t>
  </si>
  <si>
    <t>MASA Architectural Canopies</t>
  </si>
  <si>
    <t>http://www.architecturalcanopies.com</t>
  </si>
  <si>
    <t>9eff178a-9137-2145-50f5-cda926b28728</t>
  </si>
  <si>
    <t>Masa AyaklarÌãå±</t>
  </si>
  <si>
    <t>http://www.masaayaklari.com/</t>
  </si>
  <si>
    <t>15e9619b-5f10-1f6b-4ab6-91b90840c1c1</t>
  </si>
  <si>
    <t>MASA Business Solutions</t>
  </si>
  <si>
    <t>http://www.masasolutions.ca</t>
  </si>
  <si>
    <t>3810a194-015d-1f28-460a-123d42a52d2a</t>
  </si>
  <si>
    <t>MASA Group</t>
  </si>
  <si>
    <t>https://masa-group.biz</t>
  </si>
  <si>
    <t>04af518f-c220-9428-ccce-4153a7889d98</t>
  </si>
  <si>
    <t>Masa Life Science Fund</t>
  </si>
  <si>
    <t>http://www.mlsvfund.com</t>
  </si>
  <si>
    <t>b046c256-0169-0691-9a60-42d3260e029a</t>
  </si>
  <si>
    <t>Masa Media - Digital Marketing Solutions</t>
  </si>
  <si>
    <t>http://www.masamedia.co.il/</t>
  </si>
  <si>
    <t>8e08fead-4db4-337e-febd-79d4e077a54a</t>
  </si>
  <si>
    <t>MaSa Partners</t>
  </si>
  <si>
    <t>http://masaimpact.com</t>
  </si>
  <si>
    <t>8cb61676-dc5f-0574-10ec-311400fbc83b</t>
  </si>
  <si>
    <t>Masaba</t>
  </si>
  <si>
    <t>http://houseofmasaba.net/</t>
  </si>
  <si>
    <t>fd0a79c6-fb53-9504-100b-01ff036c6209</t>
  </si>
  <si>
    <t>Masabi</t>
  </si>
  <si>
    <t>http://www.masabi.com</t>
  </si>
  <si>
    <t>1ecfd5ca-384e-a232-bbfb-81e1c7d40a08</t>
  </si>
  <si>
    <t>Masae Analytics</t>
  </si>
  <si>
    <t>http://www.masae-analytics.com</t>
  </si>
  <si>
    <t>961bd10b-a18f-5fb2-9b7c-65b643a56d80</t>
  </si>
  <si>
    <t>MasÌÄå¦z tuana evde masÌÄå¦z</t>
  </si>
  <si>
    <t>http://masoztuana.masajevde.com/</t>
  </si>
  <si>
    <t>d2929da1-264a-8dd0-9ece-47d70ab8a35b</t>
  </si>
  <si>
    <t>Masai Clothing Co</t>
  </si>
  <si>
    <t>http://www.masai.eu/</t>
  </si>
  <si>
    <t>2dd408ce-516f-1913-c17b-9bec218e0592</t>
  </si>
  <si>
    <t>Masaj ankara</t>
  </si>
  <si>
    <t>http://www.masajankarasalonlari.com</t>
  </si>
  <si>
    <t>2738b50f-558f-ec5a-423b-b7c7d8220660</t>
  </si>
  <si>
    <t>Masaj forum</t>
  </si>
  <si>
    <t>http://www.masajforum.com</t>
  </si>
  <si>
    <t>c9243d32-ad54-f8ac-7be4-55b5cbc969c2</t>
  </si>
  <si>
    <t>masajsalonuburada</t>
  </si>
  <si>
    <t>http://www.masajsalonuburada.com</t>
  </si>
  <si>
    <t>5ad38ded-f8c5-0d4d-386e-97b6effc41c9</t>
  </si>
  <si>
    <t>MASAK</t>
  </si>
  <si>
    <t>http://masaca.jp</t>
  </si>
  <si>
    <t>4ebc13f2-e621-486a-cbff-700d4b9ac7b3</t>
  </si>
  <si>
    <t>Masala</t>
  </si>
  <si>
    <t>http://www.masala.com/</t>
  </si>
  <si>
    <t>6f2b38ac-c006-ae58-f82e-db6b22b82d4e</t>
  </si>
  <si>
    <t>Masala Games</t>
  </si>
  <si>
    <t>http://www.masalagames.com</t>
  </si>
  <si>
    <t>976a16e5-afae-465f-3591-08fd57ac070c</t>
  </si>
  <si>
    <t>Masala Street</t>
  </si>
  <si>
    <t>http://www.masalastreet.com</t>
  </si>
  <si>
    <t>b261447a-f934-3261-11fc-616bc1d37f7e</t>
  </si>
  <si>
    <t>Masalasoft (Pvt) Limited</t>
  </si>
  <si>
    <t>http://masalasoft.com</t>
  </si>
  <si>
    <t>f787f9ca-6b12-e2a4-85ef-5ecebc193381</t>
  </si>
  <si>
    <t>MasaMaso</t>
  </si>
  <si>
    <t>http://www.masamaso.com/</t>
  </si>
  <si>
    <t>6e79e1be-f8c1-b2c2-5052-7e14478076ce</t>
  </si>
  <si>
    <t>Masan Food</t>
  </si>
  <si>
    <t>https://www.masanfood.com</t>
  </si>
  <si>
    <t>cabf7ca7-b498-e03b-2578-3ab48b985650</t>
  </si>
  <si>
    <t>MASAN Group</t>
  </si>
  <si>
    <t>https://www.masangroup.com</t>
  </si>
  <si>
    <t>20c569aa-0097-32bd-9e35-d1ac7182c40f</t>
  </si>
  <si>
    <t>Masana Petroleum Solutions</t>
  </si>
  <si>
    <t>http://www.masana.biz/index.php</t>
  </si>
  <si>
    <t>ec3790c6-940e-7e78-5452-8c5bf48472d8</t>
  </si>
  <si>
    <t>Masaor</t>
  </si>
  <si>
    <t>http://www.masaor.com</t>
  </si>
  <si>
    <t>24bc886c-da28-5922-5593-ac44745b4355</t>
  </si>
  <si>
    <t>Masar</t>
  </si>
  <si>
    <t>http://masar.io/</t>
  </si>
  <si>
    <t>b263f0fd-f529-04cd-e45d-75c8b8ff1b41</t>
  </si>
  <si>
    <t>Masaryk University</t>
  </si>
  <si>
    <t>http://www.muni.cz/</t>
  </si>
  <si>
    <t>6597db70-44e4-dd8f-d9d0-9482832237c1</t>
  </si>
  <si>
    <t>Mascalls School</t>
  </si>
  <si>
    <t>http://www.mascalls.kent.sch.uk/</t>
  </si>
  <si>
    <t>bd2193d7-2aed-43f2-5e0c-7ebf7954c401</t>
  </si>
  <si>
    <t>Mascari Motion</t>
  </si>
  <si>
    <t>http://mascari.co</t>
  </si>
  <si>
    <t>9482a659-4801-16ad-964d-7a9372b49945</t>
  </si>
  <si>
    <t>MasCerca</t>
  </si>
  <si>
    <t>http://lavall.mascerca.cc</t>
  </si>
  <si>
    <t>fa79a0c1-debf-2f57-3f07-aa820b7a60ea</t>
  </si>
  <si>
    <t>Maschhoff Family Foods</t>
  </si>
  <si>
    <t>http://themaschhoffs.com</t>
  </si>
  <si>
    <t>985cef6d-d435-4a78-09b2-9ce75d91c272</t>
  </si>
  <si>
    <t>Maschinenbau Kiel GmbH</t>
  </si>
  <si>
    <t>http://www.werkbahn.de</t>
  </si>
  <si>
    <t>85f72160-1241-ccb8-9bf3-8d63e94e10e2</t>
  </si>
  <si>
    <t>Maschinenfabrik Reinhausen</t>
  </si>
  <si>
    <t>http://www.reinhausen.com/en/desktopdefault.aspx/tabid-11</t>
  </si>
  <si>
    <t>052cc791-4e55-06b6-8aa9-33eda1bd3b2c</t>
  </si>
  <si>
    <t>Masco Cabinetry</t>
  </si>
  <si>
    <t>http://www.mascocabinetry.com</t>
  </si>
  <si>
    <t>11578bd3-434b-0fc9-627b-bc80501b4bb9</t>
  </si>
  <si>
    <t>Masco Corporation</t>
  </si>
  <si>
    <t>http://masco.com/</t>
  </si>
  <si>
    <t>3bf1ec87-d66a-c877-3ecd-b88346c66afb</t>
  </si>
  <si>
    <t>Masco UK Window Group</t>
  </si>
  <si>
    <t>http://www.ukwg.co.uk</t>
  </si>
  <si>
    <t>1ce39b92-f228-8c34-5c59-480f74c6ba2e</t>
  </si>
  <si>
    <t>Mascoma</t>
  </si>
  <si>
    <t>http://www.mascoma.com</t>
  </si>
  <si>
    <t>76226967-78dd-8a65-f9d9-6131db321192</t>
  </si>
  <si>
    <t>Mascon</t>
  </si>
  <si>
    <t>https://www.mascon.com</t>
  </si>
  <si>
    <t>05b9b55c-777c-ff17-655d-1068baa48e5e</t>
  </si>
  <si>
    <t>Mascon Global</t>
  </si>
  <si>
    <t>http://www.mgl.com</t>
  </si>
  <si>
    <t>0c90365c-96b2-72a0-2552-8d748e3922dc</t>
  </si>
  <si>
    <t>MASConsult</t>
  </si>
  <si>
    <t>http://masconsult.eu</t>
  </si>
  <si>
    <t>13a64c32-4276-eaf6-a8fb-ea38804d659a</t>
  </si>
  <si>
    <t>Mascot Group</t>
  </si>
  <si>
    <t>http://www.mascotgroup.in</t>
  </si>
  <si>
    <t>204469c9-cf6d-0417-d372-6e1b8ae9a7e1</t>
  </si>
  <si>
    <t>Mascot Network</t>
  </si>
  <si>
    <t>http://www.mascot.com/</t>
  </si>
  <si>
    <t>949a5bea-398d-3294-b543-5b9ebe8a8b2e</t>
  </si>
  <si>
    <t>Mascot Patel Neotown</t>
  </si>
  <si>
    <t>http://neotown.co.in/</t>
  </si>
  <si>
    <t>3981ff17-67d4-b9df-ade2-f9ccbb392f96</t>
  </si>
  <si>
    <t>MascotaNube</t>
  </si>
  <si>
    <t>http://www.mascotanube.es</t>
  </si>
  <si>
    <t>0be971b2-0f3f-5f69-a8d3-b0c6eea286f7</t>
  </si>
  <si>
    <t>Mascotas Felices Miramar</t>
  </si>
  <si>
    <t>http://mascotasfelicesmiramar.org</t>
  </si>
  <si>
    <t>08abf613-ebb1-0a65-c634-8719c39e33ad</t>
  </si>
  <si>
    <t>Mascotea</t>
  </si>
  <si>
    <t>http://www.mascotea.net</t>
  </si>
  <si>
    <t>aa50baaa-42c0-22e0-eb98-4d301c25028b</t>
  </si>
  <si>
    <t>Mascoteros</t>
  </si>
  <si>
    <t>https://www.mascoteros.com/</t>
  </si>
  <si>
    <t>184e7396-7ffc-45be-8f5f-a236876a73d9</t>
  </si>
  <si>
    <t>Mascotic</t>
  </si>
  <si>
    <t>http://www.mascotic.es/</t>
  </si>
  <si>
    <t>cca99a67-8246-f3fc-299e-bd954ee840d4</t>
  </si>
  <si>
    <t>mascotown.com</t>
  </si>
  <si>
    <t>http://www.mascotown.com</t>
  </si>
  <si>
    <t>0ce3be12-d2c7-3591-0b6b-e3fe56e8c361</t>
  </si>
  <si>
    <t>mascotsecret</t>
  </si>
  <si>
    <t>http://mascotsecret.com</t>
  </si>
  <si>
    <t>bd8216b0-65b8-6486-c1ae-2feeec3b71ad</t>
  </si>
  <si>
    <t>MasCupon</t>
  </si>
  <si>
    <t>http://www.mascupon.es</t>
  </si>
  <si>
    <t>6e5f5aae-54f9-3527-4c49-26ca1cb86d3a</t>
  </si>
  <si>
    <t>Mascus</t>
  </si>
  <si>
    <t>http://www.mascus.com</t>
  </si>
  <si>
    <t>6277c63a-1dc8-a7b5-f900-5c392c026afd</t>
  </si>
  <si>
    <t>Masdar Capital</t>
  </si>
  <si>
    <t>http://www.masdar.ae/en/#masdar</t>
  </si>
  <si>
    <t>88799c12-381a-c9d2-cbfe-22ec6d232293</t>
  </si>
  <si>
    <t>Masdel</t>
  </si>
  <si>
    <t>http://www.masdelinc.com/</t>
  </si>
  <si>
    <t>65aa0225-cb0d-8bcc-b213-70063a5a6d76</t>
  </si>
  <si>
    <t>MASDIMA</t>
  </si>
  <si>
    <t>http://masdima.com</t>
  </si>
  <si>
    <t>f400c2bf-8850-5e15-e93e-0fc4550b0220</t>
  </si>
  <si>
    <t>MASED Representaciones</t>
  </si>
  <si>
    <t>http://www.masedperu.com/</t>
  </si>
  <si>
    <t>7f55d2f9-0775-cf7b-c6c0-115f938ade34</t>
  </si>
  <si>
    <t>Maselli Warren PC</t>
  </si>
  <si>
    <t>http://www.maselliwarren.com</t>
  </si>
  <si>
    <t>dd16a625-aace-4b5e-e2c9-80995fa617e8</t>
  </si>
  <si>
    <t>Maseno University</t>
  </si>
  <si>
    <t>http://maseno.ac.ke</t>
  </si>
  <si>
    <t>55339b11-bc60-de1e-7b6d-d84f7963c14f</t>
  </si>
  <si>
    <t>MaSeR Corporation</t>
  </si>
  <si>
    <t>http://www.masergroup.com</t>
  </si>
  <si>
    <t>6ccddfcf-e504-59fc-2a78-20eef0c276cf</t>
  </si>
  <si>
    <t>Maser Emergency Dentist</t>
  </si>
  <si>
    <t>http://www.24houremergencydentistnewjersey.com</t>
  </si>
  <si>
    <t>6bb495ac-7242-d158-956b-12214d021e0a</t>
  </si>
  <si>
    <t>Maserati</t>
  </si>
  <si>
    <t>http://www.maserati.com</t>
  </si>
  <si>
    <t>1f079934-7d47-e6e6-e207-e890bac122a1</t>
  </si>
  <si>
    <t>Masergy Communications</t>
  </si>
  <si>
    <t>http://www.masergy.com</t>
  </si>
  <si>
    <t>7e0da9ab-534c-9e6b-9d0e-81d0fbc738f3</t>
  </si>
  <si>
    <t>masFlight</t>
  </si>
  <si>
    <t>http://www.masflight.com</t>
  </si>
  <si>
    <t>09406a40-0232-338b-681f-8961d131e939</t>
  </si>
  <si>
    <t>MasFocus</t>
  </si>
  <si>
    <t>http://www.masfocus.com</t>
  </si>
  <si>
    <t>d844db62-130c-8327-091d-1c7c4c6499e5</t>
  </si>
  <si>
    <t>Mash</t>
  </si>
  <si>
    <t>http://www.mashsolvents.com</t>
  </si>
  <si>
    <t>7209be3b-b0a8-b6db-90cb-9dd16150afe3</t>
  </si>
  <si>
    <t>Mash Machine</t>
  </si>
  <si>
    <t>http://mashmachines.com/</t>
  </si>
  <si>
    <t>c852f004-d088-5140-4872-9106c3d0bbef</t>
  </si>
  <si>
    <t>Mash Marketing</t>
  </si>
  <si>
    <t>http://www.mash-marketing.com</t>
  </si>
  <si>
    <t>083d0b53-2249-0850-4460-64d080778daa</t>
  </si>
  <si>
    <t>Mash SMS</t>
  </si>
  <si>
    <t>http://mashsol.com</t>
  </si>
  <si>
    <t>3f93a41d-0c27-1a66-6ec7-aed912fc808c</t>
  </si>
  <si>
    <t>Mash Up</t>
  </si>
  <si>
    <t>http://www.mash-up.fr</t>
  </si>
  <si>
    <t>47ba3e64-e3ce-9695-0969-7f5ce38f00b5</t>
  </si>
  <si>
    <t>Mash.me</t>
  </si>
  <si>
    <t>http://mash.me</t>
  </si>
  <si>
    <t>eb638c4d-bc93-93b4-30b3-fa954e769252</t>
  </si>
  <si>
    <t>Masha Ma</t>
  </si>
  <si>
    <t>http://www.masha-ma.com/</t>
  </si>
  <si>
    <t>109f9082-0105-f08e-56d1-b0f452b8f478</t>
  </si>
  <si>
    <t>Mashabey Enosh</t>
  </si>
  <si>
    <t>http://www.mashabey.com</t>
  </si>
  <si>
    <t>f1162c2e-eeb5-83f6-5307-2ed644e6b9eb</t>
  </si>
  <si>
    <t>Mashable</t>
  </si>
  <si>
    <t>http://mashable.com</t>
  </si>
  <si>
    <t>d83e8405-341f-a4bc-76e4-68798a9885ca</t>
  </si>
  <si>
    <t>MashableMetrics</t>
  </si>
  <si>
    <t>http://www.mashmetrics.com/</t>
  </si>
  <si>
    <t>f60f927d-35d6-5434-a771-818c4ff4aa12</t>
  </si>
  <si>
    <t>Mashabrand</t>
  </si>
  <si>
    <t>http://www.mashabrand.com</t>
  </si>
  <si>
    <t>7f1f3cb0-7fdd-4dc8-4748-990e69b62234</t>
  </si>
  <si>
    <t>Mashaher Al Iraq</t>
  </si>
  <si>
    <t>https://www.instagram.com/celebrities_iq</t>
  </si>
  <si>
    <t>4cf27bd9-4378-e9df-1f78-b8f31af9354b</t>
  </si>
  <si>
    <t>Mashal Sports</t>
  </si>
  <si>
    <t>http://www.mashalsports.com/</t>
  </si>
  <si>
    <t>f10be231-ce9d-ad81-2bec-e7384dfe8a78</t>
  </si>
  <si>
    <t>Mashalot</t>
  </si>
  <si>
    <t>http://mashalot.com</t>
  </si>
  <si>
    <t>64623eb9-647f-06c9-105f-ce9270981d6e</t>
  </si>
  <si>
    <t>Mashamba</t>
  </si>
  <si>
    <t>http://mashamba.co</t>
  </si>
  <si>
    <t>c51c99d2-8922-5bc0-2277-a73c8892b777</t>
  </si>
  <si>
    <t>Mashape</t>
  </si>
  <si>
    <t>http://www.mashape.com</t>
  </si>
  <si>
    <t>9a378407-620c-bb50-901f-f44c1472e7e2</t>
  </si>
  <si>
    <t>Mashauri Limited</t>
  </si>
  <si>
    <t>https://mashauri.org</t>
  </si>
  <si>
    <t>6e84d475-21dc-a3f7-ee83-d16ab494a183</t>
  </si>
  <si>
    <t>MashaweerUAE</t>
  </si>
  <si>
    <t>http://mashaweeruae.com/</t>
  </si>
  <si>
    <t>f02191f9-c73f-3dfa-b7db-6856ea2f789d</t>
  </si>
  <si>
    <t>Mashay</t>
  </si>
  <si>
    <t>https://www.mashay.cool</t>
  </si>
  <si>
    <t>548db365-dead-c760-549e-4b438501883d</t>
  </si>
  <si>
    <t>Mashbin</t>
  </si>
  <si>
    <t>http://www.mashbin.com</t>
  </si>
  <si>
    <t>fee5a594-7cb0-2f69-044a-7c47d83b0f77</t>
  </si>
  <si>
    <t>Mashboard</t>
  </si>
  <si>
    <t>http://www.mashboard.com</t>
  </si>
  <si>
    <t>149fa543-4e54-812f-cedb-0e4f8f340bd1</t>
  </si>
  <si>
    <t>Mashbooths Modern Photo Booth Rentals</t>
  </si>
  <si>
    <t>http://mashbooths.com</t>
  </si>
  <si>
    <t>9f42e856-1e41-cdd6-f7bd-732672e2702a</t>
  </si>
  <si>
    <t>Mashbox</t>
  </si>
  <si>
    <t>http://www.mashbox.com</t>
  </si>
  <si>
    <t>b3a82aee-63ba-3ec0-935f-44df98fb85ba</t>
  </si>
  <si>
    <t>Mashboxx</t>
  </si>
  <si>
    <t>http://www.mashboxx.com</t>
  </si>
  <si>
    <t>31396ca7-4fd2-2b64-adca-0ea06307e260</t>
  </si>
  <si>
    <t>Mashburn</t>
  </si>
  <si>
    <t>http://www.sidmashburn.com</t>
  </si>
  <si>
    <t>e8a3bf9d-8f49-714a-06aa-61724e26fc3a</t>
  </si>
  <si>
    <t>Mashcape</t>
  </si>
  <si>
    <t>http://www.mashcape.com</t>
  </si>
  <si>
    <t>6c920962-0cdc-0374-58a7-3a4b5336c49a</t>
  </si>
  <si>
    <t>Mashcast.FM</t>
  </si>
  <si>
    <t>http://mashcast.fm</t>
  </si>
  <si>
    <t>ce3edee4-d4fc-0cb3-bca6-b4bc3d5f9e52</t>
  </si>
  <si>
    <t>Mashcream</t>
  </si>
  <si>
    <t>http://www.mashcream.it</t>
  </si>
  <si>
    <t>ca5b2bf7-36f1-604e-5c1a-e548f4102f0b</t>
  </si>
  <si>
    <t>Mashed Deals</t>
  </si>
  <si>
    <t>http://www.masheddeals.com</t>
  </si>
  <si>
    <t>9715d336-081f-3fd5-cea2-7bf0bc417dd7</t>
  </si>
  <si>
    <t>Mashed jobs</t>
  </si>
  <si>
    <t>http://mashedjobs.com</t>
  </si>
  <si>
    <t>da4f2e52-634e-f746-7129-4f248e58fd47</t>
  </si>
  <si>
    <t>Mashed Life</t>
  </si>
  <si>
    <t>http://www.mashedlife.com</t>
  </si>
  <si>
    <t>de90ce00-1c28-368c-aec7-23914751e65b</t>
  </si>
  <si>
    <t>Mashed Pixel</t>
  </si>
  <si>
    <t>http://www.mashedpixel.com</t>
  </si>
  <si>
    <t>ef958d2d-e974-0320-0d33-56998acc8e11</t>
  </si>
  <si>
    <t>Masher</t>
  </si>
  <si>
    <t>http://masher.com</t>
  </si>
  <si>
    <t>571f2ced-00fe-8cdc-2f0c-0e405decfd16</t>
  </si>
  <si>
    <t>Masher Media</t>
  </si>
  <si>
    <t>http://www.mashermedia.com</t>
  </si>
  <si>
    <t>f61fe5ed-bb58-b2e9-4f95-5745a7c9fa81</t>
  </si>
  <si>
    <t>Mashero</t>
  </si>
  <si>
    <t>http://www.mashero.com/</t>
  </si>
  <si>
    <t>89ea3dab-6e0d-84de-c2a4-28a26986e7d7</t>
  </si>
  <si>
    <t>Mashery</t>
  </si>
  <si>
    <t>http://www.mashery.com</t>
  </si>
  <si>
    <t>8e3b37a0-df4a-ca63-61a1-786f4dcc8bf3</t>
  </si>
  <si>
    <t>Mashgin</t>
  </si>
  <si>
    <t>http://www.mashgin.com</t>
  </si>
  <si>
    <t>57a9220a-27cd-7be8-3e2d-cb987e5b1b53</t>
  </si>
  <si>
    <t>Mashh</t>
  </si>
  <si>
    <t>http://www.mashh.com/</t>
  </si>
  <si>
    <t>d8e260bd-7bd5-f615-9e5d-3588587ff210</t>
  </si>
  <si>
    <t>Mashington Group / basicVC</t>
  </si>
  <si>
    <t>http://www.mashington.com</t>
  </si>
  <si>
    <t>96b54ee8-1087-6217-fa76-351c8bb27ed9</t>
  </si>
  <si>
    <t>MashMango</t>
  </si>
  <si>
    <t>http://www.mashmango.com</t>
  </si>
  <si>
    <t>bef17c9d-18d2-f78e-0bd5-bddc7d037fc0</t>
  </si>
  <si>
    <t>Mashmatrix, Inc</t>
  </si>
  <si>
    <t>http://www.mashmatrix.com</t>
  </si>
  <si>
    <t>deda458a-f9ad-6d10-9f54-ccb8c7d6a53c</t>
  </si>
  <si>
    <t>MashMelon</t>
  </si>
  <si>
    <t>http://www.mashmelon.com</t>
  </si>
  <si>
    <t>1f2616ec-4ea3-f3f2-6187-d6a272fed4aa</t>
  </si>
  <si>
    <t>MashMeTV</t>
  </si>
  <si>
    <t>http://www.mashme.tv</t>
  </si>
  <si>
    <t>e439a0b6-534c-66ed-529f-5ca789e6ad25</t>
  </si>
  <si>
    <t>MashON</t>
  </si>
  <si>
    <t>http://www.mashon.com</t>
  </si>
  <si>
    <t>756e724a-5cb3-e3e6-a7e5-dae9ba2e43a8</t>
  </si>
  <si>
    <t>Mashpan</t>
  </si>
  <si>
    <t>http://www.mashpan.com</t>
  </si>
  <si>
    <t>b060f559-e740-89f2-5ecc-cb00c4b01548</t>
  </si>
  <si>
    <t>Mashreq Bank</t>
  </si>
  <si>
    <t>http://www.mashreqbank.com</t>
  </si>
  <si>
    <t>e4aa5ad6-ebe6-e352-d396-601e9c40f75c</t>
  </si>
  <si>
    <t>mashroom</t>
  </si>
  <si>
    <t>http://mashroom.fm</t>
  </si>
  <si>
    <t>1cd07aba-2863-96f1-95ac-bafdf4079736</t>
  </si>
  <si>
    <t>Mashroom,Inc</t>
  </si>
  <si>
    <t>http://mashroo.me</t>
  </si>
  <si>
    <t>29514518-f86f-704a-ff5f-1e294b6b574a</t>
  </si>
  <si>
    <t>Mashtopatoes</t>
  </si>
  <si>
    <t>http://www.mashtopatoes.com</t>
  </si>
  <si>
    <t>6cc15347-49c4-0e21-c8ca-ccaf1c0c29fc</t>
  </si>
  <si>
    <t>Mashup</t>
  </si>
  <si>
    <t>http://www.mashup.com</t>
  </si>
  <si>
    <t>722b5c99-a3ee-d2d8-f9ab-af72d1c193c8</t>
  </si>
  <si>
    <t>MashUp Angels</t>
  </si>
  <si>
    <t>http://mashupangels.com</t>
  </si>
  <si>
    <t>c9ea13dc-59bb-21b6-9092-19633b411ee9</t>
  </si>
  <si>
    <t>Mashup Arts</t>
  </si>
  <si>
    <t>http://www.mashuparts.com</t>
  </si>
  <si>
    <t>9ed58ea5-1a3d-c220-1c21-6a931fd16bb9</t>
  </si>
  <si>
    <t>MashUp Machine</t>
  </si>
  <si>
    <t>http://www.mashupmachine.io</t>
  </si>
  <si>
    <t>7f20e472-ba92-cc4c-2487-a89a98b3ffd7</t>
  </si>
  <si>
    <t>Mashup Media</t>
  </si>
  <si>
    <t>http://mashupmedia.ie</t>
  </si>
  <si>
    <t>071a419b-6f8c-4c8f-a71a-5833e35c305f</t>
  </si>
  <si>
    <t>Mashup Web</t>
  </si>
  <si>
    <t>http://www.mashup-web.com</t>
  </si>
  <si>
    <t>53b11fd1-a30c-e14e-1bc7-5d6898960c28</t>
  </si>
  <si>
    <t>mashup* Event</t>
  </si>
  <si>
    <t>http://www.mashupevent.com</t>
  </si>
  <si>
    <t>45729de1-9c5b-26c4-2c7c-026284c9b0b5</t>
  </si>
  <si>
    <t>MashupCiti</t>
  </si>
  <si>
    <t>http://www.mashupciti.com</t>
  </si>
  <si>
    <t>736b5542-c171-1bb8-e835-1ea2169068a1</t>
  </si>
  <si>
    <t>Mashups</t>
  </si>
  <si>
    <t>http://mashups.co</t>
  </si>
  <si>
    <t>ba752732-4920-d8da-096a-9c3bcda64475</t>
  </si>
  <si>
    <t>Mashvisor</t>
  </si>
  <si>
    <t>https://www.mashvisor.com</t>
  </si>
  <si>
    <t>514a137d-ba71-10e9-a5bf-53487ee7dc42</t>
  </si>
  <si>
    <t>Mashware</t>
  </si>
  <si>
    <t>http://mashware.com</t>
  </si>
  <si>
    <t>72f7857e-c785-2824-1570-92e3a18c837f</t>
  </si>
  <si>
    <t>MashWorx</t>
  </si>
  <si>
    <t>http://www.mashworx.com</t>
  </si>
  <si>
    <t>d5107fa3-709f-8973-3dce-308a9a6df6be</t>
  </si>
  <si>
    <t>Masiel Bebe Limited</t>
  </si>
  <si>
    <t>http://www.masielbebe.co.uk/</t>
  </si>
  <si>
    <t>dda84404-7fe7-55a7-3450-a99c7103405c</t>
  </si>
  <si>
    <t>Masif Panel ÌÄåàÌÄå¦zÌÄå_mleri</t>
  </si>
  <si>
    <t>http://www.e-masifpanel.com</t>
  </si>
  <si>
    <t>9c289b77-3247-f2dc-36c9-bfe2591ec825</t>
  </si>
  <si>
    <t>masii</t>
  </si>
  <si>
    <t>http://www.masii.co.th</t>
  </si>
  <si>
    <t>d4d3c786-f910-3808-5696-8d0a70ed0c06</t>
  </si>
  <si>
    <t>Masikio</t>
  </si>
  <si>
    <t>https://www.masikio.com/</t>
  </si>
  <si>
    <t>5712c83a-bee8-c274-da83-7a71a1382846</t>
  </si>
  <si>
    <t>Masimo</t>
  </si>
  <si>
    <t>http://www.masimo.com</t>
  </si>
  <si>
    <t>27ea5bf7-aee3-3fae-fa0c-4db082666342</t>
  </si>
  <si>
    <t>MASINGngo</t>
  </si>
  <si>
    <t>https://www.masingngo.com/</t>
  </si>
  <si>
    <t>277f1fb4-2dea-c70d-a926-04fd1febaf9e</t>
  </si>
  <si>
    <t>Masini si Utilaje pentru Constructii</t>
  </si>
  <si>
    <t>http://www.masinisiutilaje.ro/</t>
  </si>
  <si>
    <t>40d13fc8-749c-0d0a-8e4f-426b115195f9</t>
  </si>
  <si>
    <t>Masisa</t>
  </si>
  <si>
    <t>http://www.masisa.com</t>
  </si>
  <si>
    <t>bb2d1867-7463-574d-a96b-20149d8115d4</t>
  </si>
  <si>
    <t>Masitek Instruments Inc</t>
  </si>
  <si>
    <t>http://masitek.com/</t>
  </si>
  <si>
    <t>f8677a1d-abb6-4c30-8422-804846b9b02d</t>
  </si>
  <si>
    <t>Mask.it</t>
  </si>
  <si>
    <t>http://mask.it</t>
  </si>
  <si>
    <t>c443686b-386a-5702-236b-e0dc8253e564</t>
  </si>
  <si>
    <t>Maskan.af</t>
  </si>
  <si>
    <t>http://maskan.af/</t>
  </si>
  <si>
    <t>33bd9425-9797-945e-fa39-16a6a6ab58a4</t>
  </si>
  <si>
    <t>Maskas Technologies</t>
  </si>
  <si>
    <t>http://www.themaskas.com/</t>
  </si>
  <si>
    <t>1a35892f-5553-36d5-7598-a3ae37a59713</t>
  </si>
  <si>
    <t>MASKBRO - WOHL LLC</t>
  </si>
  <si>
    <t>http://maskbro.com</t>
  </si>
  <si>
    <t>5bd20c51-00fb-4607-4d6d-9f1e91363bb0</t>
  </si>
  <si>
    <t>Maske Productions</t>
  </si>
  <si>
    <t>http://www.maskeproductions.com</t>
  </si>
  <si>
    <t>a35bfa2f-a35e-0fda-e301-9d00d5b53b2a</t>
  </si>
  <si>
    <t>Masked Pharaohs</t>
  </si>
  <si>
    <t>http://www.maskedpharaohs.com</t>
  </si>
  <si>
    <t>dc128ff1-7f2a-a0c1-8215-97376716dc18</t>
  </si>
  <si>
    <t>MasKenn Inc</t>
  </si>
  <si>
    <t>http://www.maskenninc.com</t>
  </si>
  <si>
    <t>4af2748b-771d-e4d0-ca75-ca0a3384969e</t>
  </si>
  <si>
    <t>Maskey Consultancy Services Pvt Ltd</t>
  </si>
  <si>
    <t>http://www.maskeyconsultancy.com</t>
  </si>
  <si>
    <t>f3ac3f49-36c2-124e-ae84-2fa860777373</t>
  </si>
  <si>
    <t>Maskless Lithography</t>
  </si>
  <si>
    <t>http://maskless.com</t>
  </si>
  <si>
    <t>07f75f3d-c7d0-c2b6-83f2-cfe1383aa0ba</t>
  </si>
  <si>
    <t>Masklog</t>
  </si>
  <si>
    <t>http://www.masklog.com</t>
  </si>
  <si>
    <t>1dddd4b2-b895-ce95-8b30-f80dfaeccea0</t>
  </si>
  <si>
    <t>Maskoolin</t>
  </si>
  <si>
    <t>http://www.maskool.in</t>
  </si>
  <si>
    <t>b258b3f6-478b-9074-a70c-ee683509e830</t>
  </si>
  <si>
    <t>Maskot</t>
  </si>
  <si>
    <t>http://www.maskot.com.br/</t>
  </si>
  <si>
    <t>786205e4-36ec-19de-1672-70039de79768</t>
  </si>
  <si>
    <t>Maskota</t>
  </si>
  <si>
    <t>http://www.maskota.com.mx</t>
  </si>
  <si>
    <t>d7d233f0-77ff-b51c-c992-b942a314d8fc</t>
  </si>
  <si>
    <t>Maskoto</t>
  </si>
  <si>
    <t>http://www.maskoto.com.br/</t>
  </si>
  <si>
    <t>b6161e63-a52d-02fd-52a6-851657bf4e89</t>
  </si>
  <si>
    <t>Maskott</t>
  </si>
  <si>
    <t>http://maskott.com/</t>
  </si>
  <si>
    <t>e63ee12b-de11-2255-dc9d-07429484f366</t>
  </si>
  <si>
    <t>Maskotte Atelier</t>
  </si>
  <si>
    <t>http://maskotteatelier.com.br</t>
  </si>
  <si>
    <t>1928922b-8304-08e2-62aa-fb6ed552172b</t>
  </si>
  <si>
    <t>Maskpopper</t>
  </si>
  <si>
    <t>http://www.maskpopper.com</t>
  </si>
  <si>
    <t>42153396-e605-210d-4492-f930ec8ea844</t>
  </si>
  <si>
    <t>MaskTech</t>
  </si>
  <si>
    <t>http://www.masktech.com/</t>
  </si>
  <si>
    <t>1af8d390-b68a-a46d-43a6-4b0d15eca988</t>
  </si>
  <si>
    <t>masleyassociates</t>
  </si>
  <si>
    <t>http://masleyassociates.com</t>
  </si>
  <si>
    <t>d76e8e94-690a-c9fc-4030-2cd1efc98b6c</t>
  </si>
  <si>
    <t>Maslow</t>
  </si>
  <si>
    <t>http://playmaslow.com</t>
  </si>
  <si>
    <t>06c68d82-0460-6d53-ab14-d492e3da5551</t>
  </si>
  <si>
    <t>Maslow Capital Partners</t>
  </si>
  <si>
    <t>http://www.maslowcapitalpartners.com/</t>
  </si>
  <si>
    <t>fb8664da-7892-74ee-b3f4-3307540bbf23</t>
  </si>
  <si>
    <t>MasMas</t>
  </si>
  <si>
    <t>http://www.masmas.es</t>
  </si>
  <si>
    <t>c32caeea-21c7-0615-0243-961fcf58669b</t>
  </si>
  <si>
    <t>MASMOVIL</t>
  </si>
  <si>
    <t>http://www.masmovil.es</t>
  </si>
  <si>
    <t>de31678e-1300-7151-17fa-59294b24f7ef</t>
  </si>
  <si>
    <t>Mason</t>
  </si>
  <si>
    <t>http://www.bymason.com</t>
  </si>
  <si>
    <t>987b5c61-2b4a-16da-87e0-304a074e767b</t>
  </si>
  <si>
    <t>Mason &amp; Associates</t>
  </si>
  <si>
    <t>http://www.masonassociates.com.au</t>
  </si>
  <si>
    <t>7f79346a-4f0e-1caa-62eb-5aed1d0af385</t>
  </si>
  <si>
    <t>Mason Advisory</t>
  </si>
  <si>
    <t>https://www.masonadvisory.com/</t>
  </si>
  <si>
    <t>b16b093c-852b-aae3-616a-9b80f46b72c2</t>
  </si>
  <si>
    <t>Mason Buys Houses</t>
  </si>
  <si>
    <t>http://www.masonbuyshouses.com</t>
  </si>
  <si>
    <t>180760b1-98af-36ca-2328-9e35919a450f</t>
  </si>
  <si>
    <t>Mason Companies</t>
  </si>
  <si>
    <t>http://www.masoncompaniesinc.com/</t>
  </si>
  <si>
    <t>f9a95f1b-fdd5-72ef-0bc0-a1d8f0d23854</t>
  </si>
  <si>
    <t>Mason Enterprise Center</t>
  </si>
  <si>
    <t>http://www.masonenterprisecenter.org/</t>
  </si>
  <si>
    <t>5a73f5f8-c291-8ba0-15ef-f7d9a174fa8c</t>
  </si>
  <si>
    <t>Mason Financial Holdings</t>
  </si>
  <si>
    <t>http://www.masonhk.com/en/</t>
  </si>
  <si>
    <t>aa420861-333d-c29d-f0d6-e1bf1cfe12fd</t>
  </si>
  <si>
    <t>Mason Frank International</t>
  </si>
  <si>
    <t>http://www.masonfrank.com/</t>
  </si>
  <si>
    <t>a849070a-04fc-2bb7-4123-b41a760d849a</t>
  </si>
  <si>
    <t>Mason Hayes &amp; Curran</t>
  </si>
  <si>
    <t>http://www.mhc.ie/</t>
  </si>
  <si>
    <t>c159020b-6df8-2885-72b6-50fae79c6c36</t>
  </si>
  <si>
    <t>Mason Jar Candles, Inc</t>
  </si>
  <si>
    <t>http://www.masonjarcandles.org</t>
  </si>
  <si>
    <t>44f3de05-c2bc-d366-7e3a-5ff6dde94f8f</t>
  </si>
  <si>
    <t>Mason Rose</t>
  </si>
  <si>
    <t>http://masonrose.com/</t>
  </si>
  <si>
    <t>1fa9aa7a-14c2-696e-726c-00ec1a78587e</t>
  </si>
  <si>
    <t>Mason School of Business</t>
  </si>
  <si>
    <t>http://mason.wm.edu</t>
  </si>
  <si>
    <t>a3219fc5-9913-5880-b6fa-dd40e50ad997</t>
  </si>
  <si>
    <t>Mason Sier Turnbull</t>
  </si>
  <si>
    <t>http://www.mst.com.au</t>
  </si>
  <si>
    <t>9a35f256-1c3d-49e6-4288-144417c03027</t>
  </si>
  <si>
    <t>Mason Street Labs</t>
  </si>
  <si>
    <t>http://www.masonstreetlabs.com</t>
  </si>
  <si>
    <t>d2e6cf79-2bc1-f091-af7f-138c0eed57bd</t>
  </si>
  <si>
    <t>Mason Wells Biomedical Fund</t>
  </si>
  <si>
    <t>http://www.masonwells.com</t>
  </si>
  <si>
    <t>d218d548-36f2-5561-9855-1a1a811e54db</t>
  </si>
  <si>
    <t>Mason West</t>
  </si>
  <si>
    <t>http://masonwestlaw.com/</t>
  </si>
  <si>
    <t>7a9eee82-1e30-8ef0-f9ed-731b333e6ec1</t>
  </si>
  <si>
    <t>Mason-McDuffie Mortgage</t>
  </si>
  <si>
    <t>http://www.mmcdcorp.com</t>
  </si>
  <si>
    <t>dcfbd21a-3c2b-9ec3-99fc-f55f68604f4d</t>
  </si>
  <si>
    <t>Masonite International Corporation</t>
  </si>
  <si>
    <t>http://www.masonite.com/</t>
  </si>
  <si>
    <t>ac467010-6eca-84fb-634d-d1203c0f5996</t>
  </si>
  <si>
    <t>Masonry</t>
  </si>
  <si>
    <t>http://builtbymasonry.com/</t>
  </si>
  <si>
    <t>f8445b57-bcad-17f9-06e4-94ff0c48a34a</t>
  </si>
  <si>
    <t>Masons of California</t>
  </si>
  <si>
    <t>http://www.freemason.org</t>
  </si>
  <si>
    <t>0a3b34de-107c-d20c-1e04-17c3c591c9e9</t>
  </si>
  <si>
    <t>Masood Nasir</t>
  </si>
  <si>
    <t>http://www.alislam.org</t>
  </si>
  <si>
    <t>123eb853-1121-7c60-ee84-d826ef1b801c</t>
  </si>
  <si>
    <t>MaSpaces</t>
  </si>
  <si>
    <t>http://www.maspaces.com</t>
  </si>
  <si>
    <t>552ee99e-fc14-3d3b-2167-e60ac6d1733b</t>
  </si>
  <si>
    <t>Maspart.com</t>
  </si>
  <si>
    <t>http://www.maspart.com</t>
  </si>
  <si>
    <t>4333a6bd-23ea-b891-44ce-9a3823337646</t>
  </si>
  <si>
    <t>MaSpatule.com</t>
  </si>
  <si>
    <t>http://www.maspatule.com</t>
  </si>
  <si>
    <t>5313120d-a15a-f26d-6376-5aa0fa8aee20</t>
  </si>
  <si>
    <t>Maspex</t>
  </si>
  <si>
    <t>https://maspex.com</t>
  </si>
  <si>
    <t>0692165c-7f98-e5f9-4ab3-df467dcba93c</t>
  </si>
  <si>
    <t>Masq inc.</t>
  </si>
  <si>
    <t>https://masqinc.com/about-5/</t>
  </si>
  <si>
    <t>1f18bfe4-b30d-ba55-7a2a-201556013dc7</t>
  </si>
  <si>
    <t>MasqMe</t>
  </si>
  <si>
    <t>http://www.masqme.com</t>
  </si>
  <si>
    <t>f199ddfa-dca0-bd03-ed86-3f4dffbc280c</t>
  </si>
  <si>
    <t>Masqott</t>
  </si>
  <si>
    <t>http://www.masqott.com</t>
  </si>
  <si>
    <t>e9afff0f-14d2-cb2c-ec50-6f58bc913e03</t>
  </si>
  <si>
    <t>Masquemedicos</t>
  </si>
  <si>
    <t>http://masquemedicos.com</t>
  </si>
  <si>
    <t>ae1ad21b-b0ef-52f7-81d2-465cb718914c</t>
  </si>
  <si>
    <t>Masquerade</t>
  </si>
  <si>
    <t>http://msqrd.me/</t>
  </si>
  <si>
    <t>cc5b5508-45cf-92a4-fea3-d3ebc2fdf62b</t>
  </si>
  <si>
    <t>Masrawy</t>
  </si>
  <si>
    <t>http://www.masrawy.com/</t>
  </si>
  <si>
    <t>fa8fbe54-a35b-45db-1ea5-a3f7b03a4ae6</t>
  </si>
  <si>
    <t>Masreco</t>
  </si>
  <si>
    <t>http://masreco.com/</t>
  </si>
  <si>
    <t>5bdac491-e884-acfc-1a93-347e3bb164f4</t>
  </si>
  <si>
    <t>Masrega</t>
  </si>
  <si>
    <t>https://newmasrega.wordpress.com/</t>
  </si>
  <si>
    <t>00cd65b1-a463-d8f5-992a-e15e9a4e952e</t>
  </si>
  <si>
    <t>Masri Clinic for Laser and Cosmetic Surgery</t>
  </si>
  <si>
    <t>http://www.masriclinic.com</t>
  </si>
  <si>
    <t>229b57ff-736f-b0c2-8706-5b5fc58e9608</t>
  </si>
  <si>
    <t>MasrMotors</t>
  </si>
  <si>
    <t>https://www.masrmotors.com</t>
  </si>
  <si>
    <t>f545256c-d39e-02cc-e588-72202391dca2</t>
  </si>
  <si>
    <t>Mass Animation</t>
  </si>
  <si>
    <t>http://www.massanimation.com</t>
  </si>
  <si>
    <t>5c1646df-3876-e433-7462-5610d8b08ab3</t>
  </si>
  <si>
    <t>Mass Appeal</t>
  </si>
  <si>
    <t>http://massappeal.com</t>
  </si>
  <si>
    <t>2acfe9b8-214f-ad2f-0526-bf7e24a2ab7e</t>
  </si>
  <si>
    <t>Mass Attack Marketing</t>
  </si>
  <si>
    <t>http://www.massattackmarketing.com</t>
  </si>
  <si>
    <t>0c77fa38-077a-cd88-76b6-b1f8b2b408ac</t>
  </si>
  <si>
    <t>Mass Ave Bike and Brew</t>
  </si>
  <si>
    <t>http://massavebikeandbrew.com</t>
  </si>
  <si>
    <t>b32256c2-45e4-1d80-25fe-afd22eec7958</t>
  </si>
  <si>
    <t>Mass Bay Guides</t>
  </si>
  <si>
    <t>http://www.massbayguides.com</t>
  </si>
  <si>
    <t>52bd45c4-9113-c872-0a0a-caf05bea0552</t>
  </si>
  <si>
    <t>Mass Big Data</t>
  </si>
  <si>
    <t>http://massbigdata.org</t>
  </si>
  <si>
    <t>4720cc3a-152c-bf99-fcb3-8aa072f87b15</t>
  </si>
  <si>
    <t>Mass Consultants</t>
  </si>
  <si>
    <t>http://www.mass.co.uk</t>
  </si>
  <si>
    <t>c500356f-39d0-62ac-59b5-4c944cb49666</t>
  </si>
  <si>
    <t>Mass Design Group</t>
  </si>
  <si>
    <t>http://www.massdesigngroup.org/</t>
  </si>
  <si>
    <t>5bca432f-85cf-b85c-8600-615a0f881e24</t>
  </si>
  <si>
    <t>Mass Digital Health</t>
  </si>
  <si>
    <t>http://massdigitalhealth.org/</t>
  </si>
  <si>
    <t>e432198c-68b3-5f96-78b7-1e54a39533d8</t>
  </si>
  <si>
    <t>Mass Environmental Services</t>
  </si>
  <si>
    <t>http://www.massenv.com</t>
  </si>
  <si>
    <t>270b12ff-d1eb-9510-5762-1d0998352281</t>
  </si>
  <si>
    <t>MASS Exchange</t>
  </si>
  <si>
    <t>http://www.massexchange.com/</t>
  </si>
  <si>
    <t>1aa145f6-82a9-87f6-e164-fc33ec05c76c</t>
  </si>
  <si>
    <t>Mass Extreme</t>
  </si>
  <si>
    <t>http://www.supplementrail.com/mass-extreme/</t>
  </si>
  <si>
    <t>d8c13447-c190-86a6-f0dd-4da5efc808fd</t>
  </si>
  <si>
    <t>Mass Fidelity</t>
  </si>
  <si>
    <t>http://www.massfidelity.com</t>
  </si>
  <si>
    <t>a2c41e22-0f3d-20f6-9ac7-bc536dfedc33</t>
  </si>
  <si>
    <t>Mass Finishing</t>
  </si>
  <si>
    <t>http://www.massfin.com</t>
  </si>
  <si>
    <t>feab1eba-abb5-1b3c-e842-12b6217e069c</t>
  </si>
  <si>
    <t>Mass Food</t>
  </si>
  <si>
    <t>http://www.massfood.com</t>
  </si>
  <si>
    <t>79e7df68-aec1-d110-8308-d2da3bdbe802</t>
  </si>
  <si>
    <t>Mass High Tech Council</t>
  </si>
  <si>
    <t>http://www.mhtc.org</t>
  </si>
  <si>
    <t>f1a2deac-c2e2-ece5-221e-61dd2fb65c07</t>
  </si>
  <si>
    <t>Mass Illusion</t>
  </si>
  <si>
    <t>http://www.massillusion.co.uk</t>
  </si>
  <si>
    <t>4331129a-96ff-f47f-17c4-3f74b033a1d6</t>
  </si>
  <si>
    <t>Mass Ingenuity</t>
  </si>
  <si>
    <t>http://www.massingenuity.com/</t>
  </si>
  <si>
    <t>e4ef09d0-d8e8-cc42-f155-ef2fbd5b9390</t>
  </si>
  <si>
    <t>Mass Jewelry</t>
  </si>
  <si>
    <t>http://www.massjewelry.com</t>
  </si>
  <si>
    <t>1ad70805-b55b-56d1-c6fa-074845b942af</t>
  </si>
  <si>
    <t>Mass Literacy</t>
  </si>
  <si>
    <t>http://www.massliteracy.org/</t>
  </si>
  <si>
    <t>ecef9b89-428a-d9a0-9f1a-7b4b9d516d7d</t>
  </si>
  <si>
    <t>MASS MEDIA GROUP</t>
  </si>
  <si>
    <t>http://ooyes.net</t>
  </si>
  <si>
    <t>598f6309-32de-b869-96cc-aee5634fb5c9</t>
  </si>
  <si>
    <t>Mass Media Marketing</t>
  </si>
  <si>
    <t>http://www.massmedia.com.au/</t>
  </si>
  <si>
    <t>df05a5eb-83fb-8b01-ba4e-3757ec0f9860</t>
  </si>
  <si>
    <t>Mass Medical Angels</t>
  </si>
  <si>
    <t>http://www.massmedangels.com</t>
  </si>
  <si>
    <t>83eb059b-0912-551f-b49c-38bfeafae2eb</t>
  </si>
  <si>
    <t>Mass Microsystems</t>
  </si>
  <si>
    <t>http://www.massmicrosystems.com</t>
  </si>
  <si>
    <t>209cbf81-8619-2919-ecf5-f113c299fc81</t>
  </si>
  <si>
    <t>Mass Mobile Apps</t>
  </si>
  <si>
    <t>http://www.massmobileapps.com</t>
  </si>
  <si>
    <t>b38a0550-3cd5-f5ec-e371-fe20e8a7fee3</t>
  </si>
  <si>
    <t>MASS MoCA</t>
  </si>
  <si>
    <t>http://massmoca.org/</t>
  </si>
  <si>
    <t>065d3ec3-cd1e-9888-92ee-deb62612866d</t>
  </si>
  <si>
    <t>Mass Mosaic</t>
  </si>
  <si>
    <t>http://www.massmosaic.com/</t>
  </si>
  <si>
    <t>d01a1874-0795-b785-e668-908fd5f3376c</t>
  </si>
  <si>
    <t>Mass Online Solutions</t>
  </si>
  <si>
    <t>http://massonlinesolutions.com/</t>
  </si>
  <si>
    <t>3a8caf43-3594-e6dc-efb3-26dee225003e</t>
  </si>
  <si>
    <t>Mass Planner</t>
  </si>
  <si>
    <t>http://www.massplanner.com/</t>
  </si>
  <si>
    <t>ba753a11-a41c-b959-27e4-69b7cc5d14df</t>
  </si>
  <si>
    <t>Mass Relevance</t>
  </si>
  <si>
    <t>http://www.spredfast.com</t>
  </si>
  <si>
    <t>4926b637-a00b-01b1-53fe-6e581622544a</t>
  </si>
  <si>
    <t>Mass Software Solutions Pvt Ltd</t>
  </si>
  <si>
    <t>https://massoftind.com/</t>
  </si>
  <si>
    <t>96824f11-162e-b845-b820-5ce12e7c075a</t>
  </si>
  <si>
    <t>mass supply</t>
  </si>
  <si>
    <t>http://masssupply.com</t>
  </si>
  <si>
    <t>0cbb6916-a955-e49f-b34a-2d92cbe71989</t>
  </si>
  <si>
    <t>Mass Tailoring Institute</t>
  </si>
  <si>
    <t>http://masstailoringinstitute.in</t>
  </si>
  <si>
    <t>e454a41c-26f7-bfef-df9b-44c919e6f8ec</t>
  </si>
  <si>
    <t>Mass Technology Collaborative and Innovation Institute</t>
  </si>
  <si>
    <t>http://masstech.org</t>
  </si>
  <si>
    <t>64db4295-8b38-76de-28bd-a94148dcd88d</t>
  </si>
  <si>
    <t>Mass Vector</t>
  </si>
  <si>
    <t>http://massvector.com</t>
  </si>
  <si>
    <t>126e0ebb-8c7f-15a3-ad6a-9f32ccfe2230</t>
  </si>
  <si>
    <t>Mass Vision Wholesale Sunglasses</t>
  </si>
  <si>
    <t>http://massvisioninc.com</t>
  </si>
  <si>
    <t>994d5d29-5cd4-98df-4a5d-c74de1c0b79c</t>
  </si>
  <si>
    <t>MASS-ACTIVE Techgroup</t>
  </si>
  <si>
    <t>http://mass-active.com</t>
  </si>
  <si>
    <t>c4942eec-bae8-41d0-702d-8bc464169248</t>
  </si>
  <si>
    <t>Mass. Electric Construction Co</t>
  </si>
  <si>
    <t>http://www.masselec.com/</t>
  </si>
  <si>
    <t>e7a57251-2f1f-18dd-d8df-4edd3c03f084</t>
  </si>
  <si>
    <t>Mass.Gov</t>
  </si>
  <si>
    <t>130e1204-677d-bb21-ba5f-9f87fe45fa1a</t>
  </si>
  <si>
    <t>Massa Innovations</t>
  </si>
  <si>
    <t>http://massainnovations.com</t>
  </si>
  <si>
    <t>29ba07cc-ac22-e3a3-ccee-59617494d2cd</t>
  </si>
  <si>
    <t>Massachusetts Army National Guard</t>
  </si>
  <si>
    <t>http://www.thenationsfirst.org</t>
  </si>
  <si>
    <t>7f78aa99-cbc0-6405-a757-f33009eca9a8</t>
  </si>
  <si>
    <t>Massachusetts Association of Health Plans</t>
  </si>
  <si>
    <t>http://www.mahp.com/</t>
  </si>
  <si>
    <t>97476623-e8c8-bf72-d35b-809efc7063d2</t>
  </si>
  <si>
    <t>Massachusetts Bankers Association</t>
  </si>
  <si>
    <t>http://www.massbankers.org/</t>
  </si>
  <si>
    <t>7c09bc68-09f0-35cf-ad48-5aba56a677d8</t>
  </si>
  <si>
    <t>Massachusetts Bar Association</t>
  </si>
  <si>
    <t>http://www.massbar.org</t>
  </si>
  <si>
    <t>b8260d58-726e-e262-9c41-ea2a92a3be04</t>
  </si>
  <si>
    <t>Massachusetts Bay Community College</t>
  </si>
  <si>
    <t>http://www.massbay.edu/</t>
  </si>
  <si>
    <t>6a982a74-ca45-284f-dfa0-54ba103e132e</t>
  </si>
  <si>
    <t>Massachusetts Bay Transportation Authority</t>
  </si>
  <si>
    <t>http://mbta.com</t>
  </si>
  <si>
    <t>2eff0a99-d91d-b279-1a66-c16893ebfa7f</t>
  </si>
  <si>
    <t>Massachusetts Biotechnology</t>
  </si>
  <si>
    <t>https://www.massbioed.org/</t>
  </si>
  <si>
    <t>02366564-9026-4661-f2f6-f578c87fe13b</t>
  </si>
  <si>
    <t>Massachusetts Biotechnology Council</t>
  </si>
  <si>
    <t>https://www.massbio.org/</t>
  </si>
  <si>
    <t>f4d23688-2d8f-14fd-0178-65d285331a16</t>
  </si>
  <si>
    <t>Massachusetts Capital Resource Company</t>
  </si>
  <si>
    <t>http://www.masscapital.com</t>
  </si>
  <si>
    <t>eff5c268-fe0a-600c-2b0c-f4268f8beff3</t>
  </si>
  <si>
    <t>Massachusetts Clean Energy Center</t>
  </si>
  <si>
    <t>http://www.masscec.com</t>
  </si>
  <si>
    <t>cca55fbc-ce72-ddeb-747d-f7a3b6a37f17</t>
  </si>
  <si>
    <t>Massachusetts College of Art and Design</t>
  </si>
  <si>
    <t>http://www.massart.edu</t>
  </si>
  <si>
    <t>1bc3945a-de64-0000-e26a-639f32403d90</t>
  </si>
  <si>
    <t>Massachusetts College of Liberal Arts</t>
  </si>
  <si>
    <t>http://www.mcla.edu/</t>
  </si>
  <si>
    <t>87362eca-b3ee-48f1-caca-2d6fb368ffab</t>
  </si>
  <si>
    <t>Massachusetts College of Pharmacy and Health Sciences</t>
  </si>
  <si>
    <t>http://www.mcphs.edu/</t>
  </si>
  <si>
    <t>747291fd-17c8-8434-6926-b0ce07138130</t>
  </si>
  <si>
    <t>Massachusetts Community Preservation Committee</t>
  </si>
  <si>
    <t>http://lincolntown.org/index.aspx/?nid=123</t>
  </si>
  <si>
    <t>8a8272d1-2a34-3018-e366-d2dbc524908a</t>
  </si>
  <si>
    <t>Massachusetts Competitive Partnership (MACP)</t>
  </si>
  <si>
    <t>http://masscompetes.org</t>
  </si>
  <si>
    <t>62d5e99d-aadd-3af0-785e-368a39d4a28e</t>
  </si>
  <si>
    <t>Massachusetts Conservation Commission</t>
  </si>
  <si>
    <t>http://www.lincolntown.org/index.aspx/?nid=126</t>
  </si>
  <si>
    <t>2aa4338d-9440-1372-e4af-d08658b7e958</t>
  </si>
  <si>
    <t>Massachusetts Department of Education</t>
  </si>
  <si>
    <t>http://www.doe.mass.edu</t>
  </si>
  <si>
    <t>9874b744-1754-a29e-cf0c-4dd483bbc053</t>
  </si>
  <si>
    <t>Massachusetts Department of Higher Education</t>
  </si>
  <si>
    <t>http://www.mass.edu</t>
  </si>
  <si>
    <t>043e3459-d1c0-0802-365c-38bcb7071a8a</t>
  </si>
  <si>
    <t>Massachusetts Digital Games Institute</t>
  </si>
  <si>
    <t>http://www.massdigi.org</t>
  </si>
  <si>
    <t>22f33b2c-dbd4-8b16-3135-6808686c1536</t>
  </si>
  <si>
    <t>Massachusetts eHealth Institute</t>
  </si>
  <si>
    <t>http://mehi.masstech.org/</t>
  </si>
  <si>
    <t>d0ddf77e-3952-669e-d8c2-76d7316daf97</t>
  </si>
  <si>
    <t>Massachusetts Eye and Ear Infirmly</t>
  </si>
  <si>
    <t>http://www.masseyeandear.org</t>
  </si>
  <si>
    <t>80689737-ef74-9def-49f8-4d7c47785a34</t>
  </si>
  <si>
    <t>Massachusetts General Hospital</t>
  </si>
  <si>
    <t>http://www.massgeneral.org/</t>
  </si>
  <si>
    <t>b211a46c-0fa5-2163-b16f-6cecce89f17c</t>
  </si>
  <si>
    <t>Massachusetts General Hospital-Harvard Medical School</t>
  </si>
  <si>
    <t>61e856de-7f51-71b0-4446-5d9f0787dd18</t>
  </si>
  <si>
    <t>Massachusetts General Physicians Organization (MGPO)</t>
  </si>
  <si>
    <t>http://www.massgeneral.org/mgpo</t>
  </si>
  <si>
    <t>52de6693-6020-2433-26f1-ffbc06de4226</t>
  </si>
  <si>
    <t>Massachusetts Green Energy Fund</t>
  </si>
  <si>
    <t>http://www.massgreenenergy.com</t>
  </si>
  <si>
    <t>3a42434d-c35f-69e6-c481-89a961f2208a</t>
  </si>
  <si>
    <t>Massachusetts Growth Capital Corporation</t>
  </si>
  <si>
    <t>http://www.mcdfc.com</t>
  </si>
  <si>
    <t>73689845-e914-1edb-ac40-aa7ae53c0bec</t>
  </si>
  <si>
    <t>Massachusetts High Technology Council</t>
  </si>
  <si>
    <t>662b489e-5727-0eb6-0a66-854e5e200c49</t>
  </si>
  <si>
    <t>Massachusetts Historical Society</t>
  </si>
  <si>
    <t>http://www.masshist.org/</t>
  </si>
  <si>
    <t>3efb4c74-c62f-2d01-299f-981b50425d8d</t>
  </si>
  <si>
    <t>Massachusetts Hospital Association</t>
  </si>
  <si>
    <t>https://www.mhalink.org/</t>
  </si>
  <si>
    <t>fe538091-65e0-1f44-47a4-6155ecfe0675</t>
  </si>
  <si>
    <t>Massachusetts House of Representatives</t>
  </si>
  <si>
    <t>https://malegislature.gov</t>
  </si>
  <si>
    <t>6599f877-7c83-0c47-b05b-dbedd3db7b3a</t>
  </si>
  <si>
    <t>Massachusetts Institute of Technology - MIT</t>
  </si>
  <si>
    <t>5182847a-6ea1-6c0e-a958-c3c3add6d9e5</t>
  </si>
  <si>
    <t>Massachusetts Life Sciences Center</t>
  </si>
  <si>
    <t>http://www.masslifesciences.com</t>
  </si>
  <si>
    <t>cf8e8365-a8ac-2d08-892e-e8f504e93438</t>
  </si>
  <si>
    <t>Massachusetts Maritime Academy</t>
  </si>
  <si>
    <t>http://www.maritime.edu/</t>
  </si>
  <si>
    <t>ff844399-8cb5-8c93-f9b4-73e0f704d6b6</t>
  </si>
  <si>
    <t>Massachusetts Medical Device Development Center</t>
  </si>
  <si>
    <t>https://www.uml.edu</t>
  </si>
  <si>
    <t>78b6d3a2-ee06-08b9-97cd-f44a9c6007a5</t>
  </si>
  <si>
    <t>Massachusetts Medical Device Industry Council</t>
  </si>
  <si>
    <t>https://www.massmedic.com</t>
  </si>
  <si>
    <t>ceb65d6c-542c-aa0c-dc0d-744500dc0d7f</t>
  </si>
  <si>
    <t>Massachusetts Microelectronics Center</t>
  </si>
  <si>
    <t>bccf25e7-b75e-03b0-e00f-5e76cdbdc6d8</t>
  </si>
  <si>
    <t>Massachusetts Motor Transportation Association</t>
  </si>
  <si>
    <t>http://mass-trucking.org/</t>
  </si>
  <si>
    <t>f700e8eb-72f9-4b02-6276-10ed305982f7</t>
  </si>
  <si>
    <t>Massachusetts Mutual Life Insurance Company</t>
  </si>
  <si>
    <t>https://www.massmutual.com/</t>
  </si>
  <si>
    <t>2564f39e-58b5-c2c5-cef7-ec40135cde26</t>
  </si>
  <si>
    <t>Massachusetts Pension Reserve Investment Management Board</t>
  </si>
  <si>
    <t>http://www.mapension.com/</t>
  </si>
  <si>
    <t>c939316c-edf7-3faf-d556-a56d157d815b</t>
  </si>
  <si>
    <t>Massachusetts Port Authority</t>
  </si>
  <si>
    <t>https://www.massport.com</t>
  </si>
  <si>
    <t>a94861fb-78c5-53e5-00f2-07a4a58071bc</t>
  </si>
  <si>
    <t>Massachusetts School of Law</t>
  </si>
  <si>
    <t>http://www.mslaw.edu</t>
  </si>
  <si>
    <t>6894647c-2bb0-6215-e2e4-155c4ed3bc83</t>
  </si>
  <si>
    <t>Massachusetts School of Professional Psychology</t>
  </si>
  <si>
    <t>http://www.mspp.edu/</t>
  </si>
  <si>
    <t>772d8614-25b4-e372-44e2-3587846d2850</t>
  </si>
  <si>
    <t>Massachusetts Service Alliance</t>
  </si>
  <si>
    <t>http://www.mass-service.org/</t>
  </si>
  <si>
    <t>29a445cc-acd2-116d-b851-2cf10dffdfea</t>
  </si>
  <si>
    <t>Massachusetts Society for the Prevention of Cruelty to Children</t>
  </si>
  <si>
    <t>http://www.mspcc.org/</t>
  </si>
  <si>
    <t>9f2d5e1e-6bef-fde8-90f8-021c0e55e57b</t>
  </si>
  <si>
    <t>Massachusetts Society of Certified Public Accountants (MSCPA)</t>
  </si>
  <si>
    <t>https://www.mscpaonline.org/</t>
  </si>
  <si>
    <t>4af4c5eb-83ee-d017-de53-6e494efd298c</t>
  </si>
  <si>
    <t>Massachusetts Software and Internet Council</t>
  </si>
  <si>
    <t>http://www.masoftware.org</t>
  </si>
  <si>
    <t>e7297769-c45f-f200-f4b2-008b662127d2</t>
  </si>
  <si>
    <t>Massachusetts Technology Collaborative</t>
  </si>
  <si>
    <t>http://www.masstech.org/</t>
  </si>
  <si>
    <t>2ab64e2c-5560-d730-43c1-5e0a9978f308</t>
  </si>
  <si>
    <t>Massachusetts Technology Corporation</t>
  </si>
  <si>
    <t>https://www.masstechnology.com</t>
  </si>
  <si>
    <t>d99b52d6-2fe8-e2b2-bfc6-95f13746fec2</t>
  </si>
  <si>
    <t>Massachusetts Technology Leadership Council.</t>
  </si>
  <si>
    <t>http://www.masstlc.org</t>
  </si>
  <si>
    <t>507b42a3-7d68-bcc5-6f59-ed6c856671e4</t>
  </si>
  <si>
    <t>Massachusetts Technology Transfer Center</t>
  </si>
  <si>
    <t>http://www.mattcenter.org</t>
  </si>
  <si>
    <t>d13d2aec-cabf-396f-608c-05a32fa7a749</t>
  </si>
  <si>
    <t>MassachusettsÌ¢åÛåªs venture capital fund</t>
  </si>
  <si>
    <t>http://www.mass-ventures.com</t>
  </si>
  <si>
    <t>db3d9ea0-8171-edb5-f43a-71f5bc3c05b1</t>
  </si>
  <si>
    <t>Massada Home Sales Inc</t>
  </si>
  <si>
    <t>http://www.massada.com/index.php</t>
  </si>
  <si>
    <t>b6930fc7-b51e-e6f5-88d2-b4fbc4c5977e</t>
  </si>
  <si>
    <t>Massage Chair Relief</t>
  </si>
  <si>
    <t>http://www.massage-chair-relief.com</t>
  </si>
  <si>
    <t>67227fc9-e953-3fa9-0bdb-e92ed087d833</t>
  </si>
  <si>
    <t>Massage Continuing Education</t>
  </si>
  <si>
    <t>http://www.massagecontinuingeducation.com</t>
  </si>
  <si>
    <t>3cb90b48-739f-768a-b159-9cbbb4b428a4</t>
  </si>
  <si>
    <t>Massage directory</t>
  </si>
  <si>
    <t>http://www.massage-directory.net/</t>
  </si>
  <si>
    <t>8efcf3ac-13ba-68e1-863b-fa627a9bdda0</t>
  </si>
  <si>
    <t>Massage Envy</t>
  </si>
  <si>
    <t>http://www.massageenvy.com</t>
  </si>
  <si>
    <t>d6b61457-93e6-b0a0-a3a3-29c0f4cc1db4</t>
  </si>
  <si>
    <t>Massage Heights</t>
  </si>
  <si>
    <t>http://www.massageheights.com</t>
  </si>
  <si>
    <t>237be7a6-539c-7bb9-eab7-4f96190333f3</t>
  </si>
  <si>
    <t>Massage in Dubai</t>
  </si>
  <si>
    <t>http://www.massageindubai1.com</t>
  </si>
  <si>
    <t>f604c9c9-1bce-2d2c-f8fc-5c60674ae4fe</t>
  </si>
  <si>
    <t>Massage Master</t>
  </si>
  <si>
    <t>http://www.mastermassage.com</t>
  </si>
  <si>
    <t>3be53bdd-1fc3-ca1e-422f-e732b4b46453</t>
  </si>
  <si>
    <t>Massage Now</t>
  </si>
  <si>
    <t>https://massagenow.co/</t>
  </si>
  <si>
    <t>45e83305-6335-bdbd-b44c-f934c41d4cb9</t>
  </si>
  <si>
    <t>Massage Select</t>
  </si>
  <si>
    <t>http://www.massageselect.com</t>
  </si>
  <si>
    <t>df8cca7a-e1ca-f187-d6f5-7132c021b174</t>
  </si>
  <si>
    <t>Massage Tools</t>
  </si>
  <si>
    <t>http://www.massagetools.com/stationary-electric-lift-massage-tables.html</t>
  </si>
  <si>
    <t>7ce55a41-a91f-55b0-4383-d47c86c97dc9</t>
  </si>
  <si>
    <t>massage-dubai.info</t>
  </si>
  <si>
    <t>http://massage-dubai.info</t>
  </si>
  <si>
    <t>28f53fbc-fe03-5a9f-c67b-b34fe8dca1e3</t>
  </si>
  <si>
    <t>Massage.com</t>
  </si>
  <si>
    <t>http://www.massage.com/</t>
  </si>
  <si>
    <t>302568a6-9740-368e-23b0-3209e5b8978f</t>
  </si>
  <si>
    <t>MassageBook</t>
  </si>
  <si>
    <t>https://www.massagebook.com/</t>
  </si>
  <si>
    <t>1a859a44-f62d-0685-1d1c-5bed45b293e1</t>
  </si>
  <si>
    <t>MassageClicks</t>
  </si>
  <si>
    <t>http://www.massageclicks.com</t>
  </si>
  <si>
    <t>ec3b00c7-bd92-34ea-8041-778cd4fc56d0</t>
  </si>
  <si>
    <t>MassageCRM</t>
  </si>
  <si>
    <t>http://www.massagecrm.com</t>
  </si>
  <si>
    <t>0105cb72-6a3b-8ecf-ac4f-5f17b16cd279</t>
  </si>
  <si>
    <t>MassageLuxe</t>
  </si>
  <si>
    <t>http://massageluxe.com/</t>
  </si>
  <si>
    <t>ec26dc27-0fca-8377-6cd0-793169178a79</t>
  </si>
  <si>
    <t>MassagePanda</t>
  </si>
  <si>
    <t>http://www.massagepanda.com</t>
  </si>
  <si>
    <t>ce39279b-b4d9-fa04-1ece-85812305e681</t>
  </si>
  <si>
    <t>massagio</t>
  </si>
  <si>
    <t>http://www.massagio.de</t>
  </si>
  <si>
    <t>adce4ffb-f089-6975-b655-e686f276bfd3</t>
  </si>
  <si>
    <t>Massago</t>
  </si>
  <si>
    <t>http://massago.ca</t>
  </si>
  <si>
    <t>84c29549-0f41-e314-4377-d1eaf8817ea6</t>
  </si>
  <si>
    <t>Massana</t>
  </si>
  <si>
    <t>http://www.massana.com/</t>
  </si>
  <si>
    <t>ca77d8dd-23be-6560-5812-d980d7805f4d</t>
  </si>
  <si>
    <t>Massanutten Technical Center</t>
  </si>
  <si>
    <t>http://www.rockingham.k12.va.us/mtc/mtc.html</t>
  </si>
  <si>
    <t>bb415758-2870-c200-ae77-21e0a660cfb3</t>
  </si>
  <si>
    <t>Massar International</t>
  </si>
  <si>
    <t>http://www.massar.com</t>
  </si>
  <si>
    <t>3ee8e753-3efc-43ef-d807-199042704ef4</t>
  </si>
  <si>
    <t>Massasoit Community College, Brockton</t>
  </si>
  <si>
    <t>http://www.massasoit.mass.edu/</t>
  </si>
  <si>
    <t>62efa6f6-dbd1-7989-176b-97b3dde04b53</t>
  </si>
  <si>
    <t>Massay</t>
  </si>
  <si>
    <t>https://massay.dk</t>
  </si>
  <si>
    <t>89e3b313-3607-fd12-cdf9-fc5ab51132eb</t>
  </si>
  <si>
    <t>MassBio</t>
  </si>
  <si>
    <t>http://www.massbio.org/</t>
  </si>
  <si>
    <t>1522153d-5f63-eb9c-b6ca-5802dbcf34e4</t>
  </si>
  <si>
    <t>MassBioEd</t>
  </si>
  <si>
    <t>http://www.massbioed.org</t>
  </si>
  <si>
    <t>8a3a482c-fc63-19d7-97f7-664acc9f80b3</t>
  </si>
  <si>
    <t>MassBiologics</t>
  </si>
  <si>
    <t>http://umassmed.edu/massbiologics/</t>
  </si>
  <si>
    <t>36a5354c-5dc4-f086-5123-c0736c9e1ec7</t>
  </si>
  <si>
    <t>MassBlurb</t>
  </si>
  <si>
    <t>http://www.massblurb.com/</t>
  </si>
  <si>
    <t>183692b0-b175-b125-89ce-2badd9f56b55</t>
  </si>
  <si>
    <t>MassChallenge</t>
  </si>
  <si>
    <t>http://masschallenge.org</t>
  </si>
  <si>
    <t>7858b488-3f37-76a7-4176-79b861ffc4b7</t>
  </si>
  <si>
    <t>MassCode (UK) Ltd.</t>
  </si>
  <si>
    <t>https://masscode.xyz</t>
  </si>
  <si>
    <t>c7ecd0be-5732-95ee-4384-74930d19488f</t>
  </si>
  <si>
    <t>MassCode BiliÌÉåÙim</t>
  </si>
  <si>
    <t>http://www.masscodebilisim.com/</t>
  </si>
  <si>
    <t>bb6f0a29-e500-999c-dabb-eb459527eee6</t>
  </si>
  <si>
    <t>masscomedia</t>
  </si>
  <si>
    <t>http://masscomedia.com/</t>
  </si>
  <si>
    <t>6a4f46a5-7da9-9672-ea58-f693264d437b</t>
  </si>
  <si>
    <t>MassDevice</t>
  </si>
  <si>
    <t>http://www.massdevice.com/</t>
  </si>
  <si>
    <t>3141c616-c22d-8870-d13b-932854a82104</t>
  </si>
  <si>
    <t>MassDiGI</t>
  </si>
  <si>
    <t>http://www.massdigi.org/</t>
  </si>
  <si>
    <t>f99255aa-22fa-a502-ef7a-c9d1b7c8d2a0</t>
  </si>
  <si>
    <t>MassDOT</t>
  </si>
  <si>
    <t>http://www.massdot.state.ma.us/</t>
  </si>
  <si>
    <t>7664b933-6b7d-49e9-920e-1d105760bb57</t>
  </si>
  <si>
    <t>Massdrop</t>
  </si>
  <si>
    <t>http://massdrop.com</t>
  </si>
  <si>
    <t>e955859f-dd42-0946-b1a3-9396e225b286</t>
  </si>
  <si>
    <t>Massemail Script</t>
  </si>
  <si>
    <t>http://www.phpscriptsmall.com/product/bulk-email-script/</t>
  </si>
  <si>
    <t>7d07abbf-2923-33d3-35f7-e29162087c23</t>
  </si>
  <si>
    <t>Masseran Gestion</t>
  </si>
  <si>
    <t>http://www.masseran.com</t>
  </si>
  <si>
    <t>da2e2e52-2bd2-f887-4997-2842b6dde34c</t>
  </si>
  <si>
    <t>Massey Burch Capital Corporation</t>
  </si>
  <si>
    <t>http://www.masseyburch.com</t>
  </si>
  <si>
    <t>aeeeaa2e-e521-b620-fd89-95631b773313</t>
  </si>
  <si>
    <t>Massey College</t>
  </si>
  <si>
    <t>http://www.masseycollege.ca/</t>
  </si>
  <si>
    <t>56a78f2d-df98-40ff-0d58-e6b33057a86b</t>
  </si>
  <si>
    <t>Massey Ferguson</t>
  </si>
  <si>
    <t>http://www.masseyferguson.co.uk/</t>
  </si>
  <si>
    <t>383cf8fd-1752-b04c-37b7-54fa7612d948</t>
  </si>
  <si>
    <t>Massey Knakal Realty Services</t>
  </si>
  <si>
    <t>http://www.masseyknakal.com</t>
  </si>
  <si>
    <t>67d2e5a1-7360-f3e3-1843-f86d97afa6c8</t>
  </si>
  <si>
    <t>Massey Quick Simon</t>
  </si>
  <si>
    <t>http://www.mqsadvisors.com/</t>
  </si>
  <si>
    <t>e13ec3e2-effe-5147-a893-4ca5980e652c</t>
  </si>
  <si>
    <t>Massey Services, Inc.</t>
  </si>
  <si>
    <t>http://masseyservices.com</t>
  </si>
  <si>
    <t>9dea3f08-48ed-5719-2e13-e1a7265c8e11</t>
  </si>
  <si>
    <t>Massey University</t>
  </si>
  <si>
    <t>http://www.massey.ac.nz/</t>
  </si>
  <si>
    <t>7acb76d0-9f67-2614-8c7b-a76e31097145</t>
  </si>
  <si>
    <t>Massey University Foundation</t>
  </si>
  <si>
    <t>http://www.massey.ac.nz</t>
  </si>
  <si>
    <t>4ca4960a-a535-ab81-f978-64f998855d0c</t>
  </si>
  <si>
    <t>MassGenie</t>
  </si>
  <si>
    <t>http://www.massgenie.com</t>
  </si>
  <si>
    <t>49c2329f-4c2e-c7f8-3fd8-775298cdc488</t>
  </si>
  <si>
    <t>Massholzbau</t>
  </si>
  <si>
    <t>http://www.massholzbau.ch/</t>
  </si>
  <si>
    <t>fdfb4a2d-ff0f-7131-920c-e993809bc10d</t>
  </si>
  <si>
    <t>MassHousing</t>
  </si>
  <si>
    <t>http://www.masshousing.com/portal/server.pt/community/home/217</t>
  </si>
  <si>
    <t>1337549f-a2a1-5d65-7b4c-198017325d8b</t>
  </si>
  <si>
    <t>Massif Central</t>
  </si>
  <si>
    <t>http://www.themassifcentral.co.uk/</t>
  </si>
  <si>
    <t>e640883d-3be6-a29e-52e2-50a0c647f264</t>
  </si>
  <si>
    <t>Massify</t>
  </si>
  <si>
    <t>http://www.massify.com</t>
  </si>
  <si>
    <t>fe149d66-e075-1007-622b-145375d10119</t>
  </si>
  <si>
    <t>MassimoAgostinelli.com</t>
  </si>
  <si>
    <t>http://www.massimoagostinelli.com</t>
  </si>
  <si>
    <t>f8170b8f-6f13-2009-8a24-43959593483f</t>
  </si>
  <si>
    <t>MassINC</t>
  </si>
  <si>
    <t>http://massinc.org/</t>
  </si>
  <si>
    <t>f509d638-16a6-9998-bfaa-3265deb68a4a</t>
  </si>
  <si>
    <t>MassInteract</t>
  </si>
  <si>
    <t>http://www.massinteract.com</t>
  </si>
  <si>
    <t>77ce1d13-7a54-0d05-e564-c1389ab30a83</t>
  </si>
  <si>
    <t>Massinvestor</t>
  </si>
  <si>
    <t>http://www.massinvestor.com</t>
  </si>
  <si>
    <t>54214000-a7d1-8948-5311-a3f73b5a65b9</t>
  </si>
  <si>
    <t>Massive</t>
  </si>
  <si>
    <t>http://www.massiveincorporated.com</t>
  </si>
  <si>
    <t>b47fdacf-1c89-4e5e-ba9a-d44909804ac2</t>
  </si>
  <si>
    <t>http://massive.is/</t>
  </si>
  <si>
    <t>df42e8c3-f420-df69-9f37-2bc5add48d9b</t>
  </si>
  <si>
    <t>MASSIVE - Data Heights</t>
  </si>
  <si>
    <t>https://www.massiveww.com</t>
  </si>
  <si>
    <t>c93e9c7a-8a5d-0a9b-3495-c1642487085b</t>
  </si>
  <si>
    <t>Massive Ads Digital</t>
  </si>
  <si>
    <t>http://www.massiveadsdigital.com</t>
  </si>
  <si>
    <t>1f1cae07-b0e3-744f-cb95-a037da956e90</t>
  </si>
  <si>
    <t>Massive Alliance</t>
  </si>
  <si>
    <t>http://www.massivealliance.com</t>
  </si>
  <si>
    <t>45f2922e-213d-0c0e-6c20-c18066d69de3</t>
  </si>
  <si>
    <t>Massive Analytic</t>
  </si>
  <si>
    <t>http://www.massiveanalytic.com</t>
  </si>
  <si>
    <t>d390c111-9c1a-06be-cb2c-1c3eea048544</t>
  </si>
  <si>
    <t>MASSIVE ART WebServices GmbH</t>
  </si>
  <si>
    <t>http://www.massiveart.com</t>
  </si>
  <si>
    <t>c97f4ad5-ab4a-0401-3624-1a4d1cf759c8</t>
  </si>
  <si>
    <t>Massive Avalanche</t>
  </si>
  <si>
    <t>http://massiveavalanche.com/</t>
  </si>
  <si>
    <t>475da5de-4162-f229-218f-7ddb4d164e44</t>
  </si>
  <si>
    <t>Massive Bio</t>
  </si>
  <si>
    <t>http://massbio.io</t>
  </si>
  <si>
    <t>4659529a-ae1a-76e0-1670-20b6f1e2edd7</t>
  </si>
  <si>
    <t>Massive Bionics</t>
  </si>
  <si>
    <t>http://dricloud.com/</t>
  </si>
  <si>
    <t>093c0bb4-c26d-f101-aa80-703786378f2f</t>
  </si>
  <si>
    <t>MASSIVE COACH</t>
  </si>
  <si>
    <t>http://www.massivecoach.com</t>
  </si>
  <si>
    <t>46d910d0-4cee-8f43-7186-7bd64e9be8a8</t>
  </si>
  <si>
    <t>MASSIVE Corporation USA</t>
  </si>
  <si>
    <t>http://massivecorp.us</t>
  </si>
  <si>
    <t>a0fc561c-0147-d713-5f12-fce473017e9f</t>
  </si>
  <si>
    <t>Massive Damage</t>
  </si>
  <si>
    <t>http://pleasestaycalm.com</t>
  </si>
  <si>
    <t>a09f7709-4f98-9fef-8ec2-dc29ddb878cf</t>
  </si>
  <si>
    <t>Massive Digital</t>
  </si>
  <si>
    <t>http://momenticapp.com</t>
  </si>
  <si>
    <t>f95c6e8b-cfb3-12c3-3740-ef596f3a22e9</t>
  </si>
  <si>
    <t>Massive Digital Creative Agency</t>
  </si>
  <si>
    <t>http://www.itsmassive.com</t>
  </si>
  <si>
    <t>f067cb67-40ca-9fd5-8015-c2736eb0f214</t>
  </si>
  <si>
    <t>Massive Dynamics</t>
  </si>
  <si>
    <t>http://massivedynamicsinc.com/</t>
  </si>
  <si>
    <t>40eb07b3-6a8c-ffff-1cb0-e467d75e3c5a</t>
  </si>
  <si>
    <t>Massive Entertainment</t>
  </si>
  <si>
    <t>http://www.massive.se</t>
  </si>
  <si>
    <t>f4eb7fac-4150-bcad-19cd-1723c60e5186</t>
  </si>
  <si>
    <t>Massive Finger</t>
  </si>
  <si>
    <t>http://massivefinger.com</t>
  </si>
  <si>
    <t>5fedd12c-68d9-060e-8e7a-a623c6ef9b1e</t>
  </si>
  <si>
    <t>Massive Global Media</t>
  </si>
  <si>
    <t>http://massiveglobalmedia.com/</t>
  </si>
  <si>
    <t>ea30b979-03fc-2466-d82a-500be1507252</t>
  </si>
  <si>
    <t>Massive Health</t>
  </si>
  <si>
    <t>http://massivehealth.com</t>
  </si>
  <si>
    <t>b2ef399c-a74c-2b72-a0b2-5ebfe57ff2c1</t>
  </si>
  <si>
    <t>Massive Holdings</t>
  </si>
  <si>
    <t>http://www.mergeinteractive.com</t>
  </si>
  <si>
    <t>ffb38d6a-9ef1-d34f-e0bb-b5ba93149b31</t>
  </si>
  <si>
    <t>MASSIVE Impact Tallahassee FL</t>
  </si>
  <si>
    <t>http://thinkmassive.co</t>
  </si>
  <si>
    <t>59db15a2-8af5-f780-2162-0dde059be55a</t>
  </si>
  <si>
    <t>Massive Infinity Pte Ltd</t>
  </si>
  <si>
    <t>http://www.massiveinfinity.com</t>
  </si>
  <si>
    <t>92524d20-b5d7-239a-876f-451e9129a791</t>
  </si>
  <si>
    <t>Massive Interactive</t>
  </si>
  <si>
    <t>http://massiveinteractive.com</t>
  </si>
  <si>
    <t>4f9c67d4-2ba0-ac0b-2100-02daaedb3218</t>
  </si>
  <si>
    <t>Massive IT Solutions</t>
  </si>
  <si>
    <t>http://massive-it.com</t>
  </si>
  <si>
    <t>2eb1366e-cbc5-3ac1-8476-547db5c7edd6</t>
  </si>
  <si>
    <t>Massive Media</t>
  </si>
  <si>
    <t>http://www.massivemedia.co.uk</t>
  </si>
  <si>
    <t>e646f119-a7f0-8102-a386-a42a2dd076cb</t>
  </si>
  <si>
    <t>http://massive.me</t>
  </si>
  <si>
    <t>2e091fe7-4035-3a0f-74ba-6d3dbfd7fdcf</t>
  </si>
  <si>
    <t>Massive Media Group</t>
  </si>
  <si>
    <t>http://www.massivemedia.eu</t>
  </si>
  <si>
    <t>229d490c-6964-850e-c461-7c9107dd04bc</t>
  </si>
  <si>
    <t>Massive Solutions</t>
  </si>
  <si>
    <t>http://massivesolutions.eu</t>
  </si>
  <si>
    <t>334ff24d-b70e-1315-89af-0abd4b056217</t>
  </si>
  <si>
    <t>Massive Web Design</t>
  </si>
  <si>
    <t>http://massivewebdesign.ca/</t>
  </si>
  <si>
    <t>10ce7253-3086-213a-80e9-993127a27c15</t>
  </si>
  <si>
    <t>MassiveImpact</t>
  </si>
  <si>
    <t>http://www.massiveimpact.com</t>
  </si>
  <si>
    <t>5e150496-7282-325a-3e5f-bf3cd944b7d9</t>
  </si>
  <si>
    <t>Massively Fun</t>
  </si>
  <si>
    <t>http://massivelyfun.com</t>
  </si>
  <si>
    <t>e2e08a44-7140-e20c-247b-63a67b593b96</t>
  </si>
  <si>
    <t>Massively Me</t>
  </si>
  <si>
    <t>http://www.massivelyme.com</t>
  </si>
  <si>
    <t>e69faacf-17a4-b6b3-cb73-763936225c40</t>
  </si>
  <si>
    <t>Massively Overrated</t>
  </si>
  <si>
    <t>http://massivelyoverrated.com</t>
  </si>
  <si>
    <t>7193d580-a875-3a1d-3ec9-3cb69eec72eb</t>
  </si>
  <si>
    <t>Massively Parallel Technologies</t>
  </si>
  <si>
    <t>http://massivelyparallel.com</t>
  </si>
  <si>
    <t>7c6888f9-19c0-4402-dafd-16d55a897b03</t>
  </si>
  <si>
    <t>Massively.ai</t>
  </si>
  <si>
    <t>http://massively.ai/</t>
  </si>
  <si>
    <t>b0260605-8721-3ecb-1716-721f33ec6b2a</t>
  </si>
  <si>
    <t>MassiveMedia</t>
  </si>
  <si>
    <t>https://engagemassive.com/</t>
  </si>
  <si>
    <t>42b81523-de5f-2f25-eeef-d6ca04634239</t>
  </si>
  <si>
    <t>MassiveMusic</t>
  </si>
  <si>
    <t>http://massivemusic.com</t>
  </si>
  <si>
    <t>d4b8ee11-83e6-0577-3d59-3630e688ec75</t>
  </si>
  <si>
    <t>MassivePeak.com</t>
  </si>
  <si>
    <t>https://massivepeak.com</t>
  </si>
  <si>
    <t>501dca7f-e3e3-8e80-6470-2530f89efa8a</t>
  </si>
  <si>
    <t>MassiveRand</t>
  </si>
  <si>
    <t>http://www.massiverand.com</t>
  </si>
  <si>
    <t>69cfc6d8-f6a0-a363-306e-52f3ce852972</t>
  </si>
  <si>
    <t>Massiverse LLC.</t>
  </si>
  <si>
    <t>http://www.massiverse.com</t>
  </si>
  <si>
    <t>75745e8c-53b8-9e02-1001-d01a88a17e4b</t>
  </si>
  <si>
    <t>MassiveU</t>
  </si>
  <si>
    <t>http://massiveu.com</t>
  </si>
  <si>
    <t>1d8d0ae1-472c-f565-bd5c-5c2ba566349c</t>
  </si>
  <si>
    <t>Masskom</t>
  </si>
  <si>
    <t>http://www.masskom.com/</t>
  </si>
  <si>
    <t>1004ef0b-c6b0-70f5-8212-c7009b4e95ef</t>
  </si>
  <si>
    <t>Masslab</t>
  </si>
  <si>
    <t>http://portal.xyz</t>
  </si>
  <si>
    <t>dbdcfab2-c9d9-7e2f-1173-dc53a3701de4</t>
  </si>
  <si>
    <t>MassLandlords</t>
  </si>
  <si>
    <t>https://masslandlords.net/</t>
  </si>
  <si>
    <t>40fd2f73-850e-1afa-cfe6-49734926f9ca</t>
  </si>
  <si>
    <t>MASSLESS</t>
  </si>
  <si>
    <t>http://www.massless.io</t>
  </si>
  <si>
    <t>2dd89df5-dc26-26ea-811e-a0b0f189c14a</t>
  </si>
  <si>
    <t>Masslift</t>
  </si>
  <si>
    <t>http://www.mitsubishiforklifts.co.za/</t>
  </si>
  <si>
    <t>9f21826c-ddbf-3b7d-7664-a24b3b22057b</t>
  </si>
  <si>
    <t>MassLight</t>
  </si>
  <si>
    <t>http://masslight.com</t>
  </si>
  <si>
    <t>eadfd935-17d6-a98c-4763-73e601359e05</t>
  </si>
  <si>
    <t>MassLive</t>
  </si>
  <si>
    <t>http://www.masslive.com</t>
  </si>
  <si>
    <t>96061a01-b993-ca4c-c9de-45b0f94c5b70</t>
  </si>
  <si>
    <t>Massmart</t>
  </si>
  <si>
    <t>http://www.massmart.co.za/</t>
  </si>
  <si>
    <t>464aa851-469d-e682-e56f-2b0baffa410d</t>
  </si>
  <si>
    <t>Massmart &amp; Co</t>
  </si>
  <si>
    <t>http://www.massmart.ca</t>
  </si>
  <si>
    <t>ea14c738-bb35-6c9c-9a60-ad5422c3ced9</t>
  </si>
  <si>
    <t>Massmotionmedia</t>
  </si>
  <si>
    <t>http://www.massmotionmedia.com</t>
  </si>
  <si>
    <t>25cd5946-531f-7495-1ea8-d294098cc74b</t>
  </si>
  <si>
    <t>MassMutual</t>
  </si>
  <si>
    <t>http://www.massmutual.com/</t>
  </si>
  <si>
    <t>53185f68-0806-8f8e-4dee-3f18115e7b84</t>
  </si>
  <si>
    <t>MassMutual Financial</t>
  </si>
  <si>
    <t>https://www.massmutual.com</t>
  </si>
  <si>
    <t>e78d8f6a-5680-5ac0-8fef-a43fb7c35c3c</t>
  </si>
  <si>
    <t>MassMutual Trust Company</t>
  </si>
  <si>
    <t>http://www.massmutualtrust.com/</t>
  </si>
  <si>
    <t>4a5dfd0f-9077-de18-20d9-7f27e1e8ee72</t>
  </si>
  <si>
    <t>MassMutual Ventures</t>
  </si>
  <si>
    <t>http://www.massmutualventures.com/</t>
  </si>
  <si>
    <t>17a8f4bb-9cdb-7a61-ec70-b4b934e4a98a</t>
  </si>
  <si>
    <t>Masso Ind s.p.a.</t>
  </si>
  <si>
    <t>http://www.massoind.it/</t>
  </si>
  <si>
    <t>16804a2d-27f4-f451-3c0e-e3a1a9c9c6db</t>
  </si>
  <si>
    <t>MASSOLIT</t>
  </si>
  <si>
    <t>http://www.massolit.io</t>
  </si>
  <si>
    <t>e0f24112-e0c4-c8c2-c1eb-a0da4bacb523</t>
  </si>
  <si>
    <t>Massoptimizer</t>
  </si>
  <si>
    <t>http://www.massoptimizer.com</t>
  </si>
  <si>
    <t>12d3185b-d19d-cbd8-8a72-a89a4e5207eb</t>
  </si>
  <si>
    <t>MassPublisher</t>
  </si>
  <si>
    <t>http://masspublishers.org</t>
  </si>
  <si>
    <t>323980b1-7c17-0acd-36cf-2ffaba51159d</t>
  </si>
  <si>
    <t>Massrealty</t>
  </si>
  <si>
    <t>http://www.massrealty.com</t>
  </si>
  <si>
    <t>085bd602-1e55-c39c-be0c-0eac818a8fc3</t>
  </si>
  <si>
    <t>MassRobotics</t>
  </si>
  <si>
    <t>https://www.massrobotics.org/</t>
  </si>
  <si>
    <t>07949dd8-5d93-fa5f-f37c-ab35cbeb21ef</t>
  </si>
  <si>
    <t>MassRoots</t>
  </si>
  <si>
    <t>http://massroots.com/investors</t>
  </si>
  <si>
    <t>ccb6e1fd-04d8-9815-b56f-7ae4ce4424cb</t>
  </si>
  <si>
    <t>Masstech Group</t>
  </si>
  <si>
    <t>http://www.masstech.com</t>
  </si>
  <si>
    <t>7366476d-e384-fc8e-95eb-54fd1c8d0e65</t>
  </si>
  <si>
    <t>MassTLC</t>
  </si>
  <si>
    <t>http://www.masstlc.org/</t>
  </si>
  <si>
    <t>09fa4491-71b0-7323-1631-35f20803b2b5</t>
  </si>
  <si>
    <t>MassTLC Education Foundation</t>
  </si>
  <si>
    <t>http://masstlcef.org/</t>
  </si>
  <si>
    <t>0c1e1967-41f6-119e-64e1-623c565b9a52</t>
  </si>
  <si>
    <t>MASSTRACK TECHNOLOGIES</t>
  </si>
  <si>
    <t>http://www.masstracktech.com</t>
  </si>
  <si>
    <t>e9fa4b69-62ca-d9ed-6d2a-4ea1146d77e7</t>
  </si>
  <si>
    <t>Masstron</t>
  </si>
  <si>
    <t>http://www.masstron.com/</t>
  </si>
  <si>
    <t>6157cde7-53d7-15fa-1d80-db5f00049419</t>
  </si>
  <si>
    <t>massUp</t>
  </si>
  <si>
    <t>http://massup.de//?lang=en</t>
  </si>
  <si>
    <t>75b02006-2491-bb78-a081-5d846ceb00f4</t>
  </si>
  <si>
    <t>MassVenture</t>
  </si>
  <si>
    <t>http://www.massventure.com</t>
  </si>
  <si>
    <t>c8c2e993-2e39-c992-aae7-f00f78b48e90</t>
  </si>
  <si>
    <t>MassVentures</t>
  </si>
  <si>
    <t>http://mass-ventures.com</t>
  </si>
  <si>
    <t>abbb16a1-2d59-21f7-a3ae-87605f7f631e</t>
  </si>
  <si>
    <t>Masswerks</t>
  </si>
  <si>
    <t>http://masswerks.com</t>
  </si>
  <si>
    <t>1f63bc13-2413-b0de-a872-b2ef300e25dc</t>
  </si>
  <si>
    <t>Massxess</t>
  </si>
  <si>
    <t>http://www.massxess.nl</t>
  </si>
  <si>
    <t>549fd9a1-bfb8-c837-f042-b458e0bcf046</t>
  </si>
  <si>
    <t>Mast Advertising &amp; Publishing</t>
  </si>
  <si>
    <t>http://www.mastpublishing.com</t>
  </si>
  <si>
    <t>34f22cb9-e11d-32dd-8654-dacdd95a5d17</t>
  </si>
  <si>
    <t>Mast Capital Management</t>
  </si>
  <si>
    <t>http://www.mastcapllc.com</t>
  </si>
  <si>
    <t>b9bdef1d-c668-5463-e5d7-ddadfb4172cb</t>
  </si>
  <si>
    <t>Mast Fun Tube</t>
  </si>
  <si>
    <t>http://www.mastfuntube.com</t>
  </si>
  <si>
    <t>68facef5-b3c0-5729-fb0b-96dd72f60967</t>
  </si>
  <si>
    <t>Mast Kalandar</t>
  </si>
  <si>
    <t>http://mkdabbawala.com</t>
  </si>
  <si>
    <t>d5bd2c74-4e3c-6004-f52f-fcf713afee56</t>
  </si>
  <si>
    <t>Mast Mobile</t>
  </si>
  <si>
    <t>http://www.mastmobile.com</t>
  </si>
  <si>
    <t>9ca144e4-b039-5768-d5a6-176e18b97673</t>
  </si>
  <si>
    <t>MAST Technologies</t>
  </si>
  <si>
    <t>http://www.masttechnologies.com</t>
  </si>
  <si>
    <t>9b287110-af96-cec2-a2c4-de9f7d3ca6d0</t>
  </si>
  <si>
    <t>Mast Therapeutics</t>
  </si>
  <si>
    <t>http://masttherapeutics.com</t>
  </si>
  <si>
    <t>68aba6ea-7e0c-7e2a-6a44-d6b0f3d5d5b9</t>
  </si>
  <si>
    <t>Mastbaby</t>
  </si>
  <si>
    <t>http://mastbaby.com</t>
  </si>
  <si>
    <t>cfed9d65-af40-0b67-66ba-0c9d5d81d5f2</t>
  </si>
  <si>
    <t>MasTec Advanced Technologies</t>
  </si>
  <si>
    <t>http://www.jobsatmastec.com</t>
  </si>
  <si>
    <t>ba2c0dc4-b237-76e2-bdcb-b216a88f33e3</t>
  </si>
  <si>
    <t>Mastec Inc</t>
  </si>
  <si>
    <t>http://mastec.com</t>
  </si>
  <si>
    <t>4eb81199-5898-294e-d605-79ddd6fd4b25</t>
  </si>
  <si>
    <t>MasTec Network Solutions</t>
  </si>
  <si>
    <t>http://www.mastecnetworksolutions.com/</t>
  </si>
  <si>
    <t>55ebd60c-d8af-f922-c0a4-9f72b3a99f7e</t>
  </si>
  <si>
    <t>Mastech Digital</t>
  </si>
  <si>
    <t>http://www.mastechdigital.com/</t>
  </si>
  <si>
    <t>5db52f71-7d1c-0c4f-9bd6-42fb02e6c334</t>
  </si>
  <si>
    <t>Mastek</t>
  </si>
  <si>
    <t>http://www.mastek.com</t>
  </si>
  <si>
    <t>8d2a46a7-a976-097b-5e0d-a6bf2f585403</t>
  </si>
  <si>
    <t>Masten Space Systems</t>
  </si>
  <si>
    <t>http://masten.aero/</t>
  </si>
  <si>
    <t>2098d8a7-1aed-ecac-1226-e573334cfbf8</t>
  </si>
  <si>
    <t>Master &amp; Dynamic</t>
  </si>
  <si>
    <t>http://www.masterdynamic.com/</t>
  </si>
  <si>
    <t>4b693f88-5577-d0e1-891d-18b0fd100724</t>
  </si>
  <si>
    <t>Master Body Building with Titan Xplode?</t>
  </si>
  <si>
    <t>http://maleenhancementmart.com/titan-xplode/</t>
  </si>
  <si>
    <t>b43f4479-6c83-9d50-0c48-c643863c4e47</t>
  </si>
  <si>
    <t>Master Cleaning Supply,Inc</t>
  </si>
  <si>
    <t>http://mastercleaningsupply.com/</t>
  </si>
  <si>
    <t>0eee8051-83bf-8567-8d94-3e83ce611db8</t>
  </si>
  <si>
    <t>Master Construction Roofing</t>
  </si>
  <si>
    <t>http://www.masterswa.com</t>
  </si>
  <si>
    <t>c096ffa1-54a4-413e-2da5-0147fbf5c842</t>
  </si>
  <si>
    <t>Master Copy &amp; Printing</t>
  </si>
  <si>
    <t>http://www.mastercopyprint.com</t>
  </si>
  <si>
    <t>8f880787-a1dd-5029-2235-fe3a5d26ccad</t>
  </si>
  <si>
    <t>Master Currency</t>
  </si>
  <si>
    <t>http://www.mastercurrency.co.za/</t>
  </si>
  <si>
    <t>c830d4f0-a81d-2637-7162-169369b1510c</t>
  </si>
  <si>
    <t>Master Degree in Business Administration</t>
  </si>
  <si>
    <t>http://www.iaseuniversity.org.in/</t>
  </si>
  <si>
    <t>f91fd141-a8bf-21a1-27bc-16b76188bbbe</t>
  </si>
  <si>
    <t>Master Drillers</t>
  </si>
  <si>
    <t>http://masterdrilling.com</t>
  </si>
  <si>
    <t>b68a6b59-878e-c1c7-e199-c8d7da13a884</t>
  </si>
  <si>
    <t>MASTER ENGINEERING</t>
  </si>
  <si>
    <t>http://www.e-pin.com</t>
  </si>
  <si>
    <t>2e267984-fb08-40d8-0c70-2dbae9e8c9b8</t>
  </si>
  <si>
    <t>Master Equation</t>
  </si>
  <si>
    <t>http://www.masterequation.com</t>
  </si>
  <si>
    <t>4a06d07e-5390-11a7-3b10-a8f976d84e30</t>
  </si>
  <si>
    <t>Master Equipment Appraisers</t>
  </si>
  <si>
    <t>http://masterequipmentappraisers.com/</t>
  </si>
  <si>
    <t>9babdcaf-e765-a547-1ee0-bcc6da8bdb7f</t>
  </si>
  <si>
    <t>Master Exports</t>
  </si>
  <si>
    <t>http://masterexportsindia.com</t>
  </si>
  <si>
    <t>362b35cb-9295-412a-d904-e6d8fa036aa3</t>
  </si>
  <si>
    <t>Master Fitness Gurus</t>
  </si>
  <si>
    <t>http://www.masterfitnessgurus.com/</t>
  </si>
  <si>
    <t>bf44fe27-7463-c85e-8099-5c803f50861a</t>
  </si>
  <si>
    <t>Master Graphics</t>
  </si>
  <si>
    <t>http://www.mastergraphics.com/</t>
  </si>
  <si>
    <t>77b24d41-f125-0043-787d-581d1d76d9fe</t>
  </si>
  <si>
    <t>Master Guitar Guide</t>
  </si>
  <si>
    <t>http://www.masterguitarguide.com</t>
  </si>
  <si>
    <t>2a868e24-f42e-08d9-4e20-addd2bc5972f</t>
  </si>
  <si>
    <t>Master Herald</t>
  </si>
  <si>
    <t>http://masterherald.com/</t>
  </si>
  <si>
    <t>30a44e77-1ff1-0941-696a-6953b0fb4ae2</t>
  </si>
  <si>
    <t>Master in Management Compass</t>
  </si>
  <si>
    <t>http://www.mim-compass.com</t>
  </si>
  <si>
    <t>8958859b-95d7-bcbd-aab4-26d22f41a187</t>
  </si>
  <si>
    <t>Master Insured</t>
  </si>
  <si>
    <t>http://www.masterinsured.com</t>
  </si>
  <si>
    <t>8e0b991d-789c-19dd-2f6c-f4f9626dcfcc</t>
  </si>
  <si>
    <t>Master Jumping Castle Hire</t>
  </si>
  <si>
    <t>https://masterjumpingcastlehire.com.au/jumping-castles-melbourne</t>
  </si>
  <si>
    <t>ec1ae057-b414-333e-960a-8b2a531f7423</t>
  </si>
  <si>
    <t>Master Key Alliance Inc.</t>
  </si>
  <si>
    <t>https://masterkeyalliance.com/</t>
  </si>
  <si>
    <t>c8979931-de57-ba08-3ff8-1a582b60aaed</t>
  </si>
  <si>
    <t>Master Kiwi</t>
  </si>
  <si>
    <t>http://www.masterkiwi.com</t>
  </si>
  <si>
    <t>9c755b8c-86b4-50d3-52d5-a244469cc510</t>
  </si>
  <si>
    <t>Master Lock Company</t>
  </si>
  <si>
    <t>http://masterlock.com</t>
  </si>
  <si>
    <t>65c4ca95-1449-0846-9231-26f006134055</t>
  </si>
  <si>
    <t>Master Lu's Health Center</t>
  </si>
  <si>
    <t>http://www.luhealthcenter.com</t>
  </si>
  <si>
    <t>9464756c-febb-4e5c-5ffe-610b270abf6a</t>
  </si>
  <si>
    <t>Master Magnets</t>
  </si>
  <si>
    <t>http://www.mastermagnets.com/</t>
  </si>
  <si>
    <t>d420b545-6e12-66ac-b901-6d21ab0bee65</t>
  </si>
  <si>
    <t>Master Management Consultant Ltd</t>
  </si>
  <si>
    <t>http://www.masterconsultant.us</t>
  </si>
  <si>
    <t>fe92cbbd-9107-17b1-7fbc-6fad97a99882</t>
  </si>
  <si>
    <t>Master MatchmakersÌâå¨</t>
  </si>
  <si>
    <t>http://mastermatchmakers.reviews/</t>
  </si>
  <si>
    <t>4aa9b954-047e-00cd-41b5-b8439bfba129</t>
  </si>
  <si>
    <t>Master Merchant Systems</t>
  </si>
  <si>
    <t>http://www.mmsrms.com</t>
  </si>
  <si>
    <t>0a73372f-6460-5d61-a6b3-57efbb3cf5b5</t>
  </si>
  <si>
    <t>Master Mortgage Broker Sydney</t>
  </si>
  <si>
    <t>http://www.mastermortgagebrokersydney.com.au/</t>
  </si>
  <si>
    <t>8f035c12-6ba6-fd0f-9d1a-f7e6eec66be6</t>
  </si>
  <si>
    <t>Master Muffler</t>
  </si>
  <si>
    <t>http://www.mastermuffler.net/location-page/brigham-city-utah</t>
  </si>
  <si>
    <t>fc71d3d6-184b-907c-8781-2ca1491f575c</t>
  </si>
  <si>
    <t>Master of Business Administration (MBA) Compass</t>
  </si>
  <si>
    <t>http://www.mba-compass.com</t>
  </si>
  <si>
    <t>960e184b-8b30-483e-dc20-1c78c8e96c3d</t>
  </si>
  <si>
    <t>Master Of Code</t>
  </si>
  <si>
    <t>https://masterofcode.com/</t>
  </si>
  <si>
    <t>61991e05-324b-eb00-1ccf-8ba0a109cbb3</t>
  </si>
  <si>
    <t>Master of Project Academy, Inc.</t>
  </si>
  <si>
    <t>http://masterofproject.com</t>
  </si>
  <si>
    <t>6fbd5bdc-9c0c-dc7f-f9a3-98e6e4ef8363</t>
  </si>
  <si>
    <t>Master Piece Modeling</t>
  </si>
  <si>
    <t>http://www.mp-modeling.com</t>
  </si>
  <si>
    <t>fac7396d-66e0-d938-78c8-809216ef20ec</t>
  </si>
  <si>
    <t>Master Pipe</t>
  </si>
  <si>
    <t>http://master-pipe.com/</t>
  </si>
  <si>
    <t>3af6f385-f1b1-08b0-03d9-1751aec46dfc</t>
  </si>
  <si>
    <t>Master Plan Communications</t>
  </si>
  <si>
    <t>http://masterplanpr.com/</t>
  </si>
  <si>
    <t>c22bf9fb-1fc1-db07-3c25-3715a51c25ea</t>
  </si>
  <si>
    <t>Master Plans India</t>
  </si>
  <si>
    <t>http://www.masterplansindia.com/</t>
  </si>
  <si>
    <t>751bb8e4-c8dc-36fe-768c-5e26bad2983a</t>
  </si>
  <si>
    <t>Master Recharge</t>
  </si>
  <si>
    <t>http://www.masterrecharge.co.in</t>
  </si>
  <si>
    <t>7c41c142-6096-8f7b-3340-5f5fa435284c</t>
  </si>
  <si>
    <t>Master Renovators</t>
  </si>
  <si>
    <t>http://www.masterrenovators.com.au</t>
  </si>
  <si>
    <t>2023ef43-33e8-7b3f-91b9-4c0d0f5c0f20</t>
  </si>
  <si>
    <t>Master Route</t>
  </si>
  <si>
    <t>http://www.masterroute.com/</t>
  </si>
  <si>
    <t>4613f5c5-6360-f6bb-7967-a3ea5fcce540</t>
  </si>
  <si>
    <t>Master Security</t>
  </si>
  <si>
    <t>http://www.mastersecurity.net.nz</t>
  </si>
  <si>
    <t>69d45aa5-6439-36b3-9701-6217f2cb6942</t>
  </si>
  <si>
    <t>Master Solar Energy</t>
  </si>
  <si>
    <t>http://masterssolarenergy.com</t>
  </si>
  <si>
    <t>e6d9ef23-c911-fb2b-0712-6eefbddfb374</t>
  </si>
  <si>
    <t>Master Solutions</t>
  </si>
  <si>
    <t>http://www.master-solutions.com/</t>
  </si>
  <si>
    <t>090abb3b-b6ad-45de-9f67-89dfb89b63d9</t>
  </si>
  <si>
    <t>Master Spa Parts</t>
  </si>
  <si>
    <t>http://www.masterspaparts.com</t>
  </si>
  <si>
    <t>a32c2f4c-72e4-7dad-95fd-5ec652535411</t>
  </si>
  <si>
    <t>Master Strength</t>
  </si>
  <si>
    <t>http://www.masterstrength.com</t>
  </si>
  <si>
    <t>21cab9fd-c776-0a02-3948-f588d2a6b728</t>
  </si>
  <si>
    <t>Master Sun Consulting</t>
  </si>
  <si>
    <t>http://www.mastersungroup.com</t>
  </si>
  <si>
    <t>49ed3677-0fcc-09dc-f750-b24a382223f1</t>
  </si>
  <si>
    <t>Master Tank</t>
  </si>
  <si>
    <t>https://www.facebook.com/mastertankonline</t>
  </si>
  <si>
    <t>9924052f-e921-30fb-7620-210bb4b4ea39</t>
  </si>
  <si>
    <t>Master Teacher</t>
  </si>
  <si>
    <t>http://www.masterteacher.com</t>
  </si>
  <si>
    <t>7455874d-7f94-6721-f9ac-5c41d17d0c05</t>
  </si>
  <si>
    <t>Master Touch Ltd</t>
  </si>
  <si>
    <t>http://mastertouch.co.nz/</t>
  </si>
  <si>
    <t>b35a1215-8f7a-9c57-74e9-36f8d8d1a277</t>
  </si>
  <si>
    <t>Master Track Productions</t>
  </si>
  <si>
    <t>http://www.mastertrackproductions.com/</t>
  </si>
  <si>
    <t>fe9b6869-ae46-d297-1bbd-ff2fa2cd059b</t>
  </si>
  <si>
    <t>Master-McNeil, Inc</t>
  </si>
  <si>
    <t>http://www.naming.com</t>
  </si>
  <si>
    <t>a36f6e3a-7e20-ac13-18e0-785c2c473ab3</t>
  </si>
  <si>
    <t>Master.D</t>
  </si>
  <si>
    <t>http://www.masterd.es</t>
  </si>
  <si>
    <t>4258278a-8bf0-9777-b4ac-15bd42663678</t>
  </si>
  <si>
    <t>Master.Minds</t>
  </si>
  <si>
    <t>http://www.mastermindspower.com</t>
  </si>
  <si>
    <t>eeca8499-789a-20e6-a2b0-05fed9ee26ec</t>
  </si>
  <si>
    <t>MASTER303 | AGEN SABUNG AYAM ONLINE TERPERCAYA INDONESIA</t>
  </si>
  <si>
    <t>https://master303.net/</t>
  </si>
  <si>
    <t>387d61ea-e6ed-6aff-e554-e72bd1680392</t>
  </si>
  <si>
    <t>MasterAirscrew - Windsor Propeller</t>
  </si>
  <si>
    <t>http://www.masterairscrew.com</t>
  </si>
  <si>
    <t>86878ad2-f23f-97b5-5336-d8c327584fff</t>
  </si>
  <si>
    <t>Masteralb</t>
  </si>
  <si>
    <t>https://masteralb.com</t>
  </si>
  <si>
    <t>f6a85b1d-7291-61bc-b59c-3bf506593168</t>
  </si>
  <si>
    <t>Masterate App</t>
  </si>
  <si>
    <t>http://www.masterateapp.com</t>
  </si>
  <si>
    <t>ebad32ac-6a93-feb4-d490-2eac84905836</t>
  </si>
  <si>
    <t>MasterBase</t>
  </si>
  <si>
    <t>http://www.masterbase.com</t>
  </si>
  <si>
    <t>972f4c07-56bc-a06a-9058-f870b87e6f37</t>
  </si>
  <si>
    <t>Masterbranch</t>
  </si>
  <si>
    <t>https://masterbranch.com</t>
  </si>
  <si>
    <t>be0c5293-86f5-32f4-a4a9-07cea49214c4</t>
  </si>
  <si>
    <t>MasterBrand Cabinets</t>
  </si>
  <si>
    <t>http://www.masterbrand.com/</t>
  </si>
  <si>
    <t>d39ec883-e130-57aa-df38-8386acc3b630</t>
  </si>
  <si>
    <t>MasterButlerServices.com</t>
  </si>
  <si>
    <t>http://masterbutlerservices.com/</t>
  </si>
  <si>
    <t>50c8a611-49e5-e497-69e2-02402d6f2bcd</t>
  </si>
  <si>
    <t>MasterCard</t>
  </si>
  <si>
    <t>http://www.mastercard.com</t>
  </si>
  <si>
    <t>afae855d-db93-57f2-0d51-4961c4abfe62</t>
  </si>
  <si>
    <t>MasterCard Advisors</t>
  </si>
  <si>
    <t>http://www.mastercardadvisors.com/</t>
  </si>
  <si>
    <t>36668145-50e4-e46a-2a1f-e6f167be8520</t>
  </si>
  <si>
    <t>MasterCard Labs</t>
  </si>
  <si>
    <t>https://www.mastercard.us/en-us/about-mastercard/corp-responsibility/social-sustainability/the-mastercard-labs-for-financial-inclusion.html</t>
  </si>
  <si>
    <t>5428347b-caae-2d2a-97b7-56a110ce0ec6</t>
  </si>
  <si>
    <t>Mastercard Start Path</t>
  </si>
  <si>
    <t>http://startpath.com/</t>
  </si>
  <si>
    <t>72665144-df21-2f44-11c4-d9bee829d8e0</t>
  </si>
  <si>
    <t>Mastercard TÌÄå_rkiye</t>
  </si>
  <si>
    <t>http://www.mastercard.com.tr</t>
  </si>
  <si>
    <t>b316a49c-0de3-6b79-fa5f-ba4ea8d01ff9</t>
  </si>
  <si>
    <t>Masterchem Industries</t>
  </si>
  <si>
    <t>http://www.kilz.com/</t>
  </si>
  <si>
    <t>d1909436-f65a-59c7-e978-4e02705602e3</t>
  </si>
  <si>
    <t>MasterClass</t>
  </si>
  <si>
    <t>http://www.masterclass.com</t>
  </si>
  <si>
    <t>a2cc79e5-3e49-8851-1999-e60ca6448709</t>
  </si>
  <si>
    <t>Masterclassing</t>
  </si>
  <si>
    <t>http://masterclassing.com</t>
  </si>
  <si>
    <t>67552c81-eda5-2427-b707-618da415ee68</t>
  </si>
  <si>
    <t>MasterControl</t>
  </si>
  <si>
    <t>http://www.mastercontrol.com</t>
  </si>
  <si>
    <t>3ab36ac1-9512-071b-6ce5-b3ada0efcb39</t>
  </si>
  <si>
    <t>MasterCourses</t>
  </si>
  <si>
    <t>https://www.mastercourses.com</t>
  </si>
  <si>
    <t>042b99b0-5a8f-a0f9-8559-32ad263415ba</t>
  </si>
  <si>
    <t>Mastercraft</t>
  </si>
  <si>
    <t>http://www.mastercraft.com</t>
  </si>
  <si>
    <t>492394f3-524a-be6b-bc17-97c07c5d5878</t>
  </si>
  <si>
    <t>Mastercraft Packaging Corp.</t>
  </si>
  <si>
    <t>http://www.mastercraftpackaging.com</t>
  </si>
  <si>
    <t>91e04a6f-cf50-2380-a99e-089b7389516d</t>
  </si>
  <si>
    <t>Mastercraft Shutters</t>
  </si>
  <si>
    <t>http://www.mastercraftshutters.com</t>
  </si>
  <si>
    <t>bc405e3a-55f7-d8e6-3179-ed3b8bf468f0</t>
  </si>
  <si>
    <t>Masterdisk</t>
  </si>
  <si>
    <t>http://www.masterdisk.com/</t>
  </si>
  <si>
    <t>89f6b3c3-eb46-70f4-9763-d7e57c578d44</t>
  </si>
  <si>
    <t>Mastered</t>
  </si>
  <si>
    <t>https://www.mastered.com/</t>
  </si>
  <si>
    <t>cea3e59e-b060-bc49-b686-01c06122ac90</t>
  </si>
  <si>
    <t>Masterfoods Polska</t>
  </si>
  <si>
    <t>20788ee2-9d35-71aa-2c5a-a782b154986a</t>
  </si>
  <si>
    <t>Mastergear</t>
  </si>
  <si>
    <t>http://www.mastergearworldwide.com/</t>
  </si>
  <si>
    <t>9bc0a90b-473c-41fc-958d-90086615cd80</t>
  </si>
  <si>
    <t>MasterGrain</t>
  </si>
  <si>
    <t>http://www.mastergrain.com/</t>
  </si>
  <si>
    <t>ffbf0952-48d4-1c00-c635-e8bb81a0a09e</t>
  </si>
  <si>
    <t>MasterImage 3D</t>
  </si>
  <si>
    <t>http://masterimage3d.com</t>
  </si>
  <si>
    <t>3cdeaf23-eec0-1fc4-0505-5cc115f5af18</t>
  </si>
  <si>
    <t>Masteriya</t>
  </si>
  <si>
    <t>http://masteriya.com</t>
  </si>
  <si>
    <t>092007d2-483c-3893-a434-eeea7eb9ff64</t>
  </si>
  <si>
    <t>Masterkey Computer Systems</t>
  </si>
  <si>
    <t>http://www.gomasterkey.com</t>
  </si>
  <si>
    <t>257662ce-fc42-0583-4ab6-12e37462de9f</t>
  </si>
  <si>
    <t>Masterkey Holdings Pvt Ltd</t>
  </si>
  <si>
    <t>http://www.masterkeyholdings.com</t>
  </si>
  <si>
    <t>b274b372-932d-a023-e4c6-8434574d37c0</t>
  </si>
  <si>
    <t>MasterLab</t>
  </si>
  <si>
    <t>http://www.masterlabphoto.com</t>
  </si>
  <si>
    <t>db29a8f7-bf4a-1eff-1302-34e48a17115d</t>
  </si>
  <si>
    <t>Masterlabs</t>
  </si>
  <si>
    <t>http://masterlabs.net/</t>
  </si>
  <si>
    <t>16f7fab6-dfe3-b3f4-6c84-b06507c774e8</t>
  </si>
  <si>
    <t>Masterlink Interactive</t>
  </si>
  <si>
    <t>http://www.masterlink.com</t>
  </si>
  <si>
    <t>9bec0de2-5fe3-075b-66f3-c8484f5decb7</t>
  </si>
  <si>
    <t>Masterlizer Ltd.</t>
  </si>
  <si>
    <t>https://www.masterlizer.com</t>
  </si>
  <si>
    <t>10a5205c-eeb5-b433-df3d-019412887207</t>
  </si>
  <si>
    <t>MasterMedia</t>
  </si>
  <si>
    <t>http://www.mastermedia.de/</t>
  </si>
  <si>
    <t>f29cc2d1-5177-e2fc-d773-9763a5695215</t>
  </si>
  <si>
    <t>MasterMediaMarketing</t>
  </si>
  <si>
    <t>http://www.mastermediamarketing.com</t>
  </si>
  <si>
    <t>674facc8-975d-f191-c734-33026157f63d</t>
  </si>
  <si>
    <t>Mastermind Backup Solutions</t>
  </si>
  <si>
    <t>http://mastermindbackup.com</t>
  </si>
  <si>
    <t>c84e59f3-2963-aabc-f01d-60d6b95e13b6</t>
  </si>
  <si>
    <t>Mastermind Marketing</t>
  </si>
  <si>
    <t>http://mastermindmarketing.com/</t>
  </si>
  <si>
    <t>ae9f3b12-048d-85f3-59e6-71eb41d89ef8</t>
  </si>
  <si>
    <t>Mastermind Media Source</t>
  </si>
  <si>
    <t>http://www.mastermindmediasource.com/</t>
  </si>
  <si>
    <t>abe4fabd-8380-e864-bbfe-1a90e878b8cc</t>
  </si>
  <si>
    <t>MasterMind SEO</t>
  </si>
  <si>
    <t>http://mastermindseo.org</t>
  </si>
  <si>
    <t>f391ba21-3104-56e2-1149-61df2c0621b3</t>
  </si>
  <si>
    <t>Mastermind Software and Consulting</t>
  </si>
  <si>
    <t>http://www.mastermindsoftware.com</t>
  </si>
  <si>
    <t>eb90745d-d68a-87fd-e14d-1022d70b8cfa</t>
  </si>
  <si>
    <t>Mastermind Sports</t>
  </si>
  <si>
    <t>http://mastermindsports.co.uk/#contact</t>
  </si>
  <si>
    <t>7b553282-7270-6315-a095-f605f44a85e3</t>
  </si>
  <si>
    <t>Mastermind Studios</t>
  </si>
  <si>
    <t>http://www.mastermindstudios.net/</t>
  </si>
  <si>
    <t>67d612e1-c896-d611-a52a-3fe2743dad76</t>
  </si>
  <si>
    <t>MasterMinds Business Services</t>
  </si>
  <si>
    <t>http://www.bizexpertz.org</t>
  </si>
  <si>
    <t>22e80424-be0a-f000-1047-b3755383d179</t>
  </si>
  <si>
    <t>Mastermynde Mediaworks</t>
  </si>
  <si>
    <t>http://mastermynde.com</t>
  </si>
  <si>
    <t>a65e7c62-2115-f0fc-d37b-de2babac3145</t>
  </si>
  <si>
    <t>Masternaut UK</t>
  </si>
  <si>
    <t>http://www.masternaut.co.uk</t>
  </si>
  <si>
    <t>0bbd341f-194e-3db3-c2b2-cff687029df4</t>
  </si>
  <si>
    <t>Masterpayment</t>
  </si>
  <si>
    <t>https://www.masterpayment.com</t>
  </si>
  <si>
    <t>c0ebd93d-9fbe-bca7-949b-83629c8b493d</t>
  </si>
  <si>
    <t>Masterpeace</t>
  </si>
  <si>
    <t>http://www.masterpeace.org/</t>
  </si>
  <si>
    <t>5b913a10-dfa5-1739-a4e6-ded82459cfb7</t>
  </si>
  <si>
    <t>MasterPeace Solutions</t>
  </si>
  <si>
    <t>http://www.masterpeaceltd.com</t>
  </si>
  <si>
    <t>fee096ac-88bb-7e15-4e7f-245ac3e4a5b3</t>
  </si>
  <si>
    <t>Masterpiece</t>
  </si>
  <si>
    <t>http://www.masterpiececreate.co.uk</t>
  </si>
  <si>
    <t>30f19500-8739-addb-8096-9140f460e0f8</t>
  </si>
  <si>
    <t>Masterpiece Construction</t>
  </si>
  <si>
    <t>http://www.masterpiececonstructionlv.com</t>
  </si>
  <si>
    <t>f16a10d7-db13-cef8-34b1-1e641ef6cb0c</t>
  </si>
  <si>
    <t>Masterpiece Experience</t>
  </si>
  <si>
    <t>https://www.masterpieceexperience.com</t>
  </si>
  <si>
    <t>52fb0e21-0d48-236c-a037-2f41a9fd9710</t>
  </si>
  <si>
    <t>Masterpiece Group, Inc.</t>
  </si>
  <si>
    <t>http://www.m-piece.com/</t>
  </si>
  <si>
    <t>782749e7-87bf-2944-6359-b8a5a13c8f0f</t>
  </si>
  <si>
    <t>Masterpiece International</t>
  </si>
  <si>
    <t>https://www.masterpieceintl.com/</t>
  </si>
  <si>
    <t>5eba993a-6741-2bba-3219-18ae46a7b5e7</t>
  </si>
  <si>
    <t>Masterpiece Living, LLC</t>
  </si>
  <si>
    <t>http://mymasterpieceliving.com</t>
  </si>
  <si>
    <t>6c72ebea-8839-4908-420b-1c20502e6fe4</t>
  </si>
  <si>
    <t>Masterpiece Smiles</t>
  </si>
  <si>
    <t>http://www.masterpiecesmilesbraces.com/marietta-office.html</t>
  </si>
  <si>
    <t>d2bb687a-8f75-a343-1c75-c5469ab8bc8a</t>
  </si>
  <si>
    <t>Masterpiece Technology Group</t>
  </si>
  <si>
    <t>http://www.masterpiecetechnology.com/</t>
  </si>
  <si>
    <t>ac15bd98-88c5-627a-d9bc-7c6f828ffd72</t>
  </si>
  <si>
    <t>Masterpiece USA</t>
  </si>
  <si>
    <t>http://www.masterpiece-usa.com/</t>
  </si>
  <si>
    <t>dd28d725-7d08-c500-7ac9-048b85712436</t>
  </si>
  <si>
    <t>MasterpieceVR</t>
  </si>
  <si>
    <t>http://brinxvr.com/mpvr</t>
  </si>
  <si>
    <t>9d4a6724-d37f-06ef-7ae2-9ad7049de2e7</t>
  </si>
  <si>
    <t>Masterpoker99.com Agen Judi Ceme BlackJack, Agen Poker Domino QQ Online</t>
  </si>
  <si>
    <t>http://indoogle.net/masterpoker99-com-agen-judi-ceme-blackjack-agen-poker-domino-qq-online/</t>
  </si>
  <si>
    <t>8a2b9f9f-6081-c030-6df5-aa3b2c710a6d</t>
  </si>
  <si>
    <t>Masters</t>
  </si>
  <si>
    <t>https://www.masters.com.au/</t>
  </si>
  <si>
    <t>d59690e7-2c0f-fa6e-2385-804915ce4a9a</t>
  </si>
  <si>
    <t>http://masters.com.pl/</t>
  </si>
  <si>
    <t>4c20214e-cbc8-77c9-c894-847372ec1d03</t>
  </si>
  <si>
    <t>Masters Alliance</t>
  </si>
  <si>
    <t>http://www.mastersalliance.com</t>
  </si>
  <si>
    <t>b7c8fa4c-ef15-eeff-adc1-a4af50472626</t>
  </si>
  <si>
    <t>Masters Capital</t>
  </si>
  <si>
    <t>http://www.masterscapital.com</t>
  </si>
  <si>
    <t>f946ef29-683f-ae89-cc98-272c8c00d57c</t>
  </si>
  <si>
    <t>Masters Capital Nanotechnology</t>
  </si>
  <si>
    <t>http://www.mastersnano.com/main</t>
  </si>
  <si>
    <t>043a0d6c-abfe-7790-bde9-5cc7132de421</t>
  </si>
  <si>
    <t>Masters Channel</t>
  </si>
  <si>
    <t>http://www.masterschannel.com</t>
  </si>
  <si>
    <t>4460ddfe-496a-6180-172a-ec7fcbf8cc07</t>
  </si>
  <si>
    <t>Masters Focus</t>
  </si>
  <si>
    <t>http://www.mastersfocus.com</t>
  </si>
  <si>
    <t>afeed31a-c343-a469-97a8-fbc93d731caf</t>
  </si>
  <si>
    <t>Masters in Germany</t>
  </si>
  <si>
    <t>http://www.iaos.de/</t>
  </si>
  <si>
    <t>e23e3a1e-96f6-95a0-6587-1927d6b06ec4</t>
  </si>
  <si>
    <t>Masters of Branding</t>
  </si>
  <si>
    <t>http://www.mastersofbranding.org</t>
  </si>
  <si>
    <t>3aa34bf9-ffba-54e1-fc3c-4d1d6ea386f6</t>
  </si>
  <si>
    <t>Masters of Cards</t>
  </si>
  <si>
    <t>http://www.mastersofcards.com.br/</t>
  </si>
  <si>
    <t>0208e515-3437-9150-0710-0f7850a6c422</t>
  </si>
  <si>
    <t>Masters of Digital Media,GNWC</t>
  </si>
  <si>
    <t>https://thecdm.ca</t>
  </si>
  <si>
    <t>084ea471-69ac-18f0-b627-0849440cb151</t>
  </si>
  <si>
    <t>Mastersaf</t>
  </si>
  <si>
    <t>http://www.mastersaf.com.br</t>
  </si>
  <si>
    <t>eb2193c3-a2be-7676-b3c4-9726079aa897</t>
  </si>
  <si>
    <t>Masterscroll</t>
  </si>
  <si>
    <t>http://www.masterscroll.com/</t>
  </si>
  <si>
    <t>eb19a10b-8b3d-7a8c-0fde-6bab38046301</t>
  </si>
  <si>
    <t>Masterseek</t>
  </si>
  <si>
    <t>http://www.masterseek.com</t>
  </si>
  <si>
    <t>62620480-1503-52be-7cad-2c82fb2ea649</t>
  </si>
  <si>
    <t>Masterskill</t>
  </si>
  <si>
    <t>http://www.masterskill.co.za</t>
  </si>
  <si>
    <t>17298a60-2a88-2c1e-c323-f100e9ca4931</t>
  </si>
  <si>
    <t>MasterSoft ERP Solutions Private Limited</t>
  </si>
  <si>
    <t>http://www.iitms.co.in/</t>
  </si>
  <si>
    <t>6100b569-b291-cf02-7ed4-4bde30be0e72</t>
  </si>
  <si>
    <t>Mastersoft Mobile Solutions</t>
  </si>
  <si>
    <t>http://www.mastersoftmobilesolutions.com</t>
  </si>
  <si>
    <t>9a04da59-d10b-96bb-4257-85b167300bfc</t>
  </si>
  <si>
    <t>Masterson Design Studios</t>
  </si>
  <si>
    <t>http://www.mastersonds.com</t>
  </si>
  <si>
    <t>7cdbab41-b5d6-ab2e-333f-820d2385949d</t>
  </si>
  <si>
    <t>Masterson Industries</t>
  </si>
  <si>
    <t>http://mastersonind.com</t>
  </si>
  <si>
    <t>316e4861-90f4-44a9-c0d6-5c0b20ea243f</t>
  </si>
  <si>
    <t>Masterson Technology Limited</t>
  </si>
  <si>
    <t>http://www.masterson-tech.com/</t>
  </si>
  <si>
    <t>e9e57651-83fc-673c-6d48-dfc861d45e26</t>
  </si>
  <si>
    <t>Mastersons Manufacturing Corporation</t>
  </si>
  <si>
    <t>http://www.mastersonsmfg.com</t>
  </si>
  <si>
    <t>1894151f-42cd-7ca5-8ae7-7b9fb0a16293</t>
  </si>
  <si>
    <t>MasterStream</t>
  </si>
  <si>
    <t>http://salestreamsoft.com/</t>
  </si>
  <si>
    <t>36fcd41a-ad70-46d4-91e9-db6d6c031f67</t>
  </si>
  <si>
    <t>MasterStreet</t>
  </si>
  <si>
    <t>http://www.masterstreet.com</t>
  </si>
  <si>
    <t>6ed95f10-d224-e853-635a-05a2a32e5dd0</t>
  </si>
  <si>
    <t>MasterTax</t>
  </si>
  <si>
    <t>https://www.mastertax.com/</t>
  </si>
  <si>
    <t>046a4a10-7ee3-a3a3-4ab0-a41ba04cdf82</t>
  </si>
  <si>
    <t>MasterTech</t>
  </si>
  <si>
    <t>http://mastertech.tech</t>
  </si>
  <si>
    <t>c5950b2a-c167-4cb8-76e3-22845c56be03</t>
  </si>
  <si>
    <t>Mastertel</t>
  </si>
  <si>
    <t>http://www.mastertel.ru</t>
  </si>
  <si>
    <t>aa0fcd9d-6fae-5d0a-73ab-743377983f24</t>
  </si>
  <si>
    <t>Mastertipper</t>
  </si>
  <si>
    <t>http://mastertipper.com</t>
  </si>
  <si>
    <t>8416bd97-0497-c974-116f-69600f44f9d5</t>
  </si>
  <si>
    <t>Masterton Homes Reviews</t>
  </si>
  <si>
    <t>http://www.masterton.com.au</t>
  </si>
  <si>
    <t>84aba4d6-7ee8-195b-dcf6-1ce560ea9076</t>
  </si>
  <si>
    <t>MasterVision Technologies</t>
  </si>
  <si>
    <t>4d67f5dc-d720-10b2-0e64-a83bdee88198</t>
  </si>
  <si>
    <t>Masterweb Business Solutions</t>
  </si>
  <si>
    <t>http://business.masterweb.com.ng</t>
  </si>
  <si>
    <t>b9a1193a-b536-a5b7-f411-75b115f43424</t>
  </si>
  <si>
    <t>Masterwork Paint</t>
  </si>
  <si>
    <t>http://www.masterworkpaint.com/</t>
  </si>
  <si>
    <t>40f796f4-7eae-18b7-662b-34bb7e7f1c45</t>
  </si>
  <si>
    <t>Masterworks Technologies</t>
  </si>
  <si>
    <t>http://masterworks.in</t>
  </si>
  <si>
    <t>e4cc6872-942e-cff8-c2fc-892f3140b862</t>
  </si>
  <si>
    <t>MasterXchange</t>
  </si>
  <si>
    <t>https://masterxchange.com/</t>
  </si>
  <si>
    <t>b1af588a-b3f1-d578-62ff-f9229c49e023</t>
  </si>
  <si>
    <t>Mastery PR</t>
  </si>
  <si>
    <t>http://www.masterypr.com</t>
  </si>
  <si>
    <t>6876811f-b425-1e43-e919-3b61620266eb</t>
  </si>
  <si>
    <t>MasteryConnect</t>
  </si>
  <si>
    <t>http://www.masteryconnect.com</t>
  </si>
  <si>
    <t>9e933bbb-68a6-5be8-3eb0-d507aaf8c6fc</t>
  </si>
  <si>
    <t>MasteryPrep</t>
  </si>
  <si>
    <t>http://masteryprep.com/</t>
  </si>
  <si>
    <t>98206693-ee2a-7021-67b7-e7fb26d3a6ca</t>
  </si>
  <si>
    <t>Masthead Studios</t>
  </si>
  <si>
    <t>http://www.mastheadstudios.com</t>
  </si>
  <si>
    <t>335d2006-73df-e5da-3411-785695fa4289</t>
  </si>
  <si>
    <t>Masthead Venture Partners</t>
  </si>
  <si>
    <t>http://www.mvpartners.com</t>
  </si>
  <si>
    <t>2fac91ad-64c2-e54c-5551-3b00eaf63deb</t>
  </si>
  <si>
    <t>Masthideals</t>
  </si>
  <si>
    <t>http://www.masthideals.com</t>
  </si>
  <si>
    <t>807373a1-b8c1-6137-0a5b-465cc316a8cc</t>
  </si>
  <si>
    <t>MasThink</t>
  </si>
  <si>
    <t>http://www.masthink.com</t>
  </si>
  <si>
    <t>52a4d34b-d8bf-2e4f-d4ea-909c424626d8</t>
  </si>
  <si>
    <t>Mastibazaar</t>
  </si>
  <si>
    <t>http://www.mastibazaar.com</t>
  </si>
  <si>
    <t>0232701e-261d-bac5-844e-54eb7625820f</t>
  </si>
  <si>
    <t>MASTIC</t>
  </si>
  <si>
    <t>http://www.mastic.gov.my/en/web/guest/home</t>
  </si>
  <si>
    <t>6fd12304-1fda-5ae0-d0f5-eaeff3091910</t>
  </si>
  <si>
    <t>MastiDeals</t>
  </si>
  <si>
    <t>http://www.mastideals.com/</t>
  </si>
  <si>
    <t>afdd90dc-f8af-85ac-adfb-f144dc7e0618</t>
  </si>
  <si>
    <t>Mastiff Tech</t>
  </si>
  <si>
    <t>http://www.techmastiff.com</t>
  </si>
  <si>
    <t>402f258f-01ac-03bd-1ca1-6e9206927988</t>
  </si>
  <si>
    <t>MastiGuru</t>
  </si>
  <si>
    <t>http://www.mastiguru.com</t>
  </si>
  <si>
    <t>ef324ebb-47cd-e2a8-e7c6-4c4fc7c7fd9c</t>
  </si>
  <si>
    <t>Mastiline</t>
  </si>
  <si>
    <t>http://www.mastiline.com/</t>
  </si>
  <si>
    <t>c023eefb-455a-5a3e-2917-54d68cb2aef9</t>
  </si>
  <si>
    <t>MastiTickets</t>
  </si>
  <si>
    <t>https://www.mastitickets.in</t>
  </si>
  <si>
    <t>c049fa17-1577-b113-ff46-a286e3e16c1e</t>
  </si>
  <si>
    <t>Mastmint</t>
  </si>
  <si>
    <t>http://www.mastmint.com/</t>
  </si>
  <si>
    <t>d7b871b1-09ef-e869-fce0-a708bc12ec39</t>
  </si>
  <si>
    <t>Mastodon C</t>
  </si>
  <si>
    <t>http://www.mastodonc.com</t>
  </si>
  <si>
    <t>d76954fa-df77-fcc1-fc71-3ea9aa59b974</t>
  </si>
  <si>
    <t>Mastodon Capital Management</t>
  </si>
  <si>
    <t>http://www.mastodoncapital.com/</t>
  </si>
  <si>
    <t>50fed3c9-e6bd-0474-771d-e7e16e933a2f</t>
  </si>
  <si>
    <t>Mastoplastica Ponzielli</t>
  </si>
  <si>
    <t>http://www.mastoplastica-ponzielli.it</t>
  </si>
  <si>
    <t>6ee80454-f158-d221-cf25-b38b474d8443</t>
  </si>
  <si>
    <t>Mastrangelo Law Offices</t>
  </si>
  <si>
    <t>http://mastrangelolawoffices.com</t>
  </si>
  <si>
    <t>d601e16c-6eb8-091a-2722-529e36c02f06</t>
  </si>
  <si>
    <t>Mastters</t>
  </si>
  <si>
    <t>http://www.mastters.com</t>
  </si>
  <si>
    <t>080a3f33-ae74-82d8-6d3b-a4638654805b</t>
  </si>
  <si>
    <t>MaStyle Care</t>
  </si>
  <si>
    <t>http://www.mastylecare.org</t>
  </si>
  <si>
    <t>caf26a3b-b11f-b9a3-bfba-8b3060cb22af</t>
  </si>
  <si>
    <t>Masu</t>
  </si>
  <si>
    <t>https://www.masu.co.il</t>
  </si>
  <si>
    <t>72075528-d432-6ba5-b8dd-729618285689</t>
  </si>
  <si>
    <t>masum multimedia</t>
  </si>
  <si>
    <t>http://www.masum-multimedia.com</t>
  </si>
  <si>
    <t>95ee8015-a21f-0e1b-9931-4f36d1277b4b</t>
  </si>
  <si>
    <t>MasurLaw</t>
  </si>
  <si>
    <t>http://www.masurlaw.com</t>
  </si>
  <si>
    <t>f0248a68-84e4-22d9-0884-492221d31c19</t>
  </si>
  <si>
    <t>Masvent</t>
  </si>
  <si>
    <t>http://www.masvent.com</t>
  </si>
  <si>
    <t>614d873c-c437-0792-e0ae-44a7c4e166f9</t>
  </si>
  <si>
    <t>Masvoz</t>
  </si>
  <si>
    <t>http://www.masvoz.es</t>
  </si>
  <si>
    <t>cffb1226-523a-6f34-0dc0-8ba90c967301</t>
  </si>
  <si>
    <t>Masymbol Technologies</t>
  </si>
  <si>
    <t>http://www.masymbol.com</t>
  </si>
  <si>
    <t>7b4b0485-7dfd-447c-2bd8-6797f163bc24</t>
  </si>
  <si>
    <t>MASYON</t>
  </si>
  <si>
    <t>http://www.masyon.com</t>
  </si>
  <si>
    <t>69b66310-9935-727e-1832-7dccabc3452c</t>
  </si>
  <si>
    <t>MAT - MicroLearning Academy for Tourism</t>
  </si>
  <si>
    <t>http://www.microlearning-tourism.com</t>
  </si>
  <si>
    <t>3b3d40d9-0ff6-0c9f-9984-c386612c5299</t>
  </si>
  <si>
    <t>Mat &amp; Kitchen</t>
  </si>
  <si>
    <t>http://www.matandkitchen.com</t>
  </si>
  <si>
    <t>5dbdc6c6-0262-a552-bb43-28b6b81559c0</t>
  </si>
  <si>
    <t>Mat &amp; Minah</t>
  </si>
  <si>
    <t>http://matnminah.com/</t>
  </si>
  <si>
    <t>43658d3f-c90b-7b97-efb5-df7066e51791</t>
  </si>
  <si>
    <t>MAT Consultants</t>
  </si>
  <si>
    <t>http://www.mat-consultants.com</t>
  </si>
  <si>
    <t>6ccebada-2360-f459-6f0d-102d044b92b1</t>
  </si>
  <si>
    <t>MAT Industries</t>
  </si>
  <si>
    <t>http://www.matindustriesinc.com</t>
  </si>
  <si>
    <t>165071fc-e3be-e737-788f-0d19cdd6b5ef</t>
  </si>
  <si>
    <t>MATA</t>
  </si>
  <si>
    <t>http://www.matasgf.com/</t>
  </si>
  <si>
    <t>d3a45990-744b-80a5-c68d-666e7f814a3a</t>
  </si>
  <si>
    <t>Matadero Ventures</t>
  </si>
  <si>
    <t>http://www.mataderoventures.com</t>
  </si>
  <si>
    <t>0fe71341-2bf2-d880-83fa-c7621765f7fc</t>
  </si>
  <si>
    <t>Matador</t>
  </si>
  <si>
    <t>http://matadorcontent.com/</t>
  </si>
  <si>
    <t>82eeb304-dc55-01e9-57c1-fa4eb40a10e2</t>
  </si>
  <si>
    <t>Matador App</t>
  </si>
  <si>
    <t>http://www.matadorapp.com</t>
  </si>
  <si>
    <t>e06f6b94-663b-1745-a42c-826efda8a454</t>
  </si>
  <si>
    <t>Matador Capital Partners</t>
  </si>
  <si>
    <t>http://matadorcapital.com/</t>
  </si>
  <si>
    <t>208bfc1f-820b-3653-d068-3b98f13dc17c</t>
  </si>
  <si>
    <t>Matador Network</t>
  </si>
  <si>
    <t>http://www.matadornetwork.com</t>
  </si>
  <si>
    <t>e9fa3486-513d-cd8c-89cb-5ca09d6b1f14</t>
  </si>
  <si>
    <t>Matador Projects</t>
  </si>
  <si>
    <t>http://matadorprojects.com/</t>
  </si>
  <si>
    <t>44773711-ba6c-81b1-b7ac-b10caec40188</t>
  </si>
  <si>
    <t>Matador Resources Company</t>
  </si>
  <si>
    <t>http://www.matadorresources.com/</t>
  </si>
  <si>
    <t>46b7adf4-70b8-b0a0-d2d3-9fca5b00201b</t>
  </si>
  <si>
    <t>Matador Supply</t>
  </si>
  <si>
    <t>http://matadorsupply.com</t>
  </si>
  <si>
    <t>16c0e62b-c1e5-7ebc-7096-2283b7ad5a5d</t>
  </si>
  <si>
    <t>MatadorU</t>
  </si>
  <si>
    <t>http://matadoru.com</t>
  </si>
  <si>
    <t>7462e784-3884-7542-5825-73ecd5aacd6e</t>
  </si>
  <si>
    <t>matag</t>
  </si>
  <si>
    <t>https://platform.matag.tokyo/</t>
  </si>
  <si>
    <t>159bdc91-daa4-b112-98db-cc054020c259</t>
  </si>
  <si>
    <t>Matahari Mall</t>
  </si>
  <si>
    <t>http://mataharimall.com</t>
  </si>
  <si>
    <t>05d26289-b8aa-2b34-2782-1e3f057c4934</t>
  </si>
  <si>
    <t>Matai Youth Camp</t>
  </si>
  <si>
    <t>http://www.mataiyouth.co.za</t>
  </si>
  <si>
    <t>ccbed1db-225c-dd70-3dbb-1ec850521fdd</t>
  </si>
  <si>
    <t>Matalan</t>
  </si>
  <si>
    <t>http://www.matalan.co.uk</t>
  </si>
  <si>
    <t>201868f8-2dca-3dac-cd9e-6a47459d3bee</t>
  </si>
  <si>
    <t>Matamba Anonaka Technology Holdings</t>
  </si>
  <si>
    <t>http://matambaanonaka.com/</t>
  </si>
  <si>
    <t>720084e6-47de-8e6b-8be4-dca30120675e</t>
  </si>
  <si>
    <t>Matamec Explorations</t>
  </si>
  <si>
    <t>http://matamec.com</t>
  </si>
  <si>
    <t>2cffbaf4-78f0-e3f8-a889-8ccae3af887f</t>
  </si>
  <si>
    <t>Matan Digital Printing</t>
  </si>
  <si>
    <t>http://matanprinters.com/</t>
  </si>
  <si>
    <t>5d20ca81-c440-e1a6-9267-ad21075e98fd</t>
  </si>
  <si>
    <t>Matano Clinic for Acupuncture and Holistic Health</t>
  </si>
  <si>
    <t>http://www.matanoclinic.com</t>
  </si>
  <si>
    <t>d45ce36f-ebda-b9ff-79ea-e7846b25250a</t>
  </si>
  <si>
    <t>Matanza Metal</t>
  </si>
  <si>
    <t>http://matanzametal.com/</t>
  </si>
  <si>
    <t>f06c8822-4060-3360-cfc1-934e1cdb8c0b</t>
  </si>
  <si>
    <t>Matar Capital Advisors</t>
  </si>
  <si>
    <t>http://www.matarcapital.com</t>
  </si>
  <si>
    <t>fa84fea0-4577-2a79-2be5-0fe40ec5ada1</t>
  </si>
  <si>
    <t>Matas</t>
  </si>
  <si>
    <t>http://matas.dk</t>
  </si>
  <si>
    <t>d2e6eaf0-d525-e885-9d76-18ee39490b1b</t>
  </si>
  <si>
    <t>Matasano Security</t>
  </si>
  <si>
    <t>http://www.matasano.com/</t>
  </si>
  <si>
    <t>4e5867d3-3a59-1105-23a1-34a8adc84ac1</t>
  </si>
  <si>
    <t>Matasanos</t>
  </si>
  <si>
    <t>http://matasanos.org/</t>
  </si>
  <si>
    <t>c87633b4-a3e6-cf70-ac1a-892295421d79</t>
  </si>
  <si>
    <t>Matatena Games</t>
  </si>
  <si>
    <t>http://www.matatenajuegos.com</t>
  </si>
  <si>
    <t>cde44d70-a694-dde2-a651-b6140c579d07</t>
  </si>
  <si>
    <t>Matav Cable Systems</t>
  </si>
  <si>
    <t>http://mayafiles.tase.co.il</t>
  </si>
  <si>
    <t>0993fe78-0820-337d-c7e1-bfd9f08d58fd</t>
  </si>
  <si>
    <t>MataWanita</t>
  </si>
  <si>
    <t>http://www.matawanita.com</t>
  </si>
  <si>
    <t>750dc9e0-bb19-20dd-a423-338e820e9f7e</t>
  </si>
  <si>
    <t>Matbaa</t>
  </si>
  <si>
    <t>http://matbaa.com/</t>
  </si>
  <si>
    <t>2c15567d-023b-360f-083c-d1fadd28fccf</t>
  </si>
  <si>
    <t>MatbaaNecm</t>
  </si>
  <si>
    <t>http://www.matbaanecm.com</t>
  </si>
  <si>
    <t>12d4a3bc-c33b-a708-bc98-8e8da03b1606</t>
  </si>
  <si>
    <t>MatBao</t>
  </si>
  <si>
    <t>http://www.matbao.net/</t>
  </si>
  <si>
    <t>0de85e2d-282e-2d55-dc87-e8a0b97e216b</t>
  </si>
  <si>
    <t>Matbuu</t>
  </si>
  <si>
    <t>http://www.matbuu.com</t>
  </si>
  <si>
    <t>847ab031-c89d-28e9-756b-0a234887c35f</t>
  </si>
  <si>
    <t>Match</t>
  </si>
  <si>
    <t>http://www.match.com</t>
  </si>
  <si>
    <t>428102b8-8b50-9181-7721-e3874e187c2b</t>
  </si>
  <si>
    <t>https://itunes.apple.com/jp/app/id860551572</t>
  </si>
  <si>
    <t>a6ddfb0e-8856-1041-53cc-5234037ad50d</t>
  </si>
  <si>
    <t>Match A MIllionaire</t>
  </si>
  <si>
    <t>http://www.matchamillionaire.com/</t>
  </si>
  <si>
    <t>c54b38d6-2641-bdba-307d-52ebe539e4aa</t>
  </si>
  <si>
    <t>match action</t>
  </si>
  <si>
    <t>http://matchmg.com</t>
  </si>
  <si>
    <t>2640a01f-44b2-f9a9-0254-c8ccf48972e3</t>
  </si>
  <si>
    <t>Match Beyond</t>
  </si>
  <si>
    <t>http://www.matchbeyond.org</t>
  </si>
  <si>
    <t>0abddb49-3cb0-1730-cc6c-7dc8ca9ceb26</t>
  </si>
  <si>
    <t>Match Capital</t>
  </si>
  <si>
    <t>http://www.matchcapitaluk.com</t>
  </si>
  <si>
    <t>55c01709-45e0-4d8e-8e1d-df80029e9e96</t>
  </si>
  <si>
    <t>https://www.matchcapital.us</t>
  </si>
  <si>
    <t>0a31045e-376d-f8e5-d3ec-9e649639bffc</t>
  </si>
  <si>
    <t>Match Counter</t>
  </si>
  <si>
    <t>http://matchcounter.com</t>
  </si>
  <si>
    <t>ef2d56f4-c8e4-dc59-d59d-ef5bdc2ca21f</t>
  </si>
  <si>
    <t>Match Group</t>
  </si>
  <si>
    <t>http://matchgroupinc.com/</t>
  </si>
  <si>
    <t>9dc62dd1-759e-8902-8b4f-ab4741ab599b</t>
  </si>
  <si>
    <t>match it GmbH</t>
  </si>
  <si>
    <t>http://www.matchit.de</t>
  </si>
  <si>
    <t>ad8cf156-4dd9-3973-16f5-780525c614dc</t>
  </si>
  <si>
    <t>MATCH MAKER GH</t>
  </si>
  <si>
    <t>http://www.matchmakergh.com</t>
  </si>
  <si>
    <t>c1753e2a-5c68-977a-ee89-5968a284d8ce</t>
  </si>
  <si>
    <t>Match Marketing Group</t>
  </si>
  <si>
    <t>d2af3cfa-37da-418c-1412-0566c46c7932</t>
  </si>
  <si>
    <t>Match My Email</t>
  </si>
  <si>
    <t>http://www.matchmyemail.com</t>
  </si>
  <si>
    <t>123c1282-77d3-e20f-17a2-a73a70c0031f</t>
  </si>
  <si>
    <t>Match Pint</t>
  </si>
  <si>
    <t>http://www.matchpint.co.uk</t>
  </si>
  <si>
    <t>9199484c-890d-aaa6-d218-3c618e3987cc</t>
  </si>
  <si>
    <t>Match Point Media</t>
  </si>
  <si>
    <t>http://matchpoint-ny.com</t>
  </si>
  <si>
    <t>62ed4c6f-5826-3a78-0e49-f21e9c70d9c7</t>
  </si>
  <si>
    <t>Match Point Partners</t>
  </si>
  <si>
    <t>http://www.mppartnersllc.com</t>
  </si>
  <si>
    <t>02152858-207b-5d7b-8882-2e7a0d8bb4ad</t>
  </si>
  <si>
    <t>Match Profiler</t>
  </si>
  <si>
    <t>http://www.m-profiler.com/</t>
  </si>
  <si>
    <t>e92c2ef7-9368-1415-7457-33e8d06a4fce</t>
  </si>
  <si>
    <t>Match Rider</t>
  </si>
  <si>
    <t>https://www.matchrider.de</t>
  </si>
  <si>
    <t>c8324636-e208-f40b-6d38-2bc4bb07685a</t>
  </si>
  <si>
    <t>Match Safe</t>
  </si>
  <si>
    <t>http://www.matchsafe.co.uk</t>
  </si>
  <si>
    <t>b8113583-476f-0389-649b-03d07c19952d</t>
  </si>
  <si>
    <t>Match World Limited</t>
  </si>
  <si>
    <t>http://www.matchworld.tv/</t>
  </si>
  <si>
    <t>1f95299f-a624-5fd8-13d2-d981dac674a8</t>
  </si>
  <si>
    <t>Match-Maker Ventures</t>
  </si>
  <si>
    <t>http://www.match-maker.ventures/</t>
  </si>
  <si>
    <t>f78aa22d-e4ff-5333-25d4-4cb48dea5a78</t>
  </si>
  <si>
    <t>Match.com Europe</t>
  </si>
  <si>
    <t>https://www.match.com</t>
  </si>
  <si>
    <t>f1aeb243-378d-e70d-4eb3-b794c5ff08a6</t>
  </si>
  <si>
    <t>match2blue</t>
  </si>
  <si>
    <t>http://match2blue.com</t>
  </si>
  <si>
    <t>c3392c23-e49b-9804-3e24-f2e4955aa358</t>
  </si>
  <si>
    <t>Match2One</t>
  </si>
  <si>
    <t>http://www.match2one.com/</t>
  </si>
  <si>
    <t>badbc8b8-5e73-19da-c8e5-80a99cb3d2fa</t>
  </si>
  <si>
    <t>Matcha</t>
  </si>
  <si>
    <t>http://www.matcha.tv</t>
  </si>
  <si>
    <t>6669e9e5-16b7-f0f4-0ee8-77d27a2d4be3</t>
  </si>
  <si>
    <t>Matcha Labs</t>
  </si>
  <si>
    <t>http://www.matchalabs.com</t>
  </si>
  <si>
    <t>c6db955a-a679-5c85-20cb-2bc3f5625f46</t>
  </si>
  <si>
    <t>MATCHA LATTE MEDIA</t>
  </si>
  <si>
    <t>http://yunomi.life</t>
  </si>
  <si>
    <t>5117727d-5397-e63a-bb6c-b1f89cb92d82</t>
  </si>
  <si>
    <t>MatchaBar</t>
  </si>
  <si>
    <t>http://matchabarnyc.com/</t>
  </si>
  <si>
    <t>877f6072-a4d7-de81-74c4-1d03f8fc7e62</t>
  </si>
  <si>
    <t>MatchaJob</t>
  </si>
  <si>
    <t>http://www.matchajob.jp/</t>
  </si>
  <si>
    <t>ba6eb2a7-4074-d59f-c8d1-ccb9ab3bea2d</t>
  </si>
  <si>
    <t>Matchalarm</t>
  </si>
  <si>
    <t>http://matchalarm.co.jp</t>
  </si>
  <si>
    <t>e46f50ac-55e3-fdd3-48e7-15c3623f93e4</t>
  </si>
  <si>
    <t>Matchbook</t>
  </si>
  <si>
    <t>http://matchbook.co</t>
  </si>
  <si>
    <t>0fe15f33-d644-e05f-0939-b3897a4cdcee</t>
  </si>
  <si>
    <t>Matchbook Learning</t>
  </si>
  <si>
    <t>http://www.matchbooklearning.com/</t>
  </si>
  <si>
    <t>0c60dd46-4e73-1a6a-8d8f-8a0a206394f7</t>
  </si>
  <si>
    <t>Matchbook.com</t>
  </si>
  <si>
    <t>https://www.matchbook.com/</t>
  </si>
  <si>
    <t>893f2978-1ecd-732e-7349-4bdb50b5b565</t>
  </si>
  <si>
    <t>Matchbox</t>
  </si>
  <si>
    <t>http://www.matchbox.net</t>
  </si>
  <si>
    <t>ba3839eb-8313-8010-2eb1-f9b65858b5e5</t>
  </si>
  <si>
    <t>Matchbox Coffeehouse</t>
  </si>
  <si>
    <t>http://www.matchboxcoffeehouse.com/</t>
  </si>
  <si>
    <t>c6d25404-743d-d520-a66e-324e80d58cd3</t>
  </si>
  <si>
    <t>MatchBOX Coworking Studio</t>
  </si>
  <si>
    <t>http://matchboxstudio.org/</t>
  </si>
  <si>
    <t>07a86354-fd78-11c6-fab8-3368d8c8d236</t>
  </si>
  <si>
    <t>Matchbox Design Group</t>
  </si>
  <si>
    <t>https://matchboxdesigngroup.com</t>
  </si>
  <si>
    <t>0ddf5857-5df5-af2b-92e4-edd3aed2cf28</t>
  </si>
  <si>
    <t>Matchbox Food Group</t>
  </si>
  <si>
    <t>http://www.matchboxfoodgroup.com/</t>
  </si>
  <si>
    <t>d1e6c277-978f-c68c-e50d-15e9afc5dedf</t>
  </si>
  <si>
    <t>Matchbox Photography</t>
  </si>
  <si>
    <t>http://www.matchbox-photography.com</t>
  </si>
  <si>
    <t>307888c8-a27d-c5a6-1c83-28e8fbbbcfaa</t>
  </si>
  <si>
    <t>matchbox.io</t>
  </si>
  <si>
    <t>http://matchbox.io</t>
  </si>
  <si>
    <t>f7db4571-7a6c-587e-61ff-9d24a0080a60</t>
  </si>
  <si>
    <t>Matchbyte</t>
  </si>
  <si>
    <t>http://www.matchbyte.com</t>
  </si>
  <si>
    <t>f31cd0f4-e1dc-e1a6-cd12-c044c7d0eb36</t>
  </si>
  <si>
    <t>MATCHCo</t>
  </si>
  <si>
    <t>http://www.getmatch.co/</t>
  </si>
  <si>
    <t>cab605bb-7bd8-9591-398a-647c2de27325</t>
  </si>
  <si>
    <t>MatchCraft</t>
  </si>
  <si>
    <t>http://www.matchcraft.com</t>
  </si>
  <si>
    <t>896c8a0b-3848-1b9a-0e35-7fb44b9ab0d1</t>
  </si>
  <si>
    <t>MatchDay Technologies</t>
  </si>
  <si>
    <t>https://www.matchdaysport.com</t>
  </si>
  <si>
    <t>e11f5775-80c2-8ff0-5a41-e8becd83ccf8</t>
  </si>
  <si>
    <t>Matchdeck Ltd</t>
  </si>
  <si>
    <t>http://www.matchdeck.com</t>
  </si>
  <si>
    <t>b653fc69-3ee6-e6ab-9627-3da53c15e4ba</t>
  </si>
  <si>
    <t>Matchdrobe</t>
  </si>
  <si>
    <t>http://www.matchdrobe.com</t>
  </si>
  <si>
    <t>99a4156b-64d3-d833-f55d-e05c786738e5</t>
  </si>
  <si>
    <t>Matched Betters</t>
  </si>
  <si>
    <t>http://www.matchedbetters.com</t>
  </si>
  <si>
    <t>498d89df-d383-0a60-2757-cb3fc4390b4a</t>
  </si>
  <si>
    <t>Matcher</t>
  </si>
  <si>
    <t>http://matcherapp.com</t>
  </si>
  <si>
    <t>91818740-751b-5792-c4ae-96252e5fa340</t>
  </si>
  <si>
    <t>Matcherino</t>
  </si>
  <si>
    <t>http://matcherino.com/</t>
  </si>
  <si>
    <t>5405cec1-c139-4261-b50f-30776dc887ac</t>
  </si>
  <si>
    <t>Matches Fashion</t>
  </si>
  <si>
    <t>http://www.matchesfashion.com</t>
  </si>
  <si>
    <t>51c55991-8a2a-0cdb-df60-a19544e1506d</t>
  </si>
  <si>
    <t>Matches That Matter</t>
  </si>
  <si>
    <t>http://matchesthatmatter.com</t>
  </si>
  <si>
    <t>d0c7a7f8-2e37-ece0-2594-b9b0e0305ffe</t>
  </si>
  <si>
    <t>MATCHevent SAS</t>
  </si>
  <si>
    <t>http://www.matchevent.fr</t>
  </si>
  <si>
    <t>e60ab08d-c73d-04cc-b4fa-04afdf72b2cc</t>
  </si>
  <si>
    <t>Matchfinder</t>
  </si>
  <si>
    <t>http://www.matchfinder.jp</t>
  </si>
  <si>
    <t>6cc1aa76-7450-836e-37f4-151d2191ebf7</t>
  </si>
  <si>
    <t>Matchfire Co</t>
  </si>
  <si>
    <t>http://www.matchfire.co/</t>
  </si>
  <si>
    <t>6eb56e2d-cef6-eaf9-d59a-786e4eec3c43</t>
  </si>
  <si>
    <t>MatchFuel</t>
  </si>
  <si>
    <t>http://www.matchfuel.com</t>
  </si>
  <si>
    <t>63b7c0a7-e620-f40b-aa95-f8399af29466</t>
  </si>
  <si>
    <t>Matchfund</t>
  </si>
  <si>
    <t>http://www.matchfund.com</t>
  </si>
  <si>
    <t>abf7077a-6966-b20e-931b-d60e93a40ef7</t>
  </si>
  <si>
    <t>Matchhamster</t>
  </si>
  <si>
    <t>http://www.matchhamster.com</t>
  </si>
  <si>
    <t>46a2fbfd-0e66-47a9-ed71-70c554678d1f</t>
  </si>
  <si>
    <t>MATCHhotels</t>
  </si>
  <si>
    <t>http://www.matchhotels.com</t>
  </si>
  <si>
    <t>e8b7eb7d-cd0c-53f3-a461-66175a043179</t>
  </si>
  <si>
    <t>MATCHi</t>
  </si>
  <si>
    <t>http://www.matchi.se</t>
  </si>
  <si>
    <t>6def82ad-18c9-c656-69e0-8f56090e5aef</t>
  </si>
  <si>
    <t>Matchi.biz</t>
  </si>
  <si>
    <t>https://matchi.biz/</t>
  </si>
  <si>
    <t>ecd0cdce-0989-bed8-f74c-b95af50f081b</t>
  </si>
  <si>
    <t>Matchify</t>
  </si>
  <si>
    <t>http://www.matchify.in</t>
  </si>
  <si>
    <t>21e25c25-5e5c-4eff-47c5-2da414055f48</t>
  </si>
  <si>
    <t>Matchik</t>
  </si>
  <si>
    <t>http://www.matchik.com</t>
  </si>
  <si>
    <t>15a5ae3c-21fe-463d-54af-1517ed3db3d7</t>
  </si>
  <si>
    <t>Matchimi</t>
  </si>
  <si>
    <t>http://matchimi.com/</t>
  </si>
  <si>
    <t>e8162ea5-0e61-8eff-375f-2bc010590b85</t>
  </si>
  <si>
    <t>MatchingNeeds</t>
  </si>
  <si>
    <t>http://matchingneeds.com/</t>
  </si>
  <si>
    <t>4eca975f-75f8-a977-b4b0-7ffd0e575e20</t>
  </si>
  <si>
    <t>matchinguu GmbH</t>
  </si>
  <si>
    <t>http://www.matchinguu.com</t>
  </si>
  <si>
    <t>d1fd0398-3cda-c924-4ddc-1660e4534406</t>
  </si>
  <si>
    <t>Matchio</t>
  </si>
  <si>
    <t>http://matchio.com</t>
  </si>
  <si>
    <t>2072d612-3331-dcb5-3584-36e2d0a45367</t>
  </si>
  <si>
    <t>matchist</t>
  </si>
  <si>
    <t>http://matchist.com</t>
  </si>
  <si>
    <t>d69ca2ee-ff7f-13f9-44b3-d3c41457d1fe</t>
  </si>
  <si>
    <t>MatchLend</t>
  </si>
  <si>
    <t>http://www.matchlend.com</t>
  </si>
  <si>
    <t>6c8b00dc-5817-386f-c41a-628eed4e6b2c</t>
  </si>
  <si>
    <t>Matchless London</t>
  </si>
  <si>
    <t>https://www.matchlesslondon.com</t>
  </si>
  <si>
    <t>8179421c-040a-fd6e-eaf4-5943cfa63c12</t>
  </si>
  <si>
    <t>Matchless Records</t>
  </si>
  <si>
    <t>http://www.matchlessrecordings.com</t>
  </si>
  <si>
    <t>e184277a-b3df-ae6f-02fe-613261eb1925</t>
  </si>
  <si>
    <t>Matchloc</t>
  </si>
  <si>
    <t>http://matchloc.com</t>
  </si>
  <si>
    <t>ff307a9f-d5bb-8e43-d5e7-0c32f3d3ac1d</t>
  </si>
  <si>
    <t>Matchlock</t>
  </si>
  <si>
    <t>http://www.matchlock.co.jp/</t>
  </si>
  <si>
    <t>9a131b6f-927e-cf8b-794e-4f1e918492d9</t>
  </si>
  <si>
    <t>Matchmade</t>
  </si>
  <si>
    <t>https://matchmade.tv/</t>
  </si>
  <si>
    <t>ccf4c67e-8c8b-e613-34cb-181b1d3a2d76</t>
  </si>
  <si>
    <t>Matchmaker Cafe</t>
  </si>
  <si>
    <t>https://www.matchmakercafe.com/</t>
  </si>
  <si>
    <t>89785df6-1d7f-4209-a01c-09f4cc458417</t>
  </si>
  <si>
    <t>Matchmaker Videos</t>
  </si>
  <si>
    <t>http://matchmakervideos.com/</t>
  </si>
  <si>
    <t>09ffa4ac-3df7-254c-a176-1ab425693023</t>
  </si>
  <si>
    <t>MatchMatchy</t>
  </si>
  <si>
    <t>http://www.matchmatchy.com</t>
  </si>
  <si>
    <t>da48adc2-842e-a932-67ea-d05e67e396eb</t>
  </si>
  <si>
    <t>MatchMate</t>
  </si>
  <si>
    <t>http://www.matchmate.ca</t>
  </si>
  <si>
    <t>e992a9ce-cb25-9b5c-21a5-bc35cde39e2b</t>
  </si>
  <si>
    <t>MatchMate.Me</t>
  </si>
  <si>
    <t>http://www.matchmate.me</t>
  </si>
  <si>
    <t>a7735c75-5e36-26b7-3976-e2b2c1cf650e</t>
  </si>
  <si>
    <t>MatchMatix</t>
  </si>
  <si>
    <t>http://matchmatix.com</t>
  </si>
  <si>
    <t>ef35cfaf-d78f-842d-a3d2-90716dcd0cfa</t>
  </si>
  <si>
    <t>MatchMe</t>
  </si>
  <si>
    <t>http://matchme.com.ua</t>
  </si>
  <si>
    <t>5051280a-5a5f-33bc-d0d1-156f21fa3269</t>
  </si>
  <si>
    <t>http://welcome.nemesis.com</t>
  </si>
  <si>
    <t>c1000d48-3e24-3046-3cc9-67a811b67f59</t>
  </si>
  <si>
    <t>Matchmeeting</t>
  </si>
  <si>
    <t>http://www.matchmeeting.com</t>
  </si>
  <si>
    <t>e9970306-8bb3-6ad7-0602-b9735e4c712b</t>
  </si>
  <si>
    <t>MatchMeHappy.co.uk</t>
  </si>
  <si>
    <t>http://matchmehappy.co.uk</t>
  </si>
  <si>
    <t>c5f329e8-595d-b111-a57d-c8441b0839e0</t>
  </si>
  <si>
    <t>MatchMine</t>
  </si>
  <si>
    <t>http://matchmine.com</t>
  </si>
  <si>
    <t>9c9ccc02-c478-19c8-0c22-e102a3561fa3</t>
  </si>
  <si>
    <t>Matchmove</t>
  </si>
  <si>
    <t>https://www.matchmove.com</t>
  </si>
  <si>
    <t>7514bc96-0716-047e-c0d3-27cffabe2a4b</t>
  </si>
  <si>
    <t>MatchMove Pay</t>
  </si>
  <si>
    <t>https://www.matchmove.com/</t>
  </si>
  <si>
    <t>098695c5-391c-ec49-bfa1-9d5ea4d60cd3</t>
  </si>
  <si>
    <t>MatchMyPet</t>
  </si>
  <si>
    <t>http://www.matchmypet.com</t>
  </si>
  <si>
    <t>16a9a8e5-04e2-f138-b6bb-1b511f6eeeea</t>
  </si>
  <si>
    <t>MatchNest</t>
  </si>
  <si>
    <t>http://matchnest.com</t>
  </si>
  <si>
    <t>54f6f24d-8505-2ab6-c315-0b830cd4ca65</t>
  </si>
  <si>
    <t>Matchnode</t>
  </si>
  <si>
    <t>http://www.matchnode.com/</t>
  </si>
  <si>
    <t>8a3c4ab8-96a4-f125-96c7-6e115f469daf</t>
  </si>
  <si>
    <t>MatchPad</t>
  </si>
  <si>
    <t>http://www.matchpad.com</t>
  </si>
  <si>
    <t>f3461dc4-dbf0-6ce3-df13-ea8b11d4abe6</t>
  </si>
  <si>
    <t>Matchpin</t>
  </si>
  <si>
    <t>http://www.matchpin.com</t>
  </si>
  <si>
    <t>906b0739-84b6-507c-6327-555e5168c935</t>
  </si>
  <si>
    <t>MatchPlus</t>
  </si>
  <si>
    <t>https://matchplus.co/</t>
  </si>
  <si>
    <t>67164fef-0164-509b-a499-b2aa7470d454</t>
  </si>
  <si>
    <t>Matchpoint</t>
  </si>
  <si>
    <t>http://matchpointmusic.com</t>
  </si>
  <si>
    <t>5820fd28-a4cb-d360-3079-88aef103d328</t>
  </si>
  <si>
    <t>Matchpoint Careers</t>
  </si>
  <si>
    <t>http://www.matchpointcareers.com</t>
  </si>
  <si>
    <t>e83b4165-108f-f7a5-aff7-f436c2228295</t>
  </si>
  <si>
    <t>Matchpoint Consulting, Inc.</t>
  </si>
  <si>
    <t>http://www.matchpointconsultinginc.com/</t>
  </si>
  <si>
    <t>1ef5ec2b-b024-9fd2-33df-d8360fe8de37</t>
  </si>
  <si>
    <t>Matchpoint Investment Management Limited</t>
  </si>
  <si>
    <t>http://www.matchpointim.com</t>
  </si>
  <si>
    <t>15895098-a2c3-e300-c0ec-0fe757416923</t>
  </si>
  <si>
    <t>matchpointGPS</t>
  </si>
  <si>
    <t>http://matchpointgps.com</t>
  </si>
  <si>
    <t>0147f865-9f65-ca66-ac4d-2de48ea57ce9</t>
  </si>
  <si>
    <t>Matchpool</t>
  </si>
  <si>
    <t>https://matchpool.co/</t>
  </si>
  <si>
    <t>9f80a689-4309-3b3c-d125-846deedb71bc</t>
  </si>
  <si>
    <t>MatchPuppy</t>
  </si>
  <si>
    <t>http://www.matchpuppy.com</t>
  </si>
  <si>
    <t>7b70b5cc-ba16-fdea-9cf8-629cfe602365</t>
  </si>
  <si>
    <t>MatchRatePlus</t>
  </si>
  <si>
    <t>http://matchrateplus.com</t>
  </si>
  <si>
    <t>eb29e53f-35c9-0510-1385-b8e076840dc6</t>
  </si>
  <si>
    <t>Matchrome</t>
  </si>
  <si>
    <t>http://www.matchrome.com</t>
  </si>
  <si>
    <t>5b98cfb3-7ecf-43e8-041d-154fe5b791b5</t>
  </si>
  <si>
    <t>MatchSpread</t>
  </si>
  <si>
    <t>https://matchspread.com</t>
  </si>
  <si>
    <t>4ea4306e-9a52-d8fd-8104-e29b2d3e2fa5</t>
  </si>
  <si>
    <t>MatchStar Venture Search</t>
  </si>
  <si>
    <t>http://www.matchstar.com</t>
  </si>
  <si>
    <t>2299f60b-6f4d-5af3-f2c4-e89cc1cfafad</t>
  </si>
  <si>
    <t>Matchstat ltd</t>
  </si>
  <si>
    <t>https://matchstat.com/</t>
  </si>
  <si>
    <t>65facb20-945b-ff47-0874-18e28c8fdfbe</t>
  </si>
  <si>
    <t>Matchstic</t>
  </si>
  <si>
    <t>http://matchstic.com</t>
  </si>
  <si>
    <t>16fb0406-879e-afeb-d28a-afabc41f0c4d</t>
  </si>
  <si>
    <t>Matchstick</t>
  </si>
  <si>
    <t>http://matchstick.tv</t>
  </si>
  <si>
    <t>dd7d100d-f344-d370-1740-ad5780a2d044</t>
  </si>
  <si>
    <t>Matchstick Ventures</t>
  </si>
  <si>
    <t>http://matchstickventures.com</t>
  </si>
  <si>
    <t>1787b607-33f1-aed5-a16d-f63232612861</t>
  </si>
  <si>
    <t>Matchstiq</t>
  </si>
  <si>
    <t>http://epiqsolutions.com</t>
  </si>
  <si>
    <t>e4825b55-89ee-f7e3-d5b3-43e8c4800277</t>
  </si>
  <si>
    <t>MatchTrade.com</t>
  </si>
  <si>
    <t>https://www.matchtrade.com</t>
  </si>
  <si>
    <t>048952fc-fd6e-7c96-abd2-dc8b075fad40</t>
  </si>
  <si>
    <t>MatchUpBox</t>
  </si>
  <si>
    <t>http://www.matchupbox.com</t>
  </si>
  <si>
    <t>a0bcc87b-5961-a1a2-93c4-acf08de5ba4d</t>
  </si>
  <si>
    <t>Matchware</t>
  </si>
  <si>
    <t>http://www.matchware.com/en/default.htm</t>
  </si>
  <si>
    <t>a29c02e5-dd63-596b-5a1b-339bba78b913</t>
  </si>
  <si>
    <t>Matchwerk</t>
  </si>
  <si>
    <t>https://www.matchwerk.de/</t>
  </si>
  <si>
    <t>6ee3dc5c-4ee1-79b7-8035-36bd7c47c952</t>
  </si>
  <si>
    <t>Matco Tools Franchise</t>
  </si>
  <si>
    <t>http://www.matcotools.com/</t>
  </si>
  <si>
    <t>9ace079f-b8f5-bbf1-829b-025a4e359ed0</t>
  </si>
  <si>
    <t>MATCOÌâå¨ - Moldova</t>
  </si>
  <si>
    <t>http://www.matco.md</t>
  </si>
  <si>
    <t>bd7bed85-499d-4ee8-7020-31f677762b06</t>
  </si>
  <si>
    <t>Matcom</t>
  </si>
  <si>
    <t>http://matcomcorp.com/</t>
  </si>
  <si>
    <t>773e2bf6-5414-c552-c369-c86a953327f2</t>
  </si>
  <si>
    <t>Matcoms</t>
  </si>
  <si>
    <t>http://www.reboardapp.com</t>
  </si>
  <si>
    <t>d8f2ffee-1e5d-3939-51e7-1f8cbfeffdd2</t>
  </si>
  <si>
    <t>Matcon Ltd.</t>
  </si>
  <si>
    <t>https://www.matconibc.com/</t>
  </si>
  <si>
    <t>3f13709f-8359-a3df-9e45-d7325c0f1c99</t>
  </si>
  <si>
    <t>Mate Labs</t>
  </si>
  <si>
    <t>http://matelabs.in/</t>
  </si>
  <si>
    <t>6040dc91-842a-1225-e93a-a71512918b68</t>
  </si>
  <si>
    <t>Mate of Mine</t>
  </si>
  <si>
    <t>http://www.mateofmine.com</t>
  </si>
  <si>
    <t>5f14aaa6-a654-198f-5214-4afc81cc808a</t>
  </si>
  <si>
    <t>Mate.bike</t>
  </si>
  <si>
    <t>http://www.mate.bike/</t>
  </si>
  <si>
    <t>883a39b7-79b1-88ac-5612-633e6ef3b382</t>
  </si>
  <si>
    <t>Mate1.com</t>
  </si>
  <si>
    <t>http://www.mate1.com</t>
  </si>
  <si>
    <t>19846835-2b09-6377-13cb-b78cc2448a5f</t>
  </si>
  <si>
    <t>Mateable.com</t>
  </si>
  <si>
    <t>http://mateable.com</t>
  </si>
  <si>
    <t>7823a62e-5ff5-540e-91d2-5c1b0a10352c</t>
  </si>
  <si>
    <t>MateApps</t>
  </si>
  <si>
    <t>http://www.mate-apps.com</t>
  </si>
  <si>
    <t>c8fd229e-3c0c-18a9-9b72-3416584ab8b1</t>
  </si>
  <si>
    <t>Matebiz</t>
  </si>
  <si>
    <t>http://www.matebiz.com/</t>
  </si>
  <si>
    <t>730698ec-4a53-962e-bdff-0b574688fad9</t>
  </si>
  <si>
    <t>MateDetector.com</t>
  </si>
  <si>
    <t>http://www.matedetector.com</t>
  </si>
  <si>
    <t>6a68e1b3-dc5e-2802-abb1-e3aece846fe4</t>
  </si>
  <si>
    <t>MateDigital</t>
  </si>
  <si>
    <t>http://www.matedigital.com</t>
  </si>
  <si>
    <t>6fe4b33a-b6e8-8d26-d922-22b33a9f1bb7</t>
  </si>
  <si>
    <t>MateHelp</t>
  </si>
  <si>
    <t>http://www.matehelp.altervista.org</t>
  </si>
  <si>
    <t>2e6716f0-a284-0c89-8013-2e8be9e7d6dd</t>
  </si>
  <si>
    <t>Matej Bel University</t>
  </si>
  <si>
    <t>https://www.umb.sk/en/</t>
  </si>
  <si>
    <t>d9e5b533-4cdd-7682-519f-846dff87392e</t>
  </si>
  <si>
    <t>Matelas Bonheur</t>
  </si>
  <si>
    <t>http://www.matelasbonheur.ca/</t>
  </si>
  <si>
    <t>45233417-63c3-950e-5013-b9615a19add8</t>
  </si>
  <si>
    <t>Mately</t>
  </si>
  <si>
    <t>http://www.mymately.com</t>
  </si>
  <si>
    <t>b679354a-cd4c-9e70-602a-75c012c8b5a0</t>
  </si>
  <si>
    <t>MateMedia</t>
  </si>
  <si>
    <t>http://matemedia.com/</t>
  </si>
  <si>
    <t>9dc97173-32d0-3ecc-1b6a-f2c8ad7a1c61</t>
  </si>
  <si>
    <t>Matemingler</t>
  </si>
  <si>
    <t>http://matemingler.com</t>
  </si>
  <si>
    <t>0f49415e-c1e1-eb74-8ffb-c6e87703f93c</t>
  </si>
  <si>
    <t>Mateo Capital Group</t>
  </si>
  <si>
    <t>http://www.mateocapitalgroup.com</t>
  </si>
  <si>
    <t>3775bd0f-298b-483d-c039-68037dfbd184</t>
  </si>
  <si>
    <t>Mateon Therapeutics</t>
  </si>
  <si>
    <t>http://www.mateon.com/</t>
  </si>
  <si>
    <t>94288741-48c4-9b40-ef6b-12c5e689a250</t>
  </si>
  <si>
    <t>Mateotronix</t>
  </si>
  <si>
    <t>http://mateotronix.com/</t>
  </si>
  <si>
    <t>4d4f8f29-2321-2525-8b66-5092763a930d</t>
  </si>
  <si>
    <t>Mater Misericordiae University Hospital</t>
  </si>
  <si>
    <t>http://www.mater.ie/</t>
  </si>
  <si>
    <t>c754fcb0-e4dc-c0c2-cf11-67e9bcbe603a</t>
  </si>
  <si>
    <t>Mater Private hospital</t>
  </si>
  <si>
    <t>https://www.materprivate.ie/</t>
  </si>
  <si>
    <t>4855b0e3-1ba1-0355-abec-34a51a37a83a</t>
  </si>
  <si>
    <t>Materassi Da Sonno</t>
  </si>
  <si>
    <t>http://www.materassidasonno.com/</t>
  </si>
  <si>
    <t>74911e34-e91e-a1e5-46c3-58aa40de7327</t>
  </si>
  <si>
    <t>Materia</t>
  </si>
  <si>
    <t>http://www.materia-inc.com</t>
  </si>
  <si>
    <t>b9a4db75-fede-f666-c633-8a43b3c736fc</t>
  </si>
  <si>
    <t>Material</t>
  </si>
  <si>
    <t>http://usematerial.com/</t>
  </si>
  <si>
    <t>0376be4b-6b8e-ca48-1252-13474c442a8b</t>
  </si>
  <si>
    <t>Material ConneXion</t>
  </si>
  <si>
    <t>http://www.materialconnexion.com</t>
  </si>
  <si>
    <t>036d48b2-a324-8e07-a1dc-69e0a969010f</t>
  </si>
  <si>
    <t>Material de oficina Selfpaper</t>
  </si>
  <si>
    <t>http://www.selfpaper.com</t>
  </si>
  <si>
    <t>c919625a-fc70-40bc-97fe-b8c06864af4d</t>
  </si>
  <si>
    <t>Material Handling Services</t>
  </si>
  <si>
    <t>http://www.mhs-corp.com/</t>
  </si>
  <si>
    <t>b5854279-7ebc-afae-587c-867db5daaeee</t>
  </si>
  <si>
    <t>Material Handling Systems</t>
  </si>
  <si>
    <t>https://www.mhsinc.net/</t>
  </si>
  <si>
    <t>b8581bcc-5317-973f-1789-06d766533909</t>
  </si>
  <si>
    <t>Material Impact Fund</t>
  </si>
  <si>
    <t>http://www.materialimpactfund.com</t>
  </si>
  <si>
    <t>244f7c73-4ff1-57ad-588f-4493d9eb68dd</t>
  </si>
  <si>
    <t>Material Insight</t>
  </si>
  <si>
    <t>http://materialinsight.com</t>
  </si>
  <si>
    <t>aac021da-9360-5e69-6243-6e10bcc0d13d</t>
  </si>
  <si>
    <t>Material Mix</t>
  </si>
  <si>
    <t>http://www.materialmix.com</t>
  </si>
  <si>
    <t>1214027a-8f7e-5389-3a3a-af1da14e8b7c</t>
  </si>
  <si>
    <t>Material Recovery Systems</t>
  </si>
  <si>
    <t>http://www.mrssnc.com</t>
  </si>
  <si>
    <t>38396768-1faf-9bb4-a846-ce902ee69e27</t>
  </si>
  <si>
    <t>Material Science and Engineering Department, Iowa State University</t>
  </si>
  <si>
    <t>http://www.mse.iastate.edu</t>
  </si>
  <si>
    <t>d1b65827-a116-958d-19bc-2d00e43ed72d</t>
  </si>
  <si>
    <t>Material Ui</t>
  </si>
  <si>
    <t>http://material-ui.com/</t>
  </si>
  <si>
    <t>cffe38fe-8138-2d4c-d7bc-dde342cd7ffe</t>
  </si>
  <si>
    <t>Material World</t>
  </si>
  <si>
    <t>http://www.materialwrld.com</t>
  </si>
  <si>
    <t>74bc60d4-410b-67a3-4124-b5d93e1e8f66</t>
  </si>
  <si>
    <t>MaterialDesignBlog</t>
  </si>
  <si>
    <t>http://materialdesignblog.com</t>
  </si>
  <si>
    <t>195d837b-922a-bc37-2cf9-1169cee4c554</t>
  </si>
  <si>
    <t>Materialise</t>
  </si>
  <si>
    <t>http://www.materialise.com</t>
  </si>
  <si>
    <t>b84399cd-b919-0a74-2e90-659b7f5be537</t>
  </si>
  <si>
    <t>Materialist</t>
  </si>
  <si>
    <t>https://www.materialist.com/</t>
  </si>
  <si>
    <t>3619048e-9436-11de-0336-aa5a8902ecaf</t>
  </si>
  <si>
    <t>Materialize.X</t>
  </si>
  <si>
    <t>http://www.materializex.com/</t>
  </si>
  <si>
    <t>f9dbb367-5fab-6409-3b63-9b4df94c999f</t>
  </si>
  <si>
    <t>MaterialKing.com</t>
  </si>
  <si>
    <t>http://www.materialking.com</t>
  </si>
  <si>
    <t>290dec0d-3c9a-543e-352c-f23dd0159089</t>
  </si>
  <si>
    <t>Materiall</t>
  </si>
  <si>
    <t>http://www.materiall.com</t>
  </si>
  <si>
    <t>55202489-cf70-e3d1-e148-38952e75bf3e</t>
  </si>
  <si>
    <t>MaterialNet.com</t>
  </si>
  <si>
    <t>http://www.materialnet.com/</t>
  </si>
  <si>
    <t>675a514a-20c0-488b-93ac-26f0edcac262</t>
  </si>
  <si>
    <t>Materials and Systems Research</t>
  </si>
  <si>
    <t>http://www.msrihome.com/</t>
  </si>
  <si>
    <t>154f2ae5-ca2a-5be6-e8e8-c5e325998c8d</t>
  </si>
  <si>
    <t>Materials Design</t>
  </si>
  <si>
    <t>http://www.materialsdesign.com</t>
  </si>
  <si>
    <t>915ee7da-6751-4217-8dd5-1c162213aae7</t>
  </si>
  <si>
    <t>Materials Processing</t>
  </si>
  <si>
    <t>http://www.mpi-usa.com</t>
  </si>
  <si>
    <t>eb7d9f98-e4d2-704e-db13-54b9ddd14399</t>
  </si>
  <si>
    <t>Materials Research Science and Engineering Center</t>
  </si>
  <si>
    <t>http://www.mrsec.org</t>
  </si>
  <si>
    <t>df696d27-588f-1999-cd1e-f305dc92dfe9</t>
  </si>
  <si>
    <t>Materials Research Society</t>
  </si>
  <si>
    <t>http://www.mrs.org/home/</t>
  </si>
  <si>
    <t>581049c5-55a4-81b4-63f4-5b04053b0a69</t>
  </si>
  <si>
    <t>Materials Risk</t>
  </si>
  <si>
    <t>http://www.materials-risk.com</t>
  </si>
  <si>
    <t>2cb6dc09-9adc-2bd7-0f14-3b946b9343d8</t>
  </si>
  <si>
    <t>Materials Sciences Corporation</t>
  </si>
  <si>
    <t>http://www.materials-sciences.com</t>
  </si>
  <si>
    <t>da6e67c0-04ef-ddad-4d85-0a146063f9c0</t>
  </si>
  <si>
    <t>Materials Solutions Ltd</t>
  </si>
  <si>
    <t>http://www.materialssolutions.co.uk/</t>
  </si>
  <si>
    <t>34b4d510-3355-40d5-6ee1-242a53b6aed5</t>
  </si>
  <si>
    <t>Materials Systems</t>
  </si>
  <si>
    <t>http://www.matsysinc.com/</t>
  </si>
  <si>
    <t>c043dfc4-1e40-bee5-2baa-04caaff2e963</t>
  </si>
  <si>
    <t>MaterialsLink</t>
  </si>
  <si>
    <t>http://www.materialslink.com.au/</t>
  </si>
  <si>
    <t>0e00a4ea-490d-c054-8c81-01cc1dd2c732</t>
  </si>
  <si>
    <t>MATERIALST</t>
  </si>
  <si>
    <t>http://www.materialst.com</t>
  </si>
  <si>
    <t>8d338f71-fbf0-fbaf-4b6d-b8cafa6961a6</t>
  </si>
  <si>
    <t>Materiell Web Design and Development</t>
  </si>
  <si>
    <t>https://materiell.com</t>
  </si>
  <si>
    <t>c43b5622-2688-cbd1-6a4e-4f392d32b243</t>
  </si>
  <si>
    <t>Materion</t>
  </si>
  <si>
    <t>https://materion.com</t>
  </si>
  <si>
    <t>bbac5667-0eea-5a79-4a76-9a0e2f9620d1</t>
  </si>
  <si>
    <t>Materna GmbH</t>
  </si>
  <si>
    <t>http://www.materna.com</t>
  </si>
  <si>
    <t>23ec1fde-6019-d526-c94b-54c4b7236874</t>
  </si>
  <si>
    <t>Materna Medical</t>
  </si>
  <si>
    <t>http://www.maternamed.com</t>
  </si>
  <si>
    <t>d6437c93-bf15-f3a1-505f-67531d6e5f4f</t>
  </si>
  <si>
    <t>Maternal Fetal Medicine of Southwest Florida, P.A.</t>
  </si>
  <si>
    <t>http://www.mfmswfl.com/</t>
  </si>
  <si>
    <t>b7815a01-087b-81d1-e54c-0bfed534315f</t>
  </si>
  <si>
    <t>Materne</t>
  </si>
  <si>
    <t>http://www.materneindustries.com/en</t>
  </si>
  <si>
    <t>72433043-1d85-ccf4-4325-32cc2a8fe55a</t>
  </si>
  <si>
    <t>Maternity Neighborhood</t>
  </si>
  <si>
    <t>https://maternityneighborhood.com/</t>
  </si>
  <si>
    <t>66be4f21-f730-2bcc-2a35-8cd8ab9b7389</t>
  </si>
  <si>
    <t>Maternity Photography Seattle</t>
  </si>
  <si>
    <t>http://www.maternityphotographyseattle.com</t>
  </si>
  <si>
    <t>eb5d2c5d-1e45-5242-077e-b76f6351837c</t>
  </si>
  <si>
    <t>Maternity Revolution</t>
  </si>
  <si>
    <t>http://maternityrevolution.com.au/</t>
  </si>
  <si>
    <t>a355bea9-c88f-0ef9-72fa-2a207ee8dd98</t>
  </si>
  <si>
    <t>Maternova</t>
  </si>
  <si>
    <t>http://maternova.net</t>
  </si>
  <si>
    <t>ec9573e5-6559-8cbb-326d-24134f3c5e84</t>
  </si>
  <si>
    <t>Mates Rates</t>
  </si>
  <si>
    <t>http://www.mates-rates.co.uk</t>
  </si>
  <si>
    <t>897155ef-6c5b-46e2-2bff-766a3de8793c</t>
  </si>
  <si>
    <t>Matesferia App</t>
  </si>
  <si>
    <t>http://www.matesferia.es/</t>
  </si>
  <si>
    <t>dabcccdc-adeb-29c2-7b56-795e7a59c7af</t>
  </si>
  <si>
    <t>MATETEK</t>
  </si>
  <si>
    <t>http://www.matetek.com</t>
  </si>
  <si>
    <t>4cd77cca-36a3-4ca1-e0da-b6e586095976</t>
  </si>
  <si>
    <t>Mateva Capital</t>
  </si>
  <si>
    <t>http://www.matevacapital.com</t>
  </si>
  <si>
    <t>4b416c9a-2b6a-c638-7315-df105138934c</t>
  </si>
  <si>
    <t>Matexi</t>
  </si>
  <si>
    <t>http://www.matexi.be/</t>
  </si>
  <si>
    <t>2094b93b-ae0c-4346-fd97-a8656d481da1</t>
  </si>
  <si>
    <t>MatexNet Pvt Ltd.</t>
  </si>
  <si>
    <t>https://www.matexnet.com</t>
  </si>
  <si>
    <t>dc330ac5-a3a4-5e8d-af8e-efa85981dafe</t>
  </si>
  <si>
    <t>Matforce</t>
  </si>
  <si>
    <t>http://www.matforce.com/</t>
  </si>
  <si>
    <t>0c4d165d-2c9e-f779-f069-6d2aa2af25aa</t>
  </si>
  <si>
    <t>MATH 42</t>
  </si>
  <si>
    <t>http://math-42.com/</t>
  </si>
  <si>
    <t>d552b475-bce3-1087-9521-2c8ca36ec2cd</t>
  </si>
  <si>
    <t>Math Adventures</t>
  </si>
  <si>
    <t>http://www.mathadventures.in/</t>
  </si>
  <si>
    <t>1d98a2fd-0589-a516-12e0-89dc39f05687</t>
  </si>
  <si>
    <t>Math Blaster</t>
  </si>
  <si>
    <t>http://www.mathblaster.com</t>
  </si>
  <si>
    <t>d920a31a-dc92-e812-d4d8-76fb26c03e91</t>
  </si>
  <si>
    <t>Math Buddy</t>
  </si>
  <si>
    <t>http://www.mathbuddyonline.com/</t>
  </si>
  <si>
    <t>509e5e84-9de5-189b-cc1b-b33615ba4db9</t>
  </si>
  <si>
    <t>Math Chimp</t>
  </si>
  <si>
    <t>http://www.mathchimp.com</t>
  </si>
  <si>
    <t>fbb30957-5339-432b-477c-8a2ab4408a20</t>
  </si>
  <si>
    <t>Math Corps Wayne State University</t>
  </si>
  <si>
    <t>http://www.mathcorps.org/</t>
  </si>
  <si>
    <t>b8258402-b91b-deb9-321e-f003d0c13ec0</t>
  </si>
  <si>
    <t>Math Dictionary</t>
  </si>
  <si>
    <t>http://icoachmath.com/math_dictionary/mathdictionarymain.html</t>
  </si>
  <si>
    <t>54113ae7-8ccd-cc7b-484c-0a4c66bf24bb</t>
  </si>
  <si>
    <t>Math for America</t>
  </si>
  <si>
    <t>http://www.mathforamerica.org</t>
  </si>
  <si>
    <t>c7d402d7-1528-243f-5abb-4c4a77c55641</t>
  </si>
  <si>
    <t>Math Game House</t>
  </si>
  <si>
    <t>http://www.mathgamehouse.com</t>
  </si>
  <si>
    <t>68f74ccd-be1a-efe3-a085-1ba9c8d16028</t>
  </si>
  <si>
    <t>Math Game Time</t>
  </si>
  <si>
    <t>http://www.mathgametime.com</t>
  </si>
  <si>
    <t>2570af0d-b0d9-5b00-0755-176601dab427</t>
  </si>
  <si>
    <t>Math homework help</t>
  </si>
  <si>
    <t>http://help-homework-math.com/</t>
  </si>
  <si>
    <t>bc32ae42-3010-e1d9-cd81-97e5ee9c8c28</t>
  </si>
  <si>
    <t>Math Homework Help Tutor</t>
  </si>
  <si>
    <t>5581d053-3b53-0389-ddf2-8f588ba83eda</t>
  </si>
  <si>
    <t>Math Inside</t>
  </si>
  <si>
    <t>http://www.math-inside.com</t>
  </si>
  <si>
    <t>e68c5627-5217-6970-2610-113766c0aeae</t>
  </si>
  <si>
    <t>Math Made Simple</t>
  </si>
  <si>
    <t>http://mathmsimple.com</t>
  </si>
  <si>
    <t>d73fc968-23fd-0ebd-5abe-5be74e828eb8</t>
  </si>
  <si>
    <t>Math Race with Friends</t>
  </si>
  <si>
    <t>http://www.mathracewithfriends.com/</t>
  </si>
  <si>
    <t>8308adf7-98db-5049-e888-3b1d9411ad3a</t>
  </si>
  <si>
    <t>Math Solutions</t>
  </si>
  <si>
    <t>http://mathsolutions.com</t>
  </si>
  <si>
    <t>db3f2f9a-e228-9db1-d390-934b8190be58</t>
  </si>
  <si>
    <t>Math Vault</t>
  </si>
  <si>
    <t>http://mathvault.ca</t>
  </si>
  <si>
    <t>a7f40842-8fc2-3739-e818-5c3b793a388b</t>
  </si>
  <si>
    <t>MATH Venture Partners</t>
  </si>
  <si>
    <t>http://www.mathventurepartners.com/</t>
  </si>
  <si>
    <t>8bb72a4b-ba9a-0040-503a-b887781a98cb</t>
  </si>
  <si>
    <t>Math Yogi</t>
  </si>
  <si>
    <t>https://www.mathyogi.com/</t>
  </si>
  <si>
    <t>9a733dcc-3644-638f-2cdd-2ac820ee8165</t>
  </si>
  <si>
    <t>Math.com</t>
  </si>
  <si>
    <t>https://www.math.com</t>
  </si>
  <si>
    <t>2a14b928-262b-6767-51ca-a6a055a7077b</t>
  </si>
  <si>
    <t>Matha Ayurveda Eye Hospital (Kudappanakunnu) Private Limited</t>
  </si>
  <si>
    <t>http://www.mathaonline.com/</t>
  </si>
  <si>
    <t>d904a8d0-d65a-c037-6ee1-b2e868e47a1e</t>
  </si>
  <si>
    <t>Matha Ayurveda Eye Hospital (Moongode) Private Limited</t>
  </si>
  <si>
    <t>http://www.mathahospital.com</t>
  </si>
  <si>
    <t>38ccd0b1-220a-5138-a9f4-fc7ca2be21b1</t>
  </si>
  <si>
    <t>Matha Ayurveda Eye Hospitals</t>
  </si>
  <si>
    <t>http://www.mathaonline.com</t>
  </si>
  <si>
    <t>175189f9-9eab-e52b-ea50-4b3a43345ddc</t>
  </si>
  <si>
    <t>Matha Ayurveda Healthcare Private Limited</t>
  </si>
  <si>
    <t>http://www.ayurvedaglobal.com</t>
  </si>
  <si>
    <t>4cc61237-5125-5c8d-f3f1-9ac124923965</t>
  </si>
  <si>
    <t>Mathallen Oslo</t>
  </si>
  <si>
    <t>https://mathallenoslo.no/en/</t>
  </si>
  <si>
    <t>74e239f6-a6af-babd-8651-948218ae44eb</t>
  </si>
  <si>
    <t>MathBased</t>
  </si>
  <si>
    <t>http://mathbased.com</t>
  </si>
  <si>
    <t>5dc095d2-c700-857e-ee2e-35f4b23045e7</t>
  </si>
  <si>
    <t>MathBet</t>
  </si>
  <si>
    <t>http://www.mathbet.com</t>
  </si>
  <si>
    <t>868626a5-78e6-f29e-6b5d-4f99ea93876c</t>
  </si>
  <si>
    <t>MathBRIX</t>
  </si>
  <si>
    <t>https://www.mathbrix.com/</t>
  </si>
  <si>
    <t>2444c05c-143d-5051-1913-d2616c331d0a</t>
  </si>
  <si>
    <t>MathChat</t>
  </si>
  <si>
    <t>http://getmathchat.com</t>
  </si>
  <si>
    <t>40ce4e61-fc4f-eebe-1977-25ff25fda7b9</t>
  </si>
  <si>
    <t>MathCore Engineering</t>
  </si>
  <si>
    <t>http://www.mathcore.com</t>
  </si>
  <si>
    <t>6853beaf-037d-5dcc-0920-22cfd51e8915</t>
  </si>
  <si>
    <t>Matheau J. W. Stout, Esq.</t>
  </si>
  <si>
    <t>http://www.mjwstout.com</t>
  </si>
  <si>
    <t>5f3a508f-bfcb-2eaa-1ee0-68b5b019a389</t>
  </si>
  <si>
    <t>Matheboard.de</t>
  </si>
  <si>
    <t>http://www.matheboard.de/index.php</t>
  </si>
  <si>
    <t>58ddd554-5c31-d8fb-895b-863e4b5b7d54</t>
  </si>
  <si>
    <t>MatHem</t>
  </si>
  <si>
    <t>https://www.mathem.se/</t>
  </si>
  <si>
    <t>ddb61fa7-d688-0f17-d879-9b44de8ffaea</t>
  </si>
  <si>
    <t>MATHEMA</t>
  </si>
  <si>
    <t>https://www.mathema.de/</t>
  </si>
  <si>
    <t>73afc4cf-cbaf-5d23-c287-57044f27d31c</t>
  </si>
  <si>
    <t>Mathematic</t>
  </si>
  <si>
    <t>http://mathematicinc.com/</t>
  </si>
  <si>
    <t>6bb9e6a0-8db8-865d-72c1-59960e041d12</t>
  </si>
  <si>
    <t>Mathematica Policy Research</t>
  </si>
  <si>
    <t>https://www.mathematica-mpr.com</t>
  </si>
  <si>
    <t>dd2d71bd-6366-5305-cca3-389d3d2b8779</t>
  </si>
  <si>
    <t>Mathematical Association of America</t>
  </si>
  <si>
    <t>http://www.maa.org/</t>
  </si>
  <si>
    <t>0106aef7-443a-7ce0-9d5d-1eeed6cb3769</t>
  </si>
  <si>
    <t>Mathematical Research Institute in The Netherlands</t>
  </si>
  <si>
    <t>http://web.science.uu.nl/wonder/</t>
  </si>
  <si>
    <t>4bee4592-179b-0583-771f-5a7801f895b0</t>
  </si>
  <si>
    <t>Mathematical Sciences Research Institute</t>
  </si>
  <si>
    <t>http://www.msri.org/</t>
  </si>
  <si>
    <t>a0b425e9-4194-683f-cef7-9763bccc07da</t>
  </si>
  <si>
    <t>Mathena</t>
  </si>
  <si>
    <t>http://www.mathena-inc.com/</t>
  </si>
  <si>
    <t>63fffa92-5c9b-d6ca-4573-ac3dcdb76c89</t>
  </si>
  <si>
    <t>MathEngine</t>
  </si>
  <si>
    <t>http://www.sensorcloud.com</t>
  </si>
  <si>
    <t>b414c929-37ef-72e6-5016-10ccab290d3e</t>
  </si>
  <si>
    <t>Mather Economics</t>
  </si>
  <si>
    <t>http://www.mathereconomics.com/</t>
  </si>
  <si>
    <t>44b92747-e35b-ac90-c9c1-47fdd7d5756a</t>
  </si>
  <si>
    <t>Matheson TriGas</t>
  </si>
  <si>
    <t>http://www.mathesongas.com</t>
  </si>
  <si>
    <t>597af2b3-9e05-8713-c230-502800899889</t>
  </si>
  <si>
    <t>Mathetools.de</t>
  </si>
  <si>
    <t>http://www.mathetools.de/sonstiges.php</t>
  </si>
  <si>
    <t>bcadecce-a5b4-a6a8-ed2b-0a2f65ee3c20</t>
  </si>
  <si>
    <t>Mathew Omeike</t>
  </si>
  <si>
    <t>http://mathewomeike.com</t>
  </si>
  <si>
    <t>64498760-252f-fa47-2153-8608dbcb3afc</t>
  </si>
  <si>
    <t>Mathews Wallace LLP</t>
  </si>
  <si>
    <t>http://www.mathewsllp.com</t>
  </si>
  <si>
    <t>db44e19e-c023-370c-a99a-96f925c30c55</t>
  </si>
  <si>
    <t>MathFlows</t>
  </si>
  <si>
    <t>http://www.mathflows.com/</t>
  </si>
  <si>
    <t>e129c8e8-5dd6-d270-18d1-87fee0e95fbe</t>
  </si>
  <si>
    <t>Mathieu Ginod</t>
  </si>
  <si>
    <t>http://www.appstramgram.com</t>
  </si>
  <si>
    <t>d623f69e-28c4-fb37-5103-76ac432f2312</t>
  </si>
  <si>
    <t>Mathilde clinic</t>
  </si>
  <si>
    <t>http://www.thelondonmedicalclinic.com/mathilde.html</t>
  </si>
  <si>
    <t>b5e938d6-d036-372f-fcb6-0d48f29a7005</t>
  </si>
  <si>
    <t>Mathis City Police Department</t>
  </si>
  <si>
    <t>http://www.cityofmathis.com/index.aspx/?nid=174</t>
  </si>
  <si>
    <t>373f9962-2815-1dde-cb63-b17641e56ac3</t>
  </si>
  <si>
    <t>Mathis Tire</t>
  </si>
  <si>
    <t>http://www.mathistire.com</t>
  </si>
  <si>
    <t>164962db-a9c4-fda6-87db-2074c046f7a7</t>
  </si>
  <si>
    <t>Mathison Motors</t>
  </si>
  <si>
    <t>http://www.mathisonmotors.net</t>
  </si>
  <si>
    <t>e708d5b6-9e18-b467-db22-6da2a77a6d6e</t>
  </si>
  <si>
    <t>Mathleaks</t>
  </si>
  <si>
    <t>https://www.mathleaks.se/</t>
  </si>
  <si>
    <t>a2e3b432-79f8-2e81-65c9-b4babd087fdc</t>
  </si>
  <si>
    <t>Mathmaster.org</t>
  </si>
  <si>
    <t>http://www.mathmaster.org</t>
  </si>
  <si>
    <t>9b6928e6-138e-ec38-0c81-e22853350636</t>
  </si>
  <si>
    <t>Mathmos</t>
  </si>
  <si>
    <t>http://www.mathmos.com/</t>
  </si>
  <si>
    <t>125ffdca-33b9-fb41-ff43-f775461c327d</t>
  </si>
  <si>
    <t>Mathnasium of Avon</t>
  </si>
  <si>
    <t>http://www.mathnasium.com/avon</t>
  </si>
  <si>
    <t>7e9c95c0-d2bd-0667-c179-77ef0cdf70f9</t>
  </si>
  <si>
    <t>Mathrubhumi News</t>
  </si>
  <si>
    <t>http://mathrubhuminews.in/ee/</t>
  </si>
  <si>
    <t>cbfbb7ee-6b53-3e15-81ef-1114f7db97b1</t>
  </si>
  <si>
    <t>Maths Consultancy</t>
  </si>
  <si>
    <t>http://www.mathsconsultancy.com</t>
  </si>
  <si>
    <t>a29eedfb-fa29-be7f-20de-bf4d60bf6b9f</t>
  </si>
  <si>
    <t>Maths Doctor</t>
  </si>
  <si>
    <t>http://www.mathsdoctor.co.uk</t>
  </si>
  <si>
    <t>7eadd7f9-f6c1-67b9-d1cd-2fd91b2fa3cb</t>
  </si>
  <si>
    <t>maths tuition singapore</t>
  </si>
  <si>
    <t>http://www.jeremyneo.com/</t>
  </si>
  <si>
    <t>a2815a43-a66f-1e49-9530-9c26269f2c6f</t>
  </si>
  <si>
    <t>Maths9</t>
  </si>
  <si>
    <t>http://maths9.com</t>
  </si>
  <si>
    <t>7741db7e-0cd2-38c8-ec29-755fae94f61c</t>
  </si>
  <si>
    <t>Mathscraft</t>
  </si>
  <si>
    <t>https://www.mathscraft.com/</t>
  </si>
  <si>
    <t>b254e53b-311b-add2-fe7e-1f98cc786e35</t>
  </si>
  <si>
    <t>MathsGenius Leadership Institute (MGLI)</t>
  </si>
  <si>
    <t>http://www.mathsgenius.co.za</t>
  </si>
  <si>
    <t>9cfad27f-0f1f-354c-27be-c61b7916c99f</t>
  </si>
  <si>
    <t>mathskey</t>
  </si>
  <si>
    <t>http://www.mathskey.com</t>
  </si>
  <si>
    <t>9e83cf1b-7eac-8a2e-273a-358e4bf52de9</t>
  </si>
  <si>
    <t>Mathsoft Engineering &amp; Education</t>
  </si>
  <si>
    <t>http://www.mathsoft.com</t>
  </si>
  <si>
    <t>7ea5b766-6286-0c55-e755-eabb3950affd</t>
  </si>
  <si>
    <t>MathStar, Inc.</t>
  </si>
  <si>
    <t>http://www.mathstar.com/</t>
  </si>
  <si>
    <t>6679bf33-0bd1-1cdc-f4b9-04e6f9460795</t>
  </si>
  <si>
    <t>MATHtab</t>
  </si>
  <si>
    <t>https://mathtab.com/</t>
  </si>
  <si>
    <t>d6fe6e26-3f7e-8b47-869d-5a9751a276c8</t>
  </si>
  <si>
    <t>Mathtec Software Developer</t>
  </si>
  <si>
    <t>http://www.mathtechinc.com</t>
  </si>
  <si>
    <t>0cae38bf-a523-8b56-bd15-25ee8999a92e</t>
  </si>
  <si>
    <t>MathVan</t>
  </si>
  <si>
    <t>http://www.mathvan.com</t>
  </si>
  <si>
    <t>49fb2a2a-f3c6-a15d-41e0-e98a83eabec1</t>
  </si>
  <si>
    <t>Mathway</t>
  </si>
  <si>
    <t>https://www.mathway.com/</t>
  </si>
  <si>
    <t>fbce0930-7361-a19b-38fb-44753a1dd637</t>
  </si>
  <si>
    <t>MathWorks</t>
  </si>
  <si>
    <t>http://www.mathworks.com</t>
  </si>
  <si>
    <t>15e052f8-7a32-8d3c-906e-d249eefdece1</t>
  </si>
  <si>
    <t>Mathym</t>
  </si>
  <si>
    <t>http://www.mathym.com</t>
  </si>
  <si>
    <t>ace84d29-e52e-4f28-1286-47e0290eff71</t>
  </si>
  <si>
    <t>MathZee</t>
  </si>
  <si>
    <t>http://mathzee.com</t>
  </si>
  <si>
    <t>152d2c51-4a12-8410-8554-73149ce8e230</t>
  </si>
  <si>
    <t>Mati Energy</t>
  </si>
  <si>
    <t>http://matienergy.com</t>
  </si>
  <si>
    <t>18bfec67-c056-93e5-4edc-844438ffd9a6</t>
  </si>
  <si>
    <t>Mati Therapeutics</t>
  </si>
  <si>
    <t>http://www.matitherapeutics.com</t>
  </si>
  <si>
    <t>c8c29e37-75f7-739c-2c38-2fee016b48a9</t>
  </si>
  <si>
    <t>Matia Robotics</t>
  </si>
  <si>
    <t>http://www.matiarobotics.com</t>
  </si>
  <si>
    <t>eaceaa92-b041-5419-8e38-8ff1ae9fda61</t>
  </si>
  <si>
    <t>Matias Corporation</t>
  </si>
  <si>
    <t>http://matias.ca/</t>
  </si>
  <si>
    <t>e3366df3-427a-969b-ac67-4ad926518558</t>
  </si>
  <si>
    <t>Matibabu</t>
  </si>
  <si>
    <t>http://www.matibabu.thinkitlimited.com</t>
  </si>
  <si>
    <t>3827a648-d681-d54d-f20e-56c8c7edd4fe</t>
  </si>
  <si>
    <t>Matic</t>
  </si>
  <si>
    <t>https://maticservices.com</t>
  </si>
  <si>
    <t>1f9770f4-246c-edb7-74b3-b882b9274040</t>
  </si>
  <si>
    <t>Matic Insurance</t>
  </si>
  <si>
    <t>https://maticinsurance.com</t>
  </si>
  <si>
    <t>82c8ca12-9a36-9b97-ba3a-df421ded2e24</t>
  </si>
  <si>
    <t>Matic Technologies</t>
  </si>
  <si>
    <t>http://www.matictechnology.com/</t>
  </si>
  <si>
    <t>cd805e06-a531-9db8-5663-70f79b2869b9</t>
  </si>
  <si>
    <t>Matic Technology</t>
  </si>
  <si>
    <t>http://www.matictechnology.com</t>
  </si>
  <si>
    <t>f113239b-8eaf-2484-a4b3-b660600aa014</t>
  </si>
  <si>
    <t>Matica</t>
  </si>
  <si>
    <t>http://www.maticatech.com</t>
  </si>
  <si>
    <t>169f35da-33dd-e9b5-791e-18847759c210</t>
  </si>
  <si>
    <t>Matica Technologies</t>
  </si>
  <si>
    <t>http://www.maticatech.com/</t>
  </si>
  <si>
    <t>e363886e-5938-331b-a3ca-e012226846bc</t>
  </si>
  <si>
    <t>Maticmind S.p.A</t>
  </si>
  <si>
    <t>https://www.maticmind.it/</t>
  </si>
  <si>
    <t>15d66c5e-f2a0-6ca1-577a-4345d4570000</t>
  </si>
  <si>
    <t>Matific</t>
  </si>
  <si>
    <t>https://www.matific.com/us/en-us</t>
  </si>
  <si>
    <t>4228b9bf-9bb4-d9f2-c027-5367b6e797e7</t>
  </si>
  <si>
    <t>Matignon Investissement &amp; Gestion</t>
  </si>
  <si>
    <t>http://www.matinvest.com</t>
  </si>
  <si>
    <t>cd447ef4-3ba4-c320-05d3-6c4d7456db62</t>
  </si>
  <si>
    <t>Matignon Technologies</t>
  </si>
  <si>
    <t>http://www.matignon-gestion.fr/</t>
  </si>
  <si>
    <t>ab8936d8-e371-e843-05d6-2df001b956b2</t>
  </si>
  <si>
    <t>Matilda Jane Clothing</t>
  </si>
  <si>
    <t>https://www.matildajaneclothing.com/</t>
  </si>
  <si>
    <t>e9f7ff51-1c8c-4f8b-cdcf-44cc5f35c84b</t>
  </si>
  <si>
    <t>Matilda Media Group</t>
  </si>
  <si>
    <t>http://www.matildamedia.com</t>
  </si>
  <si>
    <t>e7274768-c589-cd54-6d0f-d304e3d87bc2</t>
  </si>
  <si>
    <t>Matilda NYC</t>
  </si>
  <si>
    <t>http://matildanyc.com</t>
  </si>
  <si>
    <t>3449afe8-a7de-8e14-84b1-af4e1cee5f4f</t>
  </si>
  <si>
    <t>Matilda.my</t>
  </si>
  <si>
    <t>http://www.matilda.my/</t>
  </si>
  <si>
    <t>90d2ad79-98ee-8090-b115-650d81ed6a97</t>
  </si>
  <si>
    <t>Matillion</t>
  </si>
  <si>
    <t>https://www.matillion.com/etl-redshift/</t>
  </si>
  <si>
    <t>437f62ef-dd43-b26a-9d5b-7fe93aa7b32f</t>
  </si>
  <si>
    <t>MatinÌÄå©e Sound &amp; Vision</t>
  </si>
  <si>
    <t>http://www.matinee.co.uk</t>
  </si>
  <si>
    <t>d961598a-54cb-0def-2cdd-3f8be85e4a77</t>
  </si>
  <si>
    <t>MATINAS BIOPHARMA</t>
  </si>
  <si>
    <t>http://matinasbiopharma.com</t>
  </si>
  <si>
    <t>d0e8444b-cb0c-16f1-9da6-cf0b64347fd5</t>
  </si>
  <si>
    <t>Matiplus</t>
  </si>
  <si>
    <t>http://matiplus.com.br/</t>
  </si>
  <si>
    <t>a81277a8-d5cd-1bef-289e-b23150ba5e20</t>
  </si>
  <si>
    <t>Matiro</t>
  </si>
  <si>
    <t>http://matiro.com</t>
  </si>
  <si>
    <t>27e90db0-6d79-6a92-283e-41c882250c23</t>
  </si>
  <si>
    <t>Matis</t>
  </si>
  <si>
    <t>http://www.matis-medical.com/</t>
  </si>
  <si>
    <t>2a63aa1f-f66f-f996-1581-e2dd48389dae</t>
  </si>
  <si>
    <t>Matisse Networks</t>
  </si>
  <si>
    <t>http://www.matissenetworks.com</t>
  </si>
  <si>
    <t>8d12ef32-dc4f-bc9a-5ca2-a1af3b555a72</t>
  </si>
  <si>
    <t>Mativision</t>
  </si>
  <si>
    <t>http://www.mativision.com/</t>
  </si>
  <si>
    <t>083220c5-e110-e8a7-fd97-c9b8c3e0dcb2</t>
  </si>
  <si>
    <t>matiyarosz</t>
  </si>
  <si>
    <t>https://matiyarosz.com</t>
  </si>
  <si>
    <t>2897a150-cb81-0b8a-cee5-d20b90100806</t>
  </si>
  <si>
    <t>Matjar</t>
  </si>
  <si>
    <t>http://matjar.ae</t>
  </si>
  <si>
    <t>30f05b62-1f30-09ed-d281-a210af608383</t>
  </si>
  <si>
    <t>Matlab Projects</t>
  </si>
  <si>
    <t>http://www.matlab.com.pk/</t>
  </si>
  <si>
    <t>36b05556-c15f-0a3a-0d6d-bc848c9fb892</t>
  </si>
  <si>
    <t>Matlabassignmentexperts</t>
  </si>
  <si>
    <t>http://www.matlabassignmentexperts.com</t>
  </si>
  <si>
    <t>e6305d69-8862-4040-9afc-815ce62065e8</t>
  </si>
  <si>
    <t>MatlinPatterson Global Advisers LLC</t>
  </si>
  <si>
    <t>http://www.matlinpatterson.com</t>
  </si>
  <si>
    <t>0fa75086-104f-40d3-9a60-13e59e61fcac</t>
  </si>
  <si>
    <t>Matlosana Medical Health Services</t>
  </si>
  <si>
    <t>http://www.mmhs.co.za/</t>
  </si>
  <si>
    <t>498db67e-df04-bd2b-f3c9-384307b2f5e7</t>
  </si>
  <si>
    <t>Matmax</t>
  </si>
  <si>
    <t>http://www.matmax.es/</t>
  </si>
  <si>
    <t>92c8911c-4fe2-8016-9624-f4515db22a99</t>
  </si>
  <si>
    <t>MATMED SCIENCE</t>
  </si>
  <si>
    <t>http://www.matmedscience.com</t>
  </si>
  <si>
    <t>9b365787-fda3-94a3-aedc-b98ff2ac52ae</t>
  </si>
  <si>
    <t>Matmi</t>
  </si>
  <si>
    <t>http://www.matmi.com</t>
  </si>
  <si>
    <t>71934753-9c42-6277-8957-66670f43d402</t>
  </si>
  <si>
    <t>Matmon Internet</t>
  </si>
  <si>
    <t>http://www.matmon.com</t>
  </si>
  <si>
    <t>ac68d823-604a-f573-0a7d-acd35762c677</t>
  </si>
  <si>
    <t>Matmut</t>
  </si>
  <si>
    <t>https://www.matmut.fr</t>
  </si>
  <si>
    <t>1c27ab6c-9bbe-45ce-cf2e-e866b7113d36</t>
  </si>
  <si>
    <t>Matngu12chomsao</t>
  </si>
  <si>
    <t>http://www.matngu12chomsao.com/</t>
  </si>
  <si>
    <t>2aa6233a-00b2-c149-26dc-f600be336f4d</t>
  </si>
  <si>
    <t>Matogen</t>
  </si>
  <si>
    <t>http://matogen.com</t>
  </si>
  <si>
    <t>614265b8-5c77-53d6-4e58-a7da422b661d</t>
  </si>
  <si>
    <t>Matoka Capital</t>
  </si>
  <si>
    <t>http://www.matokacapital.com</t>
  </si>
  <si>
    <t>8274e08b-8648-734a-ee3c-f5ec60c0dd54</t>
  </si>
  <si>
    <t>Matola Gas Company</t>
  </si>
  <si>
    <t>http://www.mgc.co.mz/en/home/</t>
  </si>
  <si>
    <t>8185c55f-7d77-cac8-4753-1f516e98ee54</t>
  </si>
  <si>
    <t>Matomy</t>
  </si>
  <si>
    <t>http://www.matomy.com</t>
  </si>
  <si>
    <t>fcfa1c56-9d6d-8df9-2cb3-50df3e30263a</t>
  </si>
  <si>
    <t>http://www.matomy.com/</t>
  </si>
  <si>
    <t>b98c22ac-bdb5-6bd0-dad2-0e5ab945836c</t>
  </si>
  <si>
    <t>Maton Ventures</t>
  </si>
  <si>
    <t>http://www.maton.com</t>
  </si>
  <si>
    <t>5a1b24d3-c899-0820-1b64-c2ec17658b36</t>
  </si>
  <si>
    <t>Matonjeni Marketing</t>
  </si>
  <si>
    <t>http://www.matonjeni.com</t>
  </si>
  <si>
    <t>de195d44-d204-144f-341c-a620cced5969</t>
  </si>
  <si>
    <t>Matooma</t>
  </si>
  <si>
    <t>http://www.matooma.com/</t>
  </si>
  <si>
    <t>ae5503c5-fb2f-a519-e9ca-5ae68c2757bf</t>
  </si>
  <si>
    <t>Matopy Ltd</t>
  </si>
  <si>
    <t>http://matopy.com</t>
  </si>
  <si>
    <t>d0dbbd5b-d787-a5c6-961c-e3e3c22e2ad1</t>
  </si>
  <si>
    <t>Matorka</t>
  </si>
  <si>
    <t>http://www.matorka.is</t>
  </si>
  <si>
    <t>f752318a-5fe1-46d7-8436-b9ec2ae976cf</t>
  </si>
  <si>
    <t>MATOS</t>
  </si>
  <si>
    <t>http://matos.in/</t>
  </si>
  <si>
    <t>f5e2af55-ea81-b5a6-8122-7412f825d9fb</t>
  </si>
  <si>
    <t>Matra Group</t>
  </si>
  <si>
    <t>http://matra.ba</t>
  </si>
  <si>
    <t>c7719cda-5a3d-cd8f-b1c6-db2afc222f3e</t>
  </si>
  <si>
    <t>Matra Harris Corporation</t>
  </si>
  <si>
    <t>9cf7d88b-7cb2-50cc-451e-2139c480b71e</t>
  </si>
  <si>
    <t>Matra Petroleum</t>
  </si>
  <si>
    <t>http://www.matrapetroleum.com</t>
  </si>
  <si>
    <t>e5761b75-b1a6-27b8-a78c-096a7249524c</t>
  </si>
  <si>
    <t>Matradee.com</t>
  </si>
  <si>
    <t>http://corporate.matradee.com</t>
  </si>
  <si>
    <t>a2823c73-d16b-05d3-b8de-fb9b882883a2</t>
  </si>
  <si>
    <t>MatraMatri.com</t>
  </si>
  <si>
    <t>http://www.matramatri.com</t>
  </si>
  <si>
    <t>41365047-2051-971d-58a7-a9f5d5362201</t>
  </si>
  <si>
    <t>MATRAnet</t>
  </si>
  <si>
    <t>http://matranet.net</t>
  </si>
  <si>
    <t>a32dbab3-4462-3a14-2a82-00e2bc2e85e1</t>
  </si>
  <si>
    <t>Matria Healthcare</t>
  </si>
  <si>
    <t>http://www.matria.com/</t>
  </si>
  <si>
    <t>b73d3b71-b541-3c08-b50d-a6145bd06180</t>
  </si>
  <si>
    <t>Matriarc</t>
  </si>
  <si>
    <t>http://matriarc.me</t>
  </si>
  <si>
    <t>bdd3616e-19fe-b1db-b800-1b522b2ba980</t>
  </si>
  <si>
    <t>Matricis</t>
  </si>
  <si>
    <t>http://matricis.com/</t>
  </si>
  <si>
    <t>1c0cd0ca-faec-2c83-a0bb-f6b0abff351c</t>
  </si>
  <si>
    <t>Matricore</t>
  </si>
  <si>
    <t>http://matricore.org</t>
  </si>
  <si>
    <t>8bf704a6-a4fa-bfab-f41d-bc4afef49f10</t>
  </si>
  <si>
    <t>MATRIFY</t>
  </si>
  <si>
    <t>http://www.matrify.com</t>
  </si>
  <si>
    <t>a6b1a2b1-60f3-ab97-b4a8-c7e7b34a504c</t>
  </si>
  <si>
    <t>Matrikon</t>
  </si>
  <si>
    <t>http://www.matrikon.com</t>
  </si>
  <si>
    <t>60ec2cc8-bbb5-bcd6-71f1-5309aee2989e</t>
  </si>
  <si>
    <t>Matrimonial script</t>
  </si>
  <si>
    <t>http://www.phpmatrimonialscript.in</t>
  </si>
  <si>
    <t>5fcb667f-3642-ded4-e520-3e9707b2e489</t>
  </si>
  <si>
    <t>Matrimonialmart.com</t>
  </si>
  <si>
    <t>http://www.matrimonialmart.com</t>
  </si>
  <si>
    <t>4e03da39-ed05-53bd-ba48-c7fc97451361</t>
  </si>
  <si>
    <t>MatrimonialsIndia</t>
  </si>
  <si>
    <t>http://www.matrimonialsindia.com</t>
  </si>
  <si>
    <t>c189c081-2a45-44a6-86a3-e669dc779068</t>
  </si>
  <si>
    <t>Matrimony Remedies</t>
  </si>
  <si>
    <t>http://www.matrimonyremedies.com/</t>
  </si>
  <si>
    <t>79b6b83c-da75-4bdc-8706-663ae60905fd</t>
  </si>
  <si>
    <t>Matrimony.com</t>
  </si>
  <si>
    <t>http://www.matrimony.com</t>
  </si>
  <si>
    <t>74fa1306-fe91-91c5-a3b6-f6be212f408e</t>
  </si>
  <si>
    <t>MatriSys Bioscience</t>
  </si>
  <si>
    <t>http://matrisysbio.com/</t>
  </si>
  <si>
    <t>2583d6e3-4828-ece3-343c-f2aa77c22170</t>
  </si>
  <si>
    <t>Matrix</t>
  </si>
  <si>
    <t>http://www.matrix.co.il/en/pages/default.aspx</t>
  </si>
  <si>
    <t>d97a58dd-3820-72a3-0491-c821519504f6</t>
  </si>
  <si>
    <t>http://www.matrix.org</t>
  </si>
  <si>
    <t>fc0cd43e-7c39-65c6-0fee-d4545a03af60</t>
  </si>
  <si>
    <t>http://www.matrixcomsec.com/</t>
  </si>
  <si>
    <t>58d3d96c-83a2-0ba4-a2e9-2549bebb5b99</t>
  </si>
  <si>
    <t>http://www.matrix.net/</t>
  </si>
  <si>
    <t>e3c82fed-911a-c53e-032d-9140015314ae</t>
  </si>
  <si>
    <t>Matrix 3D Concept</t>
  </si>
  <si>
    <t>http://www.matrix-3d-concept.com</t>
  </si>
  <si>
    <t>01867c99-5c25-0304-6a36-7157a4aefa04</t>
  </si>
  <si>
    <t>Matrix Absence Management</t>
  </si>
  <si>
    <t>http://www.matrixcos.com</t>
  </si>
  <si>
    <t>65fb0a5d-7b7b-8667-c781-f3cd5bd5c50e</t>
  </si>
  <si>
    <t>Matrix Analytics</t>
  </si>
  <si>
    <t>http://matrix-analytics.com/</t>
  </si>
  <si>
    <t>1107ce60-b647-ecd3-354d-d097864c6940</t>
  </si>
  <si>
    <t>Matrix Asset Management</t>
  </si>
  <si>
    <t>http://www.matrixasset.ca</t>
  </si>
  <si>
    <t>b6a48b38-811b-5cdc-1117-9988cd707cfb</t>
  </si>
  <si>
    <t>Matrix Bricks Infotech</t>
  </si>
  <si>
    <t>http://www.matrixbricks.com</t>
  </si>
  <si>
    <t>a12b9653-eaa6-5bf7-aebe-7ae43f2700c7</t>
  </si>
  <si>
    <t>Matrix Capital</t>
  </si>
  <si>
    <t>http://matrixcmg.com</t>
  </si>
  <si>
    <t>df410196-e4d3-2132-1249-81815e3da6f4</t>
  </si>
  <si>
    <t>Matrix Capital Limited</t>
  </si>
  <si>
    <t>http://www.matrixcapital.co.uk/</t>
  </si>
  <si>
    <t>3df3ac57-9cc4-93a4-d145-debacf6ba6bf</t>
  </si>
  <si>
    <t>Matrix Capital Management</t>
  </si>
  <si>
    <t>https://matrixcapitalmanagement.com</t>
  </si>
  <si>
    <t>c6c54d46-f9b5-bedb-2a46-e6c3e5551825</t>
  </si>
  <si>
    <t>Matrix Capital Markets Group</t>
  </si>
  <si>
    <t>http://matrixcmg.com/</t>
  </si>
  <si>
    <t>0421e129-f7b5-49b9-d140-5ca1d6ab3c3f</t>
  </si>
  <si>
    <t>Matrix Cellular</t>
  </si>
  <si>
    <t>http://www.matrix.in/</t>
  </si>
  <si>
    <t>785234a1-538b-d759-ebaf-e4641625d57b</t>
  </si>
  <si>
    <t>Matrix Cloud Technologies</t>
  </si>
  <si>
    <t>http://www.matrixcloudtech.com</t>
  </si>
  <si>
    <t>61cf7c8d-fa30-854e-d7f6-cda80312237d</t>
  </si>
  <si>
    <t>Matrix Collision Repair Facility</t>
  </si>
  <si>
    <t>http://www.matrixbodyshop.com</t>
  </si>
  <si>
    <t>245e5c46-d631-4836-1b68-9b55997b71f5</t>
  </si>
  <si>
    <t>Matrix Data Center</t>
  </si>
  <si>
    <t>http://www.matrix.com.br/en/</t>
  </si>
  <si>
    <t>148a773a-c656-cebf-2168-15bf5e06bc39</t>
  </si>
  <si>
    <t>Matrix Direct</t>
  </si>
  <si>
    <t>https://www.matrixdirect.com/#fv</t>
  </si>
  <si>
    <t>8eb39e81-10a5-6718-760d-40cc84210656</t>
  </si>
  <si>
    <t>Matrix Electronic Measuring</t>
  </si>
  <si>
    <t>http://thematrixwand.com/</t>
  </si>
  <si>
    <t>0746bc8a-5441-fbe3-7666-92ca471a9d92</t>
  </si>
  <si>
    <t>Matrix Essentials</t>
  </si>
  <si>
    <t>http://www.matrix.com/</t>
  </si>
  <si>
    <t>70b5d491-762d-3750-4ee9-b537d6414bac</t>
  </si>
  <si>
    <t>Matrix Executive</t>
  </si>
  <si>
    <t>http://www.matrix-exec.com</t>
  </si>
  <si>
    <t>f1b6113a-16a0-ffa6-5a70-b20a21879d94</t>
  </si>
  <si>
    <t>Matrix Executive Suites</t>
  </si>
  <si>
    <t>http://www.matrixcorpcenter.com/suites.shtml</t>
  </si>
  <si>
    <t>97b62db0-75d3-cbc7-bcdd-e4b0174a90b9</t>
  </si>
  <si>
    <t>Matrix Financial Solutions</t>
  </si>
  <si>
    <t>http://matrix.broadridge.com/</t>
  </si>
  <si>
    <t>720e6dc0-3e12-66d5-a886-e707ef2cab1f</t>
  </si>
  <si>
    <t>Matrix Fitness</t>
  </si>
  <si>
    <t>http://www.matrixfitness.com/</t>
  </si>
  <si>
    <t>4c6d461f-11e3-724d-2c59-fbaf0bdd3d0b</t>
  </si>
  <si>
    <t>Matrix Industries</t>
  </si>
  <si>
    <t>https://www.matrixindustries.com/</t>
  </si>
  <si>
    <t>f2478d1f-5e10-8aaf-83d1-a13fa002586a</t>
  </si>
  <si>
    <t>Matrix Institute</t>
  </si>
  <si>
    <t>http://www.matrixinstitute.org/</t>
  </si>
  <si>
    <t>e0b2ed47-606f-6a5f-83ac-ca3852c702aa</t>
  </si>
  <si>
    <t>Matrix Insurance Agency</t>
  </si>
  <si>
    <t>http://www.matrixia.com</t>
  </si>
  <si>
    <t>6c3c8df3-6f33-54e1-8b96-9f6da44c8c87</t>
  </si>
  <si>
    <t>Matrix Intech</t>
  </si>
  <si>
    <t>http://matrix-intech.com/</t>
  </si>
  <si>
    <t>61bd12ca-c44b-fecd-58e2-b8a3ab07d01e</t>
  </si>
  <si>
    <t>Matrix Integrations</t>
  </si>
  <si>
    <t>http://www.matrixintegrations.in/</t>
  </si>
  <si>
    <t>4fdd1d81-b908-0b8f-a51e-9d1cdb6f822e</t>
  </si>
  <si>
    <t>Matrix International Financial Services</t>
  </si>
  <si>
    <t>http://www.matrix-ifs.com/</t>
  </si>
  <si>
    <t>8c0a3708-f28b-ed0a-7949-ccdcc806900c</t>
  </si>
  <si>
    <t>Matrix Internet</t>
  </si>
  <si>
    <t>http://www.matrixinternet.ie</t>
  </si>
  <si>
    <t>196cd53d-452b-36c3-7400-de3a5115447d</t>
  </si>
  <si>
    <t>Matrix Laboratories</t>
  </si>
  <si>
    <t>http://www.matrixlabsindia.com</t>
  </si>
  <si>
    <t>78f7d5cd-9d71-7349-080a-25a55c87849b</t>
  </si>
  <si>
    <t>MATRIX Labs</t>
  </si>
  <si>
    <t>http://www.matrixlabs.ai</t>
  </si>
  <si>
    <t>385ea2ed-49f5-252b-5a60-7d9ce17e0ce4</t>
  </si>
  <si>
    <t>Matrix LMS</t>
  </si>
  <si>
    <t>http://www.matrixlms.com</t>
  </si>
  <si>
    <t>6ac2ded5-7b3b-3118-218a-4c4a8b0a4624</t>
  </si>
  <si>
    <t>Matrix Management Solutions</t>
  </si>
  <si>
    <t>http://www.matrixmso.com</t>
  </si>
  <si>
    <t>3489485c-fe01-66ab-5d48-492d98e1ef8e</t>
  </si>
  <si>
    <t>Matrix Marketers</t>
  </si>
  <si>
    <t>http://www.matrixmarketers.com</t>
  </si>
  <si>
    <t>7c556e33-4bba-1231-a97b-aa6071a06edd</t>
  </si>
  <si>
    <t>Matrix Marketers - HTML to CMS</t>
  </si>
  <si>
    <t>http://www.matrixmarketers.com/shop</t>
  </si>
  <si>
    <t>9b3186c9-da2f-555d-6be1-ff3342f7640a</t>
  </si>
  <si>
    <t>Matrix Marketers - Shop</t>
  </si>
  <si>
    <t>1692eabb-839c-ebb3-49bd-bfd05e29700a</t>
  </si>
  <si>
    <t>Matrix Marketing Group</t>
  </si>
  <si>
    <t>https://www.matrixmarketinggroup.com/</t>
  </si>
  <si>
    <t>71f62c98-3448-ade1-071f-5e571c625633</t>
  </si>
  <si>
    <t>Matrix Media &amp; Publishing</t>
  </si>
  <si>
    <t>http://matrix.zone</t>
  </si>
  <si>
    <t>2feaea3d-50ca-7291-7854-0f32d68609a5</t>
  </si>
  <si>
    <t>Matrix New World Engineering, PC</t>
  </si>
  <si>
    <t>http://www.matrixneworld.com</t>
  </si>
  <si>
    <t>c5d00757-73b1-dc77-12a8-6877027dd02a</t>
  </si>
  <si>
    <t>Matrix Oil &amp; Gas</t>
  </si>
  <si>
    <t>http://www.matrixoil.com</t>
  </si>
  <si>
    <t>0e09f1a3-ab17-d2d6-80a4-4425f38e4078</t>
  </si>
  <si>
    <t>Matrix Partners</t>
  </si>
  <si>
    <t>https://www.matrixpartners.com/</t>
  </si>
  <si>
    <t>84a0c6ff-560a-6a8f-caf0-6fe1f1dbd36e</t>
  </si>
  <si>
    <t>Matrix Partners China</t>
  </si>
  <si>
    <t>http://www.matrixpartners.com.cn/</t>
  </si>
  <si>
    <t>58004871-8c31-7b6b-b7de-d31443879c5f</t>
  </si>
  <si>
    <t>Matrix Partners India</t>
  </si>
  <si>
    <t>http://www.matrixpartners.in/</t>
  </si>
  <si>
    <t>fde5defb-9c73-acec-7dd8-20750e7e6701</t>
  </si>
  <si>
    <t>Matrix PDM Engineering</t>
  </si>
  <si>
    <t>http://www.matrixpdm.com/</t>
  </si>
  <si>
    <t>565dda66-ebdd-37ec-0b0f-268fbc6acfbb</t>
  </si>
  <si>
    <t>Matrix Pharma Group</t>
  </si>
  <si>
    <t>http://www.matrixlabschina.com</t>
  </si>
  <si>
    <t>fbac3e45-d911-994d-970f-1cd675fc549d</t>
  </si>
  <si>
    <t>Matrix Pharmaceuticals</t>
  </si>
  <si>
    <t>http://www.matrixpharmachem.com</t>
  </si>
  <si>
    <t>b328bb16-bf41-399c-80bf-4f3137f0572d</t>
  </si>
  <si>
    <t>Matrix Piping Systems</t>
  </si>
  <si>
    <t>http://www.matrixpiping.com.au</t>
  </si>
  <si>
    <t>ab0796af-86e6-daf6-97d3-7af665d00ef3</t>
  </si>
  <si>
    <t>Matrix Planning Inc</t>
  </si>
  <si>
    <t>http://www.matrix-planning.com</t>
  </si>
  <si>
    <t>9e9d182d-0cb0-56bb-972f-550c013f797a</t>
  </si>
  <si>
    <t>Matrix Pointe Group</t>
  </si>
  <si>
    <t>http://www.matrixpointegroup.com</t>
  </si>
  <si>
    <t>76b1b750-0d4e-0cc6-0c9c-c67fba51370f</t>
  </si>
  <si>
    <t>Matrix POS</t>
  </si>
  <si>
    <t>http://matrixpos.com/</t>
  </si>
  <si>
    <t>22fccaa9-37b1-c038-95f8-5874321e18d8</t>
  </si>
  <si>
    <t>Matrix Post</t>
  </si>
  <si>
    <t>http://www.matrixpost.com</t>
  </si>
  <si>
    <t>4ae0d9c0-a682-1ae9-8212-ff4bb238dde6</t>
  </si>
  <si>
    <t>Matrix Premier</t>
  </si>
  <si>
    <t>http://matrixpremier.com/index.html</t>
  </si>
  <si>
    <t>415c8350-4f22-2687-abe7-9345b84773cf</t>
  </si>
  <si>
    <t>Matrix Registration Management</t>
  </si>
  <si>
    <t>http://www.matrixmeetings.com</t>
  </si>
  <si>
    <t>5feaa5ba-8f36-c72f-413f-55e4bbe1fa07</t>
  </si>
  <si>
    <t>Matrix Resources</t>
  </si>
  <si>
    <t>http://www.matrixresources.com</t>
  </si>
  <si>
    <t>89025c80-4b6c-94e3-9c45-dcb18c905df9</t>
  </si>
  <si>
    <t>Matrix Semiconductor</t>
  </si>
  <si>
    <t>http://www.matrixsemi.com/</t>
  </si>
  <si>
    <t>50a8e45a-ec6e-e3b8-443c-280126b7022d</t>
  </si>
  <si>
    <t>Matrix Sensors</t>
  </si>
  <si>
    <t>http://matrixsensors.com/</t>
  </si>
  <si>
    <t>e17262f3-3b3a-1c3c-eecb-63606e9c2388</t>
  </si>
  <si>
    <t>MATRIX SF</t>
  </si>
  <si>
    <t>http://matrixres.com/</t>
  </si>
  <si>
    <t>690a04a7-f7d4-4983-42c1-1995601b7c73</t>
  </si>
  <si>
    <t>Matrix Software</t>
  </si>
  <si>
    <t>http://www.matrix-soft.org</t>
  </si>
  <si>
    <t>824ed1ff-e948-76d8-c46c-5843f7f943c7</t>
  </si>
  <si>
    <t>Matrix Solutions</t>
  </si>
  <si>
    <t>http://www.matrixsolutions.co.uk/</t>
  </si>
  <si>
    <t>454bf734-899a-445d-2db2-a4ffc6c0f3e1</t>
  </si>
  <si>
    <t>Matrix Surgical</t>
  </si>
  <si>
    <t>http://www.matrixsurgicalusa.com/</t>
  </si>
  <si>
    <t>71bc2075-b501-e6f6-aafa-fd1fa3b7cb6a</t>
  </si>
  <si>
    <t>Matrix Systems</t>
  </si>
  <si>
    <t>http://www.matrixsys.com</t>
  </si>
  <si>
    <t>2b4f8a9f-82dd-ef8c-5de4-f545d756a044</t>
  </si>
  <si>
    <t>Matrix Technologies</t>
  </si>
  <si>
    <t>http://www.matrixusa.net</t>
  </si>
  <si>
    <t>bc90362e-210d-ee74-9b69-bb23eccf4ce4</t>
  </si>
  <si>
    <t>http://hologramsuppliers.org</t>
  </si>
  <si>
    <t>36c6ba3f-d3fa-a1db-cb4b-66892b102316</t>
  </si>
  <si>
    <t>MatriX Technologies GmbH</t>
  </si>
  <si>
    <t>http://www.nordsonmatrix.com/</t>
  </si>
  <si>
    <t>834987d6-0464-ccf9-498d-105fb43519d2</t>
  </si>
  <si>
    <t>Matrix Telematics Ltd</t>
  </si>
  <si>
    <t>https://www.matrixtelematics.com</t>
  </si>
  <si>
    <t>f8140010-8b91-f403-4526-fc945ea93aad</t>
  </si>
  <si>
    <t>Matrix Zero One Systems</t>
  </si>
  <si>
    <t>http://www.matrixzeroonesystems.com/</t>
  </si>
  <si>
    <t>9f118502-49e0-cb3a-3bb3-e1dce6ee7065</t>
  </si>
  <si>
    <t>Matrix-Bio</t>
  </si>
  <si>
    <t>http://www.matrix-bio.com</t>
  </si>
  <si>
    <t>47c28a86-b7d5-9f9f-7485-4dfb58f5c82d</t>
  </si>
  <si>
    <t>Matrix-Box</t>
  </si>
  <si>
    <t>http://www.matrix-box.com</t>
  </si>
  <si>
    <t>6ffecada-f847-2ef2-da6e-5984ce56af63</t>
  </si>
  <si>
    <t>Matrix.Net</t>
  </si>
  <si>
    <t>http://mids.org/</t>
  </si>
  <si>
    <t>7b8b1895-6f11-9978-6129-3bea05f1c1e0</t>
  </si>
  <si>
    <t>Matrix42</t>
  </si>
  <si>
    <t>https://www.matrix42.com</t>
  </si>
  <si>
    <t>19554480-e867-4082-6514-bbe13a3ec6a4</t>
  </si>
  <si>
    <t>MatrixCare</t>
  </si>
  <si>
    <t>http://www.matrixcare.com/</t>
  </si>
  <si>
    <t>adfb8a9b-7c65-9d7e-fa6b-1e468631a6e7</t>
  </si>
  <si>
    <t>matrixinfologics</t>
  </si>
  <si>
    <t>http://www.matrixinfologics.com</t>
  </si>
  <si>
    <t>72181c83-3491-dbc8-8af3-9a7782c192e0</t>
  </si>
  <si>
    <t>MatrixOne</t>
  </si>
  <si>
    <t>http://www.matrixone.co.in</t>
  </si>
  <si>
    <t>7231c534-86ff-1d9f-a4b5-27c565c2f631</t>
  </si>
  <si>
    <t>http://www.matrixone.com/</t>
  </si>
  <si>
    <t>e334533e-2bec-96ee-ff25-3f8d0413c688</t>
  </si>
  <si>
    <t>MatrixVision</t>
  </si>
  <si>
    <t>http://matrixvision.eu</t>
  </si>
  <si>
    <t>ea2316cb-11b8-1d12-f514-1037ef9692fa</t>
  </si>
  <si>
    <t>Matrixware Information Services</t>
  </si>
  <si>
    <t>http://matrixware.net</t>
  </si>
  <si>
    <t>6c626e30-7ac3-ced7-f61a-fa2a9b4ae08d</t>
  </si>
  <si>
    <t>Matrixwebs.com</t>
  </si>
  <si>
    <t>http://www.matrixwebs.com</t>
  </si>
  <si>
    <t>63ca837d-6129-9212-5375-220d96809f0d</t>
  </si>
  <si>
    <t>Matrixx Initiatives</t>
  </si>
  <si>
    <t>http://www.matrixxinc.com</t>
  </si>
  <si>
    <t>75291c47-5675-ae4e-5cfb-24426ba1a726</t>
  </si>
  <si>
    <t>MATRIXX Software</t>
  </si>
  <si>
    <t>http://www.matrixx.com/</t>
  </si>
  <si>
    <t>6f4f87ef-ab83-e869-1028-606a4a48e403</t>
  </si>
  <si>
    <t>Matroid</t>
  </si>
  <si>
    <t>http://matroid.com</t>
  </si>
  <si>
    <t>59369a66-2ba3-04bf-e5c1-7a4c3b2e6484</t>
  </si>
  <si>
    <t>Matroid Games</t>
  </si>
  <si>
    <t>https://gameofbombs.com</t>
  </si>
  <si>
    <t>c9f0cd8f-705e-f8fc-290e-17a29a319f5e</t>
  </si>
  <si>
    <t>Matrolab Group</t>
  </si>
  <si>
    <t>http://www.matrolab.co.za/</t>
  </si>
  <si>
    <t>eac25632-ce24-60a1-a61f-58af6a0d4845</t>
  </si>
  <si>
    <t>Matrox</t>
  </si>
  <si>
    <t>http://www.matrox.com/</t>
  </si>
  <si>
    <t>65377155-0273-5bbd-4e5e-8772fba56219</t>
  </si>
  <si>
    <t>Matrubharti</t>
  </si>
  <si>
    <t>http://matrubharti.com/</t>
  </si>
  <si>
    <t>2735e1a8-8417-c5e9-185a-0fae099363be</t>
  </si>
  <si>
    <t>Matrx Medical Network</t>
  </si>
  <si>
    <t>http://matrixforme.com</t>
  </si>
  <si>
    <t>29bcf5a6-c5ff-2083-256f-bf64b58e64e3</t>
  </si>
  <si>
    <t>Matryx Consulting Pty Ltd</t>
  </si>
  <si>
    <t>http://www.matryxconsulting.com.au</t>
  </si>
  <si>
    <t>0be35846-7b81-7454-a079-b403d7345747</t>
  </si>
  <si>
    <t>Mats Huss</t>
  </si>
  <si>
    <t>http://www.hussevent.se</t>
  </si>
  <si>
    <t>9ef65599-aa63-0e21-b426-c3a50246d5d9</t>
  </si>
  <si>
    <t>Mats Institute of Management and Entrepreneurship (MIME)</t>
  </si>
  <si>
    <t>https://www.mime.ac.in/</t>
  </si>
  <si>
    <t>a3c4cb4b-ba40-93d4-aba8-3ec4c1e6b4b5</t>
  </si>
  <si>
    <t>Matsa Resources</t>
  </si>
  <si>
    <t>http://www.matsa.com.au</t>
  </si>
  <si>
    <t>c586d564-7ed3-5ffe-1a2b-ac2aaa73059a</t>
  </si>
  <si>
    <t>MatSatVoxli</t>
  </si>
  <si>
    <t>http://www.voxli.com</t>
  </si>
  <si>
    <t>173eb74d-9660-e9c9-b0ba-08dc51fbb81b</t>
  </si>
  <si>
    <t>Matse Holding AB</t>
  </si>
  <si>
    <t>http://www.matseholding.se/</t>
  </si>
  <si>
    <t>dc68f4d1-09fb-9857-f568-ac7a6f22f10d</t>
  </si>
  <si>
    <t>Matsen Voorhees Law</t>
  </si>
  <si>
    <t>http://mvmlawyers.com</t>
  </si>
  <si>
    <t>2d22bf42-6d1f-af3f-ead3-422ba582d440</t>
  </si>
  <si>
    <t>Matsmart</t>
  </si>
  <si>
    <t>http://www.matsmart.se/</t>
  </si>
  <si>
    <t>4d0632eb-3c89-b3f7-e489-77b8e62f6ee7</t>
  </si>
  <si>
    <t>Matson</t>
  </si>
  <si>
    <t>http://matson.com</t>
  </si>
  <si>
    <t>0f3e6769-97c5-796c-9a15-9b46a4fbf7ec</t>
  </si>
  <si>
    <t>Matspar.se</t>
  </si>
  <si>
    <t>https://www.matspar.se/</t>
  </si>
  <si>
    <t>6e628839-87d3-aa9f-cb47-ba1499f3be98</t>
  </si>
  <si>
    <t>MatsRehn.com Inc</t>
  </si>
  <si>
    <t>http://www.matsrehn.com</t>
  </si>
  <si>
    <t>8d3c8784-190a-c0f2-d3d0-05cf994ead00</t>
  </si>
  <si>
    <t>MatsSoft</t>
  </si>
  <si>
    <t>http://www.matssoft.com/</t>
  </si>
  <si>
    <t>fa5665b0-bdc3-7c86-4c33-3fb28910ff7d</t>
  </si>
  <si>
    <t>Matsuesoft</t>
  </si>
  <si>
    <t>http://dbaas.matsuesoft.com/</t>
  </si>
  <si>
    <t>8e41212a-3873-d27b-0e77-ffdf1691c838</t>
  </si>
  <si>
    <t>Matsui Nursery</t>
  </si>
  <si>
    <t>http://www.matsuinursery.com/</t>
  </si>
  <si>
    <t>c1be8346-38d2-4aaf-2367-05bc36e61421</t>
  </si>
  <si>
    <t>MATSUKO</t>
  </si>
  <si>
    <t>http://www.matsuko.com</t>
  </si>
  <si>
    <t>7ab88dc7-8222-349c-a0e4-b5dad38d1dc4</t>
  </si>
  <si>
    <t>Matt</t>
  </si>
  <si>
    <t>http://www.pixelswords.com</t>
  </si>
  <si>
    <t>38b7a802-3111-5ac6-7fd7-24625881ab41</t>
  </si>
  <si>
    <t>Matt Lloyd</t>
  </si>
  <si>
    <t>http://9nl.us/yran</t>
  </si>
  <si>
    <t>9b7d6ed0-5be4-4e9e-506c-a90866e3364f</t>
  </si>
  <si>
    <t>Matt Lopez</t>
  </si>
  <si>
    <t>http://criminalattorneyarizona.net</t>
  </si>
  <si>
    <t>76678405-b357-5395-1988-4b8c711d316e</t>
  </si>
  <si>
    <t>Matt O'Bell Limited</t>
  </si>
  <si>
    <t>https://www.mattobell.com/</t>
  </si>
  <si>
    <t>b23dd46c-1ffd-3bb1-ae1f-e0160e9e69ff</t>
  </si>
  <si>
    <t>Matt Salik Freelance Design</t>
  </si>
  <si>
    <t>http://www.mattsalik.com</t>
  </si>
  <si>
    <t>802580e9-8c21-5603-9f10-86d201cd945b</t>
  </si>
  <si>
    <t>Matt Tutt Digital Marketing</t>
  </si>
  <si>
    <t>http://matttutt.me</t>
  </si>
  <si>
    <t>d0bd2d70-240b-62f4-bb79-f162c9fd40d2</t>
  </si>
  <si>
    <t>Matt's Gourmet Hot Dogs</t>
  </si>
  <si>
    <t>http://www.mattshotdogs.com</t>
  </si>
  <si>
    <t>64650e69-885f-1d25-198f-3b2319aee320</t>
  </si>
  <si>
    <t>Matt's Haus of Tech</t>
  </si>
  <si>
    <t>http://www.mattshausoftech.co/</t>
  </si>
  <si>
    <t>aae317c9-8aff-5361-bceb-d82c6fa6817e</t>
  </si>
  <si>
    <t>MattÌ¢åÛåªs Cookie</t>
  </si>
  <si>
    <t>http://www.mattscookies.info/</t>
  </si>
  <si>
    <t>ae050050-424a-5560-9550-2f8322ad9b9b</t>
  </si>
  <si>
    <t>Mattatuck Museum</t>
  </si>
  <si>
    <t>http://www.mattatuckmuseum.org</t>
  </si>
  <si>
    <t>3457de9e-e58b-307f-b91b-ad3367363e50</t>
  </si>
  <si>
    <t>Mattcraine</t>
  </si>
  <si>
    <t>http://www.mattcraine.com/</t>
  </si>
  <si>
    <t>0d85a3c2-b827-ce9e-071e-2967ad775678</t>
  </si>
  <si>
    <t>Matte Screen Protector</t>
  </si>
  <si>
    <t>http://www.mattescreenprotector.com</t>
  </si>
  <si>
    <t>5d87fca3-a0d2-80f2-8f75-ab645f5d0460</t>
  </si>
  <si>
    <t>Mattebox</t>
  </si>
  <si>
    <t>http://mattebox.com/</t>
  </si>
  <si>
    <t>1a4ebbee-9613-613d-ff19-37e2e7338719</t>
  </si>
  <si>
    <t>Mattecheck &amp; Associates</t>
  </si>
  <si>
    <t>http://mattecheck.com/</t>
  </si>
  <si>
    <t>5036b01f-649a-c17e-d1d0-11fe3b0eeede</t>
  </si>
  <si>
    <t>MatTek Corp.</t>
  </si>
  <si>
    <t>https://www.mattek.com</t>
  </si>
  <si>
    <t>22eb4436-d7e0-088a-843b-ca335fef1633</t>
  </si>
  <si>
    <t>Mattel</t>
  </si>
  <si>
    <t>http://www.mattel.com</t>
  </si>
  <si>
    <t>71391201-0044-5a74-e21f-76f446e3c014</t>
  </si>
  <si>
    <t>Mattel Children's Hospital</t>
  </si>
  <si>
    <t>https://www.uclahealth.org</t>
  </si>
  <si>
    <t>7827e331-d0b5-955a-c01b-72e3bb670b04</t>
  </si>
  <si>
    <t>Mattel Interactive</t>
  </si>
  <si>
    <t>http://www.mattelgames.com</t>
  </si>
  <si>
    <t>6ab4f9f9-4bdb-95f7-3aec-d1a8d4eaaaf2</t>
  </si>
  <si>
    <t>Mattel Latin America</t>
  </si>
  <si>
    <t>http://corporate.mattel.com</t>
  </si>
  <si>
    <t>09c78109-f84a-4b82-8051-f7113c9b8ae1</t>
  </si>
  <si>
    <t>Mattel Mexico</t>
  </si>
  <si>
    <t>http://service.mattel.com</t>
  </si>
  <si>
    <t>9b3445f1-65f7-5dd2-0b2e-19b4264b4c6c</t>
  </si>
  <si>
    <t>MATTER</t>
  </si>
  <si>
    <t>http://www.readmatter.com</t>
  </si>
  <si>
    <t>1b763ed5-732a-09ff-c75b-2819ea55a1a6</t>
  </si>
  <si>
    <t>Matter</t>
  </si>
  <si>
    <t>http://matter.vc/</t>
  </si>
  <si>
    <t>769cf0a4-6403-0ca5-7cd8-eda58ee387a0</t>
  </si>
  <si>
    <t>http://www.matterchicago.com/</t>
  </si>
  <si>
    <t>8cc46f60-6888-9e04-cc05-3f05aa5ff886</t>
  </si>
  <si>
    <t>http://matterglobal.com/</t>
  </si>
  <si>
    <t>5c7053b9-0977-4ee0-3123-e64493700097</t>
  </si>
  <si>
    <t>Matter and Form</t>
  </si>
  <si>
    <t>http://www.matterandform.net</t>
  </si>
  <si>
    <t>31e3a013-0cf9-4615-cee0-b0ea054dbdb2</t>
  </si>
  <si>
    <t>Matter Communications</t>
  </si>
  <si>
    <t>https://www.matternow.com/</t>
  </si>
  <si>
    <t>f43bd966-c934-b452-862f-34ac63613b60</t>
  </si>
  <si>
    <t>Matter Design</t>
  </si>
  <si>
    <t>http://www.matterdesign.com.au</t>
  </si>
  <si>
    <t>4bca62e2-5599-d9d2-2e82-9a6f9f18246b</t>
  </si>
  <si>
    <t>Matter Network</t>
  </si>
  <si>
    <t>http://www.matternetwork.com</t>
  </si>
  <si>
    <t>e2c3cd69-0755-88ee-0940-87417caef321</t>
  </si>
  <si>
    <t>Matter of Fact Software</t>
  </si>
  <si>
    <t>http://www.plexspy.com</t>
  </si>
  <si>
    <t>8e8cceeb-c177-faa4-5e76-7665acf4f658</t>
  </si>
  <si>
    <t>Matter Of Form</t>
  </si>
  <si>
    <t>http://www.matterofform.com</t>
  </si>
  <si>
    <t>6dc56aa3-9472-97f3-77d5-aa4574e13dc2</t>
  </si>
  <si>
    <t>Matter Technology Ltd</t>
  </si>
  <si>
    <t>http://www.matter.solar</t>
  </si>
  <si>
    <t>cc4f4691-7287-c873-b5f9-f84a02e1935f</t>
  </si>
  <si>
    <t>Matter Unlimited</t>
  </si>
  <si>
    <t>http://www.makethingsmatter.com</t>
  </si>
  <si>
    <t>af3d68d6-8d12-9d00-a49e-21fdf0e66f10</t>
  </si>
  <si>
    <t>Matter Ventures</t>
  </si>
  <si>
    <t>http://matter.vc</t>
  </si>
  <si>
    <t>c86ba853-5afd-6994-b863-56ef74f9c541</t>
  </si>
  <si>
    <t>Matter Worldwide</t>
  </si>
  <si>
    <t>http://www.matterworldwide.com</t>
  </si>
  <si>
    <t>26fac604-20dc-77ee-0e1b-7aab9b20ef44</t>
  </si>
  <si>
    <t>Matter.com</t>
  </si>
  <si>
    <t>https://medium.com/matter</t>
  </si>
  <si>
    <t>56f6ecfa-c2c0-eb92-1943-b3949db1f50d</t>
  </si>
  <si>
    <t>Matter.io</t>
  </si>
  <si>
    <t>http://www.matter.io</t>
  </si>
  <si>
    <t>60b1f4d7-2f56-5ca6-e368-0ec03fdd56ed</t>
  </si>
  <si>
    <t>Matterback</t>
  </si>
  <si>
    <t>http://www.matterback.com</t>
  </si>
  <si>
    <t>82f49191-b004-24fa-ab0d-52a0208757b4</t>
  </si>
  <si>
    <t>matterBase</t>
  </si>
  <si>
    <t>http://www.matterbase.com/</t>
  </si>
  <si>
    <t>eb34de3f-73b4-b526-7bf1-aeed1ce211d9</t>
  </si>
  <si>
    <t>MatterFab</t>
  </si>
  <si>
    <t>http://matterfab.com/</t>
  </si>
  <si>
    <t>a9e4e1b0-457d-bd55-ad19-08108b214919</t>
  </si>
  <si>
    <t>Matterfund</t>
  </si>
  <si>
    <t>https://www.matterfund.com/</t>
  </si>
  <si>
    <t>3d77f5e9-c084-6b9a-8052-2ad2c2a586e5</t>
  </si>
  <si>
    <t>MatterHackers</t>
  </si>
  <si>
    <t>http://www.matterhackers.com</t>
  </si>
  <si>
    <t>d2bacd4d-1078-dfbe-abf7-ca20ccb8e302</t>
  </si>
  <si>
    <t>Matterhorn</t>
  </si>
  <si>
    <t>http://www.matterhorn.io/</t>
  </si>
  <si>
    <t>e16c2472-ea1d-10b7-5cb9-76f26ca8929e</t>
  </si>
  <si>
    <t>Matterhorn Business Solutions Inc.</t>
  </si>
  <si>
    <t>http://matterhornsolutions.ca/</t>
  </si>
  <si>
    <t>e40876b1-4396-4c0a-dc3b-f1dfead2d558</t>
  </si>
  <si>
    <t>Matterhorn Capital</t>
  </si>
  <si>
    <t>http://www.matterhorncap.com</t>
  </si>
  <si>
    <t>d9093fe1-48f7-0982-326a-24e88b8a6522</t>
  </si>
  <si>
    <t>Matterhorn Data</t>
  </si>
  <si>
    <t>http://www.matterhorndata.com</t>
  </si>
  <si>
    <t>f371e2c3-e9cc-b7c0-b17e-231dafa04ef4</t>
  </si>
  <si>
    <t>Matterhorn Digital</t>
  </si>
  <si>
    <t>https://matterhorndigital.com.au/</t>
  </si>
  <si>
    <t>633b0235-540d-3ebc-a7d2-00284f14d956</t>
  </si>
  <si>
    <t>MatterMachine</t>
  </si>
  <si>
    <t>http://mattermachine.com</t>
  </si>
  <si>
    <t>9f47f6ae-0071-85c4-46d3-ec83e79276ef</t>
  </si>
  <si>
    <t>Mattermap</t>
  </si>
  <si>
    <t>https://www.mattermap.nl</t>
  </si>
  <si>
    <t>3183482f-2def-4828-c0a6-0209f1a80eb9</t>
  </si>
  <si>
    <t>Mattermark</t>
  </si>
  <si>
    <t>https://mattermark.com</t>
  </si>
  <si>
    <t>4b03a7e9-70c9-f757-4001-c31d526b5438</t>
  </si>
  <si>
    <t>MatterMeter.com</t>
  </si>
  <si>
    <t>http://www.mattermeter.com</t>
  </si>
  <si>
    <t>dee4807d-41cc-3269-ad73-ea0734f7a834</t>
  </si>
  <si>
    <t>Matternet</t>
  </si>
  <si>
    <t>https://mttr.net</t>
  </si>
  <si>
    <t>b329c92e-b85a-57c7-e0b3-5217f0b89ea8</t>
  </si>
  <si>
    <t>Matternet Project - Singularity University, Graduate Studies Program 2011</t>
  </si>
  <si>
    <t>http://singularityu.org</t>
  </si>
  <si>
    <t>aa3dcd48-4a3a-8654-4098-6adb927fd863</t>
  </si>
  <si>
    <t>Matterport</t>
  </si>
  <si>
    <t>http://www.matterport.com</t>
  </si>
  <si>
    <t>8fa18a6b-d309-463f-5f60-fb4572ee67ad</t>
  </si>
  <si>
    <t>Mattersight</t>
  </si>
  <si>
    <t>http://www.mattersight.com</t>
  </si>
  <si>
    <t>08f588ce-2e54-cf65-a812-28c4f63eb784</t>
  </si>
  <si>
    <t>Mattervest</t>
  </si>
  <si>
    <t>http://www.mattervest.com</t>
  </si>
  <si>
    <t>e1235337-c8c7-bb5a-c179-e26418664e39</t>
  </si>
  <si>
    <t>Mattessons Walls Ltd.</t>
  </si>
  <si>
    <t>https://mattessons.co.uk</t>
  </si>
  <si>
    <t>c0a600a2-94d7-7ad9-2739-e2abfb890378</t>
  </si>
  <si>
    <t>Matthew &amp; Daniel's</t>
  </si>
  <si>
    <t>http://matthewdanielsrealty.com</t>
  </si>
  <si>
    <t>81fa84df-6500-e4c7-f6a9-6ae4d68bee09</t>
  </si>
  <si>
    <t>Matthew Carfaro Looc Studio</t>
  </si>
  <si>
    <t>http://www.loocstudio.com/</t>
  </si>
  <si>
    <t>7b0e89f7-5e1f-ffcf-324e-7ce30de8be4b</t>
  </si>
  <si>
    <t>Matthew Clark plc</t>
  </si>
  <si>
    <t>http://www.matthewclark.co.uk</t>
  </si>
  <si>
    <t>a290b0d4-c556-82a9-6653-9b310eda8e4d</t>
  </si>
  <si>
    <t>Matthew David Parker Photography</t>
  </si>
  <si>
    <t>http://www.matthewdparker.com</t>
  </si>
  <si>
    <t>491c4e21-df83-3d67-5023-da6a44f7f907</t>
  </si>
  <si>
    <t>Matthew desk</t>
  </si>
  <si>
    <t>https://www.matthewdeskca.com</t>
  </si>
  <si>
    <t>e39aa7f3-97d7-ea05-58b1-4ee87de626ff</t>
  </si>
  <si>
    <t>Matthew DeVito Photography</t>
  </si>
  <si>
    <t>http://mathewdevitophotography.com</t>
  </si>
  <si>
    <t>ac5d969c-61a0-85a8-14e5-690c13b185b8</t>
  </si>
  <si>
    <t>Matthew Dykeman Dog Blog</t>
  </si>
  <si>
    <t>http://unionjackkennel.com/</t>
  </si>
  <si>
    <t>236eef23-5e60-f5ed-8e8b-37ba53fea7db</t>
  </si>
  <si>
    <t>Matthew Ferrara Seminars</t>
  </si>
  <si>
    <t>http://www.matthewferrara.com</t>
  </si>
  <si>
    <t>557242f7-4741-b53e-63c4-2a7ad93c8504</t>
  </si>
  <si>
    <t>MATTHEW JEFFERY - Barrister and Solicitor</t>
  </si>
  <si>
    <t>http://www.matthewjeffery.com</t>
  </si>
  <si>
    <t>af174c0d-9ffd-352f-d85c-4a84ff9cf4e2</t>
  </si>
  <si>
    <t>Matthew K. Barison</t>
  </si>
  <si>
    <t>http://matthewbarison.com/</t>
  </si>
  <si>
    <t>46470fe5-2322-f7df-3da8-112c522104bb</t>
  </si>
  <si>
    <t>Matthew Pritzker Company</t>
  </si>
  <si>
    <t>http://www.matthewpritzkercompany.com</t>
  </si>
  <si>
    <t>ebb01254-90dd-f7dd-e30c-41291489e726</t>
  </si>
  <si>
    <t>Matthew Rubin MS</t>
  </si>
  <si>
    <t>http://www.seomatthewrubin.com</t>
  </si>
  <si>
    <t>b2f52e53-ff32-40fe-12bc-84e46eb4b85d</t>
  </si>
  <si>
    <t>Matthew T Gould Winnipeg Trial Lawyer</t>
  </si>
  <si>
    <t>http://mattgould.ca/</t>
  </si>
  <si>
    <t>40849139-a966-dbdc-e08e-044fe5b59cb2</t>
  </si>
  <si>
    <t>Matthew Walker Comprehensive Health Center</t>
  </si>
  <si>
    <t>http://mwchc.org</t>
  </si>
  <si>
    <t>2d4916b8-877c-89bb-a7b7-45de65b6b9e1</t>
  </si>
  <si>
    <t>Matthew.Scott Data Marketing Inc.</t>
  </si>
  <si>
    <t>http://www.matthewscott.com</t>
  </si>
  <si>
    <t>ed8afd81-181a-1570-7d99-df45667012fd</t>
  </si>
  <si>
    <t>Matthews &amp; Partners</t>
  </si>
  <si>
    <t>http://www.matthewspartners.com.au</t>
  </si>
  <si>
    <t>01215056-8c32-947c-0a80-c5351720d9de</t>
  </si>
  <si>
    <t>Matthews Benefit Group</t>
  </si>
  <si>
    <t>http://www.eerisa.com/</t>
  </si>
  <si>
    <t>ed7ea2c2-d9fc-e21f-2554-a7d32540c479</t>
  </si>
  <si>
    <t>Matthews Buses, Inc.</t>
  </si>
  <si>
    <t>http://www.matthewsbuses.com</t>
  </si>
  <si>
    <t>cb0ac0fd-7c1b-8a47-0b72-9b127384dd68</t>
  </si>
  <si>
    <t>Matthews Hargreaves Chevrolet</t>
  </si>
  <si>
    <t>http://www.mhchevy.com/index.cfm</t>
  </si>
  <si>
    <t>d7a44d6a-d418-3818-297c-fba473f045c6</t>
  </si>
  <si>
    <t>Matthews Intelligent Identification</t>
  </si>
  <si>
    <t>http://www.matthews.com.au</t>
  </si>
  <si>
    <t>02b010bb-b2c6-ddd1-a4a5-c2d1949fc926</t>
  </si>
  <si>
    <t>Matthews International Capital Management</t>
  </si>
  <si>
    <t>http://micm-llc.com</t>
  </si>
  <si>
    <t>03c3f4bf-d590-24f2-fe29-45bb85f5b4c5</t>
  </si>
  <si>
    <t>Matthews International Corporation</t>
  </si>
  <si>
    <t>http://www.matw.com</t>
  </si>
  <si>
    <t>47b89a66-fab5-d9c0-c4be-13cbc8c76e90</t>
  </si>
  <si>
    <t>Matthews Media Group</t>
  </si>
  <si>
    <t>http://www.mmgct.com</t>
  </si>
  <si>
    <t>82451926-c901-2a99-447e-6870dc5ff688</t>
  </si>
  <si>
    <t>Matthews Roofing Company</t>
  </si>
  <si>
    <t>http://www.matthewsroofing.com/</t>
  </si>
  <si>
    <t>0bdaf195-822c-1842-a002-085dc1ed5b9c</t>
  </si>
  <si>
    <t>Matthews Yard</t>
  </si>
  <si>
    <t>http://matthewsyard.com</t>
  </si>
  <si>
    <t>d1d6b012-8a7c-d93a-0586-7a518e41d8fe</t>
  </si>
  <si>
    <t>Matthews-McCracken-Rutland Group</t>
  </si>
  <si>
    <t>http://www.mmrgrp.com/</t>
  </si>
  <si>
    <t>9e25090d-4ee3-4515-c892-2e32be5d1514</t>
  </si>
  <si>
    <t>Mattic Industries</t>
  </si>
  <si>
    <t>http://www.mattic.ca/</t>
  </si>
  <si>
    <t>bc4b9080-b33a-fc9d-9d59-4afe1ff21716</t>
  </si>
  <si>
    <t>Mattioli Gioielli</t>
  </si>
  <si>
    <t>6a723a02-bb3a-050e-7eb7-aa54ebb0eb6a</t>
  </si>
  <si>
    <t>Mattioli Woods</t>
  </si>
  <si>
    <t>https://www.mattioliwoods.com/</t>
  </si>
  <si>
    <t>40a25ee9-7621-9cad-74d4-1b2efe71398c</t>
  </si>
  <si>
    <t>Mattis &amp; Company</t>
  </si>
  <si>
    <t>http://www.mattislc.com</t>
  </si>
  <si>
    <t>1c3016ba-95b7-efd8-b95d-5f5ecb7b3238</t>
  </si>
  <si>
    <t>Mattone Group, LLC.</t>
  </si>
  <si>
    <t>http://www.mattonegroup.com</t>
  </si>
  <si>
    <t>72929c4d-805e-67c5-4de4-7fa775994dd0</t>
  </si>
  <si>
    <t>Mattr</t>
  </si>
  <si>
    <t>http://www.mattr.co</t>
  </si>
  <si>
    <t>023d1d52-0388-82cd-d952-8a1283a2b0b7</t>
  </si>
  <si>
    <t>Mattress By Appointment</t>
  </si>
  <si>
    <t>http://www.mattressbyappointment.com/</t>
  </si>
  <si>
    <t>5ab8ed29-5cc4-e396-bcbb-65dedc5502e0</t>
  </si>
  <si>
    <t>Mattress Firm Holding</t>
  </si>
  <si>
    <t>http://www.mattressfirm.com/</t>
  </si>
  <si>
    <t>f65756e2-c0aa-e803-bc91-ce1fcb422d26</t>
  </si>
  <si>
    <t>Mattress Man</t>
  </si>
  <si>
    <t>http://www.mattressmanasutin.com</t>
  </si>
  <si>
    <t>7a064e94-5eb2-109a-186a-b62188c383e1</t>
  </si>
  <si>
    <t>Mattress Questions</t>
  </si>
  <si>
    <t>http://mattressquestions.net</t>
  </si>
  <si>
    <t>8cb94439-937a-a38e-484b-69ac1f44e2fc</t>
  </si>
  <si>
    <t>Mattress Safe, Inc.</t>
  </si>
  <si>
    <t>http://mattresssafe.com</t>
  </si>
  <si>
    <t>404dc3b2-32e8-1b10-8fed-cbac32e48b4b</t>
  </si>
  <si>
    <t>Mattress Source</t>
  </si>
  <si>
    <t>http://mattresssourcestl.com</t>
  </si>
  <si>
    <t>5e4e1a9a-2f7e-b819-e318-7d7e34415615</t>
  </si>
  <si>
    <t>MattressBox</t>
  </si>
  <si>
    <t>http://www.mattressbox.in/</t>
  </si>
  <si>
    <t>a245929a-bb44-e0e8-d66a-cf968766ef57</t>
  </si>
  <si>
    <t>Mattressify</t>
  </si>
  <si>
    <t>https://www.mattressify.com/</t>
  </si>
  <si>
    <t>8ccccec2-f6af-aa5c-72a4-22acd72e7583</t>
  </si>
  <si>
    <t>Mattro</t>
  </si>
  <si>
    <t>http://www.mattro.eu</t>
  </si>
  <si>
    <t>807e2b03-0dc7-870e-02b5-565df52b1541</t>
  </si>
  <si>
    <t>Mattro Mobility Revolutions</t>
  </si>
  <si>
    <t>http://www.mattro.eu/contenido/mattro/front_content.php/?idcat=&amp;changelang=4</t>
  </si>
  <si>
    <t>6c19a443-043b-f851-8659-c63a52396939</t>
  </si>
  <si>
    <t>Mattscloset.com</t>
  </si>
  <si>
    <t>https://www.mattscloset.com</t>
  </si>
  <si>
    <t>64c30ba7-47a1-8dfb-ca6b-0b66c883504f</t>
  </si>
  <si>
    <t>MATTSHAWNHARRIS</t>
  </si>
  <si>
    <t>http://www.mattslavin.com</t>
  </si>
  <si>
    <t>754c25c1-3c2b-2785-1c6a-a63c4110e6c4</t>
  </si>
  <si>
    <t>Mattson Technology</t>
  </si>
  <si>
    <t>http://www.mattson.com</t>
  </si>
  <si>
    <t>24234de4-9b58-36ee-4986-3b0e896f33f7</t>
  </si>
  <si>
    <t>MattSports</t>
  </si>
  <si>
    <t>http://www.mattsports.co.uk</t>
  </si>
  <si>
    <t>a093a03e-99db-1894-7beb-7fbc07a26abd</t>
  </si>
  <si>
    <t>Mattters</t>
  </si>
  <si>
    <t>http://mattters.com</t>
  </si>
  <si>
    <t>f79b2530-ff2f-012b-d2b9-6b6ebdb260f6</t>
  </si>
  <si>
    <t>Matty's Wholesale Carpets</t>
  </si>
  <si>
    <t>http://www.mattys.co.uk/</t>
  </si>
  <si>
    <t>bf2017f6-3973-2ee9-d90f-641817ffcfcf</t>
  </si>
  <si>
    <t>Maturo Kapital</t>
  </si>
  <si>
    <t>http://www.maturo.no/eng</t>
  </si>
  <si>
    <t>86696750-1129-362f-d03a-fae28d7b6809</t>
  </si>
  <si>
    <t>Matus</t>
  </si>
  <si>
    <t>http://matus.co.za/</t>
  </si>
  <si>
    <t>9b436503-2e9e-13e4-3d3b-ba76bf0b9104</t>
  </si>
  <si>
    <t>Matuschka Group</t>
  </si>
  <si>
    <t>http://www.matuschkagroup.com/</t>
  </si>
  <si>
    <t>3f810453-24fc-0fe9-6eda-929d59bbe92e</t>
  </si>
  <si>
    <t>Matuse</t>
  </si>
  <si>
    <t>http://www.matuse.com</t>
  </si>
  <si>
    <t>8e6d7db6-ef1f-d0f4-fbee-9b22d8776a35</t>
  </si>
  <si>
    <t>Matuson Consulting</t>
  </si>
  <si>
    <t>http://matusonconsulting.com</t>
  </si>
  <si>
    <t>9f5109dd-657c-0d08-fc9f-6f5f3b059c4a</t>
  </si>
  <si>
    <t>Matvaran</t>
  </si>
  <si>
    <t>http://matvaran.se/</t>
  </si>
  <si>
    <t>2c274883-d622-18fe-3251-9f89e00bf458</t>
  </si>
  <si>
    <t>maTVpratique</t>
  </si>
  <si>
    <t>http://www.matvpratique.com/</t>
  </si>
  <si>
    <t>5027ba98-5f94-dd15-a76f-a409d83fafa6</t>
  </si>
  <si>
    <t>Matwali</t>
  </si>
  <si>
    <t>http://www.matwali.com</t>
  </si>
  <si>
    <t>9922db1f-0bac-ad8d-bcb0-563e5f7ade25</t>
  </si>
  <si>
    <t>Matwalk</t>
  </si>
  <si>
    <t>http://www.matwalk.co.uk</t>
  </si>
  <si>
    <t>e2291e2e-4a50-c460-330d-02249bc1a5e9</t>
  </si>
  <si>
    <t>Matz Blancato</t>
  </si>
  <si>
    <t>https://www.matzblancato.com</t>
  </si>
  <si>
    <t>46350c4f-77cf-2542-9b57-9484ae2243d8</t>
  </si>
  <si>
    <t>Matzeliger Manila</t>
  </si>
  <si>
    <t>http://www.matzeliger.com/</t>
  </si>
  <si>
    <t>d268efdd-3324-7d23-6e01-c76a52391072</t>
  </si>
  <si>
    <t>MAU Workforce Solutions</t>
  </si>
  <si>
    <t>http://www.mau.com</t>
  </si>
  <si>
    <t>f0c8bde0-62cf-7d2f-5e83-5ad58fe53878</t>
  </si>
  <si>
    <t>Maudau</t>
  </si>
  <si>
    <t>http://www.maudau.com</t>
  </si>
  <si>
    <t>6d811dc2-8d43-3e9a-37db-7d0c66dee9cf</t>
  </si>
  <si>
    <t>Maudore Minerals Ltd.</t>
  </si>
  <si>
    <t>http://www.maudore.com</t>
  </si>
  <si>
    <t>b42c9ac1-ad31-a43e-0357-beed63a79006</t>
  </si>
  <si>
    <t>Mauell Corporation</t>
  </si>
  <si>
    <t>http://www.mauell-us.com</t>
  </si>
  <si>
    <t>2cbb4198-1e69-91c9-92c3-06fa64d0cfd5</t>
  </si>
  <si>
    <t>Mauer Chevrolet</t>
  </si>
  <si>
    <t>http://www.mauerchev.com/</t>
  </si>
  <si>
    <t>f442ff7e-a0d9-a6a6-e0a1-1098d9431cb4</t>
  </si>
  <si>
    <t>Mauer Locking Systems</t>
  </si>
  <si>
    <t>http://www.mauerlocks.com</t>
  </si>
  <si>
    <t>a3acbe3e-b335-a3c9-8073-33b05d9fd93c</t>
  </si>
  <si>
    <t>maufait</t>
  </si>
  <si>
    <t>http://www.mosnaps.com</t>
  </si>
  <si>
    <t>264db434-11a8-07ca-ed76-708727e6cd5e</t>
  </si>
  <si>
    <t>Maugans Corp</t>
  </si>
  <si>
    <t>http://www.maugans.com</t>
  </si>
  <si>
    <t>a8abc5ea-015c-137c-d7a9-8164041f4574</t>
  </si>
  <si>
    <t>Maui Culinary Academy</t>
  </si>
  <si>
    <t>https://mauiculinary.sodexomyway.com</t>
  </si>
  <si>
    <t>13a79dae-9f96-2ea9-06c5-325679b1ab1d</t>
  </si>
  <si>
    <t>Maui Economic Development Board</t>
  </si>
  <si>
    <t>http://www.medb.org/</t>
  </si>
  <si>
    <t>e4cfbec5-2929-7f96-48da-9def75cef34e</t>
  </si>
  <si>
    <t>Maui EMC</t>
  </si>
  <si>
    <t>http://mauiemc.com</t>
  </si>
  <si>
    <t>3492c369-1b08-00a5-4eae-6005c1cfacac</t>
  </si>
  <si>
    <t>Maui Food Innovation Center</t>
  </si>
  <si>
    <t>http://maui.hawaii.edu/foodinnovation/</t>
  </si>
  <si>
    <t>09d29cbf-c348-0d56-c057-4edd39f6d6f5</t>
  </si>
  <si>
    <t>Maui Imaging</t>
  </si>
  <si>
    <t>http://mauiimaging.com</t>
  </si>
  <si>
    <t>3008cabe-9245-df7f-e6b2-7cfe2167d9a5</t>
  </si>
  <si>
    <t>Maui Invitational</t>
  </si>
  <si>
    <t>http://mauiinvitational.com/index.aspx</t>
  </si>
  <si>
    <t>2cbf31e6-7183-e9d1-d840-ac0c770e9475</t>
  </si>
  <si>
    <t>Maui Jim Sunglasses</t>
  </si>
  <si>
    <t>http://careers.mauijim.com</t>
  </si>
  <si>
    <t>dbbadae8-a940-f842-3c6d-96407ab8dbc6</t>
  </si>
  <si>
    <t>Maui Mastermind</t>
  </si>
  <si>
    <t>https://mauimastermind.com/</t>
  </si>
  <si>
    <t>b836b0f1-fb26-552a-43ea-d00792160760</t>
  </si>
  <si>
    <t>Maui Media Lab</t>
  </si>
  <si>
    <t>http://www.mauimedialab.com</t>
  </si>
  <si>
    <t>b34d4988-8383-f609-4265-0f76de94d521</t>
  </si>
  <si>
    <t>Maui Professional Photography</t>
  </si>
  <si>
    <t>http://www.mauiprofessionalphotography.com</t>
  </si>
  <si>
    <t>d8226f47-f5c0-419b-330f-6b181c69bab7</t>
  </si>
  <si>
    <t>mauiactivitiesandtours</t>
  </si>
  <si>
    <t>http://www.mauiactivitiesandtours.com/maui-luau-and-evening-shows</t>
  </si>
  <si>
    <t>f58660a6-ba67-516e-3044-97ade4a4df55</t>
  </si>
  <si>
    <t>Mauiva AirCruise</t>
  </si>
  <si>
    <t>http://www.mauivaaircruise.com</t>
  </si>
  <si>
    <t>0f108d9a-2e04-9fde-4f38-81197fef836c</t>
  </si>
  <si>
    <t>Mauiwowie inc.</t>
  </si>
  <si>
    <t>http://www.mauiwowierollingpapers.com</t>
  </si>
  <si>
    <t>a6bac0ba-94ee-15ce-299f-cc97b9982e4c</t>
  </si>
  <si>
    <t>Mauj Mobile</t>
  </si>
  <si>
    <t>http://www.mauj.com/</t>
  </si>
  <si>
    <t>95b32c40-711a-9ea5-225f-1d04f3f21c7d</t>
  </si>
  <si>
    <t>Mauka</t>
  </si>
  <si>
    <t>http://themauka.com</t>
  </si>
  <si>
    <t>409d7f65-7386-656f-46de-a40e01ae3080</t>
  </si>
  <si>
    <t>Maukay.pk</t>
  </si>
  <si>
    <t>http://www.maukay.pk</t>
  </si>
  <si>
    <t>bcc2d306-433d-e6cb-e290-b4a99bc09dee</t>
  </si>
  <si>
    <t>MauKerja</t>
  </si>
  <si>
    <t>http://www.maukerja.my</t>
  </si>
  <si>
    <t>6920312c-9bea-10c8-6180-3a53cc91968f</t>
  </si>
  <si>
    <t>Maulana Azad College of Engineering and Technology</t>
  </si>
  <si>
    <t>http://www.macet.net.in</t>
  </si>
  <si>
    <t>f5c01f21-887e-9d48-50aa-4a0e6e78cc13</t>
  </si>
  <si>
    <t>Maulana Azad Medical College</t>
  </si>
  <si>
    <t>http://www.mamc.ac.in/</t>
  </si>
  <si>
    <t>c4b602d9-8f91-3b90-32a4-f8ad52a694cf</t>
  </si>
  <si>
    <t>Maulana Azad National Institute of Technology</t>
  </si>
  <si>
    <t>http://www.web.manit.ac.in/</t>
  </si>
  <si>
    <t>bad909e5-bbd9-3731-6553-7fdcf9031116</t>
  </si>
  <si>
    <t>Maulikbhatt</t>
  </si>
  <si>
    <t>http://www.maulikbhatt.com/</t>
  </si>
  <si>
    <t>320f8368-5a09-b293-fe58-36bb1da87925</t>
  </si>
  <si>
    <t>Maumee Ventures</t>
  </si>
  <si>
    <t>http://www.maumeeventures.com/</t>
  </si>
  <si>
    <t>eb5d2fa1-1290-bb43-efc7-9c3c12584bd4</t>
  </si>
  <si>
    <t>Mauna Kea</t>
  </si>
  <si>
    <t>http://www.maunakeatech.com/en-gb</t>
  </si>
  <si>
    <t>f7986e93-64dd-f830-704c-c3b12c0f8536</t>
  </si>
  <si>
    <t>Mauna Loa Helicopters</t>
  </si>
  <si>
    <t>http://www.maunaloahelicopters.com/</t>
  </si>
  <si>
    <t>87a897d6-43cc-a9ff-cde0-d230fef6b27b</t>
  </si>
  <si>
    <t>Mauna Loa Macadamia Nut Corporation</t>
  </si>
  <si>
    <t>http://maunaloa.com/</t>
  </si>
  <si>
    <t>b9c4af86-83d4-7903-a32f-1149d1649fc1</t>
  </si>
  <si>
    <t>Mauna Tech</t>
  </si>
  <si>
    <t>http://maunatech.com/</t>
  </si>
  <si>
    <t>a9dad3cd-b8d8-dea8-e16f-3525f6ce028f</t>
  </si>
  <si>
    <t>Mauramani Clothing Brand</t>
  </si>
  <si>
    <t>http://mauramani.com/</t>
  </si>
  <si>
    <t>5bd9c876-9009-6a7c-4db3-f561a0b593e5</t>
  </si>
  <si>
    <t>Maureen Mahon Interiors</t>
  </si>
  <si>
    <t>http://www.maureenmahoninteriors.com</t>
  </si>
  <si>
    <t>ed8bbf00-f8cb-ff55-7ea9-c4c2a3570518</t>
  </si>
  <si>
    <t>Maureen Skelly Bonini</t>
  </si>
  <si>
    <t>http://www.bonini.it/</t>
  </si>
  <si>
    <t>38a2289a-5d86-9ea4-c90e-bd3d9d1814af</t>
  </si>
  <si>
    <t>Maurer-Atmos</t>
  </si>
  <si>
    <t>http://www.maurer-atmos.de/</t>
  </si>
  <si>
    <t>c6cd4a61-6797-f04f-c909-857d509bd924</t>
  </si>
  <si>
    <t>Mauria Udyog Limited</t>
  </si>
  <si>
    <t>http://www.mauria.com/</t>
  </si>
  <si>
    <t>57274eff-0ab2-c5aa-adfd-b5f1045e2c3a</t>
  </si>
  <si>
    <t>Maurice A. Deane School of Law</t>
  </si>
  <si>
    <t>http://law.hofstra.edu/</t>
  </si>
  <si>
    <t>d8d39526-bdda-4111-8441-4447f5722e4f</t>
  </si>
  <si>
    <t>Maurice Blackburn Lawyers Melbourne</t>
  </si>
  <si>
    <t>https://www.mauriceblackburn.com.au/contact/melbourne/</t>
  </si>
  <si>
    <t>a7dd2db4-6692-af3d-aeca-a51d18786d53</t>
  </si>
  <si>
    <t>Maurice de Bijl</t>
  </si>
  <si>
    <t>http://www.conveniencefactory.com</t>
  </si>
  <si>
    <t>9bb97aec-9468-b661-c7f7-22d8488788be</t>
  </si>
  <si>
    <t>Maurisource Agence web</t>
  </si>
  <si>
    <t>http://www.maurisource.com</t>
  </si>
  <si>
    <t>8247d7d6-b368-8bbb-ed62-4b38afe965b2</t>
  </si>
  <si>
    <t>Mauritius Institute of Directors</t>
  </si>
  <si>
    <t>http://www.miod.mu/</t>
  </si>
  <si>
    <t>217a1876-bd7a-6df7-d561-2e214518293d</t>
  </si>
  <si>
    <t>Mauritius Investments</t>
  </si>
  <si>
    <t>http://www.investmauritius.com</t>
  </si>
  <si>
    <t>50b897c2-9c8a-b93a-55bb-9148a73a0261</t>
  </si>
  <si>
    <t>Mauritius Startup Incubator</t>
  </si>
  <si>
    <t>http://www.mauritius-startup-incubator.com/</t>
  </si>
  <si>
    <t>c22eaa0f-4907-6b5b-92c6-21ba63fafa19</t>
  </si>
  <si>
    <t>Mauritius Telecom</t>
  </si>
  <si>
    <t>http://www.telecom.mu</t>
  </si>
  <si>
    <t>76eb5494-25d7-5c5c-5efb-b52d0324a971</t>
  </si>
  <si>
    <t>Mauritius Union Group</t>
  </si>
  <si>
    <t>http://www.mauritiusunion.com</t>
  </si>
  <si>
    <t>eb367563-ab3c-e861-af6b-62d84548cf5d</t>
  </si>
  <si>
    <t>MauritsGroen*MGMC</t>
  </si>
  <si>
    <t>http://www.mgmc.nl</t>
  </si>
  <si>
    <t>2f8d8ee8-1f5b-c27b-c248-5fa1c2e88abf</t>
  </si>
  <si>
    <t>MauriumDot</t>
  </si>
  <si>
    <t>https://www.mauriumdot.com</t>
  </si>
  <si>
    <t>ee0c0bcf-a063-89a7-d4fb-8d52336c5e09</t>
  </si>
  <si>
    <t>Mauseo Mauritius SEO Specialist Company</t>
  </si>
  <si>
    <t>http://www.mauseo.com</t>
  </si>
  <si>
    <t>3ab37e2c-df11-e699-43e3-c0a736990f39</t>
  </si>
  <si>
    <t>Mauser</t>
  </si>
  <si>
    <t>http://www.mausergroup.com/</t>
  </si>
  <si>
    <t>8b49587b-5196-46c2-383e-3a534cab4b29</t>
  </si>
  <si>
    <t>Mautic</t>
  </si>
  <si>
    <t>https://mautic.com/</t>
  </si>
  <si>
    <t>a6dac588-8bfb-3452-d7fe-1eac4138015f</t>
  </si>
  <si>
    <t>Mautilus</t>
  </si>
  <si>
    <t>http://mautilus.com</t>
  </si>
  <si>
    <t>96d6dbe3-97a9-23d0-967b-d3704123cfa2</t>
  </si>
  <si>
    <t>Mauton</t>
  </si>
  <si>
    <t>http://www.mauton.net</t>
  </si>
  <si>
    <t>61a3c6b5-8056-c293-9b25-7c66bd1a2b51</t>
  </si>
  <si>
    <t>Mauve Emblem Ltd.</t>
  </si>
  <si>
    <t>http://www.mauveemblem.com</t>
  </si>
  <si>
    <t>b7a0c4e2-d7af-ed7c-7716-55aea9553d45</t>
  </si>
  <si>
    <t>Mauvilac</t>
  </si>
  <si>
    <t>http://www.mauvilacindustries.com/</t>
  </si>
  <si>
    <t>aed8c49a-a072-df31-04df-03b126bfbd92</t>
  </si>
  <si>
    <t>Mauz &amp; Wauz</t>
  </si>
  <si>
    <t>http://www.mauzundwauz.com/</t>
  </si>
  <si>
    <t>f60daeae-2f27-714a-71e4-eaf6fd00b97f</t>
  </si>
  <si>
    <t>Mauzy Heating, Air &amp; Solar</t>
  </si>
  <si>
    <t>https://www.mauzy.com/</t>
  </si>
  <si>
    <t>6276b0cf-86a0-6806-5d07-2c10af91f882</t>
  </si>
  <si>
    <t>Mav Farm</t>
  </si>
  <si>
    <t>https://www.mav.farm</t>
  </si>
  <si>
    <t>8270423a-77ef-0552-0a86-eb918ba2fcf2</t>
  </si>
  <si>
    <t>Mava</t>
  </si>
  <si>
    <t>http://mava.vn</t>
  </si>
  <si>
    <t>1a1ac384-a29c-1349-5661-76d554a33598</t>
  </si>
  <si>
    <t>MAVA</t>
  </si>
  <si>
    <t>https://www.linkedin.com/in/david-mortamais-64298a6b</t>
  </si>
  <si>
    <t>e9ec2dfa-a923-201b-0d53-db41ade7636c</t>
  </si>
  <si>
    <t>Mava Consulting</t>
  </si>
  <si>
    <t>http://www.mavaconsultingllc.com</t>
  </si>
  <si>
    <t>d39c7793-b9f9-b95d-ee03-f8b60c05d1e8</t>
  </si>
  <si>
    <t>MAVA Foundation</t>
  </si>
  <si>
    <t>http://en.mava-foundation.org/</t>
  </si>
  <si>
    <t>da2e5e6f-4684-4559-bdf9-e6cf8519b329</t>
  </si>
  <si>
    <t>Mavag</t>
  </si>
  <si>
    <t>http://www.mavag.com/</t>
  </si>
  <si>
    <t>56b43f88-bb76-444a-32f4-e840866eaa18</t>
  </si>
  <si>
    <t>MavaIQ</t>
  </si>
  <si>
    <t>http://www.mavaiq.com</t>
  </si>
  <si>
    <t>019fc64f-50fe-f018-473a-8d4602810913</t>
  </si>
  <si>
    <t>Mavatar</t>
  </si>
  <si>
    <t>http://www.mavatar.com</t>
  </si>
  <si>
    <t>9122b6ca-fbe6-03b3-1972-a6c4cc100ce5</t>
  </si>
  <si>
    <t>MAVCAP</t>
  </si>
  <si>
    <t>http://www.mavcap.com</t>
  </si>
  <si>
    <t>a75e5fd7-890e-7fc0-366f-35cebc667637</t>
  </si>
  <si>
    <t>MavCure</t>
  </si>
  <si>
    <t>http://mavcure.com/</t>
  </si>
  <si>
    <t>ae34cdfd-d0bf-abee-ae38-610b319df8cb</t>
  </si>
  <si>
    <t>Mave Technologies</t>
  </si>
  <si>
    <t>http://mave.io</t>
  </si>
  <si>
    <t>477289a4-82d5-c88c-ac0a-75fecf13d32a</t>
  </si>
  <si>
    <t>Mavel</t>
  </si>
  <si>
    <t>http://mavel.co</t>
  </si>
  <si>
    <t>14c32080-abfc-435f-b373-dee1ae98090d</t>
  </si>
  <si>
    <t>Maveller</t>
  </si>
  <si>
    <t>http://beta.maveller.com</t>
  </si>
  <si>
    <t>a98c82fc-9c92-3de8-a2c7-0d0caf164a8f</t>
  </si>
  <si>
    <t>Maven</t>
  </si>
  <si>
    <t>http://www.maven.co</t>
  </si>
  <si>
    <t>1b6a4927-d5ac-e844-7f77-d3230c7927d0</t>
  </si>
  <si>
    <t>https://www.mavenx.com</t>
  </si>
  <si>
    <t>74d0ff7b-143a-ac7a-447f-f21ddb067ce7</t>
  </si>
  <si>
    <t>https://www.mavendrive.com</t>
  </si>
  <si>
    <t>20aa8c7d-dbbd-9811-40c2-6c0f3189ff5b</t>
  </si>
  <si>
    <t>Maven Biotechnologies</t>
  </si>
  <si>
    <t>http://www.mavenbiotech.com</t>
  </si>
  <si>
    <t>2d175f0b-d7d9-b386-e58e-5a25f3554efc</t>
  </si>
  <si>
    <t>Maven Capital Partners</t>
  </si>
  <si>
    <t>http://www.mavencp.com</t>
  </si>
  <si>
    <t>10a96b36-db3a-d3c1-81c2-029aa10057a7</t>
  </si>
  <si>
    <t>Maven Clinic</t>
  </si>
  <si>
    <t>http://www.mavenclinic.com</t>
  </si>
  <si>
    <t>e9c566a5-95f6-6ecb-6689-fb9de609a744</t>
  </si>
  <si>
    <t>Maven Income and Growth VCT 2 PLC</t>
  </si>
  <si>
    <t>94564677-cd56-86c7-afe8-bf1714edb33c</t>
  </si>
  <si>
    <t>Maven Infosoft</t>
  </si>
  <si>
    <t>http://www.maven-infosoft.com</t>
  </si>
  <si>
    <t>cbd2de96-20b5-840b-c743-d7a213c754c8</t>
  </si>
  <si>
    <t>Maven Infotech Private Limited</t>
  </si>
  <si>
    <t>http://www.mavenindia.org/</t>
  </si>
  <si>
    <t>41990269-5b7f-e0d7-4eeb-1404cf14e446</t>
  </si>
  <si>
    <t>Maven Inventing</t>
  </si>
  <si>
    <t>http://www.maven.com.br</t>
  </si>
  <si>
    <t>d8508138-c34b-62af-b518-9d5c3b589e4d</t>
  </si>
  <si>
    <t>Maven Lab</t>
  </si>
  <si>
    <t>http://www.mavenlab.com</t>
  </si>
  <si>
    <t>24ccf8d4-d61c-c327-f972-a8c9921e190c</t>
  </si>
  <si>
    <t>Maven Machines</t>
  </si>
  <si>
    <t>http://mavenmachines.com</t>
  </si>
  <si>
    <t>46edadb9-9996-892b-9201-fa78ad23f052</t>
  </si>
  <si>
    <t>MAVEN Marketing Academy</t>
  </si>
  <si>
    <t>http://mavenmarketingacademy.com</t>
  </si>
  <si>
    <t>017c9461-fa1a-582c-bbf8-d8b6a328bfcd</t>
  </si>
  <si>
    <t>Maven Medical</t>
  </si>
  <si>
    <t>http://mavenmedical.net/</t>
  </si>
  <si>
    <t>3248322b-c0d2-6b76-4453-2cc8f2c0da5c</t>
  </si>
  <si>
    <t>Maven Networks</t>
  </si>
  <si>
    <t>http://www.maven.net</t>
  </si>
  <si>
    <t>60890fae-7ffb-dc45-9a8d-037cdd31e006</t>
  </si>
  <si>
    <t>Maven News, Inc.</t>
  </si>
  <si>
    <t>http://getmaven.io</t>
  </si>
  <si>
    <t>9893faa4-ede4-187a-9ee5-6982712e516f</t>
  </si>
  <si>
    <t>Maven Partners</t>
  </si>
  <si>
    <t>http://www.maven.com.tr/</t>
  </si>
  <si>
    <t>28613c0a-ecaf-c3d7-e677-2911d78c5a76</t>
  </si>
  <si>
    <t>Maven Systems</t>
  </si>
  <si>
    <t>http://www.mavensystems.com/</t>
  </si>
  <si>
    <t>02966b7b-565e-89a0-799e-d7669defb995</t>
  </si>
  <si>
    <t>Maven Technologies</t>
  </si>
  <si>
    <t>http://www.maven-labs.com</t>
  </si>
  <si>
    <t>ca8bfec9-d21e-b32c-ea7e-4551e0c449f5</t>
  </si>
  <si>
    <t>Maven Ventures</t>
  </si>
  <si>
    <t>http://www.maven-ventures.com</t>
  </si>
  <si>
    <t>89867673-815f-8605-652e-7c5362179782</t>
  </si>
  <si>
    <t>http://www.mavenventures.com/</t>
  </si>
  <si>
    <t>229eefeb-373a-951c-1b27-a0890c0423b4</t>
  </si>
  <si>
    <t>Maven Wave</t>
  </si>
  <si>
    <t>http://www.mavenwave.com/</t>
  </si>
  <si>
    <t>f4c49479-e407-7cbe-2690-f2f09e05d508</t>
  </si>
  <si>
    <t>Maven46</t>
  </si>
  <si>
    <t>http://maven46.com/</t>
  </si>
  <si>
    <t>7fba72c1-0009-26b8-c243-78c54156186d</t>
  </si>
  <si>
    <t>Maven7</t>
  </si>
  <si>
    <t>http://maven7.com</t>
  </si>
  <si>
    <t>64a43b35-5903-abe5-72d1-88494cf04d8e</t>
  </si>
  <si>
    <t>Mavencare</t>
  </si>
  <si>
    <t>http://www.mavencare.com</t>
  </si>
  <si>
    <t>99ab0a1c-a511-7040-70e9-011395030679</t>
  </si>
  <si>
    <t>Mavencode</t>
  </si>
  <si>
    <t>http://mavencode.com/</t>
  </si>
  <si>
    <t>814e58f2-0012-36a4-e128-1ba0e0f4dd1d</t>
  </si>
  <si>
    <t>Mavencreation</t>
  </si>
  <si>
    <t>http://www.mavencreation.com</t>
  </si>
  <si>
    <t>6f9615bc-7a19-7bcf-4807-2430ef50a106</t>
  </si>
  <si>
    <t>MavenEcommerce</t>
  </si>
  <si>
    <t>http://www.mavenecommerce.com</t>
  </si>
  <si>
    <t>cc9870d9-81bb-a092-b288-2f0f7f534296</t>
  </si>
  <si>
    <t>Mavenflip</t>
  </si>
  <si>
    <t>http://www.mavenflip.com.br</t>
  </si>
  <si>
    <t>fd697135-5692-53ed-5cdd-0b9236844c41</t>
  </si>
  <si>
    <t>MavenHut</t>
  </si>
  <si>
    <t>http://www.mavenhut.com</t>
  </si>
  <si>
    <t>c5362379-750d-292c-8a20-e0a8be7dd9e2</t>
  </si>
  <si>
    <t>Mavenir Systems</t>
  </si>
  <si>
    <t>http://www.mavenir.com</t>
  </si>
  <si>
    <t>9501cdfa-00cc-6cd5-61d5-9f40d7f41c0a</t>
  </si>
  <si>
    <t>Mavenit Software Development Company</t>
  </si>
  <si>
    <t>http://mavenit.com.au</t>
  </si>
  <si>
    <t>15927bfb-f41e-4331-60fa-14815d000077</t>
  </si>
  <si>
    <t>Mavenlink</t>
  </si>
  <si>
    <t>https://www.mavenlink.com</t>
  </si>
  <si>
    <t>d79a4d28-232e-54f1-4cea-9ace50e797f5</t>
  </si>
  <si>
    <t>MavenMagnet</t>
  </si>
  <si>
    <t>http://www.mavenmagnet.com/</t>
  </si>
  <si>
    <t>4922680d-7ed7-e5a1-dbca-df52ff85a2ad</t>
  </si>
  <si>
    <t>MavenMullet</t>
  </si>
  <si>
    <t>http://www.mavenmullet.com</t>
  </si>
  <si>
    <t>b036c231-6860-7b23-ca8a-c0d88a0bb103</t>
  </si>
  <si>
    <t>Mavenoid</t>
  </si>
  <si>
    <t>http://www.mavenoid.com/</t>
  </si>
  <si>
    <t>88fc20a6-2eea-c4cc-6729-c8cdbcd57aad</t>
  </si>
  <si>
    <t>Mavens</t>
  </si>
  <si>
    <t>https://mavens.com</t>
  </si>
  <si>
    <t>f61512ff-d02e-e4b8-8ed4-19399a43aad1</t>
  </si>
  <si>
    <t>Mavens Biotech</t>
  </si>
  <si>
    <t>http://mavensbiotech.com</t>
  </si>
  <si>
    <t>a4eed6ab-a738-c5a2-55ab-5d2eb936fc4d</t>
  </si>
  <si>
    <t>MavenSay</t>
  </si>
  <si>
    <t>http://www.rithm.me/</t>
  </si>
  <si>
    <t>d78285fc-06ae-93ac-9fde-3b59386ad06c</t>
  </si>
  <si>
    <t>MavenSocial</t>
  </si>
  <si>
    <t>http://www.mavensocial.com</t>
  </si>
  <si>
    <t>c9eebcef-6cd7-9ae0-a682-74da9b519fb9</t>
  </si>
  <si>
    <t>MavenSource</t>
  </si>
  <si>
    <t>http://mavensource.net</t>
  </si>
  <si>
    <t>755fc371-0b9e-daae-efa1-f8634cd2d8b2</t>
  </si>
  <si>
    <t>Mavenspire</t>
  </si>
  <si>
    <t>http://www.mavenspire.com/</t>
  </si>
  <si>
    <t>bb2b4ea8-ceed-4385-05fb-4fe1478cd972</t>
  </si>
  <si>
    <t>Mavent</t>
  </si>
  <si>
    <t>http://www.mavent.com</t>
  </si>
  <si>
    <t>da510f3f-0db5-51c0-8866-9a691dd0a601</t>
  </si>
  <si>
    <t>Maventa</t>
  </si>
  <si>
    <t>http://www.maventa.com</t>
  </si>
  <si>
    <t>4b257fab-4317-c5d0-f06c-cbbbf9f01d94</t>
  </si>
  <si>
    <t>Maventeq Systems</t>
  </si>
  <si>
    <t>http://www.maventeqsystems.com</t>
  </si>
  <si>
    <t>86d8bcd1-d85b-a728-31d8-6d078c5cd200</t>
  </si>
  <si>
    <t>MAVENTRI</t>
  </si>
  <si>
    <t>http://www.maventri.com</t>
  </si>
  <si>
    <t>65e0f6ab-2263-27c3-3f2e-4d6b5d79a677</t>
  </si>
  <si>
    <t>MavenTricks Technologies</t>
  </si>
  <si>
    <t>http://www.maventricks.com</t>
  </si>
  <si>
    <t>9e732bce-3af0-9feb-562b-1c4f41eb2eaa</t>
  </si>
  <si>
    <t>Maventus Group Inc</t>
  </si>
  <si>
    <t>http://www.mavsocial.com</t>
  </si>
  <si>
    <t>a0d7931b-369f-f6da-0dc1-3707793fd1f0</t>
  </si>
  <si>
    <t>Mavera</t>
  </si>
  <si>
    <t>http://www.mavera.se</t>
  </si>
  <si>
    <t>1ee707a8-f206-e21b-dc49-ef5f11cc7cdf</t>
  </si>
  <si>
    <t>Maverest Dental Network</t>
  </si>
  <si>
    <t>http://www.maverest.com/</t>
  </si>
  <si>
    <t>d991b189-a16c-8f3b-ffdc-a5a86f637efd</t>
  </si>
  <si>
    <t>Maveric System</t>
  </si>
  <si>
    <t>http://maveric-systems.com</t>
  </si>
  <si>
    <t>22d11dbe-ddbb-9b9d-50b6-219b3308b13b</t>
  </si>
  <si>
    <t>Maverick</t>
  </si>
  <si>
    <t>http://maverickapp.co/</t>
  </si>
  <si>
    <t>8f5ee2ad-c453-1802-5967-13d6610855df</t>
  </si>
  <si>
    <t>http://www.maverick-intl.com/</t>
  </si>
  <si>
    <t>5a73e3df-3f25-caaa-028d-563659753f42</t>
  </si>
  <si>
    <t>http://maverick.com</t>
  </si>
  <si>
    <t>ce890e50-69be-f9ef-c817-0d750729ce8e</t>
  </si>
  <si>
    <t>Maverick Angels</t>
  </si>
  <si>
    <t>http://www.maverickangels.com</t>
  </si>
  <si>
    <t>33a98378-886f-2f5a-dca6-6184c8097948</t>
  </si>
  <si>
    <t>Maverick BankCard</t>
  </si>
  <si>
    <t>https://www.maverickbankcard.com</t>
  </si>
  <si>
    <t>cf3a40e6-920e-edfd-569e-371f84e0a4e4</t>
  </si>
  <si>
    <t>Maverick Capital</t>
  </si>
  <si>
    <t>http://www.maverickcap.com</t>
  </si>
  <si>
    <t>c9d3f154-6774-789a-0bab-e2c48f4cf45f</t>
  </si>
  <si>
    <t>Maverick Consulting</t>
  </si>
  <si>
    <t>http://maverickconsulting.dk</t>
  </si>
  <si>
    <t>db2dc0db-3eb9-023d-4553-8fa0c77539c7</t>
  </si>
  <si>
    <t>Maverick Engineering</t>
  </si>
  <si>
    <t>http://www.maverickengineering.co.za</t>
  </si>
  <si>
    <t>160c71dc-1315-4e61-07bd-0e851d89ab67</t>
  </si>
  <si>
    <t>Maverick Enterprises</t>
  </si>
  <si>
    <t>http://www.maverickcaps.com</t>
  </si>
  <si>
    <t>20f1c3d1-3f38-ddee-dd27-82d8c60379c1</t>
  </si>
  <si>
    <t>MAVERick Equipment</t>
  </si>
  <si>
    <t>http://lifter.com.au/</t>
  </si>
  <si>
    <t>23639fa6-e3ce-588a-4283-e7539f0e15bc</t>
  </si>
  <si>
    <t>Maverick Films</t>
  </si>
  <si>
    <t>http://maverick.com/</t>
  </si>
  <si>
    <t>3ac25ef0-8465-189f-1bb9-4a3e25f1d84a</t>
  </si>
  <si>
    <t>Maverick Flexible</t>
  </si>
  <si>
    <t>http://www.maverickflexible.co.za/</t>
  </si>
  <si>
    <t>3496a6ff-4e06-2178-bd14-104a60d8fcb1</t>
  </si>
  <si>
    <t>Maverick Game</t>
  </si>
  <si>
    <t>http://www.maverickgame.com</t>
  </si>
  <si>
    <t>a6f3d45b-6226-12bf-b655-84655e5720d5</t>
  </si>
  <si>
    <t>Maverick Games</t>
  </si>
  <si>
    <t>http://welcome.maverickgames.co/</t>
  </si>
  <si>
    <t>885543bd-7494-0f98-7dbc-e11403083e2c</t>
  </si>
  <si>
    <t>Maverick Label</t>
  </si>
  <si>
    <t>http://www.mavericklabel.com</t>
  </si>
  <si>
    <t>bf74b3be-b412-04de-3d00-3c7ad769100f</t>
  </si>
  <si>
    <t>Maverick Media</t>
  </si>
  <si>
    <t>http://www.maverickmediagroup.net</t>
  </si>
  <si>
    <t>165f6052-f8d7-eec5-6712-6b1d53853a31</t>
  </si>
  <si>
    <t>Maverick Networks</t>
  </si>
  <si>
    <t>http://mavericknetworks.net</t>
  </si>
  <si>
    <t>2b9d2884-3ff5-55d9-14c9-5d25d84a578b</t>
  </si>
  <si>
    <t>MAVERICK REAL ESTATE PARTNERS</t>
  </si>
  <si>
    <t>http://www.maverickrep.com/</t>
  </si>
  <si>
    <t>10773d55-b65b-280d-8c7c-9396653d74e5</t>
  </si>
  <si>
    <t>Maverick Records</t>
  </si>
  <si>
    <t>http://www.maverick.com</t>
  </si>
  <si>
    <t>1a7776e7-331a-c58c-0e25-af93c9ea51d9</t>
  </si>
  <si>
    <t>Maverick Revolution</t>
  </si>
  <si>
    <t>http://mavrev.com</t>
  </si>
  <si>
    <t>ec631c02-6976-5c0e-9d55-93e2970b7a76</t>
  </si>
  <si>
    <t>Maverick Software</t>
  </si>
  <si>
    <t>http://www.mavericksoftware.com</t>
  </si>
  <si>
    <t>ae710fab-87b9-d1ce-638c-298bc4db4ec0</t>
  </si>
  <si>
    <t>Maverick Solutions Group</t>
  </si>
  <si>
    <t>http://www.mavericksolutions.net</t>
  </si>
  <si>
    <t>da1257b2-193f-5c32-d1ef-b5a72b1c8ee2</t>
  </si>
  <si>
    <t>Maverick Studios</t>
  </si>
  <si>
    <t>http://www.maverickbd.com</t>
  </si>
  <si>
    <t>b2e48455-da78-b335-b7c0-4901016cac28</t>
  </si>
  <si>
    <t>MAVERICK Technologies</t>
  </si>
  <si>
    <t>http://www.mavtechglobal.com</t>
  </si>
  <si>
    <t>cd5c03f8-dba0-6146-7fc6-84f772c037eb</t>
  </si>
  <si>
    <t>Maverick Testing Laboratories</t>
  </si>
  <si>
    <t>http://mavericktestinglabs.com/</t>
  </si>
  <si>
    <t>0528b163-3c9c-ee49-2709-575a625855d9</t>
  </si>
  <si>
    <t>Maverick Tube Corporation</t>
  </si>
  <si>
    <t>http://www.tenaris.com</t>
  </si>
  <si>
    <t>2f35e20a-8c29-fd2c-3dfb-e0cfa336f0ca</t>
  </si>
  <si>
    <t>Maverick USA</t>
  </si>
  <si>
    <t>https://www.maverickusa.com/</t>
  </si>
  <si>
    <t>9e497fbe-1d94-733a-24c8-8d4aa7799ac5</t>
  </si>
  <si>
    <t>Maverick Ventures Israel</t>
  </si>
  <si>
    <t>http://www.maverick.vc</t>
  </si>
  <si>
    <t>d177fcf1-74a7-549a-0ce9-06b03cf67de9</t>
  </si>
  <si>
    <t>Maverick Wine Group LLC.</t>
  </si>
  <si>
    <t>http://www.maverickwinegroup.com</t>
  </si>
  <si>
    <t>010458ce-e585-afbf-eafb-7b59045998ac</t>
  </si>
  <si>
    <t>Maverick.ai</t>
  </si>
  <si>
    <t>http://www.maverick.ai</t>
  </si>
  <si>
    <t>0deb29aa-fba1-93fb-ec3b-40ac4a2a46b9</t>
  </si>
  <si>
    <t>Mavericks plan</t>
  </si>
  <si>
    <t>http://www.xiaoniujh.com/</t>
  </si>
  <si>
    <t>7fd9ef45-c157-381d-d812-331e371329d1</t>
  </si>
  <si>
    <t>Mavericks Web Services (India) Pvt. Ltd.</t>
  </si>
  <si>
    <t>http://www.mavericksindia.com</t>
  </si>
  <si>
    <t>15e1a9c6-da54-e6cd-5d92-6426eab6080e</t>
  </si>
  <si>
    <t>Maverik.ca</t>
  </si>
  <si>
    <t>http://www.maverik.ca</t>
  </si>
  <si>
    <t>67be0fd8-a71d-d6bd-718f-b67e5f3f4c61</t>
  </si>
  <si>
    <t>Maverix Biomics</t>
  </si>
  <si>
    <t>http://maverixbio.com</t>
  </si>
  <si>
    <t>abca0167-cef3-59fd-0d1e-759515f213d7</t>
  </si>
  <si>
    <t>Maverix Metals</t>
  </si>
  <si>
    <t>http://maverixmetals.com/</t>
  </si>
  <si>
    <t>9b2f9d5f-7c36-2a4f-8d58-9c770d7b28ca</t>
  </si>
  <si>
    <t>Maverix.net</t>
  </si>
  <si>
    <t>http://www.maverix.net</t>
  </si>
  <si>
    <t>414861cb-df71-3bd2-528c-99fb92da92d5</t>
  </si>
  <si>
    <t>MaverixLab</t>
  </si>
  <si>
    <t>http://www.maverixlab.com/</t>
  </si>
  <si>
    <t>6688dea0-694d-b63d-6f02-547d3880dde3</t>
  </si>
  <si>
    <t>MAVERLINN</t>
  </si>
  <si>
    <t>http://www.maverlinn.com</t>
  </si>
  <si>
    <t>86935a42-e720-279b-53d2-3334ad2d58ab</t>
  </si>
  <si>
    <t>Maveron</t>
  </si>
  <si>
    <t>http://www.maveron.com</t>
  </si>
  <si>
    <t>8e4310fa-e872-6fb9-5b41-a78037dca260</t>
  </si>
  <si>
    <t>Maves International Corp</t>
  </si>
  <si>
    <t>http://www.maves.com/</t>
  </si>
  <si>
    <t>df1de181-0aea-2a0d-02d1-6a0691bc0fa0</t>
  </si>
  <si>
    <t>Mavi Unlimited Inc.</t>
  </si>
  <si>
    <t>http://maviunlimited.com</t>
  </si>
  <si>
    <t>75d7bfd6-c119-977d-eaed-1c04cf704c3d</t>
  </si>
  <si>
    <t>maviance</t>
  </si>
  <si>
    <t>http://www.maviance.com</t>
  </si>
  <si>
    <t>c5be3ae5-becd-ab37-69da-674fae8152e5</t>
  </si>
  <si>
    <t>Maviba Rentals</t>
  </si>
  <si>
    <t>http://mavibalirentals.com</t>
  </si>
  <si>
    <t>cf08c28f-0856-5df5-aff4-2c76eb212e9a</t>
  </si>
  <si>
    <t>MaviBalon</t>
  </si>
  <si>
    <t>http://www.mavibalon.net</t>
  </si>
  <si>
    <t>51859071-a0c7-d85a-2d45-dbfb33f563b5</t>
  </si>
  <si>
    <t>Mavice</t>
  </si>
  <si>
    <t>http://www.mavice.com</t>
  </si>
  <si>
    <t>1e836726-be58-6308-50bc-7e732e8725da</t>
  </si>
  <si>
    <t>Mavigok</t>
  </si>
  <si>
    <t>http://www.mga.aero</t>
  </si>
  <si>
    <t>125a286f-221d-5b2e-bbab-bd152422bdf6</t>
  </si>
  <si>
    <t>Mavikep</t>
  </si>
  <si>
    <t>http://www.mavikep.com</t>
  </si>
  <si>
    <t>721113db-ff20-e96d-5b37-2ef3df6a9f61</t>
  </si>
  <si>
    <t>Mavilab</t>
  </si>
  <si>
    <t>http://cybellelaser.com/</t>
  </si>
  <si>
    <t>a7f3cf71-d2ba-7c6e-60d8-061381b26cb3</t>
  </si>
  <si>
    <t>Mavim</t>
  </si>
  <si>
    <t>https://www.mavim.com/</t>
  </si>
  <si>
    <t>633aa96d-a556-9255-c67f-69797b9d89ac</t>
  </si>
  <si>
    <t>Mavin</t>
  </si>
  <si>
    <t>http://www.mavin.co/</t>
  </si>
  <si>
    <t>2add21ca-55bd-2d06-9818-108066b25ed4</t>
  </si>
  <si>
    <t>Mavin Ventures</t>
  </si>
  <si>
    <t>https://www.mavinventures.com</t>
  </si>
  <si>
    <t>80eefda7-7cd4-21d7-884b-bea457078167</t>
  </si>
  <si>
    <t>MAVinci GmbH</t>
  </si>
  <si>
    <t>http://www.mavinci.de/</t>
  </si>
  <si>
    <t>80484120-8300-3eb2-ae8e-4c862ee80730</t>
  </si>
  <si>
    <t>Mavinstore Antivirus Sales and Renewals</t>
  </si>
  <si>
    <t>http://www.mavinstore.ecrater.com</t>
  </si>
  <si>
    <t>516d2e60-0b9b-48a4-14c7-c4a417032ce3</t>
  </si>
  <si>
    <t>Mavis Tire Supply</t>
  </si>
  <si>
    <t>http://www.mavistire.com/</t>
  </si>
  <si>
    <t>8d3798ee-c9ba-6c11-b055-ea235bd799cc</t>
  </si>
  <si>
    <t>Mavish Marketing Agency</t>
  </si>
  <si>
    <t>http://www.mavish.com</t>
  </si>
  <si>
    <t>0a5c77c0-1c5d-dbe0-ad16-2ca83eb2a04b</t>
  </si>
  <si>
    <t>Mavitech</t>
  </si>
  <si>
    <t>https://mavitech.com</t>
  </si>
  <si>
    <t>b4a0647f-0475-d4b4-4a1a-c33441ccc4fb</t>
  </si>
  <si>
    <t>Mavizon</t>
  </si>
  <si>
    <t>http://www.mavizon.com</t>
  </si>
  <si>
    <t>a526ea57-1ac3-9d21-d2a7-a24d8d326fb4</t>
  </si>
  <si>
    <t>MavJay</t>
  </si>
  <si>
    <t>http://www.mavjay.com/index.html</t>
  </si>
  <si>
    <t>e2b7eac0-1c8e-ddf9-0fa8-1394622f4b34</t>
  </si>
  <si>
    <t>Mavor Lane</t>
  </si>
  <si>
    <t>http://www.mavorlane.com</t>
  </si>
  <si>
    <t>6f9fbbad-8fce-ad8d-b938-8b7cc59c870e</t>
  </si>
  <si>
    <t>Mavrck</t>
  </si>
  <si>
    <t>http://www.mavrck.co</t>
  </si>
  <si>
    <t>2ba1c733-96d3-5834-cb32-88c4c12d9f79</t>
  </si>
  <si>
    <t>Mavron</t>
  </si>
  <si>
    <t>http://mavron.com</t>
  </si>
  <si>
    <t>910192b6-3ea5-ede2-31bc-b5d48b736e01</t>
  </si>
  <si>
    <t>Mavrx</t>
  </si>
  <si>
    <t>http://www.mavrx.co</t>
  </si>
  <si>
    <t>cdf99fef-fcc9-f391-369d-a35a9ccca995</t>
  </si>
  <si>
    <t>Mavstack Solutions</t>
  </si>
  <si>
    <t>http://www.mavstack.com</t>
  </si>
  <si>
    <t>36298af9-31d3-47b1-2855-1f2f2dde91aa</t>
  </si>
  <si>
    <t>Mavuu</t>
  </si>
  <si>
    <t>http://www.mavuu.com</t>
  </si>
  <si>
    <t>ff6bfab8-62c9-1b97-474e-2c2df4ffbef4</t>
  </si>
  <si>
    <t>Mawadda Cafe</t>
  </si>
  <si>
    <t>http://mawaddacafe.com/</t>
  </si>
  <si>
    <t>303b01bb-10cb-aa3c-9701-be944f61c99f</t>
  </si>
  <si>
    <t>Mawaju</t>
  </si>
  <si>
    <t>https://www.mawaju.de/</t>
  </si>
  <si>
    <t>a3ff3455-cb59-a0a3-703b-a372105d6f52</t>
  </si>
  <si>
    <t>Mawdoo3</t>
  </si>
  <si>
    <t>http://mawdoo3.com/</t>
  </si>
  <si>
    <t>21fa49cd-3b67-990c-b4c8-8ae931f717fa</t>
  </si>
  <si>
    <t>Mawea</t>
  </si>
  <si>
    <t>http://www.mawea.com.my/</t>
  </si>
  <si>
    <t>20babc8b-bd0c-5699-c627-fb707fb5f156</t>
  </si>
  <si>
    <t>Mawed</t>
  </si>
  <si>
    <t>http://www.mawed.net</t>
  </si>
  <si>
    <t>94140235-90b5-2a6b-0d9f-d4632506e8e0</t>
  </si>
  <si>
    <t>Mawell</t>
  </si>
  <si>
    <t>http://www.mawell.com/</t>
  </si>
  <si>
    <t>256ae6b5-39c5-6994-454c-71264df43340</t>
  </si>
  <si>
    <t>Mawelous</t>
  </si>
  <si>
    <t>http://mawelous.com</t>
  </si>
  <si>
    <t>a5a92e64-befb-0bb4-f4f5-b610429189a7</t>
  </si>
  <si>
    <t>Mawelous Sp. z o.o.</t>
  </si>
  <si>
    <t>091a0caa-0a9f-af09-5ebc-c91dbde0fdb3</t>
  </si>
  <si>
    <t>Mawer Investment Management Ltd.</t>
  </si>
  <si>
    <t>http://www.mawer.com/</t>
  </si>
  <si>
    <t>e51b6fd6-7a6e-75b6-51e0-5dae921093a9</t>
  </si>
  <si>
    <t>Mawingu Networks</t>
  </si>
  <si>
    <t>http://mawingunetworks.com/</t>
  </si>
  <si>
    <t>27b0eb5d-f19e-49ce-0352-ceeb946ea3fd</t>
  </si>
  <si>
    <t>Mawlana Bhashani Science and Technology University (MBSTU)</t>
  </si>
  <si>
    <t>http://www.mbstu.ac.bd</t>
  </si>
  <si>
    <t>8e506cad-d59f-c1ad-47ed-cc3e5d8d3997</t>
  </si>
  <si>
    <t>Mawson West</t>
  </si>
  <si>
    <t>http://www.mawsonwest.com/</t>
  </si>
  <si>
    <t>17cea31b-aa6b-f075-9516-0278649c2dc2</t>
  </si>
  <si>
    <t>Mawsonia</t>
  </si>
  <si>
    <t>http://mawsonia.com</t>
  </si>
  <si>
    <t>7b6d1774-7015-75a9-bf21-f9175acac4f6</t>
  </si>
  <si>
    <t>Mawwell</t>
  </si>
  <si>
    <t>http://www.mawwell.com</t>
  </si>
  <si>
    <t>18a2aedd-c904-0fa0-d655-e3832196b4c2</t>
  </si>
  <si>
    <t>MAX - Metro Africa Express</t>
  </si>
  <si>
    <t>http://www.max.ng</t>
  </si>
  <si>
    <t>fd092898-346d-90c9-c6e5-5cc934caa902</t>
  </si>
  <si>
    <t>Max Advance</t>
  </si>
  <si>
    <t>http://www.maxadvance.com</t>
  </si>
  <si>
    <t>b3783ac7-8467-3ee0-1b8f-d30b301ef8dd</t>
  </si>
  <si>
    <t>Max Autos</t>
  </si>
  <si>
    <t>http://www.maxautos.co.uk</t>
  </si>
  <si>
    <t>a1cb8c37-8b12-b3ff-d831-d976a16f9d16</t>
  </si>
  <si>
    <t>Max Bohr</t>
  </si>
  <si>
    <t>http://www.maxbohr.com</t>
  </si>
  <si>
    <t>84e34eea-ba3e-5b16-9daa-4a3bcafe848a</t>
  </si>
  <si>
    <t>Max Borges Agency</t>
  </si>
  <si>
    <t>http://www.maxborgesagency.com</t>
  </si>
  <si>
    <t>0421ddd8-8826-f194-5331-5ec427f37463</t>
  </si>
  <si>
    <t>Max Born Institute</t>
  </si>
  <si>
    <t>http://www.mbi-berlin.de</t>
  </si>
  <si>
    <t>1e6fa121-d0e1-20d3-b8b9-7f210357ed84</t>
  </si>
  <si>
    <t>Max Broock Realtors</t>
  </si>
  <si>
    <t>http://www.maxbroock.com/</t>
  </si>
  <si>
    <t>721fa360-8301-3b47-693c-f33536d7308a</t>
  </si>
  <si>
    <t>Max Cases</t>
  </si>
  <si>
    <t>https://www.maxcases.com/</t>
  </si>
  <si>
    <t>a4b4e9bf-96b3-2940-4170-241f35a085e4</t>
  </si>
  <si>
    <t>Max DelbrÌÄå_ck Cente</t>
  </si>
  <si>
    <t>https://www.mdc-berlin.de/</t>
  </si>
  <si>
    <t>8021e0eb-4103-20f0-8d71-c887e62036e8</t>
  </si>
  <si>
    <t>MAX Digital</t>
  </si>
  <si>
    <t>https://maxdigital.com</t>
  </si>
  <si>
    <t>887c3b11-e88f-7fc0-ea68-ae7042589e8b</t>
  </si>
  <si>
    <t>Max Dissertation Help</t>
  </si>
  <si>
    <t>http://www.maxdissertationhelp.co.uk/</t>
  </si>
  <si>
    <t>6149a24f-af10-0d91-50db-630c7ee52a86</t>
  </si>
  <si>
    <t>Max Endoscopy</t>
  </si>
  <si>
    <t>http://www.maxendoscopy.com</t>
  </si>
  <si>
    <t>03a012d1-b61b-1130-a8f4-d79d224e03c3</t>
  </si>
  <si>
    <t>MAX Environmental Technologies</t>
  </si>
  <si>
    <t>http://www.maxenvironmental.com/</t>
  </si>
  <si>
    <t>70a84957-c7ba-fa23-0b0e-879128afd3ba</t>
  </si>
  <si>
    <t>MAX Exchange</t>
  </si>
  <si>
    <t>http://www.maxex.com/</t>
  </si>
  <si>
    <t>8baa5b29-96d0-dc5a-7289-0b575acbfc68</t>
  </si>
  <si>
    <t>Max Factor</t>
  </si>
  <si>
    <t>https://maxfactor.co.uk/</t>
  </si>
  <si>
    <t>37a0a412-7ff7-a4fb-44da-4554b71fdc60</t>
  </si>
  <si>
    <t>Max Financial Services</t>
  </si>
  <si>
    <t>https://maxfinancialservices.com</t>
  </si>
  <si>
    <t>33bba3df-9e25-9a06-77a2-84c3e0bd86c8</t>
  </si>
  <si>
    <t>Max Giant Capital</t>
  </si>
  <si>
    <t>http://www.maxgiantcapital.com</t>
  </si>
  <si>
    <t>b58b7f7f-cb6d-bc1d-5e86-c5626641616c</t>
  </si>
  <si>
    <t>Max Group</t>
  </si>
  <si>
    <t>https://maxgroup.net/</t>
  </si>
  <si>
    <t>2c34fb1e-fb2a-ea30-815d-ab8e2bd9cd46</t>
  </si>
  <si>
    <t>Max Group Search LLC</t>
  </si>
  <si>
    <t>http://maxgroupsearch.com/</t>
  </si>
  <si>
    <t>aeeaa2b6-90b9-9a53-b70b-750b87fda32e</t>
  </si>
  <si>
    <t>Max Hair</t>
  </si>
  <si>
    <t>http://mymaxhair.com/</t>
  </si>
  <si>
    <t>e629c827-3461-95d2-e5da-48ac18b16505</t>
  </si>
  <si>
    <t>Max Healthcare</t>
  </si>
  <si>
    <t>https://www.maxhealthcare.in/</t>
  </si>
  <si>
    <t>eb73c73c-3664-e3e0-8d63-7666d0ba9174</t>
  </si>
  <si>
    <t>Max Healthcare Kenya</t>
  </si>
  <si>
    <t>http://www.maxhealthcare.co.ke</t>
  </si>
  <si>
    <t>1d8f5d41-4355-f13c-0444-f497c44b1b97</t>
  </si>
  <si>
    <t>Max India</t>
  </si>
  <si>
    <t>http://www.maxindia.com</t>
  </si>
  <si>
    <t>45cad6ea-0586-77b7-5442-8c4445a313bf</t>
  </si>
  <si>
    <t>Max India Foundation</t>
  </si>
  <si>
    <t>http://www.maxindiafoundation.org/</t>
  </si>
  <si>
    <t>323ca5b3-0fe3-9e5c-be83-d42160f24fef</t>
  </si>
  <si>
    <t>MAX Industrial Microwave</t>
  </si>
  <si>
    <t>http://www.maxindustrialmicrowave.com</t>
  </si>
  <si>
    <t>3510c28c-a4ac-7a08-dcd4-b6aa63c1ac28</t>
  </si>
  <si>
    <t>Max Interactive</t>
  </si>
  <si>
    <t>http://www.maxinteractive.com.au</t>
  </si>
  <si>
    <t>962ee618-2469-88ed-9af0-c5a08a23e301</t>
  </si>
  <si>
    <t>Max Internatinal LLC</t>
  </si>
  <si>
    <t>https://www.max.com</t>
  </si>
  <si>
    <t>41192656-f827-2b4d-6e09-982b77435907</t>
  </si>
  <si>
    <t>Max International LLC</t>
  </si>
  <si>
    <t>http://maxgxl.com</t>
  </si>
  <si>
    <t>3110b25c-ed0f-3223-bd3b-e54e67b4fa4a</t>
  </si>
  <si>
    <t>MAX Internet Communications</t>
  </si>
  <si>
    <t>http://www.maxic.com</t>
  </si>
  <si>
    <t>d4ce6135-2029-5c0c-a919-c7285ae8e57b</t>
  </si>
  <si>
    <t>Max Kirsten</t>
  </si>
  <si>
    <t>https://www.maxkirsten.com</t>
  </si>
  <si>
    <t>bf5abb39-27f3-b4af-cd06-f731994518ac</t>
  </si>
  <si>
    <t>Max Land Real Estate</t>
  </si>
  <si>
    <t>http://maxlandkerala.com/</t>
  </si>
  <si>
    <t>f7cf2e55-625d-6068-460e-6c27595fa621</t>
  </si>
  <si>
    <t>MAX Lending</t>
  </si>
  <si>
    <t>http://www.maxlending.nl</t>
  </si>
  <si>
    <t>e956d8cb-c21f-95b3-579d-5f39454ba777</t>
  </si>
  <si>
    <t>Max Life insurance Co. Ltd.</t>
  </si>
  <si>
    <t>http://www.maxlifeinsurance.com/</t>
  </si>
  <si>
    <t>8f3326e0-fafb-e4a1-65a2-5388259dbed6</t>
  </si>
  <si>
    <t>Max Mara</t>
  </si>
  <si>
    <t>http://world.maxmara.com</t>
  </si>
  <si>
    <t>653cfc84-7fb3-a139-8d62-0fdb5e6ef829</t>
  </si>
  <si>
    <t>Max McGraw Wildlife Foundation</t>
  </si>
  <si>
    <t>http://www.mcgrawwildlife.org/</t>
  </si>
  <si>
    <t>dec00a14-5b02-8516-7466-b206e9f47caa</t>
  </si>
  <si>
    <t>Max Meyn W.Hellm GmbH &amp; Co.</t>
  </si>
  <si>
    <t>http://www.meyn-hellm.de</t>
  </si>
  <si>
    <t>f5b22224-ec23-1adc-27d4-a7ca0e46a225</t>
  </si>
  <si>
    <t>Max Movers</t>
  </si>
  <si>
    <t>http://maxmovers.co.uk</t>
  </si>
  <si>
    <t>bbf6d9df-c188-7c23-db84-7d3488675931</t>
  </si>
  <si>
    <t>Max My Body</t>
  </si>
  <si>
    <t>http://maxmybody4me.com/</t>
  </si>
  <si>
    <t>057aa954-0ef8-7379-1be7-1c54b00fe452</t>
  </si>
  <si>
    <t>Max My Play, Inc.</t>
  </si>
  <si>
    <t>http://www.itsmyplay.com</t>
  </si>
  <si>
    <t>502a5d89-3895-2fa1-8b9c-8d21a9a26f1a</t>
  </si>
  <si>
    <t>Max Napa Tours</t>
  </si>
  <si>
    <t>https://www.maxnapatours.com/</t>
  </si>
  <si>
    <t>d0f719c7-3a76-2668-dc52-e0c82f2927b1</t>
  </si>
  <si>
    <t>Max Online Services</t>
  </si>
  <si>
    <t>http://www.maxonlineservices.com</t>
  </si>
  <si>
    <t>f6acd838-2234-bc84-75db-1159b1f6a0f2</t>
  </si>
  <si>
    <t>Max Out Entertainment</t>
  </si>
  <si>
    <t>http://www.maxoutentertainment.com</t>
  </si>
  <si>
    <t>780f389c-8434-7a91-ccaf-b6421ee59bc1</t>
  </si>
  <si>
    <t>Max Planck Florida Institute</t>
  </si>
  <si>
    <t>http://maxplanckflorida.org</t>
  </si>
  <si>
    <t>6ec21397-6c1d-22af-1345-9ad956beb099</t>
  </si>
  <si>
    <t>Max Planck Florida Institute for Neuroscience</t>
  </si>
  <si>
    <t>https://www.maxplanckflorida.org/</t>
  </si>
  <si>
    <t>f4641eaf-57f2-a779-3ba7-5c22af4f6a80</t>
  </si>
  <si>
    <t>Max Planck Innovation</t>
  </si>
  <si>
    <t>http://www.max-planck-innovation.de/en/</t>
  </si>
  <si>
    <t>982f6b20-4aa4-2182-a863-58feaf25223b</t>
  </si>
  <si>
    <t>Max Planck Institute for Biochemistry</t>
  </si>
  <si>
    <t>http://www.biochem.mpg.de</t>
  </si>
  <si>
    <t>361ace77-651b-3132-46ed-2fc6999579f0</t>
  </si>
  <si>
    <t>Max Planck Institute for Biophysical Chemistry</t>
  </si>
  <si>
    <t>http://www.mpibpc.mpg.de/en</t>
  </si>
  <si>
    <t>dded182f-2946-dc6e-5354-bbe27632a055</t>
  </si>
  <si>
    <t>Max Planck Institute for Experimental Cardiology</t>
  </si>
  <si>
    <t>http://www.mpi-hlr.de</t>
  </si>
  <si>
    <t>f0ee6a99-073b-8813-4d67-bffb38cbb2b0</t>
  </si>
  <si>
    <t>Max Planck Institute for Informatics</t>
  </si>
  <si>
    <t>https://www.mpi-inf.mpg.de/home/</t>
  </si>
  <si>
    <t>a2796b54-cdd2-a39b-a183-3588c896c887</t>
  </si>
  <si>
    <t>Max Planck Institute for Molecular Genetics</t>
  </si>
  <si>
    <t>http://www.molgen.mpg.de/2168/en</t>
  </si>
  <si>
    <t>7b119357-9100-eb39-36fb-666738883e16</t>
  </si>
  <si>
    <t>Max Planck Institute for Plasma Physics</t>
  </si>
  <si>
    <t>http://www.ipp.mpg.de</t>
  </si>
  <si>
    <t>553946d2-ea91-4d09-64e5-af19f084e84f</t>
  </si>
  <si>
    <t>Max Planck Institute for Polymer Research</t>
  </si>
  <si>
    <t>http://www.mpip-mainz.mpg.de</t>
  </si>
  <si>
    <t>e81483d9-25d5-513c-cc00-aebce8c49093</t>
  </si>
  <si>
    <t>Max Planck Institute for Software Systems</t>
  </si>
  <si>
    <t>http://www.mpi-sws.org/index.php</t>
  </si>
  <si>
    <t>501068be-34de-df06-d7a2-62ec36adc847</t>
  </si>
  <si>
    <t>Max Planck Institute for Solar System Research</t>
  </si>
  <si>
    <t>http://mps.mpg.de</t>
  </si>
  <si>
    <t>13c3ec83-4995-b8aa-d13a-fe554f952420</t>
  </si>
  <si>
    <t>Max Planck Society</t>
  </si>
  <si>
    <t>http://www.mpg.de</t>
  </si>
  <si>
    <t>ec8309ec-7798-cb29-955e-7906b9f5528b</t>
  </si>
  <si>
    <t>Max Polish Singapore</t>
  </si>
  <si>
    <t>http://www.maxpolish.com.sg/</t>
  </si>
  <si>
    <t>6681a72d-f5ad-be89-57d5-8e8ed0fffa92</t>
  </si>
  <si>
    <t>Max Q Designs</t>
  </si>
  <si>
    <t>http://www.maxqdesigns.com</t>
  </si>
  <si>
    <t>9385d0a7-6201-5c7f-923a-e31b87a242de</t>
  </si>
  <si>
    <t>Max QNQ Watches</t>
  </si>
  <si>
    <t>http://www.maxqnq.com</t>
  </si>
  <si>
    <t>a90d5075-1648-818e-e0d7-5d3ea95d6974</t>
  </si>
  <si>
    <t>Max Rank</t>
  </si>
  <si>
    <t>http://www.maxrank.ca</t>
  </si>
  <si>
    <t>864fb56d-3db4-e0ad-1607-7337434d5203</t>
  </si>
  <si>
    <t>Max Sanfelippo</t>
  </si>
  <si>
    <t>http://mcselectric.net/</t>
  </si>
  <si>
    <t>ca18c226-8464-b9b4-c4fd-d91001432122</t>
  </si>
  <si>
    <t>Max Secure Software</t>
  </si>
  <si>
    <t>http://www.maxpcsecure.com/</t>
  </si>
  <si>
    <t>1ffcb96c-69be-9d70-4607-2f40a68d1fbe</t>
  </si>
  <si>
    <t>Max Snowboard &amp; Ski Gear Superstore</t>
  </si>
  <si>
    <t>http://maxsnowboard.com</t>
  </si>
  <si>
    <t>8fea46b4-95d7-4e5a-bceb-2d6ce69c2429</t>
  </si>
  <si>
    <t>MAX SOUND HD AUDIO</t>
  </si>
  <si>
    <t>http://maxsound.com</t>
  </si>
  <si>
    <t>e3629544-8aa8-5635-6def-c3b73f193444</t>
  </si>
  <si>
    <t>Max Stern Academic College of Emek Yezreel</t>
  </si>
  <si>
    <t>http://www.yvc.ac.il/en/</t>
  </si>
  <si>
    <t>b93d950e-e961-5b9a-e5e7-f9785e0fe8ec</t>
  </si>
  <si>
    <t>MAX Systems</t>
  </si>
  <si>
    <t>e26f82b1-e255-adf6-f3b0-8da09225d3f4</t>
  </si>
  <si>
    <t>Max Tax Agency</t>
  </si>
  <si>
    <t>http://www.maxtaxagency.com</t>
  </si>
  <si>
    <t>e9d04199-f325-73d0-8668-0d8a46016339</t>
  </si>
  <si>
    <t>MAX Technologies</t>
  </si>
  <si>
    <t>http://maxt.com</t>
  </si>
  <si>
    <t>b61fe061-6105-bedf-a914-ee6547babf2d</t>
  </si>
  <si>
    <t>Max Vehicle Wraps</t>
  </si>
  <si>
    <t>http://www.maxvehiclewraps.com</t>
  </si>
  <si>
    <t>a1d42bb2-814a-ae2c-4d40-1d60ad1c2bf3</t>
  </si>
  <si>
    <t>Max Ventures and Industries Ltd</t>
  </si>
  <si>
    <t>https://maxvil.com/about-us/</t>
  </si>
  <si>
    <t>245c7f43-1f30-9daf-c22b-d8319cd872f5</t>
  </si>
  <si>
    <t>Max Viagem</t>
  </si>
  <si>
    <t>http://maxviagem.com.br</t>
  </si>
  <si>
    <t>0f98458c-1a92-b1d8-fec7-a5ebdc86bfec</t>
  </si>
  <si>
    <t>Max Virtual</t>
  </si>
  <si>
    <t>http://maxvirtual.com</t>
  </si>
  <si>
    <t>5a0c5644-3316-1f18-6288-6a9c42b3bcda</t>
  </si>
  <si>
    <t>Max Vision Solutions</t>
  </si>
  <si>
    <t>https://www.maxvisionsolutions.com</t>
  </si>
  <si>
    <t>714993dc-f737-14dc-85cd-4dae5858ef72</t>
  </si>
  <si>
    <t>MAX Workouts</t>
  </si>
  <si>
    <t>http://www.maxworkouts.com/</t>
  </si>
  <si>
    <t>f9e8b7cb-237d-7656-ece2-b1b30fe4d61e</t>
  </si>
  <si>
    <t>Max-Planck-Gesellschaft</t>
  </si>
  <si>
    <t>http://mpia.de/en</t>
  </si>
  <si>
    <t>159b2b0b-6f62-9aca-48c7-8b3a1a58c734</t>
  </si>
  <si>
    <t>Max-Planck-Institute for Developmental Biology</t>
  </si>
  <si>
    <t>http://www.eb.tuebingen.mpg.de</t>
  </si>
  <si>
    <t>a172d87a-11a3-003c-383d-61d6d3f3e6fc</t>
  </si>
  <si>
    <t>Max-Trac Tire Co., Inc.</t>
  </si>
  <si>
    <t>http://www.mickeythompsontires.com/</t>
  </si>
  <si>
    <t>65a7bb0d-3b19-e87a-1815-5fbe55c4eb5f</t>
  </si>
  <si>
    <t>Max-Viz</t>
  </si>
  <si>
    <t>http://www.max-viz.com</t>
  </si>
  <si>
    <t>61e96605-5bc8-7353-3ec0-9c01ddc5233a</t>
  </si>
  <si>
    <t>Max-Wellness</t>
  </si>
  <si>
    <t>http://max-wellness.com</t>
  </si>
  <si>
    <t>9bbce3c1-bb43-ec57-b628-03f359ea1c22</t>
  </si>
  <si>
    <t>Max21</t>
  </si>
  <si>
    <t>http://www.max21.de/</t>
  </si>
  <si>
    <t>f8a8adf6-2150-964a-0fee-46b2c634c00a</t>
  </si>
  <si>
    <t>Max3logic IT Solutions Pvt ltd.</t>
  </si>
  <si>
    <t>http://www.max3logic.com</t>
  </si>
  <si>
    <t>0123a451-479f-e576-039c-3abe4900f83d</t>
  </si>
  <si>
    <t>MAX4G</t>
  </si>
  <si>
    <t>http://www.max4g.com</t>
  </si>
  <si>
    <t>378c1596-bb29-56b2-19ff-abbf3e0481fd</t>
  </si>
  <si>
    <t>Maxacali Mobile</t>
  </si>
  <si>
    <t>https://maxacali.wordpress.com/</t>
  </si>
  <si>
    <t>3982639d-8d82-4027-23ab-ff87bbddb680</t>
  </si>
  <si>
    <t>Maxad Google AdSense &amp; AdExchange Partner</t>
  </si>
  <si>
    <t>http://www.maxad.co/index.html</t>
  </si>
  <si>
    <t>b31c2137-bf92-9f0d-3102-ab85ee66fc66</t>
  </si>
  <si>
    <t>Maxae</t>
  </si>
  <si>
    <t>http://maxae.com</t>
  </si>
  <si>
    <t>c150bf8f-08df-176c-8722-6f4f3d00db9a</t>
  </si>
  <si>
    <t>MAXAM Australia</t>
  </si>
  <si>
    <t>http://www.maxam.net/</t>
  </si>
  <si>
    <t>ac2761d2-ce9a-6ff1-df50-4010c1495a0a</t>
  </si>
  <si>
    <t>Maxam Capital</t>
  </si>
  <si>
    <t>http://www.maxamcapitalcorp.com</t>
  </si>
  <si>
    <t>9d413649-3378-a9b8-fc66-14c87dd02be3</t>
  </si>
  <si>
    <t>Maxam Opportunities Fund LP</t>
  </si>
  <si>
    <t>http://www.maxamcm.com</t>
  </si>
  <si>
    <t>51882d30-d35a-7a13-2a90-db8b59d2e6d0</t>
  </si>
  <si>
    <t>MaxAudience, Inc</t>
  </si>
  <si>
    <t>http://maxaudience.com/</t>
  </si>
  <si>
    <t>d27d0973-a83c-93f8-1d2c-84af15a80b29</t>
  </si>
  <si>
    <t>MaxBack</t>
  </si>
  <si>
    <t>http://www.maxback.com</t>
  </si>
  <si>
    <t>2c3c6f71-2636-1272-f13d-e5f1e28c8593</t>
  </si>
  <si>
    <t>Maxbank - A Thrift Bank</t>
  </si>
  <si>
    <t>http://maxbank.com.ph/</t>
  </si>
  <si>
    <t>8eb34981-af27-e1e4-2328-1f94d4d4e540</t>
  </si>
  <si>
    <t>Maxbiogas</t>
  </si>
  <si>
    <t>http://www.maxbiogas.com</t>
  </si>
  <si>
    <t>6779065f-7d93-262a-0a33-7deb4a9c3286</t>
  </si>
  <si>
    <t>MaxBionic</t>
  </si>
  <si>
    <t>http://maxbionic.com</t>
  </si>
  <si>
    <t>a0b4c8a4-8846-7f0b-6130-c6eb147d0771</t>
  </si>
  <si>
    <t>MaxBlogPress</t>
  </si>
  <si>
    <t>http://www.maxblogpress.com</t>
  </si>
  <si>
    <t>d9d29a1a-3728-8ca4-6d5c-4b0c7ec4a071</t>
  </si>
  <si>
    <t>MaxBlox</t>
  </si>
  <si>
    <t>http://www.maxblox.com</t>
  </si>
  <si>
    <t>f8a99301-bfcc-dfdf-1268-7ba260b1ef1a</t>
  </si>
  <si>
    <t>MaxBotix</t>
  </si>
  <si>
    <t>http://www.maxbotix.com</t>
  </si>
  <si>
    <t>04138316-c1d0-a274-ee16-7429ad806b05</t>
  </si>
  <si>
    <t>MaxBounty</t>
  </si>
  <si>
    <t>http://www.maxbounty.com</t>
  </si>
  <si>
    <t>6db10daa-4b22-d581-9da6-96a7b8c6589e</t>
  </si>
  <si>
    <t>MAXBURST, Inc.</t>
  </si>
  <si>
    <t>http://www.maxburst.com</t>
  </si>
  <si>
    <t>1986944b-79df-560b-49a6-1c0c62e5804e</t>
  </si>
  <si>
    <t>MaxByte Technologies</t>
  </si>
  <si>
    <t>http://www.maxbytetech.com/</t>
  </si>
  <si>
    <t>6047c3d0-76af-bf15-2f1f-227402f8dc9d</t>
  </si>
  <si>
    <t>MaxCapital</t>
  </si>
  <si>
    <t>http://maxcapital.com/</t>
  </si>
  <si>
    <t>c8a379df-0ac4-e179-c769-c01e9d7844ce</t>
  </si>
  <si>
    <t>MAXCART</t>
  </si>
  <si>
    <t>http://maxcart.bg/</t>
  </si>
  <si>
    <t>050efa84-64be-46ef-be7a-582277a709d5</t>
  </si>
  <si>
    <t>MaxCDN</t>
  </si>
  <si>
    <t>http://www.maxcdn.com</t>
  </si>
  <si>
    <t>8277fc95-88fe-da2e-d3d5-234b99911f8e</t>
  </si>
  <si>
    <t>Maxcess Inc.</t>
  </si>
  <si>
    <t>http://www.maxcessintl.com</t>
  </si>
  <si>
    <t>59caf7fc-574c-6004-2d56-5ded01f395d5</t>
  </si>
  <si>
    <t>Maxcess International</t>
  </si>
  <si>
    <t>http://www.maxcessintl.com/</t>
  </si>
  <si>
    <t>6b8705d0-f1f1-c355-af8e-5dd390f8d071</t>
  </si>
  <si>
    <t>MaxClass</t>
  </si>
  <si>
    <t>http://www.maxclass.com</t>
  </si>
  <si>
    <t>5c7ec957-cd63-4685-68c6-362dcafd7503</t>
  </si>
  <si>
    <t>Maxcolchon</t>
  </si>
  <si>
    <t>http://www.maxcolchon.com</t>
  </si>
  <si>
    <t>45f965c8-aaa0-482f-7f77-322c093fd1eb</t>
  </si>
  <si>
    <t>MaxCom S.A.</t>
  </si>
  <si>
    <t>http://www.maxcom.pl</t>
  </si>
  <si>
    <t>e1c94195-dc36-9167-83dd-81ae79fbc9eb</t>
  </si>
  <si>
    <t>Maxcom Telecomunications</t>
  </si>
  <si>
    <t>http://www.maxcom.com</t>
  </si>
  <si>
    <t>7bf7ff46-a7a3-510c-af5c-b22e1f4f2d1e</t>
  </si>
  <si>
    <t>MaxCommerce</t>
  </si>
  <si>
    <t>http://www.maxcommerce.com</t>
  </si>
  <si>
    <t>a54d4dd4-44b0-8477-0ef1-2d5922e12307</t>
  </si>
  <si>
    <t>MaxCon Software</t>
  </si>
  <si>
    <t>http://www.maxconsoftware.com</t>
  </si>
  <si>
    <t>e8c173e7-28a0-5acc-f608-31e959c40cad</t>
  </si>
  <si>
    <t>MaxConHailReports.com</t>
  </si>
  <si>
    <t>http://www.maxconhailreports.com</t>
  </si>
  <si>
    <t>88bf763d-b360-2bbd-6612-38dc84a563b2</t>
  </si>
  <si>
    <t>Maxconsole</t>
  </si>
  <si>
    <t>http://www.maxconsole.com/</t>
  </si>
  <si>
    <t>b17c39d3-4faf-bc67-0e4a-5c94f38e0714</t>
  </si>
  <si>
    <t>Maxcor Financial</t>
  </si>
  <si>
    <t>162c839c-3a25-dc46-bf04-56b2d9072b84</t>
  </si>
  <si>
    <t>Maxcost</t>
  </si>
  <si>
    <t>http://maxcost.com</t>
  </si>
  <si>
    <t>d1828a78-8927-3f7a-76d0-359c9dc596bc</t>
  </si>
  <si>
    <t>MaxCredit Pte Ltd</t>
  </si>
  <si>
    <t>http://www.maxcredit.com.sg</t>
  </si>
  <si>
    <t>08576ffc-434a-c805-6727-67d995f8cb19</t>
  </si>
  <si>
    <t>Maxcyte</t>
  </si>
  <si>
    <t>http://www.maxcyte.com/</t>
  </si>
  <si>
    <t>f64728ac-23b8-0783-e41c-e18cb8ea619d</t>
  </si>
  <si>
    <t>MaxDelivery, LLC</t>
  </si>
  <si>
    <t>http://www.maxdelivery.com</t>
  </si>
  <si>
    <t>7c71afb6-7bf0-b8c9-2e54-1d31de60b807</t>
  </si>
  <si>
    <t>Maxdon Mattress</t>
  </si>
  <si>
    <t>http://www.mattressinchina.com</t>
  </si>
  <si>
    <t>173fe8e6-781e-720e-4279-07ab1a610675</t>
  </si>
  <si>
    <t>MaxEAM</t>
  </si>
  <si>
    <t>http://www.maxeam.com/</t>
  </si>
  <si>
    <t>eb4c3c70-aafa-8083-e130-3c55d0ffde4b</t>
  </si>
  <si>
    <t>Maxeda</t>
  </si>
  <si>
    <t>http://www.maxeda.nl/en/</t>
  </si>
  <si>
    <t>d04c86de-7a47-211e-5b18-49fb4b63f995</t>
  </si>
  <si>
    <t>Maxeler Technologies</t>
  </si>
  <si>
    <t>http://www.maxeler.com</t>
  </si>
  <si>
    <t>3530865c-9d9c-bfe5-1d70-3bd7d0ed96e5</t>
  </si>
  <si>
    <t>MaxEmail</t>
  </si>
  <si>
    <t>http://www.maxemail.com/</t>
  </si>
  <si>
    <t>872fc160-6b91-ce6f-df4e-a8934de557b8</t>
  </si>
  <si>
    <t>Maxent</t>
  </si>
  <si>
    <t>http://www.maxent-inc.com</t>
  </si>
  <si>
    <t>322aca49-428f-5d3b-635d-e1f94304de6a</t>
  </si>
  <si>
    <t>Maxerience Electrosystems</t>
  </si>
  <si>
    <t>http://www.maxerience.com/</t>
  </si>
  <si>
    <t>65fe6c04-2a75-50d9-2615-db74a84f242d</t>
  </si>
  <si>
    <t>Maxfield Capital</t>
  </si>
  <si>
    <t>http://www.maxfieldcapital.com</t>
  </si>
  <si>
    <t>66c73fc8-577c-b2e4-3c59-3b3578ec3a54</t>
  </si>
  <si>
    <t>Maxfli Golf</t>
  </si>
  <si>
    <t>http://www.maxfli.com/</t>
  </si>
  <si>
    <t>4845e205-cc43-2114-97d5-9b7581ba6264</t>
  </si>
  <si>
    <t>MAXfocus</t>
  </si>
  <si>
    <t>https://www.maxfocus.com/</t>
  </si>
  <si>
    <t>fa52ffc1-8792-d617-87a9-81b27c44322d</t>
  </si>
  <si>
    <t>MaxFoundry</t>
  </si>
  <si>
    <t>http://maxfoundry.com</t>
  </si>
  <si>
    <t>67d839e0-ae9b-57e1-064e-d5b6a0775da8</t>
  </si>
  <si>
    <t>MaxGelir</t>
  </si>
  <si>
    <t>http://maxgelir.com</t>
  </si>
  <si>
    <t>6d65526a-c7f4-0a5c-20e2-e27b6a3c6819</t>
  </si>
  <si>
    <t>MaxHire Solutions</t>
  </si>
  <si>
    <t>http://www.bullhorn.com/</t>
  </si>
  <si>
    <t>f602478e-2451-4a5f-2e75-e7c764c7cae8</t>
  </si>
  <si>
    <t>Maxi Canada</t>
  </si>
  <si>
    <t>http://www.maxi.com/</t>
  </si>
  <si>
    <t>b18c7a4e-7f8a-4f01-3dad-48397f400b64</t>
  </si>
  <si>
    <t>Maxi ForÌÄå»t</t>
  </si>
  <si>
    <t>http://www.maxiforet.com</t>
  </si>
  <si>
    <t>306c8644-7321-a79b-91a2-a31f91f399c9</t>
  </si>
  <si>
    <t>MAXI Marketing</t>
  </si>
  <si>
    <t>http://maximarketinggroup.com</t>
  </si>
  <si>
    <t>8f875ed3-7fe8-e8fe-bcca-4056ad6d6503</t>
  </si>
  <si>
    <t>Maxi Mobility</t>
  </si>
  <si>
    <t>http://www.maximobility.es</t>
  </si>
  <si>
    <t>9d29362c-e3b0-4b06-5675-3969b6e2df6c</t>
  </si>
  <si>
    <t>Maxi Taxi Melbourne Airport</t>
  </si>
  <si>
    <t>http://maxitaximelbourneairport.net.au</t>
  </si>
  <si>
    <t>2f79e218-2a26-cc2c-61fc-5cb463270672</t>
  </si>
  <si>
    <t>Maxicare Health Plans</t>
  </si>
  <si>
    <t>http://www.maxicare.com.ph</t>
  </si>
  <si>
    <t>8f671f57-b609-d472-e864-f68bbd85f239</t>
  </si>
  <si>
    <t>Maxicash</t>
  </si>
  <si>
    <t>http://maxicashapp.com/</t>
  </si>
  <si>
    <t>cfa58d06-7789-a61e-006f-04b4dff78dfe</t>
  </si>
  <si>
    <t>MaxiCoffee</t>
  </si>
  <si>
    <t>http://www.maxicoffee.com</t>
  </si>
  <si>
    <t>007d7459-7eee-6140-448f-dd07a14e9f1c</t>
  </si>
  <si>
    <t>Maxicours</t>
  </si>
  <si>
    <t>http://www.maxicours.com/</t>
  </si>
  <si>
    <t>3f73701b-dbfb-3654-a723-77b93abcc70e</t>
  </si>
  <si>
    <t>MaxID</t>
  </si>
  <si>
    <t>http://maxidcorp.com</t>
  </si>
  <si>
    <t>49e381a3-fcd2-dcd0-d3d8-52d397c99f17</t>
  </si>
  <si>
    <t>Maxifier</t>
  </si>
  <si>
    <t>http://www.maxifier.com</t>
  </si>
  <si>
    <t>9c64a209-2e17-1c03-ed3b-ff468b385ee8</t>
  </si>
  <si>
    <t>MaxiGame</t>
  </si>
  <si>
    <t>http://www.maxigame.org</t>
  </si>
  <si>
    <t>70e3ad36-c59c-105a-eae0-1255e11160d7</t>
  </si>
  <si>
    <t>Maxigel</t>
  </si>
  <si>
    <t>http://www.maxigel.ro</t>
  </si>
  <si>
    <t>53f4d3ed-be8c-e972-43ca-a2eff94ac239</t>
  </si>
  <si>
    <t>Maxigen Biotech</t>
  </si>
  <si>
    <t>http://www.mbi.com.tw</t>
  </si>
  <si>
    <t>605ac293-e4d6-f105-ac05-cd1c1445a95c</t>
  </si>
  <si>
    <t>MAXILARFILMS</t>
  </si>
  <si>
    <t>http://www.maxilarfilms.com</t>
  </si>
  <si>
    <t>c4dcf89e-49a9-aae2-7518-f8c5e1fe3fba</t>
  </si>
  <si>
    <t>Maxilect</t>
  </si>
  <si>
    <t>http://maxilect.com</t>
  </si>
  <si>
    <t>81846ed7-cc36-6989-d2a8-6c9d5b78d881</t>
  </si>
  <si>
    <t>Maxillent</t>
  </si>
  <si>
    <t>http://www.maxillent.com/</t>
  </si>
  <si>
    <t>3245de49-55c9-01bf-3a28-de7b35d5e2e9</t>
  </si>
  <si>
    <t>Maxim</t>
  </si>
  <si>
    <t>http://www.maxim.com</t>
  </si>
  <si>
    <t>d2804da1-1676-e6b9-4a75-37bf26401555</t>
  </si>
  <si>
    <t>Maxim Athletic</t>
  </si>
  <si>
    <t>http://www.maximathletic.com</t>
  </si>
  <si>
    <t>9172eaa5-1596-1c7e-f36c-4fa925b049d0</t>
  </si>
  <si>
    <t>Maxim Commercial Capital</t>
  </si>
  <si>
    <t>http://www.maximcc.com/</t>
  </si>
  <si>
    <t>e258bcca-5f36-a635-2944-7d2f7bda4e71</t>
  </si>
  <si>
    <t>Maxim Crane Works</t>
  </si>
  <si>
    <t>http://www.maximcrane.com/</t>
  </si>
  <si>
    <t>4dcde282-1ce1-8e8c-ed47-58683c67ea6e</t>
  </si>
  <si>
    <t>Maxim Gladkov</t>
  </si>
  <si>
    <t>http://maximgladkov.com</t>
  </si>
  <si>
    <t>dbe30f33-eb09-72f3-b301-76bac3746bb5</t>
  </si>
  <si>
    <t>Maxim Group</t>
  </si>
  <si>
    <t>http://www.maximgrp.com</t>
  </si>
  <si>
    <t>2e1fcbf0-6d09-9752-04d6-3f113cc90f7f</t>
  </si>
  <si>
    <t>Maxim Healthcare Services</t>
  </si>
  <si>
    <t>https://www.maximhealthcare.com</t>
  </si>
  <si>
    <t>cfc22347-830c-2ce3-313b-567e7cb370bc</t>
  </si>
  <si>
    <t>Maxim Integrated</t>
  </si>
  <si>
    <t>http://www.maximintegrated.com/en.html</t>
  </si>
  <si>
    <t>aa21d832-3a7a-504f-0597-1870ad4abb25</t>
  </si>
  <si>
    <t>Maxim Integrated Products</t>
  </si>
  <si>
    <t>https://www.maximintegrated.com</t>
  </si>
  <si>
    <t>db712509-5532-913a-dffd-acc34fd13bd6</t>
  </si>
  <si>
    <t>Maxim Liberty, Inc.</t>
  </si>
  <si>
    <t>https://bookkeeping-services.com</t>
  </si>
  <si>
    <t>b309ec78-c64e-7729-1e5c-10f619a3a1dd</t>
  </si>
  <si>
    <t>Maxim Pharmaceuticals</t>
  </si>
  <si>
    <t>http://maximpharma.co.ke</t>
  </si>
  <si>
    <t>dfd15a99-5eed-d300-9161-07fe52fb4ad9</t>
  </si>
  <si>
    <t>Maxim Resources</t>
  </si>
  <si>
    <t>http://maximresources.com/</t>
  </si>
  <si>
    <t>11e74b66-3590-4656-88f9-4f971f37a6de</t>
  </si>
  <si>
    <t>Maxim Revenue Management Solutions</t>
  </si>
  <si>
    <t>http://www.maximrms.com</t>
  </si>
  <si>
    <t>e4bc0835-9c2f-32b2-5159-c3f3c351287e</t>
  </si>
  <si>
    <t>Maxim Solutions</t>
  </si>
  <si>
    <t>http://www.returnabletransitpackaging.co.uk</t>
  </si>
  <si>
    <t>ce8efaca-bc01-2147-8cbd-08106dfd1717</t>
  </si>
  <si>
    <t>Maxim Technologies</t>
  </si>
  <si>
    <t>http://maximtec.com</t>
  </si>
  <si>
    <t>580fd29c-e90c-3914-fb53-7a6b07030645</t>
  </si>
  <si>
    <t>Maxim Ventures</t>
  </si>
  <si>
    <t>http://www.maximventures.com</t>
  </si>
  <si>
    <t>90054a94-8445-2165-9a86-5ea6b9bfa89c</t>
  </si>
  <si>
    <t>Maxim1ze</t>
  </si>
  <si>
    <t>http://maxim1ze.com/</t>
  </si>
  <si>
    <t>edbea47e-e153-625c-2000-812f9dad2b63</t>
  </si>
  <si>
    <t>Maxima</t>
  </si>
  <si>
    <t>https://www.maxima.com</t>
  </si>
  <si>
    <t>2353529f-c21a-9cab-15d4-9c940e06e8b9</t>
  </si>
  <si>
    <t>Maxima Capital Management</t>
  </si>
  <si>
    <t>http://www.maximavc.com</t>
  </si>
  <si>
    <t>d581eecb-d155-d90c-9eae-b4f32b5222ca</t>
  </si>
  <si>
    <t>Maxima Grupe Uab</t>
  </si>
  <si>
    <t>http://www.maximagrupe.eu/</t>
  </si>
  <si>
    <t>10b402b5-56a2-f3f3-5cb7-8f18ae2c5f2f</t>
  </si>
  <si>
    <t>Maxima Holdings Plc</t>
  </si>
  <si>
    <t>http://www.mxccapital.com</t>
  </si>
  <si>
    <t>6d1bc4af-18a3-ee97-6819-be4028210551</t>
  </si>
  <si>
    <t>Maximani</t>
  </si>
  <si>
    <t>http://maximani.ru</t>
  </si>
  <si>
    <t>c7d6c32f-afd5-68e4-5231-7596e25f11fd</t>
  </si>
  <si>
    <t>MaxiMax Marketing &amp; Design</t>
  </si>
  <si>
    <t>http://maximax.ca/</t>
  </si>
  <si>
    <t>4bef324d-f541-dbdd-fa56-5fb3cf2ffd93</t>
  </si>
  <si>
    <t>MAXIMESS</t>
  </si>
  <si>
    <t>http://maximess.com/</t>
  </si>
  <si>
    <t>4a4d4623-d978-608e-e84d-e46a3598d166</t>
  </si>
  <si>
    <t>MAXIMeyes Group</t>
  </si>
  <si>
    <t>http://www.maximeyes.net/</t>
  </si>
  <si>
    <t>fbbdb329-fb4d-edb1-173d-f32d72156dd5</t>
  </si>
  <si>
    <t>Maximiles</t>
  </si>
  <si>
    <t>http://www.maximilesgroup.com</t>
  </si>
  <si>
    <t>0b6b9cf3-fa07-fe75-97c1-58008b3c0157</t>
  </si>
  <si>
    <t>Maximilian Consulting</t>
  </si>
  <si>
    <t>http://maximilian.consulting</t>
  </si>
  <si>
    <t>5015da9e-c907-ee7a-a54a-d7740b3c072f</t>
  </si>
  <si>
    <t>Maximiliano Kunz - Blog Tech</t>
  </si>
  <si>
    <t>http://www.maximilianogonzalezkunz.com/</t>
  </si>
  <si>
    <t>5cc33716-a1d1-9423-e71f-40db4f43f89a</t>
  </si>
  <si>
    <t>Maximis.com</t>
  </si>
  <si>
    <t>http://www.maximis.com/</t>
  </si>
  <si>
    <t>66e5a31c-9c6d-57e0-09d5-f6e1069afa97</t>
  </si>
  <si>
    <t>Maximixe TIC</t>
  </si>
  <si>
    <t>http://www.tic.maximixe.com</t>
  </si>
  <si>
    <t>d7053ee5-6e81-515f-7953-10297fad9ebc</t>
  </si>
  <si>
    <t>Maximize</t>
  </si>
  <si>
    <t>http://maximize.com.br</t>
  </si>
  <si>
    <t>2b9995e3-9cc8-7700-292f-891b9ee6d441</t>
  </si>
  <si>
    <t>Maximize Direct</t>
  </si>
  <si>
    <t>http://www.maximizedirect.com</t>
  </si>
  <si>
    <t>db62f955-c82f-393c-d551-52fa781905af</t>
  </si>
  <si>
    <t>Maximize Games</t>
  </si>
  <si>
    <t>http://maximizegames.com/</t>
  </si>
  <si>
    <t>7ea367a4-cb7f-16f5-1360-d11ab40e8520</t>
  </si>
  <si>
    <t>Maximized Living</t>
  </si>
  <si>
    <t>http://maximizedliving.com</t>
  </si>
  <si>
    <t>91e60d0a-b430-698b-b5cd-eca5d230bb81</t>
  </si>
  <si>
    <t>Maximizer</t>
  </si>
  <si>
    <t>http://www.maximizer.com</t>
  </si>
  <si>
    <t>beab2bc1-81e4-9be2-cf06-1568a61d0fe3</t>
  </si>
  <si>
    <t>Maximizer Software</t>
  </si>
  <si>
    <t>http://www.maximier.com</t>
  </si>
  <si>
    <t>110050af-d1ea-b762-e888-4ec0b4ba6bcc</t>
  </si>
  <si>
    <t>Maximo Moto S. L</t>
  </si>
  <si>
    <t>http://www.maximo-moto.com</t>
  </si>
  <si>
    <t>8562efad-fd5d-1f25-8dbc-9678dac54100</t>
  </si>
  <si>
    <t>Maximo Products</t>
  </si>
  <si>
    <t>http://www.maximoproducts.com</t>
  </si>
  <si>
    <t>8d650e5f-8518-f18c-4253-2d7549dfa187</t>
  </si>
  <si>
    <t>Maximojo</t>
  </si>
  <si>
    <t>http://www.maximojo.com/</t>
  </si>
  <si>
    <t>e4865400-8adc-1368-f99b-1606ac479470</t>
  </si>
  <si>
    <t>Maximos Real Estate</t>
  </si>
  <si>
    <t>http://www.maximosrealestate.com/</t>
  </si>
  <si>
    <t>2789168d-7ec0-6054-4d0d-2225920a4001</t>
  </si>
  <si>
    <t>Maximum Balance Foundation</t>
  </si>
  <si>
    <t>http://www.maximumbalancefoundation.com</t>
  </si>
  <si>
    <t>0a2abd70-7ae5-00d5-a7c3-f28376891813</t>
  </si>
  <si>
    <t>Maximum Car Credit</t>
  </si>
  <si>
    <t>http://www.maximumcarcredit.co.uk</t>
  </si>
  <si>
    <t>9eea4520-6256-a006-93ad-a06cfad150cb</t>
  </si>
  <si>
    <t>Maximum Computer Systems</t>
  </si>
  <si>
    <t>http://www.maximumcomputer.com</t>
  </si>
  <si>
    <t>399b8c89-3841-0ace-6166-0c6e46c8748f</t>
  </si>
  <si>
    <t>Maximum Education</t>
  </si>
  <si>
    <t>http://www.maximumeducation.com</t>
  </si>
  <si>
    <t>c7551110-33d4-d068-5c43-8989f54b7bb9</t>
  </si>
  <si>
    <t>Maximum Fantasy Sports</t>
  </si>
  <si>
    <t>http://www.maximumfantasysports.com/</t>
  </si>
  <si>
    <t>d42a5246-4c54-0361-5b94-731c99465286</t>
  </si>
  <si>
    <t>Maximum Fun</t>
  </si>
  <si>
    <t>http://maximumfun.org/</t>
  </si>
  <si>
    <t>d3a62d67-8180-1c5c-90b7-74c88be8ecd5</t>
  </si>
  <si>
    <t>Maximum Games</t>
  </si>
  <si>
    <t>http://www.maximumgames.com/</t>
  </si>
  <si>
    <t>1a88b685-cf30-a5f2-89f8-a0009105fecf</t>
  </si>
  <si>
    <t>Maximum Impact</t>
  </si>
  <si>
    <t>http://maximumimpactfoundation.org/</t>
  </si>
  <si>
    <t>a0f450c9-671f-0cb1-2f0d-622b5a3ae35d</t>
  </si>
  <si>
    <t>Maximum Labs</t>
  </si>
  <si>
    <t>http://site.metamaxsalud.com/</t>
  </si>
  <si>
    <t>3d5e8d12-701b-ff32-f599-651ece439be8</t>
  </si>
  <si>
    <t>Maximum Longevity</t>
  </si>
  <si>
    <t>http://www.maximumlongevity.com/</t>
  </si>
  <si>
    <t>4d842360-79e3-7b14-1b12-dcb6bc3a3a14</t>
  </si>
  <si>
    <t>Maximum Management</t>
  </si>
  <si>
    <t>http://maxmanhr.com/</t>
  </si>
  <si>
    <t>de19413a-da7f-f370-5431-a4b5fea7e228</t>
  </si>
  <si>
    <t>Maximum Manuals</t>
  </si>
  <si>
    <t>https://www.maxmanuals.com/</t>
  </si>
  <si>
    <t>4be61d3e-f934-ae4e-26d0-db24577da159</t>
  </si>
  <si>
    <t>Maximum Midrange Computer Specialists</t>
  </si>
  <si>
    <t>http://www.maximummidrange.com</t>
  </si>
  <si>
    <t>60aed4bb-a2c8-63e0-bfb9-81a8d1937906</t>
  </si>
  <si>
    <t>Maximum PC</t>
  </si>
  <si>
    <t>http://www.maximumpc.com/</t>
  </si>
  <si>
    <t>9ec4c4f9-76d4-5b6b-e0da-7a24df2a6f0a</t>
  </si>
  <si>
    <t>Maximum Play</t>
  </si>
  <si>
    <t>http://www.maxplay.io/</t>
  </si>
  <si>
    <t>3b03e93d-a85c-c3b8-dce2-1bb3e1e84d88</t>
  </si>
  <si>
    <t>Maximum Processing</t>
  </si>
  <si>
    <t>http://www.stingraysystem.com/</t>
  </si>
  <si>
    <t>08054114-a415-4d34-05d6-e9e69d2a52a8</t>
  </si>
  <si>
    <t>Maximum Solutions</t>
  </si>
  <si>
    <t>http://maxsolutions.com/</t>
  </si>
  <si>
    <t>65154e84-8b2c-b2ed-ac6b-c9b2c0165ab4</t>
  </si>
  <si>
    <t>Maximum Xposure</t>
  </si>
  <si>
    <t>http://www.maximumxposure.com.au/</t>
  </si>
  <si>
    <t>2adecd21-9cdc-0e69-8843-46b28c4a2221</t>
  </si>
  <si>
    <t>MaximumASP</t>
  </si>
  <si>
    <t>http://www.maximumasp.com</t>
  </si>
  <si>
    <t>53392a2e-c25d-274b-4d25-5097a0f4bbb9</t>
  </si>
  <si>
    <t>MaximumTest</t>
  </si>
  <si>
    <t>http://maximumtest.ru</t>
  </si>
  <si>
    <t>f37f4263-fe61-e14b-5c00-2c3305756712</t>
  </si>
  <si>
    <t>Maximus</t>
  </si>
  <si>
    <t>http://www.maximus.com/</t>
  </si>
  <si>
    <t>7370a2af-479b-405d-2565-0e9bbf46cfa1</t>
  </si>
  <si>
    <t>Maximus Business</t>
  </si>
  <si>
    <t>http://www.maximusbusiness.com</t>
  </si>
  <si>
    <t>55ded126-c4cf-82be-40f3-84453c51d8d6</t>
  </si>
  <si>
    <t>Maximus Leads</t>
  </si>
  <si>
    <t>http://maximusleads.com</t>
  </si>
  <si>
    <t>77a2fcb8-6248-3cb8-0dc0-0c6a6728965a</t>
  </si>
  <si>
    <t>Maximus Media Worldwide</t>
  </si>
  <si>
    <t>http://maximusmediaww.com</t>
  </si>
  <si>
    <t>abade0a1-91c0-e512-4977-445bfbd926d0</t>
  </si>
  <si>
    <t>Maximus Solutions</t>
  </si>
  <si>
    <t>http://www.maximus-solutions.com</t>
  </si>
  <si>
    <t>849874e9-a52d-258f-ca60-9e6db13ad4d1</t>
  </si>
  <si>
    <t>Maximus Trax</t>
  </si>
  <si>
    <t>https://maximusbox.com/</t>
  </si>
  <si>
    <t>58ba8a03-b68b-fc03-a5a6-c4bee54aeb21</t>
  </si>
  <si>
    <t>Maximus Virtual Labs Animation Studio</t>
  </si>
  <si>
    <t>http://www.maximusinfinity.com</t>
  </si>
  <si>
    <t>6223ada9-38e7-5a4a-3dd6-ce69abd311ab</t>
  </si>
  <si>
    <t>MaximusLife</t>
  </si>
  <si>
    <t>http://www.maximuslife.com/</t>
  </si>
  <si>
    <t>99928889-ef5f-e3ff-7dcf-e7b908a053eb</t>
  </si>
  <si>
    <t>maxine</t>
  </si>
  <si>
    <t>http://www.maxine.io/</t>
  </si>
  <si>
    <t>b18768eb-f048-a481-c34f-3717dc53699c</t>
  </si>
  <si>
    <t>Maxine Waters Employment Preparation Center</t>
  </si>
  <si>
    <t>http://maxinewaters.adultinstruction.org/</t>
  </si>
  <si>
    <t>730b7354-d155-e5af-5d57-dc9f0d4229bf</t>
  </si>
  <si>
    <t>MaxInfo</t>
  </si>
  <si>
    <t>http://www.max-info.com</t>
  </si>
  <si>
    <t>3b6fe68c-11b1-3472-f70c-1ab028fd3e7e</t>
  </si>
  <si>
    <t>Maxingvest AG</t>
  </si>
  <si>
    <t>http://www.maxingvest.de</t>
  </si>
  <si>
    <t>c276fba6-94a0-3ac4-789f-33d883312ef7</t>
  </si>
  <si>
    <t>Maxiom Corp</t>
  </si>
  <si>
    <t>http://www.maxiomtech.com</t>
  </si>
  <si>
    <t>3c3d96d0-53e0-4a63-85a9-e48297fd1b91</t>
  </si>
  <si>
    <t>Maxion Technologies</t>
  </si>
  <si>
    <t>http://www.maxion.com/</t>
  </si>
  <si>
    <t>a8b0fcc4-e46f-e26e-d7ca-c7c5b4fece4f</t>
  </si>
  <si>
    <t>Maxioutlet</t>
  </si>
  <si>
    <t>http://www.maxioutlet.com</t>
  </si>
  <si>
    <t>702bbc1e-4c86-2b71-d631-afdbad971b00</t>
  </si>
  <si>
    <t>Maxiphy</t>
  </si>
  <si>
    <t>http://www.maxiphy.com/</t>
  </si>
  <si>
    <t>91624367-ab45-d5c0-704e-9bfe261ba31d</t>
  </si>
  <si>
    <t>Maxiplan</t>
  </si>
  <si>
    <t>http://www.maxiplan.com/</t>
  </si>
  <si>
    <t>30195407-6940-aeca-c9b9-b620190e5209</t>
  </si>
  <si>
    <t>Maxis</t>
  </si>
  <si>
    <t>http://www.maxis.com</t>
  </si>
  <si>
    <t>958c4321-0310-13b5-b5b0-6a185604ad3f</t>
  </si>
  <si>
    <t>Maxis Capital</t>
  </si>
  <si>
    <t>http://www.maxiscapital.com</t>
  </si>
  <si>
    <t>a6726b91-f49d-39f8-a6ad-e53da9f8136e</t>
  </si>
  <si>
    <t>Maxis Communications</t>
  </si>
  <si>
    <t>http://www.maxis.com.my</t>
  </si>
  <si>
    <t>621e4383-c41e-0f00-0de0-37277d766f09</t>
  </si>
  <si>
    <t>Maxis Communications Berhad.</t>
  </si>
  <si>
    <t>1f83b353-19be-3491-1032-4c59b2057fdb</t>
  </si>
  <si>
    <t>MAXIS, LLC.</t>
  </si>
  <si>
    <t>http://www.maxismedical.com</t>
  </si>
  <si>
    <t>c92ea051-a19d-36e1-f37c-45852f3ff87a</t>
  </si>
  <si>
    <t>MaxiScale</t>
  </si>
  <si>
    <t>http://www.maxiscale.com</t>
  </si>
  <si>
    <t>28211f4b-c9e1-1a88-9556-4bbc48589731</t>
  </si>
  <si>
    <t>Maxisistemas</t>
  </si>
  <si>
    <t>https://www.maxisistemas.com.ar/</t>
  </si>
  <si>
    <t>e45d797d-9636-be08-e70a-a256630e7d1e</t>
  </si>
  <si>
    <t>Maxisite</t>
  </si>
  <si>
    <t>http://www.maxisite.net/</t>
  </si>
  <si>
    <t>fb930fc9-c118-cce5-a2d9-f614bb2c8f67</t>
  </si>
  <si>
    <t>Maxistore</t>
  </si>
  <si>
    <t>http://maxistore.com.br</t>
  </si>
  <si>
    <t>5ff6a0bd-8868-6a65-2be7-1c662d570bab</t>
  </si>
  <si>
    <t>maxIT Healthcare</t>
  </si>
  <si>
    <t>http://www.maxithc.com</t>
  </si>
  <si>
    <t>52656e3c-3e00-cee9-120b-79ee6a8668ca</t>
  </si>
  <si>
    <t>MaxiTaxi</t>
  </si>
  <si>
    <t>http://www.maxitaxi.co</t>
  </si>
  <si>
    <t>781206e0-7562-c084-3a2e-558b362ce5f8</t>
  </si>
  <si>
    <t>Maxitech</t>
  </si>
  <si>
    <t>http://mechat.co.id/</t>
  </si>
  <si>
    <t>6f6fea5d-5e16-7d30-589a-34a9a7c6257b</t>
  </si>
  <si>
    <t>Maxiturn Engineering</t>
  </si>
  <si>
    <t>http://maxiturn.com.au/</t>
  </si>
  <si>
    <t>dab81e03-2578-f641-5bb4-720311e77e28</t>
  </si>
  <si>
    <t>MaxiVAX</t>
  </si>
  <si>
    <t>http://www.maxivax.ch/</t>
  </si>
  <si>
    <t>d896febb-2b5b-3f78-a678-25353adb4213</t>
  </si>
  <si>
    <t>Maxivet</t>
  </si>
  <si>
    <t>http://www.maxivet.com</t>
  </si>
  <si>
    <t>f5c17775-5d49-7242-249f-9db34002f3c4</t>
  </si>
  <si>
    <t>Maxlead Online Marketing</t>
  </si>
  <si>
    <t>https://www.maxlead.com</t>
  </si>
  <si>
    <t>1f17df89-2f95-1886-f127-6478c7e2ecb4</t>
  </si>
  <si>
    <t>MaxLife Living</t>
  </si>
  <si>
    <t>http://livemaxlife.com/</t>
  </si>
  <si>
    <t>1e908719-5d19-b229-193f-e8ac5b56a123</t>
  </si>
  <si>
    <t>MaxLinear</t>
  </si>
  <si>
    <t>http://www.maxlinear.com</t>
  </si>
  <si>
    <t>4511d294-d771-9277-a0fa-c1446a796b87</t>
  </si>
  <si>
    <t>Maxly</t>
  </si>
  <si>
    <t>http://www.maxly.com/</t>
  </si>
  <si>
    <t>85f71869-8d17-a602-fa2c-d0e35e6f6018</t>
  </si>
  <si>
    <t>MaxManager</t>
  </si>
  <si>
    <t>http://www.maxmanager.com</t>
  </si>
  <si>
    <t>249b3b2a-38a8-b446-b43e-bbd702bf411c</t>
  </si>
  <si>
    <t>Maxmars</t>
  </si>
  <si>
    <t>http://www.maxmars.it</t>
  </si>
  <si>
    <t>2b6c54d4-1122-7cf7-b247-42012cf5b67b</t>
  </si>
  <si>
    <t>MAXMAYO.com</t>
  </si>
  <si>
    <t>http://maxmayo.com</t>
  </si>
  <si>
    <t>b9279764-b0a1-9c3c-03aa-53fd745d7329</t>
  </si>
  <si>
    <t>Maxmedia Digital Network</t>
  </si>
  <si>
    <t>http://maxmediadigitalnetwork.com/</t>
  </si>
  <si>
    <t>0ed81e9c-b4e1-6a06-5ad7-2066682b66cd</t>
  </si>
  <si>
    <t>Maxmedia Ireland</t>
  </si>
  <si>
    <t>http://www.maxmedia.ie/</t>
  </si>
  <si>
    <t>8e8f52ed-dde1-7606-b5c8-2520c0b2023e</t>
  </si>
  <si>
    <t>maxment GmbH</t>
  </si>
  <si>
    <t>http://web.maxment.net/</t>
  </si>
  <si>
    <t>ec87d757-113e-1e1b-b613-6ec4c23c9124</t>
  </si>
  <si>
    <t>Maxmi</t>
  </si>
  <si>
    <t>http://maxmi.com</t>
  </si>
  <si>
    <t>95f78aa3-9636-a1c2-1b19-ae63055d8214</t>
  </si>
  <si>
    <t>MaxMiles, Inc.</t>
  </si>
  <si>
    <t>http://www.maxmiles.com</t>
  </si>
  <si>
    <t>7a822d4a-f5ad-ab46-1e0a-5bd4f1e3ff4e</t>
  </si>
  <si>
    <t>MaxMilhas</t>
  </si>
  <si>
    <t>https://www.maxmilhas.com.br/</t>
  </si>
  <si>
    <t>42131d94-1fdf-06f5-f34b-861be4071372</t>
  </si>
  <si>
    <t>MaxMind</t>
  </si>
  <si>
    <t>http://www.maxmind.com/en/contact</t>
  </si>
  <si>
    <t>fcad9f75-d8ad-4ba1-0fb6-5e0db61318b9</t>
  </si>
  <si>
    <t>MaxMobility</t>
  </si>
  <si>
    <t>http://www.maxmobility.in/</t>
  </si>
  <si>
    <t>749f26af-d7ae-dcc6-cf43-2da3eabc552c</t>
  </si>
  <si>
    <t>MaxMotosports</t>
  </si>
  <si>
    <t>http://www.maxmotosports.com</t>
  </si>
  <si>
    <t>257a4d0b-f046-b3de-5781-aa07be235192</t>
  </si>
  <si>
    <t>MaxMyTV</t>
  </si>
  <si>
    <t>http://www.maxmytv.com</t>
  </si>
  <si>
    <t>2e23fd14-834f-cdf4-1d93-7d4e1b2ef1ca</t>
  </si>
  <si>
    <t>MaxNick</t>
  </si>
  <si>
    <t>http://maxnick.com</t>
  </si>
  <si>
    <t>414bec80-2705-3583-7ef2-d6684e64806f</t>
  </si>
  <si>
    <t>Maxodus Media</t>
  </si>
  <si>
    <t>http://www.maxodus.com/</t>
  </si>
  <si>
    <t>e8347e00-33db-3344-884f-cf71487d38cd</t>
  </si>
  <si>
    <t>Maxon Australia</t>
  </si>
  <si>
    <t>http://www.maxon.com.au/</t>
  </si>
  <si>
    <t>7e0f1b8f-9dc9-d562-a241-d670e51823eb</t>
  </si>
  <si>
    <t>Maxon Communications</t>
  </si>
  <si>
    <t>http://maxonamerica.com</t>
  </si>
  <si>
    <t>34cd0e35-540a-01b8-9bf5-a6eb2aa67fdf</t>
  </si>
  <si>
    <t>MAXON Computer</t>
  </si>
  <si>
    <t>http://www.maxon.net/</t>
  </si>
  <si>
    <t>89ed7fd1-ddae-3c41-1e62-6932730d5d92</t>
  </si>
  <si>
    <t>Maxon Corporation</t>
  </si>
  <si>
    <t>https://maxoncorp.com/</t>
  </si>
  <si>
    <t>95abe007-389a-ef56-b163-01e41c73b5c4</t>
  </si>
  <si>
    <t>MaxOne</t>
  </si>
  <si>
    <t>http://www.gomaxone.com</t>
  </si>
  <si>
    <t>9e011a3f-2847-9b3e-cad5-15cc9aba8bf1</t>
  </si>
  <si>
    <t>Maxonic</t>
  </si>
  <si>
    <t>http://www.maxonic.com</t>
  </si>
  <si>
    <t>90fafd4f-35f7-9bc6-2669-1e8a445ef4d3</t>
  </si>
  <si>
    <t>Maxop Engineering Co.</t>
  </si>
  <si>
    <t>http://www.maxop.com/</t>
  </si>
  <si>
    <t>ad4b6dd5-64e6-1999-9dfb-ee9b09568f34</t>
  </si>
  <si>
    <t>Maxor</t>
  </si>
  <si>
    <t>http://www.maxor.com</t>
  </si>
  <si>
    <t>f3023108-5724-e252-91b9-9acb26ae937e</t>
  </si>
  <si>
    <t>maxOz</t>
  </si>
  <si>
    <t>http://www.socialmedia-max.com</t>
  </si>
  <si>
    <t>187d88f9-b38b-8e98-c210-0d16a4c04c7d</t>
  </si>
  <si>
    <t>Maxpanda SaaS Software</t>
  </si>
  <si>
    <t>http://www.maxpanda.net/</t>
  </si>
  <si>
    <t>ff5cecc2-3eb3-722f-351d-d43c20d7d5c7</t>
  </si>
  <si>
    <t>Maxpay</t>
  </si>
  <si>
    <t>https://maxpay.com</t>
  </si>
  <si>
    <t>b67c2808-11a3-cb87-bd45-b8b7fdf8bdae</t>
  </si>
  <si>
    <t>Maxpayments</t>
  </si>
  <si>
    <t>http://www.maxpayments.com</t>
  </si>
  <si>
    <t>9c2f854e-a72d-8aae-d7a6-e4f9fb8f202b</t>
  </si>
  <si>
    <t>Maxperience</t>
  </si>
  <si>
    <t>http://www.maxperience.com</t>
  </si>
  <si>
    <t>92bec97b-3e6d-720c-e76f-30ce7ae64e16</t>
  </si>
  <si>
    <t>Maxperts</t>
  </si>
  <si>
    <t>c2e63f22-e873-1bdd-6cbf-70fc788cffc4</t>
  </si>
  <si>
    <t>Maxpho</t>
  </si>
  <si>
    <t>http://www.maxpho.it/</t>
  </si>
  <si>
    <t>740ce56e-7525-847e-a6b0-e1649037e8b6</t>
  </si>
  <si>
    <t>MaxPlat</t>
  </si>
  <si>
    <t>http://maxplat.com</t>
  </si>
  <si>
    <t>d9a08286-806b-e1e3-58f1-2f1e3a458e6f</t>
  </si>
  <si>
    <t>MaxPoint Interactive</t>
  </si>
  <si>
    <t>http://maxpoint.com</t>
  </si>
  <si>
    <t>17ca6a5e-064a-1812-2389-900ce9778983</t>
  </si>
  <si>
    <t>MaxPosure</t>
  </si>
  <si>
    <t>http://www.maxposure.nl/</t>
  </si>
  <si>
    <t>74669811-315a-27cc-7ba8-05d029d100e0</t>
  </si>
  <si>
    <t>MaxPowerSoft</t>
  </si>
  <si>
    <t>http://www.maxpowersoft.com</t>
  </si>
  <si>
    <t>73fc19d9-e16d-5a69-e07f-c9e8e2c6de24</t>
  </si>
  <si>
    <t>MaxPPC.net</t>
  </si>
  <si>
    <t>http://www.maxppc.net</t>
  </si>
  <si>
    <t>b5dd6675-52d9-f293-6f89-06e81e6ec8a8</t>
  </si>
  <si>
    <t>MaxPraga</t>
  </si>
  <si>
    <t>http://www.maxpraga.cz</t>
  </si>
  <si>
    <t>554c4d04-e458-cb1f-5611-029ce8b77464</t>
  </si>
  <si>
    <t>MaxPreps</t>
  </si>
  <si>
    <t>fa48f07b-c15d-be53-21ac-ed36371f5b25</t>
  </si>
  <si>
    <t>Maxpro</t>
  </si>
  <si>
    <t>http://www.maxpro.vn</t>
  </si>
  <si>
    <t>3130b9d3-6b6f-e742-5110-68bb4c661792</t>
  </si>
  <si>
    <t>Maxpro Management Services</t>
  </si>
  <si>
    <t>http://www.maxpromanagement.com/</t>
  </si>
  <si>
    <t>45efaa6d-3529-30ac-5139-4bfe1b6d11d3</t>
  </si>
  <si>
    <t>MaxQ</t>
  </si>
  <si>
    <t>http://www.packmaxq.com/</t>
  </si>
  <si>
    <t>14e25a4a-ded3-8a4e-fe56-c2bc685121d8</t>
  </si>
  <si>
    <t>MaxQ Technology</t>
  </si>
  <si>
    <t>http://maxqtechnology.com/</t>
  </si>
  <si>
    <t>0fa43946-ea59-1596-4639-102946ce3b2b</t>
  </si>
  <si>
    <t>Maxrad</t>
  </si>
  <si>
    <t>https://www.maxrad.com</t>
  </si>
  <si>
    <t>b7786d64-5a75-cf0e-c4a8-24e98b91ed76</t>
  </si>
  <si>
    <t>Maxremind</t>
  </si>
  <si>
    <t>https://mremind.com</t>
  </si>
  <si>
    <t>3f9eb249-cb8f-2c52-d6c3-98d092ad47ad</t>
  </si>
  <si>
    <t>MaxROY.com</t>
  </si>
  <si>
    <t>http://maxroy.com</t>
  </si>
  <si>
    <t>a5802f2e-e0f0-9ce9-3075-a2c424ce9adb</t>
  </si>
  <si>
    <t>Maxscend Technologies</t>
  </si>
  <si>
    <t>http://www.maxscend.com</t>
  </si>
  <si>
    <t>296b4b9c-db49-c77f-07c6-81905fa5ef95</t>
  </si>
  <si>
    <t>MaxScholar</t>
  </si>
  <si>
    <t>http://maxscholar.com</t>
  </si>
  <si>
    <t>f6f5e60a-20a5-5356-bd7b-27bdae6cbe40</t>
  </si>
  <si>
    <t>Maxsi</t>
  </si>
  <si>
    <t>http://www.maxsi.com</t>
  </si>
  <si>
    <t>356f16b1-99d7-b433-24e8-71fbe46206bf</t>
  </si>
  <si>
    <t>MaxSoft</t>
  </si>
  <si>
    <t>http://maxsoft.bg</t>
  </si>
  <si>
    <t>e0f60b3c-9d6a-f025-e195-272b99d93f8d</t>
  </si>
  <si>
    <t>Maxsol Inc</t>
  </si>
  <si>
    <t>http://www.maxsol.com/</t>
  </si>
  <si>
    <t>406d61aa-36b3-75be-bfb7-8ba614008f04</t>
  </si>
  <si>
    <t>Maxsolar</t>
  </si>
  <si>
    <t>http://maxsolar.com.sg/</t>
  </si>
  <si>
    <t>6fa2978c-d77d-7be3-4f2d-18ab5f7d18eb</t>
  </si>
  <si>
    <t>maxsss</t>
  </si>
  <si>
    <t>https://www.maxx.com.au/</t>
  </si>
  <si>
    <t>118cbffa-976b-e6d3-3a02-e50dda8c8d81</t>
  </si>
  <si>
    <t>MAXST</t>
  </si>
  <si>
    <t>http://www.maxst.com</t>
  </si>
  <si>
    <t>775f56fb-aaa3-46d6-b365-eec0066a7610</t>
  </si>
  <si>
    <t>MaxT Systems</t>
  </si>
  <si>
    <t>http://www.maxt.com</t>
  </si>
  <si>
    <t>a3ea688d-7aec-d985-bb80-fbe19d1db6ec</t>
  </si>
  <si>
    <t>Maxta</t>
  </si>
  <si>
    <t>http://www.maxta.com</t>
  </si>
  <si>
    <t>6bd6d1ae-4a95-d946-f1b3-a32f5cf8a528</t>
  </si>
  <si>
    <t>MAXTech</t>
  </si>
  <si>
    <t>http://www.maxtechpros.com</t>
  </si>
  <si>
    <t>dbb828f7-fd5e-e600-ea42-b42cb0e066b8</t>
  </si>
  <si>
    <t>MAXtech</t>
  </si>
  <si>
    <t>https://www.maxtechagency.com</t>
  </si>
  <si>
    <t>153c0c37-340d-cf51-03fc-d4b76faff02d</t>
  </si>
  <si>
    <t>Maxtech Networks</t>
  </si>
  <si>
    <t>http://max-mesh.com/</t>
  </si>
  <si>
    <t>ae24f6dd-7c62-b7f4-7a08-aa2c503aa992</t>
  </si>
  <si>
    <t>MaxTech Solutions</t>
  </si>
  <si>
    <t>http://www.maxtechsolutions.in/</t>
  </si>
  <si>
    <t>68702371-333a-a4fc-74ee-e4c39f70f762</t>
  </si>
  <si>
    <t>Maxtek Technology</t>
  </si>
  <si>
    <t>http://www.maxtek-icrep.com.tw</t>
  </si>
  <si>
    <t>6aeebc5c-e3d8-be28-1765-9e5363b819bc</t>
  </si>
  <si>
    <t>MaxTelCom</t>
  </si>
  <si>
    <t>http://maxtelcom.ru/</t>
  </si>
  <si>
    <t>c2ac8cbd-3bfc-708f-f200-d0c10b058352</t>
  </si>
  <si>
    <t>Maxtena</t>
  </si>
  <si>
    <t>http://www.maxtena.com</t>
  </si>
  <si>
    <t>05abfce8-a691-1eeb-360e-7c9186d04790</t>
  </si>
  <si>
    <t>MaxThera</t>
  </si>
  <si>
    <t>http://www.maxthera.com</t>
  </si>
  <si>
    <t>0c480b0d-c6fa-fedb-e72f-b5d0743891e7</t>
  </si>
  <si>
    <t>Maxthon</t>
  </si>
  <si>
    <t>http://maxthon.com</t>
  </si>
  <si>
    <t>295b2b61-9462-80bf-8916-c94d01dd323f</t>
  </si>
  <si>
    <t>Maxton Men</t>
  </si>
  <si>
    <t>http://www.maxtonmen.com</t>
  </si>
  <si>
    <t>11ee8e81-0c8a-3a31-31f2-030aeef23a3a</t>
  </si>
  <si>
    <t>MaxTradeIn.com</t>
  </si>
  <si>
    <t>http://www.maxtradein.com</t>
  </si>
  <si>
    <t>162cd260-f59e-164f-6d53-930833acd86d</t>
  </si>
  <si>
    <t>MaxTraffic</t>
  </si>
  <si>
    <t>http://www.maxtaffic.com</t>
  </si>
  <si>
    <t>9de900cd-126c-76b4-86ec-c65333ca8424</t>
  </si>
  <si>
    <t>Maxtratechnologies</t>
  </si>
  <si>
    <t>http://www.maxtratechnologies.com/</t>
  </si>
  <si>
    <t>caf11765-5148-dcf5-20da-d41c07088b31</t>
  </si>
  <si>
    <t>Maxtron Innovations</t>
  </si>
  <si>
    <t>http://www.maxtroninnovations.com</t>
  </si>
  <si>
    <t>a3bbf00c-51d3-7fea-186d-1edde3959ac1</t>
  </si>
  <si>
    <t>Maxum Petroleum</t>
  </si>
  <si>
    <t>http://petroleumdelivery.com</t>
  </si>
  <si>
    <t>ad3a4117-c47d-5277-fbb8-f6b52a77d590</t>
  </si>
  <si>
    <t>Maxum Specialty Insurance Group</t>
  </si>
  <si>
    <t>https://www.mxmsig.com/</t>
  </si>
  <si>
    <t>7a963e54-2fb4-f2e7-d204-f419d5d8ae0d</t>
  </si>
  <si>
    <t>Maxus Capital Group</t>
  </si>
  <si>
    <t>http://www.maxuscapital.com</t>
  </si>
  <si>
    <t>66b0a7e0-b89f-2722-d88c-7f9f21fd8d0b</t>
  </si>
  <si>
    <t>Maxus Global</t>
  </si>
  <si>
    <t>http://www.maxusglobal.com</t>
  </si>
  <si>
    <t>7ed58dcf-e7fc-251b-e10d-e8a2456f1077</t>
  </si>
  <si>
    <t>Maxus Tech</t>
  </si>
  <si>
    <t>http://maxustech.com</t>
  </si>
  <si>
    <t>68929442-efc6-1ded-172e-f2c40c8fd883</t>
  </si>
  <si>
    <t>Maxus Turkey</t>
  </si>
  <si>
    <t>http://www.maxusglobal.com.tr</t>
  </si>
  <si>
    <t>8e9a73fe-a7e6-f66a-b1a3-95313657f8d8</t>
  </si>
  <si>
    <t>MaxVal Technology Partners</t>
  </si>
  <si>
    <t>http://www.maxvalpartners.com/</t>
  </si>
  <si>
    <t>76f46268-75cf-d39a-e61e-ccd9b0908a74</t>
  </si>
  <si>
    <t>MaxViral</t>
  </si>
  <si>
    <t>http://www.maxviral.com/</t>
  </si>
  <si>
    <t>983e5de4-9f11-e0b5-3424-0ff39782ca2d</t>
  </si>
  <si>
    <t>MaxVision</t>
  </si>
  <si>
    <t>http://maxvision.com</t>
  </si>
  <si>
    <t>5c6f3e75-7da6-1dd8-e425-e246e3bd1456</t>
  </si>
  <si>
    <t>Maxweb, Inc.</t>
  </si>
  <si>
    <t>https://www.maxwebdigital.com</t>
  </si>
  <si>
    <t>9457ec87-ea36-a5fa-2bb7-9f82d02120a7</t>
  </si>
  <si>
    <t>Maxwell - Microelectronics Business</t>
  </si>
  <si>
    <t>http://www.maxwell.com</t>
  </si>
  <si>
    <t>98d06fb9-d171-dd19-b570-55536b57aa85</t>
  </si>
  <si>
    <t>MaxWell Biosciences</t>
  </si>
  <si>
    <t>https://maxwellbiosciences.com</t>
  </si>
  <si>
    <t>2eecb216-7c12-cd6c-b4bd-34ce4cbfd222</t>
  </si>
  <si>
    <t>Maxwell Biotech Venture Fund</t>
  </si>
  <si>
    <t>http://www.maxwellbiotech.com</t>
  </si>
  <si>
    <t>91ea10ed-14bd-e31a-446e-6ac5b4a2056d</t>
  </si>
  <si>
    <t>Maxwell Blake</t>
  </si>
  <si>
    <t>http://www.maxwellblake.com</t>
  </si>
  <si>
    <t>3d262b51-e089-788e-8200-2a5707c7dc34</t>
  </si>
  <si>
    <t>MaxWell Clinic</t>
  </si>
  <si>
    <t>https://www.maxwellclinic.com</t>
  </si>
  <si>
    <t>c615aa90-eeba-01fa-58c2-d4dbff119af7</t>
  </si>
  <si>
    <t>Maxwell Comms Ltd</t>
  </si>
  <si>
    <t>http://www.maxwellcomms.com</t>
  </si>
  <si>
    <t>391a1103-020c-7d10-d113-535f9e8bcd22</t>
  </si>
  <si>
    <t>Maxwell Financial Labs, Inc.</t>
  </si>
  <si>
    <t>http://www.himaxwell.com</t>
  </si>
  <si>
    <t>fa5add20-31da-08e6-fdb9-4653c36525fe</t>
  </si>
  <si>
    <t>Maxwell Football Club</t>
  </si>
  <si>
    <t>http://www.maxwellfootballclub.org</t>
  </si>
  <si>
    <t>5c7a936e-d5b7-44ea-eb5a-0c564c2c8e5f</t>
  </si>
  <si>
    <t>Maxwell Guider</t>
  </si>
  <si>
    <t>http://www.maxwell-guider.com.tw/</t>
  </si>
  <si>
    <t>ee68c83f-04ca-dc6c-b1a9-717f7549a461</t>
  </si>
  <si>
    <t>Maxwell Health</t>
  </si>
  <si>
    <t>http://www.maxwellhealth.com</t>
  </si>
  <si>
    <t>fd07be5c-1818-97b8-8937-591e98667ece</t>
  </si>
  <si>
    <t>Maxwell Law Firm PLLC</t>
  </si>
  <si>
    <t>http://www.maxwelllawfirm.com</t>
  </si>
  <si>
    <t>618078fd-44d3-162f-f39a-7c7a84193510</t>
  </si>
  <si>
    <t>Maxwell Money Management</t>
  </si>
  <si>
    <t>http://www.maxwellmoney.com/</t>
  </si>
  <si>
    <t>fb82b84e-bf6a-4daf-a45f-999bd1cde653</t>
  </si>
  <si>
    <t>Maxwell MRI</t>
  </si>
  <si>
    <t>https://www.maxwellmri.com</t>
  </si>
  <si>
    <t>7c4828f5-31a6-8bac-0fc1-753f4de12b09</t>
  </si>
  <si>
    <t>Maxwell Publishing</t>
  </si>
  <si>
    <t>http://www.maxwellbook.com</t>
  </si>
  <si>
    <t>79f5899c-6736-1af9-5a7a-87bc011d09b4</t>
  </si>
  <si>
    <t>Maxwell School of Citizenship and Public Affairs</t>
  </si>
  <si>
    <t>http://www.maxwell.syr.edu/</t>
  </si>
  <si>
    <t>13c73b78-bcb7-d87f-f2a9-42c7b5b87d1c</t>
  </si>
  <si>
    <t>Maxwell Software</t>
  </si>
  <si>
    <t>http://www.maxwellapps.com</t>
  </si>
  <si>
    <t>c1804930-c2d3-06c8-4263-2c232cbe2a33</t>
  </si>
  <si>
    <t>Maxwell Systems</t>
  </si>
  <si>
    <t>http://www.maxwellsystems.com</t>
  </si>
  <si>
    <t>6a1e9971-4354-ab71-d472-aad888111487</t>
  </si>
  <si>
    <t>Maxwell Technologies</t>
  </si>
  <si>
    <t>666d1723-d1e9-d9e7-6104-818227f2e4e5</t>
  </si>
  <si>
    <t>Maxwell Tools Company</t>
  </si>
  <si>
    <t>http://www.maxwelltools.com</t>
  </si>
  <si>
    <t>2386fd2c-1152-e266-2c47-cb56403b9706</t>
  </si>
  <si>
    <t>Maxwells Green</t>
  </si>
  <si>
    <t>http://www.maxwellsgreen.com</t>
  </si>
  <si>
    <t>ea12411a-f046-f3f7-bc53-2d6188a63192</t>
  </si>
  <si>
    <t>MaxWest Environmental Systems</t>
  </si>
  <si>
    <t>http://www.maxwestenergy.com</t>
  </si>
  <si>
    <t>26c5fa84-3b27-97fa-00af-a0459acaab27</t>
  </si>
  <si>
    <t>MaxWholesale</t>
  </si>
  <si>
    <t>http://maxwholesale.in</t>
  </si>
  <si>
    <t>ca2a784b-c939-1ebc-7072-46c6d6bd3bfc</t>
  </si>
  <si>
    <t>MaxWorldwide</t>
  </si>
  <si>
    <t>http://www.maxworldwide.com/</t>
  </si>
  <si>
    <t>9cd482c8-678b-f600-bf0f-617f0fc530e4</t>
  </si>
  <si>
    <t>Maxworth Builder Reviews</t>
  </si>
  <si>
    <t>http://www.maxworthrealty.com/</t>
  </si>
  <si>
    <t>4dc5cd37-55e1-8a38-d839-c1965545594b</t>
  </si>
  <si>
    <t>Maxworth Realty</t>
  </si>
  <si>
    <t>http://www.maxworthrealty.com</t>
  </si>
  <si>
    <t>4a68b0d1-0b6c-f75f-c713-cf513d8f0fcd</t>
  </si>
  <si>
    <t>Maxworth Realty Reviews</t>
  </si>
  <si>
    <t>6c8d32e5-832b-d802-b733-8402434a8eba</t>
  </si>
  <si>
    <t>Maxx Inc.</t>
  </si>
  <si>
    <t>http://www.myfruitsmax.com</t>
  </si>
  <si>
    <t>87e6ed44-c025-3d0d-e17d-f4dbbd8be88f</t>
  </si>
  <si>
    <t>MAXX Potential</t>
  </si>
  <si>
    <t>https://maxxpotential.com</t>
  </si>
  <si>
    <t>83f3f571-5e80-236b-d4a0-05d43f4f1b73</t>
  </si>
  <si>
    <t>Maxxam Analytics</t>
  </si>
  <si>
    <t>http://maxxam.ca</t>
  </si>
  <si>
    <t>865d7e64-b7a2-ae3a-2b93-112c68acfb0a</t>
  </si>
  <si>
    <t>Maxxan Systems</t>
  </si>
  <si>
    <t>https://www.maxxan.com</t>
  </si>
  <si>
    <t>67038094-28a7-a4c4-070c-a3b9f81f7c4c</t>
  </si>
  <si>
    <t>MaxxAthlete</t>
  </si>
  <si>
    <t>http://www.maxxathlete.com</t>
  </si>
  <si>
    <t>da8b784d-a28c-dc49-a910-4515e0aac63b</t>
  </si>
  <si>
    <t>MaxxCAT</t>
  </si>
  <si>
    <t>http://www.maxxcat.com</t>
  </si>
  <si>
    <t>a7d13fc3-1a53-9ae6-1c04-d8ea344037e5</t>
  </si>
  <si>
    <t>Maxxima Importacao</t>
  </si>
  <si>
    <t>http://www.maxximaimportacao.com.br/</t>
  </si>
  <si>
    <t>72c9c38a-59d1-9907-b8ef-416d0e846f31</t>
  </si>
  <si>
    <t>Maxxing</t>
  </si>
  <si>
    <t>http://www.maxxing.com</t>
  </si>
  <si>
    <t>be1b6852-a284-9a34-7141-d9253943e950</t>
  </si>
  <si>
    <t>Maxxium</t>
  </si>
  <si>
    <t>http://www.maxxium.co.uk</t>
  </si>
  <si>
    <t>34375e63-aaf3-c61b-d612-139e6bbfc7ae</t>
  </si>
  <si>
    <t>Maxxlife Financial Inc</t>
  </si>
  <si>
    <t>https://maxxlife.ca</t>
  </si>
  <si>
    <t>ba5678ea-df14-7da8-1732-766d2840b628</t>
  </si>
  <si>
    <t>Maxxo</t>
  </si>
  <si>
    <t>http://www.maxxo.com</t>
  </si>
  <si>
    <t>6f1ea1ce-a8bf-b7b2-a36d-b855f8034ca6</t>
  </si>
  <si>
    <t>MaxxoMedia</t>
  </si>
  <si>
    <t>http://maxxomedia.com</t>
  </si>
  <si>
    <t>8c91363e-94a1-bcd0-3632-fa7bad4e2516</t>
  </si>
  <si>
    <t>Maxxpoint Corp</t>
  </si>
  <si>
    <t>http://www.maxxpoint.com</t>
  </si>
  <si>
    <t>47262925-bd8e-6577-f258-bdd849918b0f</t>
  </si>
  <si>
    <t>Maxxsure</t>
  </si>
  <si>
    <t>http://www.maxxsure.com</t>
  </si>
  <si>
    <t>2aea0240-ee80-e251-0794-2c3838f28bed</t>
  </si>
  <si>
    <t>Maxxum</t>
  </si>
  <si>
    <t>https://www.maxxum.com/</t>
  </si>
  <si>
    <t>5e598bac-39df-ef55-4d42-29c6e1f2eafd</t>
  </si>
  <si>
    <t>MAXXXI - Empresa Digital</t>
  </si>
  <si>
    <t>http://www.maxxxi.com.br</t>
  </si>
  <si>
    <t>ca0fbae9-cbdb-db5c-a22b-0f361e16237b</t>
  </si>
  <si>
    <t>Maxygen</t>
  </si>
  <si>
    <t>http://www.maxygen.com</t>
  </si>
  <si>
    <t>7ba2f461-cea7-2cfd-8d0c-04552038378d</t>
  </si>
  <si>
    <t>Maxymiser</t>
  </si>
  <si>
    <t>http://www.maxymiser.com</t>
  </si>
  <si>
    <t>e87beb07-e6f8-23bf-f4b4-52d52ba6bcd2</t>
  </si>
  <si>
    <t>May First Technology Collective</t>
  </si>
  <si>
    <t>https://mayfirst.org</t>
  </si>
  <si>
    <t>283148e1-a9bc-5f70-d35e-176f9e787d21</t>
  </si>
  <si>
    <t>May Gurney Recycling CIC</t>
  </si>
  <si>
    <t>http://www.maygurney.co.uk/</t>
  </si>
  <si>
    <t>09fe3ece-4698-82cb-fb4b-5dea32b825e7</t>
  </si>
  <si>
    <t>May Mobility</t>
  </si>
  <si>
    <t>http://maymobility.com/</t>
  </si>
  <si>
    <t>4cd11368-10f4-5153-aa2b-6e23e079fd05</t>
  </si>
  <si>
    <t>May River Capital</t>
  </si>
  <si>
    <t>http://www.mayrivercapital.com/</t>
  </si>
  <si>
    <t>30686190-d2ed-34a7-9aeb-64bac21b2f2e</t>
  </si>
  <si>
    <t>May Trucking</t>
  </si>
  <si>
    <t>http://maytrucking.com/</t>
  </si>
  <si>
    <t>76f86af8-407b-8a4d-b920-62abb6bddc00</t>
  </si>
  <si>
    <t>May We Introduce</t>
  </si>
  <si>
    <t>http://www.mayweintroduce.com</t>
  </si>
  <si>
    <t>bd273016-b3a4-4bde-29d3-a0bbf1ed558a</t>
  </si>
  <si>
    <t>May.Life</t>
  </si>
  <si>
    <t>http://www.may.life/</t>
  </si>
  <si>
    <t>6cdf9649-99fa-b2e2-c30c-0a9e1c583eb8</t>
  </si>
  <si>
    <t>Maya</t>
  </si>
  <si>
    <t>http://maya.im/</t>
  </si>
  <si>
    <t>5625a891-4baa-8536-1c78-b2a049c0f99b</t>
  </si>
  <si>
    <t>Maya Apa</t>
  </si>
  <si>
    <t>https://maya.com.bd</t>
  </si>
  <si>
    <t>9ab0a8b6-394b-5f14-e3fe-8ec2e3b8e827</t>
  </si>
  <si>
    <t>Maya Capital</t>
  </si>
  <si>
    <t>http://www.maya-cap.com</t>
  </si>
  <si>
    <t>fcb40ad6-6ea9-9f2f-77ca-fddb15648ef0</t>
  </si>
  <si>
    <t>Maya Cinemas</t>
  </si>
  <si>
    <t>http://mayacinemas.com/</t>
  </si>
  <si>
    <t>ad33adb7-48cd-6d2b-a459-cc8cacfc651e</t>
  </si>
  <si>
    <t>Maya Cleaning Services</t>
  </si>
  <si>
    <t>http://mayacleaning.com</t>
  </si>
  <si>
    <t>50494b5b-6b6e-5056-2041-201412ff6960</t>
  </si>
  <si>
    <t>MAYA Design</t>
  </si>
  <si>
    <t>http://maya.com/</t>
  </si>
  <si>
    <t>0d5f1247-2bfc-140e-5292-f5ad2e284856</t>
  </si>
  <si>
    <t>Maya Events</t>
  </si>
  <si>
    <t>http://mayahk.com/</t>
  </si>
  <si>
    <t>1a45b250-96f5-3e10-3d8e-0f5af9066e90</t>
  </si>
  <si>
    <t>Maya Gold &amp; Silver</t>
  </si>
  <si>
    <t>http://mayagoldsilver.com/</t>
  </si>
  <si>
    <t>123c801c-0746-b40b-8537-5865b3ba6bad</t>
  </si>
  <si>
    <t>Maya Group</t>
  </si>
  <si>
    <t>http://www.maya-group.com</t>
  </si>
  <si>
    <t>fd685a91-abb7-e3f9-7dd2-820121a8b990</t>
  </si>
  <si>
    <t>Maya Holidays</t>
  </si>
  <si>
    <t>http://www.mayaholidays.in/</t>
  </si>
  <si>
    <t>0414cc8e-b629-fbb1-a171-d293a587116a</t>
  </si>
  <si>
    <t>Maya Medical</t>
  </si>
  <si>
    <t>http://maya-medical.com</t>
  </si>
  <si>
    <t>8bdc38a9-ff60-9093-6a3b-6355c4da85dd</t>
  </si>
  <si>
    <t>Maya Mountain Cacao Ltd</t>
  </si>
  <si>
    <t>http://mayamountaincacao.com/</t>
  </si>
  <si>
    <t>0e1fbde0-7842-188f-3491-4f872db74850</t>
  </si>
  <si>
    <t>Maya Popcorn</t>
  </si>
  <si>
    <t>http://www.maya-popcorn.ch/en/</t>
  </si>
  <si>
    <t>fa4261db-082b-320b-628b-67073bc95745</t>
  </si>
  <si>
    <t>Maya The Buzz</t>
  </si>
  <si>
    <t>http://www.mayathebuzz.com</t>
  </si>
  <si>
    <t>cf28c8dc-0829-9dab-0437-d1ef591c5611</t>
  </si>
  <si>
    <t>Maya Universe Academy (MUA)</t>
  </si>
  <si>
    <t>http://www.mayauniverseacademy.org/</t>
  </si>
  <si>
    <t>e693641e-218d-a116-e95f-f47c3fe5ca31</t>
  </si>
  <si>
    <t>Maya Wizard</t>
  </si>
  <si>
    <t>http://www.maya-wizard.com</t>
  </si>
  <si>
    <t>9e70a327-932c-f5fb-cf8f-6fd62093572e</t>
  </si>
  <si>
    <t>Maya's Home</t>
  </si>
  <si>
    <t>http://www.mayashome.com</t>
  </si>
  <si>
    <t>43bfb0e0-1ae0-3010-73f0-4df03f873b8a</t>
  </si>
  <si>
    <t>Maya's Mom</t>
  </si>
  <si>
    <t>http://mayasmom.com</t>
  </si>
  <si>
    <t>7c15cb6a-9f3c-1535-a6e5-783f84f2bf64</t>
  </si>
  <si>
    <t>Mayader Limited</t>
  </si>
  <si>
    <t>http://mayader.sa</t>
  </si>
  <si>
    <t>4ea048fc-f138-468a-a77a-146657ad6dfe</t>
  </si>
  <si>
    <t>MayaFlowers</t>
  </si>
  <si>
    <t>http://www.mayaflowers.com/</t>
  </si>
  <si>
    <t>b6ea656b-f09c-cd66-0df1-1ada83450f1e</t>
  </si>
  <si>
    <t>MayaJo</t>
  </si>
  <si>
    <t>http://www.mayajo.com</t>
  </si>
  <si>
    <t>25723bf6-c41f-3195-5c77-52ae4279bfb5</t>
  </si>
  <si>
    <t>MAYAKARYA</t>
  </si>
  <si>
    <t>http://www.mayakarya.co</t>
  </si>
  <si>
    <t>8965b030-b7ea-df07-15da-b21ae01d7c0a</t>
  </si>
  <si>
    <t>Mayall Management Ltd</t>
  </si>
  <si>
    <t>http://www.mayallmanagement.co.uk</t>
  </si>
  <si>
    <t>e149fb4c-ff30-a62c-815e-11360de94214</t>
  </si>
  <si>
    <t>Mayalogy</t>
  </si>
  <si>
    <t>http://www.mayalogy.com</t>
  </si>
  <si>
    <t>22c9a01a-b87a-160e-a97d-1f27a698bca2</t>
  </si>
  <si>
    <t>Mayan Brewing CO</t>
  </si>
  <si>
    <t>http://www.mayanbrewingco.com</t>
  </si>
  <si>
    <t>fe7dad66-f56d-05a0-62fc-63f3c22ca11f</t>
  </si>
  <si>
    <t>Mayapada Group</t>
  </si>
  <si>
    <t>http://mayapadagroup.com/</t>
  </si>
  <si>
    <t>8a62e99c-f992-994c-08bd-d6f9c2a54506</t>
  </si>
  <si>
    <t>MayarTech</t>
  </si>
  <si>
    <t>http://mayartech.com</t>
  </si>
  <si>
    <t>3d073b97-5ffc-2010-8fc4-4b4dd8c474ee</t>
  </si>
  <si>
    <t>Mayas Service GMBH</t>
  </si>
  <si>
    <t>https://www.mayasservicesgmbh.com</t>
  </si>
  <si>
    <t>870e4313-1576-e921-3267-0ee8e76521c6</t>
  </si>
  <si>
    <t>Mayasarc Creations</t>
  </si>
  <si>
    <t>https://www.mayasarc.com</t>
  </si>
  <si>
    <t>6494d5a0-5608-494a-971e-61ae8cd84678</t>
  </si>
  <si>
    <t>Mayasheel Retail LLP - Bazar India</t>
  </si>
  <si>
    <t>http://bazarindia.co.in</t>
  </si>
  <si>
    <t>b48a2dd5-4629-6da6-7530-587aa7b6b259</t>
  </si>
  <si>
    <t>Mayatech Solution</t>
  </si>
  <si>
    <t>http://www.mayatechsolution.com</t>
  </si>
  <si>
    <t>89b0f387-9824-4ce6-d37d-27db7e7c3770</t>
  </si>
  <si>
    <t>Mayavi Telecommunications</t>
  </si>
  <si>
    <t>http://mayavi.net/</t>
  </si>
  <si>
    <t>3875659c-7535-7120-2d38-473228ad2b99</t>
  </si>
  <si>
    <t>Maybank</t>
  </si>
  <si>
    <t>http://www.maybank.com/en/index.page</t>
  </si>
  <si>
    <t>a9d6054e-98dd-8b23-9d06-251d967c3d37</t>
  </si>
  <si>
    <t>Maybank Kim Eng</t>
  </si>
  <si>
    <t>http://www.maybank-ke.com/</t>
  </si>
  <si>
    <t>0533db4f-27bc-44e4-36ff-71149dabd87d</t>
  </si>
  <si>
    <t>Maybe Yes No App</t>
  </si>
  <si>
    <t>https://www.maybeyesnoapp.com</t>
  </si>
  <si>
    <t>44c624da-9c77-b440-78b1-84711c115b0b</t>
  </si>
  <si>
    <t>Maybe, Inc.</t>
  </si>
  <si>
    <t>http://maybeinc.com</t>
  </si>
  <si>
    <t>55201b39-d7db-79da-1a06-aec7ba3f925b</t>
  </si>
  <si>
    <t>Maybe.For.You.</t>
  </si>
  <si>
    <t>http://www.maybeinc.com</t>
  </si>
  <si>
    <t>5535ae8a-f501-0a60-4ab2-86c6c2f10772</t>
  </si>
  <si>
    <t>Maybe*</t>
  </si>
  <si>
    <t>http://www.maybe.xyz</t>
  </si>
  <si>
    <t>c606b603-96eb-9af9-fec9-58f10f9f91c7</t>
  </si>
  <si>
    <t>Maybeck Residential</t>
  </si>
  <si>
    <t>http://www.maybeckresidential.co.nz/</t>
  </si>
  <si>
    <t>15aca4b3-f168-f9a2-34f7-e6f7b422bb18</t>
  </si>
  <si>
    <t>Maybelline</t>
  </si>
  <si>
    <t>https://www.maybelline.com</t>
  </si>
  <si>
    <t>217dbca5-3099-39f2-c79f-30abc005939d</t>
  </si>
  <si>
    <t>MaybeMike</t>
  </si>
  <si>
    <t>http://maybemike.com</t>
  </si>
  <si>
    <t>205faf46-66b4-2eb9-e670-807a77916bf6</t>
  </si>
  <si>
    <t>Mayberry Media</t>
  </si>
  <si>
    <t>http://mayberrymedia.com</t>
  </si>
  <si>
    <t>3d78d63b-3308-3351-fadf-470a7a6479fc</t>
  </si>
  <si>
    <t>MAYBIM</t>
  </si>
  <si>
    <t>http://www.maybim.com</t>
  </si>
  <si>
    <t>ea1fae26-ef03-787b-5b2c-c6153e8710ae</t>
  </si>
  <si>
    <t>Mayborn Group Ltd.</t>
  </si>
  <si>
    <t>http://mayborngroup.com</t>
  </si>
  <si>
    <t>e3612103-9b5e-1d95-b63a-df85f58a1ea5</t>
  </si>
  <si>
    <t>Maybrook Capital Partners</t>
  </si>
  <si>
    <t>http://www.maybrookcapital.com/</t>
  </si>
  <si>
    <t>ee7ef4d2-bd61-9792-3dfb-f07520cb0c4b</t>
  </si>
  <si>
    <t>MayDate</t>
  </si>
  <si>
    <t>http://may-date.com</t>
  </si>
  <si>
    <t>6a8d0033-41cd-4fff-d4f6-e322b54e4a00</t>
  </si>
  <si>
    <t>Mayday</t>
  </si>
  <si>
    <t>http://www.maydayhq.com</t>
  </si>
  <si>
    <t>6b5b08b4-f770-6e08-531d-cbbe4f04e4f8</t>
  </si>
  <si>
    <t>http://www.mayday-app.com</t>
  </si>
  <si>
    <t>69017d81-c779-3329-6b79-29792942b0c7</t>
  </si>
  <si>
    <t>Mayday PAC</t>
  </si>
  <si>
    <t>https://mayone.us/</t>
  </si>
  <si>
    <t>dee8f84d-f612-e6bb-2e57-2cb559a86ae6</t>
  </si>
  <si>
    <t>MAYDAY US</t>
  </si>
  <si>
    <t>https://mayday.us</t>
  </si>
  <si>
    <t>de2eaa66-b267-10dc-1163-b6ca51d28450</t>
  </si>
  <si>
    <t>Mayday! Deep Space</t>
  </si>
  <si>
    <t>https://www.maydayapps.com/</t>
  </si>
  <si>
    <t>0b45e092-163f-18b3-9a83-d7469cdb83d2</t>
  </si>
  <si>
    <t>Maydeal</t>
  </si>
  <si>
    <t>http://www.maydeal.com/</t>
  </si>
  <si>
    <t>108e524f-09fe-f767-1897-70c696b4ea65</t>
  </si>
  <si>
    <t>Mayden</t>
  </si>
  <si>
    <t>http://www.mayden.co.uk/</t>
  </si>
  <si>
    <t>ef92d372-15af-7865-e91b-f5648e8e21e3</t>
  </si>
  <si>
    <t>MayDH</t>
  </si>
  <si>
    <t>http://www.maydh.com</t>
  </si>
  <si>
    <t>63586674-872a-d861-600e-fc2bd455c484</t>
  </si>
  <si>
    <t>MayekTech Corporation</t>
  </si>
  <si>
    <t>http://www.mayektech.com</t>
  </si>
  <si>
    <t>43652d2a-7eed-cede-fe12-b73243efb7c6</t>
  </si>
  <si>
    <t>Mayel</t>
  </si>
  <si>
    <t>http://www.mayel.com.br</t>
  </si>
  <si>
    <t>9040e824-5bcd-f855-9f73-987064d66d4c</t>
  </si>
  <si>
    <t>Mayer Brown</t>
  </si>
  <si>
    <t>http://www.mayerbrown.com/</t>
  </si>
  <si>
    <t>587e1558-c858-0272-aac7-f91d845f3e02</t>
  </si>
  <si>
    <t>Mayer Brown JSM</t>
  </si>
  <si>
    <t>https://www.mayerbrown.com</t>
  </si>
  <si>
    <t>10af5034-123c-15ac-c3db-5cd4bffa742f</t>
  </si>
  <si>
    <t>Mayer Corp.</t>
  </si>
  <si>
    <t>http://www.mayercorp.com</t>
  </si>
  <si>
    <t>24b88605-f449-1ea5-adb5-831082c9f14d</t>
  </si>
  <si>
    <t>Mayer Electric Supply</t>
  </si>
  <si>
    <t>https://www.mayerelectric.com</t>
  </si>
  <si>
    <t>9cb6fa24-5968-de67-0595-aaaf3af09b30</t>
  </si>
  <si>
    <t>Mayer Hoffman McCann</t>
  </si>
  <si>
    <t>http://www.mhmcpa.com</t>
  </si>
  <si>
    <t>6b1ea18d-309e-19cb-261a-56608cef66a3</t>
  </si>
  <si>
    <t>Mayerson Injury Law</t>
  </si>
  <si>
    <t>http://www.mayersoninjurylaw.com/</t>
  </si>
  <si>
    <t>f5db7745-2052-5d17-473b-76f5ed16a60a</t>
  </si>
  <si>
    <t>Mayfair Capital</t>
  </si>
  <si>
    <t>http://mayfaircapital.co.uk</t>
  </si>
  <si>
    <t>a2f04287-92b1-0b20-26fa-19defdbc9143</t>
  </si>
  <si>
    <t>Mayfair Equity Partners</t>
  </si>
  <si>
    <t>http://www.mayfairequity.com/</t>
  </si>
  <si>
    <t>237af177-9907-885e-c175-3b62ce568cd1</t>
  </si>
  <si>
    <t>Mayfair Financial &amp; Mortgage Consultants</t>
  </si>
  <si>
    <t>http://www.financialadvisorsbedford.info</t>
  </si>
  <si>
    <t>2c1899ff-74e8-cf95-fc8e-e3e15cbfaa89</t>
  </si>
  <si>
    <t>Mayfair Games</t>
  </si>
  <si>
    <t>http://www.mayfairgames.com/</t>
  </si>
  <si>
    <t>e869c127-a014-2443-8cd7-34485d43e011</t>
  </si>
  <si>
    <t>Mayfair Gaming Group</t>
  </si>
  <si>
    <t>http://mayfairmobile.com</t>
  </si>
  <si>
    <t>ca38d43d-fb6a-fe63-262a-a4b543bceb82</t>
  </si>
  <si>
    <t>Mayfair Global Solutions</t>
  </si>
  <si>
    <t>https://www.mayfairglobalsolutions.com</t>
  </si>
  <si>
    <t>97ed8d18-4883-24b1-5b61-4d2d8228ccf2</t>
  </si>
  <si>
    <t>Mayfair Homes</t>
  </si>
  <si>
    <t>http://www.mayfairhomes.ca</t>
  </si>
  <si>
    <t>d86a9236-69dc-f0e1-f0a6-bf5f9c97a983</t>
  </si>
  <si>
    <t>Mayfair Insurance &amp; Mortgage Consultants</t>
  </si>
  <si>
    <t>http://www.ferrariinsurance.info</t>
  </si>
  <si>
    <t>0902ca6b-790a-884a-bcfd-1f46646e31e0</t>
  </si>
  <si>
    <t>Mayfair Plumbing and Gasfitting</t>
  </si>
  <si>
    <t>http://mayfairplumbing.com.au</t>
  </si>
  <si>
    <t>9c539fdb-5ec2-8ad8-7e40-bb4edef97a20</t>
  </si>
  <si>
    <t>Mayfair Venture Capital</t>
  </si>
  <si>
    <t>http://mayfairvc.com</t>
  </si>
  <si>
    <t>36543c66-a6d8-2a9f-71c7-fa7642af95e1</t>
  </si>
  <si>
    <t>Mayfield Clinic &amp; Spine Institute</t>
  </si>
  <si>
    <t>https://www.mayfieldclinic.com</t>
  </si>
  <si>
    <t>2053f5c8-8776-de76-ccad-eb87388936de</t>
  </si>
  <si>
    <t>Mayfield College</t>
  </si>
  <si>
    <t>http://www.mayfieldcollege.edu/</t>
  </si>
  <si>
    <t>0f90b9c8-b1b3-38c3-ac59-bdc8e06c2edf</t>
  </si>
  <si>
    <t>Mayfield Dairy</t>
  </si>
  <si>
    <t>http://www.mayfielddairy.com/</t>
  </si>
  <si>
    <t>3213cd7d-06e0-3ecb-3359-29aa8deddfa6</t>
  </si>
  <si>
    <t>Mayfield Fund</t>
  </si>
  <si>
    <t>http://www.mayfield.com</t>
  </si>
  <si>
    <t>0d854c7b-aa6f-daa7-cee8-1ade91ba2a6f</t>
  </si>
  <si>
    <t>Mayfield Plumbing and Drains</t>
  </si>
  <si>
    <t>http://mayfieldplumbing.ca</t>
  </si>
  <si>
    <t>3dd5feba-72e2-f429-661d-0cccc5f12bc4</t>
  </si>
  <si>
    <t>Mayfield Robotics</t>
  </si>
  <si>
    <t>http://mayfieldrobotics.com</t>
  </si>
  <si>
    <t>b886c69f-b272-91a4-7ecd-15bcb4590ee9</t>
  </si>
  <si>
    <t>Mayfield Software</t>
  </si>
  <si>
    <t>http://www.mayfieldsoftware.com/</t>
  </si>
  <si>
    <t>1b1ef7ae-a428-40ca-09f8-709efa1f6504</t>
  </si>
  <si>
    <t>Mayflash</t>
  </si>
  <si>
    <t>http://www.mayflash.com</t>
  </si>
  <si>
    <t>a62be073-6fa0-b038-8e7c-219cf3d94205</t>
  </si>
  <si>
    <t>Mayflower GmbH</t>
  </si>
  <si>
    <t>http://www.mayflower.de/de</t>
  </si>
  <si>
    <t>b4cbdb79-0574-459d-48b9-55a66e3c9a71</t>
  </si>
  <si>
    <t>Mayflower Language Services</t>
  </si>
  <si>
    <t>http://www.mayflowerlanguages.com/</t>
  </si>
  <si>
    <t>c341c500-e6d7-e927-7a4e-b353bb8e8403</t>
  </si>
  <si>
    <t>MayFly</t>
  </si>
  <si>
    <t>http://getmayfly.com</t>
  </si>
  <si>
    <t>62c191be-e59d-434b-8b16-4464e52436e6</t>
  </si>
  <si>
    <t>Mayfly Capital, LLC</t>
  </si>
  <si>
    <t>http://www.mayflycapital.com</t>
  </si>
  <si>
    <t>e1f53387-ba76-6429-8019-c3ee9eef0bcf</t>
  </si>
  <si>
    <t>MAYFRAN technologies</t>
  </si>
  <si>
    <t>http://mayfrantec.com</t>
  </si>
  <si>
    <t>46661fa6-3411-8aef-f3ac-abd159f4f903</t>
  </si>
  <si>
    <t>Mayhem</t>
  </si>
  <si>
    <t>https://www.mayhem.gg</t>
  </si>
  <si>
    <t>4483ee76-6f87-d996-b694-d49f671f50a1</t>
  </si>
  <si>
    <t>Mayhem Development</t>
  </si>
  <si>
    <t>http://www.mayhemdev.com/</t>
  </si>
  <si>
    <t>9acbcf05-1de4-b4fe-9b0a-9a93d48238ab</t>
  </si>
  <si>
    <t>Mayhem Games</t>
  </si>
  <si>
    <t>http://gunmayhem2.org</t>
  </si>
  <si>
    <t>e0a270a6-1245-17c8-68aa-51d84917beb8</t>
  </si>
  <si>
    <t>Mayhem Media</t>
  </si>
  <si>
    <t>http://www.mayhemic.com/</t>
  </si>
  <si>
    <t>af659318-31b0-6456-e90f-17f382b7c936</t>
  </si>
  <si>
    <t>Mayhem New Media</t>
  </si>
  <si>
    <t>http://www.mayhemnewmedia.co.uk</t>
  </si>
  <si>
    <t>2dfd5616-ffce-0e07-39df-89acd986f980</t>
  </si>
  <si>
    <t>mayhem(method)</t>
  </si>
  <si>
    <t>http://www.mayhemmethod.com</t>
  </si>
  <si>
    <t>22518dfe-4ce4-33d7-f11f-fb404d8da2df</t>
  </si>
  <si>
    <t>Mayhoola</t>
  </si>
  <si>
    <t>http://www.mayhoola.com/</t>
  </si>
  <si>
    <t>4e118010-7310-5c31-d34d-690c99fc5321</t>
  </si>
  <si>
    <t>Mayi Zhaopin</t>
  </si>
  <si>
    <t>http://www.mayizhaopin.com/</t>
  </si>
  <si>
    <t>26ef6f53-cfa6-e76e-cc2d-425fcb85bcbf</t>
  </si>
  <si>
    <t>Mayi.com</t>
  </si>
  <si>
    <t>https://www.mayi.com</t>
  </si>
  <si>
    <t>e8ce9bfc-4d4f-be54-fb72-633d5765e0c1</t>
  </si>
  <si>
    <t>Mayihelpyou.info</t>
  </si>
  <si>
    <t>http://mayihelpyou.info/</t>
  </si>
  <si>
    <t>4db6ebd2-f3ff-d39a-68f3-891a68c0bf6c</t>
  </si>
  <si>
    <t>MaYimbo</t>
  </si>
  <si>
    <t>http://www.mayimbo.com/</t>
  </si>
  <si>
    <t>7c4b7f64-9e19-2b8b-7f91-e228511190c5</t>
  </si>
  <si>
    <t>MAYKOR</t>
  </si>
  <si>
    <t>http://maykor.com</t>
  </si>
  <si>
    <t>7896cdb4-91a6-83b3-fc09-9d5d5caf0521</t>
  </si>
  <si>
    <t>Mayland Community College</t>
  </si>
  <si>
    <t>http://www.mayland.edu/</t>
  </si>
  <si>
    <t>b359c8e4-dd32-ae9b-5654-cb83fe084259</t>
  </si>
  <si>
    <t>Maylands Dental</t>
  </si>
  <si>
    <t>http://maylandsdentalcentre.com.au/</t>
  </si>
  <si>
    <t>a9faacb1-33c9-d0d4-5398-33cace534112</t>
  </si>
  <si>
    <t>Maylarch Environmental Ltd</t>
  </si>
  <si>
    <t>http://maylarch.co.uk</t>
  </si>
  <si>
    <t>d955a96e-de5d-96ce-dc06-57cc3038fe54</t>
  </si>
  <si>
    <t>Maylarch Recycling</t>
  </si>
  <si>
    <t>http://www.maylarchrecycling.co.uk/</t>
  </si>
  <si>
    <t>8168c1e8-dcc5-e280-ebe6-31ede5989db9</t>
  </si>
  <si>
    <t>Maylee's Boutique</t>
  </si>
  <si>
    <t>http://www.mayleesboutique.com</t>
  </si>
  <si>
    <t>ebb57df3-f498-22ef-2f1f-6f32d41fac66</t>
  </si>
  <si>
    <t>MAYLILY</t>
  </si>
  <si>
    <t>http://maylily.pl/</t>
  </si>
  <si>
    <t>c433ca72-232f-87ba-c8dd-ffe18f0e23d0</t>
  </si>
  <si>
    <t>Mayline</t>
  </si>
  <si>
    <t>https://www.mayline.com/</t>
  </si>
  <si>
    <t>0e870e5a-e607-4d7d-4ff7-126b02efd8b0</t>
  </si>
  <si>
    <t>Mayme A. Clayton Library and Museum</t>
  </si>
  <si>
    <t>http://www.claytonmuseum.org</t>
  </si>
  <si>
    <t>d01c0718-c633-6dc3-53cb-5e00093a04b0</t>
  </si>
  <si>
    <t>MAYN Interactive</t>
  </si>
  <si>
    <t>http://www.mayninteractive.com</t>
  </si>
  <si>
    <t>37ff49af-8a26-1754-164e-bd073342b4a4</t>
  </si>
  <si>
    <t>Maynard Graves</t>
  </si>
  <si>
    <t>http://mjperry.blogspot.com/2012/09/markets-in-everything-pay-somebody-to.html</t>
  </si>
  <si>
    <t>2ee1be80-13cc-f736-3add-19106b5a731e</t>
  </si>
  <si>
    <t>Maynard Institute</t>
  </si>
  <si>
    <t>http://mije.org/</t>
  </si>
  <si>
    <t>12a97e9f-28ee-15fc-884b-658f6cdfbba7</t>
  </si>
  <si>
    <t>Maynard, Cooper &amp; Gale, P.C.</t>
  </si>
  <si>
    <t>http://www.maynardcooper.com/</t>
  </si>
  <si>
    <t>e01a1e58-e5d6-918b-da90-e7498feecd04</t>
  </si>
  <si>
    <t>Mayne Nickless Express</t>
  </si>
  <si>
    <t>http://nla.gov.au</t>
  </si>
  <si>
    <t>d0ef9e48-c14d-6e11-baee-3c316007a151</t>
  </si>
  <si>
    <t>Mayne Pharma</t>
  </si>
  <si>
    <t>http://www.maynepharma.com</t>
  </si>
  <si>
    <t>8f1ab2c3-a768-1637-a0ef-c53aaf4d8742</t>
  </si>
  <si>
    <t>Maynes Coaches</t>
  </si>
  <si>
    <t>http://www.maynes.co.uk</t>
  </si>
  <si>
    <t>b0a6acb9-a596-0b1e-b4c2-c2517d52d68e</t>
  </si>
  <si>
    <t>Maynilad Water Services</t>
  </si>
  <si>
    <t>http://www.mayniladwater.com.ph</t>
  </si>
  <si>
    <t>fbbfc6d9-45c1-51c5-db88-5803c42f8441</t>
  </si>
  <si>
    <t>Mayo</t>
  </si>
  <si>
    <t>https://www.heymayo.com</t>
  </si>
  <si>
    <t>39438435-6d6f-0468-31ec-b2b995c374ea</t>
  </si>
  <si>
    <t>Mayo Alumni Association</t>
  </si>
  <si>
    <t>https://alumniassociation.mayo.edu</t>
  </si>
  <si>
    <t>82641473-91cb-e4a3-24db-2851c7994dc2</t>
  </si>
  <si>
    <t>Mayo Clinic</t>
  </si>
  <si>
    <t>http://www.mayoclinic.org/</t>
  </si>
  <si>
    <t>5cd7a1c0-ee00-a6aa-ea5c-3c9becb38f1a</t>
  </si>
  <si>
    <t>Mayo Clinic Health Solutions</t>
  </si>
  <si>
    <t>https://www.mayoclinichealthsolutions.com</t>
  </si>
  <si>
    <t>d1b67166-187f-a8da-8b5a-6db14b82f485</t>
  </si>
  <si>
    <t>Mayo Clinic Ventures</t>
  </si>
  <si>
    <t>http://ventures.mayoclinic.org/</t>
  </si>
  <si>
    <t>c2cc81a2-378a-baff-1533-16fab10183b1</t>
  </si>
  <si>
    <t>Mayo Consulting</t>
  </si>
  <si>
    <t>http://mayoconsultingservicesllc.com</t>
  </si>
  <si>
    <t>92a1135e-c84f-56af-4263-b1c8595ccc26</t>
  </si>
  <si>
    <t>Mayo Medical School</t>
  </si>
  <si>
    <t>http://www.mayo.edu/mms/</t>
  </si>
  <si>
    <t>4031b47e-8e8c-5ec2-ea3e-fc375fad94a0</t>
  </si>
  <si>
    <t>Mayo Medical Ventures</t>
  </si>
  <si>
    <t>http://ventures.mayoclinic.org</t>
  </si>
  <si>
    <t>32e00424-6f43-958e-cafd-5c8e714cec91</t>
  </si>
  <si>
    <t>Mayo Regional Hospital</t>
  </si>
  <si>
    <t>http://www.mayohospital.com</t>
  </si>
  <si>
    <t>e04893a9-ebac-49c5-050c-01e8f51c819b</t>
  </si>
  <si>
    <t>Mayoflor</t>
  </si>
  <si>
    <t>http://www.mayoflor.com</t>
  </si>
  <si>
    <t>4a67df3c-cb6a-aabe-4608-b8474bb13f97</t>
  </si>
  <si>
    <t>Mayol</t>
  </si>
  <si>
    <t>http://mayol.co.ke</t>
  </si>
  <si>
    <t>2d963ba3-4567-74e2-e0ee-c26ea6f73364</t>
  </si>
  <si>
    <t>Mayomann</t>
  </si>
  <si>
    <t>http://www.mayomann.com</t>
  </si>
  <si>
    <t>edc6f4c0-b289-5912-724a-a7af0904dfc2</t>
  </si>
  <si>
    <t>Mayomi</t>
  </si>
  <si>
    <t>http://www.mayomi.com</t>
  </si>
  <si>
    <t>a7d119c3-a4c7-27be-8506-a038895fbca7</t>
  </si>
  <si>
    <t>MaYoMo</t>
  </si>
  <si>
    <t>http://www.mayomo.com</t>
  </si>
  <si>
    <t>a56e5025-0509-5da3-0bc8-3130c98e4b4a</t>
  </si>
  <si>
    <t>Mayon Studios</t>
  </si>
  <si>
    <t>http://www.mayonstudios.com</t>
  </si>
  <si>
    <t>b06c982d-f53a-2a22-0de6-38805e4b3ea1</t>
  </si>
  <si>
    <t>Mayoor School</t>
  </si>
  <si>
    <t>http://www.mayoornoida.net/</t>
  </si>
  <si>
    <t>6247394e-56ea-82ad-0f07-a3a8b6309567</t>
  </si>
  <si>
    <t>Mayor Law, LLC</t>
  </si>
  <si>
    <t>http://www.mayorlaw.com/</t>
  </si>
  <si>
    <t>713dd193-4635-2f7f-3b91-c768a01f82e6</t>
  </si>
  <si>
    <t>Mayor Packaging</t>
  </si>
  <si>
    <t>http://www.mayor.com.hk/</t>
  </si>
  <si>
    <t>e785d60e-8c59-b7d6-b432-ccd8c8c791cf</t>
  </si>
  <si>
    <t>Mayor's Office of New York City</t>
  </si>
  <si>
    <t>http://www1.nyc.gov/site/forward/index.page</t>
  </si>
  <si>
    <t>eadb529d-c1b6-e1e1-ed8a-a61a53413bbc</t>
  </si>
  <si>
    <t>MayorÌ¢åÛåªs Office of Transportation</t>
  </si>
  <si>
    <t>http://www.phila.gov</t>
  </si>
  <si>
    <t>bae4f640-298c-0360-d106-fd2ea8a03828</t>
  </si>
  <si>
    <t>Mayoral</t>
  </si>
  <si>
    <t>http://www.mayoral.com</t>
  </si>
  <si>
    <t>37757b28-da19-0063-4804-c47c5a8247d3</t>
  </si>
  <si>
    <t>Mayoral Dermatology</t>
  </si>
  <si>
    <t>http://www.mayoralderm.com</t>
  </si>
  <si>
    <t>9d53863a-74bf-6c1e-d526-f660999f25e2</t>
  </si>
  <si>
    <t>MayoreoTotal.com</t>
  </si>
  <si>
    <t>http://www.mayoreototal.mx</t>
  </si>
  <si>
    <t>6ed867e6-7c02-3aa8-6a1b-522c94ae57ad</t>
  </si>
  <si>
    <t>Mayoresydependientes</t>
  </si>
  <si>
    <t>http://mayoresydependientes.com</t>
  </si>
  <si>
    <t>6b5edb4d-0029-8f56-c63c-b790d0ee733d</t>
  </si>
  <si>
    <t>MayorsChain</t>
  </si>
  <si>
    <t>http://mayorschain.com/</t>
  </si>
  <si>
    <t>c0a5f151-2373-9ecc-32af-0ed8ab7b4e65</t>
  </si>
  <si>
    <t>MayorVille</t>
  </si>
  <si>
    <t>http://www.mayorville.com</t>
  </si>
  <si>
    <t>5612faac-7039-ad78-0ae6-3c2d4d90d944</t>
  </si>
  <si>
    <t>MayoWish</t>
  </si>
  <si>
    <t>https://www.mayowish.com</t>
  </si>
  <si>
    <t>337efe33-3f1c-ae2a-1122-12eb3926d8d5</t>
  </si>
  <si>
    <t>MayPort Insurance &amp; Realty, Inc.</t>
  </si>
  <si>
    <t>http://www.mayportinsurance.com/</t>
  </si>
  <si>
    <t>0ddde658-5996-bf6b-1c02-1bcd5762b511</t>
  </si>
  <si>
    <t>Mayport Venture Partners</t>
  </si>
  <si>
    <t>http://www.mayport.cc</t>
  </si>
  <si>
    <t>7e280cea-d427-c760-512c-50d1e0bcbe15</t>
  </si>
  <si>
    <t>MayReach</t>
  </si>
  <si>
    <t>http://mayreach.com/</t>
  </si>
  <si>
    <t>e7e5d32e-502a-6106-cae4-f044b325af29</t>
  </si>
  <si>
    <t>Mayrok Media</t>
  </si>
  <si>
    <t>http://mayrok.com/</t>
  </si>
  <si>
    <t>69aac187-b232-6d32-f5f2-784985c60ea1</t>
  </si>
  <si>
    <t>Mays Business School</t>
  </si>
  <si>
    <t>http://mays.tamu.edu/</t>
  </si>
  <si>
    <t>231702cc-79b2-d6b0-5954-f4dbf513a9b6</t>
  </si>
  <si>
    <t>Mays Web Design</t>
  </si>
  <si>
    <t>https://www.mayswebdesign.co.uk</t>
  </si>
  <si>
    <t>6d725f2b-a152-d0f0-e1e3-d28ee70a834f</t>
  </si>
  <si>
    <t>Maysound</t>
  </si>
  <si>
    <t>http://www.maysound.com/</t>
  </si>
  <si>
    <t>6ee2f21a-443e-406b-8e57-5753eeb70ded</t>
  </si>
  <si>
    <t>Maysteel LLC.</t>
  </si>
  <si>
    <t>http://www.maysteel.com</t>
  </si>
  <si>
    <t>9f3b0ba2-04e9-6cc0-7899-b17545f410da</t>
  </si>
  <si>
    <t>Maysun Info Technology Co.,Ltd</t>
  </si>
  <si>
    <t>http://www.maysuncn.com/</t>
  </si>
  <si>
    <t>c923b330-7817-7905-db40-cd3acd19a379</t>
  </si>
  <si>
    <t>Maysville Community and Technical College, Maysville</t>
  </si>
  <si>
    <t>http://www.maysville.kctcs.edu/</t>
  </si>
  <si>
    <t>b9c38a79-ec0a-0b90-3a7a-405e49f5c7d8</t>
  </si>
  <si>
    <t>Maysville Community and Technical College, Rowan</t>
  </si>
  <si>
    <t>http://www.maysville.kctcs.edu/index.php/?id=397</t>
  </si>
  <si>
    <t>d102d303-9331-48de-cab1-0f24111d0123</t>
  </si>
  <si>
    <t>Maytag Corporation</t>
  </si>
  <si>
    <t>http://www.maytag.com</t>
  </si>
  <si>
    <t>3404c384-8159-0d3e-94d4-5f74fcea6e4b</t>
  </si>
  <si>
    <t>Maytech</t>
  </si>
  <si>
    <t>http://www.maytech.net</t>
  </si>
  <si>
    <t>55f218e5-0769-d53b-4850-c464e8a35400</t>
  </si>
  <si>
    <t>Maytronics</t>
  </si>
  <si>
    <t>http://www.maytronics.com/</t>
  </si>
  <si>
    <t>8ee665d3-595e-f5f7-ad1a-f5c4e80fd277</t>
  </si>
  <si>
    <t>Mayur Relocations</t>
  </si>
  <si>
    <t>http://www.mayurrelocations.com</t>
  </si>
  <si>
    <t>3245a8ba-69b6-9711-10ec-f2bea82b6245</t>
  </si>
  <si>
    <t>Mayur Technosoft</t>
  </si>
  <si>
    <t>http://www.mayurtechnosoft.com</t>
  </si>
  <si>
    <t>0246760e-9cbb-8c48-22a8-cf5c63c3920d</t>
  </si>
  <si>
    <t>Mayur Uniquoters Limited</t>
  </si>
  <si>
    <t>http://mayuruniquoters.com</t>
  </si>
  <si>
    <t>16372ca4-3b9a-1f6f-3849-a98aaff5b91f</t>
  </si>
  <si>
    <t>mayurdicosta</t>
  </si>
  <si>
    <t>http://hydraulic-piston-pumps.made-from-india.com</t>
  </si>
  <si>
    <t>3e19663e-5c8b-16ba-9c3e-93bd16be073f</t>
  </si>
  <si>
    <t>Mayuri Infomedia</t>
  </si>
  <si>
    <t>http://www.mayuri.co.in</t>
  </si>
  <si>
    <t>e92e94cc-208d-402a-41f0-a6c9f67858b3</t>
  </si>
  <si>
    <t>Mayvenn</t>
  </si>
  <si>
    <t>http://mayvenn.com/</t>
  </si>
  <si>
    <t>af06747c-0a9a-b130-595b-cc6c5c06d20b</t>
  </si>
  <si>
    <t>Mayville Engineering</t>
  </si>
  <si>
    <t>https://www.mecinc.com</t>
  </si>
  <si>
    <t>6c2f9dde-7217-0fbf-1f6f-9c788e35c8cd</t>
  </si>
  <si>
    <t>Mayville State University</t>
  </si>
  <si>
    <t>http://www.mayvillestate.edu/</t>
  </si>
  <si>
    <t>1ffe985a-c72b-6128-1497-3856957823f7</t>
  </si>
  <si>
    <t>Mayweather Promotions</t>
  </si>
  <si>
    <t>http://mayweatherpromotions.com/</t>
  </si>
  <si>
    <t>eb7ba7db-311b-0be3-f89b-f0e59f39c018</t>
  </si>
  <si>
    <t>Maywic Select Invsestments</t>
  </si>
  <si>
    <t>http://www.maywic.com</t>
  </si>
  <si>
    <t>a49423cf-6f2d-05b9-6816-783abd2f8b3c</t>
  </si>
  <si>
    <t>MAYWILL</t>
  </si>
  <si>
    <t>http://www.maywill.com</t>
  </si>
  <si>
    <t>a1b174a8-80ba-f3f8-e9cf-0e1756dd329c</t>
  </si>
  <si>
    <t>Maywood Capital Partners</t>
  </si>
  <si>
    <t>http://www.maywoodcapital.com</t>
  </si>
  <si>
    <t>7915c17d-f3ee-3409-5990-9c5e2d154560</t>
  </si>
  <si>
    <t>Maywood Carpet Cleaning</t>
  </si>
  <si>
    <t>http://www.maywoodcarpetcleaning.com</t>
  </si>
  <si>
    <t>c00a33e2-059f-45a0-2bb3-27a4433ce1b9</t>
  </si>
  <si>
    <t>Mayze</t>
  </si>
  <si>
    <t>https://mayzetheapp.com</t>
  </si>
  <si>
    <t>8c341411-d347-52e0-f874-7d3f96027e07</t>
  </si>
  <si>
    <t>MAZ</t>
  </si>
  <si>
    <t>http://www.mazdigital.com</t>
  </si>
  <si>
    <t>a14b032d-f9c9-d098-4935-b576d3d63df8</t>
  </si>
  <si>
    <t>MAZ level one</t>
  </si>
  <si>
    <t>http://www.mazlevelone.com</t>
  </si>
  <si>
    <t>02eb2fa1-9e14-5af8-e3f4-80fa5cbdd25f</t>
  </si>
  <si>
    <t>Mazagan Des Cultures</t>
  </si>
  <si>
    <t>http://mazagandescultures.com</t>
  </si>
  <si>
    <t>7fac2e75-c61a-6735-2b85-b15783671324</t>
  </si>
  <si>
    <t>Mazama Capital</t>
  </si>
  <si>
    <t>http://www.mazamacap.com/</t>
  </si>
  <si>
    <t>21e8e02d-3060-44b1-7fc9-5a1288f10884</t>
  </si>
  <si>
    <t>Mazarine Energy</t>
  </si>
  <si>
    <t>http://www.mazarine-energy.com/</t>
  </si>
  <si>
    <t>8ed0b47d-6df3-e921-2ba7-58be2a226325</t>
  </si>
  <si>
    <t>Mazars</t>
  </si>
  <si>
    <t>http://www.mazars.com</t>
  </si>
  <si>
    <t>9257804e-5579-b129-4ff3-9546e116e757</t>
  </si>
  <si>
    <t>Mazda Colours Limited</t>
  </si>
  <si>
    <t>http://www.mazdacolours.com/</t>
  </si>
  <si>
    <t>852484c6-bdca-6e4f-12d1-c6b1e99968f7</t>
  </si>
  <si>
    <t>Mazda Consultancy Services</t>
  </si>
  <si>
    <t>http://mazdaconsultancy.com/</t>
  </si>
  <si>
    <t>cc7fb764-45fd-fd59-7acf-738ceaf4c0c1</t>
  </si>
  <si>
    <t>Mazda Motor</t>
  </si>
  <si>
    <t>http://www.mazdausa.com/</t>
  </si>
  <si>
    <t>c29cea32-c20c-1d43-d22e-8da4413d3bb0</t>
  </si>
  <si>
    <t>Mazda Motor Corp.</t>
  </si>
  <si>
    <t>http://www.mazda.com/</t>
  </si>
  <si>
    <t>aa27d1ae-441d-8495-a9f2-7a34d19d7f85</t>
  </si>
  <si>
    <t>Mazda New Zealand</t>
  </si>
  <si>
    <t>http://www.mazda.co.nz/</t>
  </si>
  <si>
    <t>057a157f-5b33-65f6-a6ee-35b5df4e3bc1</t>
  </si>
  <si>
    <t>Mazdoor Kisan Shakti Sangathan (MKSS)</t>
  </si>
  <si>
    <t>http://www.mkssindia.org</t>
  </si>
  <si>
    <t>2be0b5f1-b121-82b9-a4cf-dfe8c49be6e5</t>
  </si>
  <si>
    <t>MAZE</t>
  </si>
  <si>
    <t>https://mazelabs.io</t>
  </si>
  <si>
    <t>d509f451-9a08-6dc7-468a-95cbf70e4e70</t>
  </si>
  <si>
    <t>Maze Digital</t>
  </si>
  <si>
    <t>https://maze.digital/</t>
  </si>
  <si>
    <t>752ee976-863c-e1c3-ec58-bdbc912d50fd</t>
  </si>
  <si>
    <t>Maze Emerging Markets</t>
  </si>
  <si>
    <t>http://mazeem.com/</t>
  </si>
  <si>
    <t>e4e3b2e3-707a-7467-f055-8f4290d3d566</t>
  </si>
  <si>
    <t>Maze Legal Group</t>
  </si>
  <si>
    <t>http://www.duimaze.com</t>
  </si>
  <si>
    <t>6e5b621b-bc6c-efcd-7ac1-7126001ce829</t>
  </si>
  <si>
    <t>Maze Productions</t>
  </si>
  <si>
    <t>http://mazeproductions.biz</t>
  </si>
  <si>
    <t>0e740237-0c8b-741d-002d-0a2aae042889</t>
  </si>
  <si>
    <t>Maze Retail</t>
  </si>
  <si>
    <t>http://mazecard.com.au</t>
  </si>
  <si>
    <t>c8548d15-054c-ad00-c60a-58129dbc480c</t>
  </si>
  <si>
    <t>Maze Studios CIC</t>
  </si>
  <si>
    <t>http://www.mazestudiosbristol.com/</t>
  </si>
  <si>
    <t>15072df2-8e88-ff11-5eab-bb0ba144b051</t>
  </si>
  <si>
    <t>Maze Tech Inc</t>
  </si>
  <si>
    <t>http://www.mazetech.co.in/</t>
  </si>
  <si>
    <t>dfdafe63-788c-e017-300c-8d4483d5536b</t>
  </si>
  <si>
    <t>Mazeberry</t>
  </si>
  <si>
    <t>http://www.mazeberry.co.uk/</t>
  </si>
  <si>
    <t>a3c0cccd-8528-2e49-8db7-39e3881fb27c</t>
  </si>
  <si>
    <t>MazeBolt Technologies</t>
  </si>
  <si>
    <t>https://www.mazebolt.com</t>
  </si>
  <si>
    <t>93423b4b-c43c-51c4-435c-172667cdd79d</t>
  </si>
  <si>
    <t>Mazedon</t>
  </si>
  <si>
    <t>https://www.mazedon.com/</t>
  </si>
  <si>
    <t>d54d681c-947c-d34b-239e-cf1b30719c30</t>
  </si>
  <si>
    <t>Mazeed.com</t>
  </si>
  <si>
    <t>http://www.mazeed.com</t>
  </si>
  <si>
    <t>e96037c1-b5f5-125f-be10-ab7fe30e697a</t>
  </si>
  <si>
    <t>MazeFire LLC</t>
  </si>
  <si>
    <t>http://www.mazefire.com</t>
  </si>
  <si>
    <t>6342d116-66aa-17a5-182c-b6822d54e11e</t>
  </si>
  <si>
    <t>Mazehack</t>
  </si>
  <si>
    <t>http://mazehack.com</t>
  </si>
  <si>
    <t>0520f08d-cdec-7579-d4d4-86593a60f0f0</t>
  </si>
  <si>
    <t>MazekNieruchomosci</t>
  </si>
  <si>
    <t>http://www.mazek-nieruchomosci.pl</t>
  </si>
  <si>
    <t>640c0626-3a7d-1f85-c854-d4f9dae7d52a</t>
  </si>
  <si>
    <t>Mazel Moments</t>
  </si>
  <si>
    <t>http://www.mazelmoments.com</t>
  </si>
  <si>
    <t>f7bfd877-e420-6357-e3f9-feae27beea50</t>
  </si>
  <si>
    <t>MazeMap</t>
  </si>
  <si>
    <t>https://www.mazemap.com/</t>
  </si>
  <si>
    <t>2574b600-2acf-c160-e3fa-706b95ef11f7</t>
  </si>
  <si>
    <t>Mazen</t>
  </si>
  <si>
    <t>https://mazen-app.com</t>
  </si>
  <si>
    <t>df000eb6-af19-dbdf-52b9-69adb8a70367</t>
  </si>
  <si>
    <t>MazenJobs</t>
  </si>
  <si>
    <t>http://www.mazenjobs.com</t>
  </si>
  <si>
    <t>594bddd9-6a35-6dca-a263-ac03f636cc35</t>
  </si>
  <si>
    <t>Mazer Corporation</t>
  </si>
  <si>
    <t>http://www.mazer.com</t>
  </si>
  <si>
    <t>1d7ec466-4d91-dec3-e12e-35990e23a0a4</t>
  </si>
  <si>
    <t>MazeSolutions</t>
  </si>
  <si>
    <t>http://mazesolutions.com</t>
  </si>
  <si>
    <t>1bb99ecc-6442-50f8-df45-4c2fd1f952e0</t>
  </si>
  <si>
    <t>MAZeT GmbH</t>
  </si>
  <si>
    <t>http://www.mazet.de/</t>
  </si>
  <si>
    <t>626e8dfd-cb97-12a8-2abd-193447ac6677</t>
  </si>
  <si>
    <t>MazeToTech</t>
  </si>
  <si>
    <t>http://www.mazetotech.blogspot.com</t>
  </si>
  <si>
    <t>fa1c1f04-3bc8-78e9-58a5-e168dd7449b1</t>
  </si>
  <si>
    <t>Mazey</t>
  </si>
  <si>
    <t>http://www.mazey.co</t>
  </si>
  <si>
    <t>85ac9ede-c473-1dc0-7e39-64ca4c742286</t>
  </si>
  <si>
    <t>Mazhor Travel</t>
  </si>
  <si>
    <t>http://mazhortravel.com</t>
  </si>
  <si>
    <t>c6f07019-7fa7-18a7-8305-1bc4d55deba0</t>
  </si>
  <si>
    <t>Mazik Global</t>
  </si>
  <si>
    <t>http://www.mazikglobal.com</t>
  </si>
  <si>
    <t>067ea37e-5b70-464e-3ff7-e9229d627331</t>
  </si>
  <si>
    <t>Mazika</t>
  </si>
  <si>
    <t>http://mazika.com/en/</t>
  </si>
  <si>
    <t>5de42125-1be4-3c03-9be4-286a7abf9967</t>
  </si>
  <si>
    <t>Mazimo</t>
  </si>
  <si>
    <t>http://www.mazimo.com</t>
  </si>
  <si>
    <t>ac08a957-5ab1-bb29-a6d2-07e1b706445b</t>
  </si>
  <si>
    <t>Mazingira</t>
  </si>
  <si>
    <t>http://mazingiraconsulting.co.za</t>
  </si>
  <si>
    <t>73fd853b-62db-f941-a0e0-c916f2aefa8b</t>
  </si>
  <si>
    <t>Mazira</t>
  </si>
  <si>
    <t>http://mazira.com</t>
  </si>
  <si>
    <t>4071d920-3dfe-be82-efdd-064136ab4d33</t>
  </si>
  <si>
    <t>Mazliah Analytics</t>
  </si>
  <si>
    <t>http://www.mazliah.com</t>
  </si>
  <si>
    <t>ee834a8d-b2b6-9154-4252-f36c58df133d</t>
  </si>
  <si>
    <t>Mazlo</t>
  </si>
  <si>
    <t>http://www.mazlo.me</t>
  </si>
  <si>
    <t>21b23988-210c-b0ed-7ee6-3b4705a0dd07</t>
  </si>
  <si>
    <t>Mazola</t>
  </si>
  <si>
    <t>http://mazola.com.sa</t>
  </si>
  <si>
    <t>1149bc46-d300-8f85-7cff-e78bb301d34a</t>
  </si>
  <si>
    <t>Mazone Group</t>
  </si>
  <si>
    <t>http://www.mazone.ma</t>
  </si>
  <si>
    <t>54353f77-01fd-57b3-df38-8107b6b26e2a</t>
  </si>
  <si>
    <t>Mazoof</t>
  </si>
  <si>
    <t>http://www.mazoof.com</t>
  </si>
  <si>
    <t>4242cd23-1eb5-931b-c604-d6180cae6121</t>
  </si>
  <si>
    <t>Mazoom</t>
  </si>
  <si>
    <t>http://mazoom.mobi</t>
  </si>
  <si>
    <t>f51c2fa7-2357-e3be-d146-9d8ba1a02fc3</t>
  </si>
  <si>
    <t>Mazooma</t>
  </si>
  <si>
    <t>http://mazooma.com</t>
  </si>
  <si>
    <t>5f33b96f-722b-99d3-dde6-109f48589078</t>
  </si>
  <si>
    <t>Mazor</t>
  </si>
  <si>
    <t>http://www.mazorcyber.com</t>
  </si>
  <si>
    <t>49441ffd-6230-e15d-b078-72e7f54bd7c0</t>
  </si>
  <si>
    <t>Mazor Group</t>
  </si>
  <si>
    <t>http://www.mazor.co.za/</t>
  </si>
  <si>
    <t>73323a80-341b-79cd-f893-168e66b95992</t>
  </si>
  <si>
    <t>Mazor Robotics</t>
  </si>
  <si>
    <t>http://mazorrobotics.com</t>
  </si>
  <si>
    <t>90265c88-c038-fa2f-bc57-e9c5259ff552</t>
  </si>
  <si>
    <t>Mazorro Resources Inc.</t>
  </si>
  <si>
    <t>http://www.mazorro.com/</t>
  </si>
  <si>
    <t>2c70de74-8986-4f47-34bf-b14be1ebb366</t>
  </si>
  <si>
    <t>Mazree</t>
  </si>
  <si>
    <t>http://www.mazree.com</t>
  </si>
  <si>
    <t>7b6b1110-0c52-f948-e30f-2eaa59401c25</t>
  </si>
  <si>
    <t>mazrica inc.</t>
  </si>
  <si>
    <t>http://www.mazrica.com/</t>
  </si>
  <si>
    <t>a2fe5b43-6df5-acd5-c2a5-4d1d331c93d1</t>
  </si>
  <si>
    <t>Mazu</t>
  </si>
  <si>
    <t>http://www.mazufamily.com</t>
  </si>
  <si>
    <t>210e773a-496d-8577-9308-88aaf8f2c5c4</t>
  </si>
  <si>
    <t>Mazu Networks</t>
  </si>
  <si>
    <t>http://www.mazunetworks.com</t>
  </si>
  <si>
    <t>da55a260-64f8-713c-f269-59885034d20e</t>
  </si>
  <si>
    <t>Mazuma Labs</t>
  </si>
  <si>
    <t>https://mazuma-labs.com/</t>
  </si>
  <si>
    <t>0113147f-4719-a10a-acee-b0c2791365ce</t>
  </si>
  <si>
    <t>Mazuma Mobile</t>
  </si>
  <si>
    <t>http://www.mazumamobile.com/</t>
  </si>
  <si>
    <t>8131cc72-5d12-b395-fcc8-75f11f6ee6d3</t>
  </si>
  <si>
    <t>Mazumapps</t>
  </si>
  <si>
    <t>http://www.mazumapps.com</t>
  </si>
  <si>
    <t>146a10e4-27dd-776a-2e26-7179c51e35aa</t>
  </si>
  <si>
    <t>Mazume Solutions</t>
  </si>
  <si>
    <t>http://www.mazumesolutions.com</t>
  </si>
  <si>
    <t>0ad7fea7-fa8c-4da2-c65b-16af1e13e66f</t>
  </si>
  <si>
    <t>Mazunte</t>
  </si>
  <si>
    <t>http://mazuntetacos.com</t>
  </si>
  <si>
    <t>ef3acbd7-dfe4-6aa0-ec7c-53c0384df572</t>
  </si>
  <si>
    <t>Mazza Innovation</t>
  </si>
  <si>
    <t>http://www.mazzainnovation.com</t>
  </si>
  <si>
    <t>c5280ffd-cade-baf1-a441-6c6f1336da56</t>
  </si>
  <si>
    <t>Mazzarello Media and Arts</t>
  </si>
  <si>
    <t>http://www.mazzarello.com</t>
  </si>
  <si>
    <t>80d0d691-ad9e-d4be-cb10-06582e6a19c6</t>
  </si>
  <si>
    <t>Mazzarino Construction &amp; Development</t>
  </si>
  <si>
    <t>http://www.mazzarinocon-dev.com/</t>
  </si>
  <si>
    <t>57a1d14e-b918-65ee-56b2-fd6c452d982f</t>
  </si>
  <si>
    <t>Mazzetti GBA</t>
  </si>
  <si>
    <t>http://www.mazzettigba.com/</t>
  </si>
  <si>
    <t>c2eb2a10-87db-1a0e-3dbb-8466354460bf</t>
  </si>
  <si>
    <t>Mazzi Webtech</t>
  </si>
  <si>
    <t>http://www.mazziwebtech.com/</t>
  </si>
  <si>
    <t>e1562d80-93b8-cbd9-33b1-fe5ccad3e5e9</t>
  </si>
  <si>
    <t>Mazzitti &amp; Sullivan Counseling Services</t>
  </si>
  <si>
    <t>http://www.mazzittiandsullivan.com/</t>
  </si>
  <si>
    <t>4482c289-b5c8-529d-bb6b-d73a8a5b2cef</t>
  </si>
  <si>
    <t>Mazzone Marketing Group</t>
  </si>
  <si>
    <t>http://mazzonemarketinggroup.com/</t>
  </si>
  <si>
    <t>f0d5878b-8aa7-39c4-81b7-eb4615f7c6bd</t>
  </si>
  <si>
    <t>Mazzoni Enterprises</t>
  </si>
  <si>
    <t>http://mazzoni.uno</t>
  </si>
  <si>
    <t>7132ace5-b466-cb4b-9057-e1329e94efec</t>
  </si>
  <si>
    <t>Mazzotti</t>
  </si>
  <si>
    <t>http://www.mazzotti.it</t>
  </si>
  <si>
    <t>397d1e5c-2da0-5d1c-511b-fd47df5dd556</t>
  </si>
  <si>
    <t>MB Aerospace</t>
  </si>
  <si>
    <t>http://www.mbaerospace.com/</t>
  </si>
  <si>
    <t>b6dc5111-b636-e78b-251a-efc35c310bbe</t>
  </si>
  <si>
    <t>MB Business Capital</t>
  </si>
  <si>
    <t>https://www.mbfinancial.com/commercial/asset-based-lending/mb-business-capital-retail-finance/index.aspx</t>
  </si>
  <si>
    <t>30019001-53e1-a495-2cd6-47b2df190d2e</t>
  </si>
  <si>
    <t>MB Consultancy</t>
  </si>
  <si>
    <t>http://www.mbconsultancy.co.za</t>
  </si>
  <si>
    <t>88cdc2d5-1c90-24e6-c1fe-3e03b347e981</t>
  </si>
  <si>
    <t>MB CONSULTING</t>
  </si>
  <si>
    <t>http://www.mb-c.pro</t>
  </si>
  <si>
    <t>9af7cb90-0dea-5c36-c1fa-601edd8cd7b8</t>
  </si>
  <si>
    <t>MB design</t>
  </si>
  <si>
    <t>http://www.mbarte.com/</t>
  </si>
  <si>
    <t>1391792e-e710-3678-7617-9a956c712e92</t>
  </si>
  <si>
    <t>MB Device</t>
  </si>
  <si>
    <t>http://www.mbdevice.com/</t>
  </si>
  <si>
    <t>8c720a58-a454-5e06-65a5-7d12347a5a49</t>
  </si>
  <si>
    <t>MB Diversity</t>
  </si>
  <si>
    <t>http://www.mbdiversity.com</t>
  </si>
  <si>
    <t>7c7c152c-8162-6e1c-a020-2694c1a527a6</t>
  </si>
  <si>
    <t>MB Dragan</t>
  </si>
  <si>
    <t>http://www.mbdragan.ro</t>
  </si>
  <si>
    <t>1ef47fae-ccf9-db1e-bcb5-7199abf9d11a</t>
  </si>
  <si>
    <t>MB Financial</t>
  </si>
  <si>
    <t>http://www.mbfinancial.com</t>
  </si>
  <si>
    <t>6ec0117e-bd75-7036-c59c-df093a994491</t>
  </si>
  <si>
    <t>MB Funds</t>
  </si>
  <si>
    <t>http://www.mbfunds.fi</t>
  </si>
  <si>
    <t>698f543b-55a0-e2e6-3c79-97179afe2800</t>
  </si>
  <si>
    <t>MB Growth Partners</t>
  </si>
  <si>
    <t>http://www.mbgrowth.com</t>
  </si>
  <si>
    <t>9ff9f1ee-5a88-9fb0-0910-59808f18fde6</t>
  </si>
  <si>
    <t>MB Innovations</t>
  </si>
  <si>
    <t>http://www.mbi-memphis.com/</t>
  </si>
  <si>
    <t>7bb89177-9b67-33ca-bd2b-c5c0c6fd2743</t>
  </si>
  <si>
    <t>MB Insurance Group</t>
  </si>
  <si>
    <t>http://www.mbinsurance.com.au/</t>
  </si>
  <si>
    <t>ae3ed596-9fea-4687-747b-77fe55c95740</t>
  </si>
  <si>
    <t>MB Jessee</t>
  </si>
  <si>
    <t>http://www.mbjessee.com</t>
  </si>
  <si>
    <t>25d5a2d3-31f8-06bd-e10a-72976a14ed75</t>
  </si>
  <si>
    <t>MB Martin &amp; Partners</t>
  </si>
  <si>
    <t>http://www.mbmip.com/</t>
  </si>
  <si>
    <t>d970a10f-371a-2348-70d5-c15424cb1b33</t>
  </si>
  <si>
    <t>MB Mediprint</t>
  </si>
  <si>
    <t>http://www.mbmediprint.com/</t>
  </si>
  <si>
    <t>e5113f8a-f151-7bd7-c4ca-91ece12f50ae</t>
  </si>
  <si>
    <t>MB Philippines, Inc.</t>
  </si>
  <si>
    <t>http://mbphil.com</t>
  </si>
  <si>
    <t>83001c8e-d99e-05d3-1388-8f7de3e3b832</t>
  </si>
  <si>
    <t>MB Quart Akustik GmbH</t>
  </si>
  <si>
    <t>http://www.mbquart.com/</t>
  </si>
  <si>
    <t>47dcf420-574a-7118-5f0a-397ccdf3863f</t>
  </si>
  <si>
    <t>MB Real Estate</t>
  </si>
  <si>
    <t>http://www.mbres.com</t>
  </si>
  <si>
    <t>ca0a469d-5054-dfbd-2636-ef77a7ee625e</t>
  </si>
  <si>
    <t>MB Risk Management</t>
  </si>
  <si>
    <t>https://www.mbrm.com</t>
  </si>
  <si>
    <t>e84b1916-51bf-1556-1777-8f6eb9a6cd79</t>
  </si>
  <si>
    <t>MB SEO Service</t>
  </si>
  <si>
    <t>http://mbseoservice.com/</t>
  </si>
  <si>
    <t>b711e218-b8ad-94d0-c1ad-9e52ed9635e3</t>
  </si>
  <si>
    <t>MB Software &amp; Consulting</t>
  </si>
  <si>
    <t>http://www.mb-software.com/</t>
  </si>
  <si>
    <t>16660173-907d-2c94-a435-0124cf495f2c</t>
  </si>
  <si>
    <t>Mb Technologies Pty</t>
  </si>
  <si>
    <t>http://www.mbt.co.za/</t>
  </si>
  <si>
    <t>f2ac5abc-e7af-f842-5459-afddf4c7d7d6</t>
  </si>
  <si>
    <t>MB Trading</t>
  </si>
  <si>
    <t>http://www.mbtrading.com</t>
  </si>
  <si>
    <t>d887e9b3-5e3e-dd15-861c-e9e729ab91bf</t>
  </si>
  <si>
    <t>MB Venture Partners</t>
  </si>
  <si>
    <t>http://www.mbventures.com</t>
  </si>
  <si>
    <t>00ce32df-f81d-aac1-a8b2-d5627afa4467</t>
  </si>
  <si>
    <t>MB Web Design</t>
  </si>
  <si>
    <t>http://www.mbwebdesign.co.uk</t>
  </si>
  <si>
    <t>ca6ae4f0-e24f-7381-abf7-41d2bb9e0fdb</t>
  </si>
  <si>
    <t>MB&amp;F</t>
  </si>
  <si>
    <t>http://www.mbandf.com</t>
  </si>
  <si>
    <t>0a683eeb-7692-805d-3d95-6a8ade8e176c</t>
  </si>
  <si>
    <t>MB2</t>
  </si>
  <si>
    <t>http://www.mb2raceway.com</t>
  </si>
  <si>
    <t>afc3c69c-922d-b74e-6aad-6e94e77af60c</t>
  </si>
  <si>
    <t>MB2 Dental Solutions</t>
  </si>
  <si>
    <t>http://mb2dental.com/</t>
  </si>
  <si>
    <t>9f6803ad-6a31-5c7b-a28a-91933d33a4c4</t>
  </si>
  <si>
    <t>MB25 Media Solutions</t>
  </si>
  <si>
    <t>http://mb25media.com/</t>
  </si>
  <si>
    <t>7ecc4596-228a-6e1c-45bd-d2bb24e6f9d3</t>
  </si>
  <si>
    <t>MB2x</t>
  </si>
  <si>
    <t>http://www.mb2x.com</t>
  </si>
  <si>
    <t>26789307-a7bf-7445-ce24-27040915148a</t>
  </si>
  <si>
    <t>MB4</t>
  </si>
  <si>
    <t>http://www.mb4.com.au</t>
  </si>
  <si>
    <t>ca429d3c-5207-91a1-3dae-dd4c8f9122da</t>
  </si>
  <si>
    <t>MBA Building Supplies</t>
  </si>
  <si>
    <t>http://www.mbastuds.com</t>
  </si>
  <si>
    <t>bdde3e32-a27d-f95e-5a00-4a2233fe7886</t>
  </si>
  <si>
    <t>MBA by Upfront</t>
  </si>
  <si>
    <t>http://mba-upfront.com</t>
  </si>
  <si>
    <t>0099075b-aef1-dd6c-cf71-6693dec1aec9</t>
  </si>
  <si>
    <t>MBA Capital Group</t>
  </si>
  <si>
    <t>http://mbacapitalgroup.com/</t>
  </si>
  <si>
    <t>06a22df5-dfd4-7f78-3ec1-9af6a49b95e7</t>
  </si>
  <si>
    <t>MBA Center</t>
  </si>
  <si>
    <t>http://mba-center.net/</t>
  </si>
  <si>
    <t>e560884d-629f-4d87-b4ef-daa20ee3aa12</t>
  </si>
  <si>
    <t>MBA college Hyderabad</t>
  </si>
  <si>
    <t>25972df1-95bb-26be-6a10-353cd4de2a4a</t>
  </si>
  <si>
    <t>MBA Courses</t>
  </si>
  <si>
    <t>ec45ac6a-2c06-cdc0-3a92-7f0741bc9fdb</t>
  </si>
  <si>
    <t>MBA Crystal Ball</t>
  </si>
  <si>
    <t>http://www.mbacrystalball.com</t>
  </si>
  <si>
    <t>798d94fa-d572-6403-40fd-7e846944b05f</t>
  </si>
  <si>
    <t>MBA HealthGroup</t>
  </si>
  <si>
    <t>http://www.mbahealthgroup.com</t>
  </si>
  <si>
    <t>b2e166ff-e838-a25d-881d-15231c368438</t>
  </si>
  <si>
    <t>MBA India Career</t>
  </si>
  <si>
    <t>http://www.mbaindiacareer.com</t>
  </si>
  <si>
    <t>a264591e-a6dd-22c9-a93d-8b115577354f</t>
  </si>
  <si>
    <t>MBA Insurance Agency of Arizona</t>
  </si>
  <si>
    <t>https://www.mbainsurance.net/</t>
  </si>
  <si>
    <t>ea6b68fb-7037-1986-0bb8-bf5424ea8b47</t>
  </si>
  <si>
    <t>MBA IQ</t>
  </si>
  <si>
    <t>https://mbaiq.com/</t>
  </si>
  <si>
    <t>ad90ab4b-f40c-149a-3192-36ea96abe044</t>
  </si>
  <si>
    <t>MBA Kedge Business School</t>
  </si>
  <si>
    <t>http://www.kedgebs.com/en</t>
  </si>
  <si>
    <t>8fa0de93-0fe0-dc0b-3f69-81c740e2d481</t>
  </si>
  <si>
    <t>MBA Lazard</t>
  </si>
  <si>
    <t>http://www.mba-lazard.com</t>
  </si>
  <si>
    <t>76590217-ec71-6f1e-92a3-9b68ed91eec6</t>
  </si>
  <si>
    <t>MBA Medical Billing Services</t>
  </si>
  <si>
    <t>http://www.mbamedical.com</t>
  </si>
  <si>
    <t>bfb3c800-be8c-a853-5317-d1daa70a39ef</t>
  </si>
  <si>
    <t>MBA Mutuelle</t>
  </si>
  <si>
    <t>http://www.mbamutuelle.com/</t>
  </si>
  <si>
    <t>3e658af5-eff7-310b-3b6c-46b993000a87</t>
  </si>
  <si>
    <t>MBA Online Program</t>
  </si>
  <si>
    <t>http://www.mba-online-program.com</t>
  </si>
  <si>
    <t>205b0a66-db5c-98ee-9dc2-4149d261d214</t>
  </si>
  <si>
    <t>MBA Polymers</t>
  </si>
  <si>
    <t>http://www.mbapolymers.com</t>
  </si>
  <si>
    <t>9739a443-f938-a4cf-5233-32794ba741cb</t>
  </si>
  <si>
    <t>MBA Prep School</t>
  </si>
  <si>
    <t>http://mbaprepschool.com</t>
  </si>
  <si>
    <t>014a4952-8b4c-d505-cab6-a5db108d4fe8</t>
  </si>
  <si>
    <t>MBA Readymade Projects</t>
  </si>
  <si>
    <t>http://www.readymadeproject.in/</t>
  </si>
  <si>
    <t>3f4329dd-471c-41d8-e22c-95bc882178e1</t>
  </si>
  <si>
    <t>MBA Social</t>
  </si>
  <si>
    <t>http://mba-social.com/</t>
  </si>
  <si>
    <t>621bda74-24be-c29c-a233-3683c2cee24c</t>
  </si>
  <si>
    <t>MBA Trading Group</t>
  </si>
  <si>
    <t>http://www.mbatradinginc.com</t>
  </si>
  <si>
    <t>9d10c6c9-e715-c289-1984-2de093a58502</t>
  </si>
  <si>
    <t>MBA World Trophy</t>
  </si>
  <si>
    <t>http://mbaworldtrophy.com/</t>
  </si>
  <si>
    <t>38109685-6bd8-bea6-e18d-4509dd83e34e</t>
  </si>
  <si>
    <t>MBA-Nonprofit Connection</t>
  </si>
  <si>
    <t>http://mnconnection.org</t>
  </si>
  <si>
    <t>d9b9c43e-fce3-dd7d-f20a-fd4985d2e91a</t>
  </si>
  <si>
    <t>MBA@UNC</t>
  </si>
  <si>
    <t>http://onlinemba.unc.edu/about/mba-at-unc/</t>
  </si>
  <si>
    <t>09995d42-f2f1-da30-15d1-5a3eefd96d69</t>
  </si>
  <si>
    <t>MBAC Fertilizer Corp</t>
  </si>
  <si>
    <t>http://mbacfert.com</t>
  </si>
  <si>
    <t>c75e33dc-bcc1-6e7e-169d-10384e4fe465</t>
  </si>
  <si>
    <t>MbaCoder</t>
  </si>
  <si>
    <t>http://mbacoder.com/</t>
  </si>
  <si>
    <t>cdfcc220-18b5-057e-c4b2-cf11f0b218f7</t>
  </si>
  <si>
    <t>Mbada Ventures</t>
  </si>
  <si>
    <t>http://www.mbadaventures.com</t>
  </si>
  <si>
    <t>bd7fb276-a93f-7ebd-20f7-8fbb9199a8cf</t>
  </si>
  <si>
    <t>Mbadika</t>
  </si>
  <si>
    <t>http://mbadika.org/</t>
  </si>
  <si>
    <t>49026aef-024e-3ad8-2268-0fcb0e6ce426</t>
  </si>
  <si>
    <t>MBAN - The Middle East and North African Trade Association for Business Angels</t>
  </si>
  <si>
    <t>http://www.m-ban.org/ar/</t>
  </si>
  <si>
    <t>45785fb2-5b5c-ef55-4ade-2e5644d0e2c2</t>
  </si>
  <si>
    <t>mBank</t>
  </si>
  <si>
    <t>http://mbank.pl</t>
  </si>
  <si>
    <t>4c1bb832-3faa-f864-179c-18c50be76af9</t>
  </si>
  <si>
    <t>mBank Philippines</t>
  </si>
  <si>
    <t>http://www.mbank.ph/en/</t>
  </si>
  <si>
    <t>a0dd1ba5-ca6b-6318-51be-82f52bee25a9</t>
  </si>
  <si>
    <t>Mbaobao</t>
  </si>
  <si>
    <t>http://www.mbaobao.com</t>
  </si>
  <si>
    <t>2c919d96-f1e8-b9d7-f52a-8b609b0e136d</t>
  </si>
  <si>
    <t>MBAPrograms411.com</t>
  </si>
  <si>
    <t>http://www.mbaprograms411.com</t>
  </si>
  <si>
    <t>ffe8f159-25dd-ef47-430c-20a96a284998</t>
  </si>
  <si>
    <t>MBAProjectSearch.com</t>
  </si>
  <si>
    <t>http://mbaprojectsearch.com</t>
  </si>
  <si>
    <t>5d0f5d10-2722-7425-219f-ff283a0a2fda</t>
  </si>
  <si>
    <t>Mbarara University of Science and Technology</t>
  </si>
  <si>
    <t>http://www.must.ac.ug</t>
  </si>
  <si>
    <t>554c4195-4f7d-1ba4-0a06-da10fe7fc51a</t>
  </si>
  <si>
    <t>MBarc Informatics Pvt Ltd</t>
  </si>
  <si>
    <t>http://www.mbarcit.com</t>
  </si>
  <si>
    <t>9263dfc8-abf2-6e35-4c38-2a60158ac50d</t>
  </si>
  <si>
    <t>MBASkool.com</t>
  </si>
  <si>
    <t>http://www.mbaskool.com/</t>
  </si>
  <si>
    <t>86d7a606-20b5-62b0-8c61-d88e32a8334b</t>
  </si>
  <si>
    <t>MBAtious</t>
  </si>
  <si>
    <t>http://www.mbatious.com</t>
  </si>
  <si>
    <t>967a8098-a9ee-60a1-1266-269ddd30a1eb</t>
  </si>
  <si>
    <t>MBB Fertigungstechnik</t>
  </si>
  <si>
    <t>http://www.mbb-fertigungstechnik.com/</t>
  </si>
  <si>
    <t>12feb4e9-5fdb-487e-d567-15ddd4da8508</t>
  </si>
  <si>
    <t>MBB Innovations</t>
  </si>
  <si>
    <t>http://www.mbb-innovations.eu</t>
  </si>
  <si>
    <t>00a57774-d4a0-838a-9df7-06b63435c3b8</t>
  </si>
  <si>
    <t>MBB Projects</t>
  </si>
  <si>
    <t>http://www.mbb.com/</t>
  </si>
  <si>
    <t>73f57a23-1cd8-bc34-1584-7f077d6150ce</t>
  </si>
  <si>
    <t>MBB Prom d.o.o.</t>
  </si>
  <si>
    <t>http://www.mbb.ag</t>
  </si>
  <si>
    <t>08738918-cc43-033b-b447-a80beadf8b6c</t>
  </si>
  <si>
    <t>MBBank</t>
  </si>
  <si>
    <t>http://www.mbbank.com.vn</t>
  </si>
  <si>
    <t>3cb7c2c1-248c-cdda-b118-55d127c8f221</t>
  </si>
  <si>
    <t>MBC Boutique</t>
  </si>
  <si>
    <t>http://mbcboutiqueshop.com/</t>
  </si>
  <si>
    <t>90e752e9-1be3-0c69-b1a9-3c29bc2960de</t>
  </si>
  <si>
    <t>MBC Broadcast Company</t>
  </si>
  <si>
    <t>http://content.mbc.co.kr/english/</t>
  </si>
  <si>
    <t>d652f466-8778-a810-624b-003f9aa51d59</t>
  </si>
  <si>
    <t>MBC Law</t>
  </si>
  <si>
    <t>http://mbclaw.co.nz/</t>
  </si>
  <si>
    <t>1c5641b4-01f1-de35-9e21-1f210f5aa1db</t>
  </si>
  <si>
    <t>MBC Managed IT Services</t>
  </si>
  <si>
    <t>https://www.mbccs.com</t>
  </si>
  <si>
    <t>0a0d837c-e350-6170-0a9b-96ffd3c76f06</t>
  </si>
  <si>
    <t>MBC Ventures</t>
  </si>
  <si>
    <t>http://www.mbc.net/en/corporate/ventures.html</t>
  </si>
  <si>
    <t>3a6ec2f0-8a9d-abea-47f1-2c326d166e59</t>
  </si>
  <si>
    <t>MBCI</t>
  </si>
  <si>
    <t>http://www.mbci.com/</t>
  </si>
  <si>
    <t>369c2f9a-3645-05cc-030a-2d881b3dcd80</t>
  </si>
  <si>
    <t>MBD Medical</t>
  </si>
  <si>
    <t>http://www.mbdmedical.com/</t>
  </si>
  <si>
    <t>520c3c42-978d-abb2-5aa6-8990d121bc4b</t>
  </si>
  <si>
    <t>MBDA</t>
  </si>
  <si>
    <t>http://www.mbda-systems.com/</t>
  </si>
  <si>
    <t>cdcf7daf-112b-4e7d-45fd-aa901b2a09ba</t>
  </si>
  <si>
    <t>MBDC Media</t>
  </si>
  <si>
    <t>http://mbdcmedia.com</t>
  </si>
  <si>
    <t>6c87bd3c-d99d-ab78-a06c-595179fce8d1</t>
  </si>
  <si>
    <t>Mbe Etc WorldWide</t>
  </si>
  <si>
    <t>http://www.mbeglobal.com/</t>
  </si>
  <si>
    <t>87d37aa0-52b5-0c9f-d56d-fb55d43a7464</t>
  </si>
  <si>
    <t>mBeat Media</t>
  </si>
  <si>
    <t>http://www.mbeat.com</t>
  </si>
  <si>
    <t>f71fc13c-4bfe-6c7f-b25f-def39c247baa</t>
  </si>
  <si>
    <t>Mbeddo</t>
  </si>
  <si>
    <t>http://www.mbeddo.com</t>
  </si>
  <si>
    <t>a8a6b60c-a848-a27a-e780-480bd694bb09</t>
  </si>
  <si>
    <t>MBEIC</t>
  </si>
  <si>
    <t>http://www.scmsdc.org/about/mbeic</t>
  </si>
  <si>
    <t>bb992845-8f80-8f93-7631-d397778e2787</t>
  </si>
  <si>
    <t>MBF Australia</t>
  </si>
  <si>
    <t>http://www.bupa.com.au</t>
  </si>
  <si>
    <t>6754c54e-aec4-37d7-80fa-67bcc7ebb344</t>
  </si>
  <si>
    <t>MBF Capital Corporation</t>
  </si>
  <si>
    <t>http://www.mbfcapital.com</t>
  </si>
  <si>
    <t>079dd098-d4ec-b19a-13aa-77b258b15e19</t>
  </si>
  <si>
    <t>MBF Healthcare Partners</t>
  </si>
  <si>
    <t>http://www.mbfhp.com/</t>
  </si>
  <si>
    <t>063ec637-4cde-6f72-37c2-03b6cae1a077</t>
  </si>
  <si>
    <t>MBF Therapeutics</t>
  </si>
  <si>
    <t>http://mbftherapeutics.com</t>
  </si>
  <si>
    <t>33cdb242-a5e7-73f0-8cb3-9a240cb00b42</t>
  </si>
  <si>
    <t>MBG AppMaker</t>
  </si>
  <si>
    <t>http://www.mbgappmaker.net</t>
  </si>
  <si>
    <t>a2158889-7df4-95cf-60bf-7a18450b43b5</t>
  </si>
  <si>
    <t>MBG Baden Wuerttemberg</t>
  </si>
  <si>
    <t>http://www.mbg.de/</t>
  </si>
  <si>
    <t>7614eb64-6296-de88-c6a4-f3f5e9c9119d</t>
  </si>
  <si>
    <t>MBG Expense Management</t>
  </si>
  <si>
    <t>http://www.mbg-inc.com</t>
  </si>
  <si>
    <t>89484933-39c6-658f-ae31-af6fa3ef7011</t>
  </si>
  <si>
    <t>MBG MittelstÌÄå_ndische Beteiligungsgesellschaft Baden-WÌÄå_rttemberg</t>
  </si>
  <si>
    <t>https://www.mbg.de/</t>
  </si>
  <si>
    <t>414b8259-386a-b290-64eb-af5dffdb7461</t>
  </si>
  <si>
    <t>MBG Schleswig-Holstein</t>
  </si>
  <si>
    <t>http://www.mbg-sh.de</t>
  </si>
  <si>
    <t>30390b47-8f89-07c3-7a50-3247dfa83a84</t>
  </si>
  <si>
    <t>MBGH</t>
  </si>
  <si>
    <t>http://www.mbgh.org</t>
  </si>
  <si>
    <t>6c107c1c-515f-250b-aa57-f71704b0ec98</t>
  </si>
  <si>
    <t>MBH Enterprises</t>
  </si>
  <si>
    <t>http://www.mbhe.com</t>
  </si>
  <si>
    <t>c5491262-3a9b-edb3-fc84-2283b777658d</t>
  </si>
  <si>
    <t>MBH Solutions</t>
  </si>
  <si>
    <t>http://www.mbhsolutions.com</t>
  </si>
  <si>
    <t>9a4e3c90-49d9-c823-5a29-a047b803bbcd</t>
  </si>
  <si>
    <t>MBI</t>
  </si>
  <si>
    <t>http://mbistaffing.com</t>
  </si>
  <si>
    <t>d253488a-7cc3-cedb-34c8-fa4c80f3bf23</t>
  </si>
  <si>
    <t>MBI Events</t>
  </si>
  <si>
    <t>http://www.mb-insight.com/</t>
  </si>
  <si>
    <t>cd783d32-df19-934e-59a4-70ab681f6e96</t>
  </si>
  <si>
    <t>MBI Inc.</t>
  </si>
  <si>
    <t>http://www.mbi-inc.com</t>
  </si>
  <si>
    <t>59e02cd4-5dd7-7159-d75b-ed20a0647042</t>
  </si>
  <si>
    <t>MBIA Asset Management</t>
  </si>
  <si>
    <t>http://www.mbia.com</t>
  </si>
  <si>
    <t>2b9bbcf9-35ab-acd6-0508-df61bc9acd69</t>
  </si>
  <si>
    <t>MBIE Science</t>
  </si>
  <si>
    <t>http://www.msi.govt.nz/</t>
  </si>
  <si>
    <t>4e35eba3-5a4c-6790-beaa-cc4759ebfc43</t>
  </si>
  <si>
    <t>Mbientlab</t>
  </si>
  <si>
    <t>https://mbientlab.com/</t>
  </si>
  <si>
    <t>5222d8a1-0dde-c318-0005-2ba98567a4e5</t>
  </si>
  <si>
    <t>MBio Diagnostics</t>
  </si>
  <si>
    <t>http://mbiodx.com</t>
  </si>
  <si>
    <t>89570860-a1a3-2740-3583-332c42619d54</t>
  </si>
  <si>
    <t>Mbite</t>
  </si>
  <si>
    <t>http://rainbowdot.net/</t>
  </si>
  <si>
    <t>e007eedf-9f42-01ce-a3e3-48c296ef28be</t>
  </si>
  <si>
    <t>MBiuro</t>
  </si>
  <si>
    <t>http://mbiuro.com/</t>
  </si>
  <si>
    <t>01cf6a28-a486-7f47-c9d3-e587fa79dd6f</t>
  </si>
  <si>
    <t>mbiz.co.id</t>
  </si>
  <si>
    <t>http://www.mbiz.co.id/</t>
  </si>
  <si>
    <t>1015f089-ae48-7f05-c3af-1423c5ae1fb3</t>
  </si>
  <si>
    <t>MBJ LONDON</t>
  </si>
  <si>
    <t>https://mbj.london/</t>
  </si>
  <si>
    <t>d04664df-64bc-a72d-4738-e70ceb03f55c</t>
  </si>
  <si>
    <t>MBK Group Inc.</t>
  </si>
  <si>
    <t>http://www.mbkgroupinc.com</t>
  </si>
  <si>
    <t>39183252-e889-b280-aa3c-0bc001cee266</t>
  </si>
  <si>
    <t>MBK Partners</t>
  </si>
  <si>
    <t>http://www.mbkpartnerslp.com/</t>
  </si>
  <si>
    <t>5ed4d09f-9d2b-4b24-6d77-7ed22e8d3a02</t>
  </si>
  <si>
    <t>MBL AkustikgerÌÄå_te</t>
  </si>
  <si>
    <t>http://www.mbl.de</t>
  </si>
  <si>
    <t>baa761ed-4713-bec3-016c-190c6ec10709</t>
  </si>
  <si>
    <t>MBL Benefits Consulting</t>
  </si>
  <si>
    <t>http://www.mblbc.com</t>
  </si>
  <si>
    <t>d50c1dd7-d8d1-ba01-7734-ee50fc0e9691</t>
  </si>
  <si>
    <t>MBL Venture Capital</t>
  </si>
  <si>
    <t>http://www.mblvc.co.jp</t>
  </si>
  <si>
    <t>0168a538-b550-46f5-0fd6-d969c3518897</t>
  </si>
  <si>
    <t>MBLabs Tecnology</t>
  </si>
  <si>
    <t>http://www.mblabs.com.br</t>
  </si>
  <si>
    <t>a6d8eb16-7b85-86e8-a182-4649c5dbde0f</t>
  </si>
  <si>
    <t>Mblast</t>
  </si>
  <si>
    <t>http://www.mblast.com</t>
  </si>
  <si>
    <t>829662ab-4503-511b-61a2-cc4c9b99bfb1</t>
  </si>
  <si>
    <t>MBLK</t>
  </si>
  <si>
    <t>http://mblklaw.com</t>
  </si>
  <si>
    <t>3b3d9214-fbe0-24f3-1215-32455ee33ed6</t>
  </si>
  <si>
    <t>MBLM</t>
  </si>
  <si>
    <t>http://mblm.com</t>
  </si>
  <si>
    <t>6359f476-755b-8cf9-a50a-c0b7fd26af07</t>
  </si>
  <si>
    <t>MBLOK</t>
  </si>
  <si>
    <t>https://www.mblok.io/</t>
  </si>
  <si>
    <t>7211e6a4-73f2-5283-4557-7e8390b76f93</t>
  </si>
  <si>
    <t>Mblox</t>
  </si>
  <si>
    <t>http://www.mblox.com</t>
  </si>
  <si>
    <t>f257e20b-7849-4d88-cd9c-c03a713198e7</t>
  </si>
  <si>
    <t>MBM</t>
  </si>
  <si>
    <t>http://www.mbm.com</t>
  </si>
  <si>
    <t>986f0da3-3f60-4520-7005-0a2741fa0cc3</t>
  </si>
  <si>
    <t>MBM ACADEMY</t>
  </si>
  <si>
    <t>http://www.mybeautymark.net</t>
  </si>
  <si>
    <t>4e733eec-d09c-9075-7b76-4a777c3809be</t>
  </si>
  <si>
    <t>MBM Capital Partners LLP</t>
  </si>
  <si>
    <t>http://www.mbmcp.com</t>
  </si>
  <si>
    <t>cec3880b-4704-ffa6-6417-b02e3061528f</t>
  </si>
  <si>
    <t>MBM Commercial</t>
  </si>
  <si>
    <t>http://mbmcommercial.co.uk/</t>
  </si>
  <si>
    <t>41f949c4-3b32-93a1-95e6-914f1dc0ae62</t>
  </si>
  <si>
    <t>MBM Consulting</t>
  </si>
  <si>
    <t>http://www.mbmconsulting.ca/</t>
  </si>
  <si>
    <t>196f3aec-ce2d-467e-128e-b463c3511c49</t>
  </si>
  <si>
    <t>MBM Engineering College</t>
  </si>
  <si>
    <t>http://www.jnvu.edu.in/</t>
  </si>
  <si>
    <t>0bd3e2d9-4a8f-7dad-d3eb-81a3e2c94ae6</t>
  </si>
  <si>
    <t>MBM Solutions</t>
  </si>
  <si>
    <t>http://www.mbmss.com</t>
  </si>
  <si>
    <t>4f2c9f76-8fbe-93a1-e14b-8bd86027e80c</t>
  </si>
  <si>
    <t>MBMG</t>
  </si>
  <si>
    <t>http://www.mbmg-media.com</t>
  </si>
  <si>
    <t>1f5aef2b-3e30-2002-24d9-9a7aff184fdc</t>
  </si>
  <si>
    <t>MBMG Group</t>
  </si>
  <si>
    <t>http://www.mbmg-group.com</t>
  </si>
  <si>
    <t>0e8f847d-caf1-4b5b-1f0e-5f0dd054f0bc</t>
  </si>
  <si>
    <t>MBMI Metal Buildings</t>
  </si>
  <si>
    <t>http://mbmisteelbuildings.com</t>
  </si>
  <si>
    <t>a46263b1-b464-0b58-e927-eb933cce8489</t>
  </si>
  <si>
    <t>MBMI Resources</t>
  </si>
  <si>
    <t>http://www.mbmiresources.com/s/home.asp</t>
  </si>
  <si>
    <t>4fe4fc80-0ed1-bcbe-a89c-68f171c3904a</t>
  </si>
  <si>
    <t>MBN Solutions</t>
  </si>
  <si>
    <t>http://www.mbnsolutions.com/</t>
  </si>
  <si>
    <t>cc585ea9-1b4c-e683-e652-fb29450c143c</t>
  </si>
  <si>
    <t>MBNA</t>
  </si>
  <si>
    <t>https://www.mbna.co.uk/</t>
  </si>
  <si>
    <t>919ba979-01a1-daf0-6517-bbc267aa8f7b</t>
  </si>
  <si>
    <t>MBO Capital Management</t>
  </si>
  <si>
    <t>http://www.mbocapital.com</t>
  </si>
  <si>
    <t>de404b85-c95c-f1fd-97fe-2d072e0f5e2c</t>
  </si>
  <si>
    <t>MBO Partenaires</t>
  </si>
  <si>
    <t>http://www.mbopartenaires.com/en/</t>
  </si>
  <si>
    <t>59c54067-e39e-0e43-339b-9dbf4f0aa6f3</t>
  </si>
  <si>
    <t>MBO Partners</t>
  </si>
  <si>
    <t>https://www.mbopartners.com/</t>
  </si>
  <si>
    <t>b4fe3d12-8d0e-8d2c-c304-2743849703eb</t>
  </si>
  <si>
    <t>mboajob</t>
  </si>
  <si>
    <t>http://www.mboajobapp.info</t>
  </si>
  <si>
    <t>d23b6bdb-6e1c-6e73-28a3-6fccb5776148</t>
  </si>
  <si>
    <t>Mbobble Bobbleheads</t>
  </si>
  <si>
    <t>https://www.mbobble.com/</t>
  </si>
  <si>
    <t>40b0e384-6dd0-ad37-15f7-27acb3e7e750</t>
  </si>
  <si>
    <t>MBODY</t>
  </si>
  <si>
    <t>http://www.rsnewmediaconcepts.com/</t>
  </si>
  <si>
    <t>6b586b33-c8bd-edb6-b369-b7959de93970</t>
  </si>
  <si>
    <t>MBODY360 - Imbodi, Inc.</t>
  </si>
  <si>
    <t>http://www.mbody360.io</t>
  </si>
  <si>
    <t>02cc8d5b-b3f3-68c9-72c3-51a97ae52441</t>
  </si>
  <si>
    <t>MBoni</t>
  </si>
  <si>
    <t>http://www.mboni.net</t>
  </si>
  <si>
    <t>943fe2b7-3af3-61e3-d528-b306d983c830</t>
  </si>
  <si>
    <t>MBooster</t>
  </si>
  <si>
    <t>http://www.mbooster.it</t>
  </si>
  <si>
    <t>3a8986d0-6106-84c3-f0df-d0cbf092c565</t>
  </si>
  <si>
    <t>mBox</t>
  </si>
  <si>
    <t>http://www.mbox.co.il/mboxnew/</t>
  </si>
  <si>
    <t>aa6d9e90-de2b-187b-c87b-9d0f68dfa02e</t>
  </si>
  <si>
    <t>MBP Bearings</t>
  </si>
  <si>
    <t>http://mbp-bearings.com</t>
  </si>
  <si>
    <t>96c23da3-0bda-69f0-057f-80c196b1b6a5</t>
  </si>
  <si>
    <t>MBP Consulting Limited</t>
  </si>
  <si>
    <t>http://www.mbpce.com</t>
  </si>
  <si>
    <t>a78868e1-aa8c-e40b-2d0d-5f9803323b24</t>
  </si>
  <si>
    <t>mbperfekt.com</t>
  </si>
  <si>
    <t>http://mbperfekt.com/</t>
  </si>
  <si>
    <t>7ca44205-b6f9-2925-07b5-726caebaa88c</t>
  </si>
  <si>
    <t>MBQF Consulting</t>
  </si>
  <si>
    <t>http://mbqfconsulting.com/</t>
  </si>
  <si>
    <t>501f6d73-44b5-7f72-5c30-8c3f9581d40f</t>
  </si>
  <si>
    <t>Mbrace</t>
  </si>
  <si>
    <t>http://getmbrace.com</t>
  </si>
  <si>
    <t>3817cd23-9079-6dd3-e60e-6c9ce9993e6f</t>
  </si>
  <si>
    <t>MBrainTrain</t>
  </si>
  <si>
    <t>http://www.mbraintrain.com/</t>
  </si>
  <si>
    <t>8a09a798-04f4-1a54-8989-badfdd329f91</t>
  </si>
  <si>
    <t>Mbrane</t>
  </si>
  <si>
    <t>http://mbrane.com/</t>
  </si>
  <si>
    <t>916f28e5-1b18-7e4f-6972-1f2689b4c5c5</t>
  </si>
  <si>
    <t>Mbridge Systems</t>
  </si>
  <si>
    <t>http://mbridge.co.kr</t>
  </si>
  <si>
    <t>122bd858-5028-3fcb-7724-66a6683d8ea4</t>
  </si>
  <si>
    <t>MBS</t>
  </si>
  <si>
    <t>http://www.mbsinsight.com</t>
  </si>
  <si>
    <t>0c9f3aed-fa08-cf72-b3b8-8f0e4418f795</t>
  </si>
  <si>
    <t>MBS Capital</t>
  </si>
  <si>
    <t>http://www.mbscapitalmarkets.com</t>
  </si>
  <si>
    <t>7ff4796a-db70-085d-5610-cef3f26469ff</t>
  </si>
  <si>
    <t>MBS Dev</t>
  </si>
  <si>
    <t>http://www.mbsdev.com</t>
  </si>
  <si>
    <t>9b378484-97f4-f86d-ba65-7097e4552bc7</t>
  </si>
  <si>
    <t>MBS Environmental Pty Ltd</t>
  </si>
  <si>
    <t>http://mbsenvironmental.com.au</t>
  </si>
  <si>
    <t>cf347eeb-ad40-0d75-9d7e-695dd7409da0</t>
  </si>
  <si>
    <t>MBS Globale</t>
  </si>
  <si>
    <t>http://www.mbsglobale.com/</t>
  </si>
  <si>
    <t>c83d4aed-a7d9-4537-6d14-4d88c1fc553b</t>
  </si>
  <si>
    <t>MBS Highway</t>
  </si>
  <si>
    <t>https://www.mbshighway.com</t>
  </si>
  <si>
    <t>8568346f-b844-b572-d0d9-ce0adad6f692</t>
  </si>
  <si>
    <t>MBS HOLDINGS</t>
  </si>
  <si>
    <t>https://momentumtelecom.com</t>
  </si>
  <si>
    <t>578d93d2-0a0e-730d-98e6-6376fa30ffd4</t>
  </si>
  <si>
    <t>MBS Makeup</t>
  </si>
  <si>
    <t>http://mbsmakeup.com/</t>
  </si>
  <si>
    <t>d8fc8492-2c08-3dd7-1577-e6b961e7640d</t>
  </si>
  <si>
    <t>MBS Textbook Exchange</t>
  </si>
  <si>
    <t>https://www.mbsbooks.com</t>
  </si>
  <si>
    <t>dc141dd9-e2cd-4e4a-de7c-57385c766b74</t>
  </si>
  <si>
    <t>MBSE Solutions</t>
  </si>
  <si>
    <t>http://mbse.solutions/</t>
  </si>
  <si>
    <t>fab43d40-e9d7-4e04-af75-f6ef07b9439e</t>
  </si>
  <si>
    <t>MBSP</t>
  </si>
  <si>
    <t>http://mbsp.se</t>
  </si>
  <si>
    <t>52d2015d-57c9-d490-8f7d-4404f2bb6d56</t>
  </si>
  <si>
    <t>MBSquared Solutions</t>
  </si>
  <si>
    <t>http://www.mbsquared.com</t>
  </si>
  <si>
    <t>2121547e-4803-2045-b40f-c2964fdc6586</t>
  </si>
  <si>
    <t>MBT</t>
  </si>
  <si>
    <t>http://www.mbt.lt</t>
  </si>
  <si>
    <t>a43b4fac-f0cf-98b5-23e2-c6a87c77959d</t>
  </si>
  <si>
    <t>MBT Distribution Australia Pty. Ltd.</t>
  </si>
  <si>
    <t>https://www.mbtshop.com.au</t>
  </si>
  <si>
    <t>c982e41e-bca5-6efc-a8fa-6de950a71318</t>
  </si>
  <si>
    <t>MBT Media</t>
  </si>
  <si>
    <t>http://www.mbtmedia.com/</t>
  </si>
  <si>
    <t>2714530e-ff36-717f-c2a2-0acbe08f3b07</t>
  </si>
  <si>
    <t>MBTA</t>
  </si>
  <si>
    <t>http://www.mbta.com</t>
  </si>
  <si>
    <t>81f4ac5d-dcea-5143-f06e-a9dba81a15de</t>
  </si>
  <si>
    <t>mBTC.ph</t>
  </si>
  <si>
    <t>https://mbtc.ph/</t>
  </si>
  <si>
    <t>74ce231c-021d-4ada-cea1-7f597b4c3e76</t>
  </si>
  <si>
    <t>MBTI Business Training Institute</t>
  </si>
  <si>
    <t>http://www.mbtipr.com/</t>
  </si>
  <si>
    <t>083dcca2-07b1-8b32-0842-24e9594a5eea</t>
  </si>
  <si>
    <t>MBUSI</t>
  </si>
  <si>
    <t>http://www.mbusi.com/</t>
  </si>
  <si>
    <t>8b34f711-06ea-0eec-c4ed-bb60114e4610</t>
  </si>
  <si>
    <t>MBuy</t>
  </si>
  <si>
    <t>http://www.mbuy.com</t>
  </si>
  <si>
    <t>d6230cc3-b350-3697-0579-ededabd4fbf9</t>
  </si>
  <si>
    <t>mBuyNow</t>
  </si>
  <si>
    <t>http://www.mbuynow.com</t>
  </si>
  <si>
    <t>c0b1ac2e-00d8-fd66-727e-ab0d6f2ea676</t>
  </si>
  <si>
    <t>mBuzzy</t>
  </si>
  <si>
    <t>http://www.mbuzzy.com/</t>
  </si>
  <si>
    <t>2a5955d7-7322-0e22-9e3a-0cd3354074e1</t>
  </si>
  <si>
    <t>MBV</t>
  </si>
  <si>
    <t>http://www.mbvmusic.com</t>
  </si>
  <si>
    <t>f98b0169-391c-7b46-de9b-28209bd6b851</t>
  </si>
  <si>
    <t>MBW Enterprise</t>
  </si>
  <si>
    <t>cee31b82-be3b-0cfe-224e-c26e016f2414</t>
  </si>
  <si>
    <t>MBW Ventures</t>
  </si>
  <si>
    <t>http://www.mbwventures.com</t>
  </si>
  <si>
    <t>29464bd5-974d-2b82-b996-2c04e0eff1f4</t>
  </si>
  <si>
    <t>MBX Systems</t>
  </si>
  <si>
    <t>http://www.mbx.com/</t>
  </si>
  <si>
    <t>d7a81427-9252-a514-8172-0619088b76c3</t>
  </si>
  <si>
    <t>MBXGames</t>
  </si>
  <si>
    <t>http://www.tapptivity.com</t>
  </si>
  <si>
    <t>09a171a6-cc51-1782-e333-9f83e26cdeaf</t>
  </si>
  <si>
    <t>MBZ Ventures</t>
  </si>
  <si>
    <t>http://www.mbzventures.com</t>
  </si>
  <si>
    <t>94492e97-30e6-3d20-7472-ee8c3843f4b5</t>
  </si>
  <si>
    <t>MC &amp; Co</t>
  </si>
  <si>
    <t>http://m-c.co/</t>
  </si>
  <si>
    <t>5ebe6845-6be8-c77a-8ed8-b2a66080872a</t>
  </si>
  <si>
    <t>MC Asset Management Holdings</t>
  </si>
  <si>
    <t>http://us.mcasset.com/</t>
  </si>
  <si>
    <t>65d98a84-b70b-b8b4-7e0b-fb678dfddf5b</t>
  </si>
  <si>
    <t>MC Corp</t>
  </si>
  <si>
    <t>http://www.mc-corp.vn</t>
  </si>
  <si>
    <t>900c66cf-ad99-6751-2f2d-874935ead20c</t>
  </si>
  <si>
    <t>Mc Donnell Douglas Missille Systems Company</t>
  </si>
  <si>
    <t>4893aedd-673b-5d26-13c6-772bcf77b7a0</t>
  </si>
  <si>
    <t>MC Egypt</t>
  </si>
  <si>
    <t>http://www.mcegypt.me</t>
  </si>
  <si>
    <t>40a2114b-dc57-97fa-e504-dfc001b96489</t>
  </si>
  <si>
    <t>Mc Kenna</t>
  </si>
  <si>
    <t>http://www.radiantsw.com/</t>
  </si>
  <si>
    <t>0a9101ad-07b6-8f95-1517-3f32f87f8d9d</t>
  </si>
  <si>
    <t>MC Mobility Systems</t>
  </si>
  <si>
    <t>http://www.mcmobilitysystems.com</t>
  </si>
  <si>
    <t>105bbdc7-27eb-875c-ccd3-3f53e6a3e533</t>
  </si>
  <si>
    <t>MC Payment</t>
  </si>
  <si>
    <t>http://mcpayment.com/</t>
  </si>
  <si>
    <t>2be5cee6-5a48-5418-9ad0-412ba62c8df3</t>
  </si>
  <si>
    <t>MC Power Corporation</t>
  </si>
  <si>
    <t>http://www.mcpower.com</t>
  </si>
  <si>
    <t>ac412d38-9916-301c-5856-f02a3bdb26a1</t>
  </si>
  <si>
    <t>MC Sign Company</t>
  </si>
  <si>
    <t>http://www.mcsign.com/</t>
  </si>
  <si>
    <t>a327c591-85a5-0520-2a70-e0b950cefbed</t>
  </si>
  <si>
    <t>MC Software</t>
  </si>
  <si>
    <t>https://mcsoftware.com</t>
  </si>
  <si>
    <t>52d3088f-feed-5bdb-348a-afc9d381860f</t>
  </si>
  <si>
    <t>MC Solutions</t>
  </si>
  <si>
    <t>http://www.mc-solutions.com</t>
  </si>
  <si>
    <t>de964675-957e-ad03-97c9-6d6ec7b5bfee</t>
  </si>
  <si>
    <t>MC Sports</t>
  </si>
  <si>
    <t>http://www.mcsports.com</t>
  </si>
  <si>
    <t>0222df47-342d-8e18-d25a-e5c8b869d25c</t>
  </si>
  <si>
    <t>MC Squares</t>
  </si>
  <si>
    <t>https://www.mcsquares.com/</t>
  </si>
  <si>
    <t>d497d406-fd0b-7620-8b3e-61848dfa88ec</t>
  </si>
  <si>
    <t>MC Technologies</t>
  </si>
  <si>
    <t>http://mc-technologies.net</t>
  </si>
  <si>
    <t>b489a619-15c5-5193-8105-99a658194b02</t>
  </si>
  <si>
    <t>MC War</t>
  </si>
  <si>
    <t>http://mcwar.com</t>
  </si>
  <si>
    <t>df963087-30a0-2a56-cd94-380de3211b31</t>
  </si>
  <si>
    <t>Mc-Donnell-Douglas Helicopter Company</t>
  </si>
  <si>
    <t>http://www.mdhelicopters.com</t>
  </si>
  <si>
    <t>e7582b69-b74a-cf70-9219-da675f22ffbd</t>
  </si>
  <si>
    <t>MC-Link</t>
  </si>
  <si>
    <t>http://www.mclink.it</t>
  </si>
  <si>
    <t>e724657f-fae9-c7eb-5180-ab3ff6b554be</t>
  </si>
  <si>
    <t>MC-squared</t>
  </si>
  <si>
    <t>http://www.mc-2.com</t>
  </si>
  <si>
    <t>8dd7fe4c-80ad-6980-2f1f-db12ba5ae765</t>
  </si>
  <si>
    <t>Mc&amp;associates</t>
  </si>
  <si>
    <t>http://www.mcandassociates.net</t>
  </si>
  <si>
    <t>5a6d5c0a-fe2e-03cb-4cc7-e3f74bad3254</t>
  </si>
  <si>
    <t>MC+A</t>
  </si>
  <si>
    <t>http://www.mcplusa.com</t>
  </si>
  <si>
    <t>408de15f-6e53-bc9b-5cdb-da89a32723cf</t>
  </si>
  <si>
    <t>MC1</t>
  </si>
  <si>
    <t>http://www.mc1.com.br/</t>
  </si>
  <si>
    <t>82d62fb0-5b13-9099-6d4c-5ea85266b892</t>
  </si>
  <si>
    <t>MC10</t>
  </si>
  <si>
    <t>http://www.mc10inc.com</t>
  </si>
  <si>
    <t>53c48271-7f56-7cfa-b1f6-7969d024fbd9</t>
  </si>
  <si>
    <t>MC2</t>
  </si>
  <si>
    <t>http://www.eurekamedicalmarijuana.com</t>
  </si>
  <si>
    <t>465e2c39-d50d-d40d-dc71-a734b1c297c6</t>
  </si>
  <si>
    <t>MC2 Consulting</t>
  </si>
  <si>
    <t>http://mc2-consulting.com</t>
  </si>
  <si>
    <t>e040102f-b7d2-c5b7-87c0-d353479cc2f8</t>
  </si>
  <si>
    <t>MC2 Home Inspections LLC</t>
  </si>
  <si>
    <t>http://www.mc2homeinspectionsdenver.com</t>
  </si>
  <si>
    <t>52042ff3-0654-7e0b-807e-45342f57a3af</t>
  </si>
  <si>
    <t>mc2i</t>
  </si>
  <si>
    <t>http://www.mc2i.fr</t>
  </si>
  <si>
    <t>5eaa9d6f-8054-5963-1e06-01b730553056</t>
  </si>
  <si>
    <t>Mc4</t>
  </si>
  <si>
    <t>http://www.bibleofmanycolors.com</t>
  </si>
  <si>
    <t>d1556cc5-f497-7a0e-c062-4094940a54bb</t>
  </si>
  <si>
    <t>MC5G</t>
  </si>
  <si>
    <t>http://mc5g.com/</t>
  </si>
  <si>
    <t>00ad2e1e-208e-6539-9d77-769e39e44583</t>
  </si>
  <si>
    <t>MCA</t>
  </si>
  <si>
    <t>http://www.mcaworks.com</t>
  </si>
  <si>
    <t>9e651001-77a3-9f65-0d17-a118662b773b</t>
  </si>
  <si>
    <t>MCA Battery Manufacture Co., Ltd</t>
  </si>
  <si>
    <t>http://www.mcabatteries.com</t>
  </si>
  <si>
    <t>68b69c1c-0834-179c-57e6-2a7cfbb39c62</t>
  </si>
  <si>
    <t>MCA Computer Corporation</t>
  </si>
  <si>
    <t>http://www.mcac.com</t>
  </si>
  <si>
    <t>9cfbc0ea-249b-123d-0f18-89fbc346a8b9</t>
  </si>
  <si>
    <t>MCA Internship</t>
  </si>
  <si>
    <t>http://www.mcainternship.in/</t>
  </si>
  <si>
    <t>3f65e12e-b80d-d327-ad3e-f7e559ef6561</t>
  </si>
  <si>
    <t>MCA Scientific Events</t>
  </si>
  <si>
    <t>http://www.mcascientificevents.eu/</t>
  </si>
  <si>
    <t>4c01faca-b443-1f13-0abd-23e42915b4d8</t>
  </si>
  <si>
    <t>MCA Solutions</t>
  </si>
  <si>
    <t>http://www.mcasolutions.com/</t>
  </si>
  <si>
    <t>6aef1404-0a2d-182e-eb91-9db93692bb12</t>
  </si>
  <si>
    <t>MCA Suite</t>
  </si>
  <si>
    <t>http://www.mcasuite.com</t>
  </si>
  <si>
    <t>4baf60df-afc5-7379-f768-356511af4a7c</t>
  </si>
  <si>
    <t>mcaConnect</t>
  </si>
  <si>
    <t>http://mcaconnect.com/</t>
  </si>
  <si>
    <t>18532f43-dab3-0bcd-f4ca-fa5fad678b9e</t>
  </si>
  <si>
    <t>McAdams Wright Ragen</t>
  </si>
  <si>
    <t>http://www.mwrinc.com</t>
  </si>
  <si>
    <t>b4390b08-0505-c93f-3143-66e8362bc95b</t>
  </si>
  <si>
    <t>MCADCafe</t>
  </si>
  <si>
    <t>http://www.mcadcafe.com/</t>
  </si>
  <si>
    <t>76007938-2ec8-a38f-d982-4ef73cf0bda2</t>
  </si>
  <si>
    <t>McAfee</t>
  </si>
  <si>
    <t>http://www.mcafee.com</t>
  </si>
  <si>
    <t>2ad5c1c9-a14b-3164-de80-1c16919ae0fe</t>
  </si>
  <si>
    <t>McAfee Institute, Inc.</t>
  </si>
  <si>
    <t>http://www.mcafeeinstitute.com</t>
  </si>
  <si>
    <t>40808ee5-e9d7-a852-fa0d-15612d093fc7</t>
  </si>
  <si>
    <t>MCaffeine</t>
  </si>
  <si>
    <t>https://www.mcaffeine.com/</t>
  </si>
  <si>
    <t>ef190192-7454-ac8a-97a3-e4fa44eeaa16</t>
  </si>
  <si>
    <t>Mcaindia</t>
  </si>
  <si>
    <t>http://mcaindia.co.in/</t>
  </si>
  <si>
    <t>a10f1f2a-415c-8248-ae63-04f025e01f83</t>
  </si>
  <si>
    <t>Mcake</t>
  </si>
  <si>
    <t>http://www.mcake.com/</t>
  </si>
  <si>
    <t>0fbd97c2-2d35-f680-4f67-66159e763397</t>
  </si>
  <si>
    <t>McAlister's Deli</t>
  </si>
  <si>
    <t>http://www.mcalistersdeli.com</t>
  </si>
  <si>
    <t>1f1b1788-c904-96d9-22b4-18ad4e483a09</t>
  </si>
  <si>
    <t>McAllister Consulting</t>
  </si>
  <si>
    <t>http://www.mcallister-consulting.com</t>
  </si>
  <si>
    <t>f588b11d-4822-2ed6-6c75-e14c6bab29ab</t>
  </si>
  <si>
    <t>MCAN Corporation</t>
  </si>
  <si>
    <t>http://mcanmortgage.com</t>
  </si>
  <si>
    <t>32382399-f50c-ae4d-e346-8add07170da8</t>
  </si>
  <si>
    <t>MCAN Health</t>
  </si>
  <si>
    <t>https://mcanhealth.com/en</t>
  </si>
  <si>
    <t>b3c4bbf3-6ed0-c3f1-92c6-caa7c94fce57</t>
  </si>
  <si>
    <t>mCanvas</t>
  </si>
  <si>
    <t>http://www.mcanvas.media/</t>
  </si>
  <si>
    <t>56e4b7c8-7249-4489-7ee8-1b2d8c791fb9</t>
  </si>
  <si>
    <t>MCAP Labs</t>
  </si>
  <si>
    <t>http://mcaplabs.com/</t>
  </si>
  <si>
    <t>efb03eb5-7255-37ee-9282-b9a0d562b796</t>
  </si>
  <si>
    <t>MCAP Ventures</t>
  </si>
  <si>
    <t>http://www.mcapfundadvisors.com</t>
  </si>
  <si>
    <t>3885c515-947c-e3f5-a930-c1be237543f3</t>
  </si>
  <si>
    <t>mCarbon</t>
  </si>
  <si>
    <t>http://mcarbon.com/</t>
  </si>
  <si>
    <t>f34c4efc-0911-f227-03cb-3f1de29155a2</t>
  </si>
  <si>
    <t>mCare Solutions</t>
  </si>
  <si>
    <t>http://www.mcare-solutions.com</t>
  </si>
  <si>
    <t>42096214-5eb1-ef8d-630e-cc09847d59da</t>
  </si>
  <si>
    <t>MCAREM</t>
  </si>
  <si>
    <t>http://www.mcarem.com</t>
  </si>
  <si>
    <t>62fbcf2a-e92f-5d95-8cae-2f248b372f99</t>
  </si>
  <si>
    <t>McArthur Dairy</t>
  </si>
  <si>
    <t>http://mcarthurdairy.com</t>
  </si>
  <si>
    <t>ebfe5ed3-9446-660d-cb56-40c9631931c1</t>
  </si>
  <si>
    <t>McArthur Equipment</t>
  </si>
  <si>
    <t>http://www.mcarthurequipment.com/</t>
  </si>
  <si>
    <t>0ff21eef-6e9b-3175-6231-65c1f1c8649b</t>
  </si>
  <si>
    <t>McArthur Skincare</t>
  </si>
  <si>
    <t>http://mcarthurskincare.com/</t>
  </si>
  <si>
    <t>a7d9a498-27f2-b234-c1a8-93b901531d61</t>
  </si>
  <si>
    <t>McArthurGlen Designer Outlets</t>
  </si>
  <si>
    <t>http://www.mcarthurglen.com/en/</t>
  </si>
  <si>
    <t>3383f703-ac34-85b4-02c0-7c995c885977</t>
  </si>
  <si>
    <t>mCASH</t>
  </si>
  <si>
    <t>http://www.mca.sh</t>
  </si>
  <si>
    <t>074f2d78-87e8-c868-8124-b571c2f27950</t>
  </si>
  <si>
    <t>Mcatalog</t>
  </si>
  <si>
    <t>http://www.mcatalog.kr/</t>
  </si>
  <si>
    <t>03598c16-d295-b0b9-12b7-48beca387e87</t>
  </si>
  <si>
    <t>MCAtrack</t>
  </si>
  <si>
    <t>http://mcatrack.com</t>
  </si>
  <si>
    <t>0456ebf8-379f-fa74-af57-e3996e8e586c</t>
  </si>
  <si>
    <t>McAuto</t>
  </si>
  <si>
    <t>http://www.mcauto.co</t>
  </si>
  <si>
    <t>3d2f1378-ae8c-f742-3090-5c6e4d04c68b</t>
  </si>
  <si>
    <t>McAvoy &amp; Murphy Law Firm LLC</t>
  </si>
  <si>
    <t>http://www.mcavoyandmurphylaw.com</t>
  </si>
  <si>
    <t>e4a9f6f1-6856-3be8-7fa5-756026a76973</t>
  </si>
  <si>
    <t>MCB</t>
  </si>
  <si>
    <t>http://www.mcb.dk</t>
  </si>
  <si>
    <t>7189855e-df08-3f5c-bc10-54b655686b22</t>
  </si>
  <si>
    <t>MCB Beteiligungs</t>
  </si>
  <si>
    <t>http://mc-b-gmbh.de</t>
  </si>
  <si>
    <t>08b10cda-1c34-0683-69a3-3a806e823fbc</t>
  </si>
  <si>
    <t>MCB Industrie</t>
  </si>
  <si>
    <t>http://www.mcbindustrie.com/</t>
  </si>
  <si>
    <t>b8eed423-d28a-8e81-f0d8-b3a887d82421</t>
  </si>
  <si>
    <t>MCB Simple Smart Solutions</t>
  </si>
  <si>
    <t>http://www.mcbsss.com/</t>
  </si>
  <si>
    <t>155fc68d-bbd2-32f5-f8cf-6911c147b6a6</t>
  </si>
  <si>
    <t>MCB Web Design Ltd</t>
  </si>
  <si>
    <t>http://www.mcbwebdesign.co.uk</t>
  </si>
  <si>
    <t>8ad08109-46fe-892d-977f-b4631d44c256</t>
  </si>
  <si>
    <t>McBeard</t>
  </si>
  <si>
    <t>http://mcbeard.tumblr.com/</t>
  </si>
  <si>
    <t>a3e335f1-47f0-f38e-92cf-a065c822f29f</t>
  </si>
  <si>
    <t>McBoeck</t>
  </si>
  <si>
    <t>http://www.mcboeck.com</t>
  </si>
  <si>
    <t>e01a7af9-4df4-273e-5169-aeb5089b7c63</t>
  </si>
  <si>
    <t>McBreen Company</t>
  </si>
  <si>
    <t>https://www.mcbreen.com</t>
  </si>
  <si>
    <t>23470edf-8348-ed33-827e-23af88e9a175</t>
  </si>
  <si>
    <t>McBride and Associates</t>
  </si>
  <si>
    <t>http://mcbridemanagement.com</t>
  </si>
  <si>
    <t>f0d9c1e0-a549-4f3a-2210-c8a2401f2dae</t>
  </si>
  <si>
    <t>McBride Capital LLC</t>
  </si>
  <si>
    <t>https://www.mcbridecapital.com</t>
  </si>
  <si>
    <t>8a690b29-2d5f-2632-3c12-34136640e2c1</t>
  </si>
  <si>
    <t>McBride Electric</t>
  </si>
  <si>
    <t>http://mcbrideelectric.com/</t>
  </si>
  <si>
    <t>d56d75c9-14bb-cd97-7515-4db71caa1bc7</t>
  </si>
  <si>
    <t>McBride High School</t>
  </si>
  <si>
    <t>https://mcbride-lbusd-ca.schoolloop.com</t>
  </si>
  <si>
    <t>2469b493-2d37-a852-4605-85a1879fd2fd</t>
  </si>
  <si>
    <t>McBride plc</t>
  </si>
  <si>
    <t>http://www.mcbride.co.uk/</t>
  </si>
  <si>
    <t>c321100e-edf7-bd3d-713c-aab6ab427c0d</t>
  </si>
  <si>
    <t>McBroom &amp; Associates</t>
  </si>
  <si>
    <t>http://thomasmcbroom.com</t>
  </si>
  <si>
    <t>0304a921-d7f0-e236-cdb1-dbb63c466226</t>
  </si>
  <si>
    <t>MCBtax</t>
  </si>
  <si>
    <t>http://mcbtax.com/</t>
  </si>
  <si>
    <t>ae884cb2-3dfb-e9c0-5cbb-4d7dea1dd483</t>
  </si>
  <si>
    <t>MCC Group</t>
  </si>
  <si>
    <t>http://www.mccsolution.com</t>
  </si>
  <si>
    <t>27fc73a5-4cb6-3099-b1e1-e6e36dbc814f</t>
  </si>
  <si>
    <t>MCC Media</t>
  </si>
  <si>
    <t>http://www.mccmedia.co.uk</t>
  </si>
  <si>
    <t>2cc9c8ea-7b4d-f09a-9fb5-6a1e553ccc56</t>
  </si>
  <si>
    <t>MCC PTA India Corp.</t>
  </si>
  <si>
    <t>http://www.mcpi.co.in/</t>
  </si>
  <si>
    <t>75f1195b-e375-5ca2-c972-88734bb01e1b</t>
  </si>
  <si>
    <t>MCC Telecom</t>
  </si>
  <si>
    <t>http://www.mcctelecom.es</t>
  </si>
  <si>
    <t>01556b73-c367-c581-3a97-4455e859cc36</t>
  </si>
  <si>
    <t>McCafferty &amp; Company</t>
  </si>
  <si>
    <t>http://www.mccaffertyco.com</t>
  </si>
  <si>
    <t>b2ba7c2b-0895-674b-9d9a-d1d57c8d5c71</t>
  </si>
  <si>
    <t>McCafferty Hyundai Sales Inc.</t>
  </si>
  <si>
    <t>http://www.mccaffertyhyundai.com</t>
  </si>
  <si>
    <t>b0ad0d08-655c-5a30-2349-3cc60073b784</t>
  </si>
  <si>
    <t>McCaffery</t>
  </si>
  <si>
    <t>http://mccaffreys.com</t>
  </si>
  <si>
    <t>9df5fac0-75eb-9379-968b-a04e5fa6b4be</t>
  </si>
  <si>
    <t>McCain Foods</t>
  </si>
  <si>
    <t>http://www.mccain.com</t>
  </si>
  <si>
    <t>b824ab0d-04dc-e13f-d3b6-fbe5a019ed0a</t>
  </si>
  <si>
    <t>McCall &amp; Almy</t>
  </si>
  <si>
    <t>http://www.mccallalmy.com/</t>
  </si>
  <si>
    <t>2a538266-4758-a591-d838-5f18b67fb5a0</t>
  </si>
  <si>
    <t>McCall Family Foundation</t>
  </si>
  <si>
    <t>http://www.mccallkulak.org</t>
  </si>
  <si>
    <t>3ba2ea43-89c1-c7d1-2106-b301958893b5</t>
  </si>
  <si>
    <t>McCall Mermorial Hospital</t>
  </si>
  <si>
    <t>https://www.stlukesonline.org</t>
  </si>
  <si>
    <t>c226d648-6b8e-acf2-745c-91d0c482d7bc</t>
  </si>
  <si>
    <t>McCalls - Catering &amp; Events</t>
  </si>
  <si>
    <t>http://www.mccallssf.com</t>
  </si>
  <si>
    <t>664d77c8-59dc-cd65-adf4-434ec295f9e0</t>
  </si>
  <si>
    <t>McCann Associates</t>
  </si>
  <si>
    <t>http://www.mccanntesting.com</t>
  </si>
  <si>
    <t>915beaa2-be6b-4d7b-ffb0-e0d7b27b6080</t>
  </si>
  <si>
    <t>McCann Canada</t>
  </si>
  <si>
    <t>https://mccann.ca</t>
  </si>
  <si>
    <t>11511915-e3d5-ec69-abb6-981e97aba6a7</t>
  </si>
  <si>
    <t>McCann Erickson - Istanbul</t>
  </si>
  <si>
    <t>http://www.mccann.com.tr/</t>
  </si>
  <si>
    <t>382f3141-84c5-f8fa-cef6-59014f5948e2</t>
  </si>
  <si>
    <t>McCann Health</t>
  </si>
  <si>
    <t>http://www.mccannhealth.com</t>
  </si>
  <si>
    <t>dcb4b77f-c1e7-539f-cb0e-399d4c6de5c2</t>
  </si>
  <si>
    <t>McCann Investigations</t>
  </si>
  <si>
    <t>http://www.mccanninvestigations.com/</t>
  </si>
  <si>
    <t>31124f98-d2c6-eac9-36f0-b3c27887fadf</t>
  </si>
  <si>
    <t>McCann London</t>
  </si>
  <si>
    <t>http://mccannlondon.co.uk/</t>
  </si>
  <si>
    <t>2032fffa-76ec-760c-10e4-cd705b75a219</t>
  </si>
  <si>
    <t>McCann Minneapolis</t>
  </si>
  <si>
    <t>http://www.mccannmpls.com/</t>
  </si>
  <si>
    <t>8ab4c323-8ccd-4951-950d-3d109937a2e6</t>
  </si>
  <si>
    <t>McCann Partners</t>
  </si>
  <si>
    <t>http://www.mccannpartners.com/</t>
  </si>
  <si>
    <t>d2437a04-2849-6d42-a2d7-92c55b4e4ad2</t>
  </si>
  <si>
    <t>McCann Professional - Dog Trainers</t>
  </si>
  <si>
    <t>http://mccanndogs.com</t>
  </si>
  <si>
    <t>a4cc03e1-4be7-5377-ae31-c2a81641c63a</t>
  </si>
  <si>
    <t>McCann Romania</t>
  </si>
  <si>
    <t>http://www.mccann.ro</t>
  </si>
  <si>
    <t>63777661-efb2-9af4-eecc-c65af104df4f</t>
  </si>
  <si>
    <t>McCann School of Business &amp; Technology-Monroe</t>
  </si>
  <si>
    <t>https://www.mccann.edu/campuses/mccann-monroe-career-training</t>
  </si>
  <si>
    <t>5d817b40-386b-e1d5-273a-0c66b7d3e248</t>
  </si>
  <si>
    <t>McCann School of Business and Technology, Allentown</t>
  </si>
  <si>
    <t>https://www.mccann.edu</t>
  </si>
  <si>
    <t>279c5440-8c0f-b231-5740-06302ced00b7</t>
  </si>
  <si>
    <t>McCann School of Business and Technology, Carlisle</t>
  </si>
  <si>
    <t>c3314b3f-ab6b-a266-0d0f-276041aff539</t>
  </si>
  <si>
    <t>McCann School of Business and Technology, Dickson City</t>
  </si>
  <si>
    <t>http://www.mccannschool.edu/dickson-city.htm</t>
  </si>
  <si>
    <t>2fd76251-8aa2-2269-08b5-750268907352</t>
  </si>
  <si>
    <t>McCann School of Business and Technology, Hazelton</t>
  </si>
  <si>
    <t>http://www.mccannschool.edu/hazleton.htm</t>
  </si>
  <si>
    <t>4c5d114d-f47b-54b7-3759-4530cfd64050</t>
  </si>
  <si>
    <t>McCann School of Business and Technology, Pottsville</t>
  </si>
  <si>
    <t>http://www.mccannschool.edu/pottsville.htm</t>
  </si>
  <si>
    <t>c88b96a6-1195-95e8-aa2a-40a5d250d776</t>
  </si>
  <si>
    <t>McCann School of Business and Technology, Sunbury</t>
  </si>
  <si>
    <t>http://www.mccannschool.edu/sunbury.htm</t>
  </si>
  <si>
    <t>d6fcbd37-3e62-370c-40f5-a3336a6ab286</t>
  </si>
  <si>
    <t>McCann Worldgroup</t>
  </si>
  <si>
    <t>http://mccann.com/</t>
  </si>
  <si>
    <t>3802c9b8-105c-0818-7f85-bf552abf3e4f</t>
  </si>
  <si>
    <t>McCarrell &amp; Associates</t>
  </si>
  <si>
    <t>http://www.mccarrellvoices.com</t>
  </si>
  <si>
    <t>08161485-0f41-79ee-c2ee-209acebfbb4f</t>
  </si>
  <si>
    <t>McCarter &amp; English</t>
  </si>
  <si>
    <t>http://www.mccarter.com/</t>
  </si>
  <si>
    <t>289977b8-d20c-fa9a-73fe-74dd21b3b14c</t>
  </si>
  <si>
    <t>McCarter Theatre Center</t>
  </si>
  <si>
    <t>http://www.mccarter.org</t>
  </si>
  <si>
    <t>12dbd56f-165b-1684-c532-c293e7ac70d1</t>
  </si>
  <si>
    <t>McCarthy &amp; Co</t>
  </si>
  <si>
    <t>http://www.mccarthyestates.com</t>
  </si>
  <si>
    <t>a8c58368-e2f3-3088-380f-16457c8fb2e3</t>
  </si>
  <si>
    <t>McCarthy &amp; Stone</t>
  </si>
  <si>
    <t>https://www.mccarthyandstone.co.uk/</t>
  </si>
  <si>
    <t>d8fa3959-9960-251e-a951-f3d26395b4f7</t>
  </si>
  <si>
    <t>McCarthy Building Companies Inc</t>
  </si>
  <si>
    <t>http://www.mccarthy.com</t>
  </si>
  <si>
    <t>1df37df7-2a0a-1bbd-792e-0b7452c86777</t>
  </si>
  <si>
    <t>McCarthy Capital</t>
  </si>
  <si>
    <t>http://mccarthycapital.com</t>
  </si>
  <si>
    <t>441ee372-4c84-0ff6-8541-13e4d22c130a</t>
  </si>
  <si>
    <t>McCarthy Group, Inc</t>
  </si>
  <si>
    <t>http://www.mccarthycapital.com</t>
  </si>
  <si>
    <t>f514abc5-5483-47bd-aab0-bb0352f50e62</t>
  </si>
  <si>
    <t>McCarthy Law PLC</t>
  </si>
  <si>
    <t>https://www.mccarthylawyer.com/</t>
  </si>
  <si>
    <t>712fa630-d103-14b0-8ecb-39fe9fb69b56</t>
  </si>
  <si>
    <t>McCarthy Music Corp</t>
  </si>
  <si>
    <t>http://www.mccarthypiano.com</t>
  </si>
  <si>
    <t>bc62040b-c072-8332-fa3a-50603dc9c99e</t>
  </si>
  <si>
    <t>McCarthy TÌÄå©trault LLP</t>
  </si>
  <si>
    <t>http://mccarthy.ca</t>
  </si>
  <si>
    <t>b9fad344-4a35-f4e5-a958-791c79c64a2b</t>
  </si>
  <si>
    <t>McCartneyKay.Com</t>
  </si>
  <si>
    <t>https://mccartneykay.com</t>
  </si>
  <si>
    <t>c6f8460a-79ad-3725-1538-07ed1c496686</t>
  </si>
  <si>
    <t>McCarton School</t>
  </si>
  <si>
    <t>http://mccartonfoundation.org/</t>
  </si>
  <si>
    <t>3303eba8-69d1-12c0-5a6a-c95a1a1fc99a</t>
  </si>
  <si>
    <t>McCarty Communications</t>
  </si>
  <si>
    <t>http://www.mccarthycommunication.com</t>
  </si>
  <si>
    <t>ab2d6f99-be5d-e427-a4d1-c93e74fc4836</t>
  </si>
  <si>
    <t>McCarty Motors</t>
  </si>
  <si>
    <t>http://mccartymotors.com</t>
  </si>
  <si>
    <t>f6c4ccee-2b8b-5f46-5fc8-a970d2d5140c</t>
  </si>
  <si>
    <t>McCarty's Jewelry</t>
  </si>
  <si>
    <t>http://www.mccartysjewelrylb.com</t>
  </si>
  <si>
    <t>32b85522-7ae6-1b14-b4ca-89ec42aa6f75</t>
  </si>
  <si>
    <t>McCasland Design</t>
  </si>
  <si>
    <t>http://www.mdi-fdm.com</t>
  </si>
  <si>
    <t>afde078a-734e-683a-2d05-944335abd50f</t>
  </si>
  <si>
    <t>McCauley Brothers Termite &amp; Pest Services</t>
  </si>
  <si>
    <t>http://www.mbpest.com/</t>
  </si>
  <si>
    <t>86dbd156-7138-cb23-cc4f-32765c229eb3</t>
  </si>
  <si>
    <t>McCaw Cellular Communications</t>
  </si>
  <si>
    <t>https://www.att.com</t>
  </si>
  <si>
    <t>c99cc025-26b5-7388-e4fb-47720b7922f5</t>
  </si>
  <si>
    <t>McChrystal Group</t>
  </si>
  <si>
    <t>http://mcchrystalgroup.com/</t>
  </si>
  <si>
    <t>6117a0a5-98ea-d7b5-b9c9-8d35c1b82d7a</t>
  </si>
  <si>
    <t>MCCi</t>
  </si>
  <si>
    <t>http://www.mccinnovations.com</t>
  </si>
  <si>
    <t>049ab6b5-9c16-0fd0-5f6c-06fb812d732b</t>
  </si>
  <si>
    <t>MCCI Corporation</t>
  </si>
  <si>
    <t>http://www.mcci.com</t>
  </si>
  <si>
    <t>dfda11eb-6c35-8c73-3732-2ff31fda61a3</t>
  </si>
  <si>
    <t>McClain's Old Florida Gourmet</t>
  </si>
  <si>
    <t>http://www.mcclainswholesale.com/</t>
  </si>
  <si>
    <t>02f741ae-e1eb-ab90-be3f-8f81c7f3dec0</t>
  </si>
  <si>
    <t>McClanahan &amp; Co</t>
  </si>
  <si>
    <t>http://mclanahan.com</t>
  </si>
  <si>
    <t>d60a4259-ee34-420c-66d7-4f65ff6526e9</t>
  </si>
  <si>
    <t>McClatchy Interactive</t>
  </si>
  <si>
    <t>http://www.mcclatchyinteractive.com/</t>
  </si>
  <si>
    <t>b3c7e56b-8eba-bc12-8e6a-4f541f610ed3</t>
  </si>
  <si>
    <t>McClatchyDC</t>
  </si>
  <si>
    <t>http://www.mcclatchydc.com/</t>
  </si>
  <si>
    <t>e59860f6-62d8-ce5c-17a8-b629efdc04dd</t>
  </si>
  <si>
    <t>McCleskey Mills</t>
  </si>
  <si>
    <t>http://www.mccleskeymills.com/</t>
  </si>
  <si>
    <t>9408793a-5570-c756-34b6-e70039ab8e53</t>
  </si>
  <si>
    <t>McClintock Law Firm, LLC</t>
  </si>
  <si>
    <t>http://mcclintocklegal.com</t>
  </si>
  <si>
    <t>65e6a852-05c2-ae2c-d8e1-09270da3ddef</t>
  </si>
  <si>
    <t>McClure Engineering Associates</t>
  </si>
  <si>
    <t>http://mcclureengineering.com</t>
  </si>
  <si>
    <t>71f1b372-68f3-7c6e-007b-513b251859eb</t>
  </si>
  <si>
    <t>McColl Communications</t>
  </si>
  <si>
    <t>http://www.mccoll.net</t>
  </si>
  <si>
    <t>4f2bed59-defe-734c-2150-5902b195fdde</t>
  </si>
  <si>
    <t>McCollins Media</t>
  </si>
  <si>
    <t>http://meghnakothari.com</t>
  </si>
  <si>
    <t>7b353663-853c-5b23-2446-a939930d1080</t>
  </si>
  <si>
    <t>McCollough Homes</t>
  </si>
  <si>
    <t>http://www.mccolloughhomes.com/</t>
  </si>
  <si>
    <t>3ebc6f1e-7209-edf6-cfee-7e4e551b8bb8</t>
  </si>
  <si>
    <t>McColly Real Estate</t>
  </si>
  <si>
    <t>http://www.mccolly.com</t>
  </si>
  <si>
    <t>f0032a2a-8541-33ab-7f80-4113f5223ebf</t>
  </si>
  <si>
    <t>McCombs Enterprises</t>
  </si>
  <si>
    <t>http://www.mccombsenterprises.com</t>
  </si>
  <si>
    <t>93c40f2b-9290-dc16-7721-80b9daffb59f</t>
  </si>
  <si>
    <t>McCombs Partners</t>
  </si>
  <si>
    <t>http://mccombspartners.com/</t>
  </si>
  <si>
    <t>13cba508-33c7-bfb3-8e9b-aacb33316438</t>
  </si>
  <si>
    <t>McCombs School of Business - The University of Texas at Austin</t>
  </si>
  <si>
    <t>https://www.mccombs.utexas.edu</t>
  </si>
  <si>
    <t>556a489a-dd5b-888f-d5c1-6a5d750e8460</t>
  </si>
  <si>
    <t>http://www.mccombs.utexas.edu/</t>
  </si>
  <si>
    <t>1d35afc8-512b-6e58-8f2a-0b95bace1b5a</t>
  </si>
  <si>
    <t>McComie Family Dentistry</t>
  </si>
  <si>
    <t>http://www.mcomiedentistry.com/</t>
  </si>
  <si>
    <t>d137e759-3fe5-e5b8-1bae-54e7366133d7</t>
  </si>
  <si>
    <t>McComish Group</t>
  </si>
  <si>
    <t>http://www.mccomishproperty.co.uk</t>
  </si>
  <si>
    <t>567129d1-651e-51b7-ea3e-f21a2a8c0422</t>
  </si>
  <si>
    <t>McConaghy Catamarans</t>
  </si>
  <si>
    <t>http://mcconaghyboats.com</t>
  </si>
  <si>
    <t>cbd7583e-da96-b1bb-5c99-eb51ac8dd8e5</t>
  </si>
  <si>
    <t>McConnell Foundation</t>
  </si>
  <si>
    <t>http://www.mcconnellfoundation.ca/en</t>
  </si>
  <si>
    <t>c76d6449-ec00-b842-b955-f0553abb6cdb</t>
  </si>
  <si>
    <t>McConnell Honda</t>
  </si>
  <si>
    <t>http://www.mcconnellhonda.com</t>
  </si>
  <si>
    <t>dbc2f1fe-6a93-dff3-aaf8-5de200578524</t>
  </si>
  <si>
    <t>McConnell Johnson Real Estate</t>
  </si>
  <si>
    <t>http://www.mcconnellco.com/</t>
  </si>
  <si>
    <t>ac979c4c-aedc-1370-468d-7d258ae6fb3e</t>
  </si>
  <si>
    <t>McConnell Property Services Ltd</t>
  </si>
  <si>
    <t>http://www.mcconnellproperty.co.nz/</t>
  </si>
  <si>
    <t>2184851e-77d5-61ef-fb5c-a2e742058a99</t>
  </si>
  <si>
    <t>McConnell Sovany</t>
  </si>
  <si>
    <t>http://www.rmcconnellgroup.com</t>
  </si>
  <si>
    <t>e8e6547f-1ff1-127c-15d6-c272a38f9bce</t>
  </si>
  <si>
    <t>McConnell Venture Partners</t>
  </si>
  <si>
    <t>http://mvpconstruct.com/</t>
  </si>
  <si>
    <t>521cfb7a-38ca-c8fb-80b1-85ee63117547</t>
  </si>
  <si>
    <t>McCordial &amp; Company</t>
  </si>
  <si>
    <t>https://mccordial.com</t>
  </si>
  <si>
    <t>e24a9565-03df-727c-1614-41aee1f8a1b6</t>
  </si>
  <si>
    <t>Mccordick Glove &amp; Safety</t>
  </si>
  <si>
    <t>http://www.mccordick.com/</t>
  </si>
  <si>
    <t>04bbc6de-87ea-a99e-8f2e-6a8454629b0d</t>
  </si>
  <si>
    <t>McCorkell &amp; Associates</t>
  </si>
  <si>
    <t>https://www.mccorkell.com.au/</t>
  </si>
  <si>
    <t>e98bf03c-3339-f856-312a-b6e600baa6cb</t>
  </si>
  <si>
    <t>McCormack &amp; Erlich</t>
  </si>
  <si>
    <t>http://mcelawfirm.com/</t>
  </si>
  <si>
    <t>0e95b508-2d52-158e-b2aa-0e0e65000571</t>
  </si>
  <si>
    <t>McCormick &amp; Company</t>
  </si>
  <si>
    <t>http://www.mccormickcorporation.com</t>
  </si>
  <si>
    <t>9c2231a7-14d5-4dd8-5b05-9dcda0c60c18</t>
  </si>
  <si>
    <t>Mccormick &amp; Schmicks Seafood Restaurants</t>
  </si>
  <si>
    <t>http://www.mccormickandschmicks.com/</t>
  </si>
  <si>
    <t>ddb95124-eb24-05c4-4103-f8f8405ab7bf</t>
  </si>
  <si>
    <t>McCormick Advanced Marcomm Services Ltd</t>
  </si>
  <si>
    <t>http://www.advancedmarcomm.com</t>
  </si>
  <si>
    <t>e1f15593-b700-ba92-fb98-915949a565cf</t>
  </si>
  <si>
    <t>McCORMICK France S.A.S.</t>
  </si>
  <si>
    <t>https://www.ducros.fr/</t>
  </si>
  <si>
    <t>2073f637-588e-c31b-6be6-bd5f35b8469c</t>
  </si>
  <si>
    <t>McCormick International USA</t>
  </si>
  <si>
    <t>http://mccormickusa.com</t>
  </si>
  <si>
    <t>e738df6b-f6c4-649e-f90a-96b7711edf35</t>
  </si>
  <si>
    <t>McCormick Media</t>
  </si>
  <si>
    <t>http://www.mccormick-media.com</t>
  </si>
  <si>
    <t>4639c334-0e18-d07a-ba0c-19692b5805f9</t>
  </si>
  <si>
    <t>McCormick Polska S.A.</t>
  </si>
  <si>
    <t>http://www.kamis.pl/</t>
  </si>
  <si>
    <t>e5390f81-ea76-5232-8a6c-4a6b0d91c4a1</t>
  </si>
  <si>
    <t>McCormick Taylor, Inc.</t>
  </si>
  <si>
    <t>http://www.mccormicktaylor.com</t>
  </si>
  <si>
    <t>c83ab0c1-f194-7d20-6b75-b807234717c6</t>
  </si>
  <si>
    <t>McCormick Theological Seminary</t>
  </si>
  <si>
    <t>http://www.mccormick.edu/</t>
  </si>
  <si>
    <t>4924ab63-e36f-3752-881c-cce46db059f4</t>
  </si>
  <si>
    <t>McCormick Tire Brokers Inc.</t>
  </si>
  <si>
    <t>http://www.mccormicktirebrokers.com</t>
  </si>
  <si>
    <t>bf75d4b0-0c25-4f60-b00e-178aa592874e</t>
  </si>
  <si>
    <t>McCormick Vision Source</t>
  </si>
  <si>
    <t>http://www.mccormickvision.com</t>
  </si>
  <si>
    <t>cafe0731-18d7-6f2b-70ed-3faef1c0f02b</t>
  </si>
  <si>
    <t>McCortney Family In Home Care</t>
  </si>
  <si>
    <t>http://mccortneyinhomecare.com/home</t>
  </si>
  <si>
    <t>8155c7d3-dd2e-dd37-8966-6305eb226f68</t>
  </si>
  <si>
    <t>McCourt Construction</t>
  </si>
  <si>
    <t>http://www.mccourtconstruction.com/</t>
  </si>
  <si>
    <t>37c44177-b109-856c-97f8-818266439e0d</t>
  </si>
  <si>
    <t>McCourt Global</t>
  </si>
  <si>
    <t>http://www.mg.com</t>
  </si>
  <si>
    <t>6eccb10a-17f4-5480-0b8d-8077f54592f7</t>
  </si>
  <si>
    <t>McCown De Leeuw &amp; Co</t>
  </si>
  <si>
    <t>http://www.mdcpartners.com/</t>
  </si>
  <si>
    <t>347c5995-4bbc-3d11-7452-63b0a0bbcbcd</t>
  </si>
  <si>
    <t>McCownGordon Construction</t>
  </si>
  <si>
    <t>http://www.mccowngordon.com</t>
  </si>
  <si>
    <t>e0490097-60c6-be2a-554e-5a066b7bfaf4</t>
  </si>
  <si>
    <t>McCoy &amp; Stokes</t>
  </si>
  <si>
    <t>http://www.mccoyandstokes.com</t>
  </si>
  <si>
    <t>d528b172-3f4e-4dc8-f522-3fff5cee0d65</t>
  </si>
  <si>
    <t>McCoy College of Business Administration : Texas State University</t>
  </si>
  <si>
    <t>http://www.mccoy.txstate.edu/</t>
  </si>
  <si>
    <t>20f52372-f4a0-89f7-47ba-0fff7eea56e3</t>
  </si>
  <si>
    <t>McCoy Fly Screen Pvt. Ltd.</t>
  </si>
  <si>
    <t>http://www.mccoyflyscreens.com/</t>
  </si>
  <si>
    <t>ef408bfd-c02a-4987-dd60-dd6ea5858c01</t>
  </si>
  <si>
    <t>McCoy Global</t>
  </si>
  <si>
    <t>http://www.mccoyglobal.com/</t>
  </si>
  <si>
    <t>435d2277-04f0-3fbd-22bd-fb97e174cbe7</t>
  </si>
  <si>
    <t>McCoy Medical Technologies</t>
  </si>
  <si>
    <t>https://mccoymed.com/</t>
  </si>
  <si>
    <t>30b6717a-987e-f5a2-1ca0-00e8c0965285</t>
  </si>
  <si>
    <t>McCoy Mills Ford</t>
  </si>
  <si>
    <t>http://www.mccoymillsford.com</t>
  </si>
  <si>
    <t>828b3732-6c73-c0fc-a4b9-a0f5568e0b5f</t>
  </si>
  <si>
    <t>McCracken Automotive</t>
  </si>
  <si>
    <t>http://www.mccrackenauto.com</t>
  </si>
  <si>
    <t>adb57250-4763-7dde-e866-498d82460acf</t>
  </si>
  <si>
    <t>McCrady Insurance Company</t>
  </si>
  <si>
    <t>http://www.simpsonmccrady.com</t>
  </si>
  <si>
    <t>63bee549-1a01-82a4-0593-3be846d430c2</t>
  </si>
  <si>
    <t>McCravy Newlon and Sturkie Law Firm</t>
  </si>
  <si>
    <t>http://mccravylaw.com/</t>
  </si>
  <si>
    <t>4e7dc17c-a215-4a35-bff3-6e00f051dfb5</t>
  </si>
  <si>
    <t>McCreery's Home Furnishings</t>
  </si>
  <si>
    <t>http://www.mccreerys.com</t>
  </si>
  <si>
    <t>12f14669-b83e-a539-a8f0-cf892219bbb0</t>
  </si>
  <si>
    <t>McCrometer</t>
  </si>
  <si>
    <t>http://www.mccrometer.com/</t>
  </si>
  <si>
    <t>6646568e-c7ab-4e06-41a1-e606f8d4eaad</t>
  </si>
  <si>
    <t>McCubbin Hosiery</t>
  </si>
  <si>
    <t>http://www.mccubbin.com/</t>
  </si>
  <si>
    <t>181ef667-f989-eacb-bbb3-e0abff107766</t>
  </si>
  <si>
    <t>McCue Corporation</t>
  </si>
  <si>
    <t>http://mccue.com/</t>
  </si>
  <si>
    <t>5a3ff8c7-8122-6e30-ea8c-c8dd531631bd</t>
  </si>
  <si>
    <t>McCulloch Capital</t>
  </si>
  <si>
    <t>http://www.mccullochcapital.com</t>
  </si>
  <si>
    <t>e93fcb40-044e-92ec-7f97-951ec3cd700e</t>
  </si>
  <si>
    <t>McCullough Hill Leary PS</t>
  </si>
  <si>
    <t>http://www.mhseattle.com/</t>
  </si>
  <si>
    <t>9e026f08-5397-7745-df29-9073d2524729</t>
  </si>
  <si>
    <t>McCullough Insurance Agency</t>
  </si>
  <si>
    <t>http://www.mcculloughinsurance.com/</t>
  </si>
  <si>
    <t>0596b9af-4656-a708-64a1-910960a70c9e</t>
  </si>
  <si>
    <t>McCumby Fitness and Performance</t>
  </si>
  <si>
    <t>http://mccumby.com/</t>
  </si>
  <si>
    <t>d4dcdff8-e0aa-62ec-9ff4-2df765987951</t>
  </si>
  <si>
    <t>McCune Capital</t>
  </si>
  <si>
    <t>https://www.mccune.vc/</t>
  </si>
  <si>
    <t>f3a4210c-beaf-c67c-f506-0a6dc01b5b77</t>
  </si>
  <si>
    <t>McCune Foundation</t>
  </si>
  <si>
    <t>http://www.mccune.org</t>
  </si>
  <si>
    <t>33e3d059-7aeb-4850-248d-120e47a72e83</t>
  </si>
  <si>
    <t>McCurrach</t>
  </si>
  <si>
    <t>http://www.mccurrach.co.uk</t>
  </si>
  <si>
    <t>8e754d8e-a23b-affb-dfef-de3a2f050f2f</t>
  </si>
  <si>
    <t>McCurrie Gadgets &amp; PC Services Inc.</t>
  </si>
  <si>
    <t>http://www.mccurriegadgets-pcservices.com/</t>
  </si>
  <si>
    <t>20273229-f581-f624-4bcf-5c71072cb8f2</t>
  </si>
  <si>
    <t>McCusker &amp; Company</t>
  </si>
  <si>
    <t>http://www.mccuskerco.com</t>
  </si>
  <si>
    <t>a3187fb1-be38-5633-b492-3aae74a62ea9</t>
  </si>
  <si>
    <t>MCD Digital</t>
  </si>
  <si>
    <t>http://www.mcddigital.net</t>
  </si>
  <si>
    <t>8d237e36-1a8e-9aae-f25b-d4422b707e6c</t>
  </si>
  <si>
    <t>McD Marketing Limited</t>
  </si>
  <si>
    <t>http://www.mcdmarketing.co.uk</t>
  </si>
  <si>
    <t>8b80e0ea-bafd-a5c5-9970-8573a0fb6a7a</t>
  </si>
  <si>
    <t>MCD Partners</t>
  </si>
  <si>
    <t>https://mcdpartners.com</t>
  </si>
  <si>
    <t>b361b62a-33c3-e4e5-df41-0be623bd762c</t>
  </si>
  <si>
    <t>MCD Software Solutions</t>
  </si>
  <si>
    <t>http://mcdsoftware.com</t>
  </si>
  <si>
    <t>17cbd3fb-214a-e751-15e4-61ab42042fc7</t>
  </si>
  <si>
    <t>MCD Technology Investments</t>
  </si>
  <si>
    <t>http://www.mcdtelecom.com/</t>
  </si>
  <si>
    <t>d7aa5961-9896-87ed-0e7e-951f09523838</t>
  </si>
  <si>
    <t>McDaniel College</t>
  </si>
  <si>
    <t>http://www.mcdaniel.edu/</t>
  </si>
  <si>
    <t>e1cfd3e2-4b11-ef61-0662-42475dbb2004</t>
  </si>
  <si>
    <t>McDaniel Process Engineering Consultants</t>
  </si>
  <si>
    <t>http://mpec-inc.com/</t>
  </si>
  <si>
    <t>b70bd41a-e2b5-d598-7d62-abf364c92ef7</t>
  </si>
  <si>
    <t>McDash Analytics</t>
  </si>
  <si>
    <t>http://www.mcdash.com</t>
  </si>
  <si>
    <t>5616f94a-d174-4e77-68ca-c98bb3e3c3ab</t>
  </si>
  <si>
    <t>McDermott Will &amp; Emery</t>
  </si>
  <si>
    <t>http://www.mwe.com/</t>
  </si>
  <si>
    <t>d888c415-f593-a294-f707-193094abeca7</t>
  </si>
  <si>
    <t>McDonald Butler</t>
  </si>
  <si>
    <t>http://www.mcdonaldbutler.com</t>
  </si>
  <si>
    <t>064e01d9-303b-f0d6-32f6-a60f33446a7b</t>
  </si>
  <si>
    <t>McDonald Partners</t>
  </si>
  <si>
    <t>http://www.mcdonald-partners.com/</t>
  </si>
  <si>
    <t>33c3438a-8376-6a68-ae80-b4c0482f28d8</t>
  </si>
  <si>
    <t>McDONALD S NEDERLAND</t>
  </si>
  <si>
    <t>http://www.mcdonalds.nl</t>
  </si>
  <si>
    <t>9865f396-8ac5-f3b2-9dcf-559e487c7ab7</t>
  </si>
  <si>
    <t>McDonald Technologies</t>
  </si>
  <si>
    <t>http://www.mcdonald-tech.com/index.php</t>
  </si>
  <si>
    <t>859b29ae-d07b-0a72-32d5-04b1d27a5f0b</t>
  </si>
  <si>
    <t>McDonald's</t>
  </si>
  <si>
    <t>http://www.mcdonalds.com</t>
  </si>
  <si>
    <t>6f897940-7329-ac38-e30b-13660e59b1a5</t>
  </si>
  <si>
    <t>McDonald's China</t>
  </si>
  <si>
    <t>http://www.mcdonalds.com.hk</t>
  </si>
  <si>
    <t>e73eef00-3651-e209-211c-39d9485da4f1</t>
  </si>
  <si>
    <t>McDonald's Holdings Company (Japan), Ltd.</t>
  </si>
  <si>
    <t>http://www.mcd-holdings.co.jp/english/</t>
  </si>
  <si>
    <t>94b591e7-5178-e1a2-1bb9-448a7add666c</t>
  </si>
  <si>
    <t>McDonald's Restaurants</t>
  </si>
  <si>
    <t>http://www.mcdonalds.co.uk</t>
  </si>
  <si>
    <t>dc1b7988-7bd1-842d-954c-d06e7de8609a</t>
  </si>
  <si>
    <t>McDonald's Ventures</t>
  </si>
  <si>
    <t>https://www.mcdonalds.com</t>
  </si>
  <si>
    <t>60a2a63e-2afa-6e66-da6a-8d2ef27786da</t>
  </si>
  <si>
    <t>McDonaldÌ¢åÛåªs Real Estate</t>
  </si>
  <si>
    <t>http://www.mcdonaldsindia.com</t>
  </si>
  <si>
    <t>c8a39b91-a464-2a5e-ce4a-d55fe7a913d4</t>
  </si>
  <si>
    <t>McDonnell Douglas</t>
  </si>
  <si>
    <t>http://www.cabusinesslist.com</t>
  </si>
  <si>
    <t>2594cb46-b1d7-bca9-2cf9-b1c14ff662b4</t>
  </si>
  <si>
    <t>McDonnell Genome Institute</t>
  </si>
  <si>
    <t>http://genome.wustl.edu/</t>
  </si>
  <si>
    <t>23074689-1806-92b8-904b-7f2157e9addf</t>
  </si>
  <si>
    <t>McDonough Braungart Design Chemistry</t>
  </si>
  <si>
    <t>http://mbdc.com</t>
  </si>
  <si>
    <t>a73a3b32-da30-54c4-638a-235a878034e3</t>
  </si>
  <si>
    <t>McDonough Innovation</t>
  </si>
  <si>
    <t>http://www.mcdonough.com</t>
  </si>
  <si>
    <t>9bee7700-3a96-1f7d-3033-4c5066c89e47</t>
  </si>
  <si>
    <t>McDougall Creative</t>
  </si>
  <si>
    <t>http://www.mcdougallduval.com</t>
  </si>
  <si>
    <t>8b2bc4fe-e912-b3b6-a643-bdd44aded912</t>
  </si>
  <si>
    <t>McDougall Gauley</t>
  </si>
  <si>
    <t>http://www.mcdougallgauley.com/</t>
  </si>
  <si>
    <t>d8bcdf01-f8c0-1596-a3b1-c67551f9025a</t>
  </si>
  <si>
    <t>McDougall Media</t>
  </si>
  <si>
    <t>http://www.mcdougallmedia.com</t>
  </si>
  <si>
    <t>c5b60d9c-ec1a-6136-3fcf-90685c9404ad</t>
  </si>
  <si>
    <t>McDowall Associates Human Resource Consultants</t>
  </si>
  <si>
    <t>http://www.mcdowallassociates.com/</t>
  </si>
  <si>
    <t>63c5fdd9-be3b-f9c8-9d4c-9d050977bd08</t>
  </si>
  <si>
    <t>McDowell County Career and Technology Center</t>
  </si>
  <si>
    <t>https://wvde.state.wv.us</t>
  </si>
  <si>
    <t>2ef51247-283c-5a76-6945-b376f02a72c5</t>
  </si>
  <si>
    <t>McDowell Odom LLP</t>
  </si>
  <si>
    <t>http://www.mcdowellodom.com</t>
  </si>
  <si>
    <t>f9a1e710-4e64-cd76-d239-0a169bcfbc2f</t>
  </si>
  <si>
    <t>McDowell Technical Community College</t>
  </si>
  <si>
    <t>http://www.mcdowelltech.edu/</t>
  </si>
  <si>
    <t>9aa35f97-fe3b-9e83-da05-8ab7d073f80f</t>
  </si>
  <si>
    <t>McDSP</t>
  </si>
  <si>
    <t>http://www.mcdsp.com</t>
  </si>
  <si>
    <t>e28627f9-2b80-3212-e79d-ea49025ebe75</t>
  </si>
  <si>
    <t>McDuff Advisors</t>
  </si>
  <si>
    <t>http://www.mcduffcapital.com</t>
  </si>
  <si>
    <t>164f6fa7-6ec9-4015-45d2-1ba2b2605097</t>
  </si>
  <si>
    <t>McDuff Capital</t>
  </si>
  <si>
    <t>83f5e95e-f1e1-fa41-35c9-06d1c1596a52</t>
  </si>
  <si>
    <t>MCE IT Infrastructure Solutions</t>
  </si>
  <si>
    <t>http://www.mce.com</t>
  </si>
  <si>
    <t>6772e8a6-427e-6b08-b89a-538d5fb73c04</t>
  </si>
  <si>
    <t>mce Media</t>
  </si>
  <si>
    <t>http://www.mce.media</t>
  </si>
  <si>
    <t>b56fd794-0880-3522-0d7d-fa4642a6604c</t>
  </si>
  <si>
    <t>mce Systems</t>
  </si>
  <si>
    <t>http://www.mce-sys.com</t>
  </si>
  <si>
    <t>51c244f3-7a4f-64ca-1fb3-e99987d67837</t>
  </si>
  <si>
    <t>MCE Technologies</t>
  </si>
  <si>
    <t>http://mcetech.com</t>
  </si>
  <si>
    <t>b0072d64-9884-ece1-a27b-d67d77dd1bdf</t>
  </si>
  <si>
    <t>MCE-5 Development</t>
  </si>
  <si>
    <t>http://www.vcr-i.com</t>
  </si>
  <si>
    <t>5c9a23b2-c5e4-148d-1237-2919e630761c</t>
  </si>
  <si>
    <t>MCed Career College</t>
  </si>
  <si>
    <t>http://www.mced.com</t>
  </si>
  <si>
    <t>fb37c721-751d-965a-1a8e-4c3f8197676b</t>
  </si>
  <si>
    <t>mcelfish law firm</t>
  </si>
  <si>
    <t>http://www.mcelfishlaw.com/trucking-accident-lawyer-los-angeles/</t>
  </si>
  <si>
    <t>5b3869a5-5800-95aa-0543-94cdf02f7eb3</t>
  </si>
  <si>
    <t>McElroy Manufacturing</t>
  </si>
  <si>
    <t>http://www.mcelroy.com</t>
  </si>
  <si>
    <t>aae6786b-82a6-6c29-ff5a-4957c6e9c151</t>
  </si>
  <si>
    <t>McElwee &amp; Quinn</t>
  </si>
  <si>
    <t>http://www.mcelweequinn.com/</t>
  </si>
  <si>
    <t>9f4bc415-6da1-2cc7-a64e-c1d23db4d0b4</t>
  </si>
  <si>
    <t>McEnearney Associates, Inc.</t>
  </si>
  <si>
    <t>http://www.mcenearney.com</t>
  </si>
  <si>
    <t>0b6cf875-74d4-bc8e-7cd9-745138aa9850</t>
  </si>
  <si>
    <t>mCentric</t>
  </si>
  <si>
    <t>http://www.m-centric.com</t>
  </si>
  <si>
    <t>078b7fce-d4b6-b9d7-a3f3-d608b3a45a32</t>
  </si>
  <si>
    <t>McEssay</t>
  </si>
  <si>
    <t>https://mcessay.com/</t>
  </si>
  <si>
    <t>248cf9e8-77d4-16fa-b0ae-332b70e4e9cc</t>
  </si>
  <si>
    <t>McEvoy Media</t>
  </si>
  <si>
    <t>http://www.mcevoymedia.com</t>
  </si>
  <si>
    <t>95727ecd-4692-dfd8-b742-084ef2cc037d</t>
  </si>
  <si>
    <t>McEwen Mining Inc</t>
  </si>
  <si>
    <t>http://www.mcewenmining.com/</t>
  </si>
  <si>
    <t>339d1195-5a72-b4e9-0c02-dbd5f28db0b4</t>
  </si>
  <si>
    <t>MCF &amp; Company</t>
  </si>
  <si>
    <t>http://www.merrimanco.com</t>
  </si>
  <si>
    <t>18daaa6f-741c-6172-0fe9-a80a98d71a3d</t>
  </si>
  <si>
    <t>McFadden Sales Inc.</t>
  </si>
  <si>
    <t>http://mcfadden-sales.com.previewc45.carrierzone.com/</t>
  </si>
  <si>
    <t>544eed8c-8c7c-6b3d-4359-c42bf9f611bd</t>
  </si>
  <si>
    <t>Mcfadden's Chicago</t>
  </si>
  <si>
    <t>http://www.mcfaddenschicago.com/</t>
  </si>
  <si>
    <t>efc17d35-90b4-a14b-7b5e-cae9be212bfc</t>
  </si>
  <si>
    <t>McFadden's Glendale</t>
  </si>
  <si>
    <t>http://www.mcfaddensglendale.com/</t>
  </si>
  <si>
    <t>e7ef584f-6745-6c81-78fd-0fea59a8eaa4</t>
  </si>
  <si>
    <t>McFarland Cascade</t>
  </si>
  <si>
    <t>http://www.ldm.com</t>
  </si>
  <si>
    <t>b67e6cd3-e64f-28ff-d206-476ffa9421ea</t>
  </si>
  <si>
    <t>McFarland Clinic PC</t>
  </si>
  <si>
    <t>https://www.mcfarlandclinic.com</t>
  </si>
  <si>
    <t>3eaaf63e-d659-5ce2-a8e5-bb021e411aad</t>
  </si>
  <si>
    <t>Mcfarlane</t>
  </si>
  <si>
    <t>http://mcfarlane.com/</t>
  </si>
  <si>
    <t>0f1624df-d9cf-18f0-a081-1176752f7a71</t>
  </si>
  <si>
    <t>McFarling Law Group</t>
  </si>
  <si>
    <t>http://www.mcfarlinglaw.com/</t>
  </si>
  <si>
    <t>49980de3-76ef-8808-1fad-ba4303fdb98a</t>
  </si>
  <si>
    <t>McFatter Technical Center</t>
  </si>
  <si>
    <t>http://www.mcfattertech.com/</t>
  </si>
  <si>
    <t>e57ee6cd-b148-be2c-2924-278b8e5df230</t>
  </si>
  <si>
    <t>MCFDW</t>
  </si>
  <si>
    <t>http://www.mcfdw.com</t>
  </si>
  <si>
    <t>70fdbc45-431a-ca14-99ea-b97e90fec534</t>
  </si>
  <si>
    <t>McFeely's Square Drive Screws</t>
  </si>
  <si>
    <t>https://www.mcfeelys.com/</t>
  </si>
  <si>
    <t>ecbae412-2b4b-45c2-010e-7a15ac759050</t>
  </si>
  <si>
    <t>MCFIVA</t>
  </si>
  <si>
    <t>http://www.mcfiva.com</t>
  </si>
  <si>
    <t>2384bfbe-0685-49f1-658b-fd35d28061e1</t>
  </si>
  <si>
    <t>MCG Capital</t>
  </si>
  <si>
    <t>http://www.mcgcapital.com</t>
  </si>
  <si>
    <t>21d0988a-e796-ae95-515d-b2d6c6382276</t>
  </si>
  <si>
    <t>MCG Group</t>
  </si>
  <si>
    <t>http://www.mcg-group.com.au</t>
  </si>
  <si>
    <t>36933a15-0d26-0e3b-3fce-e727ed4e9abd</t>
  </si>
  <si>
    <t>MCG Industries</t>
  </si>
  <si>
    <t>https://mcgindustries.com/</t>
  </si>
  <si>
    <t>a1eb4eb8-0106-8d91-da96-83a2bbaf47ec</t>
  </si>
  <si>
    <t>MCG Logistics</t>
  </si>
  <si>
    <t>https://mcglogistics.com/</t>
  </si>
  <si>
    <t>2c03079e-7922-aca4-f8cb-e25594afd169</t>
  </si>
  <si>
    <t>MCG Wealth Management</t>
  </si>
  <si>
    <t>http://www.mcgwealth.com.au/</t>
  </si>
  <si>
    <t>91268d81-153d-e2fb-6924-de54966576e9</t>
  </si>
  <si>
    <t>MCG+Company</t>
  </si>
  <si>
    <t>http://www.mcgandco.com</t>
  </si>
  <si>
    <t>e2f011b5-b28d-3b92-ce08-1b29f5929574</t>
  </si>
  <si>
    <t>McGarrah Jessee</t>
  </si>
  <si>
    <t>http://www.mc-j.com</t>
  </si>
  <si>
    <t>ebc87d78-ad01-30f7-7f26-371d72fa10c6</t>
  </si>
  <si>
    <t>McGarrell Orthodontics</t>
  </si>
  <si>
    <t>http://www.mcgarrellorthodontics.com</t>
  </si>
  <si>
    <t>2836ace0-97b9-55ca-51a1-263351edfb21</t>
  </si>
  <si>
    <t>mcgarrybowen</t>
  </si>
  <si>
    <t>http://www.mcgarrybowen.com/</t>
  </si>
  <si>
    <t>76daa08e-3bce-f0da-6663-5c5545f7f336</t>
  </si>
  <si>
    <t>McGarryGadGets (McG3)</t>
  </si>
  <si>
    <t>http://www.mcgarrygadgets.com</t>
  </si>
  <si>
    <t>587cc48e-fe7f-684d-5e94-096d4d46187c</t>
  </si>
  <si>
    <t>McGaw Inc. (B. Braun Medical Inc.)</t>
  </si>
  <si>
    <t>d2e06987-90db-1b42-4005-2d3f1d8b1277</t>
  </si>
  <si>
    <t>McGee Auto Service &amp; Tires</t>
  </si>
  <si>
    <t>http://www.mcgeetirecommercial.com/</t>
  </si>
  <si>
    <t>17ac1b1f-19c8-270a-8140-5597fd3f96ed</t>
  </si>
  <si>
    <t>McGee, Hearne &amp; Paiz - IT Services Division</t>
  </si>
  <si>
    <t>http://www.mhpllp.com/index.php/services/it-consulting/</t>
  </si>
  <si>
    <t>2b5ad7a0-b6b6-da75-c417-e979438ea5b2</t>
  </si>
  <si>
    <t>McGeorge School of Law</t>
  </si>
  <si>
    <t>http://www.mcgeorge.edu</t>
  </si>
  <si>
    <t>0c2ab6c6-17d8-1136-c23b-746eaac14228</t>
  </si>
  <si>
    <t>McGhee Entertainment</t>
  </si>
  <si>
    <t>http://mcgheela.com/</t>
  </si>
  <si>
    <t>d3f1f735-51c9-3306-04c0-0aa115b5ce43</t>
  </si>
  <si>
    <t>McGill University</t>
  </si>
  <si>
    <t>http://www.mcgill.ca/</t>
  </si>
  <si>
    <t>70dc2c5d-74c2-df99-a3ec-45d833935daa</t>
  </si>
  <si>
    <t>McGill University - Desautels Faculty of Management</t>
  </si>
  <si>
    <t>http://www.mcgill.ca/desautels</t>
  </si>
  <si>
    <t>5e2e7b75-bca3-f6c8-523a-6011a0edac50</t>
  </si>
  <si>
    <t>McGill University Alumni Association of NY</t>
  </si>
  <si>
    <t>http://myalumni.mcgill.ca</t>
  </si>
  <si>
    <t>b7da98ca-1dba-6f83-b758-8b1c1b974f5e</t>
  </si>
  <si>
    <t>McGill University Faculty of Law</t>
  </si>
  <si>
    <t>http://www.mcgill.ca/law</t>
  </si>
  <si>
    <t>bb654fae-a2ab-42cd-6538-204b2753069e</t>
  </si>
  <si>
    <t>McGill University Faculty of Medicine</t>
  </si>
  <si>
    <t>http://www.mcgill.ca/medicine/</t>
  </si>
  <si>
    <t>86dc6a2a-8aa9-82c4-40dd-bf565c2dbe56</t>
  </si>
  <si>
    <t>McGill University Hospital Center</t>
  </si>
  <si>
    <t>https://muhc.ca</t>
  </si>
  <si>
    <t>f996c0e7-b8b9-5f8c-dc68-3572173ba345</t>
  </si>
  <si>
    <t>McGill University Research Centre for Studies in Aging</t>
  </si>
  <si>
    <t>http://aging.mcgill.ca</t>
  </si>
  <si>
    <t>5c587512-051c-9823-7749-c94b3cc91164</t>
  </si>
  <si>
    <t>McGinley Media</t>
  </si>
  <si>
    <t>http://www.mcginleymedia.com</t>
  </si>
  <si>
    <t>966a9500-578c-2219-4b01-a52702ab59b5</t>
  </si>
  <si>
    <t>McGinley Orthopaedic Innovations</t>
  </si>
  <si>
    <t>http://www.mcginleyorthopaedicinnovations.com/</t>
  </si>
  <si>
    <t>ebbef118-b0bd-a3a7-00b4-e83e09261271</t>
  </si>
  <si>
    <t>McGinnis Sisters Special Food Stores</t>
  </si>
  <si>
    <t>http://www.mcginnis-sisters.com</t>
  </si>
  <si>
    <t>4c56b983-003e-6b00-a06f-f1200da15415</t>
  </si>
  <si>
    <t>McGirr</t>
  </si>
  <si>
    <t>http://www.mcgirrtech.com</t>
  </si>
  <si>
    <t>797972fb-3bc6-6fbc-937f-ee864f08c9a0</t>
  </si>
  <si>
    <t>McGivney Global Advisors</t>
  </si>
  <si>
    <t>http://www.mcgivneyglobaladvisors.com</t>
  </si>
  <si>
    <t>282f6500-8166-41c2-f011-a34dcf129e7d</t>
  </si>
  <si>
    <t>McGough</t>
  </si>
  <si>
    <t>http://www.mcgough.com</t>
  </si>
  <si>
    <t>5ea244a5-29ae-6091-a488-7525393368ee</t>
  </si>
  <si>
    <t>McGovern Capital</t>
  </si>
  <si>
    <t>http://www.mcgoverncapital.com</t>
  </si>
  <si>
    <t>89ed2fb5-7c53-598b-be94-722ee3007ec4</t>
  </si>
  <si>
    <t>McGovern Institute for Brain Research at MIT</t>
  </si>
  <si>
    <t>http://mcgovern.mit.edu/</t>
  </si>
  <si>
    <t>16bd110f-ef0a-8780-788e-465b7a4aafb0</t>
  </si>
  <si>
    <t>McGovern Smith Advisors</t>
  </si>
  <si>
    <t>http://www.mcgovernsmithadvisors.com</t>
  </si>
  <si>
    <t>6341f01e-e595-b8c6-bc54-8b67b85a181f</t>
  </si>
  <si>
    <t>McGowan Capital Group</t>
  </si>
  <si>
    <t>http://www.mcgowancapitalgroup.com/</t>
  </si>
  <si>
    <t>02bdba67-c9be-547b-f545-ea6bcc7d5e05</t>
  </si>
  <si>
    <t>McGowan Transcriptions</t>
  </si>
  <si>
    <t>http://www.mcgowantranscriptions.co.uk</t>
  </si>
  <si>
    <t>d3c843d5-5a2f-1257-3f8a-91135bfc9d2e</t>
  </si>
  <si>
    <t>McGowan, Hood &amp; Felder, LLC</t>
  </si>
  <si>
    <t>http://www.mcgowanhood.com</t>
  </si>
  <si>
    <t>27d5bd28-74e4-0d82-c100-659e113d2dbb</t>
  </si>
  <si>
    <t>McGrath</t>
  </si>
  <si>
    <t>http://www.mcgrath-inc.com</t>
  </si>
  <si>
    <t>65fbfae3-0c71-0221-ec21-133fdff56b1c</t>
  </si>
  <si>
    <t>McGrath &amp; Associates</t>
  </si>
  <si>
    <t>http://www.mcgrathconstruction.com/</t>
  </si>
  <si>
    <t>c4110f67-d8eb-af30-1841-07564d94e827</t>
  </si>
  <si>
    <t>McGrath Estate Agents</t>
  </si>
  <si>
    <t>https://www.mcgrath.com.au</t>
  </si>
  <si>
    <t>07cb8db0-6397-d3e2-085c-cd9e51aa9f4f</t>
  </si>
  <si>
    <t>McGrath Insurance Group</t>
  </si>
  <si>
    <t>http://www.mcgrathinsurance.com/</t>
  </si>
  <si>
    <t>b69390fe-ca80-da4f-567d-e9093f845d98</t>
  </si>
  <si>
    <t>McGrath Law Firm</t>
  </si>
  <si>
    <t>http://www.mcgrathlawfirmsc.com</t>
  </si>
  <si>
    <t>ed981f11-fbcb-afe1-987c-cf111697d901</t>
  </si>
  <si>
    <t>McGrath Volvo Cars Barrington</t>
  </si>
  <si>
    <t>http://www.mcgrathvolvocars.com</t>
  </si>
  <si>
    <t>577a6674-fb3c-ca55-57f0-00d031abfb4f</t>
  </si>
  <si>
    <t>McGrathNicol</t>
  </si>
  <si>
    <t>http://www.mcgrathnicol.com/</t>
  </si>
  <si>
    <t>e3220e47-80aa-31c8-6bf7-9a0de4b77bd4</t>
  </si>
  <si>
    <t>McGRAW &amp; STRICKLADN LLC ATTORNEYS AT LAW</t>
  </si>
  <si>
    <t>http://lawfirmnm.com</t>
  </si>
  <si>
    <t>c1f1cd46-0bbf-09c1-8f45-05d2ef75c5f6</t>
  </si>
  <si>
    <t>McGraw Hill Financial</t>
  </si>
  <si>
    <t>http://www.mhfi.com</t>
  </si>
  <si>
    <t>a334d32b-9418-ff01-984c-f8d025b6c1e5</t>
  </si>
  <si>
    <t>McGraw Realtors</t>
  </si>
  <si>
    <t>http://www.mcgrawrealtors.com</t>
  </si>
  <si>
    <t>26c25b09-5b8d-e6bb-945f-b82d57e39a29</t>
  </si>
  <si>
    <t>McGraw Realtors Property Management &amp; Leasing</t>
  </si>
  <si>
    <t>http://mcgrawpropertymanagement.com/</t>
  </si>
  <si>
    <t>884f96c6-77ea-337f-f9ba-f9d02be9f9bd</t>
  </si>
  <si>
    <t>McGraw-Hill Companies</t>
  </si>
  <si>
    <t>http://www.mheducation.com/</t>
  </si>
  <si>
    <t>7d53c13a-8db8-4f4d-f222-8bf899238a77</t>
  </si>
  <si>
    <t>McGraw-Hill Construction</t>
  </si>
  <si>
    <t>1f4aa4d0-0c90-f36a-9da6-4e2a4b7b8c30</t>
  </si>
  <si>
    <t>McGraw-Hill Education</t>
  </si>
  <si>
    <t>http://www.mheducation.com</t>
  </si>
  <si>
    <t>495c04d0-87ea-71d1-bbf9-54e9c854d833</t>
  </si>
  <si>
    <t>McGraw-Hill Ryerson</t>
  </si>
  <si>
    <t>https://www.mheducation.ca</t>
  </si>
  <si>
    <t>7efbf488-0d34-0d58-c68e-e72622f1c38e</t>
  </si>
  <si>
    <t>McGuire Editorial Content Marketing Agency</t>
  </si>
  <si>
    <t>http://mcguireeditorial.com/</t>
  </si>
  <si>
    <t>acbcf278-bc85-50a2-5bbe-a6e96893ce7e</t>
  </si>
  <si>
    <t>McGuire Financial Group</t>
  </si>
  <si>
    <t>http://www.mcguirefinancial.ca</t>
  </si>
  <si>
    <t>a4ea4f72-2e28-8ec6-bdc1-f4941fa72049</t>
  </si>
  <si>
    <t>McGuire Real Estate</t>
  </si>
  <si>
    <t>http://www.mcguire.com/</t>
  </si>
  <si>
    <t>c05bf2f9-3df2-62ce-ff01-30839cba7f28</t>
  </si>
  <si>
    <t>McGuireWoods</t>
  </si>
  <si>
    <t>http://www.mcguirewoods.com</t>
  </si>
  <si>
    <t>b159b2b2-a00a-5936-c194-cef322a8a878</t>
  </si>
  <si>
    <t>McGuyer Homebuilders, Inc</t>
  </si>
  <si>
    <t>http://www.mcguyerhomebuilders.com/</t>
  </si>
  <si>
    <t>aec4036a-13e6-e4c6-0356-91da56dabc7f</t>
  </si>
  <si>
    <t>MCH</t>
  </si>
  <si>
    <t>http://mch.es/</t>
  </si>
  <si>
    <t>c4a7fb17-7ddb-8004-e2aa-7516258f9f7c</t>
  </si>
  <si>
    <t>MCH Group</t>
  </si>
  <si>
    <t>http://www.mch-group.com/</t>
  </si>
  <si>
    <t>c2140850-9933-77be-2b6f-288f2d7b16c2</t>
  </si>
  <si>
    <t>MCH Private Equity</t>
  </si>
  <si>
    <t>http://mchprivateequity.mch.es/en/</t>
  </si>
  <si>
    <t>4d62fc07-3a05-ea89-31d8-b448a567fb88</t>
  </si>
  <si>
    <t>MCH+</t>
  </si>
  <si>
    <t>http://www.mchplus.nl</t>
  </si>
  <si>
    <t>adabc1a7-3db1-297b-a6fe-f160cb0eedd7</t>
  </si>
  <si>
    <t>McHale's Inc.</t>
  </si>
  <si>
    <t>http://mchales.net/</t>
  </si>
  <si>
    <t>3fe8fc20-a965-27ee-4a02-5e133ac74328</t>
  </si>
  <si>
    <t>mChamp Entertainments</t>
  </si>
  <si>
    <t>http://mchamp.in/</t>
  </si>
  <si>
    <t>557afcc4-9b67-2751-ee90-8aef40fcac20</t>
  </si>
  <si>
    <t>mChek India Payment Systems</t>
  </si>
  <si>
    <t>http://www.mchek.com</t>
  </si>
  <si>
    <t>d4b423aa-c37d-dd64-7f22-3fbcd20a8486</t>
  </si>
  <si>
    <t>mChemist Global Pvt. Ltd.</t>
  </si>
  <si>
    <t>http://www.mchemist.com</t>
  </si>
  <si>
    <t>c0f47288-d4bd-a54d-ef5e-76b0eb1b9a9b</t>
  </si>
  <si>
    <t>McHenry County College</t>
  </si>
  <si>
    <t>http://www.mchenry.edu/</t>
  </si>
  <si>
    <t>d1a2cd45-8150-334e-c14a-a77f355e049b</t>
  </si>
  <si>
    <t>mChron</t>
  </si>
  <si>
    <t>http://www.mchron.com</t>
  </si>
  <si>
    <t>1d969186-4060-b680-7c2f-b97c2cece383</t>
  </si>
  <si>
    <t>McHugh Construction</t>
  </si>
  <si>
    <t>http://www.mchughconstruction.com/</t>
  </si>
  <si>
    <t>3b896f9c-bdd8-55e4-f120-6dc0c2e41c1e</t>
  </si>
  <si>
    <t>MCI</t>
  </si>
  <si>
    <t>http://www.mci.com</t>
  </si>
  <si>
    <t>df7f0490-a5ee-a507-0b5f-e14f10f74fac</t>
  </si>
  <si>
    <t>https://www.mci-group.com/</t>
  </si>
  <si>
    <t>4fdbc991-760f-ca91-2284-24460d06bf15</t>
  </si>
  <si>
    <t>MCI Capital SA</t>
  </si>
  <si>
    <t>http://www.mci.eu</t>
  </si>
  <si>
    <t>50de8bdd-859c-3860-1d87-05cda051edc7</t>
  </si>
  <si>
    <t>MCI Developments</t>
  </si>
  <si>
    <t>http://mcidevelopments.com/</t>
  </si>
  <si>
    <t>9e95de57-5321-1741-ce01-93bffe4a87ed</t>
  </si>
  <si>
    <t>MCI Group Holding</t>
  </si>
  <si>
    <t>http://www.mci-group.com</t>
  </si>
  <si>
    <t>1cc23136-8d00-f148-5333-22bb147f2cc4</t>
  </si>
  <si>
    <t>MCI Management Center Innsbruck</t>
  </si>
  <si>
    <t>http://www.mci.edu/</t>
  </si>
  <si>
    <t>3856dd8f-84ea-c915-4322-5fe1b2978ecb</t>
  </si>
  <si>
    <t>MCI USA</t>
  </si>
  <si>
    <t>https://www.mci-group.com/en-us</t>
  </si>
  <si>
    <t>586e05b8-837c-7320-b3ec-fd6295541f33</t>
  </si>
  <si>
    <t>MCIB Partners</t>
  </si>
  <si>
    <t>http://www.mcibpartners.com/</t>
  </si>
  <si>
    <t>dd292fc3-3098-0dce-d29e-920b1195aab4</t>
  </si>
  <si>
    <t>McInnis Insurance Services, Inc.</t>
  </si>
  <si>
    <t>http://www.mcinnisins.com/</t>
  </si>
  <si>
    <t>343ef95f-c690-f371-85c6-3dab42af1dca</t>
  </si>
  <si>
    <t>McIntire School of Commerce</t>
  </si>
  <si>
    <t>http://www.commerce.virginia.edu/</t>
  </si>
  <si>
    <t>9c6daa54-fd0d-1235-54ba-a9f4efc834cc</t>
  </si>
  <si>
    <t>McIntosh Engineering</t>
  </si>
  <si>
    <t>http://www.mcintoshengineering.com/</t>
  </si>
  <si>
    <t>7542c8ef-157f-dc1d-505a-5976a7bc6e60</t>
  </si>
  <si>
    <t>McIntosh Laboratory</t>
  </si>
  <si>
    <t>http://www.mcintoshlabs.com/</t>
  </si>
  <si>
    <t>5bbf85f4-d7bf-ad1b-8670-2cf60d21f920</t>
  </si>
  <si>
    <t>Mcintyre Masonry Ltd</t>
  </si>
  <si>
    <t>http://www.mcintyremasonry.com</t>
  </si>
  <si>
    <t>8dc72340-1f15-8109-494f-5abd9dbca1da</t>
  </si>
  <si>
    <t>McIntyre Media</t>
  </si>
  <si>
    <t>http://www.mcintyremedia.com</t>
  </si>
  <si>
    <t>9c7b87ec-2525-08d3-46e0-38278db3ca76</t>
  </si>
  <si>
    <t>MCIS Multichoice Insurance Services LLC</t>
  </si>
  <si>
    <t>http://www.multichoiceinsurance.com/</t>
  </si>
  <si>
    <t>fdfc2350-3c60-950f-0187-e9a34d20b31a</t>
  </si>
  <si>
    <t>McIver Scott Recruitment</t>
  </si>
  <si>
    <t>http://www.mciverscottrecruitment.co.uk/</t>
  </si>
  <si>
    <t>463d41fe-8b2b-f3a3-95ae-2bd62f27b189</t>
  </si>
  <si>
    <t>MCJOnline</t>
  </si>
  <si>
    <t>http://mcjonline.com</t>
  </si>
  <si>
    <t>9da03c45-06de-67c7-8df7-cfa06cd75fc4</t>
  </si>
  <si>
    <t>MCK Communications</t>
  </si>
  <si>
    <t>http://mck.com/</t>
  </si>
  <si>
    <t>c7ed7c35-0ba0-e883-9315-a67bba78b473</t>
  </si>
  <si>
    <t>McKay Coombs</t>
  </si>
  <si>
    <t>http://www.myrainlife.com/mcoombs</t>
  </si>
  <si>
    <t>fcd5bd54-beab-79ef-815b-19264c937402</t>
  </si>
  <si>
    <t>McKay Trust</t>
  </si>
  <si>
    <t>http://www.hvmckaytrust.org.au</t>
  </si>
  <si>
    <t>3a9e7cbd-1b27-bb28-b21f-eb9f921c349c</t>
  </si>
  <si>
    <t>McKee Foods Corporation</t>
  </si>
  <si>
    <t>http://www.mckeefoods.com/</t>
  </si>
  <si>
    <t>6f159225-fbe4-227c-f826-24544545ed54</t>
  </si>
  <si>
    <t>McKendree University</t>
  </si>
  <si>
    <t>http://www.mckendree.edu/</t>
  </si>
  <si>
    <t>96c00062-8910-7ac3-cbc7-6f588c58bc06</t>
  </si>
  <si>
    <t>McKendry Consulting</t>
  </si>
  <si>
    <t>http://www.mckendry.consulting</t>
  </si>
  <si>
    <t>802f34b8-4a3e-4055-980e-3695d319a4c4</t>
  </si>
  <si>
    <t>McKenna &amp; Associates, P.C.</t>
  </si>
  <si>
    <t>http://www.mckennaandassociates.com</t>
  </si>
  <si>
    <t>adf19a0e-e237-5e49-2bdc-9b6183e7e0ab</t>
  </si>
  <si>
    <t>McKenna &amp; Company</t>
  </si>
  <si>
    <t>http://www.mckennaco.com</t>
  </si>
  <si>
    <t>ea7ae7a2-7397-a42b-afce-2c0313b2c5e6</t>
  </si>
  <si>
    <t>McKenna Capital</t>
  </si>
  <si>
    <t>http://mckennacapital.com</t>
  </si>
  <si>
    <t>8ad289a8-7478-1736-640c-cd93d8b24f5d</t>
  </si>
  <si>
    <t>McKenna Group</t>
  </si>
  <si>
    <t>http://www.mckennaplace.com</t>
  </si>
  <si>
    <t>5883ee7a-c9d4-c52d-91f9-a84d6ca8921c</t>
  </si>
  <si>
    <t>McKenna Interactive Design Studio</t>
  </si>
  <si>
    <t>https://mckennastudios.com/</t>
  </si>
  <si>
    <t>5f2d897a-1eba-f6e6-337b-f0846c6c9d58</t>
  </si>
  <si>
    <t>McKenna Long &amp; Aldridge</t>
  </si>
  <si>
    <t>http://www.mckennalong.com</t>
  </si>
  <si>
    <t>dbfddb04-fc52-afbe-30b3-d2e311bbd50c</t>
  </si>
  <si>
    <t>McKenna Management</t>
  </si>
  <si>
    <t>http://www.mckennas.com</t>
  </si>
  <si>
    <t>061d25ae-8c24-8e38-97fa-9d2fce02fb8f</t>
  </si>
  <si>
    <t>McKenson-Invest</t>
  </si>
  <si>
    <t>http://www.mckenson-invest.com/</t>
  </si>
  <si>
    <t>7edf62e9-5273-d01a-ed99-77d3ac6ecac1</t>
  </si>
  <si>
    <t>Mckenzie &amp; Willis</t>
  </si>
  <si>
    <t>http://www.mckenzieandwillis.co.nz/</t>
  </si>
  <si>
    <t>2eeb20c0-abac-b8d8-9b3a-b8e8cd8b858c</t>
  </si>
  <si>
    <t>02eb7074-5020-da03-6c59-190fd406b4db</t>
  </si>
  <si>
    <t>1f6b6ff5-9d30-99cf-4a30-d2d2c98dda1d</t>
  </si>
  <si>
    <t>McKenzie Sports Products</t>
  </si>
  <si>
    <t>http://www.mckenziesp.com/</t>
  </si>
  <si>
    <t>9bfc3191-39ad-71f8-8edc-682ceb69239e</t>
  </si>
  <si>
    <t>Mckenzie Stott Photography</t>
  </si>
  <si>
    <t>http://www.mckenziestott.com</t>
  </si>
  <si>
    <t>1d1b8ff4-b190-4a06-1f47-12659d5ae2d8</t>
  </si>
  <si>
    <t>Mckenziechase</t>
  </si>
  <si>
    <t>http://mckenziechase.com/</t>
  </si>
  <si>
    <t>906d8911-82a4-f510-d173-2c2aad296eac</t>
  </si>
  <si>
    <t>McKeown Fencing</t>
  </si>
  <si>
    <t>http://www.mckeownandsonfencing.co.uk</t>
  </si>
  <si>
    <t>5a74a3eb-41cb-1ad8-03c0-4eb800879362</t>
  </si>
  <si>
    <t>McKercher LLP</t>
  </si>
  <si>
    <t>http://www.mckercher.ca/</t>
  </si>
  <si>
    <t>1c41f4ce-92b4-371f-717b-69f7b8386dd0</t>
  </si>
  <si>
    <t>McKesson</t>
  </si>
  <si>
    <t>http://www.mckesson.com</t>
  </si>
  <si>
    <t>1a70706b-e558-c5fd-691a-afc40586783e</t>
  </si>
  <si>
    <t>McKesson Automated Healthcare</t>
  </si>
  <si>
    <t>https://www.mckesson.ca</t>
  </si>
  <si>
    <t>c383a917-d69d-08e2-cfe5-962898f88620</t>
  </si>
  <si>
    <t>McKesson Ventures</t>
  </si>
  <si>
    <t>http://www.mckessonventures.com</t>
  </si>
  <si>
    <t>a4668c51-3342-6d7d-c2f9-a36825e49d15</t>
  </si>
  <si>
    <t>McKessonHBOC</t>
  </si>
  <si>
    <t>http://www.hboc.com</t>
  </si>
  <si>
    <t>06784e9c-43ee-13c2-c7f2-eeedac336521</t>
  </si>
  <si>
    <t>Mckevitt Volvo</t>
  </si>
  <si>
    <t>http://www.mckevittvolvo.com</t>
  </si>
  <si>
    <t>011fd3fd-3b67-5b9c-2f16-168358d10702</t>
  </si>
  <si>
    <t>McKey Perforating</t>
  </si>
  <si>
    <t>http://www.mckeyperforatedmetal.com/</t>
  </si>
  <si>
    <t>25fea785-1659-32b8-c6a5-754557935207</t>
  </si>
  <si>
    <t>McKibben Studios</t>
  </si>
  <si>
    <t>http://www.mckibbenstudios.com</t>
  </si>
  <si>
    <t>c0af4e02-ce99-1aee-d5b6-854f18372aa4</t>
  </si>
  <si>
    <t>McKinley Building Corporation</t>
  </si>
  <si>
    <t>http://www.mckinleybuilding.com/</t>
  </si>
  <si>
    <t>cd9cb8f6-7958-9bc9-3c6e-80315932a614</t>
  </si>
  <si>
    <t>McKinley Capital Partners</t>
  </si>
  <si>
    <t>http://www.mckinleycp.com</t>
  </si>
  <si>
    <t>9a55a96e-54f6-d743-c297-414c8e0753b6</t>
  </si>
  <si>
    <t>McKinley College</t>
  </si>
  <si>
    <t>http://www.mckinleycollege.edu</t>
  </si>
  <si>
    <t>bb85de75-4454-405b-5ae6-f674fb95be4e</t>
  </si>
  <si>
    <t>McKinley Investments</t>
  </si>
  <si>
    <t>http://www.mckinleyinvestment.com</t>
  </si>
  <si>
    <t>04241979-4d11-f8ac-cd93-e4f436f55449</t>
  </si>
  <si>
    <t>McKinley Margo</t>
  </si>
  <si>
    <t>http://mckinleymargo.com</t>
  </si>
  <si>
    <t>a9c1c10b-a38e-5c4f-e17f-fe5fb18a5b84</t>
  </si>
  <si>
    <t>McKinley Marketing Partners</t>
  </si>
  <si>
    <t>http://www.mckinleymarketingpartners.com</t>
  </si>
  <si>
    <t>f829e8c0-a654-5a52-a997-41b202c33c5e</t>
  </si>
  <si>
    <t>Mckinley Media Group</t>
  </si>
  <si>
    <t>http://www.mckinleymediagroup.com</t>
  </si>
  <si>
    <t>5a40efdb-0244-a1e9-b2f2-bd1ba4e4ea83</t>
  </si>
  <si>
    <t>McKinney</t>
  </si>
  <si>
    <t>http://mckinney.com</t>
  </si>
  <si>
    <t>d841a28e-1878-7093-193a-c888f1a9feaf</t>
  </si>
  <si>
    <t>McKinney Maids</t>
  </si>
  <si>
    <t>http://www.mckinneymaids.com</t>
  </si>
  <si>
    <t>8791a759-cd60-bb84-bfb7-9d433047781b</t>
  </si>
  <si>
    <t>McKinney Rogers International</t>
  </si>
  <si>
    <t>http://www.mckinneyrogers.com/</t>
  </si>
  <si>
    <t>adb97299-07a3-f34b-17be-5d1c56b87250</t>
  </si>
  <si>
    <t>Mckinney Roofing Company By DfwRoofingPro</t>
  </si>
  <si>
    <t>http://dfwroofingpro.com/</t>
  </si>
  <si>
    <t>7cb15a63-d261-f5e1-a412-13cb151ace11</t>
  </si>
  <si>
    <t>McKinney SEO</t>
  </si>
  <si>
    <t>http://warriorclick.com/mckinney-seo</t>
  </si>
  <si>
    <t>80ed0efc-66ad-5b2c-e92e-5304f1ef51bf</t>
  </si>
  <si>
    <t>McKinnis Consulting Services</t>
  </si>
  <si>
    <t>http://www.mckinniscs.com</t>
  </si>
  <si>
    <t>ad72ec9b-c791-af97-ad88-3bdab5b64cf6</t>
  </si>
  <si>
    <t>McKinnon &amp; Clarke</t>
  </si>
  <si>
    <t>http://www.mckinnon-clarke.com</t>
  </si>
  <si>
    <t>568b48b2-3f1e-4bd9-6921-b6d2e712fd20</t>
  </si>
  <si>
    <t>McKinsey &amp; Company</t>
  </si>
  <si>
    <t>http://www.mckinsey.com</t>
  </si>
  <si>
    <t>a6f68500-b4e0-0c0d-b84b-fd22df5baae5</t>
  </si>
  <si>
    <t>McKinsey &amp; CompanyÌ¢åÛåªs Pharmaceutical &amp; Medical Products</t>
  </si>
  <si>
    <t>ee46f6bf-47e4-405c-f2fc-9d6f57bbbf0c</t>
  </si>
  <si>
    <t>McKinsey China</t>
  </si>
  <si>
    <t>http://www.mckinseychina.com</t>
  </si>
  <si>
    <t>d91ffb9b-e8a1-6480-157e-d17949c18b1c</t>
  </si>
  <si>
    <t>McKinsey Consulting</t>
  </si>
  <si>
    <t>http://mckinsey.com</t>
  </si>
  <si>
    <t>244294c9-5921-aa23-5466-412294c9a2f7</t>
  </si>
  <si>
    <t>McKinsey Growth Tech</t>
  </si>
  <si>
    <t>http://www.mckinsey.com/client_service/high_tech/growth_tech</t>
  </si>
  <si>
    <t>b4d4d632-c029-99ad-8f22-c6716ba35807</t>
  </si>
  <si>
    <t>McKinsey Social Initiative</t>
  </si>
  <si>
    <t>http://www.mckinseysocialinitiative.org/</t>
  </si>
  <si>
    <t>dfd0fcf5-d74a-0bcb-4e7f-fc4f33c4c6f2</t>
  </si>
  <si>
    <t>McKinsey Solutions</t>
  </si>
  <si>
    <t>http://mckinseysolutions.com/solutions/satmap.aspx</t>
  </si>
  <si>
    <t>5e6ae76b-0b23-1bdd-cb40-cfe05a14a3b5</t>
  </si>
  <si>
    <t>McKinsey&amp;Co Knowledge Center Poland</t>
  </si>
  <si>
    <t>40e35af8-cabb-a305-38aa-7c487b45666e</t>
  </si>
  <si>
    <t>McKinstry</t>
  </si>
  <si>
    <t>http://www.mckinstry.com</t>
  </si>
  <si>
    <t>af2fc12b-af70-d3ae-6428-55e61a59b4c4</t>
  </si>
  <si>
    <t>McKinstry Reklaim</t>
  </si>
  <si>
    <t>http://www.mckinstryreklaim.com</t>
  </si>
  <si>
    <t>025b32ce-54df-bf03-3b4e-d6f9702a5aca</t>
  </si>
  <si>
    <t>McKissock - Online School</t>
  </si>
  <si>
    <t>http://www.mckissock.com/mckissock/home/default.aspx</t>
  </si>
  <si>
    <t>f86d97c5-7631-60b5-a0a0-9074c456f9ba</t>
  </si>
  <si>
    <t>McKneely Law Firm</t>
  </si>
  <si>
    <t>https://www.fresnocriminalattorney.com/</t>
  </si>
  <si>
    <t>a580a2b6-08ad-4640-8bd9-6bd41df60577</t>
  </si>
  <si>
    <t>McKnight Consulting Group</t>
  </si>
  <si>
    <t>http://www.mcknightcg.com</t>
  </si>
  <si>
    <t>07e3089d-5bc2-a8ef-5ebb-bb02aa407cd6</t>
  </si>
  <si>
    <t>McKnight Endowment Fund for Neuroscience</t>
  </si>
  <si>
    <t>https://www.neuroscience.mcknight.org</t>
  </si>
  <si>
    <t>5a58334a-ca85-60be-5098-82c3fd5dffc0</t>
  </si>
  <si>
    <t>McKnight, Kaney LLC</t>
  </si>
  <si>
    <t>http://mcknightkaney.com</t>
  </si>
  <si>
    <t>8d200e78-e57b-aec6-2269-4c25c733da3a</t>
  </si>
  <si>
    <t>McKool Smith</t>
  </si>
  <si>
    <t>http://www.mckoolsmith.com/</t>
  </si>
  <si>
    <t>d0c7bee8-82a4-7b31-6ed4-a44d65d53a69</t>
  </si>
  <si>
    <t>McKremie.com</t>
  </si>
  <si>
    <t>http://www.mckremie.com</t>
  </si>
  <si>
    <t>d250c031-4dfd-1871-59e4-0868fe7c369d</t>
  </si>
  <si>
    <t>MCKV Institute of Engineering</t>
  </si>
  <si>
    <t>http://www.mckvie.edu.in</t>
  </si>
  <si>
    <t>6eb96921-93c8-014c-bdb5-cd999c2d9bec</t>
  </si>
  <si>
    <t>MCL Interactive Design</t>
  </si>
  <si>
    <t>http://mclinteractive.com</t>
  </si>
  <si>
    <t>8de09b92-eda4-4b66-6205-7ec3c585c8fa</t>
  </si>
  <si>
    <t>MCL Partners Limited</t>
  </si>
  <si>
    <t>http://mclfg.com</t>
  </si>
  <si>
    <t>3d6551c2-350b-f2d0-b7b1-946db2e829bc</t>
  </si>
  <si>
    <t>MCL Roofing</t>
  </si>
  <si>
    <t>http://www.mclroofing.com.au/</t>
  </si>
  <si>
    <t>f30a8d42-5996-f046-6c92-5f818eae1fa3</t>
  </si>
  <si>
    <t>MCLA</t>
  </si>
  <si>
    <t>http://mcla.us</t>
  </si>
  <si>
    <t>f56f7733-b3f6-d1bd-a82e-16a5afce570e</t>
  </si>
  <si>
    <t>MCLA The Lax Mag</t>
  </si>
  <si>
    <t>http://mclamag.com</t>
  </si>
  <si>
    <t>f69504e0-c5cc-1a15-6c1d-bd6768d95a2e</t>
  </si>
  <si>
    <t>McLagan</t>
  </si>
  <si>
    <t>http://www.mclagan.com/</t>
  </si>
  <si>
    <t>9cb7ab04-853f-92b5-fbf6-3dcc9e7531f0</t>
  </si>
  <si>
    <t>McLanahan's Penn State Room</t>
  </si>
  <si>
    <t>http://www.pennstateroom.com</t>
  </si>
  <si>
    <t>fc14b205-c652-31e5-4340-bf5b5433f205</t>
  </si>
  <si>
    <t>McLane</t>
  </si>
  <si>
    <t>https://www.mclaneco.com/</t>
  </si>
  <si>
    <t>0e561316-81b1-b6f6-c6f6-e93b7dff6dfc</t>
  </si>
  <si>
    <t>McLane Advanced Technologies</t>
  </si>
  <si>
    <t>http://www.mclaneat.com/</t>
  </si>
  <si>
    <t>5bc9dfe2-06e7-beca-85fa-9763303f0ecb</t>
  </si>
  <si>
    <t>McLane Company</t>
  </si>
  <si>
    <t>00f8ceca-0e00-e6d6-18fa-b376b1545103</t>
  </si>
  <si>
    <t>McLanSys</t>
  </si>
  <si>
    <t>http://www.mclansys.com</t>
  </si>
  <si>
    <t>510f0695-c515-179d-e8a7-0719abb599c0</t>
  </si>
  <si>
    <t>McLaren Applied Technologies</t>
  </si>
  <si>
    <t>http://www.mclaren.com</t>
  </si>
  <si>
    <t>286d28cf-27c6-d6ad-2a4d-c631ea39087a</t>
  </si>
  <si>
    <t>McLaren IT</t>
  </si>
  <si>
    <t>http://mclarenit.net/</t>
  </si>
  <si>
    <t>7f0ccb25-ca03-e5bb-bb03-9ace8503ac24</t>
  </si>
  <si>
    <t>McLaren Racing</t>
  </si>
  <si>
    <t>74c2611a-a94e-f817-d40c-27e34a84a922</t>
  </si>
  <si>
    <t>McLaren Technology Group</t>
  </si>
  <si>
    <t>dbcb4596-578b-cb16-5737-7ee847a5ecc8</t>
  </si>
  <si>
    <t>McLarens</t>
  </si>
  <si>
    <t>http://mclarens.com</t>
  </si>
  <si>
    <t>e1496c73-1c27-7c92-eb29-fcc556a348c1</t>
  </si>
  <si>
    <t>Mclarens Estate Agents</t>
  </si>
  <si>
    <t>http://mclarensestateagents.co.uk/</t>
  </si>
  <si>
    <t>8efc6643-f4cd-60d3-b9ff-d0e1e19fbb3b</t>
  </si>
  <si>
    <t>McLaughlin &amp; Smoak Benefits</t>
  </si>
  <si>
    <t>http://mclaughlinsmoak.com/</t>
  </si>
  <si>
    <t>4b837177-6bf7-c429-70bb-632cd2360468</t>
  </si>
  <si>
    <t>McLaughlin &amp; Stern LLP</t>
  </si>
  <si>
    <t>http://www.mclaughlinstern.com/</t>
  </si>
  <si>
    <t>9a07c0d1-df92-9539-4221-7916abb5ec83</t>
  </si>
  <si>
    <t>Mclaughlin Transportation Systems, Inc.</t>
  </si>
  <si>
    <t>http://www.mcmoving.com</t>
  </si>
  <si>
    <t>78c76284-1c19-dc0b-6f46-8cf5034bf483</t>
  </si>
  <si>
    <t>McLean &amp; Company</t>
  </si>
  <si>
    <t>http://hr.mcleanco.com/</t>
  </si>
  <si>
    <t>3e05eba9-89de-9018-e3f8-3916682a016e</t>
  </si>
  <si>
    <t>McLean Capital</t>
  </si>
  <si>
    <t>http://www.mcleancapital.com</t>
  </si>
  <si>
    <t>d985ea26-7906-dc63-59ac-02c2b72f8c14</t>
  </si>
  <si>
    <t>McLean Company Rentals</t>
  </si>
  <si>
    <t>http://www.ps4rent.com</t>
  </si>
  <si>
    <t>e730c088-12f2-2817-79cb-75cb4e56c1fa</t>
  </si>
  <si>
    <t>McLean Hospital</t>
  </si>
  <si>
    <t>http://www.mcleanhospital.org</t>
  </si>
  <si>
    <t>351705fd-3ef1-bcb0-9800-6587476a90f6</t>
  </si>
  <si>
    <t>McLean Mobile Solutions</t>
  </si>
  <si>
    <t>http://mcleanmobile.com</t>
  </si>
  <si>
    <t>7716d11a-a6a5-5adf-b02b-a13891e75e48</t>
  </si>
  <si>
    <t>McLean Santoro Lawyers</t>
  </si>
  <si>
    <t>http://www.mclean-santoro.com.au</t>
  </si>
  <si>
    <t>da9bd2e9-0f82-8be5-75db-9f740a58b07c</t>
  </si>
  <si>
    <t>McLean Volunteer Fire Depasrtment</t>
  </si>
  <si>
    <t>http://www.mcleanvfd.org</t>
  </si>
  <si>
    <t>7c270cf4-58f6-5460-ac9a-bd4ff5e3a6e1</t>
  </si>
  <si>
    <t>McLean Watson Capital</t>
  </si>
  <si>
    <t>http://www.mcleanwatson.com</t>
  </si>
  <si>
    <t>4dbfe0c2-1d71-7063-4051-819dea2618e7</t>
  </si>
  <si>
    <t>McLean-Hunt Consulting Group</t>
  </si>
  <si>
    <t>https://www.californiaexplore.com</t>
  </si>
  <si>
    <t>84eac5e8-a1fa-1fbd-39bf-8634cdd46157</t>
  </si>
  <si>
    <t>McLear</t>
  </si>
  <si>
    <t>http://mclear.co</t>
  </si>
  <si>
    <t>b4b85a0d-f197-ca8a-b273-e55cbc3d579f</t>
  </si>
  <si>
    <t>McLemore Investments</t>
  </si>
  <si>
    <t>http://www.mclemoregroup.com</t>
  </si>
  <si>
    <t>d078f2a0-c07a-8762-32d8-51ae8cf2f506</t>
  </si>
  <si>
    <t>McLennan Community College</t>
  </si>
  <si>
    <t>http://www.mclennan.edu/</t>
  </si>
  <si>
    <t>291f4c6e-2e90-024a-2f55-78534f24c899</t>
  </si>
  <si>
    <t>McLeod Health</t>
  </si>
  <si>
    <t>http://www.mcleodhealth.org/</t>
  </si>
  <si>
    <t>4c809d5a-abc1-6022-def3-52a35a11c778</t>
  </si>
  <si>
    <t>McLeod Law Group</t>
  </si>
  <si>
    <t>http://www.mcleod-lawgroup.com</t>
  </si>
  <si>
    <t>99e270c8-4e13-b407-9c30-63b9f897f575</t>
  </si>
  <si>
    <t>McLeod Regional Medical Center School of Medical Technology</t>
  </si>
  <si>
    <t>http://www.peedeeahec.net/mcleod.aspx</t>
  </si>
  <si>
    <t>aae0b7ab-b7ff-002c-088c-3c83c38677b8</t>
  </si>
  <si>
    <t>mClinica</t>
  </si>
  <si>
    <t>http://mclinica.com/</t>
  </si>
  <si>
    <t>6ad08a64-8d37-0e56-f73e-8d662552bb98</t>
  </si>
  <si>
    <t>mClinical Technology</t>
  </si>
  <si>
    <t>http://mclinicaltechnology.com/</t>
  </si>
  <si>
    <t>bf2b03c8-6737-18a9-6726-5b38dca23ef7</t>
  </si>
  <si>
    <t>Mcloone</t>
  </si>
  <si>
    <t>http://www.mcloone.com/</t>
  </si>
  <si>
    <t>2b5d5e1a-e60a-e9b1-e98e-845b223d7f1d</t>
  </si>
  <si>
    <t>502a87c2-bf5d-6642-55ca-d951bcab342b</t>
  </si>
  <si>
    <t>McLoughlin Butchers</t>
  </si>
  <si>
    <t>http://www.mcloughlinbutchers.com.au</t>
  </si>
  <si>
    <t>c206a593-11d5-cad9-c441-217670a0562d</t>
  </si>
  <si>
    <t>Mclowd</t>
  </si>
  <si>
    <t>http://www.mclowd.com</t>
  </si>
  <si>
    <t>c23c54ea-89bf-459f-81b6-f7f559605fbc</t>
  </si>
  <si>
    <t>MCM</t>
  </si>
  <si>
    <t>http://mcmnw.com/</t>
  </si>
  <si>
    <t>e6f8f586-6127-ff19-5bc9-c4c3b515ce60</t>
  </si>
  <si>
    <t>MCM Apps</t>
  </si>
  <si>
    <t>http://mcm-apps.com</t>
  </si>
  <si>
    <t>f6383d36-f1b1-a52b-1475-110e04db8a7a</t>
  </si>
  <si>
    <t>MCM Capital Partners</t>
  </si>
  <si>
    <t>http://www.mcmcapital.com/</t>
  </si>
  <si>
    <t>f249d944-c909-80a3-2a8d-ec873e10b30a</t>
  </si>
  <si>
    <t>MCM Corporation</t>
  </si>
  <si>
    <t>http://www.mcm-us.com</t>
  </si>
  <si>
    <t>ef2a2a65-e309-2915-7d47-f6f26e767b43</t>
  </si>
  <si>
    <t>MCM Electronics</t>
  </si>
  <si>
    <t>http://www.mcmelectronics.com</t>
  </si>
  <si>
    <t>3f886980-47b2-a0ca-04db-520939392c24</t>
  </si>
  <si>
    <t>MCM Fundraising</t>
  </si>
  <si>
    <t>http://www.mcmfundraising.com/</t>
  </si>
  <si>
    <t>25ee79e1-3364-11d2-0741-3fffcd73be27</t>
  </si>
  <si>
    <t>Mcm integration</t>
  </si>
  <si>
    <t>http://www.mcmintegration.com/en</t>
  </si>
  <si>
    <t>80a4efa1-ad7e-816e-c6f0-2de49b96a802</t>
  </si>
  <si>
    <t>MCM Investigations</t>
  </si>
  <si>
    <t>http://mcminvestigations.com</t>
  </si>
  <si>
    <t>14279033-130c-1f9b-7102-1a8962bc80ae</t>
  </si>
  <si>
    <t>MCM Network Systems</t>
  </si>
  <si>
    <t>http://www.mcmnetworksystems.com</t>
  </si>
  <si>
    <t>81fbb65d-c08e-7f8d-c7c7-eb0673bcb129</t>
  </si>
  <si>
    <t>MCM TECHNOLOGIES</t>
  </si>
  <si>
    <t>http://www.mcm-tech.com</t>
  </si>
  <si>
    <t>d3487526-7d44-5dd1-f730-9755cffc122d</t>
  </si>
  <si>
    <t>MCMagic</t>
  </si>
  <si>
    <t>http://mcmagic.us</t>
  </si>
  <si>
    <t>cf29b2a0-0c51-4b35-fa1c-efb2c44e180d</t>
  </si>
  <si>
    <t>McMakler GmbH</t>
  </si>
  <si>
    <t>http://www.mcmakler.de/</t>
  </si>
  <si>
    <t>87a825c3-8513-f4e2-ba8d-8644df06bdbe</t>
  </si>
  <si>
    <t>McManamy McLeod Heller LLC</t>
  </si>
  <si>
    <t>http://www.mmhfirm.com/</t>
  </si>
  <si>
    <t>821ca1e7-e5c6-45ee-daec-d8dab7434eaa</t>
  </si>
  <si>
    <t>McManaway Earthmoving</t>
  </si>
  <si>
    <t>http://www.mcmanawayearthmoving.com</t>
  </si>
  <si>
    <t>644a3130-4418-3fc1-7dd1-6d9324b62bbd</t>
  </si>
  <si>
    <t>McMansion Hell</t>
  </si>
  <si>
    <t>http://mcmansionhell.com</t>
  </si>
  <si>
    <t>fbfc01f2-ea4b-41fc-cbc6-9675d9626263</t>
  </si>
  <si>
    <t>McMaster Students Union</t>
  </si>
  <si>
    <t>https://www.msumcmaster.ca</t>
  </si>
  <si>
    <t>152dcb90-c5dd-6357-2d48-0f3d0b4d880b</t>
  </si>
  <si>
    <t>McMaster University</t>
  </si>
  <si>
    <t>http://www.mcmaster.ca/</t>
  </si>
  <si>
    <t>30a9070d-52a1-5e38-bfc4-d6c0d6d22d23</t>
  </si>
  <si>
    <t>McMaster-Carr</t>
  </si>
  <si>
    <t>http://www.mcmaster.com</t>
  </si>
  <si>
    <t>67ac9284-14b7-d2d6-bb59-0590802fa777</t>
  </si>
  <si>
    <t>MCMC LLC</t>
  </si>
  <si>
    <t>http://www.mcmcllc.com</t>
  </si>
  <si>
    <t>7e707017-775c-3915-2ecc-ddec1f3c7a8f</t>
  </si>
  <si>
    <t>MCME Global</t>
  </si>
  <si>
    <t>http://mcmeglobal.com</t>
  </si>
  <si>
    <t>6db0698a-a14c-eef9-965f-69c23512da7d</t>
  </si>
  <si>
    <t>McMenamins</t>
  </si>
  <si>
    <t>http://www.mcmenamins.com/</t>
  </si>
  <si>
    <t>d03e7e0a-15a9-7739-0b96-838925cfe159</t>
  </si>
  <si>
    <t>McMillan</t>
  </si>
  <si>
    <t>http://www.mcmillan.ca/</t>
  </si>
  <si>
    <t>d2c91ae0-6c57-ea15-d842-b099c4679d13</t>
  </si>
  <si>
    <t>McMillan Law Group</t>
  </si>
  <si>
    <t>http://www.mcmillanlawgroup.com/</t>
  </si>
  <si>
    <t>feab9498-28cd-4489-d4d9-ef0da094a57e</t>
  </si>
  <si>
    <t>McMillan Shakespeare Limited</t>
  </si>
  <si>
    <t>http://www.mcms.com.au</t>
  </si>
  <si>
    <t>41ab212f-dacd-8c97-91ed-1cf79e0c5f2b</t>
  </si>
  <si>
    <t>McMillan Staff Development</t>
  </si>
  <si>
    <t>http://www.mcmillan.net.au</t>
  </si>
  <si>
    <t>e29df093-1a23-539f-52dc-43aefcf2ab47</t>
  </si>
  <si>
    <t>Mcmillan University</t>
  </si>
  <si>
    <t>http://www.mcmillanuniversity.org/</t>
  </si>
  <si>
    <t>f5029a76-a2b6-6759-ba21-63cb8baae4c5</t>
  </si>
  <si>
    <t>McMillian Insurance Agency</t>
  </si>
  <si>
    <t>http://www.mcmillianinsuranceagency.com/</t>
  </si>
  <si>
    <t>66ccaa45-993c-faac-bd52-09d05d02ca46</t>
  </si>
  <si>
    <t>McMillion Leadership Associates</t>
  </si>
  <si>
    <t>http://www.mcmillionleadership.com/</t>
  </si>
  <si>
    <t>10489901-c8e8-2bfd-d15f-74fe1e410687</t>
  </si>
  <si>
    <t>MCMS, Inc.</t>
  </si>
  <si>
    <t>http://www.plexus.com</t>
  </si>
  <si>
    <t>60d1f123-e98d-a0a8-d9f2-9f45aa6ad084</t>
  </si>
  <si>
    <t>McMurdo Group</t>
  </si>
  <si>
    <t>http://www.mcmurdomarine.com/</t>
  </si>
  <si>
    <t>6e489f65-6926-15e6-6efe-818915631b63</t>
  </si>
  <si>
    <t>McMurry University</t>
  </si>
  <si>
    <t>http://www.mcm.edu/</t>
  </si>
  <si>
    <t>ee8aeb94-ded1-4465-71c6-3d39d25e60f7</t>
  </si>
  <si>
    <t>McMURRY/TMG</t>
  </si>
  <si>
    <t>http://mcmurrytmg.com/</t>
  </si>
  <si>
    <t>ca416cba-2f9f-2f3c-55f3-0f4bf01e4ec7</t>
  </si>
  <si>
    <t>MCN Interactive</t>
  </si>
  <si>
    <t>http://www.mcninteractive.com/</t>
  </si>
  <si>
    <t>776e531a-7edd-7158-9488-5ae2431423db</t>
  </si>
  <si>
    <t>MCN Solutions CC</t>
  </si>
  <si>
    <t>http://www.mcnsolutions.net/</t>
  </si>
  <si>
    <t>eced7aaf-6d54-506f-b64e-e09afe643ee5</t>
  </si>
  <si>
    <t>McNab Construction</t>
  </si>
  <si>
    <t>http://www.mcnab.net.au/enviro/</t>
  </si>
  <si>
    <t>228113d3-099b-dc05-987f-ab598ab4c4b8</t>
  </si>
  <si>
    <t>McNabb Games</t>
  </si>
  <si>
    <t>http://www.mcnabbgames.com</t>
  </si>
  <si>
    <t>a48ff433-d044-bf8b-1cab-1f2aea76a2fe</t>
  </si>
  <si>
    <t>McNair Group</t>
  </si>
  <si>
    <t>http://www.themcnairgroup.com</t>
  </si>
  <si>
    <t>3742e45e-f335-c462-316d-78e28207d4eb</t>
  </si>
  <si>
    <t>McNally Capital</t>
  </si>
  <si>
    <t>http://mcnallycapital.com</t>
  </si>
  <si>
    <t>d235ab2d-e8a6-de33-dd4f-09ea6bf56e50</t>
  </si>
  <si>
    <t>McNally Smith College of Music</t>
  </si>
  <si>
    <t>http://www.mcnallysmith.edu/</t>
  </si>
  <si>
    <t>9512a71e-ea19-3cc4-defe-7b09c86fe12d</t>
  </si>
  <si>
    <t>McNamara Family Ventures</t>
  </si>
  <si>
    <t>http://www.mcnamarafv.com/</t>
  </si>
  <si>
    <t>b330a34b-32bb-d002-9f68-34c67ae332c1</t>
  </si>
  <si>
    <t>McNamara, Demczyk &amp; DeHaven Co., LPA</t>
  </si>
  <si>
    <t>http://www.mddattorneys.com</t>
  </si>
  <si>
    <t>4cd0cdb8-77df-d06b-f45f-8aa315f902e9</t>
  </si>
  <si>
    <t>McNamee Law</t>
  </si>
  <si>
    <t>http://mcnameelaw.org</t>
  </si>
  <si>
    <t>508d105e-c136-10e8-3f37-6508c371562d</t>
  </si>
  <si>
    <t>McNamee Lawrence &amp; Co. LLC</t>
  </si>
  <si>
    <t>http://www.mlcllc.com</t>
  </si>
  <si>
    <t>d17da08c-74dd-1472-3fa0-03aaac026a53</t>
  </si>
  <si>
    <t>McNamee, Lochner, Titus &amp; Williams</t>
  </si>
  <si>
    <t>https://www.mltw.com/</t>
  </si>
  <si>
    <t>3cca2140-13fe-bd8d-8aa4-e084314c3fad</t>
  </si>
  <si>
    <t>MCNC Ventures</t>
  </si>
  <si>
    <t>https://www.mcnc.org</t>
  </si>
  <si>
    <t>e1a8eb2a-f03d-c2e1-2154-142623589618</t>
  </si>
  <si>
    <t>MCNC, Microelectronics &amp; Supercomputing Center</t>
  </si>
  <si>
    <t>19fbd27a-5105-0caa-f3d1-43a4ccc86c8d</t>
  </si>
  <si>
    <t>Mcneel</t>
  </si>
  <si>
    <t>http://www.rhino3d.com</t>
  </si>
  <si>
    <t>9a46c8e7-9a36-5ec0-5cd6-7ead3d7af239</t>
  </si>
  <si>
    <t>McNeese State University</t>
  </si>
  <si>
    <t>http://www.mcneese.edu/</t>
  </si>
  <si>
    <t>f468aeba-ec09-4957-012d-7cc21b746301</t>
  </si>
  <si>
    <t>McNeil Consumer Healthcare</t>
  </si>
  <si>
    <t>http://www.mcneil-consumer.com/</t>
  </si>
  <si>
    <t>cc08a436-6577-9436-cf6f-5b07b11edb0b</t>
  </si>
  <si>
    <t>McNeil Nutritionals</t>
  </si>
  <si>
    <t>47999c66-c9f5-6488-1504-74d47a530159</t>
  </si>
  <si>
    <t>McNeil Pharmaceuticals</t>
  </si>
  <si>
    <t>http://www.mcneil-consumer.com</t>
  </si>
  <si>
    <t>00b82587-b941-7016-e51b-05d623b29249</t>
  </si>
  <si>
    <t>McNeil Printing</t>
  </si>
  <si>
    <t>http://www.mcneilprinting.com</t>
  </si>
  <si>
    <t>221de840-51d0-1ca8-c811-4ef2803e9f9e</t>
  </si>
  <si>
    <t>McNeil Technologies</t>
  </si>
  <si>
    <t>http://www.mcneiltech.com/</t>
  </si>
  <si>
    <t>946e07f6-de16-1e0d-0ad6-59bd8ff1fa84</t>
  </si>
  <si>
    <t>McNeil-PPC</t>
  </si>
  <si>
    <t>b4a0f454-3d04-ada8-6973-012a28ef82f5</t>
  </si>
  <si>
    <t>McNeill Communications</t>
  </si>
  <si>
    <t>http://www.mcneillcommunications.com</t>
  </si>
  <si>
    <t>1550b462-57cf-f197-48b6-509e78731f8a</t>
  </si>
  <si>
    <t>McNeilus</t>
  </si>
  <si>
    <t>https://mcneiluscompanies.com</t>
  </si>
  <si>
    <t>ba320c1e-4335-1395-8d6c-4e5c142106e4</t>
  </si>
  <si>
    <t>MCNG Marketing</t>
  </si>
  <si>
    <t>http://www.mcngmarketing.com/</t>
  </si>
  <si>
    <t>1b668080-4305-69ed-980f-7638447193ee</t>
  </si>
  <si>
    <t>McNic Enterprises</t>
  </si>
  <si>
    <t>http://www.mcnicenterprises.com</t>
  </si>
  <si>
    <t>011ac841-9bae-e37d-0526-b19b5305ffd7</t>
  </si>
  <si>
    <t>McNicholas</t>
  </si>
  <si>
    <t>https://www.mcnicholas.co.uk/</t>
  </si>
  <si>
    <t>89f6507d-4a4e-775c-7ed5-d8be10194760</t>
  </si>
  <si>
    <t>Mco Limousine - Orlando Transportation Service</t>
  </si>
  <si>
    <t>http://mcolimousine.com</t>
  </si>
  <si>
    <t>de437c6f-c400-94fd-028e-3819385ac7ae</t>
  </si>
  <si>
    <t>McObject</t>
  </si>
  <si>
    <t>http://www.mcobject.com</t>
  </si>
  <si>
    <t>aa6fc1fc-6699-2065-382a-1866ee1f3e56</t>
  </si>
  <si>
    <t>MComms TV</t>
  </si>
  <si>
    <t>http://www.mcommstv.com</t>
  </si>
  <si>
    <t>e76956e8-ff0b-595e-d278-1217e0656e00</t>
  </si>
  <si>
    <t>Mcon Management Services</t>
  </si>
  <si>
    <t>https://www.mcon.net</t>
  </si>
  <si>
    <t>65a48f95-f7e7-be6c-ca39-6c17ffde8251</t>
  </si>
  <si>
    <t>mConfirm</t>
  </si>
  <si>
    <t>http://www.mconfirm.com/</t>
  </si>
  <si>
    <t>054e6e9b-130c-3150-7ed6-af7d57badc60</t>
  </si>
  <si>
    <t>mConsent</t>
  </si>
  <si>
    <t>http://srswebsolutions.com/mconsent/</t>
  </si>
  <si>
    <t>de1d5151-de10-ceaf-67b2-1445cd1e0883</t>
  </si>
  <si>
    <t>http://mconsent.net/</t>
  </si>
  <si>
    <t>8be4ccc8-83a9-7c90-650e-781dd02a9e86</t>
  </si>
  <si>
    <t>4ef27eac-c053-2c1c-af46-ed3bdffaa070</t>
  </si>
  <si>
    <t>Mcor Technologies</t>
  </si>
  <si>
    <t>http://mcortechnologies.com</t>
  </si>
  <si>
    <t>f4c59666-4707-d2d4-3f93-78626d45b942</t>
  </si>
  <si>
    <t>mCordis</t>
  </si>
  <si>
    <t>http://www.mcordis.com/</t>
  </si>
  <si>
    <t>88428b0e-8499-f174-bb71-10ee0af4d44b</t>
  </si>
  <si>
    <t>Mcorelab</t>
  </si>
  <si>
    <t>http://www.mcorelab.com/</t>
  </si>
  <si>
    <t>080d69f3-e305-7597-cdde-f2c03f849c8f</t>
  </si>
  <si>
    <t>McorpCX</t>
  </si>
  <si>
    <t>http://www.mcorpcx.com/</t>
  </si>
  <si>
    <t>35a2c524-233a-a986-3083-aaa5d0c7eb2c</t>
  </si>
  <si>
    <t>Mcounts</t>
  </si>
  <si>
    <t>http://mcounts.co/</t>
  </si>
  <si>
    <t>87ca83c5-d090-5245-5615-c4c86ea95102</t>
  </si>
  <si>
    <t>McPeppergames</t>
  </si>
  <si>
    <t>http://www.mcpeppergames.com</t>
  </si>
  <si>
    <t>cf6eb049-01d2-9f89-14ed-48292718100f</t>
  </si>
  <si>
    <t>McPherson College</t>
  </si>
  <si>
    <t>http://www.mcpherson.edu/</t>
  </si>
  <si>
    <t>75d62c3d-9b1f-a9b5-d57f-8fe1d52f2c3c</t>
  </si>
  <si>
    <t>McPherson Strategies</t>
  </si>
  <si>
    <t>http://www.mcpstrategies.com/</t>
  </si>
  <si>
    <t>065c0a9f-ad80-14fe-54a4-9b3573fd522a</t>
  </si>
  <si>
    <t>McPherson's Consumer Products</t>
  </si>
  <si>
    <t>http://www.mcphersons.com.au</t>
  </si>
  <si>
    <t>6528a620-9500-7c63-1bfc-c211ff389218</t>
  </si>
  <si>
    <t>McPheters &amp; Company, Inc.</t>
  </si>
  <si>
    <t>http://mcpheters.com</t>
  </si>
  <si>
    <t>153f9124-d656-4e00-616d-e568fe3c1911</t>
  </si>
  <si>
    <t>McPhy</t>
  </si>
  <si>
    <t>http://www.mcphy.com/en/index.php</t>
  </si>
  <si>
    <t>8568273f-1507-5b30-1f88-816fe7ee5b3b</t>
  </si>
  <si>
    <t>MCQMania</t>
  </si>
  <si>
    <t>http://www.mcqmania.in</t>
  </si>
  <si>
    <t>6178d3a7-0485-e9cb-65b5-cec4e246317b</t>
  </si>
  <si>
    <t>MCR</t>
  </si>
  <si>
    <t>http://www.mcri.com</t>
  </si>
  <si>
    <t>f0a08765-e22e-371c-7ce0-16d2ade3052b</t>
  </si>
  <si>
    <t>MCR-Aerodyne Inc.</t>
  </si>
  <si>
    <t>http://www.aerodyneinc.com</t>
  </si>
  <si>
    <t>7d2de31d-7136-0ee8-3f0a-9530aaef5e53</t>
  </si>
  <si>
    <t>MCRA</t>
  </si>
  <si>
    <t>http://www.mcra.com</t>
  </si>
  <si>
    <t>6c0d3d2b-a828-1275-cfb6-71676330e16d</t>
  </si>
  <si>
    <t>McRaaN Systems</t>
  </si>
  <si>
    <t>http://www.mcraan.com</t>
  </si>
  <si>
    <t>a71b1766-2e36-b395-e7ba-ce13d42e511d</t>
  </si>
  <si>
    <t>McRae Financial, LLC</t>
  </si>
  <si>
    <t>http://www.investmentcntr.com</t>
  </si>
  <si>
    <t>fc0d4bd4-8294-8222-2b3d-e0e23ac9f6e3</t>
  </si>
  <si>
    <t>MCRAS</t>
  </si>
  <si>
    <t>http://www.mcras.co.kr/</t>
  </si>
  <si>
    <t>c497e226-db09-4305-a482-bacb65ff9cc3</t>
  </si>
  <si>
    <t>MCREATIONS</t>
  </si>
  <si>
    <t>http://www.fashionatclick.com/</t>
  </si>
  <si>
    <t>3fc52751-acff-73de-4cec-e6954e14414f</t>
  </si>
  <si>
    <t>McRock Capital</t>
  </si>
  <si>
    <t>http://mcrockcapital.com</t>
  </si>
  <si>
    <t>c37f542d-a990-3e93-2332-033abb0ac7e1</t>
  </si>
  <si>
    <t>mCruiseOn</t>
  </si>
  <si>
    <t>http://www.mcruiseon.com</t>
  </si>
  <si>
    <t>937aede9-e1ea-b623-fecc-d4bd7a32fcfc</t>
  </si>
  <si>
    <t>MCS</t>
  </si>
  <si>
    <t>http://www.mcs-corp.com</t>
  </si>
  <si>
    <t>23d5cfe9-c6f6-2e00-cc11-10982ac6b6b4</t>
  </si>
  <si>
    <t>MCS Business Technologies</t>
  </si>
  <si>
    <t>http://www.mcsgroup.com/</t>
  </si>
  <si>
    <t>6f371f55-dad6-9de7-8e5c-fcf5bf4184c2</t>
  </si>
  <si>
    <t>MCS Group</t>
  </si>
  <si>
    <t>http://www.mcsgroup.jobs</t>
  </si>
  <si>
    <t>ca816434-3d57-d097-fc7c-dd83ee7c175e</t>
  </si>
  <si>
    <t>MCS Holding</t>
  </si>
  <si>
    <t>http://www.mcsholding.com/</t>
  </si>
  <si>
    <t>4a62073b-11bb-7eb7-3fb5-0f8d873f3111</t>
  </si>
  <si>
    <t>MCS Roofing</t>
  </si>
  <si>
    <t>http://www.masterroofingservices.com</t>
  </si>
  <si>
    <t>f6763662-7df4-8e93-0bba-09dadc95eaea</t>
  </si>
  <si>
    <t>MCS(M) Transfloorm</t>
  </si>
  <si>
    <t>http://www.mcsmtransfloorm.co.uk</t>
  </si>
  <si>
    <t>d4f1962f-193d-9944-af77-91c03ec9ed7d</t>
  </si>
  <si>
    <t>McSAF SAS</t>
  </si>
  <si>
    <t>http://www.mcsaf.fr</t>
  </si>
  <si>
    <t>c10eac04-c1f5-75ab-efad-35fdf52e9da4</t>
  </si>
  <si>
    <t>mcsoil</t>
  </si>
  <si>
    <t>http://www.mcsoil.com</t>
  </si>
  <si>
    <t>192809b3-3580-9cd6-21e4-047665e27def</t>
  </si>
  <si>
    <t>MCST</t>
  </si>
  <si>
    <t>http://www.mcst.gov.mt</t>
  </si>
  <si>
    <t>5e0ca563-6fb0-c49a-dedd-1677b8c8bb20</t>
  </si>
  <si>
    <t>McSweeney Chrysler Dodge Jeep Ram</t>
  </si>
  <si>
    <t>https://www.mcsweeneycdjr.com/</t>
  </si>
  <si>
    <t>0dcb9f7f-328f-e862-111b-12124f875844</t>
  </si>
  <si>
    <t>McSweeney Solicitors</t>
  </si>
  <si>
    <t>http://www.mcsweeneysolicitors.ie</t>
  </si>
  <si>
    <t>849ce5a8-02bc-7f6c-bf88-d8dfae425d4b</t>
  </si>
  <si>
    <t>McSweeney's Publishing</t>
  </si>
  <si>
    <t>http://mcsweeneys.net</t>
  </si>
  <si>
    <t>70bd8a86-093d-8926-5812-5de7dac31b9d</t>
  </si>
  <si>
    <t>MCT</t>
  </si>
  <si>
    <t>http://mctdigital.com/</t>
  </si>
  <si>
    <t>53fa8d06-c4ae-5a84-174a-761660c30857</t>
  </si>
  <si>
    <t>http://mct.lt</t>
  </si>
  <si>
    <t>5e092106-6981-3186-b949-3a5f3d494b91</t>
  </si>
  <si>
    <t>MCT Corp</t>
  </si>
  <si>
    <t>http://www.mct.com.tw</t>
  </si>
  <si>
    <t>387600cc-d5ac-8bb5-d8b0-8f5639a8ee2d</t>
  </si>
  <si>
    <t>MCT Danismanlik AS (MCTAS: Istanbul)</t>
  </si>
  <si>
    <t>http://www.mct.com.tr/en/index.html</t>
  </si>
  <si>
    <t>188ddfb4-ef79-5546-a3ca-5e00ec779a7d</t>
  </si>
  <si>
    <t>MCT Federal Credit Union</t>
  </si>
  <si>
    <t>http://www.mct-fcu.org/</t>
  </si>
  <si>
    <t>0c9e5dba-c695-431a-eed5-2907dc660e25</t>
  </si>
  <si>
    <t>MCT Technology Inc.</t>
  </si>
  <si>
    <t>http://www.mcttechnology.com</t>
  </si>
  <si>
    <t>34d9e15b-f466-aa45-82e1-636ab652792e</t>
  </si>
  <si>
    <t>mcTEL</t>
  </si>
  <si>
    <t>http://www.mctel.net</t>
  </si>
  <si>
    <t>71d39182-2323-136f-9b1e-4a26aaa59f6e</t>
  </si>
  <si>
    <t>mcThings</t>
  </si>
  <si>
    <t>http://www.mcthings.com</t>
  </si>
  <si>
    <t>dad42663-7325-13b6-3b85-5227df98b5df</t>
  </si>
  <si>
    <t>McTip IT</t>
  </si>
  <si>
    <t>http://www.mctipit.com</t>
  </si>
  <si>
    <t>135ca2bb-c52a-da4b-7135-5ea8271c62b1</t>
  </si>
  <si>
    <t>MCTX Properties</t>
  </si>
  <si>
    <t>http://www.mctx.org</t>
  </si>
  <si>
    <t>46180886-7ac3-e9ac-0ba2-f366934510c6</t>
  </si>
  <si>
    <t>MCU R.O. Care</t>
  </si>
  <si>
    <t>http://mcurocare.com/</t>
  </si>
  <si>
    <t>726d81bd-ebc9-c7b8-38f8-1229044aace2</t>
  </si>
  <si>
    <t>MCUBATE</t>
  </si>
  <si>
    <t>http://www.mcubate.com</t>
  </si>
  <si>
    <t>3d1e6dc3-5a17-f02d-b67a-92c7ed8824e2</t>
  </si>
  <si>
    <t>Mcube Interrnational</t>
  </si>
  <si>
    <t>http://www.mcubefinancial.com</t>
  </si>
  <si>
    <t>1baeba51-253e-72e9-6869-3800772d41da</t>
  </si>
  <si>
    <t>MCUBE Media Group</t>
  </si>
  <si>
    <t>http://mcubemedia.com</t>
  </si>
  <si>
    <t>961d3ceb-69e3-635b-9e75-48ed3bd7881b</t>
  </si>
  <si>
    <t>MCube, Inc</t>
  </si>
  <si>
    <t>http://www.mcubemems.com/</t>
  </si>
  <si>
    <t>39f1e538-29c5-00e1-0f7f-2bb0b9837ee4</t>
  </si>
  <si>
    <t>MCube8</t>
  </si>
  <si>
    <t>http://www.mcube8.com/</t>
  </si>
  <si>
    <t>2048d49a-7a9b-9aa6-167a-e6f070c87d7b</t>
  </si>
  <si>
    <t>mCubed Labs</t>
  </si>
  <si>
    <t>http://www.mcubedlabs.com</t>
  </si>
  <si>
    <t>893e0a58-2558-32d5-01e0-44cde29c8535</t>
  </si>
  <si>
    <t>Mcule</t>
  </si>
  <si>
    <t>http://mcule.com</t>
  </si>
  <si>
    <t>f8d26e6b-ddfb-de26-8c26-9b603acfe0c1</t>
  </si>
  <si>
    <t>MCV</t>
  </si>
  <si>
    <t>http://www.mcvuk.com/</t>
  </si>
  <si>
    <t>def17f50-a147-8b8b-3625-223243910891</t>
  </si>
  <si>
    <t>MCW</t>
  </si>
  <si>
    <t>http://www.mcw.nl/</t>
  </si>
  <si>
    <t>93caf962-8253-07ed-3a6c-e76e4bac78b3</t>
  </si>
  <si>
    <t>MCW Energy Group</t>
  </si>
  <si>
    <t>http://www.mcwenergygroup.com/</t>
  </si>
  <si>
    <t>0a89834f-2b8b-2f08-f5b6-b542bbbbad9d</t>
  </si>
  <si>
    <t>MCW Group</t>
  </si>
  <si>
    <t>http://www.mcw.com</t>
  </si>
  <si>
    <t>6784d375-abb7-f9e6-3616-1e7597ddb298</t>
  </si>
  <si>
    <t>MCW Technologies</t>
  </si>
  <si>
    <t>http://www.mcw-tech.com</t>
  </si>
  <si>
    <t>16bf765e-f969-2bf7-2428-dd4279c406b5</t>
  </si>
  <si>
    <t>McWane</t>
  </si>
  <si>
    <t>http://www.mcwane.com</t>
  </si>
  <si>
    <t>24bd546e-5129-529e-312e-aeba8c70d856</t>
  </si>
  <si>
    <t>McWane Poles</t>
  </si>
  <si>
    <t>http://www.mcwanepoles.com/</t>
  </si>
  <si>
    <t>60590580-f0d3-8b39-49d2-15993cb0bfe2</t>
  </si>
  <si>
    <t>McWhinney Real Estate Services</t>
  </si>
  <si>
    <t>http://mcwhinney.com/</t>
  </si>
  <si>
    <t>6bdbfd6b-54e6-e2dc-1944-df9a691f6271</t>
  </si>
  <si>
    <t>McWhorter Technologies</t>
  </si>
  <si>
    <t>http://www.mcwhortertechnologies.com</t>
  </si>
  <si>
    <t>2bcc2096-bf34-e60e-d430-a8e2ab08ca0a</t>
  </si>
  <si>
    <t>McWilton's Publishing</t>
  </si>
  <si>
    <t>http://mcwilton.com</t>
  </si>
  <si>
    <t>217c49f9-d6cb-4971-9024-4b03e6142ea9</t>
  </si>
  <si>
    <t>McWire Electric</t>
  </si>
  <si>
    <t>http://www.mcwireelectric.net</t>
  </si>
  <si>
    <t>9a0ed287-7289-00e0-5125-1ee4bb70f5cc</t>
  </si>
  <si>
    <t>MCX Cable</t>
  </si>
  <si>
    <t>https://mcxcable.com</t>
  </si>
  <si>
    <t>d4e22144-d8f5-7220-9330-803047060fad</t>
  </si>
  <si>
    <t>mcxconstruction</t>
  </si>
  <si>
    <t>http://mcxconstructionmiami.com/</t>
  </si>
  <si>
    <t>f645a1e6-2425-b378-d4ee-4ddb35310267</t>
  </si>
  <si>
    <t>Mcxkey</t>
  </si>
  <si>
    <t>http://www.mcxkey.com/index.php</t>
  </si>
  <si>
    <t>9bc3fe98-3624-391e-f17a-1e661243b752</t>
  </si>
  <si>
    <t>mcxrating</t>
  </si>
  <si>
    <t>http://mcxrating.com/commodity-live/commodities-charts/</t>
  </si>
  <si>
    <t>c95acd94-2acf-ef7e-8d15-9299ccd0d686</t>
  </si>
  <si>
    <t>MCY</t>
  </si>
  <si>
    <t>http://www.mcy.com</t>
  </si>
  <si>
    <t>de373447-2db9-2e57-0650-080763577075</t>
  </si>
  <si>
    <t>MCY Soft</t>
  </si>
  <si>
    <t>http://www.mcysoft.com</t>
  </si>
  <si>
    <t>b9cda970-d740-92ba-fddf-13cb35bcb75e</t>
  </si>
  <si>
    <t>MD Anderson Cancer Center</t>
  </si>
  <si>
    <t>https://www.mdanderson.org/</t>
  </si>
  <si>
    <t>01d20d21-035b-50a4-7235-cd99e8e4e972</t>
  </si>
  <si>
    <t>MD Biosciences</t>
  </si>
  <si>
    <t>http://www.mdbiosciences.com</t>
  </si>
  <si>
    <t>14f5d16e-0927-7e50-82f6-66d3b5512edf</t>
  </si>
  <si>
    <t>MD Brazil</t>
  </si>
  <si>
    <t>http://www.mdbrasil.com.br/</t>
  </si>
  <si>
    <t>f634997a-dbaf-5ac0-f1a9-4719cb9b1e60</t>
  </si>
  <si>
    <t>MD Buyline</t>
  </si>
  <si>
    <t>http://www.mdbuyline.com/</t>
  </si>
  <si>
    <t>cdd4e892-f515-ea0f-b27b-40d4d668266e</t>
  </si>
  <si>
    <t>MD Capital</t>
  </si>
  <si>
    <t>https://mdcapital.com</t>
  </si>
  <si>
    <t>40067f54-1cc7-bfe5-0472-892f32f8e806</t>
  </si>
  <si>
    <t>MD Care</t>
  </si>
  <si>
    <t>http://www.mdcarehealthplan.com</t>
  </si>
  <si>
    <t>9034e04d-f4cc-6b82-0093-996c3a95d6ab</t>
  </si>
  <si>
    <t>MD Coats Inc</t>
  </si>
  <si>
    <t>https://www.mdcoats.com</t>
  </si>
  <si>
    <t>eb76ad00-b5d5-b952-a296-20669a783938</t>
  </si>
  <si>
    <t>MD Construction</t>
  </si>
  <si>
    <t>http://generalbuilderandplasterer.co.uk</t>
  </si>
  <si>
    <t>86fd73c7-eacb-71d4-2513-6c3dd941973d</t>
  </si>
  <si>
    <t>MD Consuling</t>
  </si>
  <si>
    <t>https://www.michaeldaumconsulting.com</t>
  </si>
  <si>
    <t>7cdccec7-b1ed-f906-96ae-c6f548027244</t>
  </si>
  <si>
    <t>MD Creativity</t>
  </si>
  <si>
    <t>http://www.mdcreativity.com.br</t>
  </si>
  <si>
    <t>1455827d-e2d8-3292-3151-d92c05d931a0</t>
  </si>
  <si>
    <t>MD Edge.com</t>
  </si>
  <si>
    <t>https://www.edge.com</t>
  </si>
  <si>
    <t>e5f00eba-dd6a-2962-0757-7ee00ac7b6b5</t>
  </si>
  <si>
    <t>MD FFS</t>
  </si>
  <si>
    <t>http://md-ffs.com/</t>
  </si>
  <si>
    <t>0798689f-32ac-7f79-e1c2-fe0a5a6f9978</t>
  </si>
  <si>
    <t>MD Group</t>
  </si>
  <si>
    <t>http://mdegroup.company</t>
  </si>
  <si>
    <t>698317a2-d9a1-1c25-06a5-f1573a1a58fe</t>
  </si>
  <si>
    <t>MD Health Clinics</t>
  </si>
  <si>
    <t>http://www.mdhealthclinics.com</t>
  </si>
  <si>
    <t>1cb1f442-871e-9dee-7403-6d0bdf5a7308</t>
  </si>
  <si>
    <t>MD Heavy Industries</t>
  </si>
  <si>
    <t>http://mdheavyindustries.com</t>
  </si>
  <si>
    <t>9edceee0-f949-3168-af58-85e65468a2b8</t>
  </si>
  <si>
    <t>MD Holding GmbH</t>
  </si>
  <si>
    <t>http://www.mdholding.at/</t>
  </si>
  <si>
    <t>721c634b-6929-8e2b-e7c0-ff460443ae64</t>
  </si>
  <si>
    <t>MD HomeCall</t>
  </si>
  <si>
    <t>http://www.mdhomecall.com/</t>
  </si>
  <si>
    <t>6c1b4c8a-574f-2981-7955-d2b5e2b0e336</t>
  </si>
  <si>
    <t>MD Idea Lab</t>
  </si>
  <si>
    <t>http://mdidealab.com/</t>
  </si>
  <si>
    <t>c2427795-d401-e5e3-517d-ef38bed58546</t>
  </si>
  <si>
    <t>MD Innovate</t>
  </si>
  <si>
    <t>http://www.mdinnov8.com/md_innovate,_inc./home.html</t>
  </si>
  <si>
    <t>de12f78b-9c9d-24da-4e6a-47e9d3ed7e3d</t>
  </si>
  <si>
    <t>MD Insider</t>
  </si>
  <si>
    <t>http://www.mdinsider.com</t>
  </si>
  <si>
    <t>b6239763-f2c7-b4ff-14e2-8712fe566562</t>
  </si>
  <si>
    <t>MD Interaktiv</t>
  </si>
  <si>
    <t>http://mdinteraktiv.com</t>
  </si>
  <si>
    <t>4ea65f7f-65e0-82fe-ed49-097a626b5ef6</t>
  </si>
  <si>
    <t>MD Internet Marketing Solutions</t>
  </si>
  <si>
    <t>https://www.mdimsolutions.com/</t>
  </si>
  <si>
    <t>6e3d3552-37d9-7548-ca57-ae9005726696</t>
  </si>
  <si>
    <t>MD Lingo</t>
  </si>
  <si>
    <t>https://www.mdlingo.com</t>
  </si>
  <si>
    <t>c2ca06f5-ded7-fcae-386e-f92a979ff722</t>
  </si>
  <si>
    <t>MD Logistics</t>
  </si>
  <si>
    <t>http://www.mdlogistics.com/</t>
  </si>
  <si>
    <t>812b1844-0748-4ca7-64c9-91c9fda01804</t>
  </si>
  <si>
    <t>MD Media</t>
  </si>
  <si>
    <t>http://www.marketing.healthcare/</t>
  </si>
  <si>
    <t>a2dfe5f7-6216-49f3-ea85-143ed5660b3b</t>
  </si>
  <si>
    <t>Md Mostafa Kamal</t>
  </si>
  <si>
    <t>https://www.digitalmarketingbd.com/</t>
  </si>
  <si>
    <t>78ae6851-97f0-e797-a1e0-3f42d18fab3d</t>
  </si>
  <si>
    <t>MD Office Solutions</t>
  </si>
  <si>
    <t>http://www.mdofficesolutions.com/</t>
  </si>
  <si>
    <t>77f68979-0c2e-7040-0953-44ddd0a0a4cc</t>
  </si>
  <si>
    <t>MD On-Line</t>
  </si>
  <si>
    <t>http://www.mdon-line.com</t>
  </si>
  <si>
    <t>e265e4fc-4983-f602-6825-6fadfd44b560</t>
  </si>
  <si>
    <t>MD Private I</t>
  </si>
  <si>
    <t>http://www.mdprivatei.com</t>
  </si>
  <si>
    <t>1da9399c-63f1-9b65-25e1-406c76697998</t>
  </si>
  <si>
    <t>MD Property Management</t>
  </si>
  <si>
    <t>http://www.mdpm.ie</t>
  </si>
  <si>
    <t>98586f17-3bdb-8842-50bc-2d10ece3d418</t>
  </si>
  <si>
    <t>MD Revolution</t>
  </si>
  <si>
    <t>http://mdrevolution.com</t>
  </si>
  <si>
    <t>53c6b061-5726-2610-a436-fa4582739462</t>
  </si>
  <si>
    <t>md shadadab azam ansari</t>
  </si>
  <si>
    <t>http://iminate.in/</t>
  </si>
  <si>
    <t>abb45377-f8f2-7e51-8c57-bfd87b67215e</t>
  </si>
  <si>
    <t>MD SolarSciences</t>
  </si>
  <si>
    <t>http://mdsolarsciences.com</t>
  </si>
  <si>
    <t>0a67e6cf-a6a8-7c63-9286-acd5c7953c64</t>
  </si>
  <si>
    <t>MD Start</t>
  </si>
  <si>
    <t>http://www.mdstart.eu</t>
  </si>
  <si>
    <t>9d76a449-4661-0298-d8bb-8d2ba226e780</t>
  </si>
  <si>
    <t>MD Synergy Solutions</t>
  </si>
  <si>
    <t>http://www.mdsynergy.com</t>
  </si>
  <si>
    <t>e98101e7-b1a8-eea7-c0a5-04b67ebcf0b8</t>
  </si>
  <si>
    <t>MD TasarÌãå±m</t>
  </si>
  <si>
    <t>http://www.mdtasarim.com</t>
  </si>
  <si>
    <t>06474292-82a7-0056-aa7d-7835e0820421</t>
  </si>
  <si>
    <t>MD Tech Pro</t>
  </si>
  <si>
    <t>http://www.mdtechpro.com/</t>
  </si>
  <si>
    <t>f6cab30b-b3ee-de65-31fb-fdb0b2710d74</t>
  </si>
  <si>
    <t>MD Technologies</t>
  </si>
  <si>
    <t>http://www.mdtechnologiesinc.com</t>
  </si>
  <si>
    <t>2f4c851e-e95a-a5a9-930e-e8f63c0c2fe9</t>
  </si>
  <si>
    <t>MD-Global, Inc.</t>
  </si>
  <si>
    <t>https://mdglobal.com</t>
  </si>
  <si>
    <t>24d9a3d7-c561-b531-ef18-7f5779d66da7</t>
  </si>
  <si>
    <t>MD-HEALTH</t>
  </si>
  <si>
    <t>http://md-health.com</t>
  </si>
  <si>
    <t>488f7b53-d9e9-9987-f418-86999d0e1374</t>
  </si>
  <si>
    <t>MD-IT</t>
  </si>
  <si>
    <t>http://www.md-it.com</t>
  </si>
  <si>
    <t>509eec13-ad73-adca-3198-328a093e1a97</t>
  </si>
  <si>
    <t>MD.ai</t>
  </si>
  <si>
    <t>http://md.ai</t>
  </si>
  <si>
    <t>04957a08-6bc4-ef87-4b83-dddb9b08fcd1</t>
  </si>
  <si>
    <t>MD.Voice</t>
  </si>
  <si>
    <t>http://md-voice.com</t>
  </si>
  <si>
    <t>d14057aa-f816-8c6f-4274-28d51c095179</t>
  </si>
  <si>
    <t>MD2U</t>
  </si>
  <si>
    <t>http://md2u.com</t>
  </si>
  <si>
    <t>64b246f3-c20a-5e8d-9e76-3d5f7d989d15</t>
  </si>
  <si>
    <t>Md7</t>
  </si>
  <si>
    <t>http://www.md7.com</t>
  </si>
  <si>
    <t>616f5742-6921-6ef9-abb4-31a1f947784b</t>
  </si>
  <si>
    <t>MDA</t>
  </si>
  <si>
    <t>http://www.lavastormdesktop.com</t>
  </si>
  <si>
    <t>206c9b27-30be-e6fa-2272-831fca32d04f</t>
  </si>
  <si>
    <t>MDA Venture Philanthropy</t>
  </si>
  <si>
    <t>http://www.mdavp.org/</t>
  </si>
  <si>
    <t>997eeab8-090e-0ff1-1af6-666c5483b19a</t>
  </si>
  <si>
    <t>MDAAS</t>
  </si>
  <si>
    <t>http://www.mdaasnigeria.com/</t>
  </si>
  <si>
    <t>15f4b7ba-bdad-6025-e1df-f04fe18f2363</t>
  </si>
  <si>
    <t>MDacne</t>
  </si>
  <si>
    <t>http://www.mdacne.com</t>
  </si>
  <si>
    <t>bc88b49a-3a0e-a678-cbe5-9cd5d44b704b</t>
  </si>
  <si>
    <t>MDadmit</t>
  </si>
  <si>
    <t>http://www.mdadmit.com</t>
  </si>
  <si>
    <t>faec0ca4-8b24-ea3f-48f0-97c1501b99db</t>
  </si>
  <si>
    <t>MDB Capital Group</t>
  </si>
  <si>
    <t>http://mdb.com</t>
  </si>
  <si>
    <t>887165d0-ec98-6bda-82a5-3162b67f680b</t>
  </si>
  <si>
    <t>MDB Consulting</t>
  </si>
  <si>
    <t>http://www.mdbconsulting.co.uk</t>
  </si>
  <si>
    <t>d47586da-85fc-a472-1330-c9b548a58041</t>
  </si>
  <si>
    <t>MDBG</t>
  </si>
  <si>
    <t>http://www.mdbg.co.uk</t>
  </si>
  <si>
    <t>3cc75c53-e7bb-69b4-d21d-414f2a89049c</t>
  </si>
  <si>
    <t>MdBio Foundation</t>
  </si>
  <si>
    <t>http://www.mdbiofoundation.org</t>
  </si>
  <si>
    <t>2e482855-7709-3297-b446-1655a8926a0b</t>
  </si>
  <si>
    <t>mdBriefCase</t>
  </si>
  <si>
    <t>http://www.mdbriefcase.com.au/</t>
  </si>
  <si>
    <t>155ae068-0bc7-683f-1d13-c97fcdac5389</t>
  </si>
  <si>
    <t>MDC Concepts</t>
  </si>
  <si>
    <t>http://www.mdcconcepts.com/</t>
  </si>
  <si>
    <t>c07816f5-214d-5aa3-7953-4781f2ad96cc</t>
  </si>
  <si>
    <t>MDC KiDSi Technology</t>
  </si>
  <si>
    <t>http://kidsi.in/</t>
  </si>
  <si>
    <t>69f53e47-1f0c-469f-f531-70243ed87034</t>
  </si>
  <si>
    <t>MDC Media</t>
  </si>
  <si>
    <t>http://www.mydepotcheck.com</t>
  </si>
  <si>
    <t>539645b0-625d-5bfd-6be0-9f22454a1707</t>
  </si>
  <si>
    <t>MDC Partners</t>
  </si>
  <si>
    <t>http://www.mdc-partners.com</t>
  </si>
  <si>
    <t>f181d3bb-9489-8fc9-3cf8-64568107a3f1</t>
  </si>
  <si>
    <t>MDC Realty.com</t>
  </si>
  <si>
    <t>http://www.mdcrealty.com</t>
  </si>
  <si>
    <t>abeb1f35-e154-ba47-319f-a2b5d8acaff7</t>
  </si>
  <si>
    <t>Mdc software</t>
  </si>
  <si>
    <t>http://www.mdcsoftware.com/</t>
  </si>
  <si>
    <t>0458947f-225e-cc96-fb94-fc7e55d3b370</t>
  </si>
  <si>
    <t>MDC Telecom</t>
  </si>
  <si>
    <t>http://www.mdc.cn</t>
  </si>
  <si>
    <t>5a7de6cd-dfa2-8a44-5a09-b6888a76f887</t>
  </si>
  <si>
    <t>MDC Vacuum Products,LLC</t>
  </si>
  <si>
    <t>http://www.mdcvacuum.com</t>
  </si>
  <si>
    <t>f6447c8d-fac1-2a05-efe1-c4f9e74c7aaa</t>
  </si>
  <si>
    <t>MDC Ventures (formerly KBS Ventures)</t>
  </si>
  <si>
    <t>http://mdcventures.vc/</t>
  </si>
  <si>
    <t>969ec519-ee5c-c6f1-7cde-1396a16141fe</t>
  </si>
  <si>
    <t>MDCapsule</t>
  </si>
  <si>
    <t>http://mdcapsule.com</t>
  </si>
  <si>
    <t>ffb8e596-5587-a7b6-49b7-eae0d9532db4</t>
  </si>
  <si>
    <t>MDCI Automation</t>
  </si>
  <si>
    <t>http://www.mdciautomation.com</t>
  </si>
  <si>
    <t>a8d64698-1525-a568-5da4-f72f8baa871a</t>
  </si>
  <si>
    <t>MDCL-Frontline</t>
  </si>
  <si>
    <t>http://www.mdcl.com.cn</t>
  </si>
  <si>
    <t>652c76e8-d696-b49e-7350-7ad6feb28da4</t>
  </si>
  <si>
    <t>MDconnectME</t>
  </si>
  <si>
    <t>http://corp.mdconnectme.com</t>
  </si>
  <si>
    <t>6e05f5ea-619b-502b-762d-e0a90a298624</t>
  </si>
  <si>
    <t>MDdatacor</t>
  </si>
  <si>
    <t>http://mddatacor.com</t>
  </si>
  <si>
    <t>7306fb32-b68a-774b-5c66-254b51716ca2</t>
  </si>
  <si>
    <t>MDDI Online</t>
  </si>
  <si>
    <t>http://www.mddionline.com/</t>
  </si>
  <si>
    <t>1476737b-d487-eb29-16f0-83d76fc7b2b9</t>
  </si>
  <si>
    <t>MDDT inc</t>
  </si>
  <si>
    <t>http://www.braininstitute.ca/portfolio-company-movement-disorders-diagnostic-technologies-mddt</t>
  </si>
  <si>
    <t>f966f3a5-1154-3baa-d594-4e234144bd5a</t>
  </si>
  <si>
    <t>MDE Creative 360</t>
  </si>
  <si>
    <t>http://www.mdecreative360.com</t>
  </si>
  <si>
    <t>5af63cd1-7766-b85c-c766-056a04c56a33</t>
  </si>
  <si>
    <t>mDeals</t>
  </si>
  <si>
    <t>http://www.mdeals.in</t>
  </si>
  <si>
    <t>c12dce59-063e-d767-8166-75d35d23ee08</t>
  </si>
  <si>
    <t>MDEC</t>
  </si>
  <si>
    <t>http://www.mdec.my/</t>
  </si>
  <si>
    <t>4d1d1c85-1dec-8050-b07a-acb8b267ed86</t>
  </si>
  <si>
    <t>MDEverywhere</t>
  </si>
  <si>
    <t>http://www.mdeverywhere.com/</t>
  </si>
  <si>
    <t>af76d72f-27e9-ed60-994b-d71908409417</t>
  </si>
  <si>
    <t>MDF Associates</t>
  </si>
  <si>
    <t>http://mdfinc.com/mdf_assoc/welcome.html</t>
  </si>
  <si>
    <t>1eeda637-e731-2462-6049-524f74c3fab5</t>
  </si>
  <si>
    <t>MDF Tool Corporation</t>
  </si>
  <si>
    <t>http://mdftool.com/</t>
  </si>
  <si>
    <t>7018541c-5b0c-0181-6221-e6c055ee11fb</t>
  </si>
  <si>
    <t>MDG Advertising</t>
  </si>
  <si>
    <t>http://www.mdgadvertising.com</t>
  </si>
  <si>
    <t>0faf22a2-0ca5-b195-5336-63963e7651f1</t>
  </si>
  <si>
    <t>MDG Icon</t>
  </si>
  <si>
    <t>http://www.mdg-online.de</t>
  </si>
  <si>
    <t>c8580297-ffc0-da53-a367-59e303cb3414</t>
  </si>
  <si>
    <t>MDG Medical</t>
  </si>
  <si>
    <t>http://www.mdgmedical.com</t>
  </si>
  <si>
    <t>72fa49e2-bfc4-d36f-0f2d-04fc8ed29f9f</t>
  </si>
  <si>
    <t>MDHIL NETWORKS</t>
  </si>
  <si>
    <t>http://www.mdhil.com/</t>
  </si>
  <si>
    <t>425f561a-a9fc-15f9-237c-08353316d35b</t>
  </si>
  <si>
    <t>MDHOV.com Digital marketing agency Toronto</t>
  </si>
  <si>
    <t>https://www.mdhov.com</t>
  </si>
  <si>
    <t>75ffe91e-6625-0f9b-7954-c10d4f26aa97</t>
  </si>
  <si>
    <t>MDI</t>
  </si>
  <si>
    <t>http://www.magentodevelopment-india.com</t>
  </si>
  <si>
    <t>a787c9fb-da5d-564d-00dc-92e1ac34e8b0</t>
  </si>
  <si>
    <t>MDI Biological Laboratory</t>
  </si>
  <si>
    <t>https://mdibl.org</t>
  </si>
  <si>
    <t>a10ead0f-4a7c-9234-33c9-e8d34d1ef13f</t>
  </si>
  <si>
    <t>MDI Digital Business Accelerator</t>
  </si>
  <si>
    <t>1f211470-1d28-730f-5d90-4d2b97a63106</t>
  </si>
  <si>
    <t>MDI Group</t>
  </si>
  <si>
    <t>http://www.mdigroup.com</t>
  </si>
  <si>
    <t>43162af1-09d1-c4f5-4ffe-55dc688043f8</t>
  </si>
  <si>
    <t>MDI Overseas</t>
  </si>
  <si>
    <t>a4853b15-9b19-8cdb-2c8e-2e4813cfbd65</t>
  </si>
  <si>
    <t>MDI Partners</t>
  </si>
  <si>
    <t>http://www.mdipartners.com</t>
  </si>
  <si>
    <t>ea3cd57c-49a8-e4ea-7e9a-85d2568ad13c</t>
  </si>
  <si>
    <t>MDi Touch</t>
  </si>
  <si>
    <t>http://www.mditouch.com</t>
  </si>
  <si>
    <t>988bf80d-0947-8bb4-c4fb-f518e1dbb080</t>
  </si>
  <si>
    <t>MDI Ventures</t>
  </si>
  <si>
    <t>http://www.mdi.vc</t>
  </si>
  <si>
    <t>9f40cca6-26ac-8715-67d4-6752fd4913ea</t>
  </si>
  <si>
    <t>mDiagnostica</t>
  </si>
  <si>
    <t>http://mdiagnostica.com/home/</t>
  </si>
  <si>
    <t>3b6ccb2a-9c92-7bd7-0672-69c61941dd05</t>
  </si>
  <si>
    <t>mDialog</t>
  </si>
  <si>
    <t>http://www.mdialog.com</t>
  </si>
  <si>
    <t>2f8580d8-6413-a526-6da4-aaa80a7c9866</t>
  </si>
  <si>
    <t>MDigitalLife</t>
  </si>
  <si>
    <t>http://mdigitallife.com/</t>
  </si>
  <si>
    <t>01d41942-89b6-9312-1033-6235dab7d53e</t>
  </si>
  <si>
    <t>MDIntelleSys</t>
  </si>
  <si>
    <t>http://www.mdiehr.com</t>
  </si>
  <si>
    <t>cadbeff7-f982-180f-aed0-f8824455cde3</t>
  </si>
  <si>
    <t>MDirector</t>
  </si>
  <si>
    <t>http://www.mdirector.net</t>
  </si>
  <si>
    <t>443f355b-9602-9833-fa27-f6801a297e89</t>
  </si>
  <si>
    <t>MDIT Innovations</t>
  </si>
  <si>
    <t>http://www.mditinnovations.com</t>
  </si>
  <si>
    <t>4d6fd85a-4868-0261-17d1-1eeb9f753888</t>
  </si>
  <si>
    <t>MDJ Group</t>
  </si>
  <si>
    <t>http://mdjgroup.com/</t>
  </si>
  <si>
    <t>442ecf35-92fd-bf40-c882-14de420b9c2f</t>
  </si>
  <si>
    <t>MDJENTERPRISE</t>
  </si>
  <si>
    <t>http://www.mdjenterpriseinc.com/</t>
  </si>
  <si>
    <t>395cec42-3cba-bdc6-189b-5d7020bd9ed0</t>
  </si>
  <si>
    <t>MDJunction</t>
  </si>
  <si>
    <t>http://www.mdjunction.com</t>
  </si>
  <si>
    <t>cc55ffc8-7aaf-a13a-6e65-09c27008668c</t>
  </si>
  <si>
    <t>MDK &amp; Partners</t>
  </si>
  <si>
    <t>https://mdk.io</t>
  </si>
  <si>
    <t>d6825d77-aa5c-f4f7-3799-33147725b36d</t>
  </si>
  <si>
    <t>MDK Labs GmbH</t>
  </si>
  <si>
    <t>094bb5ab-0fb1-57ca-b604-089345c91885</t>
  </si>
  <si>
    <t>MDL Information Systems (Symyx Technologies)</t>
  </si>
  <si>
    <t>91137b72-6bec-1411-9bf7-dd10e9b670fa</t>
  </si>
  <si>
    <t>MDL Restoration Inc.</t>
  </si>
  <si>
    <t>http://mdlrestorationinc.com/</t>
  </si>
  <si>
    <t>3b6a59c4-e610-a3af-d951-10eda5f8be49</t>
  </si>
  <si>
    <t>MDL Technology</t>
  </si>
  <si>
    <t>http://www.mdltechnology.org</t>
  </si>
  <si>
    <t>4caf1a71-7ceb-39c3-3017-e6f4e3a1498c</t>
  </si>
  <si>
    <t>http://www.mdltechnology.com</t>
  </si>
  <si>
    <t>767ab74c-d7d3-203f-6c6c-cd5d5c68ac14</t>
  </si>
  <si>
    <t>MDLand</t>
  </si>
  <si>
    <t>http://www.mdland.com</t>
  </si>
  <si>
    <t>c35b5b99-5cd6-bdf4-e549-079225f5d3d7</t>
  </si>
  <si>
    <t>mdLeaf</t>
  </si>
  <si>
    <t>http://mdleaf.com/</t>
  </si>
  <si>
    <t>bbffbdc3-966a-e588-ac7f-be0bd9a1721a</t>
  </si>
  <si>
    <t>MDLinking.com B.V.</t>
  </si>
  <si>
    <t>http://www.mdlinking.com</t>
  </si>
  <si>
    <t>f3c9fb9b-193a-3b61-4417-f62533830efa</t>
  </si>
  <si>
    <t>MDLinx</t>
  </si>
  <si>
    <t>http://www.mdlinx.com</t>
  </si>
  <si>
    <t>86ceb399-ae20-dad8-c1a9-38a72dfc57c6</t>
  </si>
  <si>
    <t>MDLIVE</t>
  </si>
  <si>
    <t>http://mdlive.com</t>
  </si>
  <si>
    <t>2c5eb99b-be8b-ee14-d9f4-fddb55273eab</t>
  </si>
  <si>
    <t>MDLSolutions</t>
  </si>
  <si>
    <t>http://www.mdlsolutions.com</t>
  </si>
  <si>
    <t>d100f207-51dc-f140-730b-4d36a0767cf7</t>
  </si>
  <si>
    <t>MDM Advisory Services, LLC</t>
  </si>
  <si>
    <t>http://www.linkedin.com/in/markdmuenchow/</t>
  </si>
  <si>
    <t>17feb2c3-5741-0f3e-8627-e05581b0a76c</t>
  </si>
  <si>
    <t>MDM Bank</t>
  </si>
  <si>
    <t>http://www.mdmbank.com/</t>
  </si>
  <si>
    <t>c64f5a35-dd3b-2d0b-99f7-517295e1fe3f</t>
  </si>
  <si>
    <t>MDM Commercial</t>
  </si>
  <si>
    <t>http://mdmcommercial.com</t>
  </si>
  <si>
    <t>2580daaf-9c54-b844-e1c7-019c068bdbef</t>
  </si>
  <si>
    <t>MDM Engineering Group</t>
  </si>
  <si>
    <t>http://mdm-engineering.com</t>
  </si>
  <si>
    <t>698edd0c-b68b-6144-4e60-e7cc55ad36d3</t>
  </si>
  <si>
    <t>Mdm Equity Partners</t>
  </si>
  <si>
    <t>http://www.mdmep.com/</t>
  </si>
  <si>
    <t>03b2c29f-75ac-fd4f-19ea-b6d791735a17</t>
  </si>
  <si>
    <t>MDM Group</t>
  </si>
  <si>
    <t>http://www.mdmusa.com</t>
  </si>
  <si>
    <t>e86e8771-9101-ed03-b558-559f46efdff5</t>
  </si>
  <si>
    <t>MDN Group</t>
  </si>
  <si>
    <t>http://mdn-group.com</t>
  </si>
  <si>
    <t>b90b96fe-5ff9-5bd6-c3f2-99c23e26b6c3</t>
  </si>
  <si>
    <t>MDNetX</t>
  </si>
  <si>
    <t>http://mdnetx.com/</t>
  </si>
  <si>
    <t>f61894e9-14e0-44c9-8c9a-41d386aaf071</t>
  </si>
  <si>
    <t>MDO Holdings</t>
  </si>
  <si>
    <t>http://mdoholdings.com</t>
  </si>
  <si>
    <t>1cd41a27-19f4-fde3-ed44-f2f86b38baca</t>
  </si>
  <si>
    <t>MDO Tecnologia SA de CV</t>
  </si>
  <si>
    <t>http://www.mdotecnologia.com</t>
  </si>
  <si>
    <t>f5bea0ec-b256-3220-d527-0fd06358d08b</t>
  </si>
  <si>
    <t>mDoc</t>
  </si>
  <si>
    <t>http://www.mymdoc.com</t>
  </si>
  <si>
    <t>8224804a-f973-d4a4-cd28-20a580d5d2f0</t>
  </si>
  <si>
    <t>MDOPS Corporation</t>
  </si>
  <si>
    <t>http://mdops.com/</t>
  </si>
  <si>
    <t>8b65cd12-7fed-fe51-fa0a-7606773744ab</t>
  </si>
  <si>
    <t>MdotLabs</t>
  </si>
  <si>
    <t>http://www.mdotlabs.com</t>
  </si>
  <si>
    <t>d406cf0b-8336-8f8f-9824-bbe2c67c3f5d</t>
  </si>
  <si>
    <t>MDOTM</t>
  </si>
  <si>
    <t>https://www.mdotm.eu</t>
  </si>
  <si>
    <t>6f55224b-6ad1-7d80-e942-f6d8d798af5b</t>
  </si>
  <si>
    <t>MDP Detektywi</t>
  </si>
  <si>
    <t>http://www.mdpdetektywi.pl</t>
  </si>
  <si>
    <t>c083bf2d-c375-1a74-bb8d-ed99c11238f4</t>
  </si>
  <si>
    <t>MDP Labs</t>
  </si>
  <si>
    <t>http://mdp-labs.co/</t>
  </si>
  <si>
    <t>2c8aed1a-5dae-cd2c-835c-08e2ae06b8b4</t>
  </si>
  <si>
    <t>MDP Land Management &amp; Development</t>
  </si>
  <si>
    <t>http://www.mylandauctions.com</t>
  </si>
  <si>
    <t>c5a03334-acfc-d11f-c65e-f223d5db487d</t>
  </si>
  <si>
    <t>MDProactive.com</t>
  </si>
  <si>
    <t>https://www.mdproactive.com/</t>
  </si>
  <si>
    <t>58cb3d98-0412-3b74-e202-519b19ea565c</t>
  </si>
  <si>
    <t>MDProject</t>
  </si>
  <si>
    <t>http://www.mdproject.nl</t>
  </si>
  <si>
    <t>c122528c-b8d2-3da2-bf65-3c90bae397af</t>
  </si>
  <si>
    <t>MDR</t>
  </si>
  <si>
    <t>http://schooldata.com/</t>
  </si>
  <si>
    <t>9b91c6aa-198d-27f8-ed63-97bad93891b6</t>
  </si>
  <si>
    <t>MDR LAB</t>
  </si>
  <si>
    <t>https://lab.mdr.london/</t>
  </si>
  <si>
    <t>342f5f00-06f7-cb0b-065c-7a42435b1d75</t>
  </si>
  <si>
    <t>MDRC</t>
  </si>
  <si>
    <t>http://www.mdrc.org/</t>
  </si>
  <si>
    <t>b0415fbc-1dda-9408-b98f-10c6bc50f7d2</t>
  </si>
  <si>
    <t>MDRejuvena</t>
  </si>
  <si>
    <t>http://www.mdrejuvena.com/</t>
  </si>
  <si>
    <t>960db38e-a67c-e783-fefc-1aded634e8d5</t>
  </si>
  <si>
    <t>MDRing</t>
  </si>
  <si>
    <t>http://www.mdring.com</t>
  </si>
  <si>
    <t>8c00c78d-1b91-9282-075d-c1efe19cf079</t>
  </si>
  <si>
    <t>MDRNA, Inc</t>
  </si>
  <si>
    <t>c169a418-9849-199b-bc08-299457ff68a1</t>
  </si>
  <si>
    <t>MDRX Medical Billing</t>
  </si>
  <si>
    <t>http://www.mdrxinc.com</t>
  </si>
  <si>
    <t>2e7f8014-f4fe-5a5c-45d9-9ca5085de05b</t>
  </si>
  <si>
    <t>MDS</t>
  </si>
  <si>
    <t>9df4dcc0-d2ed-dcea-33ee-10ba30bec36a</t>
  </si>
  <si>
    <t>http://www.mdsintl.com</t>
  </si>
  <si>
    <t>b644d6a9-3a98-6fce-1a4d-21a73647fc3e</t>
  </si>
  <si>
    <t>MDS Amiba</t>
  </si>
  <si>
    <t>http://www.mdsamiba.com</t>
  </si>
  <si>
    <t>a5e45618-268c-dd90-f585-04b888148288</t>
  </si>
  <si>
    <t>MDS Analytical Technologies</t>
  </si>
  <si>
    <t>http://www.moleculardevices.com</t>
  </si>
  <si>
    <t>07cf7d10-63d5-bff7-c0be-484e98a8b888</t>
  </si>
  <si>
    <t>MDS Battery</t>
  </si>
  <si>
    <t>http://www.mdsbattery.co.uk</t>
  </si>
  <si>
    <t>c55a1ed0-d82e-85b3-55ec-68136d58f151</t>
  </si>
  <si>
    <t>MDS Capital</t>
  </si>
  <si>
    <t>http://www.mdscapital.com</t>
  </si>
  <si>
    <t>4cf35545-8aef-1fa7-a004-0a1066beb88c</t>
  </si>
  <si>
    <t>MDS Coatings</t>
  </si>
  <si>
    <t>http://www.mdscoating.com</t>
  </si>
  <si>
    <t>046fce1f-52d5-5e67-e715-bee98d41d03f</t>
  </si>
  <si>
    <t>MDS Gateways</t>
  </si>
  <si>
    <t>http://www.mdsgateways.com</t>
  </si>
  <si>
    <t>3f717e46-ab05-5de0-5a2d-1c8788f27661</t>
  </si>
  <si>
    <t>MDS Holdings Corporation</t>
  </si>
  <si>
    <t>http://ir.richmondamerican.com</t>
  </si>
  <si>
    <t>a1e35383-0b2f-267a-038f-75e21499b7fc</t>
  </si>
  <si>
    <t>MDS IT d.d.</t>
  </si>
  <si>
    <t>https://www.mds-it.si/</t>
  </si>
  <si>
    <t>9d69102b-8ce1-190f-e741-c8c08f64c098</t>
  </si>
  <si>
    <t>MDS Laboratories</t>
  </si>
  <si>
    <t>http://www.mdlabs.com</t>
  </si>
  <si>
    <t>3bdba8d3-e5b6-567c-74f3-1ccbc301c085</t>
  </si>
  <si>
    <t>MDS Pharma Services</t>
  </si>
  <si>
    <t>http://www.mdsps.com/</t>
  </si>
  <si>
    <t>35575a56-edad-4a48-a0fa-b93c3dc95fa7</t>
  </si>
  <si>
    <t>MDS Sciex</t>
  </si>
  <si>
    <t>https://sciex.com</t>
  </si>
  <si>
    <t>47b2a678-48cd-f904-3da1-3c3643c130d6</t>
  </si>
  <si>
    <t>MDS Solutions</t>
  </si>
  <si>
    <t>http://mdssolutions.co.uk</t>
  </si>
  <si>
    <t>f883aed7-9599-4c0a-5f2f-b92f79c558fd</t>
  </si>
  <si>
    <t>MDS Technologies</t>
  </si>
  <si>
    <t>http://www.mdstechnologies.co.uk</t>
  </si>
  <si>
    <t>6a8d17d5-73c9-61d0-affe-44b0e38bbff6</t>
  </si>
  <si>
    <t>MDS Technology</t>
  </si>
  <si>
    <t>http://www.mdstec.com/</t>
  </si>
  <si>
    <t>204c5552-4148-bc74-f146-ca8023d3a7ee</t>
  </si>
  <si>
    <t>MdS. Marketing de Servicios</t>
  </si>
  <si>
    <t>http://www.marketingdeservicios.com/</t>
  </si>
  <si>
    <t>83f91144-d203-3e42-2ad6-859f2408d14f</t>
  </si>
  <si>
    <t>MDsave</t>
  </si>
  <si>
    <t>http://www.mdsave.com</t>
  </si>
  <si>
    <t>6264ae98-546d-5c8d-5882-6908d3005fb6</t>
  </si>
  <si>
    <t>MDScripts</t>
  </si>
  <si>
    <t>http://www.mdscripts.com</t>
  </si>
  <si>
    <t>7120fff0-823f-3545-5c4e-6cb40e121583</t>
  </si>
  <si>
    <t>MDSearch Canada</t>
  </si>
  <si>
    <t>http://www.mdsearch.ca</t>
  </si>
  <si>
    <t>10275146-6082-cf9d-56f6-766ac4f17670</t>
  </si>
  <si>
    <t>MDSec</t>
  </si>
  <si>
    <t>https://www.mdsec.co.uk/</t>
  </si>
  <si>
    <t>66062fb2-11b4-a773-dc8a-9be0df3e6b68</t>
  </si>
  <si>
    <t>MDSi</t>
  </si>
  <si>
    <t>http://www.mdsiinc.com/</t>
  </si>
  <si>
    <t>e0e863b0-253c-407c-605e-f3436bd67ca6</t>
  </si>
  <si>
    <t>MDSI Mobile Data Solutions Inc.</t>
  </si>
  <si>
    <t>http://mdsi.ca</t>
  </si>
  <si>
    <t>4d145aaf-fa80-5a90-5c0a-971c9756764d</t>
  </si>
  <si>
    <t>MDSL</t>
  </si>
  <si>
    <t>http://www.mdsl.com</t>
  </si>
  <si>
    <t>bd389555-6bc3-aec7-0add-646dca8707e3</t>
  </si>
  <si>
    <t>MDSL International</t>
  </si>
  <si>
    <t>http://www.mdslint.com/</t>
  </si>
  <si>
    <t>7167b26c-cd78-73e7-a1bf-25eda6be8bbd</t>
  </si>
  <si>
    <t>MDSLab</t>
  </si>
  <si>
    <t>http://www.mdslab.org/en/home</t>
  </si>
  <si>
    <t>a4f58a0e-222e-77dd-34b8-dcd004016c43</t>
  </si>
  <si>
    <t>MDSmartSearch.com</t>
  </si>
  <si>
    <t>http://www.mdsmartsearch.com</t>
  </si>
  <si>
    <t>1a5e1bb4-94eb-2af0-f71d-8abf98af0972</t>
  </si>
  <si>
    <t>mdss - meta documents systems lda.</t>
  </si>
  <si>
    <t>https://mdss.pt</t>
  </si>
  <si>
    <t>ec6f5823-da99-73fa-5c03-3d68c85064d2</t>
  </si>
  <si>
    <t>MDSURE</t>
  </si>
  <si>
    <t>http://www.mdsure.org/</t>
  </si>
  <si>
    <t>4ce1437a-62d5-883c-d106-c67696ebbd11</t>
  </si>
  <si>
    <t>MDT Advisers</t>
  </si>
  <si>
    <t>http://www.mdtai.com</t>
  </si>
  <si>
    <t>3dc584c3-c958-a00c-fbbe-641bcbe26fa1</t>
  </si>
  <si>
    <t>MDT Design AU</t>
  </si>
  <si>
    <t>http://www.mdtdesign.com.au</t>
  </si>
  <si>
    <t>c50e2d26-d584-9dce-892c-b362bb07bbcf</t>
  </si>
  <si>
    <t>MDT Innovations</t>
  </si>
  <si>
    <t>http://www.mmdt.cc/</t>
  </si>
  <si>
    <t>c4849853-465f-bac6-7920-4f96dc121294</t>
  </si>
  <si>
    <t>MDT Marketing</t>
  </si>
  <si>
    <t>http://www.mdtmarketing.com/</t>
  </si>
  <si>
    <t>99674618-509b-4d30-f74d-c1782d16fd34</t>
  </si>
  <si>
    <t>MDTech Systems</t>
  </si>
  <si>
    <t>http://www.mdtech.com</t>
  </si>
  <si>
    <t>2ea1eb0d-c431-49a9-e918-68bd3144beef</t>
  </si>
  <si>
    <t>Mdtherapeutics</t>
  </si>
  <si>
    <t>http://mdtherapeutics.com/</t>
  </si>
  <si>
    <t>5acdfb91-a6bd-55ea-1c8f-bc3e63638ed3</t>
  </si>
  <si>
    <t>MDTmedya</t>
  </si>
  <si>
    <t>http://mdtmedya.com</t>
  </si>
  <si>
    <t>27bc9b9d-4847-d46e-86ef-f498c56d82a7</t>
  </si>
  <si>
    <t>MDToolbox</t>
  </si>
  <si>
    <t>http://www.mdtoolbox.com</t>
  </si>
  <si>
    <t>65c96d8a-de92-eee5-9fa1-dd46798eb2f3</t>
  </si>
  <si>
    <t>MDtree</t>
  </si>
  <si>
    <t>http://mdtree.com</t>
  </si>
  <si>
    <t>fe12006e-b080-6308-db73-7850c4df2e0b</t>
  </si>
  <si>
    <t>MDU Resources</t>
  </si>
  <si>
    <t>http://www.mdu.com</t>
  </si>
  <si>
    <t>f70173fa-7375-10d7-7eff-4a217a6de811</t>
  </si>
  <si>
    <t>Mdundo</t>
  </si>
  <si>
    <t>http://mdundo.com</t>
  </si>
  <si>
    <t>355e74a7-8846-a0a2-5534-d0a001df56d0</t>
  </si>
  <si>
    <t>MDValuate</t>
  </si>
  <si>
    <t>http://www.mdvaluate.com</t>
  </si>
  <si>
    <t>4c15c571-4dbf-f4ab-ce41-4317a00cdd68</t>
  </si>
  <si>
    <t>MDVIP</t>
  </si>
  <si>
    <t>http://www.mdvip.com/</t>
  </si>
  <si>
    <t>478f2185-e930-9a7f-e876-6d8f64fb6823</t>
  </si>
  <si>
    <t>MDW Industrial Supply co.</t>
  </si>
  <si>
    <t>http://mdwindustrialsupply.com/test-equipment-rosemount-emerson-c-1764_2018_2096.html</t>
  </si>
  <si>
    <t>89f76385-901a-7ef2-2231-363515a5ec7f</t>
  </si>
  <si>
    <t>MDwithME</t>
  </si>
  <si>
    <t>http://mdwithme.com/</t>
  </si>
  <si>
    <t>138d174d-9b75-3a42-c193-2a644c475024</t>
  </si>
  <si>
    <t>MDxHealth</t>
  </si>
  <si>
    <t>http://mdxhealth.com</t>
  </si>
  <si>
    <t>e2988a4e-6e14-fc1d-402c-5461f20df8e8</t>
  </si>
  <si>
    <t>MDY Healthcare</t>
  </si>
  <si>
    <t>http://www.mdyhealthcare.com</t>
  </si>
  <si>
    <t>3c5eca1f-5810-19e3-edad-dab2492590da</t>
  </si>
  <si>
    <t>MDZ It Solution Inc.</t>
  </si>
  <si>
    <t>http://www.mdz.ca</t>
  </si>
  <si>
    <t>74e83b79-0cfd-1cd3-8d3d-efa0381c55e3</t>
  </si>
  <si>
    <t>ME - Mechanical Engineering</t>
  </si>
  <si>
    <t>http://www.me-mechanicalengineering.com</t>
  </si>
  <si>
    <t>18d8fbad-3afb-e684-0e8b-6fe42abf80dd</t>
  </si>
  <si>
    <t>Me &amp; MyCity</t>
  </si>
  <si>
    <t>http://yrityskyla.fi/en/</t>
  </si>
  <si>
    <t>f968d6a8-52c6-b950-0187-a518aa542729</t>
  </si>
  <si>
    <t>Me &amp; the Met</t>
  </si>
  <si>
    <t>https://www.meandmet.co.uk/</t>
  </si>
  <si>
    <t>e9785c39-5f00-b329-2e97-23eab4bbcf4f</t>
  </si>
  <si>
    <t>ME &amp; V</t>
  </si>
  <si>
    <t>http://www.meandv.net</t>
  </si>
  <si>
    <t>cc4251af-0a71-c5c1-d2e8-55a5f4ec3045</t>
  </si>
  <si>
    <t>ME 3</t>
  </si>
  <si>
    <t>http://www.me3vr.com</t>
  </si>
  <si>
    <t>2e16785d-8608-ae1a-a853-24ceddb4773b</t>
  </si>
  <si>
    <t>Me and My ID</t>
  </si>
  <si>
    <t>http://www.meandmyid.com</t>
  </si>
  <si>
    <t>1fe5e7f7-b9a1-1e9b-5da5-74486c4d6886</t>
  </si>
  <si>
    <t>Me Atende</t>
  </si>
  <si>
    <t>http://meatendeapp.com/</t>
  </si>
  <si>
    <t>bfc5de56-e7a8-38cd-403c-545f89df5327</t>
  </si>
  <si>
    <t>ME Bank</t>
  </si>
  <si>
    <t>http://www.mebank.com.au</t>
  </si>
  <si>
    <t>e4511cf3-140d-3903-1a37-3e7233c99b06</t>
  </si>
  <si>
    <t>Me Books Asia</t>
  </si>
  <si>
    <t>https://www.mebooks.asia</t>
  </si>
  <si>
    <t>010a6278-cc47-cd33-1155-0d6242b050e4</t>
  </si>
  <si>
    <t>Me Clinic India</t>
  </si>
  <si>
    <t>http://www.meclinicindia.com/</t>
  </si>
  <si>
    <t>da805c9d-25bb-7740-3bcc-24a53cad09ef</t>
  </si>
  <si>
    <t>ME Consulting</t>
  </si>
  <si>
    <t>a12a309c-e0c5-eb8e-7afb-25f2984c47aa</t>
  </si>
  <si>
    <t>Me Cure</t>
  </si>
  <si>
    <t>http://www.mecure.com/</t>
  </si>
  <si>
    <t>e2844309-35ae-f1ed-9ce8-90d172527c7e</t>
  </si>
  <si>
    <t>ME DIGITAL GROUP</t>
  </si>
  <si>
    <t>http://www.medigitalgroup.com</t>
  </si>
  <si>
    <t>25a72208-5d0c-1b86-9cbe-0eecc6093256</t>
  </si>
  <si>
    <t>Me Make Monster</t>
  </si>
  <si>
    <t>http://memakemonster.com</t>
  </si>
  <si>
    <t>317dc16a-fd7e-06d6-921a-3e37e17d6381</t>
  </si>
  <si>
    <t>ME Newswire</t>
  </si>
  <si>
    <t>http://www.me-newswire.net/</t>
  </si>
  <si>
    <t>f595caac-0de2-6ec1-589a-e0e8b838472b</t>
  </si>
  <si>
    <t>Me Passa AÌÄå_</t>
  </si>
  <si>
    <t>http://www.mepassaai.com.br</t>
  </si>
  <si>
    <t>4bd78139-bf1b-c0f6-0fd8-a3991e4a8632</t>
  </si>
  <si>
    <t>me plus my mobile</t>
  </si>
  <si>
    <t>http://www.mplusm2.com</t>
  </si>
  <si>
    <t>2885590a-91ab-e3d8-ac80-3c7fc6773071</t>
  </si>
  <si>
    <t>Me So Far</t>
  </si>
  <si>
    <t>http://mesofar.net/</t>
  </si>
  <si>
    <t>b8542932-db33-13f8-eaba-af1cb0fd9cb9</t>
  </si>
  <si>
    <t>Me Too Ìãå¡stanbul Communication</t>
  </si>
  <si>
    <t>http://metooistanbul.com</t>
  </si>
  <si>
    <t>de506e5d-5009-702a-30a3-a2249f777ccc</t>
  </si>
  <si>
    <t>Me We For US</t>
  </si>
  <si>
    <t>http://meweforus.com</t>
  </si>
  <si>
    <t>075e6bb0-fa84-da74-ab31-7582558534d8</t>
  </si>
  <si>
    <t>Me-2U</t>
  </si>
  <si>
    <t>http://www.me-2u.com</t>
  </si>
  <si>
    <t>dadfdd28-5860-21b4-5560-ebe539fd83bb</t>
  </si>
  <si>
    <t>Me-Ality</t>
  </si>
  <si>
    <t>http://www.me-ality.com/</t>
  </si>
  <si>
    <t>e0554753-70f1-3bd7-82e2-06131a055eea</t>
  </si>
  <si>
    <t>Me-Mover</t>
  </si>
  <si>
    <t>http://www.me-mover.com</t>
  </si>
  <si>
    <t>868d4b0b-82ff-c2f2-c41b-28b5419c8233</t>
  </si>
  <si>
    <t>ME-Retail Solutions: E-Warehouse</t>
  </si>
  <si>
    <t>http://www.me-retailsolutions.com/fulfill-me-detail</t>
  </si>
  <si>
    <t>e6fbe4dc-967f-a144-04d0-af677f34141d</t>
  </si>
  <si>
    <t>Me-trics</t>
  </si>
  <si>
    <t>http://me-trics.com</t>
  </si>
  <si>
    <t>4670c7a6-d7ac-4402-312c-e393b3f1cbfc</t>
  </si>
  <si>
    <t>Me!Box Media</t>
  </si>
  <si>
    <t>http://www.meboxmedia.com</t>
  </si>
  <si>
    <t>61b7fcc3-0c24-8189-6d55-8943b45a0467</t>
  </si>
  <si>
    <t>Me.J</t>
  </si>
  <si>
    <t>http://me-j.net</t>
  </si>
  <si>
    <t>8d078908-1bd1-a871-086d-efe9ab139ce3</t>
  </si>
  <si>
    <t>me.me</t>
  </si>
  <si>
    <t>https://me.me</t>
  </si>
  <si>
    <t>d87a8d49-a869-d246-d972-ea98149caa74</t>
  </si>
  <si>
    <t>ME.net</t>
  </si>
  <si>
    <t>http://www.me.net</t>
  </si>
  <si>
    <t>f253b0ac-16bc-d033-412c-0648368990bf</t>
  </si>
  <si>
    <t>me&amp;him&amp;you</t>
  </si>
  <si>
    <t>http://meandhimandyou.com/</t>
  </si>
  <si>
    <t>67f65688-7b77-4ad9-ea94-4b2122e3586e</t>
  </si>
  <si>
    <t>ME+EM</t>
  </si>
  <si>
    <t>http://www.meandem.com/</t>
  </si>
  <si>
    <t>a9901d49-2f29-ab16-8565-1e1378e486b1</t>
  </si>
  <si>
    <t>ME2 Systems LLC (S-Docs for Salesforce)</t>
  </si>
  <si>
    <t>http://www.sdocs.com</t>
  </si>
  <si>
    <t>32acd17a-fe8d-5703-c287-69ff47183524</t>
  </si>
  <si>
    <t>Me2day</t>
  </si>
  <si>
    <t>http://me2day.net</t>
  </si>
  <si>
    <t>5deb89ff-b564-0ceb-3db9-57bcfda21489</t>
  </si>
  <si>
    <t>Me2Media</t>
  </si>
  <si>
    <t>http://www.me2-media.com</t>
  </si>
  <si>
    <t>4c8d06b1-e6f6-b815-3d05-c9b07633915c</t>
  </si>
  <si>
    <t>Me2tv</t>
  </si>
  <si>
    <t>http://www.me2tv.com/index.html</t>
  </si>
  <si>
    <t>fc52159a-ad65-9795-025e-df7ca1fd3436</t>
  </si>
  <si>
    <t>me2we Finland Ltd</t>
  </si>
  <si>
    <t>http://me2we.fi</t>
  </si>
  <si>
    <t>cb34944d-1734-bac9-8774-be434eaef54c</t>
  </si>
  <si>
    <t>Me3</t>
  </si>
  <si>
    <t>https://www.me3app.co</t>
  </si>
  <si>
    <t>86af8a2e-22d7-ccb0-8e8c-315d570cd856</t>
  </si>
  <si>
    <t>ME911</t>
  </si>
  <si>
    <t>http://www.me911.com</t>
  </si>
  <si>
    <t>f6ecdbb9-0f6c-653a-60d0-d5eca4a54ee6</t>
  </si>
  <si>
    <t>mea ame</t>
  </si>
  <si>
    <t>http://www.meaame.com/</t>
  </si>
  <si>
    <t>100daeaf-ad88-7c2f-fc2c-9ecfcd6e9366</t>
  </si>
  <si>
    <t>MEA Incorporated</t>
  </si>
  <si>
    <t>http://www.meaincorporated.com</t>
  </si>
  <si>
    <t>bbc1889a-668b-6eeb-afad-67b01accfda9</t>
  </si>
  <si>
    <t>MEA Mobile</t>
  </si>
  <si>
    <t>http://www.meamobile.com</t>
  </si>
  <si>
    <t>44373a10-ce19-a706-1828-8c9dd4be3d2d</t>
  </si>
  <si>
    <t>Mead Consulting</t>
  </si>
  <si>
    <t>http://www.meadconsultinggroup.com</t>
  </si>
  <si>
    <t>cd44294b-5efa-5a41-32ba-2ba7f3116ccd</t>
  </si>
  <si>
    <t>Mead Corp.</t>
  </si>
  <si>
    <t>http://www.mead.com</t>
  </si>
  <si>
    <t>11b15913-00cd-09b6-de30-665ef27ab6e7</t>
  </si>
  <si>
    <t>Mead Johnson Nutrition Company</t>
  </si>
  <si>
    <t>http://www.meadjohnson.com</t>
  </si>
  <si>
    <t>7c88c690-9a0f-e76a-48a0-886dcdb22240</t>
  </si>
  <si>
    <t>Mead Map</t>
  </si>
  <si>
    <t>http://meadmap.com</t>
  </si>
  <si>
    <t>2fb6776c-840b-4054-d98f-49cdca5fbf82</t>
  </si>
  <si>
    <t>Meade Instruments</t>
  </si>
  <si>
    <t>http://www.meade.com/</t>
  </si>
  <si>
    <t>aae9c92f-c9bb-6b3b-8526-8bd3c4d5e30b</t>
  </si>
  <si>
    <t>Meador &amp; Engle</t>
  </si>
  <si>
    <t>http://rmbcal.com/</t>
  </si>
  <si>
    <t>29c6fc14-4cd0-bb6b-aa9c-d489c69e5009</t>
  </si>
  <si>
    <t>Meadow</t>
  </si>
  <si>
    <t>https://getmeadow.com/</t>
  </si>
  <si>
    <t>c5df12ba-4aff-e14f-a851-83851875ad3c</t>
  </si>
  <si>
    <t>Meadow Creek</t>
  </si>
  <si>
    <t>http://thewhiteboard.biz/</t>
  </si>
  <si>
    <t>cf9e566f-6f8d-1a82-ed0b-0a64e480d6c7</t>
  </si>
  <si>
    <t>Meadow Design, Inc.</t>
  </si>
  <si>
    <t>http://www.meadow.cc</t>
  </si>
  <si>
    <t>e46ac76b-0bed-1a20-d392-c91c7f5ea2d9</t>
  </si>
  <si>
    <t>Meadow Foods</t>
  </si>
  <si>
    <t>http://www.meadowfoods.com/</t>
  </si>
  <si>
    <t>3e89b40d-2222-bc8e-3100-f02c896e0c70</t>
  </si>
  <si>
    <t>Meadow Networks</t>
  </si>
  <si>
    <t>http://www.meadownetworks.com/</t>
  </si>
  <si>
    <t>a0378fd4-2a0e-0b29-1b24-ee4b513a98ac</t>
  </si>
  <si>
    <t>Meadowbrook Financial Mortgage Bankers</t>
  </si>
  <si>
    <t>https://foursquare.com/mortgagebanker0</t>
  </si>
  <si>
    <t>384a0767-15dd-3354-1611-9c04f751bd5c</t>
  </si>
  <si>
    <t>Meadowbrook Insurance Group</t>
  </si>
  <si>
    <t>http://www.meadowbrook.com/</t>
  </si>
  <si>
    <t>f89171bb-0e36-ce35-351f-fa3adcc18591</t>
  </si>
  <si>
    <t>Meadowbrook Water Company</t>
  </si>
  <si>
    <t>http://mbwaterco.com/</t>
  </si>
  <si>
    <t>2a0aeb63-06e8-5e74-dd6e-9c71bb751fca</t>
  </si>
  <si>
    <t>Meadowcraft</t>
  </si>
  <si>
    <t>http://www.meadowcraft.com/</t>
  </si>
  <si>
    <t>4f7265e2-b9a1-9db9-a29b-a4dec9ea8d26</t>
  </si>
  <si>
    <t>Meadowlark Optics Inc.</t>
  </si>
  <si>
    <t>http://www.meadowlark.com</t>
  </si>
  <si>
    <t>7c0facb9-df06-8902-633c-52fe044b53b2</t>
  </si>
  <si>
    <t>Meadows Bank</t>
  </si>
  <si>
    <t>https://www.meadowsbank.bank</t>
  </si>
  <si>
    <t>eeaffdd9-e8c8-0582-bac4-7a2f95896186</t>
  </si>
  <si>
    <t>Meadows Casino</t>
  </si>
  <si>
    <t>http://www.meadowsgaming.com</t>
  </si>
  <si>
    <t>e0d27639-bef9-fe32-c968-2bcc6425844c</t>
  </si>
  <si>
    <t>Meadows East</t>
  </si>
  <si>
    <t>http://www.meadowseast.com</t>
  </si>
  <si>
    <t>4549f80e-daea-ac06-eeb4-7031087b45fe</t>
  </si>
  <si>
    <t>Meads Bay Capital LP</t>
  </si>
  <si>
    <t>http://www.meadsbaycapital.com</t>
  </si>
  <si>
    <t>fb5e3769-815f-b759-fed2-d8c80ba3f01b</t>
  </si>
  <si>
    <t>Meadville Corporation</t>
  </si>
  <si>
    <t>http://www.meadforge.com</t>
  </si>
  <si>
    <t>99ca2d92-0de8-f103-0810-0fb55ef10a8f</t>
  </si>
  <si>
    <t>Meadville-Lombard Theological School</t>
  </si>
  <si>
    <t>http://www.meadville.edu/</t>
  </si>
  <si>
    <t>75dac4a8-972c-d400-cc5d-ae198512a324</t>
  </si>
  <si>
    <t>MeadWestvaco</t>
  </si>
  <si>
    <t>https://www.mwv.com</t>
  </si>
  <si>
    <t>a9bdee01-40ec-a2ad-c12b-74cd4c42dea5</t>
  </si>
  <si>
    <t>MeaganEllise</t>
  </si>
  <si>
    <t>https://www.meaganellise.com/</t>
  </si>
  <si>
    <t>f2fd24b3-6d7d-dceb-6e43-6cfc3ebaa372</t>
  </si>
  <si>
    <t>Meagle Sun</t>
  </si>
  <si>
    <t>http://www.meaglesun.com/</t>
  </si>
  <si>
    <t>2aa7ea81-a9fc-56fd-f65a-b5ee2155165a</t>
  </si>
  <si>
    <t>Meakem Becker Venture Capital</t>
  </si>
  <si>
    <t>http://www.mbvc.com</t>
  </si>
  <si>
    <t>7abc11e0-d862-a704-d893-1ea2cc9aeeaf</t>
  </si>
  <si>
    <t>Meaki</t>
  </si>
  <si>
    <t>http://www.meaki.com</t>
  </si>
  <si>
    <t>76a256e8-9158-eef2-e861-ecd002e7adb2</t>
  </si>
  <si>
    <t>Meal Advisors</t>
  </si>
  <si>
    <t>http://mealadvisors.com</t>
  </si>
  <si>
    <t>d2c4b8d8-9d49-d91f-4aa4-31cedc9da09e</t>
  </si>
  <si>
    <t>Meal Box</t>
  </si>
  <si>
    <t>http://www.mealbox.com.tr</t>
  </si>
  <si>
    <t>9b460529-2555-44ef-11b7-92d7c47d90cb</t>
  </si>
  <si>
    <t>Meal Facts</t>
  </si>
  <si>
    <t>http://www.mealfacts.com/</t>
  </si>
  <si>
    <t>6b8e9ba5-9396-59eb-65d9-de6eda7aa8b5</t>
  </si>
  <si>
    <t>Meal Garden</t>
  </si>
  <si>
    <t>https://www.mealgarden.com</t>
  </si>
  <si>
    <t>bede692b-94a3-dcd1-d0b8-fefbff833a39</t>
  </si>
  <si>
    <t>Meal idea</t>
  </si>
  <si>
    <t>http://www.mealidea.com</t>
  </si>
  <si>
    <t>b5f31dce-9350-7aec-4629-d0025dc63529</t>
  </si>
  <si>
    <t>Meal In A Jar</t>
  </si>
  <si>
    <t>http://www.mealinajar.ca/</t>
  </si>
  <si>
    <t>de37675f-180e-3322-95cf-56f2fa880fe0</t>
  </si>
  <si>
    <t>Meal IQ</t>
  </si>
  <si>
    <t>http://www.getmealiq.com</t>
  </si>
  <si>
    <t>00f7653a-0558-d98d-042b-ae75b3e03441</t>
  </si>
  <si>
    <t>Meal Mantra</t>
  </si>
  <si>
    <t>http://www.mealexpressindia.com</t>
  </si>
  <si>
    <t>6d7d09a2-1f35-8215-8283-781dd23d8c48</t>
  </si>
  <si>
    <t>Meal Planner Pro</t>
  </si>
  <si>
    <t>http://mealplannerpro.com</t>
  </si>
  <si>
    <t>c1ac9738-a87e-23f5-c376-03fb2a09242e</t>
  </si>
  <si>
    <t>Meal Plannr</t>
  </si>
  <si>
    <t>http://www.mymealplannr.com</t>
  </si>
  <si>
    <t>133790d4-08db-1fb4-aaca-2f9fcf59ad28</t>
  </si>
  <si>
    <t>Meal Prep Plans</t>
  </si>
  <si>
    <t>http://mealprepplans.com</t>
  </si>
  <si>
    <t>04efaf5e-09aa-f70f-6a09-4b0a10863fa9</t>
  </si>
  <si>
    <t>Meal Sharing</t>
  </si>
  <si>
    <t>http://www.mealsharing.com</t>
  </si>
  <si>
    <t>a62f39e5-8156-a56d-1a19-dbeb7b56f507</t>
  </si>
  <si>
    <t>Meal Ticket</t>
  </si>
  <si>
    <t>http://getmealticket.com</t>
  </si>
  <si>
    <t>e679ac36-9b86-688f-f690-0546b197af33</t>
  </si>
  <si>
    <t>Meal2Go</t>
  </si>
  <si>
    <t>http://meal2go.co.uk</t>
  </si>
  <si>
    <t>25f82457-e2d6-d67c-c1ad-c2a3374f3687</t>
  </si>
  <si>
    <t>mealaunty</t>
  </si>
  <si>
    <t>http://www.mealaunty.com</t>
  </si>
  <si>
    <t>12ee5871-66c5-e4c4-e6e5-b752379d07c2</t>
  </si>
  <si>
    <t>MealBnB</t>
  </si>
  <si>
    <t>http://www.mealbnb.com/</t>
  </si>
  <si>
    <t>da56e9ed-52f5-c856-c769-cba16dcebfa4</t>
  </si>
  <si>
    <t>Mealbucket</t>
  </si>
  <si>
    <t>http://www.mealbucket.com</t>
  </si>
  <si>
    <t>bb1138a2-f5b4-65a9-5c9a-dc01fcc6b02f</t>
  </si>
  <si>
    <t>Mealdeal Nigeria</t>
  </si>
  <si>
    <t>http://mealdeal.com.ng</t>
  </si>
  <si>
    <t>e2a602c2-f456-699d-7488-ea67abdb1e23</t>
  </si>
  <si>
    <t>MealGroup</t>
  </si>
  <si>
    <t>http://mealgroup.com</t>
  </si>
  <si>
    <t>d783c98b-3956-38e1-be4a-ece21c213ef4</t>
  </si>
  <si>
    <t>MealHi5</t>
  </si>
  <si>
    <t>http://www.mealhi5.com/</t>
  </si>
  <si>
    <t>4cc0a5b3-2acc-c63b-3864-eb4ffa9a6fc0</t>
  </si>
  <si>
    <t>MealHopper</t>
  </si>
  <si>
    <t>http://www.mealhopper.com/#/</t>
  </si>
  <si>
    <t>bbe60470-6949-c543-0f43-a6f20eb6e277</t>
  </si>
  <si>
    <t>Mealium</t>
  </si>
  <si>
    <t>https://www.mealium.com</t>
  </si>
  <si>
    <t>ba1af2b5-6ec0-5d69-f633-32cc7be22304</t>
  </si>
  <si>
    <t>Mealkart</t>
  </si>
  <si>
    <t>https://www.mealkart.in</t>
  </si>
  <si>
    <t>23a0c8a0-11e3-500a-3104-89dc240bffed</t>
  </si>
  <si>
    <t>MealKart.com</t>
  </si>
  <si>
    <t>https://www.mealkart.com</t>
  </si>
  <si>
    <t>6a07d68b-26ef-4571-fcf8-d245068fca6b</t>
  </si>
  <si>
    <t>Mealmade</t>
  </si>
  <si>
    <t>https://www.mealmade.com</t>
  </si>
  <si>
    <t>b5b01a43-67c1-2f98-4380-9ea7737df51e</t>
  </si>
  <si>
    <t>MealMethod</t>
  </si>
  <si>
    <t>http://www.mealmethod.com</t>
  </si>
  <si>
    <t>7141f094-2949-0d42-4707-d327032e295f</t>
  </si>
  <si>
    <t>mealnextdoor</t>
  </si>
  <si>
    <t>http://mealnextdoor.com</t>
  </si>
  <si>
    <t>a43b1507-d986-2e3d-9057-fbc067bde8b9</t>
  </si>
  <si>
    <t>Mealnut</t>
  </si>
  <si>
    <t>http://www.mealnut.com</t>
  </si>
  <si>
    <t>e1212161-3ae6-a202-20a6-661576c16678</t>
  </si>
  <si>
    <t>Mealo</t>
  </si>
  <si>
    <t>http://www.mealo.city/</t>
  </si>
  <si>
    <t>77496b82-830c-d704-31ef-26b26bd59aad</t>
  </si>
  <si>
    <t>MealOK</t>
  </si>
  <si>
    <t>http://www.mealok.com</t>
  </si>
  <si>
    <t>47525276-327c-3427-d42b-1509e7aee358</t>
  </si>
  <si>
    <t>MealPal</t>
  </si>
  <si>
    <t>https://www.mealpal.com</t>
  </si>
  <si>
    <t>f1d13d00-57b6-eb35-456b-8ecded6e3224</t>
  </si>
  <si>
    <t>Mealpit</t>
  </si>
  <si>
    <t>https://www.mealpit.com/login</t>
  </si>
  <si>
    <t>4384fdbb-f1c1-980f-2a9a-a4ebf88f2ca1</t>
  </si>
  <si>
    <t>MealPro</t>
  </si>
  <si>
    <t>http://www.mealpro.net</t>
  </si>
  <si>
    <t>165cdaaa-4f22-8f70-fcd6-6a12510f97e9</t>
  </si>
  <si>
    <t>Meals</t>
  </si>
  <si>
    <t>http://www.goyhello.com/</t>
  </si>
  <si>
    <t>26698fd3-30eb-1210-d427-264ab4f5f025</t>
  </si>
  <si>
    <t>Meals IQ</t>
  </si>
  <si>
    <t>http://www.mealsiq.com</t>
  </si>
  <si>
    <t>e1d3d076-074d-29e7-c0ee-f347280b671b</t>
  </si>
  <si>
    <t>Meals On Wheels</t>
  </si>
  <si>
    <t>http://mealsonwheels.in/</t>
  </si>
  <si>
    <t>fbcc939d-0c60-e686-3a10-c387246b1db1</t>
  </si>
  <si>
    <t>Meals on Wheels of Chicago</t>
  </si>
  <si>
    <t>http://www.mealsonwheelschicago.org/</t>
  </si>
  <si>
    <t>7b2d0f42-8b53-b159-a137-c2c20ab6ccf7</t>
  </si>
  <si>
    <t>Meals With A Mission</t>
  </si>
  <si>
    <t>http://mealswithamission.org/</t>
  </si>
  <si>
    <t>09e6d7a2-eaa1-9367-a117-fc8af4b89b64</t>
  </si>
  <si>
    <t>Meals-on-Wheels of Greater San Diego</t>
  </si>
  <si>
    <t>http://www.meals-on-wheels.org/</t>
  </si>
  <si>
    <t>c19740b6-2f7b-5a61-e383-23e590b49a62</t>
  </si>
  <si>
    <t>Meals.com</t>
  </si>
  <si>
    <t>http://www.my-meals.com/</t>
  </si>
  <si>
    <t>529aeb1a-0092-5b0d-03af-8d5cdf687976</t>
  </si>
  <si>
    <t>MealsAround</t>
  </si>
  <si>
    <t>https://www.mealsaround.com</t>
  </si>
  <si>
    <t>39e63cad-22dc-ddd6-7f74-d1263cb22c5d</t>
  </si>
  <si>
    <t>Mealsaver</t>
  </si>
  <si>
    <t>http://www.mealsaver.de/</t>
  </si>
  <si>
    <t>b1a289d0-6b48-daca-77ad-ff87976692aa</t>
  </si>
  <si>
    <t>Mealski</t>
  </si>
  <si>
    <t>http://www.mealski.com</t>
  </si>
  <si>
    <t>03036303-23eb-cae8-59e7-31e8d04f9701</t>
  </si>
  <si>
    <t>MealStub</t>
  </si>
  <si>
    <t>http://mealstub.com</t>
  </si>
  <si>
    <t>d80b6979-0b33-8654-71d2-583d5a7e1cf0</t>
  </si>
  <si>
    <t>MealTango</t>
  </si>
  <si>
    <t>http://mealtango.com/</t>
  </si>
  <si>
    <t>4b84ee71-a93d-45e1-4383-20fa7e9dd086</t>
  </si>
  <si>
    <t>MealTracker</t>
  </si>
  <si>
    <t>http://www.mealtracker.com/</t>
  </si>
  <si>
    <t>82152e1d-f0bb-85c4-0a24-92580c407ef5</t>
  </si>
  <si>
    <t>MealTribes</t>
  </si>
  <si>
    <t>https://mealtribes.com</t>
  </si>
  <si>
    <t>01c51530-7101-4201-1251-5b671f648b63</t>
  </si>
  <si>
    <t>mealy</t>
  </si>
  <si>
    <t>https://www.mealy-app.com/</t>
  </si>
  <si>
    <t>800ad9e0-18a4-05d1-e70d-f659c4a5e6d8</t>
  </si>
  <si>
    <t>Mealz</t>
  </si>
  <si>
    <t>https://mealz.com/</t>
  </si>
  <si>
    <t>e6ddceef-91ee-6840-bec2-c94faa352991</t>
  </si>
  <si>
    <t>Meaminds</t>
  </si>
  <si>
    <t>http://www.meaminds.com</t>
  </si>
  <si>
    <t>3591446d-8308-37b4-fbfc-01538d1a0e1e</t>
  </si>
  <si>
    <t>Mean Coupons</t>
  </si>
  <si>
    <t>http://www.meancoupons.com</t>
  </si>
  <si>
    <t>ac7fa3cc-ad89-9c6d-6bd0-d84c132799ef</t>
  </si>
  <si>
    <t>Mean Interactive</t>
  </si>
  <si>
    <t>http://www.meaninteractive.com</t>
  </si>
  <si>
    <t>645c4f03-0be5-8216-3ec9-6b5ef9816cc5</t>
  </si>
  <si>
    <t>Mean Metal Motors</t>
  </si>
  <si>
    <t>http://www.meanmetalmotors.com</t>
  </si>
  <si>
    <t>83f22600-e7ac-da63-1735-9d86faf6f049</t>
  </si>
  <si>
    <t>Meanbee</t>
  </si>
  <si>
    <t>http://www.meanbee.com</t>
  </si>
  <si>
    <t>11a037a6-123d-2a46-105b-6cee465266b6</t>
  </si>
  <si>
    <t>MeanBuy</t>
  </si>
  <si>
    <t>https://www.meanbuy.com/</t>
  </si>
  <si>
    <t>ebde185c-1f7c-ba3b-c04f-39adebf26b6b</t>
  </si>
  <si>
    <t>Meander Medisch Centrum</t>
  </si>
  <si>
    <t>https://www.meandermc.nl</t>
  </si>
  <si>
    <t>1370e2df-694c-a368-d522-c00ec69a446b</t>
  </si>
  <si>
    <t>Meandmygifts</t>
  </si>
  <si>
    <t>http://www.meandmygifts.com</t>
  </si>
  <si>
    <t>de078647-5eab-480b-1908-230589cf45c2</t>
  </si>
  <si>
    <t>MeandSchool</t>
  </si>
  <si>
    <t>http://www.meandschool.in</t>
  </si>
  <si>
    <t>c9608291-9779-a235-c1dd-89f7c21c04cc</t>
  </si>
  <si>
    <t>MeaningCloud</t>
  </si>
  <si>
    <t>http://www.meaningcloud.com</t>
  </si>
  <si>
    <t>2e08b499-e4d5-806a-22a1-2a5dcbf2ffab</t>
  </si>
  <si>
    <t>Meaningful Organizational Design</t>
  </si>
  <si>
    <t>http://modbenefit.com/</t>
  </si>
  <si>
    <t>8fdc2d3b-7714-9560-a8a5-da806de43193</t>
  </si>
  <si>
    <t>Meaningfy</t>
  </si>
  <si>
    <t>http://meaningfy.com</t>
  </si>
  <si>
    <t>d0e71a9d-c323-f7a9-298f-3380f4426f32</t>
  </si>
  <si>
    <t>Meaningo</t>
  </si>
  <si>
    <t>https://meaningo.com</t>
  </si>
  <si>
    <t>1c24b4f1-115e-590d-69be-9e2732dffd4d</t>
  </si>
  <si>
    <t>Meanpath</t>
  </si>
  <si>
    <t>http://meanpath.com</t>
  </si>
  <si>
    <t>aa26bdbb-7fdf-5310-58d9-e23517f40756</t>
  </si>
  <si>
    <t>Meant to be Seen</t>
  </si>
  <si>
    <t>http://www.mtbs3d.com/</t>
  </si>
  <si>
    <t>ac28ba96-5355-f69e-cbff-394e78b6bdf3</t>
  </si>
  <si>
    <t>Meant4Rent</t>
  </si>
  <si>
    <t>http://meant4rent.ca</t>
  </si>
  <si>
    <t>6e88c3a8-a99d-0e73-ea2e-9db425f9007f</t>
  </si>
  <si>
    <t>Meantech Industrial Co,Ltd</t>
  </si>
  <si>
    <t>http://meantechpack.com</t>
  </si>
  <si>
    <t>e856369f-1c2d-9beb-0805-e07e76ebdadf</t>
  </si>
  <si>
    <t>Meantime Brewing Co.</t>
  </si>
  <si>
    <t>https://www.meantimebrewing.com/</t>
  </si>
  <si>
    <t>dae74eb1-d29f-d309-0213-8b858ad41b2e</t>
  </si>
  <si>
    <t>MeantMade</t>
  </si>
  <si>
    <t>http://www.meantmade.com</t>
  </si>
  <si>
    <t>b049b683-b493-f159-e55f-81781c2293c6</t>
  </si>
  <si>
    <t>Meanwhile</t>
  </si>
  <si>
    <t>http://www.meanwhileinnovations.com</t>
  </si>
  <si>
    <t>6a59d694-f253-ebee-8198-074d64008a86</t>
  </si>
  <si>
    <t>http://mnwhl.me/</t>
  </si>
  <si>
    <t>69c1bbee-5f1a-ab23-bf28-06db3e557f45</t>
  </si>
  <si>
    <t>Meanwhile Space</t>
  </si>
  <si>
    <t>http://www.meanwhilespace.com/</t>
  </si>
  <si>
    <t>ff020b39-1188-71e6-da82-626bc1265455</t>
  </si>
  <si>
    <t>Meanwise</t>
  </si>
  <si>
    <t>http://meanwise.com</t>
  </si>
  <si>
    <t>efe74b9a-d71d-9d97-b7e7-1444a7d5cb09</t>
  </si>
  <si>
    <t>Meara Media</t>
  </si>
  <si>
    <t>http://aileenomeara.ie</t>
  </si>
  <si>
    <t>22bcc957-37e1-b8aa-000b-0d90e0bcc134</t>
  </si>
  <si>
    <t>MeARKET</t>
  </si>
  <si>
    <t>http://mearket.com</t>
  </si>
  <si>
    <t>49ef6e62-51c2-418f-a62b-4a7cf3bcee7d</t>
  </si>
  <si>
    <t>Mears Group</t>
  </si>
  <si>
    <t>http://www.mearsgroup.co.uk/</t>
  </si>
  <si>
    <t>a07ff533-ca11-7c83-4821-4aeda1426fa2</t>
  </si>
  <si>
    <t>http://www.mears.net/</t>
  </si>
  <si>
    <t>5b5c7f9f-746b-ccd9-85b8-b44cb4ddf088</t>
  </si>
  <si>
    <t>Mearto</t>
  </si>
  <si>
    <t>http://www.mearto.com</t>
  </si>
  <si>
    <t>04a55b15-90a4-e920-21ba-7242a8f2c646</t>
  </si>
  <si>
    <t>MEASAT</t>
  </si>
  <si>
    <t>http://www.measat.com/</t>
  </si>
  <si>
    <t>a67e8774-8472-b6b8-0720-6678b9d73910</t>
  </si>
  <si>
    <t>Measoning</t>
  </si>
  <si>
    <t>http://www.measoning.com</t>
  </si>
  <si>
    <t>791721d6-9180-4873-871f-9867ba86fb21</t>
  </si>
  <si>
    <t>Measurabl</t>
  </si>
  <si>
    <t>http://www.measurabl.com</t>
  </si>
  <si>
    <t>f83cfc41-7d1e-592b-8b81-42a7e0e2d58c</t>
  </si>
  <si>
    <t>Measurable Media Labs</t>
  </si>
  <si>
    <t>http://www.measurablemedialabs.com</t>
  </si>
  <si>
    <t>b236e739-3a7c-d57a-3ead-1955a13dafc9</t>
  </si>
  <si>
    <t>Measurable Solutions</t>
  </si>
  <si>
    <t>http://www.measurablesolutions.com</t>
  </si>
  <si>
    <t>f1572ea5-5b1b-a0d3-2f34-4580564a0048</t>
  </si>
  <si>
    <t>Measure</t>
  </si>
  <si>
    <t>http://www.trymeasure.com/</t>
  </si>
  <si>
    <t>ee083ed7-8340-cc53-9543-9e42ca1cd659</t>
  </si>
  <si>
    <t>http://www.measure.aero</t>
  </si>
  <si>
    <t>d031ff81-d32d-82d0-acc2-64740e7234e3</t>
  </si>
  <si>
    <t>Measure Map</t>
  </si>
  <si>
    <t>http://www.measuremap.com</t>
  </si>
  <si>
    <t>c2a09613-394e-2835-f1c5-388e0f62627d</t>
  </si>
  <si>
    <t>Measure Marketing Results</t>
  </si>
  <si>
    <t>http://measuremarketing.net</t>
  </si>
  <si>
    <t>5aca55fd-3217-5654-ec28-1ceb1de1c7cc</t>
  </si>
  <si>
    <t>Measure Slack</t>
  </si>
  <si>
    <t>https://www.measure.chat</t>
  </si>
  <si>
    <t>af315223-e403-ec39-5ecb-2e2b854511f2</t>
  </si>
  <si>
    <t>MeasureBlocks</t>
  </si>
  <si>
    <t>http://www.measureblocks.com</t>
  </si>
  <si>
    <t>6926d9da-8b1e-42fa-c2a5-b98d35d00b73</t>
  </si>
  <si>
    <t>MeasureCast</t>
  </si>
  <si>
    <t>http://www.measurecast.com/</t>
  </si>
  <si>
    <t>8b432bac-a7bd-145d-e895-5203f794d439</t>
  </si>
  <si>
    <t>MeasureChina</t>
  </si>
  <si>
    <t>http://measurechina.cn</t>
  </si>
  <si>
    <t>44d1bda2-14b1-1979-5c46-753688c05d10</t>
  </si>
  <si>
    <t>Measurecomp</t>
  </si>
  <si>
    <t>https://www.measurecomp.com/</t>
  </si>
  <si>
    <t>acde610f-db13-7db0-1d0a-601acaea6a26</t>
  </si>
  <si>
    <t>Measured</t>
  </si>
  <si>
    <t>http://www.measured.com</t>
  </si>
  <si>
    <t>9c9294ab-0c85-800e-f376-ae304e507b97</t>
  </si>
  <si>
    <t>Measured Experience</t>
  </si>
  <si>
    <t>http://measuredexperience.com</t>
  </si>
  <si>
    <t>81c2cc27-db21-dc3a-9d05-49bd0aae80c2</t>
  </si>
  <si>
    <t>Measured Progress</t>
  </si>
  <si>
    <t>http://www.measuredprogress.org</t>
  </si>
  <si>
    <t>bf040571-0326-a384-f3ce-ceead16d6175</t>
  </si>
  <si>
    <t>Measured Search</t>
  </si>
  <si>
    <t>https://www.measuredsearch.com</t>
  </si>
  <si>
    <t>2bf95ffb-eaed-e4ca-bcfc-b61620d8dd3c</t>
  </si>
  <si>
    <t>Measured Voice</t>
  </si>
  <si>
    <t>http://measuredvoice.com/</t>
  </si>
  <si>
    <t>9720e364-458e-e38d-9307-2f965b3303ad</t>
  </si>
  <si>
    <t>MeasuredCommerce</t>
  </si>
  <si>
    <t>https://www.measuredcommerce.com/</t>
  </si>
  <si>
    <t>bdf3bcc6-ca23-824b-e2e1-052e3b166803</t>
  </si>
  <si>
    <t>MeasuredRisk</t>
  </si>
  <si>
    <t>http://www.measuredrisk.com/</t>
  </si>
  <si>
    <t>d78d7c2f-3892-826c-80fe-58045b072920</t>
  </si>
  <si>
    <t>MeasuredUp.com</t>
  </si>
  <si>
    <t>http://www.measuredup.com</t>
  </si>
  <si>
    <t>7b2e32a6-2b99-b20e-aaa5-012a9c303655</t>
  </si>
  <si>
    <t>Measureful</t>
  </si>
  <si>
    <t>http://measureful.com</t>
  </si>
  <si>
    <t>54af13c3-3511-87a8-52dc-905e7803707f</t>
  </si>
  <si>
    <t>MeasureMap</t>
  </si>
  <si>
    <t>http://victoralonso.net</t>
  </si>
  <si>
    <t>5ae4b05d-48a0-1985-d95b-e6b63d578849</t>
  </si>
  <si>
    <t>MeasureMatch</t>
  </si>
  <si>
    <t>https://www.measurematch.com</t>
  </si>
  <si>
    <t>838c26b7-bebb-1120-ffbd-a1ec139f6d18</t>
  </si>
  <si>
    <t>Measurement Computing Corp.</t>
  </si>
  <si>
    <t>https://www.mccdaq.com</t>
  </si>
  <si>
    <t>41eb5b5b-5704-9744-58f8-d9be10921079</t>
  </si>
  <si>
    <t>Measurement Incorporated</t>
  </si>
  <si>
    <t>http://www.measurementinc.com</t>
  </si>
  <si>
    <t>ae043a4e-ee17-4491-4df0-c93093ed414a</t>
  </si>
  <si>
    <t>Measurement Specialties</t>
  </si>
  <si>
    <t>http://meas-spec.com</t>
  </si>
  <si>
    <t>a58c9c13-9efb-8c16-e19d-9d6aa615fbef</t>
  </si>
  <si>
    <t>Measurence</t>
  </si>
  <si>
    <t>http://www.measurence.com</t>
  </si>
  <si>
    <t>6deb9485-ddb0-c594-0b31-f23f22117d59</t>
  </si>
  <si>
    <t>MeasureOne</t>
  </si>
  <si>
    <t>http://www.measureone.com/</t>
  </si>
  <si>
    <t>ce194ef2-036c-66e9-a24b-094981e15517</t>
  </si>
  <si>
    <t>measureOut</t>
  </si>
  <si>
    <t>http://measureout.com</t>
  </si>
  <si>
    <t>07d619e2-7bde-9650-ce0c-73052274a47f</t>
  </si>
  <si>
    <t>Measuring Usability</t>
  </si>
  <si>
    <t>http://www.measuringu.com/</t>
  </si>
  <si>
    <t>53dcb2f8-8045-f4b4-8d1c-74bea7073fd6</t>
  </si>
  <si>
    <t>Measy</t>
  </si>
  <si>
    <t>http://www.measy.com</t>
  </si>
  <si>
    <t>0dbd0d99-df0f-c3ee-fb2b-651a4ef4a9ea</t>
  </si>
  <si>
    <t>Meat &amp; Livestock</t>
  </si>
  <si>
    <t>https://www.mla.com.au</t>
  </si>
  <si>
    <t>c2bdc50d-ba3f-b924-8b5f-b6ab7d23449d</t>
  </si>
  <si>
    <t>MEAT Agency</t>
  </si>
  <si>
    <t>http://meat.agency</t>
  </si>
  <si>
    <t>51701559-43f5-f1e0-f5e4-fa51393d7805</t>
  </si>
  <si>
    <t>Meat Tree</t>
  </si>
  <si>
    <t>http://www.meat-tree.com</t>
  </si>
  <si>
    <t>779a816a-9d36-3068-ca74-3077ce86f6b2</t>
  </si>
  <si>
    <t>Meatco</t>
  </si>
  <si>
    <t>http://www.meatco.com.na/</t>
  </si>
  <si>
    <t>e68843f6-8fb9-5589-81c2-59c8021777d8</t>
  </si>
  <si>
    <t>Meatcure Restaurants</t>
  </si>
  <si>
    <t>http://meatcure.com/</t>
  </si>
  <si>
    <t>412e2633-645d-e07b-c6d4-0797fd4883e5</t>
  </si>
  <si>
    <t>MeatIsNotASideDish</t>
  </si>
  <si>
    <t>http://www.meatisnotasidedish.com</t>
  </si>
  <si>
    <t>ca4aa1cb-8de4-bc0f-e48f-af948c5d66c3</t>
  </si>
  <si>
    <t>MeatMe</t>
  </si>
  <si>
    <t>https://www.meatme.cl</t>
  </si>
  <si>
    <t>a465cf11-995b-24d2-385c-8043fc34c410</t>
  </si>
  <si>
    <t>Meatmill</t>
  </si>
  <si>
    <t>http://www.meatmill.com</t>
  </si>
  <si>
    <t>075fc3a6-e9a6-dc83-4ec5-dab7e22c8249</t>
  </si>
  <si>
    <t>MeatRoot</t>
  </si>
  <si>
    <t>http://www.meatroot.com/</t>
  </si>
  <si>
    <t>b46c6895-dce2-0ee8-4be1-79b76d6b1e6d</t>
  </si>
  <si>
    <t>MeatSnacker</t>
  </si>
  <si>
    <t>http://www.meatsnacker.co.uk/</t>
  </si>
  <si>
    <t>37b49a6d-4561-c7ed-5d25-e301e4052825</t>
  </si>
  <si>
    <t>Meatti - Increase App Downloads &amp; Revenue With Actionable Insights</t>
  </si>
  <si>
    <t>https://www.meatti.com</t>
  </si>
  <si>
    <t>62429f35-31ce-680c-7724-0fea80add61d</t>
  </si>
  <si>
    <t>MeaWallet</t>
  </si>
  <si>
    <t>http://www.meawallet.com</t>
  </si>
  <si>
    <t>23824b32-9f09-2e71-00bd-59bc8b6dd7f5</t>
  </si>
  <si>
    <t>MEAZON</t>
  </si>
  <si>
    <t>http://meazon.com</t>
  </si>
  <si>
    <t>6a912a11-faa1-6add-c096-43e0c441d653</t>
  </si>
  <si>
    <t>meaZr</t>
  </si>
  <si>
    <t>http://meazr.io</t>
  </si>
  <si>
    <t>5306982d-cc1f-6a6d-5704-a6e83fa4b7a7</t>
  </si>
  <si>
    <t>MEB Consulting</t>
  </si>
  <si>
    <t>http://www.mebcglobal.com</t>
  </si>
  <si>
    <t>13773442-9472-4a96-00d1-d3b58a8ee9a2</t>
  </si>
  <si>
    <t>MebApp</t>
  </si>
  <si>
    <t>http://mebapp.com</t>
  </si>
  <si>
    <t>170df959-f3f8-90c4-fd4b-04da644ee80e</t>
  </si>
  <si>
    <t>MeBeam</t>
  </si>
  <si>
    <t>http://www.mebeam.com</t>
  </si>
  <si>
    <t>e5539868-329d-b162-89a3-0e018fb7af5f</t>
  </si>
  <si>
    <t>Mebelkart</t>
  </si>
  <si>
    <t>http://www.mebelkart.com</t>
  </si>
  <si>
    <t>1082a724-8ce5-c30b-ee43-34ca25724dd2</t>
  </si>
  <si>
    <t>Mebelrama</t>
  </si>
  <si>
    <t>http://www.mebelrama.ru/</t>
  </si>
  <si>
    <t>a78243ae-f622-210f-db4a-729bb0cab74f</t>
  </si>
  <si>
    <t>Mebias Discovery</t>
  </si>
  <si>
    <t>http://mebiasdiscovery.com/</t>
  </si>
  <si>
    <t>a7ccb18a-9399-15af-98ca-1b1f3a1f24b6</t>
  </si>
  <si>
    <t>MEBIUS</t>
  </si>
  <si>
    <t>http://www.mebius.si</t>
  </si>
  <si>
    <t>80ce7fa4-7bdd-ab48-7954-02b0c155e8cd</t>
  </si>
  <si>
    <t>Mebix</t>
  </si>
  <si>
    <t>http://www.mebix.co.jp/</t>
  </si>
  <si>
    <t>fe845135-81e1-496c-ecae-f9d38e18fdc9</t>
  </si>
  <si>
    <t>Meble biurowe KrakÌÄå_w</t>
  </si>
  <si>
    <t>http://hanadesign.pl/</t>
  </si>
  <si>
    <t>9f006769-d1a6-4fc5-933a-06a6418eca0c</t>
  </si>
  <si>
    <t>meble.meblopol.pl</t>
  </si>
  <si>
    <t>http://meble.meblopol.pl</t>
  </si>
  <si>
    <t>4e50e580-a114-6fdc-d2dd-6300b037e510</t>
  </si>
  <si>
    <t>Meble.pl</t>
  </si>
  <si>
    <t>http://www.meble.pl/en/</t>
  </si>
  <si>
    <t>f3d10a87-4364-838d-078a-6b56dba45633</t>
  </si>
  <si>
    <t>MEBO International</t>
  </si>
  <si>
    <t>http://en.mebo.com/</t>
  </si>
  <si>
    <t>e670d825-6e8c-aed4-531e-893f6ec4f489</t>
  </si>
  <si>
    <t>MeBookToo</t>
  </si>
  <si>
    <t>http://www.mebooktoo.com/</t>
  </si>
  <si>
    <t>c28453ef-db32-7bf4-5f1f-e89a4258dda2</t>
  </si>
  <si>
    <t>Mebotics</t>
  </si>
  <si>
    <t>http://www.mebotics.com/microfactory.html</t>
  </si>
  <si>
    <t>0a99e664-54a0-02fd-0d88-53d8abbeb9a3</t>
  </si>
  <si>
    <t>mebuddie</t>
  </si>
  <si>
    <t>http://www.mebuddie.com</t>
  </si>
  <si>
    <t>50ed77b3-1071-5b39-b1db-973df2e8b31c</t>
  </si>
  <si>
    <t>MeByDesign.Net</t>
  </si>
  <si>
    <t>http://www.mebydesign.net</t>
  </si>
  <si>
    <t>6af40a12-8469-e4a6-2364-2fb0d6b85934</t>
  </si>
  <si>
    <t>MEC</t>
  </si>
  <si>
    <t>http://mecglobal.co.uk</t>
  </si>
  <si>
    <t>8ecd0918-47a8-7068-0cc8-f12cdcf2ee15</t>
  </si>
  <si>
    <t>MEC Dynamics</t>
  </si>
  <si>
    <t>http://mecdynamics.com</t>
  </si>
  <si>
    <t>7f7671ab-8dff-779e-5595-bd66ba1378d7</t>
  </si>
  <si>
    <t>MEC Global</t>
  </si>
  <si>
    <t>http://www.mecglobal.com</t>
  </si>
  <si>
    <t>4ea735a3-ac3a-7650-92c9-79206be31b1e</t>
  </si>
  <si>
    <t>Mec Imex</t>
  </si>
  <si>
    <t>http://www.mecimex.com/</t>
  </si>
  <si>
    <t>e8e08972-6087-445f-b9f0-8fccd7c6e6d4</t>
  </si>
  <si>
    <t>MEC Q</t>
  </si>
  <si>
    <t>https://www.mecq.com.br/</t>
  </si>
  <si>
    <t>4fc95b23-8645-4257-031f-6221b43583e1</t>
  </si>
  <si>
    <t>MEC Systems LLC</t>
  </si>
  <si>
    <t>https://www.wodasci.com/</t>
  </si>
  <si>
    <t>15b0c9a4-7495-559f-02a0-33b54c1057ee</t>
  </si>
  <si>
    <t>MECA &amp; Technology Machine</t>
  </si>
  <si>
    <t>https://www.mecagb.com</t>
  </si>
  <si>
    <t>f2d1ecca-7bd5-0de0-7263-72a086636388</t>
  </si>
  <si>
    <t>Meca Software</t>
  </si>
  <si>
    <t>http://www.mecaenterprises.com</t>
  </si>
  <si>
    <t>a69007bf-97d8-9f9f-eb02-afac0ce1a579</t>
  </si>
  <si>
    <t>Mecademic</t>
  </si>
  <si>
    <t>http://www.mecademic.com</t>
  </si>
  <si>
    <t>bd42968e-e50f-24b2-d3cd-b85a88924f0e</t>
  </si>
  <si>
    <t>Mecalc</t>
  </si>
  <si>
    <t>http://www.mecalc.com</t>
  </si>
  <si>
    <t>04798421-7d4c-1298-c090-9b55fe5120d5</t>
  </si>
  <si>
    <t>MeCam</t>
  </si>
  <si>
    <t>http://www.mecam.me</t>
  </si>
  <si>
    <t>0a705325-76fb-c60b-61f3-ec312bafbcc6</t>
  </si>
  <si>
    <t>Mecanoo</t>
  </si>
  <si>
    <t>http://www.mecanoo.nl/</t>
  </si>
  <si>
    <t>a20da147-358e-c371-25a0-5b448a4ca637</t>
  </si>
  <si>
    <t>MECANUMERIC</t>
  </si>
  <si>
    <t>http://www.mecanumeric.com</t>
  </si>
  <si>
    <t>b9477ebf-7c4b-c44d-e065-0bb718ac27c6</t>
  </si>
  <si>
    <t>Mecaplast Group</t>
  </si>
  <si>
    <t>http://www.mecaplast.com/</t>
  </si>
  <si>
    <t>232f6369-7181-3694-09ac-866d8dc38ef6</t>
  </si>
  <si>
    <t>MeCasar</t>
  </si>
  <si>
    <t>http://mecasar.com</t>
  </si>
  <si>
    <t>7fa4b8c2-1d16-0531-e764-4a3c488eec31</t>
  </si>
  <si>
    <t>Mecasei.com</t>
  </si>
  <si>
    <t>http://mecasei.com</t>
  </si>
  <si>
    <t>73a539fc-42b9-74d0-0821-4ea83d414c01</t>
  </si>
  <si>
    <t>Mecau university of technology and science</t>
  </si>
  <si>
    <t>http://www.must.edu.mo</t>
  </si>
  <si>
    <t>ceaa388d-7dfe-3764-c80c-f4966659c136</t>
  </si>
  <si>
    <t>Mecca Electronics</t>
  </si>
  <si>
    <t>http://meccaelect.com/</t>
  </si>
  <si>
    <t>d72d1e38-df2b-823e-ba47-d37cb492ac95</t>
  </si>
  <si>
    <t>Meccano</t>
  </si>
  <si>
    <t>http://www.meccano.com/</t>
  </si>
  <si>
    <t>03c36dff-81cd-a1f1-1daf-276f62363f62</t>
  </si>
  <si>
    <t>Meccho</t>
  </si>
  <si>
    <t>http://www.meccho.com</t>
  </si>
  <si>
    <t>9029b14f-d26a-656c-14f3-babffd505ffd</t>
  </si>
  <si>
    <t>Mecdraw Technologies</t>
  </si>
  <si>
    <t>http://www.mecdraw.com</t>
  </si>
  <si>
    <t>e5314069-fc23-6cd8-df86-0a88df0f8ac9</t>
  </si>
  <si>
    <t>Mecenato</t>
  </si>
  <si>
    <t>http://www.mecenato.co</t>
  </si>
  <si>
    <t>73fc47f5-7714-b223-f8c6-486e12928b8d</t>
  </si>
  <si>
    <t>Mecenus Art</t>
  </si>
  <si>
    <t>http://www.mecenus.com</t>
  </si>
  <si>
    <t>6a643335-1e9a-e93b-559e-95052f9dcfa7</t>
  </si>
  <si>
    <t>Mech Mocha</t>
  </si>
  <si>
    <t>http://mechmocha.com</t>
  </si>
  <si>
    <t>7aed7d06-0cf4-98cf-0ca9-1cc3056e6b2a</t>
  </si>
  <si>
    <t>Mech-Tech College, Caguas</t>
  </si>
  <si>
    <t>https://www.mechtech.edu/</t>
  </si>
  <si>
    <t>58184eb2-cec2-4dff-d320-e12fe7f0e775</t>
  </si>
  <si>
    <t>Mechanic Advisor</t>
  </si>
  <si>
    <t>http://www.mechanicadvisor.com</t>
  </si>
  <si>
    <t>948ee3d1-383a-d9d2-11d4-c2c0c2029a37</t>
  </si>
  <si>
    <t>Mechanic.Media</t>
  </si>
  <si>
    <t>https://mechanic.media</t>
  </si>
  <si>
    <t>9c425ec8-d279-ed7c-265b-986d3337ddbc</t>
  </si>
  <si>
    <t>Mechanica</t>
  </si>
  <si>
    <t>http://mechanicausa.com/</t>
  </si>
  <si>
    <t>bcda6c4e-b89e-3927-aeed-d9ab72b3883e</t>
  </si>
  <si>
    <t>Mechanical 3D Modelling</t>
  </si>
  <si>
    <t>http://www.mechanical3dmodelling.com</t>
  </si>
  <si>
    <t>80459be9-61d4-796c-2e14-07caa74bc569</t>
  </si>
  <si>
    <t>Mechanical and Electrical Redundancy Trust</t>
  </si>
  <si>
    <t>http://www.mert.com.au</t>
  </si>
  <si>
    <t>de55347d-3a71-4f90-2667-1181006b16bb</t>
  </si>
  <si>
    <t>Mechanical CAD Services - Mechanical Engineering Services</t>
  </si>
  <si>
    <t>http://www.mechanicalcaddservices.com/</t>
  </si>
  <si>
    <t>e6fd654b-d005-1751-5d10-1016578660e5</t>
  </si>
  <si>
    <t>Mechanical Devices</t>
  </si>
  <si>
    <t>http://www.mechanical-devices.com/</t>
  </si>
  <si>
    <t>6463013b-c0fa-e540-1ee2-3fe4e96ec7ca</t>
  </si>
  <si>
    <t>Mechanical Insulation Supply</t>
  </si>
  <si>
    <t>http://www.mechanicalinsulationsupplyinc.com/</t>
  </si>
  <si>
    <t>3a067fde-785e-760d-8087-00207ed96641</t>
  </si>
  <si>
    <t>Mechanical Jobs</t>
  </si>
  <si>
    <t>http://www.mechanicaljobs.com.au</t>
  </si>
  <si>
    <t>0c1797e2-4167-3fc0-a2a4-c6c3ad03099d</t>
  </si>
  <si>
    <t>Mechanical Solutions, Inc.</t>
  </si>
  <si>
    <t>http://www.mechsolution.com/</t>
  </si>
  <si>
    <t>37d81704-86cf-a39e-c753-296703e163ae</t>
  </si>
  <si>
    <t>Mechanical Specialties</t>
  </si>
  <si>
    <t>http://www.mechspecial.com</t>
  </si>
  <si>
    <t>ca609fc9-dc56-04b7-5f77-a793a993fc74</t>
  </si>
  <si>
    <t>Mechanical Technology</t>
  </si>
  <si>
    <t>http://www.mechtech.com/</t>
  </si>
  <si>
    <t>6ff06854-fac5-f2f5-a227-68bc74129099</t>
  </si>
  <si>
    <t>Mechanical Technology Inc.</t>
  </si>
  <si>
    <t>https://www.mtimicrofuelcells.com</t>
  </si>
  <si>
    <t>1e042513-ad2e-913c-262e-6e09c95c93e0</t>
  </si>
  <si>
    <t>MechanicLot</t>
  </si>
  <si>
    <t>https://www.mechaniclot.com</t>
  </si>
  <si>
    <t>1653f3a6-b651-1f5a-dd02-05263b54aca3</t>
  </si>
  <si>
    <t>Mechanicly</t>
  </si>
  <si>
    <t>http://www.mechanicly.com/</t>
  </si>
  <si>
    <t>f64f7d4a-be8f-2a79-4b02-d25c7eac177a</t>
  </si>
  <si>
    <t>Mechanico</t>
  </si>
  <si>
    <t>http://mechanico.io</t>
  </si>
  <si>
    <t>9db006b2-2096-80c4-9fab-f2feb92d7632</t>
  </si>
  <si>
    <t>Mechanics Bank</t>
  </si>
  <si>
    <t>https://www.mechanicsbank.com/mechbank/mbwebsite.nsf/home/index</t>
  </si>
  <si>
    <t>883107fc-a04c-6502-6242-7acaa9a42d48</t>
  </si>
  <si>
    <t>Mechanics Central</t>
  </si>
  <si>
    <t>http://www.mechanicscentral.com</t>
  </si>
  <si>
    <t>4f6d866d-b9bf-016c-29f3-30388a46db1a</t>
  </si>
  <si>
    <t>Mechanics com au</t>
  </si>
  <si>
    <t>http://www.mechanics.com.au/</t>
  </si>
  <si>
    <t>abc444ee-b3ae-9dce-bd35-a7478eb9bb8d</t>
  </si>
  <si>
    <t>Mechanics Near Me</t>
  </si>
  <si>
    <t>http://www.bestmechanicsnearme.com</t>
  </si>
  <si>
    <t>2d644ae7-058a-3a99-f609-6194565f9e08</t>
  </si>
  <si>
    <t>Mechanics Tools Warehouse</t>
  </si>
  <si>
    <t>http://www.mechanicstoolswarehouse.com</t>
  </si>
  <si>
    <t>3eb3af4f-8d37-381a-0c2c-11fb1ee79163</t>
  </si>
  <si>
    <t>Mechanism Digital</t>
  </si>
  <si>
    <t>http://www.mechanismdigital.com/</t>
  </si>
  <si>
    <t>0ddcedd6-072c-82bb-3ee9-6eadc67bde41</t>
  </si>
  <si>
    <t>MechanixLoop</t>
  </si>
  <si>
    <t>http://www.mechanixloop.com</t>
  </si>
  <si>
    <t>ac877688-b3e8-93e4-a439-598421122092</t>
  </si>
  <si>
    <t>Mechanize</t>
  </si>
  <si>
    <t>http://mknzd.io</t>
  </si>
  <si>
    <t>f8dad2e0-c9c4-57a8-c562-28cf0436cef1</t>
  </si>
  <si>
    <t>Mechanology</t>
  </si>
  <si>
    <t>http://www.mechanology.com</t>
  </si>
  <si>
    <t>6bba4b54-4c24-5be2-32a8-4ff174a6a927</t>
  </si>
  <si>
    <t>MechaTerrain</t>
  </si>
  <si>
    <t>http://www.mechaterrain.com/</t>
  </si>
  <si>
    <t>d05fb986-697e-8539-7e2c-ffb9c1c46a50</t>
  </si>
  <si>
    <t>Mechatronic Intelligent Design</t>
  </si>
  <si>
    <t>http://mindnrobotics.com/</t>
  </si>
  <si>
    <t>6e31fb67-5f55-d251-031d-ccaa85999e3b</t>
  </si>
  <si>
    <t>mechatronic systemtechnik</t>
  </si>
  <si>
    <t>http://www.mechatronic.at</t>
  </si>
  <si>
    <t>e2c886e8-46b5-2e08-b24f-19340d109db0</t>
  </si>
  <si>
    <t>Mechatronix</t>
  </si>
  <si>
    <t>http://www.mechatronix.com.pk</t>
  </si>
  <si>
    <t>71fb73be-1efa-d765-9398-d140aefe4ec3</t>
  </si>
  <si>
    <t>MechaWorks</t>
  </si>
  <si>
    <t>http://www.mechaworks.com</t>
  </si>
  <si>
    <t>c3e5296b-174e-013c-2da8-ed0e08027235</t>
  </si>
  <si>
    <t>Mechbulls</t>
  </si>
  <si>
    <t>http://mechbulls.com/</t>
  </si>
  <si>
    <t>3f4b15c6-46b0-adb0-4533-aaa6067f05b3</t>
  </si>
  <si>
    <t>MechCar</t>
  </si>
  <si>
    <t>http://mechcar.in</t>
  </si>
  <si>
    <t>f14e28bc-fb31-675a-9b14-170498f9e806</t>
  </si>
  <si>
    <t>MechDome</t>
  </si>
  <si>
    <t>http://www.mechdome.com/</t>
  </si>
  <si>
    <t>923c45a8-7a64-1630-cbb3-f96752a7984b</t>
  </si>
  <si>
    <t>Mechel</t>
  </si>
  <si>
    <t>http://www.mechel.com/</t>
  </si>
  <si>
    <t>fe51aa29-2556-2a18-e381-887a45b6cd1d</t>
  </si>
  <si>
    <t>MechFinder</t>
  </si>
  <si>
    <t>http://www.mechfinder.com</t>
  </si>
  <si>
    <t>c0dec125-84d6-5f6c-c181-db291f7a13e5</t>
  </si>
  <si>
    <t>Mechio</t>
  </si>
  <si>
    <t>http://mech.io/</t>
  </si>
  <si>
    <t>dba7ae3b-ce2c-b8c9-0283-7c27667c373a</t>
  </si>
  <si>
    <t>MechMedia Inc.</t>
  </si>
  <si>
    <t>http://www.mechmedia.com</t>
  </si>
  <si>
    <t>4b65c332-cd87-2e9b-b4c3-063355c44534</t>
  </si>
  <si>
    <t>Mechneer.com</t>
  </si>
  <si>
    <t>http://mechneer.com</t>
  </si>
  <si>
    <t>132cff14-19af-1832-0c69-afbf3c6319f0</t>
  </si>
  <si>
    <t>Mechsol Technologies Private Limited</t>
  </si>
  <si>
    <t>http://www.mechsol.co.in/</t>
  </si>
  <si>
    <t>0ca872f2-727d-e775-2467-c9a69e4ae7eb</t>
  </si>
  <si>
    <t>MechTech</t>
  </si>
  <si>
    <t>6fc4c7ba-2187-a52c-ae78-44b178704f2d</t>
  </si>
  <si>
    <t>Mechtronic Solutions</t>
  </si>
  <si>
    <t>http://www.msiabq.com/</t>
  </si>
  <si>
    <t>b886baa9-367d-5979-e52d-ba266c290da3</t>
  </si>
  <si>
    <t>MechX Engineering</t>
  </si>
  <si>
    <t>http://www.mechxengineering.com/</t>
  </si>
  <si>
    <t>94d9ec37-6710-4937-c13b-05f4936da6c0</t>
  </si>
  <si>
    <t>Mecindo Ltd</t>
  </si>
  <si>
    <t>https://mecindo.com</t>
  </si>
  <si>
    <t>66acff34-7de0-529e-5b04-e92d9faaa6b1</t>
  </si>
  <si>
    <t>Meck Technology</t>
  </si>
  <si>
    <t>http://www.mecktechnology.com</t>
  </si>
  <si>
    <t>f8e91507-70fb-7651-388c-9fb97ba5c770</t>
  </si>
  <si>
    <t>Mecka</t>
  </si>
  <si>
    <t>https://www.mecka.com</t>
  </si>
  <si>
    <t>a560806d-8373-9aa9-eda7-44f9d55e7ffc</t>
  </si>
  <si>
    <t>Meckler Bulger Tilson Marick &amp; Pearson LLP</t>
  </si>
  <si>
    <t>http://www.mbtlaw.com</t>
  </si>
  <si>
    <t>2dca5c76-7257-72f8-88f0-52cb677814f4</t>
  </si>
  <si>
    <t>Mecklermedia</t>
  </si>
  <si>
    <t>http://mecklermedia.com</t>
  </si>
  <si>
    <t>8c7f2064-06af-30e5-eeb1-d60e4a25b3f1</t>
  </si>
  <si>
    <t>MECLABS</t>
  </si>
  <si>
    <t>https://www.meclabs.com</t>
  </si>
  <si>
    <t>3773b5c8-61f7-f1a6-7131-b0715a467bd2</t>
  </si>
  <si>
    <t>Meclift</t>
  </si>
  <si>
    <t>http://www.meclift.fi/</t>
  </si>
  <si>
    <t>1610a387-ed97-edf6-c930-e4bf408e963b</t>
  </si>
  <si>
    <t>MeClub</t>
  </si>
  <si>
    <t>http://www.meclub.com</t>
  </si>
  <si>
    <t>5e78e228-5c42-6a35-6656-629ae173a5fb</t>
  </si>
  <si>
    <t>Meco</t>
  </si>
  <si>
    <t>http://mecoapp.com/</t>
  </si>
  <si>
    <t>b16f4011-924b-af15-8bbc-75e5d8f018da</t>
  </si>
  <si>
    <t>meco eckel gmbh &amp; co. kg</t>
  </si>
  <si>
    <t>http://www.meco-eckel.de/us/index.htm</t>
  </si>
  <si>
    <t>517c946d-1e79-0967-56f6-b6fb637a5c01</t>
  </si>
  <si>
    <t>MECOM</t>
  </si>
  <si>
    <t>http://www.mecom.com/</t>
  </si>
  <si>
    <t>ce9bb7a1-db9f-2890-a0d3-43312febb419</t>
  </si>
  <si>
    <t>Mecom Group</t>
  </si>
  <si>
    <t>http://www.mecom.sk</t>
  </si>
  <si>
    <t>27081621-d10b-3ac1-30bc-96a641629524</t>
  </si>
  <si>
    <t>MECOMO</t>
  </si>
  <si>
    <t>http://www.mecomo.com</t>
  </si>
  <si>
    <t>a76d974c-4b08-5dfe-eedc-7c0faa6d4c8c</t>
  </si>
  <si>
    <t>MECorp</t>
  </si>
  <si>
    <t>http://www.mecorp.vn</t>
  </si>
  <si>
    <t>19bbb91c-d27e-baf0-0014-00def34b06bd</t>
  </si>
  <si>
    <t>Mecos AG</t>
  </si>
  <si>
    <t>http://www.mecos.com</t>
  </si>
  <si>
    <t>dc327d2d-1801-eb65-8465-654fabc78bea</t>
  </si>
  <si>
    <t>Mecox Lane</t>
  </si>
  <si>
    <t>http://www.m18.com</t>
  </si>
  <si>
    <t>30406c06-e45a-81c1-4117-40c44c80b367</t>
  </si>
  <si>
    <t>Mecraburada.com</t>
  </si>
  <si>
    <t>http://www.mecraburada.com</t>
  </si>
  <si>
    <t>d7d36add-0b64-e03c-2d80-fa46069d1c7c</t>
  </si>
  <si>
    <t>Mecrave Media</t>
  </si>
  <si>
    <t>http://games.mecrave.com</t>
  </si>
  <si>
    <t>ce374740-f455-ffd4-15e1-3302dbe28f46</t>
  </si>
  <si>
    <t>Mecrea</t>
  </si>
  <si>
    <t>http://www.mecrea.com</t>
  </si>
  <si>
    <t>46c757e8-5d96-6d87-6990-6f4e0bb09760</t>
  </si>
  <si>
    <t>MECS Africa</t>
  </si>
  <si>
    <t>http://www.mecs.co.za</t>
  </si>
  <si>
    <t>94ed425d-dc56-85ae-b2f0-b2a310759da1</t>
  </si>
  <si>
    <t>Mecum Auctions</t>
  </si>
  <si>
    <t>https://www.mecum.com/</t>
  </si>
  <si>
    <t>fbc416cc-4ece-eab5-1bc5-f05a4ba8ac95</t>
  </si>
  <si>
    <t>Mecuris GmbH</t>
  </si>
  <si>
    <t>http://www.mecuris.com</t>
  </si>
  <si>
    <t>79196824-d64c-a742-0e28-32a41638593b</t>
  </si>
  <si>
    <t>Mecwins</t>
  </si>
  <si>
    <t>http://mecwins.com/</t>
  </si>
  <si>
    <t>9c61d7b2-ce2f-f9dd-4870-8e919a70f2c8</t>
  </si>
  <si>
    <t>Mecydesigns</t>
  </si>
  <si>
    <t>http://www.mecystudios.ie/</t>
  </si>
  <si>
    <t>2867d37c-e420-3912-65b7-5902cf14719f</t>
  </si>
  <si>
    <t>Med Access</t>
  </si>
  <si>
    <t>http://www.med-access.net</t>
  </si>
  <si>
    <t>e9c2b0a4-bc42-a003-e0a8-b4af271545f2</t>
  </si>
  <si>
    <t>Med Aesthetics Group</t>
  </si>
  <si>
    <t>http://www.medaestheticsgroup.com</t>
  </si>
  <si>
    <t>b3a46f8a-efe3-1613-e1b7-501f23e00544</t>
  </si>
  <si>
    <t>Med Angel</t>
  </si>
  <si>
    <t>http://medangel.co</t>
  </si>
  <si>
    <t>a910659b-f0dc-f0d1-5b2b-997960e450fb</t>
  </si>
  <si>
    <t>Med Art</t>
  </si>
  <si>
    <t>http://www.med-art.sk/</t>
  </si>
  <si>
    <t>8558fb10-467b-cf48-8419-1cf952424584</t>
  </si>
  <si>
    <t>Med ART Studios</t>
  </si>
  <si>
    <t>http://www.medart-studios.com</t>
  </si>
  <si>
    <t>fbb3a86b-3ca1-3424-9472-5b2c0e603c12</t>
  </si>
  <si>
    <t>Med BioGene</t>
  </si>
  <si>
    <t>http://www.medbiogene.com</t>
  </si>
  <si>
    <t>158a4272-c77e-7a30-62f3-db39f3a5400e</t>
  </si>
  <si>
    <t>Med Canvas</t>
  </si>
  <si>
    <t>http://medcanvas.org/</t>
  </si>
  <si>
    <t>23274f15-94c3-9ad7-b50b-50343a978094</t>
  </si>
  <si>
    <t>MED Cloud</t>
  </si>
  <si>
    <t>http://medcloudemr.com/</t>
  </si>
  <si>
    <t>2a8c2d6e-612c-50b0-76ab-7a891bc86040</t>
  </si>
  <si>
    <t>Med Direct, Inc</t>
  </si>
  <si>
    <t>http://www.gomeddirect.com</t>
  </si>
  <si>
    <t>4e70a4ab-4488-586b-8c05-38463690389a</t>
  </si>
  <si>
    <t>Med Ed Inc</t>
  </si>
  <si>
    <t>http://www.usmeded.com</t>
  </si>
  <si>
    <t>277a7e91-f9be-0c35-3db0-3b14646794ba</t>
  </si>
  <si>
    <t>Med Eng Systems</t>
  </si>
  <si>
    <t>https://www.med-eng.com</t>
  </si>
  <si>
    <t>2000ec40-c336-2b9e-416d-a86bcc5c8370</t>
  </si>
  <si>
    <t>Med ePad</t>
  </si>
  <si>
    <t>http://www.med-epad.com</t>
  </si>
  <si>
    <t>72948b8d-e481-0896-2e15-3e8daafb94d2</t>
  </si>
  <si>
    <t>Med fusion</t>
  </si>
  <si>
    <t>http://medfusionservices.com</t>
  </si>
  <si>
    <t>dc97cdc4-e940-5765-b46d-42123b72333c</t>
  </si>
  <si>
    <t>Med Hotels</t>
  </si>
  <si>
    <t>http://www.medhotels.com</t>
  </si>
  <si>
    <t>5c0e7cdd-ab03-bc65-07df-93934a5cc7dd</t>
  </si>
  <si>
    <t>Med Images</t>
  </si>
  <si>
    <t>http://www.emedimages.com</t>
  </si>
  <si>
    <t>83455b74-5a5f-f5e0-8e84-ab95a75d6936</t>
  </si>
  <si>
    <t>Med Imaging Healthcare</t>
  </si>
  <si>
    <t>http://www.medimaging.co.uk/</t>
  </si>
  <si>
    <t>4c6e3f11-74ae-e2c1-36d5-08af7edeacff</t>
  </si>
  <si>
    <t>Med Law Solutions</t>
  </si>
  <si>
    <t>http://www.medlawsoln.com/med-law_solutions,_inc./welcome.html</t>
  </si>
  <si>
    <t>e06e7dda-7b8c-23ef-d430-00e770b6b999</t>
  </si>
  <si>
    <t>Med Opportunity Partners</t>
  </si>
  <si>
    <t>http://www.medopportunity.com/</t>
  </si>
  <si>
    <t>d797b95f-cf3c-c981-78a5-82125005948b</t>
  </si>
  <si>
    <t>Med Staff On-Call</t>
  </si>
  <si>
    <t>http://www.medstaffoncall.com</t>
  </si>
  <si>
    <t>5e957e1d-af73-5101-8c99-94d6e6d6aa69</t>
  </si>
  <si>
    <t>Med Tech Solutions (MTS)</t>
  </si>
  <si>
    <t>https://www.medtechsolutions.com</t>
  </si>
  <si>
    <t>6c1e9d04-4428-b277-f8a3-46fab0f2d516</t>
  </si>
  <si>
    <t>Med Tech Transfer</t>
  </si>
  <si>
    <t>http://www.medtechtransfer.net</t>
  </si>
  <si>
    <t>f28f4608-b5f4-d54e-56e0-8f1d67e369ad</t>
  </si>
  <si>
    <t>MED-ALLY</t>
  </si>
  <si>
    <t>http://www.med-ally.com/</t>
  </si>
  <si>
    <t>b4295e1b-866a-bf89-7b2d-51c0cfa368e8</t>
  </si>
  <si>
    <t>Med-Assist School of Hawaii Inc</t>
  </si>
  <si>
    <t>http://www.mash.edu/home/handler/8/</t>
  </si>
  <si>
    <t>4693442f-e4e8-6e3d-acd8-0d125c163839</t>
  </si>
  <si>
    <t>MED-CARE Diabetic &amp; Medical Supplies, Inc.</t>
  </si>
  <si>
    <t>http://medcareinc.com</t>
  </si>
  <si>
    <t>0f417701-4bfc-90e5-639c-a167a87be008</t>
  </si>
  <si>
    <t>Med-Compliance IQ</t>
  </si>
  <si>
    <t>http://medcomplianceiq.com</t>
  </si>
  <si>
    <t>8f0b3c34-b44f-fe37-06b4-f6603b79f7c2</t>
  </si>
  <si>
    <t>Med-eCommerce.com</t>
  </si>
  <si>
    <t>http://www.medicalsuppliesusa.com/</t>
  </si>
  <si>
    <t>7dcc56cb-db18-eb5f-60b7-bd5e08e8c505</t>
  </si>
  <si>
    <t>MED-EL</t>
  </si>
  <si>
    <t>http://www.medel.com/</t>
  </si>
  <si>
    <t>3ca9ecbf-c7cc-0edf-a8d7-8c2563457ae3</t>
  </si>
  <si>
    <t>Med-Enterprise</t>
  </si>
  <si>
    <t>http://www.med-enterprise.com/</t>
  </si>
  <si>
    <t>798509cd-ee76-a734-e9d8-29a66cb810ca</t>
  </si>
  <si>
    <t>Med-ePen</t>
  </si>
  <si>
    <t>http://www.medepen.com</t>
  </si>
  <si>
    <t>53ce5b05-4ae1-c371-3a16-1d71cc5a069c</t>
  </si>
  <si>
    <t>Med-Eval</t>
  </si>
  <si>
    <t>http://www.med-eval.com</t>
  </si>
  <si>
    <t>036cbaf7-5086-5b58-4a6a-e154b2948548</t>
  </si>
  <si>
    <t>Med-Fit Medical Weight Loss</t>
  </si>
  <si>
    <t>http://www.denverweightlossclinic.com</t>
  </si>
  <si>
    <t>6cf30c6f-0b25-5038-d848-2e26e07c6f35</t>
  </si>
  <si>
    <t>Med-Hx</t>
  </si>
  <si>
    <t>https://acmedhx101.drfirst.com</t>
  </si>
  <si>
    <t>1b500e19-a9f3-582c-68b8-3dee0463152f</t>
  </si>
  <si>
    <t>Med-i-Bank</t>
  </si>
  <si>
    <t>http://medibank.com/</t>
  </si>
  <si>
    <t>cbb3cbd4-9382-17d7-2955-285743ec59e3</t>
  </si>
  <si>
    <t>Med-IQ</t>
  </si>
  <si>
    <t>https://www.med-iq.com</t>
  </si>
  <si>
    <t>bbd9f38e-a9a4-d390-873f-3d819a713270</t>
  </si>
  <si>
    <t>Med-link Technologies</t>
  </si>
  <si>
    <t>http://medlink-technologies-inc.software.informer.com</t>
  </si>
  <si>
    <t>585a447a-cf70-9f3d-50c5-18a1178febb0</t>
  </si>
  <si>
    <t>Med-ly</t>
  </si>
  <si>
    <t>http://med-ly.com/</t>
  </si>
  <si>
    <t>dfc84b4e-f73f-d327-1b63-40f0e8d2631b</t>
  </si>
  <si>
    <t>Med-Metrix</t>
  </si>
  <si>
    <t>http://www.med-metrix.com</t>
  </si>
  <si>
    <t>ed31cfc0-47a8-249a-510d-e21494c7f8ba</t>
  </si>
  <si>
    <t>Med-Tec. Inc. (acquired by Civco Medical)</t>
  </si>
  <si>
    <t>http://www.civco.com</t>
  </si>
  <si>
    <t>19094a36-92aa-cffc-d458-0ec3a33e65dd</t>
  </si>
  <si>
    <t>Med-Tek</t>
  </si>
  <si>
    <t>http://www.med-tek.com</t>
  </si>
  <si>
    <t>eae299da-35a7-abb1-bfe4-b708daa81fa0</t>
  </si>
  <si>
    <t>Med-West Billing Solutions Inc.</t>
  </si>
  <si>
    <t>http://www.medwestbilling.com/</t>
  </si>
  <si>
    <t>3eedc67e-a4cb-8e80-8763-da1fa4942ab7</t>
  </si>
  <si>
    <t>Med-X, Inc.</t>
  </si>
  <si>
    <t>http://www.medx-rx.com</t>
  </si>
  <si>
    <t>a9bed32a-766f-0463-5b79-3644c14add64</t>
  </si>
  <si>
    <t>Med+Proctor</t>
  </si>
  <si>
    <t>https://medproctor.com/</t>
  </si>
  <si>
    <t>8c09388c-6205-fa73-9beb-34bc39ce4b5d</t>
  </si>
  <si>
    <t>med1</t>
  </si>
  <si>
    <t>http://www.med1.de/</t>
  </si>
  <si>
    <t>3a58268b-f842-81ea-c636-6cc6d987f605</t>
  </si>
  <si>
    <t>MED3000</t>
  </si>
  <si>
    <t>http://www.med3000.com</t>
  </si>
  <si>
    <t>b068a098-4bd4-29f8-7595-54281e2d2a8d</t>
  </si>
  <si>
    <t>Meda</t>
  </si>
  <si>
    <t>http://meda.se</t>
  </si>
  <si>
    <t>1d0fc8d2-8d75-456e-c16d-1912024302dc</t>
  </si>
  <si>
    <t>MEDA</t>
  </si>
  <si>
    <t>http://medagroup.com/</t>
  </si>
  <si>
    <t>b8a9af78-db1f-803a-4a53-b415a1e54e69</t>
  </si>
  <si>
    <t>Meda Biotech</t>
  </si>
  <si>
    <t>http://www.nanomeda.com/</t>
  </si>
  <si>
    <t>3499dd7b-70f3-d3b2-5c7c-7cbf334173e1</t>
  </si>
  <si>
    <t>Meda in the US</t>
  </si>
  <si>
    <t>http://medapharma.us</t>
  </si>
  <si>
    <t>d2c4e8f3-e5df-04ce-bf58-da34eab32125</t>
  </si>
  <si>
    <t>Medabil</t>
  </si>
  <si>
    <t>http://www.medabil.com.br/</t>
  </si>
  <si>
    <t>a624b5fc-efc5-9813-0b58-e5d29c1be2e6</t>
  </si>
  <si>
    <t>MedAble</t>
  </si>
  <si>
    <t>http://www.medable.de</t>
  </si>
  <si>
    <t>78f0d020-f977-b258-5c6e-158c478b493b</t>
  </si>
  <si>
    <t>Medable, Inc.</t>
  </si>
  <si>
    <t>http://www.medable.com</t>
  </si>
  <si>
    <t>560eafcc-39e3-c7d2-8bca-2d9879217284</t>
  </si>
  <si>
    <t>Medac.com</t>
  </si>
  <si>
    <t>http://www.medac.com</t>
  </si>
  <si>
    <t>e589ed87-4b0d-d12c-507c-28bdd866543e</t>
  </si>
  <si>
    <t>Medacheck LLC</t>
  </si>
  <si>
    <t>http://www.medacheck.com</t>
  </si>
  <si>
    <t>8c958e9e-c9a8-99b8-90bf-dce82c728730</t>
  </si>
  <si>
    <t>Medacs Healthcare</t>
  </si>
  <si>
    <t>http://www.medacs.com</t>
  </si>
  <si>
    <t>033fd5e0-2254-e5e2-c9cf-61922f1e0382</t>
  </si>
  <si>
    <t>Medact</t>
  </si>
  <si>
    <t>http://www.medact.org/</t>
  </si>
  <si>
    <t>2d75e4c9-5c09-b8c4-92d7-c354be02dd7c</t>
  </si>
  <si>
    <t>Medacta</t>
  </si>
  <si>
    <t>http://www.medacta.com</t>
  </si>
  <si>
    <t>456c2d0f-ba66-a587-675e-cf8e286f6c3b</t>
  </si>
  <si>
    <t>MedActivus</t>
  </si>
  <si>
    <t>http://medactivus.com</t>
  </si>
  <si>
    <t>3bc25601-03b5-952c-64ce-5321ff4d197d</t>
  </si>
  <si>
    <t>MedAdvisor International</t>
  </si>
  <si>
    <t>http://www.medadvisor.com.au</t>
  </si>
  <si>
    <t>08cbcc73-bf54-9956-a292-57c3b3baf240</t>
  </si>
  <si>
    <t>Medafor</t>
  </si>
  <si>
    <t>http://medafor.com</t>
  </si>
  <si>
    <t>a540e9b5-5e7f-38a0-3471-132cab392f46</t>
  </si>
  <si>
    <t>MedÌÄå_o</t>
  </si>
  <si>
    <t>http://eatmedio.com</t>
  </si>
  <si>
    <t>0e13491d-b913-4959-23ca-77ff58121cb8</t>
  </si>
  <si>
    <t>Medago</t>
  </si>
  <si>
    <t>http://en.medago.ca/</t>
  </si>
  <si>
    <t>d27da02b-fc3a-20db-8929-8aa054db50cd</t>
  </si>
  <si>
    <t>MEDai</t>
  </si>
  <si>
    <t>http://www.medai.com</t>
  </si>
  <si>
    <t>f88fd60d-4ecd-5a71-3e96-e679a84e8d3c</t>
  </si>
  <si>
    <t>Medaille College</t>
  </si>
  <si>
    <t>http://www.medaille.edu/</t>
  </si>
  <si>
    <t>d88cc2c3-93d4-a04f-2ec5-f86ab5554912</t>
  </si>
  <si>
    <t>Medaino</t>
  </si>
  <si>
    <t>http://medaino.com/</t>
  </si>
  <si>
    <t>49ca1152-a66b-b3c2-444d-bd2f9f4cac5a</t>
  </si>
  <si>
    <t>Medair</t>
  </si>
  <si>
    <t>http://www.medair.org</t>
  </si>
  <si>
    <t>132d3157-eb49-e9ea-b383-9f0a09e8836b</t>
  </si>
  <si>
    <t>Medal</t>
  </si>
  <si>
    <t>https://medal.com</t>
  </si>
  <si>
    <t>68725cdf-44f1-b275-f896-3d48cd97f57b</t>
  </si>
  <si>
    <t>http://www.gomedal.com/</t>
  </si>
  <si>
    <t>1ed840ff-f3e1-5c3b-ae3f-0a5d5a9cbb0e</t>
  </si>
  <si>
    <t>Medal Madness</t>
  </si>
  <si>
    <t>http://www.medalmadness.com</t>
  </si>
  <si>
    <t>c497412b-4884-203d-35f2-de254748c85e</t>
  </si>
  <si>
    <t>Medal Shield</t>
  </si>
  <si>
    <t>http://www.medalshield.com</t>
  </si>
  <si>
    <t>1380f734-29ae-a283-0df6-cbab2277c076</t>
  </si>
  <si>
    <t>Medalist</t>
  </si>
  <si>
    <t>https://medali.st/</t>
  </si>
  <si>
    <t>455b36e6-84d6-6876-c11d-e8dce779e67c</t>
  </si>
  <si>
    <t>http://medalist-corp.com</t>
  </si>
  <si>
    <t>2e509cab-9514-1799-5adf-dadc0a6327ef</t>
  </si>
  <si>
    <t>MEDALL</t>
  </si>
  <si>
    <t>http://www.medall.in/</t>
  </si>
  <si>
    <t>405c6579-fce0-ff76-6870-aa0236bafde7</t>
  </si>
  <si>
    <t>Medallia</t>
  </si>
  <si>
    <t>http://www.medallia.com</t>
  </si>
  <si>
    <t>8865aabd-f6d4-9187-4ac5-303f81699040</t>
  </si>
  <si>
    <t>MedAlliance</t>
  </si>
  <si>
    <t>http://www.medalliancenyc.com</t>
  </si>
  <si>
    <t>857431a4-af85-98d7-f72e-d14f797d5492</t>
  </si>
  <si>
    <t>Medallion Analytics Software</t>
  </si>
  <si>
    <t>http://medallionanalytics.com</t>
  </si>
  <si>
    <t>a4b3eb59-5e81-17dc-da9e-0f17f6004b94</t>
  </si>
  <si>
    <t>Medallion Learning</t>
  </si>
  <si>
    <t>http://medallionlearning.com</t>
  </si>
  <si>
    <t>605f235c-ae9f-ef9c-5beb-06f61a0d31a7</t>
  </si>
  <si>
    <t>Medallion Midstream</t>
  </si>
  <si>
    <t>http://medallionmidstream.com</t>
  </si>
  <si>
    <t>d5dc7dd3-0b48-c805-424d-a59dfada91e0</t>
  </si>
  <si>
    <t>Medallion Pipe Supply Co.</t>
  </si>
  <si>
    <t>http://medallionpipe.com/</t>
  </si>
  <si>
    <t>76ac74fa-e816-f2f9-6572-1751f08e8660</t>
  </si>
  <si>
    <t>Medallion Plastics</t>
  </si>
  <si>
    <t>http://www.medallionplastics.com/</t>
  </si>
  <si>
    <t>7599c2f6-019b-a688-2fea-f4cbbe76c07b</t>
  </si>
  <si>
    <t>Medallion Resources</t>
  </si>
  <si>
    <t>http://medallionresources.com/</t>
  </si>
  <si>
    <t>aa47f84b-94fd-3cbd-608e-bce1910822ea</t>
  </si>
  <si>
    <t>Medalloid</t>
  </si>
  <si>
    <t>http://medalloid.com</t>
  </si>
  <si>
    <t>aa4f8020-79ba-7b66-aef0-d928b418dc12</t>
  </si>
  <si>
    <t>Medalogix</t>
  </si>
  <si>
    <t>http://medalogix.com</t>
  </si>
  <si>
    <t>33d7c6af-3c0b-22ec-856f-9876a687ff2e</t>
  </si>
  <si>
    <t>MedAmerica OnCall</t>
  </si>
  <si>
    <t>http://www.medamerica.com</t>
  </si>
  <si>
    <t>2c4db92b-4613-2e87-0c71-3a86a5cfd066</t>
  </si>
  <si>
    <t>Medando</t>
  </si>
  <si>
    <t>http://medando.de</t>
  </si>
  <si>
    <t>ac7b00aa-67ba-be9e-ebd1-2e5697ec0332</t>
  </si>
  <si>
    <t>MedaNext</t>
  </si>
  <si>
    <t>http://www.medanext.com</t>
  </si>
  <si>
    <t>a4d74b0b-4c79-5fea-2717-471a3ba3b875</t>
  </si>
  <si>
    <t>MedAnnu</t>
  </si>
  <si>
    <t>http://www.medannu.com/</t>
  </si>
  <si>
    <t>4d20162a-6271-9b93-68a8-d1cda132976d</t>
  </si>
  <si>
    <t>Medanta</t>
  </si>
  <si>
    <t>http://medanta.fi/</t>
  </si>
  <si>
    <t>5f306cf6-789f-3d23-c9bb-c8348e892191</t>
  </si>
  <si>
    <t>MedaPhase</t>
  </si>
  <si>
    <t>http://medaphase.com</t>
  </si>
  <si>
    <t>df984f84-1e4b-1382-dc3a-0ac4ab3ca471</t>
  </si>
  <si>
    <t>MedaPhor</t>
  </si>
  <si>
    <t>http://www.medaphor.com</t>
  </si>
  <si>
    <t>6e714667-23d1-8ceb-aeef-f5dd5c7e2979</t>
  </si>
  <si>
    <t>MedApproved</t>
  </si>
  <si>
    <t>https://www.medapproved.com</t>
  </si>
  <si>
    <t>d3375345-2267-04bc-ea59-b530f9cdde69</t>
  </si>
  <si>
    <t>Medaptive Health</t>
  </si>
  <si>
    <t>http://www.medaptivehealth.com</t>
  </si>
  <si>
    <t>6ece1544-7e2f-ff17-6d01-f8bd29e70e78</t>
  </si>
  <si>
    <t>MedAptus</t>
  </si>
  <si>
    <t>http://medaptus.com</t>
  </si>
  <si>
    <t>95950598-27da-43d8-a0d5-5cd48e528237</t>
  </si>
  <si>
    <t>MEDArchon</t>
  </si>
  <si>
    <t>http://www.medarchon.com</t>
  </si>
  <si>
    <t>7c511b31-f766-c55e-9031-7639748baf0c</t>
  </si>
  <si>
    <t>Medarex</t>
  </si>
  <si>
    <t>http://www.medarex.com</t>
  </si>
  <si>
    <t>549e7d28-3fe2-376b-a6fb-5d7786944c3d</t>
  </si>
  <si>
    <t>MedArkive</t>
  </si>
  <si>
    <t>http://medarkive.com</t>
  </si>
  <si>
    <t>9805e8c3-261b-a49d-c8ed-cee25982e5b2</t>
  </si>
  <si>
    <t>MedArray</t>
  </si>
  <si>
    <t>http://www.permselect.com</t>
  </si>
  <si>
    <t>ec14bd8a-b5c5-5085-f904-591f978bcd8d</t>
  </si>
  <si>
    <t>Medartis</t>
  </si>
  <si>
    <t>http://www.medartis.com</t>
  </si>
  <si>
    <t>74d0b7fc-86e5-3e66-1fc3-eccb72dd256c</t>
  </si>
  <si>
    <t>Medarva Innovations</t>
  </si>
  <si>
    <t>http://www.medarva.com</t>
  </si>
  <si>
    <t>b6f22735-0a0b-dc44-ba4d-7bfcc3083a60</t>
  </si>
  <si>
    <t>Medasense Biometrics Ltd.</t>
  </si>
  <si>
    <t>http://www.medasense.com/</t>
  </si>
  <si>
    <t>bf52e2ad-0fdc-2dc5-44c3-03f45b3d0195</t>
  </si>
  <si>
    <t>MedAsia</t>
  </si>
  <si>
    <t>http://www.medasia.org</t>
  </si>
  <si>
    <t>e9e7658c-7daa-864a-e93a-f2787e60a5ad</t>
  </si>
  <si>
    <t>Medasorb Technologies Corporation</t>
  </si>
  <si>
    <t>http://www.cytosorbents.com</t>
  </si>
  <si>
    <t>6c546ba8-bf10-0a17-fd01-611425492a44</t>
  </si>
  <si>
    <t>MedAssets</t>
  </si>
  <si>
    <t>http://www.medassets.com/</t>
  </si>
  <si>
    <t>396d796e-940f-80c8-156e-bfd92c0531e8</t>
  </si>
  <si>
    <t>MedAssist</t>
  </si>
  <si>
    <t>http://medassistsolutions.com/</t>
  </si>
  <si>
    <t>944ab1bc-0183-f1bd-911e-c63f3e0d5ae5</t>
  </si>
  <si>
    <t>Medassure Services</t>
  </si>
  <si>
    <t>http://www.medassureservices.com</t>
  </si>
  <si>
    <t>b110552d-f548-b150-e928-efee434249dc</t>
  </si>
  <si>
    <t>Medasys</t>
  </si>
  <si>
    <t>http://www.medasys.com</t>
  </si>
  <si>
    <t>e0c86169-fe6f-c5e2-f305-e66d74173193</t>
  </si>
  <si>
    <t>MedAux</t>
  </si>
  <si>
    <t>http://www.medaux.com</t>
  </si>
  <si>
    <t>01a283fa-bbfe-fc88-b072-1082d3d5fc8d</t>
  </si>
  <si>
    <t>MedAvail</t>
  </si>
  <si>
    <t>http://medavail.com</t>
  </si>
  <si>
    <t>bf9b410b-f694-0bab-cd2f-41212f042660</t>
  </si>
  <si>
    <t>MedAvante</t>
  </si>
  <si>
    <t>http://www.medavante.com</t>
  </si>
  <si>
    <t>9afcdbdc-57eb-d20b-846a-ee753f0a50c4</t>
  </si>
  <si>
    <t>MedAware</t>
  </si>
  <si>
    <t>http://www.medaware.com/</t>
  </si>
  <si>
    <t>8ef323bd-7870-324d-681c-7981c181178a</t>
  </si>
  <si>
    <t>MedAware Solutions</t>
  </si>
  <si>
    <t>http://medawaresolutions.com/</t>
  </si>
  <si>
    <t>f401aa0d-1385-3c2c-fa87-c143d880ae8c</t>
  </si>
  <si>
    <t>MedAware Systems</t>
  </si>
  <si>
    <t>https://www.medawaresystems.com/</t>
  </si>
  <si>
    <t>f67d5107-4dc9-3920-88ba-bb1c27e210d6</t>
  </si>
  <si>
    <t>Medaxion</t>
  </si>
  <si>
    <t>http://medaxion.com</t>
  </si>
  <si>
    <t>f39fb2c5-2ed6-42bd-2267-f089f7e9b85d</t>
  </si>
  <si>
    <t>Medaxis</t>
  </si>
  <si>
    <t>http://www.medaxis.com/</t>
  </si>
  <si>
    <t>52c7aa16-8679-e05f-5156-a950116754e9</t>
  </si>
  <si>
    <t>MEDAXS</t>
  </si>
  <si>
    <t>http://www.medaxs.com.au</t>
  </si>
  <si>
    <t>c4d67d1f-854f-8071-66fa-30bd9bd14ea3</t>
  </si>
  <si>
    <t>Medbanks Network Technology</t>
  </si>
  <si>
    <t>https://medbanks.cn/</t>
  </si>
  <si>
    <t>c99bc031-7fa2-55e8-6daf-45f43c741a31</t>
  </si>
  <si>
    <t>Medbase I.T. Healthcare Solutions</t>
  </si>
  <si>
    <t>https://www.medbasehealthcare.com</t>
  </si>
  <si>
    <t>48e44a17-a9ac-0b74-b0d9-70cbeb545107</t>
  </si>
  <si>
    <t>Medbill</t>
  </si>
  <si>
    <t>http://medbill.net</t>
  </si>
  <si>
    <t>72b521ed-7796-17ed-06a6-04009ef49d11</t>
  </si>
  <si>
    <t>MedBillingExperts</t>
  </si>
  <si>
    <t>http://www.medbillingexperts.com/</t>
  </si>
  <si>
    <t>29a72209-602d-6fc9-7807-e5c7cedc8314</t>
  </si>
  <si>
    <t>Medbiomarkers</t>
  </si>
  <si>
    <t>http://demo.medbiomarkers.com/</t>
  </si>
  <si>
    <t>b73ad6b4-1484-eedd-5f01-1b93a786d193</t>
  </si>
  <si>
    <t>MedBioWeb</t>
  </si>
  <si>
    <t>http://www.medbioweb.com</t>
  </si>
  <si>
    <t>10e320b4-3087-32ff-772e-b0addddcf3a4</t>
  </si>
  <si>
    <t>MedBip</t>
  </si>
  <si>
    <t>http://www.medbip.com/</t>
  </si>
  <si>
    <t>e14b5c3e-1479-72a4-68a0-4b263017823c</t>
  </si>
  <si>
    <t>MedBiz</t>
  </si>
  <si>
    <t>http://www.medbiz.pl</t>
  </si>
  <si>
    <t>82090bdd-4270-4a44-cd42-ac125dadead1</t>
  </si>
  <si>
    <t>MedBlue</t>
  </si>
  <si>
    <t>http://www.med-blue.com/</t>
  </si>
  <si>
    <t>fe48efa4-369a-1c64-4145-d799380be369</t>
  </si>
  <si>
    <t>Medbooking</t>
  </si>
  <si>
    <t>http://medbooking.com/</t>
  </si>
  <si>
    <t>8353a924-9b65-cf77-c69e-3c3a773cb33e</t>
  </si>
  <si>
    <t>Medbox</t>
  </si>
  <si>
    <t>http://www.thedispensingsolution.com</t>
  </si>
  <si>
    <t>51c3c0d4-074c-4e61-6167-dbff8e2ef585</t>
  </si>
  <si>
    <t>MEDBOX</t>
  </si>
  <si>
    <t>https://medbox.ru/</t>
  </si>
  <si>
    <t>8b4ff2ea-475e-19f1-8c78-d221438acb40</t>
  </si>
  <si>
    <t>MedBridge</t>
  </si>
  <si>
    <t>https://www.medbridgeeducation.com/</t>
  </si>
  <si>
    <t>e5e1e49c-9b28-7595-1b26-199e0d1fb613</t>
  </si>
  <si>
    <t>MedBridge Development</t>
  </si>
  <si>
    <t>http://www.medbridge.md</t>
  </si>
  <si>
    <t>f3c93fe7-7f58-b7b1-4fb7-6423b2b756b8</t>
  </si>
  <si>
    <t>MedCann</t>
  </si>
  <si>
    <t>http://www.medcann.de/</t>
  </si>
  <si>
    <t>f8f0afa1-2ea1-f6b3-9543-f7bd228f426d</t>
  </si>
  <si>
    <t>MedCap</t>
  </si>
  <si>
    <t>http://www.medcap.se</t>
  </si>
  <si>
    <t>72d4b0d2-09f4-3012-73b5-04adf2ba0a08</t>
  </si>
  <si>
    <t>MedCap Advisors</t>
  </si>
  <si>
    <t>http://www.medcapadvisors.com/</t>
  </si>
  <si>
    <t>14a36bf3-d976-f74a-ea16-18d3f98be117</t>
  </si>
  <si>
    <t>MedCapital</t>
  </si>
  <si>
    <t>http://www.medcapital.net</t>
  </si>
  <si>
    <t>bc84791e-2b6f-21fa-5afd-8059adc2ffd5</t>
  </si>
  <si>
    <t>MedCare Investment Funds</t>
  </si>
  <si>
    <t>http://medcarefunds.com</t>
  </si>
  <si>
    <t>00054352-60a3-0a62-81b5-e3dd32598eb6</t>
  </si>
  <si>
    <t>Medcare Products</t>
  </si>
  <si>
    <t>http://www.medcarelifts.com/</t>
  </si>
  <si>
    <t>c85200b1-31c1-9edd-6add-8c503ced9ae2</t>
  </si>
  <si>
    <t>MedCAREERS Group</t>
  </si>
  <si>
    <t>http://www.medcareersgroup.com</t>
  </si>
  <si>
    <t>6c431921-68e6-61b1-d6dd-602ce1f9212d</t>
  </si>
  <si>
    <t>MedCart Specialty</t>
  </si>
  <si>
    <t>https://www.medcartpharmacy.com</t>
  </si>
  <si>
    <t>5d53621d-e425-657a-9b93-47c3b39d6d0f</t>
  </si>
  <si>
    <t>Medcasco</t>
  </si>
  <si>
    <t>http://www.medcasco.com/</t>
  </si>
  <si>
    <t>002aac96-79d4-a8f3-8ef0-d44fb240951d</t>
  </si>
  <si>
    <t>MedCases</t>
  </si>
  <si>
    <t>http://www.medcases.com</t>
  </si>
  <si>
    <t>1710571e-dc1b-cc08-a84b-837e11df165d</t>
  </si>
  <si>
    <t>Medcath Corporation</t>
  </si>
  <si>
    <t>http://www.medcath.com</t>
  </si>
  <si>
    <t>ff4a6edd-a62c-1a18-ed13-64a6bcac9534</t>
  </si>
  <si>
    <t>Medcell</t>
  </si>
  <si>
    <t>http://www.medcel.com.br/</t>
  </si>
  <si>
    <t>a154d77c-96a4-3b7f-19c5-8053764f766c</t>
  </si>
  <si>
    <t>MedCell Bioscience</t>
  </si>
  <si>
    <t>http://www.medcell.eu</t>
  </si>
  <si>
    <t>b949cfc3-74e4-c954-e911-acf33cb3d0b4</t>
  </si>
  <si>
    <t>Medcenter One College of Nursing</t>
  </si>
  <si>
    <t>http://www.medcenterone.com/collegeofnursing/index.asp</t>
  </si>
  <si>
    <t>0aae6d92-e72c-b7a1-3438-748affa48303</t>
  </si>
  <si>
    <t>Medcenter Solutions</t>
  </si>
  <si>
    <t>http://www.medcentersolutions.com</t>
  </si>
  <si>
    <t>4dbfb3ba-441e-9598-6067-2448170e8794</t>
  </si>
  <si>
    <t>MedCenter TMJ</t>
  </si>
  <si>
    <t>http://www.medcentertmj.com</t>
  </si>
  <si>
    <t>1151f6f6-754b-7a5b-1efd-2b0b86cefb7f</t>
  </si>
  <si>
    <t>MedCenterDirect.com</t>
  </si>
  <si>
    <t>http://www.medcenterdirect.com/</t>
  </si>
  <si>
    <t>6f5ed438-7660-31bb-3958-9bf56b9d7d76</t>
  </si>
  <si>
    <t>MedCenterDisplay</t>
  </si>
  <si>
    <t>http://www.medcenterdisplay.com</t>
  </si>
  <si>
    <t>88260c90-e417-1dcc-930f-d8e815736ff2</t>
  </si>
  <si>
    <t>MedChannel.com</t>
  </si>
  <si>
    <t>http://www.medchannel.com/</t>
  </si>
  <si>
    <t>8c756fb4-a9b3-d076-f710-a982f58c355f</t>
  </si>
  <si>
    <t>MedChart Inc.</t>
  </si>
  <si>
    <t>http://www.medchart.com</t>
  </si>
  <si>
    <t>788d8947-549d-5a34-04ec-9e1805e95f36</t>
  </si>
  <si>
    <t>MedChat</t>
  </si>
  <si>
    <t>https://www.getmedchat.com/</t>
  </si>
  <si>
    <t>08aa1720-6675-4f0a-b61c-8bf117fd8c93</t>
  </si>
  <si>
    <t>MedCircle</t>
  </si>
  <si>
    <t>http://www.medcircle.com</t>
  </si>
  <si>
    <t>89919c56-e229-cd9f-6ed9-53b4ad1b210e</t>
  </si>
  <si>
    <t>MedCity</t>
  </si>
  <si>
    <t>http://www.medcityhq.com/</t>
  </si>
  <si>
    <t>335befd0-ad61-0922-0503-20f577a5a3b8</t>
  </si>
  <si>
    <t>MedCity News</t>
  </si>
  <si>
    <t>http://www.medcitynews.com</t>
  </si>
  <si>
    <t>99065c22-2af7-8415-fa5a-b57472ea60ee</t>
  </si>
  <si>
    <t>MedClaims Liaison</t>
  </si>
  <si>
    <t>http://medclaimsliaison.com</t>
  </si>
  <si>
    <t>4b440da5-c7c4-2bae-2c20-b6d220471b3d</t>
  </si>
  <si>
    <t>MedClean</t>
  </si>
  <si>
    <t>http://www.medclean.net/</t>
  </si>
  <si>
    <t>519b9da0-e35c-b925-892b-14c4a2bf9469</t>
  </si>
  <si>
    <t>MedClimate</t>
  </si>
  <si>
    <t>http://medclimate.com</t>
  </si>
  <si>
    <t>b235b1b6-9253-3d24-e56a-29c8903235bf</t>
  </si>
  <si>
    <t>MedCloud</t>
  </si>
  <si>
    <t>http://medcloud.com.br</t>
  </si>
  <si>
    <t>9a004a93-c6ac-e61d-d10a-43ffac52fdae</t>
  </si>
  <si>
    <t>MEDCO</t>
  </si>
  <si>
    <t>http://www.medcocorp.com/</t>
  </si>
  <si>
    <t>acf1941d-aeba-b050-85eb-361d6a053674</t>
  </si>
  <si>
    <t>Medco Containment Services Inc.</t>
  </si>
  <si>
    <t>http://www.medcohealth.com</t>
  </si>
  <si>
    <t>742b8973-7b12-e01c-085a-c613c54b25bc</t>
  </si>
  <si>
    <t>Medco Health Solutions</t>
  </si>
  <si>
    <t>b035f925-82b7-bd2b-61e3-0df50f7fa5f3</t>
  </si>
  <si>
    <t>Medco Holdings</t>
  </si>
  <si>
    <t>http://www.medco.com.ph/</t>
  </si>
  <si>
    <t>1d4c97cb-b643-bd4e-4a0b-87b23d048e33</t>
  </si>
  <si>
    <t>Medco Medical Supply</t>
  </si>
  <si>
    <t>http://www.medcomedicalsupply.com/</t>
  </si>
  <si>
    <t>bcea52f4-a37e-e703-57e4-a776d2cfaacd</t>
  </si>
  <si>
    <t>MedcoEnergi</t>
  </si>
  <si>
    <t>http://www.medcoenergi.com/</t>
  </si>
  <si>
    <t>6535c730-0647-d6b8-7104-7876828b0196</t>
  </si>
  <si>
    <t>Medcom USA</t>
  </si>
  <si>
    <t>http://www.medcomusa.com</t>
  </si>
  <si>
    <t>ab068657-1d91-b628-0869-db593a856f04</t>
  </si>
  <si>
    <t>MedCommons</t>
  </si>
  <si>
    <t>http://www.medcommons.net</t>
  </si>
  <si>
    <t>4ed442af-d7ad-32b5-3a14-c28a4368db25</t>
  </si>
  <si>
    <t>Medcon</t>
  </si>
  <si>
    <t>http://www.medcon.com</t>
  </si>
  <si>
    <t>3e2b488e-1afa-4e87-dbdd-f6ac2075c5f2</t>
  </si>
  <si>
    <t>MedConnections</t>
  </si>
  <si>
    <t>http://medconnections.com</t>
  </si>
  <si>
    <t>9b597def-b7e2-585b-306a-0f3b0bb19ae7</t>
  </si>
  <si>
    <t>Medcor</t>
  </si>
  <si>
    <t>https://www.medcor.com/</t>
  </si>
  <si>
    <t>db664984-9883-aae1-6fa9-9917cdfd2c23</t>
  </si>
  <si>
    <t>MedCords</t>
  </si>
  <si>
    <t>https://www.medcords.com</t>
  </si>
  <si>
    <t>d2074401-fb54-c3fd-986c-9c835e93d440</t>
  </si>
  <si>
    <t>Medcost</t>
  </si>
  <si>
    <t>http://www.medcost.com.br/medcost/</t>
  </si>
  <si>
    <t>dc51e3e9-dbbb-b714-92e7-92715c2f535c</t>
  </si>
  <si>
    <t>medCPU</t>
  </si>
  <si>
    <t>http://medcpu.com</t>
  </si>
  <si>
    <t>4a176666-fb09-baad-bd03-1bb02027f82d</t>
  </si>
  <si>
    <t>medcrafts medical technology corp.</t>
  </si>
  <si>
    <t>http://www.medcrafts.com</t>
  </si>
  <si>
    <t>d041da37-5502-fff0-315f-cd7a7b214cc3</t>
  </si>
  <si>
    <t>Medcrave Predatory Publisher Hoax</t>
  </si>
  <si>
    <t>http://medcraveonline.com/</t>
  </si>
  <si>
    <t>4c214de2-d9a5-6c8a-54ee-c7d1dbc8e673</t>
  </si>
  <si>
    <t>medCrowd</t>
  </si>
  <si>
    <t>https://www.medcrowd.com/</t>
  </si>
  <si>
    <t>45300b0f-2a45-2b5d-9879-ea107650b58a</t>
  </si>
  <si>
    <t>MedCrypt</t>
  </si>
  <si>
    <t>https://www.medcrypt.co</t>
  </si>
  <si>
    <t>e1eb1b81-7903-f89d-c20c-1b6cdbdaa6a3</t>
  </si>
  <si>
    <t>MedCurrent</t>
  </si>
  <si>
    <t>http://www.medcurrent.com</t>
  </si>
  <si>
    <t>809bc064-a6d1-0a36-bc6c-e399176cd379</t>
  </si>
  <si>
    <t>Medd</t>
  </si>
  <si>
    <t>http://medd.in</t>
  </si>
  <si>
    <t>87110cec-eefd-e8cf-2979-c2e1117ba304</t>
  </si>
  <si>
    <t>MEDD APP</t>
  </si>
  <si>
    <t>http://meddapp.com</t>
  </si>
  <si>
    <t>3a53a12e-7281-4f77-c149-e73f3927b3e8</t>
  </si>
  <si>
    <t>MedData</t>
  </si>
  <si>
    <t>http://www.meddata.com</t>
  </si>
  <si>
    <t>892bc31d-0e4f-db1b-7de4-1db9420c707c</t>
  </si>
  <si>
    <t>MedData Group</t>
  </si>
  <si>
    <t>http://www.meddatagroup.com/</t>
  </si>
  <si>
    <t>2d28de68-286c-c335-36dc-096567120350</t>
  </si>
  <si>
    <t>MedDay</t>
  </si>
  <si>
    <t>http://www.medday-pharma.com/</t>
  </si>
  <si>
    <t>7586d353-9346-d18a-c46d-4e3587669191</t>
  </si>
  <si>
    <t>MedDeal.in</t>
  </si>
  <si>
    <t>http://www.meddeal.in</t>
  </si>
  <si>
    <t>b4b7623e-8a01-ed40-e45d-3b01ba2cff10</t>
  </si>
  <si>
    <t>MEDDIA</t>
  </si>
  <si>
    <t>http://www.meddia.net</t>
  </si>
  <si>
    <t>338ca022-7069-7df1-6b10-d3e8b1865eb0</t>
  </si>
  <si>
    <t>MedDiary, Inc.</t>
  </si>
  <si>
    <t>http://www.meddiary.com</t>
  </si>
  <si>
    <t>f569b9c5-4485-62d7-7073-13e54db01511</t>
  </si>
  <si>
    <t>Meddibuddy</t>
  </si>
  <si>
    <t>http://meddibuddy.com/</t>
  </si>
  <si>
    <t>de207fd5-74ba-36d2-e61b-40dbad2e535b</t>
  </si>
  <si>
    <t>Meddiff Technology</t>
  </si>
  <si>
    <t>http://www.meddiff.com</t>
  </si>
  <si>
    <t>c6e9331f-2885-262a-f306-126fd1b5897c</t>
  </si>
  <si>
    <t>Meddik</t>
  </si>
  <si>
    <t>http://www.meddik.com</t>
  </si>
  <si>
    <t>42ff628f-bf0b-c6f3-9675-dafc88b509f6</t>
  </si>
  <si>
    <t>Meddirekt24 - Ihre sichere Apotheke</t>
  </si>
  <si>
    <t>http://www.meddirekt24.com/</t>
  </si>
  <si>
    <t>21fe5ae0-9319-2949-7642-465f955d1466</t>
  </si>
  <si>
    <t>Meddle</t>
  </si>
  <si>
    <t>http://get.meddle.it</t>
  </si>
  <si>
    <t>7bf9ab2a-741b-00cd-086e-cfc8c4c4a605</t>
  </si>
  <si>
    <t>Meddol. A service by G P I, Limited.</t>
  </si>
  <si>
    <t>http://www.meddol.com</t>
  </si>
  <si>
    <t>16275fd9-29b8-343b-5f73-ebffc75f0a8f</t>
  </si>
  <si>
    <t>Meddy</t>
  </si>
  <si>
    <t>http://www.meddy.co</t>
  </si>
  <si>
    <t>e5292317-724c-d29f-d2e9-b0b9ff34af8e</t>
  </si>
  <si>
    <t>MeddySaid</t>
  </si>
  <si>
    <t>https://meddysaid.com/</t>
  </si>
  <si>
    <t>938c87b2-b576-1909-a7aa-1955e67227a0</t>
  </si>
  <si>
    <t>Medean</t>
  </si>
  <si>
    <t>http://www.medean.com</t>
  </si>
  <si>
    <t>94b8cce7-c384-a231-2499-4dc6215f76b3</t>
  </si>
  <si>
    <t>MedeAnalytics</t>
  </si>
  <si>
    <t>http://www.medeanalytics.com</t>
  </si>
  <si>
    <t>ecdf003e-45a2-45e4-6609-8a1bda5175e8</t>
  </si>
  <si>
    <t>MedeaVodka</t>
  </si>
  <si>
    <t>http://medeaspirits.com/</t>
  </si>
  <si>
    <t>f0a4e71d-b03c-ddc1-b44f-4f27c96adc80</t>
  </si>
  <si>
    <t>Medecho Ltd</t>
  </si>
  <si>
    <t>http://www.medecho.com/</t>
  </si>
  <si>
    <t>58988111-0283-66ff-7ce6-b69d8d8924d8</t>
  </si>
  <si>
    <t>MEDecision</t>
  </si>
  <si>
    <t>http://www.medecision.com</t>
  </si>
  <si>
    <t>23b7b043-7a14-d8ec-beea-0615d937bb30</t>
  </si>
  <si>
    <t>MedeClinic</t>
  </si>
  <si>
    <t>http://www.medeclinic.in</t>
  </si>
  <si>
    <t>8f00d09e-bc44-de7a-0672-e5fd83168c5b</t>
  </si>
  <si>
    <t>MEDeCOACH</t>
  </si>
  <si>
    <t>http://www.medecoach.com</t>
  </si>
  <si>
    <t>a12bf59a-1cc4-f25a-275c-a5fd902e50cc</t>
  </si>
  <si>
    <t>MedECube Healthcare</t>
  </si>
  <si>
    <t>http://www.medecube.in/</t>
  </si>
  <si>
    <t>36c99cb6-b920-17f6-3d49-c980d4cb3391</t>
  </si>
  <si>
    <t>Medecure</t>
  </si>
  <si>
    <t>http://www.medecure.com</t>
  </si>
  <si>
    <t>0f372d02-a161-380c-6981-184e41f07bfe</t>
  </si>
  <si>
    <t>MedEd Global Solutions</t>
  </si>
  <si>
    <t>http://www.mededgs.com</t>
  </si>
  <si>
    <t>c3303099-ac29-3282-9fa6-ecccf0abd52d</t>
  </si>
  <si>
    <t>MedEdify</t>
  </si>
  <si>
    <t>http://www.mededify.com</t>
  </si>
  <si>
    <t>a614f588-341e-0284-817a-1ef8c21af9c1</t>
  </si>
  <si>
    <t>Medeel</t>
  </si>
  <si>
    <t>http://www.medeel.com</t>
  </si>
  <si>
    <t>03fc6360-e480-91fd-cdb5-d63c1bef2523</t>
  </si>
  <si>
    <t>Medeem</t>
  </si>
  <si>
    <t>http://www.medeem.com/</t>
  </si>
  <si>
    <t>bd10d88b-9085-8800-6854-ca26ad2f9b47</t>
  </si>
  <si>
    <t>MEDEF</t>
  </si>
  <si>
    <t>http://www.medef.com/</t>
  </si>
  <si>
    <t>ba5aca64-0547-fdc4-2a03-142148ffdedb</t>
  </si>
  <si>
    <t>Medefer</t>
  </si>
  <si>
    <t>https://www.medefer.com/</t>
  </si>
  <si>
    <t>8034e59e-7cb4-1fce-3b01-284873a4c091</t>
  </si>
  <si>
    <t>MedeFile International</t>
  </si>
  <si>
    <t>http://medefile.com</t>
  </si>
  <si>
    <t>1eff8250-6386-8e0e-48e0-73f65458d15c</t>
  </si>
  <si>
    <t>Medefy</t>
  </si>
  <si>
    <t>http://www.medefy.com</t>
  </si>
  <si>
    <t>7f990ac9-74d4-088e-1147-b778e60777e0</t>
  </si>
  <si>
    <t>Medegen</t>
  </si>
  <si>
    <t>http://www.medegenmed.com</t>
  </si>
  <si>
    <t>e902367b-4a50-2bde-acf3-acffe7625fac</t>
  </si>
  <si>
    <t>MedeHX</t>
  </si>
  <si>
    <t>https://www.medehx.com/en</t>
  </si>
  <si>
    <t>de011932-3b19-a916-a6cd-16db2e3f7926</t>
  </si>
  <si>
    <t>MEDEI</t>
  </si>
  <si>
    <t>https://www.medei.dk</t>
  </si>
  <si>
    <t>fafbcfc5-d666-803b-a8c2-a54040a3fbe6</t>
  </si>
  <si>
    <t>Medela Australia</t>
  </si>
  <si>
    <t>http://www.medela.com</t>
  </si>
  <si>
    <t>bec53846-a68a-c46f-6bae-02a6f12f5e18</t>
  </si>
  <si>
    <t>Medelinked</t>
  </si>
  <si>
    <t>https://www.medelinked.com/</t>
  </si>
  <si>
    <t>1361f18a-8dba-c90c-7fbb-fb2cd633cb10</t>
  </si>
  <si>
    <t>Medelita</t>
  </si>
  <si>
    <t>http://www.medelita.com</t>
  </si>
  <si>
    <t>afe4ac98-0eab-f1ee-987d-71ea5862ff33</t>
  </si>
  <si>
    <t>Medella Health</t>
  </si>
  <si>
    <t>http://www.medella.ca</t>
  </si>
  <si>
    <t>b890d09d-313d-188a-be4b-1110e0aa2e9d</t>
  </si>
  <si>
    <t>Medellin &amp; Global: Socialatom &amp; Ruta-N</t>
  </si>
  <si>
    <t>http://socialatomventures.com/#investment</t>
  </si>
  <si>
    <t>5d571b06-f100-a924-beba-6e7a801ac195</t>
  </si>
  <si>
    <t>Medellin Ventures</t>
  </si>
  <si>
    <t>http://www.medellin.vc</t>
  </si>
  <si>
    <t>76d1a89a-20d3-66f2-210e-6f92f3571969</t>
  </si>
  <si>
    <t>Medelse</t>
  </si>
  <si>
    <t>https://www.medelse.com/</t>
  </si>
  <si>
    <t>d0a8f645-7770-160a-802a-03e1987c0683</t>
  </si>
  <si>
    <t>MEDEM</t>
  </si>
  <si>
    <t>http://www.medem.co.uk</t>
  </si>
  <si>
    <t>7615ad86-58c4-9bb6-62bb-49bf8e349102</t>
  </si>
  <si>
    <t>MedEncentive</t>
  </si>
  <si>
    <t>http://medencentive.com</t>
  </si>
  <si>
    <t>a288446d-079c-ef56-8312-ae351ebe6664</t>
  </si>
  <si>
    <t>MedEnhanz Resources</t>
  </si>
  <si>
    <t>http://www.medenhanz.com</t>
  </si>
  <si>
    <t>9aaf59b6-2af1-beec-4a0a-4437d5818c99</t>
  </si>
  <si>
    <t>Medeniyet University</t>
  </si>
  <si>
    <t>http://www.medeniyet.edu.tr</t>
  </si>
  <si>
    <t>53ae872e-46a9-9d66-28ba-327089274e0a</t>
  </si>
  <si>
    <t>Medens</t>
  </si>
  <si>
    <t>http://www.medens.pl</t>
  </si>
  <si>
    <t>b09b555a-2221-5336-0825-81a1abca691b</t>
  </si>
  <si>
    <t>Medeo</t>
  </si>
  <si>
    <t>http://medeo.ca</t>
  </si>
  <si>
    <t>2f045021-bf72-0606-ba2b-6d4879331566</t>
  </si>
  <si>
    <t>Medeopart</t>
  </si>
  <si>
    <t>f18d1f46-8d4c-14de-6438-63932943b925</t>
  </si>
  <si>
    <t>Medeor Associates Srl</t>
  </si>
  <si>
    <t>http://www.medeorassociates.com</t>
  </si>
  <si>
    <t>63f7eb28-8bbe-f298-526c-3170361e8ac3</t>
  </si>
  <si>
    <t>MeDeploy</t>
  </si>
  <si>
    <t>http://medeploy.com</t>
  </si>
  <si>
    <t>0596b4a8-d683-cfcb-2700-68a6be925fe5</t>
  </si>
  <si>
    <t>MedEquity Investors</t>
  </si>
  <si>
    <t>http://www.medequity.com</t>
  </si>
  <si>
    <t>6e674e7f-3607-81b9-8db3-678e2a27d39d</t>
  </si>
  <si>
    <t>Mederi Therapeutics</t>
  </si>
  <si>
    <t>http://mederitherapeutics.com</t>
  </si>
  <si>
    <t>4654c867-7f12-a617-1d1e-e24eb6c7cb6e</t>
  </si>
  <si>
    <t>Mederra</t>
  </si>
  <si>
    <t>http://www.mederra.fi</t>
  </si>
  <si>
    <t>6947562c-929b-7df8-ba94-6552e700a54c</t>
  </si>
  <si>
    <t>Medesa Technology GmbH</t>
  </si>
  <si>
    <t>http://www.medesa.de</t>
  </si>
  <si>
    <t>74958026-3488-c3a0-ac0c-8d6a3a19db61</t>
  </si>
  <si>
    <t>MedESCO S.A.</t>
  </si>
  <si>
    <t>http://www.medesco.gr</t>
  </si>
  <si>
    <t>d70f93bf-2fbc-48ae-25d6-095830df7a7f</t>
  </si>
  <si>
    <t>Medesen</t>
  </si>
  <si>
    <t>http://www.medesen.com</t>
  </si>
  <si>
    <t>40dcc154-9a19-47ca-c149-f03346d23609</t>
  </si>
  <si>
    <t>Medesk</t>
  </si>
  <si>
    <t>https://www.medesk.co.uk/</t>
  </si>
  <si>
    <t>df4fe99b-6686-d250-b421-be98ef57641a</t>
  </si>
  <si>
    <t>Medespoir</t>
  </si>
  <si>
    <t>http://www.medespoir.ch</t>
  </si>
  <si>
    <t>a047deb2-2bcc-cecd-0aa3-28c2c33f19eb</t>
  </si>
  <si>
    <t>medeuronet</t>
  </si>
  <si>
    <t>http://www.medeuronet.com</t>
  </si>
  <si>
    <t>24aea0b0-d54f-8167-2543-9450f9acf4bb</t>
  </si>
  <si>
    <t>Medevelopment Mobile Inc.</t>
  </si>
  <si>
    <t>http://www.medevelopment.net</t>
  </si>
  <si>
    <t>db6d9a30-2e0a-8505-f6b8-b71029c5ec32</t>
  </si>
  <si>
    <t>MedEvents</t>
  </si>
  <si>
    <t>http://www.medevents.co.il/</t>
  </si>
  <si>
    <t>c39719b3-6eca-58b1-7323-1c3bc5b6501f</t>
  </si>
  <si>
    <t>MEDeverywhere</t>
  </si>
  <si>
    <t>http://www.medeverywhere.com</t>
  </si>
  <si>
    <t>e2a563b6-ca97-a982-398d-86bee0ba7a70</t>
  </si>
  <si>
    <t>MedEview</t>
  </si>
  <si>
    <t>http://medeview.com.w3snoop.com</t>
  </si>
  <si>
    <t>fd0467e4-625c-4659-ced7-c990eb7be72d</t>
  </si>
  <si>
    <t>medevol Ltd.</t>
  </si>
  <si>
    <t>https://www.medevol.com</t>
  </si>
  <si>
    <t>a3d89ef7-0ca6-599f-d2ca-928d248c1314</t>
  </si>
  <si>
    <t>Medex Merchandising</t>
  </si>
  <si>
    <t>http://www.medexco.com/</t>
  </si>
  <si>
    <t>30be56b9-ce52-4dda-d7d2-daa12cb78513</t>
  </si>
  <si>
    <t>Medexa Diagnostisk Service AB</t>
  </si>
  <si>
    <t>http://www.medexa.se/</t>
  </si>
  <si>
    <t>832bd95f-64b3-b64c-04ae-4c1db3ab21ec</t>
  </si>
  <si>
    <t>Medexo</t>
  </si>
  <si>
    <t>http://www.medexo.com</t>
  </si>
  <si>
    <t>13550485-ce70-f37c-f32a-b29eddd3dc52</t>
  </si>
  <si>
    <t>Medexo Robotics</t>
  </si>
  <si>
    <t>https://www.medexorobotics.com</t>
  </si>
  <si>
    <t>742f0733-ccf9-3413-3196-bc484facf44d</t>
  </si>
  <si>
    <t>MedExpert</t>
  </si>
  <si>
    <t>http://www.medexpert.com</t>
  </si>
  <si>
    <t>3f637c5d-cd50-10ce-eb66-69a8999b655d</t>
  </si>
  <si>
    <t>MedExpress Urgent Care</t>
  </si>
  <si>
    <t>http://medexpress.com</t>
  </si>
  <si>
    <t>7f39d96e-8fe6-7e48-7e98-f69a4176e669</t>
  </si>
  <si>
    <t>Medexpressrx</t>
  </si>
  <si>
    <t>http://www.medexpressrx.com</t>
  </si>
  <si>
    <t>66535409-aa4c-6ad4-1434-4092223f6ef6</t>
  </si>
  <si>
    <t>Medezon</t>
  </si>
  <si>
    <t>http://www.medezon.com</t>
  </si>
  <si>
    <t>ca41a8ca-5cd6-5388-fb6d-ff5a91592acb</t>
  </si>
  <si>
    <t>Medfibers Technology Co.,Ltd</t>
  </si>
  <si>
    <t>http://www.medfibers.com</t>
  </si>
  <si>
    <t>0503cd52-6b35-76d1-ebea-d5211355aa0b</t>
  </si>
  <si>
    <t>Medfiles</t>
  </si>
  <si>
    <t>http://www.medfiles.eu/</t>
  </si>
  <si>
    <t>e5c6c724-f1e2-41d1-2e86-817cd4672348</t>
  </si>
  <si>
    <t>Medfinder</t>
  </si>
  <si>
    <t>http://www.medfinder.in/</t>
  </si>
  <si>
    <t>81345e6f-c0d2-bee2-991f-a1c882d48d29</t>
  </si>
  <si>
    <t>Medfinds.com</t>
  </si>
  <si>
    <t>http://www.medfinds.com</t>
  </si>
  <si>
    <t>fd4e1762-7de4-2df1-4c6b-fe009af75945</t>
  </si>
  <si>
    <t>Medfit</t>
  </si>
  <si>
    <t>https://medfit.co.in</t>
  </si>
  <si>
    <t>e5c2d041-44a3-c2c6-ff22-451b7d955ab2</t>
  </si>
  <si>
    <t>Medfly</t>
  </si>
  <si>
    <t>http://gomedfly.com</t>
  </si>
  <si>
    <t>96c9836a-de55-f564-38c2-ab769ee9bd7b</t>
  </si>
  <si>
    <t>MedFlyt</t>
  </si>
  <si>
    <t>http://medflyt.com/</t>
  </si>
  <si>
    <t>26dacc96-aaf2-788a-22f7-0b0662f97dec</t>
  </si>
  <si>
    <t>Medfocus</t>
  </si>
  <si>
    <t>http://www.esfin-ides.com/groupe-esfin-ides/presentation-esfin-gestion.htm</t>
  </si>
  <si>
    <t>fc7c4227-9ac6-0e38-8790-8aa76bb5815a</t>
  </si>
  <si>
    <t>MedFocus Fund</t>
  </si>
  <si>
    <t>http://fund-mgmt.com</t>
  </si>
  <si>
    <t>b2ec013a-d610-3dad-2b9a-415542bb452a</t>
  </si>
  <si>
    <t>Medfoot</t>
  </si>
  <si>
    <t>http://www.medfoot.com</t>
  </si>
  <si>
    <t>0b7d3c57-e7a2-45f6-0bc6-98e904886b1b</t>
  </si>
  <si>
    <t>Medforall</t>
  </si>
  <si>
    <t>https://medforall.com/</t>
  </si>
  <si>
    <t>0a1ffe7c-399e-df11-8bb5-1e1a5094172f</t>
  </si>
  <si>
    <t>MedForce</t>
  </si>
  <si>
    <t>http://www.medforce.net/</t>
  </si>
  <si>
    <t>404ba057-bbc4-c738-2364-6d8a599dd253</t>
  </si>
  <si>
    <t>Medford Chamber of Commerce</t>
  </si>
  <si>
    <t>http://www.medfordchamber.com/</t>
  </si>
  <si>
    <t>e1d12de7-de58-9e43-169a-949c1e51a8f6</t>
  </si>
  <si>
    <t>MedForSure Lifecare Private Limited</t>
  </si>
  <si>
    <t>http://www.medforsure.com</t>
  </si>
  <si>
    <t>12d6e16b-8068-eba1-b418-ad1990a54da5</t>
  </si>
  <si>
    <t>Medfusion</t>
  </si>
  <si>
    <t>http://www.medfusion.com/</t>
  </si>
  <si>
    <t>d9e44b28-6092-bd90-48c4-1dbad82a29af</t>
  </si>
  <si>
    <t>Medgadget</t>
  </si>
  <si>
    <t>http://www.medgadget.com/</t>
  </si>
  <si>
    <t>356c5fdb-9f37-9513-5239-e9ff018b32d6</t>
  </si>
  <si>
    <t>MedGate</t>
  </si>
  <si>
    <t>http://www.medgate.ch/de-ch/home.aspx</t>
  </si>
  <si>
    <t>4c0a0ade-82de-1d8b-e6a9-ceff363ea195</t>
  </si>
  <si>
    <t>Medgate</t>
  </si>
  <si>
    <t>http://www.medgate.com/</t>
  </si>
  <si>
    <t>b5f41c60-1df0-591b-72db-23c573d081a3</t>
  </si>
  <si>
    <t>MEDGENERA</t>
  </si>
  <si>
    <t>http://medgenera.com/</t>
  </si>
  <si>
    <t>9b3b6422-1efb-65fc-753d-2af202fe07a5</t>
  </si>
  <si>
    <t>MedGenesis Therapeutix</t>
  </si>
  <si>
    <t>http://www.medgenesis.com</t>
  </si>
  <si>
    <t>91efcb93-d6d2-b92e-ae8a-83c1a949b421</t>
  </si>
  <si>
    <t>Medgenics</t>
  </si>
  <si>
    <t>http://www.medgenics.com</t>
  </si>
  <si>
    <t>5910fe16-0786-7d19-ac17-016d901ef4b1</t>
  </si>
  <si>
    <t>MedGenome Inc.</t>
  </si>
  <si>
    <t>http://medgenome.com</t>
  </si>
  <si>
    <t>3e8b2fb1-6a4c-800e-8b28-8561a7a9a995</t>
  </si>
  <si>
    <t>Medgineering</t>
  </si>
  <si>
    <t>http://medgineering.com/</t>
  </si>
  <si>
    <t>d1034660-b70d-3f68-0b36-44601e4151ba</t>
  </si>
  <si>
    <t>MedGinnie</t>
  </si>
  <si>
    <t>http://www.medginnie.com</t>
  </si>
  <si>
    <t>4071ed05-6ff8-1cd1-0b3b-539d4fce82dd</t>
  </si>
  <si>
    <t>Medgio</t>
  </si>
  <si>
    <t>http://www.medgio.com</t>
  </si>
  <si>
    <t>39eb30b3-63b8-70fb-f2d1-0b890e75fe70</t>
  </si>
  <si>
    <t>MEDgle</t>
  </si>
  <si>
    <t>http://www.medgle.com/</t>
  </si>
  <si>
    <t>bce341b7-5879-9f28-b5fc-55df4852c67c</t>
  </si>
  <si>
    <t>Medgold Resources</t>
  </si>
  <si>
    <t>http://www.medgoldresources.com/</t>
  </si>
  <si>
    <t>7ed2dbfe-2266-23e6-3847-c56f2a38ff53</t>
  </si>
  <si>
    <t>MedGRC</t>
  </si>
  <si>
    <t>https://www.medgrc.com</t>
  </si>
  <si>
    <t>dded482b-2095-f4ec-a5c9-3214168f3abb</t>
  </si>
  <si>
    <t>MedHab</t>
  </si>
  <si>
    <t>http://medhab.com</t>
  </si>
  <si>
    <t>b2c9736b-cb65-59b1-08d2-efe63913b59f</t>
  </si>
  <si>
    <t>Medhaj News</t>
  </si>
  <si>
    <t>http://www.medhajnews.in/</t>
  </si>
  <si>
    <t>fd2f924b-c99f-fcbb-e395-fe6cc050c633</t>
  </si>
  <si>
    <t>MedHalt</t>
  </si>
  <si>
    <t>http://www.medhalt.com/</t>
  </si>
  <si>
    <t>dde3bcfa-746a-469a-30ec-1734088ae02e</t>
  </si>
  <si>
    <t>Medhand International AB</t>
  </si>
  <si>
    <t>http://www.medhand.com/</t>
  </si>
  <si>
    <t>e880d06a-2800-8ebf-b980-8f047282d0a0</t>
  </si>
  <si>
    <t>MedHatter</t>
  </si>
  <si>
    <t>http://medhatter.sg/</t>
  </si>
  <si>
    <t>1dc8d87d-12e9-23f8-3d7d-85fb8ddb2515</t>
  </si>
  <si>
    <t>MedHelp</t>
  </si>
  <si>
    <t>http://www.medhelp.org</t>
  </si>
  <si>
    <t>5a33efd5-97af-acbb-4b4d-db4fd8db69b5</t>
  </si>
  <si>
    <t>Medherant</t>
  </si>
  <si>
    <t>http://www.medherant.co.uk/</t>
  </si>
  <si>
    <t>a15cab9e-9f2b-d025-85ce-951f9d5f12b9</t>
  </si>
  <si>
    <t>Medhley</t>
  </si>
  <si>
    <t>http://www.medhley.com</t>
  </si>
  <si>
    <t>ca367b94-2741-6570-51ae-0d041b5c6aa3</t>
  </si>
  <si>
    <t>MedHOK</t>
  </si>
  <si>
    <t>http://medhok.com</t>
  </si>
  <si>
    <t>f69dc985-443a-fc7d-7e24-2d5270465e2c</t>
  </si>
  <si>
    <t>MEDHOST</t>
  </si>
  <si>
    <t>http://www.medhost.com</t>
  </si>
  <si>
    <t>fbf993a6-7e01-b63d-01b8-955a3042c46d</t>
  </si>
  <si>
    <t>MedHost</t>
  </si>
  <si>
    <t>059a4234-1a07-e7a0-60b0-f3577d9995e6</t>
  </si>
  <si>
    <t>MedHub</t>
  </si>
  <si>
    <t>http://medhub.com</t>
  </si>
  <si>
    <t>f194b259-ff6b-52df-efb8-f789940c6343</t>
  </si>
  <si>
    <t>Medhurst</t>
  </si>
  <si>
    <t>http://medhurst-it.com/</t>
  </si>
  <si>
    <t>b547b09a-f46d-27c1-2596-027c01b872b5</t>
  </si>
  <si>
    <t>Medi - Loan</t>
  </si>
  <si>
    <t>http://www.mediloan.in/</t>
  </si>
  <si>
    <t>629674be-0de2-87c9-4249-30139559698a</t>
  </si>
  <si>
    <t>Medi Assist</t>
  </si>
  <si>
    <t>https://www.mediassistindia.com</t>
  </si>
  <si>
    <t>87f4c06e-821c-02f5-744e-662341df9a0e</t>
  </si>
  <si>
    <t>Medi BizTV</t>
  </si>
  <si>
    <t>http://www.medibiztv.com</t>
  </si>
  <si>
    <t>e58b3c93-dd5c-4820-61dc-55f250e0a510</t>
  </si>
  <si>
    <t>Medi Bridge India</t>
  </si>
  <si>
    <t>http://www.medibridgeindia.com/</t>
  </si>
  <si>
    <t>ab5e111d-5234-642b-5714-c1f5b93d5e10</t>
  </si>
  <si>
    <t>Medi Tree India</t>
  </si>
  <si>
    <t>http://www.meditreeindia.com/</t>
  </si>
  <si>
    <t>614b93c8-f003-7824-62c5-a245289d8e9b</t>
  </si>
  <si>
    <t>Medi-Code</t>
  </si>
  <si>
    <t>http://www.medi-code.com/</t>
  </si>
  <si>
    <t>7a759704-1929-b553-9f85-9e1db0729cbf</t>
  </si>
  <si>
    <t>Medi-Crowd</t>
  </si>
  <si>
    <t>http://www.medi-crowd.org</t>
  </si>
  <si>
    <t>1fdac428-cbaa-1dbc-6b34-4d2602beb6a2</t>
  </si>
  <si>
    <t>Medi-Globe</t>
  </si>
  <si>
    <t>http://www.medi-globe.com</t>
  </si>
  <si>
    <t>0cb265dd-40d0-1120-9da8-73ddca8921c9</t>
  </si>
  <si>
    <t>Medi-Hut</t>
  </si>
  <si>
    <t>http://www.medi-hut.net/</t>
  </si>
  <si>
    <t>b5fe4e21-7e89-3ab5-9daa-8fb10ceb931c</t>
  </si>
  <si>
    <t>Medi-Shop</t>
  </si>
  <si>
    <t>http://www.medi-shop.gr/en</t>
  </si>
  <si>
    <t>8087b808-86d9-85bc-6498-eefaf258a247</t>
  </si>
  <si>
    <t>Medi-Span</t>
  </si>
  <si>
    <t>http://www.medispan.in</t>
  </si>
  <si>
    <t>fc66fcd8-807c-08f6-d0f7-3f69c610967f</t>
  </si>
  <si>
    <t>Medi-stat</t>
  </si>
  <si>
    <t>http://www.medistat.com</t>
  </si>
  <si>
    <t>df89d79d-f708-587a-18f5-77b6988d9deb</t>
  </si>
  <si>
    <t>Medi-Station Urgent Care</t>
  </si>
  <si>
    <t>http://www.medistationurgentcare.com</t>
  </si>
  <si>
    <t>c4022fec-d845-03fb-3d3b-56801f372b6e</t>
  </si>
  <si>
    <t>4f99d6fd-f94a-90e2-9204-98de1f9761a8</t>
  </si>
  <si>
    <t>MEDI-System</t>
  </si>
  <si>
    <t>https://www.medisystem.pl/pl/osrodki</t>
  </si>
  <si>
    <t>25621323-2627-55a1-7744-c37e6ba563fd</t>
  </si>
  <si>
    <t>Medi-Tate</t>
  </si>
  <si>
    <t>http://www.medi-tate.com</t>
  </si>
  <si>
    <t>70cef945-dda9-bb2b-f380-4ecd3be5008b</t>
  </si>
  <si>
    <t>MEDI+SWARM</t>
  </si>
  <si>
    <t>https://www.mediswarm.com</t>
  </si>
  <si>
    <t>198e733b-a29e-9dae-6114-09ad1d9c2f1e</t>
  </si>
  <si>
    <t>Media &amp; Entertainment Services Alliance - MESA</t>
  </si>
  <si>
    <t>http://www.mesaalliance.org</t>
  </si>
  <si>
    <t>3c2059d0-158d-6cb3-34e4-7c3a5ad695ba</t>
  </si>
  <si>
    <t>Media &amp; Entertainment Technology</t>
  </si>
  <si>
    <t>http://mandetech.com/</t>
  </si>
  <si>
    <t>c2830b3d-5906-35d8-7bb6-e2e703f40a61</t>
  </si>
  <si>
    <t>Media &amp; More</t>
  </si>
  <si>
    <t>http://mediaandmore-eg.com</t>
  </si>
  <si>
    <t>e096fd41-7ee7-dfc7-855d-871bef9797bd</t>
  </si>
  <si>
    <t>media + more service GmbH</t>
  </si>
  <si>
    <t>http://www.mms.hn</t>
  </si>
  <si>
    <t>8d62cabc-e973-a19d-a035-258550f217e2</t>
  </si>
  <si>
    <t>Media 10</t>
  </si>
  <si>
    <t>http://www.media-ten.com</t>
  </si>
  <si>
    <t>2c4c13fb-ad1e-9c92-0d2c-054217b7b124</t>
  </si>
  <si>
    <t>Media 100</t>
  </si>
  <si>
    <t>http://www.media100.com</t>
  </si>
  <si>
    <t>2c210940-c3d3-173b-a5c7-3c0cb89c9caf</t>
  </si>
  <si>
    <t>Media 11 Pvt Ltd</t>
  </si>
  <si>
    <t>http://www.media11.co.in</t>
  </si>
  <si>
    <t>baff1ee9-65c6-cba7-f8e1-e7c706d76821</t>
  </si>
  <si>
    <t>Media 11:11</t>
  </si>
  <si>
    <t>http://www.media1111.com/</t>
  </si>
  <si>
    <t>33464022-6715-aefd-1a42-40265dca5a65</t>
  </si>
  <si>
    <t>Media 4 The World</t>
  </si>
  <si>
    <t>http://media4theworld.org/</t>
  </si>
  <si>
    <t>3823ae16-1287-34a9-f318-6a9ab46c739c</t>
  </si>
  <si>
    <t>media access GmbH</t>
  </si>
  <si>
    <t>http://www.media-access.net</t>
  </si>
  <si>
    <t>5150a122-f0f8-4ab7-fbf9-d4d80fb641c6</t>
  </si>
  <si>
    <t>Media Agency Group</t>
  </si>
  <si>
    <t>http://www.mediaagencygroup.com/</t>
  </si>
  <si>
    <t>7986eb1d-c9d7-124f-2f3a-a6aafe5bb25e</t>
  </si>
  <si>
    <t>Media Alive Limited</t>
  </si>
  <si>
    <t>http://www.media-alive.co.uk</t>
  </si>
  <si>
    <t>85633049-d672-aa73-3069-2564d7f433fa</t>
  </si>
  <si>
    <t>Media Analytics</t>
  </si>
  <si>
    <t>http://www.imsreport.com</t>
  </si>
  <si>
    <t>905de866-a7e8-bc00-b384-0e4be05b476b</t>
  </si>
  <si>
    <t>Media Anchor</t>
  </si>
  <si>
    <t>http://www.anchormedia.com</t>
  </si>
  <si>
    <t>6a0a997f-cc4c-2e65-1d9c-2341c64b9e7c</t>
  </si>
  <si>
    <t>Media and Networks</t>
  </si>
  <si>
    <t>http://www.mediosyredes.com/</t>
  </si>
  <si>
    <t>bba7e507-d8fd-d56f-b48a-9c85854ecbf4</t>
  </si>
  <si>
    <t>Media Apparat</t>
  </si>
  <si>
    <t>http://www.mediaapparat.com</t>
  </si>
  <si>
    <t>666cab49-ccab-4cd6-3690-20048bf0db08</t>
  </si>
  <si>
    <t>Media Armor</t>
  </si>
  <si>
    <t>http://mediaarmor.com</t>
  </si>
  <si>
    <t>7eac2a10-4a40-6edb-4d4d-5442a809d25b</t>
  </si>
  <si>
    <t>Media Arts Lab</t>
  </si>
  <si>
    <t>http://www.mediaartslab.com/</t>
  </si>
  <si>
    <t>f9dd4218-72ca-99ac-4f42-c4dbf2f1ce18</t>
  </si>
  <si>
    <t>Media Audits</t>
  </si>
  <si>
    <t>http://www.mediaaudit.com</t>
  </si>
  <si>
    <t>43841977-bc85-a4b0-aa31-f831d733730f</t>
  </si>
  <si>
    <t>Media Awaken</t>
  </si>
  <si>
    <t>http://mediaawaken.com/</t>
  </si>
  <si>
    <t>846ba26f-8947-73c0-8c23-756e95f7ad6f</t>
  </si>
  <si>
    <t>Media Bakery</t>
  </si>
  <si>
    <t>http://mediabakery.com</t>
  </si>
  <si>
    <t>bb6bef1d-ca73-0835-fbda-f49a62220287</t>
  </si>
  <si>
    <t>Media Battles</t>
  </si>
  <si>
    <t>http://mediaxus.com/</t>
  </si>
  <si>
    <t>888d736a-aff4-f88b-1686-f672766fe271</t>
  </si>
  <si>
    <t>Media BBQ</t>
  </si>
  <si>
    <t>http://www.mediabbq.com</t>
  </si>
  <si>
    <t>19f3bc6b-8ce5-48dd-6e21-2f703707de2f</t>
  </si>
  <si>
    <t>Media Bloggers Association</t>
  </si>
  <si>
    <t>http://www.mediabloggers.org</t>
  </si>
  <si>
    <t>e69fb40f-46c8-43b2-871f-14ec651b435d</t>
  </si>
  <si>
    <t>Media Breakaway. LLC</t>
  </si>
  <si>
    <t>http://www.mediabreakaway.com</t>
  </si>
  <si>
    <t>228a94a8-c500-eea6-cb64-b066414d8c44</t>
  </si>
  <si>
    <t>Media Brewery</t>
  </si>
  <si>
    <t>http://mediabrewery.co/</t>
  </si>
  <si>
    <t>71ba24e9-a575-ae9a-79c6-30629cc0acfd</t>
  </si>
  <si>
    <t>MEDIA BROADCAST GmbH</t>
  </si>
  <si>
    <t>http://www.media-broadcast.com/en/startpage/</t>
  </si>
  <si>
    <t>99d04aca-3e35-0793-c0ad-fbef409dd3c6</t>
  </si>
  <si>
    <t>Media Bucket Group</t>
  </si>
  <si>
    <t>http://www.mediabucket.com.ar</t>
  </si>
  <si>
    <t>4b3c5fd7-834f-f082-9dd2-6b0018791c8a</t>
  </si>
  <si>
    <t>Media Burn Archive</t>
  </si>
  <si>
    <t>http://mediaburn.org/</t>
  </si>
  <si>
    <t>e4f629fd-8ba5-c0a9-8ea0-a51584522d5a</t>
  </si>
  <si>
    <t>MEDIA BURO</t>
  </si>
  <si>
    <t>http://spbmediaburo.ru</t>
  </si>
  <si>
    <t>deef7a6a-118d-49b3-0cbe-0851bbde3998</t>
  </si>
  <si>
    <t>Media Button Vancouver</t>
  </si>
  <si>
    <t>http://www.mediabutton.com/video-production/vancouver/</t>
  </si>
  <si>
    <t>1c1c22d0-52a7-58ca-5d8d-56b988050840</t>
  </si>
  <si>
    <t>Media Buying Services, Inc</t>
  </si>
  <si>
    <t>http://www.mediabuyingservices.com</t>
  </si>
  <si>
    <t>9c7753d6-b176-b18e-a046-41c53dfce12d</t>
  </si>
  <si>
    <t>Media Caddy</t>
  </si>
  <si>
    <t>http://www.mediacaddy.com</t>
  </si>
  <si>
    <t>7952cfcb-9211-3728-881a-867ea610eef8</t>
  </si>
  <si>
    <t>Media Camp</t>
  </si>
  <si>
    <t>http://www.mediacamp.com</t>
  </si>
  <si>
    <t>92f34883-b7c8-213e-641f-7f7aca9e0f85</t>
  </si>
  <si>
    <t>Media Cannon</t>
  </si>
  <si>
    <t>http://www.mediacannon.com</t>
  </si>
  <si>
    <t>3987709d-2158-790e-217d-7f9c6284bb84</t>
  </si>
  <si>
    <t>Media Cause</t>
  </si>
  <si>
    <t>http://mediacause.org</t>
  </si>
  <si>
    <t>d1c996d4-a143-3f16-a555-f2eab4798736</t>
  </si>
  <si>
    <t>Media Center Montessori Infant/Toddler</t>
  </si>
  <si>
    <t>http://mediacentermontessoripreschool.com/</t>
  </si>
  <si>
    <t>1c18c0b1-a371-4db8-b11c-91e0ab3c5c30</t>
  </si>
  <si>
    <t>Media Chaperone</t>
  </si>
  <si>
    <t>http://mediachaperone.com</t>
  </si>
  <si>
    <t>a1dcbb6a-98f0-9c4c-7ccc-9534733e5c94</t>
  </si>
  <si>
    <t>Media Chinese International</t>
  </si>
  <si>
    <t>http://www.mediachinesegroup.com/htm/content.cfm/?channel=main&amp;lang=e</t>
  </si>
  <si>
    <t>ce49ff8b-9125-caf0-704f-04539937d4f9</t>
  </si>
  <si>
    <t>Media Climate C.I.C.</t>
  </si>
  <si>
    <t>http://www.mediaclimatecic.co.uk/</t>
  </si>
  <si>
    <t>0a8f6abd-4891-58cd-faae-aabeb6e7eb10</t>
  </si>
  <si>
    <t>Media Cloud Cluster</t>
  </si>
  <si>
    <t>http://www.mediacloudcluster.org</t>
  </si>
  <si>
    <t>31f48f54-06cf-7abe-caeb-59dcc7af7184</t>
  </si>
  <si>
    <t>Media Coalition</t>
  </si>
  <si>
    <t>http://mediacoalition.org</t>
  </si>
  <si>
    <t>af74391a-7b9c-7368-6bad-7091ee0319e9</t>
  </si>
  <si>
    <t>Media Coin</t>
  </si>
  <si>
    <t>http://mediacoin.io</t>
  </si>
  <si>
    <t>50ac1e14-7f9b-f016-fee2-aea2614b71ec</t>
  </si>
  <si>
    <t>Media College</t>
  </si>
  <si>
    <t>http://www.mediacollege.com</t>
  </si>
  <si>
    <t>ff4da1e5-e4b3-a3c5-0062-a1af6e770bf2</t>
  </si>
  <si>
    <t>Media Components</t>
  </si>
  <si>
    <t>http://www.mediacomponents.com</t>
  </si>
  <si>
    <t>8ed89f04-7408-fd31-e085-a27b41974db6</t>
  </si>
  <si>
    <t>Media Concepts</t>
  </si>
  <si>
    <t>http://www.mediaconcepts.tv</t>
  </si>
  <si>
    <t>3e755c80-4a5f-d4b3-3370-3bafd24674df</t>
  </si>
  <si>
    <t>Media Connect Partners, LLC</t>
  </si>
  <si>
    <t>http://mediaconnectpartners.com</t>
  </si>
  <si>
    <t>d082a8a7-f353-03da-8626-688be58af1f4</t>
  </si>
  <si>
    <t>Media Consulta</t>
  </si>
  <si>
    <t>http://www.mcgroup.com</t>
  </si>
  <si>
    <t>a4b527e3-610e-5a40-2ecc-88ce229169db</t>
  </si>
  <si>
    <t>Media Contacts</t>
  </si>
  <si>
    <t>http://www.media-contacts.co.uk</t>
  </si>
  <si>
    <t>1c490361-c7a8-294f-b59a-ea0fc14e0346</t>
  </si>
  <si>
    <t>Media Contours</t>
  </si>
  <si>
    <t>http://www.mediacontour.com</t>
  </si>
  <si>
    <t>53390bf1-4a0e-5b51-8335-ab92f98e7faa</t>
  </si>
  <si>
    <t>MEDIA CONVENTION Berlin</t>
  </si>
  <si>
    <t>http://mediaconventionberlin.com/</t>
  </si>
  <si>
    <t>6dd4746c-3757-4a31-2f21-b5030955e0d1</t>
  </si>
  <si>
    <t>Media Corp Interactive</t>
  </si>
  <si>
    <t>http://www.mediacorp-online.com</t>
  </si>
  <si>
    <t>4635ba2d-0497-b380-f10c-882a96ec2be0</t>
  </si>
  <si>
    <t>Media Corp International</t>
  </si>
  <si>
    <t>http://mediacorpinternational.com.au/</t>
  </si>
  <si>
    <t>fc9b07ab-c36a-cb81-bc58-f75ae3fe6cd6</t>
  </si>
  <si>
    <t>Media Create</t>
  </si>
  <si>
    <t>http://m-create.com</t>
  </si>
  <si>
    <t>1cbeb2a3-6c5f-a674-5d87-8b59f4faaab4</t>
  </si>
  <si>
    <t>Media Crowd</t>
  </si>
  <si>
    <t>http://mediacrowd.com</t>
  </si>
  <si>
    <t>41209e86-b846-035f-9dac-e7fc72889908</t>
  </si>
  <si>
    <t>Media Cybernetics</t>
  </si>
  <si>
    <t>http://www.mediacy.com/</t>
  </si>
  <si>
    <t>4ee744b6-f6bc-94cd-933a-0400d0b9d47e</t>
  </si>
  <si>
    <t>Media Darling PR</t>
  </si>
  <si>
    <t>http://www.mediadarlingpr.com</t>
  </si>
  <si>
    <t>550004fc-16be-6e4e-28b3-704c8e48832e</t>
  </si>
  <si>
    <t>Media Data Rankings</t>
  </si>
  <si>
    <t>http://www.media-data-rankings.com</t>
  </si>
  <si>
    <t>ed62b3e6-4191-e3f0-dac6-c36cd95bd2a0</t>
  </si>
  <si>
    <t>Media Developed</t>
  </si>
  <si>
    <t>http://mediadeveloped.com</t>
  </si>
  <si>
    <t>96c5928a-579a-cbdd-f98b-d03c56538dd5</t>
  </si>
  <si>
    <t>Media Development Authority</t>
  </si>
  <si>
    <t>http://www.mda.gov.sg</t>
  </si>
  <si>
    <t>91085b5d-e026-f495-6594-192e5c29013a</t>
  </si>
  <si>
    <t>Media Development Investment Fund</t>
  </si>
  <si>
    <t>http://www.mdif.org</t>
  </si>
  <si>
    <t>31f3cc8b-22ef-1d4b-3da4-3b49f0123e2b</t>
  </si>
  <si>
    <t>Media Digital Ventures</t>
  </si>
  <si>
    <t>http://www.mediadigitalventures.com</t>
  </si>
  <si>
    <t>817a285e-6807-db60-6afa-7f72b0bf506c</t>
  </si>
  <si>
    <t>Media Distillery</t>
  </si>
  <si>
    <t>http://www.mediadistillery.tv</t>
  </si>
  <si>
    <t>f1d5c0f2-0744-317e-f4d9-4219368f7766</t>
  </si>
  <si>
    <t>Media Distribution Solutions</t>
  </si>
  <si>
    <t>http://www.mediadistributionsolutions.com</t>
  </si>
  <si>
    <t>9b3eaf71-c6e3-c502-60e5-db52d53ce559</t>
  </si>
  <si>
    <t>Media DNA</t>
  </si>
  <si>
    <t>http://www.mediadna.com</t>
  </si>
  <si>
    <t>d6f436f5-698c-0a4f-9618-8dd6e452aad3</t>
  </si>
  <si>
    <t>Media Do</t>
  </si>
  <si>
    <t>http://www.mediado.jp</t>
  </si>
  <si>
    <t>0ac4dff7-6892-d37d-5421-70500fd8dd1e</t>
  </si>
  <si>
    <t>Media Driver</t>
  </si>
  <si>
    <t>http://mediadriver.com/</t>
  </si>
  <si>
    <t>06f5d2b5-92bd-54a9-a1c8-6b43beb2f556</t>
  </si>
  <si>
    <t>Media Edge</t>
  </si>
  <si>
    <t>http://www.mediaedge.ca</t>
  </si>
  <si>
    <t>acf34690-073e-e791-ef24-52299a7fc1b8</t>
  </si>
  <si>
    <t>Media Education</t>
  </si>
  <si>
    <t>http://mediaeducation.com.br/</t>
  </si>
  <si>
    <t>61cb8f8d-1af3-1f59-a243-6b873ba12f2e</t>
  </si>
  <si>
    <t>Media Entertainment and Arts Alliance - MEAA</t>
  </si>
  <si>
    <t>https://www.meaa.org/</t>
  </si>
  <si>
    <t>894c7f9a-89e1-1dc7-e8db-6dce0a6d8ae9</t>
  </si>
  <si>
    <t>Media Entrepreneurs</t>
  </si>
  <si>
    <t>http://www.media-entrepreneurs.de/</t>
  </si>
  <si>
    <t>174391ba-8036-0bb5-44f0-7b70801cc691</t>
  </si>
  <si>
    <t>Media Envy</t>
  </si>
  <si>
    <t>http://www.mediaenvy.com</t>
  </si>
  <si>
    <t>5775623a-b123-3d4b-71f6-a4dd51dfb6a9</t>
  </si>
  <si>
    <t>Media Evolution</t>
  </si>
  <si>
    <t>http://mediaevolution.se/</t>
  </si>
  <si>
    <t>a8e4fd02-f60e-6ebb-92cc-100047321be7</t>
  </si>
  <si>
    <t>Media Excel</t>
  </si>
  <si>
    <t>http://www.mediaexcel.com</t>
  </si>
  <si>
    <t>32d59bc1-a14d-c429-b9fd-1cf7df08ddee</t>
  </si>
  <si>
    <t>Media Exchange Group</t>
  </si>
  <si>
    <t>http://mediaexchangegroup.com</t>
  </si>
  <si>
    <t>011bdb08-868d-d377-43b2-75266983b454</t>
  </si>
  <si>
    <t>Media Experts</t>
  </si>
  <si>
    <t>http://www.mediaexperts.com</t>
  </si>
  <si>
    <t>1046c74e-8a6a-7fce-f85f-cd07546f1129</t>
  </si>
  <si>
    <t>Media Expreshunz</t>
  </si>
  <si>
    <t>http://www.expreshunz.com/</t>
  </si>
  <si>
    <t>13e7c324-05e9-1b6f-c121-90079a368995</t>
  </si>
  <si>
    <t>Media Facility Group</t>
  </si>
  <si>
    <t>http://www.mediafacilitygroup.com</t>
  </si>
  <si>
    <t>7c4c6bb1-97d3-a2bd-8658-d773a0ae0ade</t>
  </si>
  <si>
    <t>Media Factory</t>
  </si>
  <si>
    <t>http://www.mediafactory.com.br</t>
  </si>
  <si>
    <t>05771c08-b800-1d83-fbf2-cd6e71de86a4</t>
  </si>
  <si>
    <t>http://mediafactory.vc/</t>
  </si>
  <si>
    <t>37aa74be-256c-217f-962f-d9062c292a29</t>
  </si>
  <si>
    <t>Media Factory Network</t>
  </si>
  <si>
    <t>http://www.factorymedianetwork.com</t>
  </si>
  <si>
    <t>b28913c0-1996-dac8-135f-333a0e903423</t>
  </si>
  <si>
    <t>Media for Buyers</t>
  </si>
  <si>
    <t>http://mediaforbuyers.com/</t>
  </si>
  <si>
    <t>5eb38d70-0d69-f00a-ecee-846fbfc7e729</t>
  </si>
  <si>
    <t>Media Force Global Brands</t>
  </si>
  <si>
    <t>http://mediaforceglobalbrands.com/</t>
  </si>
  <si>
    <t>ef79b39e-db55-4e5b-91b9-c65526c0c2c1</t>
  </si>
  <si>
    <t>Media Forest</t>
  </si>
  <si>
    <t>http://www.mediaforest.biz/</t>
  </si>
  <si>
    <t>8ab1ac01-6b72-553e-a29c-b5e4372fda6d</t>
  </si>
  <si>
    <t>Media Funding Group</t>
  </si>
  <si>
    <t>http://www.mediafundinggroup.com/</t>
  </si>
  <si>
    <t>0ad9a014-34b2-cdb1-8368-a24a3e660db8</t>
  </si>
  <si>
    <t>Media Funding Partners</t>
  </si>
  <si>
    <t>http://www.mediafundingpartners.com/</t>
  </si>
  <si>
    <t>3623f43c-111f-86c5-2464-02bab7ff950a</t>
  </si>
  <si>
    <t>Media FUR</t>
  </si>
  <si>
    <t>http://www.mediafur.com/</t>
  </si>
  <si>
    <t>f229c7d4-8852-60e3-7a7d-9cdd27bec340</t>
  </si>
  <si>
    <t>Media Gearbox</t>
  </si>
  <si>
    <t>http://mediagearbox.com</t>
  </si>
  <si>
    <t>2bb64adc-97c5-4245-059a-caf470ef9ee4</t>
  </si>
  <si>
    <t>Media General</t>
  </si>
  <si>
    <t>http://www.mediageneral.com</t>
  </si>
  <si>
    <t>df87f195-10e4-9820-36b6-973c47580a83</t>
  </si>
  <si>
    <t>Media Glint</t>
  </si>
  <si>
    <t>http://www.mediaglint.com</t>
  </si>
  <si>
    <t>9630bc05-5858-9a53-1d54-b3eb55962acd</t>
  </si>
  <si>
    <t>Media Gofer</t>
  </si>
  <si>
    <t>http://mediagofer.com/index.php</t>
  </si>
  <si>
    <t>1c200686-bc78-14d2-c73a-a9e16595eb04</t>
  </si>
  <si>
    <t>Media Greenhouse</t>
  </si>
  <si>
    <t>http://www.mediagreenhouse.eu</t>
  </si>
  <si>
    <t>fcffe11f-3255-d2c2-f3cb-f41a0cc0b622</t>
  </si>
  <si>
    <t>Media Group</t>
  </si>
  <si>
    <t>http://www.mediagroup.com.au</t>
  </si>
  <si>
    <t>a1197513-f67e-0098-c8d6-81fc6af7396f</t>
  </si>
  <si>
    <t>Media Group Management</t>
  </si>
  <si>
    <t>https://mediagroup.management</t>
  </si>
  <si>
    <t>93993924-4b6a-dc56-8420-15d6b1d8b2d3</t>
  </si>
  <si>
    <t>Media Group of America</t>
  </si>
  <si>
    <t>http://mgofa.com</t>
  </si>
  <si>
    <t>b4116d11-d232-439e-bfc0-1cf5cbe01b1f</t>
  </si>
  <si>
    <t>MEDIA GROUP ONE</t>
  </si>
  <si>
    <t>http://mediagroupone.de/en</t>
  </si>
  <si>
    <t>5317c9c1-bc5e-fcf1-d7b9-62a90f9f6cdc</t>
  </si>
  <si>
    <t>Media Guard Group</t>
  </si>
  <si>
    <t>http://mediaguardgroup.com</t>
  </si>
  <si>
    <t>223faead-c927-b05c-5af2-85089eaaf47f</t>
  </si>
  <si>
    <t>Media Headquarters</t>
  </si>
  <si>
    <t>http://www.mediahqs.net/</t>
  </si>
  <si>
    <t>dc792c1b-0ee4-762a-f101-e46aeca1e031</t>
  </si>
  <si>
    <t>Media Heroes</t>
  </si>
  <si>
    <t>http://www.mediaheroesbrisbane.com.au</t>
  </si>
  <si>
    <t>bc3d1019-118a-0c1b-30b6-f49d8fd6a869</t>
  </si>
  <si>
    <t>Media Hint</t>
  </si>
  <si>
    <t>https://mediahint.com</t>
  </si>
  <si>
    <t>225d4e1c-1feb-2f3b-6614-4611c3c9d531</t>
  </si>
  <si>
    <t>Media Hive</t>
  </si>
  <si>
    <t>http://www.mediahive.com</t>
  </si>
  <si>
    <t>878be87f-1b70-424f-690c-f990bbd69058</t>
  </si>
  <si>
    <t>Media Hub International</t>
  </si>
  <si>
    <t>http://www.mediahubinternational.com</t>
  </si>
  <si>
    <t>18c30134-6d98-e228-4792-2cf51e39ab56</t>
  </si>
  <si>
    <t>Media Impact Project - MIP</t>
  </si>
  <si>
    <t>http://www.mediaimpactproject.org/</t>
  </si>
  <si>
    <t>8d9db7e6-9964-df6e-354c-90e59ec6c3b2</t>
  </si>
  <si>
    <t>Media in Motion</t>
  </si>
  <si>
    <t>http://www.media-in-motion.co.uk</t>
  </si>
  <si>
    <t>c78a8585-b5ab-1773-207d-158815b057b2</t>
  </si>
  <si>
    <t>Media Ingredient</t>
  </si>
  <si>
    <t>http://www.mediaingredient.com/</t>
  </si>
  <si>
    <t>13a39eef-e083-b64e-19e5-d7b4fb21e28d</t>
  </si>
  <si>
    <t>Media Injection</t>
  </si>
  <si>
    <t>http://www.mediainjection.com</t>
  </si>
  <si>
    <t>600774a0-f0b1-84d3-e05b-28712d5bf9af</t>
  </si>
  <si>
    <t>Media Innovation Group</t>
  </si>
  <si>
    <t>http://www.themig.com</t>
  </si>
  <si>
    <t>25a3c75b-4845-30aa-79b8-05f89d581bbc</t>
  </si>
  <si>
    <t>Media Innovationz</t>
  </si>
  <si>
    <t>http://mediainnovationz.com</t>
  </si>
  <si>
    <t>4dca0ace-8682-b5cb-f9ed-264be6125914</t>
  </si>
  <si>
    <t>Media Institute for Social Change</t>
  </si>
  <si>
    <t>http://www.mediamakingchange.org/</t>
  </si>
  <si>
    <t>c724a672-5f88-d54e-e148-a9c684b095bd</t>
  </si>
  <si>
    <t>Media Insurance Network</t>
  </si>
  <si>
    <t>http://www.mediainsurancenetwork.com/html/</t>
  </si>
  <si>
    <t>6bac3448-5324-e25d-a9f4-296d0551852d</t>
  </si>
  <si>
    <t>Media Interaction Lab</t>
  </si>
  <si>
    <t>http://mi-lab.org</t>
  </si>
  <si>
    <t>9b244db3-1b24-270d-5785-a34da3be66fa</t>
  </si>
  <si>
    <t>Media Interactiva</t>
  </si>
  <si>
    <t>http://www.mediainteractiva.com/en/</t>
  </si>
  <si>
    <t>1107b13d-c5e9-ee59-9cb4-8e60e5e2d8eb</t>
  </si>
  <si>
    <t>Media Interactive SA.</t>
  </si>
  <si>
    <t>http://www.mediainteractive.cl</t>
  </si>
  <si>
    <t>fb229ffd-8a50-e7ff-2dfb-a2a682c6b9d3</t>
  </si>
  <si>
    <t>Media Investment GmbH</t>
  </si>
  <si>
    <t>https://www.mediaventures.de</t>
  </si>
  <si>
    <t>8a01f37a-8456-ffe6-7ea1-7066df4eea6e</t>
  </si>
  <si>
    <t>Media Investment Group</t>
  </si>
  <si>
    <t>http://www.mediainvestmentgroup.com</t>
  </si>
  <si>
    <t>3ad26564-bb30-ffdc-3c44-a5209da2aa0a</t>
  </si>
  <si>
    <t>Media iQ Digital</t>
  </si>
  <si>
    <t>http://mediaiqdigital.com</t>
  </si>
  <si>
    <t>faa8c3de-2f36-3876-122a-07678982d3fb</t>
  </si>
  <si>
    <t>Media Iris LLC</t>
  </si>
  <si>
    <t>http://www.mediairis.com/</t>
  </si>
  <si>
    <t>8f544751-84f5-8574-56a4-bcf983da5675</t>
  </si>
  <si>
    <t>Media Jackers</t>
  </si>
  <si>
    <t>http://view-source:http://www.mediajackers.com/webdesign-bangalore/</t>
  </si>
  <si>
    <t>e08230ff-75b0-b43f-3cc7-be5f3b485467</t>
  </si>
  <si>
    <t>media junction</t>
  </si>
  <si>
    <t>http://www.mediajunction.com</t>
  </si>
  <si>
    <t>7041f8e1-c4e0-4cbc-98e3-513eae621d62</t>
  </si>
  <si>
    <t>Media Key</t>
  </si>
  <si>
    <t>http://www.mediakey.com.au/</t>
  </si>
  <si>
    <t>0af063a9-544c-be49-dd38-1c1f7efa44fc</t>
  </si>
  <si>
    <t>Media Kobo, Inc.</t>
  </si>
  <si>
    <t>http://www.mkb.ne.jp/</t>
  </si>
  <si>
    <t>14ea5d6f-91ee-12fc-0b23-ef220f167ea8</t>
  </si>
  <si>
    <t>Media Lab Europe</t>
  </si>
  <si>
    <t>http://medialabeurope.org/</t>
  </si>
  <si>
    <t>69d1179b-669c-a952-7188-d0570f32dd4a</t>
  </si>
  <si>
    <t>Media Lantern</t>
  </si>
  <si>
    <t>http://www.medialantern.com</t>
  </si>
  <si>
    <t>b053664f-1903-4e95-8bf8-484673db808e</t>
  </si>
  <si>
    <t>Media Lario</t>
  </si>
  <si>
    <t>http://www.media-lario.com</t>
  </si>
  <si>
    <t>332af439-92eb-ac7f-5dd5-972ecb69473f</t>
  </si>
  <si>
    <t>Media Layer</t>
  </si>
  <si>
    <t>http://www.medialayer.com</t>
  </si>
  <si>
    <t>fe3030da-d2b4-1608-cce0-476b3970ea50</t>
  </si>
  <si>
    <t>Media Layers</t>
  </si>
  <si>
    <t>http://www.medialayers.com</t>
  </si>
  <si>
    <t>80725966-7bb1-1fda-8378-7dabb6cb8995</t>
  </si>
  <si>
    <t>Media Leaders</t>
  </si>
  <si>
    <t>https://medialeaders.com/</t>
  </si>
  <si>
    <t>26f4d0be-22d2-8ee2-c263-12765b42e336</t>
  </si>
  <si>
    <t>Media LiÌâå_ght Entertainment</t>
  </si>
  <si>
    <t>http://www.media-li2ght.com</t>
  </si>
  <si>
    <t>44a81363-14de-59d2-73fb-3c01be6ad095</t>
  </si>
  <si>
    <t>Media Life Magazine</t>
  </si>
  <si>
    <t>http://www.medialifemagazine.com</t>
  </si>
  <si>
    <t>505c593d-8d82-448f-984b-f4966f5c333c</t>
  </si>
  <si>
    <t>Media Lightbox</t>
  </si>
  <si>
    <t>http://www.medialightbox.com</t>
  </si>
  <si>
    <t>04137c16-c930-13f0-6894-4446e7b76220</t>
  </si>
  <si>
    <t>Media LightBridge</t>
  </si>
  <si>
    <t>http://www.medialightbridge.com</t>
  </si>
  <si>
    <t>ceabc79e-8f6c-7f9f-adbc-8bfda757bed4</t>
  </si>
  <si>
    <t>Media Link Communicaitons</t>
  </si>
  <si>
    <t>http://medialinkmalta.blogspot.com</t>
  </si>
  <si>
    <t>8dd8cf26-a7f5-6e28-fb66-03dc17da1a54</t>
  </si>
  <si>
    <t>Media Lives</t>
  </si>
  <si>
    <t>http://www.medialives.com</t>
  </si>
  <si>
    <t>a2a64ce1-c553-d0ba-fd55-29a79d994c1d</t>
  </si>
  <si>
    <t>Media Logic</t>
  </si>
  <si>
    <t>http://www.mlinc.com</t>
  </si>
  <si>
    <t>74ab80e5-d3ee-8821-6311-beb064de9d8e</t>
  </si>
  <si>
    <t>Media Logic SNC</t>
  </si>
  <si>
    <t>http://www.medialogic.eu/</t>
  </si>
  <si>
    <t>f3d8c12c-f3a3-8bb4-301e-b94a1893932f</t>
  </si>
  <si>
    <t>Media Management Inc.</t>
  </si>
  <si>
    <t>http://www.mediaaudit.com/</t>
  </si>
  <si>
    <t>5071550c-ebc9-c82a-8435-32dd45ee0bb8</t>
  </si>
  <si>
    <t>Media Manager</t>
  </si>
  <si>
    <t>http://www.getmediamanager.com</t>
  </si>
  <si>
    <t>9f2ed888-7e90-4ce0-2da5-409e1a4104a7</t>
  </si>
  <si>
    <t>Media Mark</t>
  </si>
  <si>
    <t>http://mediamark.net.au</t>
  </si>
  <si>
    <t>7a15df51-be68-c665-12bf-ce2467a926d7</t>
  </si>
  <si>
    <t>Media Marketing</t>
  </si>
  <si>
    <t>http://www.socialflow.co.uk</t>
  </si>
  <si>
    <t>92f1ab2b-1f20-6aca-21a6-5394899dcd80</t>
  </si>
  <si>
    <t>http://www.mm.be/</t>
  </si>
  <si>
    <t>b3f1d885-f221-0427-62ac-895273d6645f</t>
  </si>
  <si>
    <t>Media Markt</t>
  </si>
  <si>
    <t>http://www.mediamarkt.de</t>
  </si>
  <si>
    <t>d887b09c-30de-09a5-3e4e-5d9a9524ab17</t>
  </si>
  <si>
    <t>Media Martk</t>
  </si>
  <si>
    <t>http://www.mediamarkt.com.tr/</t>
  </si>
  <si>
    <t>4c535b05-e504-da48-9512-a5069b0820ba</t>
  </si>
  <si>
    <t>Media Mass.Shtab Ltd</t>
  </si>
  <si>
    <t>http://mass-shtab.com/</t>
  </si>
  <si>
    <t>a077af45-aebb-a415-9827-284780891c91</t>
  </si>
  <si>
    <t>Media Matchmaker</t>
  </si>
  <si>
    <t>http://www.mediamatchmaker.com</t>
  </si>
  <si>
    <t>44c82d7d-26b9-14d6-8c38-e74e10e3e934</t>
  </si>
  <si>
    <t>Media Matrix Worldwide limited</t>
  </si>
  <si>
    <t>http://mmwlindia.com</t>
  </si>
  <si>
    <t>dceb8b70-c21d-2521-2125-13b63f717296</t>
  </si>
  <si>
    <t>Media Matter for America</t>
  </si>
  <si>
    <t>http://mediamatters.org/</t>
  </si>
  <si>
    <t>0b99b932-506b-af74-c7ba-6a11b1bde399</t>
  </si>
  <si>
    <t>Media Measurement Limited</t>
  </si>
  <si>
    <t>http://www.mediameasurement.com</t>
  </si>
  <si>
    <t>d6d0492a-9f5d-77b4-e20f-55718af80cd7</t>
  </si>
  <si>
    <t>Media Methane</t>
  </si>
  <si>
    <t>http://mediamethane.com/</t>
  </si>
  <si>
    <t>12892933-cce4-143b-8463-630eda99234d</t>
  </si>
  <si>
    <t>Media Metrix</t>
  </si>
  <si>
    <t>https://www.comscore.com</t>
  </si>
  <si>
    <t>c38fe4b7-fe8c-b93e-e004-6c0f846bf1db</t>
  </si>
  <si>
    <t>Media Mir (RBC)</t>
  </si>
  <si>
    <t>http://rbcholding.com</t>
  </si>
  <si>
    <t>f98e558b-e615-af25-a060-279efe40921a</t>
  </si>
  <si>
    <t>Media Mission</t>
  </si>
  <si>
    <t>https://www.mediamission.nl</t>
  </si>
  <si>
    <t>406224ea-3f88-78ed-4cb4-b8277cc13683</t>
  </si>
  <si>
    <t>Media Mix</t>
  </si>
  <si>
    <t>http://www.mediamix.com.pk</t>
  </si>
  <si>
    <t>8365df03-61b5-1279-9104-15a14cb26bfc</t>
  </si>
  <si>
    <t>Media Mix Communications</t>
  </si>
  <si>
    <t>http://www.mediamix1.com</t>
  </si>
  <si>
    <t>9267d89d-8c1b-10ce-1dd8-b485a3a12f27</t>
  </si>
  <si>
    <t>Media Molecule</t>
  </si>
  <si>
    <t>http://www.mediamolecule.com</t>
  </si>
  <si>
    <t>b17874bf-52c5-b3a7-ed3f-f12275150a52</t>
  </si>
  <si>
    <t>Media Mosaic</t>
  </si>
  <si>
    <t>http://www.media-mosaic.com</t>
  </si>
  <si>
    <t>3d44cd40-c512-9755-d4cf-ea23b146b6bf</t>
  </si>
  <si>
    <t>Media Mushroom</t>
  </si>
  <si>
    <t>http://www.mediamushroom.com/</t>
  </si>
  <si>
    <t>1632f3c6-7610-728f-95c0-ae42bddf917f</t>
  </si>
  <si>
    <t>Media Music Now</t>
  </si>
  <si>
    <t>http://www.mediamusicnow.co.uk</t>
  </si>
  <si>
    <t>f4df76da-e9fe-e75f-ff90-d7afab647532</t>
  </si>
  <si>
    <t>Media Net Software</t>
  </si>
  <si>
    <t>http://www.medianetsoftware.com</t>
  </si>
  <si>
    <t>a8e58174-4682-90a3-a1a0-1d8002e77c6b</t>
  </si>
  <si>
    <t>Media Networks Inc</t>
  </si>
  <si>
    <t>https://www.mni.com</t>
  </si>
  <si>
    <t>b9bf8f77-1bcf-2009-1b79-018dab1f13a8</t>
  </si>
  <si>
    <t>Media Newswire</t>
  </si>
  <si>
    <t>http://media-newswire.com/</t>
  </si>
  <si>
    <t>37f3b093-c66d-0590-e2ef-0c5f37c99c6c</t>
  </si>
  <si>
    <t>Media Northeast</t>
  </si>
  <si>
    <t>http://www.medianortheast.com</t>
  </si>
  <si>
    <t>3dc3f6e2-5164-b4bc-edd6-824222487fe3</t>
  </si>
  <si>
    <t>Media One Direct</t>
  </si>
  <si>
    <t>http://www.mediaonefilm.com</t>
  </si>
  <si>
    <t>b43d5396-99d1-be79-6e20-4a328e479e4c</t>
  </si>
  <si>
    <t>Media Options</t>
  </si>
  <si>
    <t>http://www.mediaoptions.com</t>
  </si>
  <si>
    <t>ad669bcc-743f-bcd7-bbee-396bc824b4a2</t>
  </si>
  <si>
    <t>Media Organik</t>
  </si>
  <si>
    <t>http://www.mediaorganik.com</t>
  </si>
  <si>
    <t>9c397791-57fb-8a47-298e-7564f1d964e7</t>
  </si>
  <si>
    <t>Media Outlet Co</t>
  </si>
  <si>
    <t>http://www.mediaoutletco.com</t>
  </si>
  <si>
    <t>d5c6c8e9-f335-5064-f164-62914a30766f</t>
  </si>
  <si>
    <t>Media Panther Network</t>
  </si>
  <si>
    <t>http://londonbikers.com</t>
  </si>
  <si>
    <t>e6d193e1-de61-5b5a-4722-c11409aa80bd</t>
  </si>
  <si>
    <t>Media Parade</t>
  </si>
  <si>
    <t>http://www.mediaparade.com</t>
  </si>
  <si>
    <t>bf814fa0-0a63-9e7c-ee03-6d12a97afd4a</t>
  </si>
  <si>
    <t>Media Park</t>
  </si>
  <si>
    <t>http://mediapark.nl/</t>
  </si>
  <si>
    <t>94177df8-24a0-b210-51fc-1954104f3653</t>
  </si>
  <si>
    <t>Media Partners</t>
  </si>
  <si>
    <t>http://www.media-partners.com/</t>
  </si>
  <si>
    <t>49468faa-c8b6-6cf1-58af-dc765a8f9ea1</t>
  </si>
  <si>
    <t>Media Partners Asia</t>
  </si>
  <si>
    <t>http://www.media-partners-asia.com/</t>
  </si>
  <si>
    <t>5ae2abf5-e69b-1b33-b9c5-39b8b527633f</t>
  </si>
  <si>
    <t>Media Passage</t>
  </si>
  <si>
    <t>https://www.mediapassage.com</t>
  </si>
  <si>
    <t>480b3acc-e883-5e8e-fddc-51d0b23ad492</t>
  </si>
  <si>
    <t>Media Pasta</t>
  </si>
  <si>
    <t>http://www.mediapasta.com</t>
  </si>
  <si>
    <t>da96bfdd-f7fa-9678-8067-e492d648ff71</t>
  </si>
  <si>
    <t>Media Place Partners</t>
  </si>
  <si>
    <t>http://www.mediaplacepartners.com/</t>
  </si>
  <si>
    <t>8eb6bc70-60bc-9f1e-2071-f5a3bd9ed69d</t>
  </si>
  <si>
    <t>Media Plow</t>
  </si>
  <si>
    <t>http://mediaplow.com</t>
  </si>
  <si>
    <t>736acf08-f7b3-7476-fa42-af23baf91129</t>
  </si>
  <si>
    <t>Media Pop</t>
  </si>
  <si>
    <t>http://mediapop.co/</t>
  </si>
  <si>
    <t>91555049-4fba-9d81-0752-182ac9b29ff5</t>
  </si>
  <si>
    <t>Media Portal</t>
  </si>
  <si>
    <t>http://www.team-mediaportal.com/</t>
  </si>
  <si>
    <t>068a2ff5-db06-f6cb-4b8e-07d39f12b005</t>
  </si>
  <si>
    <t>Media Predict</t>
  </si>
  <si>
    <t>http://mediapredict.com/</t>
  </si>
  <si>
    <t>3ab3658f-f002-c05d-e5b7-c304afde58c8</t>
  </si>
  <si>
    <t>Media Prima Berhad</t>
  </si>
  <si>
    <t>http://www.mediaprima.com.my</t>
  </si>
  <si>
    <t>356184f0-ca1a-376f-3d12-cddcceb61b99</t>
  </si>
  <si>
    <t>c4ef44fc-69a9-f97b-7ebc-1136932786de</t>
  </si>
  <si>
    <t>Media Properties Holdings INC.</t>
  </si>
  <si>
    <t>http://www.mph.tv/</t>
  </si>
  <si>
    <t>93445aad-e7fd-4633-9e6c-c6390b38e18d</t>
  </si>
  <si>
    <t>Media Psychology Research Center</t>
  </si>
  <si>
    <t>http://mprcenter.org/</t>
  </si>
  <si>
    <t>0cfd32cd-b144-62bd-789b-08ca94d8c185</t>
  </si>
  <si>
    <t>Media Publisher</t>
  </si>
  <si>
    <t>http://www.media-publisher.com/</t>
  </si>
  <si>
    <t>6772ab5d-b233-2a45-ddda-63f7b33543eb</t>
  </si>
  <si>
    <t>Media Quarter Marx</t>
  </si>
  <si>
    <t>https://wirtschaftsagentur.at/immobilien/arbeitsraeume/bueros-mieten/mqm/</t>
  </si>
  <si>
    <t>8d5432a8-0968-d13c-406c-156c02c00392</t>
  </si>
  <si>
    <t>Media Radar</t>
  </si>
  <si>
    <t>http://www.mediaradar.com</t>
  </si>
  <si>
    <t>7397c202-70e4-dd1b-b4f8-61a27b71088d</t>
  </si>
  <si>
    <t>Media Rating Council</t>
  </si>
  <si>
    <t>http://mediaratingcouncil.org</t>
  </si>
  <si>
    <t>1d25c538-3e02-a22d-4591-58fd8e89b8be</t>
  </si>
  <si>
    <t>Media Recruiting Group</t>
  </si>
  <si>
    <t>http://www.mediarecruiting.com</t>
  </si>
  <si>
    <t>9e240a68-f34b-424c-5f51-aa9fcf136706</t>
  </si>
  <si>
    <t>Media Redefined</t>
  </si>
  <si>
    <t>http://mediaredefined.com</t>
  </si>
  <si>
    <t>a74d276e-6e35-3b17-6c8b-49f50c8a6276</t>
  </si>
  <si>
    <t>Media Referral</t>
  </si>
  <si>
    <t>http://www.mediadreferralink.com</t>
  </si>
  <si>
    <t>2ea7057b-8520-b0d5-46d9-5a131b714dfa</t>
  </si>
  <si>
    <t>Media Relevance</t>
  </si>
  <si>
    <t>http://www.mediarelevance.com/</t>
  </si>
  <si>
    <t>81671932-7a90-38ff-71d3-8025e97e5bda</t>
  </si>
  <si>
    <t>Media Republic</t>
  </si>
  <si>
    <t>http://www.mediarepublic.com</t>
  </si>
  <si>
    <t>2d385121-9733-23a8-a252-02754e970ff5</t>
  </si>
  <si>
    <t>Media Research Associates</t>
  </si>
  <si>
    <t>http://www.mediaresearch.com</t>
  </si>
  <si>
    <t>48988c41-de1f-0559-62b6-8423757b1f03</t>
  </si>
  <si>
    <t>Media Research Users Council</t>
  </si>
  <si>
    <t>http://www.mruc.net/</t>
  </si>
  <si>
    <t>8d7d0d3a-1977-a3e5-02e7-5176875d3e01</t>
  </si>
  <si>
    <t>Media Resources Corporation</t>
  </si>
  <si>
    <t>http://mrcrepro.com</t>
  </si>
  <si>
    <t>60edc6ac-de17-cc3c-54aa-a5796acdf808</t>
  </si>
  <si>
    <t>Media Response Group</t>
  </si>
  <si>
    <t>http://www.mediaresponse.com</t>
  </si>
  <si>
    <t>e809d27c-f5c9-d3b3-5828-64ce94e3332b</t>
  </si>
  <si>
    <t>Media Retrievers</t>
  </si>
  <si>
    <t>http://www.mediaretrievers.com</t>
  </si>
  <si>
    <t>cf71d17c-7daf-aa57-e6cd-fe46db09dfd3</t>
  </si>
  <si>
    <t>Media Rhythm Group</t>
  </si>
  <si>
    <t>http://mediarhythm.com</t>
  </si>
  <si>
    <t>40287126-c545-ac88-a8f3-85c77648f930</t>
  </si>
  <si>
    <t>media rinema</t>
  </si>
  <si>
    <t>http://www.rinema.com</t>
  </si>
  <si>
    <t>838c3bb8-7c43-8b50-6092-a4a4e8a3de7a</t>
  </si>
  <si>
    <t>Media River</t>
  </si>
  <si>
    <t>http://www.mediariver.com</t>
  </si>
  <si>
    <t>49cf04fd-967c-ab3e-d08d-3bc2e56f0067</t>
  </si>
  <si>
    <t>http://mediariver.pl</t>
  </si>
  <si>
    <t>0012e8e0-f7b7-f39f-29f1-8335ed7ff610</t>
  </si>
  <si>
    <t>Media Rooms Inc.</t>
  </si>
  <si>
    <t>http://www.mediaroomsinc.com</t>
  </si>
  <si>
    <t>0667d38c-e15a-e9d8-7728-b2845e1e46ac</t>
  </si>
  <si>
    <t>Media Run</t>
  </si>
  <si>
    <t>http://www.mediarundigital.co.uk/</t>
  </si>
  <si>
    <t>67e3ebed-d50b-54c4-6152-6c0e32c99c05</t>
  </si>
  <si>
    <t>Media Scene</t>
  </si>
  <si>
    <t>http://mediascene.com.au/</t>
  </si>
  <si>
    <t>dd6bd7d4-36ba-3f80-d849-a182703cddd2</t>
  </si>
  <si>
    <t>Media Sciences International</t>
  </si>
  <si>
    <t>http://www.mediasciences.com</t>
  </si>
  <si>
    <t>80816c08-021d-7ae1-a763-e8e6498a735f</t>
  </si>
  <si>
    <t>Media Scope</t>
  </si>
  <si>
    <t>http://www.mediascopeinc.com</t>
  </si>
  <si>
    <t>9a478240-7e52-c5f1-3f13-52069355adbd</t>
  </si>
  <si>
    <t>Media Security and Reliability Council</t>
  </si>
  <si>
    <t>http://www.mediasecurity.org</t>
  </si>
  <si>
    <t>68823d3e-5e13-345d-b47d-9c554cbfbdc4</t>
  </si>
  <si>
    <t>Media Shower</t>
  </si>
  <si>
    <t>http://mediashower.com/</t>
  </si>
  <si>
    <t>ecfb020e-97cb-a68c-7a38-4622878bfc3d</t>
  </si>
  <si>
    <t>Media Simply</t>
  </si>
  <si>
    <t>http://www.mediasimply.com</t>
  </si>
  <si>
    <t>0a8d50a2-d2d5-b717-2993-05f00cdf7daa</t>
  </si>
  <si>
    <t>Media Society</t>
  </si>
  <si>
    <t>https://www.mediasociety.com</t>
  </si>
  <si>
    <t>2e4c1886-e3a1-0e94-31b7-3d5fa93fd411</t>
  </si>
  <si>
    <t>Media Sonar Technologies Inc.</t>
  </si>
  <si>
    <t>https://www.mediasonar.com</t>
  </si>
  <si>
    <t>eb618a8c-e2cb-36cf-803d-a658762fbafc</t>
  </si>
  <si>
    <t>Media Staffing</t>
  </si>
  <si>
    <t>http://www.mediastaffing.com</t>
  </si>
  <si>
    <t>841db9bb-c02d-a5a1-001c-aa439c17ab64</t>
  </si>
  <si>
    <t>Media Standards Trust</t>
  </si>
  <si>
    <t>http://mediastandardstrust.org/</t>
  </si>
  <si>
    <t>e751d9c7-3da8-4454-2cdf-7b75c165cc2a</t>
  </si>
  <si>
    <t>Media Storm</t>
  </si>
  <si>
    <t>http://mediastorm.com</t>
  </si>
  <si>
    <t>324333f4-ea97-13ed-61bf-78b33d16c19e</t>
  </si>
  <si>
    <t>Media Strike</t>
  </si>
  <si>
    <t>http://www.media-strike.com</t>
  </si>
  <si>
    <t>50df6719-67f5-4aa2-767d-0160aadc28d4</t>
  </si>
  <si>
    <t>Media Studies Group</t>
  </si>
  <si>
    <t>http://mediastudiesgroup.org.in</t>
  </si>
  <si>
    <t>56874d86-bcf6-12f1-e1dc-9f1305e0ed14</t>
  </si>
  <si>
    <t>Media Suite</t>
  </si>
  <si>
    <t>http://www.v-opinion.gr/</t>
  </si>
  <si>
    <t>fd2dd7b0-eee3-de54-9514-eeef6307f344</t>
  </si>
  <si>
    <t>Media Super</t>
  </si>
  <si>
    <t>https://www.mediasuper.com.au/</t>
  </si>
  <si>
    <t>ff1a070d-35db-12a0-8d3f-af57729542e5</t>
  </si>
  <si>
    <t>Media Taylor</t>
  </si>
  <si>
    <t>http://mediataylor.com/</t>
  </si>
  <si>
    <t>91b02f76-5090-c157-8594-a3121d851c7e</t>
  </si>
  <si>
    <t>Media Tech, Inc.</t>
  </si>
  <si>
    <t>http://www.media-tech.net/</t>
  </si>
  <si>
    <t>e383ae40-4a17-2527-1596-266f64a0bfbd</t>
  </si>
  <si>
    <t>Media Technology Ventures</t>
  </si>
  <si>
    <t>http://www.mediatechventures.com</t>
  </si>
  <si>
    <t>c75f6f03-e57d-9174-5691-e8aaf443ddbd</t>
  </si>
  <si>
    <t>http://www.mtventures.com</t>
  </si>
  <si>
    <t>67cb421a-55a7-5190-b6e5-a17e4e2c1170</t>
  </si>
  <si>
    <t>Media Temple</t>
  </si>
  <si>
    <t>https://mediatemple.net/</t>
  </si>
  <si>
    <t>d93120b7-2697-92ed-2b1c-379cc38c17c0</t>
  </si>
  <si>
    <t>http://www.mediatemple.net</t>
  </si>
  <si>
    <t>97d49ec0-4fbc-c1d4-a089-c8b7150f76d4</t>
  </si>
  <si>
    <t>Media Tenor</t>
  </si>
  <si>
    <t>http://us.mediatenor.com</t>
  </si>
  <si>
    <t>55f5215a-0f36-635b-924a-62300caee049</t>
  </si>
  <si>
    <t>Media Thirst</t>
  </si>
  <si>
    <t>http://mediathirst.com</t>
  </si>
  <si>
    <t>49308968-fa3d-5544-2baf-9a6c310a947f</t>
  </si>
  <si>
    <t>Media Time Conseil</t>
  </si>
  <si>
    <t>http://www.mediatime.fr</t>
  </si>
  <si>
    <t>8c94f88d-6639-b763-bd8d-5dc422b7cd45</t>
  </si>
  <si>
    <t>Media Town ComunicaÌÄå¤ÌÄå£o</t>
  </si>
  <si>
    <t>http://mediatown.com.br</t>
  </si>
  <si>
    <t>ee7820fd-b831-6e13-f5d8-876fb4a10a32</t>
  </si>
  <si>
    <t>Media Training and Consulting</t>
  </si>
  <si>
    <t>http://www.mediaconsulting.es</t>
  </si>
  <si>
    <t>2ad4ce9b-8fde-e54b-ed29-14b07cac29aa</t>
  </si>
  <si>
    <t>Media Trawler</t>
  </si>
  <si>
    <t>http://mediatrawler.com</t>
  </si>
  <si>
    <t>1e810d5d-ec5d-f194-55d6-2c502e1ea4c7</t>
  </si>
  <si>
    <t>Media Trellis</t>
  </si>
  <si>
    <t>http://www.mediatrellis.com/</t>
  </si>
  <si>
    <t>83e88529-2930-1465-e130-f1ed24629174</t>
  </si>
  <si>
    <t>Media Trendz Inc.</t>
  </si>
  <si>
    <t>http://www.mediatrendz.com</t>
  </si>
  <si>
    <t>298bce92-cc26-b4bd-b323-7a2970ec3f49</t>
  </si>
  <si>
    <t>Media Up</t>
  </si>
  <si>
    <t>http://www.mediaup.it</t>
  </si>
  <si>
    <t>280ff44f-1128-7ecf-01f0-7504c1edc916</t>
  </si>
  <si>
    <t>Media Update</t>
  </si>
  <si>
    <t>http://www.mediaupdate.co.za/</t>
  </si>
  <si>
    <t>857ffa76-afb6-84b5-ac5c-f4d6a01ffc47</t>
  </si>
  <si>
    <t>Media Venture Network</t>
  </si>
  <si>
    <t>http://mediaventurenetwork.com</t>
  </si>
  <si>
    <t>7ea49025-4624-c814-194e-b03c40703bf6</t>
  </si>
  <si>
    <t>Media Ventures GmbH</t>
  </si>
  <si>
    <t>http://mediaventures.de</t>
  </si>
  <si>
    <t>1f845c0d-e64f-9758-b2db-b350a03111db</t>
  </si>
  <si>
    <t>Media Vibe</t>
  </si>
  <si>
    <t>http://mediavibe.net/</t>
  </si>
  <si>
    <t>3df3c330-d957-dedc-4e75-d8d572604af7</t>
  </si>
  <si>
    <t>Media Village</t>
  </si>
  <si>
    <t>https://www.mediavillage.com/</t>
  </si>
  <si>
    <t>d2e77976-5cb0-ed02-d8fb-65173f70e4d4</t>
  </si>
  <si>
    <t>Media Villains</t>
  </si>
  <si>
    <t>http://www.media-villains.com</t>
  </si>
  <si>
    <t>e9365060-df5b-44dc-dbb9-aa9b2ec91c0d</t>
  </si>
  <si>
    <t>Media Vision</t>
  </si>
  <si>
    <t>http://www.media-vision.com</t>
  </si>
  <si>
    <t>d1435cd0-2413-b5d4-4e42-965e089b16de</t>
  </si>
  <si>
    <t>Media Vox Pop</t>
  </si>
  <si>
    <t>http://www.mediavoxpop.com</t>
  </si>
  <si>
    <t>18f5db2e-b8d7-27db-0705-d51dad4d8176</t>
  </si>
  <si>
    <t>Media Walls</t>
  </si>
  <si>
    <t>http://www.mediawalls.net.au/</t>
  </si>
  <si>
    <t>195fcd13-1ef7-216a-4baf-80908d76f674</t>
  </si>
  <si>
    <t>Media Week Jobs</t>
  </si>
  <si>
    <t>http://www.mediaweekjobs.co.uk/</t>
  </si>
  <si>
    <t>924f9831-e197-623a-0b26-6321b799d8f0</t>
  </si>
  <si>
    <t>Media Whale</t>
  </si>
  <si>
    <t>http://www.mediawhale.com</t>
  </si>
  <si>
    <t>9f080488-7e56-83f7-1b62-0f0fae05ed87</t>
  </si>
  <si>
    <t>Media White</t>
  </si>
  <si>
    <t>http://mediawhite.com/</t>
  </si>
  <si>
    <t>51234314-6953-8bc7-1825-ac5cff2886fa</t>
  </si>
  <si>
    <t>Media Wire Daily</t>
  </si>
  <si>
    <t>http://www.mediawiredaily.com/</t>
  </si>
  <si>
    <t>e6cb5b9e-aca6-d25b-83ce-e146da89cbb9</t>
  </si>
  <si>
    <t>Media Wyse</t>
  </si>
  <si>
    <t>http://www.mediawyse.com/</t>
  </si>
  <si>
    <t>e90db6b8-0000-fcf5-8727-9373682060fa</t>
  </si>
  <si>
    <t>Media X at Stanford University</t>
  </si>
  <si>
    <t>http://mediax.stanford.edu</t>
  </si>
  <si>
    <t>a642577b-b78c-a99a-c0a8-fb90e044f98d</t>
  </si>
  <si>
    <t>Media Xpress</t>
  </si>
  <si>
    <t>http://www.mediaxpress.net</t>
  </si>
  <si>
    <t>bfbb24f2-5ab9-146a-2d4a-083cf5578874</t>
  </si>
  <si>
    <t>Media Zone Network</t>
  </si>
  <si>
    <t>http://www.mzonenetwork.com/</t>
  </si>
  <si>
    <t>6e0e0dea-a39d-cb86-220f-e555d3d7fc88</t>
  </si>
  <si>
    <t>Media-Agent Network</t>
  </si>
  <si>
    <t>http://www.media-agent.com</t>
  </si>
  <si>
    <t>9293e9e9-8c08-41d4-1be0-67b647341ec6</t>
  </si>
  <si>
    <t>Media-Deals.org</t>
  </si>
  <si>
    <t>http://media-deals.org</t>
  </si>
  <si>
    <t>01617696-9deb-aa91-63c1-b851dd0a627b</t>
  </si>
  <si>
    <t>Media-Lakshmipur</t>
  </si>
  <si>
    <t>http://www.lakshmipur24.com</t>
  </si>
  <si>
    <t>4c8aa13b-905d-1fb6-f949-77cbf0d3f481</t>
  </si>
  <si>
    <t>Media-Saturn</t>
  </si>
  <si>
    <t>http://www.media-saturn.com</t>
  </si>
  <si>
    <t>6f404220-0e77-6597-9bec-62fbb7a6037a</t>
  </si>
  <si>
    <t>Media-Saturn SPACELAB Tech Accelerator</t>
  </si>
  <si>
    <t>http://ms-spacelab.com/</t>
  </si>
  <si>
    <t>0108fc04-f455-d12d-abff-e01cd648093b</t>
  </si>
  <si>
    <t>Media-Soft</t>
  </si>
  <si>
    <t>http://www.media-soft.info</t>
  </si>
  <si>
    <t>78230e21-d7e5-81dc-4241-ca8dcb61b8d9</t>
  </si>
  <si>
    <t>Media-Streams.com</t>
  </si>
  <si>
    <t>http://www.media-steams.com</t>
  </si>
  <si>
    <t>fe6e743f-b1f6-4929-aebb-b96e2f9552e7</t>
  </si>
  <si>
    <t>Media-X Systems</t>
  </si>
  <si>
    <t>http://www.media-x.com/</t>
  </si>
  <si>
    <t>93c49aa1-972e-3212-304e-2cff776aac89</t>
  </si>
  <si>
    <t>Media.net</t>
  </si>
  <si>
    <t>http://www.media.net//?ha=brmnajgjkvk3pkglfxij0v%2f0jnc9phpa13gbt5siioevr3hgyxgkdjix+wevapeem4jeekrryeuf+lpec5sj+a%3d%3d</t>
  </si>
  <si>
    <t>b4fe0be7-d808-6c71-6926-06f721ebdf2f</t>
  </si>
  <si>
    <t>media.net berlinbrandenburg</t>
  </si>
  <si>
    <t>http://www.medianet-bb.de/en/home/</t>
  </si>
  <si>
    <t>34249780-ca41-ac14-f27c-3de4e8af39c8</t>
  </si>
  <si>
    <t>Media.net Communications</t>
  </si>
  <si>
    <t>http://www.medianet.ca</t>
  </si>
  <si>
    <t>0e84404a-ad3a-1483-0385-e78e77071248</t>
  </si>
  <si>
    <t>Media140</t>
  </si>
  <si>
    <t>http://www.media140.com</t>
  </si>
  <si>
    <t>e6a943c7-c25f-1c15-8a29-005577ca8708</t>
  </si>
  <si>
    <t>Media1Shop</t>
  </si>
  <si>
    <t>http://media1shop.com</t>
  </si>
  <si>
    <t>a538d6c8-daea-7524-1a2a-157db8fe1bb9</t>
  </si>
  <si>
    <t>Media1st</t>
  </si>
  <si>
    <t>http://www.media1st.com/</t>
  </si>
  <si>
    <t>cc579cab-5b52-b44f-8eb4-816f632d30f5</t>
  </si>
  <si>
    <t>Media2</t>
  </si>
  <si>
    <t>http://www.media2.fr</t>
  </si>
  <si>
    <t>b8fec9e0-6b95-8b35-5d26-c1c11f9abb8c</t>
  </si>
  <si>
    <t>Media21</t>
  </si>
  <si>
    <t>http://www.media21ltd.com</t>
  </si>
  <si>
    <t>5fe2ed48-ad29-bd9b-3285-53ba806275f9</t>
  </si>
  <si>
    <t>Media24</t>
  </si>
  <si>
    <t>http://www.media24.com/</t>
  </si>
  <si>
    <t>a00e32f7-76a8-72ad-dfd0-6b1520b03ea5</t>
  </si>
  <si>
    <t>Media24by7</t>
  </si>
  <si>
    <t>http://www.media24by7.com/</t>
  </si>
  <si>
    <t>2751f4d8-33be-7b69-fffa-9f941ea0db73</t>
  </si>
  <si>
    <t>Media2o Productions (M2O)</t>
  </si>
  <si>
    <t>http://www.m2o.ca</t>
  </si>
  <si>
    <t>3181c309-20a7-cdfb-4152-864eb7aeaada</t>
  </si>
  <si>
    <t>Media360</t>
  </si>
  <si>
    <t>http://media360.co/</t>
  </si>
  <si>
    <t>808b7a77-1df5-a4af-ad9d-f5f44bf72c7f</t>
  </si>
  <si>
    <t>Media4</t>
  </si>
  <si>
    <t>http://www.media4.rs/</t>
  </si>
  <si>
    <t>3a9f17f4-961b-5fe7-7a14-54999e49292e</t>
  </si>
  <si>
    <t>Media4Care</t>
  </si>
  <si>
    <t>http://www.media4care.com/</t>
  </si>
  <si>
    <t>edd08c6d-14e3-e2b3-bf86-1b193fc8f89e</t>
  </si>
  <si>
    <t>Media4Equity Invest</t>
  </si>
  <si>
    <t>http://www.media4equity.eu/</t>
  </si>
  <si>
    <t>52549514-535a-71a5-1ff4-83614789859b</t>
  </si>
  <si>
    <t>Media5 Corporation</t>
  </si>
  <si>
    <t>http://www.media5corp.com</t>
  </si>
  <si>
    <t>262bc104-4ae8-cc4f-e606-18c13af0fee3</t>
  </si>
  <si>
    <t>Media7</t>
  </si>
  <si>
    <t>http://media7.dk/</t>
  </si>
  <si>
    <t>b4889a6f-7b77-e4ba-bc66-ccc086b8a73c</t>
  </si>
  <si>
    <t>MediaAgility</t>
  </si>
  <si>
    <t>http://www.mediaagility.com</t>
  </si>
  <si>
    <t>b652841d-0594-91e0-07cb-5715aa2acd8a</t>
  </si>
  <si>
    <t>MediaAid</t>
  </si>
  <si>
    <t>http://mediaaid.dk</t>
  </si>
  <si>
    <t>54e10b18-a1bf-669c-5bbe-475dc97b0164</t>
  </si>
  <si>
    <t>MediaAlpha</t>
  </si>
  <si>
    <t>http://www.mediaalpha.com</t>
  </si>
  <si>
    <t>7423d55b-136d-a901-aabc-03b544ba8837</t>
  </si>
  <si>
    <t>MediaAnalys</t>
  </si>
  <si>
    <t>http://www.mediaanalys.se</t>
  </si>
  <si>
    <t>5c15268c-8067-01d5-46d1-6821eb39537a</t>
  </si>
  <si>
    <t>MediaBadger</t>
  </si>
  <si>
    <t>http://www.mediabadger.com</t>
  </si>
  <si>
    <t>7857c2cf-5e59-d5ab-3c20-60350649c43c</t>
  </si>
  <si>
    <t>MediaBak</t>
  </si>
  <si>
    <t>https://mediabak.com</t>
  </si>
  <si>
    <t>3359005f-c22b-725e-21e7-37680b26b8c7</t>
  </si>
  <si>
    <t>Mediabani</t>
  </si>
  <si>
    <t>http://mediabani.com/</t>
  </si>
  <si>
    <t>864cbbcd-1539-bd44-6d2d-23204ea4fbd4</t>
  </si>
  <si>
    <t>MediaBank</t>
  </si>
  <si>
    <t>https://www.mediabank.me</t>
  </si>
  <si>
    <t>1b13b433-0f62-3bee-2e4e-3b08f4b3e1c6</t>
  </si>
  <si>
    <t>MediaBase Direct</t>
  </si>
  <si>
    <t>http://www.mediabasedirect.com/</t>
  </si>
  <si>
    <t>8877373e-8f4e-66ed-cc65-ba1e1cf07655</t>
  </si>
  <si>
    <t>MediaBeacon</t>
  </si>
  <si>
    <t>http://www.mediabeacon.com</t>
  </si>
  <si>
    <t>684ece6a-ff7a-98a9-e7db-b360e3e5317d</t>
  </si>
  <si>
    <t>Mediabend Capital</t>
  </si>
  <si>
    <t>http://www.mediabendcapital.com</t>
  </si>
  <si>
    <t>40bf2021-a1da-b08b-907b-0384bbe0b14a</t>
  </si>
  <si>
    <t>Mediaberry</t>
  </si>
  <si>
    <t>http://www.mediaberry.co.uk</t>
  </si>
  <si>
    <t>b4d4505a-e781-fc92-df94-9ee8d8cdf4ea</t>
  </si>
  <si>
    <t>Mediabids</t>
  </si>
  <si>
    <t>http://www.mediabids.com</t>
  </si>
  <si>
    <t>ad316ba6-53e9-adc0-7a57-c87d7f01a7e0</t>
  </si>
  <si>
    <t>Mediabistro Inc.</t>
  </si>
  <si>
    <t>http://corporate.mediabistro.com</t>
  </si>
  <si>
    <t>e4d8c529-901f-722b-6967-d142e2d6cd58</t>
  </si>
  <si>
    <t>Mediabistro.com</t>
  </si>
  <si>
    <t>http://www.mediabistro.com</t>
  </si>
  <si>
    <t>487685a6-6840-c37a-f9fe-7b60e3c75a25</t>
  </si>
  <si>
    <t>Mediabit.bg</t>
  </si>
  <si>
    <t>http://mediabit.bg</t>
  </si>
  <si>
    <t>bb0bc5aa-6018-c62f-a5b3-35249d6ab94e</t>
  </si>
  <si>
    <t>Mediabiz International</t>
  </si>
  <si>
    <t>http://www.mediabizinternational.com</t>
  </si>
  <si>
    <t>f594fd45-fb87-bf26-2c81-f7b58a82d2c6</t>
  </si>
  <si>
    <t>MediaBlast Digital Corp.</t>
  </si>
  <si>
    <t>http://mediablastcorp.com</t>
  </si>
  <si>
    <t>575d6dd5-d9c4-4b47-b4a4-1b1eb5ca7fd8</t>
  </si>
  <si>
    <t>MEDIABONG</t>
  </si>
  <si>
    <t>http://www.mediabong.com</t>
  </si>
  <si>
    <t>6d3187b3-78e4-2044-f4f6-fe88f4e4d6c2</t>
  </si>
  <si>
    <t>MediaBoost</t>
  </si>
  <si>
    <t>http://www.mediaboost.com</t>
  </si>
  <si>
    <t>6ce4e9e9-747e-44d7-9468-34d099835248</t>
  </si>
  <si>
    <t>Mediabox</t>
  </si>
  <si>
    <t>http://www.mediabox.co.za/</t>
  </si>
  <si>
    <t>56a895dd-c2fd-4f3e-8b86-1afe4b0f08ea</t>
  </si>
  <si>
    <t>MediaBox Labs</t>
  </si>
  <si>
    <t>http://www.mediabox.io</t>
  </si>
  <si>
    <t>877166cb-1686-4236-929e-b31ee1087577</t>
  </si>
  <si>
    <t>MediaBrains</t>
  </si>
  <si>
    <t>http://www.mediabrains.com</t>
  </si>
  <si>
    <t>26a30076-833a-24e2-fb06-83c1ed3e8830</t>
  </si>
  <si>
    <t>Mediabrands</t>
  </si>
  <si>
    <t>http://www.mediabrandsww.com</t>
  </si>
  <si>
    <t>b690e99b-0975-325f-6eee-145eeefc05c8</t>
  </si>
  <si>
    <t>MediaBreakAway LLC</t>
  </si>
  <si>
    <t>af0d7caf-4356-e23c-930f-49f59825e497</t>
  </si>
  <si>
    <t>Mediabridge</t>
  </si>
  <si>
    <t>https://www.mediabridgeproducts.com</t>
  </si>
  <si>
    <t>1d36fda2-5c06-9fcb-01b1-3302d31c1713</t>
  </si>
  <si>
    <t>MediaBridge Capital Advisors</t>
  </si>
  <si>
    <t>http://mediabridgecap.com/</t>
  </si>
  <si>
    <t>326dca35-8894-7fe4-c29b-fc7104d967f8</t>
  </si>
  <si>
    <t>Mediabridge Infosystems Inc.</t>
  </si>
  <si>
    <t>http://mediabridge.com</t>
  </si>
  <si>
    <t>22cf2956-fe93-db3e-88cc-ccff20bc226a</t>
  </si>
  <si>
    <t>mediaBunker</t>
  </si>
  <si>
    <t>http://mediabunker.com</t>
  </si>
  <si>
    <t>a423157f-3cc8-035a-7eb7-2b79c8a7d27e</t>
  </si>
  <si>
    <t>mediaburst</t>
  </si>
  <si>
    <t>http://www.mediaburst.co.uk</t>
  </si>
  <si>
    <t>0af9ddca-2074-900a-7575-1ec127d74b2e</t>
  </si>
  <si>
    <t>MediaBUZZ</t>
  </si>
  <si>
    <t>http://mediabuzz.com.sg/</t>
  </si>
  <si>
    <t>b0e3028d-f960-aa3d-d129-e315a66484c2</t>
  </si>
  <si>
    <t>MediaCafe Australia</t>
  </si>
  <si>
    <t>http://www.mediacafe.com.au</t>
  </si>
  <si>
    <t>e7ca74a2-6a90-8668-af3e-96f04c0687c6</t>
  </si>
  <si>
    <t>Mediacase</t>
  </si>
  <si>
    <t>http://www.mediacase.com</t>
  </si>
  <si>
    <t>7c74acda-92fd-14c3-ee38-c408b4e557bd</t>
  </si>
  <si>
    <t>MediaCast</t>
  </si>
  <si>
    <t>http://www.mediacastsys.com</t>
  </si>
  <si>
    <t>9a3d06dd-095d-0648-1100-226dc77be4e0</t>
  </si>
  <si>
    <t>Mediacast Australia P/L</t>
  </si>
  <si>
    <t>http://www.mediacast.com.au</t>
  </si>
  <si>
    <t>4b3357ec-f471-fe7e-859b-1b75a0ca6b18</t>
  </si>
  <si>
    <t>Mediacentric Inc.</t>
  </si>
  <si>
    <t>http://www.mediacentricinc.com</t>
  </si>
  <si>
    <t>4e1de752-06b8-fb89-289a-0d39e5434b20</t>
  </si>
  <si>
    <t>Mediachain</t>
  </si>
  <si>
    <t>http://www.mediachain.io/</t>
  </si>
  <si>
    <t>038aa873-b057-42d1-1de8-997784117b43</t>
  </si>
  <si>
    <t>Mediachance</t>
  </si>
  <si>
    <t>http://mediachance.com</t>
  </si>
  <si>
    <t>48c1646f-9b02-ea20-29c0-fe10b6798790</t>
  </si>
  <si>
    <t>Mediachase</t>
  </si>
  <si>
    <t>http://www.mediachase.com</t>
  </si>
  <si>
    <t>1e2de52b-e24d-3f12-86e6-4357c817965f</t>
  </si>
  <si>
    <t>MediaCity Games</t>
  </si>
  <si>
    <t>http://www.mediacitygames.com</t>
  </si>
  <si>
    <t>90fe1c1d-10d0-5d22-f3d5-57a00b131462</t>
  </si>
  <si>
    <t>Mediaclip</t>
  </si>
  <si>
    <t>http://www.mediaclip.ca</t>
  </si>
  <si>
    <t>4d58abc4-b81c-c582-bded-bd5acf546b67</t>
  </si>
  <si>
    <t>Mediaclipping</t>
  </si>
  <si>
    <t>https://www.mediaclipping.de/</t>
  </si>
  <si>
    <t>2410eeaf-8abe-1012-5b3f-76c652aecbf6</t>
  </si>
  <si>
    <t>MediaClone</t>
  </si>
  <si>
    <t>http://www.media-clone.net/</t>
  </si>
  <si>
    <t>59aa4822-086e-742b-054d-3dc7af4f174c</t>
  </si>
  <si>
    <t>MediaCloud</t>
  </si>
  <si>
    <t>http://www.mediacloud.cc</t>
  </si>
  <si>
    <t>9c6cf091-cddc-b83c-cd42-e5c9f771f873</t>
  </si>
  <si>
    <t>Mediacloud</t>
  </si>
  <si>
    <t>http://www.mdcloud.es</t>
  </si>
  <si>
    <t>49c7d6d4-801e-50ae-d74d-5c75286382ab</t>
  </si>
  <si>
    <t>MediaCo Marketing</t>
  </si>
  <si>
    <t>http://sg.mediaco.asia</t>
  </si>
  <si>
    <t>f5df1d0d-6490-c859-8de3-927c5edf1a1e</t>
  </si>
  <si>
    <t>mediacom</t>
  </si>
  <si>
    <t>http://www.mediacom.com</t>
  </si>
  <si>
    <t>4c5fb61b-6748-1aeb-e5f9-c7c3f6079fd1</t>
  </si>
  <si>
    <t>Mediacom as</t>
  </si>
  <si>
    <t>0693c44a-2acc-e72f-b1b5-cc589f7ea042</t>
  </si>
  <si>
    <t>MediaCom Australia</t>
  </si>
  <si>
    <t>http://www.mediacom.com.au</t>
  </si>
  <si>
    <t>b18879fd-3fde-9d6a-0423-08189d90723f</t>
  </si>
  <si>
    <t>Mediacom Business</t>
  </si>
  <si>
    <t>http://www.mediacombusinesssolutions.com</t>
  </si>
  <si>
    <t>fff124ed-afc4-4bdf-cf8e-769dfb1ecac0</t>
  </si>
  <si>
    <t>Mediacom Communications</t>
  </si>
  <si>
    <t>http://mediacomcable.com</t>
  </si>
  <si>
    <t>89c239fb-33c1-2081-e71b-0aa5cf10b085</t>
  </si>
  <si>
    <t>Mediacom Interactive</t>
  </si>
  <si>
    <t>http://www.mediacom-interactive.com</t>
  </si>
  <si>
    <t>1aa962eb-50fc-ac55-1fa1-92544c00e8d1</t>
  </si>
  <si>
    <t>MediaCombo</t>
  </si>
  <si>
    <t>http://www.mediacombo.net/</t>
  </si>
  <si>
    <t>57240fc4-8a4d-c214-13c0-813de796c764</t>
  </si>
  <si>
    <t>MediaConcepts</t>
  </si>
  <si>
    <t>http://mediaconceptscorp.com</t>
  </si>
  <si>
    <t>a7412b33-205e-ddf7-d9ff-a7bc225be8fc</t>
  </si>
  <si>
    <t>MediaConvers</t>
  </si>
  <si>
    <t>http://mediaconvers.com</t>
  </si>
  <si>
    <t>63e631cd-3106-2f5a-27db-264b23a1b244</t>
  </si>
  <si>
    <t>7124a3d4-7325-ad53-0af6-330886688231</t>
  </si>
  <si>
    <t>6a6db038-b542-2c2d-2869-1f72a87b717c</t>
  </si>
  <si>
    <t>MediaConvers.com</t>
  </si>
  <si>
    <t>1b071330-7a68-2ada-8128-a4f4517965ae</t>
  </si>
  <si>
    <t>Mediacor Solutions</t>
  </si>
  <si>
    <t>http://www.mediacor.co.za</t>
  </si>
  <si>
    <t>ca605195-3f9a-5ef7-9eba-04bfca84beee</t>
  </si>
  <si>
    <t>MediaCore</t>
  </si>
  <si>
    <t>http://mediacore.com</t>
  </si>
  <si>
    <t>6cdd4016-6b6b-1265-783e-c15b49d70c9a</t>
  </si>
  <si>
    <t>Mediacorp Singapore</t>
  </si>
  <si>
    <t>http://www.mediacorp.sg</t>
  </si>
  <si>
    <t>11f71a0d-0842-21ea-dc51-a8e524e368f9</t>
  </si>
  <si>
    <t>MediaCraft Interactive Projects</t>
  </si>
  <si>
    <t>http://www.mediacraft.pl</t>
  </si>
  <si>
    <t>703d6473-93a7-d8fb-fe98-70ceeedf485d</t>
  </si>
  <si>
    <t>MediaCreat, LLC</t>
  </si>
  <si>
    <t>http://mediacreat.com/</t>
  </si>
  <si>
    <t>a3715a29-83ae-8fc2-2144-dbe716ba94db</t>
  </si>
  <si>
    <t>MediaCrossing Inc.</t>
  </si>
  <si>
    <t>http://www.mediacrossing.com</t>
  </si>
  <si>
    <t>120b2700-22dd-53e1-964b-ca8a7a4ec646</t>
  </si>
  <si>
    <t>Mediacurrent</t>
  </si>
  <si>
    <t>http://www.mediacurrent.com/</t>
  </si>
  <si>
    <t>e154e2eb-cbcc-2379-4363-b4f477a2bffe</t>
  </si>
  <si>
    <t>MediaDC</t>
  </si>
  <si>
    <t>http://mediadc.com/</t>
  </si>
  <si>
    <t>d6804fff-7f3a-aecb-f2ca-1aec06523bbc</t>
  </si>
  <si>
    <t>MediaDefined</t>
  </si>
  <si>
    <t>http://www.netexam.com</t>
  </si>
  <si>
    <t>1d318a89-1823-5a32-d818-bdf9acd4e9f7</t>
  </si>
  <si>
    <t>MediaDNA</t>
  </si>
  <si>
    <t>http://mdna.media</t>
  </si>
  <si>
    <t>d2afc6b4-1ca0-be66-57e1-94720939e91e</t>
  </si>
  <si>
    <t>mediaduplicationsystems</t>
  </si>
  <si>
    <t>http://www.mediaduplicationsystems.com</t>
  </si>
  <si>
    <t>03b31e30-68a7-6794-9901-0f058e516603</t>
  </si>
  <si>
    <t>Mediadvanced</t>
  </si>
  <si>
    <t>http://www.mediadvanced.es</t>
  </si>
  <si>
    <t>792449f4-e450-c1a9-73c0-30fddf2f44a5</t>
  </si>
  <si>
    <t>MediaEDGE</t>
  </si>
  <si>
    <t>bdb829f0-9b84-bbb2-b508-10781e38e34f</t>
  </si>
  <si>
    <t>Mediaedge:cia</t>
  </si>
  <si>
    <t>97bd1a23-9729-504b-2bdc-f1be7a9ca17d</t>
  </si>
  <si>
    <t>MediaElephant</t>
  </si>
  <si>
    <t>http://www.mediaelephant.com</t>
  </si>
  <si>
    <t>a153ba80-a90e-a41c-8aba-218143feb8ee</t>
  </si>
  <si>
    <t>MediaEquals Ltd.</t>
  </si>
  <si>
    <t>http://www.mediaequals.com</t>
  </si>
  <si>
    <t>9714d38c-8104-6445-5eeb-fcaedb763085</t>
  </si>
  <si>
    <t>MediaEstruch</t>
  </si>
  <si>
    <t>http://www.mediaestruch.cat/</t>
  </si>
  <si>
    <t>4b27ee44-7f0d-4491-a649-4107813771a6</t>
  </si>
  <si>
    <t>Mediaexpander</t>
  </si>
  <si>
    <t>http://www.mediaexpander.com</t>
  </si>
  <si>
    <t>30237c92-85d3-783b-0e18-0479922f3160</t>
  </si>
  <si>
    <t>Mediafarm</t>
  </si>
  <si>
    <t>http://www.mediafarm.com</t>
  </si>
  <si>
    <t>01e42adf-3368-d495-35ec-132cce0d11ca</t>
  </si>
  <si>
    <t>Mediafed</t>
  </si>
  <si>
    <t>http://www.mediafed.com</t>
  </si>
  <si>
    <t>e246cac3-616d-f9b2-41d5-abb606d2c7a7</t>
  </si>
  <si>
    <t>mediafeedia</t>
  </si>
  <si>
    <t>http://mediafeedia.com</t>
  </si>
  <si>
    <t>3ea1044b-71fa-9727-b153-80688bb9146e</t>
  </si>
  <si>
    <t>Mediafeld Academy</t>
  </si>
  <si>
    <t>http://www.mediafeld-akademie.de/</t>
  </si>
  <si>
    <t>5d14c38b-70d9-658a-c764-fd024723fa59</t>
  </si>
  <si>
    <t>Mediafin</t>
  </si>
  <si>
    <t>http://www.mediafin.be/</t>
  </si>
  <si>
    <t>75ecce8f-cedd-0df0-bfd4-4b96f373b183</t>
  </si>
  <si>
    <t>MediaFire</t>
  </si>
  <si>
    <t>http://www.mediafire.com</t>
  </si>
  <si>
    <t>e2ca7821-7a05-4890-c1e8-2acaef228258</t>
  </si>
  <si>
    <t>MediaFLO Technologies</t>
  </si>
  <si>
    <t>http://mediaflo.its.txstate.edu</t>
  </si>
  <si>
    <t>2631895d-2794-18e0-3b78-4619ffb48b65</t>
  </si>
  <si>
    <t>Mediafly</t>
  </si>
  <si>
    <t>http://www.mediafly.com</t>
  </si>
  <si>
    <t>c47326ee-2c00-07ea-8df6-e711887490db</t>
  </si>
  <si>
    <t>Mediafon</t>
  </si>
  <si>
    <t>http://www.mediafon.lt</t>
  </si>
  <si>
    <t>b6124e33-2188-bc75-b843-b49b1f0b195e</t>
  </si>
  <si>
    <t>Mediafour</t>
  </si>
  <si>
    <t>http://www.mediafour.com/</t>
  </si>
  <si>
    <t>c023fb79-0956-9856-ed1d-3c4e39b0950f</t>
  </si>
  <si>
    <t>MediaFund</t>
  </si>
  <si>
    <t>http://mediafund.co.uk</t>
  </si>
  <si>
    <t>0a54ff09-75a1-d9b9-fd5a-5d5e60cc1e06</t>
  </si>
  <si>
    <t>MediaFunnel</t>
  </si>
  <si>
    <t>http://www.mediafunnel.com</t>
  </si>
  <si>
    <t>24d7dd4f-afab-f3f4-4ddd-f7a28df63248</t>
  </si>
  <si>
    <t>MediaG3</t>
  </si>
  <si>
    <t>http://www.mediag3.com</t>
  </si>
  <si>
    <t>e6989394-5ce1-8a2c-0a1b-a4c14b1c7a00</t>
  </si>
  <si>
    <t>MediaGamma</t>
  </si>
  <si>
    <t>http://www.mediagamma.com</t>
  </si>
  <si>
    <t>e1fb3f21-947c-3bc2-4ecb-69d4edab7032</t>
  </si>
  <si>
    <t>Mediagate</t>
  </si>
  <si>
    <t>http://www.mediagate.com</t>
  </si>
  <si>
    <t>384fc101-b3ae-8c7d-c9b2-36efde7ddc78</t>
  </si>
  <si>
    <t>Mediagazer</t>
  </si>
  <si>
    <t>http://mediagazer.com</t>
  </si>
  <si>
    <t>f44c1fbe-7925-7806-5a7a-6e22f327cc3e</t>
  </si>
  <si>
    <t>Mediagene Inc.</t>
  </si>
  <si>
    <t>http://www.mediagene.co.jp/</t>
  </si>
  <si>
    <t>6b93ec4e-6de0-8642-289a-4e3c4711df3c</t>
  </si>
  <si>
    <t>Mediaglobe</t>
  </si>
  <si>
    <t>http://mediaglobe.es/</t>
  </si>
  <si>
    <t>0c571703-d156-970e-7dfc-529213450ab4</t>
  </si>
  <si>
    <t>MediaGlu</t>
  </si>
  <si>
    <t>http://mediaglu.com</t>
  </si>
  <si>
    <t>2ce04449-a1b4-f82d-746d-04bac7ec30b3</t>
  </si>
  <si>
    <t>MediaGoblin</t>
  </si>
  <si>
    <t>http://mediagoblin.org/</t>
  </si>
  <si>
    <t>c32eb17d-cd45-2757-f319-ad0e9291e852</t>
  </si>
  <si>
    <t>MediaGold</t>
  </si>
  <si>
    <t>http://www.mediagold.it</t>
  </si>
  <si>
    <t>5e2f7248-ca61-4a1a-8e21-6d36de00b6a3</t>
  </si>
  <si>
    <t>MediaGong</t>
  </si>
  <si>
    <t>http://www.mediagong.com</t>
  </si>
  <si>
    <t>e5793182-140d-2d02-9d72-540e0a4a396c</t>
  </si>
  <si>
    <t>Mediagrif Interactive Technologies</t>
  </si>
  <si>
    <t>http://www.mediagrif.com</t>
  </si>
  <si>
    <t>5f54d570-3e73-cad7-c02d-ea775af0d979</t>
  </si>
  <si>
    <t>MediaGROE</t>
  </si>
  <si>
    <t>http://www.mediagroe.nl</t>
  </si>
  <si>
    <t>dcba64d3-84aa-808c-8b76-a482b5e27668</t>
  </si>
  <si>
    <t>Mediaguide</t>
  </si>
  <si>
    <t>http://mediaguide.com</t>
  </si>
  <si>
    <t>8ee09b60-d90f-8f58-04b3-a174011d6f48</t>
  </si>
  <si>
    <t>MediaGuns, Inc.</t>
  </si>
  <si>
    <t>http://www.mediaguns.com</t>
  </si>
  <si>
    <t>9b4352e2-19fb-82af-3971-1a334fe67d49</t>
  </si>
  <si>
    <t>MEDiAHEAD</t>
  </si>
  <si>
    <t>http://www.mymediahead.com/</t>
  </si>
  <si>
    <t>4e81ad45-0614-237f-d719-d63f556994f9</t>
  </si>
  <si>
    <t>Mediahead AG</t>
  </si>
  <si>
    <t>http://mediahead.com</t>
  </si>
  <si>
    <t>eea491cc-6a90-f5bb-1ee0-c6c733244568</t>
  </si>
  <si>
    <t>Mediahood</t>
  </si>
  <si>
    <t>http://mediahoodagency.com/</t>
  </si>
  <si>
    <t>836204f3-fa27-3705-c0d9-1dc2598d7474</t>
  </si>
  <si>
    <t>MediaHorse</t>
  </si>
  <si>
    <t>http://www.mediahorse.net/</t>
  </si>
  <si>
    <t>d6c41d4f-373f-340d-1717-1e2cd8a91e6a</t>
  </si>
  <si>
    <t>MediaHound</t>
  </si>
  <si>
    <t>http://mediahound.com</t>
  </si>
  <si>
    <t>f404a0cd-7c09-87fb-08e9-ceaec825c9ad</t>
  </si>
  <si>
    <t>MediaHub</t>
  </si>
  <si>
    <t>http://www.mediahub.com/</t>
  </si>
  <si>
    <t>fb9c7d43-343d-d747-e010-dbe66750aef5</t>
  </si>
  <si>
    <t>Mediahuis</t>
  </si>
  <si>
    <t>https://www.mediahuis.be/</t>
  </si>
  <si>
    <t>1c79e10b-3383-0501-42b3-900f7598fac2</t>
  </si>
  <si>
    <t>MediaInsight</t>
  </si>
  <si>
    <t>http://mediainsight.info</t>
  </si>
  <si>
    <t>5dbe7186-2f04-1988-fffa-3e2ef583fde3</t>
  </si>
  <si>
    <t>MediaInterface Dresden</t>
  </si>
  <si>
    <t>http://www.mediainterface.de</t>
  </si>
  <si>
    <t>87096a9f-1d0e-414d-3c0a-97c957738104</t>
  </si>
  <si>
    <t>Mediaite</t>
  </si>
  <si>
    <t>http://www.mediaite.com</t>
  </si>
  <si>
    <t>4bae2f39-2502-9833-774a-fe3a652d39a7</t>
  </si>
  <si>
    <t>MediaJackers</t>
  </si>
  <si>
    <t>http://www.mediajackers.com</t>
  </si>
  <si>
    <t>371165be-6259-d638-dedc-b774a99f0333</t>
  </si>
  <si>
    <t>Mediajackers Gurgaon</t>
  </si>
  <si>
    <t>http://www.mediajackers.com/digital-marketing-agency-gurgaon.html</t>
  </si>
  <si>
    <t>f71e421e-e918-228b-ace5-d159aa915c82</t>
  </si>
  <si>
    <t>Mediajunkie</t>
  </si>
  <si>
    <t>http://mediajunkie.com</t>
  </si>
  <si>
    <t>77ced34e-c6b9-cd08-f963-98a91c28c1b1</t>
  </si>
  <si>
    <t>Mediakix</t>
  </si>
  <si>
    <t>http://mediakix.com/</t>
  </si>
  <si>
    <t>98f8c567-ee09-0c28-0dce-9c4a9ca2ba02</t>
  </si>
  <si>
    <t>Mediakraft Networks</t>
  </si>
  <si>
    <t>http://www.mediakraft.net</t>
  </si>
  <si>
    <t>73291c33-1bb4-d526-85c4-0ad4bcf18e3e</t>
  </si>
  <si>
    <t>Mediakwest</t>
  </si>
  <si>
    <t>http://www.mediakwest.com/</t>
  </si>
  <si>
    <t>54f41983-dfdc-0d9c-ab35-cf75b7d4e0cc</t>
  </si>
  <si>
    <t>Medial EarlySign</t>
  </si>
  <si>
    <t>http://earlysign.com/</t>
  </si>
  <si>
    <t>db1dad4d-97dc-4680-3cd5-e2869232b000</t>
  </si>
  <si>
    <t>Medial Research</t>
  </si>
  <si>
    <t>http://www.medial-research.com/</t>
  </si>
  <si>
    <t>b412b34b-6a14-5d21-2140-895ec5e69474</t>
  </si>
  <si>
    <t>Medialaan</t>
  </si>
  <si>
    <t>http://www.medialaan.be</t>
  </si>
  <si>
    <t>291777b9-acac-e40b-8310-da7ccc375a53</t>
  </si>
  <si>
    <t>Medialab AG</t>
  </si>
  <si>
    <t>http://www.medialab.ag</t>
  </si>
  <si>
    <t>7f174d25-e57d-7594-21b9-746156847476</t>
  </si>
  <si>
    <t>Medialab Barcelona</t>
  </si>
  <si>
    <t>http://www.medialabbcn.com</t>
  </si>
  <si>
    <t>1b48c715-7781-212f-fab7-147fae8bf3b8</t>
  </si>
  <si>
    <t>Medialab Madrid</t>
  </si>
  <si>
    <t>http://medialab-prado.es</t>
  </si>
  <si>
    <t>30abbb05-da96-56c9-ce15-7571f06e0287</t>
  </si>
  <si>
    <t>Medialabs</t>
  </si>
  <si>
    <t>http://www.medialabs.es</t>
  </si>
  <si>
    <t>307cd198-ba1f-e1cd-c5c4-a95ee7f6a528</t>
  </si>
  <si>
    <t>MediaLabs Network</t>
  </si>
  <si>
    <t>http://medialabs.net</t>
  </si>
  <si>
    <t>adbcf9cc-548b-dbdf-d3c2-98d2688acdac</t>
  </si>
  <si>
    <t>MediaLaws</t>
  </si>
  <si>
    <t>http://www.medialaws.eu/</t>
  </si>
  <si>
    <t>54afd746-1e7f-ddaa-fef3-105e37086c89</t>
  </si>
  <si>
    <t>medialesson</t>
  </si>
  <si>
    <t>http://www.medialesson.de/</t>
  </si>
  <si>
    <t>156e8975-525d-a576-16fb-cfc31420186c</t>
  </si>
  <si>
    <t>Medialets</t>
  </si>
  <si>
    <t>http://www.medialets.com</t>
  </si>
  <si>
    <t>00de85f6-e853-a69d-080a-1e9b76a72a94</t>
  </si>
  <si>
    <t>MediaLifTV</t>
  </si>
  <si>
    <t>http://www.medialiftv.com/</t>
  </si>
  <si>
    <t>8c9420db-3b4b-133f-70d1-570293e2494f</t>
  </si>
  <si>
    <t>MediaLingua</t>
  </si>
  <si>
    <t>http://www.medialingua.de</t>
  </si>
  <si>
    <t>884ed164-134f-4306-e3b0-0e26183ff313</t>
  </si>
  <si>
    <t>MediaLink</t>
  </si>
  <si>
    <t>http://www.medialink.com</t>
  </si>
  <si>
    <t>33bf63bf-edbf-cbf0-4127-682ce1e2176f</t>
  </si>
  <si>
    <t>Medialinkers Atlanta Web Design Company</t>
  </si>
  <si>
    <t>https://www.medialinkers.com/</t>
  </si>
  <si>
    <t>188d93b2-65db-dc0d-1396-9b7150f8b8a9</t>
  </si>
  <si>
    <t>MediaLinkers Kennesaw</t>
  </si>
  <si>
    <t>http://www.medialinkers.info/</t>
  </si>
  <si>
    <t>06c3e7ad-04ae-2349-e12a-bd2fd53e6ae8</t>
  </si>
  <si>
    <t>Medialitera</t>
  </si>
  <si>
    <t>http://www.medialitera.com/</t>
  </si>
  <si>
    <t>ae61522f-43b6-b043-53d3-cbf88ca58825</t>
  </si>
  <si>
    <t>Medialive</t>
  </si>
  <si>
    <t>http://www.medialive.com</t>
  </si>
  <si>
    <t>64b716c8-92bf-4ae1-0e35-6ab0c3497e3b</t>
  </si>
  <si>
    <t>MediaLive</t>
  </si>
  <si>
    <t>http://www.medialive.ie</t>
  </si>
  <si>
    <t>4152c198-61ec-5171-38ed-4b5ad8609b51</t>
  </si>
  <si>
    <t>Mediallinkers is an Atlanta Georgia based web design Company</t>
  </si>
  <si>
    <t>http://www.medialinkers.us/</t>
  </si>
  <si>
    <t>93fe3a9f-8d25-af2b-dd55-30704f894a2b</t>
  </si>
  <si>
    <t>Medialooks</t>
  </si>
  <si>
    <t>http://www.medialooks.com</t>
  </si>
  <si>
    <t>9da516fd-4575-5de7-6f59-f12d3899746b</t>
  </si>
  <si>
    <t>MediaLoot</t>
  </si>
  <si>
    <t>http://medialoot.com</t>
  </si>
  <si>
    <t>818daf2a-05ea-1f60-d76b-6fd97a483cc6</t>
  </si>
  <si>
    <t>Medialuna Agency</t>
  </si>
  <si>
    <t>http://www.medialunaagency.com</t>
  </si>
  <si>
    <t>c83abe91-6128-555a-e1b8-5cd0e6da937d</t>
  </si>
  <si>
    <t>medialup</t>
  </si>
  <si>
    <t>http://www.medialup.com</t>
  </si>
  <si>
    <t>a015b4e5-64be-ed02-b685-d31cfa2552a8</t>
  </si>
  <si>
    <t>MediamÌÄå©trie</t>
  </si>
  <si>
    <t>http://www.mediametrie.com</t>
  </si>
  <si>
    <t>18b9535a-8e3f-0d00-b145-fb31ff5bcef0</t>
  </si>
  <si>
    <t>MEDIAmaker</t>
  </si>
  <si>
    <t>http://www.mediamaker.co.uk</t>
  </si>
  <si>
    <t>cdc375b1-61de-41c5-bf0a-0c826cd7e37d</t>
  </si>
  <si>
    <t>MediaMall Technologies</t>
  </si>
  <si>
    <t>http://www.playon.tv</t>
  </si>
  <si>
    <t>ad8c4ac9-bf25-fbd2-1747-1bbca5fe18d4</t>
  </si>
  <si>
    <t>mediaman //</t>
  </si>
  <si>
    <t>http://mediaman.com/en/</t>
  </si>
  <si>
    <t>7561df05-7bee-3ee4-cea9-facdb047d743</t>
  </si>
  <si>
    <t>Mediaman China</t>
  </si>
  <si>
    <t>http://www.mediaman.com.cn</t>
  </si>
  <si>
    <t>f1312fef-928b-0202-2914-dc4adef18c89</t>
  </si>
  <si>
    <t>Mediamano</t>
  </si>
  <si>
    <t>http://www.mediamano.com</t>
  </si>
  <si>
    <t>64f357ec-f52f-48ea-3368-2928b5569753</t>
  </si>
  <si>
    <t>MediaMap, Inc.</t>
  </si>
  <si>
    <t>http://www.mediamap.com</t>
  </si>
  <si>
    <t>87aad86d-50a9-f242-94b4-48216b3bb141</t>
  </si>
  <si>
    <t>MediaMARK LLC</t>
  </si>
  <si>
    <t>http://media-mark.co</t>
  </si>
  <si>
    <t>67bd7275-dc43-7b66-4fd8-2351cec821c6</t>
  </si>
  <si>
    <t>MediaMaster</t>
  </si>
  <si>
    <t>http://www.etr-usa.com/</t>
  </si>
  <si>
    <t>211cd373-87b6-483a-90b5-d19899084969</t>
  </si>
  <si>
    <t>MediaMath</t>
  </si>
  <si>
    <t>http://www.mediamath.com</t>
  </si>
  <si>
    <t>3b6e8419-b94f-0fe6-bd98-abf9170e2315</t>
  </si>
  <si>
    <t>MediaMatters</t>
  </si>
  <si>
    <t>http://mediamatters.vc/</t>
  </si>
  <si>
    <t>9c8c3b3c-9b45-2d5c-d8d3-df152b49f20d</t>
  </si>
  <si>
    <t>MediaMax Online</t>
  </si>
  <si>
    <t>http://www.mediamaxonline.com</t>
  </si>
  <si>
    <t>478b3598-7e87-ab2e-cdf8-a4306e80e8dc</t>
  </si>
  <si>
    <t>mediaME.com</t>
  </si>
  <si>
    <t>http://www.mediame.com/</t>
  </si>
  <si>
    <t>a04c1816-a28f-1abb-c3e0-5644e79c417b</t>
  </si>
  <si>
    <t>MediaMedia</t>
  </si>
  <si>
    <t>http://mediamedia.ca</t>
  </si>
  <si>
    <t>9caaee67-6208-e94b-dc57-32b0ed704c6f</t>
  </si>
  <si>
    <t>MediaMedics</t>
  </si>
  <si>
    <t>http://mediamedics.nl</t>
  </si>
  <si>
    <t>80de268c-75c4-91fe-4d23-f4ba08e2f9bc</t>
  </si>
  <si>
    <t>Mediameeting</t>
  </si>
  <si>
    <t>http://www.mediameeting.fr</t>
  </si>
  <si>
    <t>ee537424-20dd-919a-d08c-28d329b6dac2</t>
  </si>
  <si>
    <t>MediaMelon</t>
  </si>
  <si>
    <t>http://www.mediamelon.com</t>
  </si>
  <si>
    <t>05dd0a27-b303-2b43-ab8a-b8eb0d8ac910</t>
  </si>
  <si>
    <t>MediaMemo</t>
  </si>
  <si>
    <t>http://mediamemo.allthingsd.com</t>
  </si>
  <si>
    <t>55374dc7-17b1-6bad-2e29-387724c86553</t>
  </si>
  <si>
    <t>MediaMensch</t>
  </si>
  <si>
    <t>http://www.mediamensch.com</t>
  </si>
  <si>
    <t>bc307cb4-6609-e00d-2691-20fac1ec798f</t>
  </si>
  <si>
    <t>MediaMerse</t>
  </si>
  <si>
    <t>http://mediamerse.com</t>
  </si>
  <si>
    <t>81773076-4837-be60-9f53-00692ac493ef</t>
  </si>
  <si>
    <t>Mediametric</t>
  </si>
  <si>
    <t>http://mediametric.com/</t>
  </si>
  <si>
    <t>dee98403-1d15-e02f-1de8-a323dd8f2797</t>
  </si>
  <si>
    <t>Mediamid</t>
  </si>
  <si>
    <t>https://www.mediamid.com</t>
  </si>
  <si>
    <t>5d828711-097d-6162-9d30-b8807187db2e</t>
  </si>
  <si>
    <t>MediaMine</t>
  </si>
  <si>
    <t>http://www.mediamine.com/</t>
  </si>
  <si>
    <t>7c6b84b5-26fe-4104-0c1c-0c6257852783</t>
  </si>
  <si>
    <t>MediaMint</t>
  </si>
  <si>
    <t>http://www.mediamint.com</t>
  </si>
  <si>
    <t>258e8c1b-912f-69e6-381c-2a852781b587</t>
  </si>
  <si>
    <t>MediaMiser</t>
  </si>
  <si>
    <t>http://www.mediamiser.com</t>
  </si>
  <si>
    <t>da8876d4-23b6-a446-96f8-58bf9a195ceb</t>
  </si>
  <si>
    <t>MediaMob</t>
  </si>
  <si>
    <t>http://www.mediamob.it/</t>
  </si>
  <si>
    <t>dd780f7d-3316-5fe7-2f35-d7d694b5392d</t>
  </si>
  <si>
    <t>Mediamobile</t>
  </si>
  <si>
    <t>http://www.mediamobile.com</t>
  </si>
  <si>
    <t>70798eba-9622-9bbc-169c-34858a0d0418</t>
  </si>
  <si>
    <t>MEDIAmobz</t>
  </si>
  <si>
    <t>http://www.mediamobz.com</t>
  </si>
  <si>
    <t>a6e7adf0-e5fb-f67e-7325-a3d30595286b</t>
  </si>
  <si>
    <t>MEDIAMODA</t>
  </si>
  <si>
    <t>http://www.mediamoda.de</t>
  </si>
  <si>
    <t>c1be8946-bd7c-39fb-09e8-8db819f8886d</t>
  </si>
  <si>
    <t>MediaMojos</t>
  </si>
  <si>
    <t>http://www.mediamojos.com</t>
  </si>
  <si>
    <t>dc01f044-0b67-5831-a43a-ce26182d5443</t>
  </si>
  <si>
    <t>MediaMonks</t>
  </si>
  <si>
    <t>http://www.mediamonks.com</t>
  </si>
  <si>
    <t>99fd2f5a-bae9-bfd2-b341-d1cde1fabd5b</t>
  </si>
  <si>
    <t>Mediamorph</t>
  </si>
  <si>
    <t>http://mediamorph.com</t>
  </si>
  <si>
    <t>7ab65318-7ff7-9f9d-e083-90324fdfc1b7</t>
  </si>
  <si>
    <t>MediaMotive</t>
  </si>
  <si>
    <t>http://www.mediamotive.com.au/</t>
  </si>
  <si>
    <t>9ed570a0-edc5-5054-b63e-7d6665995d78</t>
  </si>
  <si>
    <t>Median</t>
  </si>
  <si>
    <t>https://median.tech</t>
  </si>
  <si>
    <t>4001f862-8805-8061-7860-250b45f89d6b</t>
  </si>
  <si>
    <t>https://hellomedian.com/</t>
  </si>
  <si>
    <t>296ff50a-c92f-6bae-827d-5a6cc7546b26</t>
  </si>
  <si>
    <t>MEDIAN Kliniken</t>
  </si>
  <si>
    <t>https://www.median-kliniken.de/</t>
  </si>
  <si>
    <t>52e3bf2f-3385-5b6f-3c72-9e51fa570ff1</t>
  </si>
  <si>
    <t>Median Technologies</t>
  </si>
  <si>
    <t>http://www.mediantechnologies.com</t>
  </si>
  <si>
    <t>472fbd7b-4ed1-1221-d6b1-6651fdab9d19</t>
  </si>
  <si>
    <t>MediaNama</t>
  </si>
  <si>
    <t>http://www.medianama.com</t>
  </si>
  <si>
    <t>cb007b23-2492-e22d-8fbb-3bce7efc2f03</t>
  </si>
  <si>
    <t>Mediander</t>
  </si>
  <si>
    <t>http://www.mediander.com/</t>
  </si>
  <si>
    <t>4a7b559b-485e-e744-4feb-93d31e6df091</t>
  </si>
  <si>
    <t>Mediandocon</t>
  </si>
  <si>
    <t>http://mediandocon.com/</t>
  </si>
  <si>
    <t>a142215b-fc46-c090-fd1a-56b429280bc1</t>
  </si>
  <si>
    <t>MediaNest</t>
  </si>
  <si>
    <t>http://medianest.com</t>
  </si>
  <si>
    <t>7eaaf8f2-832e-e6d6-5e37-6f2dbafd87e1</t>
  </si>
  <si>
    <t>MediaNet</t>
  </si>
  <si>
    <t>http://www.mndigital.com</t>
  </si>
  <si>
    <t>f40702bc-38c7-56b8-7539-2573e8d144a1</t>
  </si>
  <si>
    <t>Medianet Group</t>
  </si>
  <si>
    <t>http://www.medianet.com.tn/en/</t>
  </si>
  <si>
    <t>7905ae42-899b-09c7-87bb-2dca9366b57d</t>
  </si>
  <si>
    <t>MediaNet Software</t>
  </si>
  <si>
    <t>http://www.medianetsoftware.com/</t>
  </si>
  <si>
    <t>c01b3806-c188-530c-9c96-4d7e54a3f8e4</t>
  </si>
  <si>
    <t>MediaNetpay</t>
  </si>
  <si>
    <t>http://www.medianetpay.com</t>
  </si>
  <si>
    <t>31532f55-f346-87cb-5099-065bcd8c83d3</t>
  </si>
  <si>
    <t>Medianeut</t>
  </si>
  <si>
    <t>http://www.medianeut.be/</t>
  </si>
  <si>
    <t>243bfca1-b0ec-3699-ac8e-71590af7f5f2</t>
  </si>
  <si>
    <t>MediaNews Group</t>
  </si>
  <si>
    <t>beee7468-dcf2-1b33-d036-0da8a04c8298</t>
  </si>
  <si>
    <t>MediAngels</t>
  </si>
  <si>
    <t>http://www.mediangels.com/</t>
  </si>
  <si>
    <t>ab7f88ed-b7ca-0049-9e2f-c66aad5124bb</t>
  </si>
  <si>
    <t>MedianoÌÄå©</t>
  </si>
  <si>
    <t>http://www.medianoe.com</t>
  </si>
  <si>
    <t>e9b7233f-6338-1f17-4a47-866019a14b17</t>
  </si>
  <si>
    <t>Medianomic</t>
  </si>
  <si>
    <t>http://www.medianomic.com</t>
  </si>
  <si>
    <t>2ee6b0b1-bf27-92a7-d996-f7727cc528f2</t>
  </si>
  <si>
    <t>Medianova</t>
  </si>
  <si>
    <t>https://www.medianova.com/</t>
  </si>
  <si>
    <t>05c56ecf-8d06-e588-d6bf-fcbfff44d50c</t>
  </si>
  <si>
    <t>Mediant</t>
  </si>
  <si>
    <t>http://medianthq.com</t>
  </si>
  <si>
    <t>933deb27-9aad-fbbf-78a2-8d0d2751ea1d</t>
  </si>
  <si>
    <t>http://www.mediantinc.com</t>
  </si>
  <si>
    <t>89d4153f-7c65-904d-f075-b23c42a13ffc</t>
  </si>
  <si>
    <t>MediaO2</t>
  </si>
  <si>
    <t>http://www.mediao2.com</t>
  </si>
  <si>
    <t>8f1c281e-afcb-a0c0-13c4-70e563addda6</t>
  </si>
  <si>
    <t>Mediaocean</t>
  </si>
  <si>
    <t>http://www.mediaocean.com</t>
  </si>
  <si>
    <t>f78c0023-7ec9-c99e-44b8-da417c480734</t>
  </si>
  <si>
    <t>Mediaomics</t>
  </si>
  <si>
    <t>http://www.mediaomics.pt/</t>
  </si>
  <si>
    <t>b74cc8b4-5fcf-c0ec-2f29-23570b5aa635</t>
  </si>
  <si>
    <t>MediaOne</t>
  </si>
  <si>
    <t>http://www.mediaonegroup.com/</t>
  </si>
  <si>
    <t>704ca35e-ed7a-a6e8-c103-e1115fa6ad39</t>
  </si>
  <si>
    <t>MediaOne International</t>
  </si>
  <si>
    <t>http://www.mediaonetv.in</t>
  </si>
  <si>
    <t>9f8ddc33-a4b3-8368-d734-64789583976a</t>
  </si>
  <si>
    <t>MediaOne Services</t>
  </si>
  <si>
    <t>http://mediaoneservices.com/</t>
  </si>
  <si>
    <t>fbec4536-09d7-340a-04a0-e017dfb9081f</t>
  </si>
  <si>
    <t>MediaOptions</t>
  </si>
  <si>
    <t>https://www.mediaoptions.com</t>
  </si>
  <si>
    <t>be61d2b4-dc07-9e9a-5fd5-42a1b5498f11</t>
  </si>
  <si>
    <t>MediaPal</t>
  </si>
  <si>
    <t>http://www.mediapal.com</t>
  </si>
  <si>
    <t>3555cedf-f120-092f-1ef3-8a45eeb7b36c</t>
  </si>
  <si>
    <t>Mediapark</t>
  </si>
  <si>
    <t>http://mediapark.co</t>
  </si>
  <si>
    <t>803abd28-88e4-0b7e-5abb-0911c7bbbd9e</t>
  </si>
  <si>
    <t>Mediapart</t>
  </si>
  <si>
    <t>http://www.mediapart.fr/</t>
  </si>
  <si>
    <t>c839c292-8bcd-617e-dbe3-00cc36157c53</t>
  </si>
  <si>
    <t>MediaPass</t>
  </si>
  <si>
    <t>http://www.mediapass.com</t>
  </si>
  <si>
    <t>9b42a517-b49b-3a7b-3c2b-b39da0b432be</t>
  </si>
  <si>
    <t>Mediapeers</t>
  </si>
  <si>
    <t>https://www.mediapeers.com/</t>
  </si>
  <si>
    <t>28a7892c-9af0-2f28-5c9f-958a9d0956ed</t>
  </si>
  <si>
    <t>MediaPharma</t>
  </si>
  <si>
    <t>http://www.mediapharma.it</t>
  </si>
  <si>
    <t>bd9bda17-38d7-c996-ca1a-a4125bd42228</t>
  </si>
  <si>
    <t>MediaPhy</t>
  </si>
  <si>
    <t>http://mediaphy.com</t>
  </si>
  <si>
    <t>4b26741d-7830-68ad-a3c3-ff611c997a4e</t>
  </si>
  <si>
    <t>Mediapig</t>
  </si>
  <si>
    <t>https://www.mediapig.co.uk/</t>
  </si>
  <si>
    <t>907c80b1-5103-09ef-97f6-d68683adfc12</t>
  </si>
  <si>
    <t>MediaPlace Business Lounge</t>
  </si>
  <si>
    <t>http://www.mediaplace.com.ng/</t>
  </si>
  <si>
    <t>65c28575-afd8-fbd7-e902-8e2ff27295db</t>
  </si>
  <si>
    <t>Mediaplanet</t>
  </si>
  <si>
    <t>http://www.educationandcareernews.com/</t>
  </si>
  <si>
    <t>5b0bacac-a301-bf27-b139-3b8b493a3280</t>
  </si>
  <si>
    <t>Mediaplanet Sverige</t>
  </si>
  <si>
    <t>http://www.mediaplanet.com/sv-se</t>
  </si>
  <si>
    <t>e26a6782-3816-707f-e0f7-e7067dcafab0</t>
  </si>
  <si>
    <t>Mediaplans digital services</t>
  </si>
  <si>
    <t>http://mediaplans.net</t>
  </si>
  <si>
    <t>bb04e245-2d34-6268-50da-b5dc2f750ac7</t>
  </si>
  <si>
    <t>MediaPlatform</t>
  </si>
  <si>
    <t>http://www.mediaplatform.com</t>
  </si>
  <si>
    <t>795ab6b8-fb7b-a5a4-1ce4-cfc6150a658f</t>
  </si>
  <si>
    <t>Mediaplex</t>
  </si>
  <si>
    <t>http://www.mediaplex.com</t>
  </si>
  <si>
    <t>54639899-570b-b217-2721-b7424dbea633</t>
  </si>
  <si>
    <t>MediaPlug!</t>
  </si>
  <si>
    <t>http://www.mediaplug.co</t>
  </si>
  <si>
    <t>4e647561-e605-36e0-80d4-1c669c6d0ae4</t>
  </si>
  <si>
    <t>Mediaplus Digital Pte Ltd</t>
  </si>
  <si>
    <t>http://www.mediaplus.com.sg</t>
  </si>
  <si>
    <t>9da986f1-df52-f593-cdb4-a2fcb3aacf68</t>
  </si>
  <si>
    <t>Mediapod</t>
  </si>
  <si>
    <t>http://mediapod.net</t>
  </si>
  <si>
    <t>f2743793-8c66-eb87-b6ae-652c2fde6997</t>
  </si>
  <si>
    <t>Mediapoint</t>
  </si>
  <si>
    <t>http://www.mediapointgroup.com</t>
  </si>
  <si>
    <t>5e7e351f-d65f-54c8-1c0d-a7f76ad5a618</t>
  </si>
  <si>
    <t>MediaPops</t>
  </si>
  <si>
    <t>http://mediapops.com</t>
  </si>
  <si>
    <t>1fa204b0-dedc-6280-f624-479bb83cffc8</t>
  </si>
  <si>
    <t>Mediapost</t>
  </si>
  <si>
    <t>http://www.mediapostgroup.es/</t>
  </si>
  <si>
    <t>836927ec-3fe5-2d13-ddf4-e1a3085d954d</t>
  </si>
  <si>
    <t>MediaPost</t>
  </si>
  <si>
    <t>http://www.mediapost.com/</t>
  </si>
  <si>
    <t>7fd1b374-ad27-49be-6e04-d8c3a1e1f3b9</t>
  </si>
  <si>
    <t>Mediapps</t>
  </si>
  <si>
    <t>http://www.mediapps.com</t>
  </si>
  <si>
    <t>3d731991-8a74-9821-65a4-a88280011388</t>
  </si>
  <si>
    <t>MediaPro</t>
  </si>
  <si>
    <t>http://mediapro.com</t>
  </si>
  <si>
    <t>e7e3bcaa-7db8-4463-240f-bb6cda691919</t>
  </si>
  <si>
    <t>Mediapro</t>
  </si>
  <si>
    <t>https://www.mediapro.com</t>
  </si>
  <si>
    <t>29aeb761-5ada-f4dd-6521-365b8974a207</t>
  </si>
  <si>
    <t>MediaProbe</t>
  </si>
  <si>
    <t>http://www.mediaprobe.co.jp</t>
  </si>
  <si>
    <t>63d4254b-e2f8-8372-e4b7-fcfa7274a025</t>
  </si>
  <si>
    <t>MediaProwler</t>
  </si>
  <si>
    <t>http://mediaprowler.com/</t>
  </si>
  <si>
    <t>246a1b4a-cc9a-dde0-41be-0e02044c980a</t>
  </si>
  <si>
    <t>MediaQ,Inc</t>
  </si>
  <si>
    <t>http://www.mediaq.com</t>
  </si>
  <si>
    <t>4e7f1d60-28b9-9333-0be1-16da569f7505</t>
  </si>
  <si>
    <t>mediaQuark</t>
  </si>
  <si>
    <t>http://www.mediaquark.com</t>
  </si>
  <si>
    <t>2e53fb4a-f3c0-71cb-a564-520f8208708e</t>
  </si>
  <si>
    <t>Mediaquest</t>
  </si>
  <si>
    <t>https://mediaquestweb.com</t>
  </si>
  <si>
    <t>946e9e68-08a9-d6e8-29a5-747911c55d8c</t>
  </si>
  <si>
    <t>MediaQuest</t>
  </si>
  <si>
    <t>http://www.mediaquestltd.com</t>
  </si>
  <si>
    <t>51c352f7-91f7-2d90-2bd2-cda54dd6bf92</t>
  </si>
  <si>
    <t>Mediar</t>
  </si>
  <si>
    <t>http://www.mediar.cz/</t>
  </si>
  <si>
    <t>432597dd-9806-c62e-4ed7-4b3ed87e66d6</t>
  </si>
  <si>
    <t>Mediarails</t>
  </si>
  <si>
    <t>http://mediarails.com</t>
  </si>
  <si>
    <t>f0d3c9e5-6654-dee2-d82a-9b14cee2a33b</t>
  </si>
  <si>
    <t>MediaRecall</t>
  </si>
  <si>
    <t>http://www.mediarecall.com</t>
  </si>
  <si>
    <t>9ff77e82-9eee-7e7d-5c2c-4630eafad478</t>
  </si>
  <si>
    <t>MediaRedirect.com</t>
  </si>
  <si>
    <t>http://www.mediaredirect.com</t>
  </si>
  <si>
    <t>3a72b080-5d29-a9aa-e467-3a008dcf4680</t>
  </si>
  <si>
    <t>MediaRenaissance.com</t>
  </si>
  <si>
    <t>http://www.mediarenaissance.com/</t>
  </si>
  <si>
    <t>3e969083-0af5-12f7-9c74-d52100be5785</t>
  </si>
  <si>
    <t>Mediarex Sports &amp; Entertainment</t>
  </si>
  <si>
    <t>http://www.mediarex.com</t>
  </si>
  <si>
    <t>f7a3a455-e52b-db0c-ab61-3ad8e3ab5439</t>
  </si>
  <si>
    <t>MediaRhyme</t>
  </si>
  <si>
    <t>http://www.mediarhyme.com</t>
  </si>
  <si>
    <t>19d6be6f-a80d-9aa7-d51c-083fc93cda66</t>
  </si>
  <si>
    <t>MediaRich</t>
  </si>
  <si>
    <t>http://www.mediarich.net</t>
  </si>
  <si>
    <t>71f8e3eb-bc4a-b05b-ab12-12c3d9305060</t>
  </si>
  <si>
    <t>MediaRing</t>
  </si>
  <si>
    <t>http://www.mediaring.com/</t>
  </si>
  <si>
    <t>3781112f-1dd1-0601-8cce-adc3263c71de</t>
  </si>
  <si>
    <t>Mediaringtalk</t>
  </si>
  <si>
    <t>http://www.mediaringtalk.com</t>
  </si>
  <si>
    <t>28ae822a-a3e8-d2d9-768a-b150a32b61df</t>
  </si>
  <si>
    <t>mediarithmics</t>
  </si>
  <si>
    <t>http://www.mediarithmics.com/en/</t>
  </si>
  <si>
    <t>d0cbe994-f2a7-7b84-f3dc-2c522bab8634</t>
  </si>
  <si>
    <t>MediaRoost</t>
  </si>
  <si>
    <t>http://www.mediaroost.com</t>
  </si>
  <si>
    <t>9a24afe5-982d-64fd-f824-60a7b8b20db0</t>
  </si>
  <si>
    <t>Mediaroots</t>
  </si>
  <si>
    <t>http://www.mediaroots.co.uk</t>
  </si>
  <si>
    <t>70cdccc7-7b72-3707-9442-e2bef8762632</t>
  </si>
  <si>
    <t>MEDIARS LLC</t>
  </si>
  <si>
    <t>http://www.mediars.la</t>
  </si>
  <si>
    <t>dfeaad06-1329-37bf-5117-f2bfcf7ee8aa</t>
  </si>
  <si>
    <t>Mediart.Cloud</t>
  </si>
  <si>
    <t>http://mediart.cloud</t>
  </si>
  <si>
    <t>52c778ed-e79b-67c7-e203-b12e8b2db2fc</t>
  </si>
  <si>
    <t>Mediartis</t>
  </si>
  <si>
    <t>http://www.mediartis.fr</t>
  </si>
  <si>
    <t>e4c8e5e4-502e-e9ac-6c24-a879f356768c</t>
  </si>
  <si>
    <t>Mediartlifesciences</t>
  </si>
  <si>
    <t>http://www.mediartlifesciences.com/dialysis-drugs/</t>
  </si>
  <si>
    <t>360729a2-c1dd-299b-0ab0-140d845fe877</t>
  </si>
  <si>
    <t>MediArts</t>
  </si>
  <si>
    <t>http://www.mediarts.com.ua/</t>
  </si>
  <si>
    <t>57596f15-53e1-d1b3-5127-8f03e94cdd9b</t>
  </si>
  <si>
    <t>MediaRush</t>
  </si>
  <si>
    <t>http://www.mediarush.com</t>
  </si>
  <si>
    <t>2e0be688-e332-fd5f-4346-f76bea692afa</t>
  </si>
  <si>
    <t>Medias et Regies</t>
  </si>
  <si>
    <t>http://www.groupemre.com</t>
  </si>
  <si>
    <t>d1929383-9903-75f2-36dd-aa523cd6ed9e</t>
  </si>
  <si>
    <t>MediaSauce</t>
  </si>
  <si>
    <t>http://www.mediasauce.com</t>
  </si>
  <si>
    <t>0e64342f-5771-ff1a-916a-23e1bee7cf7f</t>
  </si>
  <si>
    <t>MediaSchool Group</t>
  </si>
  <si>
    <t>http://www.mediaschool.eu</t>
  </si>
  <si>
    <t>c106e8fe-d590-16a2-1d61-8b7b574a6093</t>
  </si>
  <si>
    <t>MediaScience</t>
  </si>
  <si>
    <t>http://www.mediasci.com</t>
  </si>
  <si>
    <t>d04eb74d-1b49-09fe-5533-9090d199d3df</t>
  </si>
  <si>
    <t>MediaScope</t>
  </si>
  <si>
    <t>http://www.mediascopegroup.com</t>
  </si>
  <si>
    <t>3a604229-b0f2-292a-76f6-d025cde7ddff</t>
  </si>
  <si>
    <t>MediaScrape</t>
  </si>
  <si>
    <t>http://www.mediascrape.com</t>
  </si>
  <si>
    <t>2064d86d-7c00-953a-8304-017258a76ad5</t>
  </si>
  <si>
    <t>MediaSearchGroup</t>
  </si>
  <si>
    <t>http://www.mediasearchgroup.com</t>
  </si>
  <si>
    <t>6e00a4b2-b5c0-714e-e9df-9a359d505d5a</t>
  </si>
  <si>
    <t>Mediasec Technologies</t>
  </si>
  <si>
    <t>http://www.mediasec.de/</t>
  </si>
  <si>
    <t>c34c5a1f-6b61-1553-0047-1c9aa2ed35e3</t>
  </si>
  <si>
    <t>MEDIASEEK</t>
  </si>
  <si>
    <t>https://www.mediaseek.co.jp</t>
  </si>
  <si>
    <t>cf091243-ae73-d844-0ac1-53e64252bd9c</t>
  </si>
  <si>
    <t>MediaServe</t>
  </si>
  <si>
    <t>http://www.mediaserve.com</t>
  </si>
  <si>
    <t>332f8dfa-1df7-71f0-124d-c60dbd14cede</t>
  </si>
  <si>
    <t>http://www.mediaserve.org/</t>
  </si>
  <si>
    <t>604ce82d-3bec-eec1-e067-e848de261781</t>
  </si>
  <si>
    <t>MediaServista</t>
  </si>
  <si>
    <t>http://www.mediaservista.com</t>
  </si>
  <si>
    <t>04324b0b-c6e4-d442-3c96-4bd7df3311e4</t>
  </si>
  <si>
    <t>Mediaset</t>
  </si>
  <si>
    <t>http://www.mediaset.it</t>
  </si>
  <si>
    <t>6708e8da-e482-ae18-3187-1601ebaf4acb</t>
  </si>
  <si>
    <t>Mediaset EspaÌÄå±a</t>
  </si>
  <si>
    <t>http://www.mediaset.es/</t>
  </si>
  <si>
    <t>417d6c4a-78bc-922a-9682-d50d9f7cc3fe</t>
  </si>
  <si>
    <t>Mediashake</t>
  </si>
  <si>
    <t>http://www.mediashake.fi</t>
  </si>
  <si>
    <t>d8d50e5b-4697-af3f-3441-04598f03bfe4</t>
  </si>
  <si>
    <t>MediaShakers</t>
  </si>
  <si>
    <t>http://www.mediashakers.com/</t>
  </si>
  <si>
    <t>f5a859ee-77d6-dc40-8bda-af2f0c92f1b5</t>
  </si>
  <si>
    <t>MediaShala</t>
  </si>
  <si>
    <t>http://www.mediashala.com</t>
  </si>
  <si>
    <t>7d3c9e14-4473-a463-1e31-227eb9e96d77</t>
  </si>
  <si>
    <t>MediaShare</t>
  </si>
  <si>
    <t>http://www.mediashare.cn</t>
  </si>
  <si>
    <t>681cbc6f-380e-7b74-2310-7e1dfd9fee7a</t>
  </si>
  <si>
    <t>MediaShares.com</t>
  </si>
  <si>
    <t>http://www.mediashares.com</t>
  </si>
  <si>
    <t>eb2ae325-0014-701d-e107-f204ae67d765</t>
  </si>
  <si>
    <t>MediaShift</t>
  </si>
  <si>
    <t>http://mediashift.com</t>
  </si>
  <si>
    <t>73a2c146-6e1b-f77a-e698-8c4928de0b7e</t>
  </si>
  <si>
    <t>Mediasia-Interactive</t>
  </si>
  <si>
    <t>http://www.mediasia-interactive.com</t>
  </si>
  <si>
    <t>3ef53cac-776a-0042-ee51-f0509392499f</t>
  </si>
  <si>
    <t>MediaSignage</t>
  </si>
  <si>
    <t>http://www.digitalsignage.com</t>
  </si>
  <si>
    <t>fe07352e-5f68-1d68-1e0d-cecc10114e4f</t>
  </si>
  <si>
    <t>Mediasignal Group</t>
  </si>
  <si>
    <t>https://www.mediasignal.fi</t>
  </si>
  <si>
    <t>7ae790be-53f9-fc24-bc7a-2f5888cdd537</t>
  </si>
  <si>
    <t>MediaSilo</t>
  </si>
  <si>
    <t>http://mediasilo.com</t>
  </si>
  <si>
    <t>22a13262-a692-c5c0-94aa-885924396cd9</t>
  </si>
  <si>
    <t>Mediasimple</t>
  </si>
  <si>
    <t>http://www.mediasimple.ca</t>
  </si>
  <si>
    <t>228ef510-0d82-6f5c-a7d9-f86fc5d45848</t>
  </si>
  <si>
    <t>MediaSite</t>
  </si>
  <si>
    <t>http://www.mediasite.com</t>
  </si>
  <si>
    <t>7933ffaa-4487-0618-1e0a-304e508960e0</t>
  </si>
  <si>
    <t>MediaSize</t>
  </si>
  <si>
    <t>http://www.mediasize.fr/</t>
  </si>
  <si>
    <t>1add2356-571f-65d8-08be-b39ca7e7d9c4</t>
  </si>
  <si>
    <t>Mediasmart</t>
  </si>
  <si>
    <t>https://mediasmart.io</t>
  </si>
  <si>
    <t>70e77763-baef-6487-d61b-f9966cb458f2</t>
  </si>
  <si>
    <t>MediaSmarts</t>
  </si>
  <si>
    <t>http://mediasmarts.ca/</t>
  </si>
  <si>
    <t>f7a07323-d39c-0f01-e2d3-dbed9ff28503</t>
  </si>
  <si>
    <t>MediaSmartServer</t>
  </si>
  <si>
    <t>http://www.mediasmartserver.net/</t>
  </si>
  <si>
    <t>53a96ad1-5ede-91e6-78b5-23900afd1f4f</t>
  </si>
  <si>
    <t>Mediasmith</t>
  </si>
  <si>
    <t>http://mediasmith.com/</t>
  </si>
  <si>
    <t>43595b66-6b22-cb89-3574-90651647c73c</t>
  </si>
  <si>
    <t>MediaSniper</t>
  </si>
  <si>
    <t>http://mediasniper.ru/</t>
  </si>
  <si>
    <t>ffad9471-b309-9189-4726-ee18e66db3c5</t>
  </si>
  <si>
    <t>MediasoftÌ¢åãå¢ Entertainment Sdn Bhd</t>
  </si>
  <si>
    <t>http://www.vmediasoft.com/</t>
  </si>
  <si>
    <t>7ab57e0c-ca32-8ad2-499d-9b4bd9c46e1a</t>
  </si>
  <si>
    <t>MediaSolv Solutions Corporation</t>
  </si>
  <si>
    <t>http://mediasolvsolutionscorp.net/</t>
  </si>
  <si>
    <t>5d986454-d01d-7886-906e-a12b8ca60b97</t>
  </si>
  <si>
    <t>MediaSona</t>
  </si>
  <si>
    <t>http://www.mediasona.com/</t>
  </si>
  <si>
    <t>2a7bbfd6-4540-a9c5-ab48-d80d9bc56647</t>
  </si>
  <si>
    <t>Mediasonic</t>
  </si>
  <si>
    <t>http://www.mediasonic.ca/</t>
  </si>
  <si>
    <t>f4901b12-a2a4-154f-0763-8af351016148</t>
  </si>
  <si>
    <t>mediaspa</t>
  </si>
  <si>
    <t>http://mediaspa.com</t>
  </si>
  <si>
    <t>913173ca-c9c6-993e-a653-b37171087c19</t>
  </si>
  <si>
    <t>MediaSpan</t>
  </si>
  <si>
    <t>http://www.mediaspansoftware.com</t>
  </si>
  <si>
    <t>549c21a8-9fc9-7fe4-4327-a8d0b0e7332e</t>
  </si>
  <si>
    <t>MediaSpeak Strategies</t>
  </si>
  <si>
    <t>http://mediaspeakstrategies.com</t>
  </si>
  <si>
    <t>4e8484dc-140b-fdf9-736f-f372ba5d441f</t>
  </si>
  <si>
    <t>MediaSpecs</t>
  </si>
  <si>
    <t>http://mediaspecs.be/</t>
  </si>
  <si>
    <t>7f3b9846-02b8-99f9-90fa-6a22190f0a64</t>
  </si>
  <si>
    <t>Mediaspectrum</t>
  </si>
  <si>
    <t>http://www.mediaspectrum.net</t>
  </si>
  <si>
    <t>985206c8-0ed1-96e8-65f1-7c9454632ee7</t>
  </si>
  <si>
    <t>MediaSpike</t>
  </si>
  <si>
    <t>http://www.mediaspike.com</t>
  </si>
  <si>
    <t>92185145-f86c-152d-4fbb-c2bee6576ae3</t>
  </si>
  <si>
    <t>Mediastay</t>
  </si>
  <si>
    <t>http://mediastay.com</t>
  </si>
  <si>
    <t>39b07024-7ea3-fdc6-1c28-583c588da84c</t>
  </si>
  <si>
    <t>Mediastep Software Inc.</t>
  </si>
  <si>
    <t>http://www.mediastep.com</t>
  </si>
  <si>
    <t>b27be56e-7eba-7484-3e86-f9081f6785e3</t>
  </si>
  <si>
    <t>Mediastinct</t>
  </si>
  <si>
    <t>https://mediastinct.com/</t>
  </si>
  <si>
    <t>c4445022-a68b-e97d-d1b9-126f5a3fd8f5</t>
  </si>
  <si>
    <t>MediaStorm</t>
  </si>
  <si>
    <t>c00736dd-ec29-eed7-1067-b7ed4c879faf</t>
  </si>
  <si>
    <t>Mediastream</t>
  </si>
  <si>
    <t>http://mediastre.am</t>
  </si>
  <si>
    <t>c6b19164-2db5-1359-6c77-75e62b8d7b46</t>
  </si>
  <si>
    <t>Mediastroika</t>
  </si>
  <si>
    <t>http://www.mediastroika.com</t>
  </si>
  <si>
    <t>4a586818-33a9-d925-03ed-d3287d192656</t>
  </si>
  <si>
    <t>Mediastudio</t>
  </si>
  <si>
    <t>http://www.mediastudio.com</t>
  </si>
  <si>
    <t>0933764d-8357-d91a-9850-ebe2651b95c2</t>
  </si>
  <si>
    <t>Mediasur Holding AG</t>
  </si>
  <si>
    <t>http://mediasur.com</t>
  </si>
  <si>
    <t>9e0a60dd-e170-1cfa-fed7-b532d5da9d65</t>
  </si>
  <si>
    <t>Mediasurface</t>
  </si>
  <si>
    <t>http://www.mediasurface.com</t>
  </si>
  <si>
    <t>3abecc17-20a3-85d3-a179-a4a2316d8589</t>
  </si>
  <si>
    <t>MediaSwapp</t>
  </si>
  <si>
    <t>http://www.mediaswapp.fr/</t>
  </si>
  <si>
    <t>b46d1999-a665-3d91-26b8-eeb2d062bdf9</t>
  </si>
  <si>
    <t>MediaSync</t>
  </si>
  <si>
    <t>http://www.mediasync.ru/</t>
  </si>
  <si>
    <t>a9118773-c27b-d211-4a32-94bd118c9dda</t>
  </si>
  <si>
    <t>Mediasynced</t>
  </si>
  <si>
    <t>http://www.mediasynced.com</t>
  </si>
  <si>
    <t>21e985da-fe3f-449e-edc5-13beffd94e13</t>
  </si>
  <si>
    <t>MediaTank</t>
  </si>
  <si>
    <t>http://mediatank.io</t>
  </si>
  <si>
    <t>e58f599d-9e5b-4296-8fae-2be23672e7d9</t>
  </si>
  <si>
    <t>Mediatap GbR</t>
  </si>
  <si>
    <t>http://mediatap-gbr.software.informer.com</t>
  </si>
  <si>
    <t>861f8eb5-66a8-2581-d630-0aa7aa5983f9</t>
  </si>
  <si>
    <t>Mediatavern</t>
  </si>
  <si>
    <t>http://www.mediatavern.com</t>
  </si>
  <si>
    <t>b7d67181-685c-9a93-1f36-117e53a2e931</t>
  </si>
  <si>
    <t>Mediate</t>
  </si>
  <si>
    <t>http://www.mediate.co.uk</t>
  </si>
  <si>
    <t>74d40d1f-4e14-6d9d-3b21-3a498e1df025</t>
  </si>
  <si>
    <t>Mediatech Capital Partners</t>
  </si>
  <si>
    <t>http://mediatechcapital.com</t>
  </si>
  <si>
    <t>ab981b90-3ef2-3240-3415-cf1a5b4eaf0a</t>
  </si>
  <si>
    <t>Mediatech Inc.</t>
  </si>
  <si>
    <t>http://www.cellgro.com</t>
  </si>
  <si>
    <t>32de702a-b3a9-b09c-a2a3-79903d19e3b9</t>
  </si>
  <si>
    <t>Mediatech Solutions</t>
  </si>
  <si>
    <t>http://www.mediatechsolutions.es</t>
  </si>
  <si>
    <t>574f9d13-6c56-c65c-00a2-17201df205e5</t>
  </si>
  <si>
    <t>MediaTech Ventures</t>
  </si>
  <si>
    <t>https://mediatech.ventures</t>
  </si>
  <si>
    <t>d272ee4b-45da-071b-7a91-61dc4a4954d5</t>
  </si>
  <si>
    <t>MediaTechnics Corporation</t>
  </si>
  <si>
    <t>http://www.medtcorp.com/</t>
  </si>
  <si>
    <t>966efef7-4761-e17c-5410-c807e402cbd1</t>
  </si>
  <si>
    <t>MediaTek</t>
  </si>
  <si>
    <t>http://www.mediatek.com</t>
  </si>
  <si>
    <t>a94c6bec-be5d-70da-5592-c6f2635b118d</t>
  </si>
  <si>
    <t>Mediatel</t>
  </si>
  <si>
    <t>http://mediatel.co.uk/</t>
  </si>
  <si>
    <t>2203e813-c471-ac53-7220-92f255a1fdff</t>
  </si>
  <si>
    <t>Mediatelecom</t>
  </si>
  <si>
    <t>http://mediatelecom.com.mx</t>
  </si>
  <si>
    <t>9ad65ff8-30de-8e70-219a-54727d7a7ab5</t>
  </si>
  <si>
    <t>mediately</t>
  </si>
  <si>
    <t>http://mediately.eu</t>
  </si>
  <si>
    <t>a0abc05d-6dd3-bfca-d2d4-95b26ce6bf40</t>
  </si>
  <si>
    <t>Mediathand</t>
  </si>
  <si>
    <t>http://www.mediathand.com/</t>
  </si>
  <si>
    <t>08e228f1-7810-d28c-355f-f56ee93bbb5f</t>
  </si>
  <si>
    <t>Mediation Online</t>
  </si>
  <si>
    <t>http://www.mediacaonline.com/</t>
  </si>
  <si>
    <t>3ae03d82-cc88-3464-31cb-b1347043b19a</t>
  </si>
  <si>
    <t>Mediative</t>
  </si>
  <si>
    <t>http://www.mediative.com</t>
  </si>
  <si>
    <t>b83e916a-4cf1-62fb-8b8e-2c01dca31928</t>
  </si>
  <si>
    <t>Mediatonic Games</t>
  </si>
  <si>
    <t>http://www.mediatonicgames.com</t>
  </si>
  <si>
    <t>af27c22e-eafe-0fa7-63d5-849e1fcabc52</t>
  </si>
  <si>
    <t>Mediatool</t>
  </si>
  <si>
    <t>http://www.mediatool.com/</t>
  </si>
  <si>
    <t>d3b9af42-7d5d-e66e-cdcf-7e8a1dd91f68</t>
  </si>
  <si>
    <t>Mediator</t>
  </si>
  <si>
    <t>http://www.emlakcim.webatu.com/</t>
  </si>
  <si>
    <t>19a468b7-42ce-a057-e908-01efc91bd6dc</t>
  </si>
  <si>
    <t>Mediatrac</t>
  </si>
  <si>
    <t>http://mediatrac.co.id/</t>
  </si>
  <si>
    <t>70f7752f-4509-ccc8-fa04-bf0d51e6f142</t>
  </si>
  <si>
    <t>MediaTraffic</t>
  </si>
  <si>
    <t>http://mediatraffic.com/</t>
  </si>
  <si>
    <t>e9e5ab7b-1f4e-fba1-585a-0f32b4e862d0</t>
  </si>
  <si>
    <t>Mediatransports</t>
  </si>
  <si>
    <t>http://www.mediatransports.com/</t>
  </si>
  <si>
    <t>2ee7a22a-f08b-d218-7b4b-742b6ef5618b</t>
  </si>
  <si>
    <t>mediatrigger.io</t>
  </si>
  <si>
    <t>https://www.mediatrigger.io</t>
  </si>
  <si>
    <t>8d56e889-4bd0-5ed8-2881-d4093c0a5b5b</t>
  </si>
  <si>
    <t>Mediatron</t>
  </si>
  <si>
    <t>http://www.mediatron.co.uk</t>
  </si>
  <si>
    <t>859dee9c-ac4d-5ead-ef7b-b3e165570b46</t>
  </si>
  <si>
    <t>Mediatropy</t>
  </si>
  <si>
    <t>http://www.mediatropy.com</t>
  </si>
  <si>
    <t>12b6fc34-c322-df94-a788-590274a3793c</t>
  </si>
  <si>
    <t>MediaTrove</t>
  </si>
  <si>
    <t>http://www.mediatrove.com/</t>
  </si>
  <si>
    <t>43c21856-7d4d-ab08-30ad-9bbbb9eda48f</t>
  </si>
  <si>
    <t>Mediatruck</t>
  </si>
  <si>
    <t>http://mediatruck.eu</t>
  </si>
  <si>
    <t>7c53fd29-755d-d601-f7a4-ec18019b68b0</t>
  </si>
  <si>
    <t>MediaTrust</t>
  </si>
  <si>
    <t>http://www.mediatrust.com</t>
  </si>
  <si>
    <t>712f03da-a169-cf42-b70a-3e27efd0ef0b</t>
  </si>
  <si>
    <t>http://www.mediatrust.org</t>
  </si>
  <si>
    <t>be83136d-047c-62e9-ebcd-28f47686b5cb</t>
  </si>
  <si>
    <t>MediaTuner</t>
  </si>
  <si>
    <t>http://www.mediatuner.com</t>
  </si>
  <si>
    <t>a8294ff3-ded1-20dc-66d0-62489e91fec7</t>
  </si>
  <si>
    <t>Mediaturf</t>
  </si>
  <si>
    <t>http://www.mediaturf.com.au</t>
  </si>
  <si>
    <t>926b2e47-c3e7-4a10-f2f9-9759225f9eba</t>
  </si>
  <si>
    <t>Mediatwister</t>
  </si>
  <si>
    <t>http://www.mediatwister.de</t>
  </si>
  <si>
    <t>bbba9fcf-0b05-381d-a8c8-bc298a425560</t>
  </si>
  <si>
    <t>MediaUnbound</t>
  </si>
  <si>
    <t>http://www.mediaunbound.com</t>
  </si>
  <si>
    <t>f1ec6618-ec8a-e34c-0e12-f06fc833e4c0</t>
  </si>
  <si>
    <t>Mediaura</t>
  </si>
  <si>
    <t>http://www.mediaura.com/</t>
  </si>
  <si>
    <t>81c2cd7e-fcd3-b00d-eeef-8e1343dda6ae</t>
  </si>
  <si>
    <t>MediAurora</t>
  </si>
  <si>
    <t>http://mediaurora.com/</t>
  </si>
  <si>
    <t>95e0c6a5-747e-50c2-dcb9-3f65b052ef3d</t>
  </si>
  <si>
    <t>MediaV</t>
  </si>
  <si>
    <t>http://www.mediav.com</t>
  </si>
  <si>
    <t>1c9e8354-70b8-7ae7-ca60-54d1cbe1465a</t>
  </si>
  <si>
    <t>MediaValet Inc.</t>
  </si>
  <si>
    <t>http://www.mediavalet.com/</t>
  </si>
  <si>
    <t>72df5e73-ddb1-90f7-584d-85c609a9a932</t>
  </si>
  <si>
    <t>Mediaventura</t>
  </si>
  <si>
    <t>http://www.mediaventura.com</t>
  </si>
  <si>
    <t>a325d9d9-8d15-0c26-a5bd-c4d5d75f351f</t>
  </si>
  <si>
    <t>MediaVenus</t>
  </si>
  <si>
    <t>https://mediavenus.com/</t>
  </si>
  <si>
    <t>5b770f0c-686a-31cf-68f7-7bc2ea084de8</t>
  </si>
  <si>
    <t>MediaVest</t>
  </si>
  <si>
    <t>http://www.mediavestww.com</t>
  </si>
  <si>
    <t>31d632b7-ba9e-016c-6058-ddc91eb14710</t>
  </si>
  <si>
    <t>MediaVision</t>
  </si>
  <si>
    <t>http://www.mediavisioninteractive.com</t>
  </si>
  <si>
    <t>548dc87c-28d4-bf0f-719f-fe2946f55356</t>
  </si>
  <si>
    <t>Mediavolution Visual Strategies LLC</t>
  </si>
  <si>
    <t>http://mediavolution.tv</t>
  </si>
  <si>
    <t>7bdc0c35-5461-39f2-9149-12e667606847</t>
  </si>
  <si>
    <t>MediaWallah</t>
  </si>
  <si>
    <t>http://www.mediawallah.com</t>
  </si>
  <si>
    <t>45c302e5-7182-e0e7-710b-a48f3adfc237</t>
  </si>
  <si>
    <t>Mediawan</t>
  </si>
  <si>
    <t>http://www.mediawan.fr/</t>
  </si>
  <si>
    <t>d13a5d41-be5a-b3cd-e28d-0e895f2052de</t>
  </si>
  <si>
    <t>Mediaware International</t>
  </si>
  <si>
    <t>http://www.mediaware.com.au</t>
  </si>
  <si>
    <t>e980c9c3-3f59-d264-d957-8023eaafca89</t>
  </si>
  <si>
    <t>Mediawatch</t>
  </si>
  <si>
    <t>http://mediawatch.dk/</t>
  </si>
  <si>
    <t>c7ca10ce-866d-336a-11ee-5be32c34a4f4</t>
  </si>
  <si>
    <t>Mediawebview</t>
  </si>
  <si>
    <t>http://www.mediawebview.it</t>
  </si>
  <si>
    <t>c97090dd-04f2-1219-4a62-b1eb0ec5e050</t>
  </si>
  <si>
    <t>MediaWeek</t>
  </si>
  <si>
    <t>http://www.mediaweek.co.uk/</t>
  </si>
  <si>
    <t>33e46d59-84e2-3398-3be5-904891867891</t>
  </si>
  <si>
    <t>Mediawen International</t>
  </si>
  <si>
    <t>http://mediawen.com/</t>
  </si>
  <si>
    <t>8f74cddc-fb72-62eb-a7a6-15c863f9daad</t>
  </si>
  <si>
    <t>MediaWheel</t>
  </si>
  <si>
    <t>http://www.mediawheel.com</t>
  </si>
  <si>
    <t>610dbb8d-c16c-b294-ace7-e8cf7e1bc055</t>
  </si>
  <si>
    <t>MediaWhiz</t>
  </si>
  <si>
    <t>http://www.mediawhiz.com</t>
  </si>
  <si>
    <t>f89b5877-33e0-1a83-ebae-1ce364972e55</t>
  </si>
  <si>
    <t>Mediawide</t>
  </si>
  <si>
    <t>http://www.mediawide.com</t>
  </si>
  <si>
    <t>e866246e-46cb-3651-87fc-5baede541e6f</t>
  </si>
  <si>
    <t>MediaWin &amp; Partners</t>
  </si>
  <si>
    <t>http://www.mediawinpartners.com/</t>
  </si>
  <si>
    <t>41081f29-474d-ee0f-b641-e6f9ccd36c54</t>
  </si>
  <si>
    <t>MediaWise</t>
  </si>
  <si>
    <t>http://www.mediawise.org.uk/</t>
  </si>
  <si>
    <t>49bdf8e8-47cd-4fff-ca18-d2f8e164b127</t>
  </si>
  <si>
    <t>Mediaworkers</t>
  </si>
  <si>
    <t>http://mediaworkers.dk/</t>
  </si>
  <si>
    <t>23dd5b3e-daee-7bf8-69b8-dbec86c906eb</t>
  </si>
  <si>
    <t>MediaWorks</t>
  </si>
  <si>
    <t>http://www.mediaworks.io</t>
  </si>
  <si>
    <t>74db7e19-c2a1-c809-c5f3-975628eb672a</t>
  </si>
  <si>
    <t>http://www.mediaworkslimited.com/</t>
  </si>
  <si>
    <t>ccbdc741-dd75-ba92-d2a1-4d713bf6de59</t>
  </si>
  <si>
    <t>MediaWorks 7</t>
  </si>
  <si>
    <t>http://www.mediaworks7.com</t>
  </si>
  <si>
    <t>04674ae1-6f74-481f-0bf3-696ade5cdc08</t>
  </si>
  <si>
    <t>Mediaworks Hungary Zrt</t>
  </si>
  <si>
    <t>http://www.mediaworks.hu/</t>
  </si>
  <si>
    <t>7d0d731f-6847-ae9f-9f8e-1ec244446a4a</t>
  </si>
  <si>
    <t>Mediaworks Online Marketing</t>
  </si>
  <si>
    <t>https://www.mediaworks.co.uk</t>
  </si>
  <si>
    <t>276d5b14-e4bf-58fa-bb40-222895c970f0</t>
  </si>
  <si>
    <t>MediaWorld</t>
  </si>
  <si>
    <t>https://www.mediaworld.it</t>
  </si>
  <si>
    <t>098f2a37-d06c-13be-616a-6394f3ab67dd</t>
  </si>
  <si>
    <t>MediaWright</t>
  </si>
  <si>
    <t>http://www.grimmster.com</t>
  </si>
  <si>
    <t>31adba89-b559-06b9-f56b-0c7749544a8c</t>
  </si>
  <si>
    <t>MediaX Inc.</t>
  </si>
  <si>
    <t>http://www.media-x.com</t>
  </si>
  <si>
    <t>5d3341f4-2ed9-9eb3-cca8-9719426095b6</t>
  </si>
  <si>
    <t>MediaXim</t>
  </si>
  <si>
    <t>http://www.mediaxim.com/</t>
  </si>
  <si>
    <t>927727d8-f4e6-6af4-7407-19d41ee53c5e</t>
  </si>
  <si>
    <t>Mediaxplosion</t>
  </si>
  <si>
    <t>http://www.xplosionmedia.com</t>
  </si>
  <si>
    <t>aec96b43-8e65-c111-e0ff-2ae66c0b2edf</t>
  </si>
  <si>
    <t>MediaXstream</t>
  </si>
  <si>
    <t>http://mediaxstream.tv</t>
  </si>
  <si>
    <t>b2bca6eb-5622-8609-7b71-c803e2235379</t>
  </si>
  <si>
    <t>MediaZentric</t>
  </si>
  <si>
    <t>http://mediazentric.com/</t>
  </si>
  <si>
    <t>eec56d35-0ca4-8e4d-f501-1418aeb84800</t>
  </si>
  <si>
    <t>MediaZilla</t>
  </si>
  <si>
    <t>https://mediazilla.com/</t>
  </si>
  <si>
    <t>e04d90b3-e35f-7525-db71-6f0fa2ded77f</t>
  </si>
  <si>
    <t>Mediazoic</t>
  </si>
  <si>
    <t>http://www.mediazoic.com/</t>
  </si>
  <si>
    <t>47403671-dc40-4be3-4870-d7fb9bc6a7b1</t>
  </si>
  <si>
    <t>MediaZone</t>
  </si>
  <si>
    <t>http://www.mediazone.com.hk</t>
  </si>
  <si>
    <t>adee1a57-a88e-e329-c188-b54c039702d7</t>
  </si>
  <si>
    <t>mediba, Inc</t>
  </si>
  <si>
    <t>http://www.mediba.jp/en/</t>
  </si>
  <si>
    <t>2664728f-74ab-dfb2-1f0e-c9c43fb5167f</t>
  </si>
  <si>
    <t>MediBANK</t>
  </si>
  <si>
    <t>http://www.medibank.es</t>
  </si>
  <si>
    <t>d6c289bd-ac4a-d45b-5738-1cf6f7e0b742</t>
  </si>
  <si>
    <t>Medibank Pvt Ltd.</t>
  </si>
  <si>
    <t>https://www.medibank.com.au/</t>
  </si>
  <si>
    <t>9ce6f97b-c244-526b-e25d-f1d52beabdef</t>
  </si>
  <si>
    <t>MediBeacon</t>
  </si>
  <si>
    <t>http://www.medibeacon.com</t>
  </si>
  <si>
    <t>342182eb-e712-08cb-a2fc-245cdacd555e</t>
  </si>
  <si>
    <t>Medibeep</t>
  </si>
  <si>
    <t>http://medibeep.in</t>
  </si>
  <si>
    <t>b607cee9-e540-394d-77d0-fc40303da427</t>
  </si>
  <si>
    <t>MediBIC Group</t>
  </si>
  <si>
    <t>http://www.medibic.com/</t>
  </si>
  <si>
    <t>a431fdab-25f2-42c9-10d6-844bd55be05b</t>
  </si>
  <si>
    <t>Medibot</t>
  </si>
  <si>
    <t>https://www.medibot.io</t>
  </si>
  <si>
    <t>84dbc8c0-b6a8-85bf-e743-aaea56c35b86</t>
  </si>
  <si>
    <t>Medibox Digital Solutions Private Limited</t>
  </si>
  <si>
    <t>https://www.medibox.in</t>
  </si>
  <si>
    <t>b7847589-7d48-01eb-b9dd-75ef09baa13e</t>
  </si>
  <si>
    <t>Medibox Technologies LLP</t>
  </si>
  <si>
    <t>6644d50a-ff09-8d57-0bc6-c81abe6ac1b2</t>
  </si>
  <si>
    <t>Medibuy.com</t>
  </si>
  <si>
    <t>https://www.medibuy.com</t>
  </si>
  <si>
    <t>de1aad26-8391-a3ab-b0d2-1ca74a988be1</t>
  </si>
  <si>
    <t>Medic Apps, LLC.</t>
  </si>
  <si>
    <t>http://www.medicapps.io</t>
  </si>
  <si>
    <t>1f6b2c2c-c9ca-1fec-3538-bc93668ec396</t>
  </si>
  <si>
    <t>Medic Creations</t>
  </si>
  <si>
    <t>http://www.mediccreations.com</t>
  </si>
  <si>
    <t>81304089-42ba-ddb8-8126-271b1c7754ec</t>
  </si>
  <si>
    <t>Medic Mobile</t>
  </si>
  <si>
    <t>http://medicmobile.org</t>
  </si>
  <si>
    <t>0c910141-207c-2992-a4a4-ac606b385b4b</t>
  </si>
  <si>
    <t>Medic to Medic</t>
  </si>
  <si>
    <t>https://www.medictomedic.org.uk</t>
  </si>
  <si>
    <t>4034eb93-9dd5-b36d-399c-ae4bab99fd56</t>
  </si>
  <si>
    <t>Medic Trace</t>
  </si>
  <si>
    <t>http://www.medictrace.com</t>
  </si>
  <si>
    <t>19568392-1c7c-8873-e18c-64f6232ec8f5</t>
  </si>
  <si>
    <t>Medic Value</t>
  </si>
  <si>
    <t>http://medicvalue.com/</t>
  </si>
  <si>
    <t>92455f5e-784a-983f-5b3e-8b5d229b262e</t>
  </si>
  <si>
    <t>Medic Vision</t>
  </si>
  <si>
    <t>http://www.medicvision.com.au</t>
  </si>
  <si>
    <t>b6e35037-daf4-e288-7973-047c9a98febc</t>
  </si>
  <si>
    <t>http://www.medicvision.com/en/</t>
  </si>
  <si>
    <t>d230ffd0-f4f1-afa1-cf28-8b721bde5915</t>
  </si>
  <si>
    <t>Medic Vision Brain Technologies</t>
  </si>
  <si>
    <t>http://www.medicvision.com</t>
  </si>
  <si>
    <t>bc591243-d908-d810-dc67-84b635486100</t>
  </si>
  <si>
    <t>Medic Vision Imaging Solutions</t>
  </si>
  <si>
    <t>775ddf77-55e1-890b-cc9f-c0cb4883e291</t>
  </si>
  <si>
    <t>Medic-CE.com LLC</t>
  </si>
  <si>
    <t>https://www.medic-ce.com</t>
  </si>
  <si>
    <t>5c9ab3a5-2f68-76aa-a6bc-2c058186efb2</t>
  </si>
  <si>
    <t>Medic4all</t>
  </si>
  <si>
    <t>http://en.medic4all.it/</t>
  </si>
  <si>
    <t>4286463e-fdb8-5908-0fee-8b48b362aba9</t>
  </si>
  <si>
    <t>Medica</t>
  </si>
  <si>
    <t>https://www.medica.com</t>
  </si>
  <si>
    <t>41ea4b69-ec10-c3cc-5e52-aaf4d64bb453</t>
  </si>
  <si>
    <t>Medica Venture Partners</t>
  </si>
  <si>
    <t>http://www.medicavp.com</t>
  </si>
  <si>
    <t>06b2b26d-a8e5-5e87-c9e2-c1f143967034</t>
  </si>
  <si>
    <t>Medicago</t>
  </si>
  <si>
    <t>http://www.medicago.com</t>
  </si>
  <si>
    <t>abe41ee9-39e8-4e14-d2ea-81dd90be4138</t>
  </si>
  <si>
    <t>MediCaid</t>
  </si>
  <si>
    <t>http://medicaid.gov</t>
  </si>
  <si>
    <t>3a40d831-769f-4876-ed3e-a96c5b1c297b</t>
  </si>
  <si>
    <t>Medicaid Health Plans of America</t>
  </si>
  <si>
    <t>http://www.medicaidplans.org</t>
  </si>
  <si>
    <t>de18f7fa-c695-02ee-2c3f-037e5c4e81da</t>
  </si>
  <si>
    <t>Medical &amp; Health Research Association</t>
  </si>
  <si>
    <t>http://www.healthsolutions.org</t>
  </si>
  <si>
    <t>a87a29f7-77d3-b6d8-7444-2b20191353b1</t>
  </si>
  <si>
    <t>Medical Academy of Pediatric Special Needs</t>
  </si>
  <si>
    <t>http://www.medmaps.org</t>
  </si>
  <si>
    <t>58415d04-3e0e-9ec8-2d35-34e818488adf</t>
  </si>
  <si>
    <t>Medical Account Services</t>
  </si>
  <si>
    <t>http://maswebsite.com</t>
  </si>
  <si>
    <t>e9040e53-8a02-25e0-ec69-3d68cb31eae1</t>
  </si>
  <si>
    <t>Medical Action Industries</t>
  </si>
  <si>
    <t>http://www.medical-action.com/</t>
  </si>
  <si>
    <t>8c31c68a-7f18-8ec6-6e8a-f24687b2b8a8</t>
  </si>
  <si>
    <t>Medical Aesthetics</t>
  </si>
  <si>
    <t>http://www.drgerstman.com</t>
  </si>
  <si>
    <t>3937cda0-25c6-53dc-e85f-47a67729e677</t>
  </si>
  <si>
    <t>Medical Aid Films</t>
  </si>
  <si>
    <t>http://www.medicalaidfilms.org/</t>
  </si>
  <si>
    <t>43b70ccb-2772-db49-1f21-3de4d2b705bc</t>
  </si>
  <si>
    <t>Medical Aid for Palestinians</t>
  </si>
  <si>
    <t>http://www.map-uk.org</t>
  </si>
  <si>
    <t>0b15f67f-96a9-0dd1-5713-8186d63b1c7e</t>
  </si>
  <si>
    <t>Medical Alert Prices</t>
  </si>
  <si>
    <t>http://medicalalertprices.com/compare-services</t>
  </si>
  <si>
    <t>77e3b504-97da-7a57-f47f-15acdd773e54</t>
  </si>
  <si>
    <t>Medical Alley Association</t>
  </si>
  <si>
    <t>https://www.medicalalley.org/</t>
  </si>
  <si>
    <t>17e6d8fa-f814-4366-b9ce-792ebd79851e</t>
  </si>
  <si>
    <t>Medical Anesthesia Consultants</t>
  </si>
  <si>
    <t>http://www.macmgi.com/</t>
  </si>
  <si>
    <t>5dc8decf-294a-7b8a-dd45-8b0904f33d46</t>
  </si>
  <si>
    <t>Medical Arts Eye Clinic and Optical</t>
  </si>
  <si>
    <t>http://www.medicalartseye.com/</t>
  </si>
  <si>
    <t>cd3d1348-b0a7-ea5f-03e3-8c0bd2126a18</t>
  </si>
  <si>
    <t>Medical Assistant Ì¢åÛåÒ Everything You Need To Know</t>
  </si>
  <si>
    <t>http://www.medicalassistantjobszone.com</t>
  </si>
  <si>
    <t>a9d418dd-04d0-533f-8303-50ea3d5007e4</t>
  </si>
  <si>
    <t>Medical Associates Consulting, Inc.</t>
  </si>
  <si>
    <t>http://www.macjobs.net</t>
  </si>
  <si>
    <t>f2699fe4-2fed-31b9-8ae3-934dcbfb9a64</t>
  </si>
  <si>
    <t>Medical Audits</t>
  </si>
  <si>
    <t>http://medicalaudits.ie/</t>
  </si>
  <si>
    <t>3d74297c-cda2-d29b-0eb0-d48b53cb64c7</t>
  </si>
  <si>
    <t>Medical Australia Limited</t>
  </si>
  <si>
    <t>http://www.medaust.com</t>
  </si>
  <si>
    <t>6e937a2d-d286-c911-0b5b-5385b891ae4d</t>
  </si>
  <si>
    <t>Medical Banks</t>
  </si>
  <si>
    <t>https://www.medicalbanks.com</t>
  </si>
  <si>
    <t>1cd869ac-063c-cfab-e60a-f85b55d96993</t>
  </si>
  <si>
    <t>Medical Benevolent Association</t>
  </si>
  <si>
    <t>http://www.mbansw.org.au</t>
  </si>
  <si>
    <t>838429f9-7827-1fad-ead2-178b3e61c71d</t>
  </si>
  <si>
    <t>Medical Bill Exchange</t>
  </si>
  <si>
    <t>http://www.medicalbillexchange.com</t>
  </si>
  <si>
    <t>dec60d2b-46be-1f87-6f8f-fcd65ab9790d</t>
  </si>
  <si>
    <t>Medical Billing Codings</t>
  </si>
  <si>
    <t>http://www.medicalbillingcodings.org</t>
  </si>
  <si>
    <t>1f80ee68-b39e-8ce5-92f3-3c553b9f4e74</t>
  </si>
  <si>
    <t>Medical Billing Direct Ltd</t>
  </si>
  <si>
    <t>http://www.medicalbillingdirect.co.uk/</t>
  </si>
  <si>
    <t>58c02752-a519-5ef4-44a2-e9d8c6f5f20c</t>
  </si>
  <si>
    <t>Medical billing Outsourcing</t>
  </si>
  <si>
    <t>http://practicemax.com/</t>
  </si>
  <si>
    <t>f9e18666-5a46-70d7-b29e-e378c6a57686</t>
  </si>
  <si>
    <t>Medical Billing Reps</t>
  </si>
  <si>
    <t>http://www.medicalbillingreps.com</t>
  </si>
  <si>
    <t>c1e36621-6442-5d7d-5c3d-798332131ef6</t>
  </si>
  <si>
    <t>Medical Billing Specialist</t>
  </si>
  <si>
    <t>http://www.medbillspec.com</t>
  </si>
  <si>
    <t>eacc5a9d-1e59-ef4a-89bb-6bad9e9cba2e</t>
  </si>
  <si>
    <t>Medical Billing Star</t>
  </si>
  <si>
    <t>http://www.medicalbillingstar.com</t>
  </si>
  <si>
    <t>b61770e1-f023-83d0-ee55-46ca046891e7</t>
  </si>
  <si>
    <t>Medical Biz Solutions</t>
  </si>
  <si>
    <t>http://www.medicalbizsolutions.com</t>
  </si>
  <si>
    <t>f8e73c60-0219-50c8-bf10-892188891a7d</t>
  </si>
  <si>
    <t>Medical Board of California</t>
  </si>
  <si>
    <t>http://www.mbc.ca.gov</t>
  </si>
  <si>
    <t>e11b8edf-1db9-1f54-7dae-e2619e4c6d36</t>
  </si>
  <si>
    <t>Medical Breakthroughs Fund</t>
  </si>
  <si>
    <t>http://www.alpsfunds.com</t>
  </si>
  <si>
    <t>cfcaf2c5-9d1f-3e14-dfb6-af120a4d46fc</t>
  </si>
  <si>
    <t>Medical Cannabis Payment Solutions</t>
  </si>
  <si>
    <t>http://medicalcannabispaymentsolutions.com/</t>
  </si>
  <si>
    <t>0eb781ae-85dd-4633-b0c8-afaf4bec0376</t>
  </si>
  <si>
    <t>Medical Capital Corporation</t>
  </si>
  <si>
    <t>http://www.medicalcapital.com/home.aspx</t>
  </si>
  <si>
    <t>65e97e69-81d3-ae4d-4d2a-f2104983b950</t>
  </si>
  <si>
    <t>Medical Card Systems,Inc.</t>
  </si>
  <si>
    <t>https://www.mcs.com.pr</t>
  </si>
  <si>
    <t>3755e0af-f294-eba0-307e-c183054ed6da</t>
  </si>
  <si>
    <t>Medical Care Alert</t>
  </si>
  <si>
    <t>http://www.medicalcarealert.com/</t>
  </si>
  <si>
    <t>0737582f-1251-4fa1-e168-effd11458b4c</t>
  </si>
  <si>
    <t>Medical Care International</t>
  </si>
  <si>
    <t>http://www.mcdinternational.org</t>
  </si>
  <si>
    <t>6bd25a9a-512f-f5d8-e8c2-97dff12db3fd</t>
  </si>
  <si>
    <t>Medical Career Institute of South Florida</t>
  </si>
  <si>
    <t>http://www.mciiot.com/</t>
  </si>
  <si>
    <t>baf84b35-6ecd-b4ed-4276-72e7a4a00641</t>
  </si>
  <si>
    <t>Medical Careers Institute, Newport News</t>
  </si>
  <si>
    <t>http://www.medical.edu/campus/index.cfm</t>
  </si>
  <si>
    <t>c2dfb5cb-f728-c357-7b8a-523da1e2bc25</t>
  </si>
  <si>
    <t>Medical Careers Institute, Richmond South</t>
  </si>
  <si>
    <t>e067d2bc-82b1-abb3-28db-6986ce3c393e</t>
  </si>
  <si>
    <t>Medical Careers Institute, Richmond West End</t>
  </si>
  <si>
    <t>32cd93f2-d596-e683-ffb2-6768fe733e35</t>
  </si>
  <si>
    <t>Medical Careers Institute, Virginia Beach</t>
  </si>
  <si>
    <t>0446173e-a31c-e6c8-2839-61654c37b177</t>
  </si>
  <si>
    <t>Medical Center Foundation</t>
  </si>
  <si>
    <t>https://www.themedicalcenterfoundation.org</t>
  </si>
  <si>
    <t>7e1fc016-cfe5-411c-e05f-0ff5520a567e</t>
  </si>
  <si>
    <t>Medical Channel</t>
  </si>
  <si>
    <t>http://www.medicalchannel.com.au/</t>
  </si>
  <si>
    <t>28539c45-eab3-77de-8cd4-610baf866a7f</t>
  </si>
  <si>
    <t>Medical City Frisco</t>
  </si>
  <si>
    <t>http://medicalcityfrisco.com/</t>
  </si>
  <si>
    <t>e18c20c3-ea2a-ddff-b8a3-62447d0675e3</t>
  </si>
  <si>
    <t>Medical Clinic of Houston</t>
  </si>
  <si>
    <t>http://www.mchllp.com</t>
  </si>
  <si>
    <t>feb13617-c2dd-fdf0-8a04-8ae7279435d1</t>
  </si>
  <si>
    <t>Medical Coaching Institutes In Bhubaneswar</t>
  </si>
  <si>
    <t>http://www.ineet.org.in/</t>
  </si>
  <si>
    <t>4bd71d0b-626b-75de-2a72-375adce4b3ba</t>
  </si>
  <si>
    <t>Medical Collaboration Network</t>
  </si>
  <si>
    <t>http://www.seedocnow.com</t>
  </si>
  <si>
    <t>5fd931c3-f297-634d-abf1-99f310558052</t>
  </si>
  <si>
    <t>Medical College of Georgia</t>
  </si>
  <si>
    <t>http://www.georgiahealth.edu/</t>
  </si>
  <si>
    <t>ddbf04ae-e3b1-1518-de0a-369268100e4d</t>
  </si>
  <si>
    <t>Medical College of Nanchang University</t>
  </si>
  <si>
    <t>http://www.jxmu.edu.cn/</t>
  </si>
  <si>
    <t>3dd41902-e679-1d8c-f2fb-9e7bd1dee707</t>
  </si>
  <si>
    <t>Medical College of Ohio</t>
  </si>
  <si>
    <t>http://www.utoledo.edu</t>
  </si>
  <si>
    <t>50d2ee83-c9ae-3e99-6435-6b80119c63a3</t>
  </si>
  <si>
    <t>Medical College of Virgina</t>
  </si>
  <si>
    <t>http://www.medschool.vcu.edu</t>
  </si>
  <si>
    <t>17ee1af3-90d5-254c-5bbf-e47a1bba71ea</t>
  </si>
  <si>
    <t>Medical College of Wisconsin</t>
  </si>
  <si>
    <t>http://www.mcw.edu/</t>
  </si>
  <si>
    <t>14c92409-7140-1a53-560b-e5734d69383e</t>
  </si>
  <si>
    <t>Medical Communications Group</t>
  </si>
  <si>
    <t>http://medcommunications.ca</t>
  </si>
  <si>
    <t>6bee4ede-bf1a-1667-734e-b57eafbc5c3b</t>
  </si>
  <si>
    <t>Medical Compression Systems</t>
  </si>
  <si>
    <t>http://www.mcsmed.com/home.html</t>
  </si>
  <si>
    <t>513fd130-01e3-f23a-f1a5-5cd6ce004157</t>
  </si>
  <si>
    <t>Medical Concepts Europe</t>
  </si>
  <si>
    <t>http://www.medicalconcepts.eu/</t>
  </si>
  <si>
    <t>32246001-ece1-de8b-14ea-c3018a9cabdc</t>
  </si>
  <si>
    <t>Medical Connections</t>
  </si>
  <si>
    <t>http://medicalconnections.com</t>
  </si>
  <si>
    <t>3f8a95b7-5f9c-5b8e-4879-93b2e9a75b2b</t>
  </si>
  <si>
    <t>Medical Cost Sharing Inc.</t>
  </si>
  <si>
    <t>http://medicalcostsharing.com/</t>
  </si>
  <si>
    <t>143027a7-ec34-85af-a84a-8f55c0d26e90</t>
  </si>
  <si>
    <t>Medical Credit Fund</t>
  </si>
  <si>
    <t>http://www.medicalcreditfund.org/</t>
  </si>
  <si>
    <t>7666206d-a469-905c-23de-5cfaf6b13015</t>
  </si>
  <si>
    <t>Medical Data Systems</t>
  </si>
  <si>
    <t>http://www.meddatsys.com</t>
  </si>
  <si>
    <t>4fc769b0-de26-9b4e-956f-80d19ba291a5</t>
  </si>
  <si>
    <t>Medical Data Vision Co.,Ltd.</t>
  </si>
  <si>
    <t>https://www.mdv.co.jp/</t>
  </si>
  <si>
    <t>3788884e-4c96-195e-d906-fb355bdba841</t>
  </si>
  <si>
    <t>Medical Datasoft International</t>
  </si>
  <si>
    <t>https://mdinterview.com/</t>
  </si>
  <si>
    <t>5585f49e-9dd5-e274-3381-66fba7b93adc</t>
  </si>
  <si>
    <t>Medical Decision Logic (MDLogix)</t>
  </si>
  <si>
    <t>https://www.mdlogix.com</t>
  </si>
  <si>
    <t>aa299272-34d0-a0cd-a53d-853e0c89d9fb</t>
  </si>
  <si>
    <t>Medical Delta</t>
  </si>
  <si>
    <t>http://www.medicaldelta.nl/</t>
  </si>
  <si>
    <t>131c7d74-d35d-f718-4b5c-106be8654bd1</t>
  </si>
  <si>
    <t>Medical Departures</t>
  </si>
  <si>
    <t>http://www.medicaldepartures.com</t>
  </si>
  <si>
    <t>1efd0503-552f-bd51-ae13-381d58f2c7a5</t>
  </si>
  <si>
    <t>Medical Design &amp; Outsourcing</t>
  </si>
  <si>
    <t>http://www.medicaldesignandoutsourcing.com/</t>
  </si>
  <si>
    <t>69c8e6c8-e0e5-bb2f-80cd-e3edcbf3dae9</t>
  </si>
  <si>
    <t>Medical Device and Manufacturers Association (MDMA)</t>
  </si>
  <si>
    <t>f7032616-c7bf-7ab9-96ce-e1e5c7489e3a</t>
  </si>
  <si>
    <t>Medical Device Daily</t>
  </si>
  <si>
    <t>http://medicaldevicedaily.com/</t>
  </si>
  <si>
    <t>37a84aec-5cba-d7c4-713b-07a871b64ba0</t>
  </si>
  <si>
    <t>Medical Device Development Group</t>
  </si>
  <si>
    <t>http://www.med-dev-group.com/</t>
  </si>
  <si>
    <t>dd559655-6a0f-ae85-1c27-37c7ece167cc</t>
  </si>
  <si>
    <t>Medical Device Guru, LLC</t>
  </si>
  <si>
    <t>http://meddev.guru</t>
  </si>
  <si>
    <t>8de7c970-068d-5c39-9521-08fde9a28eca</t>
  </si>
  <si>
    <t>Medical Device Innovations</t>
  </si>
  <si>
    <t>http://www.medicalinnovations.com</t>
  </si>
  <si>
    <t>dddd7fd3-72ff-56c8-8d69-d136f7987b3f</t>
  </si>
  <si>
    <t>Medical Device Manufacturers Association</t>
  </si>
  <si>
    <t>6c7f76e1-3a37-0652-a53a-437916b3afa4</t>
  </si>
  <si>
    <t>Medical Device Store</t>
  </si>
  <si>
    <t>http://www.medicaldevicestore.com</t>
  </si>
  <si>
    <t>92f4fa18-fd23-7fbb-a264-2156f1237cf9</t>
  </si>
  <si>
    <t>Medical Device Works</t>
  </si>
  <si>
    <t>http://www.medicaldeviceworks.com/</t>
  </si>
  <si>
    <t>9fd9dbb0-5b2c-2a59-6778-7baa1e659d54</t>
  </si>
  <si>
    <t>Medical Diagnostics</t>
  </si>
  <si>
    <t>http://medical-diagnostics.com</t>
  </si>
  <si>
    <t>a2263e5f-84fb-c49b-0786-a5a2a0728c8f</t>
  </si>
  <si>
    <t>Medical Dialogues</t>
  </si>
  <si>
    <t>http://www.medicaldialogues.in/</t>
  </si>
  <si>
    <t>7a18c926-58b8-4f37-5eab-9c5a2e50388b</t>
  </si>
  <si>
    <t>Medical Dictation Services</t>
  </si>
  <si>
    <t>http://www.transmdi.com</t>
  </si>
  <si>
    <t>d56a2096-01b2-efe8-11d1-c61e69160c65</t>
  </si>
  <si>
    <t>Medical Direct Club</t>
  </si>
  <si>
    <t>http://medicaldirectclub.com/</t>
  </si>
  <si>
    <t>11efe107-97c8-5f37-69dd-a1bd6ec4566f</t>
  </si>
  <si>
    <t>Medical Discount Scrubs</t>
  </si>
  <si>
    <t>http://www.medicaldiscountscrubs.com</t>
  </si>
  <si>
    <t>1a5f25d9-b02f-076e-face-3076ae52ff22</t>
  </si>
  <si>
    <t>Medical Doctor Associates</t>
  </si>
  <si>
    <t>http://www.mdainc.com</t>
  </si>
  <si>
    <t>c295baee-41d0-71ef-1243-276f27dc39ba</t>
  </si>
  <si>
    <t>Medical Edge Australia</t>
  </si>
  <si>
    <t>http://medicaledge.com.au</t>
  </si>
  <si>
    <t>4eb126ad-fd7f-4fad-69e2-1969c7f2f24d</t>
  </si>
  <si>
    <t>Medical Education and Research Foundation</t>
  </si>
  <si>
    <t>http://www.merfweb.org/</t>
  </si>
  <si>
    <t>f3e25059-d578-292d-0aa6-c8ccab2c25d5</t>
  </si>
  <si>
    <t>Medical Effectiveness Research Center for Diverse Populations</t>
  </si>
  <si>
    <t>http://dgim.ucsf.edu/diversity/</t>
  </si>
  <si>
    <t>c2c3a366-eacd-1ced-8a06-ea13fc890755</t>
  </si>
  <si>
    <t>Medical eGuides-MEG</t>
  </si>
  <si>
    <t>http://www.medicaleguides.com/</t>
  </si>
  <si>
    <t>2073f3e9-f5b1-3c7b-3039-12aa40730857</t>
  </si>
  <si>
    <t>Medical Engineering Innovations</t>
  </si>
  <si>
    <t>http://mei-america.com</t>
  </si>
  <si>
    <t>9e351a88-95a5-20f2-cfab-116e1f6bee59</t>
  </si>
  <si>
    <t>Medical Engineering Partners</t>
  </si>
  <si>
    <t>http://www.medicalep.com/</t>
  </si>
  <si>
    <t>349e7db8-35ae-22cc-a0d1-d64822d9c6e7</t>
  </si>
  <si>
    <t>Medical Equipment Solutions &amp; Applications, Sagl (MESA)</t>
  </si>
  <si>
    <t>http://www.mesa-medical.com/</t>
  </si>
  <si>
    <t>952961c5-bf26-8eea-bbc4-678ec9a72525</t>
  </si>
  <si>
    <t>Medical Exchange</t>
  </si>
  <si>
    <t>http://www.medicalexchangellc.com</t>
  </si>
  <si>
    <t>792b5eb7-7647-0264-c59b-d5bdbf9a4393</t>
  </si>
  <si>
    <t>Medical Express Clinic</t>
  </si>
  <si>
    <t>http://www.medicalexpressclinic.co.uk/</t>
  </si>
  <si>
    <t>f5af64d4-e4b1-c47d-be89-ed4cc335eb0a</t>
  </si>
  <si>
    <t>Medical Facilities of America</t>
  </si>
  <si>
    <t>http://www.lifeworksrehab.com</t>
  </si>
  <si>
    <t>5b40d808-1307-1f29-1ba7-23e9578b7143</t>
  </si>
  <si>
    <t>Medical Flow Systems (MFS)</t>
  </si>
  <si>
    <t>http://www.mfs-medical.com</t>
  </si>
  <si>
    <t>d4948160-1ed6-831c-efbc-460652e871ad</t>
  </si>
  <si>
    <t>Medical Goods</t>
  </si>
  <si>
    <t>http://www.medicalgoods.com</t>
  </si>
  <si>
    <t>cd4e55ef-9a31-8ae8-d08c-5a5a5a108ef2</t>
  </si>
  <si>
    <t>Medical Gorilla</t>
  </si>
  <si>
    <t>http://medicalgorilla.com</t>
  </si>
  <si>
    <t>aa774452-1938-5426-0f82-a74d40ca9e85</t>
  </si>
  <si>
    <t>Medical Guardian</t>
  </si>
  <si>
    <t>https://www.medicalguardian.com</t>
  </si>
  <si>
    <t>cf59c3f6-706a-a2d5-ee67-6722d6f63652</t>
  </si>
  <si>
    <t>Medical Heights Surgery Center</t>
  </si>
  <si>
    <t>http://medheights.com</t>
  </si>
  <si>
    <t>97423ec0-5738-9719-bfe7-6d077693fe24</t>
  </si>
  <si>
    <t>Medical Home Exchange</t>
  </si>
  <si>
    <t>http://www.medicalhomeexchange.com/</t>
  </si>
  <si>
    <t>21a17dce-2aca-24fa-9d1d-0e2b14e5f2ca</t>
  </si>
  <si>
    <t>Medical Identity Fraud Aliance</t>
  </si>
  <si>
    <t>http://medidfraud.org/</t>
  </si>
  <si>
    <t>f52e31f5-9828-548f-0c6b-52dda1216901</t>
  </si>
  <si>
    <t>Medical Image Mining Laboratories</t>
  </si>
  <si>
    <t>http://mimlabs.com</t>
  </si>
  <si>
    <t>f6672ff6-a6b3-f0b6-5676-1abb3926e2ec</t>
  </si>
  <si>
    <t>Medical Imaging Holdings</t>
  </si>
  <si>
    <t>http://www.unisynmedical.com</t>
  </si>
  <si>
    <t>b57ea17c-6d66-0691-a980-f09c910338f1</t>
  </si>
  <si>
    <t>Medical Imaging Partnership</t>
  </si>
  <si>
    <t>http://www.medicalimaging.org.uk/</t>
  </si>
  <si>
    <t>9b82c56e-9b8e-2d7d-0d8e-cc3b2ec91290</t>
  </si>
  <si>
    <t>MEDICAL IMPORTS AUSTRALIA PTY LTD</t>
  </si>
  <si>
    <t>http://www.homemedics.com.au</t>
  </si>
  <si>
    <t>e4ed1c1f-9bb4-9ca8-a327-338231350853</t>
  </si>
  <si>
    <t>Medical Incentive</t>
  </si>
  <si>
    <t>http://www.medincentiv.com/</t>
  </si>
  <si>
    <t>362bc7c4-044e-1624-c006-d20fa846f521</t>
  </si>
  <si>
    <t>Medical Informatics Corp</t>
  </si>
  <si>
    <t>http://www.mic.healthcare</t>
  </si>
  <si>
    <t>a7c9ed38-aa60-4998-0062-981d8f9e9412</t>
  </si>
  <si>
    <t>Medical Innovation Labs</t>
  </si>
  <si>
    <t>http://medicalinnovationlabs.com</t>
  </si>
  <si>
    <t>798a078f-cb63-3c39-e5eb-105256aaeaae</t>
  </si>
  <si>
    <t>Medical Innovations Group</t>
  </si>
  <si>
    <t>http://medicalinnovations.co.uk/</t>
  </si>
  <si>
    <t>f0edf3a7-8c91-0f8e-92aa-f25fefaff58e</t>
  </si>
  <si>
    <t>Medical Insight</t>
  </si>
  <si>
    <t>http://medical-insight.com</t>
  </si>
  <si>
    <t>b3f11f14-7025-729b-7c5c-ae87041c1332</t>
  </si>
  <si>
    <t>Medical Intelligence Solutions</t>
  </si>
  <si>
    <t>http://www.medintelsolutions.com</t>
  </si>
  <si>
    <t>84398b1a-d086-2d0f-86f5-f8f101283dff</t>
  </si>
  <si>
    <t>Medical International Technology</t>
  </si>
  <si>
    <t>http://mitcanada.ca/</t>
  </si>
  <si>
    <t>e83a76ef-ea7e-d042-1496-9f237187c7f5</t>
  </si>
  <si>
    <t>Medical Jane</t>
  </si>
  <si>
    <t>http://www.medicaljane.com</t>
  </si>
  <si>
    <t>e5bb731e-8f98-b5a3-a9fe-0f2e56994157</t>
  </si>
  <si>
    <t>Medical Joyworks</t>
  </si>
  <si>
    <t>http://www.medicaljoyworks.com</t>
  </si>
  <si>
    <t>0a2b0919-0c47-01ad-3ac8-ecd7edc62f86</t>
  </si>
  <si>
    <t>Medical Knowledge Group</t>
  </si>
  <si>
    <t>http://www.mkgny.com</t>
  </si>
  <si>
    <t>9ace7889-6011-f60a-8e08-7e225aaad3c5</t>
  </si>
  <si>
    <t>Medical Legal Illustrations, Inc.</t>
  </si>
  <si>
    <t>http://medivisuals.com</t>
  </si>
  <si>
    <t>e7cd095d-9c70-4d47-fcce-4d7a9d48de7c</t>
  </si>
  <si>
    <t>Medical Liability Mutual Insurance Co</t>
  </si>
  <si>
    <t>https://www.mlmic.com/</t>
  </si>
  <si>
    <t>3efa4d84-a069-988b-d99e-30c2bdc4e7ab</t>
  </si>
  <si>
    <t>Medical Malpractice Firm</t>
  </si>
  <si>
    <t>https://www.medmalfirm.com/</t>
  </si>
  <si>
    <t>8e968a2b-b5a4-4b1a-23c8-bf5c7adc1c1e</t>
  </si>
  <si>
    <t>Medical Malpractice Lawyer NY</t>
  </si>
  <si>
    <t>http://medicalmalpracticelawyerny.com</t>
  </si>
  <si>
    <t>af5ae7a8-30ea-a2e4-0f14-806997ea08fb</t>
  </si>
  <si>
    <t>Medical Management Corporation of America</t>
  </si>
  <si>
    <t>http://mmcoa.com/</t>
  </si>
  <si>
    <t>d48e92f1-9bb3-2b7d-8beb-55777eb3bd09</t>
  </si>
  <si>
    <t>Medical Marijuana</t>
  </si>
  <si>
    <t>http://www.medicalmarijuanainc.com</t>
  </si>
  <si>
    <t>19fd5ca2-5390-b8ee-a96b-2ab0494b57b1</t>
  </si>
  <si>
    <t>Medical Marketing &amp; Media</t>
  </si>
  <si>
    <t>http://mmm-online.com</t>
  </si>
  <si>
    <t>18830909-3508-ca39-a475-bb8086bee7bf</t>
  </si>
  <si>
    <t>Medical Marketing Economics</t>
  </si>
  <si>
    <t>https://www.m2econ.com</t>
  </si>
  <si>
    <t>42ff634a-aea3-9c9a-bbe6-5219be0a0bec</t>
  </si>
  <si>
    <t>Medical Marketing Service</t>
  </si>
  <si>
    <t>http://www.mmslists.com</t>
  </si>
  <si>
    <t>bc4229b5-0fb4-78b1-082b-756543c0f811</t>
  </si>
  <si>
    <t>Medical Marketing Solutions</t>
  </si>
  <si>
    <t>https://www.medmarketing.co/</t>
  </si>
  <si>
    <t>16843332-2e6d-3ff3-8739-ca67ccec7792</t>
  </si>
  <si>
    <t>Medical Mastermind</t>
  </si>
  <si>
    <t>https://medicalmastermind.com</t>
  </si>
  <si>
    <t>3a3da82f-8492-0b0f-6990-2a5f6640152e</t>
  </si>
  <si>
    <t>Medical Media Images</t>
  </si>
  <si>
    <t>http://www.medicalmediaimages.com</t>
  </si>
  <si>
    <t>529f3311-3ae9-40d7-5cbe-d9ca8fee50b8</t>
  </si>
  <si>
    <t>Medical Media Kits</t>
  </si>
  <si>
    <t>http://medicalmediakits.com</t>
  </si>
  <si>
    <t>1b179c57-e3f1-4f85-6706-a37fd7ebeffb</t>
  </si>
  <si>
    <t>Medical Mediation</t>
  </si>
  <si>
    <t>http://www.cshmediation.com</t>
  </si>
  <si>
    <t>ba7f5354-0637-0c05-eb7e-cdf046dc05f0</t>
  </si>
  <si>
    <t>Medical Metrx Solutions</t>
  </si>
  <si>
    <t>http://medicalmetrix.com</t>
  </si>
  <si>
    <t>966d52b1-21fb-1604-840a-db3d1ae7aada</t>
  </si>
  <si>
    <t>Medical Modeling Inc.</t>
  </si>
  <si>
    <t>http://www.medicalmodeling.com/</t>
  </si>
  <si>
    <t>918b4222-6ad3-1656-a33a-738aa6979f1d</t>
  </si>
  <si>
    <t>Medical Mutual</t>
  </si>
  <si>
    <t>http://www.medmutual.com</t>
  </si>
  <si>
    <t>14333a50-cf0b-d153-aff2-356f6d1f74fd</t>
  </si>
  <si>
    <t>Medical Need Europe AB</t>
  </si>
  <si>
    <t>http://medicalneed.com</t>
  </si>
  <si>
    <t>e66c7817-0e4e-cee6-76cf-fae1ba11b7f3</t>
  </si>
  <si>
    <t>Medical Networks, LLC</t>
  </si>
  <si>
    <t>http://medicalnetworksllc.com</t>
  </si>
  <si>
    <t>bb2ec18c-f59c-82ac-7d5d-20d23cc32c1c</t>
  </si>
  <si>
    <t>Medical News Today</t>
  </si>
  <si>
    <t>http://www.medicalnewstoday.com</t>
  </si>
  <si>
    <t>e0302f04-ea16-f25b-f1f4-9aa11ca390f7</t>
  </si>
  <si>
    <t>Medical note inc.</t>
  </si>
  <si>
    <t>http://medicalnote.jp/</t>
  </si>
  <si>
    <t>9214c89a-e625-1414-9c30-d88c0400f588</t>
  </si>
  <si>
    <t>Medical office Space Tampa</t>
  </si>
  <si>
    <t>http://floridamedspace.com</t>
  </si>
  <si>
    <t>61a08929-1012-ad5c-d487-0256a87b1d5b</t>
  </si>
  <si>
    <t>Medical Opinion</t>
  </si>
  <si>
    <t>http://www.medicalopinion.in/index.php</t>
  </si>
  <si>
    <t>e7d2f12a-3a72-2fd2-ca20-7fb5dbe4eade</t>
  </si>
  <si>
    <t>Medical Optics</t>
  </si>
  <si>
    <t>http://medicaloptics.com/</t>
  </si>
  <si>
    <t>0a58a6bc-02d1-d70a-7665-e44ed06432d6</t>
  </si>
  <si>
    <t>Medical Park AG</t>
  </si>
  <si>
    <t>http://dev.medicalpark.de/en/main/services_and_advice.htm</t>
  </si>
  <si>
    <t>1fadd0cc-384b-6867-c4f9-d36e7f0f698d</t>
  </si>
  <si>
    <t>Medical Park Orthopedic Clinic</t>
  </si>
  <si>
    <t>http://www.mpoc.com</t>
  </si>
  <si>
    <t>7ba6c8ac-e3ba-5119-7890-edde1bcb0832</t>
  </si>
  <si>
    <t>Medical Partners</t>
  </si>
  <si>
    <t>http://www.medical-partners.de</t>
  </si>
  <si>
    <t>ac643c68-a6ab-571d-1e20-391050560d81</t>
  </si>
  <si>
    <t>Medical Port</t>
  </si>
  <si>
    <t>http://www.medicalport.org/</t>
  </si>
  <si>
    <t>c8641dcc-4e7a-280c-8559-0d35eb678a86</t>
  </si>
  <si>
    <t>Medical PowerPoint Templates</t>
  </si>
  <si>
    <t>http://www.medicalppttemplates.com</t>
  </si>
  <si>
    <t>777999c3-62d7-3395-8b00-e6e0ed3e3dd7</t>
  </si>
  <si>
    <t>Medical Practice Automation Associates</t>
  </si>
  <si>
    <t>http://www.mpaagroup.com</t>
  </si>
  <si>
    <t>d8210129-17ff-2f88-cf25-695d72afde09</t>
  </si>
  <si>
    <t>Medical Practice Management Resources Inc</t>
  </si>
  <si>
    <t>http://www.medpmr.com/</t>
  </si>
  <si>
    <t>fa497898-b1ad-61a6-8eab-ab9e941139a5</t>
  </si>
  <si>
    <t>Medical Predictive Science Corporation</t>
  </si>
  <si>
    <t>https://www.heroscore.com</t>
  </si>
  <si>
    <t>e9dfc43e-42cc-c428-e72b-7a02947d9ea9</t>
  </si>
  <si>
    <t>Medical Preparatory School of Allied Health</t>
  </si>
  <si>
    <t>http://www.medprepschool.com/</t>
  </si>
  <si>
    <t>b7f229b6-53ae-ddb1-a4a0-84a90e90c2f2</t>
  </si>
  <si>
    <t>Medical Preventive Reseach Charity</t>
  </si>
  <si>
    <t>http://www.mprcharity.se</t>
  </si>
  <si>
    <t>7c0baa42-e1a2-6a74-fe8a-ffe1543eb39c</t>
  </si>
  <si>
    <t>Medical Productions</t>
  </si>
  <si>
    <t>http://medicalprod.com/ifitness.html</t>
  </si>
  <si>
    <t>3b513937-c63e-d99f-0cc0-4ac6c6f63965</t>
  </si>
  <si>
    <t>Medical Products Agency</t>
  </si>
  <si>
    <t>https://lakemedelsverket.se</t>
  </si>
  <si>
    <t>67a718e9-f397-d802-3436-d7aba7e24d2b</t>
  </si>
  <si>
    <t>Medical Professional Institute</t>
  </si>
  <si>
    <t>http://www.mpi.edu/</t>
  </si>
  <si>
    <t>aa3dbfa9-1388-0ee1-ebea-a29ffc290c82</t>
  </si>
  <si>
    <t>Medical Prognosis Institute</t>
  </si>
  <si>
    <t>http://www.medical-prognosis.com</t>
  </si>
  <si>
    <t>e28187fd-ec02-4e61-88ea-9d08bfd5f2a6</t>
  </si>
  <si>
    <t>Medical Properties Trust</t>
  </si>
  <si>
    <t>http://www.medicalpropertiestrust.com/</t>
  </si>
  <si>
    <t>18fee16f-2fa2-c6e8-ef6f-a8bccf525939</t>
  </si>
  <si>
    <t>Medical Quest</t>
  </si>
  <si>
    <t>http://medicalquest.com</t>
  </si>
  <si>
    <t>96996b84-7a79-0aa9-f466-ff070d467754</t>
  </si>
  <si>
    <t>Medical Realities</t>
  </si>
  <si>
    <t>http://www.medicalrealities.com/</t>
  </si>
  <si>
    <t>0d2f6d4a-d7e0-cdbb-bbb8-ca7c31a75fb8</t>
  </si>
  <si>
    <t>Medical Record Bank</t>
  </si>
  <si>
    <t>https://www.medicalrecordbank.com/</t>
  </si>
  <si>
    <t>052cfccf-5f3b-383c-71a3-a3d812c2c1c4</t>
  </si>
  <si>
    <t>Medical Referral Source</t>
  </si>
  <si>
    <t>http://medicalreferralsource.com</t>
  </si>
  <si>
    <t>4a7eb803-2f50-40fa-397c-acd8ecea0536</t>
  </si>
  <si>
    <t>Medical Reimbursements of America</t>
  </si>
  <si>
    <t>http://www.medicalreimbursements.com</t>
  </si>
  <si>
    <t>08cca508-f626-b532-4369-715733c4f781</t>
  </si>
  <si>
    <t>Medical Research Commercialisation Fund (MRCF)</t>
  </si>
  <si>
    <t>http://www.mrcf.com.au</t>
  </si>
  <si>
    <t>b33c82b5-1f8d-85c2-93dd-e940f70d285c</t>
  </si>
  <si>
    <t>Medical Research Council</t>
  </si>
  <si>
    <t>http://www.mrc.ac.uk/</t>
  </si>
  <si>
    <t>0130322b-e6c4-7ff1-7606-daf8e38372e8</t>
  </si>
  <si>
    <t>Medical Resources Home Health Corp</t>
  </si>
  <si>
    <t>http://www.mrhhc.com</t>
  </si>
  <si>
    <t>3acc6e22-8ecb-9c98-05ad-767a335a951c</t>
  </si>
  <si>
    <t>Medical Response</t>
  </si>
  <si>
    <t>http://medicalresponse.com.au</t>
  </si>
  <si>
    <t>7a6b3a77-6b2c-40e8-e678-15e939897d73</t>
  </si>
  <si>
    <t>Medical Robotic Technologies</t>
  </si>
  <si>
    <t>http://www.medicalrobotictechnologies.nl</t>
  </si>
  <si>
    <t>dc7f9fcd-cd63-1eab-ed2a-06a08a4a75c1</t>
  </si>
  <si>
    <t>Medical scholarships.info</t>
  </si>
  <si>
    <t>http://medicalscholarships.info</t>
  </si>
  <si>
    <t>6cc4ce38-b272-eb12-781b-8ca802254e53</t>
  </si>
  <si>
    <t>Medical School at the University of Pennsylvania</t>
  </si>
  <si>
    <t>http://www.med.upenn.edu</t>
  </si>
  <si>
    <t>bd76a7c2-cec2-22e1-d15f-d59246bb72a9</t>
  </si>
  <si>
    <t>Medical Scribe Systems</t>
  </si>
  <si>
    <t>http://www.scribeamerica.com/</t>
  </si>
  <si>
    <t>965f1cd6-74c9-661f-e3a9-876bb13349c4</t>
  </si>
  <si>
    <t>Medical Scrubs Collection</t>
  </si>
  <si>
    <t>http://www.medicalscrubscollection.com</t>
  </si>
  <si>
    <t>0a93e03a-50b9-9a1e-6ecd-5fd3fbb6137f</t>
  </si>
  <si>
    <t>Medical Search Technologies</t>
  </si>
  <si>
    <t>http://medicalsearchtechnologies.com/</t>
  </si>
  <si>
    <t>e642d560-f6ae-7ea1-3dec-d11d209d148f</t>
  </si>
  <si>
    <t>Medical Services, Inc.</t>
  </si>
  <si>
    <t>https://www.medicalserviceco.com</t>
  </si>
  <si>
    <t>09864ed7-047f-2693-48ba-46ebfd2c55a1</t>
  </si>
  <si>
    <t>Medical Set Service</t>
  </si>
  <si>
    <t>http://www.mss-set.de/</t>
  </si>
  <si>
    <t>70aeed28-e996-2956-1106-0519e9a5e264</t>
  </si>
  <si>
    <t>Medical Shipment</t>
  </si>
  <si>
    <t>http://www.medicalshipment.com/</t>
  </si>
  <si>
    <t>a0efeedd-6d9f-19dc-b1fc-492b5756435f</t>
  </si>
  <si>
    <t>Medical Simulation</t>
  </si>
  <si>
    <t>http://medsimulation.com</t>
  </si>
  <si>
    <t>0fef188d-ff0c-3cac-0182-a4b0e8ec31aa</t>
  </si>
  <si>
    <t>Medical Society of PEI</t>
  </si>
  <si>
    <t>http://mspei.org/</t>
  </si>
  <si>
    <t>c886f52e-d0f6-f27b-fe1d-5013fccd83c3</t>
  </si>
  <si>
    <t>Medical Society of Virginia</t>
  </si>
  <si>
    <t>http://www.msv.org/</t>
  </si>
  <si>
    <t>37ef048d-9ec4-2066-e825-d81fa0fac83b</t>
  </si>
  <si>
    <t>Medical Software Imaging</t>
  </si>
  <si>
    <t>http://www.mirada-medical.com</t>
  </si>
  <si>
    <t>dd0e074f-fc6b-0ae9-0c5f-750cc57c92fc</t>
  </si>
  <si>
    <t>Medical Solutions</t>
  </si>
  <si>
    <t>http://www.medicalsolutions.com</t>
  </si>
  <si>
    <t>6ff5a1ff-b3dc-275b-ac85-bc0d435051b1</t>
  </si>
  <si>
    <t>Medical Spa MD</t>
  </si>
  <si>
    <t>http://medicalspamd.com</t>
  </si>
  <si>
    <t>2973d9cb-f4a7-7d76-6396-eff98354d660</t>
  </si>
  <si>
    <t>Medical Specialties Distributors</t>
  </si>
  <si>
    <t>https://msdonline.com/</t>
  </si>
  <si>
    <t>e53e4c1c-517e-4dda-2554-2de349712b7b</t>
  </si>
  <si>
    <t>Medical Specialty Innovations</t>
  </si>
  <si>
    <t>http://www.msimedical.com/jos/msimedical_mp/</t>
  </si>
  <si>
    <t>f92c69e2-e3e3-b3eb-063f-9d22c4dd5993</t>
  </si>
  <si>
    <t>Medical Staffing Network Holdings</t>
  </si>
  <si>
    <t>http://www.msnhealth.com</t>
  </si>
  <si>
    <t>6a9a848d-64bb-2a6c-b19e-f835a1f30318</t>
  </si>
  <si>
    <t>Medical Staffing Options</t>
  </si>
  <si>
    <t>http://www.medicalstaffingoptions.com/</t>
  </si>
  <si>
    <t>3c9b56d4-ee05-4d80-a2a2-90903dbdf4ad</t>
  </si>
  <si>
    <t>Medical Supplies Delivered</t>
  </si>
  <si>
    <t>http://www.medicalsuppliesdelivered.com</t>
  </si>
  <si>
    <t>a214522a-9305-bf40-4569-fbb433084f00</t>
  </si>
  <si>
    <t>Medical Supply 123</t>
  </si>
  <si>
    <t>http://www.medicalsupply123.com</t>
  </si>
  <si>
    <t>f152d7ed-3022-1af8-35f5-53649c3eabb7</t>
  </si>
  <si>
    <t>Medical Talents Port</t>
  </si>
  <si>
    <t>http://www.ylrcg.com/</t>
  </si>
  <si>
    <t>9bf44ba9-93e2-f3cc-a525-3f1b90794789</t>
  </si>
  <si>
    <t>Medical Teams International</t>
  </si>
  <si>
    <t>http://www.medicalteams.org</t>
  </si>
  <si>
    <t>80681f5c-6dda-318a-2bed-1962913f49de</t>
  </si>
  <si>
    <t>Medical Technologies International</t>
  </si>
  <si>
    <t>http://i-mti.com</t>
  </si>
  <si>
    <t>c53505fb-4247-1402-0a2b-3c66e0ccd8ec</t>
  </si>
  <si>
    <t>Medical Technology Institute</t>
  </si>
  <si>
    <t>http://www.mtinj.us/</t>
  </si>
  <si>
    <t>190f9364-4bb3-4a79-ae04-f2b2d3d0fad4</t>
  </si>
  <si>
    <t>Medical Technology Transfer and Services (MTTS)</t>
  </si>
  <si>
    <t>http://mtts-asia.com</t>
  </si>
  <si>
    <t>590aebbe-4d57-6a1f-c5fa-eecdf39d61b1</t>
  </si>
  <si>
    <t>Medical Teknologix</t>
  </si>
  <si>
    <t>http://www.medicalteknologix.com</t>
  </si>
  <si>
    <t>ca4a8b24-8dd0-9196-14f8-71082242dbee</t>
  </si>
  <si>
    <t>Medical Tracker Limited</t>
  </si>
  <si>
    <t>http://www.medicaltracker.co.uk/</t>
  </si>
  <si>
    <t>718b7713-d67d-34a6-1c19-d94e539c4888</t>
  </si>
  <si>
    <t>Medical Training College</t>
  </si>
  <si>
    <t>http://www.mtcbr.com/</t>
  </si>
  <si>
    <t>837425e4-8299-d8e2-0dcb-8b37d6998889</t>
  </si>
  <si>
    <t>Medical Transportation Inc</t>
  </si>
  <si>
    <t>http://www.medicaltransportllc.com</t>
  </si>
  <si>
    <t>91d4e811-ee21-fc54-c3b9-5e2d2b899808</t>
  </si>
  <si>
    <t>Medical Travel Compared</t>
  </si>
  <si>
    <t>http://medicaltravelcompared.co.uk/</t>
  </si>
  <si>
    <t>335f3020-b562-b99e-ae4b-d938d5deec0d</t>
  </si>
  <si>
    <t>Medical University of Gdansk</t>
  </si>
  <si>
    <t>http://mug.edu.pl/</t>
  </si>
  <si>
    <t>aeab3079-2fee-f00c-6e62-583cc1b397fe</t>
  </si>
  <si>
    <t>Medical University of Silesia</t>
  </si>
  <si>
    <t>http://smk.sum.edu.pl</t>
  </si>
  <si>
    <t>e1f11332-ee85-c390-7ff5-c77597005c48</t>
  </si>
  <si>
    <t>Medical University of South Carolina</t>
  </si>
  <si>
    <t>http://www.musc.edu/</t>
  </si>
  <si>
    <t>959f00c4-0f49-d5a2-ea5f-e8f0b69ce93e</t>
  </si>
  <si>
    <t>Medical University of South Carolina Foundation</t>
  </si>
  <si>
    <t>http://academicdepartments.musc.edu</t>
  </si>
  <si>
    <t>62ca0664-0abf-a046-7fb6-96a0d8d188ac</t>
  </si>
  <si>
    <t>Medical University of Varna</t>
  </si>
  <si>
    <t>http://www.mu-varna.bg</t>
  </si>
  <si>
    <t>5ff0ef53-ee79-4184-42d4-5c2bb7816a44</t>
  </si>
  <si>
    <t>Medical University of Vienna</t>
  </si>
  <si>
    <t>http://www.meduniwien.ac.at/homepage/doormat-navigation/en</t>
  </si>
  <si>
    <t>4f1a18ed-6374-4b4c-d866-df6cdf866d7c</t>
  </si>
  <si>
    <t>Medical University of Warsaw</t>
  </si>
  <si>
    <t>http://www.wum.edu.pl/english/</t>
  </si>
  <si>
    <t>9588e9e5-5bfd-846c-3593-485ac026836c</t>
  </si>
  <si>
    <t>Medical Vision AB</t>
  </si>
  <si>
    <t>http://www.medicalvision.se</t>
  </si>
  <si>
    <t>853f7021-12aa-24a1-f7fe-2aee1f806582</t>
  </si>
  <si>
    <t>Medical Wearable Solutions</t>
  </si>
  <si>
    <t>http://medicalwearablesolutions.com/</t>
  </si>
  <si>
    <t>fb25b10e-76ab-5363-0ee0-97a0c366c37b</t>
  </si>
  <si>
    <t>Medical Women's International Association</t>
  </si>
  <si>
    <t>http://mwia.net/</t>
  </si>
  <si>
    <t>ddfd520e-927e-a721-f101-a21e585c8d0f</t>
  </si>
  <si>
    <t>Medical Writing Experts</t>
  </si>
  <si>
    <t>http://www.medicalwritingexperts.com</t>
  </si>
  <si>
    <t>bc23e174-fa00-8f7c-306e-28784a853030</t>
  </si>
  <si>
    <t>Medical Xpress</t>
  </si>
  <si>
    <t>http://medicalxpress.com/</t>
  </si>
  <si>
    <t>88678250-8ff7-2b49-f20c-7df3b341bb3c</t>
  </si>
  <si>
    <t>Medical Z</t>
  </si>
  <si>
    <t>http://www.medicalz.com</t>
  </si>
  <si>
    <t>9504dfaf-7314-98f0-832e-7b077d8e4cfc</t>
  </si>
  <si>
    <t>Medicalamber</t>
  </si>
  <si>
    <t>http://www.medicalamber.co.uk</t>
  </si>
  <si>
    <t>e563b3e8-ab10-5053-4f73-f1185ee8c50d</t>
  </si>
  <si>
    <t>MedicalBillersandCoders</t>
  </si>
  <si>
    <t>http://www.medicalbillersandcoders.com/</t>
  </si>
  <si>
    <t>325ebbcf-e07b-5642-01f5-39f8dee63acf</t>
  </si>
  <si>
    <t>MedicalBooking</t>
  </si>
  <si>
    <t>https://medicalbooking.nl/home//?lang=en</t>
  </si>
  <si>
    <t>6d52e9fd-da24-bd30-0e7b-cd6c4b9c6da6</t>
  </si>
  <si>
    <t>MedicAlert Foundation</t>
  </si>
  <si>
    <t>http://www.medicalert.org</t>
  </si>
  <si>
    <t>7c507950-e36f-ebca-b2c7-1d34d5a7c566</t>
  </si>
  <si>
    <t>MedicalGrace.com</t>
  </si>
  <si>
    <t>https://www.medicalgrace.com</t>
  </si>
  <si>
    <t>e873910d-7991-f79d-ae93-1b018a19de1b</t>
  </si>
  <si>
    <t>MedicalHQ</t>
  </si>
  <si>
    <t>http://www.medicalhq.com.au</t>
  </si>
  <si>
    <t>35c2a7c5-5ea8-d3f1-435f-d616b68ba690</t>
  </si>
  <si>
    <t>Medicalis</t>
  </si>
  <si>
    <t>http://www.medicalis.com</t>
  </si>
  <si>
    <t>d0da6c5a-8262-e8c8-02ee-eb7763361e6d</t>
  </si>
  <si>
    <t>MedicalMime</t>
  </si>
  <si>
    <t>http://www.medicalmime.com</t>
  </si>
  <si>
    <t>92dbf9a3-daa0-cf45-eeb3-31842ed98e36</t>
  </si>
  <si>
    <t>Medicalodges</t>
  </si>
  <si>
    <t>http://medicalodges.com</t>
  </si>
  <si>
    <t>bfdaf7df-5b30-36a0-9461-d0151811b708</t>
  </si>
  <si>
    <t>Medicalog</t>
  </si>
  <si>
    <t>http://www.medicalogapp.com</t>
  </si>
  <si>
    <t>262d784a-be18-0c7d-c501-5ed77842504c</t>
  </si>
  <si>
    <t>MedicaLogic</t>
  </si>
  <si>
    <t>http://www.medicalogic.com</t>
  </si>
  <si>
    <t>f1f4fb8d-36b5-a934-bd1d-ca7d94a27867</t>
  </si>
  <si>
    <t>MedicalPix</t>
  </si>
  <si>
    <t>http://medicalpix.com</t>
  </si>
  <si>
    <t>3c47f518-8d9e-5140-0548-15584c1e07ce</t>
  </si>
  <si>
    <t>medicalrecords.com</t>
  </si>
  <si>
    <t>http://www.medicalrecords.com</t>
  </si>
  <si>
    <t>bf730d5b-1140-9791-f693-1d2d616f0cb1</t>
  </si>
  <si>
    <t>MedicalRecruiting.com</t>
  </si>
  <si>
    <t>http://medicalrecruiting.com</t>
  </si>
  <si>
    <t>9538a94e-8b42-5a33-336f-f9600d006590</t>
  </si>
  <si>
    <t>Medicals Direct Group</t>
  </si>
  <si>
    <t>http://www.wearemdg.com/</t>
  </si>
  <si>
    <t>9845953e-625d-a5bb-9d53-cad6f7104e96</t>
  </si>
  <si>
    <t>MedicalSphere.net</t>
  </si>
  <si>
    <t>https://medicalsphere.net</t>
  </si>
  <si>
    <t>5beb1da0-151f-3800-c6b5-f60af8a9ab64</t>
  </si>
  <si>
    <t>medicalsystems</t>
  </si>
  <si>
    <t>http://www.medicalsystems.jp</t>
  </si>
  <si>
    <t>c06aa4e1-6dc6-970b-c127-702e973d5b3f</t>
  </si>
  <si>
    <t>MedicalTranscriptionsService</t>
  </si>
  <si>
    <t>http://www.medicaltranscriptionsservice.com/</t>
  </si>
  <si>
    <t>c1dc483d-9f1e-f315-6d40-165d3e87e813</t>
  </si>
  <si>
    <t>Medicamatch</t>
  </si>
  <si>
    <t>http://medicamatch.com/en/</t>
  </si>
  <si>
    <t>7ce99a14-4260-6142-0b11-9ff77d70d9d6</t>
  </si>
  <si>
    <t>Medicamenta</t>
  </si>
  <si>
    <t>http://www.medicamenta.cz</t>
  </si>
  <si>
    <t>e13b5785-f345-121b-76e0-b151608b5c4c</t>
  </si>
  <si>
    <t>MedicaMetrix</t>
  </si>
  <si>
    <t>http://www.medicametrix.com</t>
  </si>
  <si>
    <t>f3f77d67-7a98-3884-5cc3-800b5ba2c0ff</t>
  </si>
  <si>
    <t>Medicamobile</t>
  </si>
  <si>
    <t>http://www.medicamobile.co.jp</t>
  </si>
  <si>
    <t>08ceef84-d2c3-9819-167c-5d42c88df946</t>
  </si>
  <si>
    <t>Medican Enterprises</t>
  </si>
  <si>
    <t>http://medicaninc.com</t>
  </si>
  <si>
    <t>fa2fe0f7-2498-f6db-031f-e60f9f1c661b</t>
  </si>
  <si>
    <t>Medicana TÌÄå_p Bewbek Merkezi</t>
  </si>
  <si>
    <t>http://www.tupbebek-istanbul.com</t>
  </si>
  <si>
    <t>bef7147b-75f2-d4a3-3cf3-fd55b26a19b6</t>
  </si>
  <si>
    <t>MedicAnimal.com</t>
  </si>
  <si>
    <t>http://www.medicanimal.com</t>
  </si>
  <si>
    <t>4c741028-cbea-f033-f023-966321abfe4c</t>
  </si>
  <si>
    <t>Medicap Pharmacy</t>
  </si>
  <si>
    <t>http://www.medicapidaho.com/</t>
  </si>
  <si>
    <t>0b356b0b-3923-f321-8771-c79f8676491e</t>
  </si>
  <si>
    <t>MediCard</t>
  </si>
  <si>
    <t>http://angel.co/medicard</t>
  </si>
  <si>
    <t>b4f547f1-b7ea-a0de-aab3-135c82ae8e2c</t>
  </si>
  <si>
    <t>Medicare First</t>
  </si>
  <si>
    <t>https://www.medicarefirst.co.uk/</t>
  </si>
  <si>
    <t>7b66239e-5f4d-0e4c-6c20-40f0645fe829</t>
  </si>
  <si>
    <t>Medicare Info Pro</t>
  </si>
  <si>
    <t>http://www.medicareinfopro.com/</t>
  </si>
  <si>
    <t>68d03112-e56c-1651-c776-ea7e1f451150</t>
  </si>
  <si>
    <t>Medicare Payment Advisory Commission</t>
  </si>
  <si>
    <t>http://www.medpac.gov</t>
  </si>
  <si>
    <t>2c824704-92b8-8022-e59c-b1db4123fcfc</t>
  </si>
  <si>
    <t>Medicare Payment Advisory Committee (MedPAC)</t>
  </si>
  <si>
    <t>http://www.medpac.gov/</t>
  </si>
  <si>
    <t>919f7650-8b3f-ba78-6991-fb22a178b2b9</t>
  </si>
  <si>
    <t>Medicare.com</t>
  </si>
  <si>
    <t>http://medicare.com/</t>
  </si>
  <si>
    <t>5445da0a-df68-e320-6fb9-4e53cc84f49e</t>
  </si>
  <si>
    <t>Medicare.gov</t>
  </si>
  <si>
    <t>https://www.medicare.gov/</t>
  </si>
  <si>
    <t>ee2835fe-9b6a-9e66-506b-45f4b942ae29</t>
  </si>
  <si>
    <t>MedicareFAQ</t>
  </si>
  <si>
    <t>https://www.medicarefaq.com</t>
  </si>
  <si>
    <t>803b9c87-7431-8697-9f4b-157945ed6c23</t>
  </si>
  <si>
    <t>MedicareSaver</t>
  </si>
  <si>
    <t>http://www.medicaresaver.com</t>
  </si>
  <si>
    <t>40f07cf0-c49d-39eb-ce82-73557248aae7</t>
  </si>
  <si>
    <t>MedicareSupplement.com</t>
  </si>
  <si>
    <t>https://www.medicaresupplement.com</t>
  </si>
  <si>
    <t>0f0224c6-d0bb-5e6c-4b9c-711248fb9dc9</t>
  </si>
  <si>
    <t>MedicaSafe</t>
  </si>
  <si>
    <t>http://www.medicasafe.com/</t>
  </si>
  <si>
    <t>c38da2e3-2aee-9f22-ed50-8ee3f6b689a0</t>
  </si>
  <si>
    <t>Medicash</t>
  </si>
  <si>
    <t>https://www.medicash.org/</t>
  </si>
  <si>
    <t>c1df3aec-5c05-6e95-77c6-d08dc0a5c135</t>
  </si>
  <si>
    <t>Medicast</t>
  </si>
  <si>
    <t>https://medicast.com</t>
  </si>
  <si>
    <t>8aa5cae4-8350-9b1f-19b3-27078aff7d79</t>
  </si>
  <si>
    <t>Medication Management Systems</t>
  </si>
  <si>
    <t>http://www.medsmanagement.com/</t>
  </si>
  <si>
    <t>781eb296-3a55-37b4-b5bc-3393bb533e74</t>
  </si>
  <si>
    <t>Medication Review</t>
  </si>
  <si>
    <t>http://medicationreview.com</t>
  </si>
  <si>
    <t>9d496b60-62c7-89aa-3b23-32cd29bd5aa2</t>
  </si>
  <si>
    <t>Medication Safety Officers Society</t>
  </si>
  <si>
    <t>http://www.medsafetyofficer.org</t>
  </si>
  <si>
    <t>603b5252-2036-9ebf-1d36-a7b3b3557f29</t>
  </si>
  <si>
    <t>Medicea Technology Solution</t>
  </si>
  <si>
    <t>http://www.medicea.in</t>
  </si>
  <si>
    <t>2794c53b-35f4-9d9b-b07e-43205a903a5b</t>
  </si>
  <si>
    <t>Medicel AG</t>
  </si>
  <si>
    <t>http://www.medicel.com/</t>
  </si>
  <si>
    <t>169baa85-51a1-fde7-ac9e-01c7613212b2</t>
  </si>
  <si>
    <t>Medicen Paris Region</t>
  </si>
  <si>
    <t>http://www.medicen.org/en</t>
  </si>
  <si>
    <t>5bd7448a-c721-287c-4307-8038eb9141d8</t>
  </si>
  <si>
    <t>Medicenna Therapeutics</t>
  </si>
  <si>
    <t>http://www.medicenna.com</t>
  </si>
  <si>
    <t>3610e8dc-3769-c1b2-37ee-5bd69b04b1aa</t>
  </si>
  <si>
    <t>Mediceus</t>
  </si>
  <si>
    <t>http://www.mediceus.com</t>
  </si>
  <si>
    <t>94bd1593-ba7b-0cb9-10db-da99db5e0b1b</t>
  </si>
  <si>
    <t>MedicExchange</t>
  </si>
  <si>
    <t>http://www.medicexchange.com</t>
  </si>
  <si>
    <t>77107d1a-c8df-815a-42c6-fbc94f358d1d</t>
  </si>
  <si>
    <t>Medichanical Engineering</t>
  </si>
  <si>
    <t>http://www.medichanical.com/</t>
  </si>
  <si>
    <t>83294ddf-33e8-64ce-39d7-b28ad5bd8f45</t>
  </si>
  <si>
    <t>MediCheck</t>
  </si>
  <si>
    <t>http://medicheck.se/</t>
  </si>
  <si>
    <t>876a452a-d0c0-f244-0cff-a7ec87157ae2</t>
  </si>
  <si>
    <t>MediChem</t>
  </si>
  <si>
    <t>http://www.medichem.es</t>
  </si>
  <si>
    <t>586885a7-1475-bc60-8d1a-37ae10629b01</t>
  </si>
  <si>
    <t>Medici</t>
  </si>
  <si>
    <t>http://medici.ca</t>
  </si>
  <si>
    <t>4d4fa6c5-bec3-2592-7b3c-41e55af02b1d</t>
  </si>
  <si>
    <t>https://www.medici.md/</t>
  </si>
  <si>
    <t>1a69dcc1-cee1-ef54-b2ce-c0b817c615cd</t>
  </si>
  <si>
    <t>Medici Firma</t>
  </si>
  <si>
    <t>http://www.medicifirma.com</t>
  </si>
  <si>
    <t>0103e655-7004-310b-ea76-de1867d8cc37</t>
  </si>
  <si>
    <t>Medici Firma Venture</t>
  </si>
  <si>
    <t>http://www.mfventure.com</t>
  </si>
  <si>
    <t>8f0cac68-2fb2-fa75-458c-c059dafff1a2</t>
  </si>
  <si>
    <t>Medici House</t>
  </si>
  <si>
    <t>http://www.medicihouse.com</t>
  </si>
  <si>
    <t>778dae93-9920-b77f-4286-b135cba8d137</t>
  </si>
  <si>
    <t>Medici Internet</t>
  </si>
  <si>
    <t>http://www.medici-internet.com/</t>
  </si>
  <si>
    <t>62b04e75-ae11-40f2-ff9b-5e6dd98036d5</t>
  </si>
  <si>
    <t>Medici Living Group</t>
  </si>
  <si>
    <t>http://www.medici-living-group.com/de/</t>
  </si>
  <si>
    <t>7976d835-39f9-1dbd-3763-dc65114cb04b</t>
  </si>
  <si>
    <t>Medici Medical Arts</t>
  </si>
  <si>
    <t>http://medicimedicalarts.com/</t>
  </si>
  <si>
    <t>4adf1a69-cedb-8395-3d6f-c7ca606a0798</t>
  </si>
  <si>
    <t>Medici Museums</t>
  </si>
  <si>
    <t>http://www.medicimuseums.com</t>
  </si>
  <si>
    <t>25a2e71f-d9cb-6872-9b15-abe0d68dd657</t>
  </si>
  <si>
    <t>Medicia Corporation</t>
  </si>
  <si>
    <t>http://www.medicacorp.com</t>
  </si>
  <si>
    <t>4d52a381-0172-79cb-8d45-d4cc3a1942cc</t>
  </si>
  <si>
    <t>Medicians</t>
  </si>
  <si>
    <t>http://www.themedicians.com</t>
  </si>
  <si>
    <t>5fa5bf39-35c7-9924-8367-fa9bb604ba47</t>
  </si>
  <si>
    <t>MediciGroup</t>
  </si>
  <si>
    <t>https://www.themedicigroup.com</t>
  </si>
  <si>
    <t>48b140dc-e816-48cd-2fe5-38d852f66d21</t>
  </si>
  <si>
    <t>Medicina</t>
  </si>
  <si>
    <t>http://medicina.co.uk</t>
  </si>
  <si>
    <t>5cddf3a1-cbe3-2b5c-c324-608ea3d5a307</t>
  </si>
  <si>
    <t>Medicinal Genomics</t>
  </si>
  <si>
    <t>http://www.medicinalgenomics.com</t>
  </si>
  <si>
    <t>5f757cb6-aa1a-c72d-6781-f3f374f44f85</t>
  </si>
  <si>
    <t>Medicine Bow Technologies</t>
  </si>
  <si>
    <t>https://www.medbowtech.com</t>
  </si>
  <si>
    <t>beafaafe-fbee-3f1f-a597-f7fb1317998f</t>
  </si>
  <si>
    <t>Medicine Bow Wind</t>
  </si>
  <si>
    <t>http://medicinebowwind.com/</t>
  </si>
  <si>
    <t>b0571975-cae0-68c3-b129-0504c45375d1</t>
  </si>
  <si>
    <t>Medicine Control Council</t>
  </si>
  <si>
    <t>http://www.mccza.com/</t>
  </si>
  <si>
    <t>4c08d476-0202-2a9f-1e1e-2cb2a000c213</t>
  </si>
  <si>
    <t>Medicine in Practice</t>
  </si>
  <si>
    <t>http://www.medicineinpractice.com</t>
  </si>
  <si>
    <t>b74c5b85-465b-d067-6ed8-756ef1553e9b</t>
  </si>
  <si>
    <t>Medicine India</t>
  </si>
  <si>
    <t>https://www.medicineindia.org</t>
  </si>
  <si>
    <t>bf2507df-caeb-06f0-175f-5e070fe46e4d</t>
  </si>
  <si>
    <t>Medicine Man Denver</t>
  </si>
  <si>
    <t>http://www.medicinemandenver.com/</t>
  </si>
  <si>
    <t>d0ff1800-ad1d-1f50-adb1-14621c548c38</t>
  </si>
  <si>
    <t>Medicine Man Technologies</t>
  </si>
  <si>
    <t>http://www.medicinemantechnologies.com</t>
  </si>
  <si>
    <t>0a71d21b-9e70-4165-91fe-4eaf5fae53c4</t>
  </si>
  <si>
    <t>Medicine Men</t>
  </si>
  <si>
    <t>http://www.medicinemen.nl/wp37nl//?lang=en</t>
  </si>
  <si>
    <t>3b6f6ce1-59ce-1290-b2b6-43c6a7e460bd</t>
  </si>
  <si>
    <t>Medicine Mondiale</t>
  </si>
  <si>
    <t>http://www.medicinemondiale.org/</t>
  </si>
  <si>
    <t>e74779b1-5332-c84d-511d-1518e44c2960</t>
  </si>
  <si>
    <t>Medicine Shoppe International, Inc.</t>
  </si>
  <si>
    <t>http://www.medicineshoppe.com/</t>
  </si>
  <si>
    <t>2e08414c-8c5f-c940-3fff-93dfebee8a71</t>
  </si>
  <si>
    <t>Medicine Shoppe Pharmacy</t>
  </si>
  <si>
    <t>http://medicineshoppewoodbridge.com</t>
  </si>
  <si>
    <t>88633446-3ca7-3eda-be60-9fc166835209</t>
  </si>
  <si>
    <t>Medicine-On-Time</t>
  </si>
  <si>
    <t>http://www.medicine-on-time.com/</t>
  </si>
  <si>
    <t>f20ebbfc-7eea-0965-3d6a-34b40ceb53d0</t>
  </si>
  <si>
    <t>MedicineInAnswers.com</t>
  </si>
  <si>
    <t>http://www.medicineinanswers.com</t>
  </si>
  <si>
    <t>7e0a77c9-49e5-ead4-f2b3-9d30265f4e8e</t>
  </si>
  <si>
    <t>MedicineNet</t>
  </si>
  <si>
    <t>http://www.medicinenet.com/</t>
  </si>
  <si>
    <t>44cb0db2-8bc8-7760-6c06-4dc1e59594a1</t>
  </si>
  <si>
    <t>Medicines and Healthcare products Regulatory Agency</t>
  </si>
  <si>
    <t>https://www.gov.uk/government/organisations/medicines-and-healthcare-products-regulatory-agency</t>
  </si>
  <si>
    <t>188430c3-6722-7c23-8eae-cb896ec897d9</t>
  </si>
  <si>
    <t>Medicines Australia</t>
  </si>
  <si>
    <t>https://medicinesaustralia.com.au</t>
  </si>
  <si>
    <t>750e516f-cb06-d5f6-b9b6-f1df1dadcf96</t>
  </si>
  <si>
    <t>Medicines Discovery Catapult</t>
  </si>
  <si>
    <t>https://md.catapult.org.uk</t>
  </si>
  <si>
    <t>077fb64a-2572-fef1-bac7-da06aec24611</t>
  </si>
  <si>
    <t>Medicines for Europe</t>
  </si>
  <si>
    <t>http://www.medicinesforeurope.com/</t>
  </si>
  <si>
    <t>1c1124f5-127e-8331-73da-b2d16b627b27</t>
  </si>
  <si>
    <t>Medicines for Malaria Venture</t>
  </si>
  <si>
    <t>http://www.mmv.org/</t>
  </si>
  <si>
    <t>10d4992a-7b6d-9a70-983b-9ddbd0008c42</t>
  </si>
  <si>
    <t>Medicines Prospects Oral Technology</t>
  </si>
  <si>
    <t>http://www.nmpd.com.cn/</t>
  </si>
  <si>
    <t>8951e31b-56da-4f36-08cb-72110f837a23</t>
  </si>
  <si>
    <t>Medicines360</t>
  </si>
  <si>
    <t>http://medicines360.org</t>
  </si>
  <si>
    <t>41611ebb-1749-ce31-b601-56309e0e4934</t>
  </si>
  <si>
    <t>Medicinia</t>
  </si>
  <si>
    <t>http://medicinia.com/</t>
  </si>
  <si>
    <t>ad5081b7-ff66-01e0-19d7-ce944d739a0b</t>
  </si>
  <si>
    <t>MediciNova</t>
  </si>
  <si>
    <t>http://www.medicinova.com</t>
  </si>
  <si>
    <t>91279bb4-7cfe-fc3b-49fd-ea04624963a7</t>
  </si>
  <si>
    <t>Medicis Capital</t>
  </si>
  <si>
    <t>http://www.medicis.de</t>
  </si>
  <si>
    <t>72c74487-ee07-06c4-4d89-3b16f667436a</t>
  </si>
  <si>
    <t>Medicis Pharmaceutical</t>
  </si>
  <si>
    <t>http://www.medicis.com</t>
  </si>
  <si>
    <t>24e6eed8-8ec1-49a1-4399-5e3be139942d</t>
  </si>
  <si>
    <t>MEDicisions Inc</t>
  </si>
  <si>
    <t>https://www.medecision.com</t>
  </si>
  <si>
    <t>5ed7ce29-8550-64a9-0c01-b3196d72cca5</t>
  </si>
  <si>
    <t>Medicity</t>
  </si>
  <si>
    <t>http://www.medicity.com</t>
  </si>
  <si>
    <t>fa1c5ce5-96b1-4cc1-7d91-ffc55ded95f6</t>
  </si>
  <si>
    <t>Mediclick Healthcare Services Private Limited</t>
  </si>
  <si>
    <t>http://www.medicento.com</t>
  </si>
  <si>
    <t>3ef0fa7d-b709-a858-eb2e-382c02eb2dd6</t>
  </si>
  <si>
    <t>MEDICLICK S/A</t>
  </si>
  <si>
    <t>http://www.mediclick.com.br</t>
  </si>
  <si>
    <t>a51816ab-ff03-7273-c098-0ec32460de57</t>
  </si>
  <si>
    <t>Mediclinic International</t>
  </si>
  <si>
    <t>http://mediclinic.com</t>
  </si>
  <si>
    <t>b28884e7-ecbe-e310-e946-8ab53f3ba018</t>
  </si>
  <si>
    <t>MedicLives</t>
  </si>
  <si>
    <t>http://mediclives.com/</t>
  </si>
  <si>
    <t>9dbe1706-5d67-dcd4-124b-67597fb2432f</t>
  </si>
  <si>
    <t>Medico</t>
  </si>
  <si>
    <t>http://medico.id/</t>
  </si>
  <si>
    <t>b2cef202-16f1-6081-3f5f-b0a1531b796a</t>
  </si>
  <si>
    <t>Medico Construction</t>
  </si>
  <si>
    <t>http://www.medicoconstruction.com</t>
  </si>
  <si>
    <t>95c59708-22b4-3868-e201-6b6cb3044690</t>
  </si>
  <si>
    <t>Medico Partners</t>
  </si>
  <si>
    <t>http://medicopartners.com</t>
  </si>
  <si>
    <t>bc4b4f35-48d7-0dc3-cd5d-1c659ab779c7</t>
  </si>
  <si>
    <t>Medico.com</t>
  </si>
  <si>
    <t>http://www.medico.com</t>
  </si>
  <si>
    <t>24a92926-ab74-08d7-c93d-0de85cf7e96a</t>
  </si>
  <si>
    <t>MedicoAV</t>
  </si>
  <si>
    <t>http://medicoav.info</t>
  </si>
  <si>
    <t>6307d880-7009-c0ca-9024-7d71569c9cbd</t>
  </si>
  <si>
    <t>Medicodeal</t>
  </si>
  <si>
    <t>https://www.medicodeal.com/</t>
  </si>
  <si>
    <t>31f3a43f-24ba-f855-9ba1-68bc874fc97f</t>
  </si>
  <si>
    <t>MedicoDent - Klinika Stomatologiczna.</t>
  </si>
  <si>
    <t>http://medicodent.pl</t>
  </si>
  <si>
    <t>8e45abe6-1619-fe7a-a5d5-e1cb5011092a</t>
  </si>
  <si>
    <t>Medicom</t>
  </si>
  <si>
    <t>http://www.medicom.com</t>
  </si>
  <si>
    <t>237857b6-9376-844f-5816-773edfc1abd0</t>
  </si>
  <si>
    <t>Medicom Health Interactive</t>
  </si>
  <si>
    <t>http://medicomhealth.com/</t>
  </si>
  <si>
    <t>0b904f2e-1a65-5268-d196-7c45dd39b415</t>
  </si>
  <si>
    <t>Medicom Innovation Partner</t>
  </si>
  <si>
    <t>http://www.medicomip.com</t>
  </si>
  <si>
    <t>0f48f162-a732-a66d-6bfd-6d2a90c93e00</t>
  </si>
  <si>
    <t>Medicom Technologies, Inc.</t>
  </si>
  <si>
    <t>https://medicom.us/company</t>
  </si>
  <si>
    <t>545c9cc7-385d-3c4a-7de1-ce831cde3381</t>
  </si>
  <si>
    <t>Medicomart</t>
  </si>
  <si>
    <t>http://www.medicomart.in/</t>
  </si>
  <si>
    <t>3f7cc18c-c3a7-662b-d79c-85ae5c491d20</t>
  </si>
  <si>
    <t>Medicomm</t>
  </si>
  <si>
    <t>https://www.medi-comm.com</t>
  </si>
  <si>
    <t>eb01df4b-4188-d603-cd12-5f9f55cb095a</t>
  </si>
  <si>
    <t>MediComp</t>
  </si>
  <si>
    <t>http://medi-comp.pl/</t>
  </si>
  <si>
    <t>6c2ad603-b794-fed4-cb11-69b501fd7aa8</t>
  </si>
  <si>
    <t>Medicomp</t>
  </si>
  <si>
    <t>https://medicompinc.com/</t>
  </si>
  <si>
    <t>7b8be7b1-8a15-bef9-cfe9-3d4b7f828baf</t>
  </si>
  <si>
    <t>Medicomp GmbH</t>
  </si>
  <si>
    <t>http://www.medicomp-cro.de/</t>
  </si>
  <si>
    <t>07e08556-33e9-8bd6-db7a-40834c580676</t>
  </si>
  <si>
    <t>Medicon Apps</t>
  </si>
  <si>
    <t>http://mediconapps.com</t>
  </si>
  <si>
    <t>7fa49d8d-331c-4e96-e604-822cdd403e5c</t>
  </si>
  <si>
    <t>Medicon Valley Alliance</t>
  </si>
  <si>
    <t>http://www.mva.org</t>
  </si>
  <si>
    <t>3bb6c02b-e889-fc84-a71d-537f3db590f7</t>
  </si>
  <si>
    <t>Medicon Village</t>
  </si>
  <si>
    <t>http://www.mediconvillage.se</t>
  </si>
  <si>
    <t>4a4384e6-1be6-4eaf-30f2-573491633e90</t>
  </si>
  <si>
    <t>MediConecta</t>
  </si>
  <si>
    <t>http://www.mediconecta.com/</t>
  </si>
  <si>
    <t>ffb853db-25ad-a1ba-d05c-6632fc15ab3d</t>
  </si>
  <si>
    <t>MedicOnline.ES</t>
  </si>
  <si>
    <t>http://mediconline.es</t>
  </si>
  <si>
    <t>83e0d172-20a3-7334-d207-457695127fac</t>
  </si>
  <si>
    <t>MediConnect Global (MCG)</t>
  </si>
  <si>
    <t>http://www.mediconnect.net</t>
  </si>
  <si>
    <t>c6b5e552-f5f7-5cec-1462-02f0b06fe26f</t>
  </si>
  <si>
    <t>Mediconnect Healthcare Technologies Pvt Ltd</t>
  </si>
  <si>
    <t>http://www.medimint.com</t>
  </si>
  <si>
    <t>bee775b9-4d2d-0b35-533f-01e8522d70c0</t>
  </si>
  <si>
    <t>Mediconnex</t>
  </si>
  <si>
    <t>https://www.mediconnex.com</t>
  </si>
  <si>
    <t>a81aadd1-68b1-efec-2e44-bae2e1022ad4</t>
  </si>
  <si>
    <t>Mediconsult</t>
  </si>
  <si>
    <t>http://www.mediconsult.com.my</t>
  </si>
  <si>
    <t>e7663374-b795-b457-fcdf-cfc669c3f8b2</t>
  </si>
  <si>
    <t>Medicoo</t>
  </si>
  <si>
    <t>https://medicoo.se/</t>
  </si>
  <si>
    <t>8dab27b9-5c6d-0bb4-4ba7-3b4b65ad7b93</t>
  </si>
  <si>
    <t>medicore International AG</t>
  </si>
  <si>
    <t>http://www.medicore.de/</t>
  </si>
  <si>
    <t>fc61b020-3c53-a993-e1b6-a3f729272d8c</t>
  </si>
  <si>
    <t>MedicoReach</t>
  </si>
  <si>
    <t>https://www.medicoreach.com/</t>
  </si>
  <si>
    <t>19fb0dd0-640e-e0b2-219c-8f288838af93</t>
  </si>
  <si>
    <t>MedicoRobotics</t>
  </si>
  <si>
    <t>http://medicorobotics.com</t>
  </si>
  <si>
    <t>eb4b5fd5-9256-fce0-801f-b33fc712790b</t>
  </si>
  <si>
    <t>Medicortex Finland Oy</t>
  </si>
  <si>
    <t>https://www.medicoretx.fi</t>
  </si>
  <si>
    <t>710f4260-87c8-9fb0-19bd-4009b51ab31c</t>
  </si>
  <si>
    <t>MedicoRX</t>
  </si>
  <si>
    <t>https://medicorx.com/</t>
  </si>
  <si>
    <t>e46248e2-80b9-a7bc-38c2-c51de7db331e</t>
  </si>
  <si>
    <t>Medicorx SP</t>
  </si>
  <si>
    <t>http://medicorx-sp.blogspot.com/</t>
  </si>
  <si>
    <t>d578e9e3-9336-8880-af28-613f36c89fc7</t>
  </si>
  <si>
    <t>MedicoRx Specialty Pharmacy</t>
  </si>
  <si>
    <t>https://medicorx.com</t>
  </si>
  <si>
    <t>c3f079ed-cceb-bf16-a107-490f8627bf51</t>
  </si>
  <si>
    <t>MediCoupe</t>
  </si>
  <si>
    <t>https://www.medicoupe.com</t>
  </si>
  <si>
    <t>9062a294-4b81-1f00-f205-7658770e62e0</t>
  </si>
  <si>
    <t>Medicover</t>
  </si>
  <si>
    <t>https://www.medicover.com/</t>
  </si>
  <si>
    <t>d2a243d8-4d4b-cf8c-e4a4-51131f2b147b</t>
  </si>
  <si>
    <t>Medicover Fertility</t>
  </si>
  <si>
    <t>http://www.medicoverfertility.com</t>
  </si>
  <si>
    <t>32e06f05-ee0c-bbbb-be62-39fc91a70b9a</t>
  </si>
  <si>
    <t>Medicpresents</t>
  </si>
  <si>
    <t>http://www.medicpresents.com</t>
  </si>
  <si>
    <t>9624fb82-a0e2-7bce-44ea-0f280af2133a</t>
  </si>
  <si>
    <t>Medicraft</t>
  </si>
  <si>
    <t>http://www.medicraft.com</t>
  </si>
  <si>
    <t>adf2bf03-6d7f-f818-429d-323013110430</t>
  </si>
  <si>
    <t>Medicrea</t>
  </si>
  <si>
    <t>http://www.medicrea.com/selectionnez-votre-pays/</t>
  </si>
  <si>
    <t>90abc7be-5c7e-fcb2-1867-0f3cd9b6d8dc</t>
  </si>
  <si>
    <t>MediCredit</t>
  </si>
  <si>
    <t>http://www.medicredit.com</t>
  </si>
  <si>
    <t>ec06e9b6-a4de-9342-6cb2-ae2d5ce836ba</t>
  </si>
  <si>
    <t>MedicSen</t>
  </si>
  <si>
    <t>http://medicsen.net/</t>
  </si>
  <si>
    <t>b4799e82-0e59-a33b-f230-aa120f09f4c8</t>
  </si>
  <si>
    <t>MedicSpot</t>
  </si>
  <si>
    <t>http://www.medicspot.co.uk</t>
  </si>
  <si>
    <t>7e4a1115-4e56-151d-bf8d-00f5b7889e91</t>
  </si>
  <si>
    <t>MedicsPro - Medical Recruitments</t>
  </si>
  <si>
    <t>http://www.medicspro.com</t>
  </si>
  <si>
    <t>33dd4c9b-ac8d-9747-a787-bab5fdf90aba</t>
  </si>
  <si>
    <t>MedicsPro Pharmacy Recruitment Agency</t>
  </si>
  <si>
    <t>http://www.pharmacyjobs-mp.co.uk/</t>
  </si>
  <si>
    <t>eb18bb4a-c62c-d0fa-c0de-65997dcdd2b8</t>
  </si>
  <si>
    <t>MedicTouch</t>
  </si>
  <si>
    <t>http://www.medictouch.com/</t>
  </si>
  <si>
    <t>6b2db27d-070e-c6cd-9a55-6bd63811ba4c</t>
  </si>
  <si>
    <t>Medicure</t>
  </si>
  <si>
    <t>http://medicure.com/</t>
  </si>
  <si>
    <t>0f10546f-b8f1-bc1c-bd6c-00da9ec73d2d</t>
  </si>
  <si>
    <t>Medicure Medical Travels India</t>
  </si>
  <si>
    <t>http://www.medicureassist.com/</t>
  </si>
  <si>
    <t>3c41852c-29cf-475c-7e9b-ac659d627464</t>
  </si>
  <si>
    <t>Medicus</t>
  </si>
  <si>
    <t>http://medicus.ai</t>
  </si>
  <si>
    <t>57112ca2-cffe-f739-e870-6777a24e1648</t>
  </si>
  <si>
    <t>Medicus 42</t>
  </si>
  <si>
    <t>http://medicus42.com</t>
  </si>
  <si>
    <t>f3bbf747-55fb-6b6b-4eb1-14f8130af7da</t>
  </si>
  <si>
    <t>Medicus RX Solutions</t>
  </si>
  <si>
    <t>http://medicusrxsolutions.com/</t>
  </si>
  <si>
    <t>c43861ed-8a63-9897-8a9c-40852cf0bac5</t>
  </si>
  <si>
    <t>Medicus Solutions</t>
  </si>
  <si>
    <t>http://msinc.com/</t>
  </si>
  <si>
    <t>c7bc9d05-ad43-ba5b-932f-bd759d62e615</t>
  </si>
  <si>
    <t>Medicushub.Com</t>
  </si>
  <si>
    <t>http://www.medicushub.com</t>
  </si>
  <si>
    <t>3901524a-2946-c6c1-668f-9e2dccfd8333</t>
  </si>
  <si>
    <t>MedicWare</t>
  </si>
  <si>
    <t>http://medicware.com.br/</t>
  </si>
  <si>
    <t>090bca04-e651-28e9-9112-7df39d66db3f</t>
  </si>
  <si>
    <t>Medicwell</t>
  </si>
  <si>
    <t>http://www.medicwell.net/</t>
  </si>
  <si>
    <t>e043c05b-96e4-33de-bc9c-c23597194a7a</t>
  </si>
  <si>
    <t>MedicX</t>
  </si>
  <si>
    <t>http://www.medicx.com</t>
  </si>
  <si>
    <t>43cffc0a-1b14-ef01-c236-125f7df11b0d</t>
  </si>
  <si>
    <t>Medicx Media Solutions</t>
  </si>
  <si>
    <t>https://medicxmedia.com/</t>
  </si>
  <si>
    <t>3673a629-6c39-8056-4489-5604f1c5c7cb</t>
  </si>
  <si>
    <t>Medicxi Ventures</t>
  </si>
  <si>
    <t>http://www.medicxiventures.com</t>
  </si>
  <si>
    <t>524ebe06-6682-8c4e-f30e-6409a80648ef</t>
  </si>
  <si>
    <t>Medicy</t>
  </si>
  <si>
    <t>http://www.medicy.com</t>
  </si>
  <si>
    <t>626a60e8-7458-917f-80b4-5032018d5ddd</t>
  </si>
  <si>
    <t>Medidactic</t>
  </si>
  <si>
    <t>http://www.medidactic.com/site/</t>
  </si>
  <si>
    <t>22f88c5e-cc74-5e1d-281e-9c08714c41c3</t>
  </si>
  <si>
    <t>medidaili</t>
  </si>
  <si>
    <t>http://medidaili.com</t>
  </si>
  <si>
    <t>e8c57e82-2a86-fdf7-6310-117210a8aaba</t>
  </si>
  <si>
    <t>medidametrics</t>
  </si>
  <si>
    <t>http://medidametrics.com</t>
  </si>
  <si>
    <t>697b482e-c0a5-ae03-e220-bc008edc7cd7</t>
  </si>
  <si>
    <t>Medidart Healthcare Services Pvt Ltd</t>
  </si>
  <si>
    <t>https://www.medidart.com/</t>
  </si>
  <si>
    <t>1ec803ff-6451-9958-f71d-a7b9dc14b031</t>
  </si>
  <si>
    <t>Medidata Solutions</t>
  </si>
  <si>
    <t>http://www.mdsol.com</t>
  </si>
  <si>
    <t>93db56e8-4c9e-fd73-ca21-3f0e73b6b06d</t>
  </si>
  <si>
    <t>Medideal India</t>
  </si>
  <si>
    <t>https://www.medideal.in/</t>
  </si>
  <si>
    <t>ed1ccf18-e443-38ff-ab12-2551c7df2424</t>
  </si>
  <si>
    <t>MediebevÌÄå_gelsen ApS</t>
  </si>
  <si>
    <t>http://mediebevaegelsen.dk</t>
  </si>
  <si>
    <t>e24fbc52-bf4d-8cb0-7594-7aa42ab8e1e2</t>
  </si>
  <si>
    <t>Mediebruket AS</t>
  </si>
  <si>
    <t>http://mediebruket.no</t>
  </si>
  <si>
    <t>f5757035-caae-aa1b-dfea-786ff93b7347</t>
  </si>
  <si>
    <t>Mediego</t>
  </si>
  <si>
    <t>http://www.mediego.com</t>
  </si>
  <si>
    <t>164d1bbb-8f95-7822-1efe-e3f13f57725b</t>
  </si>
  <si>
    <t>Mediehuset Engineer</t>
  </si>
  <si>
    <t>http://mediehuset.ing.dk/</t>
  </si>
  <si>
    <t>857db755-d12c-1ba3-a2e8-cb51287b2bbd</t>
  </si>
  <si>
    <t>Medien.NRW</t>
  </si>
  <si>
    <t>http://medien.nrw.de/</t>
  </si>
  <si>
    <t>40ec26e9-355c-2956-c99d-a24e7a249bac</t>
  </si>
  <si>
    <t>Medienanstalt Berlin-Brandenburg (mabb)</t>
  </si>
  <si>
    <t>http://www.mabb.de</t>
  </si>
  <si>
    <t>b84d317d-46df-1af5-22ed-553c548cc231</t>
  </si>
  <si>
    <t>Medienboard Berlin-Brandenburg</t>
  </si>
  <si>
    <t>http://www.medienboard.de/</t>
  </si>
  <si>
    <t>17a52050-b97e-62f8-01b2-df7858b44d19</t>
  </si>
  <si>
    <t>Mediengruppe Pressedruck</t>
  </si>
  <si>
    <t>http://www.mediengruppe-pd.de</t>
  </si>
  <si>
    <t>06b44e0d-2bea-70ba-52e5-389cdeacd40d</t>
  </si>
  <si>
    <t>Mediengruppe RTL Deutschland</t>
  </si>
  <si>
    <t>http://www.mediengruppe-rtl.de/</t>
  </si>
  <si>
    <t>1d6f4fa3-bc5a-75c1-c50f-4685ccff9f0b</t>
  </si>
  <si>
    <t>Medienkraft</t>
  </si>
  <si>
    <t>http://www.medienkraft.at</t>
  </si>
  <si>
    <t>399bd866-c10f-2224-6d80-6a9f20d08b4c</t>
  </si>
  <si>
    <t>Medieplaneten.dk</t>
  </si>
  <si>
    <t>http://www.medieplaneten.dk</t>
  </si>
  <si>
    <t>2afc54b9-83e2-c38a-a1c4-c555ce6dc74f</t>
  </si>
  <si>
    <t>Mediere Online Romania</t>
  </si>
  <si>
    <t>http://mediereonline.com/</t>
  </si>
  <si>
    <t>3a14cce9-bbf0-091f-3f16-c198d8b6f89b</t>
  </si>
  <si>
    <t>Mediere Romania</t>
  </si>
  <si>
    <t>http://www.medierea.eu</t>
  </si>
  <si>
    <t>df7a9165-1e12-d805-f840-940b3a802375</t>
  </si>
  <si>
    <t>mediestoc.com</t>
  </si>
  <si>
    <t>a3e98d6c-b62e-5724-d203-d91cc3fa79a0</t>
  </si>
  <si>
    <t>Medieval Times</t>
  </si>
  <si>
    <t>http://www.medievaltimes.com</t>
  </si>
  <si>
    <t>466e8133-0f52-a351-177f-c99d72f4c34b</t>
  </si>
  <si>
    <t>Mediexchange</t>
  </si>
  <si>
    <t>http://www.mediexchange.in</t>
  </si>
  <si>
    <t>7aa93bf8-3e32-eb3f-bfff-ee080cba2438</t>
  </si>
  <si>
    <t>Medifast</t>
  </si>
  <si>
    <t>http://www.medifast1.com</t>
  </si>
  <si>
    <t>51bf4daa-f4f6-e7fa-f34e-044372b5c407</t>
  </si>
  <si>
    <t>Medifax-EDI</t>
  </si>
  <si>
    <t>https://www.medifax.com</t>
  </si>
  <si>
    <t>fc4bd083-8bb9-e8b9-0369-32fb5c816d9d</t>
  </si>
  <si>
    <t>Medifi</t>
  </si>
  <si>
    <t>http://www.medifi.com</t>
  </si>
  <si>
    <t>9d2e459c-2eed-fb4d-92a2-7a5c06665285</t>
  </si>
  <si>
    <t>Medifies</t>
  </si>
  <si>
    <t>http://medifies.com</t>
  </si>
  <si>
    <t>1db74a75-58e6-d5fe-ca9b-96705062146c</t>
  </si>
  <si>
    <t>Medifix</t>
  </si>
  <si>
    <t>http://www.medifix.com/</t>
  </si>
  <si>
    <t>806a2ec3-0341-43c9-2e53-e8b5f38ca317</t>
  </si>
  <si>
    <t>MediFlare</t>
  </si>
  <si>
    <t>http://www.mediflare.com</t>
  </si>
  <si>
    <t>6a4de860-6439-8c1b-c9ee-27899ac5c80c</t>
  </si>
  <si>
    <t>Medifocus</t>
  </si>
  <si>
    <t>http://medifocusinc.com</t>
  </si>
  <si>
    <t>c9033335-ae9d-c55b-4c47-eadd583af10f</t>
  </si>
  <si>
    <t>MediFox GmbH</t>
  </si>
  <si>
    <t>https://www.medifox.de</t>
  </si>
  <si>
    <t>047cf30f-105a-88b8-bb3d-104f8f2bcc85</t>
  </si>
  <si>
    <t>Medifr</t>
  </si>
  <si>
    <t>http://www.medifr.com</t>
  </si>
  <si>
    <t>5625ae42-b255-ef84-1150-83b3ba607310</t>
  </si>
  <si>
    <t>Medifund</t>
  </si>
  <si>
    <t>http://www.medifund.co</t>
  </si>
  <si>
    <t>c5ff290f-3d80-6962-aa1c-aaf88c0fa094</t>
  </si>
  <si>
    <t>Medify</t>
  </si>
  <si>
    <t>http://medify.com</t>
  </si>
  <si>
    <t>78ac4f67-9fc9-0359-e6b5-9d5fde28998b</t>
  </si>
  <si>
    <t>http://medify.mx/</t>
  </si>
  <si>
    <t>3d0964b0-5da3-ada0-d298-f048bf5f3e9b</t>
  </si>
  <si>
    <t>MediGain</t>
  </si>
  <si>
    <t>http://www.medigain.com</t>
  </si>
  <si>
    <t>be430890-403a-22a7-29b8-1a8e5a870d3c</t>
  </si>
  <si>
    <t>Medigap Group</t>
  </si>
  <si>
    <t>http://medigapgroup.com</t>
  </si>
  <si>
    <t>a8b4ee97-8f4f-6d47-f569-c23515f24de7</t>
  </si>
  <si>
    <t>Medigap Planners</t>
  </si>
  <si>
    <t>https://medigapplanners.com</t>
  </si>
  <si>
    <t>bebeb007-92e1-2d4a-3291-8aeb7c041121</t>
  </si>
  <si>
    <t>Medigap.com</t>
  </si>
  <si>
    <t>http://www.medigap.com</t>
  </si>
  <si>
    <t>9b6b212d-80c7-aa3b-25ca-f7ba76824813</t>
  </si>
  <si>
    <t>MediGene</t>
  </si>
  <si>
    <t>http://www.medigene.com</t>
  </si>
  <si>
    <t>e4152e8a-8ed0-d7c1-881e-734adf97575f</t>
  </si>
  <si>
    <t>MediGift</t>
  </si>
  <si>
    <t>https://www.medgift.com</t>
  </si>
  <si>
    <t>e295370d-998e-a75f-579d-a7a813002ed7</t>
  </si>
  <si>
    <t>Medigo</t>
  </si>
  <si>
    <t>https://www.medigo.com</t>
  </si>
  <si>
    <t>6f4cb2d8-41f9-9504-d764-d524b3ad9e06</t>
  </si>
  <si>
    <t>Medigoo Inc.</t>
  </si>
  <si>
    <t>http://www.medigoo.com</t>
  </si>
  <si>
    <t>03624a1b-7e9a-5fb9-743d-a634e5458487</t>
  </si>
  <si>
    <t>Medigram</t>
  </si>
  <si>
    <t>https://medigram.com/</t>
  </si>
  <si>
    <t>ee69dcd5-bb95-8b3a-edf1-a7ddee30b97b</t>
  </si>
  <si>
    <t>Medigroba</t>
  </si>
  <si>
    <t>http://www.medigroba.com/</t>
  </si>
  <si>
    <t>9c09d284-e4bd-a024-cae3-c50972d76b20</t>
  </si>
  <si>
    <t>MediGuard</t>
  </si>
  <si>
    <t>http://www.mediguard.org</t>
  </si>
  <si>
    <t>badd2b79-08e8-ca71-5339-6bf1f5af15f4</t>
  </si>
  <si>
    <t>MediGuide</t>
  </si>
  <si>
    <t>http://mediguide.co.il</t>
  </si>
  <si>
    <t>d719c545-7ca1-44e3-844f-f98336ea5609</t>
  </si>
  <si>
    <t>Medigus</t>
  </si>
  <si>
    <t>http://www.medigus.com</t>
  </si>
  <si>
    <t>d84d91f5-cb4f-4e0c-ba6b-38132b2943b3</t>
  </si>
  <si>
    <t>MediHealth</t>
  </si>
  <si>
    <t>http://www.medihealth.co.uk</t>
  </si>
  <si>
    <t>f795a12d-d0f5-f83b-3bab-74e533f0ec04</t>
  </si>
  <si>
    <t>Medihill</t>
  </si>
  <si>
    <t>https://www.medihill.com</t>
  </si>
  <si>
    <t>2ed7c227-b0eb-554a-d238-77d235592ce2</t>
  </si>
  <si>
    <t>MediHome</t>
  </si>
  <si>
    <t>http://www.medihome.co.uk/</t>
  </si>
  <si>
    <t>e47a38e6-7be6-270f-0631-8a21d207c796</t>
  </si>
  <si>
    <t>Medihub</t>
  </si>
  <si>
    <t>https://medihub.me/</t>
  </si>
  <si>
    <t>e5d180e8-9f63-a323-5ed4-afd267c811ee</t>
  </si>
  <si>
    <t>medii8</t>
  </si>
  <si>
    <t>https://www.medii8.com</t>
  </si>
  <si>
    <t>6650a3ba-00a4-26f8-71ad-568612bbeb47</t>
  </si>
  <si>
    <t>Mediico Healthcare Inc.</t>
  </si>
  <si>
    <t>http://www.mediico.com</t>
  </si>
  <si>
    <t>f20f149b-157c-36c6-19db-fa4d96d9daae</t>
  </si>
  <si>
    <t>MEDIJobs</t>
  </si>
  <si>
    <t>https://www.medijobs.ro/</t>
  </si>
  <si>
    <t>6157c225-968e-4333-ebb2-2b50d41ee05e</t>
  </si>
  <si>
    <t>MediK8Mobile Inc</t>
  </si>
  <si>
    <t>https://www.medik8mobile.com</t>
  </si>
  <si>
    <t>f003c9f0-3759-f965-5bc0-5661839ae020</t>
  </si>
  <si>
    <t>Medikabazaar</t>
  </si>
  <si>
    <t>https://www.medikabazaar.com</t>
  </si>
  <si>
    <t>4e17b629-1531-de17-3ce4-e491fe66320c</t>
  </si>
  <si>
    <t>Medikal.com</t>
  </si>
  <si>
    <t>http://medikal.com</t>
  </si>
  <si>
    <t>28be18d3-6456-eabb-116e-bb3c58fbc693</t>
  </si>
  <si>
    <t>MedikamentePreisvergleich.de</t>
  </si>
  <si>
    <t>http://www.medikamentepreisvergleich.de</t>
  </si>
  <si>
    <t>ff53e910-e67d-105a-3bb6-2a628d7d94b7</t>
  </si>
  <si>
    <t>Medikaur</t>
  </si>
  <si>
    <t>http://www.medikaur.com/</t>
  </si>
  <si>
    <t>ffdeb128-c281-33c8-ef06-725cd2d4c4a1</t>
  </si>
  <si>
    <t>MediKeeper</t>
  </si>
  <si>
    <t>http://www.medikeeper.com</t>
  </si>
  <si>
    <t>c8f87b98-799c-298f-61be-deeee4ca6b5c</t>
  </si>
  <si>
    <t>Medikiddy</t>
  </si>
  <si>
    <t>https://www.medikiddy.com</t>
  </si>
  <si>
    <t>83e3beda-fc75-40c9-629e-385fad394ad0</t>
  </si>
  <si>
    <t>Medikidz (d/b/a Jumo)</t>
  </si>
  <si>
    <t>http://www.jumohealth.com</t>
  </si>
  <si>
    <t>33248558-4f9c-fc6c-d2f6-6c2db2eef6bf</t>
  </si>
  <si>
    <t>Mediklik</t>
  </si>
  <si>
    <t>https://.mediklik.com</t>
  </si>
  <si>
    <t>672c5bb7-92ea-034d-b464-b59db5881be0</t>
  </si>
  <si>
    <t>Medikly</t>
  </si>
  <si>
    <t>http://medikly.com</t>
  </si>
  <si>
    <t>e114f97b-52fd-18f4-fb62-f7c933b49e6c</t>
  </si>
  <si>
    <t>Medikoe</t>
  </si>
  <si>
    <t>http://www.medikoe.com/</t>
  </si>
  <si>
    <t>6c5dc0c3-948e-4b2f-f0f0-cb6a6a109f21</t>
  </si>
  <si>
    <t>Medikompass</t>
  </si>
  <si>
    <t>http://www.medikompass.de/</t>
  </si>
  <si>
    <t>bec82b0c-da14-3436-9575-0927ee9f2d4a</t>
  </si>
  <si>
    <t>Medikos</t>
  </si>
  <si>
    <t>http://medikos.net/</t>
  </si>
  <si>
    <t>b3da091a-0284-fb0e-ac1f-1cbcde2d138c</t>
  </si>
  <si>
    <t>MediKredit Integrated Healthcare Solutions</t>
  </si>
  <si>
    <t>https://www.medikredit.co.za/</t>
  </si>
  <si>
    <t>e3a84475-ed78-e785-6278-b3c8ca2dcd28</t>
  </si>
  <si>
    <t>Mediktor</t>
  </si>
  <si>
    <t>https://www.mediktor.com/</t>
  </si>
  <si>
    <t>1452691c-ffec-c336-8472-22b2c67b7000</t>
  </si>
  <si>
    <t>MediLad</t>
  </si>
  <si>
    <t>http://www.medilad.com/</t>
  </si>
  <si>
    <t>90218e84-826f-ab7c-fee6-6b9408d8f18e</t>
  </si>
  <si>
    <t>MediLexicon International</t>
  </si>
  <si>
    <t>http://medilexicon.org/</t>
  </si>
  <si>
    <t>2f92f49d-146a-ac02-a421-c99f1814c291</t>
  </si>
  <si>
    <t>Mediline Wei Min Clinic</t>
  </si>
  <si>
    <t>http://medilineclinics.weebly.com/</t>
  </si>
  <si>
    <t>e33cf9c8-81df-2e79-c586-1b4e788e933b</t>
  </si>
  <si>
    <t>Medilink</t>
  </si>
  <si>
    <t>http://medilink.com.ua/</t>
  </si>
  <si>
    <t>253713f4-4b70-51b2-2a74-03d595de912d</t>
  </si>
  <si>
    <t>MEDILINQ</t>
  </si>
  <si>
    <t>https://medilinqsite.appspot.com/how-medilinq-works.htm</t>
  </si>
  <si>
    <t>ea834954-92ac-5be2-7c64-d7c548d50252</t>
  </si>
  <si>
    <t>Medill Justice Project</t>
  </si>
  <si>
    <t>http://www.medilljusticeproject.org/</t>
  </si>
  <si>
    <t>e59cf95d-53fa-3744-5818-9f3dc94a41c2</t>
  </si>
  <si>
    <t>Medill Media Teens</t>
  </si>
  <si>
    <t>http://www.medillmediateens.com/</t>
  </si>
  <si>
    <t>91a353a6-a8f2-919a-23e9-0e939beb9b57</t>
  </si>
  <si>
    <t>Medill School of Journalism</t>
  </si>
  <si>
    <t>http://www.medill.northwestern.edu/</t>
  </si>
  <si>
    <t>59725163-37d1-a0c5-9abb-fdd016773c75</t>
  </si>
  <si>
    <t>Medilogi</t>
  </si>
  <si>
    <t>http://www.medilogi.co.il/</t>
  </si>
  <si>
    <t>80f6afab-fed7-e753-e322-5a4bedffb176</t>
  </si>
  <si>
    <t>MediLogix</t>
  </si>
  <si>
    <t>http://medilogixllc.com/</t>
  </si>
  <si>
    <t>3b8f15bd-08d7-cd5b-8834-fe0c047faebe</t>
  </si>
  <si>
    <t>MediLogos</t>
  </si>
  <si>
    <t>http://www.medilogos.com/</t>
  </si>
  <si>
    <t>96f8e230-2334-6de4-709c-7d1a9a7295c0</t>
  </si>
  <si>
    <t>MediLync</t>
  </si>
  <si>
    <t>ff972f01-4598-158c-3c2c-2655a404e7c0</t>
  </si>
  <si>
    <t>Medilync</t>
  </si>
  <si>
    <t>http://www.medilync.com</t>
  </si>
  <si>
    <t>ff8cc5c4-aac7-5207-2da0-f74584e817f7</t>
  </si>
  <si>
    <t>Medimallhealthcare</t>
  </si>
  <si>
    <t>http://www.medimallhealthcare.com</t>
  </si>
  <si>
    <t>98eb71d6-c2e5-20c3-5c92-2670632a7e53</t>
  </si>
  <si>
    <t>Medimaps Group</t>
  </si>
  <si>
    <t>http://www.medimapsgroup.com/</t>
  </si>
  <si>
    <t>9fe1f21d-a555-2299-bdab-52b688617ad9</t>
  </si>
  <si>
    <t>MediMedia</t>
  </si>
  <si>
    <t>http://www.medimedia.com</t>
  </si>
  <si>
    <t>7150a638-58ae-e3fe-8650-202db557e613</t>
  </si>
  <si>
    <t>MediMedia Pharma Solutions</t>
  </si>
  <si>
    <t>http://www.medimediamanagedmarkets.com/</t>
  </si>
  <si>
    <t>4f297999-ca23-c8dc-6eaa-1b78d75ae865</t>
  </si>
  <si>
    <t>Medimetrics</t>
  </si>
  <si>
    <t>http://medimetrics.com/</t>
  </si>
  <si>
    <t>86b800e5-76cc-972d-d8a4-43d86ddbcfa9</t>
  </si>
  <si>
    <t>Medimetrix Solutions Exchange</t>
  </si>
  <si>
    <t>http://mx.com</t>
  </si>
  <si>
    <t>03732b72-bea2-ed36-aff8-4c07606fc2d5</t>
  </si>
  <si>
    <t>MediMizer</t>
  </si>
  <si>
    <t>http://medimizer.com/</t>
  </si>
  <si>
    <t>0faa8522-08b4-49fb-5d92-f33a1bcef49f</t>
  </si>
  <si>
    <t>MedImmune</t>
  </si>
  <si>
    <t>http://medimmune.com</t>
  </si>
  <si>
    <t>305e1c3a-ccdf-c61d-b796-ea5661c0840a</t>
  </si>
  <si>
    <t>MedImmune Ventures</t>
  </si>
  <si>
    <t>http://medimmuneventures.com</t>
  </si>
  <si>
    <t>9e07b2bc-651a-c0bc-4beb-b12f4da729ea</t>
  </si>
  <si>
    <t>MediModo</t>
  </si>
  <si>
    <t>https://medimodo.com/</t>
  </si>
  <si>
    <t>dc0a9976-a642-de27-2b71-4e00a0fda5c1</t>
  </si>
  <si>
    <t>Medimor</t>
  </si>
  <si>
    <t>http://www.medimor.com/</t>
  </si>
  <si>
    <t>4342b533-1664-7655-04c0-d60110b44552</t>
  </si>
  <si>
    <t>MedImpact Healthcare Systems</t>
  </si>
  <si>
    <t>http://medimpact.com</t>
  </si>
  <si>
    <t>82584e58-c12e-5b6b-4fb5-e4a54d287426</t>
  </si>
  <si>
    <t>Medimpex</t>
  </si>
  <si>
    <t>http://www.medimpexuk.com</t>
  </si>
  <si>
    <t>e4b6a6cf-7d55-f224-46f0-c10442fc8965</t>
  </si>
  <si>
    <t>Medimsight</t>
  </si>
  <si>
    <t>https://www.medimsight.com</t>
  </si>
  <si>
    <t>c2ba9d25-2516-232c-83ab-f4ee960f07a2</t>
  </si>
  <si>
    <t>Medin Technologies</t>
  </si>
  <si>
    <t>http://www.medin.com</t>
  </si>
  <si>
    <t>459cfd43-fe92-5acf-3c4f-064402e6e5b1</t>
  </si>
  <si>
    <t>Medina Capital</t>
  </si>
  <si>
    <t>http://www.medinacapital.com</t>
  </si>
  <si>
    <t>1700e9cc-d2a9-dee4-56b1-d7a9d47a9268</t>
  </si>
  <si>
    <t>Medina City School</t>
  </si>
  <si>
    <t>http://www.medinabees.org</t>
  </si>
  <si>
    <t>9f21eca1-4c2d-975e-e731-187ebe70f9db</t>
  </si>
  <si>
    <t>Medina County Career Center</t>
  </si>
  <si>
    <t>http://www.mcjvs.org/</t>
  </si>
  <si>
    <t>ca6530ac-dfd9-9a5e-1d9a-1aac1fcd5095</t>
  </si>
  <si>
    <t>Medina Hospital</t>
  </si>
  <si>
    <t>1ccb5dd7-2e73-b6c7-a95d-63c026af42ae</t>
  </si>
  <si>
    <t>Medina Medical</t>
  </si>
  <si>
    <t>http://medina-medical.com</t>
  </si>
  <si>
    <t>bae85066-af8e-3c2c-3033-be538b3492ba</t>
  </si>
  <si>
    <t>MEDinACTION</t>
  </si>
  <si>
    <t>https://www.medinaction.com</t>
  </si>
  <si>
    <t>6b34fb3c-8394-decd-8093-90626bcb8f59</t>
  </si>
  <si>
    <t>MEDinar</t>
  </si>
  <si>
    <t>http://www.medinar.net</t>
  </si>
  <si>
    <t>e3ae2ac9-4bce-36f5-2e87-f06ed7e70a93</t>
  </si>
  <si>
    <t>Medincle</t>
  </si>
  <si>
    <t>https://medincle.co.uk</t>
  </si>
  <si>
    <t>186c2272-d6ce-4174-6a26-8d5f750bfee0</t>
  </si>
  <si>
    <t>Medindia</t>
  </si>
  <si>
    <t>http://www.medindia.net</t>
  </si>
  <si>
    <t>c932b474-6986-2f5e-9adc-340ae43b6ff5</t>
  </si>
  <si>
    <t>Medine</t>
  </si>
  <si>
    <t>http://www.medine.in/</t>
  </si>
  <si>
    <t>df9a199d-a5cb-6d63-c060-f310d876956f</t>
  </si>
  <si>
    <t>medineering</t>
  </si>
  <si>
    <t>http://www.medineering.de/</t>
  </si>
  <si>
    <t>73d94c8b-988f-4b3b-cf5c-ddf8db8ae938</t>
  </si>
  <si>
    <t>Medinet Co</t>
  </si>
  <si>
    <t>http://www.medinet-inc.co.jp/english/</t>
  </si>
  <si>
    <t>dce85312-db51-4488-28a0-e0a077738f1e</t>
  </si>
  <si>
    <t>Medinexus</t>
  </si>
  <si>
    <t>http://www.medinexus.com.au/</t>
  </si>
  <si>
    <t>b4128abc-ca7c-369a-3c4e-69bfbc9a3efd</t>
  </si>
  <si>
    <t>MedineyArab</t>
  </si>
  <si>
    <t>http://www.medineyarab.com/home/</t>
  </si>
  <si>
    <t>60acab54-132f-b95b-ae73-0cd3c9a9ba6b</t>
  </si>
  <si>
    <t>Medinfi Healthcare</t>
  </si>
  <si>
    <t>http://www.medinfi.com/</t>
  </si>
  <si>
    <t>620869bb-fcbf-f1bb-2205-d4e89294d1d7</t>
  </si>
  <si>
    <t>Medinge Group</t>
  </si>
  <si>
    <t>http://medinge.org</t>
  </si>
  <si>
    <t>59285f9e-92c7-f143-36d9-6c9983f86613</t>
  </si>
  <si>
    <t>Medingo Medical Solutions</t>
  </si>
  <si>
    <t>http://www.solo4you.com</t>
  </si>
  <si>
    <t>668b4dff-851b-caa1-444c-064ff3b4d390</t>
  </si>
  <si>
    <t>Medinnova</t>
  </si>
  <si>
    <t>http://med-innova.com</t>
  </si>
  <si>
    <t>ab914aef-92be-bade-8773-3d5601ed20ee</t>
  </si>
  <si>
    <t>Medinol</t>
  </si>
  <si>
    <t>http://www.medinol.com/</t>
  </si>
  <si>
    <t>68f56a5a-24f8-1fbc-1abf-3ba38e451180</t>
  </si>
  <si>
    <t>Medinous</t>
  </si>
  <si>
    <t>http://www.medinous.com</t>
  </si>
  <si>
    <t>d52eeef6-2257-be36-c1ec-c5faf9cf9052</t>
  </si>
  <si>
    <t>Medinox</t>
  </si>
  <si>
    <t>http://www.medinox.com/</t>
  </si>
  <si>
    <t>4c953e74-742a-f103-f8c0-1dcdb84b4038</t>
  </si>
  <si>
    <t>MedInReal</t>
  </si>
  <si>
    <t>http://www.medinreal.com/</t>
  </si>
  <si>
    <t>56b55960-3850-7d43-bf53-cddf0fa2bda0</t>
  </si>
  <si>
    <t>Medinsta</t>
  </si>
  <si>
    <t>http://medinsta.com/</t>
  </si>
  <si>
    <t>12d261c5-196e-1f2a-23fe-9cd5745ecd8f</t>
  </si>
  <si>
    <t>Medintec</t>
  </si>
  <si>
    <t>http://www.medin-tec.com/</t>
  </si>
  <si>
    <t>240af471-e95f-7ff8-a350-34b49f78a4ed</t>
  </si>
  <si>
    <t>MedInternet</t>
  </si>
  <si>
    <t>http://www.medinternet.com</t>
  </si>
  <si>
    <t>3bb0a425-4a11-a728-c9f9-ac7f5f4a9cf4</t>
  </si>
  <si>
    <t>Medintu Health Solutions Pvt Ltd</t>
  </si>
  <si>
    <t>https://www.medintu.com</t>
  </si>
  <si>
    <t>803564ba-2849-2e17-0e7e-d7aae47f12a8</t>
  </si>
  <si>
    <t>Medio</t>
  </si>
  <si>
    <t>http://www.medio.com</t>
  </si>
  <si>
    <t>ef5d626b-6f53-0ad3-48f3-85068d98260c</t>
  </si>
  <si>
    <t>http://medio.pro</t>
  </si>
  <si>
    <t>bfd2f425-f7c8-dc15-1024-73a9184aa06d</t>
  </si>
  <si>
    <t>Mediobanca Banca di Credito Finanziario S.p.A.</t>
  </si>
  <si>
    <t>http://www.mediobanca.it/</t>
  </si>
  <si>
    <t>18c11ba2-9247-ffcf-535c-b4a075b21fd8</t>
  </si>
  <si>
    <t>Mediocre AB</t>
  </si>
  <si>
    <t>http://www.mediocre.se</t>
  </si>
  <si>
    <t>274eb5f4-709b-fa5d-5b87-fa5a136c844e</t>
  </si>
  <si>
    <t>Mediocre Laboratories</t>
  </si>
  <si>
    <t>http://mediocre.com</t>
  </si>
  <si>
    <t>b582edff-fa15-9d5f-96af-b9c4a2729242</t>
  </si>
  <si>
    <t>Mediocre Studios, Inc</t>
  </si>
  <si>
    <t>62aff5e2-3eef-677d-73b3-9b908875968a</t>
  </si>
  <si>
    <t>Mediocredito Italiano</t>
  </si>
  <si>
    <t>http://www.mediocreditoitaliano.com</t>
  </si>
  <si>
    <t>8405e293-9117-76fa-12b3-01507d04af78</t>
  </si>
  <si>
    <t>Medioctor</t>
  </si>
  <si>
    <t>http://medioctor.com</t>
  </si>
  <si>
    <t>2d606a0a-f21f-37a8-8bb4-4045c4f629b5</t>
  </si>
  <si>
    <t>Mediography</t>
  </si>
  <si>
    <t>http://mediography.by/</t>
  </si>
  <si>
    <t>aac4ee0d-d12b-05bd-7f66-453b79fd5fee</t>
  </si>
  <si>
    <t>Medioh!</t>
  </si>
  <si>
    <t>http://medioh.tv</t>
  </si>
  <si>
    <t>ccdd3782-ad08-0d21-a4f1-0a763d5ad8e5</t>
  </si>
  <si>
    <t>Mediola</t>
  </si>
  <si>
    <t>http://www.mediola.com</t>
  </si>
  <si>
    <t>f13830ca-e6e7-1409-6392-d5e3522da33e</t>
  </si>
  <si>
    <t>Mediology Software</t>
  </si>
  <si>
    <t>http://www.mediologysoftware.com</t>
  </si>
  <si>
    <t>a53b3c57-4c51-4ad9-42f4-8fa39edeabbb</t>
  </si>
  <si>
    <t>MedioMinuto</t>
  </si>
  <si>
    <t>http://mediominuto.com/</t>
  </si>
  <si>
    <t>74e32b5c-d14e-b56a-e0a5-be7cbfd14c12</t>
  </si>
  <si>
    <t>Medion</t>
  </si>
  <si>
    <t>http://www.medion.com</t>
  </si>
  <si>
    <t>821a8d4b-99c2-fb81-d420-862ee967ab76</t>
  </si>
  <si>
    <t>MediosOne</t>
  </si>
  <si>
    <t>http://www.mediosone.com/</t>
  </si>
  <si>
    <t>6db097d2-b96c-53eb-87f0-aa3a9ef9e326</t>
  </si>
  <si>
    <t>MedioStream</t>
  </si>
  <si>
    <t>http://www.mediostream.com</t>
  </si>
  <si>
    <t>3c5a6e66-32ae-610f-98eb-2262835441e5</t>
  </si>
  <si>
    <t>MedioTrabajo</t>
  </si>
  <si>
    <t>http://www.mediotrabajo.com/</t>
  </si>
  <si>
    <t>f3573e2d-d09c-ce10-608e-f2103c40a857</t>
  </si>
  <si>
    <t>Mediovirtual</t>
  </si>
  <si>
    <t>http://www.mediovirtual.es</t>
  </si>
  <si>
    <t>d39a85ad-b96f-a133-b33f-d1ec2e45ad2d</t>
  </si>
  <si>
    <t>Medipacs</t>
  </si>
  <si>
    <t>http://medipacs.com</t>
  </si>
  <si>
    <t>7f9169ce-f6b9-156d-ec40-8dfa4d9d206c</t>
  </si>
  <si>
    <t>MediPenÌâå¨</t>
  </si>
  <si>
    <t>https://medipen.co/</t>
  </si>
  <si>
    <t>e9fad611-64e6-e8e0-c6b9-eb208c94a2c9</t>
  </si>
  <si>
    <t>Mediphase Venture Partners</t>
  </si>
  <si>
    <t>http://www.mediphaseventure.com</t>
  </si>
  <si>
    <t>3c8179b8-8ee4-0d20-1c4d-c614cb93764a</t>
  </si>
  <si>
    <t>MediPines Corporation</t>
  </si>
  <si>
    <t>http://medipines.com</t>
  </si>
  <si>
    <t>e71707ca-d18b-d7a9-fba9-81a6229295c8</t>
  </si>
  <si>
    <t>Mediplast AB</t>
  </si>
  <si>
    <t>https://www.mediplast.com/</t>
  </si>
  <si>
    <t>80670d59-f74b-2721-9bf9-3821226f3795</t>
  </si>
  <si>
    <t>Mediplus</t>
  </si>
  <si>
    <t>http://www.mediplus.co.ao/</t>
  </si>
  <si>
    <t>f869702c-8ab8-e65f-2784-8da7d509e226</t>
  </si>
  <si>
    <t>Medipol University</t>
  </si>
  <si>
    <t>http://www.medipol.edu.tr</t>
  </si>
  <si>
    <t>4f92b3bd-ff1e-4e38-98f2-e401f7181e95</t>
  </si>
  <si>
    <t>MEDIPOST America</t>
  </si>
  <si>
    <t>http://medipostamerica.com/</t>
  </si>
  <si>
    <t>3890c558-b7b5-1ad5-0a9d-617c9845ca85</t>
  </si>
  <si>
    <t>Medipost Pharmacy</t>
  </si>
  <si>
    <t>http://www.medipost.co.za/</t>
  </si>
  <si>
    <t>32b4163e-2696-6e86-eb52-b87094bd3033</t>
  </si>
  <si>
    <t>Medipraxe</t>
  </si>
  <si>
    <t>http://www.medipraxe.com</t>
  </si>
  <si>
    <t>c6137990-0daf-67c9-1fbf-50ece2b35a79</t>
  </si>
  <si>
    <t>Medipremium</t>
  </si>
  <si>
    <t>http://www.medipremium.com/</t>
  </si>
  <si>
    <t>8ea0048a-989d-70ee-6e7a-c8dd980fe556</t>
  </si>
  <si>
    <t>MediPro</t>
  </si>
  <si>
    <t>http://www.medipro.com</t>
  </si>
  <si>
    <t>69985324-0cd7-d4b3-5193-d951371bc23b</t>
  </si>
  <si>
    <t>Mediprocity</t>
  </si>
  <si>
    <t>http://mediprocity.com</t>
  </si>
  <si>
    <t>cc60dbe5-0f17-fb21-a628-b7079b5ce670</t>
  </si>
  <si>
    <t>MediProPharma</t>
  </si>
  <si>
    <t>http://www.medipropharma.com</t>
  </si>
  <si>
    <t>9d9321d2-a7c2-714f-0218-a34594acc1c9</t>
  </si>
  <si>
    <t>Medipta Solutions Pvt Ltd</t>
  </si>
  <si>
    <t>http://medipta.com</t>
  </si>
  <si>
    <t>b2fe59e2-a1bd-0fde-fb20-ee221c2070cc</t>
  </si>
  <si>
    <t>MediPursuit</t>
  </si>
  <si>
    <t>http://medipursuit.com/</t>
  </si>
  <si>
    <t>db100b2b-01f8-3614-a616-9ec7b65e285f</t>
  </si>
  <si>
    <t>MEDIQTRANS - Medical Translations by Professional Medical Translators</t>
  </si>
  <si>
    <t>http://www.mediqtrans.com/company_medical_translation/</t>
  </si>
  <si>
    <t>cc89d864-34f8-f241-af88-d432fad2211f</t>
  </si>
  <si>
    <t>Mediquations</t>
  </si>
  <si>
    <t>http://www.mediquations.com</t>
  </si>
  <si>
    <t>d16b4499-1a6c-13b0-af7d-32eba2525300</t>
  </si>
  <si>
    <t>Mediquest Pharmacy Express</t>
  </si>
  <si>
    <t>http://mqrx.com</t>
  </si>
  <si>
    <t>ed7cee2e-92c7-2652-c82a-e36ff0d1b7ac</t>
  </si>
  <si>
    <t>MediQuest Therapeutics</t>
  </si>
  <si>
    <t>http://www.mqti.com</t>
  </si>
  <si>
    <t>f3bef85b-9a7d-559d-561d-a67a779cc643</t>
  </si>
  <si>
    <t>MediQuire</t>
  </si>
  <si>
    <t>http://mediquire.com/#/</t>
  </si>
  <si>
    <t>639a319e-abf1-f1f9-5338-e7f19e784d78</t>
  </si>
  <si>
    <t>Mediqventures</t>
  </si>
  <si>
    <t>http://www.medicventures.com/</t>
  </si>
  <si>
    <t>2eaf8b77-5e63-6405-eb61-a5b981a90b35</t>
  </si>
  <si>
    <t>MEDirect Latino</t>
  </si>
  <si>
    <t>http://www.medirectlatino.org/</t>
  </si>
  <si>
    <t>651c4801-5868-e0a4-d38d-93ec5790e1b7</t>
  </si>
  <si>
    <t>MediResource</t>
  </si>
  <si>
    <t>http://www.mediresource.com</t>
  </si>
  <si>
    <t>82d4178d-b1a0-f246-fb80-2fb475dd3644</t>
  </si>
  <si>
    <t>MediRevu</t>
  </si>
  <si>
    <t>http://medirevu.com/</t>
  </si>
  <si>
    <t>af6fc103-8c1c-68dd-0e5d-6c521e9e6b80</t>
  </si>
  <si>
    <t>Medirio SA</t>
  </si>
  <si>
    <t>http://medirio.ch/</t>
  </si>
  <si>
    <t>f9d198a3-6475-db32-0541-e6dcf8bf0330</t>
  </si>
  <si>
    <t>Medirisk Solutions</t>
  </si>
  <si>
    <t>https://medi-risk.com</t>
  </si>
  <si>
    <t>36b50e2f-27f7-d02b-d73b-d069483a1082</t>
  </si>
  <si>
    <t>Medirite Australia</t>
  </si>
  <si>
    <t>http://www.medirite.com.au/</t>
  </si>
  <si>
    <t>14ddf364-3fc6-0362-032a-ab88cf0477cc</t>
  </si>
  <si>
    <t>MediRoute</t>
  </si>
  <si>
    <t>https://www.mediroute.com/</t>
  </si>
  <si>
    <t>5462afa7-33ff-8ef6-4a58-6f6c7c2feff7</t>
  </si>
  <si>
    <t>MediRush</t>
  </si>
  <si>
    <t>http://www.medirush.com</t>
  </si>
  <si>
    <t>6c492c73-a1dc-8bb4-d71b-c4304bc4d27e</t>
  </si>
  <si>
    <t>Medis Group</t>
  </si>
  <si>
    <t>http://www.medis.com.tn/</t>
  </si>
  <si>
    <t>f641d8ae-98e5-011e-5c22-c669baa29b46</t>
  </si>
  <si>
    <t>Medisafe</t>
  </si>
  <si>
    <t>http://www.medisafe.com</t>
  </si>
  <si>
    <t>3e4c15c5-107e-c3ad-bdad-380b0d550ce4</t>
  </si>
  <si>
    <t>MediSapiens</t>
  </si>
  <si>
    <t>http://www.medisapiens.com/</t>
  </si>
  <si>
    <t>dec4a00c-fd61-1af0-f8e1-300e0017b07c</t>
  </si>
  <si>
    <t>Medisas</t>
  </si>
  <si>
    <t>http://www.medisas.com</t>
  </si>
  <si>
    <t>eb57c2ee-06c4-5f7c-0658-c0b7462ba744</t>
  </si>
  <si>
    <t>Mediscale</t>
  </si>
  <si>
    <t>http://www.mediscale.com</t>
  </si>
  <si>
    <t>b3e5e2d5-4d21-cac4-2832-439a8a4f8545</t>
  </si>
  <si>
    <t>Mediscan</t>
  </si>
  <si>
    <t>http://www.mediscan.net</t>
  </si>
  <si>
    <t>0ab7f4b1-5c56-4885-c394-aa2eafbbd4dc</t>
  </si>
  <si>
    <t>Mediscor PBM</t>
  </si>
  <si>
    <t>http://www.mediscor.net/</t>
  </si>
  <si>
    <t>c0419704-c038-9a66-45d6-b671160cccc0</t>
  </si>
  <si>
    <t>Mediscribes</t>
  </si>
  <si>
    <t>http://www.ezdi.com</t>
  </si>
  <si>
    <t>fc718132-1e34-9517-7187-2a5ebf9c16d2</t>
  </si>
  <si>
    <t>Medisec Software</t>
  </si>
  <si>
    <t>http://www.medisecsoftware.co.uk/</t>
  </si>
  <si>
    <t>6fe73511-de63-7846-17e0-6d8fb35cf145</t>
  </si>
  <si>
    <t>MediSelf Press</t>
  </si>
  <si>
    <t>http://mediselfpress.com</t>
  </si>
  <si>
    <t>52d23169-a3bf-9c4e-607f-6b11405ea4bf</t>
  </si>
  <si>
    <t>MediSens</t>
  </si>
  <si>
    <t>http://medisens.com</t>
  </si>
  <si>
    <t>c2a0f9ae-c9fb-9cea-2dbd-dcfb1a4e0488</t>
  </si>
  <si>
    <t>MediSense</t>
  </si>
  <si>
    <t>http://www.medisense.org.uk</t>
  </si>
  <si>
    <t>997579a2-0e42-9a6c-633e-bff6325142b5</t>
  </si>
  <si>
    <t>MediSense, Inc.</t>
  </si>
  <si>
    <t>https://www.medisense.com</t>
  </si>
  <si>
    <t>28478003-28fb-eb6a-e542-7aeda8f5390d</t>
  </si>
  <si>
    <t>MediService</t>
  </si>
  <si>
    <t>http://www.mediservice.com.br/</t>
  </si>
  <si>
    <t>ef795901-de50-b1f4-0d1a-cd42478bdd0c</t>
  </si>
  <si>
    <t>MediShell</t>
  </si>
  <si>
    <t>http://www.medishell.com/</t>
  </si>
  <si>
    <t>871f3488-0fd7-b878-70c1-12dfe19f3736</t>
  </si>
  <si>
    <t>MediSherpa</t>
  </si>
  <si>
    <t>http://www.medisherpa.com</t>
  </si>
  <si>
    <t>d91b0aee-5c23-4258-1ac6-8f0fe32aafc1</t>
  </si>
  <si>
    <t>Medisiana</t>
  </si>
  <si>
    <t>http://medisiana.id</t>
  </si>
  <si>
    <t>ee0378fe-5906-5ccf-db38-908d4183fbbb</t>
  </si>
  <si>
    <t>MediSieve</t>
  </si>
  <si>
    <t>http://www.medisieve.com/</t>
  </si>
  <si>
    <t>1bbf0bf4-14bd-9b1c-27c0-6233ca852e57</t>
  </si>
  <si>
    <t>MediSign</t>
  </si>
  <si>
    <t>http://www.medisign.com</t>
  </si>
  <si>
    <t>be232118-231a-19ca-e1de-25e6674b07c1</t>
  </si>
  <si>
    <t>Medisim</t>
  </si>
  <si>
    <t>http://www.medisim.co.il</t>
  </si>
  <si>
    <t>b687716d-7bb1-0f2f-75ee-2cf8f45d09c7</t>
  </si>
  <si>
    <t>MEDISISS</t>
  </si>
  <si>
    <t>http://medisiss.com</t>
  </si>
  <si>
    <t>2db98fb1-3826-41b0-0fed-a51986f04fb5</t>
  </si>
  <si>
    <t>medism</t>
  </si>
  <si>
    <t>http://medism.in</t>
  </si>
  <si>
    <t>d3d26de9-d3a5-8c35-c548-60f54055bc87</t>
  </si>
  <si>
    <t>MediSmarts</t>
  </si>
  <si>
    <t>http://medismarts.com.ng/</t>
  </si>
  <si>
    <t>ad5afd62-f28d-c7f4-d546-8409b7677396</t>
  </si>
  <si>
    <t>Medismo Pharmasoft India</t>
  </si>
  <si>
    <t>http://www.mrreportingonline.com</t>
  </si>
  <si>
    <t>14cab690-614c-25bd-60b1-f0ce44ab80d4</t>
  </si>
  <si>
    <t>Medisoft</t>
  </si>
  <si>
    <t>http://www.medisoft.co.uk/</t>
  </si>
  <si>
    <t>2b808af7-580b-9e80-6e35-98feca43d254</t>
  </si>
  <si>
    <t>Medisoft group</t>
  </si>
  <si>
    <t>http://medisoft.be</t>
  </si>
  <si>
    <t>1f33d30f-1f9c-e537-9f04-274571b4333e</t>
  </si>
  <si>
    <t>Medisoft Telemedicine</t>
  </si>
  <si>
    <t>http://www.medisofttelemedicine.com</t>
  </si>
  <si>
    <t>c1f69ea5-c02d-354b-6431-48cbe395d8b8</t>
  </si>
  <si>
    <t>MediSolution</t>
  </si>
  <si>
    <t>http://www.medisolution.com/</t>
  </si>
  <si>
    <t>fabb0fff-60a9-ae2e-5969-1db17f735492</t>
  </si>
  <si>
    <t>Medispec</t>
  </si>
  <si>
    <t>http://www.medispec.com</t>
  </si>
  <si>
    <t>a4c6b937-0924-2308-b068-18c0bb12ffd9</t>
  </si>
  <si>
    <t>MediSpend | MMIS</t>
  </si>
  <si>
    <t>http://www.mmis-inc.com/</t>
  </si>
  <si>
    <t>83503dc3-81e7-51f6-3168-51853d26b5ad</t>
  </si>
  <si>
    <t>MediSphere Health Partners</t>
  </si>
  <si>
    <t>http://www.medisphere.net</t>
  </si>
  <si>
    <t>e8d809bc-f7f7-1bcd-1913-6223c5749530</t>
  </si>
  <si>
    <t>Medisprout</t>
  </si>
  <si>
    <t>https://medisprout.com</t>
  </si>
  <si>
    <t>46717bd0-3f5c-1129-3b03-75d90465f7fb</t>
  </si>
  <si>
    <t>Medisse</t>
  </si>
  <si>
    <t>http://www.medisse.com</t>
  </si>
  <si>
    <t>99924f57-307c-864e-af7c-3846b6723559</t>
  </si>
  <si>
    <t>Medissimo</t>
  </si>
  <si>
    <t>https://en.medissimo.fr/</t>
  </si>
  <si>
    <t>bc8744e2-0ab2-3db6-f196-a1b749420fa6</t>
  </si>
  <si>
    <t>Medist</t>
  </si>
  <si>
    <t>http://www.medist.in</t>
  </si>
  <si>
    <t>7ea7f8cb-9044-4cbb-a0ab-cbc47bc79a67</t>
  </si>
  <si>
    <t>MediStaff</t>
  </si>
  <si>
    <t>http://medistaff.net</t>
  </si>
  <si>
    <t>1823b073-eed0-ad95-21a3-c5011ce5a266</t>
  </si>
  <si>
    <t>Medistem</t>
  </si>
  <si>
    <t>http://medisteminc.com</t>
  </si>
  <si>
    <t>1a890639-080f-aba6-2fd1-b05bd1cd59ec</t>
  </si>
  <si>
    <t>MediStream</t>
  </si>
  <si>
    <t>http://medistreams.com</t>
  </si>
  <si>
    <t>c46515ee-bf5e-26ff-bf84-5972c4b92388</t>
  </si>
  <si>
    <t>Medistream.tv</t>
  </si>
  <si>
    <t>http://medistream.tv</t>
  </si>
  <si>
    <t>7f8627ba-5f3e-b69e-056f-c103ea49140d</t>
  </si>
  <si>
    <t>MediStreet.in</t>
  </si>
  <si>
    <t>http://www.medistreet.in</t>
  </si>
  <si>
    <t>7dccdbe1-5e7c-2d1b-bc52-6d23ab92c576</t>
  </si>
  <si>
    <t>Medistri SA</t>
  </si>
  <si>
    <t>http://medistri.com/en</t>
  </si>
  <si>
    <t>081b68f6-034e-4231-ada0-de5e1c5c69fd</t>
  </si>
  <si>
    <t>MediSupport SA</t>
  </si>
  <si>
    <t>http://medisupport.ch/</t>
  </si>
  <si>
    <t>c69c6cd6-9985-961d-7d83-24a60a6e8e93</t>
  </si>
  <si>
    <t>MediSwipe</t>
  </si>
  <si>
    <t>http://www.mediswipe.com</t>
  </si>
  <si>
    <t>e99b9886-d03b-f575-3c70-3d5ea48424fe</t>
  </si>
  <si>
    <t>Medisyn Technologies</t>
  </si>
  <si>
    <t>http://www.medisyntech.com</t>
  </si>
  <si>
    <t>2b6bfa4e-c9a7-d7d2-b979-f22442e2f8aa</t>
  </si>
  <si>
    <t>Medisync Bioservices</t>
  </si>
  <si>
    <t>http://www.medisync.com</t>
  </si>
  <si>
    <t>3887bb24-d7b5-3075-8ce1-9005396ef85f</t>
  </si>
  <si>
    <t>Medisys Health Group</t>
  </si>
  <si>
    <t>http://www.medisys.ca</t>
  </si>
  <si>
    <t>846eceda-a255-6ae2-0a58-9b5230ace878</t>
  </si>
  <si>
    <t>Medisys Inc</t>
  </si>
  <si>
    <t>http://www.medisysinc.com</t>
  </si>
  <si>
    <t>b2c96611-3922-e6a7-7037-494d5d8d3616</t>
  </si>
  <si>
    <t>Medisyskart</t>
  </si>
  <si>
    <t>http://www.medisyskart.com/</t>
  </si>
  <si>
    <t>77ea29e0-0337-e7f7-108c-d2a0f0303750</t>
  </si>
  <si>
    <t>MediTAP</t>
  </si>
  <si>
    <t>http://www.medi-tap.com</t>
  </si>
  <si>
    <t>038bfe17-fd30-e906-fc95-b86afef6f160</t>
  </si>
  <si>
    <t>Meditation Life</t>
  </si>
  <si>
    <t>http://www.meditationlife.org</t>
  </si>
  <si>
    <t>5f4b7a7e-917d-97a3-1e15-83f5d83fe0b1</t>
  </si>
  <si>
    <t>Meditation Made Simple</t>
  </si>
  <si>
    <t>https://itunes.apple.com/app/id976341122/?mt=8</t>
  </si>
  <si>
    <t>cfbceec6-e974-d5d3-c5a4-29fe08636b08</t>
  </si>
  <si>
    <t>Meditation Music That Makes You Blissful</t>
  </si>
  <si>
    <t>http://www.bliss-music.com</t>
  </si>
  <si>
    <t>345c6ac9-ff42-d065-d9ad-e03f4fdcce0f</t>
  </si>
  <si>
    <t>Meditation Oasis</t>
  </si>
  <si>
    <t>http://www.meditationoasis.com</t>
  </si>
  <si>
    <t>68881f18-9d95-5a91-8c21-60d4543139e7</t>
  </si>
  <si>
    <t>Meditation Studio</t>
  </si>
  <si>
    <t>https://www.meditationstudioapp.com</t>
  </si>
  <si>
    <t>53e0624b-88be-0766-76a2-7064ec5e414c</t>
  </si>
  <si>
    <t>MEDITE Cancer Diagnostics</t>
  </si>
  <si>
    <t>https://www.medite-group.com</t>
  </si>
  <si>
    <t>20af14b7-a91e-bfaa-cd6e-dcdb2c3ba09e</t>
  </si>
  <si>
    <t>Meditec - Online School</t>
  </si>
  <si>
    <t>http://www.meditec.com</t>
  </si>
  <si>
    <t>76110f65-1ebe-a241-306f-4531348fd25a</t>
  </si>
  <si>
    <t>MediTech Partners</t>
  </si>
  <si>
    <t>http://www.meditechpartners.com/</t>
  </si>
  <si>
    <t>a3d0d2e3-13d8-300f-f447-2ca264ed16f1</t>
  </si>
  <si>
    <t>Meditech Solution</t>
  </si>
  <si>
    <t>http://meditechsolution.com</t>
  </si>
  <si>
    <t>78ee0624-15de-3156-2e7a-bb6bce3387b9</t>
  </si>
  <si>
    <t>Meditek</t>
  </si>
  <si>
    <t>http://www.meditek.net</t>
  </si>
  <si>
    <t>af37ac5a-f1c6-3116-fc60-a8a162d9efe8</t>
  </si>
  <si>
    <t>Meditell</t>
  </si>
  <si>
    <t>http://meditell.com.ng</t>
  </si>
  <si>
    <t>6805e6f5-7257-5425-9678-0bd320db2bb2</t>
  </si>
  <si>
    <t>Mediterra Capital</t>
  </si>
  <si>
    <t>http://www.mediterracapital.com/</t>
  </si>
  <si>
    <t>69803324-2b07-e1ad-d022-2cecbe761b0d</t>
  </si>
  <si>
    <t>Mediterranea Inc.</t>
  </si>
  <si>
    <t>http://www.mediterranea-usa.com</t>
  </si>
  <si>
    <t>7525b2d5-4ed3-e602-d665-cb1d557161f1</t>
  </si>
  <si>
    <t>Mediterranean Control Association</t>
  </si>
  <si>
    <t>http://med-control.org/</t>
  </si>
  <si>
    <t>c42a528f-ecfb-6ecd-c1aa-d9ada522117a</t>
  </si>
  <si>
    <t>Mediterranean Shipping Company</t>
  </si>
  <si>
    <t>https://www.msc.com/</t>
  </si>
  <si>
    <t>d03e7495-ce1d-920b-d45d-f9cb35321137</t>
  </si>
  <si>
    <t>Mediterranean University</t>
  </si>
  <si>
    <t>http://fsj.unimediteran.net/index.php/mne/</t>
  </si>
  <si>
    <t>cf429285-786e-9563-4746-d1a579e5864f</t>
  </si>
  <si>
    <t>Mediterraneo Traduzioni</t>
  </si>
  <si>
    <t>http://www.mediterraneotraduzioni.com</t>
  </si>
  <si>
    <t>abd7acda-47ad-40dd-7d3a-65bc81c3e28b</t>
  </si>
  <si>
    <t>Mediterrania Capital Partners</t>
  </si>
  <si>
    <t>http://mcapitalp.com/</t>
  </si>
  <si>
    <t>362797fb-e877-ed45-fd3d-72c9e2fdce97</t>
  </si>
  <si>
    <t>Meditope Biosciences</t>
  </si>
  <si>
    <t>http://www.meditope.com</t>
  </si>
  <si>
    <t>bd5dac0a-7436-3c12-d6d4-5eb30043daaf</t>
  </si>
  <si>
    <t>Meditory Corporation</t>
  </si>
  <si>
    <t>http://meditoryco.com/</t>
  </si>
  <si>
    <t>e0501424-9fcb-d7cc-a0de-9e0ece3e48c7</t>
  </si>
  <si>
    <t>MediTouch</t>
  </si>
  <si>
    <t>http://www.meditouch.co.il/en</t>
  </si>
  <si>
    <t>02efaf68-7b32-16e6-3341-ea793a066607</t>
  </si>
  <si>
    <t>Meditrac Medical Equipment</t>
  </si>
  <si>
    <t>http://www.meditrac.co.il</t>
  </si>
  <si>
    <t>8f5aa4ea-b3ce-1fee-e751-5b66b2f1194c</t>
  </si>
  <si>
    <t>MediTreatIndia</t>
  </si>
  <si>
    <t>http://www.meditreatindia.com</t>
  </si>
  <si>
    <t>9eb1aded-f66e-abfb-6da1-8b198e0a9346</t>
  </si>
  <si>
    <t>Meditrina Hospital</t>
  </si>
  <si>
    <t>http://meditrinahospital.com</t>
  </si>
  <si>
    <t>6349dacc-846e-3ace-2436-3ef2de69992e</t>
  </si>
  <si>
    <t>Meditrina Pharmaceuticals, Inc</t>
  </si>
  <si>
    <t>http://meditrina.com</t>
  </si>
  <si>
    <t>f7fe0f6b-a0c6-ec2a-6cee-d0e4b311ce51</t>
  </si>
  <si>
    <t>Mediture</t>
  </si>
  <si>
    <t>http://www.mediture.com</t>
  </si>
  <si>
    <t>2b0caf4b-2baa-d87f-a6c7-5f852e24d130</t>
  </si>
  <si>
    <t>Medityplus</t>
  </si>
  <si>
    <t>http://www.medityplus.com</t>
  </si>
  <si>
    <t>c084a104-2e63-4554-bf51-2aabe3e35c41</t>
  </si>
  <si>
    <t>Medium</t>
  </si>
  <si>
    <t>https://medium.com/</t>
  </si>
  <si>
    <t>4c5bea73-d5c9-1753-7ed3-a77a52bd0cf9</t>
  </si>
  <si>
    <t>http://medium.pk</t>
  </si>
  <si>
    <t>e374fbca-642a-f925-f62c-67d80e5fffad</t>
  </si>
  <si>
    <t>Medium Arts</t>
  </si>
  <si>
    <t>http://www.mediumartstudio.com</t>
  </si>
  <si>
    <t>78ee068b-83e4-a0fd-ee6b-c184cdd4efc7</t>
  </si>
  <si>
    <t>Medium Blue Search Engine Marketing</t>
  </si>
  <si>
    <t>http://www.mediumblue.com</t>
  </si>
  <si>
    <t>531fa3ea-5d34-39c7-2c42-68a365703bea</t>
  </si>
  <si>
    <t>Medium Design Group</t>
  </si>
  <si>
    <t>http://mediumdesigngroup.com</t>
  </si>
  <si>
    <t>e9078081-9a4d-4de1-ff48-568165154452</t>
  </si>
  <si>
    <t>Medium Rare</t>
  </si>
  <si>
    <t>http://mrare.co</t>
  </si>
  <si>
    <t>82f12402-07d1-4b7a-de5a-e3cc38c99656</t>
  </si>
  <si>
    <t>mediumbold</t>
  </si>
  <si>
    <t>http://mediumbold.com/</t>
  </si>
  <si>
    <t>7ca66581-9e27-7aac-a847-9dc1ab601308</t>
  </si>
  <si>
    <t>MediumFour</t>
  </si>
  <si>
    <t>http://mediumfour.com/</t>
  </si>
  <si>
    <t>a3bb19bc-a755-ecc6-fe17-70b56fbe2270</t>
  </si>
  <si>
    <t>Mediumrare Inc.</t>
  </si>
  <si>
    <t>http://mediumrare.co</t>
  </si>
  <si>
    <t>a52d3fa4-7fb6-f789-fc4f-321409965187</t>
  </si>
  <si>
    <t>Medius</t>
  </si>
  <si>
    <t>https://www.mediusflow.com/</t>
  </si>
  <si>
    <t>f9f06574-11ec-b845-32ae-de1acf637a1b</t>
  </si>
  <si>
    <t>Medius Health</t>
  </si>
  <si>
    <t>http://mediushealth.org/</t>
  </si>
  <si>
    <t>f3eac269-b6a1-4281-f3cd-17039900e97b</t>
  </si>
  <si>
    <t>Medivalve</t>
  </si>
  <si>
    <t>http://www.medivalve.com/</t>
  </si>
  <si>
    <t>ab4457ca-e784-1207-70fe-df41eb0be778</t>
  </si>
  <si>
    <t>Medivance</t>
  </si>
  <si>
    <t>http://www.medivance.com</t>
  </si>
  <si>
    <t>b92e566d-2416-01af-13a1-e872a9a78d48</t>
  </si>
  <si>
    <t>Medivantix Technologies</t>
  </si>
  <si>
    <t>http://www.medivantix.com</t>
  </si>
  <si>
    <t>7c157552-932b-bd88-a8b8-ba8a5908d0b8</t>
  </si>
  <si>
    <t>Medivate Partners</t>
  </si>
  <si>
    <t>http://www.medivatepartners.com</t>
  </si>
  <si>
    <t>c352348d-5c10-193c-4d0c-8b1eb00bb724</t>
  </si>
  <si>
    <t>Medivation</t>
  </si>
  <si>
    <t>http://www.medivation.com</t>
  </si>
  <si>
    <t>44b8ec83-1314-3790-84da-67916f6ac841</t>
  </si>
  <si>
    <t>MEDIVATORS</t>
  </si>
  <si>
    <t>http://www.medivators.com</t>
  </si>
  <si>
    <t>b4b7700b-1c2f-07d1-6cc8-e94fd1e5438f</t>
  </si>
  <si>
    <t>MediVerity Inc</t>
  </si>
  <si>
    <t>https://www.medifees.com</t>
  </si>
  <si>
    <t>1d4f1293-e8e0-d724-8a75-6bc74ad4cb62</t>
  </si>
  <si>
    <t>Mediverkko</t>
  </si>
  <si>
    <t>http://www.mediverkko.fi</t>
  </si>
  <si>
    <t>d6781eec-4646-b7e1-abab-8f187402da51</t>
  </si>
  <si>
    <t>Medivet</t>
  </si>
  <si>
    <t>http://www.medivet.pl</t>
  </si>
  <si>
    <t>4441de85-a4dc-98ac-f957-50404bc65e16</t>
  </si>
  <si>
    <t>Medivet Partnership</t>
  </si>
  <si>
    <t>http://www.medivet.co.uk/</t>
  </si>
  <si>
    <t>d1ec7b38-43f0-9d9f-8981-97e63bbe2d59</t>
  </si>
  <si>
    <t>Medivie Therapeutics</t>
  </si>
  <si>
    <t>http://medivie.com</t>
  </si>
  <si>
    <t>b8208602-d3b0-0af2-3f6f-1e20b7b78552</t>
  </si>
  <si>
    <t>Medivip</t>
  </si>
  <si>
    <t>http://www.medivip.com</t>
  </si>
  <si>
    <t>6a288ca7-c51f-d959-c396-fdbf6e9b1c9a</t>
  </si>
  <si>
    <t>Medivir AB</t>
  </si>
  <si>
    <t>http://www.medivir.se/v5/en/</t>
  </si>
  <si>
    <t>e5830d54-2f49-780c-ae95-b7b80104230b</t>
  </si>
  <si>
    <t>MediVis</t>
  </si>
  <si>
    <t>http://www.mediv.is</t>
  </si>
  <si>
    <t>af7e126b-2f81-7259-7a72-1c3832b5a7c3</t>
  </si>
  <si>
    <t>MediVision</t>
  </si>
  <si>
    <t>http://www.medivisiontoday.com</t>
  </si>
  <si>
    <t>74afde17-9586-7b28-d2d6-91a945ae5154</t>
  </si>
  <si>
    <t>MediViz Systems</t>
  </si>
  <si>
    <t>http://mediviz.net/</t>
  </si>
  <si>
    <t>7a596e37-4b6f-4dc0-1e27-f8cbdc12eeb8</t>
  </si>
  <si>
    <t>Medivizor</t>
  </si>
  <si>
    <t>http://medivizor.com</t>
  </si>
  <si>
    <t>6024a2ec-fecb-3098-c8e5-96d3774c5d2c</t>
  </si>
  <si>
    <t>MedivoxRx Technologies</t>
  </si>
  <si>
    <t>http://www.rxtalks.com/</t>
  </si>
  <si>
    <t>89d3e199-625c-b94e-a732-d39981c6f2c4</t>
  </si>
  <si>
    <t>MediVu</t>
  </si>
  <si>
    <t>http://medivu.com/</t>
  </si>
  <si>
    <t>89208fa2-6db9-bc60-1ee2-cb3c73517345</t>
  </si>
  <si>
    <t>Mediware Information Systems</t>
  </si>
  <si>
    <t>http://www.mediware.com</t>
  </si>
  <si>
    <t>7d066177-067c-33d6-7a26-5f3bda0fe9ab</t>
  </si>
  <si>
    <t>Mediwax</t>
  </si>
  <si>
    <t>http://www.mediwax.com</t>
  </si>
  <si>
    <t>9e2d053d-7b32-011a-44fd-8128d7060678</t>
  </si>
  <si>
    <t>Mediwikis</t>
  </si>
  <si>
    <t>http://mediwikis.com</t>
  </si>
  <si>
    <t>c48dbab6-b943-f081-c3f2-fba32f0a31fb</t>
  </si>
  <si>
    <t>MediWiSe - Medical Wireless Sensing</t>
  </si>
  <si>
    <t>http://www.mediwise.co.uk</t>
  </si>
  <si>
    <t>6ff2e1bf-ad93-ae82-f787-3937481e9c28</t>
  </si>
  <si>
    <t>Mediworx software solutions</t>
  </si>
  <si>
    <t>http://www.mediworx.sk/en</t>
  </si>
  <si>
    <t>5081d7cf-84e0-9a6a-cf0f-12b0a300863c</t>
  </si>
  <si>
    <t>MediWound</t>
  </si>
  <si>
    <t>http://mediwound.com</t>
  </si>
  <si>
    <t>51ce68de-4a05-9f34-cc23-b3deb232bc05</t>
  </si>
  <si>
    <t>Medix</t>
  </si>
  <si>
    <t>http://medix.ph</t>
  </si>
  <si>
    <t>9e9a48db-8731-803b-d8e8-dfd184948135</t>
  </si>
  <si>
    <t>Medix School, Towson</t>
  </si>
  <si>
    <t>http://www.medixschool.edu/towson.php</t>
  </si>
  <si>
    <t>363dd644-14a0-a8a4-c3ca-e2c61349ec08</t>
  </si>
  <si>
    <t>MedixÌ¢åãå¢</t>
  </si>
  <si>
    <t>http://www.medixteam.com/</t>
  </si>
  <si>
    <t>3a6ec8e8-9909-8ae0-29e3-0bbc3fdf7181</t>
  </si>
  <si>
    <t>Medixine</t>
  </si>
  <si>
    <t>http://www.medixine.com</t>
  </si>
  <si>
    <t>0b740fbf-0bca-c645-943c-a94418e6da96</t>
  </si>
  <si>
    <t>MediXperts</t>
  </si>
  <si>
    <t>http://medixperts.com</t>
  </si>
  <si>
    <t>168383fd-8c76-2a43-e297-43217d2de364</t>
  </si>
  <si>
    <t>MediZed</t>
  </si>
  <si>
    <t>http://medized.com</t>
  </si>
  <si>
    <t>e3d62183-d2b8-64e6-a055-2ad6e64368ca</t>
  </si>
  <si>
    <t>Medizinerboard</t>
  </si>
  <si>
    <t>http://www.medizinerboard.de/</t>
  </si>
  <si>
    <t>7a5979be-2ba6-1a32-a556-385856fff71a</t>
  </si>
  <si>
    <t>Medizinfuchs</t>
  </si>
  <si>
    <t>http://www.medizinfuchs.de/</t>
  </si>
  <si>
    <t>061d3b25-781b-77d2-2190-8ca01364553f</t>
  </si>
  <si>
    <t>Medizinische Hochschule Campus GmbH</t>
  </si>
  <si>
    <t>http://www.mhb-fontane.de/</t>
  </si>
  <si>
    <t>af7dfe7e-f734-323d-8570-49ee5f9c2bc2</t>
  </si>
  <si>
    <t>Medizza</t>
  </si>
  <si>
    <t>http://www.medizza.com</t>
  </si>
  <si>
    <t>eeec1439-482a-5100-39fd-da60c6b83de2</t>
  </si>
  <si>
    <t>Medjet Inc</t>
  </si>
  <si>
    <t>https://medjetassist.com</t>
  </si>
  <si>
    <t>5847823d-1ae8-4f5c-bbf9-41cb002b2e50</t>
  </si>
  <si>
    <t>MedJobbers</t>
  </si>
  <si>
    <t>http://www.medjobbers.com</t>
  </si>
  <si>
    <t>42b39538-c5ef-6682-e170-090cd4499d82</t>
  </si>
  <si>
    <t>MedKeeper</t>
  </si>
  <si>
    <t>http://www.medkeeper.com/</t>
  </si>
  <si>
    <t>57fbed86-74b6-342d-6755-19a14610cf4d</t>
  </si>
  <si>
    <t>Medken</t>
  </si>
  <si>
    <t>http://medken.com/</t>
  </si>
  <si>
    <t>a86eed2d-779a-0f49-f885-b61d3db83aca</t>
  </si>
  <si>
    <t>Medkey</t>
  </si>
  <si>
    <t>https://www.medkeyinc.com</t>
  </si>
  <si>
    <t>2c03ef3a-0ad2-8ae2-1210-76c9ee432033</t>
  </si>
  <si>
    <t>Medko</t>
  </si>
  <si>
    <t>http://www.medkohealth.com</t>
  </si>
  <si>
    <t>0c40074d-1ba3-e642-be54-89ad3e25a8c0</t>
  </si>
  <si>
    <t>medkompas.ru</t>
  </si>
  <si>
    <t>https://www.medkompas.ru/</t>
  </si>
  <si>
    <t>42e8b6fc-6220-9e63-05e2-3dde74440368</t>
  </si>
  <si>
    <t>MEDL Mobile</t>
  </si>
  <si>
    <t>http://www.medlmobile.com</t>
  </si>
  <si>
    <t>6e5f4fea-3733-87de-d313-5ff831dbbcf0</t>
  </si>
  <si>
    <t>MEDL Technology</t>
  </si>
  <si>
    <t>http://www.medltech.com</t>
  </si>
  <si>
    <t>fff38582-a362-093f-fb0d-962cfa930072</t>
  </si>
  <si>
    <t>Medlab Clinical</t>
  </si>
  <si>
    <t>http://www.medlab.co/</t>
  </si>
  <si>
    <t>dbf75b91-9bf1-0c27-eeac-843ecd2b7cec</t>
  </si>
  <si>
    <t>MedLab Media Group</t>
  </si>
  <si>
    <t>http://medlabmediagroup.com</t>
  </si>
  <si>
    <t>2ac52baf-8db1-7542-ac1c-8f83636b1e55</t>
  </si>
  <si>
    <t>MedLab Media India Pvt. Ltd.</t>
  </si>
  <si>
    <t>http://medlabmediagroup.com/en/index.html</t>
  </si>
  <si>
    <t>d10a4cb7-de0e-3f62-0b54-2d276f5acbb9</t>
  </si>
  <si>
    <t>MedLab Media LATAM</t>
  </si>
  <si>
    <t>f12cc493-d61d-e49d-0a81-61bf9c06e8bf</t>
  </si>
  <si>
    <t>MedLabz.com</t>
  </si>
  <si>
    <t>https://medlabz.com/</t>
  </si>
  <si>
    <t>5c583707-8826-be93-3f64-ae44c6b3d782</t>
  </si>
  <si>
    <t>MedLanding</t>
  </si>
  <si>
    <t>http://medlanding.com</t>
  </si>
  <si>
    <t>a887ee67-97da-2536-24f3-c3afd56161c7</t>
  </si>
  <si>
    <t>Medlane</t>
  </si>
  <si>
    <t>http://www.medlane.fr</t>
  </si>
  <si>
    <t>2f7c7f20-b850-ee82-d3de-5bc8ff195282</t>
  </si>
  <si>
    <t>Medlanes</t>
  </si>
  <si>
    <t>http://www.medlanes.com</t>
  </si>
  <si>
    <t>925166c2-2482-d58a-bfbd-928db3ac0993</t>
  </si>
  <si>
    <t>MedLango</t>
  </si>
  <si>
    <t>http://medlango.com</t>
  </si>
  <si>
    <t>aa71339a-0896-17ac-ff04-61a6baf75315</t>
  </si>
  <si>
    <t>Medlantis</t>
  </si>
  <si>
    <t>http://medlantis.org</t>
  </si>
  <si>
    <t>da02dd7f-9ffd-25f2-3781-e4028567ae12</t>
  </si>
  <si>
    <t>MedLearning</t>
  </si>
  <si>
    <t>http://www.medlearninggroup.com</t>
  </si>
  <si>
    <t>7d07a2bf-61d7-f415-01fe-60ba21f426bd</t>
  </si>
  <si>
    <t>Medler</t>
  </si>
  <si>
    <t>https://medler.co/</t>
  </si>
  <si>
    <t>07a7115f-3818-62de-3278-e455644c95ac</t>
  </si>
  <si>
    <t>Medlert</t>
  </si>
  <si>
    <t>http://www.medlert.com</t>
  </si>
  <si>
    <t>c68b0d3b-394b-52c3-bee9-6f45485bfc0d</t>
  </si>
  <si>
    <t>MedLever</t>
  </si>
  <si>
    <t>http://www.medlever.com/</t>
  </si>
  <si>
    <t>1b51f46c-499d-e900-aa6a-238065e6f32b</t>
  </si>
  <si>
    <t>Medley</t>
  </si>
  <si>
    <t>http://medleycapital.com</t>
  </si>
  <si>
    <t>d6b74d88-0d13-4f8f-b6a1-cc32354abf63</t>
  </si>
  <si>
    <t>http://medley.life/</t>
  </si>
  <si>
    <t>e66f8fae-e897-d1ef-45eb-8147336c2b1a</t>
  </si>
  <si>
    <t>Medley Capital Corporation</t>
  </si>
  <si>
    <t>http://www.medleycapitalcorp.com</t>
  </si>
  <si>
    <t>12a3ad94-d7c6-4b88-4966-f0fcf8b1afd7</t>
  </si>
  <si>
    <t>Medley Global Advisors</t>
  </si>
  <si>
    <t>http://www.medleyadvisors.com</t>
  </si>
  <si>
    <t>2ddfad5f-985e-3b61-2ebf-143fe5c0407d</t>
  </si>
  <si>
    <t>Medley Health</t>
  </si>
  <si>
    <t>http://www.medleyhealth.com</t>
  </si>
  <si>
    <t>b42db643-a051-0723-b971-5db558b4b819</t>
  </si>
  <si>
    <t>Medley Partners</t>
  </si>
  <si>
    <t>http://medley-partners.com</t>
  </si>
  <si>
    <t>89205f1f-b563-eb68-931d-ada5d1f019cf</t>
  </si>
  <si>
    <t>MedleyÌ¢åÛåªs Moving &amp; Self Storage</t>
  </si>
  <si>
    <t>http://medleymovers.com/</t>
  </si>
  <si>
    <t>819ebd1f-c4af-434f-51ec-3b7009b2af50</t>
  </si>
  <si>
    <t>Medliant</t>
  </si>
  <si>
    <t>http://www.medliant.com</t>
  </si>
  <si>
    <t>21ab07b3-12ad-be2d-cf71-876e61c1ec3e</t>
  </si>
  <si>
    <t>MedLien Solutions</t>
  </si>
  <si>
    <t>http://www.medliensolutions.com</t>
  </si>
  <si>
    <t>a8e1e923-b41e-c369-8054-16c6f8fd7b6f</t>
  </si>
  <si>
    <t>MedLife</t>
  </si>
  <si>
    <t>https://www.medlifeweb.org</t>
  </si>
  <si>
    <t>5150e9b2-19fa-49c6-94e7-37fedff36ee7</t>
  </si>
  <si>
    <t>Medlife International Private Limited</t>
  </si>
  <si>
    <t>https://www.medlife.com/</t>
  </si>
  <si>
    <t>5b2f0854-ccfb-2227-3a92-22179d44b8a3</t>
  </si>
  <si>
    <t>Medline Industries</t>
  </si>
  <si>
    <t>http://www.medline.com/home.jsp</t>
  </si>
  <si>
    <t>c17fb198-8d27-79c9-1c16-d815bcd1aaac</t>
  </si>
  <si>
    <t>Medlinesoft</t>
  </si>
  <si>
    <t>http://www.medlinesoft.ru</t>
  </si>
  <si>
    <t>eef3521e-7a17-a503-bb9a-500cf41bd226</t>
  </si>
  <si>
    <t>MedLink</t>
  </si>
  <si>
    <t>http://medlinkus.com</t>
  </si>
  <si>
    <t>5c941cc1-3c0f-c333-b1c0-7ac581d66ae6</t>
  </si>
  <si>
    <t>Medlink Medical</t>
  </si>
  <si>
    <t>http://www.medlinkmedical.co</t>
  </si>
  <si>
    <t>9caf71f7-67a4-90db-db5b-aa350f4d79b3</t>
  </si>
  <si>
    <t>Medlinker</t>
  </si>
  <si>
    <t>http://medlinker.com/</t>
  </si>
  <si>
    <t>29c34223-e3a6-607d-5db1-bdb7b058e655</t>
  </si>
  <si>
    <t>Medlinking</t>
  </si>
  <si>
    <t>http://www.medlinkga.org</t>
  </si>
  <si>
    <t>4ab2ca00-f3c5-919b-2b32-eb7d3883fe5d</t>
  </si>
  <si>
    <t>Medlinks</t>
  </si>
  <si>
    <t>http://www.hairtransplantdelhi.org</t>
  </si>
  <si>
    <t>cfe5df50-c150-129d-05bf-e5265bfc5bf0</t>
  </si>
  <si>
    <t>Medlio</t>
  </si>
  <si>
    <t>http://medl.io</t>
  </si>
  <si>
    <t>3d0f0310-e665-6864-0170-520b6bccb749</t>
  </si>
  <si>
    <t>MedLion</t>
  </si>
  <si>
    <t>http://medlion.com/</t>
  </si>
  <si>
    <t>d22d63f0-303a-f04d-4a21-9af66a79d4d3</t>
  </si>
  <si>
    <t>Medlium</t>
  </si>
  <si>
    <t>https://medlium.com</t>
  </si>
  <si>
    <t>cca2e88b-2c65-dba3-0388-dea864c731dd</t>
  </si>
  <si>
    <t>Medlmmune</t>
  </si>
  <si>
    <t>https://www.medimmune.com</t>
  </si>
  <si>
    <t>aa0703c1-39da-8069-5b7b-9ffbfcbf6968</t>
  </si>
  <si>
    <t>Medloft</t>
  </si>
  <si>
    <t>http://www.medloft.com</t>
  </si>
  <si>
    <t>ce8cc944-5ae3-559a-3388-a9da6449eec9</t>
  </si>
  <si>
    <t>MedLoyal</t>
  </si>
  <si>
    <t>http://www.medloyal.com/</t>
  </si>
  <si>
    <t>337c5aa9-0911-40dc-7185-226d7f49ce18</t>
  </si>
  <si>
    <t>MedLuma</t>
  </si>
  <si>
    <t>http://medluma.com</t>
  </si>
  <si>
    <t>14013809-5d11-68b9-64bd-e833b4bc599f</t>
  </si>
  <si>
    <t>Medlumics</t>
  </si>
  <si>
    <t>http://www.medlumics.com</t>
  </si>
  <si>
    <t>4634e76f-f3a0-ec6a-5858-d135a0f92ffd</t>
  </si>
  <si>
    <t>Medly Labs</t>
  </si>
  <si>
    <t>http://medlylabs.com</t>
  </si>
  <si>
    <t>6a96efee-0fa4-eeef-fca9-5cb2672e2151</t>
  </si>
  <si>
    <t>MedM</t>
  </si>
  <si>
    <t>http://www.medm.com</t>
  </si>
  <si>
    <t>c68ed9c5-6687-d81a-ab6d-1d9733bab81f</t>
  </si>
  <si>
    <t>Medma Infomatix Australia</t>
  </si>
  <si>
    <t>http://www.medma.in/au</t>
  </si>
  <si>
    <t>ff7fae92-a5cd-d13e-be78-e29c01706a70</t>
  </si>
  <si>
    <t>Medma Infomatix Pvt. Ltd.</t>
  </si>
  <si>
    <t>http://medma.net</t>
  </si>
  <si>
    <t>57e99b3b-d44b-4020-899b-e00ffee0aa3a</t>
  </si>
  <si>
    <t>MedManage Systems</t>
  </si>
  <si>
    <t>http://www.medmanagesystems.com</t>
  </si>
  <si>
    <t>98c8fa09-d06e-a29a-2db8-bc7653c2fbea</t>
  </si>
  <si>
    <t>Medmark</t>
  </si>
  <si>
    <t>http://medmarktreatmentcenters.com</t>
  </si>
  <si>
    <t>992d212b-9b4e-01fa-404a-89818e81ff33</t>
  </si>
  <si>
    <t>MedMark Services</t>
  </si>
  <si>
    <t>http://medmark.com</t>
  </si>
  <si>
    <t>b5d42016-3009-eed7-64b7-ad4c67974789</t>
  </si>
  <si>
    <t>MedMarket Diligence</t>
  </si>
  <si>
    <t>http://mediligence.com/</t>
  </si>
  <si>
    <t>b5e64c5a-a532-7d8d-2f8b-ca010b7cece8</t>
  </si>
  <si>
    <t>MedMe</t>
  </si>
  <si>
    <t>http://medme.com/</t>
  </si>
  <si>
    <t>1469f182-7f1a-bb62-4675-040824951193</t>
  </si>
  <si>
    <t>MedMee</t>
  </si>
  <si>
    <t>http://medmee.co</t>
  </si>
  <si>
    <t>d7e82fe2-bab9-78f4-9814-779857122b50</t>
  </si>
  <si>
    <t>MedMen</t>
  </si>
  <si>
    <t>http://medmen.com/</t>
  </si>
  <si>
    <t>553ef7d7-b628-55da-dc26-58976dab1456</t>
  </si>
  <si>
    <t>Medminder</t>
  </si>
  <si>
    <t>http://www.medminder.com</t>
  </si>
  <si>
    <t>70f47614-54f7-4980-f80a-2e3c22a0526b</t>
  </si>
  <si>
    <t>MedMined</t>
  </si>
  <si>
    <t>http://www.vsi.medmined.com/</t>
  </si>
  <si>
    <t>0f074c02-ccdc-a403-0ffa-576fc4cabceb</t>
  </si>
  <si>
    <t>Medmira</t>
  </si>
  <si>
    <t>http://medmira.com/</t>
  </si>
  <si>
    <t>58f2f7ea-33f2-75d8-27e9-a1b826d9d658</t>
  </si>
  <si>
    <t>Medmonk</t>
  </si>
  <si>
    <t>http://medmonk.com</t>
  </si>
  <si>
    <t>ead74ecd-7b32-0e0f-6695-d28df425f157</t>
  </si>
  <si>
    <t>MedMonks</t>
  </si>
  <si>
    <t>http://medmonks.com/</t>
  </si>
  <si>
    <t>85d8eead-e44e-d704-2894-533e947afa62</t>
  </si>
  <si>
    <t>MedNav, Inc.</t>
  </si>
  <si>
    <t>http://mednavdc.com</t>
  </si>
  <si>
    <t>ab616eb2-e1fd-130c-ac07-7ba632e437fa</t>
  </si>
  <si>
    <t>MEDNAX</t>
  </si>
  <si>
    <t>http://www.mednax.com</t>
  </si>
  <si>
    <t>10934a0f-f4dc-0e05-445f-7046b861f250</t>
  </si>
  <si>
    <t>medneo</t>
  </si>
  <si>
    <t>http://www.medneo.de/</t>
  </si>
  <si>
    <t>63388dbe-9bc0-5fc5-a3e2-6daf34b90ab9</t>
  </si>
  <si>
    <t>Mednet Healthcare Technologies</t>
  </si>
  <si>
    <t>http://www.mednethealth.net</t>
  </si>
  <si>
    <t>bef6e32e-ac6a-de84-55ab-919dd213a883</t>
  </si>
  <si>
    <t>MedNet Solutions</t>
  </si>
  <si>
    <t>http://www.mednetstudy.com</t>
  </si>
  <si>
    <t>cee60372-d172-4c7d-f26b-8117d6b0fb92</t>
  </si>
  <si>
    <t>MedNet Technologies</t>
  </si>
  <si>
    <t>http://www.mednet-tech.com</t>
  </si>
  <si>
    <t>b14aaed2-3fe8-db57-d33a-6833acb164d1</t>
  </si>
  <si>
    <t>MedNews</t>
  </si>
  <si>
    <t>http://acorncv.com</t>
  </si>
  <si>
    <t>660731ee-a89d-c900-35ae-a66dd070d729</t>
  </si>
  <si>
    <t>MedNexGeN- Medical Of Next Generation</t>
  </si>
  <si>
    <t>http://www.mednexgen.com</t>
  </si>
  <si>
    <t>d26a7999-bda4-b60d-1551-32f3aa39afdd</t>
  </si>
  <si>
    <t>MedNexus</t>
  </si>
  <si>
    <t>http://www.mednexus.io</t>
  </si>
  <si>
    <t>250b27e7-ac1b-8ecd-30c4-39bcb21f35d1</t>
  </si>
  <si>
    <t>Mednoid Medical Search</t>
  </si>
  <si>
    <t>https://mednoid.com</t>
  </si>
  <si>
    <t>98b0349d-d847-6b21-981d-f17375d845a0</t>
  </si>
  <si>
    <t>Mednow</t>
  </si>
  <si>
    <t>http://www.mednow.com.br/</t>
  </si>
  <si>
    <t>9ad2e901-5f10-388c-a0d7-22371f60265d</t>
  </si>
  <si>
    <t>Medo Clock</t>
  </si>
  <si>
    <t>http://medoclock.com</t>
  </si>
  <si>
    <t>9e0f384d-f658-5164-8e5e-830b9ef966f3</t>
  </si>
  <si>
    <t>Medoc</t>
  </si>
  <si>
    <t>http://www.medoc-web.com/</t>
  </si>
  <si>
    <t>38de6055-326f-fae1-89de-af9bd59de1b1</t>
  </si>
  <si>
    <t>Medochemie Ltd</t>
  </si>
  <si>
    <t>http://www.medochemie.com</t>
  </si>
  <si>
    <t>16f8a557-12b7-4e7f-1764-b4086dc5acbb</t>
  </si>
  <si>
    <t>Medocity</t>
  </si>
  <si>
    <t>http://www.medocity.com</t>
  </si>
  <si>
    <t>fe125d0a-5df5-f09e-efa6-7905bfc551a6</t>
  </si>
  <si>
    <t>Medocow</t>
  </si>
  <si>
    <t>http://medocow.com</t>
  </si>
  <si>
    <t>8dfb6b3b-964a-43d9-c92e-034faf11ab1a</t>
  </si>
  <si>
    <t>MEDoctor</t>
  </si>
  <si>
    <t>http://www.medoctor.com</t>
  </si>
  <si>
    <t>7bc3e45c-0e31-04d2-8fe3-ac5b0036daf5</t>
  </si>
  <si>
    <t>MedoDent</t>
  </si>
  <si>
    <t>http://medodent.com/</t>
  </si>
  <si>
    <t>55060d50-3c43-96b0-ec06-e4f114a25bb4</t>
  </si>
  <si>
    <t>MedOfficeDirect.com</t>
  </si>
  <si>
    <t>https://www.medofficedirect.com</t>
  </si>
  <si>
    <t>f13225f5-fc1c-e230-cfe4-7bea32d719c8</t>
  </si>
  <si>
    <t>Medolac Laboratories, A Public Benefit Corporation</t>
  </si>
  <si>
    <t>http://www.medolac.com</t>
  </si>
  <si>
    <t>b741c5f3-ebc6-1c53-6f1e-8fbdbd028a79</t>
  </si>
  <si>
    <t>Medopad</t>
  </si>
  <si>
    <t>http://www.medopad.com</t>
  </si>
  <si>
    <t>f9d1923d-999e-9232-8544-b25ddf482a87</t>
  </si>
  <si>
    <t>MedOptions</t>
  </si>
  <si>
    <t>https://www.medoptionsinc.com</t>
  </si>
  <si>
    <t>8d05c2b9-e303-0b70-bbb1-a6842fc65f19</t>
  </si>
  <si>
    <t>http://www.medoptions.com/</t>
  </si>
  <si>
    <t>7c7451bf-6168-4705-ca4f-806c3a78d8b0</t>
  </si>
  <si>
    <t>Medora Snacks</t>
  </si>
  <si>
    <t>http://www.medorasnacks.com/</t>
  </si>
  <si>
    <t>86e282d6-0a44-31ae-9011-f84ea021cdff</t>
  </si>
  <si>
    <t>Medora Solutions Inc.</t>
  </si>
  <si>
    <t>http://www.medora.ca</t>
  </si>
  <si>
    <t>1a4d6881-1b35-b888-554e-5f5a148f1b09</t>
  </si>
  <si>
    <t>Medorion</t>
  </si>
  <si>
    <t>http://www.medorion.com</t>
  </si>
  <si>
    <t>13f42fd4-c9f5-8ec7-c6d2-e8977214c4d8</t>
  </si>
  <si>
    <t>medotcom</t>
  </si>
  <si>
    <t>https://www.medotcom.com/</t>
  </si>
  <si>
    <t>598905c8-5aef-7d63-37f8-0aecaac0881d</t>
  </si>
  <si>
    <t>Medotech</t>
  </si>
  <si>
    <t>http://www.medotech.dk</t>
  </si>
  <si>
    <t>fc979f90-ad1f-3d42-2c57-929f32fa2d16</t>
  </si>
  <si>
    <t>medothis.com</t>
  </si>
  <si>
    <t>http://www.medothis.com</t>
  </si>
  <si>
    <t>9af0cccf-9e18-41b4-4307-981b843cb580</t>
  </si>
  <si>
    <t>Medovation</t>
  </si>
  <si>
    <t>http://www.medovations.com</t>
  </si>
  <si>
    <t>385c41a7-707d-08e0-8353-96a009cffa13</t>
  </si>
  <si>
    <t>MEDOVENT</t>
  </si>
  <si>
    <t>http://www.medovent.com</t>
  </si>
  <si>
    <t>79de775a-6047-bd9a-479d-852d0a546928</t>
  </si>
  <si>
    <t>MEDOVEX</t>
  </si>
  <si>
    <t>http://medovex.com/</t>
  </si>
  <si>
    <t>906c6442-07d7-2bc6-58d2-05b6884a3008</t>
  </si>
  <si>
    <t>MedPAC Technologies</t>
  </si>
  <si>
    <t>http://medpactech.com/</t>
  </si>
  <si>
    <t>ffacc616-237d-43ac-2af3-48b2c1756bd9</t>
  </si>
  <si>
    <t>Medpace</t>
  </si>
  <si>
    <t>http://www.medpace.com</t>
  </si>
  <si>
    <t>f728c611-d0a4-70f4-b488-d89e14ec238d</t>
  </si>
  <si>
    <t>Medpace Germany GmbH</t>
  </si>
  <si>
    <t>http://www.medpace.com/</t>
  </si>
  <si>
    <t>8f827115-bb89-6d84-d072-6c94d3a6b472</t>
  </si>
  <si>
    <t>MedPageToday</t>
  </si>
  <si>
    <t>http://www.medpagetoday.com</t>
  </si>
  <si>
    <t>7a6388ff-4973-3890-c62d-4943c04b4105</t>
  </si>
  <si>
    <t>MedPal</t>
  </si>
  <si>
    <t>http://www.medpalhs.com/</t>
  </si>
  <si>
    <t>dc58cade-8ae1-73cb-09f1-a9a28ce45f6a</t>
  </si>
  <si>
    <t>MedPanel</t>
  </si>
  <si>
    <t>http://medpanel.com</t>
  </si>
  <si>
    <t>ed615b9d-7f36-ebc5-1c8d-5c3195578170</t>
  </si>
  <si>
    <t>MedPartners</t>
  </si>
  <si>
    <t>http://www.medpartners.com</t>
  </si>
  <si>
    <t>b947ba22-ab59-e110-aac2-4c4674849044</t>
  </si>
  <si>
    <t>MedPass Health</t>
  </si>
  <si>
    <t>http://www.medpasshealth.com/</t>
  </si>
  <si>
    <t>ac9f014b-7cc4-44fa-c548-a07753bd6450</t>
  </si>
  <si>
    <t>MedPass International</t>
  </si>
  <si>
    <t>http://www.medpass.org</t>
  </si>
  <si>
    <t>155a1260-5eda-fa57-3a32-5768fcbeeb3c</t>
  </si>
  <si>
    <t>MedPassage</t>
  </si>
  <si>
    <t>http://www.medpassage.com</t>
  </si>
  <si>
    <t>bec62bf5-72c6-184c-5b87-1357a893cb97</t>
  </si>
  <si>
    <t>Medpedia</t>
  </si>
  <si>
    <t>http://www.medpedia.com</t>
  </si>
  <si>
    <t>ab535e89-f38f-a8c6-f884-5a4daace4d73</t>
  </si>
  <si>
    <t>Medpeople</t>
  </si>
  <si>
    <t>https://www.medpeople.se/</t>
  </si>
  <si>
    <t>ae1d6639-013a-5e4f-8169-3955d1deb630</t>
  </si>
  <si>
    <t>medpex</t>
  </si>
  <si>
    <t>http://www.medpex.de</t>
  </si>
  <si>
    <t>7fbbc3b3-1c44-15bf-85f6-abdb1986e756</t>
  </si>
  <si>
    <t>MedPharmTec-Services</t>
  </si>
  <si>
    <t>http://www.medpharmtec.de/</t>
  </si>
  <si>
    <t>e318ab16-e02f-a991-266e-b85267d8cfeb</t>
  </si>
  <si>
    <t>Medpick (Medorna Health Systems Pvt Ltd)</t>
  </si>
  <si>
    <t>https://www.medpick.in/</t>
  </si>
  <si>
    <t>904aa8e3-5648-e247-8f23-8abe4989bbad</t>
  </si>
  <si>
    <t>Medpick (Medorna Health Systems)</t>
  </si>
  <si>
    <t>650abebb-9f0a-5dff-8d94-9435b35a29d3</t>
  </si>
  <si>
    <t>MedPics</t>
  </si>
  <si>
    <t>https://www.medpics.fr/</t>
  </si>
  <si>
    <t>0c2b6f7d-bcbb-64c3-b3cd-19a350726a7f</t>
  </si>
  <si>
    <t>Medpike</t>
  </si>
  <si>
    <t>http://medpike.com/site/</t>
  </si>
  <si>
    <t>a3c7e2f5-892d-886d-2734-d60255823c44</t>
  </si>
  <si>
    <t>MedPilot</t>
  </si>
  <si>
    <t>http://www.medpilot.com/</t>
  </si>
  <si>
    <t>2f953149-60d9-1d25-ffc3-7d0cfc352933</t>
  </si>
  <si>
    <t>MEDPIXLLC</t>
  </si>
  <si>
    <t>http://www.medpixllc.com</t>
  </si>
  <si>
    <t>838af4fe-0de0-5959-8cc3-f7d42d3cdfc6</t>
  </si>
  <si>
    <t>MedPlacer</t>
  </si>
  <si>
    <t>http://www.medplacer.com</t>
  </si>
  <si>
    <t>dbf8df14-f612-c88e-000b-5aa3efa34632</t>
  </si>
  <si>
    <t>MedPlast</t>
  </si>
  <si>
    <t>http://www.medplastgroup.com</t>
  </si>
  <si>
    <t>c26ca416-e0c7-86c2-0459-9470b1c69502</t>
  </si>
  <si>
    <t>MedPlus</t>
  </si>
  <si>
    <t>http://www.medplusindia.com/</t>
  </si>
  <si>
    <t>bd2a0a18-7fdd-fd79-7745-5e34d9c6ea86</t>
  </si>
  <si>
    <t>MedPointe Pharmaceuticals</t>
  </si>
  <si>
    <t>http://www.medpointepharma.com</t>
  </si>
  <si>
    <t>80ea5aea-4496-8b9e-b04c-416e8782e1e1</t>
  </si>
  <si>
    <t>Medpool</t>
  </si>
  <si>
    <t>http://www.medpool.com/</t>
  </si>
  <si>
    <t>d151b5fa-607b-9b74-ba0d-9c8a928c3153</t>
  </si>
  <si>
    <t>MedPrep International</t>
  </si>
  <si>
    <t>http://medprepinternational.com</t>
  </si>
  <si>
    <t>85ec7e43-384b-2ed5-cef0-645dc2d5ebac</t>
  </si>
  <si>
    <t>Medprex</t>
  </si>
  <si>
    <t>http://medprex.com</t>
  </si>
  <si>
    <t>f45d79e2-086e-cc09-6b46-1164b23c42e8</t>
  </si>
  <si>
    <t>Medpricer</t>
  </si>
  <si>
    <t>http://www.medpricer.com</t>
  </si>
  <si>
    <t>2e124ebc-f848-5d5f-5e0f-ca45e5a7a4be</t>
  </si>
  <si>
    <t>MedPro</t>
  </si>
  <si>
    <t>http://medprosafety.com</t>
  </si>
  <si>
    <t>f8324e49-f82a-40d4-432b-a8e9a1352475</t>
  </si>
  <si>
    <t>MedPro Disposal</t>
  </si>
  <si>
    <t>https://www.medprodisposal.com/</t>
  </si>
  <si>
    <t>e71caa60-f6ee-4d83-f7e6-b596e2f9f6cc</t>
  </si>
  <si>
    <t>MedPro Group</t>
  </si>
  <si>
    <t>https://www.medpro.com/</t>
  </si>
  <si>
    <t>cf525b34-4766-ed89-e94e-d47e10f13604</t>
  </si>
  <si>
    <t>MedPro Healthcare Staffing</t>
  </si>
  <si>
    <t>https://www.medprostaffing.com/</t>
  </si>
  <si>
    <t>34ac63d5-9699-8c2a-8f35-6d0b669bda4e</t>
  </si>
  <si>
    <t>Medpro Properties</t>
  </si>
  <si>
    <t>http://www.medpropropertiesinc.com/</t>
  </si>
  <si>
    <t>8fae4480-896a-f28c-716a-f2c4712d23f4</t>
  </si>
  <si>
    <t>MedPro Solutions Inc.</t>
  </si>
  <si>
    <t>http://www.medpro-solutions.com</t>
  </si>
  <si>
    <t>19106911-ca1c-ad8c-8a5c-f95e0faabb0a</t>
  </si>
  <si>
    <t>MedPut</t>
  </si>
  <si>
    <t>https://www.medput.com</t>
  </si>
  <si>
    <t>c37a7b1b-da4e-3113-db2a-a43dff589eb4</t>
  </si>
  <si>
    <t>MedQB</t>
  </si>
  <si>
    <t>http://www.medqb.com/</t>
  </si>
  <si>
    <t>eecc1806-b509-c3a7-bf34-6d5aa85476d3</t>
  </si>
  <si>
    <t>MedquÌÄå_mica IndÌÄå¼stria FarmacÌÄå»utica S.A.</t>
  </si>
  <si>
    <t>http://medquimica.ind.br/</t>
  </si>
  <si>
    <t>93b6f465-5d86-e0df-c6b7-c381a19a40e4</t>
  </si>
  <si>
    <t>MedQuest Associates</t>
  </si>
  <si>
    <t>https://www.mqimaging.com/</t>
  </si>
  <si>
    <t>395eba81-3940-6da7-a583-6a7db4f6d684</t>
  </si>
  <si>
    <t>Medquip</t>
  </si>
  <si>
    <t>http://www.medquip.com/</t>
  </si>
  <si>
    <t>7345803f-e232-50f0-88ce-fd76229b331c</t>
  </si>
  <si>
    <t>MedQuist Inc</t>
  </si>
  <si>
    <t>http://www.medquist.com/</t>
  </si>
  <si>
    <t>318f42f1-ed21-108b-782b-f267eb71e49f</t>
  </si>
  <si>
    <t>Medra Capital</t>
  </si>
  <si>
    <t>http://medracapital.com</t>
  </si>
  <si>
    <t>1eee0a48-642e-c65c-6432-4ac0bbd4f157</t>
  </si>
  <si>
    <t>Medra Marketing</t>
  </si>
  <si>
    <t>http://www.medramarketing.net</t>
  </si>
  <si>
    <t>6d8b463e-3519-5069-f43a-6da243df333e</t>
  </si>
  <si>
    <t>MEDRAD</t>
  </si>
  <si>
    <t>http://www.medrad.com</t>
  </si>
  <si>
    <t>7ec9e1e4-5937-0b2d-3ccb-9c48039593f2</t>
  </si>
  <si>
    <t>MEDRAY IMAGING</t>
  </si>
  <si>
    <t>https://www.medray.ie</t>
  </si>
  <si>
    <t>bcdc3ee3-e217-13e5-79a5-60d419d11b9e</t>
  </si>
  <si>
    <t>MedReach</t>
  </si>
  <si>
    <t>http://www.medreach.in</t>
  </si>
  <si>
    <t>ff9c1b56-2e64-fcf1-3dc8-91f767953c31</t>
  </si>
  <si>
    <t>Medrec</t>
  </si>
  <si>
    <t>http://www.medrecservices.com</t>
  </si>
  <si>
    <t>9c2202ba-8cd6-c885-068b-c83b2185cb67</t>
  </si>
  <si>
    <t>MedRecovery Management</t>
  </si>
  <si>
    <t>http://www.emedrecovery.com/</t>
  </si>
  <si>
    <t>3d7747f2-3640-5c34-62a3-c861dbbd0d2a</t>
  </si>
  <si>
    <t>MedRed</t>
  </si>
  <si>
    <t>http://www.medred.com/</t>
  </si>
  <si>
    <t>5aa14abc-b8f0-b2aa-475b-1e5fdf4d6e3f</t>
  </si>
  <si>
    <t>Medreich</t>
  </si>
  <si>
    <t>http://medreich.com</t>
  </si>
  <si>
    <t>c2ca5865-3186-7d29-f9fc-f346a62133c4</t>
  </si>
  <si>
    <t>MedReleaf</t>
  </si>
  <si>
    <t>https://medreleaf.com/</t>
  </si>
  <si>
    <t>b9d713d0-188e-0469-0fc7-e0d157d30552</t>
  </si>
  <si>
    <t>MedRepublic, Inc</t>
  </si>
  <si>
    <t>https://www.medrepublic.com</t>
  </si>
  <si>
    <t>07ddb043-c1eb-b33a-dfa9-a4558f62e260</t>
  </si>
  <si>
    <t>MedRespond</t>
  </si>
  <si>
    <t>http://www.medrespond.com</t>
  </si>
  <si>
    <t>8b8a7b21-465a-42c9-02a0-2436ae8c1d80</t>
  </si>
  <si>
    <t>Medrhythms</t>
  </si>
  <si>
    <t>http://www.medrhythmstherapy.com/</t>
  </si>
  <si>
    <t>d8795cab-5035-0b38-3f26-ac4dd33be7d9</t>
  </si>
  <si>
    <t>MedRhythms Inc</t>
  </si>
  <si>
    <t>http://www.medrhythmstherapy.com</t>
  </si>
  <si>
    <t>a281b9a1-f622-ac2b-9b08-16883ccd7931</t>
  </si>
  <si>
    <t>Medrics</t>
  </si>
  <si>
    <t>http://medrics.net/</t>
  </si>
  <si>
    <t>1ada8211-da8f-fd6e-fbcc-b36d3ae226cd</t>
  </si>
  <si>
    <t>Medrik Rodney</t>
  </si>
  <si>
    <t>http://www.safeonlineloans.com.au</t>
  </si>
  <si>
    <t>e5c35015-5c8d-6c3f-48dd-fe780331c1b9</t>
  </si>
  <si>
    <t>Medrio</t>
  </si>
  <si>
    <t>http://medrio.com</t>
  </si>
  <si>
    <t>34a726b1-c760-3294-ef52-ccce25bb7b16</t>
  </si>
  <si>
    <t>MedRisk</t>
  </si>
  <si>
    <t>http://www.medrisknet.com</t>
  </si>
  <si>
    <t>7950a477-9276-5df7-15dc-dbfec745cd66</t>
  </si>
  <si>
    <t>Medrium</t>
  </si>
  <si>
    <t>http://www.medrium.com</t>
  </si>
  <si>
    <t>d90225d2-faf9-12b4-e297-88da8462000c</t>
  </si>
  <si>
    <t>Medrobotics</t>
  </si>
  <si>
    <t>http://medrobotics.com</t>
  </si>
  <si>
    <t>6db7e7b4-e0db-cb56-885a-b3a9f4e239c6</t>
  </si>
  <si>
    <t>MedRollers</t>
  </si>
  <si>
    <t>http://www.medrollers.com/</t>
  </si>
  <si>
    <t>ebde1411-3767-f5aa-1a96-282b3aa63522</t>
  </si>
  <si>
    <t>Medron</t>
  </si>
  <si>
    <t>http://www.medroninc.com/</t>
  </si>
  <si>
    <t>b799ffdb-7439-d2ec-5650-940521434b47</t>
  </si>
  <si>
    <t>MeDrone</t>
  </si>
  <si>
    <t>http://www.technoganga.org/medrone/</t>
  </si>
  <si>
    <t>a9d9944d-432f-51c8-9c13-3687acc97c39</t>
  </si>
  <si>
    <t>Medrounds</t>
  </si>
  <si>
    <t>http://www.medrounds.org</t>
  </si>
  <si>
    <t>5fb4ffc6-180d-bc79-fbda-54fd9903f23e</t>
  </si>
  <si>
    <t>Medrox Canada</t>
  </si>
  <si>
    <t>http://www.medrox.ca/</t>
  </si>
  <si>
    <t>fabacc4d-0cfa-8b05-b98d-e319f9cfef6b</t>
  </si>
  <si>
    <t>MedRunner</t>
  </si>
  <si>
    <t>http://www.medrunner.ca</t>
  </si>
  <si>
    <t>a4dbe25d-105a-e6ee-0a89-bc9a8d7b0de5</t>
  </si>
  <si>
    <t>Medrx</t>
  </si>
  <si>
    <t>http://www.medrx.co.jp/</t>
  </si>
  <si>
    <t>4cdcb259-e062-c9c8-8ad4-f8940f6a0740</t>
  </si>
  <si>
    <t>MedRx App</t>
  </si>
  <si>
    <t>http://medrxapp.com/</t>
  </si>
  <si>
    <t>2254d7d5-d65d-7545-619a-685dc813dc11</t>
  </si>
  <si>
    <t>MedRx.ru</t>
  </si>
  <si>
    <t>http://www.medrx.ru</t>
  </si>
  <si>
    <t>7a9a15ed-4146-5ee2-4767-856b5a528390</t>
  </si>
  <si>
    <t>MEDS</t>
  </si>
  <si>
    <t>http://www.meds.or.ke</t>
  </si>
  <si>
    <t>97328382-6252-a741-ab69-594e2ca167c6</t>
  </si>
  <si>
    <t>Meds &amp; Food for Kids</t>
  </si>
  <si>
    <t>http://mfkhaiti.org/</t>
  </si>
  <si>
    <t>f0563c49-7727-12bb-42e7-ee22e9ab23fd</t>
  </si>
  <si>
    <t>Meds India Online Pharmacy</t>
  </si>
  <si>
    <t>http://medsindia.com/</t>
  </si>
  <si>
    <t>a79a4651-d917-53c6-ec33-172aa3adfe69</t>
  </si>
  <si>
    <t>Meds Mart Drugs</t>
  </si>
  <si>
    <t>http://www.medsmartdrugs.com</t>
  </si>
  <si>
    <t>19510182-f626-37b0-d3fe-44b593b571e1</t>
  </si>
  <si>
    <t>Meds4everyone</t>
  </si>
  <si>
    <t>http://www.meds4everyone.com/</t>
  </si>
  <si>
    <t>2ae9305d-3c4a-93ea-8c3d-f5678bad286e</t>
  </si>
  <si>
    <t>MedSailors Ltd</t>
  </si>
  <si>
    <t>http://www.medsailors.com/</t>
  </si>
  <si>
    <t>41f12439-e7e2-a9c5-ce7d-036da09b6b6e</t>
  </si>
  <si>
    <t>MedSave India</t>
  </si>
  <si>
    <t>http://www.medsave.in</t>
  </si>
  <si>
    <t>600e3a92-fcff-7571-3fc2-3b92519a9184</t>
  </si>
  <si>
    <t>MedSave USA</t>
  </si>
  <si>
    <t>http://medsaveusa.com</t>
  </si>
  <si>
    <t>b2b1fc5b-8cb6-6a99-b2b9-f4c9d5bf642d</t>
  </si>
  <si>
    <t>Medscape</t>
  </si>
  <si>
    <t>072755d3-e9c6-7682-5dcc-7417f6735e77</t>
  </si>
  <si>
    <t>MedSciences Capital</t>
  </si>
  <si>
    <t>http://www.medsciencescapital.com</t>
  </si>
  <si>
    <t>5a62aa1b-ad55-c2e2-3c56-eb32454ae5af</t>
  </si>
  <si>
    <t>MedsConnect</t>
  </si>
  <si>
    <t>https://www.medsconnect.me</t>
  </si>
  <si>
    <t>3305b13d-a935-2526-1c82-2a8a61dfe5c5</t>
  </si>
  <si>
    <t>MedSec</t>
  </si>
  <si>
    <t>http://www.medsec.com</t>
  </si>
  <si>
    <t>4875c08c-3e9d-e7c4-49e4-293871bcedfd</t>
  </si>
  <si>
    <t>Medsenic</t>
  </si>
  <si>
    <t>http://www.medsenic.com/</t>
  </si>
  <si>
    <t>c432d7df-a53b-4cf6-ebc0-3ed78a6701f3</t>
  </si>
  <si>
    <t>MedSentry</t>
  </si>
  <si>
    <t>http://www.medsentry.com/</t>
  </si>
  <si>
    <t>6ae323a9-ae67-b40e-c390-2b55971eb453</t>
  </si>
  <si>
    <t>MedServe</t>
  </si>
  <si>
    <t>http://www.medserve.com</t>
  </si>
  <si>
    <t>55d96544-6544-46eb-47a7-6fd3cc4becc7</t>
  </si>
  <si>
    <t>MedShape</t>
  </si>
  <si>
    <t>http://www.medshapesolutions.com</t>
  </si>
  <si>
    <t>6939aba4-6bce-aae8-cda8-d40de41893fd</t>
  </si>
  <si>
    <t>MedShare</t>
  </si>
  <si>
    <t>http://www.medshare.org</t>
  </si>
  <si>
    <t>7e4bb164-119d-a7f9-0469-6e0ca4ebaff6</t>
  </si>
  <si>
    <t>Medshop Medical Supplies</t>
  </si>
  <si>
    <t>http://www.medshop.com.au</t>
  </si>
  <si>
    <t>a3c583c8-e6f3-1e0a-3388-3f1e8ae81110</t>
  </si>
  <si>
    <t>MedShr</t>
  </si>
  <si>
    <t>http://medshr.net</t>
  </si>
  <si>
    <t>8ad38a14-2484-c9d5-dcf2-be603c76678b</t>
  </si>
  <si>
    <t>MedSif</t>
  </si>
  <si>
    <t>https://medsif.com/</t>
  </si>
  <si>
    <t>a3e0e59a-b28b-7d1e-67ec-f3b67cc5627b</t>
  </si>
  <si>
    <t>Medsign International</t>
  </si>
  <si>
    <t>http://www.medsign.com</t>
  </si>
  <si>
    <t>b3fca419-60d8-d558-d9a1-91bfebf594ac</t>
  </si>
  <si>
    <t>MedSim USA</t>
  </si>
  <si>
    <t>http://www.medsim.com/</t>
  </si>
  <si>
    <t>dc8298c4-9204-0397-ebf5-92f2862c6841</t>
  </si>
  <si>
    <t>MEDSIMLAB</t>
  </si>
  <si>
    <t>http://www.medsimlab.com/</t>
  </si>
  <si>
    <t>b4c4cc25-97c2-5e4d-96ad-3b45bbaf5cdd</t>
  </si>
  <si>
    <t>Medsite</t>
  </si>
  <si>
    <t>http://medsite.com/</t>
  </si>
  <si>
    <t>8f0b1731-3739-31d2-dcc1-d8372d1ddb39</t>
  </si>
  <si>
    <t>Medsn</t>
  </si>
  <si>
    <t>http://medsn.org</t>
  </si>
  <si>
    <t>1a7832cb-8d10-98bf-bc5c-c210ec4661ef</t>
  </si>
  <si>
    <t>MedSnap</t>
  </si>
  <si>
    <t>https://medsnap.com/</t>
  </si>
  <si>
    <t>e10104bb-41f3-3683-1032-7ee17af494bc</t>
  </si>
  <si>
    <t>MedSocket</t>
  </si>
  <si>
    <t>http://www.medsocket.com</t>
  </si>
  <si>
    <t>d88931de-0360-f7c9-ce00-b3ccc98360ae</t>
  </si>
  <si>
    <t>Medsolis</t>
  </si>
  <si>
    <t>http://www.medsolis.com/</t>
  </si>
  <si>
    <t>dd879aad-f3c4-ae18-0f87-e558134c40df</t>
  </si>
  <si>
    <t>Medson</t>
  </si>
  <si>
    <t>http://www.medson.net</t>
  </si>
  <si>
    <t>1562df12-138c-17d9-a9f8-7afb4ddaa13c</t>
  </si>
  <si>
    <t>Medsonix</t>
  </si>
  <si>
    <t>http://www.medsonix.com/</t>
  </si>
  <si>
    <t>d2dd61e6-323e-f084-d856-b0e65a51ccc5</t>
  </si>
  <si>
    <t>MedsOnline4u - Best Online Pharmacy Store</t>
  </si>
  <si>
    <t>http://www.medsonline4u.us</t>
  </si>
  <si>
    <t>3bd62bf2-e727-2b26-92ec-cb45f61628c0</t>
  </si>
  <si>
    <t>Medsouk</t>
  </si>
  <si>
    <t>http://www.medsouk.com</t>
  </si>
  <si>
    <t>4afe014b-16f4-cc11-4a9c-c3ec8e3e9aac</t>
  </si>
  <si>
    <t>MedSource</t>
  </si>
  <si>
    <t>http://www.medsource.com</t>
  </si>
  <si>
    <t>6d66921d-c1d4-4a78-927a-f6de8b257417</t>
  </si>
  <si>
    <t>Medspa Clinic</t>
  </si>
  <si>
    <t>http://www.themedspa.us/</t>
  </si>
  <si>
    <t>23c0aa6b-2acf-dd5c-b6b7-70c7605e4926</t>
  </si>
  <si>
    <t>MedSpark</t>
  </si>
  <si>
    <t>http://medspark.my</t>
  </si>
  <si>
    <t>92f6fd5a-7d66-c3d1-707a-582902b2d092</t>
  </si>
  <si>
    <t>MedSpecialists</t>
  </si>
  <si>
    <t>http://www.medspecialists.net</t>
  </si>
  <si>
    <t>8edd81b1-b2b5-59e4-28d0-37c3c0f3a997</t>
  </si>
  <si>
    <t>Medsphere Systems</t>
  </si>
  <si>
    <t>http://www.medsphere.com</t>
  </si>
  <si>
    <t>232d1318-63de-6691-4539-5ce7cfe820ca</t>
  </si>
  <si>
    <t>MedSpoke</t>
  </si>
  <si>
    <t>https://medspoke.com</t>
  </si>
  <si>
    <t>df9d82fb-672e-cfe9-93f2-893d914b70ed</t>
  </si>
  <si>
    <t>Medspot</t>
  </si>
  <si>
    <t>http://www.medspot.de</t>
  </si>
  <si>
    <t>115d7bcd-a99e-dee1-060c-15e876f0bcfe</t>
  </si>
  <si>
    <t>MedSpring</t>
  </si>
  <si>
    <t>http://medspring.com</t>
  </si>
  <si>
    <t>cd0558ac-6866-d61b-2bc8-8311d18fbf9d</t>
  </si>
  <si>
    <t>MedSpring Urgent Care</t>
  </si>
  <si>
    <t>http://medspring.com/</t>
  </si>
  <si>
    <t>890cdaa3-541c-9260-3104-618d1065e8c5</t>
  </si>
  <si>
    <t>Medssenger</t>
  </si>
  <si>
    <t>http://www.medssenger.com</t>
  </si>
  <si>
    <t>740952aa-3d4a-6f62-9d2a-de41a1836f42</t>
  </si>
  <si>
    <t>MedStack</t>
  </si>
  <si>
    <t>http://medstack.co</t>
  </si>
  <si>
    <t>a525c88a-fcb9-c155-aa41-79fea8321f5e</t>
  </si>
  <si>
    <t>MedStaff Carolinas</t>
  </si>
  <si>
    <t>http://www.medstaffcarolinas.com/</t>
  </si>
  <si>
    <t>246e18b9-85aa-0f76-911e-02647dc43a86</t>
  </si>
  <si>
    <t>Medstak</t>
  </si>
  <si>
    <t>http://www.medstak.com</t>
  </si>
  <si>
    <t>ff807b04-02c9-fb3d-502b-d49756236d09</t>
  </si>
  <si>
    <t>MedStar Franklin Square Medical Center</t>
  </si>
  <si>
    <t>a9d24d71-5f91-4389-4e8c-58976215d728</t>
  </si>
  <si>
    <t>MedStar Georgetown University Hospital</t>
  </si>
  <si>
    <t>http://www.medstargeorgetown.org</t>
  </si>
  <si>
    <t>41c45e99-0620-fc7b-ed89-5c82572bf2c9</t>
  </si>
  <si>
    <t>MedStar Health</t>
  </si>
  <si>
    <t>http://www.medstarhealth.org</t>
  </si>
  <si>
    <t>e8dfce89-63ec-925f-75f2-3f7f9fb3bbc5</t>
  </si>
  <si>
    <t>MedStar Institute for Innovation</t>
  </si>
  <si>
    <t>http://medstarhealth.org</t>
  </si>
  <si>
    <t>f4e23301-ff5d-c73d-0502-b0770a58d23b</t>
  </si>
  <si>
    <t>MedStar Union Memorial Hospital</t>
  </si>
  <si>
    <t>https://www.medstarhealth.org</t>
  </si>
  <si>
    <t>d5be5cfa-c663-e350-8029-7123cd697714</t>
  </si>
  <si>
    <t>Medstars</t>
  </si>
  <si>
    <t>http://www.medstars.com</t>
  </si>
  <si>
    <t>4402039f-f6f6-6e1c-1540-196587eee3d6</t>
  </si>
  <si>
    <t>MedStartr</t>
  </si>
  <si>
    <t>http://www.medstartr.com</t>
  </si>
  <si>
    <t>28fcc853-c86a-0437-ede4-093ac1286432</t>
  </si>
  <si>
    <t>MedStatix</t>
  </si>
  <si>
    <t>http://www.medstatix.com/</t>
  </si>
  <si>
    <t>bdcd8e5b-9d1b-eb8f-00f4-871e0cd7ea66</t>
  </si>
  <si>
    <t>Medstone International</t>
  </si>
  <si>
    <t>http://www.medstone.com</t>
  </si>
  <si>
    <t>71206f9b-8957-a462-7ba9-4c1681043409</t>
  </si>
  <si>
    <t>MedstoreRx</t>
  </si>
  <si>
    <t>http://www.medstorerx.com</t>
  </si>
  <si>
    <t>c425468e-2831-9d67-9355-a48309319f32</t>
  </si>
  <si>
    <t>Medstory</t>
  </si>
  <si>
    <t>http://www.medstory.com</t>
  </si>
  <si>
    <t>69b2eda0-127d-04b8-012c-d1dc83f69872</t>
  </si>
  <si>
    <t>Medstreaming</t>
  </si>
  <si>
    <t>http://www.medstreaming.com/</t>
  </si>
  <si>
    <t>c1e3cb09-30ed-1b7f-c24b-ee8546bbe5d1</t>
  </si>
  <si>
    <t>Medstro</t>
  </si>
  <si>
    <t>https://medstro.com</t>
  </si>
  <si>
    <t>727c9876-5d7b-cd4e-9880-bcf8a22b9f32</t>
  </si>
  <si>
    <t>Medsupplyshop</t>
  </si>
  <si>
    <t>http://medsupplyshop.com</t>
  </si>
  <si>
    <t>482817b8-378f-7807-3c46-4d25cbe0367f</t>
  </si>
  <si>
    <t>Medsurant Monitoring</t>
  </si>
  <si>
    <t>http://medsurantmonitoring.com</t>
  </si>
  <si>
    <t>e222b6bd-ffe9-4c33-76cd-9e2df7a9e5c2</t>
  </si>
  <si>
    <t>Medsynaptic</t>
  </si>
  <si>
    <t>http://medsynaptic.com/</t>
  </si>
  <si>
    <t>cd942891-90b7-9ae1-17eb-115880ddbfbe</t>
  </si>
  <si>
    <t>MedSynergies</t>
  </si>
  <si>
    <t>http://www.medsynergies.com</t>
  </si>
  <si>
    <t>4c91ada9-82d6-17e9-33ab-185b336607a6</t>
  </si>
  <si>
    <t>MedTaara</t>
  </si>
  <si>
    <t>http://www.medtaara.com</t>
  </si>
  <si>
    <t>37d3f4a9-6628-a15b-c4cd-94a575bf63cb</t>
  </si>
  <si>
    <t>MEDTEC China Online</t>
  </si>
  <si>
    <t>http://www.medtecchina.com/</t>
  </si>
  <si>
    <t>887c1868-a727-184c-50aa-86faeec1b40c</t>
  </si>
  <si>
    <t>MedTech</t>
  </si>
  <si>
    <t>http://medtech.org</t>
  </si>
  <si>
    <t>b04b9433-002b-a00c-6145-b8ba18e3b2b9</t>
  </si>
  <si>
    <t>8d276342-bd54-6c71-5fac-e0c709cd49ac</t>
  </si>
  <si>
    <t>Medtech Accelerator</t>
  </si>
  <si>
    <t>http://www.medtechaccelerator.co.uk/</t>
  </si>
  <si>
    <t>f175d489-ff8a-3d2d-74e1-1f3391e65947</t>
  </si>
  <si>
    <t>MedTech College</t>
  </si>
  <si>
    <t>http://www.medtechcollege.edu/</t>
  </si>
  <si>
    <t>678cfa1d-c459-a440-7412-4ab1844971ed</t>
  </si>
  <si>
    <t>MedTech College, Falls Church</t>
  </si>
  <si>
    <t>http://www.medtech.edu/medical-schools/falls-church-virginia</t>
  </si>
  <si>
    <t>a6eab695-c751-9ecf-7420-68145fda85e4</t>
  </si>
  <si>
    <t>MedTech College, Fort Wayne</t>
  </si>
  <si>
    <t>5c443aef-e72d-e207-7bba-8ed07365b8c5</t>
  </si>
  <si>
    <t>MedTech College, Greenwood</t>
  </si>
  <si>
    <t>443af7f4-d017-d814-4a34-c91cd0fe6e31</t>
  </si>
  <si>
    <t>MedTech College, Lexington</t>
  </si>
  <si>
    <t>d49dbe0b-c08b-28ac-bbb5-56c7d4fa5099</t>
  </si>
  <si>
    <t>MedTech Flanders</t>
  </si>
  <si>
    <t>http://www.medtechflanders.be/</t>
  </si>
  <si>
    <t>1ee32b41-331f-5178-320e-bdbe223a843d</t>
  </si>
  <si>
    <t>MedTech Group</t>
  </si>
  <si>
    <t>http://www.medtech.ma</t>
  </si>
  <si>
    <t>a6d253cd-c2ac-803b-19a5-47805afa9604</t>
  </si>
  <si>
    <t>Medtech Holdings Inc.</t>
  </si>
  <si>
    <t>http://www.medtechinc.com</t>
  </si>
  <si>
    <t>ed15aad4-ff08-3da7-20af-6fdd3b1decbe</t>
  </si>
  <si>
    <t>MedTech Innovation</t>
  </si>
  <si>
    <t>http://www.medtech-innovation.dk</t>
  </si>
  <si>
    <t>25db7fdf-a50e-4ffc-dc83-fe2d479456ae</t>
  </si>
  <si>
    <t>MedTech Innovation Partners</t>
  </si>
  <si>
    <t>http://www.mtip.ch/</t>
  </si>
  <si>
    <t>f0abc12b-db78-2a9b-99c1-8b61376ce538</t>
  </si>
  <si>
    <t>MedTech Innovations</t>
  </si>
  <si>
    <t>http://www.med-techinnovation.com</t>
  </si>
  <si>
    <t>047bfe44-727e-360a-caa0-c3ca8d18c48e</t>
  </si>
  <si>
    <t>MedTech Innovator</t>
  </si>
  <si>
    <t>https://medtechinnovator.org/</t>
  </si>
  <si>
    <t>e19a12b7-ac12-5ae6-649e-91fd69c2cdf6</t>
  </si>
  <si>
    <t>MedTech Magazine</t>
  </si>
  <si>
    <t>http://www.medtechmagazine.se/</t>
  </si>
  <si>
    <t>b8e1cbbb-bf38-9384-e7da-e3d9c63d87ca</t>
  </si>
  <si>
    <t>Medtech SAS</t>
  </si>
  <si>
    <t>http://medtech.fr</t>
  </si>
  <si>
    <t>ef4957e3-f574-b0e9-a7ae-5dc7b7b9d4d1</t>
  </si>
  <si>
    <t>MedTech Solutions</t>
  </si>
  <si>
    <t>https://medtech4solutions.com</t>
  </si>
  <si>
    <t>e0090a9b-7383-256a-e0de-8a6efd396492</t>
  </si>
  <si>
    <t>MedTech Women</t>
  </si>
  <si>
    <t>http://medtechwomen.org/</t>
  </si>
  <si>
    <t>76091272-5f7d-7ed8-6be0-8d9570bce27e</t>
  </si>
  <si>
    <t>MedTechCollective</t>
  </si>
  <si>
    <t>http://medtechcollective.com</t>
  </si>
  <si>
    <t>53ae79ed-5990-c97b-e123-2f665a271db3</t>
  </si>
  <si>
    <t>Medtechnica Ltd</t>
  </si>
  <si>
    <t>http://www.medtechnica.co.il</t>
  </si>
  <si>
    <t>d8082f74-5365-160d-b57a-994adb402068</t>
  </si>
  <si>
    <t>MedTek</t>
  </si>
  <si>
    <t>https://www.medtek.net/</t>
  </si>
  <si>
    <t>7b3f3a0c-ef52-fc3b-43f6-3525c0ab4d5a</t>
  </si>
  <si>
    <t>MedTel Services</t>
  </si>
  <si>
    <t>http://www.medtelservices.com</t>
  </si>
  <si>
    <t>7cd274fb-8ebc-ffa7-eb18-3c07cc4e1444</t>
  </si>
  <si>
    <t>MedTel.com</t>
  </si>
  <si>
    <t>http://www.medtel.com</t>
  </si>
  <si>
    <t>f491744d-aa8c-3f49-dc96-137610401e8f</t>
  </si>
  <si>
    <t>MedTel24</t>
  </si>
  <si>
    <t>http://www.medtel24.com</t>
  </si>
  <si>
    <t>1460dcdc-ab9b-2da2-e9fa-62e4dd9ec930</t>
  </si>
  <si>
    <t>Medtentia</t>
  </si>
  <si>
    <t>2e3e7100-4350-5627-3b83-471217da5bbf</t>
  </si>
  <si>
    <t>Medtep</t>
  </si>
  <si>
    <t>https://www.medtep.com/en/</t>
  </si>
  <si>
    <t>37ebe4dd-c1cb-11c9-5032-2ec781bf68a4</t>
  </si>
  <si>
    <t>MedTera Solutions</t>
  </si>
  <si>
    <t>http://medterasolutions.com</t>
  </si>
  <si>
    <t>ec93ae66-81db-2f2d-a645-09ca8bafc5e5</t>
  </si>
  <si>
    <t>MedTest DX</t>
  </si>
  <si>
    <t>http://www.medtestdx.com</t>
  </si>
  <si>
    <t>1d5e522b-776f-0105-26cf-d5fe286158e6</t>
  </si>
  <si>
    <t>MEDTEX SP. Z O. O.</t>
  </si>
  <si>
    <t>http://medtex.eu/</t>
  </si>
  <si>
    <t>2c5ba1fe-6796-6ad9-a39a-b61169414c08</t>
  </si>
  <si>
    <t>MedTimers</t>
  </si>
  <si>
    <t>http://medtimers.com</t>
  </si>
  <si>
    <t>39867fa9-ce1b-bc52-61ca-ee9d54a97d5a</t>
  </si>
  <si>
    <t>MedTools</t>
  </si>
  <si>
    <t>https://medtools.com</t>
  </si>
  <si>
    <t>3a2e9bd6-d08a-0691-edab-8912f17bb71d</t>
  </si>
  <si>
    <t>MedToorÌ¢åãå¢</t>
  </si>
  <si>
    <t>http://www.medtoor.com</t>
  </si>
  <si>
    <t>44f1dfae-7370-016f-2d8c-644b65bcdf9f</t>
  </si>
  <si>
    <t>MedTorque</t>
  </si>
  <si>
    <t>http://medtorque.com</t>
  </si>
  <si>
    <t>b8b99687-52cd-6c13-fdde-bd59a0677054</t>
  </si>
  <si>
    <t>MedTouch</t>
  </si>
  <si>
    <t>http://www.medtouch.com/</t>
  </si>
  <si>
    <t>0db37d00-763c-d7d1-38d9-395e425158cf</t>
  </si>
  <si>
    <t>MEDTOX Scientific</t>
  </si>
  <si>
    <t>https://www.medtox.com</t>
  </si>
  <si>
    <t>e93836a0-bb92-5fb9-5dba-e039d45fc8b0</t>
  </si>
  <si>
    <t>MedTrak Services</t>
  </si>
  <si>
    <t>https://www.medtrakservices.com/</t>
  </si>
  <si>
    <t>9b4887c7-0d13-a0d0-a30d-fe68f3c67c6f</t>
  </si>
  <si>
    <t>Medtric Biotech</t>
  </si>
  <si>
    <t>http://www.medtricbiotech.com</t>
  </si>
  <si>
    <t>4d4dc5cb-398f-f119-d0bf-5296c1625653</t>
  </si>
  <si>
    <t>Medtrica</t>
  </si>
  <si>
    <t>http://medtrica.com/</t>
  </si>
  <si>
    <t>00721db8-de1d-fbb2-cea6-06ae7db6655a</t>
  </si>
  <si>
    <t>Medtrics Inc</t>
  </si>
  <si>
    <t>http://medtrics.io</t>
  </si>
  <si>
    <t>09ecd0bb-448d-9c43-1963-0747fa6f3d6c</t>
  </si>
  <si>
    <t>Medtrics Lab</t>
  </si>
  <si>
    <t>http://medtricslab.com</t>
  </si>
  <si>
    <t>a23dc440-c5ac-06d7-6d3a-73dbcc8627d6</t>
  </si>
  <si>
    <t>MEDtrip</t>
  </si>
  <si>
    <t>http://www.medtrip.com</t>
  </si>
  <si>
    <t>7936a9a4-69c4-0c06-44c7-dbb5419f7d02</t>
  </si>
  <si>
    <t>Medtrition, Inc.</t>
  </si>
  <si>
    <t>http://www.medtrition.com</t>
  </si>
  <si>
    <t>68a6d7f1-002e-2857-1672-51a6459e6c67</t>
  </si>
  <si>
    <t>MedTrix</t>
  </si>
  <si>
    <t>http://www.med-trix.com/</t>
  </si>
  <si>
    <t>d5b9d6ac-97a8-1abf-c138-5c548d4acb38</t>
  </si>
  <si>
    <t>Medtronic</t>
  </si>
  <si>
    <t>http://www.medtronic.com</t>
  </si>
  <si>
    <t>e9a9ab7f-3d1b-fc18-9ecd-b6b868e944da</t>
  </si>
  <si>
    <t>Medtronic - Patient Monitoring &amp; Recovery Division</t>
  </si>
  <si>
    <t>becb2cc8-ea22-cbf0-3d6c-2ff090cc8720</t>
  </si>
  <si>
    <t>Medtronic Bio-Medicus</t>
  </si>
  <si>
    <t>a73dbea3-2ce3-e26a-5780-e7b702ac91bb</t>
  </si>
  <si>
    <t>Medtronic Diabetes</t>
  </si>
  <si>
    <t>https://www.medtronicdiabetes.com</t>
  </si>
  <si>
    <t>98a7a109-4c37-8228-5cb4-8c8f24b79243</t>
  </si>
  <si>
    <t>Medtronic Navigation</t>
  </si>
  <si>
    <t>a03ec75c-09d1-9493-c74d-80c3ef38b88e</t>
  </si>
  <si>
    <t>Medtronic Peripheral Therapies</t>
  </si>
  <si>
    <t>http://www.peripheral.medtronicendovascular.com/international/product-type/index.htm</t>
  </si>
  <si>
    <t>4b85ccbf-b3e3-0194-4b02-e78d16543271</t>
  </si>
  <si>
    <t>Medtronic Sofamor Danek</t>
  </si>
  <si>
    <t>41d23e9a-fae2-6ac7-0440-5180ad2901a6</t>
  </si>
  <si>
    <t>Medtronic Vascular</t>
  </si>
  <si>
    <t>http://www.medtroniccvg.com/</t>
  </si>
  <si>
    <t>96ddab81-25fc-b8b7-c796-5357a5666086</t>
  </si>
  <si>
    <t>Medtronic, Europe</t>
  </si>
  <si>
    <t>http://www.medtronic.eu/</t>
  </si>
  <si>
    <t>08e15647-8950-1a4a-2834-baeafbf59437</t>
  </si>
  <si>
    <t>Medtronic's Cardiovascular Divison</t>
  </si>
  <si>
    <t>http://www.medtronic.com/for-healthcare-professionals/products-therapies/cardiovascular/index.htm</t>
  </si>
  <si>
    <t>e5325337-1e2b-4ba7-09a8-884bd162f49b</t>
  </si>
  <si>
    <t>MedtronicÌ¢åÛåªs Endovascular Innovations</t>
  </si>
  <si>
    <t>http://www.medtronicendovascular.com/</t>
  </si>
  <si>
    <t>18cf9ef0-c043-b430-aa18-5edf9c74ac60</t>
  </si>
  <si>
    <t>Medtronicdbs</t>
  </si>
  <si>
    <t>514d620a-8066-b996-92b8-f762e5677e4b</t>
  </si>
  <si>
    <t>MedTrust, LLC</t>
  </si>
  <si>
    <t>http://medtruststaffing.com</t>
  </si>
  <si>
    <t>7a6e9f25-59ea-be70-68b2-22a8444ef151</t>
  </si>
  <si>
    <t>MEDtube</t>
  </si>
  <si>
    <t>http://medtube.net</t>
  </si>
  <si>
    <t>dcffebab-09ef-400c-7961-d36e96460c67</t>
  </si>
  <si>
    <t>Medu Capital</t>
  </si>
  <si>
    <t>http://www.meducapital.co.za</t>
  </si>
  <si>
    <t>570f812f-4fe0-ccf7-7591-31339faf1c8e</t>
  </si>
  <si>
    <t>Meduba</t>
  </si>
  <si>
    <t>http://www.latimoscontigo.es</t>
  </si>
  <si>
    <t>bd1c5bb9-f00b-1d2f-0222-ef182d55454f</t>
  </si>
  <si>
    <t>Meducation</t>
  </si>
  <si>
    <t>https://www.meducation.net/</t>
  </si>
  <si>
    <t>1a0b1420-e05b-cd85-30ac-e7971f206c9b</t>
  </si>
  <si>
    <t>Medudem</t>
  </si>
  <si>
    <t>https://www.medudem.com</t>
  </si>
  <si>
    <t>ebde8996-5c41-8b62-27fd-cea411b7b37d</t>
  </si>
  <si>
    <t>Medularis</t>
  </si>
  <si>
    <t>http://www.medularis.com</t>
  </si>
  <si>
    <t>c2544020-9a56-d238-8331-db2dd7ad63c9</t>
  </si>
  <si>
    <t>Medulla Technologies Ltd</t>
  </si>
  <si>
    <t>https://www.medullatechnologies.com/site/</t>
  </si>
  <si>
    <t>79c82e67-c63f-576f-4925-45ce65bd43e2</t>
  </si>
  <si>
    <t>Medullan</t>
  </si>
  <si>
    <t>http://www.medullan.com</t>
  </si>
  <si>
    <t>1290d878-8599-6a49-39b0-bd9b3392a15c</t>
  </si>
  <si>
    <t>Medumo</t>
  </si>
  <si>
    <t>http://www.medumo.com/</t>
  </si>
  <si>
    <t>5669c148-9ec8-b9e1-564f-4e59d2b2cb6a</t>
  </si>
  <si>
    <t>MedUniverse</t>
  </si>
  <si>
    <t>http://www.meduniverse.se/</t>
  </si>
  <si>
    <t>663d4b9d-c159-0fe4-133c-e63d8fe9730c</t>
  </si>
  <si>
    <t>Medusa Corp.</t>
  </si>
  <si>
    <t>http://www.playmedusa.com</t>
  </si>
  <si>
    <t>609c9cb3-5a93-dace-d6f5-37f5be5eb493</t>
  </si>
  <si>
    <t>Medusa Cosmetics</t>
  </si>
  <si>
    <t>http://www.medusacosmetics.com/</t>
  </si>
  <si>
    <t>b7656574-f7ce-d1c0-bacf-adbb51433cb6</t>
  </si>
  <si>
    <t>Medusa Juice</t>
  </si>
  <si>
    <t>https://www.medusajuice.co.uk</t>
  </si>
  <si>
    <t>d8f106f7-7096-ee38-9716-82a7bd3ce205</t>
  </si>
  <si>
    <t>Medusa Medical Technologies</t>
  </si>
  <si>
    <t>http://www.medusamedical.com</t>
  </si>
  <si>
    <t>d889ce67-2ad2-9307-32a3-ea704ec8c619</t>
  </si>
  <si>
    <t>Medusa Mining</t>
  </si>
  <si>
    <t>http://www.medusamining.com.au/</t>
  </si>
  <si>
    <t>11b8917e-01e4-5ea3-c5c3-76f5d0974163</t>
  </si>
  <si>
    <t>Medusind Solutions</t>
  </si>
  <si>
    <t>http://www.medusind.com</t>
  </si>
  <si>
    <t>b917ad52-318f-6c54-f12d-c1a1feb49326</t>
  </si>
  <si>
    <t>Meduza</t>
  </si>
  <si>
    <t>https://meduza.io</t>
  </si>
  <si>
    <t>069329b8-ec3e-a6f5-e74e-9500fbc6df98</t>
  </si>
  <si>
    <t>MedVacation, LLC</t>
  </si>
  <si>
    <t>http://www.themedvacation.com</t>
  </si>
  <si>
    <t>fad45a50-dae2-91fd-25b9-30aa6dd38c7b</t>
  </si>
  <si>
    <t>MedVance Institute, Ft. Lauderdale</t>
  </si>
  <si>
    <t>http://www.medvance.edu/</t>
  </si>
  <si>
    <t>4555257d-bdb1-be2f-aa29-a372ba18b77b</t>
  </si>
  <si>
    <t>MedVance Institute, Stuart</t>
  </si>
  <si>
    <t>a7636bb8-74e2-09ec-3837-f162f6b1a2da</t>
  </si>
  <si>
    <t>MedVantage</t>
  </si>
  <si>
    <t>http://www.medvantage.com</t>
  </si>
  <si>
    <t>f60de1de-95e9-cc92-18cc-75164d24ea87</t>
  </si>
  <si>
    <t>MedVantx Inc.</t>
  </si>
  <si>
    <t>http://www.medvantx.com/</t>
  </si>
  <si>
    <t>0da65348-fce7-2610-5540-8832335a62e4</t>
  </si>
  <si>
    <t>MedVax Technologies</t>
  </si>
  <si>
    <t>http://www.medvax.net</t>
  </si>
  <si>
    <t>39c6fbde-674d-96b1-05e2-1b478369adf0</t>
  </si>
  <si>
    <t>MedVentive</t>
  </si>
  <si>
    <t>http://www.medventive.com</t>
  </si>
  <si>
    <t>ae108e6b-b9af-9674-d72c-f25ad7e3fe89</t>
  </si>
  <si>
    <t>Medventura</t>
  </si>
  <si>
    <t>https://www.medventura.com/</t>
  </si>
  <si>
    <t>9fb0eb97-e668-4f7e-1004-e0a64affd2cb</t>
  </si>
  <si>
    <t>MedVenture Associates</t>
  </si>
  <si>
    <t>http://www.medven.com</t>
  </si>
  <si>
    <t>1a08942e-4024-b9dd-d825-1c74115a4081</t>
  </si>
  <si>
    <t>MedVenture Technology</t>
  </si>
  <si>
    <t>http://medventure.com</t>
  </si>
  <si>
    <t>1518e8ac-f474-be9b-ab37-797b9db0c0ca</t>
  </si>
  <si>
    <t>Medversant</t>
  </si>
  <si>
    <t>http://medversant.com</t>
  </si>
  <si>
    <t>6b3f80b8-b8f3-e518-e700-5b0828b6fb49</t>
  </si>
  <si>
    <t>MedVest</t>
  </si>
  <si>
    <t>http://www.medvestrx.com</t>
  </si>
  <si>
    <t>120df5e9-706f-da7e-4e04-def5e7982e9a</t>
  </si>
  <si>
    <t>Medvest</t>
  </si>
  <si>
    <t>http://www.medvest.co.uk/</t>
  </si>
  <si>
    <t>f2682703-050d-65fe-c6ae-5ae58fe3fd45</t>
  </si>
  <si>
    <t>MedView Technologies</t>
  </si>
  <si>
    <t>http://medviewtech.com/</t>
  </si>
  <si>
    <t>2d651ef7-b9a6-2e52-a3b1-fa48cec626f6</t>
  </si>
  <si>
    <t>MedVirginia</t>
  </si>
  <si>
    <t>https://www.medvirginia.net/</t>
  </si>
  <si>
    <t>70ec6214-8c53-4e5f-3dde-dacc669e8dbd</t>
  </si>
  <si>
    <t>MedViser</t>
  </si>
  <si>
    <t>https://medviser.ru</t>
  </si>
  <si>
    <t>30d5a000-4448-9cdd-4146-bd2530cff614</t>
  </si>
  <si>
    <t>Medvisit</t>
  </si>
  <si>
    <t>http://medvisit.eu/</t>
  </si>
  <si>
    <t>9ceef04d-81c6-3c51-604f-810ab6089ae9</t>
  </si>
  <si>
    <t>MedVisit</t>
  </si>
  <si>
    <t>http://medvisit.org/</t>
  </si>
  <si>
    <t>0668fead-5c18-fa42-7e4d-c0fd2d51e467</t>
  </si>
  <si>
    <t>Medvivo Group</t>
  </si>
  <si>
    <t>http://www.medvivo.com</t>
  </si>
  <si>
    <t>9a59f14b-c420-1c6a-02f1-501ac4d1c866</t>
  </si>
  <si>
    <t>MedWand Solutions, Inc.</t>
  </si>
  <si>
    <t>http://medwand.com/index.html</t>
  </si>
  <si>
    <t>9b4c1f8e-d8c2-a88b-a6a8-f3d58aa10c80</t>
  </si>
  <si>
    <t>Medwave Medical Billing, LLC.</t>
  </si>
  <si>
    <t>http://medwave.io</t>
  </si>
  <si>
    <t>e464b060-84e1-1551-0e44-7af96f9718ad</t>
  </si>
  <si>
    <t>Medwave,Inc.</t>
  </si>
  <si>
    <t>http://www.medwaves.com</t>
  </si>
  <si>
    <t>77958cd0-9b05-5320-8673-7667262e26a3</t>
  </si>
  <si>
    <t>Medway English Training Community Interest Company</t>
  </si>
  <si>
    <t>http://www.metcic.co.uk/</t>
  </si>
  <si>
    <t>11851a95-6033-f156-7deb-96c43952d0dd</t>
  </si>
  <si>
    <t>Medway Imports</t>
  </si>
  <si>
    <t>http://www.medwayimports.com/</t>
  </si>
  <si>
    <t>0e495aa1-fd7d-96f1-6bdd-99599eca033a</t>
  </si>
  <si>
    <t>MedwayIndia Healthcare - One Stop Solution For Complete Medical Assistance in India</t>
  </si>
  <si>
    <t>http://www.medwayindia.com/</t>
  </si>
  <si>
    <t>72477492-70e4-1068-eb52-7e3a1b60a533</t>
  </si>
  <si>
    <t>Medweb</t>
  </si>
  <si>
    <t>http://www.medweb.com/</t>
  </si>
  <si>
    <t>567a9c25-8859-1e22-73f4-59d476135dd1</t>
  </si>
  <si>
    <t>Medwell Capital</t>
  </si>
  <si>
    <t>http://www.medwellcapital.com</t>
  </si>
  <si>
    <t>0f4ac7ba-bd09-4334-2bd7-d6d7ca9104ce</t>
  </si>
  <si>
    <t>Medwell Ventures</t>
  </si>
  <si>
    <t>http://medwellventures.com/</t>
  </si>
  <si>
    <t>b8a4e896-7e9b-805f-bc0b-1f86136a8011</t>
  </si>
  <si>
    <t>MEDWerks</t>
  </si>
  <si>
    <t>http://medwerksinc.com</t>
  </si>
  <si>
    <t>fcec656d-993a-aa6c-8d21-71f16e1bcb7b</t>
  </si>
  <si>
    <t>MedWhat</t>
  </si>
  <si>
    <t>http://www.medwhat.com</t>
  </si>
  <si>
    <t>a086f680-db47-13a9-dde4-a2c77bfc9a80</t>
  </si>
  <si>
    <t>Medwin Hospital</t>
  </si>
  <si>
    <t>http://www.medwinhospital.com</t>
  </si>
  <si>
    <t>96de3e49-c117-72de-8746-e1beed0ee9a6</t>
  </si>
  <si>
    <t>MedWorker</t>
  </si>
  <si>
    <t>https://www.med-worker.com/</t>
  </si>
  <si>
    <t>2fcb1a2e-1988-3500-8a6c-27b655c7b95a</t>
  </si>
  <si>
    <t>MedWOW</t>
  </si>
  <si>
    <t>http://www.medwow.com</t>
  </si>
  <si>
    <t>ef432192-57d2-5a61-6260-196e5809ae4f</t>
  </si>
  <si>
    <t>Medx az</t>
  </si>
  <si>
    <t>http://medx.az/</t>
  </si>
  <si>
    <t>16bbc843-fc28-6893-feb7-2b66d94e2acc</t>
  </si>
  <si>
    <t>MEDx eHealthCenter B.V.</t>
  </si>
  <si>
    <t>https://medx.care/en/</t>
  </si>
  <si>
    <t>c202bae1-d17c-973a-8306-b9fb5f3d4366</t>
  </si>
  <si>
    <t>Medx Health</t>
  </si>
  <si>
    <t>http://medxhealth.com</t>
  </si>
  <si>
    <t>08431482-3053-2486-2174-75dd274f7fa8</t>
  </si>
  <si>
    <t>MEDX Ventures Group</t>
  </si>
  <si>
    <t>http://www.medxventures.com</t>
  </si>
  <si>
    <t>6d5d7a82-c4fb-32da-98d7-5f572cc15c13</t>
  </si>
  <si>
    <t>Medx4u Online Medication Store</t>
  </si>
  <si>
    <t>http://www.medx4u.com/</t>
  </si>
  <si>
    <t>66f59ce0-3f8c-9724-ecfe-08d252d3e141</t>
  </si>
  <si>
    <t>MedXcel</t>
  </si>
  <si>
    <t>http://www.medxcelfacilities.com</t>
  </si>
  <si>
    <t>ff03f3cf-81c4-53ae-6be8-878469ade024</t>
  </si>
  <si>
    <t>MedXCom</t>
  </si>
  <si>
    <t>http://www.medx.com</t>
  </si>
  <si>
    <t>3ef84eaa-07ef-68e7-498b-be47fbce668e</t>
  </si>
  <si>
    <t>Medxnote</t>
  </si>
  <si>
    <t>http://www.medxnote.com</t>
  </si>
  <si>
    <t>79a42843-976d-b573-6eeb-758216d12366</t>
  </si>
  <si>
    <t>Medxoom</t>
  </si>
  <si>
    <t>http://www.medxoom.com</t>
  </si>
  <si>
    <t>c60b361c-04cd-e296-4072-81a82fddd964</t>
  </si>
  <si>
    <t>MedXpoint</t>
  </si>
  <si>
    <t>http://www.medxpoint.com/</t>
  </si>
  <si>
    <t>03829a4f-d59b-aba7-72dc-41ef7075f15b</t>
  </si>
  <si>
    <t>Medxpower</t>
  </si>
  <si>
    <t>http://www.medxpower.com</t>
  </si>
  <si>
    <t>4592714f-90c9-797f-7065-9ea95c4b1959</t>
  </si>
  <si>
    <t>MedXT</t>
  </si>
  <si>
    <t>https://www.medxt.com</t>
  </si>
  <si>
    <t>c84f4deb-45b7-b6a2-3523-a64757cd9609</t>
  </si>
  <si>
    <t>Medya13</t>
  </si>
  <si>
    <t>http://www.m13.com.tr</t>
  </si>
  <si>
    <t>00721bcf-90d0-e566-1409-19d651b26ea1</t>
  </si>
  <si>
    <t>MedyaÌÉåÙef dijital medya ajansÌãå±</t>
  </si>
  <si>
    <t>http://www.medyasef.com</t>
  </si>
  <si>
    <t>6242a90e-26ac-008c-6f01-8183294cb263</t>
  </si>
  <si>
    <t>Medyamedia</t>
  </si>
  <si>
    <t>http://www.medyamedia.com</t>
  </si>
  <si>
    <t>f8ae57a8-903b-484b-2a48-5d07c029199d</t>
  </si>
  <si>
    <t>MedyaMM</t>
  </si>
  <si>
    <t>http://aydinserver.net/sos</t>
  </si>
  <si>
    <t>25140f2d-362b-8196-2bbd-4851a2cd00ad</t>
  </si>
  <si>
    <t>Medyanet</t>
  </si>
  <si>
    <t>http://www.medyanet.com.tr</t>
  </si>
  <si>
    <t>7119a930-a605-fafa-b3a1-2aa43950b19f</t>
  </si>
  <si>
    <t>Medyanova</t>
  </si>
  <si>
    <t>http://www.medyanova.com</t>
  </si>
  <si>
    <t>a75643d2-96e9-9f0f-7a5f-cfc4ea0e7ab4</t>
  </si>
  <si>
    <t>Medyascope</t>
  </si>
  <si>
    <t>http://medyascope.tv</t>
  </si>
  <si>
    <t>4adc52d3-a9c5-a202-38e7-d843a9dd0981</t>
  </si>
  <si>
    <t>MedyaSOS</t>
  </si>
  <si>
    <t>http://www.medyasos.com</t>
  </si>
  <si>
    <t>295fef48-2afe-112a-15eb-7f6e284f1596</t>
  </si>
  <si>
    <t>Medybiz Pharma</t>
  </si>
  <si>
    <t>http://medybizpharma.com/</t>
  </si>
  <si>
    <t>4ff507b8-42cd-f78b-b5e6-e58fa4928713</t>
  </si>
  <si>
    <t>Medyear</t>
  </si>
  <si>
    <t>http://www.medyear.com</t>
  </si>
  <si>
    <t>54522921-276c-e7cc-3feb-dfc21d824f7d</t>
  </si>
  <si>
    <t>MedyMatch Technology Ltd.</t>
  </si>
  <si>
    <t>http://www.medymatch.com</t>
  </si>
  <si>
    <t>4710e4a5-d577-63de-cbea-bb97aba3f3ce</t>
  </si>
  <si>
    <t>Medyog</t>
  </si>
  <si>
    <t>http://www.medyog.com</t>
  </si>
  <si>
    <t>49d11ac1-a512-5e99-f236-6cbe79c7aceb</t>
  </si>
  <si>
    <t>Medypal</t>
  </si>
  <si>
    <t>http://www.commerzpoint.com/</t>
  </si>
  <si>
    <t>8c00426a-c6e7-7899-f293-c6d64d8b691f</t>
  </si>
  <si>
    <t>Medyria</t>
  </si>
  <si>
    <t>http://www.medyria.com</t>
  </si>
  <si>
    <t>bc08f29e-f106-2a51-2824-5961fd7075f3</t>
  </si>
  <si>
    <t>Medytex</t>
  </si>
  <si>
    <t>http://www.medytex.com</t>
  </si>
  <si>
    <t>2ec2beb0-3d25-8db9-9c91-7754979c3c78</t>
  </si>
  <si>
    <t>Medyum Burkan</t>
  </si>
  <si>
    <t>http://www.medyumburkan.org/</t>
  </si>
  <si>
    <t>c5d85b67-581e-b262-4267-897dab5002ac</t>
  </si>
  <si>
    <t>Medyx</t>
  </si>
  <si>
    <t>https://medyxcare.com</t>
  </si>
  <si>
    <t>5084fa99-b406-d467-51f6-6657ca5565a8</t>
  </si>
  <si>
    <t>MEDZ</t>
  </si>
  <si>
    <t>http://www.medz.ma/</t>
  </si>
  <si>
    <t>80d65f30-08e8-b71a-4f11-6e6e15975547</t>
  </si>
  <si>
    <t>MedZed</t>
  </si>
  <si>
    <t>http://www.mymedzed.com/</t>
  </si>
  <si>
    <t>011dc01c-885a-673e-45fc-be8d4f517073</t>
  </si>
  <si>
    <t>Medzee</t>
  </si>
  <si>
    <t>http://www.medzee.in/</t>
  </si>
  <si>
    <t>b8790dc0-60b8-398a-1a5a-c5f5de7f451a</t>
  </si>
  <si>
    <t>Medzin</t>
  </si>
  <si>
    <t>http://www.medzin.in/</t>
  </si>
  <si>
    <t>fb94f488-0022-856e-9794-3ad2e09c89e8</t>
  </si>
  <si>
    <t>Medzpeed Solutions</t>
  </si>
  <si>
    <t>http://www.medzpeed.com/</t>
  </si>
  <si>
    <t>0d4985a0-3333-b99c-c968-f3d3eab39ca3</t>
  </si>
  <si>
    <t>medzstore</t>
  </si>
  <si>
    <t>http://medzstore.net/</t>
  </si>
  <si>
    <t>8c0b6284-2b7f-fbcf-eb11-e65abd6f5882</t>
  </si>
  <si>
    <t>Mee</t>
  </si>
  <si>
    <t>http://www.meeapp.com.br/</t>
  </si>
  <si>
    <t>e17a5c5f-d139-e6e4-aacf-d30182a19f47</t>
  </si>
  <si>
    <t>meeba</t>
  </si>
  <si>
    <t>http://www.meeba-app.com/</t>
  </si>
  <si>
    <t>0fd6d4f1-6cf6-f7be-0307-9d3111b926ab</t>
  </si>
  <si>
    <t>MeeBe Ltd</t>
  </si>
  <si>
    <t>http://www.meebe.co.uk</t>
  </si>
  <si>
    <t>d9e9c300-ab41-e8d4-e7d8-8d6f4d60f9fc</t>
  </si>
  <si>
    <t>meebee</t>
  </si>
  <si>
    <t>http://www.meebee.com</t>
  </si>
  <si>
    <t>c1b54dde-c08c-2ce6-e670-2fcbef4ce6fe</t>
  </si>
  <si>
    <t>Meeber</t>
  </si>
  <si>
    <t>http://meeberpos.com</t>
  </si>
  <si>
    <t>2f128efb-0ead-5aec-7f41-0cf55e478505</t>
  </si>
  <si>
    <t>Meebler</t>
  </si>
  <si>
    <t>http://www.meebler.com/</t>
  </si>
  <si>
    <t>1567a263-a0ac-54db-99df-68fdf84f1841</t>
  </si>
  <si>
    <t>Meebo</t>
  </si>
  <si>
    <t>http://www.meebo.com</t>
  </si>
  <si>
    <t>805c0c9b-757a-ace2-25f9-2a838b879046</t>
  </si>
  <si>
    <t>Meebox ApS</t>
  </si>
  <si>
    <t>https://meebox.net</t>
  </si>
  <si>
    <t>7388caae-cf6d-8345-7fff-c590f484ffea</t>
  </si>
  <si>
    <t>Meecal</t>
  </si>
  <si>
    <t>https://meecal.co/</t>
  </si>
  <si>
    <t>e81c0697-fbaf-5c0a-215a-f4362e055d8d</t>
  </si>
  <si>
    <t>Meechanic.com</t>
  </si>
  <si>
    <t>http://meechanic.com</t>
  </si>
  <si>
    <t>28c4174b-e50c-20d4-2d6e-239e3064f7a3</t>
  </si>
  <si>
    <t>MeeChannel</t>
  </si>
  <si>
    <t>http://www.meechannel.com</t>
  </si>
  <si>
    <t>b0828642-071d-fedc-282d-5fbd4d15d691</t>
  </si>
  <si>
    <t>Meeco</t>
  </si>
  <si>
    <t>https://meeco.me/</t>
  </si>
  <si>
    <t>f4d0dcfe-291b-4d9d-6a1b-b7ba8d1cf788</t>
  </si>
  <si>
    <t>MEECO Instutite</t>
  </si>
  <si>
    <t>http://www.meeco-institute.org</t>
  </si>
  <si>
    <t>4151370d-ecdf-c40d-7a1f-a340a9f51b24</t>
  </si>
  <si>
    <t>Meed</t>
  </si>
  <si>
    <t>https://getmeed.com</t>
  </si>
  <si>
    <t>c4a831a4-6891-3c4b-654f-f10572877b65</t>
  </si>
  <si>
    <t>Meed Comunicacion</t>
  </si>
  <si>
    <t>http://www.meed.es</t>
  </si>
  <si>
    <t>74346c2f-4871-e591-3a86-d75dd09debf2</t>
  </si>
  <si>
    <t>Meed Mobile</t>
  </si>
  <si>
    <t>http://meedmobile.com/</t>
  </si>
  <si>
    <t>869532cf-b6e9-268a-26e5-b9a3ffa2be72</t>
  </si>
  <si>
    <t>Meedah Group Limited</t>
  </si>
  <si>
    <t>http://www.meedah.com/</t>
  </si>
  <si>
    <t>c840f729-7be9-0997-d775-803c1adc1292</t>
  </si>
  <si>
    <t>Meedan</t>
  </si>
  <si>
    <t>http://meedan.com</t>
  </si>
  <si>
    <t>b9eb4fda-b812-051b-c1d4-b864f0a13f5f</t>
  </si>
  <si>
    <t>Meedel</t>
  </si>
  <si>
    <t>http://meedel.es</t>
  </si>
  <si>
    <t>f9bdb03b-0def-01a4-ab23-c628618b43d0</t>
  </si>
  <si>
    <t>Meedeor</t>
  </si>
  <si>
    <t>http://meedeor.com</t>
  </si>
  <si>
    <t>42ab5741-b10a-ea35-8ee3-382375961494</t>
  </si>
  <si>
    <t>MEEDIA</t>
  </si>
  <si>
    <t>http://meedia.de/</t>
  </si>
  <si>
    <t>584d68b4-4c5f-c070-1fc9-8946fba8672e</t>
  </si>
  <si>
    <t>Meediax</t>
  </si>
  <si>
    <t>http://meediax.com</t>
  </si>
  <si>
    <t>fc17618c-e463-1105-e23c-4c13b1951d9d</t>
  </si>
  <si>
    <t>Meedio</t>
  </si>
  <si>
    <t>http://www.meedio.com/</t>
  </si>
  <si>
    <t>ee865c50-5766-82f5-df72-e2e43ce72c8f</t>
  </si>
  <si>
    <t>Meedle</t>
  </si>
  <si>
    <t>http://meedle.co/</t>
  </si>
  <si>
    <t>76687992-fb4b-eac3-633b-82bee0fef288</t>
  </si>
  <si>
    <t>MeeDoc</t>
  </si>
  <si>
    <t>http://www.meedoc.com</t>
  </si>
  <si>
    <t>d0245769-dd24-e656-9d8e-492c508132f0</t>
  </si>
  <si>
    <t>Meedor</t>
  </si>
  <si>
    <t>http://www.meedor.com</t>
  </si>
  <si>
    <t>6577e5f2-8bfb-ee4d-aec4-8447f77ae3e2</t>
  </si>
  <si>
    <t>Meedow</t>
  </si>
  <si>
    <t>http://www.meedow.com/</t>
  </si>
  <si>
    <t>9314c61f-cd41-6952-8677-79c0d9552469</t>
  </si>
  <si>
    <t>Meeduck Educational Foundation</t>
  </si>
  <si>
    <t>http://www.meeduck.com</t>
  </si>
  <si>
    <t>81a58e2b-70c3-d296-9352-c551c0697bac</t>
  </si>
  <si>
    <t>Meeet</t>
  </si>
  <si>
    <t>http://meeet.co/</t>
  </si>
  <si>
    <t>c104bf6a-42d7-a661-31ba-ce7bff34939c</t>
  </si>
  <si>
    <t>Meeets</t>
  </si>
  <si>
    <t>http://www.meeets.com.br</t>
  </si>
  <si>
    <t>4e78706e-7a2e-0942-0124-5917d6a949d1</t>
  </si>
  <si>
    <t>Meefind.com</t>
  </si>
  <si>
    <t>http://meefind.com</t>
  </si>
  <si>
    <t>681bd656-2d2a-d358-9b67-20a10cb786ca</t>
  </si>
  <si>
    <t>MEEFUND</t>
  </si>
  <si>
    <t>https://www.meefund.com/</t>
  </si>
  <si>
    <t>5a4d9e2c-83d2-0cc6-c7f7-60b0e2e99a74</t>
  </si>
  <si>
    <t>MeeGenius</t>
  </si>
  <si>
    <t>http://www.meegenius.com</t>
  </si>
  <si>
    <t>fe12ec0f-8882-4ffa-ca03-09f152f2ce09</t>
  </si>
  <si>
    <t>Meehan Electrical Services</t>
  </si>
  <si>
    <t>http://www.meehanelectricalservices.com</t>
  </si>
  <si>
    <t>04e8bb70-02b5-d66a-f3f7-798e399a4367</t>
  </si>
  <si>
    <t>Meehan Greene Technologies</t>
  </si>
  <si>
    <t>http://meehangreene.com/</t>
  </si>
  <si>
    <t>bd4cf39d-8a05-ff2c-747c-66967a818f23</t>
  </si>
  <si>
    <t>Meehan Mutual Fund, Inc.</t>
  </si>
  <si>
    <t>http://www.meehanmutualfunds.com</t>
  </si>
  <si>
    <t>c566ec73-caf0-5cfe-ad11-2a43b2abfa7e</t>
  </si>
  <si>
    <t>Meeho!</t>
  </si>
  <si>
    <t>http://www.meeho.net</t>
  </si>
  <si>
    <t>35324cd2-eb5b-5567-1d05-69999ece9969</t>
  </si>
  <si>
    <t>MeeID</t>
  </si>
  <si>
    <t>http://www.meeid.com</t>
  </si>
  <si>
    <t>071378fd-1b2d-79ed-e3b6-19979219a81a</t>
  </si>
  <si>
    <t>Meek Biotics</t>
  </si>
  <si>
    <t>http://www.meekbiotics.co.za/</t>
  </si>
  <si>
    <t>f30ed563-3227-f786-2720-a37465ffbdcf</t>
  </si>
  <si>
    <t>Meek is Murder</t>
  </si>
  <si>
    <t>http://meekismurder.com</t>
  </si>
  <si>
    <t>19b6d38e-fe81-ff3f-9367-0a0da84ed38e</t>
  </si>
  <si>
    <t>Meekan</t>
  </si>
  <si>
    <t>http://www.meekan.com</t>
  </si>
  <si>
    <t>f9ebdf15-fb0a-e5f3-549a-66cd7ad5842c</t>
  </si>
  <si>
    <t>Meeklee!</t>
  </si>
  <si>
    <t>http://www.meeklee.com</t>
  </si>
  <si>
    <t>ab7a43c4-3edb-afc6-9dc3-367a78d6a484</t>
  </si>
  <si>
    <t>Meekvape Ltd</t>
  </si>
  <si>
    <t>https://www.vape.uk.com</t>
  </si>
  <si>
    <t>ec175db1-ed82-fc93-62f8-9f89e7762701</t>
  </si>
  <si>
    <t>Meelance, Inc.</t>
  </si>
  <si>
    <t>https://www.meelance.co/</t>
  </si>
  <si>
    <t>3ca944f4-ce28-320f-30e8-925ec36661f4</t>
  </si>
  <si>
    <t>MEElectronics</t>
  </si>
  <si>
    <t>http://www.meelec.com</t>
  </si>
  <si>
    <t>2171242f-034b-9419-fcf7-eff02d1ec845</t>
  </si>
  <si>
    <t>Meello</t>
  </si>
  <si>
    <t>http://meello.co</t>
  </si>
  <si>
    <t>53bca47f-9e5f-e08e-954d-ec23dda1b70c</t>
  </si>
  <si>
    <t>Meelo Logic</t>
  </si>
  <si>
    <t>http://www.meelo.com</t>
  </si>
  <si>
    <t>50e07de3-4cad-cdc2-bc30-18fa45161151</t>
  </si>
  <si>
    <t>MEEM</t>
  </si>
  <si>
    <t>https://www.meemmemory.com/</t>
  </si>
  <si>
    <t>89bf4a2a-f858-6bb4-22cb-fa30ffeee4c4</t>
  </si>
  <si>
    <t>Meem Technology</t>
  </si>
  <si>
    <t>http://meem-technologies.com</t>
  </si>
  <si>
    <t>98c1bc00-60de-2519-7841-6ce6e24bb401</t>
  </si>
  <si>
    <t>Meemee.Tv</t>
  </si>
  <si>
    <t>https://meemee.tv</t>
  </si>
  <si>
    <t>9dc0208f-8334-4609-d3c8-17b5d18a9ac0</t>
  </si>
  <si>
    <t>meemic holdings</t>
  </si>
  <si>
    <t>https://www.meemic.com/</t>
  </si>
  <si>
    <t>ddd7e002-bfd9-0c56-3c89-e373df849eaa</t>
  </si>
  <si>
    <t>Meemim</t>
  </si>
  <si>
    <t>http://www.meemim.com</t>
  </si>
  <si>
    <t>8ce3826f-c2b7-4e85-8a6e-e4e1c102b753</t>
  </si>
  <si>
    <t>MeeMix</t>
  </si>
  <si>
    <t>http://www.meemix.biz</t>
  </si>
  <si>
    <t>13583b2b-6da5-e575-65a3-21216cda850d</t>
  </si>
  <si>
    <t>meemo</t>
  </si>
  <si>
    <t>http://www.meemo.me</t>
  </si>
  <si>
    <t>c62974b8-d933-55c1-d2ea-f7edda7388c3</t>
  </si>
  <si>
    <t>Meemo</t>
  </si>
  <si>
    <t>http://www.joinmeemo.com</t>
  </si>
  <si>
    <t>0dd42469-3768-49e3-827f-93c53a9f875f</t>
  </si>
  <si>
    <t>Meena Bazaar</t>
  </si>
  <si>
    <t>http://meenabazaar.in/</t>
  </si>
  <si>
    <t>3a221109-9d59-76c8-1a70-c81b6fb2218a</t>
  </si>
  <si>
    <t>Meenakshi Softwares And Consultants</t>
  </si>
  <si>
    <t>http://www.mesofco.com</t>
  </si>
  <si>
    <t>e6b0e513-9ff1-0c26-4d26-3368d473bdf6</t>
  </si>
  <si>
    <t>Meenax Infotech India</t>
  </si>
  <si>
    <t>http://www.meenax.com/</t>
  </si>
  <si>
    <t>15b8a81d-2b7b-54ce-0b7c-dbf26bb4491c</t>
  </si>
  <si>
    <t>Meener</t>
  </si>
  <si>
    <t>http://www.meener.com/home/</t>
  </si>
  <si>
    <t>b79d00a3-bd18-ebf7-1d57-e413488ef6a5</t>
  </si>
  <si>
    <t>MeenGi</t>
  </si>
  <si>
    <t>http://meengi.com/</t>
  </si>
  <si>
    <t>9d7a9b56-6060-1827-4328-8b989922097b</t>
  </si>
  <si>
    <t>Meenu Goswami Principal Bal Bharti Public School</t>
  </si>
  <si>
    <t>http://balbharatipp.org/</t>
  </si>
  <si>
    <t>3a8d2abe-ab25-1002-cda9-77de3e767c3c</t>
  </si>
  <si>
    <t>MEEP</t>
  </si>
  <si>
    <t>http://meepinc.com</t>
  </si>
  <si>
    <t>6bcfd403-0bed-7d4a-5d9f-af510c5c94ac</t>
  </si>
  <si>
    <t>Meep! Media Inc</t>
  </si>
  <si>
    <t>http://www.meep.com</t>
  </si>
  <si>
    <t>a444913b-9220-a788-2d4d-8b4d65b2a892</t>
  </si>
  <si>
    <t>Meeple</t>
  </si>
  <si>
    <t>http://meeplebeta.com</t>
  </si>
  <si>
    <t>0c13459f-f585-f8ce-d20f-436efa31ee41</t>
  </si>
  <si>
    <t>Meeple Circus</t>
  </si>
  <si>
    <t>http://www.meeplecircus.com</t>
  </si>
  <si>
    <t>2a878aa6-eff3-8cf4-e20b-d81b5fd434d0</t>
  </si>
  <si>
    <t>Meeples Games</t>
  </si>
  <si>
    <t>http://meeplesgames.com/</t>
  </si>
  <si>
    <t>c22464a7-5344-72e6-c92d-32ed0796cfe3</t>
  </si>
  <si>
    <t>Meepoll</t>
  </si>
  <si>
    <t>http://www.meepoll.com</t>
  </si>
  <si>
    <t>3c97660b-c4db-72a9-fcf5-915e128fd275</t>
  </si>
  <si>
    <t>Meeps</t>
  </si>
  <si>
    <t>http://meeps.com</t>
  </si>
  <si>
    <t>75106aa0-324b-2873-1d54-2d7ee44ceba9</t>
  </si>
  <si>
    <t>meepShop</t>
  </si>
  <si>
    <t>http://www.meepshop.com/en-us/home.html</t>
  </si>
  <si>
    <t>8c5d0981-5c8c-6528-968f-9789112240d6</t>
  </si>
  <si>
    <t>Meer</t>
  </si>
  <si>
    <t>http://www.trademeer.com</t>
  </si>
  <si>
    <t>93f17f77-5483-6d29-79f6-79f7a492fb65</t>
  </si>
  <si>
    <t>Meerchant, Inc.</t>
  </si>
  <si>
    <t>http://www.meerchant.com</t>
  </si>
  <si>
    <t>002f2e1d-7e59-cc9c-0d33-e7f19f567739</t>
  </si>
  <si>
    <t>Meerkat</t>
  </si>
  <si>
    <t>http://www.meerkat.com.br/</t>
  </si>
  <si>
    <t>3b116a8f-2adc-3ef8-d75e-db07fc883d10</t>
  </si>
  <si>
    <t>Meerkat Monitor</t>
  </si>
  <si>
    <t>http://meerkat-monitor.org</t>
  </si>
  <si>
    <t>db049081-b9b8-ad5a-0a8d-7d857399a891</t>
  </si>
  <si>
    <t>Meerkat Streams</t>
  </si>
  <si>
    <t>http://meerkatstreams.com/</t>
  </si>
  <si>
    <t>23ed3ec3-6109-d2f9-8ecb-51ffdeafd618</t>
  </si>
  <si>
    <t>MeerkatGear</t>
  </si>
  <si>
    <t>http://www.meerkatgear.co/</t>
  </si>
  <si>
    <t>184429b3-cf4d-aae3-77d6-8b09525bd7c2</t>
  </si>
  <si>
    <t>Meero</t>
  </si>
  <si>
    <t>https://www.meero.fr/fr/</t>
  </si>
  <si>
    <t>272da38c-07cb-0d40-9b0b-19768ea6207e</t>
  </si>
  <si>
    <t>Meers Advertising</t>
  </si>
  <si>
    <t>https://meers.com/</t>
  </si>
  <si>
    <t>6c8ff8f5-f1a5-716a-4e42-689ca042cb63</t>
  </si>
  <si>
    <t>Meersense</t>
  </si>
  <si>
    <t>http://www.meersense.com</t>
  </si>
  <si>
    <t>7998be90-460d-160e-03fc-bfe5f4fc2421</t>
  </si>
  <si>
    <t>Meerut University</t>
  </si>
  <si>
    <t>5042b96d-afca-a2b1-5256-df50670cdb05</t>
  </si>
  <si>
    <t>MeeSabzi</t>
  </si>
  <si>
    <t>http://www.meesabzi.com</t>
  </si>
  <si>
    <t>57423112-4d2c-32fb-03d1-7a36c18f4470</t>
  </si>
  <si>
    <t>Meeschaert Capital Partners</t>
  </si>
  <si>
    <t>http://private-equity.meeschaert.com/</t>
  </si>
  <si>
    <t>423e6079-efe6-39e6-00dd-12dbf65cd9b5</t>
  </si>
  <si>
    <t>Meesha Media Group, LLC</t>
  </si>
  <si>
    <t>http://www.meesha.net</t>
  </si>
  <si>
    <t>32c9c1f1-a4e8-d5f6-e254-026e7d09705d</t>
  </si>
  <si>
    <t>Meesho</t>
  </si>
  <si>
    <t>http://www.meesho.com/</t>
  </si>
  <si>
    <t>2922a96e-7c17-3580-beef-48fb5173b404</t>
  </si>
  <si>
    <t>meesocial</t>
  </si>
  <si>
    <t>http://www.meesocial.com</t>
  </si>
  <si>
    <t>20b26f1d-38bd-e3d4-ab46-dfacbe72fe87</t>
  </si>
  <si>
    <t>MeesPierson</t>
  </si>
  <si>
    <t>https://www.abnamro.nl</t>
  </si>
  <si>
    <t>a1ea3eb9-515a-a120-d6f6-345904504f61</t>
  </si>
  <si>
    <t>Meesys</t>
  </si>
  <si>
    <t>http://www.meesys.com</t>
  </si>
  <si>
    <t>392e05ca-9b6b-140d-b304-4dfdd4196081</t>
  </si>
  <si>
    <t>MEET</t>
  </si>
  <si>
    <t>http://meet.mit.edu</t>
  </si>
  <si>
    <t>c4b7cb97-37e6-2e7b-6366-578d28c4f002</t>
  </si>
  <si>
    <t>Meet &amp; Close</t>
  </si>
  <si>
    <t>http://meetandclose.com</t>
  </si>
  <si>
    <t>7f5a4174-51fc-016b-b2b2-928268305400</t>
  </si>
  <si>
    <t>Meet and Jam</t>
  </si>
  <si>
    <t>https://meetandjam.com</t>
  </si>
  <si>
    <t>a2ac0d5b-f56a-68f0-4569-9b5c7fe491b9</t>
  </si>
  <si>
    <t>Meet Bob</t>
  </si>
  <si>
    <t>http://meet-bob.com/</t>
  </si>
  <si>
    <t>5526d70c-83d4-4e72-2afa-8a4e7f3e7d61</t>
  </si>
  <si>
    <t>Meet Boutique</t>
  </si>
  <si>
    <t>http://www.meetboutiquehotels.com/index_en.html</t>
  </si>
  <si>
    <t>fa832f96-6c49-be8b-3ffa-f0ea16e5d9bb</t>
  </si>
  <si>
    <t>Meet Gatsby</t>
  </si>
  <si>
    <t>http://meetgatsby.com</t>
  </si>
  <si>
    <t>9157d96e-eddd-0cf8-0a08-1fd10046f313</t>
  </si>
  <si>
    <t>Meet hackers</t>
  </si>
  <si>
    <t>http://www.meethackers.com/</t>
  </si>
  <si>
    <t>5a6674e7-7b51-4863-e9f6-65c96dc5ad1f</t>
  </si>
  <si>
    <t>Meet Love Birds</t>
  </si>
  <si>
    <t>http://www.meetlovebirds.com</t>
  </si>
  <si>
    <t>a7292d3a-03fe-e22c-64b2-75b8dd28e83c</t>
  </si>
  <si>
    <t>Meet My Designer</t>
  </si>
  <si>
    <t>http://www.meetmydesigner.com</t>
  </si>
  <si>
    <t>7b50f8fc-b062-d74e-afcc-9dd553eacf5c</t>
  </si>
  <si>
    <t>Meet My Dog</t>
  </si>
  <si>
    <t>http://meetmydogapp.com/</t>
  </si>
  <si>
    <t>65a36a70-3339-a974-78ff-be2ab4026ad6</t>
  </si>
  <si>
    <t>Meet My Friend</t>
  </si>
  <si>
    <t>http://meetmyfriend.me</t>
  </si>
  <si>
    <t>d2695d89-74c8-ec2d-6894-a3ea40669f7a</t>
  </si>
  <si>
    <t>Meet My Friends</t>
  </si>
  <si>
    <t>http://www.meetmyfriends.co</t>
  </si>
  <si>
    <t>49b5fb7f-ee5d-0d06-4809-d2af49034a92</t>
  </si>
  <si>
    <t>Meet My Talent</t>
  </si>
  <si>
    <t>http://www.meetmytalent.com</t>
  </si>
  <si>
    <t>cc186529-affb-f1e1-0463-0a21706ae1aa</t>
  </si>
  <si>
    <t>Meet Now Live</t>
  </si>
  <si>
    <t>http://www.meetnowlive.com</t>
  </si>
  <si>
    <t>f10614af-ff2c-9670-c850-d0eb32bcd11f</t>
  </si>
  <si>
    <t>Meet Sally</t>
  </si>
  <si>
    <t>http://meetsally.ai</t>
  </si>
  <si>
    <t>cf1e2b58-a1a5-4f8f-ee60-4ad6590ab7ba</t>
  </si>
  <si>
    <t>Meet Schools</t>
  </si>
  <si>
    <t>https://meetschools.com</t>
  </si>
  <si>
    <t>5d4f1864-ac52-9e65-46b0-ca9d45a4e549</t>
  </si>
  <si>
    <t>Meet the Media Guru</t>
  </si>
  <si>
    <t>http://www.meetthemediaguru.org/</t>
  </si>
  <si>
    <t>3b018556-2dc7-cac2-eb55-a8319634350a</t>
  </si>
  <si>
    <t>Meet The Real Me</t>
  </si>
  <si>
    <t>http://www.meettherealme.co.uk</t>
  </si>
  <si>
    <t>d8361efd-3578-a07f-3574-b693258ece05</t>
  </si>
  <si>
    <t>Meet the Startup</t>
  </si>
  <si>
    <t>http://meetthestartup.com/</t>
  </si>
  <si>
    <t>2d20be2d-2619-6a61-1fcf-88d0ea08ee98</t>
  </si>
  <si>
    <t>Meet the table</t>
  </si>
  <si>
    <t>http://www.meetthetable.org</t>
  </si>
  <si>
    <t>471ec1a0-cb04-a2c8-929c-211ad9b3556e</t>
  </si>
  <si>
    <t>Meet Your People</t>
  </si>
  <si>
    <t>http://meetyourpeople.fr/</t>
  </si>
  <si>
    <t>e6e458fc-1df6-f5fa-e975-d41192a5b644</t>
  </si>
  <si>
    <t>Meet Your Personal Trainer</t>
  </si>
  <si>
    <t>http://www.meetyourpersonaltrainer.com.au</t>
  </si>
  <si>
    <t>46fb24f7-4109-aa40-a541-04eabb25241e</t>
  </si>
  <si>
    <t>meet zebra</t>
  </si>
  <si>
    <t>http://www.zebrand.com.au</t>
  </si>
  <si>
    <t>43884d7a-c6f6-bf47-2af7-e56ec9a693c0</t>
  </si>
  <si>
    <t>meet-a-local</t>
  </si>
  <si>
    <t>http://www.meet-a-local.com/</t>
  </si>
  <si>
    <t>fe6bae9d-8e74-0a0b-0c91-bd61576ba451</t>
  </si>
  <si>
    <t>Meet-Meme</t>
  </si>
  <si>
    <t>http://www.meet-meme.com</t>
  </si>
  <si>
    <t>1fda6553-2620-9cf4-00db-c88461f36fb4</t>
  </si>
  <si>
    <t>Meet.com</t>
  </si>
  <si>
    <t>http://meet.com</t>
  </si>
  <si>
    <t>8d5c3665-4b47-4bf2-1eb5-be52a1981666</t>
  </si>
  <si>
    <t>meet&amp;seed</t>
  </si>
  <si>
    <t>http://www.meet-seed.com</t>
  </si>
  <si>
    <t>66edad8e-6c8b-585c-5658-a4d5f21addb9</t>
  </si>
  <si>
    <t>Meet2Talk</t>
  </si>
  <si>
    <t>http://www.meet2talk.com/</t>
  </si>
  <si>
    <t>85f7e5ed-c221-02c3-30f0-e2a49a4946a2</t>
  </si>
  <si>
    <t>Meeta</t>
  </si>
  <si>
    <t>http://meeta.com</t>
  </si>
  <si>
    <t>0d96b1c0-b5c8-3f5a-fb13-e799bd5ee44b</t>
  </si>
  <si>
    <t>Meetal</t>
  </si>
  <si>
    <t>http://www.meetel.com</t>
  </si>
  <si>
    <t>04326b57-2c0f-10dc-1ccf-aac16f466c0c</t>
  </si>
  <si>
    <t>Meetale</t>
  </si>
  <si>
    <t>http://www.meetale.com/</t>
  </si>
  <si>
    <t>52248921-cac1-5329-4501-4764242869c8</t>
  </si>
  <si>
    <t>Meetalytics</t>
  </si>
  <si>
    <t>http://www.meetalytics.com</t>
  </si>
  <si>
    <t>188875ff-7672-649d-3688-40b9ce73bdd6</t>
  </si>
  <si>
    <t>Meetapp</t>
  </si>
  <si>
    <t>http://www.trymeetapp.com</t>
  </si>
  <si>
    <t>bb895af2-8b24-0248-ffea-f984f42979e2</t>
  </si>
  <si>
    <t>MeetApp</t>
  </si>
  <si>
    <t>http://www.getmeetapp.net/</t>
  </si>
  <si>
    <t>76a7c737-2884-76c4-abf2-940f9732a471</t>
  </si>
  <si>
    <t>http://www.meetappevent.com</t>
  </si>
  <si>
    <t>8d5594fb-d8ef-12fa-d464-60d61a61b84e</t>
  </si>
  <si>
    <t>Meetberry</t>
  </si>
  <si>
    <t>http://www.meetberry.nl</t>
  </si>
  <si>
    <t>b78b6dfb-1021-5233-adce-0546c3d1ebe8</t>
  </si>
  <si>
    <t>MEETBIZ</t>
  </si>
  <si>
    <t>http://www.meetbiz.net</t>
  </si>
  <si>
    <t>3258b2d2-9b89-dce2-9161-5546c02d0f5b</t>
  </si>
  <si>
    <t>MeetBrides</t>
  </si>
  <si>
    <t>http://meetbrides.online/</t>
  </si>
  <si>
    <t>cb5fb584-1077-1d6d-f73d-01ca30e9be42</t>
  </si>
  <si>
    <t>Meetcalvin</t>
  </si>
  <si>
    <t>https://www.meetcalvin.com</t>
  </si>
  <si>
    <t>a09fc6cd-0b89-c3ac-8c80-eb4d7015add7</t>
  </si>
  <si>
    <t>MeetCast</t>
  </si>
  <si>
    <t>http://www.meetcast.com</t>
  </si>
  <si>
    <t>7865c62a-0e1a-4726-a9eb-1dbb0f747d3b</t>
  </si>
  <si>
    <t>MeetChina.com</t>
  </si>
  <si>
    <t>http://www.meetchina.com</t>
  </si>
  <si>
    <t>55e4982f-e3df-ab11-398d-ac1af7fb7e6d</t>
  </si>
  <si>
    <t>MeetCute</t>
  </si>
  <si>
    <t>http://meetcute.org</t>
  </si>
  <si>
    <t>5ab831a4-0cb3-bf03-8fa6-5050f3cd3569</t>
  </si>
  <si>
    <t>https://www.meetcute.io/</t>
  </si>
  <si>
    <t>ab48e0a1-7dd0-efd1-350c-a8f69fd089b8</t>
  </si>
  <si>
    <t>MeetDistrict</t>
  </si>
  <si>
    <t>http://meetdistrict.com/</t>
  </si>
  <si>
    <t>46478e3d-f4af-f36c-12d0-8ef34a6b9256</t>
  </si>
  <si>
    <t>MeetDoctor</t>
  </si>
  <si>
    <t>http://meetdoctor.com</t>
  </si>
  <si>
    <t>6e2e0b49-3325-236f-5e67-a04d44eb236b</t>
  </si>
  <si>
    <t>Meetdraw</t>
  </si>
  <si>
    <t>http://www.meetdraw.com/</t>
  </si>
  <si>
    <t>7a6bcec3-e55d-c741-eefc-e8e0419d88f8</t>
  </si>
  <si>
    <t>Meete</t>
  </si>
  <si>
    <t>https://meete.co</t>
  </si>
  <si>
    <t>be977443-7c7b-50e8-e0f3-595e03ec1081</t>
  </si>
  <si>
    <t>Meeteasy Technology Limited</t>
  </si>
  <si>
    <t>http://www.meeteasy.com.cn</t>
  </si>
  <si>
    <t>8636e2a5-9454-146d-044a-a7bf49a298ba</t>
  </si>
  <si>
    <t>Meeteor</t>
  </si>
  <si>
    <t>http://www.meeteor.com</t>
  </si>
  <si>
    <t>0839c8e4-f179-8955-f23a-36ac2b27527d</t>
  </si>
  <si>
    <t>2fd18f28-85e4-437e-3e4b-c91b34c68533</t>
  </si>
  <si>
    <t>Meeter</t>
  </si>
  <si>
    <t>http://www.meeterapp.com/</t>
  </si>
  <si>
    <t>db01496c-17ed-e201-aa81-68289fc85b14</t>
  </si>
  <si>
    <t>Meetey</t>
  </si>
  <si>
    <t>http://www.meetey.com</t>
  </si>
  <si>
    <t>98da849f-dd48-3723-3083-250fba8c843b</t>
  </si>
  <si>
    <t>MeetGadget</t>
  </si>
  <si>
    <t>http://www.meetgadget.com</t>
  </si>
  <si>
    <t>a2b04f1e-40de-03d5-0ea0-b0523df88adf</t>
  </si>
  <si>
    <t>MeetHarry&amp;Co</t>
  </si>
  <si>
    <t>http://meetharry.co</t>
  </si>
  <si>
    <t>b4e2dec0-3f58-3d80-bb36-af87841c3ec3</t>
  </si>
  <si>
    <t>meetHere</t>
  </si>
  <si>
    <t>https://meethere.net</t>
  </si>
  <si>
    <t>a0ef4809-b77c-b4b6-a5e9-aab1f973f17c</t>
  </si>
  <si>
    <t>MeetHour</t>
  </si>
  <si>
    <t>http://meethour.com</t>
  </si>
  <si>
    <t>97ffd51a-3ae9-b64c-ac80-ca28525b0434</t>
  </si>
  <si>
    <t>Meetian, Inc</t>
  </si>
  <si>
    <t>http://www.meetian.com</t>
  </si>
  <si>
    <t>2eba3b47-2b4f-70ec-7a11-7e7aeb61be4b</t>
  </si>
  <si>
    <t>Meetic</t>
  </si>
  <si>
    <t>http://www.meetic.com</t>
  </si>
  <si>
    <t>49061dfe-926f-0ce4-91d1-adca94ac606a</t>
  </si>
  <si>
    <t>Meetie</t>
  </si>
  <si>
    <t>https://fb.me/getmeetie</t>
  </si>
  <si>
    <t>5084b378-b440-34d5-0437-0ba55db68fc5</t>
  </si>
  <si>
    <t>MEETiiN</t>
  </si>
  <si>
    <t>http://www.meetiin.com</t>
  </si>
  <si>
    <t>23aa99af-d88a-be82-925d-fd7ef79a7ff7</t>
  </si>
  <si>
    <t>Meetime</t>
  </si>
  <si>
    <t>https://meetime.com.br</t>
  </si>
  <si>
    <t>afc061e2-249a-f513-ed0a-f0caef3d61c5</t>
  </si>
  <si>
    <t>Meetin.gs</t>
  </si>
  <si>
    <t>http://www.meetin.gs</t>
  </si>
  <si>
    <t>0154f35f-f242-6151-9d9d-c18ee1e17456</t>
  </si>
  <si>
    <t>Meetineo</t>
  </si>
  <si>
    <t>http://www.meetineo.com/</t>
  </si>
  <si>
    <t>bbf18651-e7ae-0e72-fc66-cd0a232dc262</t>
  </si>
  <si>
    <t>MEETING</t>
  </si>
  <si>
    <t>http://meeting.d2.io/</t>
  </si>
  <si>
    <t>4b57a1ff-2fba-c0b0-bab0-c114f8757cdc</t>
  </si>
  <si>
    <t>Meeting Angels</t>
  </si>
  <si>
    <t>http://meetingangels.com/</t>
  </si>
  <si>
    <t>e8d235bf-38a1-58cc-3283-01014a51a8c9</t>
  </si>
  <si>
    <t>Meeting Application</t>
  </si>
  <si>
    <t>http://meetingapplication.com</t>
  </si>
  <si>
    <t>99dfc1de-a950-7743-10e9-40fa1cb636cd</t>
  </si>
  <si>
    <t>Meeting Box.</t>
  </si>
  <si>
    <t>https://www.meetingbox.co</t>
  </si>
  <si>
    <t>8227e7e9-fb8c-7910-06be-ec2ea0c08bb7</t>
  </si>
  <si>
    <t>Meeting Lists Database</t>
  </si>
  <si>
    <t>http://www.meetinglists.com</t>
  </si>
  <si>
    <t>dd9b3719-443a-f99c-5a86-61dd441e9f3c</t>
  </si>
  <si>
    <t>Meeting Minds Experts</t>
  </si>
  <si>
    <t>http://meetingmindsdubai.com/</t>
  </si>
  <si>
    <t>50ce5803-47da-433b-6d9c-d5b09d28fc79</t>
  </si>
  <si>
    <t>Meeting of the Minds</t>
  </si>
  <si>
    <t>http://cityminded.org/</t>
  </si>
  <si>
    <t>f5d453b5-bcc6-54ff-62f4-ded82b906f2c</t>
  </si>
  <si>
    <t>Meeting Professionals International</t>
  </si>
  <si>
    <t>http://www.mpiweb.org/</t>
  </si>
  <si>
    <t>20c58e85-c3c9-f259-5678-aa487a4d0fc3</t>
  </si>
  <si>
    <t>Meeting Pulse</t>
  </si>
  <si>
    <t>https://meet.ps/</t>
  </si>
  <si>
    <t>3ca09459-e12c-b929-ee1c-406f9c9d950e</t>
  </si>
  <si>
    <t>Meeting Services,Inc.</t>
  </si>
  <si>
    <t>http://www.meetingservicesinc.com</t>
  </si>
  <si>
    <t>d84d5367-1470-93a9-ebd0-b97f4e66a1eb</t>
  </si>
  <si>
    <t>Meeting To You</t>
  </si>
  <si>
    <t>http://meetingtoyou.com</t>
  </si>
  <si>
    <t>d7a5ca59-5db5-98bd-7516-026eadc7e11f</t>
  </si>
  <si>
    <t>Meeting Tomorrow</t>
  </si>
  <si>
    <t>http://meetingtomorrow.com/</t>
  </si>
  <si>
    <t>fe1dab7b-bc5b-c6f4-5c7d-9f914feb010e</t>
  </si>
  <si>
    <t>Meetingbird</t>
  </si>
  <si>
    <t>http://www.meetingbird.com/</t>
  </si>
  <si>
    <t>4a689785-7e95-7028-fab3-1477159c48fd</t>
  </si>
  <si>
    <t>MeetingBurner</t>
  </si>
  <si>
    <t>http://www.meetingburner.com</t>
  </si>
  <si>
    <t>6882b910-7258-93fd-c92e-3e431e17e574</t>
  </si>
  <si>
    <t>Meetingg</t>
  </si>
  <si>
    <t>http://www.meetingg.com</t>
  </si>
  <si>
    <t>f9472073-9b63-8c4a-9ce0-36e704401942</t>
  </si>
  <si>
    <t>Meetinghouse Bank</t>
  </si>
  <si>
    <t>http://www.meetinghousebank.com</t>
  </si>
  <si>
    <t>fc4c7fee-a71b-596d-209c-9486e57922d2</t>
  </si>
  <si>
    <t>MeetingKing</t>
  </si>
  <si>
    <t>http://meetingking.com</t>
  </si>
  <si>
    <t>7d4f8127-fb20-721b-5179-37514e5eee84</t>
  </si>
  <si>
    <t>meetingle.com</t>
  </si>
  <si>
    <t>http://www.meetingle.com</t>
  </si>
  <si>
    <t>e25406e0-0207-85d5-d1b7-e669e9e4bc4b</t>
  </si>
  <si>
    <t>MeetingMatrix International</t>
  </si>
  <si>
    <t>http://www.meetingmatrix.com</t>
  </si>
  <si>
    <t>f334b24d-75bb-1b85-b12d-38c9fe68a7ef</t>
  </si>
  <si>
    <t>Meetingmax</t>
  </si>
  <si>
    <t>http://meetingmax.cc</t>
  </si>
  <si>
    <t>93c7f4e5-0f84-b0dc-b068-468e80940da7</t>
  </si>
  <si>
    <t>Meetingmix.com</t>
  </si>
  <si>
    <t>http://www.meetingmix.com/</t>
  </si>
  <si>
    <t>71a42510-e582-885d-6198-fcd592f860dc</t>
  </si>
  <si>
    <t>MeetingMogul - One Touch Conference Call Dialer Business Calendar App</t>
  </si>
  <si>
    <t>http://www.meetingmogulapp.com/</t>
  </si>
  <si>
    <t>9f77f53f-4746-af35-455a-3809f4cdb998</t>
  </si>
  <si>
    <t>MeetingOne</t>
  </si>
  <si>
    <t>http://www.meetingone.com</t>
  </si>
  <si>
    <t>2e2b3f9f-2f3d-4d12-ca5b-859fb0c3a26c</t>
  </si>
  <si>
    <t>Meetingpackage.com</t>
  </si>
  <si>
    <t>http://www.meetingpackage.com</t>
  </si>
  <si>
    <t>f1779d1c-556d-4c84-17ca-c8c70186ce4a</t>
  </si>
  <si>
    <t>MeetingPlay</t>
  </si>
  <si>
    <t>http://www.meetingplay.com</t>
  </si>
  <si>
    <t>2a90f2db-3026-0d0f-ca16-4708c33ec232</t>
  </si>
  <si>
    <t>MeetingPulse</t>
  </si>
  <si>
    <t>http://www.meetingpulse.io</t>
  </si>
  <si>
    <t>f4b65006-a7fa-4f68-55e4-7c6646f4e6b8</t>
  </si>
  <si>
    <t>meetingRoom</t>
  </si>
  <si>
    <t>http://meetingroom.io</t>
  </si>
  <si>
    <t>f557e620-f87c-976f-b4cb-8854fa4a3da3</t>
  </si>
  <si>
    <t>MeetingRooms.com</t>
  </si>
  <si>
    <t>http://meetingrooms.com</t>
  </si>
  <si>
    <t>c56f1a4b-3d56-9ea6-ebdf-ab622d28dc51</t>
  </si>
  <si>
    <t>Meetings And Offices</t>
  </si>
  <si>
    <t>https://www.meetingsandoffices.com/</t>
  </si>
  <si>
    <t>32311275-4783-c7da-c730-546691efdc01</t>
  </si>
  <si>
    <t>Meetings.io</t>
  </si>
  <si>
    <t>http://meetings.io</t>
  </si>
  <si>
    <t>8dd5898b-9691-1ea2-6ba0-b2293cd6f87b</t>
  </si>
  <si>
    <t>Meetingsbooker.com</t>
  </si>
  <si>
    <t>http://www.meetingsbooker.com</t>
  </si>
  <si>
    <t>a5b5229e-56ec-be9b-3efc-5cf6ca4d70cf</t>
  </si>
  <si>
    <t>MeetingSense Software</t>
  </si>
  <si>
    <t>http://www.meetingsense.com</t>
  </si>
  <si>
    <t>17896070-bd2f-094f-7f64-f41e96a78699</t>
  </si>
  <si>
    <t>MeetingSift</t>
  </si>
  <si>
    <t>http://www.meetingsift.com</t>
  </si>
  <si>
    <t>0d3fcb86-c76a-c100-15c6-5f8032e6ad01</t>
  </si>
  <si>
    <t>MeetingSprout</t>
  </si>
  <si>
    <t>http://meetingsprout.com</t>
  </si>
  <si>
    <t>d7612f38-c856-c972-cbd6-cc15c03c2dfc</t>
  </si>
  <si>
    <t>MeetingUniverse</t>
  </si>
  <si>
    <t>http://www.meetinguniverse.com</t>
  </si>
  <si>
    <t>d50e6083-bfe4-536b-1bc7-fe51555039c7</t>
  </si>
  <si>
    <t>MeetingVoice</t>
  </si>
  <si>
    <t>http://www.meetingvoice.com</t>
  </si>
  <si>
    <t>303172e0-d319-7e97-4559-151fcc423ee1</t>
  </si>
  <si>
    <t>MeetingWave</t>
  </si>
  <si>
    <t>http://www.meetingwave.com</t>
  </si>
  <si>
    <t>39af1500-e99b-793f-da10-c4217d5537a9</t>
  </si>
  <si>
    <t>Meetingzip</t>
  </si>
  <si>
    <t>http://meetingzip.com/</t>
  </si>
  <si>
    <t>80263fcf-ee77-f6c7-087f-df9759b53270</t>
  </si>
  <si>
    <t>meetinvest AG</t>
  </si>
  <si>
    <t>https://meetinvest.com</t>
  </si>
  <si>
    <t>fd5bf9cd-aefc-54cf-cb22-4a533903c0e1</t>
  </si>
  <si>
    <t>Meetio</t>
  </si>
  <si>
    <t>http://www.getmeetio.com</t>
  </si>
  <si>
    <t>baa91f57-24b5-2a4b-b757-fde1cc99b61a</t>
  </si>
  <si>
    <t>meetive</t>
  </si>
  <si>
    <t>http://www.meetive.com</t>
  </si>
  <si>
    <t>3c7eea79-4abd-dd3c-999e-98d232af89cd</t>
  </si>
  <si>
    <t>Meetix VR</t>
  </si>
  <si>
    <t>https://www.meetix.io</t>
  </si>
  <si>
    <t>e69ebb47-1125-773c-c12e-8c5400245b30</t>
  </si>
  <si>
    <t>Meetizer</t>
  </si>
  <si>
    <t>http://www.meetizer.com</t>
  </si>
  <si>
    <t>79a229d0-4bbd-3773-a6e2-d910c64e28aa</t>
  </si>
  <si>
    <t>MeetJune - Open doors around the world</t>
  </si>
  <si>
    <t>http://meetjune.com/</t>
  </si>
  <si>
    <t>96ec74be-3019-fc67-792c-f0db99e1c3f1</t>
  </si>
  <si>
    <t>Meetlancer</t>
  </si>
  <si>
    <t>http://meetlancer.com</t>
  </si>
  <si>
    <t>871228c0-50c9-df50-acf0-e9e9119b4209</t>
  </si>
  <si>
    <t>Meetlink</t>
  </si>
  <si>
    <t>http://www.meetlink.net</t>
  </si>
  <si>
    <t>1a2284bf-ef4b-b8bd-04ac-b36c895fe5a4</t>
  </si>
  <si>
    <t>http://mtlnk.com</t>
  </si>
  <si>
    <t>7b16a1d0-c2dd-9674-534d-e86049e75c34</t>
  </si>
  <si>
    <t>MeetLinkshare</t>
  </si>
  <si>
    <t>https://app.tutorconnect.me/</t>
  </si>
  <si>
    <t>002b904e-7583-3ab0-3151-d130e0db7561</t>
  </si>
  <si>
    <t>Meetly</t>
  </si>
  <si>
    <t>http://www.meetly.co</t>
  </si>
  <si>
    <t>a42745f3-1a14-b277-e083-0a6879e8477b</t>
  </si>
  <si>
    <t>meetmagic Pty Ltd</t>
  </si>
  <si>
    <t>http://www.meetmagic.org</t>
  </si>
  <si>
    <t>1ce0aacd-4c09-384a-7aeb-d850cfbe2e9d</t>
  </si>
  <si>
    <t>Meetmaps</t>
  </si>
  <si>
    <t>http://www.meetmaps.com/</t>
  </si>
  <si>
    <t>419482f8-2506-4af7-0654-84baba323b32</t>
  </si>
  <si>
    <t>MeetMatch</t>
  </si>
  <si>
    <t>http://meetmatch.biz/</t>
  </si>
  <si>
    <t>af694a28-5892-d783-0203-705aec6cde2f</t>
  </si>
  <si>
    <t>http://www.meetmatch.com</t>
  </si>
  <si>
    <t>2c9bb82d-609c-e31e-4814-e12d8f88dac4</t>
  </si>
  <si>
    <t>MeetMax</t>
  </si>
  <si>
    <t>http://www.meetmax.com/financial.html</t>
  </si>
  <si>
    <t>34a67d31-61d1-12b7-4aa9-84545dbace02</t>
  </si>
  <si>
    <t>MeetMe</t>
  </si>
  <si>
    <t>http://www.meetmecorp.com</t>
  </si>
  <si>
    <t>fcc4be22-3f47-9135-6bc2-d14c85055cfb</t>
  </si>
  <si>
    <t>Meetmeals</t>
  </si>
  <si>
    <t>http://meetmeals.com</t>
  </si>
  <si>
    <t>4f7293ab-74d7-6358-15ec-c51a6789cbe6</t>
  </si>
  <si>
    <t>MeetMeet</t>
  </si>
  <si>
    <t>http://www.meetmeet.biz/</t>
  </si>
  <si>
    <t>cf5456be-2812-d752-9352-83069aa99ffe</t>
  </si>
  <si>
    <t>MeetMeTix</t>
  </si>
  <si>
    <t>http://meetmetix.com</t>
  </si>
  <si>
    <t>d41c50e0-32c4-40a9-0115-bfdb5414ca91</t>
  </si>
  <si>
    <t>MeetMindful</t>
  </si>
  <si>
    <t>http://www.meetmindful.com/</t>
  </si>
  <si>
    <t>b528bd22-cce5-c60c-c79a-b4d995f66993</t>
  </si>
  <si>
    <t>MeetMoi</t>
  </si>
  <si>
    <t>http://www.meetmoi.com</t>
  </si>
  <si>
    <t>5150fdfa-1960-b067-c68f-f5f2cbea2e56</t>
  </si>
  <si>
    <t>MeetMusic</t>
  </si>
  <si>
    <t>http://www.meetmusicapp.com</t>
  </si>
  <si>
    <t>c0be5288-86e8-5a76-6c2e-1f71e6acce33</t>
  </si>
  <si>
    <t>MeetMySpy</t>
  </si>
  <si>
    <t>http://www.meetmyspy.com</t>
  </si>
  <si>
    <t>05f1ec75-e878-c7c9-5043-67c4bfded9b6</t>
  </si>
  <si>
    <t>MeetnGreetMe</t>
  </si>
  <si>
    <t>https://www.meetngreetme.com</t>
  </si>
  <si>
    <t>07fc78c4-1c94-41fa-c010-cb5acf0ece56</t>
  </si>
  <si>
    <t>meetnlearn</t>
  </si>
  <si>
    <t>http://www.meetnlearn.de/</t>
  </si>
  <si>
    <t>c5882480-7d1a-f948-d2a0-f2c8ae8d7609</t>
  </si>
  <si>
    <t>meetnlunch</t>
  </si>
  <si>
    <t>http://www.meetnlunch.com</t>
  </si>
  <si>
    <t>ce4f64bd-519c-15a4-c677-8a421c0c532a</t>
  </si>
  <si>
    <t>MeetnMake</t>
  </si>
  <si>
    <t>http://www.meetnmake.com/</t>
  </si>
  <si>
    <t>760ef9a0-5557-93c3-a405-e3425b1f4233</t>
  </si>
  <si>
    <t>MeetNotes</t>
  </si>
  <si>
    <t>http://www.meetnotes.co</t>
  </si>
  <si>
    <t>f2dfff83-ab72-d056-4842-2f9970efa3d5</t>
  </si>
  <si>
    <t>Meetoli</t>
  </si>
  <si>
    <t>http://www.meetoli.com/</t>
  </si>
  <si>
    <t>9eeae252-03a5-879c-eae3-737627a28688</t>
  </si>
  <si>
    <t>MeetOMatic</t>
  </si>
  <si>
    <t>http://www.meetomatic.com</t>
  </si>
  <si>
    <t>ff7152e4-8553-d901-1ea4-9ed213cc8dca</t>
  </si>
  <si>
    <t>MeetOnCruise</t>
  </si>
  <si>
    <t>http://meetoncruise.com</t>
  </si>
  <si>
    <t>93a038f4-08a3-1b1a-04ac-f8d06a3b9bf8</t>
  </si>
  <si>
    <t>meetOne</t>
  </si>
  <si>
    <t>http://www.meetone.com</t>
  </si>
  <si>
    <t>4f48d554-7ab3-fd25-b5b5-ea6c78598db7</t>
  </si>
  <si>
    <t>MeetonVC</t>
  </si>
  <si>
    <t>https://www.meetonvc.com/</t>
  </si>
  <si>
    <t>c5db5012-5670-d40a-e73e-0d628ada1c90</t>
  </si>
  <si>
    <t>Meetops</t>
  </si>
  <si>
    <t>http://meetops.com/</t>
  </si>
  <si>
    <t>6537fe25-4060-39cb-e1f6-777aee3d5fa7</t>
  </si>
  <si>
    <t>Meetphysicians</t>
  </si>
  <si>
    <t>http://www.meetphysicians.com</t>
  </si>
  <si>
    <t>e00530e7-847f-3664-73da-0e63b8a2793b</t>
  </si>
  <si>
    <t>MeetPips.com</t>
  </si>
  <si>
    <t>http://www.meetpips.com</t>
  </si>
  <si>
    <t>3f88d8aa-0494-d5a3-6e32-ac9ad38047f7</t>
  </si>
  <si>
    <t>MeetPrep</t>
  </si>
  <si>
    <t>http://www.meetprep.com/</t>
  </si>
  <si>
    <t>324fcf6e-f991-50e5-cc38-405e6f11e4cc</t>
  </si>
  <si>
    <t>MeetQ</t>
  </si>
  <si>
    <t>http://www.meetq.io</t>
  </si>
  <si>
    <t>b1b97b62-5400-aad5-23ce-58562af4f438</t>
  </si>
  <si>
    <t>Meetrics</t>
  </si>
  <si>
    <t>https://www.meetrics.com</t>
  </si>
  <si>
    <t>27fe557a-e56c-64bc-8825-b6af805dafa9</t>
  </si>
  <si>
    <t>Meetrip</t>
  </si>
  <si>
    <t>http://meetrip.to/</t>
  </si>
  <si>
    <t>2503bfd1-87b1-fd6b-10e9-3afee79c1812</t>
  </si>
  <si>
    <t>https://www.meetrip.com</t>
  </si>
  <si>
    <t>e5022f79-f9ce-430e-dad4-90674e580b7e</t>
  </si>
  <si>
    <t>Meetro</t>
  </si>
  <si>
    <t>http://www.meetro.com</t>
  </si>
  <si>
    <t>cc2fd8b5-c254-0541-665d-0fb416338b7b</t>
  </si>
  <si>
    <t>https://www.meetro.co/</t>
  </si>
  <si>
    <t>6bec7bc3-7685-0634-27ff-df5acb1c4766</t>
  </si>
  <si>
    <t>MeetRoyale</t>
  </si>
  <si>
    <t>http://meetroyale.com/</t>
  </si>
  <si>
    <t>4b1c0093-a311-4bdf-6e9a-4a00f60d5c0e</t>
  </si>
  <si>
    <t>MeetRV - Guest BLogging SOlution</t>
  </si>
  <si>
    <t>http://www.meetrv.com/</t>
  </si>
  <si>
    <t>972a4d50-0021-e688-f9e6-c54d517eed23</t>
  </si>
  <si>
    <t>meets</t>
  </si>
  <si>
    <t>http://www.meetsapp.com</t>
  </si>
  <si>
    <t>1da18c40-acc4-50f8-4a65-626e76a1395c</t>
  </si>
  <si>
    <t>Meetscom</t>
  </si>
  <si>
    <t>http://www.meetscom.co.jp/</t>
  </si>
  <si>
    <t>e01a30aa-d971-9f58-2792-715e320aba9e</t>
  </si>
  <si>
    <t>MeetStartup</t>
  </si>
  <si>
    <t>https://meet.bnext.com.tw/</t>
  </si>
  <si>
    <t>d548b66f-6bbb-5fa3-f952-5cf7abb7fa3e</t>
  </si>
  <si>
    <t>Meetster</t>
  </si>
  <si>
    <t>https://meetster.dk</t>
  </si>
  <si>
    <t>a0d6d9c0-2854-cad4-4cb1-6815fe385365</t>
  </si>
  <si>
    <t>MeetTheBoss TV</t>
  </si>
  <si>
    <t>http://www.meettheboss.tv</t>
  </si>
  <si>
    <t>a8433901-0c76-3c62-c69b-57d63e97bc13</t>
  </si>
  <si>
    <t>MeetUniv</t>
  </si>
  <si>
    <t>https://meetuniv.com</t>
  </si>
  <si>
    <t>e62b140b-2321-d4b5-a74c-19d989be276b</t>
  </si>
  <si>
    <t>Meetup</t>
  </si>
  <si>
    <t>http://www.meetup.com</t>
  </si>
  <si>
    <t>a34b7699-88cb-5dfb-dc0d-81d45ebc5d9b</t>
  </si>
  <si>
    <t>Meetup Media</t>
  </si>
  <si>
    <t>http://www.meetupmedia.com</t>
  </si>
  <si>
    <t>6713837e-4179-af51-f230-7b9407d7e430</t>
  </si>
  <si>
    <t>Meetupcall</t>
  </si>
  <si>
    <t>http://www.meetupcall.com</t>
  </si>
  <si>
    <t>a4224613-2586-f317-1202-156eae660ef7</t>
  </si>
  <si>
    <t>Meetupforcoffee</t>
  </si>
  <si>
    <t>http://www.meetupforcoffee.com/</t>
  </si>
  <si>
    <t>62e12ff8-1993-e308-6088-72b8a9218a0c</t>
  </si>
  <si>
    <t>Meeturpro</t>
  </si>
  <si>
    <t>http://www.meeturpro.com/</t>
  </si>
  <si>
    <t>e8242723-92d7-80ce-ad7d-d6cd5a346a4b</t>
  </si>
  <si>
    <t>MeetVibe, Inc.</t>
  </si>
  <si>
    <t>http://meetvibe.com</t>
  </si>
  <si>
    <t>fce54240-15a4-5072-f096-bf867bb2b2e9</t>
  </si>
  <si>
    <t>Meetville</t>
  </si>
  <si>
    <t>http://meetville.com</t>
  </si>
  <si>
    <t>51743499-e6b1-241d-40a8-ad4a85ec6a2e</t>
  </si>
  <si>
    <t>MeetWays</t>
  </si>
  <si>
    <t>http://www.meetways.com</t>
  </si>
  <si>
    <t>cd4a024b-4a67-b805-2a8a-caa500164bf5</t>
  </si>
  <si>
    <t>Meetweb</t>
  </si>
  <si>
    <t>http://www.meetweb.it</t>
  </si>
  <si>
    <t>6b7ae1f5-9b56-7679-d8b5-e30bc5e4f699</t>
  </si>
  <si>
    <t>meetwise</t>
  </si>
  <si>
    <t>http://www.meetwise.de/index.php/impressum.html</t>
  </si>
  <si>
    <t>cba7d9e1-6507-47d6-f48f-bae9cb14535d</t>
  </si>
  <si>
    <t>Meetwo</t>
  </si>
  <si>
    <t>http://www.meetwo.co/</t>
  </si>
  <si>
    <t>573c3791-b9df-14ea-2f75-21bf8269df08</t>
  </si>
  <si>
    <t>Meetyl</t>
  </si>
  <si>
    <t>http://www.meetyl.com</t>
  </si>
  <si>
    <t>e2ef0aab-4484-910a-c536-641336612b79</t>
  </si>
  <si>
    <t>MeetYou</t>
  </si>
  <si>
    <t>http://www.meet-you.fr</t>
  </si>
  <si>
    <t>f5a12c1b-1aa8-6640-2a8a-cfd2cdc73c01</t>
  </si>
  <si>
    <t>Meetzoo</t>
  </si>
  <si>
    <t>http://www.meetzoo.com</t>
  </si>
  <si>
    <t>cc8ad4a9-05e6-d737-981b-0fb7a352b6eb</t>
  </si>
  <si>
    <t>MeeUp</t>
  </si>
  <si>
    <t>https://meeup.com/</t>
  </si>
  <si>
    <t>9f269e35-ffe8-d774-041a-93fd4d7afd09</t>
  </si>
  <si>
    <t>Meeuwsen Ten Hoopen</t>
  </si>
  <si>
    <t>http://www.mth.nl/nl/</t>
  </si>
  <si>
    <t>ac32bb92-c70a-d1de-3703-e285c46ecdb5</t>
  </si>
  <si>
    <t>MeeVee</t>
  </si>
  <si>
    <t>http://meevee.com</t>
  </si>
  <si>
    <t>373b49be-cc77-e871-1758-564e855ae1ec</t>
  </si>
  <si>
    <t>MeeVee Inc.</t>
  </si>
  <si>
    <t>http://www.mydtv.net/</t>
  </si>
  <si>
    <t>39de71a1-a7fd-851a-b06b-f3514f20a84c</t>
  </si>
  <si>
    <t>meevl</t>
  </si>
  <si>
    <t>http://meevl.com</t>
  </si>
  <si>
    <t>cd8cd8ad-d60e-72ec-4f4a-802b51ddd228</t>
  </si>
  <si>
    <t>Meevsu</t>
  </si>
  <si>
    <t>http://meevsu.com</t>
  </si>
  <si>
    <t>5949968d-70c9-c187-cf84-dba8e4f7195c</t>
  </si>
  <si>
    <t>MeeWee</t>
  </si>
  <si>
    <t>http://meewee.com</t>
  </si>
  <si>
    <t>94ed2bd3-c1a1-44cf-d35a-8d91be1fef46</t>
  </si>
  <si>
    <t>Meexo</t>
  </si>
  <si>
    <t>http://www.meexo.com</t>
  </si>
  <si>
    <t>55ee6c55-b693-e874-d4b5-5a584c7c2b8d</t>
  </si>
  <si>
    <t>Meeyoo</t>
  </si>
  <si>
    <t>http://www.meeyooapp.com/</t>
  </si>
  <si>
    <t>ddf7f541-9b2e-b0d9-bb76-9e642e91383c</t>
  </si>
  <si>
    <t>Meez</t>
  </si>
  <si>
    <t>http://meez.com</t>
  </si>
  <si>
    <t>f339c478-7d4a-05c9-6458-53d11648072d</t>
  </si>
  <si>
    <t>Meezi</t>
  </si>
  <si>
    <t>http://meezi.me</t>
  </si>
  <si>
    <t>7ce1134b-2da9-3110-06c2-b389609af12f</t>
  </si>
  <si>
    <t>Meezoog</t>
  </si>
  <si>
    <t>http://www.meezoog.com</t>
  </si>
  <si>
    <t>c3d6b5e6-4aaa-aedc-ebb9-3c466faacd25</t>
  </si>
  <si>
    <t>MEF</t>
  </si>
  <si>
    <t>https://www.mef.net/</t>
  </si>
  <si>
    <t>8fa165fb-0442-0431-2b23-c7c681bdf650</t>
  </si>
  <si>
    <t>MEF North America</t>
  </si>
  <si>
    <t>http://mobileecosystemforum.com</t>
  </si>
  <si>
    <t>9fb57149-3c2c-8c21-2ab2-3217c3109b81</t>
  </si>
  <si>
    <t>MEF University</t>
  </si>
  <si>
    <t>http://www.mef.edu.tr/</t>
  </si>
  <si>
    <t>cdfeada3-7eda-f426-868a-16a482425442</t>
  </si>
  <si>
    <t>MEF, Asia</t>
  </si>
  <si>
    <t>61ecb034-8999-91b6-560e-32e6e91be72d</t>
  </si>
  <si>
    <t>meFace Technology Co.,LTD</t>
  </si>
  <si>
    <t>http://www.me-face.com/</t>
  </si>
  <si>
    <t>022f1917-03bc-3cf7-4c1f-a0ced121eb59</t>
  </si>
  <si>
    <t>MeFeedia</t>
  </si>
  <si>
    <t>http://www.mefeedia.com</t>
  </si>
  <si>
    <t>a685b964-a41d-8962-252b-6bed5bec211a</t>
  </si>
  <si>
    <t>Mefero</t>
  </si>
  <si>
    <t>http://mefero.com</t>
  </si>
  <si>
    <t>41ebbb6b-82cf-2da5-6e31-aaea7f50412c</t>
  </si>
  <si>
    <t>MeFindCoupon</t>
  </si>
  <si>
    <t>http://www.mefindcoupon.com</t>
  </si>
  <si>
    <t>d12ab899-5801-33e5-867f-5987d80ed582</t>
  </si>
  <si>
    <t>Mefio</t>
  </si>
  <si>
    <t>http://www.mefio.es</t>
  </si>
  <si>
    <t>cad89b2d-0173-e7cf-a8e5-01f02ad0b60b</t>
  </si>
  <si>
    <t>Mefitted</t>
  </si>
  <si>
    <t>http://mefitted.com/</t>
  </si>
  <si>
    <t>05c0fa54-f95a-ad75-54db-ab556fc33ef1</t>
  </si>
  <si>
    <t>MeFormula</t>
  </si>
  <si>
    <t>http://meformula.com</t>
  </si>
  <si>
    <t>a24a2b89-0c73-0bbf-73cb-7493c38b8c47</t>
  </si>
  <si>
    <t>mefro wheels</t>
  </si>
  <si>
    <t>http://www.mefro-wheels.com</t>
  </si>
  <si>
    <t>43349704-3913-9424-ebc3-dfce12f363d3</t>
  </si>
  <si>
    <t>MEG</t>
  </si>
  <si>
    <t>http://meg-live.com</t>
  </si>
  <si>
    <t>0c84ec1c-ac60-ee0b-1a71-e4100f65ed0b</t>
  </si>
  <si>
    <t>MEG Control Products</t>
  </si>
  <si>
    <t>http://megcontrolproducts.com/</t>
  </si>
  <si>
    <t>48d673bb-01d5-1565-d634-4bfb1fc83446</t>
  </si>
  <si>
    <t>MEG Energy</t>
  </si>
  <si>
    <t>http://www.megenergy.com</t>
  </si>
  <si>
    <t>70b4ee47-8a43-ce28-d2b5-7d6037fc726d</t>
  </si>
  <si>
    <t>Meg.com</t>
  </si>
  <si>
    <t>http://www.meg.com</t>
  </si>
  <si>
    <t>63136949-8cf7-3778-2ded-18f4f6be590c</t>
  </si>
  <si>
    <t>Meg's Tailoring</t>
  </si>
  <si>
    <t>http://megstailoring.co.nz</t>
  </si>
  <si>
    <t>61441ba3-1f7e-4391-f8e7-4986a8ce3102</t>
  </si>
  <si>
    <t>MEGA</t>
  </si>
  <si>
    <t>http://mega.org.au</t>
  </si>
  <si>
    <t>00155545-3c64-f361-84f0-ad5987c85b95</t>
  </si>
  <si>
    <t>http://megageneration.com/</t>
  </si>
  <si>
    <t>2d5b462d-94f2-21c9-22ac-82da28de3cd1</t>
  </si>
  <si>
    <t>Mega 4's</t>
  </si>
  <si>
    <t>http://www.mega4s.com/</t>
  </si>
  <si>
    <t>da6766f6-3d1c-a9c1-42c7-503e24b01e84</t>
  </si>
  <si>
    <t>Mega 97.9</t>
  </si>
  <si>
    <t>http://www.mega979.com/</t>
  </si>
  <si>
    <t>fbe1e3a0-5e66-7e8e-056f-00d2fab82629</t>
  </si>
  <si>
    <t>Mega ADs</t>
  </si>
  <si>
    <t>http://www.megaadvertising.co.nz</t>
  </si>
  <si>
    <t>e9e90037-81e6-5104-ad0b-dd3812ea22ab</t>
  </si>
  <si>
    <t>Mega AS Consulting Ltd</t>
  </si>
  <si>
    <t>http://www.megaas.com</t>
  </si>
  <si>
    <t>5221778b-2caa-8e82-b931-104cdede8b27</t>
  </si>
  <si>
    <t>Mega Brands</t>
  </si>
  <si>
    <t>http://megabrands.com</t>
  </si>
  <si>
    <t>09e0e10f-0c33-247f-36d6-f55087e2d74a</t>
  </si>
  <si>
    <t>Mega Builders</t>
  </si>
  <si>
    <t>http://themegabuilders.com</t>
  </si>
  <si>
    <t>0f8d693d-7c40-f8e7-0341-992201fb4335</t>
  </si>
  <si>
    <t>Mega Construx</t>
  </si>
  <si>
    <t>https://www.megaconstrux.com/en-ca</t>
  </si>
  <si>
    <t>f2fad58b-bd10-ac57-c9a1-4dd07d38b776</t>
  </si>
  <si>
    <t>Mega Digital Imaging</t>
  </si>
  <si>
    <t>http://www.megaimaging.com</t>
  </si>
  <si>
    <t>9a4ffbdd-02ac-646a-11ca-76ca566f9381</t>
  </si>
  <si>
    <t>Mega Electronics Ltd</t>
  </si>
  <si>
    <t>http://www.megaemg.com/</t>
  </si>
  <si>
    <t>e2d944df-d55e-3e80-d1f8-1e7d99c025f0</t>
  </si>
  <si>
    <t>Mega Energy</t>
  </si>
  <si>
    <t>http://www.megaenergy.co.nz</t>
  </si>
  <si>
    <t>012f1db0-cc13-0253-df6b-8dd5adf3ddc3</t>
  </si>
  <si>
    <t>Mega Format - Custom Banner Printing</t>
  </si>
  <si>
    <t>http://www.megaformat.net</t>
  </si>
  <si>
    <t>cef21ba0-a456-24b3-c579-57f7517ae91f</t>
  </si>
  <si>
    <t>Mega Fortris Americas</t>
  </si>
  <si>
    <t>http://www.megafortrisusa.com</t>
  </si>
  <si>
    <t>074d28ff-32d6-8dd9-172c-432ffcac1f34</t>
  </si>
  <si>
    <t>Mega Fun (UK) - Entertainment and Leisure Services</t>
  </si>
  <si>
    <t>http://www.megafunuk.co.uk</t>
  </si>
  <si>
    <t>1d04d126-5abc-1225-1cd0-20713bb06175</t>
  </si>
  <si>
    <t>Mega Glori Internasional PT.</t>
  </si>
  <si>
    <t>https://www.megaglori.com</t>
  </si>
  <si>
    <t>bd8d8610-7dc9-9167-89af-2bd9c105dc7e</t>
  </si>
  <si>
    <t>MEGA Graphite</t>
  </si>
  <si>
    <t>http://www.megagraphite.com</t>
  </si>
  <si>
    <t>67046050-fb3a-473d-9824-62b12b3917e2</t>
  </si>
  <si>
    <t>MEGA International</t>
  </si>
  <si>
    <t>http://www.mega.com/</t>
  </si>
  <si>
    <t>84c90cca-d8f5-fe48-2974-7ca17f72ed2e</t>
  </si>
  <si>
    <t>Mega International Commercial Bank</t>
  </si>
  <si>
    <t>https://www.megabank.com.tw/</t>
  </si>
  <si>
    <t>6d578ac7-1b3a-05d9-2cd7-8d86f33fb596</t>
  </si>
  <si>
    <t>Mega Investment</t>
  </si>
  <si>
    <t>http://www.megainv.co.kr</t>
  </si>
  <si>
    <t>e3ade68b-4cf9-25f0-a186-36111079a455</t>
  </si>
  <si>
    <t>Mega Leads</t>
  </si>
  <si>
    <t>https://megaleads.com</t>
  </si>
  <si>
    <t>e38fa332-597e-f842-b083-2c023dcef988</t>
  </si>
  <si>
    <t>Mega Limited</t>
  </si>
  <si>
    <t>https://mega.nz</t>
  </si>
  <si>
    <t>641eb9fe-48c0-8233-655c-aaeb3e2d16a6</t>
  </si>
  <si>
    <t>Mega Media Service Corp</t>
  </si>
  <si>
    <t>http://www.megasystems.com.vn/en/</t>
  </si>
  <si>
    <t>7aceb300-7589-46a3-5f4a-dce66938fda7</t>
  </si>
  <si>
    <t>Mega Model Hunt</t>
  </si>
  <si>
    <t>http://megamodelhunt.in/</t>
  </si>
  <si>
    <t>cd4ea6cd-7cd9-214b-708c-67780634fd29</t>
  </si>
  <si>
    <t>Mega Modz Planet LLC</t>
  </si>
  <si>
    <t>https://megamodzplanet.com/</t>
  </si>
  <si>
    <t>f4d35bfd-951d-2e72-78c1-d4c731a0c90e</t>
  </si>
  <si>
    <t>Mega Palestras</t>
  </si>
  <si>
    <t>http://megapalestras.com.br/</t>
  </si>
  <si>
    <t>5608e708-1995-7071-4ad6-6711cb358e74</t>
  </si>
  <si>
    <t>Mega Particle, Inc. (formerly Casino VR Ltd.)</t>
  </si>
  <si>
    <t>http://megaparticle.com/</t>
  </si>
  <si>
    <t>1e4bd31a-9550-0e8a-e9ca-ad8f2b8570ec</t>
  </si>
  <si>
    <t>Mega Radio</t>
  </si>
  <si>
    <t>http://mimegaradio.com/</t>
  </si>
  <si>
    <t>6bf9b6d7-60e8-3730-96ca-1e833456af69</t>
  </si>
  <si>
    <t>Mega Removals</t>
  </si>
  <si>
    <t>http://www.megaremovals.co.uk/</t>
  </si>
  <si>
    <t>0928fda7-cd76-86a6-25af-115acf85b4ac</t>
  </si>
  <si>
    <t>Mega Rich Club</t>
  </si>
  <si>
    <t>https://www.megarichclub.com/</t>
  </si>
  <si>
    <t>9d1605cb-040d-fb1e-c045-3b1e9fced398</t>
  </si>
  <si>
    <t>Mega Rock</t>
  </si>
  <si>
    <t>http://www.megarockstudios.com</t>
  </si>
  <si>
    <t>d37b724a-218e-0254-b3e6-7e43e695f31a</t>
  </si>
  <si>
    <t>Mega SSL Store</t>
  </si>
  <si>
    <t>https://www.megasslstore.com/en/</t>
  </si>
  <si>
    <t>d9eed775-b6eb-0a1e-07ba-43cf196b4eb6</t>
  </si>
  <si>
    <t>Mega Star Media</t>
  </si>
  <si>
    <t>http://www.megastarmedia.com</t>
  </si>
  <si>
    <t>7ccfb653-3476-231e-5a04-15c85a877781</t>
  </si>
  <si>
    <t>Mega Thrift</t>
  </si>
  <si>
    <t>http://www.megathriftstore.com</t>
  </si>
  <si>
    <t>35c97d05-0364-e8ef-32ca-98988577f2ba</t>
  </si>
  <si>
    <t>Mega Tiny Corporation</t>
  </si>
  <si>
    <t>https://megatinycorp.com/</t>
  </si>
  <si>
    <t>fd5eefed-c81f-847b-cf71-7af924879edf</t>
  </si>
  <si>
    <t>MEGA TRADING LLC</t>
  </si>
  <si>
    <t>http://www.megatradingllc.com/</t>
  </si>
  <si>
    <t>a5e2e691-61cc-fb09-ded5-a534b1dea8e3</t>
  </si>
  <si>
    <t>Mega Unit Technology Limited</t>
  </si>
  <si>
    <t>http://www.speednite.com</t>
  </si>
  <si>
    <t>2ceafe17-eb5a-8225-6d2b-7cad99ba9664</t>
  </si>
  <si>
    <t>Mega Uranium Ltd</t>
  </si>
  <si>
    <t>http://megauranium.com/</t>
  </si>
  <si>
    <t>23d11eca-4a92-d7c1-8a08-6df9d1ff283a</t>
  </si>
  <si>
    <t>Mega Website Services</t>
  </si>
  <si>
    <t>http://megawebsiteservices.com</t>
  </si>
  <si>
    <t>74749f1b-cd75-8b25-9d7b-2db775ccbc24</t>
  </si>
  <si>
    <t>Mega Yellow</t>
  </si>
  <si>
    <t>http://www.sbn.com/</t>
  </si>
  <si>
    <t>15ca4d95-8e99-e906-504f-5bb078c5397e</t>
  </si>
  <si>
    <t>Mega-Inliner</t>
  </si>
  <si>
    <t>http://www.mega-inliner.com</t>
  </si>
  <si>
    <t>cc420890-19eb-e310-376c-acdffcd9e1ee</t>
  </si>
  <si>
    <t>Megabite Electronics</t>
  </si>
  <si>
    <t>https://www.megabite-electronics.com</t>
  </si>
  <si>
    <t>29a098ef-91b4-d674-0a4a-61723f808fcc</t>
  </si>
  <si>
    <t>MegaBite Food Services</t>
  </si>
  <si>
    <t>http://www.megabite.in/</t>
  </si>
  <si>
    <t>2500007e-e6dd-8c9c-dc39-d4b6ed210710</t>
  </si>
  <si>
    <t>MegaBits</t>
  </si>
  <si>
    <t>http://megabitsapp.com</t>
  </si>
  <si>
    <t>702d4849-9dbd-32d2-6d56-9b906db29532</t>
  </si>
  <si>
    <t>Megabold International</t>
  </si>
  <si>
    <t>http://thechinacellphone.com/</t>
  </si>
  <si>
    <t>0e3dfef8-a72a-3a9a-c0e9-cf4deebe375b</t>
  </si>
  <si>
    <t>Megabond Sdn Bhd</t>
  </si>
  <si>
    <t>http://www.megabond-productions.com/</t>
  </si>
  <si>
    <t>f5e7baf9-5185-235d-5431-6543cfe32a2b</t>
  </si>
  <si>
    <t>Megabotix</t>
  </si>
  <si>
    <t>http://megabotix.com</t>
  </si>
  <si>
    <t>330835b6-5dbc-3141-aae5-b618d111259f</t>
  </si>
  <si>
    <t>MegaBots, Inc.</t>
  </si>
  <si>
    <t>http://www.megabots.com</t>
  </si>
  <si>
    <t>df15ebfb-3e5f-31b9-c1a7-9214926b735f</t>
  </si>
  <si>
    <t>Megabuilders</t>
  </si>
  <si>
    <t>http://www.megabuilders.com/</t>
  </si>
  <si>
    <t>2c67d472-576d-8438-d38d-d824653a7019</t>
  </si>
  <si>
    <t>Megaburg</t>
  </si>
  <si>
    <t>http://megaburg.ru</t>
  </si>
  <si>
    <t>42b803da-34a8-16dd-540e-b4ec2dbe4eac</t>
  </si>
  <si>
    <t>Megabus</t>
  </si>
  <si>
    <t>http://uk.megabus.com/</t>
  </si>
  <si>
    <t>2d1a1bda-5237-b8ad-3376-d7ce6452f960</t>
  </si>
  <si>
    <t>MegaCalendars</t>
  </si>
  <si>
    <t>http://www.megacalendars.com</t>
  </si>
  <si>
    <t>c96e0921-e96a-b83f-9134-ad15df346f2c</t>
  </si>
  <si>
    <t>MegaCampus</t>
  </si>
  <si>
    <t>http://www.megacampus.com</t>
  </si>
  <si>
    <t>e96b0cef-fdde-1a03-8cc5-738bbde58cb8</t>
  </si>
  <si>
    <t>Megacams.me</t>
  </si>
  <si>
    <t>http://megacams.me/</t>
  </si>
  <si>
    <t>dfca98d6-76a6-23f0-db47-880b26907522</t>
  </si>
  <si>
    <t>Megacase</t>
  </si>
  <si>
    <t>http://megacase.com</t>
  </si>
  <si>
    <t>9728829a-2f3d-0d76-36bc-9b27df3f68d8</t>
  </si>
  <si>
    <t>MegaChips Corporation</t>
  </si>
  <si>
    <t>http://megachips.co.jp/english</t>
  </si>
  <si>
    <t>49df881e-bdc0-a11a-845a-01137b6180d5</t>
  </si>
  <si>
    <t>Megacom</t>
  </si>
  <si>
    <t>http://www.megacom.ca</t>
  </si>
  <si>
    <t>6eee34da-2e97-9b9b-0a3f-0f7eb1dc6b14</t>
  </si>
  <si>
    <t>Megaconn</t>
  </si>
  <si>
    <t>https://megaconn.com/</t>
  </si>
  <si>
    <t>83be19da-0d62-d20c-be68-b53fce6317e5</t>
  </si>
  <si>
    <t>MegaContacts</t>
  </si>
  <si>
    <t>http://www.megacontacts.com</t>
  </si>
  <si>
    <t>defa5564-912b-31a4-d5ef-dd718e8ed3e2</t>
  </si>
  <si>
    <t>Megacool</t>
  </si>
  <si>
    <t>https://megacool.co</t>
  </si>
  <si>
    <t>3f12c9c7-604c-6071-017e-893cae6f0b55</t>
  </si>
  <si>
    <t>MegaDepot</t>
  </si>
  <si>
    <t>https://megadepot.com</t>
  </si>
  <si>
    <t>571c3f09-6d15-931d-6d2a-61a13c907161</t>
  </si>
  <si>
    <t>Megadeth</t>
  </si>
  <si>
    <t>http://www.megadeth.com/home</t>
  </si>
  <si>
    <t>62acdf15-eaa8-aacd-e05f-03c88e9be69d</t>
  </si>
  <si>
    <t>Megadisc Classics</t>
  </si>
  <si>
    <t>http://www.megadisc-classics.com/</t>
  </si>
  <si>
    <t>4def3a17-2727-a689-0ac9-a2368c39d531</t>
  </si>
  <si>
    <t>Megadon AG</t>
  </si>
  <si>
    <t>http://www.megadon.com</t>
  </si>
  <si>
    <t>36504cc5-1cda-0225-e5bd-fa17174bfba6</t>
  </si>
  <si>
    <t>Megadyne</t>
  </si>
  <si>
    <t>http://www.megadynegroup.com</t>
  </si>
  <si>
    <t>5231fadc-6ad4-3ae4-901e-3fc2f2ec1150</t>
  </si>
  <si>
    <t>Megadyne Medical Products</t>
  </si>
  <si>
    <t>http://www.megadyne.com/</t>
  </si>
  <si>
    <t>e676eba1-17b9-fd1e-9244-fd5524d89485</t>
  </si>
  <si>
    <t>Megafactoryoutlet</t>
  </si>
  <si>
    <t>http://www.megafactoryoutlet.com</t>
  </si>
  <si>
    <t>debc96b5-96a5-a777-0a16-b8e26ddc1057</t>
  </si>
  <si>
    <t>Megafash Pte Ltd</t>
  </si>
  <si>
    <t>http://www.megafash.com</t>
  </si>
  <si>
    <t>b651a5bc-d2a0-f7f3-6369-a8517a0f55e1</t>
  </si>
  <si>
    <t>Megafauna Software</t>
  </si>
  <si>
    <t>http://www.megafaunasoft.com</t>
  </si>
  <si>
    <t>c5f9ea34-6064-57f2-338b-3231c658e9a7</t>
  </si>
  <si>
    <t>Megafon</t>
  </si>
  <si>
    <t>http://english.corp.megafon.ru</t>
  </si>
  <si>
    <t>60834f1b-a45e-241b-88c5-8d2c69f8b781</t>
  </si>
  <si>
    <t>Megafore Technologies</t>
  </si>
  <si>
    <t>https://www.megafore.com/</t>
  </si>
  <si>
    <t>a301d00e-5f5b-806a-ffe6-6fd026abe343</t>
  </si>
  <si>
    <t>Megafounder</t>
  </si>
  <si>
    <t>http://megafounder.com</t>
  </si>
  <si>
    <t>2e102dfd-aebc-6f86-22a8-005e6ed6c4c9</t>
  </si>
  <si>
    <t>Megafun Games</t>
  </si>
  <si>
    <t>http://www.megafungames.net</t>
  </si>
  <si>
    <t>e7237ef6-6a0b-a103-7155-06f5555575a2</t>
  </si>
  <si>
    <t>Megafund</t>
  </si>
  <si>
    <t>http://www.megafundco.com</t>
  </si>
  <si>
    <t>1e4311d4-821d-2a62-2d5d-70c1f122e905</t>
  </si>
  <si>
    <t>MegaGames.com</t>
  </si>
  <si>
    <t>http://www.megagames.com</t>
  </si>
  <si>
    <t>02896e3a-7af0-4348-fb54-863d66bbd2db</t>
  </si>
  <si>
    <t>MegaGigaOmniCorp</t>
  </si>
  <si>
    <t>http://megagigaomnicorp.com</t>
  </si>
  <si>
    <t>b1987dc0-6872-7540-9aa8-24286a3bc433</t>
  </si>
  <si>
    <t>Megagogo</t>
  </si>
  <si>
    <t>http://megagogo.co/</t>
  </si>
  <si>
    <t>797c5a8c-7ace-6ffa-a224-71acaff35eef</t>
  </si>
  <si>
    <t>Megahertz</t>
  </si>
  <si>
    <t>https://www.go2mhz.com</t>
  </si>
  <si>
    <t>309bfbf2-22e3-f4d7-d118-31ca241bce1d</t>
  </si>
  <si>
    <t>MegaHitch Trailer Locks</t>
  </si>
  <si>
    <t>http://www.megahitchlock.com</t>
  </si>
  <si>
    <t>d46a66fc-3c87-6e06-da92-cd482750e972</t>
  </si>
  <si>
    <t>MegaHoot</t>
  </si>
  <si>
    <t>http://www.megahoot.com</t>
  </si>
  <si>
    <t>ca0c7dc9-9633-062e-b9ce-cc13eff335f1</t>
  </si>
  <si>
    <t>Megahrental Car Rental in Bandung</t>
  </si>
  <si>
    <t>http://megahrental.blogspot.com</t>
  </si>
  <si>
    <t>be60fdbd-7fd9-2cb2-8543-4f47b5df9752</t>
  </si>
  <si>
    <t>MegaIndex</t>
  </si>
  <si>
    <t>https://megaindex.com/</t>
  </si>
  <si>
    <t>b67198a2-39e7-1f6a-7888-9d927abecbf4</t>
  </si>
  <si>
    <t>Megakoto Oy</t>
  </si>
  <si>
    <t>http://www.megakoto.fi/</t>
  </si>
  <si>
    <t>85a9deb7-3baa-6cfd-70c1-fa0ad1c35362</t>
  </si>
  <si>
    <t>Megalab</t>
  </si>
  <si>
    <t>http://www.laboratoriosmegalab.com/</t>
  </si>
  <si>
    <t>70a1d9d6-769f-09b0-f2a9-357f97464045</t>
  </si>
  <si>
    <t>MegaLabs</t>
  </si>
  <si>
    <t>http://megalabs.com</t>
  </si>
  <si>
    <t>78407f56-de9c-582e-9fe3-c34897a6c3ef</t>
  </si>
  <si>
    <t>Megalo &amp; Company</t>
  </si>
  <si>
    <t>http://www.megalo.fr</t>
  </si>
  <si>
    <t>910559cb-7898-82fd-c089-5777f6ed2179</t>
  </si>
  <si>
    <t>Megalomedya Reklam AjansÌãå±</t>
  </si>
  <si>
    <t>http://www.megalomedya.com</t>
  </si>
  <si>
    <t>5a96542a-8ee1-2fc1-731a-1b6f584ee763</t>
  </si>
  <si>
    <t>Megalytic</t>
  </si>
  <si>
    <t>https://megalytic.com/</t>
  </si>
  <si>
    <t>12f6db3b-5340-c134-45d6-f2079f3f997d</t>
  </si>
  <si>
    <t>Megalytics</t>
  </si>
  <si>
    <t>http://www.megalytics.net/</t>
  </si>
  <si>
    <t>d4243012-350b-dd52-27fe-b7e17f232bcb</t>
  </si>
  <si>
    <t>Megam Systems</t>
  </si>
  <si>
    <t>http://www.megam.io</t>
  </si>
  <si>
    <t>a6d2a397-1cd3-746f-5139-f4bbcd562e2a</t>
  </si>
  <si>
    <t>MEGAMAC</t>
  </si>
  <si>
    <t>https://www.megamac.com</t>
  </si>
  <si>
    <t>78af0662-0b88-489f-7827-d9e14fa6df51</t>
  </si>
  <si>
    <t>Megamall.se</t>
  </si>
  <si>
    <t>http://www.megamall.se</t>
  </si>
  <si>
    <t>b3f8fb2c-e222-e89c-ad7b-7d5d16a6e9ec</t>
  </si>
  <si>
    <t>Megamark</t>
  </si>
  <si>
    <t>http://www.megamark.it/</t>
  </si>
  <si>
    <t>39efc98b-33ef-74a7-b260-3a7ec1bd4489</t>
  </si>
  <si>
    <t>MegaMeeting.com</t>
  </si>
  <si>
    <t>http://www.megameeting.com</t>
  </si>
  <si>
    <t>ac58970d-3bb5-ce4f-5c52-6c827aa9a69b</t>
  </si>
  <si>
    <t>Megamind Consultants Pvt. Ltd.</t>
  </si>
  <si>
    <t>http://www.megamindonline.com/</t>
  </si>
  <si>
    <t>780c5295-44b9-1ced-e48c-6b54d8d3f9a3</t>
  </si>
  <si>
    <t>MegaMix</t>
  </si>
  <si>
    <t>http://hanel.co</t>
  </si>
  <si>
    <t>3c372f01-03cc-2bea-45f8-a743ef04c1b7</t>
  </si>
  <si>
    <t>MegaMouth</t>
  </si>
  <si>
    <t>http://www.megamouth.com</t>
  </si>
  <si>
    <t>1a6023fb-ca69-ccf9-a745-8512c2355365</t>
  </si>
  <si>
    <t>MegaMuzz</t>
  </si>
  <si>
    <t>https://www.megamuzz.com</t>
  </si>
  <si>
    <t>04b04952-321e-ec21-3c8e-18654795fe8c</t>
  </si>
  <si>
    <t>Megan Media</t>
  </si>
  <si>
    <t>http://www.meganmedia.com/</t>
  </si>
  <si>
    <t>ea6dec6e-9eaf-b146-f9b7-ac584dfaff3b</t>
  </si>
  <si>
    <t>Megan Murphy Makeup</t>
  </si>
  <si>
    <t>http://meganmurphymakeup.com</t>
  </si>
  <si>
    <t>525f002c-e654-9246-c6db-859970010534</t>
  </si>
  <si>
    <t>meganeSUPER</t>
  </si>
  <si>
    <t>http://www.meganesuper.co.jp/</t>
  </si>
  <si>
    <t>cf9e4086-f847-0cd8-8937-97f96028fe10</t>
  </si>
  <si>
    <t>MeganetSoft</t>
  </si>
  <si>
    <t>http://meganetsoft.com</t>
  </si>
  <si>
    <t>3abc066b-ca6c-9d85-993d-e20d01f15cea</t>
  </si>
  <si>
    <t>Megantic</t>
  </si>
  <si>
    <t>http://www.megantic.com.au</t>
  </si>
  <si>
    <t>c3e815c8-d67c-9715-624e-c0b0a6a09086</t>
  </si>
  <si>
    <t>MegaPath</t>
  </si>
  <si>
    <t>http://megapath.com</t>
  </si>
  <si>
    <t>3583a83e-8734-e04e-b9b6-05c1fd96982a</t>
  </si>
  <si>
    <t>Megapath - Network Services business unit</t>
  </si>
  <si>
    <t>https://www.megapath.com</t>
  </si>
  <si>
    <t>e7b4c95b-d2b0-0d73-2d1f-f094ecf31636</t>
  </si>
  <si>
    <t>Megaphone Marketing</t>
  </si>
  <si>
    <t>http://www.megaphonemarketing.com.au</t>
  </si>
  <si>
    <t>e2010de1-f586-205d-c3b2-66748b7b1a44</t>
  </si>
  <si>
    <t>Megaphone TV</t>
  </si>
  <si>
    <t>http://www.megaphonetv.com</t>
  </si>
  <si>
    <t>b5542ac6-b628-55f3-9634-75d7c3b180cf</t>
  </si>
  <si>
    <t>Megaplan</t>
  </si>
  <si>
    <t>http://megaplan.ru</t>
  </si>
  <si>
    <t>b53574f4-eca4-dfa9-1912-3b8ac92eea9d</t>
  </si>
  <si>
    <t>MegaPlayer</t>
  </si>
  <si>
    <t>http://www.megaplayer.com</t>
  </si>
  <si>
    <t>9906c53f-3397-88b4-35aa-3f6585adc1ac</t>
  </si>
  <si>
    <t>Megapolis</t>
  </si>
  <si>
    <t>http://megapolis.io</t>
  </si>
  <si>
    <t>529f0221-49ca-6076-e3de-8195a562baf6</t>
  </si>
  <si>
    <t>Megapolis-Telekom</t>
  </si>
  <si>
    <t>http://www.megatelecom.ru/</t>
  </si>
  <si>
    <t>2937b721-470c-e957-436e-573b8e04b134</t>
  </si>
  <si>
    <t>Megapops</t>
  </si>
  <si>
    <t>http://www.megapops.com</t>
  </si>
  <si>
    <t>efc54db2-3b95-764c-b971-a8959d8c3d2c</t>
  </si>
  <si>
    <t>Megaport</t>
  </si>
  <si>
    <t>http://megaport.com</t>
  </si>
  <si>
    <t>56dff7f3-c70b-2c62-d5ea-6808fba1780d</t>
  </si>
  <si>
    <t>Megapply</t>
  </si>
  <si>
    <t>http://www.megapply.com</t>
  </si>
  <si>
    <t>8257406e-f8c9-1419-4e22-54031d010f75</t>
  </si>
  <si>
    <t>MegaPrint</t>
  </si>
  <si>
    <t>http://www.megaprint.com</t>
  </si>
  <si>
    <t>7c09487b-2f53-acf5-8c60-6be4436015bc</t>
  </si>
  <si>
    <t>Megaquinielas</t>
  </si>
  <si>
    <t>http://megaquinielabrasil2014.com/</t>
  </si>
  <si>
    <t>4fb9caeb-8177-dcc7-cb7c-4a6b632629ca</t>
  </si>
  <si>
    <t>MegaSaw</t>
  </si>
  <si>
    <t>http://www.megasaw.com.au/</t>
  </si>
  <si>
    <t>d85cc263-5250-11f1-59bf-6e056579fbe6</t>
  </si>
  <si>
    <t>Megashare9</t>
  </si>
  <si>
    <t>http://www.nowvideo.is/</t>
  </si>
  <si>
    <t>94d699ef-d3d2-7872-cfe4-3c2c8cace99c</t>
  </si>
  <si>
    <t>Megashop.BG</t>
  </si>
  <si>
    <t>http://megashop.bg/index.php/?rek=11</t>
  </si>
  <si>
    <t>24674757-3dd6-f0ee-9e35-f6de10254293</t>
  </si>
  <si>
    <t>Megashouts</t>
  </si>
  <si>
    <t>https://megashouts.org/</t>
  </si>
  <si>
    <t>92ffb257-8fe6-d870-5e38-c1ccb5c06fa3</t>
  </si>
  <si>
    <t>Megasoft Consultants</t>
  </si>
  <si>
    <t>http://www.megasoftus.com</t>
  </si>
  <si>
    <t>7a6d1b72-a2d3-d72f-c178-823aa982ed5e</t>
  </si>
  <si>
    <t>Megastar Millionaire</t>
  </si>
  <si>
    <t>https://www.megastarmillionaire.com/</t>
  </si>
  <si>
    <t>d4026674-4c27-6f23-e97b-26471a130619</t>
  </si>
  <si>
    <t>Megastoreinc | Discover and Promote your Creativity</t>
  </si>
  <si>
    <t>https://www.megastoreinc.com</t>
  </si>
  <si>
    <t>466de25e-7c68-3730-d8fc-c5f2b4dd2702</t>
  </si>
  <si>
    <t>MEGAstream Media</t>
  </si>
  <si>
    <t>http://megastreammedia.com</t>
  </si>
  <si>
    <t>52a75335-8042-403e-b34e-4697ebe03e4f</t>
  </si>
  <si>
    <t>MegaStudyEdu</t>
  </si>
  <si>
    <t>http://corp.megastudy.net/</t>
  </si>
  <si>
    <t>f6e7efb9-2e20-8a75-bf24-0550ceafc1be</t>
  </si>
  <si>
    <t>Megastyle</t>
  </si>
  <si>
    <t>http://megastyle.ph</t>
  </si>
  <si>
    <t>4be4c16c-1c5d-25d3-d5c6-a82064e9b43a</t>
  </si>
  <si>
    <t>MEGAsys Taiwan</t>
  </si>
  <si>
    <t>http://www.tdi-megasys.com</t>
  </si>
  <si>
    <t>9e254066-0334-2751-0721-00c0706a0186</t>
  </si>
  <si>
    <t>Megathread</t>
  </si>
  <si>
    <t>http://www.megathread.com</t>
  </si>
  <si>
    <t>9870eb32-acef-197b-57b9-7c0099c07a63</t>
  </si>
  <si>
    <t>Megatis</t>
  </si>
  <si>
    <t>http://www.mega-group.it/megatis/en/home-en/</t>
  </si>
  <si>
    <t>aa62bd74-9a85-c621-adc5-b6a68ea84d27</t>
  </si>
  <si>
    <t>Megatouch</t>
  </si>
  <si>
    <t>http://www.megatouch.com</t>
  </si>
  <si>
    <t>048818b6-0930-8352-a262-8e9479630021</t>
  </si>
  <si>
    <t>MegaTraffik Technologies</t>
  </si>
  <si>
    <t>http://www.megatraffik.com</t>
  </si>
  <si>
    <t>dbdf905f-8119-2be7-e9c1-e05341fca183</t>
  </si>
  <si>
    <t>Megatranslations</t>
  </si>
  <si>
    <t>http://www.megatranslations.com</t>
  </si>
  <si>
    <t>3ac9221e-9f16-4b89-cb13-9aacd737c427</t>
  </si>
  <si>
    <t>Megatris</t>
  </si>
  <si>
    <t>http://www.megatris.com</t>
  </si>
  <si>
    <t>70e12039-7d01-2eb3-bf36-b7d1b76131f0</t>
  </si>
  <si>
    <t>Megatron Music Management, Inc.</t>
  </si>
  <si>
    <t>https://www.megatronmusic.com</t>
  </si>
  <si>
    <t>f6afbbab-2e12-11fe-d23d-5452008ea56b</t>
  </si>
  <si>
    <t>Megaupload Limited</t>
  </si>
  <si>
    <t>http://www.megaupload.com</t>
  </si>
  <si>
    <t>41fd552d-a7d2-e500-457b-b1042d4bf2d7</t>
  </si>
  <si>
    <t>Megaventory</t>
  </si>
  <si>
    <t>http://www.megaventory.com/</t>
  </si>
  <si>
    <t>e7929ebd-f74e-d60e-dc1e-0c634ba92086</t>
  </si>
  <si>
    <t>Megavenues.com</t>
  </si>
  <si>
    <t>http://megavenues.com/</t>
  </si>
  <si>
    <t>32f166a8-4800-b19c-314d-b1571de6fbdd</t>
  </si>
  <si>
    <t>Megavisa Marketing &amp; Solutions</t>
  </si>
  <si>
    <t>http://www.megavisachem.com/</t>
  </si>
  <si>
    <t>260e8e7e-4a6d-c605-e3c7-5ae0b0de7214</t>
  </si>
  <si>
    <t>Megavision Technologies</t>
  </si>
  <si>
    <t>http://www.megtech.com</t>
  </si>
  <si>
    <t>3c99c9e5-d703-6d38-58d0-5f63476f539f</t>
  </si>
  <si>
    <t>MEGAVISOR</t>
  </si>
  <si>
    <t>http://megavisor.com</t>
  </si>
  <si>
    <t>fcfd09d6-942b-8048-dc5d-7f0def142308</t>
  </si>
  <si>
    <t>MegaVzlet.com LLC</t>
  </si>
  <si>
    <t>http://www.megavzlet.com</t>
  </si>
  <si>
    <t>5f7c13ca-43a7-84f3-8a0b-0e405d9edf21</t>
  </si>
  <si>
    <t>Megawatt PR</t>
  </si>
  <si>
    <t>http://www.megawattpr.com</t>
  </si>
  <si>
    <t>8695d71e-654d-fd88-9a9c-449e740739f9</t>
  </si>
  <si>
    <t>Megawheels</t>
  </si>
  <si>
    <t>http://www.megawheels.com/</t>
  </si>
  <si>
    <t>45d610f0-a79c-1320-709a-554589538645</t>
  </si>
  <si>
    <t>Megawhite Teeth Whitening</t>
  </si>
  <si>
    <t>http://megawhite.co.uk/</t>
  </si>
  <si>
    <t>cc516786-b679-b618-84a5-0aff46011fb2</t>
  </si>
  <si>
    <t>Megaworld Properties PH</t>
  </si>
  <si>
    <t>http://www.megaworldproperties.com.ph/</t>
  </si>
  <si>
    <t>400f5f4f-feee-dd84-3fd1-474770b8c5c3</t>
  </si>
  <si>
    <t>Megaworld Studios</t>
  </si>
  <si>
    <t>http://www.omegatechgame.com</t>
  </si>
  <si>
    <t>7df8a883-6519-c4b1-428b-0c1a40c1a43f</t>
  </si>
  <si>
    <t>MegaWorldHosting</t>
  </si>
  <si>
    <t>http://www.megaworldhosting.com</t>
  </si>
  <si>
    <t>10c206a2-94c6-432d-b325-c7bf59227894</t>
  </si>
  <si>
    <t>MEGAYAY A.ÌÉå_.</t>
  </si>
  <si>
    <t>http://www.megayay.com</t>
  </si>
  <si>
    <t>53bc26da-bf5b-d1b9-b125-1dfe2942b08f</t>
  </si>
  <si>
    <t>MegaZebra</t>
  </si>
  <si>
    <t>http://megazebra.com</t>
  </si>
  <si>
    <t>3321543e-a266-d195-f6ee-d1be40576223</t>
  </si>
  <si>
    <t>Megazend, Inc</t>
  </si>
  <si>
    <t>http://www.megazend.com/</t>
  </si>
  <si>
    <t>8a207a81-abe4-d29b-6dea-997fcabe5058</t>
  </si>
  <si>
    <t>Megazone</t>
  </si>
  <si>
    <t>http://megazone.fi</t>
  </si>
  <si>
    <t>f7766264-9dfb-d573-6255-a4f3c1445cca</t>
  </si>
  <si>
    <t>http://www.mz.co.kr/</t>
  </si>
  <si>
    <t>ef7acf88-1530-29a9-d9fd-6702fd5cc9dd</t>
  </si>
  <si>
    <t>MegeByte</t>
  </si>
  <si>
    <t>https://www.megebyte.com</t>
  </si>
  <si>
    <t>2feb9e79-6fe3-1fd2-ad05-193490be9254</t>
  </si>
  <si>
    <t>Meggatel</t>
  </si>
  <si>
    <t>http://meggatel.com</t>
  </si>
  <si>
    <t>3ad2794c-8a9e-f1e4-80a6-693c44c47be8</t>
  </si>
  <si>
    <t>Megger</t>
  </si>
  <si>
    <t>http://www.megger.com/</t>
  </si>
  <si>
    <t>905c9ecd-4b59-7048-6c97-fcc9591e4cd1</t>
  </si>
  <si>
    <t>Meggin Rosher</t>
  </si>
  <si>
    <t>http://www.badcreditloansinontario.ca</t>
  </si>
  <si>
    <t>8831b819-3467-932f-77ec-7486246fb72d</t>
  </si>
  <si>
    <t>Meggitt PLC</t>
  </si>
  <si>
    <t>http://www.meggitt.com/</t>
  </si>
  <si>
    <t>74da9df9-e8ae-30d5-2391-a76bf3c9db6d</t>
  </si>
  <si>
    <t>Meggitt Target Systems</t>
  </si>
  <si>
    <t>https://meggitttargetsystems.com/en-ca/</t>
  </si>
  <si>
    <t>aa8c0745-8f08-7e89-292b-460c0f407216</t>
  </si>
  <si>
    <t>Meggitt Training Systems</t>
  </si>
  <si>
    <t>http://meggitttrainingsystems.com</t>
  </si>
  <si>
    <t>54816cfb-10db-a884-ba24-103edf52b5d9</t>
  </si>
  <si>
    <t>Meghan Owens Photography</t>
  </si>
  <si>
    <t>http://www.meghanowensphotography.com</t>
  </si>
  <si>
    <t>bb8cae77-ce36-2e5d-ad13-022764cfef80</t>
  </si>
  <si>
    <t>Meghdoot Textiles</t>
  </si>
  <si>
    <t>https://www.meghdoottextiles.com</t>
  </si>
  <si>
    <t>bb7b27a6-bf35-0121-b070-306ed7a7f770</t>
  </si>
  <si>
    <t>Meghdut Analytics</t>
  </si>
  <si>
    <t>https://www.meghdut.io</t>
  </si>
  <si>
    <t>535dd58b-64bc-ffa1-3cd8-064e29ff5f86</t>
  </si>
  <si>
    <t>Megillion FZE</t>
  </si>
  <si>
    <t>http://www.megillion.com</t>
  </si>
  <si>
    <t>11e3deb6-5c07-f504-2bf4-10628a694b29</t>
  </si>
  <si>
    <t>Megisto Systems</t>
  </si>
  <si>
    <t>https://www.megisto.com</t>
  </si>
  <si>
    <t>aa6b04f0-17a1-b40e-6cc0-c8790933a72a</t>
  </si>
  <si>
    <t>Meglobe</t>
  </si>
  <si>
    <t>http://meglobe.com</t>
  </si>
  <si>
    <t>64ed1fe5-451f-2c32-a344-bb7765e39eec</t>
  </si>
  <si>
    <t>mEgo</t>
  </si>
  <si>
    <t>http://www.mego.com</t>
  </si>
  <si>
    <t>001f54a0-893f-2c9b-d56f-5c33a92787c2</t>
  </si>
  <si>
    <t>Mego</t>
  </si>
  <si>
    <t>http://www.editionsmego.com</t>
  </si>
  <si>
    <t>7d0e5da5-105f-ea63-5def-8210b841118c</t>
  </si>
  <si>
    <t>http://www.mego4u.com</t>
  </si>
  <si>
    <t>a95f203b-3c33-4931-bd25-060e24fc32fc</t>
  </si>
  <si>
    <t>Megosi</t>
  </si>
  <si>
    <t>http://www.megosi.com</t>
  </si>
  <si>
    <t>67c3ce3a-44d9-5e2c-e3ee-835484ea0666</t>
  </si>
  <si>
    <t>Megrisoft BPO - BPO Services - Business Process Outsourcing (BPO)</t>
  </si>
  <si>
    <t>http://megrisoftbpo.com</t>
  </si>
  <si>
    <t>cb9a6026-5838-ba83-c955-382ebda3050d</t>
  </si>
  <si>
    <t>MEGTEC Systems</t>
  </si>
  <si>
    <t>http://megtec.com</t>
  </si>
  <si>
    <t>1ec098a7-ce98-8afa-069a-2e89c937f56d</t>
  </si>
  <si>
    <t>MeguiarÌ¢åÛåªs</t>
  </si>
  <si>
    <t>http://www.meguiars.com/</t>
  </si>
  <si>
    <t>018b9d5e-8583-f5e2-53f5-a258438dd953</t>
  </si>
  <si>
    <t>Megunticook Management</t>
  </si>
  <si>
    <t>http://www.megunticook.com</t>
  </si>
  <si>
    <t>7ed4e4b8-07f5-43da-68f0-bea3e79c32e5</t>
  </si>
  <si>
    <t>Megustanlasflores.com</t>
  </si>
  <si>
    <t>http://www.megustanlasflores.com/</t>
  </si>
  <si>
    <t>34253c5f-828c-5020-726d-20fc32cd14c8</t>
  </si>
  <si>
    <t>Megvii</t>
  </si>
  <si>
    <t>http://www.megvii.com/</t>
  </si>
  <si>
    <t>e4303d54-127b-ecda-542e-e052aee67672</t>
  </si>
  <si>
    <t>MegwinTV</t>
  </si>
  <si>
    <t>http://megwin.com/</t>
  </si>
  <si>
    <t>38d47c29-5647-d072-83af-c1d1b0954b01</t>
  </si>
  <si>
    <t>Mehackit</t>
  </si>
  <si>
    <t>http://mehackit.org</t>
  </si>
  <si>
    <t>e9156ec0-12f5-fd2e-ceca-281bc9d7b1cc</t>
  </si>
  <si>
    <t>Mehadrin</t>
  </si>
  <si>
    <t>http://www.mtex.co.il</t>
  </si>
  <si>
    <t>4822c5b5-7f92-070f-aa31-477865a79af6</t>
  </si>
  <si>
    <t>Mehak Florist</t>
  </si>
  <si>
    <t>http://www.mehakflorist.com/</t>
  </si>
  <si>
    <t>9d5ec395-194c-9a78-5ebe-72f3eb4fcd09</t>
  </si>
  <si>
    <t>Meharry Medical College</t>
  </si>
  <si>
    <t>http://www.mmc.edu/</t>
  </si>
  <si>
    <t>b628e623-2e07-9b38-0d9d-4e4eadbb57d5</t>
  </si>
  <si>
    <t>Mehilainen</t>
  </si>
  <si>
    <t>https://www.mehilainen.fi</t>
  </si>
  <si>
    <t>ea056614-b78d-f205-5ed5-9470e7577da2</t>
  </si>
  <si>
    <t>Mehler Texnologies GmbH</t>
  </si>
  <si>
    <t>http://www.mehgies.com/</t>
  </si>
  <si>
    <t>2fd04193-f0a9-b0e4-8c14-39a5bc7fcb2c</t>
  </si>
  <si>
    <t>Mehmet SaygÌãå±n Dijital TasarÌãå±m Ve YayÌãå±ncÌãå±lÌãå±k</t>
  </si>
  <si>
    <t>http://www.mehmetsaygin.com/</t>
  </si>
  <si>
    <t>98d0e2d6-073a-a830-664e-2f9bac6e8a34</t>
  </si>
  <si>
    <t>meholidays</t>
  </si>
  <si>
    <t>http://www.meholidays.eu</t>
  </si>
  <si>
    <t>7016eca0-d070-74c2-f4cc-bd829a09b9b4</t>
  </si>
  <si>
    <t>meHOUSE.com.au</t>
  </si>
  <si>
    <t>https://www.mehouse.com.au</t>
  </si>
  <si>
    <t>73db7bf6-9c96-4063-6498-a8739e54d0a4</t>
  </si>
  <si>
    <t>Mehr News Agency</t>
  </si>
  <si>
    <t>http://mehrnews.com</t>
  </si>
  <si>
    <t>b6c5e56d-55c7-5e3c-b9c1-9ee0112ac462</t>
  </si>
  <si>
    <t>Mehra Tour &amp; Travels</t>
  </si>
  <si>
    <t>http://www.chandigarhtaxiservice.co.in</t>
  </si>
  <si>
    <t>0ba6ca83-c1c3-f7f2-3618-a815a85c32a8</t>
  </si>
  <si>
    <t>Mehran University of Engineering and Technology</t>
  </si>
  <si>
    <t>http://www.muet.edu.pk</t>
  </si>
  <si>
    <t>27744103-3390-6d87-8f2c-9c484b532a6e</t>
  </si>
  <si>
    <t>Mehrblick</t>
  </si>
  <si>
    <t>http://www.mehrblick.at/</t>
  </si>
  <si>
    <t>18da19c2-e272-43bd-9b5a-620731eceb10</t>
  </si>
  <si>
    <t>Mehrock Ventures</t>
  </si>
  <si>
    <t>http://www.mehrock.com</t>
  </si>
  <si>
    <t>e0555842-c738-d9c0-252e-c46680fc6e74</t>
  </si>
  <si>
    <t>Mehta Jewellers</t>
  </si>
  <si>
    <t>https://www.mehtajewels.com</t>
  </si>
  <si>
    <t>74f2e372-3f4a-ac36-2d41-3dd28ff5106f</t>
  </si>
  <si>
    <t>Mehta Partners, LLC</t>
  </si>
  <si>
    <t>http://www.mpglobal.com</t>
  </si>
  <si>
    <t>9b7bfc45-1b66-93b5-57f5-ac1b117f4145</t>
  </si>
  <si>
    <t>Mehta Wood Industry</t>
  </si>
  <si>
    <t>http://www.mehtawoodindustry.com</t>
  </si>
  <si>
    <t>14e67f43-110e-eed8-137e-b27d16ad22aa</t>
  </si>
  <si>
    <t>Mehul Electro Insulating Industries</t>
  </si>
  <si>
    <t>http://www.mehulelectro.com</t>
  </si>
  <si>
    <t>6a43c831-9543-b142-4f46-8919eb551848</t>
  </si>
  <si>
    <t>Mei Ah Entertainment Group</t>
  </si>
  <si>
    <t>http://www.meiah.com/</t>
  </si>
  <si>
    <t>3b7e4b21-a0a0-35d9-9e6a-0cbfe952f4d9</t>
  </si>
  <si>
    <t>MEI Group</t>
  </si>
  <si>
    <t>http://www.meigroup.com</t>
  </si>
  <si>
    <t>300ef9e9-039f-ae45-f9d3-b0d4d9379d67</t>
  </si>
  <si>
    <t>MEI Group LLC</t>
  </si>
  <si>
    <t>http://www.themeigroup.com/</t>
  </si>
  <si>
    <t>87abaf46-eb39-3c47-ccab-1a1e2a3af5e4</t>
  </si>
  <si>
    <t>MEI Pharma</t>
  </si>
  <si>
    <t>http://www.meipharma.com</t>
  </si>
  <si>
    <t>338b779e-4304-d9c8-5d85-5e3b9c342b98</t>
  </si>
  <si>
    <t>MEI Technologies</t>
  </si>
  <si>
    <t>http://www.meitechinc.com/</t>
  </si>
  <si>
    <t>06f65c77-0e4d-d6b1-d3c3-42673ad4c768</t>
  </si>
  <si>
    <t>Mei.com</t>
  </si>
  <si>
    <t>https://www.mei.com</t>
  </si>
  <si>
    <t>4d5c58c4-e30a-6f38-857d-44693565cf70</t>
  </si>
  <si>
    <t>Meia Bandeirada</t>
  </si>
  <si>
    <t>http://www.meiabandeirada.com.br</t>
  </si>
  <si>
    <t>a08ac396-3d11-1004-03ae-25ab190ab606</t>
  </si>
  <si>
    <t>Meiaoju</t>
  </si>
  <si>
    <t>http://meiaoju.com</t>
  </si>
  <si>
    <t>2ce9525f-9c5a-acd8-4313-76f141131fe0</t>
  </si>
  <si>
    <t>Meicai</t>
  </si>
  <si>
    <t>http://www.meicai.cn/</t>
  </si>
  <si>
    <t>35d218dc-efbe-346e-cf3d-e4d46afa89a0</t>
  </si>
  <si>
    <t>Meican</t>
  </si>
  <si>
    <t>http://meican.com</t>
  </si>
  <si>
    <t>c458e064-675c-7bd6-cb29-31134f0c254f</t>
  </si>
  <si>
    <t>Meichaley Zahav</t>
  </si>
  <si>
    <t>http://www.mzahav.co.il/</t>
  </si>
  <si>
    <t>2ec89caf-5a7d-9fd7-bab1-c69c0d0386d5</t>
  </si>
  <si>
    <t>Meichsner Brothers</t>
  </si>
  <si>
    <t>http://www.meichsnerbrothers.de</t>
  </si>
  <si>
    <t>00f39b79-1f8e-acc0-c055-1b81c86a978f</t>
  </si>
  <si>
    <t>Meidata</t>
  </si>
  <si>
    <t>http://meidata.com/en</t>
  </si>
  <si>
    <t>2a3b1be4-f3df-c222-0975-1bebf6616e37</t>
  </si>
  <si>
    <t>Meidlinger Partners</t>
  </si>
  <si>
    <t>http://www.meidlingerpartners.net</t>
  </si>
  <si>
    <t>4db6830c-9468-554f-5969-c41422e42e74</t>
  </si>
  <si>
    <t>Meier Transmission</t>
  </si>
  <si>
    <t>http://www.meiertransmission.com</t>
  </si>
  <si>
    <t>a5ef62a2-b8ab-5986-c822-011dd64e6d5d</t>
  </si>
  <si>
    <t>Meier Verpackungen</t>
  </si>
  <si>
    <t>http://www.meierverpackungen.at/</t>
  </si>
  <si>
    <t>65e7aadd-c7ae-e764-9e40-1e178e4c373a</t>
  </si>
  <si>
    <t>Meiers LLC</t>
  </si>
  <si>
    <t>http://meiers.io</t>
  </si>
  <si>
    <t>735634f6-3aa8-e801-1474-1999a9849baf</t>
  </si>
  <si>
    <t>Meihua</t>
  </si>
  <si>
    <t>http://www.meihuagrp.com/</t>
  </si>
  <si>
    <t>c6da1936-c1dc-96f4-baad-2a6ec67beeb5</t>
  </si>
  <si>
    <t>Meijer</t>
  </si>
  <si>
    <t>https://www.meijer.com/</t>
  </si>
  <si>
    <t>850377e0-fe30-40f6-aefb-62a6f2ffbc4b</t>
  </si>
  <si>
    <t>Meiji Holdings</t>
  </si>
  <si>
    <t>http://meiji.com/english/</t>
  </si>
  <si>
    <t>3dc4e6d0-8ade-9de7-5de0-09a5179a7746</t>
  </si>
  <si>
    <t>Meiji University</t>
  </si>
  <si>
    <t>http://www.meiji.ac.jp/cip/english/index.html</t>
  </si>
  <si>
    <t>6287cdb1-da83-53b6-2faf-9089cbd3caab</t>
  </si>
  <si>
    <t>Meiji Yasuda Life Insurance Co.</t>
  </si>
  <si>
    <t>http://www.meijiyasuda.co.jp/</t>
  </si>
  <si>
    <t>de57098f-8384-8d17-1217-2ef02550e6d3</t>
  </si>
  <si>
    <t>Meijob</t>
  </si>
  <si>
    <t>http://english.meijob.com</t>
  </si>
  <si>
    <t>287d0b3e-3fc4-8984-1805-93d983a7b1c1</t>
  </si>
  <si>
    <t>Meikopay</t>
  </si>
  <si>
    <t>http://meikopay.com</t>
  </si>
  <si>
    <t>ce59ebee-d8c9-a8a7-53b2-2df0df6d4873</t>
  </si>
  <si>
    <t>Meikyo Electric</t>
  </si>
  <si>
    <t>http://www.meikyo.co.jp/</t>
  </si>
  <si>
    <t>50da0c1d-c186-5303-4de2-962e8ad5d6e0</t>
  </si>
  <si>
    <t>Meilapp.com</t>
  </si>
  <si>
    <t>http://meilapp.com</t>
  </si>
  <si>
    <t>3f078ad4-3a43-652a-719e-bb189df872d9</t>
  </si>
  <si>
    <t>Meilele</t>
  </si>
  <si>
    <t>http://www.meilele.com</t>
  </si>
  <si>
    <t>899594e6-0c36-aef4-3f63-a31ce4af2ca0</t>
  </si>
  <si>
    <t>Meili Jinrong</t>
  </si>
  <si>
    <t>http://www.meilijinrongs.com/</t>
  </si>
  <si>
    <t>19464fab-bd68-6755-be42-c6642f78b0f5</t>
  </si>
  <si>
    <t>Meilimei</t>
  </si>
  <si>
    <t>http://www.meilimei.com</t>
  </si>
  <si>
    <t>abe3925a-8f52-37d3-e0e7-df725f02c60c</t>
  </si>
  <si>
    <t>Meilishuo</t>
  </si>
  <si>
    <t>http://www.meilishuo.com/welcome</t>
  </si>
  <si>
    <t>d0c63f06-f457-0537-248b-5ce475446fb5</t>
  </si>
  <si>
    <t>MeilleurMobile</t>
  </si>
  <si>
    <t>http://www.meilleurmobile.com</t>
  </si>
  <si>
    <t>a9ce12f0-0c95-478b-1303-0cbcdc0a3360</t>
  </si>
  <si>
    <t>MeilleursAgents.com</t>
  </si>
  <si>
    <t>http://www.meilleursagents.com</t>
  </si>
  <si>
    <t>3f1d72b2-9a8c-3b31-4584-9c129e9de221</t>
  </si>
  <si>
    <t>MEILLEURTAUX.COM</t>
  </si>
  <si>
    <t>https://www.meilleurtaux.com</t>
  </si>
  <si>
    <t>9089ad05-4f74-0420-332e-e4b81c760ef8</t>
  </si>
  <si>
    <t>mein-deutschbuch</t>
  </si>
  <si>
    <t>http://www.mein-deutschbuch.de</t>
  </si>
  <si>
    <t>2cf801a0-00ee-884b-2531-aba7376d7043</t>
  </si>
  <si>
    <t>mein-gardinenshop</t>
  </si>
  <si>
    <t>http://mein-gardinenshop.de/</t>
  </si>
  <si>
    <t>cff4e9e3-6d35-f0f4-a789-b33145404db0</t>
  </si>
  <si>
    <t>Meinanteil</t>
  </si>
  <si>
    <t>http://www.meinanteil.de</t>
  </si>
  <si>
    <t>75b3986d-e580-5920-8ebd-614ba3a70411</t>
  </si>
  <si>
    <t>MeinAuto</t>
  </si>
  <si>
    <t>http://www.meinauto.de/</t>
  </si>
  <si>
    <t>9efab6cc-9533-95d5-51a6-7e08eded9998</t>
  </si>
  <si>
    <t>MeinController</t>
  </si>
  <si>
    <t>http://www.meincontroller.at</t>
  </si>
  <si>
    <t>8b43cfaf-f2ca-c894-9d34-513b3c2c51b0</t>
  </si>
  <si>
    <t>Meine Angelruten</t>
  </si>
  <si>
    <t>http://meineangelruten.de/</t>
  </si>
  <si>
    <t>fa809d17-ee1c-dc5c-07a8-25868d96a166</t>
  </si>
  <si>
    <t>Meine Spielzeugkiste</t>
  </si>
  <si>
    <t>http://www.meinespielzeugkiste.de</t>
  </si>
  <si>
    <t>2fd56a18-a971-6165-f312-72957a755441</t>
  </si>
  <si>
    <t>Meine-Werbeartikel.com</t>
  </si>
  <si>
    <t>http://meine-werbeartikel.com</t>
  </si>
  <si>
    <t>50d6969e-1ba1-e137-679f-3224c4796cc7</t>
  </si>
  <si>
    <t>Meineblumen.at</t>
  </si>
  <si>
    <t>https://www.meineblumen.at/</t>
  </si>
  <si>
    <t>8eb1673d-0fee-2ac1-a0f0-05887046bb02</t>
  </si>
  <si>
    <t>Meineke Car Care Center</t>
  </si>
  <si>
    <t>http://www.meineke.com/</t>
  </si>
  <si>
    <t>6bf7522b-5cf9-a67e-0e54-d6bcef3f4ecb</t>
  </si>
  <si>
    <t>MeineKleineFarm</t>
  </si>
  <si>
    <t>http://www.meinekleinefarm.org/</t>
  </si>
  <si>
    <t>4d460682-1acf-fe8f-2f23-3d5eb3a886dd</t>
  </si>
  <si>
    <t>Meineng Energy</t>
  </si>
  <si>
    <t>http://www.meinengenergy.com/</t>
  </si>
  <si>
    <t>c1be7385-ad3e-7307-5984-f045289e9055</t>
  </si>
  <si>
    <t>meinestadt.de</t>
  </si>
  <si>
    <t>http://www.meinestadt.de</t>
  </si>
  <si>
    <t>7a58bf90-5e25-4335-1930-670963e4c30b</t>
  </si>
  <si>
    <t>Meinhardt Pakistan Pvt Ltd</t>
  </si>
  <si>
    <t>http://www.meinhardt.com.pk</t>
  </si>
  <si>
    <t>b61435b7-0c3c-4769-62fc-61844eb2f5c3</t>
  </si>
  <si>
    <t>Meinhart Smith &amp; Manning, PLLC</t>
  </si>
  <si>
    <t>http://www.bluegrassjustice.com</t>
  </si>
  <si>
    <t>8aa10b21-2a6c-1ada-67f8-ca45cb5b730d</t>
  </si>
  <si>
    <t>Meinhundefutter</t>
  </si>
  <si>
    <t>http://www.meinhundefutter.de</t>
  </si>
  <si>
    <t>6ff9723c-3fc2-fb0b-e0cf-b17e431d5979</t>
  </si>
  <si>
    <t>meinKauf</t>
  </si>
  <si>
    <t>http://www.meinkauf.at</t>
  </si>
  <si>
    <t>031f6217-ea19-8847-108e-66140605037f</t>
  </si>
  <si>
    <t>meinpraktikum</t>
  </si>
  <si>
    <t>http://www.meinpraktikum.de</t>
  </si>
  <si>
    <t>e068c555-2a0f-e4c3-9f09-9b702a4255a8</t>
  </si>
  <si>
    <t>MeinProspekt</t>
  </si>
  <si>
    <t>http://www.meinprospekt.de</t>
  </si>
  <si>
    <t>c11a6c5b-87d3-4cfb-04ed-a5c5b3a2646b</t>
  </si>
  <si>
    <t>MeinSpiel</t>
  </si>
  <si>
    <t>http://www.meinspiel.de/</t>
  </si>
  <si>
    <t>b0be5053-cbbd-de75-48b5-2812bbaa4a4f</t>
  </si>
  <si>
    <t>Meinsport.de</t>
  </si>
  <si>
    <t>http://www.meinsport.de</t>
  </si>
  <si>
    <t>fb601c32-2cd8-f685-11f6-12be3abe4cee</t>
  </si>
  <si>
    <t>Meinsportplatz</t>
  </si>
  <si>
    <t>http://meinsportplatz.de/</t>
  </si>
  <si>
    <t>821f9a65-701d-ceaf-30dd-74659a35b929</t>
  </si>
  <si>
    <t>MeinVerein.de</t>
  </si>
  <si>
    <t>https://www.meinverein.de</t>
  </si>
  <si>
    <t>11eef784-911d-78cf-d7ec-607f027c5570</t>
  </si>
  <si>
    <t>Meio &amp; Mensagem</t>
  </si>
  <si>
    <t>http://meioemensagem.com.br/home.html</t>
  </si>
  <si>
    <t>8827f064-33c5-0c12-f0d1-233a39ee9787</t>
  </si>
  <si>
    <t>Meiogenix</t>
  </si>
  <si>
    <t>http://www.meiogenix.com</t>
  </si>
  <si>
    <t>499c55ad-e1af-72a9-af38-b43009079e64</t>
  </si>
  <si>
    <t>Meiomi Wines</t>
  </si>
  <si>
    <t>https://www.meiomi.com</t>
  </si>
  <si>
    <t>44722e38-a508-db38-7631-d09b0c410bf9</t>
  </si>
  <si>
    <t>Meir Ezra</t>
  </si>
  <si>
    <t>http://www.meirezra.us/</t>
  </si>
  <si>
    <t>bafc34ac-90c8-ddbe-199c-dbe621add9a3</t>
  </si>
  <si>
    <t>Meirc Training and Consulting</t>
  </si>
  <si>
    <t>http://www.meirc.com</t>
  </si>
  <si>
    <t>0b16083e-bee9-3ec4-0dcf-f128c5c384af</t>
  </si>
  <si>
    <t>Meiren Studio</t>
  </si>
  <si>
    <t>http://meirenstudio.com/</t>
  </si>
  <si>
    <t>db5fa277-b25b-606b-76c2-41e49d568fab</t>
  </si>
  <si>
    <t>Meirndorf Consulting</t>
  </si>
  <si>
    <t>http://www.meirndorf.com</t>
  </si>
  <si>
    <t>401de3b4-6c5b-1682-c955-727fbc829695</t>
  </si>
  <si>
    <t>Meis Architects</t>
  </si>
  <si>
    <t>http://www.meisstudio.com/</t>
  </si>
  <si>
    <t>85fd6dab-3a35-4b68-5c1c-59063bf5031f</t>
  </si>
  <si>
    <t>MEISA</t>
  </si>
  <si>
    <t>http://www.meiea.org</t>
  </si>
  <si>
    <t>e4dfac0d-ee1e-11ca-bf2b-8bce314d19b6</t>
  </si>
  <si>
    <t>Meisler Yachts</t>
  </si>
  <si>
    <t>http://www.meisleryachts.com</t>
  </si>
  <si>
    <t>1d5edefb-c78c-2930-01fe-4f7357a30de6</t>
  </si>
  <si>
    <t>Meissa Vaccines</t>
  </si>
  <si>
    <t>http://www.meissavaccines.com/</t>
  </si>
  <si>
    <t>8b1ec184-8cbf-2f1f-2296-46055d1ecd0f</t>
  </si>
  <si>
    <t>Meissner</t>
  </si>
  <si>
    <t>https://www.meissner.com/</t>
  </si>
  <si>
    <t>57457f22-6ba0-a15b-e8ec-4c248fca6cd9</t>
  </si>
  <si>
    <t>Meister</t>
  </si>
  <si>
    <t>http://www.mster.co.jp/en/index.html</t>
  </si>
  <si>
    <t>64aeb002-1bda-0b2d-fbb2-1152b462f78b</t>
  </si>
  <si>
    <t>Meister Cody</t>
  </si>
  <si>
    <t>https://www.meistercody.com/de/</t>
  </si>
  <si>
    <t>3205034c-ef0a-d7c8-0a79-91750dd36f85</t>
  </si>
  <si>
    <t>Meister Seelig &amp; Fein</t>
  </si>
  <si>
    <t>http://www.meisterseelig.com/</t>
  </si>
  <si>
    <t>e86b76f1-4817-d0e6-3008-c1befb872c0c</t>
  </si>
  <si>
    <t>MeisterLabs</t>
  </si>
  <si>
    <t>http://www.mindmeister.com</t>
  </si>
  <si>
    <t>61af9bfd-750b-6471-fbd4-1bea52f159da</t>
  </si>
  <si>
    <t>Meitar Liquornik Geva Leshem Tal</t>
  </si>
  <si>
    <t>http://meitar.com/</t>
  </si>
  <si>
    <t>ffccd573-e981-9c05-f4e1-87b5b421e42c</t>
  </si>
  <si>
    <t>Meitav Investment House</t>
  </si>
  <si>
    <t>https://en.meitavdash.co.il/</t>
  </si>
  <si>
    <t>ec411185-d9d6-d2de-c8da-3639571dc03a</t>
  </si>
  <si>
    <t>Meitec</t>
  </si>
  <si>
    <t>http://www.meitec.net</t>
  </si>
  <si>
    <t>c805b2c8-5375-e451-c1a3-9d2ecdcf18c8</t>
  </si>
  <si>
    <t>Meitrack Group</t>
  </si>
  <si>
    <t>http://www.meitrack.net</t>
  </si>
  <si>
    <t>159ed4bd-918c-cc2e-63c5-d02ba89057a7</t>
  </si>
  <si>
    <t>Meitrack USA</t>
  </si>
  <si>
    <t>http://www.meitrackusa.com</t>
  </si>
  <si>
    <t>15e0480a-5db9-90a0-a13f-6390996d6439</t>
  </si>
  <si>
    <t>Meitu</t>
  </si>
  <si>
    <t>http://www.meitu.com</t>
  </si>
  <si>
    <t>abc305f4-85bc-15b9-6b12-f0263ac0dca0</t>
  </si>
  <si>
    <t>Meituan-Dianping</t>
  </si>
  <si>
    <t>http://www.dianping.com</t>
  </si>
  <si>
    <t>80419023-1e14-b777-6df8-a821a89689b5</t>
  </si>
  <si>
    <t>Meituan.com</t>
  </si>
  <si>
    <t>http://meituan.com</t>
  </si>
  <si>
    <t>bfe4d5bb-fde3-165e-0923-57b2de7ae8c4</t>
  </si>
  <si>
    <t>Meivox</t>
  </si>
  <si>
    <t>http://meivox.infomoney.com.br/</t>
  </si>
  <si>
    <t>0e94623d-c002-760a-5169-43b287890dde</t>
  </si>
  <si>
    <t>Meixell-Diehl Insurance</t>
  </si>
  <si>
    <t>http://meixelldiehl.com/</t>
  </si>
  <si>
    <t>ccf060e6-c1fc-3a15-6039-73f95d6b6684</t>
  </si>
  <si>
    <t>Meixin Global</t>
  </si>
  <si>
    <t>http://www.meixinglobal.com</t>
  </si>
  <si>
    <t>bcf0611e-1a03-4f9d-c92b-70054ee34465</t>
  </si>
  <si>
    <t>Meiya Tokyo USA</t>
  </si>
  <si>
    <t>http://www.meiyatokyousa.com</t>
  </si>
  <si>
    <t>394dce35-cfd1-91ba-1ff9-9719e1144f6b</t>
  </si>
  <si>
    <t>Meiyou</t>
  </si>
  <si>
    <t>http://www.xixiaoyou.com</t>
  </si>
  <si>
    <t>32562da4-d23c-76db-63db-b346879ae12c</t>
  </si>
  <si>
    <t>Meizu</t>
  </si>
  <si>
    <t>http://meizu.com</t>
  </si>
  <si>
    <t>685c4542-71e6-9c0f-002a-08883636e4cd</t>
  </si>
  <si>
    <t>MEJ - Barristers and Solicitors</t>
  </si>
  <si>
    <t>http://www.mej.com.au</t>
  </si>
  <si>
    <t>baed08bf-4f8c-7606-7dd0-10d325de411a</t>
  </si>
  <si>
    <t>Mejda Consultancy Services</t>
  </si>
  <si>
    <t>http://mejda.in</t>
  </si>
  <si>
    <t>4a0d4cc3-8a42-27bd-2f54-31b5a955c8be</t>
  </si>
  <si>
    <t>MEJDI Tours</t>
  </si>
  <si>
    <t>http://www.mejditours.com/</t>
  </si>
  <si>
    <t>c3525059-114b-3edc-96b7-337a9d8c2a6c</t>
  </si>
  <si>
    <t>Mejias, Milgrim &amp; Alvarado, P.C</t>
  </si>
  <si>
    <t>http://www.mylongislandlawyers.com/</t>
  </si>
  <si>
    <t>4a8ed957-7a27-6579-ec2c-54dc7d597950</t>
  </si>
  <si>
    <t>Mejicano Foods</t>
  </si>
  <si>
    <t>http://www.mejicano.ca/defaulten.aspx</t>
  </si>
  <si>
    <t>abfa9ea3-095c-1878-3b90-7546f0a8c5f6</t>
  </si>
  <si>
    <t>Mejog Software Solutions</t>
  </si>
  <si>
    <t>http://www.bizmss.com/about.php</t>
  </si>
  <si>
    <t>3f7d3ef4-0cca-024e-5596-d0d78f077a8d</t>
  </si>
  <si>
    <t>mejorbingoonlinecom</t>
  </si>
  <si>
    <t>http://mejorbingoonline.com</t>
  </si>
  <si>
    <t>7683fff4-c9ed-ac8e-4645-83408d1f54bb</t>
  </si>
  <si>
    <t>Mejores Mudanzas</t>
  </si>
  <si>
    <t>http://mejoresmudanzas.com</t>
  </si>
  <si>
    <t>4081fbe9-75ed-c73c-0e0d-7d0fff205f7e</t>
  </si>
  <si>
    <t>Mejorna</t>
  </si>
  <si>
    <t>http://www.mejorna.com</t>
  </si>
  <si>
    <t>38b157ce-4ca9-5501-8f6e-2919199c8a77</t>
  </si>
  <si>
    <t>MEJR Technologies</t>
  </si>
  <si>
    <t>http://www.mejr.net</t>
  </si>
  <si>
    <t>1a4b786d-dbe9-289e-a425-549791b8f7fb</t>
  </si>
  <si>
    <t>Mejuri</t>
  </si>
  <si>
    <t>http://mejuri.com</t>
  </si>
  <si>
    <t>b1350214-eb38-d077-8661-d905b29d12aa</t>
  </si>
  <si>
    <t>MEK Entertainment</t>
  </si>
  <si>
    <t>http://mek-entertainment.com</t>
  </si>
  <si>
    <t>485ebe94-da2a-7f62-3305-a542efcb17cf</t>
  </si>
  <si>
    <t>MEK Web Solution - Website Designing Company</t>
  </si>
  <si>
    <t>http://www.mekwebsolution.com</t>
  </si>
  <si>
    <t>690fd2d5-756a-8315-591b-229414735839</t>
  </si>
  <si>
    <t>Meka Parc</t>
  </si>
  <si>
    <t>http://www.meka.com/companies/mekaparc/</t>
  </si>
  <si>
    <t>02f34031-756d-02dd-b563-5d9387644c14</t>
  </si>
  <si>
    <t>Meka Robotics</t>
  </si>
  <si>
    <t>http://mekabot.com/</t>
  </si>
  <si>
    <t>d64d4732-aba2-c2b3-2bf0-7f0ad243d150</t>
  </si>
  <si>
    <t>Mekan AsistanÌãå±</t>
  </si>
  <si>
    <t>http://mekanasistani.com/</t>
  </si>
  <si>
    <t>fceec483-dced-d2ac-4da6-21ab890bfb7d</t>
  </si>
  <si>
    <t>MEKAN GAMES</t>
  </si>
  <si>
    <t>http://mekangames.com/</t>
  </si>
  <si>
    <t>91af3aa3-60f9-8304-5924-cfab0161391f</t>
  </si>
  <si>
    <t>Mekan.com</t>
  </si>
  <si>
    <t>http://mekan.com/</t>
  </si>
  <si>
    <t>f9522620-5b77-d325-01c7-8b75017a03b2</t>
  </si>
  <si>
    <t>mekan.io</t>
  </si>
  <si>
    <t>http://mekan.io</t>
  </si>
  <si>
    <t>c4f1394d-4e98-e854-acff-047585944f78</t>
  </si>
  <si>
    <t>Mekanagadde Homestay</t>
  </si>
  <si>
    <t>http://www.mekanagadde.com/</t>
  </si>
  <si>
    <t>781694b1-53a7-71b1-2c57-6ead0c81d3b1</t>
  </si>
  <si>
    <t>Mekanism</t>
  </si>
  <si>
    <t>http://www.mekanism.com</t>
  </si>
  <si>
    <t>b3cb0443-d2a6-2562-d0e8-fc474ddbafb3</t>
  </si>
  <si>
    <t>Mekanist</t>
  </si>
  <si>
    <t>http://www.mekanist.net</t>
  </si>
  <si>
    <t>65e9c2f9-dbf6-d79c-ab48-e9567ffc7e76</t>
  </si>
  <si>
    <t>Mekano</t>
  </si>
  <si>
    <t>http://mekano.is</t>
  </si>
  <si>
    <t>5659b64b-42c6-7bed-6c21-bd56ed98189c</t>
  </si>
  <si>
    <t>Meketa Investment Group</t>
  </si>
  <si>
    <t>http://www.meketagroup.com/</t>
  </si>
  <si>
    <t>df4a7799-a30a-f6e7-a567-5efd80f21f2c</t>
  </si>
  <si>
    <t>Mekitec</t>
  </si>
  <si>
    <t>http://mekitec.com</t>
  </si>
  <si>
    <t>7b0da20d-d168-84ea-c4ee-08de02cc97c7</t>
  </si>
  <si>
    <t>Mekiwi Ltd</t>
  </si>
  <si>
    <t>http://mekiwi.org/</t>
  </si>
  <si>
    <t>e8283569-c51e-c73b-7d7b-c45034e6c34f</t>
  </si>
  <si>
    <t>Mekkis Labs</t>
  </si>
  <si>
    <t>http://www.mekkis.com</t>
  </si>
  <si>
    <t>16b7bfb3-7b9a-285a-db12-ae0384d87edb</t>
  </si>
  <si>
    <t>Mekolab</t>
  </si>
  <si>
    <t>http://www.mekolab.de/</t>
  </si>
  <si>
    <t>bc4f3828-b496-9a36-da62-98052f60f41a</t>
  </si>
  <si>
    <t>Mekon</t>
  </si>
  <si>
    <t>http://mekon.com</t>
  </si>
  <si>
    <t>8183a77d-db6a-09ac-1c1b-5581ad170b96</t>
  </si>
  <si>
    <t>Mekong Blue International</t>
  </si>
  <si>
    <t>http://www.mekongblue.com/</t>
  </si>
  <si>
    <t>3faf5970-2b23-5f41-bb76-710f28b0f7ab</t>
  </si>
  <si>
    <t>Mekong Capital</t>
  </si>
  <si>
    <t>http://www.mekongcapital.com</t>
  </si>
  <si>
    <t>ff7c2a85-130c-bfbe-6c6a-a5145de6fa8b</t>
  </si>
  <si>
    <t>Mekong Kitchen</t>
  </si>
  <si>
    <t>http://www.mekogas.com.vn/vi/bep-gas-ki11.html</t>
  </si>
  <si>
    <t>293d25f0-a85a-264a-0810-b76cd4c4c642</t>
  </si>
  <si>
    <t>Mekonomen Group</t>
  </si>
  <si>
    <t>http://www.mekonomen.com/en/</t>
  </si>
  <si>
    <t>07d85193-08fa-2378-54ba-fff5f2dfd5f4</t>
  </si>
  <si>
    <t>Mekonos Inc.</t>
  </si>
  <si>
    <t>http://www.mekonos.com</t>
  </si>
  <si>
    <t>b7d5563f-ea5c-3ae9-75c7-3e05f02d3c9a</t>
  </si>
  <si>
    <t>Mekorot</t>
  </si>
  <si>
    <t>http://www.mekorot.co.il</t>
  </si>
  <si>
    <t>448204d3-8a9a-ee68-9b7a-ccba93c6cffa</t>
  </si>
  <si>
    <t>MekTek Studios</t>
  </si>
  <si>
    <t>http://www.mektek.net/</t>
  </si>
  <si>
    <t>b001bc21-c2bb-adc0-2316-fb19dea7d40e</t>
  </si>
  <si>
    <t>Mektoube</t>
  </si>
  <si>
    <t>http://www.mektoube.fr</t>
  </si>
  <si>
    <t>9b2e6550-4a55-2eca-f70d-654e26001188</t>
  </si>
  <si>
    <t>Mektron</t>
  </si>
  <si>
    <t>http://www.mektron.no/</t>
  </si>
  <si>
    <t>3d1198cd-954f-b9c9-cbcf-f0b42c5e2f29</t>
  </si>
  <si>
    <t>MEKU Technologie</t>
  </si>
  <si>
    <t>http://www.meku.de/</t>
  </si>
  <si>
    <t>857eddc6-fb91-0b0d-b478-fdb9dc2f5492</t>
  </si>
  <si>
    <t>Mekwa</t>
  </si>
  <si>
    <t>http://www.mekwa.com</t>
  </si>
  <si>
    <t>4b98deb9-b762-162d-b6bb-57c0dbb26ff2</t>
  </si>
  <si>
    <t>MEL Science</t>
  </si>
  <si>
    <t>https://melscience.com/en/</t>
  </si>
  <si>
    <t>da3f350e-a277-888c-adb1-ddbe86991f80</t>
  </si>
  <si>
    <t>Mel's Market</t>
  </si>
  <si>
    <t>http://melspickup.com/</t>
  </si>
  <si>
    <t>c4f4cced-e1a8-5edb-c1e9-1d798357f548</t>
  </si>
  <si>
    <t>Mela</t>
  </si>
  <si>
    <t>https://itunes.apple.com/app/id868065558</t>
  </si>
  <si>
    <t>db12abeb-d991-c4ed-52b4-46ac36ae76c1</t>
  </si>
  <si>
    <t>Mela Artisans</t>
  </si>
  <si>
    <t>http://melaartisans.com</t>
  </si>
  <si>
    <t>a0d4d69a-3499-5ef6-df0d-90e25c6be861</t>
  </si>
  <si>
    <t>MELA Sciences</t>
  </si>
  <si>
    <t>http://melasciences.com</t>
  </si>
  <si>
    <t>268fd97f-b1c6-9a91-3b97-6138ab0dd6e4</t>
  </si>
  <si>
    <t>Melaleuca</t>
  </si>
  <si>
    <t>http://www.melaleuca.com/about/melaleuca</t>
  </si>
  <si>
    <t>151b3759-de8d-af42-979d-02fb361fc7f4</t>
  </si>
  <si>
    <t>Melamed &amp; Associates</t>
  </si>
  <si>
    <t>http://www.melamedassoc.com</t>
  </si>
  <si>
    <t>a5f9c760-a982-389f-5fa0-2d764f0d2410</t>
  </si>
  <si>
    <t>Melange Kreations</t>
  </si>
  <si>
    <t>http://www.melangekreations.com</t>
  </si>
  <si>
    <t>28e354f6-946c-abf3-c7fd-541e928e8abc</t>
  </si>
  <si>
    <t>Melanie Casey</t>
  </si>
  <si>
    <t>http://www.melaniecasey.com</t>
  </si>
  <si>
    <t>36a9e621-55bb-ba9e-1a55-7bd4f6d6647a</t>
  </si>
  <si>
    <t>Melanie Clark Communications</t>
  </si>
  <si>
    <t>http://www.melanieclarkcommunications.com</t>
  </si>
  <si>
    <t>07b8337b-2386-db7d-e523-5436a46de336</t>
  </si>
  <si>
    <t>Melanotan 2</t>
  </si>
  <si>
    <t>http://www.melanotan2.eu.com/</t>
  </si>
  <si>
    <t>d77b28e6-57d9-ead9-3381-85e36c2fdfd8</t>
  </si>
  <si>
    <t>Melarossa</t>
  </si>
  <si>
    <t>http://www.melarossa.it/</t>
  </si>
  <si>
    <t>d01a47c2-0a35-c058-cfb0-4a622dee43c3</t>
  </si>
  <si>
    <t>Melascrivi</t>
  </si>
  <si>
    <t>http://www.melascrivi.com</t>
  </si>
  <si>
    <t>d3c8c3b0-098d-c607-c7aa-003b6dd24eef</t>
  </si>
  <si>
    <t>melaud</t>
  </si>
  <si>
    <t>https://www.melaud.com/</t>
  </si>
  <si>
    <t>92267610-7c6a-d4b2-d8e8-e9e04392e511</t>
  </si>
  <si>
    <t>Melba</t>
  </si>
  <si>
    <t>http://melba.co</t>
  </si>
  <si>
    <t>4278de7f-ff28-559d-2748-6348bd271c7e</t>
  </si>
  <si>
    <t>Melboss Music, Inc.</t>
  </si>
  <si>
    <t>http://melboss.com</t>
  </si>
  <si>
    <t>048e2371-943b-8bc3-c2a7-cc10f6f23767</t>
  </si>
  <si>
    <t>Melbourn Scientific</t>
  </si>
  <si>
    <t>http://melbournscientific.com</t>
  </si>
  <si>
    <t>0476fed9-056e-c296-a26f-1f4e4e1e307f</t>
  </si>
  <si>
    <t>Melbourne 2006 Commonwealth Games</t>
  </si>
  <si>
    <t>http://www.melbourne2006.com.au</t>
  </si>
  <si>
    <t>4b41fc73-b036-94fd-6660-649e233938b8</t>
  </si>
  <si>
    <t>Melbourne Accelerator Program</t>
  </si>
  <si>
    <t>http://map.eng.unimelb.edu.au</t>
  </si>
  <si>
    <t>ed1f467a-083b-b301-aa0d-687dea7a0113</t>
  </si>
  <si>
    <t>Melbourne Airport Cars Rental</t>
  </si>
  <si>
    <t>http://www.melbourneairportcarsrental.com</t>
  </si>
  <si>
    <t>689a5ace-875a-9d6d-5bb0-73ebed91b528</t>
  </si>
  <si>
    <t>Melbourne Angels</t>
  </si>
  <si>
    <t>http://www.melbourneangels.com</t>
  </si>
  <si>
    <t>9437cfe0-af5d-dcac-b523-e92a017f5833</t>
  </si>
  <si>
    <t>Melbourne Battery Company</t>
  </si>
  <si>
    <t>http://www.melbournebatterycompany.com.au</t>
  </si>
  <si>
    <t>cd48ae1c-61e0-15e1-d782-35c5f7daf9c9</t>
  </si>
  <si>
    <t>Melbourne Bicycle Centre</t>
  </si>
  <si>
    <t>https://www.bikes.com.au</t>
  </si>
  <si>
    <t>e3c009d6-d259-cfe0-6d14-37353943ba49</t>
  </si>
  <si>
    <t>Melbourne Bouncy Castle Hire</t>
  </si>
  <si>
    <t>http://www.melbournebouncycastlehire.com.au/</t>
  </si>
  <si>
    <t>3e47566e-01a3-dfd6-1272-804c69985938</t>
  </si>
  <si>
    <t>Melbourne Building Inspections</t>
  </si>
  <si>
    <t>http://www.melbourne-buildinginspections.com.au/</t>
  </si>
  <si>
    <t>94019dff-928a-cab5-7da4-58de92b3ef0f</t>
  </si>
  <si>
    <t>Melbourne Business School</t>
  </si>
  <si>
    <t>http://www.mbs.edu</t>
  </si>
  <si>
    <t>56ce18f2-8573-659e-6b72-b7691e333507</t>
  </si>
  <si>
    <t>melbourne cctv installations</t>
  </si>
  <si>
    <t>http://www.melbournecctvinstallations.com.au</t>
  </si>
  <si>
    <t>08bc9211-5f05-4ffd-b160-ddcacba4e46b</t>
  </si>
  <si>
    <t>Melbourne Charter Bus Services</t>
  </si>
  <si>
    <t>http://melbournecharterbus.com.au/</t>
  </si>
  <si>
    <t>882391c4-145a-b843-da12-449f9acb6dce</t>
  </si>
  <si>
    <t>Melbourne City Rooftop Honey</t>
  </si>
  <si>
    <t>http://rooftop-honey.myshopify.com/</t>
  </si>
  <si>
    <t>ea11c680-5f0e-961b-b8ae-633245f67d15</t>
  </si>
  <si>
    <t>Melbourne Coffee Review</t>
  </si>
  <si>
    <t>http://hotshots.melbournecoffeereview.com</t>
  </si>
  <si>
    <t>1c7b42cc-fbec-10f9-e36c-a59b3254da46</t>
  </si>
  <si>
    <t>Melbourne Corporate Cars</t>
  </si>
  <si>
    <t>http://melbournecorporatecars.com.au/</t>
  </si>
  <si>
    <t>4d5e70cc-a3e5-a2c6-ba1e-a5ecea095e1a</t>
  </si>
  <si>
    <t>Melbourne Corporate Cruises</t>
  </si>
  <si>
    <t>http://melbournecorporatecruises.com.au</t>
  </si>
  <si>
    <t>075f1b2a-d127-0a86-5caf-1cd06716e88b</t>
  </si>
  <si>
    <t>Melbourne Cricket Club</t>
  </si>
  <si>
    <t>https://www.mcc.org.au</t>
  </si>
  <si>
    <t>d992cd6c-ae88-158c-a739-15f675fb576c</t>
  </si>
  <si>
    <t>Melbourne Discount Pharmacy</t>
  </si>
  <si>
    <t>http://www.melbournediscountpharmacy.com</t>
  </si>
  <si>
    <t>b71c186e-45ec-e0ad-2a2a-63d7947e3a5a</t>
  </si>
  <si>
    <t>Melbourne Electric Bicycles</t>
  </si>
  <si>
    <t>http://www.melbourneelectricbicycles.com.au</t>
  </si>
  <si>
    <t>b5bb9a48-d71f-dff3-6fe3-6a99b219fd65</t>
  </si>
  <si>
    <t>Melbourne Fireworks</t>
  </si>
  <si>
    <t>http://www.melbournefireworks.com.au/</t>
  </si>
  <si>
    <t>cf59cc73-f530-3b14-d615-c3773c180f83</t>
  </si>
  <si>
    <t>Melbourne Girls Grammar</t>
  </si>
  <si>
    <t>http://mggs.vic.edu.au</t>
  </si>
  <si>
    <t>c3470dad-8381-9c29-8c0e-30f37df0df2f</t>
  </si>
  <si>
    <t>Melbourne Girls' College (MGC) community</t>
  </si>
  <si>
    <t>http://mgc.vic.edu.au</t>
  </si>
  <si>
    <t>0bef43c1-9446-d98c-2076-7310a3f78e80</t>
  </si>
  <si>
    <t>Melbourne Gold Company</t>
  </si>
  <si>
    <t>030f9028-50a3-f0e5-3b3d-b8c62508cdfc</t>
  </si>
  <si>
    <t>Melbourne House Check</t>
  </si>
  <si>
    <t>http://melbournehousecheck.com.au</t>
  </si>
  <si>
    <t>31227aa8-9dd9-ead8-e5c8-07c3542596c5</t>
  </si>
  <si>
    <t>Melbourne Institute of Accounting</t>
  </si>
  <si>
    <t>http://miaaustralia.org</t>
  </si>
  <si>
    <t>bab9819a-23b6-38d9-1de5-7af5a7669de7</t>
  </si>
  <si>
    <t>Melbourne Institute of Business and Technology</t>
  </si>
  <si>
    <t>http://www.mibt.vic.edu.au/</t>
  </si>
  <si>
    <t>ccf4f84c-0218-018e-6b8b-c17acbac9fbe</t>
  </si>
  <si>
    <t>Melbourne IT</t>
  </si>
  <si>
    <t>http://www.melbourneit.com.au</t>
  </si>
  <si>
    <t>6e954ec1-fb53-1e19-cf71-ce13764e79f3</t>
  </si>
  <si>
    <t>Melbourne Limousine Group</t>
  </si>
  <si>
    <t>http://melbournelimousinegroup.com.au/</t>
  </si>
  <si>
    <t>af1cca3f-fcce-6193-7c5c-6d394603052b</t>
  </si>
  <si>
    <t>Melbourne Luxury Car</t>
  </si>
  <si>
    <t>http://www.melbourneluxurycar.com.au</t>
  </si>
  <si>
    <t>8748ef70-548a-600b-ff9c-fd4f0735e2b1</t>
  </si>
  <si>
    <t>Melbourne Mining Club</t>
  </si>
  <si>
    <t>http://www.melbourneminingclub.com/</t>
  </si>
  <si>
    <t>d0fd7fe5-5c37-cc0e-a18a-6cec342ca8de</t>
  </si>
  <si>
    <t>Melbourne Movers</t>
  </si>
  <si>
    <t>http://www.melbournemovers.net.au/</t>
  </si>
  <si>
    <t>c5972d0f-81af-69aa-bfd5-73b0323e7bc5</t>
  </si>
  <si>
    <t>Melbourne Private Tours</t>
  </si>
  <si>
    <t>http://melbprivatetours.com.au/</t>
  </si>
  <si>
    <t>9a42e44e-99b6-abdd-370e-6f7ef59369de</t>
  </si>
  <si>
    <t>Melbourne Property Inspections</t>
  </si>
  <si>
    <t>http://melbournepropertyinspections.com.au</t>
  </si>
  <si>
    <t>89724dbd-43e5-1994-8e4b-fd1a9c7d5a68</t>
  </si>
  <si>
    <t>Melbourne Racing Club</t>
  </si>
  <si>
    <t>https://mrc.racing.com/</t>
  </si>
  <si>
    <t>c622c25c-c031-dd77-3d6d-d4346b1ce2b6</t>
  </si>
  <si>
    <t>Melbourne Silver Premium Cabs</t>
  </si>
  <si>
    <t>http://www.melbournesilverpremiumcabs.com.au/</t>
  </si>
  <si>
    <t>445a3cef-ec2f-e39f-f2c3-ca755bd0fb1a</t>
  </si>
  <si>
    <t>Melbourne Symphony Orchestra</t>
  </si>
  <si>
    <t>http://www.mso.com.au</t>
  </si>
  <si>
    <t>b99ec03c-4ad0-62fb-0848-964dd78d242d</t>
  </si>
  <si>
    <t>Melbourne Table And Chair Hire</t>
  </si>
  <si>
    <t>http://www.melbournetableandchairhire.com.au</t>
  </si>
  <si>
    <t>4220898d-0685-cae0-539a-9ebdcf85d56a</t>
  </si>
  <si>
    <t>Melbourne Tree Removal Services</t>
  </si>
  <si>
    <t>http://melbournetreeremovalservices.com.au</t>
  </si>
  <si>
    <t>a3a1f97b-1674-484d-7bc4-261dc875c125</t>
  </si>
  <si>
    <t>Melbourne Ventures</t>
  </si>
  <si>
    <t>http://www.socialventures.com.au</t>
  </si>
  <si>
    <t>2335ad38-58a2-8be3-c6b9-6a1b1f629bc4</t>
  </si>
  <si>
    <t>Melbourne Video Production Network</t>
  </si>
  <si>
    <t>http://www.video-production.melbourne/</t>
  </si>
  <si>
    <t>12eec94c-8060-a94c-bc61-48f398bfcee7</t>
  </si>
  <si>
    <t>Melbourne's Cheapest Caravan and Trailers</t>
  </si>
  <si>
    <t>http://www.melbournecheapestcaravansandtrailers.com.au</t>
  </si>
  <si>
    <t>3832f64d-2063-1e6e-cb82-43b4bf2d5ba5</t>
  </si>
  <si>
    <t>Melbourne's Mower Centre</t>
  </si>
  <si>
    <t>http://www.melbournesmowercentre.com.au</t>
  </si>
  <si>
    <t>cc5ce4d7-97b6-3ccb-3208-814dc59fe90c</t>
  </si>
  <si>
    <t>MelbourneÌ¢åÛåªs Investment Property Specialists</t>
  </si>
  <si>
    <t>http://www.mbic.com.au</t>
  </si>
  <si>
    <t>610f5281-6be0-3fce-9539-acb210903cf1</t>
  </si>
  <si>
    <t>Melbye Raycore Taiwan</t>
  </si>
  <si>
    <t>http://www.melbye.com.tw</t>
  </si>
  <si>
    <t>857d970e-ec4b-873d-ead6-54cd6fc08df7</t>
  </si>
  <si>
    <t>Melcher Media</t>
  </si>
  <si>
    <t>http://www.melcher.com/</t>
  </si>
  <si>
    <t>0cd7044a-c7b1-3ac1-5c7b-002219c79f0b</t>
  </si>
  <si>
    <t>Melcher System</t>
  </si>
  <si>
    <t>http://melchersystem.com/</t>
  </si>
  <si>
    <t>caa701cb-969d-2707-c510-f299749fee28</t>
  </si>
  <si>
    <t>Melcion, Chassagne &amp; Cie</t>
  </si>
  <si>
    <t>http://www.melcion.com/</t>
  </si>
  <si>
    <t>d8cba2c2-6207-c0f9-8a98-625a163b6b9d</t>
  </si>
  <si>
    <t>Melco</t>
  </si>
  <si>
    <t>http://www.livedesignerfusion.com</t>
  </si>
  <si>
    <t>b5cb1a24-8a29-35a3-1630-fc1c0e905b38</t>
  </si>
  <si>
    <t>Melco Crown Entertainment Limited</t>
  </si>
  <si>
    <t>http://www.melco-crown.com/eng/main.php</t>
  </si>
  <si>
    <t>fd8af1e6-0a30-1620-3379-2e4191a807b9</t>
  </si>
  <si>
    <t>Melco Incorporated</t>
  </si>
  <si>
    <t>http://www.melcoincorporated.com</t>
  </si>
  <si>
    <t>7926d0de-d9ea-d8e2-7ae7-2a9a167ad864</t>
  </si>
  <si>
    <t>MelcoLot</t>
  </si>
  <si>
    <t>http://www.melcolot.com/</t>
  </si>
  <si>
    <t>58c83d43-e947-7149-63f3-254430e8b6f0</t>
  </si>
  <si>
    <t>Melcor REIT</t>
  </si>
  <si>
    <t>http://melcorreit.ca/</t>
  </si>
  <si>
    <t>f2fc4a95-c0b9-923d-e476-ad2178c61a60</t>
  </si>
  <si>
    <t>Meld</t>
  </si>
  <si>
    <t>http://www.meldhome.com/</t>
  </si>
  <si>
    <t>dc330777-7cee-4661-d9c0-b7633ced1b85</t>
  </si>
  <si>
    <t>MELD Strategy + Communications</t>
  </si>
  <si>
    <t>http://meldpr.com/</t>
  </si>
  <si>
    <t>dd138283-ab8f-6219-9448-7f8cc0b10fcf</t>
  </si>
  <si>
    <t>Meld Valuation</t>
  </si>
  <si>
    <t>http://www.meldval.com</t>
  </si>
  <si>
    <t>9eb3dd2a-4cb9-b2b8-3a06-cd7a025dae4e</t>
  </si>
  <si>
    <t>Meldium</t>
  </si>
  <si>
    <t>http://www.meldium.com</t>
  </si>
  <si>
    <t>8f58e243-44fc-45fd-2065-17ba5f462902</t>
  </si>
  <si>
    <t>Meleap</t>
  </si>
  <si>
    <t>http://meleap.com/</t>
  </si>
  <si>
    <t>a6a045d6-8093-342e-7ac4-12f7e4dc7f47</t>
  </si>
  <si>
    <t>meLearning</t>
  </si>
  <si>
    <t>https://melearni.ng</t>
  </si>
  <si>
    <t>1faddd79-67ce-ae6b-75e8-cc6ce5119a84</t>
  </si>
  <si>
    <t>Melech Media</t>
  </si>
  <si>
    <t>http://www.melechmedia.com</t>
  </si>
  <si>
    <t>26bc6e90-4186-d6b7-da4e-629b0a02a627</t>
  </si>
  <si>
    <t>Melee Media</t>
  </si>
  <si>
    <t>http://melee-media.com/</t>
  </si>
  <si>
    <t>8a8e61b5-aa3d-a5db-1127-d219ba29b8e9</t>
  </si>
  <si>
    <t>Melek YatÌãå±rÌãå±m Platformu</t>
  </si>
  <si>
    <t>http://www.melekyatirimplatformu.com/en</t>
  </si>
  <si>
    <t>0e45c60b-2603-e6f4-c937-10a87b8248b7</t>
  </si>
  <si>
    <t>MElely</t>
  </si>
  <si>
    <t>https://melely.com/</t>
  </si>
  <si>
    <t>ca5b969b-991a-1de6-90c4-5c3207c94439</t>
  </si>
  <si>
    <t>Melen, LLC dba SmartSites</t>
  </si>
  <si>
    <t>http://wwww.melen.net</t>
  </si>
  <si>
    <t>e60e2ec4-1b77-ce4b-4567-486b85d43108</t>
  </si>
  <si>
    <t>Melephant Inc.</t>
  </si>
  <si>
    <t>http://seeso.it</t>
  </si>
  <si>
    <t>f09b83e7-7adf-239e-65f2-051978c4f001</t>
  </si>
  <si>
    <t>Melesta</t>
  </si>
  <si>
    <t>http://www.melesta-games.com</t>
  </si>
  <si>
    <t>f96794c0-d5b1-2bb1-f68d-5c783708cc50</t>
  </si>
  <si>
    <t>Melewi</t>
  </si>
  <si>
    <t>http://www.melewi.net/</t>
  </si>
  <si>
    <t>e5ced544-1fd2-dc99-62e7-d5d3670a36d9</t>
  </si>
  <si>
    <t>Melfast</t>
  </si>
  <si>
    <t>http://www.melfast.com</t>
  </si>
  <si>
    <t>05731599-db73-e304-f679-44c43ea23c3a</t>
  </si>
  <si>
    <t>MELHOR ENVIO</t>
  </si>
  <si>
    <t>http://www.melhorenvio.com.br</t>
  </si>
  <si>
    <t>8ea466b7-bdcd-7a67-cadd-8ce726baefcf</t>
  </si>
  <si>
    <t>Melhor Menu</t>
  </si>
  <si>
    <t>http://www.melhormenu.com.br</t>
  </si>
  <si>
    <t>b0bbd859-6ca5-e123-e1e5-288866ada314</t>
  </si>
  <si>
    <t>Melhor Plano</t>
  </si>
  <si>
    <t>https://melhorplano.net</t>
  </si>
  <si>
    <t>c6b486e2-9218-fa8f-758b-2fee4bf7205f</t>
  </si>
  <si>
    <t>Melhores Destinos</t>
  </si>
  <si>
    <t>http://www.melhoresdestinos.com.br/</t>
  </si>
  <si>
    <t>4f991408-e997-3822-ef85-967557936a9e</t>
  </si>
  <si>
    <t>MelhorEscola</t>
  </si>
  <si>
    <t>http://www.melhorescola.net/</t>
  </si>
  <si>
    <t>2c9956a3-b18b-89eb-f657-0d32a337dd31</t>
  </si>
  <si>
    <t>Meli Melo</t>
  </si>
  <si>
    <t>http://www.melimelo.com/</t>
  </si>
  <si>
    <t>83bab27b-a879-1688-296b-9198371cf9d7</t>
  </si>
  <si>
    <t>Melia.com</t>
  </si>
  <si>
    <t>http://www.melia.com/</t>
  </si>
  <si>
    <t>b0234a2f-48dc-8bf7-80fa-55806fd006e9</t>
  </si>
  <si>
    <t>MeliÌÄåÁ Hotels International</t>
  </si>
  <si>
    <t>https://www.melia.com</t>
  </si>
  <si>
    <t>d57cb6aa-08d8-f301-58a3-ee26ac83b86e</t>
  </si>
  <si>
    <t>Melify Inc.</t>
  </si>
  <si>
    <t>http://www.melify.com</t>
  </si>
  <si>
    <t>859b7d68-258a-cafa-54a4-733589066350</t>
  </si>
  <si>
    <t>Melii</t>
  </si>
  <si>
    <t>http://melii.co</t>
  </si>
  <si>
    <t>1f5d4441-4732-1199-2f33-05a52b8fa94f</t>
  </si>
  <si>
    <t>Melijoe</t>
  </si>
  <si>
    <t>http://www.melijoe.com/</t>
  </si>
  <si>
    <t>bb0c7384-bde3-6069-bf5e-f98153954089</t>
  </si>
  <si>
    <t>MeliModa</t>
  </si>
  <si>
    <t>http://www.melimoda.com</t>
  </si>
  <si>
    <t>136aff06-72d6-d317-111d-d2851581031b</t>
  </si>
  <si>
    <t>mElimu</t>
  </si>
  <si>
    <t>http://www.melimu.com/</t>
  </si>
  <si>
    <t>601d131a-39fa-7b45-0a8d-6a77d49a54e7</t>
  </si>
  <si>
    <t>Melinda</t>
  </si>
  <si>
    <t>http://www.todaystotalwoman.com</t>
  </si>
  <si>
    <t>6678cb68-51b2-224c-1d17-c03eee1fe659</t>
  </si>
  <si>
    <t>Melinda Looi</t>
  </si>
  <si>
    <t>http://www.melindalooi.com</t>
  </si>
  <si>
    <t>599ba967-7e48-5efe-ae5f-33987f5f3c05</t>
  </si>
  <si>
    <t>Melini</t>
  </si>
  <si>
    <t>http://meliniapp.com/</t>
  </si>
  <si>
    <t>291c4a09-2959-7085-73c6-12f9a349c9d6</t>
  </si>
  <si>
    <t>Melinta</t>
  </si>
  <si>
    <t>http://melinta.com</t>
  </si>
  <si>
    <t>23815b01-b735-8c8b-3bf8-f9247728f93d</t>
  </si>
  <si>
    <t>Melio</t>
  </si>
  <si>
    <t>http://mel.io</t>
  </si>
  <si>
    <t>7e39dae4-7029-b02b-7034-efbd38455cf7</t>
  </si>
  <si>
    <t>Meliomar</t>
  </si>
  <si>
    <t>http://www.fishchoice.com</t>
  </si>
  <si>
    <t>5629d732-518a-de44-9202-26d35fe005e6</t>
  </si>
  <si>
    <t>Melior Discovery</t>
  </si>
  <si>
    <t>http://www.meliordiscovery.com</t>
  </si>
  <si>
    <t>53334577-ffa1-ba20-302f-c9234215d2ee</t>
  </si>
  <si>
    <t>Melior Games</t>
  </si>
  <si>
    <t>http://www.meliorgames.com</t>
  </si>
  <si>
    <t>7db50169-e1fa-a672-bcb5-972d8cc587fb</t>
  </si>
  <si>
    <t>Melior Innovations</t>
  </si>
  <si>
    <t>http://meliorinnovations.com</t>
  </si>
  <si>
    <t>ef69b806-912a-a0a3-d45e-c08868245833</t>
  </si>
  <si>
    <t>Melior Pharmaceuticals</t>
  </si>
  <si>
    <t>http://meliorpharmaceuticals.com</t>
  </si>
  <si>
    <t>8f7128b3-8351-d25b-a201-31920fc5b9aa</t>
  </si>
  <si>
    <t>Meliora</t>
  </si>
  <si>
    <t>http://www.melioratestlab.com</t>
  </si>
  <si>
    <t>f7d532e8-10bc-a44e-958c-72569492a1fa</t>
  </si>
  <si>
    <t>MELIORE</t>
  </si>
  <si>
    <t>http://www.meliore.ca</t>
  </si>
  <si>
    <t>878e5e26-d9a4-0892-ae52-1f8f3048925b</t>
  </si>
  <si>
    <t>Meliorem Business Solutions Limited</t>
  </si>
  <si>
    <t>http://www.meliorembsl.com</t>
  </si>
  <si>
    <t>f26ccebc-e446-767a-00c7-de00eccf4d8e</t>
  </si>
  <si>
    <t>Meliovation</t>
  </si>
  <si>
    <t>http://www.meliovation.com</t>
  </si>
  <si>
    <t>c732fea3-a73e-eaad-3496-4619e67d565a</t>
  </si>
  <si>
    <t>Melisound</t>
  </si>
  <si>
    <t>http://www.melisound.cop</t>
  </si>
  <si>
    <t>539cabb8-fa38-11fc-7c53-db5e47e2b8c8</t>
  </si>
  <si>
    <t>Melissa &amp; Doug</t>
  </si>
  <si>
    <t>http://www.melissaanddoug.com/</t>
  </si>
  <si>
    <t>544b0b21-e365-b089-9383-2e56f74b5f88</t>
  </si>
  <si>
    <t>Melissa Climate</t>
  </si>
  <si>
    <t>http://mclimate.eu/</t>
  </si>
  <si>
    <t>643ca5d2-c19d-4dfb-326c-3f4550df8e36</t>
  </si>
  <si>
    <t>Melissa Data</t>
  </si>
  <si>
    <t>http://www.melissadata.com/</t>
  </si>
  <si>
    <t>e7242e66-50a1-ea0b-61e4-a5d2f4dcb759</t>
  </si>
  <si>
    <t>http://www.melissadata.com.au/</t>
  </si>
  <si>
    <t>007b45bb-d4b7-e66a-681f-a5048798f499</t>
  </si>
  <si>
    <t>http://www.melissadata.in/</t>
  </si>
  <si>
    <t>4e94c5f5-7a90-78c6-3235-c0f5936eee22</t>
  </si>
  <si>
    <t>Melissa Klebanoff Interior Design LLC</t>
  </si>
  <si>
    <t>http://melissakinteriordesign.com/home.html</t>
  </si>
  <si>
    <t>417b51e9-ec80-2f3b-010b-7a1898a00e06</t>
  </si>
  <si>
    <t>Melissacurry</t>
  </si>
  <si>
    <t>http://www.melissacurry.com/</t>
  </si>
  <si>
    <t>df1cd71c-fd71-fa3c-a645-debc0b5e0103</t>
  </si>
  <si>
    <t>Melita Group</t>
  </si>
  <si>
    <t>http://www.melitagroup.com/</t>
  </si>
  <si>
    <t>ed7ad8a5-eca0-e81b-5494-9db6b0dfb3bb</t>
  </si>
  <si>
    <t>Melita Plc</t>
  </si>
  <si>
    <t>http://www.melita.com/</t>
  </si>
  <si>
    <t>958c07e7-b2d7-ff8e-6568-add65ea202b5</t>
  </si>
  <si>
    <t>Melitta</t>
  </si>
  <si>
    <t>https://www.melitta.com/en</t>
  </si>
  <si>
    <t>c2c811a4-dd5b-83d1-b42f-e8417486d97b</t>
  </si>
  <si>
    <t>Melity Consulting</t>
  </si>
  <si>
    <t>http://www.melity.com</t>
  </si>
  <si>
    <t>0a67b739-f4f8-bdf4-6f1c-75a8f69e8e57</t>
  </si>
  <si>
    <t>Melius</t>
  </si>
  <si>
    <t>http://getmelius.com</t>
  </si>
  <si>
    <t>38e4ce3a-6d5f-8c78-517f-e74390323505</t>
  </si>
  <si>
    <t>Melkior Resources</t>
  </si>
  <si>
    <t>http://www.melkior.com/</t>
  </si>
  <si>
    <t>cbafa7a7-eb73-ed6a-d909-89a04a716823</t>
  </si>
  <si>
    <t>Mellanox Capital</t>
  </si>
  <si>
    <t>http://www.mellanoxcapital.com/</t>
  </si>
  <si>
    <t>b17030ff-46a3-fb4e-87fd-a7732e302a84</t>
  </si>
  <si>
    <t>Mellanox Technologies</t>
  </si>
  <si>
    <t>http://www.mellanox.com</t>
  </si>
  <si>
    <t>7f431fab-d81a-9ee9-546f-c17d26f94807</t>
  </si>
  <si>
    <t>Melle Dachbaustoffe GmbH</t>
  </si>
  <si>
    <t>http://www.melle.de</t>
  </si>
  <si>
    <t>2aec2ad5-746b-8362-1bbe-741d6ba5be53</t>
  </si>
  <si>
    <t>mellene.com</t>
  </si>
  <si>
    <t>http://www.mellene.com</t>
  </si>
  <si>
    <t>36dd2c79-ffce-5c84-6b7d-c8f51ec543a0</t>
  </si>
  <si>
    <t>Mellennia</t>
  </si>
  <si>
    <t>http://www.mellennia.com/</t>
  </si>
  <si>
    <t>8f76d7ce-5c72-e444-c4b9-f9b13c81e374</t>
  </si>
  <si>
    <t>MELLER</t>
  </si>
  <si>
    <t>https://mellerbrand.com/</t>
  </si>
  <si>
    <t>cc528d02-1e41-c73a-606a-98ea56331d70</t>
  </si>
  <si>
    <t>Melles Griot</t>
  </si>
  <si>
    <t>http://www.mgkk.com/</t>
  </si>
  <si>
    <t>ecb62357-1c26-dbb4-ddf2-c92aec086370</t>
  </si>
  <si>
    <t>Mellion Capital</t>
  </si>
  <si>
    <t>http://www.mellioncapital.com</t>
  </si>
  <si>
    <t>24763eb6-6d78-09ba-cdfb-fe3dbb795cdc</t>
  </si>
  <si>
    <t>Mellion Ventures</t>
  </si>
  <si>
    <t>http://www.mellionventures.com</t>
  </si>
  <si>
    <t>38577c03-ee80-cbb9-6009-493e2744e15a</t>
  </si>
  <si>
    <t>Mellitor</t>
  </si>
  <si>
    <t>http://www.mellitor.com//?file=kop1.php</t>
  </si>
  <si>
    <t>a0291f09-380e-ad2b-2e35-3b5e72cf6039</t>
  </si>
  <si>
    <t>Mellitus</t>
  </si>
  <si>
    <t>http://www.mellitusllc.com/</t>
  </si>
  <si>
    <t>6c697da2-e4f8-a8a3-18ce-f58a772f4abf</t>
  </si>
  <si>
    <t>Mello Mello C.I.C.</t>
  </si>
  <si>
    <t>http://mellomello.co.uk/</t>
  </si>
  <si>
    <t>ead8f9e8-7978-4d50-9a7d-4a2148cc29e8</t>
  </si>
  <si>
    <t>Mellon App</t>
  </si>
  <si>
    <t>http://www.mellonapp.com</t>
  </si>
  <si>
    <t>6f1b9e68-937b-440d-6eb1-f3b044b70152</t>
  </si>
  <si>
    <t>Mellon Bank</t>
  </si>
  <si>
    <t>548aed67-38d7-3ec8-e64e-9f0f3f1f6fcf</t>
  </si>
  <si>
    <t>Mellon Financial Corporation</t>
  </si>
  <si>
    <t>http://www.mellon.com/</t>
  </si>
  <si>
    <t>70165e06-fb41-7cb6-e183-d58f7368fac4</t>
  </si>
  <si>
    <t>Mellon Serbia</t>
  </si>
  <si>
    <t>http://mellongroup.com/mellon-worldwide/mellon-serbia</t>
  </si>
  <si>
    <t>9e97cb86-4184-85a7-3674-4d2420a5c6d3</t>
  </si>
  <si>
    <t>Mellon Ventures</t>
  </si>
  <si>
    <t>http://www.mellonventures.com</t>
  </si>
  <si>
    <t>ef002f4e-6911-e92b-05cc-aa36d8f84892</t>
  </si>
  <si>
    <t>MellonDrexel</t>
  </si>
  <si>
    <t>http://www.mellondrexel.com</t>
  </si>
  <si>
    <t>9a2dad1d-7158-be07-1996-aacf9191061f</t>
  </si>
  <si>
    <t>Mellow</t>
  </si>
  <si>
    <t>http://cookmellow.com/meet-mellow/</t>
  </si>
  <si>
    <t>3f85a969-047c-46ad-a2c5-030ca53515fa</t>
  </si>
  <si>
    <t>Mellow Ads</t>
  </si>
  <si>
    <t>http://mellowads.com/</t>
  </si>
  <si>
    <t>364ef87d-ee3d-1951-bad2-c62c261c5b9d</t>
  </si>
  <si>
    <t>Mellow JohnnyÌ¢åÛåªs</t>
  </si>
  <si>
    <t>http://mellowjohnnys.com/</t>
  </si>
  <si>
    <t>448ff92d-b3c2-001e-5551-f6d16d82ae07</t>
  </si>
  <si>
    <t>Mellow Mood Pipe and Tobacco</t>
  </si>
  <si>
    <t>http://mellowmood.com</t>
  </si>
  <si>
    <t>b0ca32f9-0ddc-e21c-e542-62e72ddfcc5c</t>
  </si>
  <si>
    <t>Mellow Mushroom</t>
  </si>
  <si>
    <t>http://mellowmushroom.com/</t>
  </si>
  <si>
    <t>8b941148-a50a-3d0c-b4cc-d16ae82c13be</t>
  </si>
  <si>
    <t>Mellowcabs</t>
  </si>
  <si>
    <t>http://www.mellowcabs.com</t>
  </si>
  <si>
    <t>1e18d394-6bdf-d0f9-54ae-d9fcafd62938</t>
  </si>
  <si>
    <t>Mellowood Medical</t>
  </si>
  <si>
    <t>http://www.mellowoodmedical.com/</t>
  </si>
  <si>
    <t>b54417f1-28f3-d049-8a58-20dc182a40ca</t>
  </si>
  <si>
    <t>Mellowtown</t>
  </si>
  <si>
    <t>http://mellowtown.com</t>
  </si>
  <si>
    <t>7c4eced0-9195-f99c-065f-cb00cf49cf85</t>
  </si>
  <si>
    <t>Melltoo</t>
  </si>
  <si>
    <t>http://www.melltoo.com/</t>
  </si>
  <si>
    <t>116ae18c-6970-c7e5-7c29-925fa5ee5069</t>
  </si>
  <si>
    <t>melmao - echte Freunde.</t>
  </si>
  <si>
    <t>http://www.melmao.net</t>
  </si>
  <si>
    <t>9b198a8c-49a2-77a1-e6ff-280355fb0d52</t>
  </si>
  <si>
    <t>Melobee</t>
  </si>
  <si>
    <t>https://www.melobeemusic.com/</t>
  </si>
  <si>
    <t>3ccc0840-7da5-fb80-c5fb-7296a394f69a</t>
  </si>
  <si>
    <t>Melodea</t>
  </si>
  <si>
    <t>http://www.melodea.eu/</t>
  </si>
  <si>
    <t>05f3f258-9a5e-6886-277e-cba17ef05fcb</t>
  </si>
  <si>
    <t>Melodeo</t>
  </si>
  <si>
    <t>http://www.nutsie.com</t>
  </si>
  <si>
    <t>38f60170-a21d-1e0e-9ea8-02836d015177</t>
  </si>
  <si>
    <t>Melodia musik</t>
  </si>
  <si>
    <t>http://melodiamusik.com/</t>
  </si>
  <si>
    <t>26bd121f-f58d-fd72-817c-0ff2f16136c0</t>
  </si>
  <si>
    <t>Melodics</t>
  </si>
  <si>
    <t>http://melodics.com/</t>
  </si>
  <si>
    <t>824939dd-6a3d-cdb6-b627-0e410c3610fc</t>
  </si>
  <si>
    <t>Melodigram</t>
  </si>
  <si>
    <t>http://www.melodigram.com</t>
  </si>
  <si>
    <t>b18f6f55-577a-db19-2cd4-d275934ca30c</t>
  </si>
  <si>
    <t>Melodious.me</t>
  </si>
  <si>
    <t>http://www.melodious.me</t>
  </si>
  <si>
    <t>d6ac6a81-183b-49cb-05ac-a762b636a5e7</t>
  </si>
  <si>
    <t>Melodora</t>
  </si>
  <si>
    <t>https://www.melodora.com/</t>
  </si>
  <si>
    <t>28139955-8528-a98e-e96b-5db02a2fb486</t>
  </si>
  <si>
    <t>Melody</t>
  </si>
  <si>
    <t>http://melodycoin.com/</t>
  </si>
  <si>
    <t>a3df0ea1-a76f-f02b-e2ca-37d0a76fcd70</t>
  </si>
  <si>
    <t>http://melodymusicapp.com</t>
  </si>
  <si>
    <t>ef436275-2d1b-f855-e736-8142ea2ca4ca</t>
  </si>
  <si>
    <t>Melody Capital Partners</t>
  </si>
  <si>
    <t>https://melody.com</t>
  </si>
  <si>
    <t>016ede10-7eca-0316-c7fc-f86ee7a10029</t>
  </si>
  <si>
    <t>Melody Health Insurance</t>
  </si>
  <si>
    <t>http://www.melodyhealthinsurance.com/</t>
  </si>
  <si>
    <t>2f6a9202-6245-70d5-d254-475449b88ba7</t>
  </si>
  <si>
    <t>Melody Maker Productions</t>
  </si>
  <si>
    <t>http://melodymakerproductions.com</t>
  </si>
  <si>
    <t>cd4faf32-3c11-099c-48fd-90a4484b1df2</t>
  </si>
  <si>
    <t>Melody Management</t>
  </si>
  <si>
    <t>http://melodymanagement.com</t>
  </si>
  <si>
    <t>9d0bd78c-d317-caf4-d09c-dd90c247eb2a</t>
  </si>
  <si>
    <t>Melody VR</t>
  </si>
  <si>
    <t>http://melodyvr.com/</t>
  </si>
  <si>
    <t>23118b46-0e1f-7eb6-72d2-1d9f95698909</t>
  </si>
  <si>
    <t>MelodyEarth</t>
  </si>
  <si>
    <t>https://www.melodyearth.com</t>
  </si>
  <si>
    <t>6847ad46-bb8b-20df-a615-0cb0efff1747</t>
  </si>
  <si>
    <t>melodyhome</t>
  </si>
  <si>
    <t>http://www.melodyhome.com</t>
  </si>
  <si>
    <t>f5d99a9e-9e02-e65b-ce60-72d2aa147e65</t>
  </si>
  <si>
    <t>Melodysoft</t>
  </si>
  <si>
    <t>http://www.melodysoft.com</t>
  </si>
  <si>
    <t>ee409cc8-9658-09e6-5865-d9b56eaeeb28</t>
  </si>
  <si>
    <t>Meloflow</t>
  </si>
  <si>
    <t>http://www.meloflow.com</t>
  </si>
  <si>
    <t>c48c8484-3f3e-2da4-8a61-1f58a266eb4e</t>
  </si>
  <si>
    <t>Melomel AB</t>
  </si>
  <si>
    <t>http://melomel.se</t>
  </si>
  <si>
    <t>44a2822e-305c-fcc4-73a8-73d73f23ebb5</t>
  </si>
  <si>
    <t>Melomics Media</t>
  </si>
  <si>
    <t>http://melomics.com</t>
  </si>
  <si>
    <t>7b02599a-3fc6-e77d-9705-5715213d5c96</t>
  </si>
  <si>
    <t>Melon</t>
  </si>
  <si>
    <t>http://www.thinkmelon.com/</t>
  </si>
  <si>
    <t>6b180f15-f095-0efb-efc4-ec1d002a8cb2</t>
  </si>
  <si>
    <t>MELON</t>
  </si>
  <si>
    <t>http://www.melon.com</t>
  </si>
  <si>
    <t>3effc0ce-f8bb-b299-39cf-2af59b277bdc</t>
  </si>
  <si>
    <t>http://melon.ge</t>
  </si>
  <si>
    <t>357d1fae-d109-461a-3c9f-523f43fbff79</t>
  </si>
  <si>
    <t>Melon and Lime</t>
  </si>
  <si>
    <t>https://melonandlime.com/</t>
  </si>
  <si>
    <t>119beaa4-ecaf-cb11-83b8-597d4ae5eeee</t>
  </si>
  <si>
    <t>Melon Health</t>
  </si>
  <si>
    <t>http://socialcode.io/</t>
  </si>
  <si>
    <t>6a6f5f4b-2a5f-61f8-0413-91423ac484d7</t>
  </si>
  <si>
    <t>Melon Lab</t>
  </si>
  <si>
    <t>http://www.melonlabapps.com</t>
  </si>
  <si>
    <t>6da0a41a-a48d-3a66-d29d-b207b31b01c1</t>
  </si>
  <si>
    <t>Melon Media</t>
  </si>
  <si>
    <t>http://www.melon.com.au</t>
  </si>
  <si>
    <t>4f52d17c-878b-b8db-f8fa-f33f98ea610e</t>
  </si>
  <si>
    <t>Melon Power</t>
  </si>
  <si>
    <t>http://www.melonpower.com</t>
  </si>
  <si>
    <t>9224dce1-55b5-7abe-0843-2c23a1c28689</t>
  </si>
  <si>
    <t>Melondrop</t>
  </si>
  <si>
    <t>http://www.melondropgames.com</t>
  </si>
  <si>
    <t>74f26826-9d9c-d2eb-0302-9a2df1655f8b</t>
  </si>
  <si>
    <t>Melonhopper</t>
  </si>
  <si>
    <t>https://www.melonhopper.com/</t>
  </si>
  <si>
    <t>52226dca-8b9d-1e11-0a63-4ff9db73b81d</t>
  </si>
  <si>
    <t>Melonport</t>
  </si>
  <si>
    <t>https://melonport.com/</t>
  </si>
  <si>
    <t>41c940ca-8187-8380-d58d-21f823701c8c</t>
  </si>
  <si>
    <t>MelonPrep</t>
  </si>
  <si>
    <t>http://www.melonprep.com</t>
  </si>
  <si>
    <t>92069f9f-9d6e-6835-8e05-eaca5913bb17</t>
  </si>
  <si>
    <t>Meloon</t>
  </si>
  <si>
    <t>http://www.meloon.com.br</t>
  </si>
  <si>
    <t>7a0f682b-5aaf-3d35-8677-3c31ea78d8f3</t>
  </si>
  <si>
    <t>Melophone</t>
  </si>
  <si>
    <t>http://melophone.biz</t>
  </si>
  <si>
    <t>ef5bdade-1902-a4ef-4942-78f6344843b5</t>
  </si>
  <si>
    <t>melopienso</t>
  </si>
  <si>
    <t>http://www.melopienso.com</t>
  </si>
  <si>
    <t>047b90b8-7dce-e8b2-b32b-5692c6e3d6fa</t>
  </si>
  <si>
    <t>Meloq</t>
  </si>
  <si>
    <t>http://meloq.se/</t>
  </si>
  <si>
    <t>91bee543-8199-93cc-39fc-a4b1103b3565</t>
  </si>
  <si>
    <t>Melorra</t>
  </si>
  <si>
    <t>http://www.melorra.com/</t>
  </si>
  <si>
    <t>45fc57f3-d814-3b90-dcd8-094d7cd925e5</t>
  </si>
  <si>
    <t>Melosity</t>
  </si>
  <si>
    <t>http://melosity.com/</t>
  </si>
  <si>
    <t>797aa932-74fb-ffa5-3b3c-d7c9a3a797c8</t>
  </si>
  <si>
    <t>MeloTel Inc.</t>
  </si>
  <si>
    <t>http://www.melotel.com</t>
  </si>
  <si>
    <t>e18ab056-0dbb-54ff-d462-a12e1cb18bec</t>
  </si>
  <si>
    <t>Melotic</t>
  </si>
  <si>
    <t>http://melotic.com</t>
  </si>
  <si>
    <t>d8b33c53-c8b5-0189-c954-853ca2fd0ea0</t>
  </si>
  <si>
    <t>Melotte</t>
  </si>
  <si>
    <t>http://melottenv.be/</t>
  </si>
  <si>
    <t>d6a2eca9-1f54-225a-6500-65d184ff4168</t>
  </si>
  <si>
    <t>Melown Technologies SE</t>
  </si>
  <si>
    <t>https://www.melown.com</t>
  </si>
  <si>
    <t>afcdae2e-98a7-1847-b302-dbc3d4109883</t>
  </si>
  <si>
    <t>Melp</t>
  </si>
  <si>
    <t>http://www.melpapp.com</t>
  </si>
  <si>
    <t>a35fdbc7-2b94-4a38-184b-f651720fb773</t>
  </si>
  <si>
    <t>MelPay</t>
  </si>
  <si>
    <t>http://www.melpay.com</t>
  </si>
  <si>
    <t>f789800c-b798-9a5e-f210-936bb2dbe08d</t>
  </si>
  <si>
    <t>Melpyou</t>
  </si>
  <si>
    <t>http://melpyou.com</t>
  </si>
  <si>
    <t>edabfb74-7a94-4630-a932-e4303ab07667</t>
  </si>
  <si>
    <t>Melrose</t>
  </si>
  <si>
    <t>http://www.getmelrose.com</t>
  </si>
  <si>
    <t>da070345-9971-d551-fb06-6731fbe9e7b4</t>
  </si>
  <si>
    <t>Melrose Ballroom</t>
  </si>
  <si>
    <t>http://www.melroseballroom.com/</t>
  </si>
  <si>
    <t>3ea23fed-cf6d-8e14-393e-964f4579bb98</t>
  </si>
  <si>
    <t>Melrose Industries</t>
  </si>
  <si>
    <t>http://www.melroseplc.net/</t>
  </si>
  <si>
    <t>5fa80382-e17c-4320-f9bc-66d8fcd6abb2</t>
  </si>
  <si>
    <t>Melrose Marine Service, Inc.</t>
  </si>
  <si>
    <t>http://www.melrosems.com</t>
  </si>
  <si>
    <t>afea2bca-276c-d694-550e-a0b07afa5ab9</t>
  </si>
  <si>
    <t>Melrose Market Studios</t>
  </si>
  <si>
    <t>http://melrosemarketstudios.com/</t>
  </si>
  <si>
    <t>04a01867-9236-d928-827b-cf0d427274f4</t>
  </si>
  <si>
    <t>Melrose Paving Co Ltd</t>
  </si>
  <si>
    <t>http://www.melrosepaving.ca</t>
  </si>
  <si>
    <t>be2f5257-ec5a-f370-f3eb-8da7502ce543</t>
  </si>
  <si>
    <t>Melrose Resources</t>
  </si>
  <si>
    <t>http://www.melroseresources.com</t>
  </si>
  <si>
    <t>d034a407-331d-51fc-d933-0559439f1f4c</t>
  </si>
  <si>
    <t>Melsbach</t>
  </si>
  <si>
    <t>http://www.melsbach.de</t>
  </si>
  <si>
    <t>cfad60e9-bf80-cc1d-7815-a66944724c1f</t>
  </si>
  <si>
    <t>Melsbach Wolf</t>
  </si>
  <si>
    <t>6a13ce52-9122-3b06-bc16-1528122dccf7</t>
  </si>
  <si>
    <t>MelsHotels</t>
  </si>
  <si>
    <t>http://www.melshotels.com/</t>
  </si>
  <si>
    <t>0c428593-9258-c699-0f68-c2704eb14d1d</t>
  </si>
  <si>
    <t>melss CRM</t>
  </si>
  <si>
    <t>http://www.melsscrm.com</t>
  </si>
  <si>
    <t>efa59b14-888c-55aa-81f4-8633181f363f</t>
  </si>
  <si>
    <t>MelStevia Inc</t>
  </si>
  <si>
    <t>http://www.melstevia.com</t>
  </si>
  <si>
    <t>8354be2f-2748-0d2a-0ce4-514ab21dcebc</t>
  </si>
  <si>
    <t>Melt</t>
  </si>
  <si>
    <t>http://www.meltapp.com</t>
  </si>
  <si>
    <t>df73218b-4c60-be1e-4527-defc55acdd2b</t>
  </si>
  <si>
    <t>Melt DSP</t>
  </si>
  <si>
    <t>http://www.meltdsp.com</t>
  </si>
  <si>
    <t>db2f1c18-a4fc-9977-d447-41fa7bdfb28d</t>
  </si>
  <si>
    <t>Melt Ladera Hot Yoga</t>
  </si>
  <si>
    <t>http://www.meltladerahotyoga.com</t>
  </si>
  <si>
    <t>c1877bec-48da-e25e-fe77-42fb835dfb47</t>
  </si>
  <si>
    <t>MELT.MEDIA RECRUITMENT</t>
  </si>
  <si>
    <t>http://www.melt-media.biz/index.php/?lang=en</t>
  </si>
  <si>
    <t>9cb483e3-7c7f-558e-e26b-46b8fbe2e949</t>
  </si>
  <si>
    <t>Meltag - Marketing and Promotion Automation</t>
  </si>
  <si>
    <t>http://www.meltag.com</t>
  </si>
  <si>
    <t>cd0f1be5-5dd1-935b-9b88-ca412057dd36</t>
  </si>
  <si>
    <t>Meltblog</t>
  </si>
  <si>
    <t>http://meltblog.de</t>
  </si>
  <si>
    <t>a19eac98-75bf-2828-bd55-ad5d87415724</t>
  </si>
  <si>
    <t>MeltedJoystick</t>
  </si>
  <si>
    <t>http://www.meltedjoystick.com</t>
  </si>
  <si>
    <t>72c3d94a-93f0-0663-2bd9-55b80fa57f50</t>
  </si>
  <si>
    <t>Melting flowers</t>
  </si>
  <si>
    <t>http://www.meltingflowers.com</t>
  </si>
  <si>
    <t>8db68fbb-3b5c-dc6c-3eee-5859994e1834</t>
  </si>
  <si>
    <t>Melton Investments</t>
  </si>
  <si>
    <t>http://meltonfinancialgroup.com</t>
  </si>
  <si>
    <t>f5b2f073-28b8-21fd-b4f2-cfb2ebb70fce</t>
  </si>
  <si>
    <t>Melton Truck Lines</t>
  </si>
  <si>
    <t>https://meltontruck.com/</t>
  </si>
  <si>
    <t>bb603ac6-175d-fae1-e589-5358a2e495f3</t>
  </si>
  <si>
    <t>Meltwater</t>
  </si>
  <si>
    <t>http://www.meltwater.com</t>
  </si>
  <si>
    <t>4e87a7ae-3716-2cf3-fb57-a4935ef1c710</t>
  </si>
  <si>
    <t>Meltwater Entrepreneurial School of Technology (MEST)</t>
  </si>
  <si>
    <t>http://www.meltwater.org</t>
  </si>
  <si>
    <t>5c917ae3-4782-16e2-3489-33c8e70a2bd3</t>
  </si>
  <si>
    <t>Melty</t>
  </si>
  <si>
    <t>http://www.melty.com/</t>
  </si>
  <si>
    <t>bdfb8484-8c6c-d3d4-5633-1944b75a2579</t>
  </si>
  <si>
    <t>Melty Cone Video</t>
  </si>
  <si>
    <t>http://www.meltycone.com</t>
  </si>
  <si>
    <t>ea41872d-8458-add0-2a7b-b16f328cbec3</t>
  </si>
  <si>
    <t>Meludia</t>
  </si>
  <si>
    <t>http://www.meludia.com</t>
  </si>
  <si>
    <t>778b6be0-b2e7-a46c-6b7e-834d65350d80</t>
  </si>
  <si>
    <t>Melusyn</t>
  </si>
  <si>
    <t>http://en.melusyn.com</t>
  </si>
  <si>
    <t>aea70511-eca8-545f-d0d7-e03152c4257b</t>
  </si>
  <si>
    <t>Melville House</t>
  </si>
  <si>
    <t>http://www.mhpbooks.com/</t>
  </si>
  <si>
    <t>7b469e69-03ef-0873-0d4b-b0e2b98f090e</t>
  </si>
  <si>
    <t>Melvin Communications</t>
  </si>
  <si>
    <t>http://mc2idaho.com</t>
  </si>
  <si>
    <t>2a6e5773-7567-0def-aa73-768fb4136b0b</t>
  </si>
  <si>
    <t>melvit</t>
  </si>
  <si>
    <t>https://www.melvit.com</t>
  </si>
  <si>
    <t>0d20429d-cb30-9c49-4220-290f163367ab</t>
  </si>
  <si>
    <t>Melway</t>
  </si>
  <si>
    <t>http://www.melway.in/</t>
  </si>
  <si>
    <t>4cfa7f1e-bceb-853b-2619-9ced2981f63a</t>
  </si>
  <si>
    <t>Melwood Horticultural Training Center</t>
  </si>
  <si>
    <t>https://www.melwood.org</t>
  </si>
  <si>
    <t>6b500610-26b8-2974-6cc4-b3bb8ebf503e</t>
  </si>
  <si>
    <t>Melzer</t>
  </si>
  <si>
    <t>http://www.melzermaschinenbau.de/</t>
  </si>
  <si>
    <t>83dd8525-2d3f-e911-659d-480649b099c7</t>
  </si>
  <si>
    <t>MelZoo LLC</t>
  </si>
  <si>
    <t>http://www.melzoo.com</t>
  </si>
  <si>
    <t>31d7d389-754c-39cf-0bc5-e7b71608c756</t>
  </si>
  <si>
    <t>MEMA Engineering</t>
  </si>
  <si>
    <t>http://www.memaengineering.com</t>
  </si>
  <si>
    <t>f180f4bd-3121-bfd3-3639-03b9f635af59</t>
  </si>
  <si>
    <t>MeMap</t>
  </si>
  <si>
    <t>http://memap.com</t>
  </si>
  <si>
    <t>4ae3e5b8-dcf5-7198-27b4-2597b1a70fba</t>
  </si>
  <si>
    <t>Memaxi</t>
  </si>
  <si>
    <t>http://www.memaxi.com</t>
  </si>
  <si>
    <t>88a52981-b60b-b74a-dc12-43eb9d35b355</t>
  </si>
  <si>
    <t>Memba</t>
  </si>
  <si>
    <t>http://www.memba.com</t>
  </si>
  <si>
    <t>4d287738-97a7-333c-647d-2f9af37a199b</t>
  </si>
  <si>
    <t>Membean</t>
  </si>
  <si>
    <t>http://membean.com</t>
  </si>
  <si>
    <t>17a54eda-f1d1-1743-af9d-c360dfa31872</t>
  </si>
  <si>
    <t>Member Benefits</t>
  </si>
  <si>
    <t>http://membercard.com/</t>
  </si>
  <si>
    <t>44037f1d-9811-5a8c-a8c9-882a19bcb8d9</t>
  </si>
  <si>
    <t>Member Desk</t>
  </si>
  <si>
    <t>http://www.memberdesk.com</t>
  </si>
  <si>
    <t>31273354-e8fa-98df-eed2-e5d568ba0e79</t>
  </si>
  <si>
    <t>Member Get Member Company (formerly Social Shop)</t>
  </si>
  <si>
    <t>http://www.membergetmember.co</t>
  </si>
  <si>
    <t>4827cba0-10c0-4ecf-1d38-cc2a4539a4d4</t>
  </si>
  <si>
    <t>Member Moose</t>
  </si>
  <si>
    <t>https://www.membermoose.com/</t>
  </si>
  <si>
    <t>a2200cd2-e1ea-2250-fd13-63b8e68a308b</t>
  </si>
  <si>
    <t>Member Savings Program</t>
  </si>
  <si>
    <t>http://www.membersavingsprogram.com</t>
  </si>
  <si>
    <t>83667ccb-d4ce-6fb6-aeb7-63f1706ebaa6</t>
  </si>
  <si>
    <t>Member Site Academy</t>
  </si>
  <si>
    <t>http://www.membersiteacademy.com/</t>
  </si>
  <si>
    <t>1aef7071-6315-a454-dee8-5830bb35f168</t>
  </si>
  <si>
    <t>Member Solutions</t>
  </si>
  <si>
    <t>https://www.membersolutions.com</t>
  </si>
  <si>
    <t>a2126d6a-c8fd-b883-361f-a0dd4aca2949</t>
  </si>
  <si>
    <t>Member.buzz</t>
  </si>
  <si>
    <t>https://www.member.buzz/</t>
  </si>
  <si>
    <t>45d85842-6872-8668-2dac-aa32c848ee8c</t>
  </si>
  <si>
    <t>Member.id</t>
  </si>
  <si>
    <t>http://member.id/</t>
  </si>
  <si>
    <t>7209ff9a-1f01-d815-74a8-8158fded518f</t>
  </si>
  <si>
    <t>Member365</t>
  </si>
  <si>
    <t>https://www.member365.com</t>
  </si>
  <si>
    <t>09989a32-c5d9-b5bf-4370-85fa1db5baae</t>
  </si>
  <si>
    <t>MemberCheck</t>
  </si>
  <si>
    <t>https://membercheck.net/</t>
  </si>
  <si>
    <t>c73e1eb9-3b1c-56f9-200f-69d833e00368</t>
  </si>
  <si>
    <t>MemberClicks Inc</t>
  </si>
  <si>
    <t>http://www.memberclicks.com</t>
  </si>
  <si>
    <t>3e9ed78c-d9f9-3975-fdc5-bc053f794847</t>
  </si>
  <si>
    <t>MemberHub</t>
  </si>
  <si>
    <t>http://www.memberhub.com</t>
  </si>
  <si>
    <t>a76cf8ed-4586-b58a-558b-923c1f1f3654</t>
  </si>
  <si>
    <t>Memberly</t>
  </si>
  <si>
    <t>https://member.ly</t>
  </si>
  <si>
    <t>a6e9f2a3-59ea-3b66-7972-1c8186b66cd3</t>
  </si>
  <si>
    <t>MemberMan</t>
  </si>
  <si>
    <t>http://www.memberman.com</t>
  </si>
  <si>
    <t>448af12e-6295-6204-7b52-c6545d763ac1</t>
  </si>
  <si>
    <t>Memberoo</t>
  </si>
  <si>
    <t>https://www.memberoo.net/</t>
  </si>
  <si>
    <t>2fc7d850-321d-d4d8-b7db-37ebb7d3b2b7</t>
  </si>
  <si>
    <t>MemberPass</t>
  </si>
  <si>
    <t>http://www.memberpass.com</t>
  </si>
  <si>
    <t>e27317a8-f446-48d0-1b53-cabc4be4928e</t>
  </si>
  <si>
    <t>MemberPlanet</t>
  </si>
  <si>
    <t>http://memberplanet.com</t>
  </si>
  <si>
    <t>0b73bd4e-6112-4dae-2de7-f27b02a0e81d</t>
  </si>
  <si>
    <t>Members.com</t>
  </si>
  <si>
    <t>https://members.com/se/</t>
  </si>
  <si>
    <t>2b3c789a-3b09-4eb0-e42e-ec49be9a6f58</t>
  </si>
  <si>
    <t>Membership Toolkit, Inc</t>
  </si>
  <si>
    <t>http://www.membershiptoolkit.com</t>
  </si>
  <si>
    <t>75d4b862-37f0-befa-83a6-f77d18558939</t>
  </si>
  <si>
    <t>Membersify</t>
  </si>
  <si>
    <t>https://www.membersify.com/</t>
  </si>
  <si>
    <t>4f08f8f6-d9f3-7df5-afda-f52780884805</t>
  </si>
  <si>
    <t>Memberson</t>
  </si>
  <si>
    <t>http://www.memberson.com</t>
  </si>
  <si>
    <t>10d5fde6-5f1c-bf7e-f494-a28388bbee6e</t>
  </si>
  <si>
    <t>Membersuite</t>
  </si>
  <si>
    <t>http://membersuite.com</t>
  </si>
  <si>
    <t>011db410-03c4-a3b1-6472-7e35ece66c91</t>
  </si>
  <si>
    <t>memberTEK</t>
  </si>
  <si>
    <t>http://www.membertek.com</t>
  </si>
  <si>
    <t>02b0a273-1436-32c6-6f82-b636dd6924c0</t>
  </si>
  <si>
    <t>MemberTender.com</t>
  </si>
  <si>
    <t>http://www.membertender.com</t>
  </si>
  <si>
    <t>5ea0368f-9e5b-7fa4-0698-9fc9059484e0</t>
  </si>
  <si>
    <t>Membery</t>
  </si>
  <si>
    <t>http://membery.io/</t>
  </si>
  <si>
    <t>3dbbd2e9-8db6-d67d-3600-6f4c36c21ecc</t>
  </si>
  <si>
    <t>Membi</t>
  </si>
  <si>
    <t>https://membi.co</t>
  </si>
  <si>
    <t>3d2df574-1f7b-9f08-e0c3-73bc9beaa780</t>
  </si>
  <si>
    <t>Membit Inc.</t>
  </si>
  <si>
    <t>http://www.membit.co</t>
  </si>
  <si>
    <t>47ca13c7-c11f-a564-2c02-af99be644a11</t>
  </si>
  <si>
    <t>MemBlaze</t>
  </si>
  <si>
    <t>http://memblaze.com</t>
  </si>
  <si>
    <t>0ff065e4-9175-0cc3-06c9-69139315b302</t>
  </si>
  <si>
    <t>Membo</t>
  </si>
  <si>
    <t>http://joinmembo.com/</t>
  </si>
  <si>
    <t>c63e96d7-1097-ec6c-1ab3-7756538fa68e</t>
  </si>
  <si>
    <t>Memboz Media Tech</t>
  </si>
  <si>
    <t>http://www.memboz.com/</t>
  </si>
  <si>
    <t>6e3755b8-9050-0509-6e8c-f4187546837d</t>
  </si>
  <si>
    <t>Membr, Inc.</t>
  </si>
  <si>
    <t>http://www.membr.com</t>
  </si>
  <si>
    <t>114dc1cd-6c07-c366-7c0a-a173bd5f5749</t>
  </si>
  <si>
    <t>memBrain, LLC</t>
  </si>
  <si>
    <t>http://membrainllc.com</t>
  </si>
  <si>
    <t>6e8e185d-9c1c-e47d-72ea-ad4731a4a256</t>
  </si>
  <si>
    <t>Membrane Creative Consultancy</t>
  </si>
  <si>
    <t>http://membraneinc.com</t>
  </si>
  <si>
    <t>de873884-5704-8dd0-d930-2067861df1ad</t>
  </si>
  <si>
    <t>Membrane Instruments and Technology</t>
  </si>
  <si>
    <t>http://www.mintmembranes.com</t>
  </si>
  <si>
    <t>919a9bda-3e27-42ec-cf55-c34fce795dba</t>
  </si>
  <si>
    <t>Membrane Reactor Technologies</t>
  </si>
  <si>
    <t>http://www.membranereactor.com</t>
  </si>
  <si>
    <t>f54ac9a3-75ef-99ad-caf9-13991c26c14a</t>
  </si>
  <si>
    <t>MembraneX</t>
  </si>
  <si>
    <t>http://membranex.com</t>
  </si>
  <si>
    <t>b39ab5fc-6d99-9fea-734a-d40641055317</t>
  </si>
  <si>
    <t>Membrzone.dk</t>
  </si>
  <si>
    <t>http://membrzone.dk</t>
  </si>
  <si>
    <t>ca8bc5c3-12dc-80c0-bcc4-7ae904d482cf</t>
  </si>
  <si>
    <t>Membuzz Inc.</t>
  </si>
  <si>
    <t>http://www.membuzz.com</t>
  </si>
  <si>
    <t>915913b3-102f-627b-f03a-37c4ddaa224a</t>
  </si>
  <si>
    <t>MEMC Electronic Materials</t>
  </si>
  <si>
    <t>http://www.memc.com</t>
  </si>
  <si>
    <t>25086392-1f1d-31d7-b60b-7d31cf5d1174</t>
  </si>
  <si>
    <t>Memcached</t>
  </si>
  <si>
    <t>http://memcached.org/</t>
  </si>
  <si>
    <t>1d178038-101a-16ff-9012-50ad86301667</t>
  </si>
  <si>
    <t>MemCachier</t>
  </si>
  <si>
    <t>https://www.memcachier.com</t>
  </si>
  <si>
    <t>77e30f51-d266-3be0-8541-1dd1125c2cef</t>
  </si>
  <si>
    <t>Memcine Pharmaceuticals</t>
  </si>
  <si>
    <t>http://memcine.com/</t>
  </si>
  <si>
    <t>591a4d04-4bca-942b-9ecb-7a4425b530db</t>
  </si>
  <si>
    <t>Memco Machinery Mart</t>
  </si>
  <si>
    <t>http://www.weldingmachinemanufacturer.com</t>
  </si>
  <si>
    <t>aff6ee0c-1b93-a530-0573-0569ffb1e2a7</t>
  </si>
  <si>
    <t>MemComputing, Inc.</t>
  </si>
  <si>
    <t>http://www.memcomputing.com</t>
  </si>
  <si>
    <t>d2803eb8-0bff-5d7a-a044-4f1871f7a3ee</t>
  </si>
  <si>
    <t>MEMdata</t>
  </si>
  <si>
    <t>http://www.memdata.com</t>
  </si>
  <si>
    <t>7ef29f30-e7bc-b060-c07f-5bf225d5975c</t>
  </si>
  <si>
    <t>MEME</t>
  </si>
  <si>
    <t>http://www.memeshop.com/</t>
  </si>
  <si>
    <t>370d332c-f8d9-c213-15ee-26d377d9f491</t>
  </si>
  <si>
    <t>Meme Ì¢åÛå¢ Menu</t>
  </si>
  <si>
    <t>http://www.meme.menu/</t>
  </si>
  <si>
    <t>29afecf7-de8c-85ae-d569-41b752bf368f</t>
  </si>
  <si>
    <t>Meme Apps</t>
  </si>
  <si>
    <t>http://www.memeapps.com</t>
  </si>
  <si>
    <t>43cb3d45-a62b-aa75-f42a-89b7b204bd86</t>
  </si>
  <si>
    <t>Meme Center</t>
  </si>
  <si>
    <t>http://www.memecenter.com/</t>
  </si>
  <si>
    <t>9fc7430a-c4a7-990e-5981-9683530acc3b</t>
  </si>
  <si>
    <t>Meme Generator</t>
  </si>
  <si>
    <t>http://memegenerator.net/</t>
  </si>
  <si>
    <t>86c310d2-390a-0e4a-f58c-44af40b4ccc8</t>
  </si>
  <si>
    <t>Meme Global Media Group</t>
  </si>
  <si>
    <t>http://www.memeglobal.com/</t>
  </si>
  <si>
    <t>14b9aec2-fa29-7bdc-5850-51b76a439155</t>
  </si>
  <si>
    <t>MeMe Software</t>
  </si>
  <si>
    <t>http://www.memesoftware.com</t>
  </si>
  <si>
    <t>fc0c221e-df22-bd3f-af73-1aa0622716b7</t>
  </si>
  <si>
    <t>memeBig</t>
  </si>
  <si>
    <t>https://www.memebig.com</t>
  </si>
  <si>
    <t>4e444311-1a0f-adf5-4680-bc4da3a8a900</t>
  </si>
  <si>
    <t>Memebox Corporation</t>
  </si>
  <si>
    <t>http://us.memebox.com</t>
  </si>
  <si>
    <t>e135938a-a0bf-f111-a9da-a8fc0bf26cf3</t>
  </si>
  <si>
    <t>Memeburn</t>
  </si>
  <si>
    <t>http://memeburn.com</t>
  </si>
  <si>
    <t>25dd57e8-9326-433b-8860-ebf3dd934689</t>
  </si>
  <si>
    <t>MeMec</t>
  </si>
  <si>
    <t>http://www.memec.com/</t>
  </si>
  <si>
    <t>046179aa-58d2-d45d-a272-fa293fd9ba3d</t>
  </si>
  <si>
    <t>MemeCode</t>
  </si>
  <si>
    <t>http://memecode.com/</t>
  </si>
  <si>
    <t>71639d71-71ad-11bc-fc96-fb72de6e69b4</t>
  </si>
  <si>
    <t>MeMed</t>
  </si>
  <si>
    <t>http://www.me-med.com</t>
  </si>
  <si>
    <t>f0618065-dd90-d7bb-c138-6273243f4d62</t>
  </si>
  <si>
    <t>Memed</t>
  </si>
  <si>
    <t>http://memed.com.br/</t>
  </si>
  <si>
    <t>8507d319-7d3e-16ad-ef14-3b911e5b8da6</t>
  </si>
  <si>
    <t>meMedicine</t>
  </si>
  <si>
    <t>http://www.memedicine.org/</t>
  </si>
  <si>
    <t>e68c5e72-02ba-c47c-bac3-c716b0d07f54</t>
  </si>
  <si>
    <t>memelabs</t>
  </si>
  <si>
    <t>http://www.memelabs.com</t>
  </si>
  <si>
    <t>64314326-e2a6-a406-d3b2-7be8009e8eaa</t>
  </si>
  <si>
    <t>MeMeMe</t>
  </si>
  <si>
    <t>http://www.memememobile.com</t>
  </si>
  <si>
    <t>403e08df-e715-e018-5338-b5aa0c2f7c7c</t>
  </si>
  <si>
    <t>Memeni</t>
  </si>
  <si>
    <t>http://memeni.com</t>
  </si>
  <si>
    <t>a5d3c1e2-a082-5b72-09fd-c5b3756cf309</t>
  </si>
  <si>
    <t>Mementio</t>
  </si>
  <si>
    <t>http://mementio.com</t>
  </si>
  <si>
    <t>d53f2e48-1a50-23a3-2e65-b03fdeaacb33</t>
  </si>
  <si>
    <t>Memento</t>
  </si>
  <si>
    <t>http://www.mementosecurity.com</t>
  </si>
  <si>
    <t>f064c76b-e3aa-f872-3ac9-3d2dcbcb3c62</t>
  </si>
  <si>
    <t>http://www.momentsmartframe.com/</t>
  </si>
  <si>
    <t>353a56a7-da62-9f91-78cb-900c8d12e0b0</t>
  </si>
  <si>
    <t>Memento Creative</t>
  </si>
  <si>
    <t>http://www.mementocreative.com.au</t>
  </si>
  <si>
    <t>7c0f569d-cc15-a2c1-6b64-39558c132c40</t>
  </si>
  <si>
    <t>Memento Mori</t>
  </si>
  <si>
    <t>https://www.mmwine.com</t>
  </si>
  <si>
    <t>213a013f-6b38-326e-c26e-1825c6bc0dfa</t>
  </si>
  <si>
    <t>Memento Park Museum</t>
  </si>
  <si>
    <t>http://mementopark.hu</t>
  </si>
  <si>
    <t>bc29bb29-da53-150c-9718-c1e1f208508a</t>
  </si>
  <si>
    <t>Memento Payments</t>
  </si>
  <si>
    <t>https://mementopayments.com</t>
  </si>
  <si>
    <t>83ff5b51-eaf2-a83d-d874-04dac9d4fa8a</t>
  </si>
  <si>
    <t>Memento Security</t>
  </si>
  <si>
    <t>http://www.fisglobal.com/products-financial-crime</t>
  </si>
  <si>
    <t>64dbc599-cbe2-de8f-1c52-0769035ab781</t>
  </si>
  <si>
    <t>memento VOF</t>
  </si>
  <si>
    <t>http://www.mmnt.nl</t>
  </si>
  <si>
    <t>0a9e4b55-ad66-38d1-8373-ac57a3d57dc4</t>
  </si>
  <si>
    <t>Memeo</t>
  </si>
  <si>
    <t>http://www.memeo.com</t>
  </si>
  <si>
    <t>64053c0e-8c0a-cb95-2863-278f1340af29</t>
  </si>
  <si>
    <t>Memeoirs</t>
  </si>
  <si>
    <t>http://www.memeoirs.com</t>
  </si>
  <si>
    <t>39e72d13-4529-2d4e-7adc-6a545c672919</t>
  </si>
  <si>
    <t>MemeRiver</t>
  </si>
  <si>
    <t>http://memeriver.com</t>
  </si>
  <si>
    <t>d5876b7e-0744-75bf-c043-73d244bfd059</t>
  </si>
  <si>
    <t>memery</t>
  </si>
  <si>
    <t>http://www.memery.com.au</t>
  </si>
  <si>
    <t>ad7d97a8-00ed-973e-be4c-62efdfa0b48b</t>
  </si>
  <si>
    <t>Memery</t>
  </si>
  <si>
    <t>http://memery.com</t>
  </si>
  <si>
    <t>c52ae452-0edb-0d6e-0346-ac808c0f6705</t>
  </si>
  <si>
    <t>Memesportsmoments Corporation</t>
  </si>
  <si>
    <t>http://www.mementuum.com</t>
  </si>
  <si>
    <t>5752f8d4-cd9d-d751-4d2c-e28ebeb5afbe</t>
  </si>
  <si>
    <t>Memetales</t>
  </si>
  <si>
    <t>http://memetales.com</t>
  </si>
  <si>
    <t>464d4cba-220c-922b-d052-c215fa2434d5</t>
  </si>
  <si>
    <t>memeTV</t>
  </si>
  <si>
    <t>http://www.memetv.com/</t>
  </si>
  <si>
    <t>727fa489-9135-0997-8d75-f049aaeae878</t>
  </si>
  <si>
    <t>Memex</t>
  </si>
  <si>
    <t>http://www.memex.com</t>
  </si>
  <si>
    <t>deb54bb0-d2d7-6ee0-6702-762f3362292f</t>
  </si>
  <si>
    <t>Memex Automation</t>
  </si>
  <si>
    <t>http://memex.ca/</t>
  </si>
  <si>
    <t>eed73c4a-7ee0-95d4-5245-377e27f15d42</t>
  </si>
  <si>
    <t>MemfoACT</t>
  </si>
  <si>
    <t>http://www.memfoact.no</t>
  </si>
  <si>
    <t>b3dbe780-01be-f58d-7a57-e2cee26143c2</t>
  </si>
  <si>
    <t>Memgraph</t>
  </si>
  <si>
    <t>http://www.memgraph.io/</t>
  </si>
  <si>
    <t>ab81bff7-f3df-8cae-5648-1d76f6812f27</t>
  </si>
  <si>
    <t>MemGrid</t>
  </si>
  <si>
    <t>http://www.memgrid.com</t>
  </si>
  <si>
    <t>6994665e-ae3c-b553-d964-dc18e01980a1</t>
  </si>
  <si>
    <t>Memi</t>
  </si>
  <si>
    <t>http://www.hellomemi.com</t>
  </si>
  <si>
    <t>2491f627-b96c-188e-b933-fb39d6a5650e</t>
  </si>
  <si>
    <t>Memia</t>
  </si>
  <si>
    <t>http://memia.com</t>
  </si>
  <si>
    <t>651d0ab2-b38b-29e1-3eea-fa83150c0a7c</t>
  </si>
  <si>
    <t>Memiary</t>
  </si>
  <si>
    <t>http://www.memiary.com</t>
  </si>
  <si>
    <t>4eae5ecb-bcf6-b555-3ddd-7d80976e15a5</t>
  </si>
  <si>
    <t>Memic</t>
  </si>
  <si>
    <t>http://www.mymemic.com/</t>
  </si>
  <si>
    <t>88e44c10-aa24-9718-8e76-0408fd31f2b1</t>
  </si>
  <si>
    <t>MEMIC</t>
  </si>
  <si>
    <t>https://www.memic.com/</t>
  </si>
  <si>
    <t>f9de758a-86a5-742e-ed87-ccd9f8faf56e</t>
  </si>
  <si>
    <t>http://www.memicmed.com/</t>
  </si>
  <si>
    <t>be8ddbf5-4543-91c4-0417-e73fc7bcd03b</t>
  </si>
  <si>
    <t>Memilog</t>
  </si>
  <si>
    <t>http://www.memilog.com</t>
  </si>
  <si>
    <t>991dea13-8c7d-fd0d-0c9e-fda6e44cda4b</t>
  </si>
  <si>
    <t>Memimo</t>
  </si>
  <si>
    <t>http://www.memimo.es</t>
  </si>
  <si>
    <t>a62e478b-ae63-738d-c5d6-977c4fff6145</t>
  </si>
  <si>
    <t>meMINI</t>
  </si>
  <si>
    <t>http://memini.com</t>
  </si>
  <si>
    <t>a78de141-ff37-06cd-17d6-b39b49e4a2d0</t>
  </si>
  <si>
    <t>Memini</t>
  </si>
  <si>
    <t>http://meminiapp.com</t>
  </si>
  <si>
    <t>391d9a6b-3847-4e72-ed42-1be2a351d803</t>
  </si>
  <si>
    <t>MEMiO</t>
  </si>
  <si>
    <t>http://www.memio.it</t>
  </si>
  <si>
    <t>95f7f290-ffa7-0a1c-825c-a49f634748a0</t>
  </si>
  <si>
    <t>Memio SRL</t>
  </si>
  <si>
    <t>http://memiocall.com/</t>
  </si>
  <si>
    <t>d94376d9-de4b-647e-8405-27e3b6e7b188</t>
  </si>
  <si>
    <t>Memira</t>
  </si>
  <si>
    <t>https://www.memira.se</t>
  </si>
  <si>
    <t>f0671461-1a54-c14f-5592-c015a01657de</t>
  </si>
  <si>
    <t>MemiRay</t>
  </si>
  <si>
    <t>https://memiray.com</t>
  </si>
  <si>
    <t>8eb172eb-135d-3110-de04-293d5e7ea7bc</t>
  </si>
  <si>
    <t>Memista</t>
  </si>
  <si>
    <t>http://memista.com/</t>
  </si>
  <si>
    <t>fe9d7982-b82e-3271-8957-e5eea6e1a65d</t>
  </si>
  <si>
    <t>memit</t>
  </si>
  <si>
    <t>http://memit.com</t>
  </si>
  <si>
    <t>62359706-bb36-ce81-2457-a9f9940e0da6</t>
  </si>
  <si>
    <t>Memix</t>
  </si>
  <si>
    <t>http://www.memixway.com</t>
  </si>
  <si>
    <t>114da362-5544-6cba-fd9c-8a83142cae7b</t>
  </si>
  <si>
    <t>Memjet</t>
  </si>
  <si>
    <t>http://www.memjet.com</t>
  </si>
  <si>
    <t>d10a59e0-a819-24e8-d97c-8b3f6877e2c3</t>
  </si>
  <si>
    <t>Memkite</t>
  </si>
  <si>
    <t>http://memkite.com</t>
  </si>
  <si>
    <t>5f173485-ad0b-91d6-88a8-706ca1d2af14</t>
  </si>
  <si>
    <t>Memlekettengelsin.com</t>
  </si>
  <si>
    <t>http://www.memlekettengelsin.com/</t>
  </si>
  <si>
    <t>e12a3021-3e83-5d99-0fa2-14e6daa8f7df</t>
  </si>
  <si>
    <t>Memlin</t>
  </si>
  <si>
    <t>https://www.memlin.com/en</t>
  </si>
  <si>
    <t>c8a71d9b-3b34-4659-e2fd-9b11cea3c55f</t>
  </si>
  <si>
    <t>Memlink</t>
  </si>
  <si>
    <t>http://www.mem-link.com</t>
  </si>
  <si>
    <t>eaefe575-8dcb-7897-12ba-6aa19750c711</t>
  </si>
  <si>
    <t>Memloom</t>
  </si>
  <si>
    <t>http://www.memloom.com</t>
  </si>
  <si>
    <t>d7507b6f-a59e-5c75-8378-1fa9de04bee2</t>
  </si>
  <si>
    <t>Memly</t>
  </si>
  <si>
    <t>http://memly.co</t>
  </si>
  <si>
    <t>22670878-6f92-9cb6-2567-17632abea673</t>
  </si>
  <si>
    <t>memmo SRL</t>
  </si>
  <si>
    <t>http://memmo.info/</t>
  </si>
  <si>
    <t>70f13c35-8b5f-d643-c0f3-4b9859b42f9b</t>
  </si>
  <si>
    <t>Memmotts Automotive</t>
  </si>
  <si>
    <t>http://www.memmotts.com/</t>
  </si>
  <si>
    <t>f147e686-6809-10a1-c463-c0c9a8407fd7</t>
  </si>
  <si>
    <t>Memnon Archiving Services</t>
  </si>
  <si>
    <t>http://www.memnon.com</t>
  </si>
  <si>
    <t>ee6a0bd4-7b99-7a6d-e30c-170c305df9b6</t>
  </si>
  <si>
    <t>Memnon Networks AB</t>
  </si>
  <si>
    <t>https://www.unifaun.com</t>
  </si>
  <si>
    <t>06f571ee-2726-d249-e278-5308a8742383</t>
  </si>
  <si>
    <t>Memnto</t>
  </si>
  <si>
    <t>http://memnto.co</t>
  </si>
  <si>
    <t>39013d8d-defc-9c4b-101c-860ee0c43467</t>
  </si>
  <si>
    <t>Memo</t>
  </si>
  <si>
    <t>https://www.experiencememo.com</t>
  </si>
  <si>
    <t>38ecccac-8e79-366e-7ee8-a216e7626c10</t>
  </si>
  <si>
    <t>Memo Interactive</t>
  </si>
  <si>
    <t>http://www.memointeractive.com</t>
  </si>
  <si>
    <t>85617481-5954-3773-24bb-e2f2d07d915e</t>
  </si>
  <si>
    <t>Memo Mailer</t>
  </si>
  <si>
    <t>https://itunes.apple.com/us/app/memo-mailer/id1063739354</t>
  </si>
  <si>
    <t>704d785c-bf3f-b19a-6ef8-7b8fd3227b35</t>
  </si>
  <si>
    <t>Memo S.A.</t>
  </si>
  <si>
    <t>http://www.memo.fr</t>
  </si>
  <si>
    <t>6d247303-2406-291b-955e-c53b86b2095b</t>
  </si>
  <si>
    <t>Memo Therapeutics AG</t>
  </si>
  <si>
    <t>http://www.memo-therapeutics.com</t>
  </si>
  <si>
    <t>20abba48-c50f-418a-c916-61fde91550f4</t>
  </si>
  <si>
    <t>Memo.AI</t>
  </si>
  <si>
    <t>https://memo.ai</t>
  </si>
  <si>
    <t>107204c5-d49c-be69-0b85-6aa69d533666</t>
  </si>
  <si>
    <t>MemoAngel</t>
  </si>
  <si>
    <t>https://memoangel.com/</t>
  </si>
  <si>
    <t>84a76538-748f-b29e-e78c-b14bf7e38c93</t>
  </si>
  <si>
    <t>Memobang</t>
  </si>
  <si>
    <t>http://www.memobang.com</t>
  </si>
  <si>
    <t>3ed814cf-ee3d-ff3c-8920-71591ae65b0b</t>
  </si>
  <si>
    <t>Memobead Technologies</t>
  </si>
  <si>
    <t>http://www.memobead.be</t>
  </si>
  <si>
    <t>cc2930f9-3159-71cb-5e3e-e1c29e840815</t>
  </si>
  <si>
    <t>Memobox</t>
  </si>
  <si>
    <t>http://www.memobox.fr</t>
  </si>
  <si>
    <t>569bbf31-52e8-c219-0603-53c65cb44cbc</t>
  </si>
  <si>
    <t>Memobuild</t>
  </si>
  <si>
    <t>http://www.memobuild.com/</t>
  </si>
  <si>
    <t>40f16a98-f30a-e30c-db4a-838c4dace271</t>
  </si>
  <si>
    <t>Memocards</t>
  </si>
  <si>
    <t>http://www.memocards.com.br/</t>
  </si>
  <si>
    <t>1ca3d70c-b46e-818e-e859-a91e7c48d5f2</t>
  </si>
  <si>
    <t>Memofon</t>
  </si>
  <si>
    <t>http://memofon.com</t>
  </si>
  <si>
    <t>305d2deb-afd2-6f83-62fe-361ef932c6f0</t>
  </si>
  <si>
    <t>Memogadget</t>
  </si>
  <si>
    <t>http://www.memogadget.com/</t>
  </si>
  <si>
    <t>82b00203-9dc0-8c30-41d9-6d79c02725cb</t>
  </si>
  <si>
    <t>Memoir</t>
  </si>
  <si>
    <t>http://yourmemoir.com</t>
  </si>
  <si>
    <t>ad8ed3de-9f1f-bec4-85d2-058b3e630578</t>
  </si>
  <si>
    <t>Memoir Systems</t>
  </si>
  <si>
    <t>http://www.memoir-systems.com</t>
  </si>
  <si>
    <t>1001fa22-d893-8527-f152-06219122e403</t>
  </si>
  <si>
    <t>Memoirs Inc</t>
  </si>
  <si>
    <t>http://my-memoirs.com</t>
  </si>
  <si>
    <t>1c32d526-3848-e0f4-a8fc-ce7aa714fecd</t>
  </si>
  <si>
    <t>MEmoji</t>
  </si>
  <si>
    <t>http://thememojiapp.com/</t>
  </si>
  <si>
    <t>360995c9-0f43-9a3e-de2c-c52b234bc947</t>
  </si>
  <si>
    <t>memokitchen</t>
  </si>
  <si>
    <t>http://memokitchen.com/</t>
  </si>
  <si>
    <t>f3a4cde4-1598-59b2-b6ef-07a552bff83b</t>
  </si>
  <si>
    <t>Memolane</t>
  </si>
  <si>
    <t>http://www.memolane.com</t>
  </si>
  <si>
    <t>ab869cdd-dbcd-8aa8-591d-d8292fc5ac07</t>
  </si>
  <si>
    <t>Memom</t>
  </si>
  <si>
    <t>http://memom.me</t>
  </si>
  <si>
    <t>5224bb78-e957-de49-3a30-271cf838ee1b</t>
  </si>
  <si>
    <t>Memometal Technologies</t>
  </si>
  <si>
    <t>http://www.memometal.com/</t>
  </si>
  <si>
    <t>40aea14c-7e8d-bad3-640e-b38488b93ff5</t>
  </si>
  <si>
    <t>MemoMi</t>
  </si>
  <si>
    <t>http://www.memorymirror.com</t>
  </si>
  <si>
    <t>0a0738f5-635c-15e2-95aa-59637eb34c27</t>
  </si>
  <si>
    <t>Memonic</t>
  </si>
  <si>
    <t>http://www.memonic.com</t>
  </si>
  <si>
    <t>0cba1032-6951-262a-2cab-4f59e737e3c7</t>
  </si>
  <si>
    <t>Memontage</t>
  </si>
  <si>
    <t>http://www.memontage.com</t>
  </si>
  <si>
    <t>72c94db6-e8ba-af35-1a48-4fb59cc4ca3a</t>
  </si>
  <si>
    <t>Memopal</t>
  </si>
  <si>
    <t>http://www.memopal.com</t>
  </si>
  <si>
    <t>b0bbbf15-b595-57f3-b2cf-49d785321b4b</t>
  </si>
  <si>
    <t>Memopulse</t>
  </si>
  <si>
    <t>https://memopulse.com</t>
  </si>
  <si>
    <t>c1cd1b29-89d9-83c5-8077-0ab487d90c33</t>
  </si>
  <si>
    <t>Memora Health</t>
  </si>
  <si>
    <t>http://memorahealth.com</t>
  </si>
  <si>
    <t>60c1ef8f-fc4f-1833-57bf-2ae8a328a00b</t>
  </si>
  <si>
    <t>Memora Inc.</t>
  </si>
  <si>
    <t>http://mymemora.com</t>
  </si>
  <si>
    <t>d691220f-4984-aa17-ce22-cd9acc55d80f</t>
  </si>
  <si>
    <t>Memorability</t>
  </si>
  <si>
    <t>http://memorabilityapp.com</t>
  </si>
  <si>
    <t>1b5c8cd9-cc5b-375c-4051-7b6521c4628b</t>
  </si>
  <si>
    <t>Memorable India Journeys Private Limited</t>
  </si>
  <si>
    <t>http://www.memorableindia.com</t>
  </si>
  <si>
    <t>85711a2d-cad2-10d7-88eb-90f4a177425b</t>
  </si>
  <si>
    <t>Memorable Indian Weddings</t>
  </si>
  <si>
    <t>http://memorableindianweddings.com/</t>
  </si>
  <si>
    <t>856a10d3-9ff3-8021-fac7-50ae257416d1</t>
  </si>
  <si>
    <t>Memorable Safari</t>
  </si>
  <si>
    <t>http://memorablesafari.com</t>
  </si>
  <si>
    <t>574f513e-2880-7a13-babe-77c71d98c5be</t>
  </si>
  <si>
    <t>Memorado</t>
  </si>
  <si>
    <t>http://www.memorado.com</t>
  </si>
  <si>
    <t>8c6aad1d-092e-9527-f749-db2520b9e58d</t>
  </si>
  <si>
    <t>Memorando</t>
  </si>
  <si>
    <t>https://memorando.me/</t>
  </si>
  <si>
    <t>91a0bc73-6492-c8f8-2473-bcdf5c0aeba9</t>
  </si>
  <si>
    <t>Memorandom</t>
  </si>
  <si>
    <t>http://www.memorandom.com</t>
  </si>
  <si>
    <t>23bc6d2c-4769-c910-86b0-7838e65c6814</t>
  </si>
  <si>
    <t>Memorang</t>
  </si>
  <si>
    <t>https://www.memorangapp.com</t>
  </si>
  <si>
    <t>7c887afd-722d-6bfb-3650-4402078b80a2</t>
  </si>
  <si>
    <t>memorEbook</t>
  </si>
  <si>
    <t>http://www.memorebook.com</t>
  </si>
  <si>
    <t>9134d431-db6d-5945-5b1e-4457df3686ac</t>
  </si>
  <si>
    <t>Memorex Telex</t>
  </si>
  <si>
    <t>http://memorex.com</t>
  </si>
  <si>
    <t>97aa86f5-0fc5-14df-50d8-eb3f6d307dfe</t>
  </si>
  <si>
    <t>Memoria</t>
  </si>
  <si>
    <t>http://www.minmemoria.no/</t>
  </si>
  <si>
    <t>900d8868-2724-3775-8719-ddba3e3fef33</t>
  </si>
  <si>
    <t>Memorial</t>
  </si>
  <si>
    <t>http://creatememorial.com</t>
  </si>
  <si>
    <t>98b6e6d7-4bd6-bf8d-de1a-fdc10ebf6314</t>
  </si>
  <si>
    <t>http://www.memorial.com.tr/</t>
  </si>
  <si>
    <t>118e2d60-6cd7-b947-e70a-a0b46c8e9da3</t>
  </si>
  <si>
    <t>Memorial Gardens</t>
  </si>
  <si>
    <t>http://www.memorial-gardens.org</t>
  </si>
  <si>
    <t>e4e50158-4ce9-bc3a-9cce-3aee128e7dfe</t>
  </si>
  <si>
    <t>Memorial Hermann Hospital</t>
  </si>
  <si>
    <t>http://www.memorialhermann.org</t>
  </si>
  <si>
    <t>1d076686-e86a-bca3-891e-91085d313927</t>
  </si>
  <si>
    <t>Memorial Hospital of Sweetwater County</t>
  </si>
  <si>
    <t>http://www.sweetwatermemorial.com</t>
  </si>
  <si>
    <t>d77214ba-d503-eef2-5e65-752190265c03</t>
  </si>
  <si>
    <t>Memorial Hospital School of Nursing</t>
  </si>
  <si>
    <t>http://www.nehealth.com/</t>
  </si>
  <si>
    <t>b0549f3e-5ef0-bb80-318e-ceeaf2b956f7</t>
  </si>
  <si>
    <t>Memorial Matters</t>
  </si>
  <si>
    <t>http://www.memorialmatters.com</t>
  </si>
  <si>
    <t>5c4123c9-ca9e-0eb6-82dc-7adebd7f1769</t>
  </si>
  <si>
    <t>Memorial Plastic Surgery</t>
  </si>
  <si>
    <t>https://www.memorialplasticsurgery.com/</t>
  </si>
  <si>
    <t>76d5a09e-b6ba-3437-7bf7-0ad949035b0a</t>
  </si>
  <si>
    <t>Memorial Production Partners</t>
  </si>
  <si>
    <t>http://www.memorialpp.com/</t>
  </si>
  <si>
    <t>7242cc19-7a4d-eb1c-d105-d2ebc044bd51</t>
  </si>
  <si>
    <t>Memorial Regional Hospital</t>
  </si>
  <si>
    <t>http://www.memorialregional.com/</t>
  </si>
  <si>
    <t>55314b33-0256-7ad4-2e8f-16689b77e64f</t>
  </si>
  <si>
    <t>Memorial Resource Development</t>
  </si>
  <si>
    <t>http://www.memorialrd.com/</t>
  </si>
  <si>
    <t>baa8938c-bd03-3a6d-cc9c-0f3de60eb892</t>
  </si>
  <si>
    <t>Memorial Sloan - Kettering Cancer Center</t>
  </si>
  <si>
    <t>http://www.mskcc.org</t>
  </si>
  <si>
    <t>bb66fc1b-2bcb-88ad-ac19-6eb0ac5ba1e8</t>
  </si>
  <si>
    <t>Memorial Sloan-Kettering Cancer Center School of Radiation Therapy</t>
  </si>
  <si>
    <t>http://www.mskcc.org/mskcc/html/13431.cfm</t>
  </si>
  <si>
    <t>12a381cd-4106-9361-e0ed-374477623487</t>
  </si>
  <si>
    <t>Memorial University</t>
  </si>
  <si>
    <t>http://www.mun.ca</t>
  </si>
  <si>
    <t>4fd900ec-7b6b-6c08-8d6c-0f2e0ffd18ad</t>
  </si>
  <si>
    <t>Memorial University Medical Center</t>
  </si>
  <si>
    <t>http://memorialhealth.com/</t>
  </si>
  <si>
    <t>98b8808a-6827-2186-2bb2-877945f3623a</t>
  </si>
  <si>
    <t>Memorial University of Newfoundland</t>
  </si>
  <si>
    <t>061c6c81-57a4-ca4a-0217-8ff1b6bd5b96</t>
  </si>
  <si>
    <t>Memorial Urn Jewelry</t>
  </si>
  <si>
    <t>https://www.memorialurnjewelry.com/</t>
  </si>
  <si>
    <t>dc154223-1129-1bd5-b265-7a78b970219d</t>
  </si>
  <si>
    <t>MemorialCare Innovation Fund</t>
  </si>
  <si>
    <t>http://www.memorialcareinnovationfund.com</t>
  </si>
  <si>
    <t>cfae4f37-516b-784c-f92a-f88e189266b3</t>
  </si>
  <si>
    <t>Memorick</t>
  </si>
  <si>
    <t>http://www.memorick.com</t>
  </si>
  <si>
    <t>0ef3c5a7-3c3e-cce9-8df2-339c2fbb3df5</t>
  </si>
  <si>
    <t>Memories</t>
  </si>
  <si>
    <t>https://memorybottle.store/</t>
  </si>
  <si>
    <t>69fba3d0-736c-49ad-af17-466aea9ade30</t>
  </si>
  <si>
    <t>Memories Matter</t>
  </si>
  <si>
    <t>http://www.memories-matter.com</t>
  </si>
  <si>
    <t>7e60b96b-b40e-a9a3-1a87-4021a571d361</t>
  </si>
  <si>
    <t>Memorify</t>
  </si>
  <si>
    <t>http://memorify.com.br/</t>
  </si>
  <si>
    <t>aa9a0d0d-ecd7-b340-e349-74aaaaa0d274</t>
  </si>
  <si>
    <t>Memoright</t>
  </si>
  <si>
    <t>http://www.memoright.com</t>
  </si>
  <si>
    <t>46229d57-4c46-8882-0491-f238d90f597c</t>
  </si>
  <si>
    <t>Memoriis Inc.</t>
  </si>
  <si>
    <t>http://memoriis.com/</t>
  </si>
  <si>
    <t>4fa30ca1-822d-7e46-c02b-80f67191b46a</t>
  </si>
  <si>
    <t>Memorize.com</t>
  </si>
  <si>
    <t>http://memorize.com</t>
  </si>
  <si>
    <t>66918736-057a-f1ba-1cde-2f17daffce70</t>
  </si>
  <si>
    <t>Memorizon</t>
  </si>
  <si>
    <t>https://memorizon.se/</t>
  </si>
  <si>
    <t>e5a6a262-ba03-d191-5aac-0cf8b1ccfcef</t>
  </si>
  <si>
    <t>Memorop</t>
  </si>
  <si>
    <t>http://www.memorop.com</t>
  </si>
  <si>
    <t>a7c59818-d58f-1b51-54e9-858b8513b108</t>
  </si>
  <si>
    <t>Memory Book</t>
  </si>
  <si>
    <t>http://www.memorybook.com</t>
  </si>
  <si>
    <t>a3039b32-ba70-0ad2-6d12-e8511b0fb174</t>
  </si>
  <si>
    <t>Memory Card Reader</t>
  </si>
  <si>
    <t>http://products.telecomb2b.com/card-readers.html</t>
  </si>
  <si>
    <t>42f515f6-cd60-e656-0ed4-e4f02596444b</t>
  </si>
  <si>
    <t>Memory Card Recovery</t>
  </si>
  <si>
    <t>http://www.p-dd.mobi</t>
  </si>
  <si>
    <t>29921155-4322-70c9-65b8-0b388a32e91b</t>
  </si>
  <si>
    <t>Memory Care Living</t>
  </si>
  <si>
    <t>http://www.memorycareliving.com</t>
  </si>
  <si>
    <t>c31d911c-65da-bd9f-2089-a6d03c600df2</t>
  </si>
  <si>
    <t>Memory Dealers</t>
  </si>
  <si>
    <t>http://memorydealers.com/</t>
  </si>
  <si>
    <t>786953bf-e41d-fb4d-273a-0ed50490c50a</t>
  </si>
  <si>
    <t>Memory Experts International</t>
  </si>
  <si>
    <t>http://www.memoryexpertsinc.com</t>
  </si>
  <si>
    <t>71020f00-2115-8718-2ae2-1b38add13005</t>
  </si>
  <si>
    <t>Memory Foam Express</t>
  </si>
  <si>
    <t>http://www.memoryfoamexpress.co.uk</t>
  </si>
  <si>
    <t>fbbcccb9-bc45-748a-bd46-e4c22846f6f4</t>
  </si>
  <si>
    <t>Memory Labs, Inc.</t>
  </si>
  <si>
    <t>http://memory-labs.com</t>
  </si>
  <si>
    <t>6d43f4ed-72f3-0194-6630-abf955afb4a5</t>
  </si>
  <si>
    <t>Memory Lane</t>
  </si>
  <si>
    <t>http://www.memorylaneinc.com</t>
  </si>
  <si>
    <t>0776f77d-32ce-f8ba-41b3-6ead2c157663</t>
  </si>
  <si>
    <t>http://memorylane.ai/</t>
  </si>
  <si>
    <t>3a39e1dc-6be1-274e-7601-f6949119a00d</t>
  </si>
  <si>
    <t>memory lane syndications</t>
  </si>
  <si>
    <t>http://www.memorylanesyndication.com</t>
  </si>
  <si>
    <t>e643c6cb-0770-7a4d-0dde-cdc5a3bdca71</t>
  </si>
  <si>
    <t>Memory Matters South West Community Interest Company</t>
  </si>
  <si>
    <t>http://www.memorymatterssw.co.uk/</t>
  </si>
  <si>
    <t>0b123bb4-e87f-5edc-3200-816aa343c8cd</t>
  </si>
  <si>
    <t>Memory Pharmaceuticals</t>
  </si>
  <si>
    <t>http://www.memorypharma.com</t>
  </si>
  <si>
    <t>2a65e660-a0d4-7249-f9e2-c15512a3c4ae</t>
  </si>
  <si>
    <t>Memory Streams</t>
  </si>
  <si>
    <t>http://memorystreams.com/</t>
  </si>
  <si>
    <t>29b1832c-a595-c0e3-0049-915b69d16d30</t>
  </si>
  <si>
    <t>Memory Suppliers</t>
  </si>
  <si>
    <t>http://www.memorysuppliers.com</t>
  </si>
  <si>
    <t>113f2b0f-b87b-9cd7-f35b-be0704675349</t>
  </si>
  <si>
    <t>Memory Threads</t>
  </si>
  <si>
    <t>http://memorythreads.com.au/</t>
  </si>
  <si>
    <t>82242941-643d-664c-c353-61f6cfdde597</t>
  </si>
  <si>
    <t>Memory-Map</t>
  </si>
  <si>
    <t>http://www.memory-map.com</t>
  </si>
  <si>
    <t>362cfa93-e719-c8e8-80e7-bbf2514f2778</t>
  </si>
  <si>
    <t>Memory4less</t>
  </si>
  <si>
    <t>http://www.memory4less.com</t>
  </si>
  <si>
    <t>59b4e00f-8e5f-be65-9ae5-80392b9e0f36</t>
  </si>
  <si>
    <t>MemoryBistro</t>
  </si>
  <si>
    <t>http://memorybistro.com</t>
  </si>
  <si>
    <t>d2b48ab6-6750-fb63-4b7b-9829615a4877</t>
  </si>
  <si>
    <t>MemoryHub</t>
  </si>
  <si>
    <t>http://www.memoryhub.com</t>
  </si>
  <si>
    <t>6fcb4515-dc80-ed6b-f981-d3bfbaf87b0b</t>
  </si>
  <si>
    <t>Memorylink Corporation</t>
  </si>
  <si>
    <t>http://memorylink.com</t>
  </si>
  <si>
    <t>54284563-540b-f365-58c2-99b6c7b1f47e</t>
  </si>
  <si>
    <t>MemoryMemo</t>
  </si>
  <si>
    <t>http://www.memorymemo.com/</t>
  </si>
  <si>
    <t>7a0e1fbe-36a5-36b3-f5b2-280e5ea55405</t>
  </si>
  <si>
    <t>MemoryMerge</t>
  </si>
  <si>
    <t>http://memorymerge.com</t>
  </si>
  <si>
    <t>1e25427e-a909-5195-7849-2d0ffce82bab</t>
  </si>
  <si>
    <t>MemoryNumbers</t>
  </si>
  <si>
    <t>http://www.memorynumbers.com</t>
  </si>
  <si>
    <t>3161484f-ab4f-a416-7524-05ac974c28e7</t>
  </si>
  <si>
    <t>Memoryshine</t>
  </si>
  <si>
    <t>http://www.memoryshine.com</t>
  </si>
  <si>
    <t>c5721a5b-248f-9807-759e-beb12185eb61</t>
  </si>
  <si>
    <t>Memorytrix Innovations Private Limited</t>
  </si>
  <si>
    <t>http://www.memorytrix.com</t>
  </si>
  <si>
    <t>b90bbaa0-d2e9-c0de-258b-c90c664baa3d</t>
  </si>
  <si>
    <t>MemoryWeb, LLC</t>
  </si>
  <si>
    <t>http://memoryweb.me</t>
  </si>
  <si>
    <t>c1d21c96-877f-5dd8-be85-91b3091bb396</t>
  </si>
  <si>
    <t>MemoryX Blockchain Ltd.</t>
  </si>
  <si>
    <t>http://memoryxblockchain.com/</t>
  </si>
  <si>
    <t>334e0e5d-7f23-25a4-90b7-d3d4ee902251</t>
  </si>
  <si>
    <t>MemoScale</t>
  </si>
  <si>
    <t>https://memoscale.com</t>
  </si>
  <si>
    <t>66b995cc-0b6f-c1b8-8e7b-7b6f0b1b6bc0</t>
  </si>
  <si>
    <t>memosnag</t>
  </si>
  <si>
    <t>https://www.memosnag.com</t>
  </si>
  <si>
    <t>9fc02635-7520-4c58-0dbe-1227ff6e0d7b</t>
  </si>
  <si>
    <t>Memotec</t>
  </si>
  <si>
    <t>http://memotec.com</t>
  </si>
  <si>
    <t>ce6e4ac1-6edf-e412-7a35-ebb1fbc839cf</t>
  </si>
  <si>
    <t>Memotoo</t>
  </si>
  <si>
    <t>http://www.memotoo.com</t>
  </si>
  <si>
    <t>0e9d435a-27a9-2976-7534-9990cde752ea</t>
  </si>
  <si>
    <t>MemoTrek Technologies</t>
  </si>
  <si>
    <t>http://www.memotrek.com</t>
  </si>
  <si>
    <t>6681e213-77f4-ef7b-d4bb-957307cc1624</t>
  </si>
  <si>
    <t>Memoways</t>
  </si>
  <si>
    <t>http://en.memoways.com</t>
  </si>
  <si>
    <t>dbc0c2a9-b3b2-0d91-4fd9-0420b06e4029</t>
  </si>
  <si>
    <t>Memphis Bioworks Foundation</t>
  </si>
  <si>
    <t>http://www.memphisbioworks.org</t>
  </si>
  <si>
    <t>c1c6f469-f475-ab22-83b6-1736788403c2</t>
  </si>
  <si>
    <t>Memphis College of Art</t>
  </si>
  <si>
    <t>http://www.mca.edu/</t>
  </si>
  <si>
    <t>3168bbbc-6da7-5fe7-e9f8-5a26044e46e8</t>
  </si>
  <si>
    <t>Memphis Labels</t>
  </si>
  <si>
    <t>http://memphislabels.com</t>
  </si>
  <si>
    <t>df93f15b-316a-09fa-9744-773d7138cda4</t>
  </si>
  <si>
    <t>Memphis Light, Gas &amp; Water</t>
  </si>
  <si>
    <t>http://www.mlgw.com/</t>
  </si>
  <si>
    <t>eeb80534-7772-671d-5352-ab4791753ac5</t>
  </si>
  <si>
    <t>Memphis Makerspace</t>
  </si>
  <si>
    <t>http://www.midsouthmakers.org/</t>
  </si>
  <si>
    <t>614d5fc8-592b-fc9a-6869-1fef1b88d2a6</t>
  </si>
  <si>
    <t>Memphis Meats</t>
  </si>
  <si>
    <t>http://www.memphismeats.com/</t>
  </si>
  <si>
    <t>78c36ca4-dc56-96f9-1e04-16fe21cedf9c</t>
  </si>
  <si>
    <t>Memphis Punch</t>
  </si>
  <si>
    <t>http://memphispunch.com/</t>
  </si>
  <si>
    <t>5c9ba670-db97-b8bb-dad3-a3de32bf2da8</t>
  </si>
  <si>
    <t>Memphis Street Newspaper Organization</t>
  </si>
  <si>
    <t>http://thememphisbridge.com/</t>
  </si>
  <si>
    <t>6c2823d9-b342-a3c5-3b47-f258932c8246</t>
  </si>
  <si>
    <t>Memphis Theological Seminary</t>
  </si>
  <si>
    <t>http://www.memphisseminary.edu/</t>
  </si>
  <si>
    <t>6b0d4b6b-af16-1ac0-56e8-fbbe2e8ae757</t>
  </si>
  <si>
    <t>Memphis Ventures</t>
  </si>
  <si>
    <t>http://www.memven.com</t>
  </si>
  <si>
    <t>ff42a5b2-2c76-b5ee-da29-525dd559bbcc</t>
  </si>
  <si>
    <t>Mempile</t>
  </si>
  <si>
    <t>http://www.mempile.com</t>
  </si>
  <si>
    <t>6c2b3944-3637-e2c1-1e7c-4c3d39194b68</t>
  </si>
  <si>
    <t>Memplai</t>
  </si>
  <si>
    <t>http://www.memplai.com</t>
  </si>
  <si>
    <t>1d370e6f-6b77-8253-3374-efad29eacd1a</t>
  </si>
  <si>
    <t>memreas llc</t>
  </si>
  <si>
    <t>https://www.memreas.com</t>
  </si>
  <si>
    <t>1cd09d17-2f52-9302-6c06-37acbb6d0d94</t>
  </si>
  <si>
    <t>Memrica</t>
  </si>
  <si>
    <t>http://memricaprompt.com/</t>
  </si>
  <si>
    <t>ee127cfb-8606-0a81-3684-e84b0bb68ffd</t>
  </si>
  <si>
    <t>Memrify</t>
  </si>
  <si>
    <t>http://memrify.com</t>
  </si>
  <si>
    <t>7a8ff126-67fa-a7ab-31fd-26d12cc374fc</t>
  </si>
  <si>
    <t>Memrise</t>
  </si>
  <si>
    <t>http://www.memrise.com</t>
  </si>
  <si>
    <t>d3723a08-5e65-d406-34be-efe015944dba</t>
  </si>
  <si>
    <t>Memry Corporation</t>
  </si>
  <si>
    <t>http://memry.com</t>
  </si>
  <si>
    <t>d8c747cd-56fc-b868-2db9-ddbe1a922269</t>
  </si>
  <si>
    <t>Memry Labs</t>
  </si>
  <si>
    <t>https://angel.co/memry-labs</t>
  </si>
  <si>
    <t>d8ec9a24-9541-8753-4563-e13f25eb41ce</t>
  </si>
  <si>
    <t>MEMS &amp; Sensors Industry Group</t>
  </si>
  <si>
    <t>http://www.memsindustrygroup.org/</t>
  </si>
  <si>
    <t>bbeca53c-f67f-a811-a336-9c6edd5c347f</t>
  </si>
  <si>
    <t>MEMS Foundry Itzehoe GmbH</t>
  </si>
  <si>
    <t>http://www.memsfoundry.de/</t>
  </si>
  <si>
    <t>d1a6f816-6f04-9900-cf3f-ec230f81e347</t>
  </si>
  <si>
    <t>MEMS Industry Group</t>
  </si>
  <si>
    <t>http://www.memsindustrygroup.org</t>
  </si>
  <si>
    <t>1adb6985-d27f-b555-ee50-87b11018fb87</t>
  </si>
  <si>
    <t>MEMS Optical</t>
  </si>
  <si>
    <t>http://www.memsoptical.com/index.htm</t>
  </si>
  <si>
    <t>1950d883-b3da-4ebb-f1cb-5b174c600394</t>
  </si>
  <si>
    <t>Mems-ID</t>
  </si>
  <si>
    <t>http://www.mems-id.com</t>
  </si>
  <si>
    <t>b46cb4df-10f3-ea55-1bb1-3f254c477e25</t>
  </si>
  <si>
    <t>MEMS-Vision</t>
  </si>
  <si>
    <t>http://mems-vision.com</t>
  </si>
  <si>
    <t>e764e6c1-d09b-04e0-4a47-88ad3c1afdc3</t>
  </si>
  <si>
    <t>Memsaver</t>
  </si>
  <si>
    <t>http://memsaver.com/</t>
  </si>
  <si>
    <t>5b1a31c2-43d9-7c27-4d16-bd121fb2bf08</t>
  </si>
  <si>
    <t>MEMSCAP</t>
  </si>
  <si>
    <t>http://www.memscap.com</t>
  </si>
  <si>
    <t>425347fd-e8f4-20df-c564-7d7567152160</t>
  </si>
  <si>
    <t>MEMSDrive</t>
  </si>
  <si>
    <t>http://memsdrive.com/</t>
  </si>
  <si>
    <t>95eb52ea-6b36-6999-d13e-f1d3ba1e64d0</t>
  </si>
  <si>
    <t>Memset</t>
  </si>
  <si>
    <t>http://www.memset.com</t>
  </si>
  <si>
    <t>6cfd53c8-6348-9d1e-48f5-58ef3d6866ea</t>
  </si>
  <si>
    <t>MEMSIC</t>
  </si>
  <si>
    <t>http://www.memsic.com</t>
  </si>
  <si>
    <t>6f70f3a1-f488-fe2a-6be9-33ee46f177aa</t>
  </si>
  <si>
    <t>Memsoft</t>
  </si>
  <si>
    <t>http://www.memsoft.fr/</t>
  </si>
  <si>
    <t>5948e6cf-2159-694e-4524-80a791576bcb</t>
  </si>
  <si>
    <t>Memsource</t>
  </si>
  <si>
    <t>http://www.memsource.com</t>
  </si>
  <si>
    <t>ba7b3494-d575-58db-48dd-db000efeaf98</t>
  </si>
  <si>
    <t>Memsport</t>
  </si>
  <si>
    <t>http://memsport.com/</t>
  </si>
  <si>
    <t>430f94de-0dc2-4570-8487-aa23040ec472</t>
  </si>
  <si>
    <t>MemSQL</t>
  </si>
  <si>
    <t>http://www.memsql.com</t>
  </si>
  <si>
    <t>c17c72ac-34c4-d5f7-176d-3e5c64431ae8</t>
  </si>
  <si>
    <t>Memstar</t>
  </si>
  <si>
    <t>http://www.memstar.com.sg/</t>
  </si>
  <si>
    <t>9135b93d-7006-9442-2297-4a1f0e203710</t>
  </si>
  <si>
    <t>MemTalk</t>
  </si>
  <si>
    <t>http://memtalkapp.com/</t>
  </si>
  <si>
    <t>6c6c69d3-750f-3bf0-1dde-0bba2576ace3</t>
  </si>
  <si>
    <t>Memtell</t>
  </si>
  <si>
    <t>http://www.memtell.com</t>
  </si>
  <si>
    <t>6f96b093-c109-cfe4-76b7-381cbeea8c19</t>
  </si>
  <si>
    <t>Memvu</t>
  </si>
  <si>
    <t>http://www.memvu.com</t>
  </si>
  <si>
    <t>2f17263c-9034-953b-9511-1725e9437b74</t>
  </si>
  <si>
    <t>MEMX</t>
  </si>
  <si>
    <t>http://www.memx.com/</t>
  </si>
  <si>
    <t>70e8676f-e528-57f7-ddbb-3da4d8411121</t>
  </si>
  <si>
    <t>Men and Mice</t>
  </si>
  <si>
    <t>https://www.menandmice.com</t>
  </si>
  <si>
    <t>db9dff14-8557-a777-2f8b-97a6052067bb</t>
  </si>
  <si>
    <t>Men Are Useless</t>
  </si>
  <si>
    <t>http://www.menareuseless.com</t>
  </si>
  <si>
    <t>2f7c3e79-b1b8-4591-8126-657eecf2e934</t>
  </si>
  <si>
    <t>Men Rock</t>
  </si>
  <si>
    <t>http://menrock.co.uk</t>
  </si>
  <si>
    <t>c61cdce7-1ab3-2d6f-afa5-c0b1d7ef3bb5</t>
  </si>
  <si>
    <t>Men Street Fashion</t>
  </si>
  <si>
    <t>http://www.menstreetfashion.com/</t>
  </si>
  <si>
    <t>c778e591-e682-b746-f21f-8fbd06ed09b2</t>
  </si>
  <si>
    <t>men.style.com</t>
  </si>
  <si>
    <t>https://www.style.com</t>
  </si>
  <si>
    <t>fcf961d3-7722-3931-5f5c-262c8d1d0aef</t>
  </si>
  <si>
    <t>Men's Backstage</t>
  </si>
  <si>
    <t>http://www.mensbackstage.com/</t>
  </si>
  <si>
    <t>bd689d35-810f-b71b-7b5d-c70d4788cee2</t>
  </si>
  <si>
    <t>Men's Best Wallets</t>
  </si>
  <si>
    <t>https://mensbestwallets.com/</t>
  </si>
  <si>
    <t>5c3e1aba-d44b-7cf6-1126-02b4e3e806d8</t>
  </si>
  <si>
    <t>Men's Boutique</t>
  </si>
  <si>
    <t>https://mens.boutique</t>
  </si>
  <si>
    <t>7e79011c-d5ad-9060-11c1-145f957fe370</t>
  </si>
  <si>
    <t>Men's Fitness</t>
  </si>
  <si>
    <t>http://www.mensfitness.com/</t>
  </si>
  <si>
    <t>857e215f-abea-1dfe-79f4-25c7016ae381</t>
  </si>
  <si>
    <t>Men's Gear</t>
  </si>
  <si>
    <t>http://www.mensgear.net</t>
  </si>
  <si>
    <t>f0697450-101a-ba0f-3813-40e38d9a8e02</t>
  </si>
  <si>
    <t>MEN'S HAIR GROWTH CENTER</t>
  </si>
  <si>
    <t>http://www.menshairgrowthcenter.com/</t>
  </si>
  <si>
    <t>0f45b749-2d04-8a8c-e14f-fb185b9f85f6</t>
  </si>
  <si>
    <t>Men's Health</t>
  </si>
  <si>
    <t>http://www.menshealth.com</t>
  </si>
  <si>
    <t>241939f6-f712-bb1d-e881-853cc5e340ea</t>
  </si>
  <si>
    <t>Men's Health Base</t>
  </si>
  <si>
    <t>http://www.menshealthbase.com</t>
  </si>
  <si>
    <t>001df820-6c85-3b31-f22f-e05caaa2c306</t>
  </si>
  <si>
    <t>Men's Health Boston</t>
  </si>
  <si>
    <t>http://menshealthboston.com</t>
  </si>
  <si>
    <t>32fab574-1148-2737-f80e-6cc7e65e50aa</t>
  </si>
  <si>
    <t>Men's Health Marketing</t>
  </si>
  <si>
    <t>https://www.menshealthmarketing.com</t>
  </si>
  <si>
    <t>107723b6-5cf9-5ad8-57bb-ae73467eea20</t>
  </si>
  <si>
    <t>Men's Italy</t>
  </si>
  <si>
    <t>http://www.mensitaly.com</t>
  </si>
  <si>
    <t>1d665689-0cff-1df1-5b19-7f986cad270b</t>
  </si>
  <si>
    <t>Men's Journal</t>
  </si>
  <si>
    <t>http://www.mensjournal.com</t>
  </si>
  <si>
    <t>21704770-137f-0806-8a09-fec63e6976d2</t>
  </si>
  <si>
    <t>Men's Lifestyles Inc.</t>
  </si>
  <si>
    <t>http://menslifestyles.com</t>
  </si>
  <si>
    <t>d3d8c9dc-c47d-db36-f8f0-440bb6626131</t>
  </si>
  <si>
    <t>Men's Market</t>
  </si>
  <si>
    <t>http://www.mensmarket.com.br</t>
  </si>
  <si>
    <t>a1c7acac-3db8-6662-05c5-6633008614fa</t>
  </si>
  <si>
    <t>Men's Style Lab</t>
  </si>
  <si>
    <t>http://www.mensstylelab.com</t>
  </si>
  <si>
    <t>bcf44c4b-db9d-6331-127a-3f66986aee9a</t>
  </si>
  <si>
    <t>Men's Wearhouse</t>
  </si>
  <si>
    <t>http://menswearhouse.com</t>
  </si>
  <si>
    <t>c1938c48-e14d-95a4-f371-d60a5eb197ab</t>
  </si>
  <si>
    <t>Mena Apps</t>
  </si>
  <si>
    <t>http://www.menaapps.com</t>
  </si>
  <si>
    <t>7eac20bd-ff24-7ec3-7cda-973d1721d37f</t>
  </si>
  <si>
    <t>MENA Commerce</t>
  </si>
  <si>
    <t>http://menacommerce.com/</t>
  </si>
  <si>
    <t>a302ff3a-a6da-a94d-fab5-c4edb849162f</t>
  </si>
  <si>
    <t>Mena Conference</t>
  </si>
  <si>
    <t>http://menaconference.com/</t>
  </si>
  <si>
    <t>14566642-9be4-c236-e046-8eac98caa528</t>
  </si>
  <si>
    <t>MENA Consulting</t>
  </si>
  <si>
    <t>http://menaconsultants.org</t>
  </si>
  <si>
    <t>be566be4-f60a-0d97-7a22-aaa9064649fc</t>
  </si>
  <si>
    <t>MENA Digital Awards</t>
  </si>
  <si>
    <t>http://www.menadigitalawards.com</t>
  </si>
  <si>
    <t>3d476d68-1bb4-6e9b-8472-0e7340a7158a</t>
  </si>
  <si>
    <t>Mena mobile</t>
  </si>
  <si>
    <t>http://www.menamobile.net/</t>
  </si>
  <si>
    <t>86b1fd6c-faff-1c2d-537d-720179f777cb</t>
  </si>
  <si>
    <t>MENA OPPORTUNITIES</t>
  </si>
  <si>
    <t>http://www.menaopportunities.info</t>
  </si>
  <si>
    <t>37ee57bc-e2df-9037-41ce-a3cf0b1e1a85</t>
  </si>
  <si>
    <t>MENA Performance</t>
  </si>
  <si>
    <t>http://www.menaperformance.com/</t>
  </si>
  <si>
    <t>1ae4042b-2584-ec5e-f44a-ba0c2f569016</t>
  </si>
  <si>
    <t>MENA PRESTIGE</t>
  </si>
  <si>
    <t>http://www.menaprestige.com</t>
  </si>
  <si>
    <t>cbda124e-5d46-9a34-e509-96b0e7ec4234</t>
  </si>
  <si>
    <t>Mena Properties</t>
  </si>
  <si>
    <t>http://www.mena-properties.com</t>
  </si>
  <si>
    <t>34e19d68-b4df-d368-0fb3-994340efccfb</t>
  </si>
  <si>
    <t>Mena Resources</t>
  </si>
  <si>
    <t>http://mena-resources.com</t>
  </si>
  <si>
    <t>da5254ca-1638-38a0-ff2c-09da50c0230c</t>
  </si>
  <si>
    <t>MENA SOCIAL</t>
  </si>
  <si>
    <t>http://www.menasocial.com</t>
  </si>
  <si>
    <t>538e80ae-e4e5-2ac0-5f4b-9e1f5ad89204</t>
  </si>
  <si>
    <t>MENA Sources</t>
  </si>
  <si>
    <t>http://www.menasources.com</t>
  </si>
  <si>
    <t>db5902f6-d8c1-f9d4-7f5e-72d3dd527e01</t>
  </si>
  <si>
    <t>MENA Submarine Cable Systems</t>
  </si>
  <si>
    <t>http://www.mena-scs.com/</t>
  </si>
  <si>
    <t>0f18cb91-7ebb-c3e1-0a5d-313a099fe88f</t>
  </si>
  <si>
    <t>MenÌ¢åÛåªs Health Fitness Council</t>
  </si>
  <si>
    <t>https://menshealthfitnesscouncil.com/</t>
  </si>
  <si>
    <t>0cd69ea5-746f-4ad6-1b95-535098de57f2</t>
  </si>
  <si>
    <t>MenÌ¢åÛåªs Tall Shoes</t>
  </si>
  <si>
    <t>http://www.jotashoes.com/</t>
  </si>
  <si>
    <t>469acf08-b6b3-854e-85dc-0b54a761b1da</t>
  </si>
  <si>
    <t>MENABANQER</t>
  </si>
  <si>
    <t>http://www.menabanqer.com</t>
  </si>
  <si>
    <t>5f9ca41e-eee8-481c-c9ce-16b488eb0df0</t>
  </si>
  <si>
    <t>MENAbytes</t>
  </si>
  <si>
    <t>http://www.menabytes.com</t>
  </si>
  <si>
    <t>bc934856-fb09-8997-3061-a7e25f66f513</t>
  </si>
  <si>
    <t>Menache</t>
  </si>
  <si>
    <t>http://menache.com</t>
  </si>
  <si>
    <t>9240a8e0-4eef-bf1b-45e1-938cee84bf5d</t>
  </si>
  <si>
    <t>MenaClicks</t>
  </si>
  <si>
    <t>http://www.menaclicks.com</t>
  </si>
  <si>
    <t>8e24df0d-080a-fac8-5fbd-5b250f631cf7</t>
  </si>
  <si>
    <t>Menafn.com</t>
  </si>
  <si>
    <t>http://menafn.com/</t>
  </si>
  <si>
    <t>d176baae-5bbd-a789-1990-0fad34b2793a</t>
  </si>
  <si>
    <t>Menagerie</t>
  </si>
  <si>
    <t>http://www.menagerie.me/</t>
  </si>
  <si>
    <t>99f73609-e684-06eb-461d-92d976d43370</t>
  </si>
  <si>
    <t>Menagerie Investments and Holdings</t>
  </si>
  <si>
    <t>https://menagerieinvestments.com</t>
  </si>
  <si>
    <t>5f1b252d-eefb-f5e6-d9df-87680a5b62e2</t>
  </si>
  <si>
    <t>Menahel4U</t>
  </si>
  <si>
    <t>http://www.menahel4u.com</t>
  </si>
  <si>
    <t>6ab77e6a-0780-0b98-cf48-244bae247278</t>
  </si>
  <si>
    <t>MenaITech</t>
  </si>
  <si>
    <t>https://www.menaitech.com</t>
  </si>
  <si>
    <t>1634b92a-672b-cce3-f2c5-654d8500ee8c</t>
  </si>
  <si>
    <t>Menaji Worldwide</t>
  </si>
  <si>
    <t>http://www.menaji.com</t>
  </si>
  <si>
    <t>5fec98df-f296-6cd7-75f9-a08c5ca69900</t>
  </si>
  <si>
    <t>MenaMarketPlace</t>
  </si>
  <si>
    <t>http://menamarketplace.com/</t>
  </si>
  <si>
    <t>96e780a0-4ef4-4f07-9d47-1fe26ae1c10a</t>
  </si>
  <si>
    <t>Menara Games</t>
  </si>
  <si>
    <t>http://www.menaragames.com/</t>
  </si>
  <si>
    <t>fbed12c7-df8d-1b47-c79b-6ed79d2beda1</t>
  </si>
  <si>
    <t>Menara Networks</t>
  </si>
  <si>
    <t>http://www.menaranet.com</t>
  </si>
  <si>
    <t>4f2b2c99-3462-8379-3b7d-ead15a3d0eec</t>
  </si>
  <si>
    <t>Menara Solutions</t>
  </si>
  <si>
    <t>https://www.menara.com.au</t>
  </si>
  <si>
    <t>6b5db578-ce9d-de0a-1d78-fe4df748967b</t>
  </si>
  <si>
    <t>Menards</t>
  </si>
  <si>
    <t>https://www.menards.com</t>
  </si>
  <si>
    <t>bc0da607-5eb3-e696-9476-cfd2b8f76969</t>
  </si>
  <si>
    <t>Menarini</t>
  </si>
  <si>
    <t>http://www.menarini.com</t>
  </si>
  <si>
    <t>49b0acd4-d1ce-e697-d249-90c5d0691c10</t>
  </si>
  <si>
    <t>Menas Associates</t>
  </si>
  <si>
    <t>https://www.menas.co.uk/</t>
  </si>
  <si>
    <t>9db4df28-7a11-eb63-53d3-f620b85447d7</t>
  </si>
  <si>
    <t>MENAscapes</t>
  </si>
  <si>
    <t>http://www.menascapes.com</t>
  </si>
  <si>
    <t>b4192977-8820-3b67-e349-1a761f6626fa</t>
  </si>
  <si>
    <t>Menasha</t>
  </si>
  <si>
    <t>http://menasha.com</t>
  </si>
  <si>
    <t>0d5cb522-3e43-9064-6ee4-84ba0f9ccc58</t>
  </si>
  <si>
    <t>Menasha Corporation</t>
  </si>
  <si>
    <t>http://www.menasha.com</t>
  </si>
  <si>
    <t>f732f72c-5681-7d1e-6341-551a572b37d3</t>
  </si>
  <si>
    <t>Menaversity</t>
  </si>
  <si>
    <t>http://www.menaversity.com/</t>
  </si>
  <si>
    <t>0ad27119-ad43-e568-b9ff-e4b82f07e99f</t>
  </si>
  <si>
    <t>Menber's S.p.A.</t>
  </si>
  <si>
    <t>http://www.menbers.it/</t>
  </si>
  <si>
    <t>fcdd7dd7-1367-7e76-75bc-88b62cdd3034</t>
  </si>
  <si>
    <t>Mencanta</t>
  </si>
  <si>
    <t>http://www.mencanta.mobi</t>
  </si>
  <si>
    <t>2c4387f2-c378-afdf-e46d-d4e3560335e6</t>
  </si>
  <si>
    <t>Mencari Judul .</t>
  </si>
  <si>
    <t>http://mencari-judul.blogspot.com</t>
  </si>
  <si>
    <t>24231f60-f6aa-7fda-cad3-d7c423a6ea04</t>
  </si>
  <si>
    <t>Mencast Holdings Limited</t>
  </si>
  <si>
    <t>http://www.mencast.com.sg/</t>
  </si>
  <si>
    <t>ad76557e-480e-4a82-29f7-d3b8fb1034f9</t>
  </si>
  <si>
    <t>Mench Technologies Private Limited</t>
  </si>
  <si>
    <t>https://www.billez.in</t>
  </si>
  <si>
    <t>f615fd72-71e0-3632-9d3f-8d6cf2b60c70</t>
  </si>
  <si>
    <t>Menchie's Frozen Yogurt</t>
  </si>
  <si>
    <t>http://www.menchies.com</t>
  </si>
  <si>
    <t>641a6107-3ebd-6f22-c3eb-9338693cc07b</t>
  </si>
  <si>
    <t>Menco Platform Limited</t>
  </si>
  <si>
    <t>http://www.mencoplatform.com</t>
  </si>
  <si>
    <t>7aa35b09-c08f-cbb7-1796-87bfc06a42f4</t>
  </si>
  <si>
    <t>Mend</t>
  </si>
  <si>
    <t>https://www.mendfamily.com</t>
  </si>
  <si>
    <t>aeffaea7-d207-fe9c-8115-b9c43e890dad</t>
  </si>
  <si>
    <t>Mend My Device</t>
  </si>
  <si>
    <t>http://mendmydevice.com</t>
  </si>
  <si>
    <t>8166ae37-4f5a-ca91-1288-cde4ddfa44b8</t>
  </si>
  <si>
    <t>Mend VIP</t>
  </si>
  <si>
    <t>http://www.mendfamily.com/</t>
  </si>
  <si>
    <t>ad63f681-a180-66c1-252a-578384250b8e</t>
  </si>
  <si>
    <t>Mendel Biotechnology</t>
  </si>
  <si>
    <t>http://www.mendel.com/</t>
  </si>
  <si>
    <t>6324333f-d506-7085-9ad9-2b61528cce97</t>
  </si>
  <si>
    <t>Mendel University Brno</t>
  </si>
  <si>
    <t>http://www.mendelu.cz/en/?lang=en</t>
  </si>
  <si>
    <t>276ee135-b2dc-1803-d5ec-1b3ca6c64afd</t>
  </si>
  <si>
    <t>Mendel.ai</t>
  </si>
  <si>
    <t>https://www.mendel.ai</t>
  </si>
  <si>
    <t>e20a85b7-7bf5-dfd8-a008-8351766628e1</t>
  </si>
  <si>
    <t>Mendeleev Metrology Institute</t>
  </si>
  <si>
    <t>http://www.vniim.ru</t>
  </si>
  <si>
    <t>6f85c2e3-651e-69a2-2093-96d46b164613</t>
  </si>
  <si>
    <t>Mendeleev's Chemico-Technological Institute</t>
  </si>
  <si>
    <t>http://www.muctr.ru</t>
  </si>
  <si>
    <t>e5e4cf09-a1a5-0c21-4e6f-5cc74a0f90f7</t>
  </si>
  <si>
    <t>Mendeley</t>
  </si>
  <si>
    <t>http://www.mendeley.com</t>
  </si>
  <si>
    <t>2b3289b2-4560-f96a-c808-c3209855fc5b</t>
  </si>
  <si>
    <t>Mendelsohn Dental</t>
  </si>
  <si>
    <t>http://www.mendelsohndental.com.au/</t>
  </si>
  <si>
    <t>b7dde69e-bf01-3eaa-e763-d74bac2b4ccf</t>
  </si>
  <si>
    <t>Mendelson Management Group</t>
  </si>
  <si>
    <t>http://mendelsonmanagementgroup.com/</t>
  </si>
  <si>
    <t>0b0b9cd1-f417-741b-a97d-af1c21aac3e3</t>
  </si>
  <si>
    <t>Mendenhall Auto Center</t>
  </si>
  <si>
    <t>http://www.mendenhallautocenter.com/</t>
  </si>
  <si>
    <t>afba906b-0d30-981f-0a55-dddfd6bd0d3a</t>
  </si>
  <si>
    <t>Mender.io</t>
  </si>
  <si>
    <t>http://www.mender.io</t>
  </si>
  <si>
    <t>652f2f97-e9a1-5cf2-8e04-1f3fd4d7b146</t>
  </si>
  <si>
    <t>Mendham Capital Management</t>
  </si>
  <si>
    <t>http://www.mendhamcapital.com/</t>
  </si>
  <si>
    <t>b25e26f9-9269-fbee-f19c-f1693fc9f892</t>
  </si>
  <si>
    <t>Mendip District Council</t>
  </si>
  <si>
    <t>http://www.mendip.gov.uk</t>
  </si>
  <si>
    <t>7075b97e-0e8c-e01e-2121-b1a31ddca5fc</t>
  </si>
  <si>
    <t>Mendip Media Group</t>
  </si>
  <si>
    <t>http://www.mendipmediagroup.com</t>
  </si>
  <si>
    <t>4b57242c-1035-65bd-532d-2dc6ed53e435</t>
  </si>
  <si>
    <t>Mendix</t>
  </si>
  <si>
    <t>http://www.mendix.com</t>
  </si>
  <si>
    <t>ef85e158-7068-f0d4-2035-f8294e6de55f</t>
  </si>
  <si>
    <t>MendMyPC</t>
  </si>
  <si>
    <t>http://www.mendmypc.com</t>
  </si>
  <si>
    <t>8798d3ff-ea07-a935-8e4f-110b380b7246</t>
  </si>
  <si>
    <t>mendo</t>
  </si>
  <si>
    <t>http://mendo.nl</t>
  </si>
  <si>
    <t>89e5f215-f405-c6bb-c0a4-6252fe83e3ff</t>
  </si>
  <si>
    <t>Mendocino College</t>
  </si>
  <si>
    <t>http://www.mendocino.edu/</t>
  </si>
  <si>
    <t>e30092e8-8fd8-7f79-405e-cb419da8b1ad</t>
  </si>
  <si>
    <t>Mendocino Farms</t>
  </si>
  <si>
    <t>http://mendocinofarms.com</t>
  </si>
  <si>
    <t>cbd3c233-441e-5d56-8b06-e72627c58bbe</t>
  </si>
  <si>
    <t>Mendocino Software</t>
  </si>
  <si>
    <t>http://www.dciginc.com/2008/02/mendocino-software-reportedly.html</t>
  </si>
  <si>
    <t>d184d28c-6938-d4b1-4178-3bb8df530b2e</t>
  </si>
  <si>
    <t>Mendor</t>
  </si>
  <si>
    <t>http://www.mendor.com</t>
  </si>
  <si>
    <t>9ed145df-a6a5-4c5f-748a-cf5f8a6c0cba</t>
  </si>
  <si>
    <t>Mendota Insurance Company</t>
  </si>
  <si>
    <t>http://www.mendota-insurance.com/</t>
  </si>
  <si>
    <t>678bdf70-1336-9cde-7e98-76f5860caa6f</t>
  </si>
  <si>
    <t>Mendota Venture Capital</t>
  </si>
  <si>
    <t>http://themendotagroup.com</t>
  </si>
  <si>
    <t>11eed317-0298-5f51-429e-c051db6c1cc3</t>
  </si>
  <si>
    <t>Mendoza College of Business</t>
  </si>
  <si>
    <t>http://business.nd.edu</t>
  </si>
  <si>
    <t>9f2960a0-4c26-daf4-de4a-2e500bdf43e7</t>
  </si>
  <si>
    <t>Mendoza Family Dentistry</t>
  </si>
  <si>
    <t>http://dentistoftijuana.com/</t>
  </si>
  <si>
    <t>f2aad557-389b-ac54-d673-b3e9f5135805</t>
  </si>
  <si>
    <t>Mendoza Solar LLC</t>
  </si>
  <si>
    <t>http://www.mendozasolar.com</t>
  </si>
  <si>
    <t>eb7d6b48-0771-007a-28a1-a7cbedf980d5</t>
  </si>
  <si>
    <t>Mendoza Ventures</t>
  </si>
  <si>
    <t>http://mendoza-ventures.com/</t>
  </si>
  <si>
    <t>0fa3f495-3be3-4c46-d6e1-c401a1f2e54f</t>
  </si>
  <si>
    <t>Mendr</t>
  </si>
  <si>
    <t>http://www.mendr.com</t>
  </si>
  <si>
    <t>7c14e865-0cd9-ab0e-855e-aba29857ba11</t>
  </si>
  <si>
    <t>mendUX</t>
  </si>
  <si>
    <t>http://www.alzwandering.com/</t>
  </si>
  <si>
    <t>af15d8e3-2607-c92e-1f55-5071bf431d8b</t>
  </si>
  <si>
    <t>MendWord Translations</t>
  </si>
  <si>
    <t>http://www.mendword.com</t>
  </si>
  <si>
    <t>7a4e7e5b-1cd6-98ca-ee1f-56f66077c9cb</t>
  </si>
  <si>
    <t>Mendzapp</t>
  </si>
  <si>
    <t>http://mendzapp.com/</t>
  </si>
  <si>
    <t>61b3e7bd-1d4d-c468-c378-35b7e4fe8c2a</t>
  </si>
  <si>
    <t>Mene</t>
  </si>
  <si>
    <t>http://www.mene.com</t>
  </si>
  <si>
    <t>a98d06ee-7e7a-f92a-7033-22802d618351</t>
  </si>
  <si>
    <t>Meneame</t>
  </si>
  <si>
    <t>http://meneame.net</t>
  </si>
  <si>
    <t>bfc947d9-81ed-2882-c3f8-5cce909d4952</t>
  </si>
  <si>
    <t>Menemsha Development Group</t>
  </si>
  <si>
    <t>http://www.menemshasolutions.com</t>
  </si>
  <si>
    <t>6c8523ca-e047-7514-18fd-75927c48d3a6</t>
  </si>
  <si>
    <t>Menerva</t>
  </si>
  <si>
    <t>http://menerva.ai</t>
  </si>
  <si>
    <t>de3d9922-ca78-94ff-e4e8-74077b500ee7</t>
  </si>
  <si>
    <t>MeNetwork</t>
  </si>
  <si>
    <t>http://themenetwork.net</t>
  </si>
  <si>
    <t>32a465f8-8ecb-566c-140f-9c95f78c5db6</t>
  </si>
  <si>
    <t>Menew</t>
  </si>
  <si>
    <t>http://menew.jp</t>
  </si>
  <si>
    <t>6a035fd2-1ad2-7285-b6a3-982025056875</t>
  </si>
  <si>
    <t>Menewsha</t>
  </si>
  <si>
    <t>http://menewsha.com</t>
  </si>
  <si>
    <t>3345c180-2996-f4d8-e630-32098a4934f8</t>
  </si>
  <si>
    <t>Menexis Merchant Account</t>
  </si>
  <si>
    <t>http://menexis.com</t>
  </si>
  <si>
    <t>8bacb297-da6f-7053-0b03-81a4bb7d3cc5</t>
  </si>
  <si>
    <t>MeNext</t>
  </si>
  <si>
    <t>http://www.menext.net</t>
  </si>
  <si>
    <t>bfc7b9b4-9016-d808-7224-46f541a4fb64</t>
  </si>
  <si>
    <t>MenFashion.pk</t>
  </si>
  <si>
    <t>http://menfashion.pk</t>
  </si>
  <si>
    <t>b6c847bd-ec96-9b2c-68c9-2f6c841919f5</t>
  </si>
  <si>
    <t>Mengasoft</t>
  </si>
  <si>
    <t>http://www.mengasoft.eu</t>
  </si>
  <si>
    <t>fa5cf1c7-8a33-9d15-505d-fa6d5cbe8b31</t>
  </si>
  <si>
    <t>Mengcao</t>
  </si>
  <si>
    <t>http://www.mengcao.com</t>
  </si>
  <si>
    <t>7832774c-faed-a6b0-bfa4-920715871379</t>
  </si>
  <si>
    <t>Mengero</t>
  </si>
  <si>
    <t>http://mengero.me</t>
  </si>
  <si>
    <t>ce423d92-ca03-cba9-24de-41c7e569172e</t>
  </si>
  <si>
    <t>Menguin</t>
  </si>
  <si>
    <t>http://www.menguin.com</t>
  </si>
  <si>
    <t>1edeecdb-76ee-78ce-1cf4-a3f43b23a349</t>
  </si>
  <si>
    <t>Menias</t>
  </si>
  <si>
    <t>https://www.menias.com</t>
  </si>
  <si>
    <t>158ee541-b480-1407-83c3-d28ff03babc4</t>
  </si>
  <si>
    <t>Meniga</t>
  </si>
  <si>
    <t>http://www.meniga.com</t>
  </si>
  <si>
    <t>93f6fe82-cf66-496f-c8e2-08b921f4c1a4</t>
  </si>
  <si>
    <t>Meniscus</t>
  </si>
  <si>
    <t>http://www.meniscus.co.uk/</t>
  </si>
  <si>
    <t>5f901e60-ec97-f7bf-bb02-48689db98712</t>
  </si>
  <si>
    <t>Menki Mobile</t>
  </si>
  <si>
    <t>http://www.menkimobile.com.br</t>
  </si>
  <si>
    <t>80fb8bc4-9d12-3c45-c08e-e0159b66a6d4</t>
  </si>
  <si>
    <t>Menlo App Academy</t>
  </si>
  <si>
    <t>http://menloappacademy.com</t>
  </si>
  <si>
    <t>f86c157b-c040-ac13-60c5-e8e1a6c5d920</t>
  </si>
  <si>
    <t>Menlo Capital Group</t>
  </si>
  <si>
    <t>http://menlocap.com</t>
  </si>
  <si>
    <t>1efb8e23-42b2-49b7-7341-3a055d8030c6</t>
  </si>
  <si>
    <t>Menlo College</t>
  </si>
  <si>
    <t>http://www.menlo.edu/</t>
  </si>
  <si>
    <t>5c4304ac-6d1e-c22b-6663-cb1ea7c18cf5</t>
  </si>
  <si>
    <t>Menlo College Alumni Council</t>
  </si>
  <si>
    <t>http://www.menlo.edu/alumni/</t>
  </si>
  <si>
    <t>501daec0-cd96-0711-7b5d-e8c5751272fd</t>
  </si>
  <si>
    <t>Menlo Incubator</t>
  </si>
  <si>
    <t>http://www.menloincubator.com</t>
  </si>
  <si>
    <t>a0688bb6-ef0f-3731-8419-00bb40887adf</t>
  </si>
  <si>
    <t>Menlo Labs</t>
  </si>
  <si>
    <t>https://www.menlolab.com</t>
  </si>
  <si>
    <t>7ebe1661-4e07-9e12-719a-019777d1d2cb</t>
  </si>
  <si>
    <t>Menlo Learn</t>
  </si>
  <si>
    <t>http://www.menlolearn.com/</t>
  </si>
  <si>
    <t>c9ca93de-c8db-9eb8-803b-730b52838d04</t>
  </si>
  <si>
    <t>Menlo Micro</t>
  </si>
  <si>
    <t>http://www.menlomicro.com/company.html</t>
  </si>
  <si>
    <t>462e1233-0801-c013-a971-ae9ef731703b</t>
  </si>
  <si>
    <t>Menlo Park Presbyterian Church</t>
  </si>
  <si>
    <t>http://menlo.church</t>
  </si>
  <si>
    <t>970e01e7-962e-bdd8-fb6e-164dd7153027</t>
  </si>
  <si>
    <t>Menlo Park Software</t>
  </si>
  <si>
    <t>http://www.menloparksoftware.com</t>
  </si>
  <si>
    <t>d1505808-9ba9-75bf-f07f-23f32735753f</t>
  </si>
  <si>
    <t>Menlo Park-Atherton Education Foundation</t>
  </si>
  <si>
    <t>https://mpaef.org</t>
  </si>
  <si>
    <t>6622d864-e813-21eb-5f54-660d5f66ca75</t>
  </si>
  <si>
    <t>Menlo Security</t>
  </si>
  <si>
    <t>https://www.menlosecurity.com/</t>
  </si>
  <si>
    <t>3b58849e-4e1e-2881-109f-86c2ae3d3a5a</t>
  </si>
  <si>
    <t>Menlo Spark</t>
  </si>
  <si>
    <t>http://www.menlospark.co</t>
  </si>
  <si>
    <t>c30eecfa-342e-a1c5-ab5c-892409ae0715</t>
  </si>
  <si>
    <t>Menlo Technologies</t>
  </si>
  <si>
    <t>http://menlo-technologies.com</t>
  </si>
  <si>
    <t>f536cc66-772f-4fee-96be-82b5e8021627</t>
  </si>
  <si>
    <t>Menlo Therapeutics</t>
  </si>
  <si>
    <t>http://www.menlotherapeutics.com</t>
  </si>
  <si>
    <t>a34c63f0-c277-3e4b-bbfc-1868ca81596d</t>
  </si>
  <si>
    <t>Menlo Ventures</t>
  </si>
  <si>
    <t>http://www.menlovc.com</t>
  </si>
  <si>
    <t>2d4ee870-e69b-e489-74de-ac14119dec60</t>
  </si>
  <si>
    <t>Menlo Worldwide Logistics</t>
  </si>
  <si>
    <t>http://www.menloworldwide.com/</t>
  </si>
  <si>
    <t>12ff4bc0-2642-a850-3ed5-ed711c8d7aef</t>
  </si>
  <si>
    <t>Menlook</t>
  </si>
  <si>
    <t>http://www.menlook.com</t>
  </si>
  <si>
    <t>691bcd95-3fb0-8d38-376a-ea81a5c8ff89</t>
  </si>
  <si>
    <t>Menmo</t>
  </si>
  <si>
    <t>http://www.menmo.se</t>
  </si>
  <si>
    <t>15e63adb-653f-a4bf-2e12-7541144a2188</t>
  </si>
  <si>
    <t>Menmo Ventures</t>
  </si>
  <si>
    <t>http://www.menmoventures.com/</t>
  </si>
  <si>
    <t>4b5a7cb8-6ae4-5c4f-409c-5dfef70ef8b0</t>
  </si>
  <si>
    <t>Mennen Company</t>
  </si>
  <si>
    <t>http://www.mennenpournousleshommes.fr/</t>
  </si>
  <si>
    <t>3515c90b-701e-d2f3-af7e-174d83100fba</t>
  </si>
  <si>
    <t>Mennen Medical</t>
  </si>
  <si>
    <t>http://mennenmedical.com/</t>
  </si>
  <si>
    <t>cc7403c9-2fe5-ee63-aebd-05875a05fc30</t>
  </si>
  <si>
    <t>MenneTax Service</t>
  </si>
  <si>
    <t>http://www.mennetax.com</t>
  </si>
  <si>
    <t>3457d350-c375-14b9-b8da-2ec9dd770862</t>
  </si>
  <si>
    <t>Mennica Polska</t>
  </si>
  <si>
    <t>http://inwestycje.mennica.com.pl</t>
  </si>
  <si>
    <t>99937727-c926-07a0-4534-aa94f1561da5</t>
  </si>
  <si>
    <t>Mennonite Friendship Communities</t>
  </si>
  <si>
    <t>http://www.mennofriend.com</t>
  </si>
  <si>
    <t>2ea63449-c9a9-3ae7-207a-5509b6fb5c4f</t>
  </si>
  <si>
    <t>MenoGeniX</t>
  </si>
  <si>
    <t>http://www.menogenix.com</t>
  </si>
  <si>
    <t>7bebd892-8c76-4be5-f07d-e700d590fbb9</t>
  </si>
  <si>
    <t>MeNoGo</t>
  </si>
  <si>
    <t>http://www.menogo.com</t>
  </si>
  <si>
    <t>5f9a86d3-0b0d-f409-27f5-88f30b4a4903</t>
  </si>
  <si>
    <t>Menolinx Systems</t>
  </si>
  <si>
    <t>http://www.menolinx.com/</t>
  </si>
  <si>
    <t>f769d198-c125-0219-306d-eff5557f668b</t>
  </si>
  <si>
    <t>Menomonee Valley Partners</t>
  </si>
  <si>
    <t>http://renewthevalley.org</t>
  </si>
  <si>
    <t>b537e140-c3e7-9940-2f9d-b7d49a45c162</t>
  </si>
  <si>
    <t>Menopause Self Care (Msc) CIC</t>
  </si>
  <si>
    <t>http://www.menopauseselfcare.org.uk/</t>
  </si>
  <si>
    <t>730ba9ad-58bc-d956-670b-90a449f8c84b</t>
  </si>
  <si>
    <t>Menora Mivtachim</t>
  </si>
  <si>
    <t>http://menora.co.il</t>
  </si>
  <si>
    <t>4291c649-02f8-0416-76cb-c10a33c4be8a</t>
  </si>
  <si>
    <t>Menora Mivtachim Insurance</t>
  </si>
  <si>
    <t>https://www.menoramivt.co.il</t>
  </si>
  <si>
    <t>5e37a743-2379-0827-df3e-010c79b06cbb</t>
  </si>
  <si>
    <t>Menora Software</t>
  </si>
  <si>
    <t>http://www.menora.co.uk</t>
  </si>
  <si>
    <t>30f2a084-c922-3537-636b-62ee5775d9d4</t>
  </si>
  <si>
    <t>Menorah Medical Center</t>
  </si>
  <si>
    <t>http://menorahmedicalcenter.com</t>
  </si>
  <si>
    <t>a0bd5b6f-93fb-e516-707b-559909d79d6b</t>
  </si>
  <si>
    <t>Menorca Millennials</t>
  </si>
  <si>
    <t>http://www.menorcamillennials.com/</t>
  </si>
  <si>
    <t>51ad1e12-ffb0-e458-67e6-ebdba5b02eb0</t>
  </si>
  <si>
    <t>Menos Igual Mais</t>
  </si>
  <si>
    <t>http://menosigualmais.strikingly.com/</t>
  </si>
  <si>
    <t>55b70b0a-3989-5cb6-5dba-36346f34631a</t>
  </si>
  <si>
    <t>Menowatt Ge spa</t>
  </si>
  <si>
    <t>http://www.menowattge.it/</t>
  </si>
  <si>
    <t>4c002ba9-d3ac-25b1-b2c0-b10a1cc79942</t>
  </si>
  <si>
    <t>Mens Hairstyles Web</t>
  </si>
  <si>
    <t>http://menshairstylesweb.com</t>
  </si>
  <si>
    <t>5c60d569-e21b-6971-931e-e1d99e1127c5</t>
  </si>
  <si>
    <t>Mens Suit Separates</t>
  </si>
  <si>
    <t>http://www.menssuitseparates.com/</t>
  </si>
  <si>
    <t>8bf7764f-66e2-1a18-2391-04524cf4e15a</t>
  </si>
  <si>
    <t>Mens Usa</t>
  </si>
  <si>
    <t>http://www.mensusa.com</t>
  </si>
  <si>
    <t>73c92a8f-a3f0-44ee-17ed-f32f37f9cbac</t>
  </si>
  <si>
    <t>Mensa International</t>
  </si>
  <si>
    <t>https://www.mensa.org</t>
  </si>
  <si>
    <t>e8c32c22-9aff-fc03-ba24-b8dcc313b588</t>
  </si>
  <si>
    <t>https://www.mensa.org/</t>
  </si>
  <si>
    <t>3a132db1-5399-3112-e3b9-60c3561792ce</t>
  </si>
  <si>
    <t>Mensaelect</t>
  </si>
  <si>
    <t>http://www.mensaelect.es/</t>
  </si>
  <si>
    <t>abbce1f7-291a-17df-e970-3c58ecb5a757</t>
  </si>
  <si>
    <t>Mensajeria Low Cost</t>
  </si>
  <si>
    <t>http://www.mensajerialowcost.es/</t>
  </si>
  <si>
    <t>57537477-9c23-2a19-e7ad-7da2cfc322d7</t>
  </si>
  <si>
    <t>Mensajeros ASAP</t>
  </si>
  <si>
    <t>http://mensajerosasap.co</t>
  </si>
  <si>
    <t>45e261d2-3ca0-ed7f-e302-0299f756f23e</t>
  </si>
  <si>
    <t>Mensajeros Urbanos</t>
  </si>
  <si>
    <t>http://mensajerosurbanos.com/</t>
  </si>
  <si>
    <t>37952730-2690-bd1d-3bb2-761ec00f9ea4</t>
  </si>
  <si>
    <t>Mensamatic</t>
  </si>
  <si>
    <t>http://mensamatic.com</t>
  </si>
  <si>
    <t>0895016b-0710-6611-e0e2-5f8b4dce83bb</t>
  </si>
  <si>
    <t>Mensana Change Management Ltd.</t>
  </si>
  <si>
    <t>http://www.mensana.com</t>
  </si>
  <si>
    <t>2a69a680-b758-f7da-85bc-d6ea2d0a0d79</t>
  </si>
  <si>
    <t>MensaPrep</t>
  </si>
  <si>
    <t>http://www.mensaprep.com/</t>
  </si>
  <si>
    <t>cf13f359-7518-26cf-c497-32a2b394d5fe</t>
  </si>
  <si>
    <t>Mensch</t>
  </si>
  <si>
    <t>http://www.mesnchapp.com</t>
  </si>
  <si>
    <t>8e0eac9e-ef0a-58fc-1ac8-0420bd56a5ed</t>
  </si>
  <si>
    <t>Mensch Capital</t>
  </si>
  <si>
    <t>http://www.menschcapital.com/</t>
  </si>
  <si>
    <t>ccf49ec7-0e26-02b7-fdc0-06d1c63d096f</t>
  </si>
  <si>
    <t>MenschDanke Capital GmbH</t>
  </si>
  <si>
    <t>http://www.menschdanke.de</t>
  </si>
  <si>
    <t>6889c814-ca6f-3d4e-9354-2eb9e165575d</t>
  </si>
  <si>
    <t>MenschDanke Group</t>
  </si>
  <si>
    <t>http://www.menschdanke.de/</t>
  </si>
  <si>
    <t>db1dc304-26a7-7886-8e6c-8c77a707dd54</t>
  </si>
  <si>
    <t>menschmaschine publishing</t>
  </si>
  <si>
    <t>http://www.tadaa.net</t>
  </si>
  <si>
    <t>5203985f-064b-8edb-bc86-5fe663a2c051</t>
  </si>
  <si>
    <t>mensecretdesire42</t>
  </si>
  <si>
    <t>http://mensecretdesire.com/</t>
  </si>
  <si>
    <t>256bb8b2-49c3-9327-fd54-44a688a99e30</t>
  </si>
  <si>
    <t>MensGroomRoom</t>
  </si>
  <si>
    <t>http://mensgroomroom.com/</t>
  </si>
  <si>
    <t>bac1b7d2-39b5-a50d-88a3-25bed2e103e7</t>
  </si>
  <si>
    <t>Menshion</t>
  </si>
  <si>
    <t>http://menshion.com</t>
  </si>
  <si>
    <t>afad2a78-a62f-eb8f-1d3c-f5b452261c7b</t>
  </si>
  <si>
    <t>Mensia Technologies</t>
  </si>
  <si>
    <t>http://www.mensiatech.com</t>
  </si>
  <si>
    <t>4c9cfed1-c037-a0b1-e446-8ae4cb6eea97</t>
  </si>
  <si>
    <t>MensMarket.com</t>
  </si>
  <si>
    <t>http://www.mensmarket.com</t>
  </si>
  <si>
    <t>1415dd40-8f08-69ce-3565-4e3bb59da987</t>
  </si>
  <si>
    <t>menstoys.com</t>
  </si>
  <si>
    <t>http://www.menstoys.com</t>
  </si>
  <si>
    <t>52196ec5-0d36-0f69-9b57-f7f1e6153000</t>
  </si>
  <si>
    <t>Menswear Mag</t>
  </si>
  <si>
    <t>http://www.menswearmag.com/</t>
  </si>
  <si>
    <t>fdbd3658-b195-a02b-f5c7-4cb726433b9e</t>
  </si>
  <si>
    <t>MENSWR</t>
  </si>
  <si>
    <t>http://www.menswr.com</t>
  </si>
  <si>
    <t>873e03e9-e5c6-0864-2b3d-76e41cb0b269</t>
  </si>
  <si>
    <t>MensXP</t>
  </si>
  <si>
    <t>http://www.mensxp.com/</t>
  </si>
  <si>
    <t>04aba805-9362-20f9-96bc-8f16a0852652</t>
  </si>
  <si>
    <t>MEnt</t>
  </si>
  <si>
    <t>http://www.mentproject.eu/</t>
  </si>
  <si>
    <t>39f471fd-5aec-4841-48c2-a9f4decb7ff5</t>
  </si>
  <si>
    <t>Ment</t>
  </si>
  <si>
    <t>https://www.mentapp.co/</t>
  </si>
  <si>
    <t>da21baf6-56a5-0ef7-d0fa-3cab6a78d188</t>
  </si>
  <si>
    <t>Menta</t>
  </si>
  <si>
    <t>http://www.menta.org.uk/</t>
  </si>
  <si>
    <t>5e812364-f184-96bd-78ab-55566d40e98c</t>
  </si>
  <si>
    <t>Menta Networks</t>
  </si>
  <si>
    <t>http://www.menta.com.mx</t>
  </si>
  <si>
    <t>6594e359-52bc-b8df-86b3-82ef852f77a7</t>
  </si>
  <si>
    <t>Menta.io</t>
  </si>
  <si>
    <t>http://menta.io</t>
  </si>
  <si>
    <t>3936554f-c2db-52fe-288e-c2fd0324d1a9</t>
  </si>
  <si>
    <t>MentAd</t>
  </si>
  <si>
    <t>http://mentad.com/</t>
  </si>
  <si>
    <t>f3c5520b-27e6-de19-d65f-a0b390b82498</t>
  </si>
  <si>
    <t>Mental Canvas</t>
  </si>
  <si>
    <t>http://www.mentalcanvas.com</t>
  </si>
  <si>
    <t>626f37d0-c952-dc08-8caf-28489cb28547</t>
  </si>
  <si>
    <t>Mental Capital Care Ltd</t>
  </si>
  <si>
    <t>http://www.mentalcapitalcare.com</t>
  </si>
  <si>
    <t>c9eb154f-b0d4-24ab-8e51-d9b9f427b79b</t>
  </si>
  <si>
    <t>Mental Daily</t>
  </si>
  <si>
    <t>http://www.mentaldaily.com</t>
  </si>
  <si>
    <t>67555ed7-e5ab-f261-59f8-2dd138927b1c</t>
  </si>
  <si>
    <t>Mental Desk</t>
  </si>
  <si>
    <t>http://www.skubrain.com/</t>
  </si>
  <si>
    <t>e7c58f31-def2-ee27-b0f8-8f92ae6d6154</t>
  </si>
  <si>
    <t>Mental Floss</t>
  </si>
  <si>
    <t>http://mentalfloss.com/</t>
  </si>
  <si>
    <t>56d3dd3a-4097-b24d-07f3-f00315966751</t>
  </si>
  <si>
    <t>Mental Heal</t>
  </si>
  <si>
    <t>http://www.mental-heal.com/</t>
  </si>
  <si>
    <t>2b55711e-020b-9b97-6576-8b012e62ef74</t>
  </si>
  <si>
    <t>Mental Health Association of Minnesota</t>
  </si>
  <si>
    <t>http://www.mentalhealthmn.org/</t>
  </si>
  <si>
    <t>493a90db-2def-b9e9-0d87-903cf4022e9b</t>
  </si>
  <si>
    <t>Mental Health Australia</t>
  </si>
  <si>
    <t>https://mhaustralia.org/</t>
  </si>
  <si>
    <t>6c88db6a-b766-8be9-cf17-2e0a5d8b53a2</t>
  </si>
  <si>
    <t>Mental Health Classes, LLC</t>
  </si>
  <si>
    <t>http://www.mentalhealthclasses.com/</t>
  </si>
  <si>
    <t>b1bf4f5d-e5e0-b714-4861-02abcab2cbcb</t>
  </si>
  <si>
    <t>Mental Health Foundation</t>
  </si>
  <si>
    <t>http://mentalhealth.org.uk</t>
  </si>
  <si>
    <t>ab989e0b-5004-833c-1cf3-4511964fc387</t>
  </si>
  <si>
    <t>Mental Health Management of America</t>
  </si>
  <si>
    <t>http://www.mentalhealthamerica.net</t>
  </si>
  <si>
    <t>e6199173-6fc5-08ff-8870-6e7dd6435a81</t>
  </si>
  <si>
    <t>Mental Health Professionals Network</t>
  </si>
  <si>
    <t>http://www.mhpn.org.au/</t>
  </si>
  <si>
    <t>eaa59286-6927-93c5-2f39-1c952ffa873b</t>
  </si>
  <si>
    <t>Mental Health Resources Substance Abuse Treatment</t>
  </si>
  <si>
    <t>http://www.alcoholismdrugabuse.com</t>
  </si>
  <si>
    <t>92a10f78-a6dd-4fd7-9390-f40ea4147d28</t>
  </si>
  <si>
    <t>Mental Health Specialists</t>
  </si>
  <si>
    <t>http://mentalhealthspecialists.com/</t>
  </si>
  <si>
    <t>ee024060-d525-3efa-865a-5e7b51f99e2a</t>
  </si>
  <si>
    <t>Mental Health Systems</t>
  </si>
  <si>
    <t>https://www.mhsinc.org</t>
  </si>
  <si>
    <t>1cbb7c39-56f9-9ed7-0c9a-e88f75fe6f76</t>
  </si>
  <si>
    <t>mental images</t>
  </si>
  <si>
    <t>http://www.mentalimages.com</t>
  </si>
  <si>
    <t>62f1f7ec-5c81-bd5c-9188-9acb57000166</t>
  </si>
  <si>
    <t>Mental Mojo</t>
  </si>
  <si>
    <t>http://www.mentalmojo.me</t>
  </si>
  <si>
    <t>cd6930c9-07f6-648f-a52e-07dbb068c6d7</t>
  </si>
  <si>
    <t>Mental Moustache</t>
  </si>
  <si>
    <t>238b044a-ef90-7bf9-3d36-52af01681fb1</t>
  </si>
  <si>
    <t>Mental Snapp</t>
  </si>
  <si>
    <t>http://mentalsnapp.com/</t>
  </si>
  <si>
    <t>c75dbe12-f6a0-4ee2-f6a7-0fdb7731463f</t>
  </si>
  <si>
    <t>Mental Technologies</t>
  </si>
  <si>
    <t>http://www.mentaltechnologies.com/</t>
  </si>
  <si>
    <t>d4c64331-43bb-a2c0-89fe-81f60398240d</t>
  </si>
  <si>
    <t>Mental WavesÌâå¨ for happiness</t>
  </si>
  <si>
    <t>https://www.mental-waves-for-happiness.com</t>
  </si>
  <si>
    <t>9787437c-7da0-2186-ddb0-cb88ef2f8ae6</t>
  </si>
  <si>
    <t>Mental Workout</t>
  </si>
  <si>
    <t>http://www.mentalworkout.com</t>
  </si>
  <si>
    <t>b9772d5c-3b4f-6eae-3e21-85d77803f856</t>
  </si>
  <si>
    <t>mentalab</t>
  </si>
  <si>
    <t>http://www.mentalab.it</t>
  </si>
  <si>
    <t>d57a46f3-b1f7-bf46-0836-af5a0cb08769</t>
  </si>
  <si>
    <t>MentalHappy</t>
  </si>
  <si>
    <t>https://www.mentalhappy.com</t>
  </si>
  <si>
    <t>7946639d-4f2a-2684-eafe-ac5a141449f6</t>
  </si>
  <si>
    <t>Mentalhealth.gov</t>
  </si>
  <si>
    <t>http://www.mentalhealth.gov/</t>
  </si>
  <si>
    <t>df2813d4-8696-4ff9-bf39-4632ab86f38b</t>
  </si>
  <si>
    <t>Mentalidad Web</t>
  </si>
  <si>
    <t>http://www.mentalidadweb.com</t>
  </si>
  <si>
    <t>46a621ef-6742-cd3b-8054-18c6f4952423</t>
  </si>
  <si>
    <t>Mentaline.com</t>
  </si>
  <si>
    <t>https://www.mentaline.com</t>
  </si>
  <si>
    <t>7c9f39d3-efa2-af41-7740-a92275538a39</t>
  </si>
  <si>
    <t>mentalismknowledge</t>
  </si>
  <si>
    <t>http://mentalismknowledge.com</t>
  </si>
  <si>
    <t>d267c31b-5c91-ec3c-e711-81cb6a0025ee</t>
  </si>
  <si>
    <t>Mentalix</t>
  </si>
  <si>
    <t>http://mentalix.com</t>
  </si>
  <si>
    <t>0c262a5c-5b26-fa30-79af-b9f6f1e322a9</t>
  </si>
  <si>
    <t>Mentally Friendly</t>
  </si>
  <si>
    <t>http://beta.mentallyfriendly.com/</t>
  </si>
  <si>
    <t>26e7e77f-fe2a-b8cb-5b14-139874f3b81e</t>
  </si>
  <si>
    <t>Mentals</t>
  </si>
  <si>
    <t>http://mentals.com</t>
  </si>
  <si>
    <t>fd5e485e-b57d-4ce4-fa6c-8248308a7ebe</t>
  </si>
  <si>
    <t>Mentat</t>
  </si>
  <si>
    <t>http://www.thementat.com/</t>
  </si>
  <si>
    <t>41364ebf-ef2c-69b2-9d7e-cd2be45c11ff</t>
  </si>
  <si>
    <t>http://mentatadvisors.com/</t>
  </si>
  <si>
    <t>3b151d5f-5c1d-c894-92ae-e48ea95463b9</t>
  </si>
  <si>
    <t>Mentat Innovations</t>
  </si>
  <si>
    <t>http://www.ment.at</t>
  </si>
  <si>
    <t>c81af200-731a-e6ad-e088-cf319cb7a835</t>
  </si>
  <si>
    <t>Mentaway</t>
  </si>
  <si>
    <t>http://mentaway.com</t>
  </si>
  <si>
    <t>84301255-220d-5dea-a4e5-ba8d3500d3ac</t>
  </si>
  <si>
    <t>Mented Cosmetics</t>
  </si>
  <si>
    <t>https://www.mentedcosmetics.com/</t>
  </si>
  <si>
    <t>353ce50d-4ccc-06af-f534-1d7d64209585</t>
  </si>
  <si>
    <t>MenteGO</t>
  </si>
  <si>
    <t>http://mentego.com/</t>
  </si>
  <si>
    <t>4898a89f-39b3-48d6-3f81-82398d5db134</t>
  </si>
  <si>
    <t>Mentegram</t>
  </si>
  <si>
    <t>https://mentegram.com</t>
  </si>
  <si>
    <t>71371188-e213-c6e0-d7e7-252052f28071</t>
  </si>
  <si>
    <t>Mentel IT Solutions</t>
  </si>
  <si>
    <t>https://www.mentel.com</t>
  </si>
  <si>
    <t>60080b06-f08d-f411-1907-0cea8ae36809</t>
  </si>
  <si>
    <t>Mentem</t>
  </si>
  <si>
    <t>https://www.mentem.cz</t>
  </si>
  <si>
    <t>7977fce8-a227-e3d6-3422-1c471416a4fb</t>
  </si>
  <si>
    <t>Menterra Venture Advisors</t>
  </si>
  <si>
    <t>http://www.menterra.com/</t>
  </si>
  <si>
    <t>98fd594b-690d-1688-ce79-6ca592677f35</t>
  </si>
  <si>
    <t>Mentes Alternas</t>
  </si>
  <si>
    <t>https://mentesalternas.com/</t>
  </si>
  <si>
    <t>4395c3a4-6d1a-d1e0-27f1-7ab88adf6556</t>
  </si>
  <si>
    <t>Mentez</t>
  </si>
  <si>
    <t>http://www.mentez.com</t>
  </si>
  <si>
    <t>ee054015-9b9e-ab38-e918-81d95a6f94f9</t>
  </si>
  <si>
    <t>Mentha Capital</t>
  </si>
  <si>
    <t>http://www.menthacapital.com</t>
  </si>
  <si>
    <t>80d6fbf4-c9fe-6f6e-1757-e10e05054ce3</t>
  </si>
  <si>
    <t>Menthora</t>
  </si>
  <si>
    <t>http://menthora.com</t>
  </si>
  <si>
    <t>59b5cc65-4250-b4b8-9ced-a95ff72007ef</t>
  </si>
  <si>
    <t>Menti</t>
  </si>
  <si>
    <t>http://www.menti.co/</t>
  </si>
  <si>
    <t>d67d1c62-5f16-88f0-da30-caa82b1750d4</t>
  </si>
  <si>
    <t>Mentia Inc.</t>
  </si>
  <si>
    <t>http://www.mentia.me</t>
  </si>
  <si>
    <t>9abfeefe-bde2-862c-d714-aaa7edc47584</t>
  </si>
  <si>
    <t>Mentii</t>
  </si>
  <si>
    <t>http://mentii.com</t>
  </si>
  <si>
    <t>f157cb79-d858-6b3f-96de-944aebc6f120</t>
  </si>
  <si>
    <t>Mentimeter</t>
  </si>
  <si>
    <t>http://www.mentimeter.com</t>
  </si>
  <si>
    <t>1d249d3d-8bb1-ccff-e509-b30689699e28</t>
  </si>
  <si>
    <t>MentiNova</t>
  </si>
  <si>
    <t>http://mentinova.com</t>
  </si>
  <si>
    <t>0b215da7-6d7c-0b2c-d43a-f97e8db06292</t>
  </si>
  <si>
    <t>Mentio</t>
  </si>
  <si>
    <t>http://www.mentio.ca</t>
  </si>
  <si>
    <t>b3390d2b-d035-8d48-fc92-94b4f6aa99b3</t>
  </si>
  <si>
    <t>Mention</t>
  </si>
  <si>
    <t>http://www.mention.com</t>
  </si>
  <si>
    <t>3cb4f019-00fc-6aee-567f-b7234dcb0673</t>
  </si>
  <si>
    <t>Mention LLC</t>
  </si>
  <si>
    <t>http://www.mentionllc.com</t>
  </si>
  <si>
    <t>3f019ebb-8a26-fd66-0936-23ff5fa9ecd6</t>
  </si>
  <si>
    <t>Mention Me</t>
  </si>
  <si>
    <t>http://mention-me.com</t>
  </si>
  <si>
    <t>efd4d08b-f5b5-9483-dd8e-a748a1b9d45b</t>
  </si>
  <si>
    <t>Mention Mobile</t>
  </si>
  <si>
    <t>http://mentionmobile.com</t>
  </si>
  <si>
    <t>e089c778-5b29-e526-95b9-52837d07e670</t>
  </si>
  <si>
    <t>Mention My Biz</t>
  </si>
  <si>
    <t>http://mentionmy.biz/</t>
  </si>
  <si>
    <t>07e2183e-86b5-9bb4-45f3-7d53b49214d7</t>
  </si>
  <si>
    <t>Mentionlytics</t>
  </si>
  <si>
    <t>http://www.mentionlytics.com</t>
  </si>
  <si>
    <t>d0df63fd-327f-c7c2-5b5f-747ae7435f92</t>
  </si>
  <si>
    <t>Mentionmap Analytics</t>
  </si>
  <si>
    <t>http://mentionmapp.com</t>
  </si>
  <si>
    <t>109f2466-00df-1614-89f4-7c4172e8f2f2</t>
  </si>
  <si>
    <t>Mentionmapp Analytics</t>
  </si>
  <si>
    <t>8ee061bc-f15e-739f-c003-a6919abe4024</t>
  </si>
  <si>
    <t>Mentionology Digital</t>
  </si>
  <si>
    <t>https://www.mentionology.com/</t>
  </si>
  <si>
    <t>71240c79-55f5-49d2-441c-39fbc065a66c</t>
  </si>
  <si>
    <t>MentionTribe.com</t>
  </si>
  <si>
    <t>http://mentiontribe.com</t>
  </si>
  <si>
    <t>fcd8c071-a99a-f694-6382-146f7edc03e6</t>
  </si>
  <si>
    <t>Mentis Cura</t>
  </si>
  <si>
    <t>http://www.mentiscura.is</t>
  </si>
  <si>
    <t>1da43361-07c0-92e1-8aa0-57c2ad870309</t>
  </si>
  <si>
    <t>Mentis Nation</t>
  </si>
  <si>
    <t>http://www.mentisnation.com/</t>
  </si>
  <si>
    <t>65695af0-4f42-d580-acf3-c3e6f5720c68</t>
  </si>
  <si>
    <t>Mentis Neuro Health</t>
  </si>
  <si>
    <t>http://www.mentisneuro.com/</t>
  </si>
  <si>
    <t>d5150bb3-ee0f-8e49-c462-68172c78ad1e</t>
  </si>
  <si>
    <t>Mentis Services</t>
  </si>
  <si>
    <t>http://www.mentis-services.com/en/</t>
  </si>
  <si>
    <t>72332cf6-0238-0288-b8af-cf5329038c04</t>
  </si>
  <si>
    <t>MENTIS Software</t>
  </si>
  <si>
    <t>http://www.mentisoftware.com/</t>
  </si>
  <si>
    <t>ba3b52d6-c2eb-a23c-5a5c-2f43a7ed8407</t>
  </si>
  <si>
    <t>Mentis Technology</t>
  </si>
  <si>
    <t>http://mentistechnology.com</t>
  </si>
  <si>
    <t>e4a02a47-b638-76e7-76d8-7030a2294aaf</t>
  </si>
  <si>
    <t>Mentive</t>
  </si>
  <si>
    <t>https://www.mentive.co/</t>
  </si>
  <si>
    <t>a5171b86-187c-ec8a-1e51-a156fb2d8667</t>
  </si>
  <si>
    <t>Mentl.io</t>
  </si>
  <si>
    <t>http://mentl.io/</t>
  </si>
  <si>
    <t>f79a729a-1662-1d22-46a3-89e073aa3275</t>
  </si>
  <si>
    <t>MentMo</t>
  </si>
  <si>
    <t>http://www.mentmo.com</t>
  </si>
  <si>
    <t>29a9f194-2e42-6607-3d98-73a8a7cecb08</t>
  </si>
  <si>
    <t>Mento</t>
  </si>
  <si>
    <t>http://www.mento.info</t>
  </si>
  <si>
    <t>82b4ec56-f524-be14-e0ba-0f6126162268</t>
  </si>
  <si>
    <t>https://www.mento.com.uy/</t>
  </si>
  <si>
    <t>f6114bf2-ad27-8e3d-0310-a2a23357b26b</t>
  </si>
  <si>
    <t>Mentor</t>
  </si>
  <si>
    <t>http://mentor-app.com</t>
  </si>
  <si>
    <t>6a00bc50-a4a9-db55-976d-2812533d42a0</t>
  </si>
  <si>
    <t>33df8ee6-ed9d-992a-dd14-d43b66d38342</t>
  </si>
  <si>
    <t>Mentor Apparel</t>
  </si>
  <si>
    <t>https://www.mentor-apparel.com/</t>
  </si>
  <si>
    <t>5f77b0a4-e724-4739-07a1-f5901d2e02ff</t>
  </si>
  <si>
    <t>Mentor Bridge</t>
  </si>
  <si>
    <t>http://www.mentorbridge.org</t>
  </si>
  <si>
    <t>74d2433a-d515-e611-0a0b-fc45ef014a4a</t>
  </si>
  <si>
    <t>Mentor Capital</t>
  </si>
  <si>
    <t>http://mentorcapital.com</t>
  </si>
  <si>
    <t>1a723c51-8445-7447-4cde-8ce219bc88e9</t>
  </si>
  <si>
    <t>Mentor Capital Network</t>
  </si>
  <si>
    <t>http://williamjamesfoundation.org</t>
  </si>
  <si>
    <t>7cae7211-a05e-0eaa-05e9-a9e449b90091</t>
  </si>
  <si>
    <t>Mentor Capital Partners</t>
  </si>
  <si>
    <t>http://www.mentorcapitalpartners.com</t>
  </si>
  <si>
    <t>a2394413-cdff-ce2e-af81-87d87c6cc6f2</t>
  </si>
  <si>
    <t>Mentor Direct Marketing</t>
  </si>
  <si>
    <t>https://www.mentordirect.com</t>
  </si>
  <si>
    <t>14092bff-6bab-9dc9-e02b-6d0d82c463c3</t>
  </si>
  <si>
    <t>Mentor Enterprises</t>
  </si>
  <si>
    <t>http://mentorenterprisesinc.com</t>
  </si>
  <si>
    <t>d6ea81c6-11ab-cd87-daff-313762dda2cd</t>
  </si>
  <si>
    <t>Mentor Fund</t>
  </si>
  <si>
    <t>http://www.mentorfund.org</t>
  </si>
  <si>
    <t>fb98ada3-3caf-2a49-c520-cc53b400aea8</t>
  </si>
  <si>
    <t>Mentor Global Corporate Training</t>
  </si>
  <si>
    <t>http://www.mentor-global.com</t>
  </si>
  <si>
    <t>140e9dfc-f9e8-a509-5836-a572c2edb632</t>
  </si>
  <si>
    <t>Mentor Graphics</t>
  </si>
  <si>
    <t>http://www.mentor.com</t>
  </si>
  <si>
    <t>b15f3e98-9b92-d296-1f25-d4d6eea374fc</t>
  </si>
  <si>
    <t>Mentor Lane</t>
  </si>
  <si>
    <t>http://www.mentorlane.com</t>
  </si>
  <si>
    <t>f016bba7-83ac-f4ff-d9fd-970f4f860c8b</t>
  </si>
  <si>
    <t>Mentor Management</t>
  </si>
  <si>
    <t>http://www.mmlea.com/</t>
  </si>
  <si>
    <t>4fe45949-aee7-9da5-f16a-521767d79f16</t>
  </si>
  <si>
    <t>Mentor Masters</t>
  </si>
  <si>
    <t>http://www.mentormasters.co.uk</t>
  </si>
  <si>
    <t>93a3ec47-e2d9-3560-650c-38ab2728be32</t>
  </si>
  <si>
    <t>Mentor Matchmaker</t>
  </si>
  <si>
    <t>http://mentormatchmaker.com/</t>
  </si>
  <si>
    <t>830f2c72-0330-8073-77b1-14f9dd05103c</t>
  </si>
  <si>
    <t>Mentor Me</t>
  </si>
  <si>
    <t>http://getmentorme.com</t>
  </si>
  <si>
    <t>12015d14-ca05-4ed8-c87d-c71595f06397</t>
  </si>
  <si>
    <t>Mentor Media Ltd.</t>
  </si>
  <si>
    <t>http://www.mentormediacorp.com/</t>
  </si>
  <si>
    <t>8cb67f2d-0153-785e-7b69-e2002158a815</t>
  </si>
  <si>
    <t>Mentor On Call</t>
  </si>
  <si>
    <t>http://mentoroncall.com/</t>
  </si>
  <si>
    <t>92aeabb2-7d7c-fdda-fb7e-84e906ac2b6f</t>
  </si>
  <si>
    <t>Mentor Partners</t>
  </si>
  <si>
    <t>http://mentor-partners.com</t>
  </si>
  <si>
    <t>08d7b72f-4a70-5eac-c348-df30a1da85dc</t>
  </si>
  <si>
    <t>Mentor Planet</t>
  </si>
  <si>
    <t>https://www.mentorplanet.com/</t>
  </si>
  <si>
    <t>23bbd0ae-8c20-402d-5f22-8b556577a8ea</t>
  </si>
  <si>
    <t>Mentor Tech Funds</t>
  </si>
  <si>
    <t>http://www.mentortechventures.com</t>
  </si>
  <si>
    <t>a7abdd3e-7f6b-31d1-fda9-80b40e682fdd</t>
  </si>
  <si>
    <t>Mentor Worldwide LLC</t>
  </si>
  <si>
    <t>http://www.mentorwwllc.com/</t>
  </si>
  <si>
    <t>6ebea239-1b66-b343-3707-e7602c71cb0f</t>
  </si>
  <si>
    <t>mentor118</t>
  </si>
  <si>
    <t>http://www.mentor118.com</t>
  </si>
  <si>
    <t>15cea832-bec7-8e75-f501-2ea9487bef27</t>
  </si>
  <si>
    <t>Mentora</t>
  </si>
  <si>
    <t>http://www.mentora.com</t>
  </si>
  <si>
    <t>04e08e6f-b9eb-b606-cf48-d92659ce1e3f</t>
  </si>
  <si>
    <t>MentorChimp</t>
  </si>
  <si>
    <t>http://mentorchimp.com</t>
  </si>
  <si>
    <t>92f3791d-7094-7bdf-63c1-e39ac37170e2</t>
  </si>
  <si>
    <t>MentorcliQ</t>
  </si>
  <si>
    <t>http://www.mentorcliq.com/</t>
  </si>
  <si>
    <t>4f7a7fa7-169c-363b-65b3-9967b581f6c2</t>
  </si>
  <si>
    <t>MentorCloud</t>
  </si>
  <si>
    <t>http://www.mentorcloud.com</t>
  </si>
  <si>
    <t>d2f0760c-fdb8-5ad6-028d-0edfe5c9ef0a</t>
  </si>
  <si>
    <t>Mentores de Impacto</t>
  </si>
  <si>
    <t>http://mentoresdeimpacto.org/</t>
  </si>
  <si>
    <t>e2e8a727-b74c-ce65-4025-15486977717b</t>
  </si>
  <si>
    <t>Mentorfly</t>
  </si>
  <si>
    <t>http://www.mentorfly.com</t>
  </si>
  <si>
    <t>31e23305-23a6-766c-491f-ad4771876a76</t>
  </si>
  <si>
    <t>MentorHealth</t>
  </si>
  <si>
    <t>http://www.mentorhealth.com</t>
  </si>
  <si>
    <t>8c5a7404-4dc4-0153-2ef8-a4beb51d5d51</t>
  </si>
  <si>
    <t>MentorHip</t>
  </si>
  <si>
    <t>http://www.mentorhip.com</t>
  </si>
  <si>
    <t>2e69abac-c2c7-a87c-6020-c525867463d9</t>
  </si>
  <si>
    <t>Mentoring Minds</t>
  </si>
  <si>
    <t>http://www.mentoringminds.com</t>
  </si>
  <si>
    <t>b0cb95f7-a86a-edf7-b086-a0433802b103</t>
  </si>
  <si>
    <t>Mentorink</t>
  </si>
  <si>
    <t>http://www.mentorink.com/en</t>
  </si>
  <si>
    <t>df93160f-e5c5-6d7c-43d5-a458683c90d1</t>
  </si>
  <si>
    <t>Mentoris</t>
  </si>
  <si>
    <t>https://mentoris.io</t>
  </si>
  <si>
    <t>1e3c66bc-e229-d74c-2b91-5f2dce786350</t>
  </si>
  <si>
    <t>Mentorix Technologies</t>
  </si>
  <si>
    <t>http://www.mentorix.com/</t>
  </si>
  <si>
    <t>970e7ecd-8d9d-bdde-19b5-2909a56fb142</t>
  </si>
  <si>
    <t>MentorLogic</t>
  </si>
  <si>
    <t>http://www.mentor-logic.com</t>
  </si>
  <si>
    <t>f2016eef-56a1-bc77-16a9-1bc410fc779e</t>
  </si>
  <si>
    <t>Mentorloop</t>
  </si>
  <si>
    <t>https://mentorloop.com/</t>
  </si>
  <si>
    <t>baad16e0-6983-a357-3799-78a5536bba4f</t>
  </si>
  <si>
    <t>MentorMate</t>
  </si>
  <si>
    <t>http://mentormate.com</t>
  </si>
  <si>
    <t>f142a645-99a5-69f3-1a16-d086a1d5eb60</t>
  </si>
  <si>
    <t>MentorMint</t>
  </si>
  <si>
    <t>https://www.mentormint.com/</t>
  </si>
  <si>
    <t>64ed24ac-290c-694a-fcc7-6f9c4aad743b</t>
  </si>
  <si>
    <t>MentorMob</t>
  </si>
  <si>
    <t>http://www.mentormob.com</t>
  </si>
  <si>
    <t>04d6352e-56a3-888b-2d79-ae19b2551b56</t>
  </si>
  <si>
    <t>MentorMojo</t>
  </si>
  <si>
    <t>http://mentormojo.com/</t>
  </si>
  <si>
    <t>cc44e65c-63c8-cc41-8141-e7af7c4fcd78</t>
  </si>
  <si>
    <t>MentorMyself</t>
  </si>
  <si>
    <t>https://www.mentormyself.com</t>
  </si>
  <si>
    <t>b72ad301-ad52-a713-a779-b07a48cf0a57</t>
  </si>
  <si>
    <t>MENTORnetwork</t>
  </si>
  <si>
    <t>http://mentornetwork.ca/</t>
  </si>
  <si>
    <t>22114e79-96bb-6e8d-d0a6-022da93e29a1</t>
  </si>
  <si>
    <t>Mentornity</t>
  </si>
  <si>
    <t>http://tr.mentornity.com/</t>
  </si>
  <si>
    <t>fddb295e-37ba-ebbd-1851-482a846341a5</t>
  </si>
  <si>
    <t>Mentoropolis</t>
  </si>
  <si>
    <t>http://mentoropolis.com</t>
  </si>
  <si>
    <t>d944cb03-682f-ee8a-bc07-efd0b44ac87f</t>
  </si>
  <si>
    <t>MentorPitch</t>
  </si>
  <si>
    <t>https://www.mentorpitch.com/</t>
  </si>
  <si>
    <t>a4f7e6e8-e3a0-a65c-a488-6c0603f2f688</t>
  </si>
  <si>
    <t>MentorPolis</t>
  </si>
  <si>
    <t>http://www.mentorpolis.com</t>
  </si>
  <si>
    <t>9baaf921-8713-345d-e38a-1fd72c89b43a</t>
  </si>
  <si>
    <t>Mentorra</t>
  </si>
  <si>
    <t>http://mentorra.com</t>
  </si>
  <si>
    <t>e53f2fe3-bcf3-0c30-299b-d9153916a414</t>
  </si>
  <si>
    <t>Mentors Fund</t>
  </si>
  <si>
    <t>http://mentors.fund/</t>
  </si>
  <si>
    <t>0488b0be-9e52-a2b9-e8fc-edf016d02e29</t>
  </si>
  <si>
    <t>Mentors House</t>
  </si>
  <si>
    <t>http://www.mentorshouse.com/</t>
  </si>
  <si>
    <t>8bab14ec-faed-8aab-e128-964e9ab8f9ac</t>
  </si>
  <si>
    <t>Mentors International</t>
  </si>
  <si>
    <t>https://mentorsinternational.org/</t>
  </si>
  <si>
    <t>3557dc0c-538e-56b6-5c91-7842ab5e545f</t>
  </si>
  <si>
    <t>Mentors Linguist</t>
  </si>
  <si>
    <t>http://mentorslinguist.com</t>
  </si>
  <si>
    <t>5a3c1631-4c95-43c2-53bc-29c81cc3e32b</t>
  </si>
  <si>
    <t>MentorsForXbox</t>
  </si>
  <si>
    <t>http://www.mentorsforxbox.com</t>
  </si>
  <si>
    <t>b47fa561-238c-8766-9e01-554e6ca6b1f2</t>
  </si>
  <si>
    <t>MentorsHub</t>
  </si>
  <si>
    <t>http://mentorshub.sg</t>
  </si>
  <si>
    <t>d6ecf30a-079d-e712-3215-7d5af737a628</t>
  </si>
  <si>
    <t>Mentortech</t>
  </si>
  <si>
    <t>https://www.mentortech.co.uk/</t>
  </si>
  <si>
    <t>39fae15e-897f-35e3-ec98-65b3edbded33</t>
  </si>
  <si>
    <t>MentorTech Ventures</t>
  </si>
  <si>
    <t>57200955-4bc6-ded8-72e9-af2218363aa5</t>
  </si>
  <si>
    <t>Mentorum Inc.</t>
  </si>
  <si>
    <t>http://www.mentorum.co</t>
  </si>
  <si>
    <t>9579202d-5b28-4802-5b11-44e479451f28</t>
  </si>
  <si>
    <t>Mentorverse</t>
  </si>
  <si>
    <t>http://www.mentorverse.us</t>
  </si>
  <si>
    <t>a221a223-8275-4d19-105e-91d29ea178e0</t>
  </si>
  <si>
    <t>Mentorvine</t>
  </si>
  <si>
    <t>http://mentorvine.com</t>
  </si>
  <si>
    <t>6e2a9844-8414-8cef-aac3-1b1204fddf33</t>
  </si>
  <si>
    <t>MentorWave Technologies</t>
  </si>
  <si>
    <t>http://www.mentorwave.com</t>
  </si>
  <si>
    <t>126e9a5a-8dd9-b761-bfa5-5f476d1be818</t>
  </si>
  <si>
    <t>Mentr</t>
  </si>
  <si>
    <t>http://mentr.io</t>
  </si>
  <si>
    <t>439e1f5d-24c4-99e9-9f6f-4421ac2a28f0</t>
  </si>
  <si>
    <t>Mentra Life Sciences</t>
  </si>
  <si>
    <t>http://www.mentra.ca</t>
  </si>
  <si>
    <t>9372f7d7-0adf-a785-c50e-2b87a9f6f45d</t>
  </si>
  <si>
    <t>Mentum</t>
  </si>
  <si>
    <t>http://www.mentum.com</t>
  </si>
  <si>
    <t>3ab274a3-72ce-bde0-56a5-2f519731d0c8</t>
  </si>
  <si>
    <t>Mentum DanÌãå±ÌÉåÙmanlÌãå±k</t>
  </si>
  <si>
    <t>http://www.mentumdanismanlik.com/</t>
  </si>
  <si>
    <t>28cbd789-45e2-6eec-17d5-4a91a36a3d39</t>
  </si>
  <si>
    <t>Mentura Group</t>
  </si>
  <si>
    <t>https://www.menturagroup.com</t>
  </si>
  <si>
    <t>2c668b77-4730-daf3-8603-27a751975b40</t>
  </si>
  <si>
    <t>Mentz Datenverarbeitung</t>
  </si>
  <si>
    <t>http://www.mentzdv.de</t>
  </si>
  <si>
    <t>753972e7-b07e-e501-e3ba-6a6929fcd3e0</t>
  </si>
  <si>
    <t>menu</t>
  </si>
  <si>
    <t>http://www.themenu.io/</t>
  </si>
  <si>
    <t>0c1e4728-d183-f770-1577-e72bff5eae9e</t>
  </si>
  <si>
    <t>Menu For Less, Inc.</t>
  </si>
  <si>
    <t>http://www.menusforless.com</t>
  </si>
  <si>
    <t>bb5f129f-0154-15a4-bdf4-a23f1ca05115</t>
  </si>
  <si>
    <t>Menu for Tourist</t>
  </si>
  <si>
    <t>http://www.menufortourist.com</t>
  </si>
  <si>
    <t>c6fa4c6e-dc43-a348-eab2-70214dcce2f6</t>
  </si>
  <si>
    <t>Menu Group (UK) Limited</t>
  </si>
  <si>
    <t>http://menugroup.co.uk</t>
  </si>
  <si>
    <t>dc5d9949-c187-ecf7-383a-35fa5145d660</t>
  </si>
  <si>
    <t>Menu Mania</t>
  </si>
  <si>
    <t>http://menumania.co.nz</t>
  </si>
  <si>
    <t>e10f36c8-3643-7fe1-540c-fde0615f5fbb</t>
  </si>
  <si>
    <t>Menu Mob</t>
  </si>
  <si>
    <t>http://menumob.com</t>
  </si>
  <si>
    <t>c4f82dbe-6a32-c5fc-ecd7-f90b96d04b29</t>
  </si>
  <si>
    <t>Menu Mobi</t>
  </si>
  <si>
    <t>http://www.menumobi.com.br</t>
  </si>
  <si>
    <t>7b2a5634-8838-6164-439c-83dd157255d0</t>
  </si>
  <si>
    <t>Menu Multitool</t>
  </si>
  <si>
    <t>http://www.menumultitool.com/</t>
  </si>
  <si>
    <t>c799507d-cb1b-fb7d-f933-aeab2eae486c</t>
  </si>
  <si>
    <t>Menu Next Door</t>
  </si>
  <si>
    <t>https://menunextdoor.com/en</t>
  </si>
  <si>
    <t>4adfd42e-9a35-df5a-5b1b-c6bd02ea338d</t>
  </si>
  <si>
    <t>Menu Order App</t>
  </si>
  <si>
    <t>http://www.menuorderapp.com</t>
  </si>
  <si>
    <t>f3a5a1b8-be23-7dff-da30-6b8ce3413d24</t>
  </si>
  <si>
    <t>Menu Start</t>
  </si>
  <si>
    <t>https://www.menustart.in</t>
  </si>
  <si>
    <t>357d4f0c-2fcb-b9f7-fa51-28cbae425f5e</t>
  </si>
  <si>
    <t>Menu.am</t>
  </si>
  <si>
    <t>http://www.menu.am/en/</t>
  </si>
  <si>
    <t>b763e780-a569-76b8-135d-abea4438ed6b</t>
  </si>
  <si>
    <t>Menu.by</t>
  </si>
  <si>
    <t>http://www.menu.by</t>
  </si>
  <si>
    <t>6cfb4125-5d50-4719-4664-ec994ed3889f</t>
  </si>
  <si>
    <t>Menu.ca</t>
  </si>
  <si>
    <t>http://menu.ca</t>
  </si>
  <si>
    <t>9151090b-1953-1224-e483-7cc69dda87f3</t>
  </si>
  <si>
    <t>Menu.ge</t>
  </si>
  <si>
    <t>http://www.menu.ge/en/</t>
  </si>
  <si>
    <t>02543b6d-db07-1b05-40a7-fe6ba46fed51</t>
  </si>
  <si>
    <t>menu.lk</t>
  </si>
  <si>
    <t>https://www.menu.lk/</t>
  </si>
  <si>
    <t>2bd54a9f-afa2-5248-2cce-6a1d32d3a56e</t>
  </si>
  <si>
    <t>menu4today</t>
  </si>
  <si>
    <t>http://menu4today.com</t>
  </si>
  <si>
    <t>d39974ff-2fbe-b5b6-0cf6-8fe6d1f3fac4</t>
  </si>
  <si>
    <t>Menubot</t>
  </si>
  <si>
    <t>http://www.menubot.com</t>
  </si>
  <si>
    <t>975ff1e1-df61-44bc-8cab-8c0c60383ca7</t>
  </si>
  <si>
    <t>Menuburada</t>
  </si>
  <si>
    <t>http://menuburada.com/</t>
  </si>
  <si>
    <t>50c4a294-98e4-f733-f422-baf138621b1f</t>
  </si>
  <si>
    <t>Menud</t>
  </si>
  <si>
    <t>http://www.menud.co</t>
  </si>
  <si>
    <t>da8c906b-4041-5a55-20f4-69f48e26120c</t>
  </si>
  <si>
    <t>Menudg</t>
  </si>
  <si>
    <t>http://menudg.com/</t>
  </si>
  <si>
    <t>7b827b51-d5b3-9867-c0f8-1e9c08409b40</t>
  </si>
  <si>
    <t>MenuDiet</t>
  </si>
  <si>
    <t>https://www.menudiet.es/</t>
  </si>
  <si>
    <t>7a597607-5afe-a0bf-bf5a-d15e765051f4</t>
  </si>
  <si>
    <t>MenuDrive</t>
  </si>
  <si>
    <t>http://www.menudrive.com</t>
  </si>
  <si>
    <t>c37258e9-d9f6-8fcd-8174-ae1bc6ae2116</t>
  </si>
  <si>
    <t>Menue Americas</t>
  </si>
  <si>
    <t>http://menue.com</t>
  </si>
  <si>
    <t>07e39561-2af3-33f1-de48-b7de54698abc</t>
  </si>
  <si>
    <t>MenuFeast</t>
  </si>
  <si>
    <t>http://www.menufeast.com.au</t>
  </si>
  <si>
    <t>da3e6c8e-65dc-bc9d-84c0-9dcac05ccee6</t>
  </si>
  <si>
    <t>MenuForYou</t>
  </si>
  <si>
    <t>http://menuforyou.ru/</t>
  </si>
  <si>
    <t>092b8c80-d5cc-dca0-248d-1ce8d26d49f5</t>
  </si>
  <si>
    <t>Menufy.com</t>
  </si>
  <si>
    <t>http://menufy.com</t>
  </si>
  <si>
    <t>bcdc232b-2403-0068-180a-1d037b2a6b64</t>
  </si>
  <si>
    <t>Menugusto</t>
  </si>
  <si>
    <t>http://menugusto.com</t>
  </si>
  <si>
    <t>10844349-d0bf-0cbb-77c2-5ec94c399c4d</t>
  </si>
  <si>
    <t>Menuism</t>
  </si>
  <si>
    <t>http://www.menuism.com</t>
  </si>
  <si>
    <t>5f4101fe-170d-8345-c496-d74bf92e81fc</t>
  </si>
  <si>
    <t>Menulab</t>
  </si>
  <si>
    <t>http://www.menulab.co.uk</t>
  </si>
  <si>
    <t>7e3b4a50-41da-c76a-868b-fbaf7c27217a</t>
  </si>
  <si>
    <t>MenuLive</t>
  </si>
  <si>
    <t>https://www.menulive.org</t>
  </si>
  <si>
    <t>db3bf32d-2682-fb41-7344-60c8605200a8</t>
  </si>
  <si>
    <t>Menulog</t>
  </si>
  <si>
    <t>http://www.menulog.com.au</t>
  </si>
  <si>
    <t>c5e16947-6cbc-f9bb-7267-e8c03b181c28</t>
  </si>
  <si>
    <t>Menulus</t>
  </si>
  <si>
    <t>http://menulus.com</t>
  </si>
  <si>
    <t>a21e5e7e-a12b-5166-abc6-9a46bba3adfc</t>
  </si>
  <si>
    <t>MenuMax</t>
  </si>
  <si>
    <t>http://www.menumax.com</t>
  </si>
  <si>
    <t>43a4feb3-1074-7b4b-0ac4-e527c04d78f6</t>
  </si>
  <si>
    <t>MenuMeet.com</t>
  </si>
  <si>
    <t>http://www.menumeet.com</t>
  </si>
  <si>
    <t>3ddfcff3-a807-abc4-d9b2-c4226b072841</t>
  </si>
  <si>
    <t>menumentry.com</t>
  </si>
  <si>
    <t>http://www.menumentry.com</t>
  </si>
  <si>
    <t>b02749fc-7471-2a5a-b11e-9051a66b1c5e</t>
  </si>
  <si>
    <t>Menuo</t>
  </si>
  <si>
    <t>http://www.menuo.co.uk/</t>
  </si>
  <si>
    <t>89aab989-389b-a1b6-5e4a-ac4b543350ee</t>
  </si>
  <si>
    <t>Menupages</t>
  </si>
  <si>
    <t>http://www.menupages.com</t>
  </si>
  <si>
    <t>58fd9dc2-798d-c954-af05-777f944d2215</t>
  </si>
  <si>
    <t>Menupages.ie</t>
  </si>
  <si>
    <t>http://www.menupages.ie</t>
  </si>
  <si>
    <t>3ee0208c-dcb9-f204-6eb3-4a19d845df35</t>
  </si>
  <si>
    <t>MenuPix</t>
  </si>
  <si>
    <t>http://www.menupix.com</t>
  </si>
  <si>
    <t>b7a7eebd-6570-c7ef-ae72-02c03b2f8fb3</t>
  </si>
  <si>
    <t>MenuPoint</t>
  </si>
  <si>
    <t>http://menupoint.net</t>
  </si>
  <si>
    <t>ab34bce2-f7ca-509c-9624-80e857b0e01e</t>
  </si>
  <si>
    <t>MenuQR</t>
  </si>
  <si>
    <t>http://menuqr.com/</t>
  </si>
  <si>
    <t>347c3206-6979-d7ac-d9df-f02ff8ebffe0</t>
  </si>
  <si>
    <t>Menuscript</t>
  </si>
  <si>
    <t>http://www.menuscript.co</t>
  </si>
  <si>
    <t>f0f227b9-d678-0df1-3772-80310f1d61ff</t>
  </si>
  <si>
    <t>MenuShip</t>
  </si>
  <si>
    <t>http://menuship.com/</t>
  </si>
  <si>
    <t>02499264-be45-3f43-7e79-942dde9f452c</t>
  </si>
  <si>
    <t>Menusifu Inc.</t>
  </si>
  <si>
    <t>http://www.menusifu.com</t>
  </si>
  <si>
    <t>54718146-5c8b-0245-23e2-bbecf4f53b5d</t>
  </si>
  <si>
    <t>Menusifu Inc.,</t>
  </si>
  <si>
    <t>ca0a3f14-a63e-bedd-8d77-ab4b2258bd2a</t>
  </si>
  <si>
    <t>Menusnap Inc</t>
  </si>
  <si>
    <t>https://www.menusnap.com</t>
  </si>
  <si>
    <t>7f1b9f47-ed40-7629-0421-3958970ec1c7</t>
  </si>
  <si>
    <t>Menutab</t>
  </si>
  <si>
    <t>http://menutabapp.com</t>
  </si>
  <si>
    <t>df715a3f-e4a9-55ef-d268-182af539006a</t>
  </si>
  <si>
    <t>Menuterraneus</t>
  </si>
  <si>
    <t>http://menuterraneus.com/</t>
  </si>
  <si>
    <t>6caede3b-2aad-448d-2717-4346d871c652</t>
  </si>
  <si>
    <t>Menuver</t>
  </si>
  <si>
    <t>http://menuver.com</t>
  </si>
  <si>
    <t>4d4d0fc6-5dfa-5126-28c2-09a6d1c60ed4</t>
  </si>
  <si>
    <t>menuvox</t>
  </si>
  <si>
    <t>http://www.menuvox.com</t>
  </si>
  <si>
    <t>e44c13bf-fdbc-423a-a0e7-6d62a41aa19f</t>
  </si>
  <si>
    <t>Meny</t>
  </si>
  <si>
    <t>https://www.meny.com.br/</t>
  </si>
  <si>
    <t>8c01287b-dcad-e121-6bc0-4226e4c850d8</t>
  </si>
  <si>
    <t>MENYOOO</t>
  </si>
  <si>
    <t>http://menyooo.com/</t>
  </si>
  <si>
    <t>70d046da-7203-03a5-0ac0-8f95fc5bb559</t>
  </si>
  <si>
    <t>Menzies Aviation</t>
  </si>
  <si>
    <t>http://menziesaviation.com</t>
  </si>
  <si>
    <t>03c760f7-35c0-8a9e-2bbd-c91e2a1709b5</t>
  </si>
  <si>
    <t>Menzies Chrysler</t>
  </si>
  <si>
    <t>http://www.menzieschrysler.com</t>
  </si>
  <si>
    <t>2595fcd5-e1e0-cef8-f6e2-454b3bdd7fcf</t>
  </si>
  <si>
    <t>Menzies Consulting</t>
  </si>
  <si>
    <t>http://www.menziesconsulting.com</t>
  </si>
  <si>
    <t>73c19e37-83f7-5a29-eea6-514503bf6907</t>
  </si>
  <si>
    <t>Menzies Distribution</t>
  </si>
  <si>
    <t>http://www.menziesdistribution.com/</t>
  </si>
  <si>
    <t>1b81525c-984d-066a-d473-0ca4e804fc2f</t>
  </si>
  <si>
    <t>Meo Smart Home Energy</t>
  </si>
  <si>
    <t>https://www.meo-energy.com/</t>
  </si>
  <si>
    <t>ec03a71e-a020-8ccf-1a46-9ebd965aa75a</t>
  </si>
  <si>
    <t>MeoCare</t>
  </si>
  <si>
    <t>http://www.meocare.com</t>
  </si>
  <si>
    <t>33e84ece-4783-099d-8d0f-77d49b6c608d</t>
  </si>
  <si>
    <t>Meody</t>
  </si>
  <si>
    <t>http://www.meody.com</t>
  </si>
  <si>
    <t>5f7536de-606a-55e7-6f4b-c72eeb2ec4c1</t>
  </si>
  <si>
    <t>Meograph, Inc</t>
  </si>
  <si>
    <t>http://www.meograph.com</t>
  </si>
  <si>
    <t>0082a893-5853-780f-92ac-73cfd12a270c</t>
  </si>
  <si>
    <t>Meolink</t>
  </si>
  <si>
    <t>http://www.meolink.com/</t>
  </si>
  <si>
    <t>81c6aee3-a690-4ab4-c4d1-b4a87c061751</t>
  </si>
  <si>
    <t>Meomap</t>
  </si>
  <si>
    <t>http://www.meomap.net/</t>
  </si>
  <si>
    <t>6d56bc58-e5d8-ea8c-f546-1856c9857722</t>
  </si>
  <si>
    <t>Meon LLC</t>
  </si>
  <si>
    <t>http://www.meonapp.com</t>
  </si>
  <si>
    <t>f7f9038d-c6f3-a84e-f847-8d5553db80e2</t>
  </si>
  <si>
    <t>Meontrust</t>
  </si>
  <si>
    <t>https://www.mepin.com</t>
  </si>
  <si>
    <t>35ea0eca-eb90-1158-8fa1-2a75367ac418</t>
  </si>
  <si>
    <t>Meople.Net</t>
  </si>
  <si>
    <t>http://www.meople.info/company</t>
  </si>
  <si>
    <t>7992bdcb-4f77-f198-f665-3f931f5ca44a</t>
  </si>
  <si>
    <t>MEOrient</t>
  </si>
  <si>
    <t>http://en.meorient.com/</t>
  </si>
  <si>
    <t>b562401d-2710-5ce7-a6bb-8802173cf7ed</t>
  </si>
  <si>
    <t>Meow Essay</t>
  </si>
  <si>
    <t>https://meowessay.com/</t>
  </si>
  <si>
    <t>184652be-5b80-af43-6a27-0ef99f289596</t>
  </si>
  <si>
    <t>Meow Mix</t>
  </si>
  <si>
    <t>http://meowmix.com</t>
  </si>
  <si>
    <t>d222538a-5b26-5b2b-6b06-64d7f9c13976</t>
  </si>
  <si>
    <t>Meow Wolf</t>
  </si>
  <si>
    <t>http://www.meowwolf.com</t>
  </si>
  <si>
    <t>86168333-9719-0ae7-5afa-6209ede00993</t>
  </si>
  <si>
    <t>meowbox</t>
  </si>
  <si>
    <t>https://meowbox.com</t>
  </si>
  <si>
    <t>351a4aec-5016-9d90-7507-924747e3d1fb</t>
  </si>
  <si>
    <t>Meowing Rooster</t>
  </si>
  <si>
    <t>http://www.meowingrooster.com</t>
  </si>
  <si>
    <t>e5de7e30-c4dd-e24e-a353-4dff10acacbc</t>
  </si>
  <si>
    <t>meOwns</t>
  </si>
  <si>
    <t>http://www.meowns.com</t>
  </si>
  <si>
    <t>c1445adb-a19a-df86-7d26-83f6be23bbcb</t>
  </si>
  <si>
    <t>MEP Associates</t>
  </si>
  <si>
    <t>http://www.mepassociates.com</t>
  </si>
  <si>
    <t>62a4e148-1b67-2088-e551-a985ca7bc882</t>
  </si>
  <si>
    <t>MEP Consulting</t>
  </si>
  <si>
    <t>http://www.mepconengg.com</t>
  </si>
  <si>
    <t>5eb6286a-43e3-6991-a790-6611ce8a626a</t>
  </si>
  <si>
    <t>MEP Design Services</t>
  </si>
  <si>
    <t>http://www.mepdesignservices.com</t>
  </si>
  <si>
    <t>3d482d8c-7884-fc63-89f7-605da6361b67</t>
  </si>
  <si>
    <t>MEP Jobs</t>
  </si>
  <si>
    <t>http://www.mepjobs.com</t>
  </si>
  <si>
    <t>2932cf59-a8e2-fcbb-3a54-bb33afb87a71</t>
  </si>
  <si>
    <t>MEP Mobile Equity Partners GmbH</t>
  </si>
  <si>
    <t>http://www.mep.eu.com</t>
  </si>
  <si>
    <t>f715fbc2-f87c-7b51-e293-2815082a5e1d</t>
  </si>
  <si>
    <t>MEP S.p.A.</t>
  </si>
  <si>
    <t>http://www.mepsaws.it/</t>
  </si>
  <si>
    <t>e399f58a-fff9-a244-ad11-832b26c16257</t>
  </si>
  <si>
    <t>MePay</t>
  </si>
  <si>
    <t>https://mepay.ph</t>
  </si>
  <si>
    <t>4f6bc1a7-f9f0-15fc-7c7c-ef28ecdf0c66</t>
  </si>
  <si>
    <t>MEPCentre</t>
  </si>
  <si>
    <t>http://www.mepcentre.com/</t>
  </si>
  <si>
    <t>b8bedbd4-953a-08ff-8261-a557e0fbfa99</t>
  </si>
  <si>
    <t>Mepco</t>
  </si>
  <si>
    <t>https://www.mepco.fi</t>
  </si>
  <si>
    <t>0801605c-6b6a-f8ac-4c66-871f14a3c625</t>
  </si>
  <si>
    <t>Mepco Schlenk Engineering College</t>
  </si>
  <si>
    <t>http://www.mepcoeng.ac.in/</t>
  </si>
  <si>
    <t>c2763b4f-9b74-c73b-d1c2-6c47643fa40c</t>
  </si>
  <si>
    <t>Mepedia</t>
  </si>
  <si>
    <t>http://me-pedia.org</t>
  </si>
  <si>
    <t>cd788335-4913-931b-5cad-3dd663c22f34</t>
  </si>
  <si>
    <t>Mepha Pharma</t>
  </si>
  <si>
    <t>http://www.mepha.ch/</t>
  </si>
  <si>
    <t>a3d0c480-10ca-1514-cb1f-d99f3a574e99</t>
  </si>
  <si>
    <t>Mepi.pl</t>
  </si>
  <si>
    <t>http://mepi.pl</t>
  </si>
  <si>
    <t>2947ddb3-c223-e776-3cbc-cefc663c4762</t>
  </si>
  <si>
    <t>MePlease</t>
  </si>
  <si>
    <t>http://www.meplease.com</t>
  </si>
  <si>
    <t>75ece628-6d2a-1231-68d6-a27e7166cf1a</t>
  </si>
  <si>
    <t>Meplis NV</t>
  </si>
  <si>
    <t>http://meplis.com</t>
  </si>
  <si>
    <t>a6ecbe07-b5b4-6cd0-929c-b8ff5f3dcc64</t>
  </si>
  <si>
    <t>MEPO</t>
  </si>
  <si>
    <t>http://mepo.co/</t>
  </si>
  <si>
    <t>0ed03de5-c50c-1198-59ef-aecfd960556a</t>
  </si>
  <si>
    <t>Meporter</t>
  </si>
  <si>
    <t>http://www.meporter.com</t>
  </si>
  <si>
    <t>ab433380-a2df-acb5-5a5e-386eadfd4a43</t>
  </si>
  <si>
    <t>MEPS Real-Time</t>
  </si>
  <si>
    <t>http://mepsrealtime.com</t>
  </si>
  <si>
    <t>cad0e5a3-3877-ad99-3d62-d1b20b8d9ca4</t>
  </si>
  <si>
    <t>Meptec</t>
  </si>
  <si>
    <t>http://www.meptec.org</t>
  </si>
  <si>
    <t>224f009d-42cc-2df4-3538-3413be284ab1</t>
  </si>
  <si>
    <t>MeQasa Ltd</t>
  </si>
  <si>
    <t>http://meqasa.com/</t>
  </si>
  <si>
    <t>e4f34fc9-98ca-47b3-9700-7c498db07ae2</t>
  </si>
  <si>
    <t>MeQuedoUno</t>
  </si>
  <si>
    <t>https://www.mequedouno.com/</t>
  </si>
  <si>
    <t>a1ef0e1b-a5d8-1194-a79d-97220ad1a34e</t>
  </si>
  <si>
    <t>meQuilibrium</t>
  </si>
  <si>
    <t>http://www.mequilibrium.com</t>
  </si>
  <si>
    <t>4c979af7-8515-bca5-315d-947bfebe9d1b</t>
  </si>
  <si>
    <t>Mequoda Group</t>
  </si>
  <si>
    <t>http://www.mequoda.com/</t>
  </si>
  <si>
    <t>2c3a94b2-f62f-3186-bb60-295dd9958573</t>
  </si>
  <si>
    <t>Mer Group</t>
  </si>
  <si>
    <t>http://www.mer-group.com/</t>
  </si>
  <si>
    <t>e8ccda0e-57d5-a70e-222d-bdd3ac69534d</t>
  </si>
  <si>
    <t>Mer Security</t>
  </si>
  <si>
    <t>http://www.mersecurity.com</t>
  </si>
  <si>
    <t>f2f2e943-7d40-b4f9-72fd-6f683a1712f9</t>
  </si>
  <si>
    <t>Mer Telecom</t>
  </si>
  <si>
    <t>http://mer-telecom.com/</t>
  </si>
  <si>
    <t>57e88a39-8d43-a861-d944-de5a6c7aeff7</t>
  </si>
  <si>
    <t>Mer Telemanagement Solutions (MTS)</t>
  </si>
  <si>
    <t>http://www.mtsint.com</t>
  </si>
  <si>
    <t>d8901df0-1f66-37cc-b744-fc6fc1283b38</t>
  </si>
  <si>
    <t>MERA</t>
  </si>
  <si>
    <t>http://www.mera.com/</t>
  </si>
  <si>
    <t>e1fa6008-5081-4753-86d5-7cecc94eccb2</t>
  </si>
  <si>
    <t>Mera Baba Group</t>
  </si>
  <si>
    <t>https://in.linkedin.com/in/mera-baba-group-72b203135</t>
  </si>
  <si>
    <t>7bedabd3-c478-faed-cf16-8f5c639c4850</t>
  </si>
  <si>
    <t>mera bheja</t>
  </si>
  <si>
    <t>http://merabheja.com/</t>
  </si>
  <si>
    <t>498d0ac9-c84e-c493-81ac-d2c3fb3f0c9b</t>
  </si>
  <si>
    <t>Mera Food Choice</t>
  </si>
  <si>
    <t>http://merafoodchoice.com</t>
  </si>
  <si>
    <t>a32d5c83-f9ba-8752-f510-f6f1beaf0cf8</t>
  </si>
  <si>
    <t>Mera Gao Power</t>
  </si>
  <si>
    <t>http://meragaopower.com</t>
  </si>
  <si>
    <t>a5e0f6c9-9586-fb34-bcde-05555062ba7e</t>
  </si>
  <si>
    <t>Mera MLM</t>
  </si>
  <si>
    <t>http://www.meramlm.com</t>
  </si>
  <si>
    <t>f4734b61-1df1-f03c-1149-5ec7dd7e1597</t>
  </si>
  <si>
    <t>Mera Online Services</t>
  </si>
  <si>
    <t>http://www.meramobiles.com</t>
  </si>
  <si>
    <t>951d00b9-ba65-2723-7483-b476f79b1b4d</t>
  </si>
  <si>
    <t>Mera Party Organisers</t>
  </si>
  <si>
    <t>http://www.themeraparty.com</t>
  </si>
  <si>
    <t>e361bbcb-9adc-64ac-3644-05b1b7588d94</t>
  </si>
  <si>
    <t>Mera Print</t>
  </si>
  <si>
    <t>http://www.meraprint.com</t>
  </si>
  <si>
    <t>529caa9c-3c7e-e493-7ecf-641dd4e9e5aa</t>
  </si>
  <si>
    <t>Meraas</t>
  </si>
  <si>
    <t>http://meraas.com/</t>
  </si>
  <si>
    <t>56f95941-45b2-a5a1-87a1-887d3a949d38</t>
  </si>
  <si>
    <t>http://www.meraas.ae</t>
  </si>
  <si>
    <t>10530954-0ee0-8c80-1af4-99823277c758</t>
  </si>
  <si>
    <t>Meracoupons</t>
  </si>
  <si>
    <t>http://meracoupons.com</t>
  </si>
  <si>
    <t>5ed9b277-7511-5d83-8573-84a8cf33e1aa</t>
  </si>
  <si>
    <t>MeraCRM</t>
  </si>
  <si>
    <t>https://www.meracrm.com/</t>
  </si>
  <si>
    <t>6a659232-45fb-58bf-c2c6-85933ee6eb91</t>
  </si>
  <si>
    <t>Meradata Private Ltd</t>
  </si>
  <si>
    <t>https://www.meradata.com</t>
  </si>
  <si>
    <t>ca9b1cd1-6660-2398-01a9-11c567264415</t>
  </si>
  <si>
    <t>Meradia Group</t>
  </si>
  <si>
    <t>http://meradia.com</t>
  </si>
  <si>
    <t>6c25e243-c53e-8dcb-913c-eb621bc2085a</t>
  </si>
  <si>
    <t>MeraDoctor</t>
  </si>
  <si>
    <t>http://www.meradoctor.com/</t>
  </si>
  <si>
    <t>7f1ff12f-7d5d-3b99-4c70-cbe0755c733b</t>
  </si>
  <si>
    <t>MeraEvents</t>
  </si>
  <si>
    <t>http://www.meraevents.com</t>
  </si>
  <si>
    <t>af2f484e-1417-d7ba-7631-2a89bbb37ae3</t>
  </si>
  <si>
    <t>Meragrocer.com</t>
  </si>
  <si>
    <t>http://meragrocer.com</t>
  </si>
  <si>
    <t>590c9d2a-81bf-6e30-75f6-a4d450b52ed1</t>
  </si>
  <si>
    <t>Merah Cipta Media</t>
  </si>
  <si>
    <t>http://www.merahciptamedia.co.id</t>
  </si>
  <si>
    <t>01593d07-f80e-e729-c717-f443539729d1</t>
  </si>
  <si>
    <t>Merah Putih</t>
  </si>
  <si>
    <t>http://merahputih.co.id/</t>
  </si>
  <si>
    <t>4b4fe318-1efc-1a5a-e5b7-5fa9877f39fe</t>
  </si>
  <si>
    <t>Meraj Photography</t>
  </si>
  <si>
    <t>http://merajphotography.com</t>
  </si>
  <si>
    <t>69486cd1-f151-9793-69a7-77c1a5f36a1a</t>
  </si>
  <si>
    <t>MeraJob India</t>
  </si>
  <si>
    <t>https://www.merajob.in</t>
  </si>
  <si>
    <t>d2032d95-66c4-03f3-488a-de7b55393905</t>
  </si>
  <si>
    <t>MERak</t>
  </si>
  <si>
    <t>http://www.merakeurope.com</t>
  </si>
  <si>
    <t>40033671-e1e3-4d57-8630-dac19e93b162</t>
  </si>
  <si>
    <t>Merak Projects</t>
  </si>
  <si>
    <t>https://www.merak.com</t>
  </si>
  <si>
    <t>e5d9f64f-e402-67e0-b714-82f0e43df81c</t>
  </si>
  <si>
    <t>Meraki</t>
  </si>
  <si>
    <t>http://meraki.com</t>
  </si>
  <si>
    <t>3bf2af0b-649c-ed45-8864-72dbf01e92a1</t>
  </si>
  <si>
    <t>http://www.iammeraki.com/</t>
  </si>
  <si>
    <t>8d6913a9-ecad-c9e2-b26e-2a473c613b41</t>
  </si>
  <si>
    <t>Meraki Studio</t>
  </si>
  <si>
    <t>http://www.merakivr.com/</t>
  </si>
  <si>
    <t>00ea2ad0-fd10-fe93-231a-3c6daf589192</t>
  </si>
  <si>
    <t>MerakiArt</t>
  </si>
  <si>
    <t>http://www.merakipromo.com</t>
  </si>
  <si>
    <t>82e78a5f-6e70-3076-a63d-d75989f12cc1</t>
  </si>
  <si>
    <t>Merakisan</t>
  </si>
  <si>
    <t>http://www.shopping.merakisan.com/</t>
  </si>
  <si>
    <t>b79cbe8b-7428-51bb-7c42-31287dd21bcb</t>
  </si>
  <si>
    <t>MeraklÌãå± Marlov</t>
  </si>
  <si>
    <t>http://meraklimarlov.com/</t>
  </si>
  <si>
    <t>f986224e-1ca5-ec57-de18-acdaf60ab719</t>
  </si>
  <si>
    <t>MeraklÌãå±sÌãå± Ìãå¡ÌÄå¤in</t>
  </si>
  <si>
    <t>https://www.meraklisiicin.com/</t>
  </si>
  <si>
    <t>8c5d6768-e11d-661a-2b7a-fb9eba01600e</t>
  </si>
  <si>
    <t>Meralco</t>
  </si>
  <si>
    <t>http://www.meralco.com.ph</t>
  </si>
  <si>
    <t>1ec94049-17da-abda-29a3-1eb4146483c3</t>
  </si>
  <si>
    <t>meraMD</t>
  </si>
  <si>
    <t>http://www.meramd.com</t>
  </si>
  <si>
    <t>af359c3a-1ce9-618e-29e0-8cbb4da30109</t>
  </si>
  <si>
    <t>Merant</t>
  </si>
  <si>
    <t>http://www.merant.com</t>
  </si>
  <si>
    <t>a096857e-7929-9fde-aa01-6c07acdfa8ee</t>
  </si>
  <si>
    <t>Merantix</t>
  </si>
  <si>
    <t>http://merantix.com</t>
  </si>
  <si>
    <t>4803140e-7f0f-7b94-4f8b-f99c579be483</t>
  </si>
  <si>
    <t>Merapar</t>
  </si>
  <si>
    <t>http://www.merapar.com</t>
  </si>
  <si>
    <t>c6a17e8f-95e6-2e7b-bb27-3898ad053c83</t>
  </si>
  <si>
    <t>Merapharmacy.com</t>
  </si>
  <si>
    <t>http://www.merapharmacy.com</t>
  </si>
  <si>
    <t>7ec8b80a-a326-f074-9e5a-e07aedb92b24</t>
  </si>
  <si>
    <t>MeraPlan</t>
  </si>
  <si>
    <t>http://meraplan.com</t>
  </si>
  <si>
    <t>66015eeb-b3f4-f690-c156-224f95fa0f2f</t>
  </si>
  <si>
    <t>Merar</t>
  </si>
  <si>
    <t>http://www.merar.com</t>
  </si>
  <si>
    <t>662c29c3-af18-e9b7-a447-16fe85462b3b</t>
  </si>
  <si>
    <t>MeraSMS</t>
  </si>
  <si>
    <t>https://merasms.org</t>
  </si>
  <si>
    <t>0632f5d2-240e-3c5c-417d-4c92e3733ff7</t>
  </si>
  <si>
    <t>MeraVivah.Com</t>
  </si>
  <si>
    <t>http://www.meravivah.com</t>
  </si>
  <si>
    <t>a44c2da8-a30c-1fa0-d161-32c519968824</t>
  </si>
  <si>
    <t>MeRaw</t>
  </si>
  <si>
    <t>http://meraw.co</t>
  </si>
  <si>
    <t>88bfe7df-a541-c23a-8034-79064bc74ee5</t>
  </si>
  <si>
    <t>Mercachef</t>
  </si>
  <si>
    <t>http://www.mercachef.com</t>
  </si>
  <si>
    <t>7e94be1b-3b65-b332-1a4a-52e4ec78a5c5</t>
  </si>
  <si>
    <t>Mercadeo Inmobiliario</t>
  </si>
  <si>
    <t>http://www.mercadeoinmobiliario.com.gt/</t>
  </si>
  <si>
    <t>746f8db5-ce91-5fdf-4432-c25a604112da</t>
  </si>
  <si>
    <t>Mercadillo5</t>
  </si>
  <si>
    <t>http://mercadillo5.com/</t>
  </si>
  <si>
    <t>25ae8e89-4e68-3272-d33c-593fd4ba915b</t>
  </si>
  <si>
    <t>Mercado</t>
  </si>
  <si>
    <t>http://www.mercado.com</t>
  </si>
  <si>
    <t>5f8ec01a-5923-bc65-3c1a-fecb8f7c0680</t>
  </si>
  <si>
    <t>Mercado Bitcoin</t>
  </si>
  <si>
    <t>https://www.mercadobitcoin.net</t>
  </si>
  <si>
    <t>6ad4d6ee-703a-220e-8a0b-37b80adbac97</t>
  </si>
  <si>
    <t>Mercado da Gula</t>
  </si>
  <si>
    <t>http://mercadodagula.com.br</t>
  </si>
  <si>
    <t>22ea0cb7-3736-f2be-465c-ae1c2fb7203e</t>
  </si>
  <si>
    <t>Mercado do BebÌÄå»</t>
  </si>
  <si>
    <t>http://www.mercadodobebe.com.br/</t>
  </si>
  <si>
    <t>cd6a7417-fed0-85b2-e8e9-46562aef2331</t>
  </si>
  <si>
    <t>Mercado EletrÌÄå«nico</t>
  </si>
  <si>
    <t>http://www.me.com.br</t>
  </si>
  <si>
    <t>37000706-cf0c-091f-7243-642d00787172</t>
  </si>
  <si>
    <t>Mercado Fresh</t>
  </si>
  <si>
    <t>http://www.mercadofresh.com.br/</t>
  </si>
  <si>
    <t>759ca85b-2b25-d7b5-0dc0-7161b357fb99</t>
  </si>
  <si>
    <t>Mercado Global</t>
  </si>
  <si>
    <t>http://www.mercadoglobal.org</t>
  </si>
  <si>
    <t>c900a969-8cd6-b45e-1e5d-ab84541003f0</t>
  </si>
  <si>
    <t>Mercado Pago</t>
  </si>
  <si>
    <t>https://www.mercadopago.com.br/</t>
  </si>
  <si>
    <t>bb2ff7ce-6ac7-19ef-fad2-e79cb7066734</t>
  </si>
  <si>
    <t>Mercado.soy</t>
  </si>
  <si>
    <t>https://www.mercado.soy</t>
  </si>
  <si>
    <t>2cd41776-110b-a405-3bb2-e2bfddf6aa65</t>
  </si>
  <si>
    <t>MercadoFechado</t>
  </si>
  <si>
    <t>http://www.mercadofechado.com.br</t>
  </si>
  <si>
    <t>99048989-6a74-4379-2d83-2b325280e477</t>
  </si>
  <si>
    <t>MercaDolar</t>
  </si>
  <si>
    <t>https://www.mercadolar.com/</t>
  </si>
  <si>
    <t>bb5aa983-014c-bedb-1772-32a6f95f6dc8</t>
  </si>
  <si>
    <t>MercadoLibre</t>
  </si>
  <si>
    <t>http://www.mercadolibre.com</t>
  </si>
  <si>
    <t>b3c714f8-c879-fc36-dd87-765fe05b9c8d</t>
  </si>
  <si>
    <t>MercadoMagico</t>
  </si>
  <si>
    <t>https://www.mercadomagico.com</t>
  </si>
  <si>
    <t>34744afa-3ab0-32d4-04e1-ea6d52f757f9</t>
  </si>
  <si>
    <t>Mercadoni</t>
  </si>
  <si>
    <t>https://www.mercadoni.com.co</t>
  </si>
  <si>
    <t>c0135ae0-10c8-8b9e-44e4-f3dde601fd5a</t>
  </si>
  <si>
    <t>Mercados Mexican Restaurant</t>
  </si>
  <si>
    <t>http://www.posados.com/about.asp</t>
  </si>
  <si>
    <t>da3395b4-76c5-b361-1f0b-e0de2b6003f6</t>
  </si>
  <si>
    <t>MercadoTransporte Ltd</t>
  </si>
  <si>
    <t>http://www.mercadotransporte.com</t>
  </si>
  <si>
    <t>db8ef79a-bebc-600e-eb3b-256c07cc42ae</t>
  </si>
  <si>
    <t>Mercafiesta.es</t>
  </si>
  <si>
    <t>http://www.mercafiesta.es/tienda</t>
  </si>
  <si>
    <t>6499ebf9-86af-8b54-9964-7abad95cafa4</t>
  </si>
  <si>
    <t>Mercan BiliÌÉåÙim</t>
  </si>
  <si>
    <t>http://www.mercanpc.com</t>
  </si>
  <si>
    <t>21168b6b-6c35-a6a8-0567-b86a1e10d871</t>
  </si>
  <si>
    <t>Mercancia</t>
  </si>
  <si>
    <t>http://www.mercancia.com.br/</t>
  </si>
  <si>
    <t>52463f32-9494-3509-cb93-476d203dc4ae</t>
  </si>
  <si>
    <t>MercandoLivre.com</t>
  </si>
  <si>
    <t>http://www.mercadolivre.com.br/</t>
  </si>
  <si>
    <t>04f59dd2-9f11-b0d7-5907-1b819abeae53</t>
  </si>
  <si>
    <t>Mercantec</t>
  </si>
  <si>
    <t>http://www.mercantec.com/</t>
  </si>
  <si>
    <t>27b27160-55d8-0769-a8d4-6c525c62aac7</t>
  </si>
  <si>
    <t>Mercantil.com</t>
  </si>
  <si>
    <t>http://www.mercantil.com</t>
  </si>
  <si>
    <t>0db1576d-6000-1814-06f3-44da39fa475d</t>
  </si>
  <si>
    <t>Mercantila</t>
  </si>
  <si>
    <t>http://www.mercantila.com</t>
  </si>
  <si>
    <t>1bd138c0-ce89-f94c-e0ff-c8cbcdf093bd</t>
  </si>
  <si>
    <t>Mercantile Bank of Michigan</t>
  </si>
  <si>
    <t>https://www.mercbank.com/</t>
  </si>
  <si>
    <t>d48a127a-5470-2562-ecc1-8d0f416464ff</t>
  </si>
  <si>
    <t>Mercantile Brewing</t>
  </si>
  <si>
    <t>http://www.mercantilebrewing.com/</t>
  </si>
  <si>
    <t>a318f539-c8b1-d6d9-4eac-a1b4b17d38bb</t>
  </si>
  <si>
    <t>Mercantile Mobile Marketing</t>
  </si>
  <si>
    <t>https://mercantilemobile.com</t>
  </si>
  <si>
    <t>c97a60f6-856b-19ec-54be-8578384c8996</t>
  </si>
  <si>
    <t>Mercantile Place Apartments</t>
  </si>
  <si>
    <t>http://www.mercantileplace.com</t>
  </si>
  <si>
    <t>c60da151-ec27-6092-4978-142c4e7bab13</t>
  </si>
  <si>
    <t>Mercanto</t>
  </si>
  <si>
    <t>http://www.mercanto.xyz/</t>
  </si>
  <si>
    <t>96c8cb9c-62b2-2948-7523-b4eff6114e2f</t>
  </si>
  <si>
    <t>Mercap</t>
  </si>
  <si>
    <t>http://www.mercapsoftware.com</t>
  </si>
  <si>
    <t>6d045acb-b476-5993-c499-126f4caaaf44</t>
  </si>
  <si>
    <t>Mercardi</t>
  </si>
  <si>
    <t>http://www.mercardi.com</t>
  </si>
  <si>
    <t>e12defd8-3602-790b-091c-2a1ce65e263e</t>
  </si>
  <si>
    <t>MERCAREON</t>
  </si>
  <si>
    <t>http://www.mercareon.com/us/</t>
  </si>
  <si>
    <t>54cffd0b-01b1-d466-fff7-de8bc74f85d2</t>
  </si>
  <si>
    <t>Mercari</t>
  </si>
  <si>
    <t>http://www.mercari.com/</t>
  </si>
  <si>
    <t>05086ba2-21f4-6c48-7b19-9269063b59d6</t>
  </si>
  <si>
    <t>Mercaria Marketing</t>
  </si>
  <si>
    <t>http://www.mercaria.es</t>
  </si>
  <si>
    <t>ce2f3569-a7c1-0730-b6d5-ccb8cd2d4567</t>
  </si>
  <si>
    <t>Mercaris</t>
  </si>
  <si>
    <t>http://mercariscompany.com</t>
  </si>
  <si>
    <t>b48664a9-d680-8ebb-1c26-9b7eb25be536</t>
  </si>
  <si>
    <t>Mercata</t>
  </si>
  <si>
    <t>http://www.mercata.com</t>
  </si>
  <si>
    <t>2ad4ed80-1933-7dc0-680e-e3673eb40530</t>
  </si>
  <si>
    <t>Mercateo</t>
  </si>
  <si>
    <t>http://www.mercateo.com</t>
  </si>
  <si>
    <t>88ed9537-3ca7-3bba-6660-2623f4484cca</t>
  </si>
  <si>
    <t>Mercato</t>
  </si>
  <si>
    <t>http://www.mercato.com</t>
  </si>
  <si>
    <t>52a057a9-b083-a9e8-79da-bd6840096a72</t>
  </si>
  <si>
    <t>Mercato Family Clinic</t>
  </si>
  <si>
    <t>http://www.luiztoledo.com</t>
  </si>
  <si>
    <t>93d27a31-1308-42ea-65eb-65063c98a881</t>
  </si>
  <si>
    <t>Mercato Markets</t>
  </si>
  <si>
    <t>http://mercatoapp.com</t>
  </si>
  <si>
    <t>780f53aa-710a-ae0c-9c42-545a60fae891</t>
  </si>
  <si>
    <t>Mercato Partners</t>
  </si>
  <si>
    <t>http://www.mercatopartners.com</t>
  </si>
  <si>
    <t>13a6ac8b-78d4-1bb6-a833-aab9e9152f53</t>
  </si>
  <si>
    <t>Mercator</t>
  </si>
  <si>
    <t>http://www.mercator.com/</t>
  </si>
  <si>
    <t>bed7c79c-bf0b-cce0-1e4f-d68764c65315</t>
  </si>
  <si>
    <t>Mercator Advisory Group</t>
  </si>
  <si>
    <t>https://www.mercatoradvisorygroup.com/</t>
  </si>
  <si>
    <t>8280bbcc-f0d7-4af1-bf3c-98f6ff9c8890</t>
  </si>
  <si>
    <t>Mercator Broadband Partners</t>
  </si>
  <si>
    <t>http://www.mercatorbroadband.com/</t>
  </si>
  <si>
    <t>c2f38ec3-9cc7-ab1f-6f10-31863b3beedf</t>
  </si>
  <si>
    <t>Mercator Capital</t>
  </si>
  <si>
    <t>http://www.mercatorcapital.com</t>
  </si>
  <si>
    <t>03ff106c-3251-e8c7-1da2-615394b566df</t>
  </si>
  <si>
    <t>Mercator MedSystems</t>
  </si>
  <si>
    <t>http://mercatormed.com</t>
  </si>
  <si>
    <t>33bf2414-d6bd-18a7-a88c-15c73b46ab07</t>
  </si>
  <si>
    <t>Mercator Partners</t>
  </si>
  <si>
    <t>d765175f-2488-4580-4bb0-8bde3af17289</t>
  </si>
  <si>
    <t>Mercator XXI</t>
  </si>
  <si>
    <t>http://mercatorxxi.com</t>
  </si>
  <si>
    <t>6c556dd2-54ef-ad98-961f-a68adc32cb6d</t>
  </si>
  <si>
    <t>Mercatoshow</t>
  </si>
  <si>
    <t>http://mercatoshow.com</t>
  </si>
  <si>
    <t>a19c424e-3894-fcb4-95a4-dc8281091846</t>
  </si>
  <si>
    <t>Mercatrade</t>
  </si>
  <si>
    <t>http://www.mercatrade.com</t>
  </si>
  <si>
    <t>8e32cae8-8f72-0444-40a7-6e581dfdad82</t>
  </si>
  <si>
    <t>Mercatus</t>
  </si>
  <si>
    <t>http://gomercatus.com</t>
  </si>
  <si>
    <t>3c2105b0-72de-ece9-2aad-daa739a7629c</t>
  </si>
  <si>
    <t>Mercatus Capital</t>
  </si>
  <si>
    <t>http://mercatus-capital.com/</t>
  </si>
  <si>
    <t>46b5dda1-5aed-273d-ed89-c5454268fd87</t>
  </si>
  <si>
    <t>Mercatus Technologies</t>
  </si>
  <si>
    <t>https://www.mercatus.com/</t>
  </si>
  <si>
    <t>295edba4-4daf-f861-c617-fe8c684b8e8a</t>
  </si>
  <si>
    <t>Mercatus3</t>
  </si>
  <si>
    <t>http://mercatus3.com</t>
  </si>
  <si>
    <t>e854c638-9a3b-01b3-a605-bd33271c68f4</t>
  </si>
  <si>
    <t>Mercaux</t>
  </si>
  <si>
    <t>http://www.mercaux.com</t>
  </si>
  <si>
    <t>743b003c-f7ad-1e49-f306-6a8103c4ab99</t>
  </si>
  <si>
    <t>Merce Cunningham Studio</t>
  </si>
  <si>
    <t>http://www.merce.org/</t>
  </si>
  <si>
    <t>ef5b63c3-580f-c786-62f5-54c9554d3721</t>
  </si>
  <si>
    <t>Merced Capital</t>
  </si>
  <si>
    <t>http://www.mercedcapital.com/</t>
  </si>
  <si>
    <t>bc663df1-3fc5-5616-8bb5-bcf5cd79e710</t>
  </si>
  <si>
    <t>Merced College</t>
  </si>
  <si>
    <t>http://www.mccd.edu/</t>
  </si>
  <si>
    <t>319e00f7-374d-92c4-7445-293f7e4ada35</t>
  </si>
  <si>
    <t>Merced Partners</t>
  </si>
  <si>
    <t>http://www.mercedcapital.com</t>
  </si>
  <si>
    <t>b5c9f371-3639-e028-8668-37003520d4bc</t>
  </si>
  <si>
    <t>Merced Systems</t>
  </si>
  <si>
    <t>http://www.mercedsystems.com</t>
  </si>
  <si>
    <t>4beb6f32-f931-53c2-b328-deb00e4aa6e0</t>
  </si>
  <si>
    <t>Mercedes Benz</t>
  </si>
  <si>
    <t>http://www.mercedes-benz.com/</t>
  </si>
  <si>
    <t>4b6f5aeb-d6c4-e5c0-0f7e-d1bde0c1354f</t>
  </si>
  <si>
    <t>Mercedes Benz Techs</t>
  </si>
  <si>
    <t>http://www.mercedesbenztechs.com</t>
  </si>
  <si>
    <t>fc032886-0712-fa23-5f98-97e84d7ef37d</t>
  </si>
  <si>
    <t>Mercedes House</t>
  </si>
  <si>
    <t>http://www.mercedeshouseny.com/</t>
  </si>
  <si>
    <t>795a0519-28fc-e6e8-7491-992fbf1ddf6d</t>
  </si>
  <si>
    <t>MERCEDES-AMG</t>
  </si>
  <si>
    <t>http://www.mercedes-amg.com</t>
  </si>
  <si>
    <t>1a8ad486-e609-8b16-112a-566c3fad1ef7</t>
  </si>
  <si>
    <t>Mercedes-Benz Hong Kong Limited</t>
  </si>
  <si>
    <t>http://www.mercedes-benz.com.hk</t>
  </si>
  <si>
    <t>1dc4e09f-df75-63c9-266b-53d15532facf</t>
  </si>
  <si>
    <t>Mercedes-Benz Manhattan</t>
  </si>
  <si>
    <t>http://www.mbmanhattan.com</t>
  </si>
  <si>
    <t>d59023eb-435d-a3e7-1d25-68d2b8a1c546</t>
  </si>
  <si>
    <t>Mercedes-Benz Research &amp; Development North America</t>
  </si>
  <si>
    <t>http://www.mbrdna.com</t>
  </si>
  <si>
    <t>47adb34a-76e3-72db-3402-1c89bc566cea</t>
  </si>
  <si>
    <t>Mercedes-Benz USA</t>
  </si>
  <si>
    <t>http://www.mbusa.com/</t>
  </si>
  <si>
    <t>3601c7ae-18a0-249a-78bc-7ce7b9d19396</t>
  </si>
  <si>
    <t>Mercedez Benz</t>
  </si>
  <si>
    <t>http://merc.com</t>
  </si>
  <si>
    <t>1f78fb84-c00c-0587-323e-a351b68d32d6</t>
  </si>
  <si>
    <t>Mercene Labs</t>
  </si>
  <si>
    <t>http://www.mercenelabs.com/</t>
  </si>
  <si>
    <t>552fb6ef-6910-2f78-61c6-0a2047932ad5</t>
  </si>
  <si>
    <t>Mercent Corporation</t>
  </si>
  <si>
    <t>http://www.mercent.com</t>
  </si>
  <si>
    <t>6de4d2fc-ba61-5469-2f4b-05530355cf00</t>
  </si>
  <si>
    <t>Mercer</t>
  </si>
  <si>
    <t>http://www.mercer.com/</t>
  </si>
  <si>
    <t>c37ff163-d1f8-9ed6-2e74-91fe920aaa7f</t>
  </si>
  <si>
    <t>Mercer Advisors</t>
  </si>
  <si>
    <t>http://www.merceradvisors.com/</t>
  </si>
  <si>
    <t>0b84a6ab-e150-2c8b-e4de-ad558c9656a2</t>
  </si>
  <si>
    <t>Mercer County Career Center</t>
  </si>
  <si>
    <t>http://www.mccc.tec.pa.us/</t>
  </si>
  <si>
    <t>2321be5b-3b2c-3b42-58d9-371e6fd651b6</t>
  </si>
  <si>
    <t>Mercer County Community College</t>
  </si>
  <si>
    <t>http://www.mccc.edu/</t>
  </si>
  <si>
    <t>f41aa464-f707-a94b-951e-911277a929cc</t>
  </si>
  <si>
    <t>Mercer County Community College, James Kerney</t>
  </si>
  <si>
    <t>e901f8d7-edb6-5e3d-922d-ad39c6dd3341</t>
  </si>
  <si>
    <t>Mercer County Technical Education Center</t>
  </si>
  <si>
    <t>http://mctec.merc.tec.wv.us/</t>
  </si>
  <si>
    <t>087ca34a-0925-0efc-b361-85c8fb79c883</t>
  </si>
  <si>
    <t>Mercer Foods</t>
  </si>
  <si>
    <t>http://www.mercerfoods.com/</t>
  </si>
  <si>
    <t>ceb743af-1529-5b58-c46b-b51daf4284d0</t>
  </si>
  <si>
    <t>Mercer Health &amp; Benefits</t>
  </si>
  <si>
    <t>https://www.mercer.com/what-we-do/health-and-benefits.html</t>
  </si>
  <si>
    <t>88210faa-a1d4-5247-92d6-e9d41ff40f96</t>
  </si>
  <si>
    <t>Mercer Insurance Group</t>
  </si>
  <si>
    <t>http://www.mercerinsurance.com/</t>
  </si>
  <si>
    <t>f84856c5-dcb8-0ef4-5549-01331d8160e0</t>
  </si>
  <si>
    <t>Mercer International</t>
  </si>
  <si>
    <t>http://www.mercerint.com</t>
  </si>
  <si>
    <t>9df8907c-a88a-821a-3880-e7662d628b2f</t>
  </si>
  <si>
    <t>Mercer Island</t>
  </si>
  <si>
    <t>https://www.mercergov.org</t>
  </si>
  <si>
    <t>24953525-2150-8fae-2879-fbdb1c2628b0</t>
  </si>
  <si>
    <t>Mercer Island School Foundation</t>
  </si>
  <si>
    <t>http://www.mercerislandschoolsfoundation.com</t>
  </si>
  <si>
    <t>ae10421e-7259-02b1-65d2-f1d4b47590f3</t>
  </si>
  <si>
    <t>Mercer Lime Company</t>
  </si>
  <si>
    <t>http://mercerlime.com</t>
  </si>
  <si>
    <t>a75d969c-ff36-aacb-d9b2-874a0f7194f8</t>
  </si>
  <si>
    <t>Mercer Management Consulting</t>
  </si>
  <si>
    <t>https://www.mercer.com</t>
  </si>
  <si>
    <t>eb2cfcec-3440-c568-0be5-0c161474d4ea</t>
  </si>
  <si>
    <t>Mercer PeoplePro</t>
  </si>
  <si>
    <t>http://www.mercerpeoplepro.com</t>
  </si>
  <si>
    <t>5998f8bf-2c4d-5fcc-0f3c-322c1a73ec67</t>
  </si>
  <si>
    <t>Mercer University</t>
  </si>
  <si>
    <t>http://www.mercer.edu/</t>
  </si>
  <si>
    <t>e8c7062a-2117-486d-5521-a7275618e708</t>
  </si>
  <si>
    <t>Mercer University School of Medicine</t>
  </si>
  <si>
    <t>https://medicine.mercer.edu/</t>
  </si>
  <si>
    <t>5c9b301a-c312-9469-05c8-4e00778be4bc</t>
  </si>
  <si>
    <t>MercerBell</t>
  </si>
  <si>
    <t>https://mercerbell.com.au</t>
  </si>
  <si>
    <t>57809caf-e2d2-2a59-c00b-776faa33f201</t>
  </si>
  <si>
    <t>Merch</t>
  </si>
  <si>
    <t>https://www.letsmerch.com/</t>
  </si>
  <si>
    <t>8c419696-3135-f26a-7c4b-9de998b87dd6</t>
  </si>
  <si>
    <t>Merch Cat</t>
  </si>
  <si>
    <t>http://www.merchcat.com</t>
  </si>
  <si>
    <t>7220078e-1396-b6ae-10a2-b5647d662bdd</t>
  </si>
  <si>
    <t>Merch Dept.</t>
  </si>
  <si>
    <t>http://www.merchdept.com</t>
  </si>
  <si>
    <t>5d9b6129-0e98-63c2-0bf8-039586f6797e</t>
  </si>
  <si>
    <t>MERCH ROADIE</t>
  </si>
  <si>
    <t>http://www.merchroadie.com</t>
  </si>
  <si>
    <t>9fad0b5e-d230-0d84-948a-d73e67391cf2</t>
  </si>
  <si>
    <t>Merch.link</t>
  </si>
  <si>
    <t>https://merch.link</t>
  </si>
  <si>
    <t>7c57427d-c369-bf14-af03-850f59543e1f</t>
  </si>
  <si>
    <t>Merch2Rock</t>
  </si>
  <si>
    <t>http://www.merch2rock.com/</t>
  </si>
  <si>
    <t>001ce1f1-8717-0286-7629-030315b399f6</t>
  </si>
  <si>
    <t>MerchAdvisor</t>
  </si>
  <si>
    <t>http://www.merchadvisor.com</t>
  </si>
  <si>
    <t>06ecbd8c-15dc-1a77-4317-6847fb109f92</t>
  </si>
  <si>
    <t>Merchandising Avenue</t>
  </si>
  <si>
    <t>http://www.merchandisingavenue.com/</t>
  </si>
  <si>
    <t>130c5b7a-f0d5-be7a-9d74-04a0b2417031</t>
  </si>
  <si>
    <t>Merchandising IO</t>
  </si>
  <si>
    <t>http://merchandising.io/</t>
  </si>
  <si>
    <t>d89a889f-8b89-2154-d995-c8b4d0047e00</t>
  </si>
  <si>
    <t>Merchandize Liquidators</t>
  </si>
  <si>
    <t>http://www.merchandizeliquidators.com</t>
  </si>
  <si>
    <t>6bde9354-788d-f75c-13d0-991d095e3356</t>
  </si>
  <si>
    <t>Merchandize Ltd</t>
  </si>
  <si>
    <t>http://www.merchandize.info</t>
  </si>
  <si>
    <t>cda25435-2506-454b-b89c-9cd2fc0b14a5</t>
  </si>
  <si>
    <t>Merchant &amp; Gould</t>
  </si>
  <si>
    <t>http://www.merchantgould.com/</t>
  </si>
  <si>
    <t>d98a1f4f-0de9-efd4-514a-b56151b66a84</t>
  </si>
  <si>
    <t>Merchant Advance Capital</t>
  </si>
  <si>
    <t>http://www.merchantadvance.com/</t>
  </si>
  <si>
    <t>72abcd26-eaa9-9e40-c21b-53f164f5f337</t>
  </si>
  <si>
    <t>Merchant Advocate</t>
  </si>
  <si>
    <t>http://merchantadvocate.com/</t>
  </si>
  <si>
    <t>f624bf80-cd3f-c7e2-9370-32040acd117a</t>
  </si>
  <si>
    <t>Merchant Bank</t>
  </si>
  <si>
    <t>https://www.mbvt.com</t>
  </si>
  <si>
    <t>96074e20-416c-31d5-6986-0f222f9671c9</t>
  </si>
  <si>
    <t>Merchant Capital Source</t>
  </si>
  <si>
    <t>http://www.merchantcapitalsource.com/</t>
  </si>
  <si>
    <t>c6a6b006-9a90-3398-26ae-d7480f4a1c0e</t>
  </si>
  <si>
    <t>Merchant Capital South Africa</t>
  </si>
  <si>
    <t>http://www.merchantcapital.co.za</t>
  </si>
  <si>
    <t>ca4ef5a3-0b76-6c76-e380-0a484bed0db0</t>
  </si>
  <si>
    <t>Merchant Cash</t>
  </si>
  <si>
    <t>https://merchantcash.com.au</t>
  </si>
  <si>
    <t>b49da7b2-2386-a5bd-7744-c55aeb31db07</t>
  </si>
  <si>
    <t>Merchant Cash Advance</t>
  </si>
  <si>
    <t>http://www.merchantcashadvances.org</t>
  </si>
  <si>
    <t>dd27a81a-aaf7-1d60-a27c-bc1430808d46</t>
  </si>
  <si>
    <t>Merchant Cash Group</t>
  </si>
  <si>
    <t>https://www.merchantcashgroup.com/</t>
  </si>
  <si>
    <t>d1256803-f670-21e7-6a81-d83de2caf80a</t>
  </si>
  <si>
    <t>Merchant Cash USA</t>
  </si>
  <si>
    <t>https://www.merchcash.com</t>
  </si>
  <si>
    <t>944d31ea-47b8-977c-5074-1ef1c3398a42</t>
  </si>
  <si>
    <t>Merchant Consulting Group</t>
  </si>
  <si>
    <t>http://www.merchantconsultinggroup.com</t>
  </si>
  <si>
    <t>a0457acb-425b-06c7-5f41-83a156c6ddb8</t>
  </si>
  <si>
    <t>Merchant Customer Exchange</t>
  </si>
  <si>
    <t>http://www.mcx.com/</t>
  </si>
  <si>
    <t>2c032361-e7a8-aabd-2d3d-0f7a68edfe61</t>
  </si>
  <si>
    <t>Merchant Digital Services</t>
  </si>
  <si>
    <t>http://www.merchantdigital.com</t>
  </si>
  <si>
    <t>fbfbeda6-180b-6e57-307c-54178f1f6b80</t>
  </si>
  <si>
    <t>Merchant e-Solutions</t>
  </si>
  <si>
    <t>http://merchante-solutions.com</t>
  </si>
  <si>
    <t>5ef70d43-084b-18ef-d930-629cb2bdad88</t>
  </si>
  <si>
    <t>Merchant Exchange</t>
  </si>
  <si>
    <t>http://www.merchex.com</t>
  </si>
  <si>
    <t>1b507dc1-ff92-de80-7ef7-c649369ba030</t>
  </si>
  <si>
    <t>Merchant Financing Leads</t>
  </si>
  <si>
    <t>http://www.merchantfinancingleads.com/</t>
  </si>
  <si>
    <t>d5c1e6f5-8b2c-c6ec-cb33-ef89e0443e3e</t>
  </si>
  <si>
    <t>Merchant INC</t>
  </si>
  <si>
    <t>http://www.merchantinc.com</t>
  </si>
  <si>
    <t>cd0ae73b-a270-fabd-9490-16635cae1636</t>
  </si>
  <si>
    <t>Merchant Industry</t>
  </si>
  <si>
    <t>http://www.merchantindustry.com</t>
  </si>
  <si>
    <t>629bbf5d-6953-ba5f-9f1e-2f1d7cdf69a1</t>
  </si>
  <si>
    <t>Merchant Link</t>
  </si>
  <si>
    <t>http://www.merchantlink.com/</t>
  </si>
  <si>
    <t>13b82ce5-2041-5b20-ecdc-f0073ab57d5e</t>
  </si>
  <si>
    <t>Merchant Maverick</t>
  </si>
  <si>
    <t>http://www.merchantmaverick.com</t>
  </si>
  <si>
    <t>39812eb4-801b-1485-0c13-6bca8ca4b46c</t>
  </si>
  <si>
    <t>Merchant Mediator</t>
  </si>
  <si>
    <t>http://www.merchantmediator.com</t>
  </si>
  <si>
    <t>0bba8787-62cd-5953-f2ca-1386812bb464</t>
  </si>
  <si>
    <t>Merchant National LLC</t>
  </si>
  <si>
    <t>https://nationalmerchants.com</t>
  </si>
  <si>
    <t>6906490e-5201-39a5-8f8b-7541079e6c7d</t>
  </si>
  <si>
    <t>Merchant One</t>
  </si>
  <si>
    <t>http://www.merchantone.com</t>
  </si>
  <si>
    <t>5766b347-0322-1244-e412-e791ab604e56</t>
  </si>
  <si>
    <t>Merchant Payment Services</t>
  </si>
  <si>
    <t>https://www.choosemps.com/</t>
  </si>
  <si>
    <t>7b574d25-f3d0-1104-1c0d-563c7d629451</t>
  </si>
  <si>
    <t>Merchant Payments Acceptance Corp.</t>
  </si>
  <si>
    <t>http://merchantsacceptance.com</t>
  </si>
  <si>
    <t>f4101912-4b58-f552-9d2f-7714d9ff9a50</t>
  </si>
  <si>
    <t>Merchant Protector</t>
  </si>
  <si>
    <t>https://www.merchantprotector.net</t>
  </si>
  <si>
    <t>ce22fc6a-2995-c51f-29e2-afa1b2669b2b</t>
  </si>
  <si>
    <t>Merchant Protocol</t>
  </si>
  <si>
    <t>https://merchantprotocol.com/</t>
  </si>
  <si>
    <t>56cc8165-8f37-947d-42a4-c3f36fa3f5c7</t>
  </si>
  <si>
    <t>Merchant Risk Council</t>
  </si>
  <si>
    <t>https://www.merchantriskcouncil.org/</t>
  </si>
  <si>
    <t>60dc056f-f5eb-f44d-e1f5-8ba715eed8e6</t>
  </si>
  <si>
    <t>Merchant Service Group, LLC</t>
  </si>
  <si>
    <t>http://www.merchantservicegroupllc.com</t>
  </si>
  <si>
    <t>4d1d0f66-f956-9b16-63eb-c2b757dcad0d</t>
  </si>
  <si>
    <t>Merchant Services</t>
  </si>
  <si>
    <t>http://msihq.com</t>
  </si>
  <si>
    <t>e07d8b2a-a7f1-5d7a-8475-6eb0ff11272a</t>
  </si>
  <si>
    <t>Merchant Services Direct</t>
  </si>
  <si>
    <t>http://www.msdmerchants.com</t>
  </si>
  <si>
    <t>da4c575e-8f6f-d933-8863-79df9444b7b9</t>
  </si>
  <si>
    <t>Merchant Services Irvine</t>
  </si>
  <si>
    <t>http://www.merchantsvcs.com</t>
  </si>
  <si>
    <t>c800215d-6b54-a929-05e8-cdaf4b1c7188</t>
  </si>
  <si>
    <t>Merchant Solutions</t>
  </si>
  <si>
    <t>http://merchantsolution.com</t>
  </si>
  <si>
    <t>f9d6911f-748c-ff41-2ddc-14276ca664de</t>
  </si>
  <si>
    <t>Merchant Stronghold</t>
  </si>
  <si>
    <t>https://www.merchantstronghold.com</t>
  </si>
  <si>
    <t>3b9c19f2-2f51-84ff-2d21-fc66459da129</t>
  </si>
  <si>
    <t>Merchant Suite</t>
  </si>
  <si>
    <t>https://www.merchantsuite.com</t>
  </si>
  <si>
    <t>a38d105b-0689-b92d-b2b1-0e53fe7f63f3</t>
  </si>
  <si>
    <t>Merchant View 360 - Google Maps See Inside</t>
  </si>
  <si>
    <t>http://merchantview360.com</t>
  </si>
  <si>
    <t>1085a007-917f-bfbe-d93f-a3e48a7a1632</t>
  </si>
  <si>
    <t>Merchant Warehouse</t>
  </si>
  <si>
    <t>http://merchantwarehouse.com</t>
  </si>
  <si>
    <t>41ddf9b9-210d-710f-7b67-66f47cd65157</t>
  </si>
  <si>
    <t>Merchant Warrior</t>
  </si>
  <si>
    <t>https://www.merchantwarrior.com</t>
  </si>
  <si>
    <t>64ff4e4c-ae13-559e-a881-d1e0b5381175</t>
  </si>
  <si>
    <t>Merchant Wealth</t>
  </si>
  <si>
    <t>https://merchantw.co.uk</t>
  </si>
  <si>
    <t>0cc221bd-4fc4-2db6-fc42-cfa7964cda4a</t>
  </si>
  <si>
    <t>Merchant's Garden AgroTech</t>
  </si>
  <si>
    <t>http://www.merchantsgarden.com/</t>
  </si>
  <si>
    <t>622b78f6-f437-dba2-5c23-77793afc1850</t>
  </si>
  <si>
    <t>http://www.merchantsgarden.com</t>
  </si>
  <si>
    <t>3866573f-f949-2abc-4f9f-6b92bdecffb1</t>
  </si>
  <si>
    <t>MerchantAdvantage</t>
  </si>
  <si>
    <t>http://merchantadvantage.com/</t>
  </si>
  <si>
    <t>e77dda17-af6f-4440-f77b-88c0bcd31a82</t>
  </si>
  <si>
    <t>MerchantAtlas</t>
  </si>
  <si>
    <t>http://www.merchantatlas.com</t>
  </si>
  <si>
    <t>1bc4b2d3-f64a-0b39-152a-15c2ab9c7e67</t>
  </si>
  <si>
    <t>MerchantButton</t>
  </si>
  <si>
    <t>http://www.merchantbutton.com</t>
  </si>
  <si>
    <t>18957cf2-1b78-2cdf-71a0-835a7986fd76</t>
  </si>
  <si>
    <t>MerchantCashinAdvance</t>
  </si>
  <si>
    <t>http://www.merchantcashinadvance.com</t>
  </si>
  <si>
    <t>480249a0-1501-9e89-4e93-94425e34ef7b</t>
  </si>
  <si>
    <t>MerchantCircle</t>
  </si>
  <si>
    <t>http://www.merchantcircle.com</t>
  </si>
  <si>
    <t>56b60524-ff06-91a9-9330-57e6bc6d5ffe</t>
  </si>
  <si>
    <t>Merchantech</t>
  </si>
  <si>
    <t>http://merchantech.us/</t>
  </si>
  <si>
    <t>bfddadd9-d153-a8db-e950-90dd9de0e742</t>
  </si>
  <si>
    <t>MerchantFuse</t>
  </si>
  <si>
    <t>http://www.merchantfuse.com</t>
  </si>
  <si>
    <t>35059000-e7b6-3637-43ad-30e9411931fe</t>
  </si>
  <si>
    <t>MerchantiQ</t>
  </si>
  <si>
    <t>http://merchantiq.com/</t>
  </si>
  <si>
    <t>b1f8dd91-62bd-2b6f-1356-290736599ccf</t>
  </si>
  <si>
    <t>MerchantMachine.co.uk</t>
  </si>
  <si>
    <t>http://merchantmachine.co.uk/</t>
  </si>
  <si>
    <t>0d8a1ec2-80e9-32f0-789b-0d0077068623</t>
  </si>
  <si>
    <t>MerchantNegotiators.com</t>
  </si>
  <si>
    <t>http://www.merchantnegotiators.com</t>
  </si>
  <si>
    <t>e17bc95c-9299-b3e7-9988-ce125731d31b</t>
  </si>
  <si>
    <t>MerchantOnline</t>
  </si>
  <si>
    <t>http://www.merchantonline.com/</t>
  </si>
  <si>
    <t>576b1f99-3aac-f958-a130-26b7f5f90178</t>
  </si>
  <si>
    <t>MerchantOS</t>
  </si>
  <si>
    <t>http://www.merchantos.com</t>
  </si>
  <si>
    <t>9b359509-2eb8-a84f-c344-733e4d9d15b2</t>
  </si>
  <si>
    <t>MerchantPlay</t>
  </si>
  <si>
    <t>http://www.merchantplay.com</t>
  </si>
  <si>
    <t>0e3190a1-b16e-68bc-3eec-46e4c5988711</t>
  </si>
  <si>
    <t>MerchantPlus</t>
  </si>
  <si>
    <t>https://www.merchantplus.com</t>
  </si>
  <si>
    <t>bdbe5f20-f6b4-aaca-1bfd-d52658e18725</t>
  </si>
  <si>
    <t>Merchantrms</t>
  </si>
  <si>
    <t>http://www.merchantrms.com</t>
  </si>
  <si>
    <t>f0fb5e70-06be-c7f1-5708-35c56b045455</t>
  </si>
  <si>
    <t>MerchantRun</t>
  </si>
  <si>
    <t>http://www.merchantrunglobal.com</t>
  </si>
  <si>
    <t>5d68da0d-b33e-159a-d926-29ffcdb786b9</t>
  </si>
  <si>
    <t>Merchantry</t>
  </si>
  <si>
    <t>http://merchantry.com</t>
  </si>
  <si>
    <t>bcc98aa6-5e54-2dd7-e163-6272de195315</t>
  </si>
  <si>
    <t>Merchants Acquirers Committee</t>
  </si>
  <si>
    <t>https://www.macmember.org</t>
  </si>
  <si>
    <t>3c97d0d9-144e-1e5b-4027-d63f8e2e431e</t>
  </si>
  <si>
    <t>Merchants Bank</t>
  </si>
  <si>
    <t>36ee7c86-7f90-ade9-7307-f2f9a79a4f6d</t>
  </si>
  <si>
    <t>Merchants Capital</t>
  </si>
  <si>
    <t>http://merchantscapital.yolasite.com</t>
  </si>
  <si>
    <t>4524bcf0-057d-b218-0a1d-0e47a8c58dbe</t>
  </si>
  <si>
    <t>Merchants Capital Partners LP</t>
  </si>
  <si>
    <t>https://www.merchantscapitalpartners.com</t>
  </si>
  <si>
    <t>0c14d75e-3460-2142-c655-197e0d8d7f0c</t>
  </si>
  <si>
    <t>Merchants Hospitality</t>
  </si>
  <si>
    <t>http://merchantshospitality.com/</t>
  </si>
  <si>
    <t>1ad7ddc0-4548-1fd1-c0e0-2ad2b663a8f5</t>
  </si>
  <si>
    <t>Merchants Insurance Group</t>
  </si>
  <si>
    <t>http://www.merchantsgroup.com</t>
  </si>
  <si>
    <t>ee854b35-1e90-0758-98bb-9aa42525b9d3</t>
  </si>
  <si>
    <t>Merchants of Green Coffee</t>
  </si>
  <si>
    <t>http://www.merchantsofgreencoffee.com/</t>
  </si>
  <si>
    <t>4c310cce-b446-064c-e801-6a583cb3dfbd</t>
  </si>
  <si>
    <t>Merchants Payments Coalition</t>
  </si>
  <si>
    <t>http://www.unfaircreditcardfees.com</t>
  </si>
  <si>
    <t>98a2008b-e816-fb04-1c70-3d29e3354aef</t>
  </si>
  <si>
    <t>Merchants' Choice Payments Solutions</t>
  </si>
  <si>
    <t>https://www.mcpscorp.com/</t>
  </si>
  <si>
    <t>e7cc64a1-885b-2c93-9568-38c83f5a70d9</t>
  </si>
  <si>
    <t>MerchantTribe</t>
  </si>
  <si>
    <t>http://www.merchanttribe.com</t>
  </si>
  <si>
    <t>98848e09-512a-3582-44b8-3383e365422c</t>
  </si>
  <si>
    <t>Merchantville Garage Door Service</t>
  </si>
  <si>
    <t>http://merchantville-garage-door-service.weebly.com</t>
  </si>
  <si>
    <t>fecc2de6-19a9-25bd-c616-b777ab81e417</t>
  </si>
  <si>
    <t>MerchantWords</t>
  </si>
  <si>
    <t>https://www.merchantwords.com</t>
  </si>
  <si>
    <t>0ed5e035-8559-28ec-c224-704aee7570b8</t>
  </si>
  <si>
    <t>Merchantz</t>
  </si>
  <si>
    <t>http://www.merchantz.co</t>
  </si>
  <si>
    <t>11edd3a7-9b39-e5d5-1489-79ceed74ee19</t>
  </si>
  <si>
    <t>MerchApp</t>
  </si>
  <si>
    <t>http://www.merch-app.com</t>
  </si>
  <si>
    <t>3405d875-0df1-49bb-0cc5-4d419e65f6d6</t>
  </si>
  <si>
    <t>Merchbar</t>
  </si>
  <si>
    <t>http://www.merchbar.com</t>
  </si>
  <si>
    <t>6e8d21d9-8fc2-bef2-5ed0-ae504b932d74</t>
  </si>
  <si>
    <t>merchee</t>
  </si>
  <si>
    <t>http://merchee.com</t>
  </si>
  <si>
    <t>30e4b124-1683-be53-39b8-a0c0b323df59</t>
  </si>
  <si>
    <t>MerchEngines</t>
  </si>
  <si>
    <t>http://www.merchengines.com/</t>
  </si>
  <si>
    <t>e973760a-c9d1-2d86-7049-288afc332ca1</t>
  </si>
  <si>
    <t>Merchenta</t>
  </si>
  <si>
    <t>http://www.merchenta.com</t>
  </si>
  <si>
    <t>ba92fae4-8553-3149-af90-792e27b9da03</t>
  </si>
  <si>
    <t>MerchHero</t>
  </si>
  <si>
    <t>http://www.merchhero.com</t>
  </si>
  <si>
    <t>fe82ff03-6760-4e66-a1e2-b91337ebb4c1</t>
  </si>
  <si>
    <t>Merchico</t>
  </si>
  <si>
    <t>http://www.merchico.com</t>
  </si>
  <si>
    <t>8d5f893c-0c4c-bc68-aa4e-2cb6c0c86994</t>
  </si>
  <si>
    <t>Merchii</t>
  </si>
  <si>
    <t>http://merchii.com</t>
  </si>
  <si>
    <t>76706f4a-2e01-6797-63dd-6bd575e1e8c8</t>
  </si>
  <si>
    <t>Merchlar</t>
  </si>
  <si>
    <t>http://merchlar.com/</t>
  </si>
  <si>
    <t>95c137f0-ba55-4856-5e3d-d0ad61d3105e</t>
  </si>
  <si>
    <t>Merchmanager</t>
  </si>
  <si>
    <t>https://www.merchmanager.net</t>
  </si>
  <si>
    <t>ec759a42-22c1-4649-55d0-c2ee38d2ba62</t>
  </si>
  <si>
    <t>http://www.merchmanager.net/</t>
  </si>
  <si>
    <t>4d806eb3-ce3d-3caf-2ec3-babcc3894c23</t>
  </si>
  <si>
    <t>Merchpin</t>
  </si>
  <si>
    <t>http://merchpin.com</t>
  </si>
  <si>
    <t>0b43f8e1-6985-9ffc-a33c-5a0681c52be0</t>
  </si>
  <si>
    <t>Merchtable</t>
  </si>
  <si>
    <t>http://merchtable.com</t>
  </si>
  <si>
    <t>817b4ce5-025f-b9b8-7b90-a39ee093a7aa</t>
  </si>
  <si>
    <t>MerchWIZ, Inc</t>
  </si>
  <si>
    <t>http://merchwiz.com</t>
  </si>
  <si>
    <t>afba72bc-aee2-77b3-f797-f3ceddc4af82</t>
  </si>
  <si>
    <t>Merci Capitaine</t>
  </si>
  <si>
    <t>http://mercicapitaine.fr</t>
  </si>
  <si>
    <t>8091471f-aaca-c64b-7ae4-362ba7e56453</t>
  </si>
  <si>
    <t>Merci Handy</t>
  </si>
  <si>
    <t>https://en.mercihandy.com/</t>
  </si>
  <si>
    <t>8819a637-f009-4329-6f06-4aeb2b9232cb</t>
  </si>
  <si>
    <t>Mercia Fund Management</t>
  </si>
  <si>
    <t>http://www.merciafund.co.uk</t>
  </si>
  <si>
    <t>6c3385b9-b8dd-f421-29b8-b109645d5d0f</t>
  </si>
  <si>
    <t>Mercia Technologies</t>
  </si>
  <si>
    <t>http://www.merciatechnologies.com</t>
  </si>
  <si>
    <t>11840694-a4bd-cc1d-fa7a-b3eddd930254</t>
  </si>
  <si>
    <t>Mercify</t>
  </si>
  <si>
    <t>https://www.mercify.com</t>
  </si>
  <si>
    <t>50a2d5b4-bf76-5844-673c-05597c968725</t>
  </si>
  <si>
    <t>MerciHenri.com</t>
  </si>
  <si>
    <t>http://www.lecomparateurassurance.com/</t>
  </si>
  <si>
    <t>2f9b212a-d3aa-a8c2-6317-516127c8ba88</t>
  </si>
  <si>
    <t>Merck &amp; Co., Inc.</t>
  </si>
  <si>
    <t>http://www.merck.com</t>
  </si>
  <si>
    <t>30406c25-dcc8-2d39-ca7b-4b0c359e5d52</t>
  </si>
  <si>
    <t>Merck Accelerator</t>
  </si>
  <si>
    <t>http://accelerator.merckgroup.com/</t>
  </si>
  <si>
    <t>caa611d6-5a7a-5cf2-60ad-bd0cafab1986</t>
  </si>
  <si>
    <t>Merck Animal Health</t>
  </si>
  <si>
    <t>http://www.merck-animal-health-usa.com</t>
  </si>
  <si>
    <t>cb2cf654-1a78-d938-35ee-aa38e63f1303</t>
  </si>
  <si>
    <t>Merck Capital Ventures</t>
  </si>
  <si>
    <t>http://www.merck.com/about/home.html</t>
  </si>
  <si>
    <t>1cd8b3a9-71d9-0c5b-1d51-7caa36c2c17a</t>
  </si>
  <si>
    <t>Merck Consumer Healthcare</t>
  </si>
  <si>
    <t>http://www.merck-consumer-health.com</t>
  </si>
  <si>
    <t>c3277a44-1c2b-7c11-0e1d-fca0ae59d97c</t>
  </si>
  <si>
    <t>Merck for Mothers</t>
  </si>
  <si>
    <t>http://merckformothers.com</t>
  </si>
  <si>
    <t>a435b570-f307-175f-f830-b12934ca9ab8</t>
  </si>
  <si>
    <t>Merck Global Health Innovation Fund</t>
  </si>
  <si>
    <t>http://www.merck.com/ghi</t>
  </si>
  <si>
    <t>a3383085-f4ba-31b9-fbe1-963854a0b12c</t>
  </si>
  <si>
    <t>Merck KGaA</t>
  </si>
  <si>
    <t>http://www.merck.de</t>
  </si>
  <si>
    <t>d4100ba3-1dcc-37df-000b-547a386822a1</t>
  </si>
  <si>
    <t>Merck Performance Materials</t>
  </si>
  <si>
    <t>http://www.emd-performance-materials.com/en/index.html</t>
  </si>
  <si>
    <t>ae51b053-7138-bd0c-8e7f-0583c8884f06</t>
  </si>
  <si>
    <t>Merck Research Laboratories</t>
  </si>
  <si>
    <t>http://www.merck.com/mrl</t>
  </si>
  <si>
    <t>a7813686-91fd-ed3b-deeb-696af31340cb</t>
  </si>
  <si>
    <t>Merck Serono</t>
  </si>
  <si>
    <t>http://biopharma.merckgroup.com</t>
  </si>
  <si>
    <t>e9fbf49f-86ec-89ac-6f79-85ab15295619</t>
  </si>
  <si>
    <t>Merck Ventures</t>
  </si>
  <si>
    <t>http://www.merck-ventures.com</t>
  </si>
  <si>
    <t>4da20648-ad94-54d1-37af-4ca9c6ff2129</t>
  </si>
  <si>
    <t>Merclain</t>
  </si>
  <si>
    <t>http://merclain.com</t>
  </si>
  <si>
    <t>2ada3903-d8c0-208d-5d4b-782e0c508e8a</t>
  </si>
  <si>
    <t>Merco Software Intelligence</t>
  </si>
  <si>
    <t>http://www.mercosi.com</t>
  </si>
  <si>
    <t>407b100b-64e9-0364-2805-298948110769</t>
  </si>
  <si>
    <t>Mercode</t>
  </si>
  <si>
    <t>http://www.mercode.com.br/</t>
  </si>
  <si>
    <t>168d5d7c-9fce-d888-0cb1-ba42a7deaecd</t>
  </si>
  <si>
    <t>Mercom Capital Group</t>
  </si>
  <si>
    <t>http://www.mercomcapital.com</t>
  </si>
  <si>
    <t>f03c7671-6c7f-b63a-8c9c-4d5f422e0c17</t>
  </si>
  <si>
    <t>MercoPress</t>
  </si>
  <si>
    <t>http://en.mercopress.com</t>
  </si>
  <si>
    <t>96fcf356-87e6-5515-4898-ac5217f19c57</t>
  </si>
  <si>
    <t>Mercora</t>
  </si>
  <si>
    <t>http://mercora.com</t>
  </si>
  <si>
    <t>2cea5a6b-f9e0-f8d3-bec9-52852cd75f66</t>
  </si>
  <si>
    <t>mercroot</t>
  </si>
  <si>
    <t>http://mercroot.com/</t>
  </si>
  <si>
    <t>35dcdd44-695e-11c9-dbe9-dffdd37be070</t>
  </si>
  <si>
    <t>Mercure Milton Keynes Abbey Hill hotel</t>
  </si>
  <si>
    <t>http://www.mercuremiltonkeynesabbeyhill.co.uk</t>
  </si>
  <si>
    <t>589fcc5e-5916-724e-1631-eb42c92f2303</t>
  </si>
  <si>
    <t>Mercuria Energy Group</t>
  </si>
  <si>
    <t>http://www.mercuria.com/</t>
  </si>
  <si>
    <t>8d2d107e-43cb-d4bc-8781-55439555c719</t>
  </si>
  <si>
    <t>Mercurial</t>
  </si>
  <si>
    <t>https://mercurial.ie/</t>
  </si>
  <si>
    <t>a3575a47-82b2-f139-21f9-433aa8217eda</t>
  </si>
  <si>
    <t>http://www.mercurial.com.au/</t>
  </si>
  <si>
    <t>d6e022c9-a6e8-1653-5acd-da143d522447</t>
  </si>
  <si>
    <t>Mercurial Communications</t>
  </si>
  <si>
    <t>http://www.mercurial.com.au</t>
  </si>
  <si>
    <t>bed9110e-55b9-6166-d9a6-92e6e749da4f</t>
  </si>
  <si>
    <t>Mercurial Phoenix</t>
  </si>
  <si>
    <t>http://www.mercp.com/</t>
  </si>
  <si>
    <t>488c2708-2e61-4792-5d8f-60debcd77b4e</t>
  </si>
  <si>
    <t>Mercuries &amp; Associates</t>
  </si>
  <si>
    <t>http://www.mercuries.com.tw/</t>
  </si>
  <si>
    <t>f9100bd2-bd5d-1604-e927-38374ff695fd</t>
  </si>
  <si>
    <t>Mercurius BI Srl</t>
  </si>
  <si>
    <t>https://mercurius.io/</t>
  </si>
  <si>
    <t>aaea2bb1-e04d-e6c9-bd70-dff84ce42a5a</t>
  </si>
  <si>
    <t>Mercurius Sofia AD</t>
  </si>
  <si>
    <t>http://mercurius.en.busytrade.com</t>
  </si>
  <si>
    <t>d54f9719-5084-7964-9c0a-d142c0ce243c</t>
  </si>
  <si>
    <t>mercurr</t>
  </si>
  <si>
    <t>http://www.mercurr.com</t>
  </si>
  <si>
    <t>73a7292d-fb96-4ef3-d34a-4b21705cf549</t>
  </si>
  <si>
    <t>Mercury</t>
  </si>
  <si>
    <t>http://mercury.world</t>
  </si>
  <si>
    <t>f3a1f7b7-c7ed-43cd-0f63-77cb70961311</t>
  </si>
  <si>
    <t>http://www.mercuryllc.com/</t>
  </si>
  <si>
    <t>aaa41c7b-9c3a-c192-aee5-300342962bf1</t>
  </si>
  <si>
    <t>http://www.themercury.com.au/</t>
  </si>
  <si>
    <t>479ba75f-3f0f-f479-9a1a-6bccef0b9a5a</t>
  </si>
  <si>
    <t>Mercury Active</t>
  </si>
  <si>
    <t>http://www.mercuryactive.com/</t>
  </si>
  <si>
    <t>b2ee3d75-5496-6ed7-7f8a-980bf2a90784</t>
  </si>
  <si>
    <t>Mercury Advisory Group</t>
  </si>
  <si>
    <t>http://mercuryadvisorygroup.com/</t>
  </si>
  <si>
    <t>f5cfeac3-ec47-cccc-9b84-a16894404dac</t>
  </si>
  <si>
    <t>Mercury Americas Financial Partners, LLC</t>
  </si>
  <si>
    <t>http://www.mafpartners.com</t>
  </si>
  <si>
    <t>00daa719-b010-6928-cd78-46030b6a8a5e</t>
  </si>
  <si>
    <t>Mercury August</t>
  </si>
  <si>
    <t>http://mercuryaugust.com</t>
  </si>
  <si>
    <t>2da3d944-71db-4877-d495-664d58e501f6</t>
  </si>
  <si>
    <t>Mercury Business Center, LLC</t>
  </si>
  <si>
    <t>http://www.mercuryvip.com</t>
  </si>
  <si>
    <t>fe7670b7-6303-78c2-c746-01c21fa8f10f</t>
  </si>
  <si>
    <t>Mercury Cable &amp; Energy</t>
  </si>
  <si>
    <t>http://mercurycable.com/</t>
  </si>
  <si>
    <t>ddb95f50-3501-3ba3-de27-aa6c58d2bea3</t>
  </si>
  <si>
    <t>Mercury Capital Partners</t>
  </si>
  <si>
    <t>http://www.mercurycapitalpartners.com</t>
  </si>
  <si>
    <t>0ee1056e-05b0-b893-f71c-87e97060bdef</t>
  </si>
  <si>
    <t>Mercury Coast</t>
  </si>
  <si>
    <t>http://www.mercurycoast.com</t>
  </si>
  <si>
    <t>7dc2234a-e9f8-81af-df17-0929257cdf98</t>
  </si>
  <si>
    <t>Mercury Companies</t>
  </si>
  <si>
    <t>http://www.themercurycompanies.com</t>
  </si>
  <si>
    <t>87281bac-8adf-00d9-1c05-018b46e5a510</t>
  </si>
  <si>
    <t>Mercury Continuity</t>
  </si>
  <si>
    <t>http://mercurycontinuity.com</t>
  </si>
  <si>
    <t>5603af16-f608-ff80-3579-053587deaa8e</t>
  </si>
  <si>
    <t>Mercury Diamond</t>
  </si>
  <si>
    <t>http://mercurydiamond.com/</t>
  </si>
  <si>
    <t>6cd55325-26d9-bfc9-6c99-f12b857c4c6e</t>
  </si>
  <si>
    <t>Mercury Digital</t>
  </si>
  <si>
    <t>http://www.thisismercurydigital.com</t>
  </si>
  <si>
    <t>f4fee9ad-df87-65f6-b493-bf216d34351c</t>
  </si>
  <si>
    <t>Mercury Digital Marketing</t>
  </si>
  <si>
    <t>https://mercurydigital.in/</t>
  </si>
  <si>
    <t>9c34deeb-c433-c7ca-00b2-10866932446c</t>
  </si>
  <si>
    <t>Mercury Engineering</t>
  </si>
  <si>
    <t>http://www.mercuryeng.com/ie/</t>
  </si>
  <si>
    <t>45255f54-5573-8839-7794-1265fb8f4b86</t>
  </si>
  <si>
    <t>Mercury Fund</t>
  </si>
  <si>
    <t>http://www.mercuryfund.com</t>
  </si>
  <si>
    <t>5c6b75e3-844a-50e5-f006-f9960064eea8</t>
  </si>
  <si>
    <t>Mercury Global Partners</t>
  </si>
  <si>
    <t>http://www.mercuryglobalpartners.com</t>
  </si>
  <si>
    <t>0daf91c5-eb77-b884-5a10-c3a70450a631</t>
  </si>
  <si>
    <t>Mercury Group Recruiting</t>
  </si>
  <si>
    <t>http://www.mercurygrp.net</t>
  </si>
  <si>
    <t>403e7789-7d4f-571d-75f0-6e812f33b254</t>
  </si>
  <si>
    <t>Mercury Grove</t>
  </si>
  <si>
    <t>http://mercurygrove.com</t>
  </si>
  <si>
    <t>b18b8d72-76ec-b35f-d5ca-a9a7b9fc6da1</t>
  </si>
  <si>
    <t>Mercury Holidays</t>
  </si>
  <si>
    <t>https://www.mercuryholidays.co.uk</t>
  </si>
  <si>
    <t>7a4d20bf-caae-bffc-3ff4-62f920d0363e</t>
  </si>
  <si>
    <t>Mercury Insurance</t>
  </si>
  <si>
    <t>http://www.mercuryinsurance.com</t>
  </si>
  <si>
    <t>bbdf4928-d74c-1858-654c-9c9456f12d34</t>
  </si>
  <si>
    <t>Mercury Intermedia</t>
  </si>
  <si>
    <t>http://mercury.io</t>
  </si>
  <si>
    <t>78764052-dd5b-a06b-8d4f-af9a2263cfbb</t>
  </si>
  <si>
    <t>Mercury Labs</t>
  </si>
  <si>
    <t>http://www.mercury-labs.com/</t>
  </si>
  <si>
    <t>3b31464b-d324-7139-37b4-c6b17643ca8a</t>
  </si>
  <si>
    <t>Mercury Mambo</t>
  </si>
  <si>
    <t>http://mercurymambo.com/</t>
  </si>
  <si>
    <t>f5a3f876-e4c2-203f-c9cf-bca94e114115</t>
  </si>
  <si>
    <t>Mercury Mastering</t>
  </si>
  <si>
    <t>http://www.mercurymastering.com</t>
  </si>
  <si>
    <t>e240776f-ad9d-134b-0941-9de2c68abe43</t>
  </si>
  <si>
    <t>Mercury Media</t>
  </si>
  <si>
    <t>http://www.mercurymedia.com/</t>
  </si>
  <si>
    <t>0be3b8c0-2a59-9413-30e6-9e6be2554812</t>
  </si>
  <si>
    <t>Mercury Network</t>
  </si>
  <si>
    <t>http://www.mercuryvmp.com/</t>
  </si>
  <si>
    <t>5b05c063-7cfc-b76e-2352-f6d3794e50ba</t>
  </si>
  <si>
    <t>Mercury Partners</t>
  </si>
  <si>
    <t>http://www.mercfund.com</t>
  </si>
  <si>
    <t>c0f8fd53-d48a-8f96-771e-be0178f73684</t>
  </si>
  <si>
    <t>Mercury Partners LLC</t>
  </si>
  <si>
    <t>http://www.mercurypartner.com</t>
  </si>
  <si>
    <t>87ba12b0-1920-6bd0-728b-e4894fb5a1b7</t>
  </si>
  <si>
    <t>Mercury Partners, Inc.</t>
  </si>
  <si>
    <t>http://www.mercurypartner.com/</t>
  </si>
  <si>
    <t>271acca2-6187-2c44-950f-0b1ebe93fba4</t>
  </si>
  <si>
    <t>Mercury Payment Systems</t>
  </si>
  <si>
    <t>http://www.mercurypay.com</t>
  </si>
  <si>
    <t>da13415e-9d6f-ec98-5a1f-10104df6a149</t>
  </si>
  <si>
    <t>Mercury Pharma Group</t>
  </si>
  <si>
    <t>http://www.mercurypharma.com</t>
  </si>
  <si>
    <t>c3cbfdb7-18c1-b537-803e-70b609d68ac7</t>
  </si>
  <si>
    <t>Mercury Print Productions Inc</t>
  </si>
  <si>
    <t>http://www.mercuryprint.com</t>
  </si>
  <si>
    <t>54bd728a-d5ff-7423-a97c-4ce5c101f2d6</t>
  </si>
  <si>
    <t>Mercury Public Affairs</t>
  </si>
  <si>
    <t>http://www.mercuryllc.com</t>
  </si>
  <si>
    <t>a60ac734-50ec-5a75-5dfb-f7a2b22a2149</t>
  </si>
  <si>
    <t>Mercury Puzzle</t>
  </si>
  <si>
    <t>http://www.mercurypuzzle.com</t>
  </si>
  <si>
    <t>f4a1bb8b-5649-2aac-9aa0-391ab86da32e</t>
  </si>
  <si>
    <t>Mercury Recycling</t>
  </si>
  <si>
    <t>http://www.mercuryrecycling.co.uk</t>
  </si>
  <si>
    <t>14e17e6c-2532-fbe0-959c-533d23f3f0b8</t>
  </si>
  <si>
    <t>Mercury Satellite Internet Service</t>
  </si>
  <si>
    <t>http://www.mercurysat.com</t>
  </si>
  <si>
    <t>9c0d91ec-d7ac-772e-4625-f83f08509bcd</t>
  </si>
  <si>
    <t>Mercury Security</t>
  </si>
  <si>
    <t>http://www.mercury-security.com/</t>
  </si>
  <si>
    <t>2be88149-c74f-1522-31f8-e7b532aa6bb7</t>
  </si>
  <si>
    <t>Mercury Software</t>
  </si>
  <si>
    <t>http://mercurysoftware.ie</t>
  </si>
  <si>
    <t>484172f6-eb57-7aaf-c165-8d97bac99ceb</t>
  </si>
  <si>
    <t>Mercury solar systems</t>
  </si>
  <si>
    <t>http://www.aquusenergy.com</t>
  </si>
  <si>
    <t>8431930b-2ea7-ce66-c82b-ada718c4f686</t>
  </si>
  <si>
    <t>Mercury Solutions Limted</t>
  </si>
  <si>
    <t>http://www.mercury.co.in/</t>
  </si>
  <si>
    <t>b927286d-4aa3-58cc-66b8-556b1b50040c</t>
  </si>
  <si>
    <t>Mercury Startups</t>
  </si>
  <si>
    <t>http://mercurystartups.com</t>
  </si>
  <si>
    <t>4f1e752d-3508-f9d1-8e06-5f838f9d7f70</t>
  </si>
  <si>
    <t>MERCURY STEAM ENTERTAINMENT</t>
  </si>
  <si>
    <t>http://www.company.mercurysteam.com</t>
  </si>
  <si>
    <t>48ad6b6e-e6a8-67ce-f3bc-f43b92c1ac45</t>
  </si>
  <si>
    <t>Mercury Systems</t>
  </si>
  <si>
    <t>http://www.mrcy.com</t>
  </si>
  <si>
    <t>2bb6e59e-b469-e2c5-a0f7-b0579009f850</t>
  </si>
  <si>
    <t>Mercury Technology</t>
  </si>
  <si>
    <t>http://www.mercurytechnology.com/</t>
  </si>
  <si>
    <t>5a0ae97e-f16d-4d37-28f6-80cb022d0258</t>
  </si>
  <si>
    <t>Mercury Touch, Ltd.</t>
  </si>
  <si>
    <t>http://www.mercurytouch.net</t>
  </si>
  <si>
    <t>f4fcd04d-0c03-910b-f7ff-1e54905e5824</t>
  </si>
  <si>
    <t>Mercury Tourism</t>
  </si>
  <si>
    <t>http://www.mtdubai.com</t>
  </si>
  <si>
    <t>bf2e0dea-72ec-88f4-3974-9f72439ccbb4</t>
  </si>
  <si>
    <t>Mercury Ventures</t>
  </si>
  <si>
    <t>http://www.mercuryvc.com/</t>
  </si>
  <si>
    <t>53ca9b9c-e38e-4719-4bf7-8f7a0d290fef</t>
  </si>
  <si>
    <t>Mercury Wireless</t>
  </si>
  <si>
    <t>http://www.mercurywireless.com</t>
  </si>
  <si>
    <t>5ba01102-d16b-c6d6-164c-4573be8d9d3e</t>
  </si>
  <si>
    <t>Mercury.ai</t>
  </si>
  <si>
    <t>https://www.mercury.ai</t>
  </si>
  <si>
    <t>bbf6eb01-7f1a-51d1-6a7e-81e4fed3a7c9</t>
  </si>
  <si>
    <t>MercuryApp</t>
  </si>
  <si>
    <t>https://www.mercuryapp.com/</t>
  </si>
  <si>
    <t>6e9438ec-f206-ba6a-50e0-4c45d926e9bc</t>
  </si>
  <si>
    <t>MercuryGate International</t>
  </si>
  <si>
    <t>http://www.mercurygate.com/</t>
  </si>
  <si>
    <t>a3ceaa50-8ada-8a0a-bc5d-5031e267ea08</t>
  </si>
  <si>
    <t>MercuryMinds Technologies</t>
  </si>
  <si>
    <t>http://www.mercuryminds.com</t>
  </si>
  <si>
    <t>5cb093d2-dfd6-6479-fb7f-87ec6d4740f3</t>
  </si>
  <si>
    <t>Mercy CarePlus</t>
  </si>
  <si>
    <t>https://www.mercycareplus.com</t>
  </si>
  <si>
    <t>ce4e71bf-7241-42ab-ebd1-91ba6accb72c</t>
  </si>
  <si>
    <t>Mercy College</t>
  </si>
  <si>
    <t>http://www.mercy.edu/</t>
  </si>
  <si>
    <t>81ce7c45-4885-b557-1d87-c20212834975</t>
  </si>
  <si>
    <t>Mercy College - Online School</t>
  </si>
  <si>
    <t>https://www.mercy.edu/mercyonline</t>
  </si>
  <si>
    <t>cefbec82-49e8-499e-7571-390480f97117</t>
  </si>
  <si>
    <t>Mercy College of Health Sciences</t>
  </si>
  <si>
    <t>http://www.mchs.edu/</t>
  </si>
  <si>
    <t>35488d1f-6ec2-92dd-750a-6800bce5c978</t>
  </si>
  <si>
    <t>Mercy College of Northwest Ohio</t>
  </si>
  <si>
    <t>http://www.mercycollege.edu/</t>
  </si>
  <si>
    <t>1e27dde1-ed16-ba22-52fa-c67fe40e22a7</t>
  </si>
  <si>
    <t>Mercy Corps</t>
  </si>
  <si>
    <t>http://www.mercycorps.org</t>
  </si>
  <si>
    <t>d79c1bcd-5c37-7ae1-bcbe-fc2285f71a7e</t>
  </si>
  <si>
    <t>Mercy Fitzgerald</t>
  </si>
  <si>
    <t>http://www.mercyhealth.org</t>
  </si>
  <si>
    <t>25ebcc64-9215-a2f6-bfef-6865aa4c7f16</t>
  </si>
  <si>
    <t>Mercy Fitzgerald Hospital</t>
  </si>
  <si>
    <t>ab6fd73c-23c2-1da6-7bf1-c2cd39fdd77c</t>
  </si>
  <si>
    <t>Mercy for Earth</t>
  </si>
  <si>
    <t>http://www.mercyforearth.com</t>
  </si>
  <si>
    <t>3e9e3ead-6d45-2da5-d5b7-a0751694794d</t>
  </si>
  <si>
    <t>Mercy Foundation</t>
  </si>
  <si>
    <t>http://mercyfoundation.org/</t>
  </si>
  <si>
    <t>a906c7cf-db86-07ab-9958-e94466ffb2c3</t>
  </si>
  <si>
    <t>Mercy Health</t>
  </si>
  <si>
    <t>http://www.mercy.com/</t>
  </si>
  <si>
    <t>565cd860-7254-95d8-8855-d04ba0c03425</t>
  </si>
  <si>
    <t>Mercy Health Care Australia</t>
  </si>
  <si>
    <t>http://www.mercyhealth.com.au</t>
  </si>
  <si>
    <t>d26e7404-9071-ec4f-fdc1-a79b76e8e26b</t>
  </si>
  <si>
    <t>Mercy Health Medical Transportation</t>
  </si>
  <si>
    <t>http://www.mercyhealthmedicaltransportation.org/</t>
  </si>
  <si>
    <t>c7cc41b4-8b77-0309-13f0-2b41e8cbdf77</t>
  </si>
  <si>
    <t>Mercy Health System</t>
  </si>
  <si>
    <t>da9b5c96-4c6a-205a-bd30-b63069b77be4</t>
  </si>
  <si>
    <t>Mercy Home for Boys and Girls</t>
  </si>
  <si>
    <t>http://www.mercyhome.org/</t>
  </si>
  <si>
    <t>c6f58c19-2c62-92bb-6e45-a4192411cb0e</t>
  </si>
  <si>
    <t>Mercy Hospice</t>
  </si>
  <si>
    <t>http://www.mercyhospicephilly.org</t>
  </si>
  <si>
    <t>94f3fd0e-95b0-a490-6429-c14891521177</t>
  </si>
  <si>
    <t>Mercy Hospital School of Nursing</t>
  </si>
  <si>
    <t>http://www.upmc.com/hospitalsfacilities/hospitals/mercy/professionaleducation/school-of-nursing/pages/default.aspx</t>
  </si>
  <si>
    <t>d9cc3b0f-4937-90a9-08a8-dbd7820c1914</t>
  </si>
  <si>
    <t>Mercy Hospital School of Practical Nursing</t>
  </si>
  <si>
    <t>http://www.mercymiami.org/nursing/index.asp</t>
  </si>
  <si>
    <t>aa642667-a66a-af0c-7ae6-db5e10dfbe17</t>
  </si>
  <si>
    <t>Mercy Medical Center</t>
  </si>
  <si>
    <t>http://www.mercycare.org/</t>
  </si>
  <si>
    <t>433c1cf5-d4da-eb30-0390-9806f8bea148</t>
  </si>
  <si>
    <t>Mercy Nutraceuticals, Inc.</t>
  </si>
  <si>
    <t>http://www.drinkmercy.com</t>
  </si>
  <si>
    <t>9eda84b7-5226-74d3-e1dd-f841146d19e4</t>
  </si>
  <si>
    <t>Mercy School of Nursing</t>
  </si>
  <si>
    <t>http://www.cmc-mercy.org/son</t>
  </si>
  <si>
    <t>76d76d3c-53a3-7f5f-cb9b-9f3bfff1856b</t>
  </si>
  <si>
    <t>Mercy Ships</t>
  </si>
  <si>
    <t>http://mercyships.org</t>
  </si>
  <si>
    <t>cb69e503-7614-f24a-4593-18c4c1394f44</t>
  </si>
  <si>
    <t>Mercy Would</t>
  </si>
  <si>
    <t>http://www.mercywould.com/</t>
  </si>
  <si>
    <t>331e55fd-8678-157d-32ad-d150594b09d2</t>
  </si>
  <si>
    <t>Mercy/St. Luke's School of Radiologic Technology</t>
  </si>
  <si>
    <t>http://www.isrt.org/resourcecenter/mstl.aspx</t>
  </si>
  <si>
    <t>4df67980-d7af-71b1-0dd9-b8aed01bdca0</t>
  </si>
  <si>
    <t>MercyCare</t>
  </si>
  <si>
    <t>https://www.mercycare.com.au</t>
  </si>
  <si>
    <t>d6f430c9-3b31-d5c6-819c-13476b10dc26</t>
  </si>
  <si>
    <t>Mercyhurst University</t>
  </si>
  <si>
    <t>http://www.mercyhurst.edu/</t>
  </si>
  <si>
    <t>b8809b2d-3cbb-a132-5da6-8dcd7574b4e0</t>
  </si>
  <si>
    <t>Merdock Group</t>
  </si>
  <si>
    <t>http://www.themurdocklab.com</t>
  </si>
  <si>
    <t>1103a7d5-4f64-9a2b-7985-3d4863039a91</t>
  </si>
  <si>
    <t>Mere Coffee</t>
  </si>
  <si>
    <t>http://www.merecoffee.com/</t>
  </si>
  <si>
    <t>463d0e83-9483-f5d8-4ecc-89e5794310d1</t>
  </si>
  <si>
    <t>Mere Parish</t>
  </si>
  <si>
    <t>http://www.mereparish.org.uk</t>
  </si>
  <si>
    <t>b47eb39e-9f84-1e20-8966-c9354ff7a988</t>
  </si>
  <si>
    <t>Mere Secure, Inc</t>
  </si>
  <si>
    <t>https://www.meresecure.com</t>
  </si>
  <si>
    <t>fae0bc09-88af-7a98-9e64-7b67cf5a21ab</t>
  </si>
  <si>
    <t>MeReal Biometrics</t>
  </si>
  <si>
    <t>http://merealbiometrics.com/</t>
  </si>
  <si>
    <t>89c34ece-d94d-1f27-fd31-87b5cda721df</t>
  </si>
  <si>
    <t>Meredian Holdings Group</t>
  </si>
  <si>
    <t>https://www.mhgbio.com</t>
  </si>
  <si>
    <t>ca9c3564-528c-5208-6ddc-dad98e49f618</t>
  </si>
  <si>
    <t>Meredith College</t>
  </si>
  <si>
    <t>http://www.meredith.edu/</t>
  </si>
  <si>
    <t>c083cd7f-d360-44d5-f2c0-b3903d7edc48</t>
  </si>
  <si>
    <t>Meredith Corporation</t>
  </si>
  <si>
    <t>http://www.meredith.com</t>
  </si>
  <si>
    <t>80ffccbb-bfbe-efe4-1072-c7ea75ab4cce</t>
  </si>
  <si>
    <t>Meredith Manor International Equestrian Center</t>
  </si>
  <si>
    <t>http://www.meredithmanor.edu/</t>
  </si>
  <si>
    <t>7a7d0a20-bf61-fd77-2664-2dc25219e665</t>
  </si>
  <si>
    <t>Meredith Xcelerated Marketing</t>
  </si>
  <si>
    <t>http://meredithxceleratedmarketing.com/</t>
  </si>
  <si>
    <t>135a0718-3179-4805-dabc-e26051ca23c1</t>
  </si>
  <si>
    <t>Meredo Pty Limited</t>
  </si>
  <si>
    <t>http://www.meredo.com.au</t>
  </si>
  <si>
    <t>40b82068-1e2f-f046-e4de-24f1f1802c2b</t>
  </si>
  <si>
    <t>MereExams.com</t>
  </si>
  <si>
    <t>http://mereexams.com/</t>
  </si>
  <si>
    <t>bea9a871-fa3f-4931-69b3-1be32cd17d14</t>
  </si>
  <si>
    <t>Merehead</t>
  </si>
  <si>
    <t>http://merehead.com/</t>
  </si>
  <si>
    <t>d056b660-0fa9-aa75-e74c-ff73b9551bbb</t>
  </si>
  <si>
    <t>Mereo</t>
  </si>
  <si>
    <t>http://mereo.co/</t>
  </si>
  <si>
    <t>e3b218d6-76e5-6b6f-1f5f-b0b11e7cfa93</t>
  </si>
  <si>
    <t>Mereo Biopharma</t>
  </si>
  <si>
    <t>http://mereobiopharma.com/</t>
  </si>
  <si>
    <t>0500e8db-398e-012c-e9dd-716c484db4b0</t>
  </si>
  <si>
    <t>Merestone</t>
  </si>
  <si>
    <t>http://www.merestone.com/</t>
  </si>
  <si>
    <t>7eaf433a-1a1a-498c-79d7-2618cfec82dd</t>
  </si>
  <si>
    <t>Merewell</t>
  </si>
  <si>
    <t>http://merewell.com/</t>
  </si>
  <si>
    <t>99406ac6-235c-fa4f-6c74-00a1061e0ca3</t>
  </si>
  <si>
    <t>Merex Inc.</t>
  </si>
  <si>
    <t>http://www.merexinc.com/</t>
  </si>
  <si>
    <t>14a8f3a9-f26c-bb37-dca1-9587e9748521</t>
  </si>
  <si>
    <t>Merfac</t>
  </si>
  <si>
    <t>http://www.merfac.com</t>
  </si>
  <si>
    <t>19a5d10e-e4ab-83a9-401d-531a1674d6b9</t>
  </si>
  <si>
    <t>Merganser Biotech</t>
  </si>
  <si>
    <t>http://merganserbiotech.com/</t>
  </si>
  <si>
    <t>54de7c10-0689-9610-9aba-cea8d89f1690</t>
  </si>
  <si>
    <t>Merge</t>
  </si>
  <si>
    <t>http://merge.show</t>
  </si>
  <si>
    <t>921d0350-cda4-aba5-d54f-fdf6d22302f5</t>
  </si>
  <si>
    <t>Merge CoWork + Kids</t>
  </si>
  <si>
    <t>http://www.mergecoworking.com/</t>
  </si>
  <si>
    <t>5fd2a93a-0c04-8d79-4f36-ac182d8770a0</t>
  </si>
  <si>
    <t>Merge Design Interactive</t>
  </si>
  <si>
    <t>http://www.mergeworld.com/</t>
  </si>
  <si>
    <t>a736619f-9c0d-1ffb-d2a9-f89f125eb6a5</t>
  </si>
  <si>
    <t>Merge eMed</t>
  </si>
  <si>
    <t>http://www.merge.com</t>
  </si>
  <si>
    <t>c292b1b7-b4bd-3196-3cc1-0da343ebfdcb</t>
  </si>
  <si>
    <t>Merge Healthcare</t>
  </si>
  <si>
    <t>f964c938-0267-88d3-70d7-c7bf2bbff7bc</t>
  </si>
  <si>
    <t>Merge Labs</t>
  </si>
  <si>
    <t>http://www.mergevr.com/</t>
  </si>
  <si>
    <t>fd576844-5927-faa9-b399-3c55ff341200</t>
  </si>
  <si>
    <t>Merge Mobile</t>
  </si>
  <si>
    <t>http://mergemobile.com</t>
  </si>
  <si>
    <t>cee73849-04a1-719a-fb3d-6ce5f3c4bfb3</t>
  </si>
  <si>
    <t>Merge Social</t>
  </si>
  <si>
    <t>http://www.getmergeapp.com</t>
  </si>
  <si>
    <t>5c8e9dd7-dbb7-0418-8550-34ea0034b152</t>
  </si>
  <si>
    <t>Merge.fm</t>
  </si>
  <si>
    <t>http://merge.fm</t>
  </si>
  <si>
    <t>378235c8-4769-8ed8-1123-f8a6c4610310</t>
  </si>
  <si>
    <t>Merge.pk</t>
  </si>
  <si>
    <t>http://merge.pk</t>
  </si>
  <si>
    <t>31146053-5a4b-773d-30d1-706ab3eb02f7</t>
  </si>
  <si>
    <t>Merge.rs AG</t>
  </si>
  <si>
    <t>http://www.merge.rs</t>
  </si>
  <si>
    <t>888ae3a9-9a4f-6ae4-b4ea-7eec436608d1</t>
  </si>
  <si>
    <t>MergeFil.es</t>
  </si>
  <si>
    <t>http://www.mergefil.es</t>
  </si>
  <si>
    <t>347bd00c-8eb0-35d7-14d4-7680fc54dc2e</t>
  </si>
  <si>
    <t>mergeflow</t>
  </si>
  <si>
    <t>http://www.mergeflow.com</t>
  </si>
  <si>
    <t>97303b85-6664-ab8a-5001-a7e61dd4ee6a</t>
  </si>
  <si>
    <t>Mergelab</t>
  </si>
  <si>
    <t>http://mergelab.com</t>
  </si>
  <si>
    <t>4d921b4a-1c31-875b-9348-1ceae1d3c629</t>
  </si>
  <si>
    <t>http://www.mergelab.net/</t>
  </si>
  <si>
    <t>421cca93-e662-60c5-2f80-860a739c4d82</t>
  </si>
  <si>
    <t>MergeLane</t>
  </si>
  <si>
    <t>http://www.mergelane.com</t>
  </si>
  <si>
    <t>48993c50-4e25-2e21-aa71-ae9611cb249e</t>
  </si>
  <si>
    <t>MergeLocal</t>
  </si>
  <si>
    <t>http://www.mergelocal.com</t>
  </si>
  <si>
    <t>6779514f-259e-89b8-b435-f8a473e4b708</t>
  </si>
  <si>
    <t>Mergence Investment Managers</t>
  </si>
  <si>
    <t>http://www.mergence.co.za/</t>
  </si>
  <si>
    <t>d21b75a4-0ef3-b0c5-7607-248aab2210b3</t>
  </si>
  <si>
    <t>Mergenote</t>
  </si>
  <si>
    <t>http://mergenote.com/</t>
  </si>
  <si>
    <t>860365a5-2c34-d1a1-4b14-b5332a6e374f</t>
  </si>
  <si>
    <t>Mergent International</t>
  </si>
  <si>
    <t>http://www.mergent.com</t>
  </si>
  <si>
    <t>f968c663-64ee-5fbd-bdac-1b0eb6a30c55</t>
  </si>
  <si>
    <t>Mergentheim Diabetes Centre</t>
  </si>
  <si>
    <t>http://www.diabetes-zentrum.de</t>
  </si>
  <si>
    <t>f9459c4f-8db7-f7e8-82a2-923e05636841</t>
  </si>
  <si>
    <t>MergeOptics</t>
  </si>
  <si>
    <t>http://www.mergeoptics.com</t>
  </si>
  <si>
    <t>078c46e1-16f7-394d-d294-548ece9a7a9f</t>
  </si>
  <si>
    <t>MergePay</t>
  </si>
  <si>
    <t>http://mergepay.com</t>
  </si>
  <si>
    <t>0ee87067-d5fd-3839-ea7f-6c3eb11fb9f6</t>
  </si>
  <si>
    <t>Merger Law Associates Ltd.</t>
  </si>
  <si>
    <t>http://mergerlawassociates.com/</t>
  </si>
  <si>
    <t>1449ba03-58ce-7a04-cb65-d59a9bd16bc6</t>
  </si>
  <si>
    <t>Merger Mines</t>
  </si>
  <si>
    <t>http://www.mergerminescorp.com</t>
  </si>
  <si>
    <t>367f10df-f75d-ef3b-9c96-73317539cbe9</t>
  </si>
  <si>
    <t>Merger Nexus</t>
  </si>
  <si>
    <t>http://www.mergernexus.com</t>
  </si>
  <si>
    <t>58a33471-0be5-b233-545a-b6639b8ceea4</t>
  </si>
  <si>
    <t>Mergeralpha</t>
  </si>
  <si>
    <t>http://mergeralpha.com</t>
  </si>
  <si>
    <t>975924d4-5528-11b3-196d-84060aecd957</t>
  </si>
  <si>
    <t>MergerBuddy</t>
  </si>
  <si>
    <t>http://mergerbuddy.com</t>
  </si>
  <si>
    <t>e4cc715a-b18c-06f2-ae77-e542238154a9</t>
  </si>
  <si>
    <t>Mergermarket</t>
  </si>
  <si>
    <t>http://www.mergermarket.com/info</t>
  </si>
  <si>
    <t>478954ae-af43-d188-d2af-f65ab6098682</t>
  </si>
  <si>
    <t>Mergermarket Group</t>
  </si>
  <si>
    <t>http://www.mergermarketgroup.com/</t>
  </si>
  <si>
    <t>7c5750a9-1cfd-f098-f712-cdc2622e5876</t>
  </si>
  <si>
    <t>MergerNetwork.com</t>
  </si>
  <si>
    <t>http://www.mergernetwork.com/</t>
  </si>
  <si>
    <t>5642974a-3874-223f-eb6d-9e735473cd2a</t>
  </si>
  <si>
    <t>Mergers &amp; Acquisitions</t>
  </si>
  <si>
    <t>http://www.themiddlemarket.com/</t>
  </si>
  <si>
    <t>ef14f2f5-d44e-1759-645a-46fd384e3bc4</t>
  </si>
  <si>
    <t>MergersAfrique</t>
  </si>
  <si>
    <t>http://www.mergersafrique.co/</t>
  </si>
  <si>
    <t>b66bfd88-0a63-6b3e-2225-3e01c3a79939</t>
  </si>
  <si>
    <t>Mergerstreet</t>
  </si>
  <si>
    <t>http://www.mergerstreet.com</t>
  </si>
  <si>
    <t>99bf1b99-3036-5981-5bd3-9e972efe790c</t>
  </si>
  <si>
    <t>MergerTech Advisors</t>
  </si>
  <si>
    <t>http://www.mergertech.com</t>
  </si>
  <si>
    <t>678aa7e8-f4d1-8764-6de9-96dc41b03e6e</t>
  </si>
  <si>
    <t>MergerTech Capital</t>
  </si>
  <si>
    <t>http://mergertech.com</t>
  </si>
  <si>
    <t>55489b7d-1ebe-caf0-6f52-15f97e4f594e</t>
  </si>
  <si>
    <t>MergeSkills</t>
  </si>
  <si>
    <t>http://www.mergeskills.com</t>
  </si>
  <si>
    <t>4cb35c1e-5373-6be7-a834-683f8c00c85a</t>
  </si>
  <si>
    <t>MergeWorthRx</t>
  </si>
  <si>
    <t>http://www.mergeworthrx.com/</t>
  </si>
  <si>
    <t>906721bf-49e0-5d0c-7147-80a6142ad2cd</t>
  </si>
  <si>
    <t>MERGIMS</t>
  </si>
  <si>
    <t>https://www.mergims.com/</t>
  </si>
  <si>
    <t>5036c7c6-ada6-2778-ae59-0fd5d091d27c</t>
  </si>
  <si>
    <t>Merging Media</t>
  </si>
  <si>
    <t>http://www.mergingmedia.com</t>
  </si>
  <si>
    <t>04380947-35da-ac35-c5a7-cc8c4c43c675</t>
  </si>
  <si>
    <t>Mergr.com</t>
  </si>
  <si>
    <t>https://mergr.com</t>
  </si>
  <si>
    <t>6ad1fc7d-ddde-65a1-163d-2a89efb60be3</t>
  </si>
  <si>
    <t>Merhaba Studios</t>
  </si>
  <si>
    <t>http://www.merhabastudios.com/</t>
  </si>
  <si>
    <t>dcae5947-8e4a-002a-97ef-b9a7ba4e1715</t>
  </si>
  <si>
    <t>MerHost</t>
  </si>
  <si>
    <t>http://merhost.com</t>
  </si>
  <si>
    <t>e6ed8377-795f-ec0e-2c70-0b192fd8df05</t>
  </si>
  <si>
    <t>Meriad</t>
  </si>
  <si>
    <t>http://www.meriad.co</t>
  </si>
  <si>
    <t>822bc063-9e56-0ca5-1ed7-0be2333c7dd4</t>
  </si>
  <si>
    <t>Merial Limited</t>
  </si>
  <si>
    <t>http://www.merial.com</t>
  </si>
  <si>
    <t>014df2c8-f948-8c5d-026c-d0491cfc48a9</t>
  </si>
  <si>
    <t>Merian Ventures</t>
  </si>
  <si>
    <t>https://merianventures.com</t>
  </si>
  <si>
    <t>22fc0214-0fcf-da55-e51e-c0c54e6a5e5d</t>
  </si>
  <si>
    <t>Meribahu</t>
  </si>
  <si>
    <t>http://www.meribahu.com</t>
  </si>
  <si>
    <t>b00379f4-8be8-c764-2099-516c39560057</t>
  </si>
  <si>
    <t>Merica Made</t>
  </si>
  <si>
    <t>http://www.mericamade.com/</t>
  </si>
  <si>
    <t>efbf0650-2c27-e4bf-f605-ad48c3b756ad</t>
  </si>
  <si>
    <t>MeriCal</t>
  </si>
  <si>
    <t>http://www.merical.com/</t>
  </si>
  <si>
    <t>64ff45d7-7e84-a6b8-cd11-99e491f0e59d</t>
  </si>
  <si>
    <t>MeriCAR</t>
  </si>
  <si>
    <t>http://www.mericar.com</t>
  </si>
  <si>
    <t>c682c574-814f-37d0-3338-54c18139397f</t>
  </si>
  <si>
    <t>Meridia</t>
  </si>
  <si>
    <t>http://meridia.mx/</t>
  </si>
  <si>
    <t>f88cd596-dbb6-d095-e4b3-c6ff401cdaa4</t>
  </si>
  <si>
    <t>Meridiam</t>
  </si>
  <si>
    <t>http://www.meridiam.com/</t>
  </si>
  <si>
    <t>a67b7e91-b363-5cab-3b86-f66292e0ef5b</t>
  </si>
  <si>
    <t>Meridian</t>
  </si>
  <si>
    <t>http://www.meridianapps.com</t>
  </si>
  <si>
    <t>4c5e6d72-eee8-900b-4c42-436206547ed5</t>
  </si>
  <si>
    <t>MERIDIAN</t>
  </si>
  <si>
    <t>http://www.meridianar.net</t>
  </si>
  <si>
    <t>803eff24-d55c-8eda-294c-e325b23ccf46</t>
  </si>
  <si>
    <t>Meridian 105</t>
  </si>
  <si>
    <t>http://www.meridian-105.com</t>
  </si>
  <si>
    <t>487472f2-0479-0647-8c61-7d5861db8d11</t>
  </si>
  <si>
    <t>Meridian 86</t>
  </si>
  <si>
    <t>http://meridian86.com</t>
  </si>
  <si>
    <t>ed03a49b-ad17-f44a-cfd6-4280fecf3581</t>
  </si>
  <si>
    <t>Meridian Asset Management</t>
  </si>
  <si>
    <t>http://www.meridianasset.com</t>
  </si>
  <si>
    <t>a2d15457-ef72-76d5-80d5-638e55844dfd</t>
  </si>
  <si>
    <t>Meridian Audio</t>
  </si>
  <si>
    <t>https://www.meridian-audio.com/</t>
  </si>
  <si>
    <t>3e694cb0-6c21-817d-e8f4-5ca178c9d90e</t>
  </si>
  <si>
    <t>Meridian Bank - Gateway</t>
  </si>
  <si>
    <t>http://www.meridianbank.com</t>
  </si>
  <si>
    <t>2aec7c53-848c-b100-dbdb-3818a0e19621</t>
  </si>
  <si>
    <t>Meridian Bioscience, Inc.</t>
  </si>
  <si>
    <t>http://meridianbioscience.com</t>
  </si>
  <si>
    <t>815254db-4281-c6b9-3f40-48ff97a3dc15</t>
  </si>
  <si>
    <t>Meridian Capital</t>
  </si>
  <si>
    <t>http://www.meridiancapital.com.cn/en/index/</t>
  </si>
  <si>
    <t>e0e48b6c-a734-49cc-d252-a5a17d1b5180</t>
  </si>
  <si>
    <t>http://www.meridian-capital.net</t>
  </si>
  <si>
    <t>2ec4c23e-2628-80da-3072-417460aa7e1c</t>
  </si>
  <si>
    <t>http://www.meridiancapital.ru/</t>
  </si>
  <si>
    <t>341eb769-7659-b461-85a4-413387f378fa</t>
  </si>
  <si>
    <t>Meridian Capital China</t>
  </si>
  <si>
    <t>http://www.meridiancapital.com.cn</t>
  </si>
  <si>
    <t>b0138be9-f987-72cf-24d8-333e347ba0f6</t>
  </si>
  <si>
    <t>Meridian Capital Group</t>
  </si>
  <si>
    <t>http://www.meridiancapital.com</t>
  </si>
  <si>
    <t>4dc458f9-e725-9319-345e-261b594781e3</t>
  </si>
  <si>
    <t>Meridian Capital Partners</t>
  </si>
  <si>
    <t>http://www.mcphedge.com</t>
  </si>
  <si>
    <t>18336eee-7b2a-5865-6d20-d69609ba4a1b</t>
  </si>
  <si>
    <t>Meridian Career Institute</t>
  </si>
  <si>
    <t>http://www.meridian.edu/</t>
  </si>
  <si>
    <t>373fa00f-9062-0221-37c8-a6fb808ea8f5</t>
  </si>
  <si>
    <t>Meridian Career Institute, Tampa</t>
  </si>
  <si>
    <t>http://www.meridian.edu/index2.php</t>
  </si>
  <si>
    <t>4542ba66-718e-06cc-91c2-fb09b43f2552</t>
  </si>
  <si>
    <t>Meridian Community College, Meridian</t>
  </si>
  <si>
    <t>http://www.mcc.cc.ms.us/</t>
  </si>
  <si>
    <t>05764b5a-c354-cb66-708b-f9c6c7ac6758</t>
  </si>
  <si>
    <t>Meridian Consulting</t>
  </si>
  <si>
    <t>http://www.meridianconsultingintl.com</t>
  </si>
  <si>
    <t>09579b71-8b32-5946-ef6a-413941293212</t>
  </si>
  <si>
    <t>Meridian Data</t>
  </si>
  <si>
    <t>http://www.meridian-data.com</t>
  </si>
  <si>
    <t>5b6b08d9-fe7d-1207-f64f-a797c643cd43</t>
  </si>
  <si>
    <t>Meridian Design</t>
  </si>
  <si>
    <t>http://www.meridian-design.com/</t>
  </si>
  <si>
    <t>d74bccc8-1b26-8dd6-0bf4-d3dd8fcd00da</t>
  </si>
  <si>
    <t>Meridian Econometrics LLC</t>
  </si>
  <si>
    <t>https://www.meridianecon.com</t>
  </si>
  <si>
    <t>ef7eabf6-b3f7-ec52-4586-709a839d9cae</t>
  </si>
  <si>
    <t>Meridian Energy USA</t>
  </si>
  <si>
    <t>http://meridianenergyusa.com</t>
  </si>
  <si>
    <t>dffe1a38-15c4-9762-dade-1981f46fe18d</t>
  </si>
  <si>
    <t>Meridian Environmental Technology</t>
  </si>
  <si>
    <t>http://www.meridian-enviro.com</t>
  </si>
  <si>
    <t>8f4f7eb8-df18-bd24-f4b6-1d827009980c</t>
  </si>
  <si>
    <t>Meridian Family Medical Associates</t>
  </si>
  <si>
    <t>http://meridianfamilymedical.com</t>
  </si>
  <si>
    <t>ba1973b3-04d5-8a91-3a1e-0916295eac78</t>
  </si>
  <si>
    <t>Meridian Fund Services</t>
  </si>
  <si>
    <t>http://meridianfund.com</t>
  </si>
  <si>
    <t>84cccfc7-115c-edd2-3894-a0727e57d43a</t>
  </si>
  <si>
    <t>Meridian General</t>
  </si>
  <si>
    <t>http://www.meridiangeneral.com/</t>
  </si>
  <si>
    <t>471ca872-058b-0f32-054d-e480114cc2fc</t>
  </si>
  <si>
    <t>Meridian Group</t>
  </si>
  <si>
    <t>http://www.meridiangrouprealty.in</t>
  </si>
  <si>
    <t>94f2e273-5142-7718-5600-0683488146d8</t>
  </si>
  <si>
    <t>http://meridianconsolidated.com/</t>
  </si>
  <si>
    <t>00847db3-f15b-50bb-1d7e-5187c1d9a3bf</t>
  </si>
  <si>
    <t>Meridian Growth Capital</t>
  </si>
  <si>
    <t>http://www.meridiangc.com</t>
  </si>
  <si>
    <t>49552fa4-078d-48b3-9c4b-c4a7c32e516e</t>
  </si>
  <si>
    <t>Meridian Health Plan</t>
  </si>
  <si>
    <t>http://www.mhplan.com</t>
  </si>
  <si>
    <t>b93b658b-83eb-08a2-2208-4fe37e981af1</t>
  </si>
  <si>
    <t>Meridian Institute</t>
  </si>
  <si>
    <t>http://www.meridianinstitute.net/</t>
  </si>
  <si>
    <t>8108c5be-9f8e-2c08-adb0-82dd415fa1ef</t>
  </si>
  <si>
    <t>Meridian Integrative Wellness</t>
  </si>
  <si>
    <t>http://www.meridian-wellness.com</t>
  </si>
  <si>
    <t>aa8d4611-acc7-350f-e0ae-6ed672316315</t>
  </si>
  <si>
    <t>37969821-3c70-7111-e59b-70195840b9a9</t>
  </si>
  <si>
    <t>Meridian International Center</t>
  </si>
  <si>
    <t>http://www.meridian.org</t>
  </si>
  <si>
    <t>c41c78e6-d549-948c-970b-831a42481c32</t>
  </si>
  <si>
    <t>Meridian International Group</t>
  </si>
  <si>
    <t>http://www.meridianart.net/</t>
  </si>
  <si>
    <t>9fdec027-7b56-9c84-89f0-71db7589a980</t>
  </si>
  <si>
    <t>Meridian Interstate Bancorp</t>
  </si>
  <si>
    <t>http://www.ebsb.com/</t>
  </si>
  <si>
    <t>609b5950-d769-8def-27e1-2330c0271eff</t>
  </si>
  <si>
    <t>Meridian IT UK</t>
  </si>
  <si>
    <t>http://www.meridianit.co.uk/</t>
  </si>
  <si>
    <t>cd9695f3-f95d-b2c6-2ebb-1268d3a5b677</t>
  </si>
  <si>
    <t>Meridian Life Sciences</t>
  </si>
  <si>
    <t>http://www.meridianlifescience.com/</t>
  </si>
  <si>
    <t>361d5be8-f01f-2c10-b83a-34c939521dac</t>
  </si>
  <si>
    <t>Meridian Management Group</t>
  </si>
  <si>
    <t>http://www.mmgcapitalgroup.com</t>
  </si>
  <si>
    <t>8a5adca3-b10b-f8c5-9421-6b004c9b4583</t>
  </si>
  <si>
    <t>Meridian Medical Center</t>
  </si>
  <si>
    <t>http://www.meridianmedicalcentre.com/</t>
  </si>
  <si>
    <t>20bc1691-d86c-f638-58e2-1d2d10ec5537</t>
  </si>
  <si>
    <t>Meridian Medical Management</t>
  </si>
  <si>
    <t>http://www.m3meridian.com/</t>
  </si>
  <si>
    <t>857d443a-8a92-150d-71e2-589b10386adf</t>
  </si>
  <si>
    <t>Meridian Ocean Services LLC</t>
  </si>
  <si>
    <t>http://www.meridianocean.com/</t>
  </si>
  <si>
    <t>77b3a8e0-b235-00ae-761f-0173c6efee9e</t>
  </si>
  <si>
    <t>Meridian Project Systems</t>
  </si>
  <si>
    <t>http://www.mps.com</t>
  </si>
  <si>
    <t>16a741f4-6807-0497-aaed-aba8e45fd18d</t>
  </si>
  <si>
    <t>Meridian Resource Company</t>
  </si>
  <si>
    <t>https://www.meridianresource.com</t>
  </si>
  <si>
    <t>0fa91c58-11ae-6f71-c107-226185e4f2b5</t>
  </si>
  <si>
    <t>Meridian Services International</t>
  </si>
  <si>
    <t>http://www.meridianservicesuk.com/</t>
  </si>
  <si>
    <t>4ba4572f-56af-cdf5-9954-83a904eb4827</t>
  </si>
  <si>
    <t>Meridian Street Capital</t>
  </si>
  <si>
    <t>http://www.meridianstreetcapital.com/</t>
  </si>
  <si>
    <t>24f7c289-4193-b17e-f114-5dfba11fabd5</t>
  </si>
  <si>
    <t>Meridian Surgical Partners</t>
  </si>
  <si>
    <t>http://www.meridiansurgicalpartners.com</t>
  </si>
  <si>
    <t>74fc0f42-475f-d496-03a1-89f0e22a91ab</t>
  </si>
  <si>
    <t>Meridian Systems</t>
  </si>
  <si>
    <t>http://www.meridiansystems.com</t>
  </si>
  <si>
    <t>daa62a04-8dc3-0690-04a0-5f38fba16d17</t>
  </si>
  <si>
    <t>meridian tech pte ltd</t>
  </si>
  <si>
    <t>http://ziddu.com</t>
  </si>
  <si>
    <t>74c8be25-8fa9-0920-91a7-385097a5d1b9</t>
  </si>
  <si>
    <t>Meridian Technology Center</t>
  </si>
  <si>
    <t>http://www.meridiantech.edu/</t>
  </si>
  <si>
    <t>5a9b48b9-c878-6e9e-9d71-08ce98a9ace1</t>
  </si>
  <si>
    <t>Meridian VAT Reclaim Inc.</t>
  </si>
  <si>
    <t>https://www.meridianglobalservices.com</t>
  </si>
  <si>
    <t>aa39ada0-77d4-5c48-baf2-41a822397e6e</t>
  </si>
  <si>
    <t>Meridian Venture Partners</t>
  </si>
  <si>
    <t>http://www.meridianventurepartners.com</t>
  </si>
  <si>
    <t>2d631816-b3f1-1ea3-bd68-2ca6ad3a8d70</t>
  </si>
  <si>
    <t>Meridian Waste Solutions</t>
  </si>
  <si>
    <t>http://meridianwastesolutions.com</t>
  </si>
  <si>
    <t>5eda80cf-8c1d-42c5-7aca-6e132b23e3b2</t>
  </si>
  <si>
    <t>Meridian-IQ</t>
  </si>
  <si>
    <t>http://meridian-iq.com</t>
  </si>
  <si>
    <t>31f7228c-b7b2-4d00-a90f-b0f9ed40bce7</t>
  </si>
  <si>
    <t>Meridian4</t>
  </si>
  <si>
    <t>http://meridian4.com</t>
  </si>
  <si>
    <t>5680db33-f6a4-48c9-224b-612e85b09729</t>
  </si>
  <si>
    <t>meridianEMR, Inc.</t>
  </si>
  <si>
    <t>a99aee14-0405-f0d7-7a38-867a47f585f4</t>
  </si>
  <si>
    <t>MeridianGolfTours</t>
  </si>
  <si>
    <t>http://meridiangolftours.com/</t>
  </si>
  <si>
    <t>c39acb83-e14b-1a4b-114e-e3eb71e0244f</t>
  </si>
  <si>
    <t>Meridianhealth.com</t>
  </si>
  <si>
    <t>https://www.meridianhealth.com</t>
  </si>
  <si>
    <t>5b11ce53-0e45-ba6e-e7ef-94f166cc52e7</t>
  </si>
  <si>
    <t>Meridiani S.r.l.</t>
  </si>
  <si>
    <t>http://www.meridiani.it/it</t>
  </si>
  <si>
    <t>03aa6731-d807-6f0c-693b-99f3810b6819</t>
  </si>
  <si>
    <t>MeridianLink</t>
  </si>
  <si>
    <t>https://www.meridianlink.com/</t>
  </si>
  <si>
    <t>8f987613-87bc-4fa2-ec94-ca9126f2007a</t>
  </si>
  <si>
    <t>Meridica</t>
  </si>
  <si>
    <t>http://www.meridian.herts.sch.uk</t>
  </si>
  <si>
    <t>9bbcb273-66ab-be6d-acd7-58350ea6b1cc</t>
  </si>
  <si>
    <t>Meridijanprojekt</t>
  </si>
  <si>
    <t>http://www.meridijanprojekt.com/</t>
  </si>
  <si>
    <t>68db6c34-e8f8-e6af-d1f0-8d43fd2d76f9</t>
  </si>
  <si>
    <t>Meridio</t>
  </si>
  <si>
    <t>b131207a-e2f9-4a37-bd38-ff154c16ba18</t>
  </si>
  <si>
    <t>Meridium</t>
  </si>
  <si>
    <t>http://www.meridium.com</t>
  </si>
  <si>
    <t>05251bd2-d2ea-d383-fa48-27423a5bbec7</t>
  </si>
  <si>
    <t>Meridix</t>
  </si>
  <si>
    <t>http://www.meridix.com</t>
  </si>
  <si>
    <t>f071e0eb-4301-376d-56fc-376b2e04aa9d</t>
  </si>
  <si>
    <t>Merienda</t>
  </si>
  <si>
    <t>http://meriendapicnic.com/</t>
  </si>
  <si>
    <t>da193838-3252-5e7e-9f91-f9fc20c2a541</t>
  </si>
  <si>
    <t>Merieux Developpement</t>
  </si>
  <si>
    <t>http://www.merieux-developpement.com</t>
  </si>
  <si>
    <t>a0a5c1d1-3aba-71e4-174a-ce7bf89cf2b4</t>
  </si>
  <si>
    <t>Merieux Nutrisciences Corporation</t>
  </si>
  <si>
    <t>http://www.merieuxnutrisciences.com</t>
  </si>
  <si>
    <t>4d8200d4-d43c-8acc-30fb-afbf6f2c4dfd</t>
  </si>
  <si>
    <t>Merifin Capital</t>
  </si>
  <si>
    <t>http://www.merifin.com</t>
  </si>
  <si>
    <t>8b4fedb7-2429-b0a6-8f7a-e1832732c68b</t>
  </si>
  <si>
    <t>MeriMoney</t>
  </si>
  <si>
    <t>http://www.merimoney.com</t>
  </si>
  <si>
    <t>33370304-4e63-9224-2152-c5db5735341b</t>
  </si>
  <si>
    <t>Merinews</t>
  </si>
  <si>
    <t>http://www.merinews.com</t>
  </si>
  <si>
    <t>ac81e07c-8560-51e4-08d0-5561a13f3a05</t>
  </si>
  <si>
    <t>Mering Global</t>
  </si>
  <si>
    <t>http://www.meringglobal.com</t>
  </si>
  <si>
    <t>474ed053-d38b-b463-e390-db9aa0f0f3f6</t>
  </si>
  <si>
    <t>Merino Services Limited</t>
  </si>
  <si>
    <t>http://merinoservices.com/</t>
  </si>
  <si>
    <t>979806b9-d487-24cc-53db-37b2c9799748</t>
  </si>
  <si>
    <t>Merion Investment Partners</t>
  </si>
  <si>
    <t>http://www.merionpartners.com</t>
  </si>
  <si>
    <t>c0fb63d8-e285-0485-8d88-cab00f065547</t>
  </si>
  <si>
    <t>Merisant</t>
  </si>
  <si>
    <t>http://www.merisant.com</t>
  </si>
  <si>
    <t>6f8dc1db-93c9-b40e-eb3c-0aa45d2e6d4e</t>
  </si>
  <si>
    <t>Merisis Advisors</t>
  </si>
  <si>
    <t>http://merisisadvisors.com/</t>
  </si>
  <si>
    <t>91ae2465-0234-3b09-27e9-e96545057384</t>
  </si>
  <si>
    <t>Merism Capital</t>
  </si>
  <si>
    <t>http://merismcapital.com/</t>
  </si>
  <si>
    <t>ed1071c3-6a56-778f-df34-298ddff95acd</t>
  </si>
  <si>
    <t>MeriStar Hospitality</t>
  </si>
  <si>
    <t>http://www.hospitalitynet.org</t>
  </si>
  <si>
    <t>91dfd06c-3a0b-8fdd-806a-7e53bb4e268d</t>
  </si>
  <si>
    <t>Meristation Magazine</t>
  </si>
  <si>
    <t>http://www.meristation.com/</t>
  </si>
  <si>
    <t>2d6cb2f4-fd6b-ff20-95fa-a00805b5bb46</t>
  </si>
  <si>
    <t>Meristone</t>
  </si>
  <si>
    <t>http://www.meristone.com/</t>
  </si>
  <si>
    <t>9121a457-1e97-eee0-9495-c84d79e7b66c</t>
  </si>
  <si>
    <t>Merit Bank</t>
  </si>
  <si>
    <t>https://www.meritbanks.com/</t>
  </si>
  <si>
    <t>9243f38a-5553-46be-5af6-1425c960728c</t>
  </si>
  <si>
    <t>Merit Campus</t>
  </si>
  <si>
    <t>http://java.meritcampus.com</t>
  </si>
  <si>
    <t>07af8429-c5ed-1f4c-089c-16f925aecfa0</t>
  </si>
  <si>
    <t>Merit Capital Partners</t>
  </si>
  <si>
    <t>http://www.meritcapital.com/</t>
  </si>
  <si>
    <t>684fc625-bdb0-3a37-9ace-cb6c6e729790</t>
  </si>
  <si>
    <t>Merit Consulting Group</t>
  </si>
  <si>
    <t>https://www.meritglobe.com/uk/</t>
  </si>
  <si>
    <t>7d5c58bf-51d9-f273-29eb-c3f91231adfe</t>
  </si>
  <si>
    <t>Merit Energy Company</t>
  </si>
  <si>
    <t>http://www.meritenergy.com</t>
  </si>
  <si>
    <t>42132f33-4b0a-908f-63a9-6f254de88a2e</t>
  </si>
  <si>
    <t>Merit Exchange LLC</t>
  </si>
  <si>
    <t>http://meritexchange.com</t>
  </si>
  <si>
    <t>d52b19df-139b-e1ac-ff0f-396eff9ede2c</t>
  </si>
  <si>
    <t>Merit Gold</t>
  </si>
  <si>
    <t>http://www.meritgold.com</t>
  </si>
  <si>
    <t>a0e9798d-3f3c-dfac-5154-f7fd186537b0</t>
  </si>
  <si>
    <t>Merit Harbor Group</t>
  </si>
  <si>
    <t>http://www.meritharborgroup.com/</t>
  </si>
  <si>
    <t>0d8c9fff-e3c9-7c1d-e28e-1aa19c9b1f5e</t>
  </si>
  <si>
    <t>Merit Hut</t>
  </si>
  <si>
    <t>http://www.merithut.com/</t>
  </si>
  <si>
    <t>83eacf1a-e091-8bf9-0d85-e04f65e0d62a</t>
  </si>
  <si>
    <t>Merit LILIN</t>
  </si>
  <si>
    <t>http://www.meritlilin.com/</t>
  </si>
  <si>
    <t>72f55be8-d519-2803-0a66-a4177866bd81</t>
  </si>
  <si>
    <t>Merit Management</t>
  </si>
  <si>
    <t>http://www.meritmanagementgroup.com</t>
  </si>
  <si>
    <t>ffa53ef0-60c7-c7f5-af22-77218ea26fe1</t>
  </si>
  <si>
    <t>Merit Medical Systems Inc</t>
  </si>
  <si>
    <t>http://www.merit.com/</t>
  </si>
  <si>
    <t>ee4b48e0-1a36-0313-e467-f3b8e7d3ca6b</t>
  </si>
  <si>
    <t>Merit Network</t>
  </si>
  <si>
    <t>http://www.merit.edu</t>
  </si>
  <si>
    <t>86bb1a0f-a32c-cf08-aa67-5265f331c46e</t>
  </si>
  <si>
    <t>Merit Packaging</t>
  </si>
  <si>
    <t>http://www.meritpackaging.com</t>
  </si>
  <si>
    <t>2056c640-da4b-bb6d-d3f2-6adb79c346f7</t>
  </si>
  <si>
    <t>Merit Pages</t>
  </si>
  <si>
    <t>http://www.meritpages.com/</t>
  </si>
  <si>
    <t>59056d4f-d3b2-2574-44be-91a25e1dfe68</t>
  </si>
  <si>
    <t>Meritage Capital LLC</t>
  </si>
  <si>
    <t>https://meritagecapital.com</t>
  </si>
  <si>
    <t>baf3737a-2293-f217-a31c-12446e262404</t>
  </si>
  <si>
    <t>Meritage Funds</t>
  </si>
  <si>
    <t>http://meritagefunds.com</t>
  </si>
  <si>
    <t>502a99d9-12c0-9100-f8b1-e83ba0faced6</t>
  </si>
  <si>
    <t>Meritage Homes Corporation</t>
  </si>
  <si>
    <t>https://www.meritagehomes.com</t>
  </si>
  <si>
    <t>2bac8a80-3606-8fc4-87f3-fc333213ce4a</t>
  </si>
  <si>
    <t>Meritage Hospitality Group</t>
  </si>
  <si>
    <t>http://www.meritagehospitality.com/</t>
  </si>
  <si>
    <t>2c5d6bf3-a712-9d3f-979e-5980a78dfe19</t>
  </si>
  <si>
    <t>Meritage International</t>
  </si>
  <si>
    <t>http://www.meritageint.com</t>
  </si>
  <si>
    <t>547b99db-8467-8f2f-aefd-a193c1cfa2a5</t>
  </si>
  <si>
    <t>Meritage Pharma</t>
  </si>
  <si>
    <t>http://meritagepharma.com</t>
  </si>
  <si>
    <t>a304a5ff-1b49-d3f2-be57-68fe26a629e3</t>
  </si>
  <si>
    <t>Meritage Technologies</t>
  </si>
  <si>
    <t>http://meritagepos.com/</t>
  </si>
  <si>
    <t>405ed900-76e0-f7d0-b14c-716e01a739e8</t>
  </si>
  <si>
    <t>https://www.meritagetech.com</t>
  </si>
  <si>
    <t>238a331f-3ce0-1d65-5da5-8c68a45fe705</t>
  </si>
  <si>
    <t>Meritain Health Servicing</t>
  </si>
  <si>
    <t>https://www.meritain.com</t>
  </si>
  <si>
    <t>6d59e820-8b72-b91f-9710-673a26e13e3e</t>
  </si>
  <si>
    <t>MeriTaleem</t>
  </si>
  <si>
    <t>http://www.meritaleem.com/</t>
  </si>
  <si>
    <t>ef65fdcd-5f49-cfbb-f9f8-63add4ccc995</t>
  </si>
  <si>
    <t>Meritas International Schools</t>
  </si>
  <si>
    <t>http://www.meritas.net</t>
  </si>
  <si>
    <t>9d353847-cd1a-5a37-8143-fce1c5f8afea</t>
  </si>
  <si>
    <t>MeritBuilder</t>
  </si>
  <si>
    <t>http://meritbuilder.com</t>
  </si>
  <si>
    <t>4d5dc01f-e7bf-8cf1-ee07-f88de2be1b43</t>
  </si>
  <si>
    <t>MeritDirect</t>
  </si>
  <si>
    <t>https://www.meritdirect.com/</t>
  </si>
  <si>
    <t>655cc45a-2119-60ed-4ba0-1cf4d94b27e4</t>
  </si>
  <si>
    <t>Meritec</t>
  </si>
  <si>
    <t>http://www.meritec.ie</t>
  </si>
  <si>
    <t>ecef02a1-a727-699e-3cd5-80adc8bd1c8d</t>
  </si>
  <si>
    <t>http://meritec.com/</t>
  </si>
  <si>
    <t>8d5c7e48-82da-3025-dd46-346a31bab86f</t>
  </si>
  <si>
    <t>Meritech Capital Partners</t>
  </si>
  <si>
    <t>http://www.meritechcapital.com</t>
  </si>
  <si>
    <t>cb3b9c60-28e0-6739-7299-e4e76b351a29</t>
  </si>
  <si>
    <t>Meriten Investment Management</t>
  </si>
  <si>
    <t>http://www.meriten.com</t>
  </si>
  <si>
    <t>92f032a9-a518-722c-433d-528072726382</t>
  </si>
  <si>
    <t>Meriter-UnityPoint Health</t>
  </si>
  <si>
    <t>http://www.meriter.com/</t>
  </si>
  <si>
    <t>c8c1abcc-845f-fc6b-c25b-6ff55ba9afdb</t>
  </si>
  <si>
    <t>Meritful</t>
  </si>
  <si>
    <t>http://www.meritful.com</t>
  </si>
  <si>
    <t>57215ee6-49ef-17e0-9dc7-986107f5738e</t>
  </si>
  <si>
    <t>Meritia mobile</t>
  </si>
  <si>
    <t>http://www.meritia.com</t>
  </si>
  <si>
    <t>7c630e89-7692-02d3-4467-656fe0611658</t>
  </si>
  <si>
    <t>Meritline</t>
  </si>
  <si>
    <t>http://www.meritline.com</t>
  </si>
  <si>
    <t>9465ad02-a6ab-1c7a-50d3-95e73ca59979</t>
  </si>
  <si>
    <t>Meritmine</t>
  </si>
  <si>
    <t>http://www.meritmine.com</t>
  </si>
  <si>
    <t>1d97a0f4-c4bc-6e26-ca30-9302325c4e7a</t>
  </si>
  <si>
    <t>meritnation.com</t>
  </si>
  <si>
    <t>116bbdcb-3f78-9047-6a2d-0221bbb7dce8</t>
  </si>
  <si>
    <t>Meritocracy</t>
  </si>
  <si>
    <t>https://meritocracy.is/</t>
  </si>
  <si>
    <t>b9e3402f-72f2-68a5-e4b6-aa439f289d5b</t>
  </si>
  <si>
    <t>Meritocruitment</t>
  </si>
  <si>
    <t>http://www.meritocruitment.com</t>
  </si>
  <si>
    <t>3a8a14c5-2702-5f6f-9c65-8565388a80ab</t>
  </si>
  <si>
    <t>MERITON INDUSTRIES</t>
  </si>
  <si>
    <t>http://www.meritonindustries.com</t>
  </si>
  <si>
    <t>6c01e295-3c98-092a-ae56-a90d18025a0f</t>
  </si>
  <si>
    <t>Meriton Networks</t>
  </si>
  <si>
    <t>http://www.meriton.com</t>
  </si>
  <si>
    <t>7a6d98aa-cfc4-2161-c853-bac72abd2165</t>
  </si>
  <si>
    <t>Meritor</t>
  </si>
  <si>
    <t>http://www.meritor.com</t>
  </si>
  <si>
    <t>f9c5b05d-3dcb-9b50-a4c0-dddecae72f5e</t>
  </si>
  <si>
    <t>Merits Capital Market Services Pvt. Ltd.</t>
  </si>
  <si>
    <t>http://www.merits.in</t>
  </si>
  <si>
    <t>405817af-ae09-d455-476f-84a9290251a1</t>
  </si>
  <si>
    <t>MeritShare</t>
  </si>
  <si>
    <t>http://www.meritshare.com</t>
  </si>
  <si>
    <t>c3c612d7-47a4-f926-b1a5-c8950d1826c3</t>
  </si>
  <si>
    <t>MeritSquad</t>
  </si>
  <si>
    <t>http://www.meritsquad.com</t>
  </si>
  <si>
    <t>764cfc7b-6c06-d737-8785-ac994d455b09</t>
  </si>
  <si>
    <t>MeritTrac Services</t>
  </si>
  <si>
    <t>http://www.merittrac.com</t>
  </si>
  <si>
    <t>f669a2fa-693e-bdfb-387e-2ac01c91693f</t>
  </si>
  <si>
    <t>Meritum</t>
  </si>
  <si>
    <t>http://meritumcoaching.pl</t>
  </si>
  <si>
    <t>a61c73b2-6eee-05e3-52aa-626caddd596d</t>
  </si>
  <si>
    <t>Meritum Bank ICB S.A.</t>
  </si>
  <si>
    <t>https://meritumbank.pl</t>
  </si>
  <si>
    <t>fc5e1550-1314-7614-ad8f-8091a0f1910f</t>
  </si>
  <si>
    <t>Meritum Soft</t>
  </si>
  <si>
    <t>http://www.meritumsoft.com</t>
  </si>
  <si>
    <t>155bc720-d60c-8604-da9d-14c95cbd3803</t>
  </si>
  <si>
    <t>Meritus Health</t>
  </si>
  <si>
    <t>http://www.meritushealth.com</t>
  </si>
  <si>
    <t>2b8ce647-a490-ad70-4875-707f11b21d0f</t>
  </si>
  <si>
    <t>Meritus Payment Solutions</t>
  </si>
  <si>
    <t>http://merituspayment.com</t>
  </si>
  <si>
    <t>8e0a68b5-c824-6a39-32b8-8960d2bf0c59</t>
  </si>
  <si>
    <t>Meritus Ventures</t>
  </si>
  <si>
    <t>http://www.meritusventures.com</t>
  </si>
  <si>
    <t>2707322f-5e05-8aa5-fc83-8a3064e18eed</t>
  </si>
  <si>
    <t>Merityre Specialists</t>
  </si>
  <si>
    <t>http://www.merityre.co.uk/</t>
  </si>
  <si>
    <t>ff38ebe0-b67a-b2fc-dc7d-bdb6fa34af0a</t>
  </si>
  <si>
    <t>Meritz Securities</t>
  </si>
  <si>
    <t>http://www.meritz.co.kr</t>
  </si>
  <si>
    <t>171d5783-fc4e-e2c5-6ecb-96987234a2fe</t>
  </si>
  <si>
    <t>Meritz Securities Co. Ltd.</t>
  </si>
  <si>
    <t>http://www.imeritz.com</t>
  </si>
  <si>
    <t>71e21426-5c90-9968-2833-2eb081256fe5</t>
  </si>
  <si>
    <t>Merivale</t>
  </si>
  <si>
    <t>http://merivale.com.au</t>
  </si>
  <si>
    <t>ccf78ebd-c552-79be-f910-2f55e79f371b</t>
  </si>
  <si>
    <t>Merix</t>
  </si>
  <si>
    <t>http://www.merix.com</t>
  </si>
  <si>
    <t>6265982e-08ea-174e-3d9c-a8927788077c</t>
  </si>
  <si>
    <t>Merixstudio</t>
  </si>
  <si>
    <t>http://www.merixstudio.com</t>
  </si>
  <si>
    <t>a14b4f9d-c284-4002-72b2-e2f4c08d449c</t>
  </si>
  <si>
    <t>MERJ</t>
  </si>
  <si>
    <t>http://www.merj.us</t>
  </si>
  <si>
    <t>0a4ca30a-6ffc-a4f3-9cd8-9c2f1761d7d7</t>
  </si>
  <si>
    <t>Merjerz</t>
  </si>
  <si>
    <t>http://www.merjerz.com</t>
  </si>
  <si>
    <t>429bc5d4-aa38-9c91-bf12-87a0676a5440</t>
  </si>
  <si>
    <t>Merk America</t>
  </si>
  <si>
    <t>http://www.merkamericaco.com</t>
  </si>
  <si>
    <t>5c61acbe-7f78-deb5-2cf0-094065b8a2f0</t>
  </si>
  <si>
    <t>Merka.to</t>
  </si>
  <si>
    <t>http://merka.to</t>
  </si>
  <si>
    <t>5d77fcd7-644b-2bc3-9a84-504231d9876b</t>
  </si>
  <si>
    <t>Merkado Network</t>
  </si>
  <si>
    <t>http://www.merkadonetwork.com</t>
  </si>
  <si>
    <t>130e2211-d21c-d811-dedd-962810b99c5e</t>
  </si>
  <si>
    <t>Merkando</t>
  </si>
  <si>
    <t>http://www.merkando.de/</t>
  </si>
  <si>
    <t>a5854477-d1a8-551c-faf6-c66d661faafc</t>
  </si>
  <si>
    <t>Merkatic</t>
  </si>
  <si>
    <t>http://www.merkatik.fr</t>
  </si>
  <si>
    <t>855a69d8-1873-c54e-ccf6-683c92a0c3bc</t>
  </si>
  <si>
    <t>Merkato Express</t>
  </si>
  <si>
    <t>http://www.merkatoexpress.com/</t>
  </si>
  <si>
    <t>38b45158-4f26-60fc-81c5-508276695031</t>
  </si>
  <si>
    <t>Merkator NV/SA</t>
  </si>
  <si>
    <t>http://merkator.be</t>
  </si>
  <si>
    <t>6d35883d-b962-2737-5672-341db278d1cc</t>
  </si>
  <si>
    <t>Merkaz Bnos - Business School</t>
  </si>
  <si>
    <t>http://www.mbs-career.org/</t>
  </si>
  <si>
    <t>3b2e4386-8559-d21e-38ee-4977ea66558b</t>
  </si>
  <si>
    <t>Merkeleon e.U.</t>
  </si>
  <si>
    <t>http://www.merkeleon.at</t>
  </si>
  <si>
    <t>92c15a5f-aa25-ea0d-ae71-43c8962d6e11</t>
  </si>
  <si>
    <t>Merkjournalisten</t>
  </si>
  <si>
    <t>http://merkjournalisten.nl/</t>
  </si>
  <si>
    <t>806127a6-e90f-a853-05c6-541f13d95777</t>
  </si>
  <si>
    <t>Merkle</t>
  </si>
  <si>
    <t>http://www.merkleinc.com</t>
  </si>
  <si>
    <t>db7c500e-d651-64d4-09c9-867ac734b4d5</t>
  </si>
  <si>
    <t>Merkle Tree</t>
  </si>
  <si>
    <t>http://bitlegal.io/</t>
  </si>
  <si>
    <t>9c79a30b-836a-1002-8e0f-a0970af6f2e3</t>
  </si>
  <si>
    <t>Merkley &amp; Partners</t>
  </si>
  <si>
    <t>http://www.merkleyandpartners.com/</t>
  </si>
  <si>
    <t>a640de5d-0393-19fe-a24b-e9bee105fcba</t>
  </si>
  <si>
    <t>Merkol</t>
  </si>
  <si>
    <t>http://www.oel-shop.at</t>
  </si>
  <si>
    <t>29243202-d80f-7fff-225a-9ecf23305f33</t>
  </si>
  <si>
    <t>MERKOPOLIS</t>
  </si>
  <si>
    <t>http://www.merkopolis.com</t>
  </si>
  <si>
    <t>5af50319-3b1f-e724-c505-4b1bbd3442f0</t>
  </si>
  <si>
    <t>MerkSpace</t>
  </si>
  <si>
    <t>http://www.merkspace.com</t>
  </si>
  <si>
    <t>f38f7477-eefd-5bac-936c-6c827f12e945</t>
  </si>
  <si>
    <t>Merku</t>
  </si>
  <si>
    <t>http://merku.ru</t>
  </si>
  <si>
    <t>d5bdd0e5-e4d3-23e8-2909-24cc2e2d0203</t>
  </si>
  <si>
    <t>Merkur Group</t>
  </si>
  <si>
    <t>http://www.merkurgroup.com/</t>
  </si>
  <si>
    <t>5bf7e089-6d1f-07a5-8171-9397a2aae4f0</t>
  </si>
  <si>
    <t>Merkurist</t>
  </si>
  <si>
    <t>https://merkurist.de/</t>
  </si>
  <si>
    <t>aebdec6c-8dbe-bc9f-3989-ad9684f71790</t>
  </si>
  <si>
    <t>Merle Dress</t>
  </si>
  <si>
    <t>http://www.merledress.com</t>
  </si>
  <si>
    <t>7ae84feb-fe99-2518-f138-7099e719fcee</t>
  </si>
  <si>
    <t>Merle Dress UK</t>
  </si>
  <si>
    <t>http://www.merledress.co.uk</t>
  </si>
  <si>
    <t>8ec6e4ae-1869-1cf1-a04c-7c652612201e</t>
  </si>
  <si>
    <t>Merle Norman Cosmetics</t>
  </si>
  <si>
    <t>http://www.merlenorman.com/</t>
  </si>
  <si>
    <t>b71d428e-cdcd-0971-9d09-d0cc4c3df2c6</t>
  </si>
  <si>
    <t>Merle's Automotive Supply</t>
  </si>
  <si>
    <t>http://www.merlesauto.com/</t>
  </si>
  <si>
    <t>1f696f50-761b-c119-d67d-738092c8f3d3</t>
  </si>
  <si>
    <t>Merlin</t>
  </si>
  <si>
    <t>http://merlinar.com</t>
  </si>
  <si>
    <t>a83c96af-8107-2286-5985-73f08712d3c3</t>
  </si>
  <si>
    <t>https://www.meetmerlin.com/</t>
  </si>
  <si>
    <t>7f5b836e-c3ed-a906-3aa6-4b890314ba89</t>
  </si>
  <si>
    <t>http://thevogenesisprogramreview.com/</t>
  </si>
  <si>
    <t>f50b3c01-d94f-c126-ba77-39e4fea9fe63</t>
  </si>
  <si>
    <t>https://thinkmerlin.com</t>
  </si>
  <si>
    <t>6ed56e9e-7998-60c0-a32f-40fa28a4ffd9</t>
  </si>
  <si>
    <t>Merlin Biomed</t>
  </si>
  <si>
    <t>http://merlinbiomed.com</t>
  </si>
  <si>
    <t>43753e0e-b650-dcce-7f23-94a60de02154</t>
  </si>
  <si>
    <t>Merlin Biosciences</t>
  </si>
  <si>
    <t>http://www.merlin-biosciences.com</t>
  </si>
  <si>
    <t>617a8c6c-dce3-2d9e-2d13-a8fa8106e868</t>
  </si>
  <si>
    <t>Merlin Cycles</t>
  </si>
  <si>
    <t>http://www.merlincycles.com</t>
  </si>
  <si>
    <t>2b73cd1d-5399-5b63-0191-b81fe9c77aaa</t>
  </si>
  <si>
    <t>Merlin Diamonds</t>
  </si>
  <si>
    <t>http://merlindiamonds.com.au</t>
  </si>
  <si>
    <t>12ccad5f-9393-1a5f-7da9-9ea09699c83a</t>
  </si>
  <si>
    <t>Merlin Entertainment</t>
  </si>
  <si>
    <t>http://www.merlinentertainments.biz/</t>
  </si>
  <si>
    <t>514cb47f-ded3-2432-2044-90c61d5a110d</t>
  </si>
  <si>
    <t>Merlin Guides</t>
  </si>
  <si>
    <t>https://www.merlinguides.com</t>
  </si>
  <si>
    <t>85189bcf-dcb2-6fff-8e73-4a4eaf25a4b5</t>
  </si>
  <si>
    <t>Merlin International</t>
  </si>
  <si>
    <t>http://www.merlin-intl.com</t>
  </si>
  <si>
    <t>a0eb904c-40a9-decb-b0d2-e76b0936489c</t>
  </si>
  <si>
    <t>Merlin MD</t>
  </si>
  <si>
    <t>http://merlinmedical.com</t>
  </si>
  <si>
    <t>906dbc32-22f3-777f-cb1a-522e721feaeb</t>
  </si>
  <si>
    <t>Merlin Mentors</t>
  </si>
  <si>
    <t>http://merlinmentors.org/index.php</t>
  </si>
  <si>
    <t>c82e7c00-2125-d016-c23e-e638f77946cd</t>
  </si>
  <si>
    <t>Merlin Network</t>
  </si>
  <si>
    <t>http://www.merlinnetwork.org</t>
  </si>
  <si>
    <t>a5aac462-828d-c55a-0aaf-589caeeeacc7</t>
  </si>
  <si>
    <t>Merlin Nexus</t>
  </si>
  <si>
    <t>http://www.merlinnexus.com</t>
  </si>
  <si>
    <t>07cbcf5b-61f5-aee6-4566-79a2c1526352</t>
  </si>
  <si>
    <t>Merlin Philippines</t>
  </si>
  <si>
    <t>http://www.misgl.com</t>
  </si>
  <si>
    <t>2d112df0-aae9-2555-0af1-cad2dd6ebbf8</t>
  </si>
  <si>
    <t>Merlin Securities</t>
  </si>
  <si>
    <t>http://www.merlinsecurities.com</t>
  </si>
  <si>
    <t>5cf1eb9a-77f0-9263-6f09-fdcd92bd7d65</t>
  </si>
  <si>
    <t>Merlin Software Ltd</t>
  </si>
  <si>
    <t>http://www.merlinsoft.co.uk</t>
  </si>
  <si>
    <t>1bdafce2-68c5-bde2-f276-30185576e0d0</t>
  </si>
  <si>
    <t>Merlin Technologies</t>
  </si>
  <si>
    <t>http://www.merlintechcorp.com/</t>
  </si>
  <si>
    <t>0ce70018-eb71-b311-a3db-70fd5ecc8220</t>
  </si>
  <si>
    <t>Merlin Tuttle's Bat Conservation International</t>
  </si>
  <si>
    <t>http://www.merlintuttle.com/</t>
  </si>
  <si>
    <t>cdac9a40-477a-7876-88a4-ccca30dad4e3</t>
  </si>
  <si>
    <t>MerlinCryption</t>
  </si>
  <si>
    <t>http://merlincryption.com</t>
  </si>
  <si>
    <t>0a46a430-083f-f077-c48f-c245b89704ed</t>
  </si>
  <si>
    <t>MerlinOne</t>
  </si>
  <si>
    <t>http://www.merlinone.com</t>
  </si>
  <si>
    <t>b7e1992c-c87e-6542-5f18-13bede1b855f</t>
  </si>
  <si>
    <t>MerLion Pharmaceuticals</t>
  </si>
  <si>
    <t>http://www.merlionpharma.com</t>
  </si>
  <si>
    <t>c5399c8f-7af5-2517-427f-9755d021931f</t>
  </si>
  <si>
    <t>Merlon Intelligence</t>
  </si>
  <si>
    <t>http://www.merlonintelligence.com/</t>
  </si>
  <si>
    <t>84c7776d-fef7-d1c9-279b-ab96f976054a</t>
  </si>
  <si>
    <t>Merlot</t>
  </si>
  <si>
    <t>http://www.merlot.org/</t>
  </si>
  <si>
    <t>29c5e4ba-85fe-0066-0cbe-d8279226b89f</t>
  </si>
  <si>
    <t>Merlot Laboratories</t>
  </si>
  <si>
    <t>http://www.merlotlab.com/</t>
  </si>
  <si>
    <t>c6f6689a-1321-8f3f-f246-0e4360f2a0c8</t>
  </si>
  <si>
    <t>MerlotAero</t>
  </si>
  <si>
    <t>http://www.merlot.aero</t>
  </si>
  <si>
    <t>8a172214-2944-3379-8603-70418fc2f733</t>
  </si>
  <si>
    <t>Merlyn Technologies</t>
  </si>
  <si>
    <t>http://www.merlyntechnologies.com</t>
  </si>
  <si>
    <t>1bd48027-7537-0e37-4f51-608cf5feeaec</t>
  </si>
  <si>
    <t>Merlynet</t>
  </si>
  <si>
    <t>http://www.merlynet.co.il</t>
  </si>
  <si>
    <t>30bf1ed1-f2d2-d58f-2a81-54f124fccff2</t>
  </si>
  <si>
    <t>Mermaid - getamermaid.com</t>
  </si>
  <si>
    <t>http://www.getamermaid.com</t>
  </si>
  <si>
    <t>f8934067-0810-c53a-fd42-0781af718d98</t>
  </si>
  <si>
    <t>Mermaid Marine Australia</t>
  </si>
  <si>
    <t>http://mma.com.au</t>
  </si>
  <si>
    <t>06196e13-96f6-6e9e-4b0a-582330f85b73</t>
  </si>
  <si>
    <t>Mermaids Strip Club</t>
  </si>
  <si>
    <t>http://mermaidsvb.com</t>
  </si>
  <si>
    <t>1918b56d-e94c-6612-fb8b-6273be1c39cc</t>
  </si>
  <si>
    <t>MERMEC Group</t>
  </si>
  <si>
    <t>http://www.mermecgroup.com/en/01/</t>
  </si>
  <si>
    <t>c523222c-bcd9-9b50-29b6-020c4706b6b0</t>
  </si>
  <si>
    <t>mermix</t>
  </si>
  <si>
    <t>http://www.mermix.gr</t>
  </si>
  <si>
    <t>d2a86b6b-92ed-b965-df0e-91941d050287</t>
  </si>
  <si>
    <t>Mermur</t>
  </si>
  <si>
    <t>http://mermur.it/</t>
  </si>
  <si>
    <t>0291eb7c-36a6-80a7-8896-a7ddc5f5f6ce</t>
  </si>
  <si>
    <t>Mero Mole</t>
  </si>
  <si>
    <t>http://meromole.com.mx</t>
  </si>
  <si>
    <t>50b54b80-e7ff-179d-53bc-14b862d7f9e2</t>
  </si>
  <si>
    <t>MeroArte</t>
  </si>
  <si>
    <t>http://www.meroarte.com</t>
  </si>
  <si>
    <t>f23ed404-db2f-f8a4-e14e-df3a119410d7</t>
  </si>
  <si>
    <t>Merocrat</t>
  </si>
  <si>
    <t>http://merocrat.com/</t>
  </si>
  <si>
    <t>21bc9fac-3433-ea7b-658f-45610fda7590</t>
  </si>
  <si>
    <t>Meroli</t>
  </si>
  <si>
    <t>https://www.meroli.com/es/</t>
  </si>
  <si>
    <t>12642542-e944-ff0a-b58c-c5c78157639d</t>
  </si>
  <si>
    <t>Merolt</t>
  </si>
  <si>
    <t>https://www.merolt.de</t>
  </si>
  <si>
    <t>b48b6445-88ab-2374-ca11-e6bea4ed4475</t>
  </si>
  <si>
    <t>Meronymy</t>
  </si>
  <si>
    <t>http://www.meronymy.com</t>
  </si>
  <si>
    <t>6e1ee7de-7bbf-4146-c0a2-0359535a1cb9</t>
  </si>
  <si>
    <t>Meros, Inc.</t>
  </si>
  <si>
    <t>http://meros.io</t>
  </si>
  <si>
    <t>36b28cbd-13ae-3d5d-4467-f7c10c6a2aff</t>
  </si>
  <si>
    <t>Merpoint Publishing, LLC</t>
  </si>
  <si>
    <t>http://www.merpoint.com</t>
  </si>
  <si>
    <t>5407174e-627c-a763-110a-3eacf815734d</t>
  </si>
  <si>
    <t>Merpster</t>
  </si>
  <si>
    <t>https://www.merpster.com</t>
  </si>
  <si>
    <t>0a732a67-9333-0f31-5d88-60b6f619f014</t>
  </si>
  <si>
    <t>Merqato</t>
  </si>
  <si>
    <t>http://www.merqato.com</t>
  </si>
  <si>
    <t>ec07980f-52a1-0029-c888-351e55876300</t>
  </si>
  <si>
    <t>Merqueo</t>
  </si>
  <si>
    <t>http://www.merqueo.com</t>
  </si>
  <si>
    <t>5ec47284-4ef7-1892-675d-e0d47378192a</t>
  </si>
  <si>
    <t>Merrex Gold</t>
  </si>
  <si>
    <t>http://www.merrexgold.com</t>
  </si>
  <si>
    <t>fbcb57ff-aa99-a2ee-8498-6312712c2162</t>
  </si>
  <si>
    <t>Merriam-Webster</t>
  </si>
  <si>
    <t>http://www.merriam-webster.com/</t>
  </si>
  <si>
    <t>f147e5d1-51dc-7830-56c5-3f4f419bdf66</t>
  </si>
  <si>
    <t>Merrick Pet Care</t>
  </si>
  <si>
    <t>http://www.merrickpetcare.com/</t>
  </si>
  <si>
    <t>8d2daa76-e56a-dcf8-bc25-216ca565f230</t>
  </si>
  <si>
    <t>Merrick Towle Communications</t>
  </si>
  <si>
    <t>http://www.merricktowle.com/</t>
  </si>
  <si>
    <t>1d6081cf-2671-2dbe-b2bd-53cbf3c9dcc3</t>
  </si>
  <si>
    <t>Merrick Ventures</t>
  </si>
  <si>
    <t>http://www.merrickventures.com</t>
  </si>
  <si>
    <t>879ca0ee-a2ca-fd96-7227-22463e2d5574</t>
  </si>
  <si>
    <t>Merricks Capital</t>
  </si>
  <si>
    <t>http://merrickscapital.com</t>
  </si>
  <si>
    <t>397173fa-f96a-e5ef-e97b-826d2e96d9d8</t>
  </si>
  <si>
    <t>Merrill Aviation &amp; Defense</t>
  </si>
  <si>
    <t>http://www.merrillaviation.com</t>
  </si>
  <si>
    <t>a35dc911-0a50-d375-b0eb-009e7d598b6c</t>
  </si>
  <si>
    <t>Merrill Brink International</t>
  </si>
  <si>
    <t>http://www.united-lg.com/</t>
  </si>
  <si>
    <t>c0119b5e-f72e-bf0d-7373-0679d975ab10</t>
  </si>
  <si>
    <t>Merrill Corporation</t>
  </si>
  <si>
    <t>https://www.merrillcorp.com/</t>
  </si>
  <si>
    <t>b65cf946-08a0-c3a3-74f4-0caf3b42fc82</t>
  </si>
  <si>
    <t>Merrill Dynamic</t>
  </si>
  <si>
    <t>http://www.merrilldynamic.com</t>
  </si>
  <si>
    <t>3e1bb3c9-1b6a-8f3c-7397-de6c2c355787</t>
  </si>
  <si>
    <t>Merrill Edge</t>
  </si>
  <si>
    <t>http://www.merrilledge.com</t>
  </si>
  <si>
    <t>7420c6c6-380a-2ac4-b1d5-60fce4187e16</t>
  </si>
  <si>
    <t>Merrill Engineering &amp; Integration</t>
  </si>
  <si>
    <t>http://www.merrillei.com</t>
  </si>
  <si>
    <t>4c0a6465-721e-05d2-a3d1-06529704c897</t>
  </si>
  <si>
    <t>Merrill Fabricators</t>
  </si>
  <si>
    <t>http://www.merrillfab.com</t>
  </si>
  <si>
    <t>4a6a786e-d0c0-4289-51f8-30ae65f6173c</t>
  </si>
  <si>
    <t>Merrill Gardens</t>
  </si>
  <si>
    <t>http://merrillgardens.com/</t>
  </si>
  <si>
    <t>cbf46f8c-cf9e-8347-0d18-9416cc2f7e69</t>
  </si>
  <si>
    <t>Merrill Lynch</t>
  </si>
  <si>
    <t>http://www.ml.com</t>
  </si>
  <si>
    <t>b46ef2f3-e1c6-a2d5-18f9-ed4bbc3e1f5f</t>
  </si>
  <si>
    <t>Merrill Lynch IBK Positions</t>
  </si>
  <si>
    <t>https://www.ml.com</t>
  </si>
  <si>
    <t>d0c0192a-065c-2df9-2467-40887a74f2bd</t>
  </si>
  <si>
    <t>Merrill Lynch Investment Managers</t>
  </si>
  <si>
    <t>470d9533-d4ba-eed8-9325-085ac3d78726</t>
  </si>
  <si>
    <t>Merrill Lynch Mortgage Capital</t>
  </si>
  <si>
    <t>3fc23d39-ba74-0ba8-8e7e-42804da966c9</t>
  </si>
  <si>
    <t>Merrill Technologies Group</t>
  </si>
  <si>
    <t>http://www.merrilltg.com</t>
  </si>
  <si>
    <t>000f5a4a-a40b-52a2-c7e7-56c7d97dc6f9</t>
  </si>
  <si>
    <t>Merrill Tool &amp; Machine</t>
  </si>
  <si>
    <t>http://www.merrilltool.com</t>
  </si>
  <si>
    <t>4befe8ba-c44d-6313-6c5b-b22f1c5ab5d0</t>
  </si>
  <si>
    <t>Merrimac Industries</t>
  </si>
  <si>
    <t>http://www.merrimacind.com</t>
  </si>
  <si>
    <t>fce156ab-4478-5075-8ade-e4eeb16bbc52</t>
  </si>
  <si>
    <t>Merrimack Analysis Group</t>
  </si>
  <si>
    <t>http://www.merrimackanalysisgroup.com</t>
  </si>
  <si>
    <t>7a01dc19-6f43-3493-9467-42e069d41b48</t>
  </si>
  <si>
    <t>Merrimack College</t>
  </si>
  <si>
    <t>http://www.merrimack.edu/</t>
  </si>
  <si>
    <t>625b032c-d3a9-019d-fbce-76b0eaa3626e</t>
  </si>
  <si>
    <t>Merrimack Pharmaceuticals</t>
  </si>
  <si>
    <t>http://www.merrimackpharma.com</t>
  </si>
  <si>
    <t>5ced496f-8c2d-eb25-a4aa-f24f3a1bab3e</t>
  </si>
  <si>
    <t>Merrimack Valley Credit Union</t>
  </si>
  <si>
    <t>https://www.merrimack-valley-fcu.org/</t>
  </si>
  <si>
    <t>e65b7f1c-be3f-c38d-bfbd-33435669085f</t>
  </si>
  <si>
    <t>Merrimack Valley Sandbox</t>
  </si>
  <si>
    <t>http://merrimackvalleysandbox.org/</t>
  </si>
  <si>
    <t>ca94fd30-c1c8-811a-f3fc-91f880b262d8</t>
  </si>
  <si>
    <t>Merriman</t>
  </si>
  <si>
    <t>http://www.merriman.com/</t>
  </si>
  <si>
    <t>60188862-de0d-c2ed-07c1-e8e045dc732b</t>
  </si>
  <si>
    <t>Merriman Curhan Ford &amp; Co.</t>
  </si>
  <si>
    <t>43a5adec-be1d-900d-5899-546e2acd8987</t>
  </si>
  <si>
    <t>Merriman Holdings</t>
  </si>
  <si>
    <t>a2bba175-8368-b9d2-d775-4d53a8f8680b</t>
  </si>
  <si>
    <t>Merrion Capital Group</t>
  </si>
  <si>
    <t>http://www.merrion-capital.com</t>
  </si>
  <si>
    <t>5cfeeeb6-339d-3479-40af-09eee6abf82f</t>
  </si>
  <si>
    <t>Merrion Corporate</t>
  </si>
  <si>
    <t>http://www.merrion-capital.com/corporate-finance</t>
  </si>
  <si>
    <t>a3137bf8-80c4-5cad-9abe-c73b051932ef</t>
  </si>
  <si>
    <t>Merrion Fleet</t>
  </si>
  <si>
    <t>https://www.merrionfleet.ie</t>
  </si>
  <si>
    <t>ffe7d925-7ff2-f8af-ea4c-8dfd1f7c285f</t>
  </si>
  <si>
    <t>Merrion Gold</t>
  </si>
  <si>
    <t>http://www.merriongold.ie</t>
  </si>
  <si>
    <t>a80bb726-6ef3-93ba-4789-e896923d19ad</t>
  </si>
  <si>
    <t>Merrion Group, L.P</t>
  </si>
  <si>
    <t>http://www.merriongroup.net</t>
  </si>
  <si>
    <t>e13bc7b8-3087-6b47-f333-0a28c2a4cb55</t>
  </si>
  <si>
    <t>Merrion Pharmaceuticals</t>
  </si>
  <si>
    <t>http://www.merrionpharma.com/</t>
  </si>
  <si>
    <t>f661adde-4c2f-d292-4723-f0f2163cc8de</t>
  </si>
  <si>
    <t>Merrion Security Ireland</t>
  </si>
  <si>
    <t>http://www.merrionsecurity.com/</t>
  </si>
  <si>
    <t>4206aa1d-9c4b-04db-76a5-04d0a454b6df</t>
  </si>
  <si>
    <t>Merrion Square</t>
  </si>
  <si>
    <t>http://merrionsquare.ie/</t>
  </si>
  <si>
    <t>77c7caa6-76ea-23eb-96e2-b77657d92e1a</t>
  </si>
  <si>
    <t>MerrionIT</t>
  </si>
  <si>
    <t>http://www.merrionit.com</t>
  </si>
  <si>
    <t>fe9a2c52-1c92-b92a-5458-9041494eaa14</t>
  </si>
  <si>
    <t>Merris</t>
  </si>
  <si>
    <t>http://www.merris.co.uk</t>
  </si>
  <si>
    <t>28a1e0bc-0664-f61e-ad9b-cc3e6347c2d5</t>
  </si>
  <si>
    <t>Merrito Inc.</t>
  </si>
  <si>
    <t>http://merrito.co</t>
  </si>
  <si>
    <t>694be926-2e84-c335-e190-77c78356ce91</t>
  </si>
  <si>
    <t>Merritt &amp; Harris</t>
  </si>
  <si>
    <t>http://www.merrittandharris.com/</t>
  </si>
  <si>
    <t>063d4a44-2a16-dd0c-f4d8-69e3c56b883e</t>
  </si>
  <si>
    <t>Merritt &amp; Merritt</t>
  </si>
  <si>
    <t>http://merritt-merritt.com/</t>
  </si>
  <si>
    <t>140ccced-38ab-791b-0333-b3eb0def6973</t>
  </si>
  <si>
    <t>Merritt Bookkeeping</t>
  </si>
  <si>
    <t>http://www.merrittbookkeeping.com/</t>
  </si>
  <si>
    <t>91eb5c23-d671-2c15-188c-3be71f93c438</t>
  </si>
  <si>
    <t>Merritt College</t>
  </si>
  <si>
    <t>http://www.merritt.edu/</t>
  </si>
  <si>
    <t>3550e6ae-a351-fdfd-7469-ffce5aaf7e77</t>
  </si>
  <si>
    <t>Merritt Community Capital Corporation</t>
  </si>
  <si>
    <t>http://www.merrittcap.org/asstmgmt.php</t>
  </si>
  <si>
    <t>3c188be5-11f1-8502-803b-a1484575e0d2</t>
  </si>
  <si>
    <t>Merritt Group</t>
  </si>
  <si>
    <t>http://merrittgrp.com</t>
  </si>
  <si>
    <t>3cd543f1-52f3-c1ec-e479-d0822dbdad46</t>
  </si>
  <si>
    <t>Merritt Home Buyers</t>
  </si>
  <si>
    <t>http://www.merritthomebuyers.com</t>
  </si>
  <si>
    <t>2537055c-37bd-e9a1-ac5c-19823d58fe1e</t>
  </si>
  <si>
    <t>Merritt Investments LLC</t>
  </si>
  <si>
    <t>http://www.merrittinvestments.com</t>
  </si>
  <si>
    <t>bf364a87-514f-33e5-9b41-a2de8240fe75</t>
  </si>
  <si>
    <t>Merritt Investments, LLLP</t>
  </si>
  <si>
    <t>d896047e-274e-0c12-4a32-ff559af978bf</t>
  </si>
  <si>
    <t>Merrows</t>
  </si>
  <si>
    <t>http://www.merrows.co.uk</t>
  </si>
  <si>
    <t>fb9319d3-b0d7-7e75-7f45-2e3483805a12</t>
  </si>
  <si>
    <t>merry christmas decoration</t>
  </si>
  <si>
    <t>http://merrychristmasdecoration.com</t>
  </si>
  <si>
    <t>c7a359d8-365b-a8f8-2fc5-f1a325286d8d</t>
  </si>
  <si>
    <t>MERRY JANE</t>
  </si>
  <si>
    <t>https://merryjane.com</t>
  </si>
  <si>
    <t>f9af279d-1524-3336-90b5-f0fd30c2df0b</t>
  </si>
  <si>
    <t>Merry Pixel</t>
  </si>
  <si>
    <t>http://www.merrypixel.com</t>
  </si>
  <si>
    <t>a9620dff-0f8e-bbc4-301d-3651ddb301bf</t>
  </si>
  <si>
    <t>Merry Smile</t>
  </si>
  <si>
    <t>http://www.merrysmile.com</t>
  </si>
  <si>
    <t>19a91595-0b3c-e13a-64d7-4a19b700e3c8</t>
  </si>
  <si>
    <t>Merryck &amp; Co</t>
  </si>
  <si>
    <t>http://www.merryck.com/uk/</t>
  </si>
  <si>
    <t>d20e9cd0-1cb6-5c6e-11a4-6580766177c8</t>
  </si>
  <si>
    <t>Merryland International School</t>
  </si>
  <si>
    <t>http://www.merrylandinternational.net/inter/index.htm</t>
  </si>
  <si>
    <t>89f6672d-ca5c-1111-e103-f5ea044fb84b</t>
  </si>
  <si>
    <t>MerryMarry</t>
  </si>
  <si>
    <t>http://www.merrymarry.me</t>
  </si>
  <si>
    <t>f2da202d-a984-f95c-a2cb-636ba90db756</t>
  </si>
  <si>
    <t>Merrymeeting</t>
  </si>
  <si>
    <t>http://www.merrymtggroup.com</t>
  </si>
  <si>
    <t>e1fe4740-37ac-7f09-bb4d-c17e58ffd70a</t>
  </si>
  <si>
    <t>MerryMint</t>
  </si>
  <si>
    <t>http://www.merrymint.co/</t>
  </si>
  <si>
    <t>5922ddf7-da3d-91d7-efeb-45ca2ada16c2</t>
  </si>
  <si>
    <t>Merryns LLP</t>
  </si>
  <si>
    <t>http://merryns.com/</t>
  </si>
  <si>
    <t>5af1f344-fd75-7309-0049-2f96195be878</t>
  </si>
  <si>
    <t>Mersana Therapeutics</t>
  </si>
  <si>
    <t>http://www.mersana.com</t>
  </si>
  <si>
    <t>4dea2744-a64c-e819-6468-22349d59026a</t>
  </si>
  <si>
    <t>Merscom</t>
  </si>
  <si>
    <t>http://www.merscom.com</t>
  </si>
  <si>
    <t>b41bf2af-dcd9-671e-e313-429ca61fa70e</t>
  </si>
  <si>
    <t>MERSCORP Holdings</t>
  </si>
  <si>
    <t>https://www.mersinc.org/</t>
  </si>
  <si>
    <t>40b4426e-8d1c-e53a-2645-802f7fa3d541</t>
  </si>
  <si>
    <t>Mersen</t>
  </si>
  <si>
    <t>http://www.graphite-eng.com</t>
  </si>
  <si>
    <t>7211b353-2ae6-8745-1289-8d9b189c71e8</t>
  </si>
  <si>
    <t>Mersen SA</t>
  </si>
  <si>
    <t>http://www.mersen.com/</t>
  </si>
  <si>
    <t>a0825237-9d85-f87f-3d2b-bce156c6c8e2</t>
  </si>
  <si>
    <t>Mersey Docks &amp; Harbour</t>
  </si>
  <si>
    <t>http://www.merseydocks.co.uk/</t>
  </si>
  <si>
    <t>46a75e6e-feee-f089-db26-0e082eabf17a</t>
  </si>
  <si>
    <t>Merseyside Innovation Awards</t>
  </si>
  <si>
    <t>http://www.merseysideinnovationawards.co.uk/</t>
  </si>
  <si>
    <t>07172aee-1a4d-e896-289d-52dc7a1854a5</t>
  </si>
  <si>
    <t>Merseyside Police</t>
  </si>
  <si>
    <t>https://www.merseyside.police.uk</t>
  </si>
  <si>
    <t>de8c1796-6797-81c3-d206-803ec4191b27</t>
  </si>
  <si>
    <t>Merseyside Special Investment Fund</t>
  </si>
  <si>
    <t>http://msif.co.uk</t>
  </si>
  <si>
    <t>795aca14-840e-cac5-b244-84ae4f7ffbc6</t>
  </si>
  <si>
    <t>Mersibo</t>
  </si>
  <si>
    <t>http://mersibo.ru</t>
  </si>
  <si>
    <t>03ca7cd8-623c-5966-7a64-b448ecab1d6f</t>
  </si>
  <si>
    <t>Mersica</t>
  </si>
  <si>
    <t>http://www.fatpaint.com/</t>
  </si>
  <si>
    <t>a919b671-5a3f-83c6-01d5-7bfd89802089</t>
  </si>
  <si>
    <t>Mersimo</t>
  </si>
  <si>
    <t>http://mersimo.com</t>
  </si>
  <si>
    <t>da78fa30-8302-1aad-5b9a-090cb64ca719</t>
  </si>
  <si>
    <t>Mersin ÌÄåÏniversitesi</t>
  </si>
  <si>
    <t>http://www.mersin.edu.tr/</t>
  </si>
  <si>
    <t>5267b001-fd38-39cb-2c04-d4219595a010</t>
  </si>
  <si>
    <t>Mersin Arkadas</t>
  </si>
  <si>
    <t>http://www.mersinarkadas.com</t>
  </si>
  <si>
    <t>2cd6c191-478a-cb92-2e1e-72300530f8c0</t>
  </si>
  <si>
    <t>Mersino</t>
  </si>
  <si>
    <t>http://www.mersino.com/</t>
  </si>
  <si>
    <t>5c8a093f-718e-8178-f83a-0380be9a636e</t>
  </si>
  <si>
    <t>Mersion Media</t>
  </si>
  <si>
    <t>http://mersionmedia.com</t>
  </si>
  <si>
    <t>73ca0981-1dfc-1e2b-7a8e-fe5e9b4b8048</t>
  </si>
  <si>
    <t>Mersive</t>
  </si>
  <si>
    <t>http://www.mersive.com</t>
  </si>
  <si>
    <t>0247e9f4-eefd-d6e2-0e19-4b6285690ca3</t>
  </si>
  <si>
    <t>Mertado</t>
  </si>
  <si>
    <t>http://www.mertado.com</t>
  </si>
  <si>
    <t>57c916b2-7350-ee9d-6934-deb8e385a139</t>
  </si>
  <si>
    <t>Mertech</t>
  </si>
  <si>
    <t>https://www.mertech.com/</t>
  </si>
  <si>
    <t>43441c5b-fce4-9cc6-ee34-e8e52b0c0541</t>
  </si>
  <si>
    <t>Mertiva AB</t>
  </si>
  <si>
    <t>http://www.mertiva.se/</t>
  </si>
  <si>
    <t>50a9fda4-3380-8c8a-4710-e80ccbbdd6d9</t>
  </si>
  <si>
    <t>Merton College</t>
  </si>
  <si>
    <t>https://www.merton.ox.ac.uk</t>
  </si>
  <si>
    <t>393d94a3-a49d-a70a-d5ad-492bb79c80f3</t>
  </si>
  <si>
    <t>Mertons</t>
  </si>
  <si>
    <t>http://www.mertons.com.au/</t>
  </si>
  <si>
    <t>577a169e-9f27-cf2f-c3bb-3fc8618b307a</t>
  </si>
  <si>
    <t>Meru Cabs</t>
  </si>
  <si>
    <t>http://www.merucabs.com</t>
  </si>
  <si>
    <t>cf13d34f-ea60-395c-ee80-1e4b07b4b68c</t>
  </si>
  <si>
    <t>Meru Capital</t>
  </si>
  <si>
    <t>http://merukapital.com</t>
  </si>
  <si>
    <t>cd3c6a80-4770-7d2e-413f-36bd63fbf39a</t>
  </si>
  <si>
    <t>Meru Greens Horticulture</t>
  </si>
  <si>
    <t>http://www.mtkenyagardens.co.ke/</t>
  </si>
  <si>
    <t>cbc85d85-6317-75e8-cc38-bf71e8b3f2e3</t>
  </si>
  <si>
    <t>Meru Health</t>
  </si>
  <si>
    <t>http://www.meruhealth.com/</t>
  </si>
  <si>
    <t>b37187f2-8ad4-8225-cfa2-2757f2ef9bc4</t>
  </si>
  <si>
    <t>Meru Networks</t>
  </si>
  <si>
    <t>http://www.merunetworks.com</t>
  </si>
  <si>
    <t>179d3eab-6965-4e66-9160-32ba7570121a</t>
  </si>
  <si>
    <t>Meruelo Capital Partners</t>
  </si>
  <si>
    <t>http://www.meruelogroup.com</t>
  </si>
  <si>
    <t>d1ef5d67-f060-7027-ac41-d3d9fd45bcd1</t>
  </si>
  <si>
    <t>Meruelo Media</t>
  </si>
  <si>
    <t>http://www.meruelomedia.com</t>
  </si>
  <si>
    <t>88132a71-41b9-82de-c508-e38b663d6618</t>
  </si>
  <si>
    <t>Merus</t>
  </si>
  <si>
    <t>http://www.merus.nl</t>
  </si>
  <si>
    <t>187f9c00-4171-65a9-69d7-8ea6f50a5ee0</t>
  </si>
  <si>
    <t>Merus Audio</t>
  </si>
  <si>
    <t>http://www.merus-audio.com</t>
  </si>
  <si>
    <t>b2cb565c-53ed-ef05-c858-a4fd15ab75ba</t>
  </si>
  <si>
    <t>Merus Capital</t>
  </si>
  <si>
    <t>http://www.meruscap.com</t>
  </si>
  <si>
    <t>e8efd206-59a0-b3d8-8f10-eae4e1808884</t>
  </si>
  <si>
    <t>Merus Designs</t>
  </si>
  <si>
    <t>http://www.merusdesigns.com/</t>
  </si>
  <si>
    <t>cfb64cf0-8072-0c6a-fe5d-057e97f14b38</t>
  </si>
  <si>
    <t>Merus Inc.</t>
  </si>
  <si>
    <t>http://meruscase.com</t>
  </si>
  <si>
    <t>c50b60b5-04a8-ecf0-0ace-8f283ce9f612</t>
  </si>
  <si>
    <t>Merus Labs</t>
  </si>
  <si>
    <t>http://www.meruslabs.com</t>
  </si>
  <si>
    <t>533e87e2-df58-7aa6-2fae-e3d18f618ca0</t>
  </si>
  <si>
    <t>Merus Power Dynamics</t>
  </si>
  <si>
    <t>http://www.meruspower.fi</t>
  </si>
  <si>
    <t>f3cec56f-8889-4adb-e2b1-237752ee7282</t>
  </si>
  <si>
    <t>Mervilton Records</t>
  </si>
  <si>
    <t>https://www.merviltonrecords.com</t>
  </si>
  <si>
    <t>5e013193-4658-6a5f-26a9-6203db5e2de6</t>
  </si>
  <si>
    <t>Mervin Manufacturing Inc.</t>
  </si>
  <si>
    <t>http://www.mervin.com</t>
  </si>
  <si>
    <t>2bbaa280-cdb2-5314-1b62-5969a671b1d1</t>
  </si>
  <si>
    <t>Mervis</t>
  </si>
  <si>
    <t>http://mervisdiamond.com</t>
  </si>
  <si>
    <t>cd6b338d-4162-a6c1-bd9b-72dd15fea70b</t>
  </si>
  <si>
    <t>MERX SHOPPE</t>
  </si>
  <si>
    <t>http://www.merx.shop</t>
  </si>
  <si>
    <t>8e09a051-0bd6-b068-24e7-3e6782f1279d</t>
  </si>
  <si>
    <t>Merydate</t>
  </si>
  <si>
    <t>http://www.merydate.com</t>
  </si>
  <si>
    <t>e9c76726-af42-8846-dc0c-18bcdd589775</t>
  </si>
  <si>
    <t>Meryx</t>
  </si>
  <si>
    <t>http://meryxpharma.com</t>
  </si>
  <si>
    <t>32ec7ec3-b5fa-78bd-0f2b-27de0296bfa1</t>
  </si>
  <si>
    <t>Merz</t>
  </si>
  <si>
    <t>http://www.merz.com</t>
  </si>
  <si>
    <t>1f62999e-1262-404e-57e3-20f028e70408</t>
  </si>
  <si>
    <t>Merz Akademie</t>
  </si>
  <si>
    <t>http://www.merz-akademie.de/</t>
  </si>
  <si>
    <t>682fdd49-b480-1126-2856-c5353b00e3d0</t>
  </si>
  <si>
    <t>Merz North America</t>
  </si>
  <si>
    <t>http://www.merzusa.com</t>
  </si>
  <si>
    <t>2ddd3215-7a7b-6cdb-f8d8-d5f4eb085ff9</t>
  </si>
  <si>
    <t>Mes Chaussures</t>
  </si>
  <si>
    <t>http://www.meschaussures.fr/</t>
  </si>
  <si>
    <t>14e40c1e-1ed6-5265-07a0-3807b9a1db74</t>
  </si>
  <si>
    <t>MES College of Engineering</t>
  </si>
  <si>
    <t>http://mesce.ac.in/index.htm</t>
  </si>
  <si>
    <t>66ca46d0-8086-9aa8-836d-28c16620412c</t>
  </si>
  <si>
    <t>MESA</t>
  </si>
  <si>
    <t>http://www.mesaglobal.com</t>
  </si>
  <si>
    <t>cf47e90c-1aef-7e1d-8a6e-bc579127a77a</t>
  </si>
  <si>
    <t>Mesa</t>
  </si>
  <si>
    <t>http://www.mesainc.com.br/</t>
  </si>
  <si>
    <t>ae9bdf4c-e179-43d7-0f8a-a27361078c66</t>
  </si>
  <si>
    <t>https://mesaprogram.org/</t>
  </si>
  <si>
    <t>9cee14cb-725a-9102-2e87-ec0c8ebb737f</t>
  </si>
  <si>
    <t>http://mesa.digital</t>
  </si>
  <si>
    <t>4b75de3c-0b9b-ef7d-8abf-488e85fba50c</t>
  </si>
  <si>
    <t>MESA | Middle East Space Agency</t>
  </si>
  <si>
    <t>http://bit.ly/1blltud</t>
  </si>
  <si>
    <t>322be8e2-f7db-db10-3022-a79c53d7b8c6</t>
  </si>
  <si>
    <t>Mesa Academy</t>
  </si>
  <si>
    <t>http://www.mesaacademy.com/</t>
  </si>
  <si>
    <t>23b76c36-872c-f677-5fee-c59924b56b3e</t>
  </si>
  <si>
    <t>Mesa Air Group</t>
  </si>
  <si>
    <t>http://www.mesa-air.com/</t>
  </si>
  <si>
    <t>38a8154d-9742-04da-5f57-4ae2a306d85a</t>
  </si>
  <si>
    <t>Mesa Biotech</t>
  </si>
  <si>
    <t>http://www.mesabiotech.com/</t>
  </si>
  <si>
    <t>99c63ec5-0cae-9194-9211-771dca257ec2</t>
  </si>
  <si>
    <t>Mesa Capital Partners</t>
  </si>
  <si>
    <t>http://www.mesacapitalpartners.us</t>
  </si>
  <si>
    <t>c32ed732-419c-2434-7e79-bca2fa8bbf24</t>
  </si>
  <si>
    <t>Mesa Community College</t>
  </si>
  <si>
    <t>http://www.mesacc.edu/</t>
  </si>
  <si>
    <t>e5c34281-a82e-8939-7039-9dccc7d0d767</t>
  </si>
  <si>
    <t>Mesa Courier Service</t>
  </si>
  <si>
    <t>http://www.mesacourierservice.com/</t>
  </si>
  <si>
    <t>925cb70e-801e-48e8-c188-37e282e94d7c</t>
  </si>
  <si>
    <t>Mesa Dynamics</t>
  </si>
  <si>
    <t>http://www.mesadynamics.com</t>
  </si>
  <si>
    <t>631b4069-fc31-b741-84ed-7bcf34de1584</t>
  </si>
  <si>
    <t>MESA Environmental</t>
  </si>
  <si>
    <t>http://www.mesaenvironmental.com</t>
  </si>
  <si>
    <t>82c207a3-0465-2699-6ce3-47aab2ae7623</t>
  </si>
  <si>
    <t>Mesa Foods</t>
  </si>
  <si>
    <t>http://www.mesafds.com/</t>
  </si>
  <si>
    <t>dc9fef9e-2971-72d9-a013-aad119d6eeb1</t>
  </si>
  <si>
    <t>Mesa Industries</t>
  </si>
  <si>
    <t>http://www.mesaindustries.com</t>
  </si>
  <si>
    <t>a5d458f8-1958-99f0-aaaa-8ee088e0d0f0</t>
  </si>
  <si>
    <t>Mesa Kimya</t>
  </si>
  <si>
    <t>https://www.mesakimya.com/</t>
  </si>
  <si>
    <t>e183983b-3759-625d-5552-de7792450b2c</t>
  </si>
  <si>
    <t>Mesa Laboratories</t>
  </si>
  <si>
    <t>http://www.mesalabs.com</t>
  </si>
  <si>
    <t>0c750c5a-af20-2d22-1472-a3c404a1cb59</t>
  </si>
  <si>
    <t>MESA Medical Group</t>
  </si>
  <si>
    <t>http://www.mesamedicalgroup.com/</t>
  </si>
  <si>
    <t>c58799fb-a5c8-ca35-27e2-aeadc03100ea</t>
  </si>
  <si>
    <t>Mesa Reduction Engineering &amp; Processing</t>
  </si>
  <si>
    <t>http://www.mesareduction.com/</t>
  </si>
  <si>
    <t>e26f43d0-4cd0-16e0-42c6-f6f9b8f6d595</t>
  </si>
  <si>
    <t>Mesa Rim Climbing Center</t>
  </si>
  <si>
    <t>http://www.mesarim.com/</t>
  </si>
  <si>
    <t>6cd39329-83ad-774c-1c7f-3b1a1d8921a0</t>
  </si>
  <si>
    <t>Mesa Systems Guild</t>
  </si>
  <si>
    <t>http://www.mesavista.com</t>
  </si>
  <si>
    <t>47ff51cf-c496-773c-4ad5-f76fd3d2ae72</t>
  </si>
  <si>
    <t>Mesa Technology</t>
  </si>
  <si>
    <t>http://www.mesatechnology.com/mesa/home.jsp</t>
  </si>
  <si>
    <t>7bbfac75-e14d-57ad-15de-0eb0c1beebfe</t>
  </si>
  <si>
    <t>Mesa THINKspot</t>
  </si>
  <si>
    <t>http://www.mesathinkspot.org/</t>
  </si>
  <si>
    <t>2986110a-eec1-8c08-9de6-b5c8f36024c5</t>
  </si>
  <si>
    <t>Mesa Underwriters Specialty Insurance Company (MUSIC)</t>
  </si>
  <si>
    <t>http://www.music-ins.com/</t>
  </si>
  <si>
    <t>c6292608-1117-2a17-2de2-bce7165246d3</t>
  </si>
  <si>
    <t>Mesa Ventures</t>
  </si>
  <si>
    <t>http://www.mesa.vc</t>
  </si>
  <si>
    <t>80c257c8-d7de-3d68-d88a-458726e21f7d</t>
  </si>
  <si>
    <t>Mesa Verde Venture Partners</t>
  </si>
  <si>
    <t>http://www.mesaverdevp.com</t>
  </si>
  <si>
    <t>1f983119-5efa-d553-adb0-06066d3a9cd4</t>
  </si>
  <si>
    <t>Mesa Waste Porta Potty Toilet Rental</t>
  </si>
  <si>
    <t>http://www.mesawasteservices.com</t>
  </si>
  <si>
    <t>9fde9a10-86b7-c5ce-3df7-be86b4550c76</t>
  </si>
  <si>
    <t>Mesa West Capital</t>
  </si>
  <si>
    <t>http://mesawestcapital.com/</t>
  </si>
  <si>
    <t>54bbd015-9c38-70aa-ad7d-39b8d59d2ec2</t>
  </si>
  <si>
    <t>Mesabi Range Community and Technical College</t>
  </si>
  <si>
    <t>http://www.mesabirange.edu/</t>
  </si>
  <si>
    <t>bae3090b-af42-7a45-30b8-4ebbb2913e34</t>
  </si>
  <si>
    <t>Mesabierta</t>
  </si>
  <si>
    <t>http://www.mesabierta.com</t>
  </si>
  <si>
    <t>85fb2110-3098-f9c4-d862-4eccb2fa7eaf</t>
  </si>
  <si>
    <t>Mesagraph</t>
  </si>
  <si>
    <t>http://www.mesagraph.com</t>
  </si>
  <si>
    <t>7f956cae-d3cd-2c11-1201-ccf99ae2566b</t>
  </si>
  <si>
    <t>Mesaic</t>
  </si>
  <si>
    <t>https://www.mesaic.co</t>
  </si>
  <si>
    <t>115c5796-fe0d-13cb-d7c8-8903e3e4e352</t>
  </si>
  <si>
    <t>Mesalands Community College</t>
  </si>
  <si>
    <t>http://www.mesalands.edu/</t>
  </si>
  <si>
    <t>8748fb55-a57b-1ed4-ac40-f2e45a7d9f6d</t>
  </si>
  <si>
    <t>MeSalva!</t>
  </si>
  <si>
    <t>http://mesalva.com/</t>
  </si>
  <si>
    <t>112ba1b7-2eb5-8a03-3e4a-7faf638029f3</t>
  </si>
  <si>
    <t>Mesanter Ventures</t>
  </si>
  <si>
    <t>http://www.mesanter.com</t>
  </si>
  <si>
    <t>030bf82e-fa37-738f-1f01-5f073ce8b2f2</t>
  </si>
  <si>
    <t>Mesaplexx</t>
  </si>
  <si>
    <t>http://mesaplexx.com</t>
  </si>
  <si>
    <t>0885305e-2ad0-0e37-9341-858d707b3753</t>
  </si>
  <si>
    <t>Mesasix</t>
  </si>
  <si>
    <t>https://www.mesasix.com/</t>
  </si>
  <si>
    <t>40c9a6e4-b22e-9dc7-a7c4-78e825d4ff95</t>
  </si>
  <si>
    <t>MESC</t>
  </si>
  <si>
    <t>http://www.mescindia.org</t>
  </si>
  <si>
    <t>5df540f8-e37a-9361-2421-786c25a1d150</t>
  </si>
  <si>
    <t>Mescaline</t>
  </si>
  <si>
    <t>http://mescalina.mx/</t>
  </si>
  <si>
    <t>019be812-8811-c0ac-f10a-2173f0eb537f</t>
  </si>
  <si>
    <t>Mesco Steel</t>
  </si>
  <si>
    <t>http://mescosteel.com</t>
  </si>
  <si>
    <t>68fb04e7-489a-5078-0fdb-95f902cebe7e</t>
  </si>
  <si>
    <t>Mesco, ltd</t>
  </si>
  <si>
    <t>http://mesco-ltd.com</t>
  </si>
  <si>
    <t>8e54f68a-aab8-1ed0-af2c-be81e17cbaf8</t>
  </si>
  <si>
    <t>MesDocteurs</t>
  </si>
  <si>
    <t>https://www.mesdocteurs.com/</t>
  </si>
  <si>
    <t>ecef49c0-20d7-ba9f-4182-eea52417ea7a</t>
  </si>
  <si>
    <t>Mesef</t>
  </si>
  <si>
    <t>c63f2cfb-4f15-7027-25a1-3aa66c4ff0eb</t>
  </si>
  <si>
    <t>meseras</t>
  </si>
  <si>
    <t>http://meseras.com/</t>
  </si>
  <si>
    <t>349f9531-6b36-52fe-e84d-f92b9cd335af</t>
  </si>
  <si>
    <t>mesfix</t>
  </si>
  <si>
    <t>http://mesfix.com</t>
  </si>
  <si>
    <t>82659ec9-985e-8d35-8412-c21bb59e1616</t>
  </si>
  <si>
    <t>MESH</t>
  </si>
  <si>
    <t>http://www.meshnorway.com/</t>
  </si>
  <si>
    <t>7e465c0e-5fb0-31c0-f272-5aa17ac7243b</t>
  </si>
  <si>
    <t>Mesh</t>
  </si>
  <si>
    <t>http://www.mesh-app.co</t>
  </si>
  <si>
    <t>b3e88ffd-ed10-b916-40a6-dbf109fed854</t>
  </si>
  <si>
    <t>http://themeshapp.com</t>
  </si>
  <si>
    <t>7afffd08-a47d-e74a-65fe-e3d6352f9d3e</t>
  </si>
  <si>
    <t>http://www.meshcowork.com/en</t>
  </si>
  <si>
    <t>6905212a-84cd-641c-6f7e-ed2b1945e59c</t>
  </si>
  <si>
    <t>https://meshmycampus.com</t>
  </si>
  <si>
    <t>1cd3490c-6133-9a4f-3d5b-f3de4a9efdd4</t>
  </si>
  <si>
    <t>MESH - Modiin Entrepreneurs' Startup Hub</t>
  </si>
  <si>
    <t>http://modiinhub.com/</t>
  </si>
  <si>
    <t>8b3e6001-67bc-222f-1d89-fef8c1a083ce</t>
  </si>
  <si>
    <t>MESH Architectures</t>
  </si>
  <si>
    <t>http://www.mesh.nyc</t>
  </si>
  <si>
    <t>60a4d257-6e82-558d-a3a6-ed4b234c64b3</t>
  </si>
  <si>
    <t>Mesh Canada</t>
  </si>
  <si>
    <t>http://meshcanada.com</t>
  </si>
  <si>
    <t>a33e8580-de79-f0b9-dc28-98f8ac6d6d03</t>
  </si>
  <si>
    <t>Mesh conference</t>
  </si>
  <si>
    <t>http://meshconference.com</t>
  </si>
  <si>
    <t>da3631f2-da82-5280-ea7e-6de6debddf76</t>
  </si>
  <si>
    <t>Mesh Cowork, LLC</t>
  </si>
  <si>
    <t>http://www.meshcowork.com</t>
  </si>
  <si>
    <t>93fecc73-555c-2e67-e628-1d60277b9212</t>
  </si>
  <si>
    <t>MESH Digital</t>
  </si>
  <si>
    <t>http://www.meshwithbrands.com/about</t>
  </si>
  <si>
    <t>f5715861-8a42-ca6a-14b2-ae161669bc55</t>
  </si>
  <si>
    <t>Mesh Korea</t>
  </si>
  <si>
    <t>http://meshkorea.net/en</t>
  </si>
  <si>
    <t>617c3ba9-b3f2-d673-c8b6-d2c7d65a4da5</t>
  </si>
  <si>
    <t>Mesh Labs Inc</t>
  </si>
  <si>
    <t>https://www.meshbetter.com/</t>
  </si>
  <si>
    <t>bee70869-8ccd-ded7-7989-2da62b62a1f9</t>
  </si>
  <si>
    <t>Mesh Minds</t>
  </si>
  <si>
    <t>http://www.meshminds.com</t>
  </si>
  <si>
    <t>0acb36ee-2f1a-99a3-ed46-0f41044b9c5d</t>
  </si>
  <si>
    <t>Mesh Motion Inc</t>
  </si>
  <si>
    <t>http://bitlock.co</t>
  </si>
  <si>
    <t>5951ff71-c4e3-eef3-f7f9-420ec65c0512</t>
  </si>
  <si>
    <t>Mesh Networks</t>
  </si>
  <si>
    <t>http://www.themeshnetworks.com</t>
  </si>
  <si>
    <t>4acf9351-fa46-c6d2-3f7d-0e2b6e6cad75</t>
  </si>
  <si>
    <t>Mesh Project</t>
  </si>
  <si>
    <t>http://meshprj.com</t>
  </si>
  <si>
    <t>9a3b4577-4802-2b83-e534-9b15fe1bdab5</t>
  </si>
  <si>
    <t>Mesh Systems</t>
  </si>
  <si>
    <t>http://www.mesh-systems.com</t>
  </si>
  <si>
    <t>fa65064d-e361-91f9-b13d-50e1b6f2568f</t>
  </si>
  <si>
    <t>Mesh Ventures</t>
  </si>
  <si>
    <t>http://mesh.vc</t>
  </si>
  <si>
    <t>dc40bebf-ba9d-fcbf-fb6b-36e2ac41e950</t>
  </si>
  <si>
    <t>mesh:ine</t>
  </si>
  <si>
    <t>http://www.meshine.eu/</t>
  </si>
  <si>
    <t>9b07f4f4-8496-340c-b048-6e8644cf03b9</t>
  </si>
  <si>
    <t>http://www.meshine.eu</t>
  </si>
  <si>
    <t>8e07ab13-3ef0-f136-378e-bd012b6eed71</t>
  </si>
  <si>
    <t>MESH01</t>
  </si>
  <si>
    <t>http://www.mesh01.com</t>
  </si>
  <si>
    <t>21f6fb86-a14a-ce68-97a6-1f674df01ceb</t>
  </si>
  <si>
    <t>Mesha Media Pvt Ltd</t>
  </si>
  <si>
    <t>http://www.meshamedia.in/</t>
  </si>
  <si>
    <t>1db22649-dbe9-5942-034a-25b03d660168</t>
  </si>
  <si>
    <t>Meshani Tutors Educational Service</t>
  </si>
  <si>
    <t>http://www.meshanitutor.com</t>
  </si>
  <si>
    <t>54cda19a-8aee-1c20-c612-715ba51c7626</t>
  </si>
  <si>
    <t>MeshApp</t>
  </si>
  <si>
    <t>http://www.meshapp.net</t>
  </si>
  <si>
    <t>d32ecb99-b812-c28d-2b27-d623ab8c050c</t>
  </si>
  <si>
    <t>MeShare, Inc.</t>
  </si>
  <si>
    <t>http://www.meshare.com</t>
  </si>
  <si>
    <t>c0c5d577-e61b-26f9-b350-d8760e27a1b7</t>
  </si>
  <si>
    <t>Meshbesher &amp; Spence</t>
  </si>
  <si>
    <t>http://www.meshbesher.com</t>
  </si>
  <si>
    <t>30e2043c-a254-5a14-6e00-243357a194d2</t>
  </si>
  <si>
    <t>Meshcrafts</t>
  </si>
  <si>
    <t>http://www.meshcrafts.com/</t>
  </si>
  <si>
    <t>f36c14eb-8262-c710-af79-7b167a2d4fc7</t>
  </si>
  <si>
    <t>MeshDynamics, Inc.</t>
  </si>
  <si>
    <t>http://meshdynamics.com</t>
  </si>
  <si>
    <t>20d817ac-2763-860c-2d31-b7f627639fc2</t>
  </si>
  <si>
    <t>Meshenger.IO</t>
  </si>
  <si>
    <t>http://meshenger.io/</t>
  </si>
  <si>
    <t>30472402-8355-76ed-ff87-b3432a8204be</t>
  </si>
  <si>
    <t>Meshes</t>
  </si>
  <si>
    <t>http://meshes.work</t>
  </si>
  <si>
    <t>331bdec1-25d4-ae3c-559e-e54500faf88b</t>
  </si>
  <si>
    <t>Meshfire</t>
  </si>
  <si>
    <t>http://www.meshfire.com</t>
  </si>
  <si>
    <t>ff83a86a-7cfb-e77c-6e34-9c1f332a413f</t>
  </si>
  <si>
    <t>Meshh</t>
  </si>
  <si>
    <t>http://meshh.com/</t>
  </si>
  <si>
    <t>9ddeee61-8b79-7b90-ab6f-5c54f86a7157</t>
  </si>
  <si>
    <t>Meshify</t>
  </si>
  <si>
    <t>http://www.meshify.com</t>
  </si>
  <si>
    <t>a45637de-0bd6-2ffa-2087-18f710f01d84</t>
  </si>
  <si>
    <t>Meshin</t>
  </si>
  <si>
    <t>http://www.meshin.com</t>
  </si>
  <si>
    <t>7b78f6ce-d526-b072-1659-fddbd474dadb</t>
  </si>
  <si>
    <t>MeshLabs</t>
  </si>
  <si>
    <t>http://www.meshlabsinc.com</t>
  </si>
  <si>
    <t>cd60780b-364d-535b-9c61-fe2fc193d4c3</t>
  </si>
  <si>
    <t>Meshly</t>
  </si>
  <si>
    <t>http://meshly.io/</t>
  </si>
  <si>
    <t>4577453c-8bf3-084a-2587-b26401881e67</t>
  </si>
  <si>
    <t>Meshlytics</t>
  </si>
  <si>
    <t>http://www.meshlytics.com/</t>
  </si>
  <si>
    <t>ab50ee03-ec3e-5175-77ef-b25c2d16d61a</t>
  </si>
  <si>
    <t>MeshMe</t>
  </si>
  <si>
    <t>http://www.meshme.co</t>
  </si>
  <si>
    <t>85e0d844-66d9-43a1-0151-4d865043f56d</t>
  </si>
  <si>
    <t>MeshMuse</t>
  </si>
  <si>
    <t>http://www.meshmuse.com/</t>
  </si>
  <si>
    <t>7b4dd046-f2f8-5e7f-c29d-acc0a440cc12</t>
  </si>
  <si>
    <t>Meshnet LA</t>
  </si>
  <si>
    <t>http://www.meshnet.la</t>
  </si>
  <si>
    <t>1ce3f4c4-fe81-325d-6a0d-58a03b3c4108</t>
  </si>
  <si>
    <t>MeshNetworks</t>
  </si>
  <si>
    <t>http://www.meshnetworks.com/</t>
  </si>
  <si>
    <t>9d05a036-516f-9dd9-3b6c-23834f1b26a6</t>
  </si>
  <si>
    <t>Meshngo</t>
  </si>
  <si>
    <t>http://www.meshngo.com/</t>
  </si>
  <si>
    <t>3cea3727-97b2-b45f-d7f8-517842b691ac</t>
  </si>
  <si>
    <t>MeshPix</t>
  </si>
  <si>
    <t>http://www.meshpix.com/</t>
  </si>
  <si>
    <t>dddce4e6-3514-e733-d614-b5080cd28a70</t>
  </si>
  <si>
    <t>MeshPower</t>
  </si>
  <si>
    <t>http://www.meshpower.co.uk/</t>
  </si>
  <si>
    <t>b9378528-9043-b57d-080e-e87cadb7e1fa</t>
  </si>
  <si>
    <t>MeshPros</t>
  </si>
  <si>
    <t>http://meshpros.com/</t>
  </si>
  <si>
    <t>6b098c3f-007c-98ff-dac1-5804d837dd4e</t>
  </si>
  <si>
    <t>Meshroom VR</t>
  </si>
  <si>
    <t>https://www.meshroomvr.com</t>
  </si>
  <si>
    <t>d0e2be3b-57a7-9a39-086f-f1ad165afcf7</t>
  </si>
  <si>
    <t>MeshSensors</t>
  </si>
  <si>
    <t>http://www.meshsensors.com</t>
  </si>
  <si>
    <t>f0f87bc5-785d-cb17-07a4-171aec7af914</t>
  </si>
  <si>
    <t>MeshSquared Ventures</t>
  </si>
  <si>
    <t>http://www.meshsquared.com</t>
  </si>
  <si>
    <t>a057aaac-3148-148b-1d8e-ed2ebb2c1302</t>
  </si>
  <si>
    <t>MeshTech Solutions</t>
  </si>
  <si>
    <t>https://www.meshtechsolutions.com/</t>
  </si>
  <si>
    <t>48bc1afa-8f5d-8ae1-0aa9-b7be26a6a0c4</t>
  </si>
  <si>
    <t>MeshTop</t>
  </si>
  <si>
    <t>http://meshtop.com</t>
  </si>
  <si>
    <t>36e92518-c351-6266-49f4-6fa4ffbec14f</t>
  </si>
  <si>
    <t>Meshtrip Inc</t>
  </si>
  <si>
    <t>http://meshtrip.com</t>
  </si>
  <si>
    <t>34efa50c-c885-f7b5-1bf7-078788ae815d</t>
  </si>
  <si>
    <t>Meshu</t>
  </si>
  <si>
    <t>http://meshu.io</t>
  </si>
  <si>
    <t>f0a7fcfe-8326-8e76-c42e-281a93ba8110</t>
  </si>
  <si>
    <t>MeshUp</t>
  </si>
  <si>
    <t>http://meshup.in/</t>
  </si>
  <si>
    <t>3908fc94-5604-70c4-7309-347e7419d1c7</t>
  </si>
  <si>
    <t>Meshville</t>
  </si>
  <si>
    <t>https://meshville.de</t>
  </si>
  <si>
    <t>cb0c5fb6-0b18-63fc-d133-168125ef86dc</t>
  </si>
  <si>
    <t>MESI</t>
  </si>
  <si>
    <t>http://www.mesimedical.com/home</t>
  </si>
  <si>
    <t>de3f5e7b-969c-6115-0151-f3d3b69e86e0</t>
  </si>
  <si>
    <t>Mesi Medikal As</t>
  </si>
  <si>
    <t>http://www.mesi.com/</t>
  </si>
  <si>
    <t>d3951482-ffbe-d101-6ce9-f02af947973f</t>
  </si>
  <si>
    <t>Mesia Ventures LLC</t>
  </si>
  <si>
    <t>http://mesiaventures.com</t>
  </si>
  <si>
    <t>2b720618-e4b4-d371-6255-66ceedd10286</t>
  </si>
  <si>
    <t>Mesiab Labs</t>
  </si>
  <si>
    <t>http://mesiablabs.com</t>
  </si>
  <si>
    <t>b526a7a0-2b81-d75d-0503-a870418bdc60</t>
  </si>
  <si>
    <t>Mesic Law</t>
  </si>
  <si>
    <t>http://mesiclaw.com</t>
  </si>
  <si>
    <t>ac49dbd6-ac2d-6d05-e7cf-c05f11d7586a</t>
  </si>
  <si>
    <t>Mesilla Valley Economic Development Alliance</t>
  </si>
  <si>
    <t>http://www.new-mexico-borderplex.com/</t>
  </si>
  <si>
    <t>5a3ec605-dc21-4db4-05b4-69ae415efb6f</t>
  </si>
  <si>
    <t>Mesilot Entrepreneurship &amp; Investments</t>
  </si>
  <si>
    <t>http://www.mesilot.com</t>
  </si>
  <si>
    <t>60e1c6ef-cfc3-5806-c276-3021ddf29c0e</t>
  </si>
  <si>
    <t>Mesinhitunguangtissor.com</t>
  </si>
  <si>
    <t>http://mesinhitunguangtissor.com</t>
  </si>
  <si>
    <t>b952f1be-2045-14a5-6948-73593f87340f</t>
  </si>
  <si>
    <t>Mesirow &amp; Associates, PLLC</t>
  </si>
  <si>
    <t>http://www.dc-attorney.com/</t>
  </si>
  <si>
    <t>006b449a-5a0a-856e-bfdc-07f784aff382</t>
  </si>
  <si>
    <t>Mesirow Financial</t>
  </si>
  <si>
    <t>http://www.mesirowfinancial.com</t>
  </si>
  <si>
    <t>71f9688a-da57-172e-1c12-d0b3dfe3e851</t>
  </si>
  <si>
    <t>Mesirow Insurance Services</t>
  </si>
  <si>
    <t>https://www.mesirowfinancial.com/markets/corporations/insurance-services/</t>
  </si>
  <si>
    <t>b823e566-6fee-162e-c130-4afb8dbac871</t>
  </si>
  <si>
    <t>Mesitis</t>
  </si>
  <si>
    <t>http://mesitis.com</t>
  </si>
  <si>
    <t>5f8c8dfb-fce4-b8ff-aae5-6fd10cc58704</t>
  </si>
  <si>
    <t>Mesivta Torah Vodaath Rabbinical Seminary</t>
  </si>
  <si>
    <t>http://independentrabbinicalcolleges.org/index.html</t>
  </si>
  <si>
    <t>1a7e9260-6745-f8fe-321d-881248525999</t>
  </si>
  <si>
    <t>MeSixty</t>
  </si>
  <si>
    <t>http://www.mesixty.com</t>
  </si>
  <si>
    <t>d86ed9d1-92aa-33d9-130b-afdb86e58d14</t>
  </si>
  <si>
    <t>Meskill.net</t>
  </si>
  <si>
    <t>http://www.meskill.net</t>
  </si>
  <si>
    <t>4c328a49-2fe5-e78f-887f-ce405d4efed4</t>
  </si>
  <si>
    <t>Meskle</t>
  </si>
  <si>
    <t>http://meskle.com.br/</t>
  </si>
  <si>
    <t>f2b1ef29-159b-a91f-48d4-19600b106ea0</t>
  </si>
  <si>
    <t>MESM</t>
  </si>
  <si>
    <t>https://www.mesm.com/</t>
  </si>
  <si>
    <t>aef79162-408a-dcf1-cf53-2b3d5710f09d</t>
  </si>
  <si>
    <t>MesMateriaux</t>
  </si>
  <si>
    <t>http://mesmateriaux.com</t>
  </si>
  <si>
    <t>c5ab36f9-73ff-3029-fe0f-f9a7e4eef0f9</t>
  </si>
  <si>
    <t>Mesmerised</t>
  </si>
  <si>
    <t>http://www.clairejarrett.com</t>
  </si>
  <si>
    <t>dd780bfe-0514-4200-cb2d-d50c2c349352</t>
  </si>
  <si>
    <t>MesmerizeStudio</t>
  </si>
  <si>
    <t>http://mesmerizestudiokenya.com/</t>
  </si>
  <si>
    <t>e34c1bbd-3254-b708-4fcc-2c3887ab463f</t>
  </si>
  <si>
    <t>Mesmo</t>
  </si>
  <si>
    <t>http://mesmo.tv</t>
  </si>
  <si>
    <t>6cf0d0e4-459a-58f5-6f23-d8be94c99810</t>
  </si>
  <si>
    <t>Mesmo Consultancy</t>
  </si>
  <si>
    <t>http://www.mesmo.co.uk/</t>
  </si>
  <si>
    <t>bc8e1cc5-b154-c20e-d955-43b353eb4c26</t>
  </si>
  <si>
    <t>Meso Rx Shree Venkatesh</t>
  </si>
  <si>
    <t>c25f9a46-90be-f766-beb4-744cc2aaed1f</t>
  </si>
  <si>
    <t>http://shreevenkateshanabolic.blogspot.in/</t>
  </si>
  <si>
    <t>e83bcac7-f819-9d20-f59b-172787b15aab</t>
  </si>
  <si>
    <t>Meso Scale Diagnostics</t>
  </si>
  <si>
    <t>https://www.mesoscale.com</t>
  </si>
  <si>
    <t>1e8fdce4-bc6d-f898-b078-8cd4a9c2f577</t>
  </si>
  <si>
    <t>Mesoblast</t>
  </si>
  <si>
    <t>http://www.mesoblast.com</t>
  </si>
  <si>
    <t>6283a4c3-f9ac-0d0c-cd0d-0b5f823b36d3</t>
  </si>
  <si>
    <t>MeSociable</t>
  </si>
  <si>
    <t>http://www.mesociable.com#sthash.8vqithkc.dpuf</t>
  </si>
  <si>
    <t>014d25d4-78ed-12d7-e32a-7c455d26e363</t>
  </si>
  <si>
    <t>MesoCoat</t>
  </si>
  <si>
    <t>http://www.mesocoat.com</t>
  </si>
  <si>
    <t>5c710586-569a-3944-289c-bd89ed961732</t>
  </si>
  <si>
    <t>MESoft</t>
  </si>
  <si>
    <t>http://www.mesoft.com</t>
  </si>
  <si>
    <t>01b107d4-7bd4-755a-0dd0-944c8216195b</t>
  </si>
  <si>
    <t>Mesoft Labs</t>
  </si>
  <si>
    <t>http://www.mesoftlabs.com</t>
  </si>
  <si>
    <t>9499a5cd-f80a-15c4-b054-e974b0bc50af</t>
  </si>
  <si>
    <t>Mesoft WorldWide</t>
  </si>
  <si>
    <t>http://www.mesoftworldwide.com/</t>
  </si>
  <si>
    <t>45e493ae-44cb-48d4-51ec-134041ce2cb3</t>
  </si>
  <si>
    <t>MesoGlue</t>
  </si>
  <si>
    <t>http://mesoglue.com/</t>
  </si>
  <si>
    <t>e451b6a3-a860-5ca6-8f07-97b343c770b6</t>
  </si>
  <si>
    <t>Mesoica</t>
  </si>
  <si>
    <t>http://mesoica.com</t>
  </si>
  <si>
    <t>88c17eab-3857-aa01-8bb7-38a9a7ca08f5</t>
  </si>
  <si>
    <t>Mesolight</t>
  </si>
  <si>
    <t>http://www.mesolight.com/index.php</t>
  </si>
  <si>
    <t>3eaf150f-d43f-7372-7763-977084ac77f2</t>
  </si>
  <si>
    <t>Mesoloft</t>
  </si>
  <si>
    <t>http://www.mesoloft.com</t>
  </si>
  <si>
    <t>64548f33-d5b4-74ef-4aad-ba3c5e227546</t>
  </si>
  <si>
    <t>MESOMOCO</t>
  </si>
  <si>
    <t>http://www.mesomoco.org.uk</t>
  </si>
  <si>
    <t>29573582-6472-df24-86fe-85ce9a76b8f8</t>
  </si>
  <si>
    <t>Mesoscopic Devices, LLC</t>
  </si>
  <si>
    <t>http://www.mesoscopic.com</t>
  </si>
  <si>
    <t>486edbe7-4b23-66c3-71c4-46118152927a</t>
  </si>
  <si>
    <t>Mesosphere</t>
  </si>
  <si>
    <t>http://mesosphere.com</t>
  </si>
  <si>
    <t>1013a40d-d5fa-3145-0042-cba5cb43607b</t>
  </si>
  <si>
    <t>Mesosystems Technologies</t>
  </si>
  <si>
    <t>http://www.nsti.org</t>
  </si>
  <si>
    <t>c781976b-c60f-70a1-d979-5e7d3c85de04</t>
  </si>
  <si>
    <t>MesotheliomaSymptoms</t>
  </si>
  <si>
    <t>http://www.mesotheliomasymptoms.com</t>
  </si>
  <si>
    <t>a2367d3f-7ef4-89c6-13fc-07569bd3a9ec</t>
  </si>
  <si>
    <t>Mesozi, Inc</t>
  </si>
  <si>
    <t>http://www.mesozi.com</t>
  </si>
  <si>
    <t>d3075b95-dd65-d421-5de8-c41790cc62e4</t>
  </si>
  <si>
    <t>Mespo</t>
  </si>
  <si>
    <t>https://www.mespo.co.uk</t>
  </si>
  <si>
    <t>216b6e2f-a779-6d8e-f1e7-b309e2de4496</t>
  </si>
  <si>
    <t>Mesriani Law Group</t>
  </si>
  <si>
    <t>http://www.accidentlawyerlosangeles.us</t>
  </si>
  <si>
    <t>4ccb1bf4-3edd-7a0a-1a74-e895d1b4e841</t>
  </si>
  <si>
    <t>Mess</t>
  </si>
  <si>
    <t>http://www.thisismess.com</t>
  </si>
  <si>
    <t>a4187f37-ceb6-971f-d547-59dd2f98cc07</t>
  </si>
  <si>
    <t>Mess Hall</t>
  </si>
  <si>
    <t>http://messhalldc.com/</t>
  </si>
  <si>
    <t>24c71d13-1ea6-8360-7c33-8951c14326ce</t>
  </si>
  <si>
    <t>Mess+Noise</t>
  </si>
  <si>
    <t>http://messandnoise.com/</t>
  </si>
  <si>
    <t>5e767957-a8e7-537d-8fd6-87f404af3452</t>
  </si>
  <si>
    <t>Message &amp; Medium, LLC</t>
  </si>
  <si>
    <t>http://www.message-medium.com</t>
  </si>
  <si>
    <t>fe15866c-6a4b-812b-0730-8196270f1019</t>
  </si>
  <si>
    <t>Message Automation Ltd.</t>
  </si>
  <si>
    <t>http://www.messageautomation.com/</t>
  </si>
  <si>
    <t>38528614-1e18-9a65-785e-a59a5c08cbed</t>
  </si>
  <si>
    <t>Message Blocks</t>
  </si>
  <si>
    <t>http://www.messageblocks.com</t>
  </si>
  <si>
    <t>09062696-77bc-0e30-dd7f-aa38706a7142</t>
  </si>
  <si>
    <t>Message Bus</t>
  </si>
  <si>
    <t>http://messagebus.com</t>
  </si>
  <si>
    <t>f10f4261-2b41-f509-3f73-0c6bf4c962e3</t>
  </si>
  <si>
    <t>Message Business</t>
  </si>
  <si>
    <t>http://www.message-business.com/</t>
  </si>
  <si>
    <t>bff5a4b2-bb81-a878-e620-ba38c00cd20f</t>
  </si>
  <si>
    <t>Message Direct Limited</t>
  </si>
  <si>
    <t>http://www.message-direct.co.uk/</t>
  </si>
  <si>
    <t>1c714ae6-0916-379d-ab86-df2ee369cf94</t>
  </si>
  <si>
    <t>Message Faces</t>
  </si>
  <si>
    <t>http://www.message-faces.com</t>
  </si>
  <si>
    <t>b3645cac-bbcd-960f-a2b7-2db7bd538c50</t>
  </si>
  <si>
    <t>Message Hero</t>
  </si>
  <si>
    <t>http://www.messagehero.com</t>
  </si>
  <si>
    <t>f6945fe1-0b25-aaf6-76ec-1e2dfc89fa94</t>
  </si>
  <si>
    <t>Message Media</t>
  </si>
  <si>
    <t>http://www.message-media.com</t>
  </si>
  <si>
    <t>47d85d1d-eb50-4fb2-3b41-3d88e704d3d8</t>
  </si>
  <si>
    <t>Message Missile</t>
  </si>
  <si>
    <t>http://www.messagemissile.com</t>
  </si>
  <si>
    <t>2e35cba5-3d05-b227-dca6-c2679e5eaa3a</t>
  </si>
  <si>
    <t>Message Mobile</t>
  </si>
  <si>
    <t>http://www.message-mobile.de/en/index.html</t>
  </si>
  <si>
    <t>37718ff5-4481-2aa4-327e-afe3ddc12894</t>
  </si>
  <si>
    <t>Message Motivator</t>
  </si>
  <si>
    <t>http://www.messagemotivator.com</t>
  </si>
  <si>
    <t>77585919-588f-823a-5298-c3f83ef178b9</t>
  </si>
  <si>
    <t>Message.io</t>
  </si>
  <si>
    <t>http://www.message.io</t>
  </si>
  <si>
    <t>50ef8390-dc77-10e4-de4b-afd6868bf325</t>
  </si>
  <si>
    <t>messageamp</t>
  </si>
  <si>
    <t>http://www.indivly.com</t>
  </si>
  <si>
    <t>6185655d-d638-e3b6-bb5b-41df792e812d</t>
  </si>
  <si>
    <t>MessageBase</t>
  </si>
  <si>
    <t>http://www.messagebase.co.uk</t>
  </si>
  <si>
    <t>ab8aaa98-9bc1-8861-ab1c-e611c6778a7b</t>
  </si>
  <si>
    <t>MessageBay</t>
  </si>
  <si>
    <t>http://www.messagebay.com/</t>
  </si>
  <si>
    <t>11348c81-ed08-2828-37cc-a46ff729a5eb</t>
  </si>
  <si>
    <t>MessageBird</t>
  </si>
  <si>
    <t>https://www.messagebird.com/</t>
  </si>
  <si>
    <t>59155563-ac7d-9833-e24e-d9e22a99f853</t>
  </si>
  <si>
    <t>MessageBunker</t>
  </si>
  <si>
    <t>http://www.messagebunker.com</t>
  </si>
  <si>
    <t>a02247b2-2c46-fd74-4615-15b3bdc7007e</t>
  </si>
  <si>
    <t>MessageCast</t>
  </si>
  <si>
    <t>http://www.messagecast.net/</t>
  </si>
  <si>
    <t>094227c2-3470-0ef1-d03d-a5304ae68c22</t>
  </si>
  <si>
    <t>MessageDance</t>
  </si>
  <si>
    <t>http://www.messagedance.com</t>
  </si>
  <si>
    <t>e247321f-d8b0-fc22-1ee5-c37acc95e52b</t>
  </si>
  <si>
    <t>MessageDrop</t>
  </si>
  <si>
    <t>http://www.messagedrop.com</t>
  </si>
  <si>
    <t>fc58d937-209e-46d4-bebb-f98d521e7dd5</t>
  </si>
  <si>
    <t>MessageFire</t>
  </si>
  <si>
    <t>http://www.messagefire.com</t>
  </si>
  <si>
    <t>a4e28acb-2aad-dc0a-119d-440eeadd1f27</t>
  </si>
  <si>
    <t>Messageflare</t>
  </si>
  <si>
    <t>https://messageflare.com</t>
  </si>
  <si>
    <t>0fa40757-efa5-2d0f-ba91-47290b8e4be8</t>
  </si>
  <si>
    <t>messageforbirthday.com</t>
  </si>
  <si>
    <t>http://www.messageforbirthday.com/</t>
  </si>
  <si>
    <t>99e8a935-3f2c-ef84-af67-ea0dee212a8b</t>
  </si>
  <si>
    <t>MessageGate</t>
  </si>
  <si>
    <t>http://www.messagegate.com</t>
  </si>
  <si>
    <t>f3802ab7-4475-2e0e-22da-8e7ea90c8984</t>
  </si>
  <si>
    <t>MessageGears</t>
  </si>
  <si>
    <t>http://messagegears.com</t>
  </si>
  <si>
    <t>d284d4b1-7bd2-be81-4410-3fbc3769b028</t>
  </si>
  <si>
    <t>MessageHandler</t>
  </si>
  <si>
    <t>http://www.messagehandler.net</t>
  </si>
  <si>
    <t>7e0df4b8-86b7-ebf0-b39f-35bf3608d1a8</t>
  </si>
  <si>
    <t>Messagekey</t>
  </si>
  <si>
    <t>http://www.messagekey.com</t>
  </si>
  <si>
    <t>05eb1688-a2aa-1063-4549-23489f88b6f4</t>
  </si>
  <si>
    <t>MessageLabs</t>
  </si>
  <si>
    <t>http://www.messagelabs.com</t>
  </si>
  <si>
    <t>785d42bd-fdf2-0ccb-2d33-fede4f8b460d</t>
  </si>
  <si>
    <t>http://www.messagelab.co.uk</t>
  </si>
  <si>
    <t>8e54c57e-214b-a497-a47e-de7642ccf18b</t>
  </si>
  <si>
    <t>MessageLion</t>
  </si>
  <si>
    <t>http://www.messagelion.com</t>
  </si>
  <si>
    <t>a3008d0b-4c2c-cce7-0012-75709d8a71f6</t>
  </si>
  <si>
    <t>messageLOUD</t>
  </si>
  <si>
    <t>http://www.messageloud.com</t>
  </si>
  <si>
    <t>45f3d903-d9df-d902-9ccc-1524077ad2d8</t>
  </si>
  <si>
    <t>MessageMe</t>
  </si>
  <si>
    <t>http://www.messageme.com</t>
  </si>
  <si>
    <t>1dc236d3-72d3-1b53-8dec-57314bc944c8</t>
  </si>
  <si>
    <t>Messagemind</t>
  </si>
  <si>
    <t>http://www.messagemind.com</t>
  </si>
  <si>
    <t>d2e8d8e3-b76d-b94f-4089-c249c18f4020</t>
  </si>
  <si>
    <t>MessageMuse Digital Agency</t>
  </si>
  <si>
    <t>https://www.messagemuse.com</t>
  </si>
  <si>
    <t>5ee76690-3cf7-e011-f92e-c4c5844db12d</t>
  </si>
  <si>
    <t>MESSAGENES</t>
  </si>
  <si>
    <t>http://www.messagenes.com</t>
  </si>
  <si>
    <t>fe5d6460-90d1-50f0-a280-14a0f2bfa060</t>
  </si>
  <si>
    <t>Messagenet</t>
  </si>
  <si>
    <t>http://www.messagenet.com.au</t>
  </si>
  <si>
    <t>c4b83ec4-ae3e-75a2-19b0-44767ab9b03b</t>
  </si>
  <si>
    <t>MessageOne</t>
  </si>
  <si>
    <t>http://www.messageone.com/</t>
  </si>
  <si>
    <t>9ac9c2fe-13f6-0f13-f3dc-74a7069404be</t>
  </si>
  <si>
    <t>MessageParty</t>
  </si>
  <si>
    <t>http://messageparty.com</t>
  </si>
  <si>
    <t>340a3615-39ae-e297-e9c7-d743e80d0e20</t>
  </si>
  <si>
    <t>MessagePetz, Inc.</t>
  </si>
  <si>
    <t>http://www.messagepetz.com</t>
  </si>
  <si>
    <t>7bda7fe5-3499-4882-9170-648104593322</t>
  </si>
  <si>
    <t>MessageSolution, Inc</t>
  </si>
  <si>
    <t>http://www.messagesolution.com</t>
  </si>
  <si>
    <t>a3e68003-a2e0-58fd-1c25-baba366b5fd7</t>
  </si>
  <si>
    <t>MessageSpace</t>
  </si>
  <si>
    <t>http://www.messagespace.co.uk</t>
  </si>
  <si>
    <t>71e31632-5eaa-5baf-7ad1-eb143e61afa4</t>
  </si>
  <si>
    <t>Messageturf</t>
  </si>
  <si>
    <t>http://www.messageturf.com</t>
  </si>
  <si>
    <t>a55f40df-3543-3ebd-16e6-b79fa3001a4c</t>
  </si>
  <si>
    <t>MessageUs</t>
  </si>
  <si>
    <t>http://www.messageus.co/</t>
  </si>
  <si>
    <t>2fc1c023-5511-8a4c-f4d4-06e3fd11a027</t>
  </si>
  <si>
    <t>Messageware</t>
  </si>
  <si>
    <t>https://www.messageware.com/</t>
  </si>
  <si>
    <t>bb135e9c-9141-40cf-7565-49885c95d0ba</t>
  </si>
  <si>
    <t>MessageWay Solutions</t>
  </si>
  <si>
    <t>http://www.messageway.com</t>
  </si>
  <si>
    <t>86f487e4-e966-e727-7481-604d4a97ce6b</t>
  </si>
  <si>
    <t>MessageWise</t>
  </si>
  <si>
    <t>http://messagewise.net</t>
  </si>
  <si>
    <t>8c14e96e-9b8e-649e-72ab-410d5ad47872</t>
  </si>
  <si>
    <t>MessageXchange</t>
  </si>
  <si>
    <t>https://home.messagexchange.com</t>
  </si>
  <si>
    <t>a478d284-7742-9f81-c40e-e5dde70f6853</t>
  </si>
  <si>
    <t>MessaGif</t>
  </si>
  <si>
    <t>http://messagif.com</t>
  </si>
  <si>
    <t>5fb43fb6-6d8c-c591-09b8-4d68b85b6f01</t>
  </si>
  <si>
    <t>Messaging Architects</t>
  </si>
  <si>
    <t>http://www.messagingarchitects.com</t>
  </si>
  <si>
    <t>939dbed3-b41a-d4ae-aa0d-7cc2351ae757</t>
  </si>
  <si>
    <t>Messaging System Architects</t>
  </si>
  <si>
    <t>http://www.msagroup.net</t>
  </si>
  <si>
    <t>fea60b0a-119a-a715-7d32-55de3ccb4b23</t>
  </si>
  <si>
    <t>Messaging+</t>
  </si>
  <si>
    <t>http://www.messagingplus.net</t>
  </si>
  <si>
    <t>c11d74c5-9f01-6cfd-d49e-ace7c7beda36</t>
  </si>
  <si>
    <t>MessagingDirect</t>
  </si>
  <si>
    <t>http://www.messagingdirect.com/</t>
  </si>
  <si>
    <t>d938bb3f-d1a1-5f1f-ef95-7660007e3fe4</t>
  </si>
  <si>
    <t>MessagingROI</t>
  </si>
  <si>
    <t>http://www.messagingroi.com</t>
  </si>
  <si>
    <t>d8a497e4-9496-668c-611d-dacd3b9012aa</t>
  </si>
  <si>
    <t>Messaliberty</t>
  </si>
  <si>
    <t>http://www.messaliberty.com</t>
  </si>
  <si>
    <t>6bfd9408-dceb-d797-0ea4-4a8d4a8b5815</t>
  </si>
  <si>
    <t>Messapps</t>
  </si>
  <si>
    <t>http://messapps.com/</t>
  </si>
  <si>
    <t>40a390f2-675f-d781-c599-9435c3ef0010</t>
  </si>
  <si>
    <t>Messe Berlin</t>
  </si>
  <si>
    <t>http://www.messe-berlin.de/en</t>
  </si>
  <si>
    <t>90d1ea4d-fea2-051c-1eac-64b705b0dfef</t>
  </si>
  <si>
    <t>Messe Duesseldorf</t>
  </si>
  <si>
    <t>http://www.messe-duesseldorf.com</t>
  </si>
  <si>
    <t>f68fc2ee-eba2-3def-96ac-d1cd765e651c</t>
  </si>
  <si>
    <t>Messe Frankfurt</t>
  </si>
  <si>
    <t>http://www.messefrankfurt.com</t>
  </si>
  <si>
    <t>13de3af4-93a9-26f8-d3c7-19bf247f4613</t>
  </si>
  <si>
    <t>Messe Luzern</t>
  </si>
  <si>
    <t>http://www.messeluzern.ch/</t>
  </si>
  <si>
    <t>b84e53fa-bc1a-af3c-0e4d-4d84658cf2ac</t>
  </si>
  <si>
    <t>Messenger</t>
  </si>
  <si>
    <t>http://www.justmessenger.net/</t>
  </si>
  <si>
    <t>2588a700-a285-ee2d-3709-a3178cdede4d</t>
  </si>
  <si>
    <t>Messenger Bag shop</t>
  </si>
  <si>
    <t>http://www.messenger-bag-shop.com</t>
  </si>
  <si>
    <t>eae7777d-f711-2961-db98-d6f693063a7d</t>
  </si>
  <si>
    <t>Messenger College</t>
  </si>
  <si>
    <t>http://www.messengercollege.edu/</t>
  </si>
  <si>
    <t>ed94336b-e1e6-fe4a-ad07-e67a6d592d74</t>
  </si>
  <si>
    <t>Messenger CRM</t>
  </si>
  <si>
    <t>http://messengercrm.com</t>
  </si>
  <si>
    <t>9e3c122e-dcc6-e913-2eec-6e24b08deb09</t>
  </si>
  <si>
    <t>Messenger Plus</t>
  </si>
  <si>
    <t>http://msghelp.net/</t>
  </si>
  <si>
    <t>60091f59-60f6-190f-108f-699b3a5a4d26</t>
  </si>
  <si>
    <t>Messenger Travel</t>
  </si>
  <si>
    <t>http://www.messengertravel.com</t>
  </si>
  <si>
    <t>ddd22c4a-1cb4-1c26-6665-16ae910b6bb3</t>
  </si>
  <si>
    <t>Messente Communications</t>
  </si>
  <si>
    <t>http://messente.com</t>
  </si>
  <si>
    <t>aaf25c71-a278-6f6e-4ef8-93308cf42691</t>
  </si>
  <si>
    <t>Messer Construction Co.</t>
  </si>
  <si>
    <t>http://www.messer.com</t>
  </si>
  <si>
    <t>386a1b9c-000b-74c3-e5b6-efc706a5e593</t>
  </si>
  <si>
    <t>Messer Financial Software</t>
  </si>
  <si>
    <t>http://messerfs.com/</t>
  </si>
  <si>
    <t>0ee356b5-9924-5501-7166-e305513fa43a</t>
  </si>
  <si>
    <t>Messer Group</t>
  </si>
  <si>
    <t>https://www.messergroup.com</t>
  </si>
  <si>
    <t>8ba0a985-618d-b0a6-e565-8b9da2eea538</t>
  </si>
  <si>
    <t>Messiah</t>
  </si>
  <si>
    <t>http://messiahapp.com/</t>
  </si>
  <si>
    <t>bd12f1f8-9fe6-3477-6bd2-36647bfde7cc</t>
  </si>
  <si>
    <t>Messiah College</t>
  </si>
  <si>
    <t>http://www.messiah.edu/</t>
  </si>
  <si>
    <t>d281f635-40e0-29ac-0bbe-5a8da57d3dec</t>
  </si>
  <si>
    <t>Messina Consulting</t>
  </si>
  <si>
    <t>http://themessinagroup.com</t>
  </si>
  <si>
    <t>c4ab8264-7f16-7e33-01df-3c0e6b1f3e6b</t>
  </si>
  <si>
    <t>Messisoft</t>
  </si>
  <si>
    <t>http://messisoft.com/</t>
  </si>
  <si>
    <t>17d55aad-4938-a414-f426-02b58055a866</t>
  </si>
  <si>
    <t>Messly</t>
  </si>
  <si>
    <t>http://www.messly.co.uk/</t>
  </si>
  <si>
    <t>92ff9341-d77a-1571-7f61-8b174597194b</t>
  </si>
  <si>
    <t>Messmo</t>
  </si>
  <si>
    <t>http://www.messmo.com</t>
  </si>
  <si>
    <t>37089e50-46f8-78e3-1eab-c4d7b6f7e942</t>
  </si>
  <si>
    <t>Messner &amp; Smith</t>
  </si>
  <si>
    <t>http://www.messnersmith.com</t>
  </si>
  <si>
    <t>8644ea2a-fbb8-2a28-9796-4249bc383445</t>
  </si>
  <si>
    <t>Messner Reeves LLP</t>
  </si>
  <si>
    <t>http://www.messner.com/</t>
  </si>
  <si>
    <t>c092c05e-8bab-a3a4-ac6d-55383c039bd6</t>
  </si>
  <si>
    <t>Messtechnik Wetzlar</t>
  </si>
  <si>
    <t>http://www.mtwz.de/de/</t>
  </si>
  <si>
    <t>fb36d37c-5b18-354e-cdbf-8a5f2a9219d7</t>
  </si>
  <si>
    <t>Messung Group</t>
  </si>
  <si>
    <t>http://www.messungerfi.com/</t>
  </si>
  <si>
    <t>c1a5de27-0dad-0cb8-018a-d6f0d1f525fa</t>
  </si>
  <si>
    <t>MessyCloset</t>
  </si>
  <si>
    <t>http://www.messycloset.com</t>
  </si>
  <si>
    <t>fdd8c388-3d9e-c2aa-b184-8f2c16b84237</t>
  </si>
  <si>
    <t>MEST Venture Partners</t>
  </si>
  <si>
    <t>http://www.mvp-africa.com</t>
  </si>
  <si>
    <t>2eb02ccb-9b3b-3c53-6136-59040813327b</t>
  </si>
  <si>
    <t>MESTECH</t>
  </si>
  <si>
    <t>http://www.mestech.ie/</t>
  </si>
  <si>
    <t>b0a98dd2-a70d-ce61-18a4-9f2588918d6e</t>
  </si>
  <si>
    <t>Mester Surgical</t>
  </si>
  <si>
    <t>http://www.mestersurgical.com</t>
  </si>
  <si>
    <t>3dbe4faa-c03b-7baf-9e18-944f78e967f2</t>
  </si>
  <si>
    <t>Mestergruppen AS</t>
  </si>
  <si>
    <t>http://www.mestergruppen.no</t>
  </si>
  <si>
    <t>b429430c-6051-d2fb-f840-4321a29b3e5a</t>
  </si>
  <si>
    <t>MesTextos</t>
  </si>
  <si>
    <t>http://www.mestextos.com</t>
  </si>
  <si>
    <t>f991ef89-b78d-cc92-6de0-a489b273b7d9</t>
  </si>
  <si>
    <t>Mestikon Digital Agency</t>
  </si>
  <si>
    <t>http://www.mestikon.in</t>
  </si>
  <si>
    <t>244bf5c2-3d90-d632-35f6-9923e07f4003</t>
  </si>
  <si>
    <t>MESTO</t>
  </si>
  <si>
    <t>http://www.mesto.ua</t>
  </si>
  <si>
    <t>678896a0-5475-b537-8abf-7b7ce53dc7b6</t>
  </si>
  <si>
    <t>meSuma</t>
  </si>
  <si>
    <t>http://mesuma.com</t>
  </si>
  <si>
    <t>0d5e2140-9a64-46d0-26da-7cae05f26401</t>
  </si>
  <si>
    <t>mesur.io</t>
  </si>
  <si>
    <t>http://www.mesur.io/</t>
  </si>
  <si>
    <t>2014424e-74b0-fc4b-bbc8-a29daed75557</t>
  </si>
  <si>
    <t>Mesuro</t>
  </si>
  <si>
    <t>http://www.mesuro.com</t>
  </si>
  <si>
    <t>b3ab1659-10c6-55dd-41cc-ccc38618faa4</t>
  </si>
  <si>
    <t>Mesynthes</t>
  </si>
  <si>
    <t>http://mesynthes.com</t>
  </si>
  <si>
    <t>f1853ea2-d090-8283-0db1-97f0aea1d00d</t>
  </si>
  <si>
    <t>Met Film</t>
  </si>
  <si>
    <t>http://www.metfilm.co.uk</t>
  </si>
  <si>
    <t>f9ec2bed-6dca-974c-06f1-ad006d20dc4c</t>
  </si>
  <si>
    <t>Met Office</t>
  </si>
  <si>
    <t>http://www.metoffice.gov.uk</t>
  </si>
  <si>
    <t>8c6b9866-cfa2-382c-8b23-935f581c3040</t>
  </si>
  <si>
    <t>MET Plumbing</t>
  </si>
  <si>
    <t>http://metplumbing.com</t>
  </si>
  <si>
    <t>60cd3e5b-cfd2-5daa-b6c5-81818cfb88cf</t>
  </si>
  <si>
    <t>MET Tech</t>
  </si>
  <si>
    <t>http://mettechnology.com</t>
  </si>
  <si>
    <t>70e4c7ce-dd8d-6a12-1bd7-207fca37c765</t>
  </si>
  <si>
    <t>Met-Chem</t>
  </si>
  <si>
    <t>http://www.met-chem.com/</t>
  </si>
  <si>
    <t>0f6ef8fd-a8be-1058-99ca-3d3b03bcd0fc</t>
  </si>
  <si>
    <t>Met-L-Flo</t>
  </si>
  <si>
    <t>http://www.metlflo.com/</t>
  </si>
  <si>
    <t>19cd5af7-de71-e3fa-51b1-7c6f3d3a1ccb</t>
  </si>
  <si>
    <t>Met-Net Communications</t>
  </si>
  <si>
    <t>http://www.met-net.com</t>
  </si>
  <si>
    <t>08c3e4d9-6853-a4c9-b495-93df227f1730</t>
  </si>
  <si>
    <t>Meta</t>
  </si>
  <si>
    <t>http://meta.org</t>
  </si>
  <si>
    <t>5f9957b0-8412-51e6-e439-d757863467a1</t>
  </si>
  <si>
    <t>http://www.metavision.com</t>
  </si>
  <si>
    <t>4f96ae48-9ba2-193f-8409-3bdb767abf18</t>
  </si>
  <si>
    <t>META Acceleration</t>
  </si>
  <si>
    <t>http://metaacceleration.com</t>
  </si>
  <si>
    <t>a888d9b1-3f63-a1d7-fffa-85f156442c6c</t>
  </si>
  <si>
    <t>Meta Alternative</t>
  </si>
  <si>
    <t>http://www.meta-alternative.com</t>
  </si>
  <si>
    <t>66a7a822-a99d-8d15-6c2e-4c5bfcd53a7d</t>
  </si>
  <si>
    <t>Meta Commerce</t>
  </si>
  <si>
    <t>http://www.meta-commerce.com</t>
  </si>
  <si>
    <t>5a46a3e6-83cd-715c-cb78-dc1da0841ac6</t>
  </si>
  <si>
    <t>Meta Data Analytics 360</t>
  </si>
  <si>
    <t>http://mda360.com</t>
  </si>
  <si>
    <t>924f82a4-b790-b852-12ec-9a5f554ba6d9</t>
  </si>
  <si>
    <t>Meta Downhole</t>
  </si>
  <si>
    <t>http://www.metadownhole.com/</t>
  </si>
  <si>
    <t>02519028-5ce6-7d52-f32a-2de46cbefa0c</t>
  </si>
  <si>
    <t>Meta Foot</t>
  </si>
  <si>
    <t>http://metafoot.com</t>
  </si>
  <si>
    <t>2208b2c2-f292-5f5c-c55e-bcfc029a11b8</t>
  </si>
  <si>
    <t>Meta Forensics</t>
  </si>
  <si>
    <t>http://metaforensics.io</t>
  </si>
  <si>
    <t>1c8a7555-a2ee-3de2-16fd-8facef77e937</t>
  </si>
  <si>
    <t>Meta Games</t>
  </si>
  <si>
    <t>http://metagamestudios.net</t>
  </si>
  <si>
    <t>0137c69e-af3f-f5a9-2b1f-3b9a9652ab07</t>
  </si>
  <si>
    <t>META Games</t>
  </si>
  <si>
    <t>http://www.metagames.gg</t>
  </si>
  <si>
    <t>50ef76bd-d98f-9b2c-2faf-8875a9bef565</t>
  </si>
  <si>
    <t>Meta Groove</t>
  </si>
  <si>
    <t>http://www.meta-groove.com</t>
  </si>
  <si>
    <t>07910e48-2f12-c80b-ba07-4a381b14a595</t>
  </si>
  <si>
    <t>META Group</t>
  </si>
  <si>
    <t>http://www.meta-group.com</t>
  </si>
  <si>
    <t>eeaf58fb-a0ba-651d-02c6-6a5a01b013e7</t>
  </si>
  <si>
    <t>META Group, Inc.</t>
  </si>
  <si>
    <t>https://www.metagroup.com</t>
  </si>
  <si>
    <t>db3b49c4-1bdb-3740-11b5-377e25e68a09</t>
  </si>
  <si>
    <t>Meta Health Technology</t>
  </si>
  <si>
    <t>http://www.metahealth.com</t>
  </si>
  <si>
    <t>6f70f18b-8965-23c5-0ce8-7187169f6c60</t>
  </si>
  <si>
    <t>Meta hunt</t>
  </si>
  <si>
    <t>http://metahunt.co</t>
  </si>
  <si>
    <t>0fa38b0e-cd8f-8b43-9e71-05b07d8fccc8</t>
  </si>
  <si>
    <t>Meta Industries</t>
  </si>
  <si>
    <t>http://www.combo.com</t>
  </si>
  <si>
    <t>e8e5b229-8a0d-afed-ddc5-c9672330899e</t>
  </si>
  <si>
    <t>Meta J Solution</t>
  </si>
  <si>
    <t>http://www.metajsolution.it</t>
  </si>
  <si>
    <t>c0f02b02-a304-b931-674f-af2d69ddd16f</t>
  </si>
  <si>
    <t>Meta Marketing</t>
  </si>
  <si>
    <t>http://www.meta-marketing.com</t>
  </si>
  <si>
    <t>d80fb415-4d89-5e69-c457-851d128b2b24</t>
  </si>
  <si>
    <t>Meta Matter</t>
  </si>
  <si>
    <t>http://www.metamatterllc.com/</t>
  </si>
  <si>
    <t>bc5307fa-7878-4097-dbfd-08e4d7befc35</t>
  </si>
  <si>
    <t>Meta Medium</t>
  </si>
  <si>
    <t>http://www.metamedium.io</t>
  </si>
  <si>
    <t>b73ab155-0f3c-a03c-faa5-2d0d26d36e98</t>
  </si>
  <si>
    <t>Meta Mind AB</t>
  </si>
  <si>
    <t>http://getnormative.com</t>
  </si>
  <si>
    <t>752d9184-5b2b-6f02-251b-6f48d6fce2ea</t>
  </si>
  <si>
    <t>Meta Payment System</t>
  </si>
  <si>
    <t>http://www.metapay.com/</t>
  </si>
  <si>
    <t>a437d89e-f5a3-6a48-61a4-c509152788eb</t>
  </si>
  <si>
    <t>Meta Pharmaceutical Services</t>
  </si>
  <si>
    <t>http://www.metapharm.net</t>
  </si>
  <si>
    <t>f302e1b7-cd0b-53ed-736c-ffb40fb16ba7</t>
  </si>
  <si>
    <t>Meta SaaS</t>
  </si>
  <si>
    <t>https://www.metasaas.com</t>
  </si>
  <si>
    <t>af18b61c-4b0d-13e2-8ce9-f748c2c4a3a9</t>
  </si>
  <si>
    <t>Meta Search</t>
  </si>
  <si>
    <t>https://www.meta.sc/</t>
  </si>
  <si>
    <t>9ab2c936-8c82-b9b1-241a-b789a3f565ed</t>
  </si>
  <si>
    <t>META Secur e-COM Solutions</t>
  </si>
  <si>
    <t>http://www.metasecuritygroup.com/</t>
  </si>
  <si>
    <t>b7346e45-c8c2-e790-c4bc-301c8cece07a</t>
  </si>
  <si>
    <t>Meta Tag Analyzer</t>
  </si>
  <si>
    <t>http://metatag-analyzer.com</t>
  </si>
  <si>
    <t>7a16ddf6-cbe5-3865-e351-618ba90217df</t>
  </si>
  <si>
    <t>Meta Trails</t>
  </si>
  <si>
    <t>https://www.metatrails.com/</t>
  </si>
  <si>
    <t>a0776e60-ffe0-f2e6-f6d6-c0c4fbe726b7</t>
  </si>
  <si>
    <t>Meta4</t>
  </si>
  <si>
    <t>http://www.meta4.com</t>
  </si>
  <si>
    <t>40c66b70-86cf-2895-3f60-ba57c92a8a24</t>
  </si>
  <si>
    <t>Meta42 Labs</t>
  </si>
  <si>
    <t>http://www.metabates.com</t>
  </si>
  <si>
    <t>42cfdd07-7be7-5cd3-c60d-4855bd07a8a9</t>
  </si>
  <si>
    <t>Meta4hand</t>
  </si>
  <si>
    <t>http://www.meta4hand.com</t>
  </si>
  <si>
    <t>b915f71a-8492-2010-1e42-bdf39c2e3ce5</t>
  </si>
  <si>
    <t>Meta7 Services</t>
  </si>
  <si>
    <t>http://meta7.ph/</t>
  </si>
  <si>
    <t>3cc3e3d7-c537-3b2f-43cc-98071d5d7e1d</t>
  </si>
  <si>
    <t>metaaks.com</t>
  </si>
  <si>
    <t>http://www.metaaks.com</t>
  </si>
  <si>
    <t>a4dada49-62b4-9aad-8562-7f800522f16f</t>
  </si>
  <si>
    <t>Metaalbewerkingsbedrijf J. van Gestel b.v.</t>
  </si>
  <si>
    <t>http://vangestel-metaal.nl/</t>
  </si>
  <si>
    <t>1953a435-5086-d069-d1ca-c5255004d4e3</t>
  </si>
  <si>
    <t>Metabacus</t>
  </si>
  <si>
    <t>http://www.metabacus.com</t>
  </si>
  <si>
    <t>0cb1d60a-3893-2cf3-e0de-4b9f13f1acf1</t>
  </si>
  <si>
    <t>Metabahn</t>
  </si>
  <si>
    <t>http://metabahn.com/</t>
  </si>
  <si>
    <t>9196373d-71d1-6fa9-7d24-91d7c7799b67</t>
  </si>
  <si>
    <t>MetaBank</t>
  </si>
  <si>
    <t>https://www.metabank.com</t>
  </si>
  <si>
    <t>8e95ed6d-ac32-ffea-3e2b-a2a42961b628</t>
  </si>
  <si>
    <t>Metabar</t>
  </si>
  <si>
    <t>http://metabar.ru</t>
  </si>
  <si>
    <t>78ba524a-d9d0-4bc9-8238-fdff3dcdf963</t>
  </si>
  <si>
    <t>Metabase</t>
  </si>
  <si>
    <t>http://www.metabase.com</t>
  </si>
  <si>
    <t>7fbacfb1-76d9-0a74-95fd-2b8f10c84bf7</t>
  </si>
  <si>
    <t>Metabasis Therapeutics</t>
  </si>
  <si>
    <t>http://www.mbasis.com</t>
  </si>
  <si>
    <t>932400ef-4157-3071-8acd-33728247e304</t>
  </si>
  <si>
    <t>Metabeam</t>
  </si>
  <si>
    <t>http://hi.metabeam.com/</t>
  </si>
  <si>
    <t>5c62bdaa-61fc-ff40-8db9-27fe338c0588</t>
  </si>
  <si>
    <t>metabion international</t>
  </si>
  <si>
    <t>http://www.metabion.com/</t>
  </si>
  <si>
    <t>7fc40a13-c8ff-8a37-1ec4-7acc91a695fe</t>
  </si>
  <si>
    <t>Metabiota</t>
  </si>
  <si>
    <t>http://metabiota.com</t>
  </si>
  <si>
    <t>b09f4cab-5e63-1d5d-d899-ac13a5f87df2</t>
  </si>
  <si>
    <t>Metabit</t>
  </si>
  <si>
    <t>https://nysetechnologies.nyx.com/en/metabit</t>
  </si>
  <si>
    <t>2997c425-a24f-ae12-4423-d0687012753c</t>
  </si>
  <si>
    <t>Metable</t>
  </si>
  <si>
    <t>http://www.metable.co/</t>
  </si>
  <si>
    <t>c27b82fb-1103-9f5f-7e7c-996fd675df0b</t>
  </si>
  <si>
    <t>Metabo Pure</t>
  </si>
  <si>
    <t>http://metabopure.com/</t>
  </si>
  <si>
    <t>031a9f11-fa7d-91ce-b7eb-a91adf60843e</t>
  </si>
  <si>
    <t>Metaboli</t>
  </si>
  <si>
    <t>http://www.metaboli.co.uk</t>
  </si>
  <si>
    <t>bc7e5df4-5972-eade-9969-a51d14eb1488</t>
  </si>
  <si>
    <t>Metabolic</t>
  </si>
  <si>
    <t>http://www.metabolic.nl</t>
  </si>
  <si>
    <t>ee9c285f-b00c-f7ef-2507-02e0d079b163</t>
  </si>
  <si>
    <t>METabolic EXplorer</t>
  </si>
  <si>
    <t>http://www.metabolic-explorer.com</t>
  </si>
  <si>
    <t>bd15d184-c13e-ae31-dde4-405fea0793fb</t>
  </si>
  <si>
    <t>Metabolic Research Inc</t>
  </si>
  <si>
    <t>http://www.metabolic-institute.com</t>
  </si>
  <si>
    <t>f80b9f00-1a35-9648-9402-b835cf53f585</t>
  </si>
  <si>
    <t>Metabolic Robots</t>
  </si>
  <si>
    <t>http://www.metabolicrobots.com</t>
  </si>
  <si>
    <t>773bb3fc-584b-54a2-342c-84e6825bc119</t>
  </si>
  <si>
    <t>Metabolic Solutions Development</t>
  </si>
  <si>
    <t>http://www.msdrx.com</t>
  </si>
  <si>
    <t>edeab89a-48b1-bf0c-9714-31d88c177ae1</t>
  </si>
  <si>
    <t>Metabolic Testing Services</t>
  </si>
  <si>
    <t>http://www.mettest.net/</t>
  </si>
  <si>
    <t>bcec4258-bd96-1714-7a10-da2c57defc79</t>
  </si>
  <si>
    <t>Metabolistics</t>
  </si>
  <si>
    <t>http://www.metabolistics.com</t>
  </si>
  <si>
    <t>1bb0cc62-addd-a533-6dae-e544981f0ffa</t>
  </si>
  <si>
    <t>Metabolix</t>
  </si>
  <si>
    <t>http://www.metabolix.com</t>
  </si>
  <si>
    <t>d8e2c296-7e01-341a-d6d4-7867229d9990</t>
  </si>
  <si>
    <t>Metabolomic Diagnostics</t>
  </si>
  <si>
    <t>http://metabolomicdiagnostics.com</t>
  </si>
  <si>
    <t>79033bbe-7638-1c12-059d-dfdd607b506e</t>
  </si>
  <si>
    <t>Metabolomic Discoveries</t>
  </si>
  <si>
    <t>http://www.metabolomicdiscoveries.com/</t>
  </si>
  <si>
    <t>0f894dd0-1629-d416-b3fc-f95636175a0e</t>
  </si>
  <si>
    <t>Metabolomic Technologies</t>
  </si>
  <si>
    <t>http://metabolomictechnologies.ca/</t>
  </si>
  <si>
    <t>f7c8bdf1-f72b-1949-a351-3c54d631226f</t>
  </si>
  <si>
    <t>Metabolomx</t>
  </si>
  <si>
    <t>http://isensesystems.com</t>
  </si>
  <si>
    <t>966dca4f-9767-f88c-34ed-bc57100a39a8</t>
  </si>
  <si>
    <t>Metabolon</t>
  </si>
  <si>
    <t>http://www.metabolon.com</t>
  </si>
  <si>
    <t>66423292-fbc3-c5ee-62d5-a6be5fc9bfa0</t>
  </si>
  <si>
    <t>Metabomed</t>
  </si>
  <si>
    <t>http://www.ms-ventures.com</t>
  </si>
  <si>
    <t>9cfff70d-ee53-5b60-eb74-a9c9f913cda4</t>
  </si>
  <si>
    <t>Metabrain Research SAS</t>
  </si>
  <si>
    <t>http://www.metabrainresearch.com/</t>
  </si>
  <si>
    <t>5513a948-94e0-6be8-4686-1fe0ad4d8832</t>
  </si>
  <si>
    <t>MetaBrand Capital</t>
  </si>
  <si>
    <t>http://www.metabrandcorp.com</t>
  </si>
  <si>
    <t>1fb48eac-0d13-fe93-fdeb-8a1393010fca</t>
  </si>
  <si>
    <t>METABRIDGE</t>
  </si>
  <si>
    <t>http://metabridge.com</t>
  </si>
  <si>
    <t>afee5a9e-9dcc-f038-9454-640c81de6815</t>
  </si>
  <si>
    <t>MetaBright</t>
  </si>
  <si>
    <t>http://www.metabright.com</t>
  </si>
  <si>
    <t>9f67c968-c12f-a038-b472-a975632d529a</t>
  </si>
  <si>
    <t>MetaBrite</t>
  </si>
  <si>
    <t>http://www.metabrite.com/</t>
  </si>
  <si>
    <t>7b7f3a4a-d315-9343-783b-fe1be8404cfa</t>
  </si>
  <si>
    <t>Metabroadcast</t>
  </si>
  <si>
    <t>https://metabroadcast.com/</t>
  </si>
  <si>
    <t>dc0ba788-10c3-9d06-b6ee-61f03abe3374</t>
  </si>
  <si>
    <t>Metabunk</t>
  </si>
  <si>
    <t>https://www.metabunk.org/</t>
  </si>
  <si>
    <t>047fb886-c1e7-6f2a-d1ea-ad76b15251e6</t>
  </si>
  <si>
    <t>Metabyte Networks</t>
  </si>
  <si>
    <t>http://www.metabyte.com</t>
  </si>
  <si>
    <t>20c1a9ac-9efc-049a-3618-5a24fb05a89e</t>
  </si>
  <si>
    <t>Metacafe</t>
  </si>
  <si>
    <t>http://metacafe.com</t>
  </si>
  <si>
    <t>a817d164-2fac-495b-c453-de970d51a0b4</t>
  </si>
  <si>
    <t>Metacafe International Media</t>
  </si>
  <si>
    <t>http://www.metacafe.com</t>
  </si>
  <si>
    <t>b39c5448-0255-6a9d-56e4-114a81c36138</t>
  </si>
  <si>
    <t>MetaCarta</t>
  </si>
  <si>
    <t>http://www.metacarta.com</t>
  </si>
  <si>
    <t>5419c638-afa5-6507-c7ca-40661652e90c</t>
  </si>
  <si>
    <t>MetaCaseDesk</t>
  </si>
  <si>
    <t>http://www.metacasedesk.com</t>
  </si>
  <si>
    <t>85c4130b-4b6c-eb84-fe75-60000f417c6e</t>
  </si>
  <si>
    <t>Metacast</t>
  </si>
  <si>
    <t>http://www.metacast.co.jp</t>
  </si>
  <si>
    <t>c0730d8a-ceea-f7ed-1b67-e088f98b9e2a</t>
  </si>
  <si>
    <t>MetaCDN</t>
  </si>
  <si>
    <t>http://www.metacdn.com</t>
  </si>
  <si>
    <t>65bc5d0a-d4be-b7ab-b120-40a493fe6904</t>
  </si>
  <si>
    <t>MetaCell</t>
  </si>
  <si>
    <t>http://www.metacell.us/</t>
  </si>
  <si>
    <t>83d3852a-f60d-2bac-24fe-afdbfb316fe9</t>
  </si>
  <si>
    <t>MetaCert</t>
  </si>
  <si>
    <t>http://metacert.com</t>
  </si>
  <si>
    <t>9c883dc7-0520-3545-c43a-da57a8b77f87</t>
  </si>
  <si>
    <t>MetaCerta</t>
  </si>
  <si>
    <t>https://www.metacerta.com/</t>
  </si>
  <si>
    <t>01ddccba-cd40-5872-793a-92d1e543bc17</t>
  </si>
  <si>
    <t>MetaChannels</t>
  </si>
  <si>
    <t>http://metachannels.com</t>
  </si>
  <si>
    <t>0c122f08-c891-5076-cbb0-dbd8f826a829</t>
  </si>
  <si>
    <t>Metachat</t>
  </si>
  <si>
    <t>https://metachat.com</t>
  </si>
  <si>
    <t>5166659d-0ac4-ef1e-976b-9f3b0e32ef14</t>
  </si>
  <si>
    <t>Metachem Technologies</t>
  </si>
  <si>
    <t>http://www.metachem.de</t>
  </si>
  <si>
    <t>11dfe7c3-2ccf-8681-3bad-2748b9c35f7e</t>
  </si>
  <si>
    <t>MetaChi</t>
  </si>
  <si>
    <t>http://www.metachi.com/</t>
  </si>
  <si>
    <t>2238fbb4-1b2f-0195-1883-32dc1fffe68a</t>
  </si>
  <si>
    <t>Metaclass XYZ, Inc.</t>
  </si>
  <si>
    <t>https://metaclass.xyz</t>
  </si>
  <si>
    <t>03d4a461-80f2-a709-23a1-d68a14b20081</t>
  </si>
  <si>
    <t>Metaclassy</t>
  </si>
  <si>
    <t>http://metaclassy.com/</t>
  </si>
  <si>
    <t>2d3dffc6-e61f-e33f-a79c-2cd90c8e471f</t>
  </si>
  <si>
    <t>Metaclipse Therapeutics</t>
  </si>
  <si>
    <t>http://www.metaclipsetherapeutics.com/</t>
  </si>
  <si>
    <t>8f6521c3-aa7f-9bf6-ce12-ddf7e44fb6d9</t>
  </si>
  <si>
    <t>Metacloud</t>
  </si>
  <si>
    <t>http://www.metacloud.com</t>
  </si>
  <si>
    <t>f8671c34-1c32-2936-4955-db56e30cf47b</t>
  </si>
  <si>
    <t>metacog, Inc.</t>
  </si>
  <si>
    <t>http://www.metacog.com</t>
  </si>
  <si>
    <t>bdf8d42d-c988-0351-bc30-0016a258b03e</t>
  </si>
  <si>
    <t>MetaComb Inc.</t>
  </si>
  <si>
    <t>http://www.metacomb.com/</t>
  </si>
  <si>
    <t>1e586c0c-78cc-3cb9-bcbc-ecdd6d0105a3</t>
  </si>
  <si>
    <t>Metacommerce</t>
  </si>
  <si>
    <t>https://www.metacommerce.ru</t>
  </si>
  <si>
    <t>21fb29ce-cd0b-9828-efa3-19231e6f4cdf</t>
  </si>
  <si>
    <t>f585f643-b49e-53b4-a446-6f1a085d507c</t>
  </si>
  <si>
    <t>MetaCommunications</t>
  </si>
  <si>
    <t>http://www.metacommunications.com</t>
  </si>
  <si>
    <t>8fb90fa3-c9cf-91e8-3465-f334ac149046</t>
  </si>
  <si>
    <t>Metacomp Technologies</t>
  </si>
  <si>
    <t>http://www.metacomptech.com/</t>
  </si>
  <si>
    <t>aadf226d-c3f2-96a5-d648-834cae92f998</t>
  </si>
  <si>
    <t>MetaCon Inc.</t>
  </si>
  <si>
    <t>http://metaconcorp.com</t>
  </si>
  <si>
    <t>eaad24f3-81a5-cf1f-6932-41701e438879</t>
  </si>
  <si>
    <t>Metaconomy</t>
  </si>
  <si>
    <t>http://www.metaconomy.com</t>
  </si>
  <si>
    <t>5a393dad-00fd-c268-69d4-87ab2fdaa9b4</t>
  </si>
  <si>
    <t>Metaconsulting</t>
  </si>
  <si>
    <t>http://www.metaconsulting.net/</t>
  </si>
  <si>
    <t>271695fc-0a1a-c537-3ca7-a36b12906a70</t>
  </si>
  <si>
    <t>MetaCraft, Inc.</t>
  </si>
  <si>
    <t>http://www.metacraftcorp.com/</t>
  </si>
  <si>
    <t>946f78be-6cea-dc40-e1fd-a7c49e53296f</t>
  </si>
  <si>
    <t>Metacrawler</t>
  </si>
  <si>
    <t>http://monstercrawler.com</t>
  </si>
  <si>
    <t>365aabef-e250-8e9b-5ffa-e058f7dd17da</t>
  </si>
  <si>
    <t>MetaCreations</t>
  </si>
  <si>
    <t>http://metacreation.net</t>
  </si>
  <si>
    <t>6a71e402-39d2-f420-b4cd-7c1da4bb818d</t>
  </si>
  <si>
    <t>Metacrine</t>
  </si>
  <si>
    <t>http://www.metacrine.com/</t>
  </si>
  <si>
    <t>a740db68-01cd-bbfe-10d9-e7ed0dfe1b1d</t>
  </si>
  <si>
    <t>MetaCritic</t>
  </si>
  <si>
    <t>http://metacritic.com</t>
  </si>
  <si>
    <t>be8a9dc6-ad4a-bcae-09ce-5303dd5add3c</t>
  </si>
  <si>
    <t>Metacrux Consulting</t>
  </si>
  <si>
    <t>http://www.metacrux.com</t>
  </si>
  <si>
    <t>5818cac4-cdc4-dfea-d5f4-84b1e2de1ac4</t>
  </si>
  <si>
    <t>Metactive Medical</t>
  </si>
  <si>
    <t>http://www.metactivemedical.com/</t>
  </si>
  <si>
    <t>7f284cce-0de9-c6df-c9dd-abe5c9ea3220</t>
  </si>
  <si>
    <t>MetaCure</t>
  </si>
  <si>
    <t>http://www.metacure.com</t>
  </si>
  <si>
    <t>8e2ee0ba-6ed0-6065-7748-548920ee10da</t>
  </si>
  <si>
    <t>MetaCyte Business Lab</t>
  </si>
  <si>
    <t>http://www.metacyte.biz</t>
  </si>
  <si>
    <t>8771e586-f6ae-50bc-bca2-4ecd075f6ba9</t>
  </si>
  <si>
    <t>Metadata</t>
  </si>
  <si>
    <t>http://www.metadata.io</t>
  </si>
  <si>
    <t>d3574081-7302-8765-092b-693e1bc1cb85</t>
  </si>
  <si>
    <t>MetaData Consulting</t>
  </si>
  <si>
    <t>http://www.metadataconsulting.co.uk/</t>
  </si>
  <si>
    <t>7e4b3c18-545c-5d47-9fe9-4add343d389c</t>
  </si>
  <si>
    <t>MetaDesign</t>
  </si>
  <si>
    <t>http://www.metadesign.com</t>
  </si>
  <si>
    <t>8a19c141-1baa-e36d-8b18-0bda1e6e5c5a</t>
  </si>
  <si>
    <t>MetaDesign Solutions</t>
  </si>
  <si>
    <t>http://metadesignsolutions.com/home.php</t>
  </si>
  <si>
    <t>7ba842d5-e7ad-6cb6-dc47-a8fe54632774</t>
  </si>
  <si>
    <t>Metadigm Services</t>
  </si>
  <si>
    <t>http://www.metadigmservices.com</t>
  </si>
  <si>
    <t>3f6777b5-dd8d-39ee-b806-86f4c7f070da</t>
  </si>
  <si>
    <t>Metadigs Web Solutions</t>
  </si>
  <si>
    <t>http://www.metadigs.com</t>
  </si>
  <si>
    <t>8360997f-0326-e27d-09e4-7b3690097d00</t>
  </si>
  <si>
    <t>Metadrift</t>
  </si>
  <si>
    <t>https://metadrift.io/</t>
  </si>
  <si>
    <t>7c3121dc-e40b-85f1-c903-134eb6457848</t>
  </si>
  <si>
    <t>MetaEvents</t>
  </si>
  <si>
    <t>http://www.metaevents.com</t>
  </si>
  <si>
    <t>14f1ecb6-5d74-1175-b533-67c92d7149df</t>
  </si>
  <si>
    <t>MetaFactory</t>
  </si>
  <si>
    <t>http://www.metafactory.com</t>
  </si>
  <si>
    <t>53499ba0-678d-c87d-daa6-3fd5dcda77a1</t>
  </si>
  <si>
    <t>MetaFarms</t>
  </si>
  <si>
    <t>http://metafarms.com</t>
  </si>
  <si>
    <t>7672b388-f082-8f64-bb49-98e07efb028e</t>
  </si>
  <si>
    <t>MetaFever</t>
  </si>
  <si>
    <t>http://www.metafever.com</t>
  </si>
  <si>
    <t>ad95a562-af38-23b9-8852-48ea9f7b9a48</t>
  </si>
  <si>
    <t>MetaFilter</t>
  </si>
  <si>
    <t>http://www.metafilter.com</t>
  </si>
  <si>
    <t>ff76161e-0e4b-631f-6d0b-2063f5ee6914</t>
  </si>
  <si>
    <t>Metafizzy</t>
  </si>
  <si>
    <t>http://metafizzy.co/</t>
  </si>
  <si>
    <t>693ab3bd-211b-fbf6-3e06-9b1349426154</t>
  </si>
  <si>
    <t>MetaFLO</t>
  </si>
  <si>
    <t>http://liquid-waste-disposal.ca</t>
  </si>
  <si>
    <t>84aebc7b-188c-5ee4-c244-452439b05d1e</t>
  </si>
  <si>
    <t>Metaflop</t>
  </si>
  <si>
    <t>http://metaflop.com/</t>
  </si>
  <si>
    <t>f4227f84-d418-f058-45a5-f7f52d83b289</t>
  </si>
  <si>
    <t>Metaflows</t>
  </si>
  <si>
    <t>http://www.metaflow.com</t>
  </si>
  <si>
    <t>c1d7d48d-b25f-3d43-4f6c-8096b0330c5a</t>
  </si>
  <si>
    <t>Metafor Software</t>
  </si>
  <si>
    <t>http://metaforsoftware.com</t>
  </si>
  <si>
    <t>9177d3dd-d059-972e-d117-569c151b36e6</t>
  </si>
  <si>
    <t>Metafore Systems</t>
  </si>
  <si>
    <t>http://metaforeservices.com</t>
  </si>
  <si>
    <t>f618a3c2-0c7c-25fe-6bc3-50a3c28a79c5</t>
  </si>
  <si>
    <t>Metaforic</t>
  </si>
  <si>
    <t>http://www.metaforic.com</t>
  </si>
  <si>
    <t>ca8fbaa7-60e9-17ed-bbb3-92ccc98ec5a8</t>
  </si>
  <si>
    <t>Metaform</t>
  </si>
  <si>
    <t>http://www.metaform-ltd.com/</t>
  </si>
  <si>
    <t>e68f2171-fea5-7269-125a-15bf925da599</t>
  </si>
  <si>
    <t>http://www.metaform.com</t>
  </si>
  <si>
    <t>c90e8718-aad9-5a63-d61d-f2f057969d5b</t>
  </si>
  <si>
    <t>Metaformers</t>
  </si>
  <si>
    <t>http://www.metaformers.com</t>
  </si>
  <si>
    <t>5e81b47e-e8ec-0da3-a4b3-c8eae69e93c1</t>
  </si>
  <si>
    <t>METAFOTO</t>
  </si>
  <si>
    <t>http://www.metafoto.de/</t>
  </si>
  <si>
    <t>39a43f11-8243-0313-09f3-c11370eb6687</t>
  </si>
  <si>
    <t>Metafour Digital</t>
  </si>
  <si>
    <t>http://metafour.com.br</t>
  </si>
  <si>
    <t>7c6899a1-7d14-507b-497f-89804bec5358</t>
  </si>
  <si>
    <t>Metafrique DMCC</t>
  </si>
  <si>
    <t>http://metafrique.net</t>
  </si>
  <si>
    <t>4266aecb-fe5f-004b-2d9e-66bf57307e8a</t>
  </si>
  <si>
    <t>MetaFund</t>
  </si>
  <si>
    <t>http://www.metafund.org</t>
  </si>
  <si>
    <t>7f49e40f-f996-d1f6-b3bd-7a133aad89dc</t>
  </si>
  <si>
    <t>Metafused</t>
  </si>
  <si>
    <t>http://www.metafused.com</t>
  </si>
  <si>
    <t>3009c514-ac67-da50-e3e3-0639d5e9a7ed</t>
  </si>
  <si>
    <t>Metagame Consulting</t>
  </si>
  <si>
    <t>http://www.metagamemedia.com</t>
  </si>
  <si>
    <t>6e9f6858-fa55-4b9b-80f2-53683da2a3b9</t>
  </si>
  <si>
    <t>MetaGame Media</t>
  </si>
  <si>
    <t>ab6da450-024a-0b11-c350-505f451fe8b9</t>
  </si>
  <si>
    <t>Metagan Technologies</t>
  </si>
  <si>
    <t>http://metagan.com</t>
  </si>
  <si>
    <t>5d02e787-cbda-db7a-e072-c5414e357355</t>
  </si>
  <si>
    <t>MetaGeek, LLC</t>
  </si>
  <si>
    <t>http://www.metageek.net</t>
  </si>
  <si>
    <t>d99ec26b-f9cc-864c-1d88-f36283eaaadd</t>
  </si>
  <si>
    <t>Metageni</t>
  </si>
  <si>
    <t>http://www.metageni.com</t>
  </si>
  <si>
    <t>2b5d1385-ecef-b142-f82a-ef9313d4ef32</t>
  </si>
  <si>
    <t>Metagenics</t>
  </si>
  <si>
    <t>http://metagenics.com</t>
  </si>
  <si>
    <t>d0a46ca4-c5c5-d1a1-6e1e-f1b59df8f795</t>
  </si>
  <si>
    <t>MetaGenoPolis</t>
  </si>
  <si>
    <t>http://www.mgps.eu</t>
  </si>
  <si>
    <t>b51f2d78-0295-cc38-b834-bc1d29e71892</t>
  </si>
  <si>
    <t>Metago</t>
  </si>
  <si>
    <t>http://www.metago.net</t>
  </si>
  <si>
    <t>ef319a56-7d2c-5737-f9c7-8f08adb9872f</t>
  </si>
  <si>
    <t>Metagoo</t>
  </si>
  <si>
    <t>http://www.metagoo.com</t>
  </si>
  <si>
    <t>05b3577f-4bbc-7382-915c-1d1cabf5038d</t>
  </si>
  <si>
    <t>Metagraphos</t>
  </si>
  <si>
    <t>http://metagraphos.com/</t>
  </si>
  <si>
    <t>9d575df4-ae53-75f2-c367-95fd2ecfbc60</t>
  </si>
  <si>
    <t>Metagreen</t>
  </si>
  <si>
    <t>http://www.metagreen.com.br</t>
  </si>
  <si>
    <t>75258928-55ef-4981-5fc0-158d13d7d426</t>
  </si>
  <si>
    <t>Metahelix Life Sciences</t>
  </si>
  <si>
    <t>http://www.meta-helix.com/</t>
  </si>
  <si>
    <t>9c6dd2e9-9646-1db2-925c-0766b9315575</t>
  </si>
  <si>
    <t>MetaHeps</t>
  </si>
  <si>
    <t>https://www.metaheps.com/</t>
  </si>
  <si>
    <t>7193be6f-8dc6-5a9f-0c75-d6418cba5342</t>
  </si>
  <si>
    <t>Metail</t>
  </si>
  <si>
    <t>http://www.metail.com</t>
  </si>
  <si>
    <t>a5ca971d-f513-92ad-883b-fc525907278b</t>
  </si>
  <si>
    <t>MetaIncubation</t>
  </si>
  <si>
    <t>http://www.metaincubation.com</t>
  </si>
  <si>
    <t>310bc631-6526-e101-327d-653a399d3e73</t>
  </si>
  <si>
    <t>MetaInfo</t>
  </si>
  <si>
    <t>90759a0c-4031-6af9-94b8-10dc8689ede9</t>
  </si>
  <si>
    <t>Metaio</t>
  </si>
  <si>
    <t>http://www.metaio.com</t>
  </si>
  <si>
    <t>e41995c7-b0f8-d870-ea62-84872de585c1</t>
  </si>
  <si>
    <t>Metair Investments</t>
  </si>
  <si>
    <t>http://www.metair.co.za/</t>
  </si>
  <si>
    <t>3b1b8e94-a96a-39df-379c-682d443eaf54</t>
  </si>
  <si>
    <t>MetaJure</t>
  </si>
  <si>
    <t>http://www.metajure.com</t>
  </si>
  <si>
    <t>4c1de921-20cf-bf89-1878-ff80d1d5c8fa</t>
  </si>
  <si>
    <t>Metakite Software</t>
  </si>
  <si>
    <t>http://metakite.com/</t>
  </si>
  <si>
    <t>65a44fdb-59e3-63c6-86e6-5fe81580289e</t>
  </si>
  <si>
    <t>Metal</t>
  </si>
  <si>
    <t>https://www.metalpay.com/</t>
  </si>
  <si>
    <t>7ced8ef0-b667-f955-3c16-187ee6c9e47f</t>
  </si>
  <si>
    <t>Metal ÌÄåàatÌãå± KaplamalarÌãå±</t>
  </si>
  <si>
    <t>http://www.metalcatikaplamalari.com/</t>
  </si>
  <si>
    <t>782624c2-82ea-d8f4-ed6b-8fa410b4c5a5</t>
  </si>
  <si>
    <t>Metal Arts Company, Inc.</t>
  </si>
  <si>
    <t>http://www.metalarts.net</t>
  </si>
  <si>
    <t>90147c59-4a4f-ad0d-d0db-121577efb2ff</t>
  </si>
  <si>
    <t>Metal Bulletin</t>
  </si>
  <si>
    <t>https://www.metalbulletin.com</t>
  </si>
  <si>
    <t>21cf1f41-992b-781d-62b4-62d9b03dbbec</t>
  </si>
  <si>
    <t>Metal CN</t>
  </si>
  <si>
    <t>http://www.metalcn.ca/en/accueil</t>
  </si>
  <si>
    <t>cbd5ac9b-cee9-2dca-be27-d2293fc1e3d5</t>
  </si>
  <si>
    <t>Metal Communications</t>
  </si>
  <si>
    <t>http://www.metal-hq.com/</t>
  </si>
  <si>
    <t>d1c75ab6-7630-7644-2f62-0bd0764d5a13</t>
  </si>
  <si>
    <t>Metal Injection</t>
  </si>
  <si>
    <t>http://www.metalinjection.net/</t>
  </si>
  <si>
    <t>441899cd-0c59-31c6-7c82-40ae253bad33</t>
  </si>
  <si>
    <t>Metal Machinebouwers</t>
  </si>
  <si>
    <t>https://www.metal.nl</t>
  </si>
  <si>
    <t>48c1739c-c176-39b3-c9d9-8a31a5cd9e66</t>
  </si>
  <si>
    <t>Metal Master Shop</t>
  </si>
  <si>
    <t>http://www.metalmastershop.com</t>
  </si>
  <si>
    <t>9c90cc58-7f9b-e263-2b79-45ef9d51a39c</t>
  </si>
  <si>
    <t>Metal Matic</t>
  </si>
  <si>
    <t>http://www.metal-matic.com/</t>
  </si>
  <si>
    <t>150efca9-af13-28ec-444d-4f8e1aeb0961</t>
  </si>
  <si>
    <t>Metal Mulisha</t>
  </si>
  <si>
    <t>http://www.metalmulisha.com</t>
  </si>
  <si>
    <t>0b69903f-bf98-7926-8085-88dcff25740f</t>
  </si>
  <si>
    <t>Metal Networks</t>
  </si>
  <si>
    <t>http://metalnetworks.com</t>
  </si>
  <si>
    <t>ac148124-0185-1a97-fc64-8761614e5719</t>
  </si>
  <si>
    <t>Metal Pages</t>
  </si>
  <si>
    <t>http://www.metal-pages.com</t>
  </si>
  <si>
    <t>1caaef4a-cb91-1ddd-a289-d401896ca069</t>
  </si>
  <si>
    <t>Metal Paint Products</t>
  </si>
  <si>
    <t>http://mppl.com.pk/</t>
  </si>
  <si>
    <t>52ff8b0f-6607-c3e7-f3a7-42fd24615b9b</t>
  </si>
  <si>
    <t>Metal Resources</t>
  </si>
  <si>
    <t>http://www.metalresourcesinc.com/</t>
  </si>
  <si>
    <t>cd849470-de91-9ff5-65aa-da53b52d0a21</t>
  </si>
  <si>
    <t>Metal Supply Inc</t>
  </si>
  <si>
    <t>http://www.metalsupply.com</t>
  </si>
  <si>
    <t>963a7c8a-ffdd-bdc3-b26e-3b5260dda113</t>
  </si>
  <si>
    <t>Metal Technology</t>
  </si>
  <si>
    <t>http://www.kinzoku.co.jp/english/</t>
  </si>
  <si>
    <t>a7d20c9c-09df-2404-d6e4-2f98579be275</t>
  </si>
  <si>
    <t>Metal Toad</t>
  </si>
  <si>
    <t>http://www.metaltoad.com</t>
  </si>
  <si>
    <t>fd167667-d34a-d9ad-31c8-91db1246a6f4</t>
  </si>
  <si>
    <t>Metal Towing</t>
  </si>
  <si>
    <t>http://metaltowing.com/</t>
  </si>
  <si>
    <t>5c2e99a3-aab7-d3a8-8477-7ec7615f273b</t>
  </si>
  <si>
    <t>Metal-Lynx</t>
  </si>
  <si>
    <t>http://www.metal-lynx.com/</t>
  </si>
  <si>
    <t>abe9d520-ab30-b202-fd39-2d4e0d36d955</t>
  </si>
  <si>
    <t>MetaLab</t>
  </si>
  <si>
    <t>http://metalab.co/</t>
  </si>
  <si>
    <t>8c5e213d-a7ed-6817-f5be-2cabb292f7f6</t>
  </si>
  <si>
    <t>Metalab</t>
  </si>
  <si>
    <t>https://metalab.at/</t>
  </si>
  <si>
    <t>b0c7fa51-d6f5-3f90-f826-d7a3cc8aac4b</t>
  </si>
  <si>
    <t>MetaLabs</t>
  </si>
  <si>
    <t>http://www.metalabs.tv</t>
  </si>
  <si>
    <t>b49f12c0-55b5-b051-dd4e-c5eeb7ce7fbd</t>
  </si>
  <si>
    <t>MetalAlloysCorporation</t>
  </si>
  <si>
    <t>http://www.metalalloyscorporation.com</t>
  </si>
  <si>
    <t>f560e63d-3b3e-6d87-4cb4-702b4f210cab</t>
  </si>
  <si>
    <t>MetaLayer</t>
  </si>
  <si>
    <t>http://metalayer.com</t>
  </si>
  <si>
    <t>375722af-a752-11f2-3046-182a09d21f4f</t>
  </si>
  <si>
    <t>Metalbaba</t>
  </si>
  <si>
    <t>https://www.metalbaba.com</t>
  </si>
  <si>
    <t>a7b5f98a-f8a3-58ef-73bc-7a68a83fb37d</t>
  </si>
  <si>
    <t>MetalCompass</t>
  </si>
  <si>
    <t>http://www.metalcompass.com</t>
  </si>
  <si>
    <t>ccc53524-541e-ceed-be1d-4739bf5e0848</t>
  </si>
  <si>
    <t>Metalcorp Limited</t>
  </si>
  <si>
    <t>http://www.metalcorp.ca/</t>
  </si>
  <si>
    <t>8dde7b2e-8d97-bfe8-ca4d-60faf93f960d</t>
  </si>
  <si>
    <t>Metalcraft</t>
  </si>
  <si>
    <t>http://www.idplate.com</t>
  </si>
  <si>
    <t>a034f6ac-4b81-0b43-3bf1-baa91ed360ae</t>
  </si>
  <si>
    <t>MetalDetector.com</t>
  </si>
  <si>
    <t>e99936ac-7231-315c-2263-01c727828639</t>
  </si>
  <si>
    <t>MetalDetectors.com</t>
  </si>
  <si>
    <t>http://www.metaldetectors.com</t>
  </si>
  <si>
    <t>de76bf57-9f91-048d-768a-fdcf272f25cc</t>
  </si>
  <si>
    <t>Metaldyne Corporation</t>
  </si>
  <si>
    <t>http://www.metaldyne.com/</t>
  </si>
  <si>
    <t>c711355d-cf08-c842-1677-37e704869ab3</t>
  </si>
  <si>
    <t>Metaldyne Performance Group</t>
  </si>
  <si>
    <t>http://www.mpgdriven.com/</t>
  </si>
  <si>
    <t>d9c05334-43dc-0973-ccd1-a98d62bfbc3d</t>
  </si>
  <si>
    <t>Metalico</t>
  </si>
  <si>
    <t>http://metalico.com</t>
  </si>
  <si>
    <t>56daf348-e3d8-2563-440e-abc58cb22160</t>
  </si>
  <si>
    <t>MetaLINCS</t>
  </si>
  <si>
    <t>http://www.metalincs.com</t>
  </si>
  <si>
    <t>12317bcb-4ee2-7fce-6ad1-d2ebcec44db2</t>
  </si>
  <si>
    <t>MetaLink</t>
  </si>
  <si>
    <t>http://www.mtlk.com</t>
  </si>
  <si>
    <t>141155e1-6c0a-33f6-a49b-8a053da849b3</t>
  </si>
  <si>
    <t>Metaliquid</t>
  </si>
  <si>
    <t>http://www.meta-liquid.com/</t>
  </si>
  <si>
    <t>9949a7c5-fe6f-6405-5aa7-8adff31d0919</t>
  </si>
  <si>
    <t>MetalKraft</t>
  </si>
  <si>
    <t>http://www.metalkraft.in/</t>
  </si>
  <si>
    <t>3de6d480-da59-0c47-383c-29285146dbac</t>
  </si>
  <si>
    <t>Metallarte</t>
  </si>
  <si>
    <t>https://www.metallarte.com/en</t>
  </si>
  <si>
    <t>46edcfb5-9ea1-dcfb-d173-537db063c93a</t>
  </si>
  <si>
    <t>Metallcenter Sverige AB</t>
  </si>
  <si>
    <t>http://www.metalcentergroup.com/</t>
  </si>
  <si>
    <t>23d293ce-6930-5bf4-8564-e342c152d082</t>
  </si>
  <si>
    <t>Metallic Power</t>
  </si>
  <si>
    <t>http://www.metalpower.net</t>
  </si>
  <si>
    <t>a8bd0a8b-5d25-db14-8305-2ca3b6b4fc21</t>
  </si>
  <si>
    <t>Metallica Resources</t>
  </si>
  <si>
    <t>http://www.metallicaminerals.com.au</t>
  </si>
  <si>
    <t>054ea9a8-9bd7-7e27-6090-1d8ca9265c72</t>
  </si>
  <si>
    <t>MetalLink</t>
  </si>
  <si>
    <t>http://www.emetallink.com</t>
  </si>
  <si>
    <t>be8ee34a-e3cd-3133-7611-ccacffd33057</t>
  </si>
  <si>
    <t>Metallkraft AS</t>
  </si>
  <si>
    <t>http://www.metallkraft.no</t>
  </si>
  <si>
    <t>58550d85-f899-c326-f047-fda7577de2a9</t>
  </si>
  <si>
    <t>Metallurg, Inc</t>
  </si>
  <si>
    <t>http://www.metallurg.ru</t>
  </si>
  <si>
    <t>174e392c-33ea-b768-f606-0211e0986840</t>
  </si>
  <si>
    <t>Metallwarenfabrik Gemmingen</t>
  </si>
  <si>
    <t>http://www.metallwarenfabrik.com/</t>
  </si>
  <si>
    <t>a0d2b57b-0523-4a15-a8e4-9a240ef0bfca</t>
  </si>
  <si>
    <t>MetalMaker</t>
  </si>
  <si>
    <t>http://www.metalmaker.com</t>
  </si>
  <si>
    <t>1b6a3dd9-4a92-4de9-73b6-21ed473d4d59</t>
  </si>
  <si>
    <t>Metalmark Capital</t>
  </si>
  <si>
    <t>http://www.metalmarkcapital.com</t>
  </si>
  <si>
    <t>6048b73e-84e0-8c32-cac1-6d95ed98a950</t>
  </si>
  <si>
    <t>MetalMorpher</t>
  </si>
  <si>
    <t>http://www.metalmorpher.com/</t>
  </si>
  <si>
    <t>9c2021f9-40fd-533d-30a4-247151f8fdd3</t>
  </si>
  <si>
    <t>Metalogic</t>
  </si>
  <si>
    <t>http://www.metalogic.fi</t>
  </si>
  <si>
    <t>da89483c-6d24-a364-beb5-44897d52b146</t>
  </si>
  <si>
    <t>MetaLogics</t>
  </si>
  <si>
    <t>http://www.metalogix.com</t>
  </si>
  <si>
    <t>c9fb3653-4218-5239-89b1-ecfe82fa76e3</t>
  </si>
  <si>
    <t>Metalogix</t>
  </si>
  <si>
    <t>de7e8f25-cd60-7c65-ca17-bd39f63a62d7</t>
  </si>
  <si>
    <t>http://www.metalogixinc.com/</t>
  </si>
  <si>
    <t>267b7858-d08c-9472-77da-087eb10bc9c6</t>
  </si>
  <si>
    <t>Metalrax Group Plc</t>
  </si>
  <si>
    <t>http://www.metalraxgroup.co.uk</t>
  </si>
  <si>
    <t>32c2e555-ceea-870c-dff3-118cab93c56e</t>
  </si>
  <si>
    <t>Metals Creek Resources</t>
  </si>
  <si>
    <t>http://www.metalscreek.com/</t>
  </si>
  <si>
    <t>9841c145-1e1e-5a92-65c5-6025f6d564d2</t>
  </si>
  <si>
    <t>Metals USA</t>
  </si>
  <si>
    <t>http://www.metalsusa.com/</t>
  </si>
  <si>
    <t>94cdd78e-e731-833a-0c85-6893fc695c51</t>
  </si>
  <si>
    <t>Metals X</t>
  </si>
  <si>
    <t>http://metalsx.com.au</t>
  </si>
  <si>
    <t>f7b0e1c2-c232-d1e5-b5d0-cdb2b017dcdf</t>
  </si>
  <si>
    <t>Metals, Inc.</t>
  </si>
  <si>
    <t>http://www.metalsinc.com/</t>
  </si>
  <si>
    <t>371829c7-8f1b-c1a0-cd13-7c0fa063a7e2</t>
  </si>
  <si>
    <t>MetalSite</t>
  </si>
  <si>
    <t>http://www.metalsite.net</t>
  </si>
  <si>
    <t>65d44878-4ec8-5e99-27a0-8fa4cff8fcb4</t>
  </si>
  <si>
    <t>Metalsmith</t>
  </si>
  <si>
    <t>http://www.metalsmith.io</t>
  </si>
  <si>
    <t>cb012b9b-d598-4b01-68e5-01627696f3ca</t>
  </si>
  <si>
    <t>metalspoint.com</t>
  </si>
  <si>
    <t>https://metalspoint.com</t>
  </si>
  <si>
    <t>ae8bb5e2-f1e5-cbb2-d515-ed498df08c1a</t>
  </si>
  <si>
    <t>MetalsTech</t>
  </si>
  <si>
    <t>http://www.metalstech.net/</t>
  </si>
  <si>
    <t>712bd241-ba8b-d2fb-b29d-44fac076d11d</t>
  </si>
  <si>
    <t>Metalurg</t>
  </si>
  <si>
    <t>http://www.rkmetalurg.mk</t>
  </si>
  <si>
    <t>69e0124d-9625-845d-4f86-52a4292ba32b</t>
  </si>
  <si>
    <t>Metaluxo IT Security</t>
  </si>
  <si>
    <t>http://www.metaluxo.com</t>
  </si>
  <si>
    <t>88b8f3c2-cf3d-7875-4780-08b7a070e187</t>
  </si>
  <si>
    <t>Metalvin</t>
  </si>
  <si>
    <t>http://www.metalvin.com</t>
  </si>
  <si>
    <t>6c75ecf8-2a15-bf87-be72-a264c02c834e</t>
  </si>
  <si>
    <t>Metalysis</t>
  </si>
  <si>
    <t>http://www.metalysis.com/</t>
  </si>
  <si>
    <t>364b3f32-b48c-b9f4-9be9-a3895b7ae6d5</t>
  </si>
  <si>
    <t>MetaMachine</t>
  </si>
  <si>
    <t>http://hsltd.us</t>
  </si>
  <si>
    <t>a7a01bf5-d2cf-de0b-2cab-9ccfaf38fd03</t>
  </si>
  <si>
    <t>Metamagics</t>
  </si>
  <si>
    <t>http://www.metamagics.com/</t>
  </si>
  <si>
    <t>14af4040-91a0-260e-efed-0f444fb6a83f</t>
  </si>
  <si>
    <t>Metamako</t>
  </si>
  <si>
    <t>https://www.metamako.com/</t>
  </si>
  <si>
    <t>8e28e609-3c83-bb16-cb58-add948474c9a</t>
  </si>
  <si>
    <t>MetaMaps</t>
  </si>
  <si>
    <t>http://metamaps.cc/</t>
  </si>
  <si>
    <t>64c164c9-7689-0fd4-a092-dac0c663a4c9</t>
  </si>
  <si>
    <t>Metamaquina</t>
  </si>
  <si>
    <t>http://metamaquina.com.br/</t>
  </si>
  <si>
    <t>6b99eabd-28c1-ca9c-71cd-9712e241f759</t>
  </si>
  <si>
    <t>Metamark Genetics</t>
  </si>
  <si>
    <t>http://www.metamarkgenetics.com</t>
  </si>
  <si>
    <t>6ba9086c-70f7-4a0a-319d-2a8799ce2941</t>
  </si>
  <si>
    <t>Metamarkets</t>
  </si>
  <si>
    <t>http://www.metamarkets.com</t>
  </si>
  <si>
    <t>3fb157c0-88c7-8c0e-3175-219e711fc9cd</t>
  </si>
  <si>
    <t>Metamason</t>
  </si>
  <si>
    <t>http://www.metamason.com</t>
  </si>
  <si>
    <t>78451606-2849-6814-e1bd-796cfcea1b7c</t>
  </si>
  <si>
    <t>Metamaterial Technologies</t>
  </si>
  <si>
    <t>http://www.metamaterial.com</t>
  </si>
  <si>
    <t>c27ecc0d-c50d-e203-f0f7-3df69aa45fb0</t>
  </si>
  <si>
    <t>MetaMaterials</t>
  </si>
  <si>
    <t>http://metamaterials.com</t>
  </si>
  <si>
    <t>c307d8ed-45f2-7ded-885d-629c1656c97a</t>
  </si>
  <si>
    <t>Metamaterials Commercialization Center</t>
  </si>
  <si>
    <t>http://www.metamaterialscenter.com/</t>
  </si>
  <si>
    <t>1cf82a9f-e575-bda6-0f78-4e6d8b29aeba</t>
  </si>
  <si>
    <t>MetaMatrix</t>
  </si>
  <si>
    <t>http://www.metamatrix.com</t>
  </si>
  <si>
    <t>96b70a37-ca3a-fb36-d034-c2f1776a3567</t>
  </si>
  <si>
    <t>Metamatrix AB</t>
  </si>
  <si>
    <t>http://www.metamatrix.se/</t>
  </si>
  <si>
    <t>8712ce71-b4d6-db95-5a1d-5c5ed5fb883d</t>
  </si>
  <si>
    <t>MetaMed</t>
  </si>
  <si>
    <t>http://metamed.com</t>
  </si>
  <si>
    <t>594e0911-8c5e-14ad-7f6e-e655510a8f73</t>
  </si>
  <si>
    <t>Metamedia Technologies</t>
  </si>
  <si>
    <t>http://www.metamedia.pl</t>
  </si>
  <si>
    <t>f61d13ee-19c9-8af6-10ce-e5bfd198e7b8</t>
  </si>
  <si>
    <t>Metamedia Technology</t>
  </si>
  <si>
    <t>http://www.mm.co.th/</t>
  </si>
  <si>
    <t>aa64f826-7a83-d185-d188-2c1b80e14ca6</t>
  </si>
  <si>
    <t>MetaMetrics</t>
  </si>
  <si>
    <t>https://lexile.com/</t>
  </si>
  <si>
    <t>b4e81605-6de0-c87d-c875-d25215d7e977</t>
  </si>
  <si>
    <t>Metametrix</t>
  </si>
  <si>
    <t>http://www.metametrix.com</t>
  </si>
  <si>
    <t>e6eddff4-01fb-e656-b87d-380fad4dae7e</t>
  </si>
  <si>
    <t>MetaMind</t>
  </si>
  <si>
    <t>http://metamind.io</t>
  </si>
  <si>
    <t>b90c3ba4-2a3c-a683-757d-f333d718f1df</t>
  </si>
  <si>
    <t>METAMINDS Consulting</t>
  </si>
  <si>
    <t>http://www.mmgs.com</t>
  </si>
  <si>
    <t>2433baaf-7119-0e09-16dc-15c90980b272</t>
  </si>
  <si>
    <t>MetaMixis</t>
  </si>
  <si>
    <t>http://www.metamixis.com/</t>
  </si>
  <si>
    <t>1bfc7137-f506-a9fc-d568-0130889d28a0</t>
  </si>
  <si>
    <t>MetaModix</t>
  </si>
  <si>
    <t>http://www.metamodix.com/</t>
  </si>
  <si>
    <t>1167a7b1-c35f-fd22-ea38-962361129026</t>
  </si>
  <si>
    <t>Metamoki</t>
  </si>
  <si>
    <t>http://metamoki.com</t>
  </si>
  <si>
    <t>b86962db-55cb-77e7-5b74-f50a11525af0</t>
  </si>
  <si>
    <t>Metamor Technologies</t>
  </si>
  <si>
    <t>http://www.metamor.com</t>
  </si>
  <si>
    <t>c36db486-8446-b041-eeda-299113060f6d</t>
  </si>
  <si>
    <t>Metamor Worldwide Inc</t>
  </si>
  <si>
    <t>7d7b56b3-3f8e-a41a-29bf-692c122301b6</t>
  </si>
  <si>
    <t>Metamorfic Interiors</t>
  </si>
  <si>
    <t>http://metamorfic.co/</t>
  </si>
  <si>
    <t>61369e07-3665-f5d5-3648-592693b12a5f</t>
  </si>
  <si>
    <t>metamorfose</t>
  </si>
  <si>
    <t>http://www.metamorfose.pl/</t>
  </si>
  <si>
    <t>294203e1-6af1-025b-93e3-79b19053aa6a</t>
  </si>
  <si>
    <t>Metamorfoz ICT INC.</t>
  </si>
  <si>
    <t>http://www.metamorfoz.com.tr</t>
  </si>
  <si>
    <t>0e6d0d99-ad37-4a78-7968-a46e48c6ac10</t>
  </si>
  <si>
    <t>MetaMorph, Inc.</t>
  </si>
  <si>
    <t>http://www.metamorphsoftware.com/</t>
  </si>
  <si>
    <t>29b9ec5e-9f6d-1a2b-a42f-330544d7ac92</t>
  </si>
  <si>
    <t>Metamorphabet</t>
  </si>
  <si>
    <t>http://metamorphabet.com</t>
  </si>
  <si>
    <t>61cb63ac-9de7-8e89-fab6-6afe5896fb48</t>
  </si>
  <si>
    <t>Metamorphic</t>
  </si>
  <si>
    <t>http://www.metamorphic.com</t>
  </si>
  <si>
    <t>609e3729-f7a8-d75f-3a07-90737dcf1c49</t>
  </si>
  <si>
    <t>Metamorphic International</t>
  </si>
  <si>
    <t>http://metamorphic.org.au</t>
  </si>
  <si>
    <t>552e2e16-019b-2b1a-5585-606d103866b0</t>
  </si>
  <si>
    <t>MetaMorphix</t>
  </si>
  <si>
    <t>http://www.metamorphixinc.com</t>
  </si>
  <si>
    <t>b9ef4eb9-c862-d396-0785-79124e8cf82d</t>
  </si>
  <si>
    <t>Metamoto, Inc.</t>
  </si>
  <si>
    <t>https://www.metamoto.com</t>
  </si>
  <si>
    <t>d551f306-432c-9b4b-7ad3-174836643ae0</t>
  </si>
  <si>
    <t>Metamug</t>
  </si>
  <si>
    <t>http://metamug.com/</t>
  </si>
  <si>
    <t>ae5c1d5e-41c8-efde-10af-e45013be1b88</t>
  </si>
  <si>
    <t>MetaMunch</t>
  </si>
  <si>
    <t>http://www.metamunch.com/menu</t>
  </si>
  <si>
    <t>fb47751c-a8c5-fd4b-b233-59449abe3393</t>
  </si>
  <si>
    <t>MeTan / Sennheiser Turkey</t>
  </si>
  <si>
    <t>http://www.metan.com</t>
  </si>
  <si>
    <t>e3fb3629-dd13-38db-3399-401bbbb06866</t>
  </si>
  <si>
    <t>Metan Development Group</t>
  </si>
  <si>
    <t>http://metandevelopmentgroup.com</t>
  </si>
  <si>
    <t>9cf73a11-5ab6-6c55-8fc0-77531a3f9cc9</t>
  </si>
  <si>
    <t>Metanaut Labs Inc.</t>
  </si>
  <si>
    <t>http://metanautvr.com</t>
  </si>
  <si>
    <t>2bc71ce8-9c9e-69ee-124c-d1f0bef32f0a</t>
  </si>
  <si>
    <t>Metanautix</t>
  </si>
  <si>
    <t>http://metanautix.com</t>
  </si>
  <si>
    <t>5449b1e5-31fa-18e3-6709-e1e884abc5aa</t>
  </si>
  <si>
    <t>MetaNeer Labs</t>
  </si>
  <si>
    <t>http://www.metaneer.com</t>
  </si>
  <si>
    <t>e9757266-9c01-1de6-ba1c-41535e6d38d0</t>
  </si>
  <si>
    <t>Metanest Technologies</t>
  </si>
  <si>
    <t>http://www.metanest.com</t>
  </si>
  <si>
    <t>e65a3136-b1f3-b773-8baf-294ece51de5f</t>
  </si>
  <si>
    <t>MetaNet IVS</t>
  </si>
  <si>
    <t>http://metanetivs.com</t>
  </si>
  <si>
    <t>585e8071-86d7-9ba8-7fc2-6a22a72be446</t>
  </si>
  <si>
    <t>Metanet Software</t>
  </si>
  <si>
    <t>http://www.metanetsoftware.com/</t>
  </si>
  <si>
    <t>72535ffd-f1b6-f728-9802-8d7810d7800a</t>
  </si>
  <si>
    <t>Metanetworks Technologies</t>
  </si>
  <si>
    <t>http://www.metanetworks.org/</t>
  </si>
  <si>
    <t>b21c644b-da9d-10c3-74ab-7cf7ec173506</t>
  </si>
  <si>
    <t>Metanexgen</t>
  </si>
  <si>
    <t>http://www.metanexgen.com/</t>
  </si>
  <si>
    <t>c3d52c12-83c5-b48f-2b19-7a65c2f57dfa</t>
  </si>
  <si>
    <t>Metanoia</t>
  </si>
  <si>
    <t>http://www.metanoiaonline.com/</t>
  </si>
  <si>
    <t>d3609b23-6142-8a5d-6621-2630488b7aea</t>
  </si>
  <si>
    <t>Metanoia Communications</t>
  </si>
  <si>
    <t>http://www.metanoia-comm.com/</t>
  </si>
  <si>
    <t>6ecaa9aa-f139-b782-04a1-46d4e926bd91</t>
  </si>
  <si>
    <t>Metanoia Global Inc.</t>
  </si>
  <si>
    <t>http://metanoiaglobal.com/</t>
  </si>
  <si>
    <t>bfedb4b5-c0da-db21-1dbd-368955e8682f</t>
  </si>
  <si>
    <t>Metanor Resources</t>
  </si>
  <si>
    <t>http://metanor.ca/en/</t>
  </si>
  <si>
    <t>11a52262-7d7f-7b4f-5c44-9959e5605f75</t>
  </si>
  <si>
    <t>MetaNotes</t>
  </si>
  <si>
    <t>http://www.metanotes.com</t>
  </si>
  <si>
    <t>e3f76438-381d-609a-e644-bf4e8d51358b</t>
  </si>
  <si>
    <t>Metao.com</t>
  </si>
  <si>
    <t>http://metao.com</t>
  </si>
  <si>
    <t>d0db004c-20d2-0ab7-0201-18a2196c9117</t>
  </si>
  <si>
    <t>Metaome</t>
  </si>
  <si>
    <t>http://metaome.com/</t>
  </si>
  <si>
    <t>d1cc6f7c-8572-159c-5975-da837f9de9fd</t>
  </si>
  <si>
    <t>Metaoptima</t>
  </si>
  <si>
    <t>http://www.metaoptima.com</t>
  </si>
  <si>
    <t>73d8cd0b-3ac5-80ff-96d6-900b23ccf059</t>
  </si>
  <si>
    <t>MetaOptimize</t>
  </si>
  <si>
    <t>http://metaoptimize.com</t>
  </si>
  <si>
    <t>2bc8c0bb-9fbb-d90e-c3bb-5c81dfe6fdd8</t>
  </si>
  <si>
    <t>MetaOption</t>
  </si>
  <si>
    <t>http://www.metaoption.com</t>
  </si>
  <si>
    <t>96eb099d-8875-960a-6b92-b1fd4ec95f7c</t>
  </si>
  <si>
    <t>MetaPack</t>
  </si>
  <si>
    <t>http://www.metapack.com</t>
  </si>
  <si>
    <t>ccd36cc8-9924-a2dc-bdf3-a84e6da0c771</t>
  </si>
  <si>
    <t>Metapacket</t>
  </si>
  <si>
    <t>http://metapacket.com/</t>
  </si>
  <si>
    <t>267fa140-8515-64ed-fbb2-d624c910184d</t>
  </si>
  <si>
    <t>Metapartner</t>
  </si>
  <si>
    <t>http://metapartner.com</t>
  </si>
  <si>
    <t>fc64402f-06d0-4700-cd73-b9ddef7da4ec</t>
  </si>
  <si>
    <t>Metapath</t>
  </si>
  <si>
    <t>http://metapath.cbcb.umd.edu</t>
  </si>
  <si>
    <t>1452ad0f-1b3f-e179-3256-060e7af9ebae</t>
  </si>
  <si>
    <t>metapeople Group</t>
  </si>
  <si>
    <t>http://www.metapeople.com</t>
  </si>
  <si>
    <t>dec9e914-687f-254d-1631-56c028a92742</t>
  </si>
  <si>
    <t>Metaphase Design Group</t>
  </si>
  <si>
    <t>http://www.metaphase.com/</t>
  </si>
  <si>
    <t>e2f6e8a9-5ee4-0f2b-deda-889ee5894829</t>
  </si>
  <si>
    <t>Metaphase Technology</t>
  </si>
  <si>
    <t>https://www.metaphase-tech.com</t>
  </si>
  <si>
    <t>47b43398-d3e9-2167-31b7-32151ffd2edf</t>
  </si>
  <si>
    <t>Metaphor</t>
  </si>
  <si>
    <t>https://www.metaphor.com/</t>
  </si>
  <si>
    <t>847038c9-14ec-bde1-8b1e-fbad9f3617cf</t>
  </si>
  <si>
    <t>Metaphor IT</t>
  </si>
  <si>
    <t>http://www.intellect.co.uk/</t>
  </si>
  <si>
    <t>492a534d-e915-19cc-3b16-75926f35d951</t>
  </si>
  <si>
    <t>Metaphor Solutions</t>
  </si>
  <si>
    <t>https://www.metaphor.com</t>
  </si>
  <si>
    <t>88f25143-7245-4ac1-f196-8b2a4b38c820</t>
  </si>
  <si>
    <t>Metaphora Meeting Software</t>
  </si>
  <si>
    <t>http://m-meetings.com</t>
  </si>
  <si>
    <t>24e191e0-9665-6fa0-80f1-a13c783a9336</t>
  </si>
  <si>
    <t>Metaphorio</t>
  </si>
  <si>
    <t>http://www.metaphorio.com/</t>
  </si>
  <si>
    <t>ec4a9cd6-3581-eb1c-80f6-98cdd7080503</t>
  </si>
  <si>
    <t>Metaphysical Fitness</t>
  </si>
  <si>
    <t>http://www.metaphysicalfitness.net</t>
  </si>
  <si>
    <t>4b8f39fb-b74a-a174-e4f5-531adb9f3c58</t>
  </si>
  <si>
    <t>Metapic</t>
  </si>
  <si>
    <t>http://metapic.se</t>
  </si>
  <si>
    <t>2605771d-2362-1501-ca54-6079e1e45f3f</t>
  </si>
  <si>
    <t>Metapilot</t>
  </si>
  <si>
    <t>http://www.metapilot.com</t>
  </si>
  <si>
    <t>bbc7ae1a-c359-c467-1bdd-e2804fc33576</t>
  </si>
  <si>
    <t>Metaplace</t>
  </si>
  <si>
    <t>http://www.metaplace.com</t>
  </si>
  <si>
    <t>a6290696-482c-0878-e21c-8fc9d3020924</t>
  </si>
  <si>
    <t>metaplanner</t>
  </si>
  <si>
    <t>http://www.metaplanner.com</t>
  </si>
  <si>
    <t>fbd5edcf-32db-0dc3-c777-b3a4e8ee3c9e</t>
  </si>
  <si>
    <t>Metaplex</t>
  </si>
  <si>
    <t>http://themetaplex.com</t>
  </si>
  <si>
    <t>0a5b0423-e894-6851-5426-52f47b97db9f</t>
  </si>
  <si>
    <t>MetaPop Inc.</t>
  </si>
  <si>
    <t>http://metapop.com</t>
  </si>
  <si>
    <t>c7bcc142-9942-5afc-e87b-c0ce4eb7dc41</t>
  </si>
  <si>
    <t>Metapopulus</t>
  </si>
  <si>
    <t>http://www.metapopulus.com</t>
  </si>
  <si>
    <t>730c910f-9551-8eaf-c150-b1ee158fbec0</t>
  </si>
  <si>
    <t>MetaPower</t>
  </si>
  <si>
    <t>http://www.metapower.tv</t>
  </si>
  <si>
    <t>89201328-5024-d01a-d758-dc3c49163c90</t>
  </si>
  <si>
    <t>Metapress</t>
  </si>
  <si>
    <t>https://metapress.com/</t>
  </si>
  <si>
    <t>bb48b54a-516d-6b34-6cfe-73beeb288984</t>
  </si>
  <si>
    <t>MetaProp NYC</t>
  </si>
  <si>
    <t>http://www.metaprop.org/</t>
  </si>
  <si>
    <t>ea26787c-3dd1-a387-1756-4ff01a4caef7</t>
  </si>
  <si>
    <t>Metaps Inc.</t>
  </si>
  <si>
    <t>http://www.metaps.com</t>
  </si>
  <si>
    <t>ad12331f-f06a-a053-935f-d7b1048de1a8</t>
  </si>
  <si>
    <t>MetaQuants</t>
  </si>
  <si>
    <t>https://metaquants.com</t>
  </si>
  <si>
    <t>bb131d96-d80e-9ece-1649-cc5bfdd77de4</t>
  </si>
  <si>
    <t>metaquark</t>
  </si>
  <si>
    <t>http://metaquark.de</t>
  </si>
  <si>
    <t>b55bda97-c91d-db9d-ab43-18fe458d5b5f</t>
  </si>
  <si>
    <t>MetaQuotes Software Corp.</t>
  </si>
  <si>
    <t>http://www.metaquotes.net</t>
  </si>
  <si>
    <t>f24cbf1f-4b3e-51e4-e6bd-85fb4a82f5ea</t>
  </si>
  <si>
    <t>MetaRam</t>
  </si>
  <si>
    <t>http://www.metaram.com/</t>
  </si>
  <si>
    <t>5b153ea3-7a42-a598-97ca-5c673073397f</t>
  </si>
  <si>
    <t>Metareal</t>
  </si>
  <si>
    <t>http://www.metareal.com</t>
  </si>
  <si>
    <t>2f9633e7-f1e1-c195-c2f2-05aa30f810a1</t>
  </si>
  <si>
    <t>Metaresolver</t>
  </si>
  <si>
    <t>http://www.metaresolver.com</t>
  </si>
  <si>
    <t>0885e520-e801-7ca6-cfb6-7073bc4ad6cc</t>
  </si>
  <si>
    <t>MetaRobotics</t>
  </si>
  <si>
    <t>http://www.metarobotics.com</t>
  </si>
  <si>
    <t>015aebec-89bd-7645-695f-7a4e35b58b3b</t>
  </si>
  <si>
    <t>MetaScale</t>
  </si>
  <si>
    <t>http://www.metascale.com/</t>
  </si>
  <si>
    <t>c38fe349-d8ea-898a-1408-54288ea7cdfe</t>
  </si>
  <si>
    <t>Metascrape</t>
  </si>
  <si>
    <t>http://www.metascrape.com</t>
  </si>
  <si>
    <t>05693bcc-4fee-2f6a-1759-7b62f5aa287b</t>
  </si>
  <si>
    <t>Metascreen</t>
  </si>
  <si>
    <t>http://metascreen.io</t>
  </si>
  <si>
    <t>acef7a9b-4ba7-5a0f-c50b-dad570fddcc0</t>
  </si>
  <si>
    <t>MetaSensor</t>
  </si>
  <si>
    <t>https://www.metasensor.com/</t>
  </si>
  <si>
    <t>d4edb2d9-3d80-a561-5da0-b8cd9df8e21d</t>
  </si>
  <si>
    <t>Metaserver Inc.</t>
  </si>
  <si>
    <t>http://www.metaserver.com</t>
  </si>
  <si>
    <t>e0d1fe29-5a7e-2b6e-db09-4617a8ca41a6</t>
  </si>
  <si>
    <t>Metaset</t>
  </si>
  <si>
    <t>http://www.themetaset.com</t>
  </si>
  <si>
    <t>becff9aa-be33-7a28-3859-109a1581b6d0</t>
  </si>
  <si>
    <t>MetaSieve</t>
  </si>
  <si>
    <t>http://www.metasieve.com/cm/metasieve/about</t>
  </si>
  <si>
    <t>a2a7e4e9-cd86-aa55-e021-dea90a91f923</t>
  </si>
  <si>
    <t>Metasip</t>
  </si>
  <si>
    <t>http://metasip.co</t>
  </si>
  <si>
    <t>50df1ede-b802-788f-3771-20fd46c4e071</t>
  </si>
  <si>
    <t>Metasite</t>
  </si>
  <si>
    <t>http://www.metasite.net</t>
  </si>
  <si>
    <t>5d562ed8-6bbe-0cee-435c-7406a16a8f2e</t>
  </si>
  <si>
    <t>metasko</t>
  </si>
  <si>
    <t>https://metasko.com</t>
  </si>
  <si>
    <t>5f0faa34-05bc-af46-1f6e-40def6c935cd</t>
  </si>
  <si>
    <t>MetaSolutions</t>
  </si>
  <si>
    <t>http://metasolutions.se/</t>
  </si>
  <si>
    <t>c449c3e1-c65d-b562-e10e-4bdc5b5dc0ad</t>
  </si>
  <si>
    <t>Metasonic AG</t>
  </si>
  <si>
    <t>http://www.metasonic.de</t>
  </si>
  <si>
    <t>46cc7870-9958-53cd-6d9a-f9bdf8dfc886</t>
  </si>
  <si>
    <t>Metasonics</t>
  </si>
  <si>
    <t>http://www.metasonics.co.uk</t>
  </si>
  <si>
    <t>d03d03ad-46b5-9022-6c9f-df462107ea57</t>
  </si>
  <si>
    <t>Metasource</t>
  </si>
  <si>
    <t>http://www.metasource.com/</t>
  </si>
  <si>
    <t>c9721353-6022-509d-4197-b53142b6f1c3</t>
  </si>
  <si>
    <t>Metaspeech</t>
  </si>
  <si>
    <t>http://www.metaspeech.com</t>
  </si>
  <si>
    <t>b185ecb7-881d-1e1f-dbcc-b5132195ec51</t>
  </si>
  <si>
    <t>Metasphere</t>
  </si>
  <si>
    <t>http://www.metasphere.io</t>
  </si>
  <si>
    <t>707410b8-6e09-b7aa-78bd-2811c56624a5</t>
  </si>
  <si>
    <t>Metaspike, Inc.</t>
  </si>
  <si>
    <t>https://www.metaspike.com</t>
  </si>
  <si>
    <t>5f700272-2bd6-dc02-7394-4880e06e9afa</t>
  </si>
  <si>
    <t>Metasploit</t>
  </si>
  <si>
    <t>http://www.metasploit.com</t>
  </si>
  <si>
    <t>31969d0c-3cf4-1b70-b41d-86444c23c426</t>
  </si>
  <si>
    <t>MetaSpring</t>
  </si>
  <si>
    <t>http://www.metaspring.com</t>
  </si>
  <si>
    <t>d755b93a-85ff-3c8c-997b-a0fa97cb3927</t>
  </si>
  <si>
    <t>MetaSquare</t>
  </si>
  <si>
    <t>https://www.metasquare.nyc</t>
  </si>
  <si>
    <t>c871052b-d990-48ae-49c9-6af5120b682f</t>
  </si>
  <si>
    <t>MetaStat</t>
  </si>
  <si>
    <t>http://metastat.com</t>
  </si>
  <si>
    <t>cc38d08b-b16d-b41c-cfe0-9f15bda42791</t>
  </si>
  <si>
    <t>Metastorm</t>
  </si>
  <si>
    <t>http://www.metastorm.com</t>
  </si>
  <si>
    <t>372e71c2-7246-c925-5349-01ce9ff5302b</t>
  </si>
  <si>
    <t>MetaStudio, LLC</t>
  </si>
  <si>
    <t>http://www.metastudio.io</t>
  </si>
  <si>
    <t>be5dcf58-befb-57cd-45a8-4b344372c514</t>
  </si>
  <si>
    <t>Metaswitch Networks</t>
  </si>
  <si>
    <t>http://www.metaswitch.com</t>
  </si>
  <si>
    <t>be7ac5bd-765b-25d2-6c07-2fc8570d9a91</t>
  </si>
  <si>
    <t>MetaTag Generator</t>
  </si>
  <si>
    <t>http://metataggenerator.net/</t>
  </si>
  <si>
    <t>bb21eae8-ed83-fdcf-bfe2-13ef29e047ff</t>
  </si>
  <si>
    <t>Metatagg Solutions</t>
  </si>
  <si>
    <t>http://www.metataggsolutions.com</t>
  </si>
  <si>
    <t>adfc086c-cb31-63ea-0ec2-3ea18f6c2c47</t>
  </si>
  <si>
    <t>Metatecture</t>
  </si>
  <si>
    <t>http://metatecture.ca/</t>
  </si>
  <si>
    <t>f2f1f6f5-b8fe-7ed1-24ed-270ba4016037</t>
  </si>
  <si>
    <t>Metatomix</t>
  </si>
  <si>
    <t>http://www.metatomix.com</t>
  </si>
  <si>
    <t>0d1179c4-fd14-9bb9-b8fe-db3d49602e36</t>
  </si>
  <si>
    <t>Metatranz</t>
  </si>
  <si>
    <t>http://www.metatranz.com</t>
  </si>
  <si>
    <t>ec992be0-3e80-dd3a-5c21-d3090eed13a2</t>
  </si>
  <si>
    <t>metaTribal</t>
  </si>
  <si>
    <t>http://metatribal.com</t>
  </si>
  <si>
    <t>711e192a-74e4-efbb-bf8a-d2fc02a864a3</t>
  </si>
  <si>
    <t>Metatron</t>
  </si>
  <si>
    <t>http://www.metatroninc.com</t>
  </si>
  <si>
    <t>3be7f30c-06c6-406f-3892-12bf53ee8e85</t>
  </si>
  <si>
    <t>http://metatron.xyz/</t>
  </si>
  <si>
    <t>aa97cada-cb0f-a667-8210-8b231e480c6f</t>
  </si>
  <si>
    <t>Metatron Global</t>
  </si>
  <si>
    <t>http://www.metatron.com</t>
  </si>
  <si>
    <t>4a2485bd-211e-0334-1109-8fc6fb0d4030</t>
  </si>
  <si>
    <t>MetaTV</t>
  </si>
  <si>
    <t>http://metatv.org/</t>
  </si>
  <si>
    <t>b433901e-d72f-edbd-f847-5752d07c156d</t>
  </si>
  <si>
    <t>MetavÌÄå_p</t>
  </si>
  <si>
    <t>http://www.metavap.com</t>
  </si>
  <si>
    <t>7e9e6897-4a94-998a-7db1-ab7b167d6252</t>
  </si>
  <si>
    <t>Metavallon</t>
  </si>
  <si>
    <t>http://www.metavallon.org</t>
  </si>
  <si>
    <t>44fb7dcf-fe8b-c74d-871e-4078e969ed0e</t>
  </si>
  <si>
    <t>Metavante Technologies, Inc</t>
  </si>
  <si>
    <t>https://www.metavante.com</t>
  </si>
  <si>
    <t>f45647ae-c837-26ea-b5c9-c31017e718d1</t>
  </si>
  <si>
    <t>Metavention</t>
  </si>
  <si>
    <t>http://www.metavention.com</t>
  </si>
  <si>
    <t>985251e1-f153-73bf-f784-c1ac945b70a0</t>
  </si>
  <si>
    <t>Metavera Solutions Inc.</t>
  </si>
  <si>
    <t>http://www.metavera.com</t>
  </si>
  <si>
    <t>32c69551-5f24-01f0-2fa9-94110573fbf8</t>
  </si>
  <si>
    <t>Metaversal Studios</t>
  </si>
  <si>
    <t>http://www.metaversalstudios.com</t>
  </si>
  <si>
    <t>b8092ca4-fe15-ec11-25ab-39ea9871eb80</t>
  </si>
  <si>
    <t>Metaverse Concept</t>
  </si>
  <si>
    <t>http://metaverseconcept.com</t>
  </si>
  <si>
    <t>dc78a1c8-f3d4-13dc-9e14-14705df5b18e</t>
  </si>
  <si>
    <t>Metaverse Corporation</t>
  </si>
  <si>
    <t>http://www.metaversecorp.com/</t>
  </si>
  <si>
    <t>62e5e0e8-733b-7904-6961-70b383a4a308</t>
  </si>
  <si>
    <t>Metaverse MakeoversÌâå¨</t>
  </si>
  <si>
    <t>http://metaversemakeovers.com/</t>
  </si>
  <si>
    <t>ce0b1203-7227-5faa-b4ec-9f8e086f0939</t>
  </si>
  <si>
    <t>Metaverse Mod Squad</t>
  </si>
  <si>
    <t>http://metaversemodsquad.com/</t>
  </si>
  <si>
    <t>8fade7a2-e94e-508f-aaff-c47eb8599208</t>
  </si>
  <si>
    <t>METAVERSE Technology</t>
  </si>
  <si>
    <t>http://www.w3dc.com</t>
  </si>
  <si>
    <t>faf3126d-0045-13e4-9f01-5ba897dc61f5</t>
  </si>
  <si>
    <t>Metaversum</t>
  </si>
  <si>
    <t>http://metaversum.com</t>
  </si>
  <si>
    <t>2d6426da-66bb-7a9d-5195-f698b1b62769</t>
  </si>
  <si>
    <t>MetaVi Labs</t>
  </si>
  <si>
    <t>http://www.metavilabs.com/</t>
  </si>
  <si>
    <t>e0cdb5fc-a673-007b-0944-e1faeaab9c95</t>
  </si>
  <si>
    <t>MetaViewer</t>
  </si>
  <si>
    <t>http://www.metaviewer.com/</t>
  </si>
  <si>
    <t>27a8d05b-43e9-1d05-a5b9-2e59aec022b1</t>
  </si>
  <si>
    <t>Metavine</t>
  </si>
  <si>
    <t>http://www.metavine.com</t>
  </si>
  <si>
    <t>74235d6e-2f01-d40e-5675-2f95aa6b9ad8</t>
  </si>
  <si>
    <t>MetaVis Technologies</t>
  </si>
  <si>
    <t>http://www.metavistech.com</t>
  </si>
  <si>
    <t>ca93fb28-a1b5-d420-5e0b-055f0cfa755f</t>
  </si>
  <si>
    <t>Metavoyant</t>
  </si>
  <si>
    <t>https://www.metavoyant.com</t>
  </si>
  <si>
    <t>1a416a37-752f-1d52-6b5f-af801232c287</t>
  </si>
  <si>
    <t>MetaVRse</t>
  </si>
  <si>
    <t>http://www.metavrse.com</t>
  </si>
  <si>
    <t>b73f0ff0-1a4e-1331-0a40-b013d2aac5a9</t>
  </si>
  <si>
    <t>Metaware</t>
  </si>
  <si>
    <t>http://www.metaware.fr</t>
  </si>
  <si>
    <t>7bf3a95e-c1ec-f36b-1652-0da53b3e9f44</t>
  </si>
  <si>
    <t>Metaware Labs Inc.</t>
  </si>
  <si>
    <t>http://metawarelabs.com</t>
  </si>
  <si>
    <t>b1360fa2-2ce3-af24-d069-b8eee8b235d1</t>
  </si>
  <si>
    <t>MetaWare, Inc.</t>
  </si>
  <si>
    <t>https://www.metaware.com</t>
  </si>
  <si>
    <t>12afe102-789d-b161-c00c-f7c54e9d8385</t>
  </si>
  <si>
    <t>MetaWatch</t>
  </si>
  <si>
    <t>http://metawatch.com</t>
  </si>
  <si>
    <t>993fc5a4-2e2f-7ff4-0e2f-69dc2cf1ffbf</t>
  </si>
  <si>
    <t>Metaweb Technologies</t>
  </si>
  <si>
    <t>http://www.metaweb.com</t>
  </si>
  <si>
    <t>f64efae2-6883-a27a-520f-4a99b75b36d2</t>
  </si>
  <si>
    <t>Metaweb Technologies Pvt. ltd.</t>
  </si>
  <si>
    <t>http://metaweb-technologies.com</t>
  </si>
  <si>
    <t>c92e4049-6d55-a8c8-9d8a-c620064e89a0</t>
  </si>
  <si>
    <t>Metaworks</t>
  </si>
  <si>
    <t>http://www.metaworks.com</t>
  </si>
  <si>
    <t>61b9beba-b8e5-0f76-b450-b3a23faaba68</t>
  </si>
  <si>
    <t>MetaWorld</t>
  </si>
  <si>
    <t>http://www.metaworldvr.com</t>
  </si>
  <si>
    <t>f76f5eec-c28c-0ed7-3282-8423c87c92bf</t>
  </si>
  <si>
    <t>Metayage IP Strategy Consulting</t>
  </si>
  <si>
    <t>http://www.metayage.com/</t>
  </si>
  <si>
    <t>b567c8b5-50a6-e85c-9899-b46b89ac74f5</t>
  </si>
  <si>
    <t>Metayoo</t>
  </si>
  <si>
    <t>http://www.metayoo.com</t>
  </si>
  <si>
    <t>cbc399b9-62d2-0af1-b9d7-0e8374d1a577</t>
  </si>
  <si>
    <t>Metcal, Inc.</t>
  </si>
  <si>
    <t>http://www.okinternational.com</t>
  </si>
  <si>
    <t>77770b69-53d2-f05f-f9e5-bb6ebc035047</t>
  </si>
  <si>
    <t>Metcalf Foundation</t>
  </si>
  <si>
    <t>http://metcalffoundation.com/</t>
  </si>
  <si>
    <t>ac2e977a-b91f-73f8-8c44-e4a9095ff3a2</t>
  </si>
  <si>
    <t>Metcalfe's skinny</t>
  </si>
  <si>
    <t>http://metcalfesskinny.com/</t>
  </si>
  <si>
    <t>305325e3-1484-ad5c-6cb0-c8bdea80a55e</t>
  </si>
  <si>
    <t>MetCap Finance</t>
  </si>
  <si>
    <t>http://www.metcapadvisors.com</t>
  </si>
  <si>
    <t>679affe4-548c-d140-22a6-584fb86d7350</t>
  </si>
  <si>
    <t>MetCare</t>
  </si>
  <si>
    <t>http://www.metcare.com</t>
  </si>
  <si>
    <t>b3ab1df3-7239-1b99-94b9-11c0d52cebff</t>
  </si>
  <si>
    <t>Metcash</t>
  </si>
  <si>
    <t>http://www.metcash.com</t>
  </si>
  <si>
    <t>1d910954-a89e-6eae-58be-ed53154cf688</t>
  </si>
  <si>
    <t>Metcela Inc.</t>
  </si>
  <si>
    <t>https://www.metcela.com/</t>
  </si>
  <si>
    <t>edfe0c98-0a0c-1536-9454-964f35ae44f8</t>
  </si>
  <si>
    <t>Metco Resources</t>
  </si>
  <si>
    <t>http://www.metco.ca</t>
  </si>
  <si>
    <t>704e1924-2521-f628-6655-77143f9fd0ed</t>
  </si>
  <si>
    <t>Metcom Excess</t>
  </si>
  <si>
    <t>http://www.metcomexcess.com/</t>
  </si>
  <si>
    <t>5248792d-077d-d8e9-76c2-15ee1d6ba3eb</t>
  </si>
  <si>
    <t>Metcombank</t>
  </si>
  <si>
    <t>http://www.metcombank.ru/</t>
  </si>
  <si>
    <t>046e44c7-24d0-c3dc-6a12-eef49b590463</t>
  </si>
  <si>
    <t>MetDaan</t>
  </si>
  <si>
    <t>http://www.metdaan.com</t>
  </si>
  <si>
    <t>a0a24be7-d631-53e4-2396-227ac84cd016</t>
  </si>
  <si>
    <t>Metdist Ltd.</t>
  </si>
  <si>
    <t>http://www.metdist.com/</t>
  </si>
  <si>
    <t>38f2d457-1d38-8d0b-ced6-642866eae4a0</t>
  </si>
  <si>
    <t>Metecol</t>
  </si>
  <si>
    <t>http://metecol.com.ua</t>
  </si>
  <si>
    <t>4861d820-8255-f683-891d-1e1d7997c6d3</t>
  </si>
  <si>
    <t>Meteksan Sistem</t>
  </si>
  <si>
    <t>http://www.meteksan.com.tr</t>
  </si>
  <si>
    <t>14a55fcc-3b6f-2e31-6995-24c2c9c866ab</t>
  </si>
  <si>
    <t>Metelixiz.net.tr</t>
  </si>
  <si>
    <t>http://www.metelixiz.net.tr/</t>
  </si>
  <si>
    <t>0b307a6e-05b7-6ca6-b582-cdb528d1c242</t>
  </si>
  <si>
    <t>Metellus Group LLC</t>
  </si>
  <si>
    <t>http://metellusgroup.com</t>
  </si>
  <si>
    <t>7ded685c-d6a3-b1ba-f3e0-7dda6d083b08</t>
  </si>
  <si>
    <t>Metem Corporation</t>
  </si>
  <si>
    <t>http://www.metem.com/</t>
  </si>
  <si>
    <t>91d55b6e-4b86-7885-932f-a993b0a8960a</t>
  </si>
  <si>
    <t>MeteMusic</t>
  </si>
  <si>
    <t>http://metemusic.com</t>
  </si>
  <si>
    <t>b4be9fe4-6191-41e8-92e0-d675bbb210c8</t>
  </si>
  <si>
    <t>Meteo Protect</t>
  </si>
  <si>
    <t>http://www.meteoprotect.com</t>
  </si>
  <si>
    <t>298ba8ae-3afa-d16c-0401-f2a4e2eb3c3a</t>
  </si>
  <si>
    <t>Meteo-Logic</t>
  </si>
  <si>
    <t>http://www.meteo-logic.com</t>
  </si>
  <si>
    <t>a0d6df71-1e8f-29e9-1624-8dc25047718c</t>
  </si>
  <si>
    <t>Meteo365.com</t>
  </si>
  <si>
    <t>http://www.snow-forecast.com</t>
  </si>
  <si>
    <t>0dc38f4c-7b29-8aee-3374-451c6ae36f57</t>
  </si>
  <si>
    <t>MeteoClim</t>
  </si>
  <si>
    <t>http://www.meteoclim.com</t>
  </si>
  <si>
    <t>0995697d-c57f-82da-b1ef-4e590fa1d8d1</t>
  </si>
  <si>
    <t>meteocontrol</t>
  </si>
  <si>
    <t>http://www.meteocontrol.com</t>
  </si>
  <si>
    <t>bd249896-c4ea-1f10-aaf8-cf01541cdc27</t>
  </si>
  <si>
    <t>MeteoGalicia</t>
  </si>
  <si>
    <t>http://www.meteogalicia.gal</t>
  </si>
  <si>
    <t>4feff479-a785-8f34-bcb3-18b130840303</t>
  </si>
  <si>
    <t>MeteoGroup Deutschland</t>
  </si>
  <si>
    <t>http://www.weatherpro.eu</t>
  </si>
  <si>
    <t>b8d35dbf-90ea-96e2-c04f-ba854c5a7c91</t>
  </si>
  <si>
    <t>MeteoNews</t>
  </si>
  <si>
    <t>http://meteonews.ch</t>
  </si>
  <si>
    <t>4566066a-b152-c672-0455-5cf0638d92f2</t>
  </si>
  <si>
    <t>Meteor</t>
  </si>
  <si>
    <t>http://meteor.com</t>
  </si>
  <si>
    <t>5a0b2c79-1837-355e-2611-bd8422a86931</t>
  </si>
  <si>
    <t>http://www.meteor.ie</t>
  </si>
  <si>
    <t>69dbaa1a-13f2-89d1-bd78-f3b76de216f4</t>
  </si>
  <si>
    <t>Meteor Advertising</t>
  </si>
  <si>
    <t>https://www.meteor.ie</t>
  </si>
  <si>
    <t>83a6ec66-a649-480b-a543-7c274c5fe7a9</t>
  </si>
  <si>
    <t>Meteor Development</t>
  </si>
  <si>
    <t>25e7ce4e-2fe3-075e-7281-8fa5ad218ef9</t>
  </si>
  <si>
    <t>Meteor Dreams</t>
  </si>
  <si>
    <t>http://meteordreams.com</t>
  </si>
  <si>
    <t>8d708f7d-8301-1b6c-a72c-3c27a8de0b43</t>
  </si>
  <si>
    <t>Meteor Electrical</t>
  </si>
  <si>
    <t>http://www.meteorelectrical.com</t>
  </si>
  <si>
    <t>2c7f37a6-3769-ebd2-6ce3-6a2d9cadf62e</t>
  </si>
  <si>
    <t>Meteor Entertainment</t>
  </si>
  <si>
    <t>http://meteor-ent.com</t>
  </si>
  <si>
    <t>516b1bef-8f4b-cf5d-bce6-a5ddc54273ea</t>
  </si>
  <si>
    <t>Meteor Games</t>
  </si>
  <si>
    <t>http://www.meteorgames.com</t>
  </si>
  <si>
    <t>7da5ab10-5f1e-434c-48be-5a4032b185dd</t>
  </si>
  <si>
    <t>Meteor Gigs</t>
  </si>
  <si>
    <t>http://meteorgigs.io</t>
  </si>
  <si>
    <t>1be5a2c0-2c09-af8f-d794-fa6b01fb628c</t>
  </si>
  <si>
    <t>METEOR Network</t>
  </si>
  <si>
    <t>http://www.meteornetworks.com</t>
  </si>
  <si>
    <t>cfbc8f7f-6943-0fbf-03f6-b4a8631885fb</t>
  </si>
  <si>
    <t>Meteor Solutions</t>
  </si>
  <si>
    <t>http://www.meteorsolutions.com</t>
  </si>
  <si>
    <t>ac695061-b9a2-eab4-2c44-b245146ae588</t>
  </si>
  <si>
    <t>Meteor Stone</t>
  </si>
  <si>
    <t>http://www.meteorstone.com.au/</t>
  </si>
  <si>
    <t>67c84c4a-1de9-3c43-f8fc-17362a1e63c8</t>
  </si>
  <si>
    <t>Meteor Vineyard</t>
  </si>
  <si>
    <t>http://www.meteorvineyard.com</t>
  </si>
  <si>
    <t>e0f93649-15c1-a1bd-139f-308e74796ed3</t>
  </si>
  <si>
    <t>Meteora</t>
  </si>
  <si>
    <t>http://meteora.co</t>
  </si>
  <si>
    <t>95f966f0-3572-552e-6418-3adf19b78f80</t>
  </si>
  <si>
    <t>Meteorite BI</t>
  </si>
  <si>
    <t>http://www.meteorite.bi/</t>
  </si>
  <si>
    <t>5c6bd1af-9a3d-cef6-2981-ba2810c24d24</t>
  </si>
  <si>
    <t>Meteorix</t>
  </si>
  <si>
    <t>http://www.meteorix.com</t>
  </si>
  <si>
    <t>4b0f0c20-bebb-9937-70c7-9750c085012c</t>
  </si>
  <si>
    <t>Meteorsite</t>
  </si>
  <si>
    <t>http://www.meteorsite.com</t>
  </si>
  <si>
    <t>c288822c-d230-b3ef-c6e6-9e50cf9aea0d</t>
  </si>
  <si>
    <t>Meteorsites</t>
  </si>
  <si>
    <t>http://www.meteorsites.com</t>
  </si>
  <si>
    <t>1f9234f2-d9bf-e83a-116a-25fd8dec5f0e</t>
  </si>
  <si>
    <t>MeteorUSA</t>
  </si>
  <si>
    <t>http://www.astronautix.com</t>
  </si>
  <si>
    <t>d4483f99-dd5c-9d89-85e7-f33307bf8f93</t>
  </si>
  <si>
    <t>Meteosys</t>
  </si>
  <si>
    <t>http://www.meteosys.com/</t>
  </si>
  <si>
    <t>26ce166f-0492-e181-aff3-34e6baf2dd8e</t>
  </si>
  <si>
    <t>MeteoViva</t>
  </si>
  <si>
    <t>http://www.meteoviva.com</t>
  </si>
  <si>
    <t>91e65563-777a-7a90-0e47-6cd34e8eee4d</t>
  </si>
  <si>
    <t>Meter Feeder</t>
  </si>
  <si>
    <t>https://www.meterfeeder.com/</t>
  </si>
  <si>
    <t>0e0da345-8ce0-04a2-8b76-613b70b1cd15</t>
  </si>
  <si>
    <t>Meter Italia</t>
  </si>
  <si>
    <t>http://www.meteritalia.com/en/</t>
  </si>
  <si>
    <t>b1a10fb2-3c2a-d455-9441-e9f5456289be</t>
  </si>
  <si>
    <t>Meter Provida</t>
  </si>
  <si>
    <t>http://www.meterprovida.com</t>
  </si>
  <si>
    <t>6397750e-0908-3127-f854-9a25ce5a5703</t>
  </si>
  <si>
    <t>Meter Solutions</t>
  </si>
  <si>
    <t>http://www.metersolutions.com</t>
  </si>
  <si>
    <t>bd7db165-497d-5f6f-445e-a34fe562bc24</t>
  </si>
  <si>
    <t>Meterfy</t>
  </si>
  <si>
    <t>http://meterfy.com</t>
  </si>
  <si>
    <t>9a21f23d-8710-b5a2-3a1c-72d4d9302306</t>
  </si>
  <si>
    <t>MeterGenius</t>
  </si>
  <si>
    <t>https://metergenius.com/</t>
  </si>
  <si>
    <t>e61efb4f-8f94-6dd0-e9f3-3308d33521a7</t>
  </si>
  <si>
    <t>MeterHero</t>
  </si>
  <si>
    <t>http://www.meterhero.com</t>
  </si>
  <si>
    <t>9fe32b72-0b33-125b-95bf-61fb3dadae61</t>
  </si>
  <si>
    <t>Metering Technology</t>
  </si>
  <si>
    <t>http://energymeteringtechnology.com</t>
  </si>
  <si>
    <t>a693d1d8-efc9-3cfb-ec1f-838490c70e76</t>
  </si>
  <si>
    <t>MeterLive</t>
  </si>
  <si>
    <t>http://www.meterlive.com/</t>
  </si>
  <si>
    <t>410f610c-54c6-ad97-c314-b971777a151d</t>
  </si>
  <si>
    <t>MeterNet</t>
  </si>
  <si>
    <t>http://meternet.com</t>
  </si>
  <si>
    <t>f9704aad-defa-acf2-d892-57da4096d55d</t>
  </si>
  <si>
    <t>MetGen</t>
  </si>
  <si>
    <t>http://www.metgen.fi</t>
  </si>
  <si>
    <t>b3130a20-afe7-c4fc-4069-bdc08d0f7451</t>
  </si>
  <si>
    <t>MetGIS</t>
  </si>
  <si>
    <t>http://www.metgis.com/en/</t>
  </si>
  <si>
    <t>9764af37-f2c4-e398-048d-a5097ff07119</t>
  </si>
  <si>
    <t>Methanex Corporation</t>
  </si>
  <si>
    <t>http://www.methanex.com</t>
  </si>
  <si>
    <t>44a40632-8c44-df9a-cb19-484b179876bb</t>
  </si>
  <si>
    <t>MeTheOne</t>
  </si>
  <si>
    <t>http://metheone.com</t>
  </si>
  <si>
    <t>7a5b86dc-c695-6465-01fb-b1bbbf8c6e50</t>
  </si>
  <si>
    <t>Metheor Therapeutics</t>
  </si>
  <si>
    <t>http://metheorx.com</t>
  </si>
  <si>
    <t>48860dfa-403e-ac4d-9cba-25bbab76bca2</t>
  </si>
  <si>
    <t>methes energies international</t>
  </si>
  <si>
    <t>http://www.methes.com/</t>
  </si>
  <si>
    <t>09e7bded-2924-97ba-8cef-0329b4487d0d</t>
  </si>
  <si>
    <t>Methink</t>
  </si>
  <si>
    <t>http://www.methink.com</t>
  </si>
  <si>
    <t>c83d6b2e-db72-e9cf-b350-4d4f309a01e7</t>
  </si>
  <si>
    <t>methinks Technologies Inc</t>
  </si>
  <si>
    <t>https://www.methinks.io/</t>
  </si>
  <si>
    <t>f3b1affe-e0a9-06c4-0128-5715f7ded025</t>
  </si>
  <si>
    <t>Method</t>
  </si>
  <si>
    <t>http://method.com</t>
  </si>
  <si>
    <t>904a3206-0697-8e00-20db-b18782f53208</t>
  </si>
  <si>
    <t>Method 180</t>
  </si>
  <si>
    <t>http://www.method180.com/</t>
  </si>
  <si>
    <t>b0ac9872-fd62-f2e4-e2d6-ebc5fe34f870</t>
  </si>
  <si>
    <t>Method 19, LLC</t>
  </si>
  <si>
    <t>http://www.method19.com</t>
  </si>
  <si>
    <t>fa184c85-e24b-8663-35a6-2e91d8c105c9</t>
  </si>
  <si>
    <t>Method 21</t>
  </si>
  <si>
    <t>http://www.method21.com</t>
  </si>
  <si>
    <t>3e418ca1-2499-2905-2442-4afe96d07d32</t>
  </si>
  <si>
    <t>Method Advisors</t>
  </si>
  <si>
    <t>http://methodadvisors.com/</t>
  </si>
  <si>
    <t>184082d1-f8e8-2238-0d6c-23147132e9a8</t>
  </si>
  <si>
    <t>Method Agency</t>
  </si>
  <si>
    <t>http://method-agency.com/</t>
  </si>
  <si>
    <t>455a61b3-b971-ee5e-87ba-93298056a5f1</t>
  </si>
  <si>
    <t>Method Animation</t>
  </si>
  <si>
    <t>http://www.methodanimation.fr/</t>
  </si>
  <si>
    <t>a12b8294-8937-443f-0d7f-64f5ef02b027</t>
  </si>
  <si>
    <t>Method Capital</t>
  </si>
  <si>
    <t>http://www.method.capital</t>
  </si>
  <si>
    <t>0dc4d027-6f84-0f39-536b-9217c165d199</t>
  </si>
  <si>
    <t>Method Communications</t>
  </si>
  <si>
    <t>http://methodcommunications.com/</t>
  </si>
  <si>
    <t>2ef88c75-2ece-1c44-6a27-91ed22253596</t>
  </si>
  <si>
    <t>Method CPA</t>
  </si>
  <si>
    <t>http://methodcpa.com/</t>
  </si>
  <si>
    <t>b3446229-c2fa-b5b8-3787-c05479e487a8</t>
  </si>
  <si>
    <t>Method Design</t>
  </si>
  <si>
    <t>http://www.methoddesign.com/</t>
  </si>
  <si>
    <t>66a476c4-7f61-4c3b-4be9-b9158a879db0</t>
  </si>
  <si>
    <t>Method Engine</t>
  </si>
  <si>
    <t>http://www.methodengine.com/</t>
  </si>
  <si>
    <t>5065b326-e014-0174-79c7-4c16ebb0389f</t>
  </si>
  <si>
    <t>Method Fitness</t>
  </si>
  <si>
    <t>http://www.methodfitness.com</t>
  </si>
  <si>
    <t>3ee3d633-285f-6471-0a44-866c8a52819a</t>
  </si>
  <si>
    <t>Method Garage</t>
  </si>
  <si>
    <t>http://www.methodgarage.com/</t>
  </si>
  <si>
    <t>aaa91a16-31b0-89f4-8b66-5c59f8bd07ae</t>
  </si>
  <si>
    <t>Method Investments &amp; Advisory Ltd.</t>
  </si>
  <si>
    <t>http://www.methodinv.com</t>
  </si>
  <si>
    <t>52cff9c5-f823-25fb-a658-05cf03885a81</t>
  </si>
  <si>
    <t>Method Media</t>
  </si>
  <si>
    <t>http://methodmedia.com</t>
  </si>
  <si>
    <t>7ea57b88-df86-8850-327f-66c50911c1ee</t>
  </si>
  <si>
    <t>Method Mill</t>
  </si>
  <si>
    <t>http://www.methodmill.com/</t>
  </si>
  <si>
    <t>b932990a-cc1f-274b-2545-a03cf2e6aba6</t>
  </si>
  <si>
    <t>Method Park</t>
  </si>
  <si>
    <t>https://www.methodpark.com/</t>
  </si>
  <si>
    <t>623fa810-d850-207e-1be8-63679f36efd0</t>
  </si>
  <si>
    <t>Method Products</t>
  </si>
  <si>
    <t>http://methodhome.com/</t>
  </si>
  <si>
    <t>32308df3-e4b0-a738-9d08-c0667623adf5</t>
  </si>
  <si>
    <t>Method Properties</t>
  </si>
  <si>
    <t>https://methodproperties.com</t>
  </si>
  <si>
    <t>b3612d57-1fa0-1cfb-3eaa-f5f85fadeb8d</t>
  </si>
  <si>
    <t>Method Recycling</t>
  </si>
  <si>
    <t>http://www.methodrecycling.com/</t>
  </si>
  <si>
    <t>87a704f7-6049-ed4f-f2fd-910c976f79b2</t>
  </si>
  <si>
    <t>Method Studios</t>
  </si>
  <si>
    <t>http://www.methodstudios.com/</t>
  </si>
  <si>
    <t>ff4331ae-1831-9418-06d3-01226e498077</t>
  </si>
  <si>
    <t>Method:CRM</t>
  </si>
  <si>
    <t>https://www.method.me</t>
  </si>
  <si>
    <t>c02182d8-df73-fba0-f045-578317cac63c</t>
  </si>
  <si>
    <t>Method123</t>
  </si>
  <si>
    <t>http://www.method123.com</t>
  </si>
  <si>
    <t>443d919b-38e5-9b5c-2cc1-158f5141363e</t>
  </si>
  <si>
    <t>Method5</t>
  </si>
  <si>
    <t>https://www.method5.com</t>
  </si>
  <si>
    <t>720a1d41-b803-2dc4-9412-f4e5893fb7fe</t>
  </si>
  <si>
    <t>MethodCare, Inc.</t>
  </si>
  <si>
    <t>http://methodcare.com</t>
  </si>
  <si>
    <t>af85acdb-de35-0bae-5dd0-75491b1d6ad0</t>
  </si>
  <si>
    <t>methodDRG</t>
  </si>
  <si>
    <t>http://www.methoddrg.com</t>
  </si>
  <si>
    <t>866cb9c4-8691-97ab-3695-ad7be0f96006</t>
  </si>
  <si>
    <t>Methode Electronics</t>
  </si>
  <si>
    <t>http://methode.com</t>
  </si>
  <si>
    <t>739c0c3e-996e-18bc-eadf-445af98d4fea</t>
  </si>
  <si>
    <t>Methodia Inc.</t>
  </si>
  <si>
    <t>https://www.methodia.com/</t>
  </si>
  <si>
    <t>d764addd-28fe-5f55-8d88-fd555fef9247</t>
  </si>
  <si>
    <t>Methodics</t>
  </si>
  <si>
    <t>http://www.methodics.com</t>
  </si>
  <si>
    <t>ec8298b5-0aca-4aba-52aa-74f58748473c</t>
  </si>
  <si>
    <t>Methodise.net</t>
  </si>
  <si>
    <t>http://methodise.net</t>
  </si>
  <si>
    <t>b204c7c1-21b9-d034-8665-c904aa27e48b</t>
  </si>
  <si>
    <t>Methodist</t>
  </si>
  <si>
    <t>http://methodisthealth.org</t>
  </si>
  <si>
    <t>7d381ba7-3b3c-725d-95ff-6011fa46e4b3</t>
  </si>
  <si>
    <t>Methodist College of Nursing</t>
  </si>
  <si>
    <t>http://www.mcon.edu/collegeofnursing/</t>
  </si>
  <si>
    <t>741d0fc3-40a9-b6a6-d87d-3e9109022aaf</t>
  </si>
  <si>
    <t>Methodist Theological School, Ohio</t>
  </si>
  <si>
    <t>http://www.mtso.edu/</t>
  </si>
  <si>
    <t>c34f9f98-b647-f7f4-a730-763551a7e82c</t>
  </si>
  <si>
    <t>Methodist University</t>
  </si>
  <si>
    <t>http://www.methodist.edu/</t>
  </si>
  <si>
    <t>05da9d47-454d-c9c9-75a8-1d4bbecdf8e3</t>
  </si>
  <si>
    <t>MethodistCare</t>
  </si>
  <si>
    <t>http://www.methodistcare.com/</t>
  </si>
  <si>
    <t>a527f37c-c532-2110-de76-dd0afd013548</t>
  </si>
  <si>
    <t>MethodKit</t>
  </si>
  <si>
    <t>http://methodkit.com</t>
  </si>
  <si>
    <t>e20f7d43-debb-a7a9-3a50-6980b46c7899</t>
  </si>
  <si>
    <t>Methodmaths</t>
  </si>
  <si>
    <t>http://www.methodmaths.com</t>
  </si>
  <si>
    <t>cbe439b9-2c42-d73e-6ccf-f128f966ab01</t>
  </si>
  <si>
    <t>Methodologee</t>
  </si>
  <si>
    <t>http://methodologee.com/</t>
  </si>
  <si>
    <t>ceaa0352-2939-e398-c346-bbdd908146f3</t>
  </si>
  <si>
    <t>Methodologie</t>
  </si>
  <si>
    <t>http://www.methodologie.com</t>
  </si>
  <si>
    <t>115a18de-0c61-4d7e-2c28-9427c332c2d2</t>
  </si>
  <si>
    <t>Methodomics</t>
  </si>
  <si>
    <t>http://www.methodomics.com/</t>
  </si>
  <si>
    <t>84f984a5-8aeb-12e3-e69f-bc9847a90d50</t>
  </si>
  <si>
    <t>Methodos Applications</t>
  </si>
  <si>
    <t>http://www.methodos.fr</t>
  </si>
  <si>
    <t>c60700ea-fd9a-5e33-df3d-e21ca24204a4</t>
  </si>
  <si>
    <t>Methods &amp; Tools</t>
  </si>
  <si>
    <t>http://www.methodsandtools.com</t>
  </si>
  <si>
    <t>dd094b76-24c4-3bfa-ea15-5dd6b802f554</t>
  </si>
  <si>
    <t>Methods Digital</t>
  </si>
  <si>
    <t>https://methods.co.uk/</t>
  </si>
  <si>
    <t>89654422-edb9-16fb-c96f-fe040b4d00e2</t>
  </si>
  <si>
    <t>Methods2Business</t>
  </si>
  <si>
    <t>http://www.methods2business.com</t>
  </si>
  <si>
    <t>6a54ac3b-ef84-c308-3ed9-fdb59cd680a3</t>
  </si>
  <si>
    <t>MethodShop</t>
  </si>
  <si>
    <t>http://www.methodshop.com/</t>
  </si>
  <si>
    <t>3f5ce5c3-8c6c-b78d-5ae3-1ff86ba39d3d</t>
  </si>
  <si>
    <t>Methow Valley News</t>
  </si>
  <si>
    <t>http://methowvalleynews.com/</t>
  </si>
  <si>
    <t>48614d9b-1d0f-8e39-cc58-a76262f810c7</t>
  </si>
  <si>
    <t>Methsafe Meth Testing</t>
  </si>
  <si>
    <t>https://www.methsafe.co.nz/</t>
  </si>
  <si>
    <t>7c890496-2cef-d064-f6bb-ee71291c292f</t>
  </si>
  <si>
    <t>Methuselah Health</t>
  </si>
  <si>
    <t>http://methuselah-health.com/</t>
  </si>
  <si>
    <t>723e72d0-19ab-c81d-f51d-cee08e85c8c0</t>
  </si>
  <si>
    <t>MethylGene</t>
  </si>
  <si>
    <t>http://www.methylgene.com</t>
  </si>
  <si>
    <t>297ca5f6-2efe-05ae-2805-8d887ca9e34c</t>
  </si>
  <si>
    <t>Methys Group</t>
  </si>
  <si>
    <t>http://www.methys.com/</t>
  </si>
  <si>
    <t>99092f55-a39e-04b4-c5da-4c63cfd305da</t>
  </si>
  <si>
    <t>Metia</t>
  </si>
  <si>
    <t>http://metia.com</t>
  </si>
  <si>
    <t>b195c336-095c-16d4-6202-8a3252897668</t>
  </si>
  <si>
    <t>METIARO</t>
  </si>
  <si>
    <t>http://www.metiaro.com/</t>
  </si>
  <si>
    <t>b160f91b-726f-e1ae-f589-f62fb4aa371e</t>
  </si>
  <si>
    <t>Meticulous Business Solutions Private Limited</t>
  </si>
  <si>
    <t>http://www.meticulousbizsol.com/</t>
  </si>
  <si>
    <t>2f714303-db29-101e-c141-942bc664f1b6</t>
  </si>
  <si>
    <t>Meticulous Research</t>
  </si>
  <si>
    <t>http://www.meticulousresearch.com/</t>
  </si>
  <si>
    <t>1755d1ac-a57c-7889-1075-35df479e433f</t>
  </si>
  <si>
    <t>meticX technologies ltd.</t>
  </si>
  <si>
    <t>http://www.meticx.com</t>
  </si>
  <si>
    <t>7c48dbb0-49ac-91dd-8b75-c45913f55e3b</t>
  </si>
  <si>
    <t>METID</t>
  </si>
  <si>
    <t>http://www.metid.polimi.it</t>
  </si>
  <si>
    <t>79fb9276-1159-5d10-86b9-9666abd5fd2c</t>
  </si>
  <si>
    <t>Metier Private Equity</t>
  </si>
  <si>
    <t>http://www.metier.co.za/</t>
  </si>
  <si>
    <t>d2f6b49f-1091-be35-c676-be360d23da7f</t>
  </si>
  <si>
    <t>Metier Software Solutions P Limited</t>
  </si>
  <si>
    <t>http://metier-solutions.com</t>
  </si>
  <si>
    <t>8b6c8ec6-d8fe-6ad6-11ae-a5473ef378e4</t>
  </si>
  <si>
    <t>Metigate</t>
  </si>
  <si>
    <t>http://www.metigate.com/en</t>
  </si>
  <si>
    <t>45f45dac-042b-98cb-5ec0-2ed6b56a64c0</t>
  </si>
  <si>
    <t>Metigy</t>
  </si>
  <si>
    <t>https://metigy.com/</t>
  </si>
  <si>
    <t>fecae082-f2bd-4bc1-cb19-9f5b3ade8c6a</t>
  </si>
  <si>
    <t>Metinli</t>
  </si>
  <si>
    <t>https://metinli.com/</t>
  </si>
  <si>
    <t>7f9d53de-112e-8cfc-4f15-0d755bff5ad0</t>
  </si>
  <si>
    <t>Metiom</t>
  </si>
  <si>
    <t>http://www.metiom.com/</t>
  </si>
  <si>
    <t>b0f58dab-735a-f98d-7fbf-12cbe5e73ec2</t>
  </si>
  <si>
    <t>Metiora</t>
  </si>
  <si>
    <t>https://www.metiora.com</t>
  </si>
  <si>
    <t>f2992b4a-3021-44f5-64ed-10cd210a8b6b</t>
  </si>
  <si>
    <t>Metiri Mensus</t>
  </si>
  <si>
    <t>http://www.metirimensus.com/</t>
  </si>
  <si>
    <t>6e8f8d75-7fb4-f647-0a95-f7708305369e</t>
  </si>
  <si>
    <t>Metis</t>
  </si>
  <si>
    <t>http://thisismetis.com</t>
  </si>
  <si>
    <t>da37893b-251c-04a6-7fb2-ca28fb449b22</t>
  </si>
  <si>
    <t>http://www.getmetis.com</t>
  </si>
  <si>
    <t>7282d50c-9f84-dd99-fd67-30e529fccb2f</t>
  </si>
  <si>
    <t>METIS 2020</t>
  </si>
  <si>
    <t>https://www.metis2020.com</t>
  </si>
  <si>
    <t>74f4b5b5-9b11-393d-f908-7e3e8ed4e306</t>
  </si>
  <si>
    <t>Metis Capital Management</t>
  </si>
  <si>
    <t>http://www.metisopportunity.com</t>
  </si>
  <si>
    <t>b39e6940-231e-4327-f7bc-59b88d8018a6</t>
  </si>
  <si>
    <t>Metis Cognition Ltd</t>
  </si>
  <si>
    <t>http://www.metiscog.com</t>
  </si>
  <si>
    <t>06a60e7b-45fd-be66-c55f-d5081f531050</t>
  </si>
  <si>
    <t>Metis Consultancy Pte Ltd</t>
  </si>
  <si>
    <t>http://www.metis-consult.com</t>
  </si>
  <si>
    <t>ada95c5d-3f8a-1474-cbac-a8dd3d88bc65</t>
  </si>
  <si>
    <t>Metis Economic Development Fund (MEDF)</t>
  </si>
  <si>
    <t>http://www.medf.ca</t>
  </si>
  <si>
    <t>a4aa249b-a95a-93ff-a568-f89ff59799fa</t>
  </si>
  <si>
    <t>Metis Global Recruitment</t>
  </si>
  <si>
    <t>http://metisglobalrecruitment.com</t>
  </si>
  <si>
    <t>2cb94bda-6a83-48e5-c413-857ef67f3ea4</t>
  </si>
  <si>
    <t>Metis HR Ltd</t>
  </si>
  <si>
    <t>http://www.metishr.co.uk</t>
  </si>
  <si>
    <t>154f66b1-c922-e278-9213-029350c6b23e</t>
  </si>
  <si>
    <t>Metis Legacy Group</t>
  </si>
  <si>
    <t>http://www.metislegacy.com</t>
  </si>
  <si>
    <t>9259cc94-b49d-c29b-77a8-fdc0d357348a</t>
  </si>
  <si>
    <t>Metis Partners</t>
  </si>
  <si>
    <t>http://www.metispartners.co.uk</t>
  </si>
  <si>
    <t>fb2ba6b8-0e84-3807-43cc-5089931059c6</t>
  </si>
  <si>
    <t>METIS Real Estate, Inc.</t>
  </si>
  <si>
    <t>http://www.metisre.com/</t>
  </si>
  <si>
    <t>31853a16-f90b-74ff-2522-2ab67680623e</t>
  </si>
  <si>
    <t>Metis Seagrass</t>
  </si>
  <si>
    <t>http://metis-seagrass.com/</t>
  </si>
  <si>
    <t>c1c9f2fb-2361-10dd-4483-41f371aa1c3a</t>
  </si>
  <si>
    <t>Metis Secure Solutions</t>
  </si>
  <si>
    <t>http://metissecure.com</t>
  </si>
  <si>
    <t>9ae91b43-6aa3-9ab7-2cd0-3e1158fb3900</t>
  </si>
  <si>
    <t>Metis Sports</t>
  </si>
  <si>
    <t>http://www.metissports.org</t>
  </si>
  <si>
    <t>ef945fd4-91a4-e1ad-2287-5ab50a998822</t>
  </si>
  <si>
    <t>Metis Technologies</t>
  </si>
  <si>
    <t>http://www.metistec.com</t>
  </si>
  <si>
    <t>ec5301b0-2d36-d717-70db-c6c24de90c8b</t>
  </si>
  <si>
    <t>Metis Technology</t>
  </si>
  <si>
    <t>http://www.metistech.com</t>
  </si>
  <si>
    <t>5222b653-28b5-1159-3e86-405c00f81d1a</t>
  </si>
  <si>
    <t>Metisentry</t>
  </si>
  <si>
    <t>http://www.metisentry.com</t>
  </si>
  <si>
    <t>ef187091-a4c9-57da-bd6c-e1aebcf0bff4</t>
  </si>
  <si>
    <t>MetisLab | The Testing Specialists</t>
  </si>
  <si>
    <t>http://www.metislab.com.au</t>
  </si>
  <si>
    <t>4699e2d2-c057-c46a-4cf6-9afaa75cd968</t>
  </si>
  <si>
    <t>MetisMe</t>
  </si>
  <si>
    <t>http://www.metisme.com</t>
  </si>
  <si>
    <t>fc82e1e0-4dc8-de0b-6787-af8b6aa46af7</t>
  </si>
  <si>
    <t>Metismo</t>
  </si>
  <si>
    <t>http://www.metismo.com</t>
  </si>
  <si>
    <t>6266f712-abd7-293c-38fd-4b7243721330</t>
  </si>
  <si>
    <t>Metispro Corp.</t>
  </si>
  <si>
    <t>http://metispro.com</t>
  </si>
  <si>
    <t>774e65d8-f095-ead6-896a-0d91ffa6d1a8</t>
  </si>
  <si>
    <t>MetiStream</t>
  </si>
  <si>
    <t>http://www.metistream.com/</t>
  </si>
  <si>
    <t>786d4fd6-c8ef-b3d0-b2fd-5b9ee844f1b9</t>
  </si>
  <si>
    <t>Metito</t>
  </si>
  <si>
    <t>http://metito.com</t>
  </si>
  <si>
    <t>43cacad4-e851-4978-5164-a3702d0115b5</t>
  </si>
  <si>
    <t>Metix</t>
  </si>
  <si>
    <t>http://www.metix.co.za</t>
  </si>
  <si>
    <t>f46b23de-f4a8-8a43-b16a-cab8236d2571</t>
  </si>
  <si>
    <t>Metix Limited</t>
  </si>
  <si>
    <t>http://www.metixmedical.co.uk</t>
  </si>
  <si>
    <t>2d95455d-873d-2201-47b8-6a7e6b81abb7</t>
  </si>
  <si>
    <t>Metizsoft Solutions</t>
  </si>
  <si>
    <t>https://www.metizsoft.com/</t>
  </si>
  <si>
    <t>569ee840-a7b4-c772-fa88-153143136a5e</t>
  </si>
  <si>
    <t>Metl-Span</t>
  </si>
  <si>
    <t>http://www.metlspan.com/</t>
  </si>
  <si>
    <t>973bd74f-658b-e011-18a2-9ad2d32893ed</t>
  </si>
  <si>
    <t>MetLife</t>
  </si>
  <si>
    <t>http://www.metlife.com</t>
  </si>
  <si>
    <t>29cbb317-7ea4-d6ac-a74c-7e5626fdd711</t>
  </si>
  <si>
    <t>MetLife France</t>
  </si>
  <si>
    <t>https://www.metlife.fr</t>
  </si>
  <si>
    <t>ffe159d5-eae3-4b11-f505-26aea415bf90</t>
  </si>
  <si>
    <t>Metlife Future Lab</t>
  </si>
  <si>
    <t>http://www.futurelab.sg</t>
  </si>
  <si>
    <t>4c138e66-edb4-cace-7a4d-5ba05a1cd366</t>
  </si>
  <si>
    <t>MetLife Private Equity</t>
  </si>
  <si>
    <t>https://www.metlife.com/investments/private-capital/index.html#overview</t>
  </si>
  <si>
    <t>6de4dee0-41f1-48a4-ab6c-ba80d085d93b</t>
  </si>
  <si>
    <t>Metline Industries</t>
  </si>
  <si>
    <t>http://www.metline-pipefittings.in/</t>
  </si>
  <si>
    <t>d02efece-57d1-85c1-c4d9-22e3697c5eff</t>
  </si>
  <si>
    <t>Metnext SAS</t>
  </si>
  <si>
    <t>http://www.climpact-metnext.com/</t>
  </si>
  <si>
    <t>6dcafc21-e270-f094-404a-cd0db3de473c</t>
  </si>
  <si>
    <t>Metnis Kabanchikom</t>
  </si>
  <si>
    <t>https://kabanchik.ua</t>
  </si>
  <si>
    <t>5713922a-b63e-41f4-91e2-c13e6373c610</t>
  </si>
  <si>
    <t>metoCube</t>
  </si>
  <si>
    <t>http://metocube.com</t>
  </si>
  <si>
    <t>6a578b1d-6036-3d0d-e959-a407ec7fe8d0</t>
  </si>
  <si>
    <t>metoda</t>
  </si>
  <si>
    <t>http://www.metoda.com</t>
  </si>
  <si>
    <t>3f94fb19-0779-4f61-9f13-905692169010</t>
  </si>
  <si>
    <t>Metode Ampuh Ingin Cepat Hamil Setelah Haid</t>
  </si>
  <si>
    <t>http://ingincepathamilupdate.blogspot.com/2016/11/ingin-cepat-hamil-setelah-haid.html</t>
  </si>
  <si>
    <t>28abb5ac-f265-46c8-2e95-f68cd1ea68fb</t>
  </si>
  <si>
    <t>Metode Ampuh Tips Cepat Hamil</t>
  </si>
  <si>
    <t>http://panduancepathamil.tumblr.com/post/151125124748/tips-cepat-hamil-terbukti-efektif-patut-dicoba</t>
  </si>
  <si>
    <t>c7df3407-10db-b077-44d2-9e68c3f27970</t>
  </si>
  <si>
    <t>MetoKote</t>
  </si>
  <si>
    <t>http://www.metokote.com/</t>
  </si>
  <si>
    <t>0335d29e-60fe-7fb2-7c27-43b6731a57a8</t>
  </si>
  <si>
    <t>Metone Limited Partnership</t>
  </si>
  <si>
    <t>http://www.nocredithome.com/property/index.cfm</t>
  </si>
  <si>
    <t>6ae0f4e2-c292-8d04-107c-2e426ef1a9a9</t>
  </si>
  <si>
    <t>Metonymy Labs</t>
  </si>
  <si>
    <t>http://www.metolabs.com</t>
  </si>
  <si>
    <t>e67a665e-0c6c-b960-b852-c9ad8bd37d13</t>
  </si>
  <si>
    <t>Metoo</t>
  </si>
  <si>
    <t>http://www.metoo.fr</t>
  </si>
  <si>
    <t>77bace75-ddd9-f231-5953-ca861af17120</t>
  </si>
  <si>
    <t>Metoobooks</t>
  </si>
  <si>
    <t>http://metoobooks.co.kr</t>
  </si>
  <si>
    <t>797ad6a3-cc58-c17a-8a65-eb0f49e6033d</t>
  </si>
  <si>
    <t>Metooo</t>
  </si>
  <si>
    <t>http://www.metooo.io</t>
  </si>
  <si>
    <t>f19003f8-3a5b-ddf9-0f37-4996b74e4b52</t>
  </si>
  <si>
    <t>METOP</t>
  </si>
  <si>
    <t>http://www.metop.de</t>
  </si>
  <si>
    <t>8522635d-fa4a-cc0f-a7f7-c20f3eb5f76a</t>
  </si>
  <si>
    <t>Metova</t>
  </si>
  <si>
    <t>http://metova.com</t>
  </si>
  <si>
    <t>382b836c-76ff-463c-56fb-11672aabf933</t>
  </si>
  <si>
    <t>Metova CyberCENTS</t>
  </si>
  <si>
    <t>http://www.cybercents.com</t>
  </si>
  <si>
    <t>cc04a067-9107-970e-c0d1-5034ee0bb0c2</t>
  </si>
  <si>
    <t>Metpoa Enterprise</t>
  </si>
  <si>
    <t>http://klikdingdong.my</t>
  </si>
  <si>
    <t>5fd30327-2e9b-8d8f-1fca-56a5b33b31b6</t>
  </si>
  <si>
    <t>Metpro Resources</t>
  </si>
  <si>
    <t>http://www.metpro.co</t>
  </si>
  <si>
    <t>712328df-0da1-3524-7fd1-27488bb7fc30</t>
  </si>
  <si>
    <t>metR Technology</t>
  </si>
  <si>
    <t>http://metrtechnology.com</t>
  </si>
  <si>
    <t>07ea8d8a-17d6-ba66-5373-08c04d9b554e</t>
  </si>
  <si>
    <t>Metra Home Theater Group</t>
  </si>
  <si>
    <t>https://metrahometheater.com</t>
  </si>
  <si>
    <t>1fb1c1dd-2359-b7fe-c4ca-c0f6a10f1ecb</t>
  </si>
  <si>
    <t>Metra Rail Service of Northern Illinois</t>
  </si>
  <si>
    <t>https://metrarail.com</t>
  </si>
  <si>
    <t>8923e27f-32ce-7382-a4c4-7c7f49e5ddcd</t>
  </si>
  <si>
    <t>MeTrack</t>
  </si>
  <si>
    <t>http://www.metrack.org</t>
  </si>
  <si>
    <t>36e43274-8885-2cba-f202-e9caf8d86b6a</t>
  </si>
  <si>
    <t>Metranet Communications</t>
  </si>
  <si>
    <t>http://metranet.co.uk</t>
  </si>
  <si>
    <t>794d0b8a-7970-ae5e-f4b5-88f55f738417</t>
  </si>
  <si>
    <t>Metranome</t>
  </si>
  <si>
    <t>http://www.metranome.net</t>
  </si>
  <si>
    <t>55e286ca-8649-ed54-1a6e-3a0ef1cbcbb0</t>
  </si>
  <si>
    <t>Metrarc</t>
  </si>
  <si>
    <t>http://www.metrarc.com/</t>
  </si>
  <si>
    <t>fe1c3ed8-7128-d10e-c03b-e8c8cd55b082</t>
  </si>
  <si>
    <t>Metrasens</t>
  </si>
  <si>
    <t>http://www.metrasens.com</t>
  </si>
  <si>
    <t>d589e359-9ab7-81e1-9802-618af95cf313</t>
  </si>
  <si>
    <t>metraTec</t>
  </si>
  <si>
    <t>http://www.metratec.com</t>
  </si>
  <si>
    <t>e22e04be-002c-0b33-409f-f166236fb79e</t>
  </si>
  <si>
    <t>MetraTech</t>
  </si>
  <si>
    <t>http://www.metratech.com</t>
  </si>
  <si>
    <t>920cd4a4-7ab9-c632-1da1-1246144ccc0e</t>
  </si>
  <si>
    <t>Metratek</t>
  </si>
  <si>
    <t>http://www.metratek.com</t>
  </si>
  <si>
    <t>efd51fba-b57b-1fdd-40d7-337155140ba9</t>
  </si>
  <si>
    <t>Metreeca</t>
  </si>
  <si>
    <t>http://www.metreeca.com/</t>
  </si>
  <si>
    <t>ca5086a0-0868-1c84-e092-b9c74f894bf6</t>
  </si>
  <si>
    <t>Metrekare</t>
  </si>
  <si>
    <t>http://www.metrekare.com</t>
  </si>
  <si>
    <t>36933a02-fae5-2174-b23a-6e0545c8553e</t>
  </si>
  <si>
    <t>Metreo</t>
  </si>
  <si>
    <t>http://www.metreo.com/</t>
  </si>
  <si>
    <t>ecc5efb1-cbdc-7d04-8e1b-8fca19a09b0a</t>
  </si>
  <si>
    <t>Metreon</t>
  </si>
  <si>
    <t>https://www.shoppingmetreon.com</t>
  </si>
  <si>
    <t>093427a0-c515-4882-fee5-4f573aefab46</t>
  </si>
  <si>
    <t>Metreos Corporation</t>
  </si>
  <si>
    <t>http://www.metreos.com</t>
  </si>
  <si>
    <t>d3ffbfd1-7461-4d86-6282-ba45551200ac</t>
  </si>
  <si>
    <t>Metrex</t>
  </si>
  <si>
    <t>http://www.metrex.com/</t>
  </si>
  <si>
    <t>6876a69f-0b16-a6df-1b91-a4b65a2c7aea</t>
  </si>
  <si>
    <t>METRIA DIGITAL</t>
  </si>
  <si>
    <t>http://www.metria.es/eng/index.asp</t>
  </si>
  <si>
    <t>40b03db9-19aa-c1b7-df55-7c3bf5cbd509</t>
  </si>
  <si>
    <t>Metria Teaching and Learning Technologies</t>
  </si>
  <si>
    <t>http://www.metrialearning.org/</t>
  </si>
  <si>
    <t>339cc8f6-7605-693e-f5d7-37ceeac906eb</t>
  </si>
  <si>
    <t>Metric</t>
  </si>
  <si>
    <t>http://metric.io</t>
  </si>
  <si>
    <t>8604bd1e-b9e6-8798-a036-c80554797be4</t>
  </si>
  <si>
    <t>Metric Accountants</t>
  </si>
  <si>
    <t>http://www.metricaccountants.co.uk</t>
  </si>
  <si>
    <t>cd88aebb-5fec-d290-cc5b-d802ec98fd9f</t>
  </si>
  <si>
    <t>Metric Arts</t>
  </si>
  <si>
    <t>http://www.metricarts.com</t>
  </si>
  <si>
    <t>f604c47a-97ab-624e-6048-a563fd0c4089</t>
  </si>
  <si>
    <t>Metric Capital Partners</t>
  </si>
  <si>
    <t>http://www.metric-capital.com</t>
  </si>
  <si>
    <t>e3b7921c-770a-addf-95df-4db791e878ee</t>
  </si>
  <si>
    <t>Metric Collective</t>
  </si>
  <si>
    <t>http://www.metriccollective.com</t>
  </si>
  <si>
    <t>fcc79a2b-777b-fd49-32af-b1393975de60</t>
  </si>
  <si>
    <t>Metric Fox SEO Services in New York</t>
  </si>
  <si>
    <t>http://www.metricfox.com/search-engine-optimization</t>
  </si>
  <si>
    <t>d4e85d43-13c4-de9c-700c-24c8523b5593</t>
  </si>
  <si>
    <t>Metric Gaming</t>
  </si>
  <si>
    <t>http://www.metricgaming.com</t>
  </si>
  <si>
    <t>425351e3-17b3-e76c-2213-e21273424779</t>
  </si>
  <si>
    <t>Metric Insights</t>
  </si>
  <si>
    <t>http://www.metricinsights.com</t>
  </si>
  <si>
    <t>0d3ce5c5-3f86-0197-189b-9e3d11fc61a2</t>
  </si>
  <si>
    <t>Metric Marketing</t>
  </si>
  <si>
    <t>https://www.metricmktg.com/</t>
  </si>
  <si>
    <t>f947025b-42d6-152f-97ec-0fdea5701a4a</t>
  </si>
  <si>
    <t>Metric Medical Devices</t>
  </si>
  <si>
    <t>http://metricmd.com/</t>
  </si>
  <si>
    <t>ccab011f-2930-6bd4-388a-4c4d0689a180</t>
  </si>
  <si>
    <t>Metric Review</t>
  </si>
  <si>
    <t>http://metricreview.com</t>
  </si>
  <si>
    <t>19eb0aaf-60d9-e193-c90e-505b35f0a9a6</t>
  </si>
  <si>
    <t>Metric Sparrow</t>
  </si>
  <si>
    <t>http://metricsparrow.com/</t>
  </si>
  <si>
    <t>cc0a6d6a-6b77-2c59-c618-c813583da2a0</t>
  </si>
  <si>
    <t>Metric Tile Clearance Center</t>
  </si>
  <si>
    <t>http://metrictilecc.com.au/</t>
  </si>
  <si>
    <t>89a69463-08b3-f7fb-b464-a20ddc828dcf</t>
  </si>
  <si>
    <t>metric.ai</t>
  </si>
  <si>
    <t>http://metric.ai</t>
  </si>
  <si>
    <t>b15a38db-4521-e08d-e2c1-0286edf5475f</t>
  </si>
  <si>
    <t>Metric.live</t>
  </si>
  <si>
    <t>https://metric.live</t>
  </si>
  <si>
    <t>0b1e9c81-85d3-8654-f0ba-e65bf70b4b96</t>
  </si>
  <si>
    <t>Metrica</t>
  </si>
  <si>
    <t>http://metrica.in</t>
  </si>
  <si>
    <t>ce8f7757-aa81-0061-4542-e46b2882489a</t>
  </si>
  <si>
    <t>Metrica Space</t>
  </si>
  <si>
    <t>http://metrica.space/</t>
  </si>
  <si>
    <t>565c4097-a7c9-c4ea-a38b-fcfb9270bc82</t>
  </si>
  <si>
    <t>Metrica Sports</t>
  </si>
  <si>
    <t>http://metrica-sports.com/</t>
  </si>
  <si>
    <t>50c07ac2-0dbf-e8cb-a90c-549a687031cc</t>
  </si>
  <si>
    <t>Metrica6</t>
  </si>
  <si>
    <t>http://www.metrica6.es/</t>
  </si>
  <si>
    <t>0e9bac68-90a9-18ca-40db-515445afe267</t>
  </si>
  <si>
    <t>MetricBuzz</t>
  </si>
  <si>
    <t>http://www.metricbuzz.com</t>
  </si>
  <si>
    <t>4452c93e-d28f-7aee-5e69-98cc183771d1</t>
  </si>
  <si>
    <t>MetricDojo</t>
  </si>
  <si>
    <t>https://metricdojo.com/</t>
  </si>
  <si>
    <t>38bce953-d97a-a64d-c808-b8c8946a7eda</t>
  </si>
  <si>
    <t>MetricFire</t>
  </si>
  <si>
    <t>http://www.metricfire.com/</t>
  </si>
  <si>
    <t>12c7da91-1927-4c50-329f-3485af1a91a0</t>
  </si>
  <si>
    <t>MetricFox</t>
  </si>
  <si>
    <t>http://www.metricfox.com/</t>
  </si>
  <si>
    <t>2ec343bf-e0f3-1d45-ae1b-81fe517d80a1</t>
  </si>
  <si>
    <t>MetricHealth</t>
  </si>
  <si>
    <t>http://www.metrichealth.com/</t>
  </si>
  <si>
    <t>cf537b48-6d7d-25ef-7c3f-801c1b5b60c1</t>
  </si>
  <si>
    <t>Metricle, Inc.</t>
  </si>
  <si>
    <t>https://www.metricle.com</t>
  </si>
  <si>
    <t>35418f82-b347-fe00-0bc3-b86a4cd0b65c</t>
  </si>
  <si>
    <t>Metricly</t>
  </si>
  <si>
    <t>http://metricly.com</t>
  </si>
  <si>
    <t>16058142-62a3-3a0b-1710-7e44248fb493</t>
  </si>
  <si>
    <t>MetricMed</t>
  </si>
  <si>
    <t>http://www.metricmed.com</t>
  </si>
  <si>
    <t>3d33e9d5-1011-1259-4e18-8211666118d1</t>
  </si>
  <si>
    <t>MetricNews</t>
  </si>
  <si>
    <t>http://www.metricnews.com</t>
  </si>
  <si>
    <t>3faf6718-becf-82cf-e7fe-e96ab48f7029</t>
  </si>
  <si>
    <t>Metrico Wireless</t>
  </si>
  <si>
    <t>http://www.metricowireless.com</t>
  </si>
  <si>
    <t>290ef9a1-2391-6684-5c41-c31239667c68</t>
  </si>
  <si>
    <t>Metricom</t>
  </si>
  <si>
    <t>http://www.metri.com</t>
  </si>
  <si>
    <t>a6b4dd44-1088-3718-7451-0b0d5fcb3b0b</t>
  </si>
  <si>
    <t>Metricom, Inc.</t>
  </si>
  <si>
    <t>http://www.metricom.com/</t>
  </si>
  <si>
    <t>e33a7f62-eb8d-91dd-1eca-26869294a49a</t>
  </si>
  <si>
    <t>Metricon</t>
  </si>
  <si>
    <t>http://metricon.gr/</t>
  </si>
  <si>
    <t>e1aa8c3b-9e20-254c-9e04-98eaf3af32c7</t>
  </si>
  <si>
    <t>Metrics</t>
  </si>
  <si>
    <t>http://metricsinc.com</t>
  </si>
  <si>
    <t>e37a6394-6a13-e702-fda5-bcfba7fe7947</t>
  </si>
  <si>
    <t>metrics institute</t>
  </si>
  <si>
    <t>http://www.excel-premiumutilities.com</t>
  </si>
  <si>
    <t>6cc126c1-7c8e-6971-8d0f-587ac9718382</t>
  </si>
  <si>
    <t>Metrics Sistemas de InformaÌÄå¤ÌÄå£o</t>
  </si>
  <si>
    <t>http://www.metrics.com.br/</t>
  </si>
  <si>
    <t>97759757-1a25-dd1d-60fc-e5664eb528e3</t>
  </si>
  <si>
    <t>metrics34</t>
  </si>
  <si>
    <t>https://www.metrics34.com/</t>
  </si>
  <si>
    <t>d4bf6d73-3cb9-1da1-334f-77d48463153b</t>
  </si>
  <si>
    <t>MetricsBot</t>
  </si>
  <si>
    <t>https://www.metricsbot.com</t>
  </si>
  <si>
    <t>a7b6f3aa-6795-3412-1b65-92fc733f0c7d</t>
  </si>
  <si>
    <t>MetricsCat</t>
  </si>
  <si>
    <t>http://metricscat.com</t>
  </si>
  <si>
    <t>25447e65-1504-70b6-4c64-f8b4a49e957b</t>
  </si>
  <si>
    <t>MetricsHub</t>
  </si>
  <si>
    <t>http://www.metricshub.com</t>
  </si>
  <si>
    <t>99504b91-f744-d6d8-1691-ea89a67f1545</t>
  </si>
  <si>
    <t>Metricsmonk</t>
  </si>
  <si>
    <t>http://metricsmonk.com/</t>
  </si>
  <si>
    <t>536fa91b-a860-eb4b-2816-9b609112b32d</t>
  </si>
  <si>
    <t>metricson</t>
  </si>
  <si>
    <t>http://metricson.com/en</t>
  </si>
  <si>
    <t>72c03b34-20fb-aed5-135b-a654a3883e4c</t>
  </si>
  <si>
    <t>MetricStash</t>
  </si>
  <si>
    <t>https://www.metricstash.com/</t>
  </si>
  <si>
    <t>81b6bda6-809d-b872-e0da-be0aca725b91</t>
  </si>
  <si>
    <t>MetricStory</t>
  </si>
  <si>
    <t>http://www.metricstory.com</t>
  </si>
  <si>
    <t>06236767-67c2-c378-71d1-2d80d0466668</t>
  </si>
  <si>
    <t>MetricStream</t>
  </si>
  <si>
    <t>http://metricstream.com</t>
  </si>
  <si>
    <t>f19b0c5d-34f5-b300-a501-062fc3058083</t>
  </si>
  <si>
    <t>Metriculator</t>
  </si>
  <si>
    <t>https://www.metriculator.com</t>
  </si>
  <si>
    <t>fdd60640-af1a-264d-8638-323b5fc074b8</t>
  </si>
  <si>
    <t>Metricus</t>
  </si>
  <si>
    <t>http://www.metricus.com</t>
  </si>
  <si>
    <t>8d862aed-9b7e-06c5-02eb-0f354fe016c1</t>
  </si>
  <si>
    <t>MetricWire</t>
  </si>
  <si>
    <t>http://metricwire.com</t>
  </si>
  <si>
    <t>989bfc95-04af-1952-4e01-580b4d8a1797</t>
  </si>
  <si>
    <t>Metrify</t>
  </si>
  <si>
    <t>http://metrify.io</t>
  </si>
  <si>
    <t>bed46a79-c44a-301f-4a8a-e7b64a3ba6ab</t>
  </si>
  <si>
    <t>MetriGear</t>
  </si>
  <si>
    <t>http://www.metrigear.com</t>
  </si>
  <si>
    <t>9e2d7ba1-5f60-98dd-8718-f8959a5cbd9f</t>
  </si>
  <si>
    <t>Metrigen</t>
  </si>
  <si>
    <t>http://www.metrigen.com</t>
  </si>
  <si>
    <t>d300174e-562d-3ad2-58b4-97253d6d8cc3</t>
  </si>
  <si>
    <t>Metrigo</t>
  </si>
  <si>
    <t>http://metrigo.com</t>
  </si>
  <si>
    <t>aab48f81-4407-6e87-e1a7-3df0a7d0409c</t>
  </si>
  <si>
    <t>Metrik Real Estate</t>
  </si>
  <si>
    <t>http://metrikholdings.com/</t>
  </si>
  <si>
    <t>396d908b-67b3-7913-4b43-97cea2d14aca</t>
  </si>
  <si>
    <t>Metrik Studios</t>
  </si>
  <si>
    <t>http://www.metrikstudios.com</t>
  </si>
  <si>
    <t>427342f0-e09c-3cd7-56df-30bc6ccf6235</t>
  </si>
  <si>
    <t>Metrika Design</t>
  </si>
  <si>
    <t>https://www.metrikainc.com/</t>
  </si>
  <si>
    <t>3acf4eb5-24f6-0b5a-d105-9325d5c2c904</t>
  </si>
  <si>
    <t>Metrikea</t>
  </si>
  <si>
    <t>http://metrikea.com/</t>
  </si>
  <si>
    <t>a822b8dd-bb9b-6b51-4e34-d2184462ff01</t>
  </si>
  <si>
    <t>Metrilo</t>
  </si>
  <si>
    <t>https://www.metrilo.com/</t>
  </si>
  <si>
    <t>98a8bdc5-b0ff-190a-2ddf-e4fa9d79ffe8</t>
  </si>
  <si>
    <t>MetriLogic</t>
  </si>
  <si>
    <t>http://www.metrilogicinc.com/</t>
  </si>
  <si>
    <t>450d573c-d4e8-e00a-2211-e1c47e7fbd89</t>
  </si>
  <si>
    <t>Metrilus</t>
  </si>
  <si>
    <t>http://www.metrilus.de</t>
  </si>
  <si>
    <t>8ad6c47f-6d43-6de1-e81a-8e99ba96dbba</t>
  </si>
  <si>
    <t>Metrino PRT</t>
  </si>
  <si>
    <t>http://metrino-prt.com/</t>
  </si>
  <si>
    <t>6853e2d3-c541-9996-965f-0869d0f3430b</t>
  </si>
  <si>
    <t>Metrion Biosciences</t>
  </si>
  <si>
    <t>http://www.metrionbiosciences.com/</t>
  </si>
  <si>
    <t>5768386b-c2ff-e793-78d0-e3f2e74933f8</t>
  </si>
  <si>
    <t>MeTripping</t>
  </si>
  <si>
    <t>http://www.metripping.com</t>
  </si>
  <si>
    <t>6a555b31-ff48-9333-76f9-a00e06d8c257</t>
  </si>
  <si>
    <t>Metris</t>
  </si>
  <si>
    <t>http://www.metris.com</t>
  </si>
  <si>
    <t>1e3789bb-632f-464b-0611-db5683f33877</t>
  </si>
  <si>
    <t>Metristo</t>
  </si>
  <si>
    <t>http://metristo.com</t>
  </si>
  <si>
    <t>21c5e9ab-91a1-5b09-6630-f9212ed4b437</t>
  </si>
  <si>
    <t>MetriTrack</t>
  </si>
  <si>
    <t>http://www.metritrack.com/</t>
  </si>
  <si>
    <t>2773e3a7-641d-844c-e4ec-e558231e2c2d</t>
  </si>
  <si>
    <t>METRIX Capital</t>
  </si>
  <si>
    <t>http://metrixcapitalgroup.com</t>
  </si>
  <si>
    <t>c732ebf5-fff0-1563-8b24-a936135a3779</t>
  </si>
  <si>
    <t>METRIX Capital Group</t>
  </si>
  <si>
    <t>6dbec040-04d8-ad8c-ca37-c5469b2166ac</t>
  </si>
  <si>
    <t>Metrix Cloud LTD</t>
  </si>
  <si>
    <t>http://www.metrixcloud.co.uk</t>
  </si>
  <si>
    <t>1eab75e8-1c4d-9f93-be73-04354972e89f</t>
  </si>
  <si>
    <t>Metrix Health, Inc.</t>
  </si>
  <si>
    <t>https://www.metrixhealth.net</t>
  </si>
  <si>
    <t>b0ebc0bc-00a7-142e-e4af-313e61a12981</t>
  </si>
  <si>
    <t>Metrix Instrument</t>
  </si>
  <si>
    <t>http://www.metrixvibration.com/</t>
  </si>
  <si>
    <t>14990e1d-8040-1dec-7734-73feda46566f</t>
  </si>
  <si>
    <t>Metrix Partners</t>
  </si>
  <si>
    <t>https://www.metrixpartners.com</t>
  </si>
  <si>
    <t>739f02b6-8602-4e33-86fe-ceb916a45d08</t>
  </si>
  <si>
    <t>Metrix Realty Group</t>
  </si>
  <si>
    <t>http://www.metrixrealty.com</t>
  </si>
  <si>
    <t>5b6fc446-cc41-f0de-355e-785442f4bc31</t>
  </si>
  <si>
    <t>Metrix Software</t>
  </si>
  <si>
    <t>http://metrixsoftware.com</t>
  </si>
  <si>
    <t>76457e94-da6e-0af4-5092-979a0fd008ef</t>
  </si>
  <si>
    <t>Metrix Systems</t>
  </si>
  <si>
    <t>http://www.metrixsystems.com/</t>
  </si>
  <si>
    <t>daab869a-88e0-531c-8e96-020b065fe871</t>
  </si>
  <si>
    <t>MetrixLab</t>
  </si>
  <si>
    <t>http://www.metrixlab.com</t>
  </si>
  <si>
    <t>2f3c6dbd-de65-59b1-cf68-3d372e1b911c</t>
  </si>
  <si>
    <t>METRIXWARE</t>
  </si>
  <si>
    <t>http://www.metrixware.com</t>
  </si>
  <si>
    <t>b2e6754c-d5e4-7450-a605-86006282d3dc</t>
  </si>
  <si>
    <t>Metrixx</t>
  </si>
  <si>
    <t>https://metrixx.com/</t>
  </si>
  <si>
    <t>320deb97-b718-eb21-f9bb-582f8247f813</t>
  </si>
  <si>
    <t>MetrMe Inc.</t>
  </si>
  <si>
    <t>http://www.metrme.com</t>
  </si>
  <si>
    <t>f06ca15c-e1ad-575d-bc58-80a4db8f8f6c</t>
  </si>
  <si>
    <t>Metro</t>
  </si>
  <si>
    <t>http://metro.co.uk/</t>
  </si>
  <si>
    <t>860ca8d0-e4f5-9aa2-e8b1-3fdbb6898311</t>
  </si>
  <si>
    <t>http://www.metro.us/</t>
  </si>
  <si>
    <t>c744eac5-a408-7a82-5116-bd3991f8de43</t>
  </si>
  <si>
    <t>Metro Accelerator for Hospitality</t>
  </si>
  <si>
    <t>https://hospitality.metroaccelerator.com/</t>
  </si>
  <si>
    <t>0d0b5ffc-7565-1b67-9c66-f69b3c2353b3</t>
  </si>
  <si>
    <t>Metro Accelerator for Retail</t>
  </si>
  <si>
    <t>https://retail.metroaccelerator.com/</t>
  </si>
  <si>
    <t>2280990b-d02e-d753-acb3-66ced7c9c331</t>
  </si>
  <si>
    <t>Metro Allied Insurance Agency Texas, LLC</t>
  </si>
  <si>
    <t>http://metroallied.net/</t>
  </si>
  <si>
    <t>ee966805-344e-7573-fb7b-47600af9197a</t>
  </si>
  <si>
    <t>Metro Atlanta Chamber</t>
  </si>
  <si>
    <t>http://www.metroatlantachamber.com/</t>
  </si>
  <si>
    <t>bc88bbdc-9c63-26af-850b-1661c19a47b4</t>
  </si>
  <si>
    <t>Metro Atlanta Realty Team</t>
  </si>
  <si>
    <t>http://www.metroatlrealty.com</t>
  </si>
  <si>
    <t>9b00f72a-3d8c-2b5a-dcf6-ed0b70295609</t>
  </si>
  <si>
    <t>Metro Bancorp</t>
  </si>
  <si>
    <t>http://www.metro-bancorp.com</t>
  </si>
  <si>
    <t>6509335b-b1b5-d7be-935f-2692485a990a</t>
  </si>
  <si>
    <t>Metro Bank</t>
  </si>
  <si>
    <t>http://www.mymetrobank.com</t>
  </si>
  <si>
    <t>bfbe8434-ea34-29e9-58fe-15bb6c06e062</t>
  </si>
  <si>
    <t>https://www.metrobankonline.co.uk/</t>
  </si>
  <si>
    <t>a2295a64-11ca-a1ca-0240-baee71567955</t>
  </si>
  <si>
    <t>Metro Business College, Arnold</t>
  </si>
  <si>
    <t>http://www.metrobusinesscollege.edu/arnold.html</t>
  </si>
  <si>
    <t>5d80e530-b3a6-a790-f31d-16ef6a9c5fa4</t>
  </si>
  <si>
    <t>Metro Business College, Cape Girardeau</t>
  </si>
  <si>
    <t>http://www.metrobusinesscollege.edu/</t>
  </si>
  <si>
    <t>7e53b1fe-5ecd-aada-8fd3-0ed6233fff7a</t>
  </si>
  <si>
    <t>Metro Business College, Jefferson City</t>
  </si>
  <si>
    <t>http://www.metrobusinesscollege.edu/mbcjeffcity/index.aspx</t>
  </si>
  <si>
    <t>a03ab5e3-ae0c-77cb-f113-5eaefbf39afe</t>
  </si>
  <si>
    <t>Metro Business College, Rolla</t>
  </si>
  <si>
    <t>0f845448-24ba-1964-3caa-d29f08d03940</t>
  </si>
  <si>
    <t>METRO Cash &amp; Carry Deutschland</t>
  </si>
  <si>
    <t>http://www.metro24.de</t>
  </si>
  <si>
    <t>172f30e9-a2c5-ae1b-f326-8d31a69f54e7</t>
  </si>
  <si>
    <t>Metro Cash &amp; Carry India</t>
  </si>
  <si>
    <t>https://www.metro.co.in</t>
  </si>
  <si>
    <t>eb889893-6722-7a6a-ace8-670792acb860</t>
  </si>
  <si>
    <t>Metro Dallas Homeless Alliance</t>
  </si>
  <si>
    <t>http://www.mdhadallas.org</t>
  </si>
  <si>
    <t>4e4ddc00-6417-5d05-2307-7dd17e5116c0</t>
  </si>
  <si>
    <t>Metro Dentalcare</t>
  </si>
  <si>
    <t>http://www.metro-dentalcare.com/</t>
  </si>
  <si>
    <t>2dfa9587-3b1b-884d-6972-7f943a7e4744</t>
  </si>
  <si>
    <t>Metro Door</t>
  </si>
  <si>
    <t>http://www.metrodoor.com/</t>
  </si>
  <si>
    <t>b38a9099-16f0-2e5e-dd33-e69217748703</t>
  </si>
  <si>
    <t>Metro Dynamis</t>
  </si>
  <si>
    <t>http://metrodynamis.com</t>
  </si>
  <si>
    <t>896cca9c-527a-3180-5ae5-cda05c537358</t>
  </si>
  <si>
    <t>Metro English Canada</t>
  </si>
  <si>
    <t>http://www.metronews.ca/</t>
  </si>
  <si>
    <t>86786e57-233d-cc40-c9bb-ec17c90cff27</t>
  </si>
  <si>
    <t>Metro Enterprises</t>
  </si>
  <si>
    <t>http://www.homesbymetro.com</t>
  </si>
  <si>
    <t>b787ffe8-5c0f-89a3-bb0f-9da2602534f4</t>
  </si>
  <si>
    <t>Metro Eye Care</t>
  </si>
  <si>
    <t>http://www.metroicare.com</t>
  </si>
  <si>
    <t>eba82173-ae88-e2cf-205f-3095e15a3a7e</t>
  </si>
  <si>
    <t>Metro Fence Company, Inc.</t>
  </si>
  <si>
    <t>http://metrofence.net</t>
  </si>
  <si>
    <t>2597a565-a629-ed3e-ee28-af9106f6e44e</t>
  </si>
  <si>
    <t>Metro Global Ventures</t>
  </si>
  <si>
    <t>http://metrogv.com</t>
  </si>
  <si>
    <t>56004199-29fd-75e9-f46e-abbda30e0cc8</t>
  </si>
  <si>
    <t>METRO GROUP</t>
  </si>
  <si>
    <t>http://www.metrogroup.de/en</t>
  </si>
  <si>
    <t>4822320e-08f6-8df1-4873-4cefcdbb3bb4</t>
  </si>
  <si>
    <t>METRO GROUP BENEFITS</t>
  </si>
  <si>
    <t>http://metrogb.com/</t>
  </si>
  <si>
    <t>e37c8e12-f46f-43e3-7c3f-4c660ffa3818</t>
  </si>
  <si>
    <t>Metro Group Benefits</t>
  </si>
  <si>
    <t>56af673a-8fb3-8bff-c249-f6ef22c7367a</t>
  </si>
  <si>
    <t>Metro Group of Companies</t>
  </si>
  <si>
    <t>http://www.metrogroupofcompanies.com</t>
  </si>
  <si>
    <t>b6092862-a6bd-27ae-b36a-c5e70ce5f330</t>
  </si>
  <si>
    <t>Metro Health Corp</t>
  </si>
  <si>
    <t>https://www.metrohealth.net/</t>
  </si>
  <si>
    <t>5421715c-f2d4-9a59-7534-d7956a359a9d</t>
  </si>
  <si>
    <t>Metro Health Medical Center</t>
  </si>
  <si>
    <t>http://www.metrohealth.org</t>
  </si>
  <si>
    <t>b55e9864-933c-02b0-a903-24319b0b5261</t>
  </si>
  <si>
    <t>Metro Holdings Limited</t>
  </si>
  <si>
    <t>http://www.metroholdings.com.sg</t>
  </si>
  <si>
    <t>d943d52c-819e-fcda-3ded-b621e6c06956</t>
  </si>
  <si>
    <t>Metro Holland</t>
  </si>
  <si>
    <t>http://www.clubmetro.nl/</t>
  </si>
  <si>
    <t>1e92eb04-2745-f742-55a4-7987123dc5ea</t>
  </si>
  <si>
    <t>Metro Hospital Faridabad</t>
  </si>
  <si>
    <t>http://www.metrohospitalfaridabad.com/</t>
  </si>
  <si>
    <t>0809bf49-5f03-6131-0f80-8231aacc3dfe</t>
  </si>
  <si>
    <t>Metro International</t>
  </si>
  <si>
    <t>http://www.metro.lu</t>
  </si>
  <si>
    <t>103fd4fb-df50-4c5f-7bd7-01c5cb75950a</t>
  </si>
  <si>
    <t>Metro Internet Marketing</t>
  </si>
  <si>
    <t>http://metroim.com</t>
  </si>
  <si>
    <t>fc05a641-02fb-a669-2745-420f69569272</t>
  </si>
  <si>
    <t>Metro It</t>
  </si>
  <si>
    <t>http://metroitsolutions.com</t>
  </si>
  <si>
    <t>43d1c225-e3ab-50e0-81e9-6a5a74b930ce</t>
  </si>
  <si>
    <t>Metro Law Offices, Ltf.</t>
  </si>
  <si>
    <t>http://www.metrolawoffices.com/</t>
  </si>
  <si>
    <t>7e5c4c2c-0eec-60b5-81f8-27500887412d</t>
  </si>
  <si>
    <t>Metro Link</t>
  </si>
  <si>
    <t>http://www.metrolink.com/</t>
  </si>
  <si>
    <t>195b1789-f88e-778e-b47d-c900c04206b6</t>
  </si>
  <si>
    <t>Metro Links Sedan</t>
  </si>
  <si>
    <t>http://metrolinksedans.com/</t>
  </si>
  <si>
    <t>b5396111-277a-0a27-338b-8e1550167ae6</t>
  </si>
  <si>
    <t>Metro Living Home Furnishing</t>
  </si>
  <si>
    <t>http://metroliving.co.in</t>
  </si>
  <si>
    <t>78074645-dc4a-f198-4e68-6512ef2ca87c</t>
  </si>
  <si>
    <t>Metro Loft Management</t>
  </si>
  <si>
    <t>http://metroloftnyc.com</t>
  </si>
  <si>
    <t>3a10cffb-edc0-521f-cdae-440b4ef0afa8</t>
  </si>
  <si>
    <t>Metro Los Angeles</t>
  </si>
  <si>
    <t>https://www.metro.net</t>
  </si>
  <si>
    <t>b81cb0cc-29ba-e048-bf2f-bdf6c1182929</t>
  </si>
  <si>
    <t>Metro Machine</t>
  </si>
  <si>
    <t>http://www.metromachinery.in</t>
  </si>
  <si>
    <t>04cb2291-6402-aa9a-74ea-5d5046e39c4b</t>
  </si>
  <si>
    <t>Metro Maids</t>
  </si>
  <si>
    <t>http://metromaids.com</t>
  </si>
  <si>
    <t>fd39ab3d-ffdb-2098-d2cf-bb7502392030</t>
  </si>
  <si>
    <t>Metro Moms Network</t>
  </si>
  <si>
    <t>http://metromoms.net</t>
  </si>
  <si>
    <t>dd531c62-d05b-0f5f-3e96-14bb1d4d8f0c</t>
  </si>
  <si>
    <t>Metro Nashville Public Schools</t>
  </si>
  <si>
    <t>http://www.mnps.org/pages/mnps</t>
  </si>
  <si>
    <t>153e132e-9d19-1756-d721-8d23ed49f24d</t>
  </si>
  <si>
    <t>Metro Networks</t>
  </si>
  <si>
    <t>http://www.metronetworksllc.com</t>
  </si>
  <si>
    <t>717aeacb-c7f4-96b9-e2fa-9739c8286078</t>
  </si>
  <si>
    <t>Metro North Hospital and Health Service</t>
  </si>
  <si>
    <t>https://www.health.qld.gov.au/metronorth</t>
  </si>
  <si>
    <t>277f6353-699d-de91-d7fc-15c14cdfd46c</t>
  </si>
  <si>
    <t>Metro One</t>
  </si>
  <si>
    <t>http://metroonelpsg.com</t>
  </si>
  <si>
    <t>8b14bacf-b9c9-5fff-b1e0-bc537f0ecd91</t>
  </si>
  <si>
    <t>Metro Ontario</t>
  </si>
  <si>
    <t>https://www.metro.ca</t>
  </si>
  <si>
    <t>be7ddf0f-688d-69e0-4af0-c7656f3d7452</t>
  </si>
  <si>
    <t>Metro Optix</t>
  </si>
  <si>
    <t>http://www.metro-optix.com/</t>
  </si>
  <si>
    <t>a068a98c-8fc7-b909-fb75-76fba3e59fff</t>
  </si>
  <si>
    <t>Metro Ottawa</t>
  </si>
  <si>
    <t>http://metronews.ca/</t>
  </si>
  <si>
    <t>d809a548-3f92-9049-0705-0f91c8b7574b</t>
  </si>
  <si>
    <t>Metro Packaging &amp; Imaging</t>
  </si>
  <si>
    <t>http://www.metro-pi.com/</t>
  </si>
  <si>
    <t>38b90f77-f0b0-0cc1-8b1c-cc4910a8b1e6</t>
  </si>
  <si>
    <t>Metro Performance Glass</t>
  </si>
  <si>
    <t>http://www.metroglass.co.nz/</t>
  </si>
  <si>
    <t>8a10402c-3052-c742-f763-0b8e3c9bf561</t>
  </si>
  <si>
    <t>Metro Phoenix Bank</t>
  </si>
  <si>
    <t>http://www.metrophoenixbank.com/</t>
  </si>
  <si>
    <t>1de19a3d-a0c8-e4fa-a251-c66da47c55b3</t>
  </si>
  <si>
    <t>Metro Printed Products, Inc.</t>
  </si>
  <si>
    <t>http://www.metroprintedproducts.com</t>
  </si>
  <si>
    <t>fae81fb9-9303-83f6-7c30-0dd234e96a70</t>
  </si>
  <si>
    <t>Metro Property Chennai</t>
  </si>
  <si>
    <t>http://metro-property.in</t>
  </si>
  <si>
    <t>fa808220-2d66-9750-981d-8eb142e50d43</t>
  </si>
  <si>
    <t>Metro Public Adjustment, Inc.</t>
  </si>
  <si>
    <t>http://www.metropa.com</t>
  </si>
  <si>
    <t>ad0a8cc9-28f3-defe-8204-a8745ff85d5c</t>
  </si>
  <si>
    <t>Metro Readio Group</t>
  </si>
  <si>
    <t>https://planetradio.co.uk/metro/</t>
  </si>
  <si>
    <t>e078023a-7aa5-a9b9-706c-5906f5b710d0</t>
  </si>
  <si>
    <t>Metro Ready Mix</t>
  </si>
  <si>
    <t>http://metroreadymix.com/</t>
  </si>
  <si>
    <t>c36871f3-82d4-557f-c4ed-9a632c33c3ab</t>
  </si>
  <si>
    <t>Metro Remote</t>
  </si>
  <si>
    <t>http://metro-remote.no</t>
  </si>
  <si>
    <t>3075cbc3-4fdb-1e4d-13b2-d0d5ab179c1a</t>
  </si>
  <si>
    <t>Metro State Fire</t>
  </si>
  <si>
    <t>http://www.metrostatefire.com/</t>
  </si>
  <si>
    <t>d8bc7104-1925-bfa7-8988-ea2f4a658783</t>
  </si>
  <si>
    <t>Metro Sverige</t>
  </si>
  <si>
    <t>http://www.metro.se</t>
  </si>
  <si>
    <t>3200edb9-c7e8-af9a-2a0e-b7e5f760a5ec</t>
  </si>
  <si>
    <t>Metro Synthetic Turf</t>
  </si>
  <si>
    <t>http://www.metrosyntheticturf.com.au</t>
  </si>
  <si>
    <t>181a6b5b-1496-f28e-fc5a-993effbb55cf</t>
  </si>
  <si>
    <t>Metro Tech</t>
  </si>
  <si>
    <t>http://www.metrotechrx.com</t>
  </si>
  <si>
    <t>5b75adf7-e378-7a5d-46f0-0034309d2584</t>
  </si>
  <si>
    <t>Metro Technology Centers</t>
  </si>
  <si>
    <t>http://www.metrotech.edu/</t>
  </si>
  <si>
    <t>40e25bac-80cf-8f03-fcc1-f621100dbb1a</t>
  </si>
  <si>
    <t>Metro Telworks</t>
  </si>
  <si>
    <t>http://www.metrotelworks.com</t>
  </si>
  <si>
    <t>60fc8863-c1ca-c46e-1603-b2b0b16866cd</t>
  </si>
  <si>
    <t>Metro Therapy, Inc.</t>
  </si>
  <si>
    <t>http://www.metrotherapy.com/</t>
  </si>
  <si>
    <t>6c5aa569-3ef3-57de-23a3-047ae53a6bfc</t>
  </si>
  <si>
    <t>Metro Trains</t>
  </si>
  <si>
    <t>https://www.google.com.au/url/?sa=t&amp;rct=j&amp;q=&amp;esrc=s&amp;source=web&amp;cd=26&amp;cad=rja&amp;uact=8&amp;ved=0ahukewjjwn2yrf3uahugylwkhemcaqsq-taitgeoadaz&amp;url=http%3a%2f%2fwww.metrotrains.com.au%2f&amp;usg=afqjcneeo5vwagxexjdon0hazazolpcveg</t>
  </si>
  <si>
    <t>0c28c744-4d1f-6f83-6618-21b9cfab4878</t>
  </si>
  <si>
    <t>Metro Transmission</t>
  </si>
  <si>
    <t>http://metrotransmission.com</t>
  </si>
  <si>
    <t>4cb6208c-1fdf-eadf-4c01-2d17b929dd2d</t>
  </si>
  <si>
    <t>Metro Vancouver</t>
  </si>
  <si>
    <t>http://www.metrovancouver.org</t>
  </si>
  <si>
    <t>91c25138-2d87-b994-247d-2517280718b9</t>
  </si>
  <si>
    <t>Metro Vancouver Properties</t>
  </si>
  <si>
    <t>http://www.metrovancouverproperties.com/</t>
  </si>
  <si>
    <t>ab261296-d8e4-de65-25b9-68f6ead24190</t>
  </si>
  <si>
    <t>Metro Weekly</t>
  </si>
  <si>
    <t>http://www.metroweekly.com</t>
  </si>
  <si>
    <t>2a5bb0ba-635a-76c0-058a-c2496428ff90</t>
  </si>
  <si>
    <t>Metro Work Space</t>
  </si>
  <si>
    <t>http://metroworkspace.com/</t>
  </si>
  <si>
    <t>acd42524-0b3c-9f7d-ede2-c881508cde80</t>
  </si>
  <si>
    <t>Metro-AtlantiC Task</t>
  </si>
  <si>
    <t>https://atlantataskforceforhomeless.org</t>
  </si>
  <si>
    <t>8386cdf3-8419-5d64-8a1c-14337f8ec496</t>
  </si>
  <si>
    <t>Metro, Inc.</t>
  </si>
  <si>
    <t>https://www.metro.ca/en</t>
  </si>
  <si>
    <t>e2335480-5f25-8271-2ec4-a74a24b97085</t>
  </si>
  <si>
    <t>Metro360 Services Pvt Ltd</t>
  </si>
  <si>
    <t>http://metro360.in</t>
  </si>
  <si>
    <t>0ae3af88-4b6f-2c16-c079-ba0002fc97cd</t>
  </si>
  <si>
    <t>Metroage</t>
  </si>
  <si>
    <t>http://www.metroage.com/</t>
  </si>
  <si>
    <t>e890350b-6842-2abd-6ead-7f427f9a5c1f</t>
  </si>
  <si>
    <t>Metrob.us</t>
  </si>
  <si>
    <t>http://metrob.us</t>
  </si>
  <si>
    <t>15f9f162-d264-7e0a-f87a-1c2213bb0ac5</t>
  </si>
  <si>
    <t>Metroblogging</t>
  </si>
  <si>
    <t>http://metblogs.com</t>
  </si>
  <si>
    <t>f0ba14b5-ce55-68a0-4b4b-9e94db48cf94</t>
  </si>
  <si>
    <t>Metrobus</t>
  </si>
  <si>
    <t>http://www.metrobus.co.uk/</t>
  </si>
  <si>
    <t>54a22081-d00f-2666-3612-6f59a3f2719c</t>
  </si>
  <si>
    <t>MetroButler</t>
  </si>
  <si>
    <t>http://www.metrobutler.com</t>
  </si>
  <si>
    <t>a233bdbf-64b7-82a7-b6c6-7a4f99e65508</t>
  </si>
  <si>
    <t>MetroCast</t>
  </si>
  <si>
    <t>https://www.metrocast.com/</t>
  </si>
  <si>
    <t>acba4594-ab81-09e2-3191-0942dd02d13e</t>
  </si>
  <si>
    <t>Metrochem Industries Ltd.</t>
  </si>
  <si>
    <t>http://www.metrochemgroup.com/</t>
  </si>
  <si>
    <t>8df908bd-f21b-8ad4-a8a4-1abcfd78f290</t>
  </si>
  <si>
    <t>Metrocom Audio Visual Ltd.</t>
  </si>
  <si>
    <t>http://www.metrocomav.net</t>
  </si>
  <si>
    <t>1b2b5029-9dc6-af4e-e2bc-fc06f8c1f7fd</t>
  </si>
  <si>
    <t>MetroConnect San Diego</t>
  </si>
  <si>
    <t>http://www.sandiegobusiness.org/wtcsd/metroconnect</t>
  </si>
  <si>
    <t>d176daf7-f3b6-c350-1e7d-ce7ea7fc1240</t>
  </si>
  <si>
    <t>MetroCorp Bancshares</t>
  </si>
  <si>
    <t>http://metrobank-na.com</t>
  </si>
  <si>
    <t>6525fb29-41bc-d936-7ebc-e3f1b8957822</t>
  </si>
  <si>
    <t>Metrocosm</t>
  </si>
  <si>
    <t>http://metrocosm.com</t>
  </si>
  <si>
    <t>6ad3e093-6e1f-0a1c-f408-76f1239a35c6</t>
  </si>
  <si>
    <t>MetroDataTech</t>
  </si>
  <si>
    <t>http://www.metrodata.cn/</t>
  </si>
  <si>
    <t>d8d12172-3b1e-8438-f1f9-8c8fe05c483a</t>
  </si>
  <si>
    <t>Metrodeal</t>
  </si>
  <si>
    <t>http://www.metrodeal.co.uk</t>
  </si>
  <si>
    <t>303ec759-7f62-ab77-9c33-549618b2295d</t>
  </si>
  <si>
    <t>MetroDesk</t>
  </si>
  <si>
    <t>http://www.metrodesk.com</t>
  </si>
  <si>
    <t>d755fdc8-2d24-70b6-9b88-83f9036e51bd</t>
  </si>
  <si>
    <t>Metrodigi</t>
  </si>
  <si>
    <t>http://www.metrodigi.com</t>
  </si>
  <si>
    <t>6098fa09-612a-4ace-6a02-295a5098f78f</t>
  </si>
  <si>
    <t>MetroFax</t>
  </si>
  <si>
    <t>http://www.metrofax.com</t>
  </si>
  <si>
    <t>39056388-8f2f-4d98-3217-8f8d3170f632</t>
  </si>
  <si>
    <t>MetroFi</t>
  </si>
  <si>
    <t>http://www.metrofi.com/</t>
  </si>
  <si>
    <t>e0e4dc87-6da1-6374-6e8b-1e1e6baa98d0</t>
  </si>
  <si>
    <t>Metrofibre Networx</t>
  </si>
  <si>
    <t>http://www.metrofibre.co.za</t>
  </si>
  <si>
    <t>3b7995b8-da84-4510-e8d8-cad6464e2821</t>
  </si>
  <si>
    <t>Metrofile</t>
  </si>
  <si>
    <t>http://www.metrofile.com/</t>
  </si>
  <si>
    <t>1315409e-92c9-05ec-ed64-8819c15be873</t>
  </si>
  <si>
    <t>Metroflame</t>
  </si>
  <si>
    <t>http://metroflame.com</t>
  </si>
  <si>
    <t>27b341d6-f175-571e-fcfe-37aa27775899</t>
  </si>
  <si>
    <t>MetroFlats.com</t>
  </si>
  <si>
    <t>http://www.metroflats.com</t>
  </si>
  <si>
    <t>a1e9d34a-34bb-a574-0dda-4388f2d9ba32</t>
  </si>
  <si>
    <t>Metroflog.com</t>
  </si>
  <si>
    <t>http://www.metroflog.com</t>
  </si>
  <si>
    <t>2ad86e24-ccc9-a75c-63ac-db1b6878b495</t>
  </si>
  <si>
    <t>MetroFreeFi.com</t>
  </si>
  <si>
    <t>https://www.metrofreefi.com</t>
  </si>
  <si>
    <t>6706b4b7-ce5a-1e0a-01f5-025cdd231280</t>
  </si>
  <si>
    <t>MetroGames</t>
  </si>
  <si>
    <t>http://www.metrogames.com</t>
  </si>
  <si>
    <t>8ae9bbb1-b40f-8207-3900-5f161fcb14cf</t>
  </si>
  <si>
    <t>MetroGistics</t>
  </si>
  <si>
    <t>http://www.metrogistics.com/</t>
  </si>
  <si>
    <t>547f9e12-cb71-fab3-9f6a-6dfe30dacfc4</t>
  </si>
  <si>
    <t>Metrograph</t>
  </si>
  <si>
    <t>http://metrograph.com</t>
  </si>
  <si>
    <t>b13b270c-bba1-3380-dc5b-3ffc6582b459</t>
  </si>
  <si>
    <t>MetroGuild Inc</t>
  </si>
  <si>
    <t>http://www.metroguild.com</t>
  </si>
  <si>
    <t>f16af6cf-ab4b-2661-9d0b-1fae3cfd4056</t>
  </si>
  <si>
    <t>MetroHi</t>
  </si>
  <si>
    <t>http://www.metrohi.com</t>
  </si>
  <si>
    <t>684b5d6e-22c2-2e9a-4c3d-49f30b496f6f</t>
  </si>
  <si>
    <t>MetroKitchen.com</t>
  </si>
  <si>
    <t>http://www.metrokitchen.com</t>
  </si>
  <si>
    <t>7295ebe5-bfed-3bcb-8203-a5e56c6ba56a</t>
  </si>
  <si>
    <t>MetroLacrosse</t>
  </si>
  <si>
    <t>https://metrolax.com</t>
  </si>
  <si>
    <t>83366a9a-b817-28d6-a724-736bec0a32d7</t>
  </si>
  <si>
    <t>Metroland Media Group</t>
  </si>
  <si>
    <t>http://metroland.com</t>
  </si>
  <si>
    <t>45465550-53aa-d87d-51d2-1e3f40457374</t>
  </si>
  <si>
    <t>MetroLeap Media Inc.</t>
  </si>
  <si>
    <t>http://www.metroleap.com</t>
  </si>
  <si>
    <t>881d01ce-386b-1c29-7e75-ef8968cbf082</t>
  </si>
  <si>
    <t>Metrolight</t>
  </si>
  <si>
    <t>http://www.metrolight.com</t>
  </si>
  <si>
    <t>ce65cd8a-6559-ee90-4ef7-8835ae2ef481</t>
  </si>
  <si>
    <t>Metrolina Association for the Blind</t>
  </si>
  <si>
    <t>https://www.mabnc.org</t>
  </si>
  <si>
    <t>d3589a4a-b071-bea1-c29a-81a6556037ba</t>
  </si>
  <si>
    <t>Metrolina Web Hosting</t>
  </si>
  <si>
    <t>http://metrolinawebhosting.com</t>
  </si>
  <si>
    <t>5782cb20-7eb3-b95c-f925-b82216e0d161</t>
  </si>
  <si>
    <t>MetroLinked</t>
  </si>
  <si>
    <t>95b262da-5834-c7e2-8ca1-8810baa3ede4</t>
  </si>
  <si>
    <t>Metrolinx</t>
  </si>
  <si>
    <t>http://www.metrolinx.com/</t>
  </si>
  <si>
    <t>ed89ee9a-5514-90cd-5df7-e9b4952a95ef</t>
  </si>
  <si>
    <t>Metrologic Instruments</t>
  </si>
  <si>
    <t>http://www.metrologic.com</t>
  </si>
  <si>
    <t>2f53391d-b9e5-bdda-2155-d7c1bc91821d</t>
  </si>
  <si>
    <t>Metrolook</t>
  </si>
  <si>
    <t>http://www.metrolook.tv</t>
  </si>
  <si>
    <t>2da4fae0-62ba-5003-c0da-98237236a89f</t>
  </si>
  <si>
    <t>MetroLyrics</t>
  </si>
  <si>
    <t>http://www.metrolyrics.com</t>
  </si>
  <si>
    <t>e9fed91e-c645-aaf2-6e8e-1271057281c5</t>
  </si>
  <si>
    <t>Metromedia</t>
  </si>
  <si>
    <t>http://www.metromediaa.com</t>
  </si>
  <si>
    <t>febbe595-bbb2-dfa0-d528-efc24edb7e1d</t>
  </si>
  <si>
    <t>Metromedia Company</t>
  </si>
  <si>
    <t>http://www.metromediacompany.com</t>
  </si>
  <si>
    <t>9a348cbb-a3cf-06bb-7e68-a8818ba8fa2f</t>
  </si>
  <si>
    <t>Metromedia International</t>
  </si>
  <si>
    <t>http://www.migllc-group.com/index-fla.html</t>
  </si>
  <si>
    <t>36c488f4-5a57-2138-f0d5-a0a4ac440a98</t>
  </si>
  <si>
    <t>Metromile</t>
  </si>
  <si>
    <t>http://www.metromile.com</t>
  </si>
  <si>
    <t>1fda2ba7-5eea-3b46-f124-0370d7f68ffc</t>
  </si>
  <si>
    <t>Metromix</t>
  </si>
  <si>
    <t>http://chicago.metromix.com/</t>
  </si>
  <si>
    <t>a39a8939-7e07-b21e-3632-0f3169bfe300</t>
  </si>
  <si>
    <t>Metromole</t>
  </si>
  <si>
    <t>http://www.metromole.com</t>
  </si>
  <si>
    <t>2224532a-6913-b589-6613-a00b84daf5a8</t>
  </si>
  <si>
    <t>Metron</t>
  </si>
  <si>
    <t>http://www.metsci.com</t>
  </si>
  <si>
    <t>1ccd5cd8-9baa-ca56-8954-c44d9835fb97</t>
  </si>
  <si>
    <t>Metron Aviation</t>
  </si>
  <si>
    <t>http://www.metronaviation.com</t>
  </si>
  <si>
    <t>a85a24da-3567-e2f1-7e3b-73719220bb30</t>
  </si>
  <si>
    <t>Metron Force</t>
  </si>
  <si>
    <t>http://metronforce.com/</t>
  </si>
  <si>
    <t>f7dafb9e-03ec-cfcc-479d-3c03913ca54e</t>
  </si>
  <si>
    <t>Metron Innovation Group</t>
  </si>
  <si>
    <t>http://www.metron.io</t>
  </si>
  <si>
    <t>a37b04a6-d423-89ca-48e9-14d4f63716db</t>
  </si>
  <si>
    <t>Metron Technology</t>
  </si>
  <si>
    <t>http://www.metrontech.com</t>
  </si>
  <si>
    <t>f1aca81f-ca4e-d754-e678-dc1ef3690963</t>
  </si>
  <si>
    <t>MetroNaps</t>
  </si>
  <si>
    <t>http://www.metronaps.com/</t>
  </si>
  <si>
    <t>313c0679-595d-44fa-b483-e299d7d0645a</t>
  </si>
  <si>
    <t>METRONATIONAL</t>
  </si>
  <si>
    <t>http://www.metronational.com</t>
  </si>
  <si>
    <t>bff7b68e-4554-2c39-7456-70986dca6f7c</t>
  </si>
  <si>
    <t>Metronet Communication</t>
  </si>
  <si>
    <t>https://www.metronetinc.com</t>
  </si>
  <si>
    <t>796b933f-df34-b926-6e32-eb481de4a3c4</t>
  </si>
  <si>
    <t>Metronet UK</t>
  </si>
  <si>
    <t>http://www.metronet-uk.com</t>
  </si>
  <si>
    <t>65ead91e-8535-805d-1c86-772186e8bad2</t>
  </si>
  <si>
    <t>Metroneur</t>
  </si>
  <si>
    <t>http://www.metroneur.com</t>
  </si>
  <si>
    <t>9c823796-c650-4f74-a85f-61e0916b40a0</t>
  </si>
  <si>
    <t>Metronews, France</t>
  </si>
  <si>
    <t>http://www.metronews.fr/</t>
  </si>
  <si>
    <t>bd4dac3d-b33d-7d88-8a3e-22f3839309fc</t>
  </si>
  <si>
    <t>Metronia</t>
  </si>
  <si>
    <t>http://www.metronia.es</t>
  </si>
  <si>
    <t>46005c28-b826-43fa-e572-33f869220abd</t>
  </si>
  <si>
    <t>Metronode</t>
  </si>
  <si>
    <t>https://www.metronode.com.au/</t>
  </si>
  <si>
    <t>8a37c012-7fee-f63a-49a7-877c7d5af14e</t>
  </si>
  <si>
    <t>Metronome</t>
  </si>
  <si>
    <t>http://www.metronome.net</t>
  </si>
  <si>
    <t>66c43b1f-591e-cf91-ffb1-14ad46aee26f</t>
  </si>
  <si>
    <t>Metronome Labs</t>
  </si>
  <si>
    <t>http://metronomelabs.com</t>
  </si>
  <si>
    <t>577df56c-aabb-792b-64c2-8ff0c9031bfa</t>
  </si>
  <si>
    <t>Metronome3</t>
  </si>
  <si>
    <t>http://www.metronome3.com</t>
  </si>
  <si>
    <t>1eb24e3c-a47d-90b5-b5d2-4563e1428a52</t>
  </si>
  <si>
    <t>Metronomia Clinical Research</t>
  </si>
  <si>
    <t>http://www.metronomia.net/</t>
  </si>
  <si>
    <t>0f6d843c-3b2c-2f4d-bfe4-788297384b90</t>
  </si>
  <si>
    <t>Metronomic</t>
  </si>
  <si>
    <t>http://invest.metronomicinc.com</t>
  </si>
  <si>
    <t>5635a7e8-1165-666a-8f94-3a1f67e3d6bd</t>
  </si>
  <si>
    <t>Metronor</t>
  </si>
  <si>
    <t>http://www.metronor.com</t>
  </si>
  <si>
    <t>755cc5e1-75aa-d8e3-cd9d-d3eaedef0d8c</t>
  </si>
  <si>
    <t>Metronumm, LLC</t>
  </si>
  <si>
    <t>http://www.metronumm.com</t>
  </si>
  <si>
    <t>1614b846-41b0-d82c-8f44-f47115dd518f</t>
  </si>
  <si>
    <t>MetroNY</t>
  </si>
  <si>
    <t>http://www.metrony.com/</t>
  </si>
  <si>
    <t>d97cc108-c18d-a5fe-e4d6-10cbe1eda946</t>
  </si>
  <si>
    <t>Metroparent Magazine</t>
  </si>
  <si>
    <t>http://www.metroparentmagazine.com/</t>
  </si>
  <si>
    <t>8dd484bd-de47-9bdc-f867-90731344d9f4</t>
  </si>
  <si>
    <t>METROPCS</t>
  </si>
  <si>
    <t>http://www.pccwireless.com/</t>
  </si>
  <si>
    <t>0e76dba8-2ab0-e161-89bc-ea55ddbbba79</t>
  </si>
  <si>
    <t>MetroPCS Communications</t>
  </si>
  <si>
    <t>http://www.metropcs.com</t>
  </si>
  <si>
    <t>1d363f01-83d0-5c99-bf6d-a5ae11883b09</t>
  </si>
  <si>
    <t>metropeer</t>
  </si>
  <si>
    <t>https://metropeer.com/</t>
  </si>
  <si>
    <t>6029758c-6e4c-61b1-541b-f4a3a180daa3</t>
  </si>
  <si>
    <t>Metropia Inc.</t>
  </si>
  <si>
    <t>http://www.metropia.com</t>
  </si>
  <si>
    <t>54b5be72-10c9-2395-5721-b3057ad20708</t>
  </si>
  <si>
    <t>Metroplex</t>
  </si>
  <si>
    <t>http://www.metroplexworld.com</t>
  </si>
  <si>
    <t>b558c51b-c3d0-14f7-3b0c-f91e64a2ce75</t>
  </si>
  <si>
    <t>Metroplex Technology Business Council</t>
  </si>
  <si>
    <t>http://www.metroplextbc.org/</t>
  </si>
  <si>
    <t>5667e836-75bf-0b72-295b-442555c4af62</t>
  </si>
  <si>
    <t>Metroplots</t>
  </si>
  <si>
    <t>http://www.metroplots.com</t>
  </si>
  <si>
    <t>e513032e-8368-34d7-6771-dff17e7064a5</t>
  </si>
  <si>
    <t>Metropolee</t>
  </si>
  <si>
    <t>http://www.metropolee.com</t>
  </si>
  <si>
    <t>1be0088c-d1ff-ac54-0e91-3f16aceb4c34</t>
  </si>
  <si>
    <t>Metropolice</t>
  </si>
  <si>
    <t>http://www.metropolice.jp/</t>
  </si>
  <si>
    <t>d0957e36-fd7a-b605-aca4-4780cd0ad73b</t>
  </si>
  <si>
    <t>Metropolis</t>
  </si>
  <si>
    <t>http://metropolis.co.jp/</t>
  </si>
  <si>
    <t>1ae076a3-fa5b-f280-55c4-7cb6df942f27</t>
  </si>
  <si>
    <t>Metropolis Comics</t>
  </si>
  <si>
    <t>http://metrohero.com/</t>
  </si>
  <si>
    <t>708e4208-03e5-684a-cc5f-70faa95b6946</t>
  </si>
  <si>
    <t>Metropolis Design and Prototyping</t>
  </si>
  <si>
    <t>http://www.metropolisdesign.com</t>
  </si>
  <si>
    <t>39bcd6e0-3492-59f2-2473-6bbc05a47f61</t>
  </si>
  <si>
    <t>Metropolis Healthcare</t>
  </si>
  <si>
    <t>http://www.metropolisindia.com/</t>
  </si>
  <si>
    <t>089047d3-5244-23c0-3fe3-e909df1129bf</t>
  </si>
  <si>
    <t>Metropolis International</t>
  </si>
  <si>
    <t>http://www.metropolis.co.uk</t>
  </si>
  <si>
    <t>f896ef24-181f-c34b-4405-59489ef75844</t>
  </si>
  <si>
    <t>Metropolis Magazine</t>
  </si>
  <si>
    <t>http://www.metropolismag.com/</t>
  </si>
  <si>
    <t>cce35301-0850-20e2-217d-a62cce40b741</t>
  </si>
  <si>
    <t>Metropolis Metering Services</t>
  </si>
  <si>
    <t>http://www.metropolis.net.au/</t>
  </si>
  <si>
    <t>69785154-2d44-4e77-f215-07d81dad8b38</t>
  </si>
  <si>
    <t>Metropolis Music</t>
  </si>
  <si>
    <t>http://www.metropolismusic.com</t>
  </si>
  <si>
    <t>6a430893-632b-2f3c-5340-f32308e07a04</t>
  </si>
  <si>
    <t>Metropolis Partners</t>
  </si>
  <si>
    <t>http://metropolispartners.com</t>
  </si>
  <si>
    <t>42017f08-6407-1b49-967b-e9efaf7a9cc6</t>
  </si>
  <si>
    <t>Metropolis Technologies</t>
  </si>
  <si>
    <t>http://www.metropolis.com/</t>
  </si>
  <si>
    <t>af565e04-4185-5cf4-c0ac-59c551abf191</t>
  </si>
  <si>
    <t>Metropolis Venture Partners</t>
  </si>
  <si>
    <t>http://www.metropoliscapital.com</t>
  </si>
  <si>
    <t>c24ce670-5a52-7b4d-cc4a-78b15cb7c43d</t>
  </si>
  <si>
    <t>Metropolist</t>
  </si>
  <si>
    <t>http://www.metropolist.com</t>
  </si>
  <si>
    <t>d4f7827e-873b-d8a2-c7c4-18470053bf12</t>
  </si>
  <si>
    <t>http://metropolistgroup.com/</t>
  </si>
  <si>
    <t>5b54297c-b7e1-9704-4ae6-bb789d815bd5</t>
  </si>
  <si>
    <t>Metropolitan</t>
  </si>
  <si>
    <t>http://www.metropolitan.org.uk</t>
  </si>
  <si>
    <t>e487cf69-7912-8996-0f03-74b307573310</t>
  </si>
  <si>
    <t>https://www.metropolitan.co.za/</t>
  </si>
  <si>
    <t>ec58da0c-9d33-24a1-b9b9-ee894560d93b</t>
  </si>
  <si>
    <t>Metropolitan Airports Commission</t>
  </si>
  <si>
    <t>https://metroairports.org</t>
  </si>
  <si>
    <t>7ebf7b1d-07b5-294f-9add-be9149710e74</t>
  </si>
  <si>
    <t>Metropolitan App</t>
  </si>
  <si>
    <t>http://www.o.cn/</t>
  </si>
  <si>
    <t>2078379c-cdac-1c52-41c9-4e1a6f247c63</t>
  </si>
  <si>
    <t>Metropolitan Arts and Tech High School</t>
  </si>
  <si>
    <t>https://www.es-cat.org</t>
  </si>
  <si>
    <t>fb696013-115b-44fd-768b-fc8992fee6ff</t>
  </si>
  <si>
    <t>Metropolitan Atlanta Chapter of the American Red Cross</t>
  </si>
  <si>
    <t>http://www.redcross.org</t>
  </si>
  <si>
    <t>7f79d6e8-5bd8-3b6f-0b8c-59ba27399f4a</t>
  </si>
  <si>
    <t>Metropolitan Attitude</t>
  </si>
  <si>
    <t>http://metropolitanattitude.com/</t>
  </si>
  <si>
    <t>8aff7008-2531-98d1-48ed-0078968d1aaf</t>
  </si>
  <si>
    <t>Metropolitan Bank</t>
  </si>
  <si>
    <t>https://www.metropolitan.bank/</t>
  </si>
  <si>
    <t>7891b1a9-4e45-bc09-2ced-52278bd98d6f</t>
  </si>
  <si>
    <t>Metropolitan Bin Hire</t>
  </si>
  <si>
    <t>http://www.metrobinhire.com.au/</t>
  </si>
  <si>
    <t>1ea335a8-9e84-99ba-ea7f-dfcea3f789df</t>
  </si>
  <si>
    <t>Metropolitan Capital</t>
  </si>
  <si>
    <t>http://www.metcapbank.com</t>
  </si>
  <si>
    <t>bba64323-9a43-a4b5-61a4-f6fdb266f9f3</t>
  </si>
  <si>
    <t>Metropolitan Career Center Computer Technology Institute</t>
  </si>
  <si>
    <t>http://www.careersinit.org/</t>
  </si>
  <si>
    <t>60e69529-1719-3544-1193-789ebd48a937</t>
  </si>
  <si>
    <t>Metropolitan Cocktail Bar and Restaurant</t>
  </si>
  <si>
    <t>http://www.metropolitan-bar.com</t>
  </si>
  <si>
    <t>0459a537-f2d0-70a7-5586-c0f481987cff</t>
  </si>
  <si>
    <t>Metropolitan College of New York</t>
  </si>
  <si>
    <t>http://www.mcny.edu/index.php</t>
  </si>
  <si>
    <t>e73e0577-ccb8-7d9d-38f4-6b2d36aa9d23</t>
  </si>
  <si>
    <t>Metropolitan Commercial Bank</t>
  </si>
  <si>
    <t>http://www.metropolitanbankny.com</t>
  </si>
  <si>
    <t>9a8b8b7a-0e47-5887-c5b9-b641e331dff2</t>
  </si>
  <si>
    <t>Metropolitan Communications (MCC)</t>
  </si>
  <si>
    <t>http://www.mcc.net</t>
  </si>
  <si>
    <t>ece2011c-8f9f-cc6f-d92a-347f35def43e</t>
  </si>
  <si>
    <t>Metropolitan Community College</t>
  </si>
  <si>
    <t>http://www.mccneb.edu/</t>
  </si>
  <si>
    <t>b23a5f9b-97aa-fad9-96db-75e2aba96b8e</t>
  </si>
  <si>
    <t>http://mcckc.edu/</t>
  </si>
  <si>
    <t>18843e44-8391-d8de-d8ac-d4065e601019</t>
  </si>
  <si>
    <t>Metropolitan Community College, Elkhorn Valley</t>
  </si>
  <si>
    <t>a6896183-6ced-ba6f-abec-2d7368e38c54</t>
  </si>
  <si>
    <t>Metropolitan Community College, South Omaha</t>
  </si>
  <si>
    <t>64f79b8e-a7d6-00fa-4233-a8bcbadbe11f</t>
  </si>
  <si>
    <t>Metropolitan Council on Jewish Poverty</t>
  </si>
  <si>
    <t>http://www.metcouncil.org</t>
  </si>
  <si>
    <t>0e0b0b48-90cf-73e2-d1e1-b92cea427669</t>
  </si>
  <si>
    <t>Metropolitan Decor</t>
  </si>
  <si>
    <t>http://metropolitandecor.com/</t>
  </si>
  <si>
    <t>8f5ca0dc-eb7e-908d-5f46-473f40e4de59</t>
  </si>
  <si>
    <t>Metropolitan Electricity Authority</t>
  </si>
  <si>
    <t>http://www.mea.or.th/en</t>
  </si>
  <si>
    <t>647df44f-e8d1-c066-d378-bca2b7486a51</t>
  </si>
  <si>
    <t>Metropolitan Energy</t>
  </si>
  <si>
    <t>http://metroenergy.org</t>
  </si>
  <si>
    <t>dd0aba6f-05fb-9c7b-bc85-0b8e0d4e87fc</t>
  </si>
  <si>
    <t>Metropolitan Family Services</t>
  </si>
  <si>
    <t>https://www.metrofamily.org</t>
  </si>
  <si>
    <t>b03645fc-5ab5-4f27-dd8b-7667e4256ab2</t>
  </si>
  <si>
    <t>Metropolitan Film School</t>
  </si>
  <si>
    <t>https://www.metfilmschool.ac.uk</t>
  </si>
  <si>
    <t>464e8cfe-c2f6-8c24-893e-f886e08ec6d5</t>
  </si>
  <si>
    <t>Metropolitan Golfers Club</t>
  </si>
  <si>
    <t>http://www.metropolitangolf.com.au</t>
  </si>
  <si>
    <t>3b051cfa-437f-53ee-66bd-48ae5411e71c</t>
  </si>
  <si>
    <t>Metropolitan Government of Nashville &amp; Davidson Cty</t>
  </si>
  <si>
    <t>https://www.nashville.gov</t>
  </si>
  <si>
    <t>3a98eda9-6832-5a6e-7b4e-9d4c3d6d392e</t>
  </si>
  <si>
    <t>Metropolitan Group</t>
  </si>
  <si>
    <t>http://www.metgroup.com/</t>
  </si>
  <si>
    <t>33d6ddd6-fa95-fc8b-d757-951dc26c0084</t>
  </si>
  <si>
    <t>Metropolitan Health Group</t>
  </si>
  <si>
    <t>http://www.mhg.co.za/</t>
  </si>
  <si>
    <t>8cfdd230-00ce-29e2-eec0-dd7c6888d1ba</t>
  </si>
  <si>
    <t>Metropolitan Health Networks</t>
  </si>
  <si>
    <t>eaee6896-daf1-a34b-c6cd-55cbf764e52d</t>
  </si>
  <si>
    <t>Metropolitan Hospital</t>
  </si>
  <si>
    <t>https://www.metropolitan-hospital.gr</t>
  </si>
  <si>
    <t>e97df305-e249-ae74-b775-bc3e1dd2e464</t>
  </si>
  <si>
    <t>Metropolitan Influence</t>
  </si>
  <si>
    <t>http://metropolitan-influence.com</t>
  </si>
  <si>
    <t>f8e06492-134a-8f92-1859-ebae45d56170</t>
  </si>
  <si>
    <t>Metropolitan Information eXchange</t>
  </si>
  <si>
    <t>http://www.mixcio.org</t>
  </si>
  <si>
    <t>814760dd-87d5-a25a-1135-f19f36824538</t>
  </si>
  <si>
    <t>Metropolitan Institute of Health and Technology, Lorton</t>
  </si>
  <si>
    <t>http://www.mihtschool.com</t>
  </si>
  <si>
    <t>8a26ce35-1deb-ebbc-9b0f-a476f099cd6a</t>
  </si>
  <si>
    <t>Metropolitan Institute of Health and Technology, Sterling</t>
  </si>
  <si>
    <t>http://www.metroschool.net/index.html</t>
  </si>
  <si>
    <t>4ed1d2d0-ffd2-b401-dc3c-9472981c71c9</t>
  </si>
  <si>
    <t>Metropolitan Jewish Health System</t>
  </si>
  <si>
    <t>http://www.mjhs.org/</t>
  </si>
  <si>
    <t>3f8e014e-fb9a-15e1-c4ff-e2f5b7d16e6f</t>
  </si>
  <si>
    <t>Metropolitan Learning Institute</t>
  </si>
  <si>
    <t>http://www.gettraining.org/</t>
  </si>
  <si>
    <t>ed69b45e-1a98-4da3-cd3b-5389f3ee0c01</t>
  </si>
  <si>
    <t>Metropolitan Life Limited</t>
  </si>
  <si>
    <t>https://www.metropolitan.co.za</t>
  </si>
  <si>
    <t>0f7408d0-fcec-c0cf-7099-7be0783262d4</t>
  </si>
  <si>
    <t>Metropolitan Management Co.</t>
  </si>
  <si>
    <t>http://www.metmgmt.net</t>
  </si>
  <si>
    <t>01fadf4f-3799-21bb-8bb9-43444e07cca0</t>
  </si>
  <si>
    <t>Metropolitan Management, LLC</t>
  </si>
  <si>
    <t>http://www.metromngt.com</t>
  </si>
  <si>
    <t>26805800-3758-77fc-bcf6-a3d0061d29c6</t>
  </si>
  <si>
    <t>Metropolitan Milwaukee Association of Commerce</t>
  </si>
  <si>
    <t>http://www.mmac.org</t>
  </si>
  <si>
    <t>38211366-45d8-e419-1e32-3748b98efbf2</t>
  </si>
  <si>
    <t>metropolitan ministries</t>
  </si>
  <si>
    <t>http://www.metromin.org</t>
  </si>
  <si>
    <t>979f1eab-9737-b45e-e3a7-5a12c549a436</t>
  </si>
  <si>
    <t>Metropolitan Movers Mississauga</t>
  </si>
  <si>
    <t>http://www.metromississauga.ca</t>
  </si>
  <si>
    <t>13a7469e-bb9c-46a6-6f2c-5074221b0b3a</t>
  </si>
  <si>
    <t>Metropolitan Museum of Art</t>
  </si>
  <si>
    <t>http://metmuseum.org/</t>
  </si>
  <si>
    <t>61aa74e1-1ca2-dfa5-9744-29bcc349f5b2</t>
  </si>
  <si>
    <t>Metropolitan News</t>
  </si>
  <si>
    <t>http://metnews.com/</t>
  </si>
  <si>
    <t>11082629-d6ac-56bb-a81f-fe149b4a7eae</t>
  </si>
  <si>
    <t>Metropolitan Opera</t>
  </si>
  <si>
    <t>http://metopera.org/</t>
  </si>
  <si>
    <t>7cc4f9a8-4b97-ce8b-b77c-82fc2453e968</t>
  </si>
  <si>
    <t>Metropolitan Orthopedics and Sports Therapy</t>
  </si>
  <si>
    <t>http://mostsportsmedicine.net/sports-performance/</t>
  </si>
  <si>
    <t>b2897060-a045-46f7-2900-f912cb533812</t>
  </si>
  <si>
    <t>Metropolitan Partners Group</t>
  </si>
  <si>
    <t>http://www.metpg.com</t>
  </si>
  <si>
    <t>d733d38c-42c2-5328-dd38-0880e0771030</t>
  </si>
  <si>
    <t>92f25055-c1b8-d81d-d459-3b906cd6030b</t>
  </si>
  <si>
    <t>Metropolitan Plumbing</t>
  </si>
  <si>
    <t>http://www.metropolitanplumbing.com.au/</t>
  </si>
  <si>
    <t>3b30e9ea-8219-5822-bd75-61001f134e6a</t>
  </si>
  <si>
    <t>Metropolitan Police</t>
  </si>
  <si>
    <t>http://content.met.police.uk/home</t>
  </si>
  <si>
    <t>e4f2d4cc-2832-61d5-f3cd-b8ce719f7e41</t>
  </si>
  <si>
    <t>Metropolitan Pools</t>
  </si>
  <si>
    <t>http://www.metropools.com</t>
  </si>
  <si>
    <t>0aa612f0-f99e-1e33-eb2d-ac713c0b349a</t>
  </si>
  <si>
    <t>Metropolitan Real Estate</t>
  </si>
  <si>
    <t>http://www.mreem.com/</t>
  </si>
  <si>
    <t>3cdfadac-aa81-f4cb-ff19-5419751018ee</t>
  </si>
  <si>
    <t>Metropolitan Regional Information Systems</t>
  </si>
  <si>
    <t>http://www.mris.com</t>
  </si>
  <si>
    <t>6ce5c266-ef7e-e87d-5758-2c174441752c</t>
  </si>
  <si>
    <t>Metropolitan State College of Denver</t>
  </si>
  <si>
    <t>http://www.mscd.edu/</t>
  </si>
  <si>
    <t>ac7e258d-2714-1520-027e-ea6e1f8d0bc5</t>
  </si>
  <si>
    <t>Metropolitan State University</t>
  </si>
  <si>
    <t>http://www.metrostate.edu/</t>
  </si>
  <si>
    <t>0486e166-8db0-51c8-1051-2d530bac600e</t>
  </si>
  <si>
    <t>Metropolitan State University of Denver</t>
  </si>
  <si>
    <t>http://www.msudenver.edu</t>
  </si>
  <si>
    <t>bb06e309-3cb2-dbcd-9c49-d1c0b7865510</t>
  </si>
  <si>
    <t>Metropolitan Transit Authority</t>
  </si>
  <si>
    <t>http://mta-nyc.custhelp.com</t>
  </si>
  <si>
    <t>8b0a5275-2686-d105-6d47-a1e14fb43633</t>
  </si>
  <si>
    <t>Metropolitan Transportation Authority</t>
  </si>
  <si>
    <t>http://mta.info</t>
  </si>
  <si>
    <t>aa4d462a-7f56-29bf-1f4a-78c976c82428</t>
  </si>
  <si>
    <t>Metropolitan Transportation Commission</t>
  </si>
  <si>
    <t>http://www.mtc.ca.gov</t>
  </si>
  <si>
    <t>f33ee6d8-c83a-a667-b439-079f7a6234a4</t>
  </si>
  <si>
    <t>Metropolitan University of Technology</t>
  </si>
  <si>
    <t>http://www.utem.cl/</t>
  </si>
  <si>
    <t>da69aa89-fe4a-2420-3fee-6727cdfd3b6c</t>
  </si>
  <si>
    <t>Metropolitan Venture Partners</t>
  </si>
  <si>
    <t>http://www.metvp.com</t>
  </si>
  <si>
    <t>d9404d94-617f-aa48-54e4-9df3dd96188b</t>
  </si>
  <si>
    <t>Metropolitan West Financial</t>
  </si>
  <si>
    <t>http://www.mwfin.com</t>
  </si>
  <si>
    <t>1a752f5f-3a1b-f774-1ec4-566c9318c5fa</t>
  </si>
  <si>
    <t>metroproper</t>
  </si>
  <si>
    <t>http://metroproper.com</t>
  </si>
  <si>
    <t>754bcfbe-110e-fb09-4a08-434e2a35093a</t>
  </si>
  <si>
    <t>MetroQ</t>
  </si>
  <si>
    <t>http://www.metroq.in/</t>
  </si>
  <si>
    <t>db5569c0-7c08-1d1c-4fc5-1ae0cb51ad87</t>
  </si>
  <si>
    <t>MetroQuest</t>
  </si>
  <si>
    <t>http://metroquest.com/</t>
  </si>
  <si>
    <t>24a89f80-ec75-7097-4ad7-c1e1b7cfba53</t>
  </si>
  <si>
    <t>MetroRED</t>
  </si>
  <si>
    <t>http://www.metrored.med.ec</t>
  </si>
  <si>
    <t>8729f711-e246-4f26-00a7-a1c723a6a129</t>
  </si>
  <si>
    <t>MetroRent</t>
  </si>
  <si>
    <t>http://www.metrorent.com/</t>
  </si>
  <si>
    <t>50305033-f854-10a0-63b2-6784a6fc68d3</t>
  </si>
  <si>
    <t>MetroResidences</t>
  </si>
  <si>
    <t>https://metroresidences.com</t>
  </si>
  <si>
    <t>fd42bd37-9569-0ea2-538e-9a0d1c5fc7eb</t>
  </si>
  <si>
    <t>Metrosetter</t>
  </si>
  <si>
    <t>http://metrosetter.com</t>
  </si>
  <si>
    <t>b8858541-c5a0-0448-5ad4-587b8cfd6bfc</t>
  </si>
  <si>
    <t>MetroSITE Group</t>
  </si>
  <si>
    <t>http://www.metrositegroup.com</t>
  </si>
  <si>
    <t>d8b48f3f-c49b-b480-964f-a5721c985c1e</t>
  </si>
  <si>
    <t>MetroSol</t>
  </si>
  <si>
    <t>http://www.metrosol.co.uk</t>
  </si>
  <si>
    <t>5ec5c062-14ce-2390-bac6-0f0a1d85a48b</t>
  </si>
  <si>
    <t>METROSOLUS</t>
  </si>
  <si>
    <t>https://www.metrosolus.com</t>
  </si>
  <si>
    <t>6a09d7c0-8d0b-5da7-6bf0-089ab0c397f0</t>
  </si>
  <si>
    <t>Metrospace Outdoor Advertising</t>
  </si>
  <si>
    <t>http://www.metrospace.com.au/</t>
  </si>
  <si>
    <t>26b3afca-95a7-fd1f-dae4-5b48f1d38ceb</t>
  </si>
  <si>
    <t>MetroStar Systems</t>
  </si>
  <si>
    <t>http://www.metrostarsystems.com/</t>
  </si>
  <si>
    <t>79f3ce02-f360-2d3f-0987-adc7f83c5b92</t>
  </si>
  <si>
    <t>MetroStat Clinical Laboratory</t>
  </si>
  <si>
    <t>http://www.metrostat.us/clinical/home.html</t>
  </si>
  <si>
    <t>7b7f1c32-3081-3b6a-6175-9396e58f1103</t>
  </si>
  <si>
    <t>MetroStreet</t>
  </si>
  <si>
    <t>http://metrostreet.co/</t>
  </si>
  <si>
    <t>216edcc2-dc9f-4e12-c84f-d7dc32390356</t>
  </si>
  <si>
    <t>MetroTech Net</t>
  </si>
  <si>
    <t>http://metrotech-net.com</t>
  </si>
  <si>
    <t>76775dc1-7629-ba79-52b2-085531afa38b</t>
  </si>
  <si>
    <t>Metrotex Association Of Realtors</t>
  </si>
  <si>
    <t>http://www.mymetrotex.com/</t>
  </si>
  <si>
    <t>d018ce6c-7e1c-8315-bc78-bc26827ff320</t>
  </si>
  <si>
    <t>Metrotvnews.com</t>
  </si>
  <si>
    <t>http://www.metrotvnews.com/</t>
  </si>
  <si>
    <t>d57aaae9-82fe-c55f-7b5c-d42db92dfc3b</t>
  </si>
  <si>
    <t>Metroview Capital</t>
  </si>
  <si>
    <t>http://www.metroviewcapital.com</t>
  </si>
  <si>
    <t>760bafd9-2839-28bb-b8e7-c11d7374dfb2</t>
  </si>
  <si>
    <t>Metrovista Marketing</t>
  </si>
  <si>
    <t>http://metrovista.com/</t>
  </si>
  <si>
    <t>c4c0a7a9-d188-50e0-0b27-34464138fb82</t>
  </si>
  <si>
    <t>Metrowerks Inc</t>
  </si>
  <si>
    <t>http://www.metrowerks.com/</t>
  </si>
  <si>
    <t>bbe4abc6-efcd-f712-ff7b-6e2c4b180eb9</t>
  </si>
  <si>
    <t>MetroWest Community Federal Credit Union</t>
  </si>
  <si>
    <t>https://www.mwcfcu.com</t>
  </si>
  <si>
    <t>2278123e-56e9-2b02-326a-8269de71c609</t>
  </si>
  <si>
    <t>Metrowind Van Stadens Wind Farm</t>
  </si>
  <si>
    <t>https://www.metrowind.co.za/</t>
  </si>
  <si>
    <t>47440fa3-c9f7-408c-3b4d-34e6a3735996</t>
  </si>
  <si>
    <t>Metrowise | The $49 repair club</t>
  </si>
  <si>
    <t>http://www.metrowisenow.com</t>
  </si>
  <si>
    <t>797e068c-4bad-e281-546a-95aa9d330958</t>
  </si>
  <si>
    <t>MetroWorks</t>
  </si>
  <si>
    <t>http://metroworks.co.jp</t>
  </si>
  <si>
    <t>fadf8e27-2e4c-4fe4-ea03-c6a95b92147f</t>
  </si>
  <si>
    <t>metru</t>
  </si>
  <si>
    <t>http://www.metru.de</t>
  </si>
  <si>
    <t>5533e15c-df65-84d3-c677-63f9cf695ce0</t>
  </si>
  <si>
    <t>MeTrueYou</t>
  </si>
  <si>
    <t>http://www.metrueyou.com</t>
  </si>
  <si>
    <t>1dc490dc-bec8-2986-cfc5-8c4a39a407b6</t>
  </si>
  <si>
    <t>Metrum Sweden</t>
  </si>
  <si>
    <t>http://www.metrum.se</t>
  </si>
  <si>
    <t>25a88dfb-31a1-c6ce-617f-ae3e68618579</t>
  </si>
  <si>
    <t>Metry AB</t>
  </si>
  <si>
    <t>https://metry.io/en/</t>
  </si>
  <si>
    <t>7a9d4872-5536-1863-fa11-e63d6bdb440c</t>
  </si>
  <si>
    <t>Metrycom</t>
  </si>
  <si>
    <t>http://www.metrycom.com/</t>
  </si>
  <si>
    <t>50235846-7f37-c6e2-dfd0-0717ffb2b60a</t>
  </si>
  <si>
    <t>METS Ignited</t>
  </si>
  <si>
    <t>https://www.metsignited.org/</t>
  </si>
  <si>
    <t>bc496892-3c58-b638-a0c2-7b0d6f44e936</t>
  </si>
  <si>
    <t>Mets Today</t>
  </si>
  <si>
    <t>http://www.metstoday.com/</t>
  </si>
  <si>
    <t>54ecb43a-a158-6b9f-899c-05ea65d801fa</t>
  </si>
  <si>
    <t>MetsÌÄå_ Board</t>
  </si>
  <si>
    <t>http://www.metsaboard.com/</t>
  </si>
  <si>
    <t>020940cb-5f11-b46f-de55-05ff1e3c3e8f</t>
  </si>
  <si>
    <t>Metsatie.fi</t>
  </si>
  <si>
    <t>http://www.metsatie.fi</t>
  </si>
  <si>
    <t>a077670d-5ef6-530d-3188-985bd4354046</t>
  </si>
  <si>
    <t>MetSchools</t>
  </si>
  <si>
    <t>https://www.vss.com/portfolio-list/</t>
  </si>
  <si>
    <t>c22e20a1-3c56-9687-a1db-dfa484f39526</t>
  </si>
  <si>
    <t>MetService</t>
  </si>
  <si>
    <t>http://www.metservice.com</t>
  </si>
  <si>
    <t>4a7b406c-677c-9f39-d072-c7a714c0c638</t>
  </si>
  <si>
    <t>Metso</t>
  </si>
  <si>
    <t>http://www.metso.com/</t>
  </si>
  <si>
    <t>720cef14-c7d7-8f61-c2f3-a3c0481906b7</t>
  </si>
  <si>
    <t>Metso Drives</t>
  </si>
  <si>
    <t>http://www.metsodrives.com/</t>
  </si>
  <si>
    <t>bf6cd2d5-4f3c-f921-9aae-6d2d66a2a6cd</t>
  </si>
  <si>
    <t>Metsuki</t>
  </si>
  <si>
    <t>https://www.metsuki.com/</t>
  </si>
  <si>
    <t>0ee4e956-e51c-0996-8f02-a04d8f88f75d</t>
  </si>
  <si>
    <t>Metta Smartware</t>
  </si>
  <si>
    <t>http://www.mettasmartware.com</t>
  </si>
  <si>
    <t>6efc8752-0081-5328-f21a-a81fad00396b</t>
  </si>
  <si>
    <t>Metta.io</t>
  </si>
  <si>
    <t>http://www.metta.io/</t>
  </si>
  <si>
    <t>aab4ad8a-638e-1f47-6700-0a1b8f57ce28</t>
  </si>
  <si>
    <t>Mettaengine</t>
  </si>
  <si>
    <t>http://www.mettaengine.co.uk</t>
  </si>
  <si>
    <t>db40d4ed-d079-d882-b2f5-065787716f7d</t>
  </si>
  <si>
    <t>MettaTech</t>
  </si>
  <si>
    <t>http://mettatechnologies.com</t>
  </si>
  <si>
    <t>ff3c80e0-032c-e099-a4de-c2feae9c81bf</t>
  </si>
  <si>
    <t>Mette MÌÄåüller AS</t>
  </si>
  <si>
    <t>http://www.mettemoller.no/</t>
  </si>
  <si>
    <t>eb92fd9c-9322-ad89-8fb8-fff9eb647eec</t>
  </si>
  <si>
    <t>MetTel</t>
  </si>
  <si>
    <t>http://mettel.net/</t>
  </si>
  <si>
    <t>3f680380-c822-b998-6ad1-fb3979ad5044</t>
  </si>
  <si>
    <t>Mettis Aerospace</t>
  </si>
  <si>
    <t>http://www.mettis-aerospace.co.uk</t>
  </si>
  <si>
    <t>9873dbfb-8d67-4598-51e3-225db80d7bbc</t>
  </si>
  <si>
    <t>Mettl</t>
  </si>
  <si>
    <t>http://www.mettl.com</t>
  </si>
  <si>
    <t>e56fba72-019f-89ea-7bd0-e474ca506c85</t>
  </si>
  <si>
    <t>Mettle</t>
  </si>
  <si>
    <t>http://www.mettle.com/</t>
  </si>
  <si>
    <t>a18bc4fd-0233-865c-a9ca-bb63e668ce42</t>
  </si>
  <si>
    <t>Mettle App</t>
  </si>
  <si>
    <t>http://www.mettleapp.com/</t>
  </si>
  <si>
    <t>9c042dee-1486-aa92-0f92-e911a2f1dbc7</t>
  </si>
  <si>
    <t>Mettler Toledo</t>
  </si>
  <si>
    <t>http://www.mt.com</t>
  </si>
  <si>
    <t>ef48deed-8e4e-3e64-030a-df2b58d2e74a</t>
  </si>
  <si>
    <t>Mettler Toledo International Inc.</t>
  </si>
  <si>
    <t>http://in.mt.com/in/en/home.html</t>
  </si>
  <si>
    <t>2f74874b-116b-f798-389a-c6b21aa5c5fd</t>
  </si>
  <si>
    <t>METTLER TOLEDO Process Analytics</t>
  </si>
  <si>
    <t>http://us.mt.com/us/en/home/products/processanalytics.html</t>
  </si>
  <si>
    <t>d54acfce-6bbf-2b18-080c-ba857cd3e12c</t>
  </si>
  <si>
    <t>Mettoni Group</t>
  </si>
  <si>
    <t>http://www.mettoni.com</t>
  </si>
  <si>
    <t>858d2ffb-1329-cb3d-2ba6-1f37db517894</t>
  </si>
  <si>
    <t>METTOP</t>
  </si>
  <si>
    <t>http://www.mettop.com/</t>
  </si>
  <si>
    <t>9a972304-a1c1-73af-cd98-028e7d15913d</t>
  </si>
  <si>
    <t>mettosport</t>
  </si>
  <si>
    <t>http://mettosport.pl/</t>
  </si>
  <si>
    <t>36488de5-d204-a0c6-e972-e0dddad0df5e</t>
  </si>
  <si>
    <t>Mettrr</t>
  </si>
  <si>
    <t>http://www.mettrr.com</t>
  </si>
  <si>
    <t>f6233830-e774-6c82-48a5-0a4e36c9ebdf</t>
  </si>
  <si>
    <t>Mettrum Ltd.</t>
  </si>
  <si>
    <t>http://www.mettrum.com</t>
  </si>
  <si>
    <t>99c38734-0b7d-c266-8dd9-bbda1c14a484</t>
  </si>
  <si>
    <t>Mettur Orgtanics</t>
  </si>
  <si>
    <t>http://metrorg.co.in</t>
  </si>
  <si>
    <t>d5b0a2ed-f74d-4542-2177-64f870ed4259</t>
  </si>
  <si>
    <t>Mettzer</t>
  </si>
  <si>
    <t>http://www.mettzer.com</t>
  </si>
  <si>
    <t>5b2633c8-9db9-63da-c7ae-f9399a4210b8</t>
  </si>
  <si>
    <t>Metu Brands, Inc.</t>
  </si>
  <si>
    <t>http://www.metuboutique.com</t>
  </si>
  <si>
    <t>f27cb1bf-3242-58f3-ce86-0dd62b0aec6a</t>
  </si>
  <si>
    <t>METUB Network</t>
  </si>
  <si>
    <t>http://metub.net/</t>
  </si>
  <si>
    <t>a5137310-4262-3efa-3bda-8cccc81d34b0</t>
  </si>
  <si>
    <t>Meturahmak Benl</t>
  </si>
  <si>
    <t>http://www.synoptixsoftware.com/</t>
  </si>
  <si>
    <t>5c3a941c-2cb6-8d36-bb02-201805c86c19</t>
  </si>
  <si>
    <t>Metus</t>
  </si>
  <si>
    <t>http://www.metus.com</t>
  </si>
  <si>
    <t>9666df10-0b08-5cf2-8ed3-1596284a2df4</t>
  </si>
  <si>
    <t>Metus NDT Services</t>
  </si>
  <si>
    <t>http://www.metusndt.com</t>
  </si>
  <si>
    <t>d6924a56-1512-194f-6edc-bb47802d9c20</t>
  </si>
  <si>
    <t>Metutech-BAN</t>
  </si>
  <si>
    <t>http://www.metutechban.org</t>
  </si>
  <si>
    <t>3eef4cc1-1238-8c32-abc1-47ae651a4aae</t>
  </si>
  <si>
    <t>Metwit</t>
  </si>
  <si>
    <t>http://metwit.com</t>
  </si>
  <si>
    <t>87f9c18d-a172-d5c7-6081-0e5ea72fee54</t>
  </si>
  <si>
    <t>Metxa</t>
  </si>
  <si>
    <t>http://metxa.com/</t>
  </si>
  <si>
    <t>4a72cd76-cf17-d61d-91b3-6c312c63b2c4</t>
  </si>
  <si>
    <t>Metxa Accelerator</t>
  </si>
  <si>
    <t>54111750-589b-f341-92e8-14db1ed9050a</t>
  </si>
  <si>
    <t>Metys Pharmaceuticals AG</t>
  </si>
  <si>
    <t>http://www.metys-pharma.ch</t>
  </si>
  <si>
    <t>58348c71-b326-8ad6-86c6-01e34525bfc2</t>
  </si>
  <si>
    <t>Metz Biotechnology Consulting</t>
  </si>
  <si>
    <t>http://metzbiotech.com/</t>
  </si>
  <si>
    <t>395841bd-6a50-3087-7e7f-ea5fe28dfcd4</t>
  </si>
  <si>
    <t>Metz Consulting</t>
  </si>
  <si>
    <t>http://www.metzconsultingllc.com</t>
  </si>
  <si>
    <t>5f1bb5af-6b4d-3dbf-873a-6480e5aa6643</t>
  </si>
  <si>
    <t>Metzano</t>
  </si>
  <si>
    <t>https://www.metzano.com/</t>
  </si>
  <si>
    <t>7255224e-8d96-1a62-2111-b214969ef6bf</t>
  </si>
  <si>
    <t>Metzerplas</t>
  </si>
  <si>
    <t>http://metzerplas.com/</t>
  </si>
  <si>
    <t>01b0d56b-dc70-c19c-10cd-1d6b1a5d09fe</t>
  </si>
  <si>
    <t>Metzger Albee Public Relations</t>
  </si>
  <si>
    <t>http://metzgeralbee.com/</t>
  </si>
  <si>
    <t>544def21-9fb6-b472-6ddb-c5c2584fe6f2</t>
  </si>
  <si>
    <t>Metzler</t>
  </si>
  <si>
    <t>http://www.metzlerna.com/metzlerre/servlet/segment/start_mre_us/</t>
  </si>
  <si>
    <t>e89c445d-c58d-7577-8e88-5b3a3d3c5b76</t>
  </si>
  <si>
    <t>Meu Bilhete</t>
  </si>
  <si>
    <t>https://meubilhete.com/</t>
  </si>
  <si>
    <t>a8578207-8326-ee79-4568-417611490f95</t>
  </si>
  <si>
    <t>Meu Cha</t>
  </si>
  <si>
    <t>http://www.meucha.com.br/</t>
  </si>
  <si>
    <t>8a5ad7eb-855d-9232-684d-56cfd31d3ba6</t>
  </si>
  <si>
    <t>Meu Filho Inventor</t>
  </si>
  <si>
    <t>https://www.meufilhoinventor.com.br</t>
  </si>
  <si>
    <t>e82ff0bb-c5d1-b1cc-e503-04d04d7f514a</t>
  </si>
  <si>
    <t>MEU MUNDO POA</t>
  </si>
  <si>
    <t>http://www.meumundoapp.com.br</t>
  </si>
  <si>
    <t>862427c5-12fe-6afd-8848-8095bb10b192</t>
  </si>
  <si>
    <t>Meu Plano de NegÌÄå_cios</t>
  </si>
  <si>
    <t>http://www.meuplanodenegocios.com.br/</t>
  </si>
  <si>
    <t>4193af3e-a215-f443-da95-5d28854920e6</t>
  </si>
  <si>
    <t>Meu Professor Particular</t>
  </si>
  <si>
    <t>http://www.meuprofessorparticular.com.br/</t>
  </si>
  <si>
    <t>347fda1a-647f-5a97-4122-1a54a5e47b25</t>
  </si>
  <si>
    <t>Meu Trampo</t>
  </si>
  <si>
    <t>http://www.meutrampo.com.br/</t>
  </si>
  <si>
    <t>c6db8a7c-0755-e463-ce26-70e32943bc38</t>
  </si>
  <si>
    <t>meuBiZ</t>
  </si>
  <si>
    <t>https://www.meubiz.com.br</t>
  </si>
  <si>
    <t>31588d9e-f790-fa33-7da1-ee12a3f6edb9</t>
  </si>
  <si>
    <t>Meublesbh</t>
  </si>
  <si>
    <t>http://www.meublesbh.com</t>
  </si>
  <si>
    <t>95754a1e-7998-8015-699c-467e5b22767d</t>
  </si>
  <si>
    <t>MeuBolet.in</t>
  </si>
  <si>
    <t>http://meubolet.in/</t>
  </si>
  <si>
    <t>c70ddb1a-9156-9c31-49e0-d3f51ad2cb45</t>
  </si>
  <si>
    <t>MeuCarrinho</t>
  </si>
  <si>
    <t>http://www.meucarrinho.com.br</t>
  </si>
  <si>
    <t>7fd66659-0e43-87fb-92d2-e18352f8dc81</t>
  </si>
  <si>
    <t>Meucci</t>
  </si>
  <si>
    <t>https://jbfsports.com</t>
  </si>
  <si>
    <t>c86e2d1a-5d9e-2c7f-2c8d-bd832565914a</t>
  </si>
  <si>
    <t>http://meucci.co</t>
  </si>
  <si>
    <t>73188fb7-c32d-8142-d4fe-b4c97c15d60c</t>
  </si>
  <si>
    <t>MeuCupom.com</t>
  </si>
  <si>
    <t>http://www.meucupom.com</t>
  </si>
  <si>
    <t>8c263025-b4bd-b306-7332-4a323bbc0e1e</t>
  </si>
  <si>
    <t>meucv.co</t>
  </si>
  <si>
    <t>http://meucv.co/</t>
  </si>
  <si>
    <t>a4060059-3459-6bc6-2835-beddc6d952b7</t>
  </si>
  <si>
    <t>MeuDinheiro</t>
  </si>
  <si>
    <t>https://www.meudinheiroweb.com.br</t>
  </si>
  <si>
    <t>b2ee259a-f8d1-e29b-7a40-981ecd8ba189</t>
  </si>
  <si>
    <t>meuingresso</t>
  </si>
  <si>
    <t>https://www.meuingresso.com</t>
  </si>
  <si>
    <t>23f733da-a806-028c-e890-1ada650d983f</t>
  </si>
  <si>
    <t>MeuMobi</t>
  </si>
  <si>
    <t>http://meumobi.com/</t>
  </si>
  <si>
    <t>aa684eea-3125-6911-2e6c-0ede2f7cede2</t>
  </si>
  <si>
    <t>MeUndies</t>
  </si>
  <si>
    <t>https://www.meundies.com</t>
  </si>
  <si>
    <t>85d38d54-c5b7-e5f8-0d7f-3aa2a6cf3099</t>
  </si>
  <si>
    <t>Meunier Carlin &amp; Curfman</t>
  </si>
  <si>
    <t>http://www.mcciplaw.com/</t>
  </si>
  <si>
    <t>a6183706-9afb-42e7-1cd7-e73f15f876e1</t>
  </si>
  <si>
    <t>Meup Info Media Pvt ltd</t>
  </si>
  <si>
    <t>http://meupweb.com</t>
  </si>
  <si>
    <t>010c795f-ad50-c7ec-a9b3-bcb88603ece0</t>
  </si>
  <si>
    <t>MeuPortifa</t>
  </si>
  <si>
    <t>http://empresas.meuportifa.com.br/</t>
  </si>
  <si>
    <t>5b872e6e-b7d1-6011-6803-083173809578</t>
  </si>
  <si>
    <t>Meural</t>
  </si>
  <si>
    <t>http://meural.com/</t>
  </si>
  <si>
    <t>dc5a5a34-d647-de79-e94c-252f31e0089b</t>
  </si>
  <si>
    <t>MeuResumo</t>
  </si>
  <si>
    <t>http://meuresumo.info</t>
  </si>
  <si>
    <t>9688a132-734f-5001-5e01-0dab6e05a736</t>
  </si>
  <si>
    <t>Meus Pedidos</t>
  </si>
  <si>
    <t>http://meuspedidos.com.br</t>
  </si>
  <si>
    <t>35636c24-8d86-b7e8-8184-c0a5aa3fd495</t>
  </si>
  <si>
    <t>Meus PreÌÄå¤os</t>
  </si>
  <si>
    <t>http://www.meusprecos.com/</t>
  </si>
  <si>
    <t>566958e0-ef8b-d17f-b174-53512a0e04af</t>
  </si>
  <si>
    <t>Meusinvest</t>
  </si>
  <si>
    <t>http://www.meusinvest.be</t>
  </si>
  <si>
    <t>35e69d2e-68b4-2b5f-f568-9bf061882ec2</t>
  </si>
  <si>
    <t>Meusonic</t>
  </si>
  <si>
    <t>http://www.meusonic.com</t>
  </si>
  <si>
    <t>8999c32c-8778-8cb9-4834-db4b4e829955</t>
  </si>
  <si>
    <t>Meusu</t>
  </si>
  <si>
    <t>http://www.meusu.com</t>
  </si>
  <si>
    <t>7bd33f7a-e852-adfe-b444-aebd5d829c5b</t>
  </si>
  <si>
    <t>MeuTreino</t>
  </si>
  <si>
    <t>http://www.meutreino.com</t>
  </si>
  <si>
    <t>bedd7de7-fa40-4760-7577-1ec580d52937</t>
  </si>
  <si>
    <t>MeuTutor</t>
  </si>
  <si>
    <t>http://www.meututor.com.br/</t>
  </si>
  <si>
    <t>6b5a30e8-aa99-9e8f-eac7-bb9659074835</t>
  </si>
  <si>
    <t>Meuugame</t>
  </si>
  <si>
    <t>http://www.meuu.com</t>
  </si>
  <si>
    <t>04b5a63d-c345-d2c6-146e-4ed8c361e32e</t>
  </si>
  <si>
    <t>Meuzer</t>
  </si>
  <si>
    <t>http://www.meuzer.com</t>
  </si>
  <si>
    <t>7ec6bdde-a7a2-64fb-a4ef-20c7e8deaf97</t>
  </si>
  <si>
    <t>MEV</t>
  </si>
  <si>
    <t>http://mev.com</t>
  </si>
  <si>
    <t>04d466b7-1e24-0a7e-a50f-4cf0929d4dd8</t>
  </si>
  <si>
    <t>MeVee</t>
  </si>
  <si>
    <t>http://www.mevee.com/</t>
  </si>
  <si>
    <t>a14e1119-1ca4-c092-5b3c-d7b0a1ca0d78</t>
  </si>
  <si>
    <t>MEverb</t>
  </si>
  <si>
    <t>http://www.meverb.org/</t>
  </si>
  <si>
    <t>9576e327-56a4-add5-345b-053b0af304b4</t>
  </si>
  <si>
    <t>Mevia</t>
  </si>
  <si>
    <t>http://www.mevia.se/</t>
  </si>
  <si>
    <t>890d217c-657f-e90a-ff3e-3a09b2197314</t>
  </si>
  <si>
    <t>Mevicon Inc.</t>
  </si>
  <si>
    <t>https://sbirsource.com</t>
  </si>
  <si>
    <t>dc281b52-064d-26b8-86da-1fe0253648b2</t>
  </si>
  <si>
    <t>mevics</t>
  </si>
  <si>
    <t>http://www.mevics.com</t>
  </si>
  <si>
    <t>1eb828c4-af27-6967-4508-5ccffc69a863</t>
  </si>
  <si>
    <t>Mevio</t>
  </si>
  <si>
    <t>http://mevio.com</t>
  </si>
  <si>
    <t>3ccbf67d-5063-4aa3-2836-994ce98e5c36</t>
  </si>
  <si>
    <t>Mevion Medical Systems</t>
  </si>
  <si>
    <t>http://www.mevion.com</t>
  </si>
  <si>
    <t>39be700b-4f97-b949-25d5-eb16fdcad63d</t>
  </si>
  <si>
    <t>Mevion Technology</t>
  </si>
  <si>
    <t>http://www.mevion.es/</t>
  </si>
  <si>
    <t>67b242dd-3fd4-3d0c-16fe-0ff1f2539925</t>
  </si>
  <si>
    <t>MEVISIO Inc.</t>
  </si>
  <si>
    <t>https://mevisio.com</t>
  </si>
  <si>
    <t>a59dda66-6262-1abb-14c0-4e17351c44be</t>
  </si>
  <si>
    <t>MeVitae</t>
  </si>
  <si>
    <t>http://mevitae.com/</t>
  </si>
  <si>
    <t>28d531dd-ef71-9260-eba9-62475bc0051c</t>
  </si>
  <si>
    <t>Mevoked</t>
  </si>
  <si>
    <t>http://www.mevoked.com</t>
  </si>
  <si>
    <t>184ba949-9bcb-c235-e03f-86c25fbd34f1</t>
  </si>
  <si>
    <t>MEVU</t>
  </si>
  <si>
    <t>http://me.vu/</t>
  </si>
  <si>
    <t>244e10e7-bf27-fec6-0426-d3013a7ebdde</t>
  </si>
  <si>
    <t>Mevvy</t>
  </si>
  <si>
    <t>http://www.mevvy.com</t>
  </si>
  <si>
    <t>adb1ea35-9509-567f-e058-cc028dddee51</t>
  </si>
  <si>
    <t>Mew by Ogilvy and Trebax</t>
  </si>
  <si>
    <t>http://mew.nu</t>
  </si>
  <si>
    <t>40e5d32a-1666-189b-ff9c-ddc43e926495</t>
  </si>
  <si>
    <t>MeWatt</t>
  </si>
  <si>
    <t>http://mewatt.com</t>
  </si>
  <si>
    <t>7a49ed89-c96f-5477-a5f2-24ee9a976e4d</t>
  </si>
  <si>
    <t>Mewbox</t>
  </si>
  <si>
    <t>http://www.mewbox.com</t>
  </si>
  <si>
    <t>e7c574d6-5195-6275-3f0a-b248d09ac6c2</t>
  </si>
  <si>
    <t>MeWe</t>
  </si>
  <si>
    <t>https://mewe.org/</t>
  </si>
  <si>
    <t>0ab0c494-e448-1758-e119-4adc270d5051</t>
  </si>
  <si>
    <t>MeWe Music</t>
  </si>
  <si>
    <t>http://mewemusic.com/</t>
  </si>
  <si>
    <t>a76e0dd7-45c6-69a3-4c2a-4eeb24b70118</t>
  </si>
  <si>
    <t>MeWe360</t>
  </si>
  <si>
    <t>http://www.mewe360.com/</t>
  </si>
  <si>
    <t>9e8edc5a-df75-e8bb-a2f0-d316071c4984</t>
  </si>
  <si>
    <t>Mewo</t>
  </si>
  <si>
    <t>http://www.mewo.co</t>
  </si>
  <si>
    <t>308b6d01-453b-389a-208e-16090f8dc461</t>
  </si>
  <si>
    <t>Mews</t>
  </si>
  <si>
    <t>http://getmews.net</t>
  </si>
  <si>
    <t>98d47459-6f33-4fec-31f7-e5f17bdd0deb</t>
  </si>
  <si>
    <t>Mews Systems</t>
  </si>
  <si>
    <t>http://www.mewssystems.com/</t>
  </si>
  <si>
    <t>5bfab971-bda1-d279-5e0e-520d608d99ea</t>
  </si>
  <si>
    <t>Mex LifeStyle</t>
  </si>
  <si>
    <t>http://www.mexlifestyle.com</t>
  </si>
  <si>
    <t>779c1766-e5d7-03d3-b8c9-c0a41ebdd904</t>
  </si>
  <si>
    <t>MexAd</t>
  </si>
  <si>
    <t>http://mexad.com</t>
  </si>
  <si>
    <t>125dbf30-8cef-137a-d1a9-5a39cf592eec</t>
  </si>
  <si>
    <t>meXBT</t>
  </si>
  <si>
    <t>http://www.mexbt.com/</t>
  </si>
  <si>
    <t>53e56896-ac91-a602-f513-629d1d99632f</t>
  </si>
  <si>
    <t>MexGrocer.com</t>
  </si>
  <si>
    <t>http://www.mexgrocer.com/</t>
  </si>
  <si>
    <t>bba40567-1668-ac33-70e6-26d072121a39</t>
  </si>
  <si>
    <t>Mexican Destinations</t>
  </si>
  <si>
    <t>http://www.mexicandestinations.com/</t>
  </si>
  <si>
    <t>11a41f78-12e8-8c97-21c4-af1ef5276680</t>
  </si>
  <si>
    <t>Mexican Entrepreneurs Association</t>
  </si>
  <si>
    <t>https://www.aemusa.org</t>
  </si>
  <si>
    <t>68c5373d-87c8-5181-b55c-4ff78299c16f</t>
  </si>
  <si>
    <t>Mexican Gold</t>
  </si>
  <si>
    <t>http://www.mexicangold.ca</t>
  </si>
  <si>
    <t>7f65b6e0-42f8-9aa2-5719-181bfe49ccd1</t>
  </si>
  <si>
    <t>Mexican Restaurants</t>
  </si>
  <si>
    <t>http://elsushiloco.com</t>
  </si>
  <si>
    <t>015134f2-2889-dbac-11aa-9679a6b3387a</t>
  </si>
  <si>
    <t>Mexican Stock Exchange (Bolsa Mexicana de Valores)</t>
  </si>
  <si>
    <t>http://www.stockexchange.com.mx</t>
  </si>
  <si>
    <t>28310506-a8ca-5d34-829c-e88570f18995</t>
  </si>
  <si>
    <t>Mexican Summer records</t>
  </si>
  <si>
    <t>http://www.mexicansummer.com</t>
  </si>
  <si>
    <t>a28d14cf-5533-9b78-9bdd-8977c8bb864e</t>
  </si>
  <si>
    <t>Mexican.VC</t>
  </si>
  <si>
    <t>http://mexican.vc</t>
  </si>
  <si>
    <t>fc24ccb1-8b68-6d40-46dd-654779692f39</t>
  </si>
  <si>
    <t>Mexicanos Primero</t>
  </si>
  <si>
    <t>http://www.mexicanosprimero.org</t>
  </si>
  <si>
    <t>04100f35-e619-239f-839f-e606aac89ba5</t>
  </si>
  <si>
    <t>Mexicate</t>
  </si>
  <si>
    <t>http://www.mexicate.com</t>
  </si>
  <si>
    <t>b4f781a6-3cf3-afa3-22ef-45baee3aa802</t>
  </si>
  <si>
    <t>Mexichem</t>
  </si>
  <si>
    <t>http://mexichem.com</t>
  </si>
  <si>
    <t>9d279a39-9f42-b702-8639-b2d1290ac18e</t>
  </si>
  <si>
    <t>Mexico Bariatric Center</t>
  </si>
  <si>
    <t>http://www.mexicobariatriccenter.com</t>
  </si>
  <si>
    <t>4848f90a-adb5-1b5f-1345-74cb5b447ef6</t>
  </si>
  <si>
    <t>Mexico.com</t>
  </si>
  <si>
    <t>http://www.mexico.com/</t>
  </si>
  <si>
    <t>c791c9a7-cd61-51f3-dab9-93ecda2edb0a</t>
  </si>
  <si>
    <t>Mexicue</t>
  </si>
  <si>
    <t>http://www.mexicue.com</t>
  </si>
  <si>
    <t>2a7033c2-f4c5-7542-67e2-02f249c12042</t>
  </si>
  <si>
    <t>Mexkart</t>
  </si>
  <si>
    <t>http://www.mexkart.com/</t>
  </si>
  <si>
    <t>d227f16c-c219-701e-1998-1c312ff7db3a</t>
  </si>
  <si>
    <t>Mexo Inc</t>
  </si>
  <si>
    <t>http://mexoinc.com/</t>
  </si>
  <si>
    <t>add77628-cfd9-98df-6b8e-5ae242f551ec</t>
  </si>
  <si>
    <t>mExpress</t>
  </si>
  <si>
    <t>http://mexpress.in/</t>
  </si>
  <si>
    <t>659bb7cc-edd0-cce7-1751-66093bbfef7c</t>
  </si>
  <si>
    <t>Mextures</t>
  </si>
  <si>
    <t>http://mextures.com</t>
  </si>
  <si>
    <t>5b04b78b-d5b3-e57c-7254-fa6ddb85f1e5</t>
  </si>
  <si>
    <t>Mexuar Communications</t>
  </si>
  <si>
    <t>http://www.mexuar.com</t>
  </si>
  <si>
    <t>1386b43c-b675-55fe-8f78-eea5f9794b54</t>
  </si>
  <si>
    <t>Mexus</t>
  </si>
  <si>
    <t>http://www.mexus.com/index.php</t>
  </si>
  <si>
    <t>905e4203-6033-1308-8e8f-49be335be8c6</t>
  </si>
  <si>
    <t>MeXvi</t>
  </si>
  <si>
    <t>http://mexvi.com.mx/</t>
  </si>
  <si>
    <t>75bc5b91-9aca-190d-19a3-0113a6e8917c</t>
  </si>
  <si>
    <t>Mexx</t>
  </si>
  <si>
    <t>http://www.mexx.com/en</t>
  </si>
  <si>
    <t>c49305f9-81cb-c5d7-5744-b9898fd485a3</t>
  </si>
  <si>
    <t>MexxBooks</t>
  </si>
  <si>
    <t>http://www.mexxbooks.com</t>
  </si>
  <si>
    <t>9bf53591-3166-7eb9-8602-51e9bad888b4</t>
  </si>
  <si>
    <t>Mey Capital Matrix</t>
  </si>
  <si>
    <t>http://www.meycapital.com</t>
  </si>
  <si>
    <t>4438aa19-fa84-6854-9cd2-9ffacdbbfd5a</t>
  </si>
  <si>
    <t>Mey Icki</t>
  </si>
  <si>
    <t>http://www.mey.com.tr</t>
  </si>
  <si>
    <t>e9486419-c7f2-108f-1861-05bff6e5ffa3</t>
  </si>
  <si>
    <t>Meya.ai</t>
  </si>
  <si>
    <t>https://meya.ai/</t>
  </si>
  <si>
    <t>280838a2-a7e3-b10a-1ebe-6cff073b7836</t>
  </si>
  <si>
    <t>Meyado Group</t>
  </si>
  <si>
    <t>http://www.meyadointernational.com</t>
  </si>
  <si>
    <t>9f4cbc44-dadf-5718-ac27-aff29059c8ce</t>
  </si>
  <si>
    <t>Meyado Private Wealth Management</t>
  </si>
  <si>
    <t>http://meyado.com.sg</t>
  </si>
  <si>
    <t>c782b98f-b31e-746b-403d-953ba4fc1463</t>
  </si>
  <si>
    <t>Meyash</t>
  </si>
  <si>
    <t>http://www.meyash.co</t>
  </si>
  <si>
    <t>5e302a91-4618-1586-b8a4-337bbebbadbd</t>
  </si>
  <si>
    <t>Meyco Equipment</t>
  </si>
  <si>
    <t>http://www.meyco.basf.com.</t>
  </si>
  <si>
    <t>71ae5692-9208-6cf1-fabb-d8ff852e8754</t>
  </si>
  <si>
    <t>Meydax</t>
  </si>
  <si>
    <t>https://www.meydax.com/</t>
  </si>
  <si>
    <t>80df5250-61d0-f1ce-4131-fb0ae4fa80e6</t>
  </si>
  <si>
    <t>Meydis</t>
  </si>
  <si>
    <t>http://www.meydis.com/en/nosotros.php</t>
  </si>
  <si>
    <t>3a5b8069-f06e-1c07-2785-cb3d1931dd20</t>
  </si>
  <si>
    <t>Meyer &amp; Glitzenstein</t>
  </si>
  <si>
    <t>http://www.meyerglitz.com</t>
  </si>
  <si>
    <t>670356d9-e2ce-085d-088e-0884785d0c07</t>
  </si>
  <si>
    <t>Meyer Bergman</t>
  </si>
  <si>
    <t>http://www.meyerbergman.com</t>
  </si>
  <si>
    <t>f2343cb3-ad03-2297-b76e-1036e5d91ff8</t>
  </si>
  <si>
    <t>Meyer Burger Technology</t>
  </si>
  <si>
    <t>http://www.meyerburger.com/</t>
  </si>
  <si>
    <t>3dc87e13-1f77-f963-d2c7-12e9c79fdc46</t>
  </si>
  <si>
    <t>Meyer Duffy Ventures</t>
  </si>
  <si>
    <t>http://www.meyerduffy.com</t>
  </si>
  <si>
    <t>2fb3a1a7-e3cd-7b42-3a0d-371e0cec8fd5</t>
  </si>
  <si>
    <t>Meyer Family Cellars</t>
  </si>
  <si>
    <t>http://www.meyerfamilycellars.com/</t>
  </si>
  <si>
    <t>2aa0bcb2-293f-9cc3-d249-d271a91b4a67</t>
  </si>
  <si>
    <t>Meyer International</t>
  </si>
  <si>
    <t>http://www.meyerjapan.com/</t>
  </si>
  <si>
    <t>e75822f7-715b-fbcf-f916-04fbaf7dc7c0</t>
  </si>
  <si>
    <t>Meyer Law</t>
  </si>
  <si>
    <t>http://www.meetmeyerlaw.com</t>
  </si>
  <si>
    <t>3fa622f8-6c3a-a233-5719-3670c9535511</t>
  </si>
  <si>
    <t>Meyer Memorial Trust</t>
  </si>
  <si>
    <t>http://www.mmt.org</t>
  </si>
  <si>
    <t>d30a77d2-0b3e-9001-a562-1db80f11e118</t>
  </si>
  <si>
    <t>Meyer Shaffer Company</t>
  </si>
  <si>
    <t>http://meyershaffer.com/</t>
  </si>
  <si>
    <t>8e9668c5-67f6-56c9-d77d-b4fb670b5ca5</t>
  </si>
  <si>
    <t>Meyer Sound</t>
  </si>
  <si>
    <t>http://meyersound.com/</t>
  </si>
  <si>
    <t>68d55cf7-58ee-5d6b-4b5d-919866fee30c</t>
  </si>
  <si>
    <t>Meyer Ventures</t>
  </si>
  <si>
    <t>http://meyerandco.com</t>
  </si>
  <si>
    <t>52a17ccd-34d2-9642-a553-28b7ef4b5106</t>
  </si>
  <si>
    <t>Meyer West IP</t>
  </si>
  <si>
    <t>http://meyerwestip.com.au/</t>
  </si>
  <si>
    <t>89068bbf-75da-22a9-fc9d-abfcc72e800b</t>
  </si>
  <si>
    <t>Meyer-Designs</t>
  </si>
  <si>
    <t>http://www.meyer-designs.com/abn/meyer-designs.html</t>
  </si>
  <si>
    <t>ac529c84-d954-3001-02f0-fd7a5a18e2e4</t>
  </si>
  <si>
    <t>Meyer, Suozzi, English &amp; Klein, P.C.</t>
  </si>
  <si>
    <t>http://www.msek.com</t>
  </si>
  <si>
    <t>dfe6a7f1-82da-9761-f550-5ba2dda3a495</t>
  </si>
  <si>
    <t>Meyers Research Center</t>
  </si>
  <si>
    <t>http://www.meyersresearchllc.com</t>
  </si>
  <si>
    <t>1c707c9e-50bf-a8e3-2675-5244a1a94dff</t>
  </si>
  <si>
    <t>Meyers-Reynolds &amp; Associates</t>
  </si>
  <si>
    <t>http://www.meyersreynolds.com/</t>
  </si>
  <si>
    <t>710d09b8-a98d-20e2-c75d-253fd8198d92</t>
  </si>
  <si>
    <t>Meyertech</t>
  </si>
  <si>
    <t>http://www.meyertech.co.uk</t>
  </si>
  <si>
    <t>5501c0d2-1f31-6267-4aee-562ffc160ce5</t>
  </si>
  <si>
    <t>Meyeucon</t>
  </si>
  <si>
    <t>http://www.meyeucon.org</t>
  </si>
  <si>
    <t>ad09d9f6-cb9c-789a-efea-3e306719e3cb</t>
  </si>
  <si>
    <t>Meyko</t>
  </si>
  <si>
    <t>http://www.hellomeyko.com</t>
  </si>
  <si>
    <t>556c5573-8afe-e7fa-4de7-a4f691b09fd7</t>
  </si>
  <si>
    <t>Meylah</t>
  </si>
  <si>
    <t>http://meylah.com/</t>
  </si>
  <si>
    <t>134756d1-4eee-2d9b-b286-651071300342</t>
  </si>
  <si>
    <t>Meyocks</t>
  </si>
  <si>
    <t>http://www.meyocks.com</t>
  </si>
  <si>
    <t>15937fc0-7a43-98f2-c42f-73154d3f9979</t>
  </si>
  <si>
    <t>MeYou</t>
  </si>
  <si>
    <t>http://meyou.ru/</t>
  </si>
  <si>
    <t>76af35df-5740-4305-36fd-ee0f73d4e991</t>
  </si>
  <si>
    <t>MeYou Health</t>
  </si>
  <si>
    <t>http://www.meyouhealth.com</t>
  </si>
  <si>
    <t>92227b32-ce78-038c-0d71-369d7fed67c7</t>
  </si>
  <si>
    <t>MEYROW</t>
  </si>
  <si>
    <t>http://www.meyrow.com</t>
  </si>
  <si>
    <t>b0b384d3-bb27-a039-3815-b04e42e7a4d0</t>
  </si>
  <si>
    <t>Meytag High-Tech Ventures</t>
  </si>
  <si>
    <t>http://www.meytag.co.il</t>
  </si>
  <si>
    <t>a678147d-2432-d455-241f-a0171cb1f25f</t>
  </si>
  <si>
    <t>Meytel</t>
  </si>
  <si>
    <t>http://www.meytel.net</t>
  </si>
  <si>
    <t>450c21d7-582b-6e14-6631-1cf274391b76</t>
  </si>
  <si>
    <t>MeyVagon</t>
  </si>
  <si>
    <t>http://www.meyvagon.com</t>
  </si>
  <si>
    <t>5b69b9c4-7b67-503b-1f6b-453cc19de5ca</t>
  </si>
  <si>
    <t>Meyvyn</t>
  </si>
  <si>
    <t>http://www.meyvyn.com</t>
  </si>
  <si>
    <t>eb9dd293-517f-1501-bca8-07ed5ed0677f</t>
  </si>
  <si>
    <t>Mezaaj</t>
  </si>
  <si>
    <t>http://mezaaj.com/</t>
  </si>
  <si>
    <t>fae697eb-f214-582e-badf-ee313c202a39</t>
  </si>
  <si>
    <t>Mezcal Gracias a Dios</t>
  </si>
  <si>
    <t>http://thankgad.com/en/</t>
  </si>
  <si>
    <t>64d18cc0-4b03-ace7-438d-651d35c5dee6</t>
  </si>
  <si>
    <t>MezcalerÌÄå_a Mixtli</t>
  </si>
  <si>
    <t>http://www.mezcaleriamixtli.com/</t>
  </si>
  <si>
    <t>111ccb78-5748-bf37-e05f-f6a08810cde6</t>
  </si>
  <si>
    <t>Meze Audio</t>
  </si>
  <si>
    <t>https://www.mezeaudio.com/</t>
  </si>
  <si>
    <t>1f0a7c40-9b52-237d-77a5-89eddf620406</t>
  </si>
  <si>
    <t>Mezel Mods</t>
  </si>
  <si>
    <t>https://mezelmods.com/</t>
  </si>
  <si>
    <t>4cb941d0-0328-d9a0-6756-6877ca292a4d</t>
  </si>
  <si>
    <t>Mezeo Software</t>
  </si>
  <si>
    <t>http://www.mezeo.com</t>
  </si>
  <si>
    <t>1ae4f427-6424-2f63-cdd3-a8c7af4f8729</t>
  </si>
  <si>
    <t>Mezi</t>
  </si>
  <si>
    <t>https://mezi.com</t>
  </si>
  <si>
    <t>379e5b51-1368-d959-61ee-cb4330e2e99a</t>
  </si>
  <si>
    <t>Mezic Media</t>
  </si>
  <si>
    <t>http://mezic.com</t>
  </si>
  <si>
    <t>1399978d-57d1-3d9b-3022-dd11cdae9676</t>
  </si>
  <si>
    <t>Mezimbite Forest Centre</t>
  </si>
  <si>
    <t>http://mezimbite.net</t>
  </si>
  <si>
    <t>100d1c3a-499c-a22e-6ec9-a02a919eb8bf</t>
  </si>
  <si>
    <t>Mezimedia</t>
  </si>
  <si>
    <t>http://www.mezimedia.com</t>
  </si>
  <si>
    <t>4e76393e-d446-38f4-b74a-6bb6145bc628</t>
  </si>
  <si>
    <t>Mezino Technologies</t>
  </si>
  <si>
    <t>http://www.mezino.com</t>
  </si>
  <si>
    <t>f1af69eb-3a86-8529-b050-a8eb0a25c181</t>
  </si>
  <si>
    <t>Mezmeriz</t>
  </si>
  <si>
    <t>http://www.mezmeriz.com</t>
  </si>
  <si>
    <t>aeab8156-fb90-cede-0167-28ef4b5c9bd0</t>
  </si>
  <si>
    <t>Mezocliq LLC</t>
  </si>
  <si>
    <t>https://www.mezocliq.com</t>
  </si>
  <si>
    <t>b4947a76-91c5-4682-3366-ba3d04955935</t>
  </si>
  <si>
    <t>Mezrah Consulting</t>
  </si>
  <si>
    <t>http://mezrahconsulting.com/</t>
  </si>
  <si>
    <t>c4d42c92-32ca-bdae-3378-8e67a723e585</t>
  </si>
  <si>
    <t>Mezy</t>
  </si>
  <si>
    <t>http://www.mezy.com</t>
  </si>
  <si>
    <t>a535381d-09a1-46bd-de1b-c6a60dd7c6e8</t>
  </si>
  <si>
    <t>mezz</t>
  </si>
  <si>
    <t>http://www.mezz.com</t>
  </si>
  <si>
    <t>3fcb53c4-ab11-acb1-4ff9-228c3f4cfe40</t>
  </si>
  <si>
    <t>Mezza Notte Ristorante</t>
  </si>
  <si>
    <t>http://www.mezzanottealbany.com</t>
  </si>
  <si>
    <t>c76e20b3-1cde-02c7-3d01-722cc65f26f3</t>
  </si>
  <si>
    <t>Mezzanine Capital Partners</t>
  </si>
  <si>
    <t>http://www.mezzaninecap.com</t>
  </si>
  <si>
    <t>ec9e4935-c9be-ec7b-b29b-613f1049906d</t>
  </si>
  <si>
    <t>Mezzanine International</t>
  </si>
  <si>
    <t>https://www.mezzanine.co.uk/</t>
  </si>
  <si>
    <t>6fbceb1e-7793-272e-87ff-e7d0309bb589</t>
  </si>
  <si>
    <t>Mezzanine Management</t>
  </si>
  <si>
    <t>http://www.mezzmanagement.com/</t>
  </si>
  <si>
    <t>7964d7c9-77a2-8d09-2ab6-5db3e1f0e6d1</t>
  </si>
  <si>
    <t>Mezzanine Partners 1</t>
  </si>
  <si>
    <t>http://www.mezzapartners.be/en</t>
  </si>
  <si>
    <t>b723dc6c-8c5b-77e7-6f71-5762981a52db</t>
  </si>
  <si>
    <t>MEZZI</t>
  </si>
  <si>
    <t>http://www.mezzi.com</t>
  </si>
  <si>
    <t>f396ca64-76b7-6592-5e38-6428f8352ff3</t>
  </si>
  <si>
    <t>Mezzia,Inc.</t>
  </si>
  <si>
    <t>http://www.mezzia.com/</t>
  </si>
  <si>
    <t>0a6fb76b-4d4d-3219-cc23-170f7dafe8a1</t>
  </si>
  <si>
    <t>Mezzo di Pasta</t>
  </si>
  <si>
    <t>http://www.mezzo-di-pasta.com</t>
  </si>
  <si>
    <t>4b2f92e4-5d8f-0d1a-78f1-745c1a730770</t>
  </si>
  <si>
    <t>Mezzo Labs</t>
  </si>
  <si>
    <t>http://www.mezzolabs.co.uk</t>
  </si>
  <si>
    <t>23604e70-a128-426d-1ac4-065a5ee92534</t>
  </si>
  <si>
    <t>Mezzobit</t>
  </si>
  <si>
    <t>http://www.mezzobit.com</t>
  </si>
  <si>
    <t>a39d0f2c-8446-d70c-0bf4-acfe348e21b9</t>
  </si>
  <si>
    <t>MezzoLogic LLC</t>
  </si>
  <si>
    <t>http://www.mezzoseo.com</t>
  </si>
  <si>
    <t>d5cafa59-f190-fda0-1656-a2a981fd508c</t>
  </si>
  <si>
    <t>Mezzomedia</t>
  </si>
  <si>
    <t>http://www.mezzomedia.co.kr/en</t>
  </si>
  <si>
    <t>20ba669e-a2c8-6d47-d8cf-4f03aa77b1ff</t>
  </si>
  <si>
    <t>MezzoPrint</t>
  </si>
  <si>
    <t>http://mezzoprint.com</t>
  </si>
  <si>
    <t>6a5291c5-df71-5f93-7530-0d07cb2ba15a</t>
  </si>
  <si>
    <t>MezzVest</t>
  </si>
  <si>
    <t>http://www.mezzvest.com</t>
  </si>
  <si>
    <t>091b7f4e-8a31-2516-6559-5f035191486b</t>
  </si>
  <si>
    <t>MF Capital</t>
  </si>
  <si>
    <t>http://mfcapital.com</t>
  </si>
  <si>
    <t>c39523a5-2824-ce86-cbdd-b2593071e9be</t>
  </si>
  <si>
    <t>MF Global</t>
  </si>
  <si>
    <t>http://www.mfglobal.com/</t>
  </si>
  <si>
    <t>b6ce08ba-6f5e-ee05-e089-f2e76697a237</t>
  </si>
  <si>
    <t>MF Laboratories</t>
  </si>
  <si>
    <t>http://www.milanforino.com/</t>
  </si>
  <si>
    <t>369a6d8c-fbc9-1da9-a798-6a7ba87607af</t>
  </si>
  <si>
    <t>MF LOGIC</t>
  </si>
  <si>
    <t>http://www.mflogic.com.br/</t>
  </si>
  <si>
    <t>17137282-8917-2c4f-8d6a-6da66ebc5660</t>
  </si>
  <si>
    <t>MF Private Capital</t>
  </si>
  <si>
    <t>http://www.mfpcinc.com</t>
  </si>
  <si>
    <t>20d05001-1fb3-048d-16f9-b8f82012105a</t>
  </si>
  <si>
    <t>MF Software</t>
  </si>
  <si>
    <t>http://mfsoftwareonline.com</t>
  </si>
  <si>
    <t>95f5b6be-c2fb-6be2-e871-2a5d3b18b05b</t>
  </si>
  <si>
    <t>MF Sound &amp; Light</t>
  </si>
  <si>
    <t>http://www.mfsound-light.de/</t>
  </si>
  <si>
    <t>e456e3c7-857b-429b-0328-c05cac17b615</t>
  </si>
  <si>
    <t>MFA Financial</t>
  </si>
  <si>
    <t>http://www.mfafinancial.com</t>
  </si>
  <si>
    <t>e9ebd2eb-dc03-897c-d24f-268f37a63307</t>
  </si>
  <si>
    <t>mFabrik</t>
  </si>
  <si>
    <t>http://mfabrik.com/en-fi</t>
  </si>
  <si>
    <t>2c130e1a-640b-c7da-abc9-7baea8374038</t>
  </si>
  <si>
    <t>mFactor Engineering</t>
  </si>
  <si>
    <t>http://mfactorengineering.com</t>
  </si>
  <si>
    <t>325f927c-f7ed-14e0-7500-540119f20f0f</t>
  </si>
  <si>
    <t>mFactory, Inc.</t>
  </si>
  <si>
    <t>http://www.teammfactory.com</t>
  </si>
  <si>
    <t>60758c0e-40f0-079c-80ac-ee1568c65b90</t>
  </si>
  <si>
    <t>MFB</t>
  </si>
  <si>
    <t>http://mfberlin.de</t>
  </si>
  <si>
    <t>8f15dd8b-183c-29da-ef15-e280343c46d1</t>
  </si>
  <si>
    <t>MFDB Architects</t>
  </si>
  <si>
    <t>http://www.mfdb.com</t>
  </si>
  <si>
    <t>73fefe3d-a9d5-352d-5f26-08d4b6e60e3a</t>
  </si>
  <si>
    <t>MFE Interactive</t>
  </si>
  <si>
    <t>http://www.mfeinteractive.com</t>
  </si>
  <si>
    <t>934ed0b7-e0af-e7d9-4260-8009a32e71c2</t>
  </si>
  <si>
    <t>MFEX Mutual Funds Exchange AB</t>
  </si>
  <si>
    <t>http://www.mfex.com/mfex/home</t>
  </si>
  <si>
    <t>619e468f-6e0d-0f69-d459-a12163232a68</t>
  </si>
  <si>
    <t>MFG Chemical</t>
  </si>
  <si>
    <t>http://mfgchemical.com</t>
  </si>
  <si>
    <t>2ca09534-9880-4db1-2516-c379fc12eb73</t>
  </si>
  <si>
    <t>MFG Labs</t>
  </si>
  <si>
    <t>http://mfglabs.com</t>
  </si>
  <si>
    <t>d5715d23-56bc-9106-456a-d3286a68c305</t>
  </si>
  <si>
    <t>MFG.com</t>
  </si>
  <si>
    <t>http://www.mfg.com</t>
  </si>
  <si>
    <t>d72c808c-a8fd-c355-c8b0-cca45252b88f</t>
  </si>
  <si>
    <t>MFGfind</t>
  </si>
  <si>
    <t>http://www.mfgfind.com</t>
  </si>
  <si>
    <t>9a103210-2b13-b1c0-c2f5-c1f7f46c1089</t>
  </si>
  <si>
    <t>MFGJobs</t>
  </si>
  <si>
    <t>http://www.mfgjobs.com</t>
  </si>
  <si>
    <t>e8022f90-f3e4-10b6-9b4f-5f7dbefc1f5b</t>
  </si>
  <si>
    <t>MFI International</t>
  </si>
  <si>
    <t>http://www.mfiintl.com</t>
  </si>
  <si>
    <t>75ce31d2-581a-4523-62c3-e117d13309b0</t>
  </si>
  <si>
    <t>MFile.io</t>
  </si>
  <si>
    <t>https://mfile.io</t>
  </si>
  <si>
    <t>62840687-4881-0850-25bb-5456c8477ffa</t>
  </si>
  <si>
    <t>MFinance</t>
  </si>
  <si>
    <t>http://www.mfinance.co.zm</t>
  </si>
  <si>
    <t>b2860bc0-211a-9414-0f72-fb4f5e72024b</t>
  </si>
  <si>
    <t>Mfind</t>
  </si>
  <si>
    <t>https://www.mfind.pl/</t>
  </si>
  <si>
    <t>caf4989d-6476-6a3b-a1cc-7be517d768bf</t>
  </si>
  <si>
    <t>mFinds</t>
  </si>
  <si>
    <t>http://www.mfinds.com</t>
  </si>
  <si>
    <t>f1b6ef78-591e-457c-22b0-7e3ef7aefdb9</t>
  </si>
  <si>
    <t>mFino</t>
  </si>
  <si>
    <t>http://mfino.com</t>
  </si>
  <si>
    <t>7298d8b3-d999-11fc-9e10-aa7415832c06</t>
  </si>
  <si>
    <t>Mfitness</t>
  </si>
  <si>
    <t>http://mfitnessnow.com/</t>
  </si>
  <si>
    <t>06589b81-045d-83c8-b2c7-cae3429e9c0e</t>
  </si>
  <si>
    <t>MFJebsen</t>
  </si>
  <si>
    <t>http://www.mfjebsen.com</t>
  </si>
  <si>
    <t>7485667e-9529-eeaa-27e1-db21d3408a60</t>
  </si>
  <si>
    <t>MFlip</t>
  </si>
  <si>
    <t>http://www.mflip.com/</t>
  </si>
  <si>
    <t>5671e953-416e-12be-69ed-d162e94bbb4a</t>
  </si>
  <si>
    <t>mflow</t>
  </si>
  <si>
    <t>http://beta.mflow.com</t>
  </si>
  <si>
    <t>88b67860-7442-5ac9-6854-3b46c387d53b</t>
  </si>
  <si>
    <t>mFluiDx</t>
  </si>
  <si>
    <t>http://mfluidx.com/</t>
  </si>
  <si>
    <t>e6cfc510-5996-3e54-b4b7-1d92ff225b61</t>
  </si>
  <si>
    <t>MFM - Master Financial Management</t>
  </si>
  <si>
    <t>http://www.mfm.com.mx</t>
  </si>
  <si>
    <t>e891becb-258e-83fd-b617-7b8e33942029</t>
  </si>
  <si>
    <t>MFMSolutions</t>
  </si>
  <si>
    <t>http://mfms.ru/en/index.html</t>
  </si>
  <si>
    <t>13bd309b-06cb-84c5-22ba-73935ea854e0</t>
  </si>
  <si>
    <t>MFMvc</t>
  </si>
  <si>
    <t>http://www.mfmvc.com</t>
  </si>
  <si>
    <t>0011a07a-905d-4603-e4f9-099c192ee382</t>
  </si>
  <si>
    <t>Mfood - Food Delivery and deals in Abu Dhabi</t>
  </si>
  <si>
    <t>http://www.mfood.ae/abu-dhabi</t>
  </si>
  <si>
    <t>38e8c913-dd59-9bed-6e27-55f61128f142</t>
  </si>
  <si>
    <t>MForma Group</t>
  </si>
  <si>
    <t>http://formagroup.biz</t>
  </si>
  <si>
    <t>bb0c4d33-effc-39b2-c50d-b9b6b2e36c12</t>
  </si>
  <si>
    <t>Mformation Technologies</t>
  </si>
  <si>
    <t>http://www.mformation.com</t>
  </si>
  <si>
    <t>62f3a64a-bdbc-4ca4-cc86-a387e6b32071</t>
  </si>
  <si>
    <t>Mfoto</t>
  </si>
  <si>
    <t>http://mfoto.cc/</t>
  </si>
  <si>
    <t>1b3dbc1c-8659-49b1-34e4-e43399e9fd75</t>
  </si>
  <si>
    <t>mFoundry</t>
  </si>
  <si>
    <t>http://www.mfoundry.com</t>
  </si>
  <si>
    <t>94c10d3c-b42d-76bf-e9f8-65df5d234067</t>
  </si>
  <si>
    <t>MFour Mobile Research</t>
  </si>
  <si>
    <t>https://mfour.com/</t>
  </si>
  <si>
    <t>04d77095-a338-e4bf-d28a-874bfb2dcb47</t>
  </si>
  <si>
    <t>MFRI</t>
  </si>
  <si>
    <t>http://www.mfri.com/</t>
  </si>
  <si>
    <t>81b5a9f4-d0c3-9d13-f812-b20d9d827c42</t>
  </si>
  <si>
    <t>mFriends</t>
  </si>
  <si>
    <t>http://www.mfriends.org</t>
  </si>
  <si>
    <t>1678524f-1dda-47ae-4c1e-e16732606134</t>
  </si>
  <si>
    <t>mFrontiers LLC</t>
  </si>
  <si>
    <t>http://mfrontiers.com</t>
  </si>
  <si>
    <t>2cfca443-e427-b29e-0c7d-72d59eef2453</t>
  </si>
  <si>
    <t>MFRTech</t>
  </si>
  <si>
    <t>http://mfrtech.com/</t>
  </si>
  <si>
    <t>5b85c1fe-3221-3ac0-fa19-2d1cf3324f9e</t>
  </si>
  <si>
    <t>MFS Africa</t>
  </si>
  <si>
    <t>http://www.mfsafrica.com</t>
  </si>
  <si>
    <t>3e73067b-863d-4e97-8dda-4396ea708a94</t>
  </si>
  <si>
    <t>MFS Investment Management</t>
  </si>
  <si>
    <t>http://www.mfs.com</t>
  </si>
  <si>
    <t>4293579a-c006-b030-af7b-f2a593917be3</t>
  </si>
  <si>
    <t>MFS Mutual Funds</t>
  </si>
  <si>
    <t>https://www.mfs.com</t>
  </si>
  <si>
    <t>9e389fea-ddfd-7003-7eaf-b0d1caa2045a</t>
  </si>
  <si>
    <t>Mfuse</t>
  </si>
  <si>
    <t>http://www.mfuse.com</t>
  </si>
  <si>
    <t>74e7a5aa-f6f6-be81-39c6-46029628ca51</t>
  </si>
  <si>
    <t>MFV Expositions</t>
  </si>
  <si>
    <t>http://www.mfvexpo.com</t>
  </si>
  <si>
    <t>cab0d146-6323-4cbf-b345-321455743ec5</t>
  </si>
  <si>
    <t>MFX Compass</t>
  </si>
  <si>
    <t>http://mfxcompass.mahifx.com/</t>
  </si>
  <si>
    <t>59960754-90ba-88d1-f278-de9c3e064298</t>
  </si>
  <si>
    <t>MFX Solutions</t>
  </si>
  <si>
    <t>http://mfxsolutions.com/</t>
  </si>
  <si>
    <t>293b651d-7561-cbd5-3ae6-fdb5aa01e4c1</t>
  </si>
  <si>
    <t>MFX Studios</t>
  </si>
  <si>
    <t>http://mfxstudios.com</t>
  </si>
  <si>
    <t>f33bf6d6-4787-e1ed-c6e5-ce8c9f5bf8c9</t>
  </si>
  <si>
    <t>MFXchange Holdings</t>
  </si>
  <si>
    <t>http://www.mfxfairfax.com/</t>
  </si>
  <si>
    <t>d9655556-1215-7322-8b23-c726001d4d69</t>
  </si>
  <si>
    <t>MG Abogados</t>
  </si>
  <si>
    <t>http://www.mgabogados.com</t>
  </si>
  <si>
    <t>3b0bf47c-b115-c375-7899-f2e1e54e9071</t>
  </si>
  <si>
    <t>MG Alba</t>
  </si>
  <si>
    <t>http://www.mgalba.com</t>
  </si>
  <si>
    <t>3c04e37c-046a-8f5e-b827-b287165d5dc9</t>
  </si>
  <si>
    <t>MG Automation Technologies</t>
  </si>
  <si>
    <t>http://www.mgsuperlabs.co.in/</t>
  </si>
  <si>
    <t>9e905f84-6d54-b306-6951-a0eba2159975</t>
  </si>
  <si>
    <t>MG Bros Construction INC</t>
  </si>
  <si>
    <t>http://www.mgbrosconstructioninc.com</t>
  </si>
  <si>
    <t>6597fa64-6d0e-cce0-8ffa-2e79f5a4beb2</t>
  </si>
  <si>
    <t>MG Capital</t>
  </si>
  <si>
    <t>http://www.mgcapmgmt.com</t>
  </si>
  <si>
    <t>2a672d1d-0a7d-b925-6ca7-fef72263f5d2</t>
  </si>
  <si>
    <t>MG Equity Partners</t>
  </si>
  <si>
    <t>http://www.mgequity.co.uk</t>
  </si>
  <si>
    <t>65bcc352-8147-d662-b61a-7d79c0bdb2c5</t>
  </si>
  <si>
    <t>MG Financial</t>
  </si>
  <si>
    <t>http://www.mgforex.com</t>
  </si>
  <si>
    <t>d078db56-c04c-3f73-5ebd-d8b5b35540c5</t>
  </si>
  <si>
    <t>MG INTHEL BuilderÌ¢åÛåªs Inc.</t>
  </si>
  <si>
    <t>http://inthelhousedesign.com/</t>
  </si>
  <si>
    <t>4c754802-8b81-e5f5-80ec-32382cd5b778</t>
  </si>
  <si>
    <t>MG Litho</t>
  </si>
  <si>
    <t>http://mglitho.com</t>
  </si>
  <si>
    <t>72c13230-38f8-7bbb-b398-9bd280b15928</t>
  </si>
  <si>
    <t>MG+</t>
  </si>
  <si>
    <t>http://www.masur.com/</t>
  </si>
  <si>
    <t>34e854af-9bb8-70fe-238b-ff0360605e21</t>
  </si>
  <si>
    <t>http://masur.com</t>
  </si>
  <si>
    <t>99f477bb-25ae-fb59-05f2-ca424a29cb94</t>
  </si>
  <si>
    <t>MGA Business Consulting</t>
  </si>
  <si>
    <t>http://mgaphoenix.com</t>
  </si>
  <si>
    <t>bc1e3ce6-b813-8072-40b2-4d67b7a7d6b5</t>
  </si>
  <si>
    <t>MGA Clothing</t>
  </si>
  <si>
    <t>http://www.mgaclothing.com/</t>
  </si>
  <si>
    <t>3b5ae607-1a55-2a6f-5da2-395a2f52e3d8</t>
  </si>
  <si>
    <t>MGA Entertainment</t>
  </si>
  <si>
    <t>http://www.mgae.com</t>
  </si>
  <si>
    <t>4e43d20c-c071-849d-2d66-5d2cdecb3877</t>
  </si>
  <si>
    <t>MGA Insurance Services</t>
  </si>
  <si>
    <t>http://www.mga-insurance.com/</t>
  </si>
  <si>
    <t>d293b21e-8761-306e-5930-ab83ae0ee6ba</t>
  </si>
  <si>
    <t>mGaadi</t>
  </si>
  <si>
    <t>http://www.mgaadi.com</t>
  </si>
  <si>
    <t>c0957ef8-09c0-a7a7-dcbf-7ff81b27d164</t>
  </si>
  <si>
    <t>mgadget.net</t>
  </si>
  <si>
    <t>http://www.mgadget.net</t>
  </si>
  <si>
    <t>b7b38956-2d5a-0457-bcce-204b6a66a446</t>
  </si>
  <si>
    <t>MGAE</t>
  </si>
  <si>
    <t>b29ce0f9-64b3-98c1-56b0-2368bfab24bb</t>
  </si>
  <si>
    <t>mGage</t>
  </si>
  <si>
    <t>http://www.mgage.com</t>
  </si>
  <si>
    <t>0df5d6a3-180d-dd17-a919-74cdb04e7dac</t>
  </si>
  <si>
    <t>mGage Technologies</t>
  </si>
  <si>
    <t>http://www.mgagetechnologies.com</t>
  </si>
  <si>
    <t>7deb36e8-623f-97e7-da37-c9baf9ab8187</t>
  </si>
  <si>
    <t>Mgap</t>
  </si>
  <si>
    <t>http://mgap.ch</t>
  </si>
  <si>
    <t>4ac8f860-236d-d3b0-a4d5-850bfe27848c</t>
  </si>
  <si>
    <t>MGAPress</t>
  </si>
  <si>
    <t>https://mgapress.com.br</t>
  </si>
  <si>
    <t>4813be46-bb42-345c-be1e-c3de88331fe7</t>
  </si>
  <si>
    <t>MGB Biopharma</t>
  </si>
  <si>
    <t>http://www.mgb-biopharma.com</t>
  </si>
  <si>
    <t>9b3fefc0-8821-4727-b0fd-07a1090488a9</t>
  </si>
  <si>
    <t>MGB Marketing</t>
  </si>
  <si>
    <t>http://www.mgb.marketing</t>
  </si>
  <si>
    <t>04634518-991a-97e7-a025-0132b04ec724</t>
  </si>
  <si>
    <t>Mgbody Magnesium</t>
  </si>
  <si>
    <t>http://www.mgbody.com.au/</t>
  </si>
  <si>
    <t>32570992-a21b-069c-23fe-3ef2bf6ce31c</t>
  </si>
  <si>
    <t>MGC</t>
  </si>
  <si>
    <t>http://mgc.tm/</t>
  </si>
  <si>
    <t>1b0be473-093e-db65-c051-5148e4f9f06c</t>
  </si>
  <si>
    <t>MGC Diagnostics Corporation</t>
  </si>
  <si>
    <t>http://mgcdiagnostics.com</t>
  </si>
  <si>
    <t>4bb26f20-089e-607c-b6a5-a185275bf7e0</t>
  </si>
  <si>
    <t>MGC Pharmaceuticals</t>
  </si>
  <si>
    <t>https://mgcpharma.com.au/about/</t>
  </si>
  <si>
    <t>b3b9d2dc-8f8f-e488-8b99-0acd51a82db2</t>
  </si>
  <si>
    <t>MGC Pure Chemicals America Inc.</t>
  </si>
  <si>
    <t>http://www.mgcpure.com</t>
  </si>
  <si>
    <t>7df2cd64-dd7b-4635-c810-e26177ad2533</t>
  </si>
  <si>
    <t>MGC-Lighting</t>
  </si>
  <si>
    <t>http://www.mgc-lighting.com</t>
  </si>
  <si>
    <t>d85aa1ae-bd93-3286-1b37-4b0035c3e031</t>
  </si>
  <si>
    <t>MGCash</t>
  </si>
  <si>
    <t>http://mgcash.com</t>
  </si>
  <si>
    <t>1e20d6e6-c8b7-e359-d8ef-c011cc56081d</t>
  </si>
  <si>
    <t>MGCP</t>
  </si>
  <si>
    <t>http://hostedswitch.com</t>
  </si>
  <si>
    <t>8cb2e994-26a0-cb23-c46e-f99c68aa0a51</t>
  </si>
  <si>
    <t>MGD Management</t>
  </si>
  <si>
    <t>http://www.mgdmanagement.com/mgdmanagement/mgd_management.html</t>
  </si>
  <si>
    <t>03714f22-4827-c623-2296-eb73723a11ea</t>
  </si>
  <si>
    <t>MGE Equipamentos &amp; Servicos Ferroviarios</t>
  </si>
  <si>
    <t>http://nutfruitcongress.org</t>
  </si>
  <si>
    <t>8f4bd72f-605e-b261-91b5-b54deaed11af</t>
  </si>
  <si>
    <t>mGenerator</t>
  </si>
  <si>
    <t>http://mgenerator.pl</t>
  </si>
  <si>
    <t>36331f4e-c1e4-67c4-ef10-f433fb84d601</t>
  </si>
  <si>
    <t>MGG Holdings, SA</t>
  </si>
  <si>
    <t>http://www.mggholdings.com</t>
  </si>
  <si>
    <t>ed7c1937-6fb1-7f92-f2cd-d1dba5641cc5</t>
  </si>
  <si>
    <t>MGG Investment Group</t>
  </si>
  <si>
    <t>https://mgginv.com</t>
  </si>
  <si>
    <t>c8295167-f80c-7eba-8367-e6cfbcbd2c9e</t>
  </si>
  <si>
    <t>MGH &amp; BWH Center for Clinical Data Science</t>
  </si>
  <si>
    <t>https://clindatsci.com/</t>
  </si>
  <si>
    <t>76c421e8-f27d-8905-d238-3221a3aca36b</t>
  </si>
  <si>
    <t>MGH Institute of Health Professions</t>
  </si>
  <si>
    <t>http://www.mghihp.edu/</t>
  </si>
  <si>
    <t>373bb8cc-419a-97de-472e-d178902d78ff</t>
  </si>
  <si>
    <t>MGH7 Venture Capital</t>
  </si>
  <si>
    <t>https://www.mgh7.com</t>
  </si>
  <si>
    <t>c804e76f-84bc-bb12-15d5-cacd2e1609bb</t>
  </si>
  <si>
    <t>MGHPCC</t>
  </si>
  <si>
    <t>http://www.mghpcc.org/</t>
  </si>
  <si>
    <t>d98784b3-c7df-8879-305e-93aecb2e708f</t>
  </si>
  <si>
    <t>MGHworld</t>
  </si>
  <si>
    <t>http://www.mghworld.net/</t>
  </si>
  <si>
    <t>dc2d2ce0-39c1-26cc-926a-0d6775030781</t>
  </si>
  <si>
    <t>MGI Consultancy</t>
  </si>
  <si>
    <t>http://www.mgiconsultancy.com/</t>
  </si>
  <si>
    <t>db75eb6e-456a-f96c-8d80-d5e476aae157</t>
  </si>
  <si>
    <t>MGI Pacific</t>
  </si>
  <si>
    <t>http://mgipacific.com/</t>
  </si>
  <si>
    <t>10825ceb-59b9-1afe-5932-726aad994ebd</t>
  </si>
  <si>
    <t>MGI Productions</t>
  </si>
  <si>
    <t>http://mgiproductions.com/</t>
  </si>
  <si>
    <t>6b4d65ed-d137-76fc-1d99-5579e877deb8</t>
  </si>
  <si>
    <t>MGI Research</t>
  </si>
  <si>
    <t>http://www.mgiresearch.com</t>
  </si>
  <si>
    <t>4a5d8f14-9f60-e950-02fe-a8c1d888c515</t>
  </si>
  <si>
    <t>MGIC</t>
  </si>
  <si>
    <t>https://www.mgic.com</t>
  </si>
  <si>
    <t>c768ccb0-c9a8-2539-732d-3343596e0b57</t>
  </si>
  <si>
    <t>MGID Inc</t>
  </si>
  <si>
    <t>http://www.mgid.com</t>
  </si>
  <si>
    <t>97e87def-3974-4ca7-e43d-94a977941451</t>
  </si>
  <si>
    <t>MGL Infographic</t>
  </si>
  <si>
    <t>http://www.mglinfographic.com/</t>
  </si>
  <si>
    <t>4d72acc7-0127-0898-313d-bfc2043c1c5b</t>
  </si>
  <si>
    <t>mGlitz</t>
  </si>
  <si>
    <t>http://www.mglitz.com/</t>
  </si>
  <si>
    <t>15317ada-48aa-7cf8-da4e-8288e10e9d42</t>
  </si>
  <si>
    <t>MGlobally</t>
  </si>
  <si>
    <t>https://www.mglobally.com/</t>
  </si>
  <si>
    <t>a1f95eb9-2782-7ad7-b303-21d41244f383</t>
  </si>
  <si>
    <t>MGM</t>
  </si>
  <si>
    <t>http://www.mgm.com</t>
  </si>
  <si>
    <t>86eed7de-0e12-aa3c-b1f7-868541d09ca9</t>
  </si>
  <si>
    <t>MGM College of Engineering</t>
  </si>
  <si>
    <t>http://www.mgmcen.in/</t>
  </si>
  <si>
    <t>409807ca-e41d-abc0-2623-005360e0ecf0</t>
  </si>
  <si>
    <t>MGM Consulting</t>
  </si>
  <si>
    <t>http://mgm.on.ca</t>
  </si>
  <si>
    <t>aa68728e-2167-0d6c-3fdf-92aea73b6206</t>
  </si>
  <si>
    <t>MGM Grand Detroit</t>
  </si>
  <si>
    <t>http://mgmgranddetroit.com</t>
  </si>
  <si>
    <t>bc3cd25d-a514-8ac0-bf5b-75133220ce4d</t>
  </si>
  <si>
    <t>MGM Grand Hotel</t>
  </si>
  <si>
    <t>https://www.mgmgrand.com/en.html</t>
  </si>
  <si>
    <t>55b1d370-52b6-550b-d528-379d117cc295</t>
  </si>
  <si>
    <t>MGM Mirage Hospitality</t>
  </si>
  <si>
    <t>http://www.mgmhospitality.com/</t>
  </si>
  <si>
    <t>67110806-154e-f89d-4170-7a7c88f887ac</t>
  </si>
  <si>
    <t>MGM National Harbor</t>
  </si>
  <si>
    <t>https://www.mgmnationalharbor.com/en.html</t>
  </si>
  <si>
    <t>54114ac0-d2d5-254a-4f81-243d3281ac62</t>
  </si>
  <si>
    <t>MGM Resorts International</t>
  </si>
  <si>
    <t>http://mgmresorts.com</t>
  </si>
  <si>
    <t>f1f7d930-649a-a939-15f1-1b57cd7dbe6f</t>
  </si>
  <si>
    <t>MGM Roast Beef</t>
  </si>
  <si>
    <t>http://mgmroastbeef.com</t>
  </si>
  <si>
    <t>214a9cf7-e79e-4808-aed3-791ecc99248c</t>
  </si>
  <si>
    <t>MGM Studios</t>
  </si>
  <si>
    <t>a68148ba-1e8b-6ad8-2fb4-d7dbe3d487a5</t>
  </si>
  <si>
    <t>MGM Wireless</t>
  </si>
  <si>
    <t>http://mgmwireless.com</t>
  </si>
  <si>
    <t>08a6ddef-e67c-d662-1d1c-ca396b18c733</t>
  </si>
  <si>
    <t>MGMA</t>
  </si>
  <si>
    <t>http://www.mgma.com</t>
  </si>
  <si>
    <t>f2a56db4-eaf0-a701-d444-2bc0f488ee25</t>
  </si>
  <si>
    <t>mgMEDIA</t>
  </si>
  <si>
    <t>http://www.microgenesismedia.com</t>
  </si>
  <si>
    <t>503b4967-3b7a-0d12-4cf7-ba6ae66a76dc</t>
  </si>
  <si>
    <t>MGO Digital Ventures</t>
  </si>
  <si>
    <t>http://www.mgo-ventures.de</t>
  </si>
  <si>
    <t>7a3c8e3a-4f4b-15a3-5b4d-da33daa08b0e</t>
  </si>
  <si>
    <t>MGP Diagnostics</t>
  </si>
  <si>
    <t>http://www.mgpd.nl/</t>
  </si>
  <si>
    <t>a0022fbc-2e22-bdd6-d863-37f31c2909a7</t>
  </si>
  <si>
    <t>MGProjekt</t>
  </si>
  <si>
    <t>http://www.mgprojekt.com.pl</t>
  </si>
  <si>
    <t>d50560fd-3899-b893-415a-596a84bc700f</t>
  </si>
  <si>
    <t>Mgrace solution</t>
  </si>
  <si>
    <t>http://mgracesolution.com/</t>
  </si>
  <si>
    <t>2cd149bd-8e8f-ffe8-e831-e51ff09651e2</t>
  </si>
  <si>
    <t>MGS - Frontend Builder Panel</t>
  </si>
  <si>
    <t>http://www.magesolution.com/magento-extensions/mgs-frontend-builder-panel.html</t>
  </si>
  <si>
    <t>91ca1e09-629f-73ff-e36f-310db9d5aa38</t>
  </si>
  <si>
    <t>MGS Corporation</t>
  </si>
  <si>
    <t>http://www.mgscorporation.com</t>
  </si>
  <si>
    <t>ffdee7d6-8229-8511-919a-5bb1d1138978</t>
  </si>
  <si>
    <t>MGS Hospital</t>
  </si>
  <si>
    <t>http://www.mgshospital.com</t>
  </si>
  <si>
    <t>c0680807-e0f7-87d0-9488-7a59b790cbf7</t>
  </si>
  <si>
    <t>MGS Mfg. Group</t>
  </si>
  <si>
    <t>http://www.mgstech.com</t>
  </si>
  <si>
    <t>82a79645-eb8b-938f-5c56-214b35c60d33</t>
  </si>
  <si>
    <t>MGS Technology Network</t>
  </si>
  <si>
    <t>http://www.mmogamesite.com</t>
  </si>
  <si>
    <t>028e91bc-08a7-a611-b558-fd2bfbcd22cf</t>
  </si>
  <si>
    <t>MGSI</t>
  </si>
  <si>
    <t>http://www.mgsi-conseil.ca/</t>
  </si>
  <si>
    <t>256bd6f5-5439-97d3-869f-ba31324df99a</t>
  </si>
  <si>
    <t>MGSL Mortgage Bank Ltd</t>
  </si>
  <si>
    <t>http://www.mgsll.com/</t>
  </si>
  <si>
    <t>5592d288-38aa-44ef-9d9e-d72a945e0270</t>
  </si>
  <si>
    <t>MGT Capital Investments</t>
  </si>
  <si>
    <t>http://mgtci.com</t>
  </si>
  <si>
    <t>6038713d-1f4f-d240-8a08-9529b5cfa55f</t>
  </si>
  <si>
    <t>MGT Design</t>
  </si>
  <si>
    <t>http://www.mgtdesign.co.uk/</t>
  </si>
  <si>
    <t>e7aa7001-af2b-8bb9-253b-60b17119672f</t>
  </si>
  <si>
    <t>MGT Investments LLC</t>
  </si>
  <si>
    <t>http://www.mgtci.com</t>
  </si>
  <si>
    <t>81ce7dbc-ae8a-60b9-3481-6fbd86a07014</t>
  </si>
  <si>
    <t>MGTOW</t>
  </si>
  <si>
    <t>http://sleekuanyew.tumblr.com/post/135591778488/wutherup-mgtow-the-demographic-winter</t>
  </si>
  <si>
    <t>fa50430a-438c-991f-74fe-42047c4e2c13</t>
  </si>
  <si>
    <t>mGuru</t>
  </si>
  <si>
    <t>http://www.mguru.co.in</t>
  </si>
  <si>
    <t>1b5692a2-825b-7c2b-e497-6c2198e5154e</t>
  </si>
  <si>
    <t>Mgv</t>
  </si>
  <si>
    <t>http://cinmed.ru</t>
  </si>
  <si>
    <t>8c801236-3b87-4baf-efad-efb8f6a85968</t>
  </si>
  <si>
    <t>MGVeras</t>
  </si>
  <si>
    <t>http://mgveras.com.br/</t>
  </si>
  <si>
    <t>f77d72df-e1f9-19ef-c3ff-334237cc742d</t>
  </si>
  <si>
    <t>MGVS</t>
  </si>
  <si>
    <t>http://www.mgvs.co.il</t>
  </si>
  <si>
    <t>f8c8ba48-976d-40b8-f5b2-06540a97d59d</t>
  </si>
  <si>
    <t>MGX by Materialise</t>
  </si>
  <si>
    <t>http://mgxbymaterialise.com/</t>
  </si>
  <si>
    <t>4bf96ff2-2880-129a-6295-e6b9f1c784a8</t>
  </si>
  <si>
    <t>MH Automation</t>
  </si>
  <si>
    <t>http://mhai.co.uk/</t>
  </si>
  <si>
    <t>85cdc2f1-a9ac-2824-d4a8-42669d4d6fad</t>
  </si>
  <si>
    <t>MH Group</t>
  </si>
  <si>
    <t>http://www.mh-group.co.uk</t>
  </si>
  <si>
    <t>01391f5b-82ba-efeb-8abf-3ae4149bbac3</t>
  </si>
  <si>
    <t>MH Media</t>
  </si>
  <si>
    <t>http://www.miamiheraldmedia.com/</t>
  </si>
  <si>
    <t>62512ee0-e2f7-c9e5-5030-bc0104ec6b81</t>
  </si>
  <si>
    <t>MH Production</t>
  </si>
  <si>
    <t>http://www.mhproduction.ch</t>
  </si>
  <si>
    <t>ef71ff7d-51c9-c659-8b66-f0d7e6ed128d</t>
  </si>
  <si>
    <t>MH Riley</t>
  </si>
  <si>
    <t>http://www.mhriley.com</t>
  </si>
  <si>
    <t>810d7ee2-83cc-0754-992e-7171a1aade36</t>
  </si>
  <si>
    <t>MH Themes</t>
  </si>
  <si>
    <t>https://www.mhthemes.com/</t>
  </si>
  <si>
    <t>83b36510-7ecb-d640-c7d4-cd3484e292e1</t>
  </si>
  <si>
    <t>MHA Audio</t>
  </si>
  <si>
    <t>http://www.mhaaudio.com</t>
  </si>
  <si>
    <t>880aa996-dbf1-abf1-24ce-40161096f288</t>
  </si>
  <si>
    <t>MharoDesh</t>
  </si>
  <si>
    <t>http://www.mharodesh.com</t>
  </si>
  <si>
    <t>42004aa4-92cc-d62b-042d-bf96378fc0f4</t>
  </si>
  <si>
    <t>MHB Labs</t>
  </si>
  <si>
    <t>http://www.mhblabs.com/</t>
  </si>
  <si>
    <t>44f9c807-ddb8-9a20-04c4-a2bef0efb35b</t>
  </si>
  <si>
    <t>MHC Software</t>
  </si>
  <si>
    <t>http://www.mhcsoftwareinc.com/</t>
  </si>
  <si>
    <t>0f02b9f3-20ca-53e1-4414-7adc22e1f34a</t>
  </si>
  <si>
    <t>MHD Communications LLC</t>
  </si>
  <si>
    <t>http://www.mhdcommunications.com</t>
  </si>
  <si>
    <t>16be52e4-e54e-dd06-041b-f4f72f0267a2</t>
  </si>
  <si>
    <t>MHD Energy</t>
  </si>
  <si>
    <t>http://mhdenergy.com/</t>
  </si>
  <si>
    <t>94bd99e8-0f15-c6c4-e8ca-26c0a877024c</t>
  </si>
  <si>
    <t>MHEALTH ALERT</t>
  </si>
  <si>
    <t>http://www.mhealthalert.com</t>
  </si>
  <si>
    <t>d3e17250-6d4c-acc7-a996-43e6e4ac827e</t>
  </si>
  <si>
    <t>mHealth Alliance</t>
  </si>
  <si>
    <t>http://mhealthalliance.org</t>
  </si>
  <si>
    <t>a8337a4a-910a-3606-29e0-d0fa8804a82d</t>
  </si>
  <si>
    <t>mHealth IsraÌÄåÇl</t>
  </si>
  <si>
    <t>http://www.mhealthisrael.com/</t>
  </si>
  <si>
    <t>0518948c-2430-14a9-3ad6-19890378b1d0</t>
  </si>
  <si>
    <t>mHealth News</t>
  </si>
  <si>
    <t>http://www.mhealthnews.com/</t>
  </si>
  <si>
    <t>a9b743d8-202e-153a-99c8-5d061064d568</t>
  </si>
  <si>
    <t>mHealth Spot</t>
  </si>
  <si>
    <t>http://mhealthspot.com/</t>
  </si>
  <si>
    <t>3d0718a1-7abd-fca3-6515-9b441ec615d3</t>
  </si>
  <si>
    <t>mHealthCo</t>
  </si>
  <si>
    <t>http://mhealthco.co.za/</t>
  </si>
  <si>
    <t>6353eb55-4448-633d-e257-b75f8b3f0c73</t>
  </si>
  <si>
    <t>mHealthCoach</t>
  </si>
  <si>
    <t>http://www.mhealthcoach.com/</t>
  </si>
  <si>
    <t>918c80c2-f4f1-1595-4fa7-3dd2904990d0</t>
  </si>
  <si>
    <t>mHealthDigital</t>
  </si>
  <si>
    <t>http://mhealthdigital.com/sunvisor/</t>
  </si>
  <si>
    <t>a1dbf95d-46d4-b630-4f1f-b878a6849e34</t>
  </si>
  <si>
    <t>mHealthWatch</t>
  </si>
  <si>
    <t>http://mhealthwatch.com/</t>
  </si>
  <si>
    <t>5949b0e8-8ca8-92b1-0e6e-fc47c58aba00</t>
  </si>
  <si>
    <t>Mhelpdesk</t>
  </si>
  <si>
    <t>http://www.mhelpdesk.com</t>
  </si>
  <si>
    <t>9ce8165e-fe4e-001f-1727-0090383bd8b7</t>
  </si>
  <si>
    <t>mHero</t>
  </si>
  <si>
    <t>http://mhero.org</t>
  </si>
  <si>
    <t>6d5906ec-d39b-398e-354c-f51f6dc712cc</t>
  </si>
  <si>
    <t>Mhetar Healthcare reputed medicine supplier, manufacturer &amp; exporter of medicines.</t>
  </si>
  <si>
    <t>http://www.mhetarhealthcare.in/</t>
  </si>
  <si>
    <t>92ca007f-670b-ef33-5b07-4a4f3b338d77</t>
  </si>
  <si>
    <t>MHF Services</t>
  </si>
  <si>
    <t>http://www.mhfservices.com/</t>
  </si>
  <si>
    <t>154bb77d-e060-635a-2b00-440e6f07657f</t>
  </si>
  <si>
    <t>MHGames</t>
  </si>
  <si>
    <t>http://www.mhgames.org</t>
  </si>
  <si>
    <t>2c0ae8c5-3a59-ce15-0c89-520d91bf7baa</t>
  </si>
  <si>
    <t>MHI Consulting LLC</t>
  </si>
  <si>
    <t>http://mhiconsulting.com/</t>
  </si>
  <si>
    <t>3390638b-e779-8994-f6fd-7427165ac115</t>
  </si>
  <si>
    <t>MHI Ship Repair &amp; Services</t>
  </si>
  <si>
    <t>4537c561-2a32-1eae-1fc7-f19b38d1f9c5</t>
  </si>
  <si>
    <t>MHI Turboden</t>
  </si>
  <si>
    <t>http://www.turboden.eu/</t>
  </si>
  <si>
    <t>3d8c84fa-aeae-63c5-4953-7e300bb2e982</t>
  </si>
  <si>
    <t>mHire</t>
  </si>
  <si>
    <t>http://mhire.in/</t>
  </si>
  <si>
    <t>77df6240-0401-de81-3cd6-17b645f82361</t>
  </si>
  <si>
    <t>Mhitraa Engineering</t>
  </si>
  <si>
    <t>http://mhitraa.com</t>
  </si>
  <si>
    <t>0b7928d4-e4b0-2372-c8c5-3a3b1cb00458</t>
  </si>
  <si>
    <t>MHL Consortium</t>
  </si>
  <si>
    <t>http://mhlconsortium.org</t>
  </si>
  <si>
    <t>a276847d-f8b7-ac85-7638-87272f199318</t>
  </si>
  <si>
    <t>MHL Protection Systems, Inc.</t>
  </si>
  <si>
    <t>http://mhlsystems.com</t>
  </si>
  <si>
    <t>9d319881-316f-37ff-d816-76acefd89498</t>
  </si>
  <si>
    <t>MHM</t>
  </si>
  <si>
    <t>http://www.mhm-services.com</t>
  </si>
  <si>
    <t>229509cb-4bd9-8456-fd41-e447672b4af0</t>
  </si>
  <si>
    <t>MHM Metals</t>
  </si>
  <si>
    <t>http://www.mhmmetals.com</t>
  </si>
  <si>
    <t>d778d873-26c3-e808-4f79-48b4bce0b421</t>
  </si>
  <si>
    <t>MHM Resources</t>
  </si>
  <si>
    <t>541521ac-e484-8cf3-8714-626373d13f56</t>
  </si>
  <si>
    <t>Mhmind</t>
  </si>
  <si>
    <t>http://www.taptopay.co.kr</t>
  </si>
  <si>
    <t>41834908-e1f1-a363-3953-7e088c36e4dd</t>
  </si>
  <si>
    <t>MHMK Macromedia Hochschule fÌÄå_r Medien und Kommunikation</t>
  </si>
  <si>
    <t>http://www.macromedia-fachhochschule.de/</t>
  </si>
  <si>
    <t>a6810d85-2b3c-1115-96f3-9823ab8b689d</t>
  </si>
  <si>
    <t>MHN</t>
  </si>
  <si>
    <t>https://www.mhn.com</t>
  </si>
  <si>
    <t>d2ee5501-6c7d-0be5-a52c-2dd762bf3c4a</t>
  </si>
  <si>
    <t>MHN Government Services</t>
  </si>
  <si>
    <t>https://www.mhngs.com/</t>
  </si>
  <si>
    <t>857007d7-9527-2b32-0e5e-f70db06815c3</t>
  </si>
  <si>
    <t>MHNet</t>
  </si>
  <si>
    <t>http://www.mhnet.com</t>
  </si>
  <si>
    <t>8b183ade-ddc2-517b-da50-6ad74955600b</t>
  </si>
  <si>
    <t>Mhnet</t>
  </si>
  <si>
    <t>http://www.mhnet.com.br/</t>
  </si>
  <si>
    <t>fc1fb8c2-28ae-e8ed-85e1-a15575b6cdae</t>
  </si>
  <si>
    <t>Mhobbies</t>
  </si>
  <si>
    <t>http://www.mhobbies.com</t>
  </si>
  <si>
    <t>736bcc95-0bfd-d447-2b05-839f1a160f27</t>
  </si>
  <si>
    <t>Mhoolies Millions</t>
  </si>
  <si>
    <t>http://www.mhooliesmillions.co.uk</t>
  </si>
  <si>
    <t>e6458971-dbc3-1f71-b5fd-419324d960bf</t>
  </si>
  <si>
    <t>MHOR Asset Management</t>
  </si>
  <si>
    <t>http://www.mhor.com.au/</t>
  </si>
  <si>
    <t>02e2ffd9-f012-2cca-06c7-6d0bde9fb91f</t>
  </si>
  <si>
    <t>mhoto</t>
  </si>
  <si>
    <t>http://mhoto.co/beta</t>
  </si>
  <si>
    <t>8d057b10-9b3e-becb-0772-1d807194e118</t>
  </si>
  <si>
    <t>MHP Management and IT Consulting</t>
  </si>
  <si>
    <t>https://www.mhp.com/de/home/</t>
  </si>
  <si>
    <t>dcfaa404-05d9-649e-fbc5-90ffbf1455ae</t>
  </si>
  <si>
    <t>MHP Solution Group</t>
  </si>
  <si>
    <t>https://www.mhp-solution-group.com/</t>
  </si>
  <si>
    <t>3dd5ee4d-3a2d-126b-eefc-f89a0f36fc70</t>
  </si>
  <si>
    <t>mHR</t>
  </si>
  <si>
    <t>http://www.mhr.pl</t>
  </si>
  <si>
    <t>cc40e902-b84a-8cdc-016f-d3192dc51d49</t>
  </si>
  <si>
    <t>MHR</t>
  </si>
  <si>
    <t>https://www.mhr.co.uk</t>
  </si>
  <si>
    <t>8cecc086-5528-d0df-ae8b-a884c98c49af</t>
  </si>
  <si>
    <t>MHR-Viandes.com</t>
  </si>
  <si>
    <t>https://www.viandes.com</t>
  </si>
  <si>
    <t>a9a7d873-644d-11da-3ea2-adec867e8907</t>
  </si>
  <si>
    <t>MHS Capital</t>
  </si>
  <si>
    <t>http://www.mhscapital.com</t>
  </si>
  <si>
    <t>fbccf3ee-e31d-0329-bc79-0ce42644b83e</t>
  </si>
  <si>
    <t>MHS Health Wisconsin</t>
  </si>
  <si>
    <t>https://www.mhswi.com/</t>
  </si>
  <si>
    <t>c1b3f15c-7bb6-8ee0-450e-d8dfa4a93cc0</t>
  </si>
  <si>
    <t>MHS Indiana</t>
  </si>
  <si>
    <t>http://www.mhsindiana.com/</t>
  </si>
  <si>
    <t>719fc8d7-6c33-abac-5b2d-6009a13cf1e7</t>
  </si>
  <si>
    <t>MHT MidSpan</t>
  </si>
  <si>
    <t>http://www.mhtmidspan.com</t>
  </si>
  <si>
    <t>333d25dc-2adb-935d-05cc-c1a9c0adc1e2</t>
  </si>
  <si>
    <t>MHub</t>
  </si>
  <si>
    <t>http://www.mhub.co.za</t>
  </si>
  <si>
    <t>b56d2d94-5015-e9c1-6560-3a634a136fc0</t>
  </si>
  <si>
    <t>mHub</t>
  </si>
  <si>
    <t>http://www.mhub.tv/</t>
  </si>
  <si>
    <t>7ab6c0e8-29b5-7f81-adc6-3989ac369ce2</t>
  </si>
  <si>
    <t>mHUB</t>
  </si>
  <si>
    <t>http://www.mhubchicago.com/</t>
  </si>
  <si>
    <t>4541efa7-1c74-3c1c-13c4-0c055b9489f3</t>
  </si>
  <si>
    <t>https://mhub.my</t>
  </si>
  <si>
    <t>5f766c83-e00b-67b9-8eab-558de2b3f3bd</t>
  </si>
  <si>
    <t>mHuddle</t>
  </si>
  <si>
    <t>http://in.mhuddle.com</t>
  </si>
  <si>
    <t>af0488c7-87ba-43fc-30a5-30b15381830e</t>
  </si>
  <si>
    <t>Mhumbi Publishing Limited</t>
  </si>
  <si>
    <t>http://www.mhumbi.com</t>
  </si>
  <si>
    <t>45b01765-dd7b-fd85-9d02-9fce3d41a38e</t>
  </si>
  <si>
    <t>MHWC</t>
  </si>
  <si>
    <t>http://www.mhwc.com</t>
  </si>
  <si>
    <t>048d22ac-9d70-352b-0fad-4994421b11ff</t>
  </si>
  <si>
    <t>MHz Networks</t>
  </si>
  <si>
    <t>http://www.mhznetworks.org</t>
  </si>
  <si>
    <t>68590c68-3a3b-88f1-2be9-f594bbeab6ba</t>
  </si>
  <si>
    <t>MI Airline</t>
  </si>
  <si>
    <t>http://miairline.com</t>
  </si>
  <si>
    <t>e8a80593-f30d-da50-1dc3-ab041a30c8a8</t>
  </si>
  <si>
    <t>Mi AlejandrÌÄå_a</t>
  </si>
  <si>
    <t>http://mialejandria.es/</t>
  </si>
  <si>
    <t>9202953a-8ba2-04ae-93b6-405b8cb8ca24</t>
  </si>
  <si>
    <t>Mi Barrio</t>
  </si>
  <si>
    <t>http://www.mibarrioapp.com</t>
  </si>
  <si>
    <t>8d62668f-a1df-47bc-e3a4-1ba908dacf7e</t>
  </si>
  <si>
    <t>MI Bioresearch</t>
  </si>
  <si>
    <t>http://www.molecularimaging.com</t>
  </si>
  <si>
    <t>2f14613d-f3f1-0074-599e-5c0f611a1596</t>
  </si>
  <si>
    <t>Mi Casa Su Casa</t>
  </si>
  <si>
    <t>http://www.micasasucasa.me</t>
  </si>
  <si>
    <t>3c847de2-5276-3350-a1a8-1829add8d78c</t>
  </si>
  <si>
    <t>MI Developments Inc.</t>
  </si>
  <si>
    <t>http://www.graniterealestate.com</t>
  </si>
  <si>
    <t>30d9f299-007e-6876-6d45-a38b00d747f4</t>
  </si>
  <si>
    <t>MI Digital</t>
  </si>
  <si>
    <t>http://www.midigital.co</t>
  </si>
  <si>
    <t>34dd8f5e-6926-f277-0c30-7f6bdebf0603</t>
  </si>
  <si>
    <t>Mi Dinero Mi Futuro</t>
  </si>
  <si>
    <t>http://midineromifuturo.com/</t>
  </si>
  <si>
    <t>7b7dbd5c-f437-4e56-2613-3b051bdc07e7</t>
  </si>
  <si>
    <t>MI Dynamics</t>
  </si>
  <si>
    <t>http://www.midgr.com</t>
  </si>
  <si>
    <t>f760ccb9-e234-b837-014f-119a7b9f79eb</t>
  </si>
  <si>
    <t>Mi Familia Autos</t>
  </si>
  <si>
    <t>http://www.mifamiliaautos.com/</t>
  </si>
  <si>
    <t>ea539fdf-3c26-71b3-60ab-6d0c2044889c</t>
  </si>
  <si>
    <t>Mi Farmacia de Guardia</t>
  </si>
  <si>
    <t>http://www.mifarmaciadeguardia.com</t>
  </si>
  <si>
    <t>f335b404-8522-395d-f4a6-e26a9e9dd5ff</t>
  </si>
  <si>
    <t>Mi Kit</t>
  </si>
  <si>
    <t>http://www.mikit.co</t>
  </si>
  <si>
    <t>fc41155d-528d-9503-362b-0f789fb4e073</t>
  </si>
  <si>
    <t>Mi Kitchen es su Kitchen</t>
  </si>
  <si>
    <t>http://mikitchenessukitchen.com</t>
  </si>
  <si>
    <t>80e15355-81eb-78b2-028d-74415f30f382</t>
  </si>
  <si>
    <t>Mi Magazine</t>
  </si>
  <si>
    <t>http://mimagazine.net</t>
  </si>
  <si>
    <t>438ceee1-1ddf-cc03-c8c4-80f3250ae503</t>
  </si>
  <si>
    <t>Mi Media Holdings Limited (miRoamer)</t>
  </si>
  <si>
    <t>http://corporate.miroamer.com</t>
  </si>
  <si>
    <t>7e433d69-3dc5-4a02-a7ef-01d699046d7d</t>
  </si>
  <si>
    <t>Mi Media Manzana</t>
  </si>
  <si>
    <t>http://mimediamanzana.com/</t>
  </si>
  <si>
    <t>56645251-3cb5-dc54-948d-3177e35d5288</t>
  </si>
  <si>
    <t>Mi NutriÌÄå_logo</t>
  </si>
  <si>
    <t>http://www.minutriologo.com/</t>
  </si>
  <si>
    <t>82ad88e3-5a89-affd-da47-e80b667fcddc</t>
  </si>
  <si>
    <t>Mi Padrino</t>
  </si>
  <si>
    <t>http://www.mipadrino.com</t>
  </si>
  <si>
    <t>9a750e07-026b-605c-2f6e-e1a2570100bb</t>
  </si>
  <si>
    <t>MI PR Global Limited</t>
  </si>
  <si>
    <t>http://www.miprglobal.co.uk/</t>
  </si>
  <si>
    <t>0b89090a-9e12-106a-fb8e-a951715cf648</t>
  </si>
  <si>
    <t>MI Secure</t>
  </si>
  <si>
    <t>http://www.misecuremessages.com</t>
  </si>
  <si>
    <t>d42c1866-89d1-3c97-cff9-3d7825b75168</t>
  </si>
  <si>
    <t>MI Technology</t>
  </si>
  <si>
    <t>http://www.mitechnologies.com</t>
  </si>
  <si>
    <t>29e4a075-5713-525a-597d-4041bf9e9dda</t>
  </si>
  <si>
    <t>Mi Tienda de Arte</t>
  </si>
  <si>
    <t>http://mitiendadearte.com</t>
  </si>
  <si>
    <t>2241b0bf-0004-626d-f4f5-e71f8bf1c4a5</t>
  </si>
  <si>
    <t>Mi Vegana Madre</t>
  </si>
  <si>
    <t>http://www.miveganamadre.com/</t>
  </si>
  <si>
    <t>c0813fa6-3d74-a7f9-4210-6475c96ceac1</t>
  </si>
  <si>
    <t>MI Ventures</t>
  </si>
  <si>
    <t>http://www.miventuresllc.com</t>
  </si>
  <si>
    <t>83d339ef-d16b-5851-e788-d91a5c160461</t>
  </si>
  <si>
    <t>MI Windows and Doors</t>
  </si>
  <si>
    <t>http://www.miwindows.com</t>
  </si>
  <si>
    <t>960011c4-1786-e999-a720-78d5a68dc783</t>
  </si>
  <si>
    <t>MI-C3</t>
  </si>
  <si>
    <t>http://www.mi-c3.com/</t>
  </si>
  <si>
    <t>08d7d5f1-b4bf-0140-1da2-09bde95b0084</t>
  </si>
  <si>
    <t>Mi-Co</t>
  </si>
  <si>
    <t>http://www.mi-corporation.com</t>
  </si>
  <si>
    <t>9ae9b8bd-6055-96f0-f532-007fe3146125</t>
  </si>
  <si>
    <t>mi-Fone</t>
  </si>
  <si>
    <t>http://www.mi-fone.mobi</t>
  </si>
  <si>
    <t>5cf53512-6f7c-0ec5-7b90-1bca36807511</t>
  </si>
  <si>
    <t>Mi-Me Financial</t>
  </si>
  <si>
    <t>https://www.mi-me.com</t>
  </si>
  <si>
    <t>3be54560-67c2-0610-7e95-8c354893e6c7</t>
  </si>
  <si>
    <t>Mi-Pay</t>
  </si>
  <si>
    <t>http://www.mi-pay.com</t>
  </si>
  <si>
    <t>61b6b0ae-1756-9189-1abc-bbe06ae9c051</t>
  </si>
  <si>
    <t>Mi-Token</t>
  </si>
  <si>
    <t>http://mi-token.com/</t>
  </si>
  <si>
    <t>439f7299-f870-ac33-55f9-1fcad870aaa6</t>
  </si>
  <si>
    <t>Mi-Zone Technology Ireland</t>
  </si>
  <si>
    <t>http://www.mi-zone.co</t>
  </si>
  <si>
    <t>9fb3791d-369a-0594-bd1d-23cb309b712a</t>
  </si>
  <si>
    <t>Mi.Mu</t>
  </si>
  <si>
    <t>http://mimu.org.uk/</t>
  </si>
  <si>
    <t>6090fde1-b06d-238f-028c-f7e8b2575c71</t>
  </si>
  <si>
    <t>mi.tv</t>
  </si>
  <si>
    <t>http://www.mi.tv</t>
  </si>
  <si>
    <t>898eb679-182c-9065-7ff5-a1b793987364</t>
  </si>
  <si>
    <t>Mi'pu'mi</t>
  </si>
  <si>
    <t>http://www.mipumi.com/</t>
  </si>
  <si>
    <t>c975c45a-9ab8-a20c-96e3-745c090d56c8</t>
  </si>
  <si>
    <t>Mi&amp;Mall</t>
  </si>
  <si>
    <t>http://www.mi-mall.com/</t>
  </si>
  <si>
    <t>109fa88f-7b7e-ab00-0385-1a3b50e06721</t>
  </si>
  <si>
    <t>MI2 Holdings, LLC.</t>
  </si>
  <si>
    <t>http://www.mi2holdings.com</t>
  </si>
  <si>
    <t>c5f7a8ad-f0ff-f5c7-67f5-a56a42b1d059</t>
  </si>
  <si>
    <t>mi2g</t>
  </si>
  <si>
    <t>http://mi2g.com/</t>
  </si>
  <si>
    <t>8bf4c35d-3948-a26a-5f9f-a395227ab5d5</t>
  </si>
  <si>
    <t>MI3</t>
  </si>
  <si>
    <t>http://mi3.ca/</t>
  </si>
  <si>
    <t>eaddb852-7b36-c4ac-9376-0ee3da96307f</t>
  </si>
  <si>
    <t>Mi3 Security</t>
  </si>
  <si>
    <t>http://mi3security.com/</t>
  </si>
  <si>
    <t>3ae13275-389f-6df2-964d-d47eae7a30da</t>
  </si>
  <si>
    <t>Mi4biz Customer Service</t>
  </si>
  <si>
    <t>http://www.mi4biz.com</t>
  </si>
  <si>
    <t>2ecf1ffd-990d-1bcc-0ef8-ffcd96e1d111</t>
  </si>
  <si>
    <t>Mi5 Networks</t>
  </si>
  <si>
    <t>http://www.mi5networks.com</t>
  </si>
  <si>
    <t>f5d6a69a-dc81-fdd9-398b-86ff08657217</t>
  </si>
  <si>
    <t>Mi6 Agency</t>
  </si>
  <si>
    <t>http://www.mi6agency.com/</t>
  </si>
  <si>
    <t>2dab87f5-99ee-cbf4-d300-a14114375eef</t>
  </si>
  <si>
    <t>MI7</t>
  </si>
  <si>
    <t>http://mi7.io</t>
  </si>
  <si>
    <t>b6458a4d-0be8-3031-4180-fe79ceeac8a1</t>
  </si>
  <si>
    <t>Mi8 Corporation</t>
  </si>
  <si>
    <t>http://mi8.com/</t>
  </si>
  <si>
    <t>1def287e-9e08-2a78-b756-cb6bfc2cd011</t>
  </si>
  <si>
    <t>Mi8 Marketing Cloud by zMerce</t>
  </si>
  <si>
    <t>https://www.zmerce.com</t>
  </si>
  <si>
    <t>a8d83e21-1f2b-403c-dd76-0a66fbb8764b</t>
  </si>
  <si>
    <t>Mi9</t>
  </si>
  <si>
    <t>http://mi9.com.au/</t>
  </si>
  <si>
    <t>ecd78657-408d-e995-5d58-04a83cb22e69</t>
  </si>
  <si>
    <t>Mi9 Retail</t>
  </si>
  <si>
    <t>http://www.mi9retail.com</t>
  </si>
  <si>
    <t>3347a858-1ed8-39c0-fffd-1aece40d7be8</t>
  </si>
  <si>
    <t>mia</t>
  </si>
  <si>
    <t>http://www.mia-corp.com</t>
  </si>
  <si>
    <t>a55d7a1f-4c3d-c5af-3d82-5686e57c247e</t>
  </si>
  <si>
    <t>Mia</t>
  </si>
  <si>
    <t>http://www.ask-mia.com/</t>
  </si>
  <si>
    <t>528f1d2d-ceed-e15b-03b4-c1646cf4571f</t>
  </si>
  <si>
    <t>MIA</t>
  </si>
  <si>
    <t>http://www.mia.com.au</t>
  </si>
  <si>
    <t>c3eb16cc-8176-d673-4529-2fa26b497c7a</t>
  </si>
  <si>
    <t>Mia Astral</t>
  </si>
  <si>
    <t>http://miastral.com</t>
  </si>
  <si>
    <t>51293018-1b9a-713f-459e-7604f34a93d4</t>
  </si>
  <si>
    <t>Mia Bella Salon and Day Spa</t>
  </si>
  <si>
    <t>http://www.miabellasalonandspa.com</t>
  </si>
  <si>
    <t>b0bbd1bc-5f4b-7ea7-b83c-13223ba8b5da</t>
  </si>
  <si>
    <t>Mia BiliÌÉåÙim Teknolojileri</t>
  </si>
  <si>
    <t>http://www.avsamerkez.com/</t>
  </si>
  <si>
    <t>8148b861-96ac-c6f5-113b-c2caefe2527b</t>
  </si>
  <si>
    <t>MIA Collective</t>
  </si>
  <si>
    <t>http://miacollective.co/</t>
  </si>
  <si>
    <t>4edc7e46-6835-bcbb-ce7b-b3c62c02f072</t>
  </si>
  <si>
    <t>MIA Design Group, LLC</t>
  </si>
  <si>
    <t>http://www.createmywalls.com</t>
  </si>
  <si>
    <t>8ba9bd94-4e8a-205b-65ba-4f66e81ab177</t>
  </si>
  <si>
    <t>Mia India</t>
  </si>
  <si>
    <t>http://www.miaindia.com</t>
  </si>
  <si>
    <t>def0dbaf-27fa-5e2b-e265-ce159ae4cd20</t>
  </si>
  <si>
    <t>Mia Lehrer + Associates</t>
  </si>
  <si>
    <t>http://mlagreen.com/</t>
  </si>
  <si>
    <t>da560adf-7b58-615d-32a3-d783274253a2</t>
  </si>
  <si>
    <t>MIA Limited</t>
  </si>
  <si>
    <t>http://www.miashoes.com</t>
  </si>
  <si>
    <t>0ab044b2-2401-5305-361b-d887fc4c3d1f</t>
  </si>
  <si>
    <t>Mia Mariu</t>
  </si>
  <si>
    <t>http://miamariu.com</t>
  </si>
  <si>
    <t>514867cb-f590-6fba-4f26-12d04829d04c</t>
  </si>
  <si>
    <t>Mia Rei</t>
  </si>
  <si>
    <t>https://www.miarei.com/</t>
  </si>
  <si>
    <t>7b1ecb65-7f78-733e-34cf-434bbfcf58de</t>
  </si>
  <si>
    <t>Mia.com</t>
  </si>
  <si>
    <t>http://www.mia.com/</t>
  </si>
  <si>
    <t>40b468b4-0939-9a08-3910-600253c4fefc</t>
  </si>
  <si>
    <t>MiAbogado</t>
  </si>
  <si>
    <t>https://miabogado.pe/</t>
  </si>
  <si>
    <t>3047cd07-50b3-562f-41e2-fe41c4276a51</t>
  </si>
  <si>
    <t>MIABOX</t>
  </si>
  <si>
    <t>http://miabox.tv/</t>
  </si>
  <si>
    <t>fa21bbfd-0521-efc7-d838-232594706d7e</t>
  </si>
  <si>
    <t>miacosa</t>
  </si>
  <si>
    <t>http://www.miacosa.de</t>
  </si>
  <si>
    <t>223375c0-bd58-5933-13be-6af425efa1f6</t>
  </si>
  <si>
    <t>Miadora</t>
  </si>
  <si>
    <t>http://www.miadora.com/</t>
  </si>
  <si>
    <t>7f216fb3-c06b-e67b-f37a-25030aaaf67e</t>
  </si>
  <si>
    <t>Miaffaire</t>
  </si>
  <si>
    <t>https://www.miaffaire.com/</t>
  </si>
  <si>
    <t>f95e0d6e-5bb8-e1b0-b505-73198f2b762b</t>
  </si>
  <si>
    <t>MiÌÄå©zo</t>
  </si>
  <si>
    <t>http://miezo.com.tw/</t>
  </si>
  <si>
    <t>35ad70f6-9bd6-f16e-62a4-f71ca8656523</t>
  </si>
  <si>
    <t>MiAlio Group</t>
  </si>
  <si>
    <t>http://www.mialio.com</t>
  </si>
  <si>
    <t>1c293138-2bbf-8105-ae66-2b7f856db693</t>
  </si>
  <si>
    <t>Miall's Gun Shop Briley Australia</t>
  </si>
  <si>
    <t>http://www.mialls.com.au</t>
  </si>
  <si>
    <t>2bed2c0d-dbaa-9978-8519-6981699de2c4</t>
  </si>
  <si>
    <t>MiAltos</t>
  </si>
  <si>
    <t>http://www.mialtos.com</t>
  </si>
  <si>
    <t>f212a67d-29ee-a8db-4784-d8757dc2bafe</t>
  </si>
  <si>
    <t>MiamaiDDA</t>
  </si>
  <si>
    <t>http://www.miamidda.com/</t>
  </si>
  <si>
    <t>392b1ef6-e3a1-f461-37b0-8d9b3e6d43a3</t>
  </si>
  <si>
    <t>Miami Ad School</t>
  </si>
  <si>
    <t>http://www.miamiadschool.com/</t>
  </si>
  <si>
    <t>846ddd8f-9be8-0744-819e-08e7f0638eb1</t>
  </si>
  <si>
    <t>Miami Ad School, Miami</t>
  </si>
  <si>
    <t>http://www.adschool.edu/</t>
  </si>
  <si>
    <t>71031203-c67b-0bfa-47e9-a74706d877a9</t>
  </si>
  <si>
    <t>Miami Ad School, Minneapolis</t>
  </si>
  <si>
    <t>cc218641-c086-89a7-7da2-fd04cd506873</t>
  </si>
  <si>
    <t>Miami Ad School, San Francisco</t>
  </si>
  <si>
    <t>21e0dafc-c751-6dfb-d81e-aac381b2af1b</t>
  </si>
  <si>
    <t>Miami Bayside Foundation</t>
  </si>
  <si>
    <t>http://miamibaysidefoundation.org/</t>
  </si>
  <si>
    <t>006e41ce-0820-b2f5-33b5-009367425cc1</t>
  </si>
  <si>
    <t>Miami Beach Air Conditioner</t>
  </si>
  <si>
    <t>http://miamibeachairconditioner-repair.com/</t>
  </si>
  <si>
    <t>061f2719-6ade-a7ef-b550-9b994a3a824e</t>
  </si>
  <si>
    <t>Miami Beach Air Conditioning Repair</t>
  </si>
  <si>
    <t>http://www.acrepairmiamibeach.com</t>
  </si>
  <si>
    <t>ae6297f5-314a-0da5-389e-8180c6512cd0</t>
  </si>
  <si>
    <t>Miami Beach Air Conditioning Repair Service</t>
  </si>
  <si>
    <t>http://acreliable.com</t>
  </si>
  <si>
    <t>a899743a-41bb-4eba-7fcb-0b67e416c373</t>
  </si>
  <si>
    <t>Miami Beach Medical Group</t>
  </si>
  <si>
    <t>http://www.miamibeachmedicalgroup.com/</t>
  </si>
  <si>
    <t>edcea460-420e-172d-289b-f97a6275c275</t>
  </si>
  <si>
    <t>Miami Beach Restaurants</t>
  </si>
  <si>
    <t>http://miamibeachrestaurants.co</t>
  </si>
  <si>
    <t>0bf6d02f-84f2-2b6c-017b-f81283df04d9</t>
  </si>
  <si>
    <t>Miami Beverage Company (trimino)</t>
  </si>
  <si>
    <t>https://drinktrimino.com/</t>
  </si>
  <si>
    <t>f1332bdc-f785-1b8b-a163-d429843368fc</t>
  </si>
  <si>
    <t>Miami Charter Boat</t>
  </si>
  <si>
    <t>http://www.miamicharterboat.com/</t>
  </si>
  <si>
    <t>257952b6-8f38-1c15-7674-baf07db1b74e</t>
  </si>
  <si>
    <t>e1689dbb-8d8e-7959-53aa-cdbb2dbd6e4f</t>
  </si>
  <si>
    <t>Miami Children's Hospital</t>
  </si>
  <si>
    <t>http://www.mch.com/</t>
  </si>
  <si>
    <t>a36af1ff-0c7b-e895-d73a-6e963f2436d3</t>
  </si>
  <si>
    <t>Miami Corporation</t>
  </si>
  <si>
    <t>https://www.miamicorp.com</t>
  </si>
  <si>
    <t>c4004d39-ce0c-5de3-9ba3-1dc8a76f397c</t>
  </si>
  <si>
    <t>Miami Dade Approved Windows</t>
  </si>
  <si>
    <t>http://miamidadeapprovedwindows.com</t>
  </si>
  <si>
    <t>c0973fd6-0082-f36a-e737-f32f982fa596</t>
  </si>
  <si>
    <t>Miami Dade College</t>
  </si>
  <si>
    <t>http://www.mdc.edu/</t>
  </si>
  <si>
    <t>b440041d-8d70-1fe6-9c2a-8ed287938d35</t>
  </si>
  <si>
    <t>Miami Design Firm</t>
  </si>
  <si>
    <t>http://www.miamidesign.co</t>
  </si>
  <si>
    <t>d79ab45c-681e-7ed9-26df-9eec5a376950</t>
  </si>
  <si>
    <t>Miami Diario</t>
  </si>
  <si>
    <t>http://www.miamidiario.com/</t>
  </si>
  <si>
    <t>bb680dba-1c0a-1610-c6e4-deb994ee6b9c</t>
  </si>
  <si>
    <t>Miami Dolphins</t>
  </si>
  <si>
    <t>http://www.miamidolphins.com</t>
  </si>
  <si>
    <t>dd4d6cf8-e15f-c5a6-478d-91f484ab5335</t>
  </si>
  <si>
    <t>Miami Dolphins and Hard Rock Stadium</t>
  </si>
  <si>
    <t>http://www.dolphins.com</t>
  </si>
  <si>
    <t>21bf2f6c-b9af-254d-d260-663be786166a</t>
  </si>
  <si>
    <t>Miami Entrepreneurship Center</t>
  </si>
  <si>
    <t>http://mec261.org</t>
  </si>
  <si>
    <t>4bc01b95-2984-5b03-e383-09001b4050f8</t>
  </si>
  <si>
    <t>Miami Event Video</t>
  </si>
  <si>
    <t>http://miamieventvideo.com</t>
  </si>
  <si>
    <t>00ec38c6-75fe-3994-bc98-3dc62d3cd25f</t>
  </si>
  <si>
    <t>Miami Florida Limousine</t>
  </si>
  <si>
    <t>http://www.miamifllimousine.net</t>
  </si>
  <si>
    <t>c46d0384-2b97-a2cf-7658-f92e86e616e7</t>
  </si>
  <si>
    <t>Miami Foundation</t>
  </si>
  <si>
    <t>http://miamifoundation.org</t>
  </si>
  <si>
    <t>8681a3fc-692f-218e-bb2b-03348b870448</t>
  </si>
  <si>
    <t>Miami Heat</t>
  </si>
  <si>
    <t>http://www.nba.com/heat/home</t>
  </si>
  <si>
    <t>a1e1babf-6d70-8b5a-313b-1f7a330d05e5</t>
  </si>
  <si>
    <t>Miami Helicopter Inc</t>
  </si>
  <si>
    <t>http://www.miamihelicopter.com/</t>
  </si>
  <si>
    <t>07fda8d8-b83f-9e7e-eddb-284e749a9cd4</t>
  </si>
  <si>
    <t>Miami Home Care Services</t>
  </si>
  <si>
    <t>http://miamihomecareservices.com</t>
  </si>
  <si>
    <t>e09d7d04-a75b-54c1-6ffe-5801be2aad7d</t>
  </si>
  <si>
    <t>Miami Hypnosis Center</t>
  </si>
  <si>
    <t>http://www.miamihypnosiscenter.com</t>
  </si>
  <si>
    <t>35a03f5b-3a40-f6cd-bed5-245f55d1de37</t>
  </si>
  <si>
    <t>Miami Innovation Fund</t>
  </si>
  <si>
    <t>http://miamiinnovationfund.com/</t>
  </si>
  <si>
    <t>d6552cb9-2e66-0c57-3fbd-3acdc423a8b3</t>
  </si>
  <si>
    <t>Miami Instruments</t>
  </si>
  <si>
    <t>http://miamiinstruments.com</t>
  </si>
  <si>
    <t>5c3e0cd1-5276-5bd8-9d8e-2f533bf98e58</t>
  </si>
  <si>
    <t>Miami International Airport</t>
  </si>
  <si>
    <t>http://www.miami-airport.com</t>
  </si>
  <si>
    <t>00d78f8f-a017-c83c-d7ea-5c31c2aae784</t>
  </si>
  <si>
    <t>Miami Job Corps Center</t>
  </si>
  <si>
    <t>http://miami.jobcorps.gov/</t>
  </si>
  <si>
    <t>1e06a3f8-f615-c808-1e4b-70433731a198</t>
  </si>
  <si>
    <t>Miami Lakes Educational Center</t>
  </si>
  <si>
    <t>http://mlec.dadeschools.net/</t>
  </si>
  <si>
    <t>96b297dd-aaa9-f48b-703b-01fa2e008cdc</t>
  </si>
  <si>
    <t>Miami Landscaping Service</t>
  </si>
  <si>
    <t>http://www.landscapeservicemiami.com</t>
  </si>
  <si>
    <t>cc0e8392-6011-c686-1bfb-64e808868209</t>
  </si>
  <si>
    <t>Miami Local Internet Marketing Services HelpALocalBusiness</t>
  </si>
  <si>
    <t>http://www.helpalocalbusiness.com</t>
  </si>
  <si>
    <t>660eb1d7-1316-2602-847d-d1fbc4b3204d</t>
  </si>
  <si>
    <t>Miami Luxury Realty Group</t>
  </si>
  <si>
    <t>http://www.miami-luxury-realty.com</t>
  </si>
  <si>
    <t>752a5c40-85b1-a92c-a9a6-1f9848ba0eb8</t>
  </si>
  <si>
    <t>Miami made.</t>
  </si>
  <si>
    <t>http://www.miamimade.org</t>
  </si>
  <si>
    <t>557df105-74d3-81a2-57af-824eb1d9b42b</t>
  </si>
  <si>
    <t>Miami Marlins</t>
  </si>
  <si>
    <t>http://marlins.com</t>
  </si>
  <si>
    <t>d6aaf857-f086-c12b-4d65-878f06d4ac7a</t>
  </si>
  <si>
    <t>Miami Mobile App Development</t>
  </si>
  <si>
    <t>https://miamimobileappdevelopment.com</t>
  </si>
  <si>
    <t>34fd043a-837c-c63a-9d12-afb7a81a014b</t>
  </si>
  <si>
    <t>Miami Motel</t>
  </si>
  <si>
    <t>http://www.miamimotel.com.au</t>
  </si>
  <si>
    <t>c266d4b1-b9af-ee02-ead3-277789e73aed</t>
  </si>
  <si>
    <t>Miami Movers 123</t>
  </si>
  <si>
    <t>http://miamimovers123.com</t>
  </si>
  <si>
    <t>8ed1aefd-2d94-287e-3e9b-9030d2a07794</t>
  </si>
  <si>
    <t>Miami Munchkins</t>
  </si>
  <si>
    <t>http://www.miamimunchkins.com</t>
  </si>
  <si>
    <t>7412a95e-5cf1-db84-2f56-539cde383471</t>
  </si>
  <si>
    <t>Miami New Times</t>
  </si>
  <si>
    <t>http://www.miaminewtimes.com/</t>
  </si>
  <si>
    <t>126daf50-9314-d7ab-0052-9c38087f1917</t>
  </si>
  <si>
    <t>Miami Plastic Surgeon</t>
  </si>
  <si>
    <t>http://miamiplasticsurgeon.com</t>
  </si>
  <si>
    <t>3fa82c14-e3c6-461f-890c-028540108e8c</t>
  </si>
  <si>
    <t>Miami RCG</t>
  </si>
  <si>
    <t>http://miamircg.com/</t>
  </si>
  <si>
    <t>07772ba0-12ee-fb74-d4a7-5a005ae57967</t>
  </si>
  <si>
    <t>Miami Real Estate</t>
  </si>
  <si>
    <t>http://miami-realestate.net</t>
  </si>
  <si>
    <t>0c401897-13d7-cc56-504b-e75eba9c716c</t>
  </si>
  <si>
    <t>Miami SEM, Qode Media Division</t>
  </si>
  <si>
    <t>http://www.miamisem.com</t>
  </si>
  <si>
    <t>9a372769-934b-aded-f87c-12348da009a8</t>
  </si>
  <si>
    <t>Miami SEO EliteRankr</t>
  </si>
  <si>
    <t>http://eliterankr.com/seo/miami/</t>
  </si>
  <si>
    <t>9d3b6c3b-12ff-06fb-5428-b8c4c23e6747</t>
  </si>
  <si>
    <t>Miami SEO Service</t>
  </si>
  <si>
    <t>a6b8684f-51f6-dace-5b3d-9c2f73472184</t>
  </si>
  <si>
    <t>Miami Symphony Orchestra</t>
  </si>
  <si>
    <t>http://themiso.org</t>
  </si>
  <si>
    <t>34a0bae0-7501-20ad-3f23-2476dae31ff3</t>
  </si>
  <si>
    <t>Miami Tan</t>
  </si>
  <si>
    <t>http://www.miamitan.com.au</t>
  </si>
  <si>
    <t>02c555fb-f3fe-cc96-312c-d61bebcde5a2</t>
  </si>
  <si>
    <t>Miami University of Ohio</t>
  </si>
  <si>
    <t>http://www.miamioh.edu</t>
  </si>
  <si>
    <t>5c6c96bd-b23e-0a3c-3258-e95eae1da888</t>
  </si>
  <si>
    <t>Miami University, Oxford</t>
  </si>
  <si>
    <t>http://www.muohio.edu/</t>
  </si>
  <si>
    <t>455da309-b9d7-6c20-da19-aa449323f814</t>
  </si>
  <si>
    <t>Miami University's School</t>
  </si>
  <si>
    <t>31ca57fb-ed9f-e947-d166-f46af2f599d7</t>
  </si>
  <si>
    <t>Miami Valley Career Technology Center</t>
  </si>
  <si>
    <t>http://ae.mvctc.com/</t>
  </si>
  <si>
    <t>e53a95ce-96ad-930c-e98c-55d9eb8432e4</t>
  </si>
  <si>
    <t>Miami Valley Human Resources Association</t>
  </si>
  <si>
    <t>http://mvhra.org/</t>
  </si>
  <si>
    <t>6afffa89-e8b5-6cad-ca08-1031deb6296b</t>
  </si>
  <si>
    <t>Miami Valley Real Estate</t>
  </si>
  <si>
    <t>http://www.miamivalleyrealestate.net</t>
  </si>
  <si>
    <t>b0b0ae25-a263-b9cc-e504-2498ce81a33d</t>
  </si>
  <si>
    <t>Miami Valley Venture Fund</t>
  </si>
  <si>
    <t>http://mvva.org</t>
  </si>
  <si>
    <t>710c4b1d-3674-2048-09fe-9d2396719d89</t>
  </si>
  <si>
    <t>Miami Vending Machines</t>
  </si>
  <si>
    <t>http://www.miamivendingmachines.com</t>
  </si>
  <si>
    <t>35e438e7-bdbf-7f99-3be5-ded8bcfa2a8b</t>
  </si>
  <si>
    <t>Miami Web Company</t>
  </si>
  <si>
    <t>http://miamiwebcompany.com</t>
  </si>
  <si>
    <t>2ae140be-dbc7-c347-85bc-969846fb3ad4</t>
  </si>
  <si>
    <t>Miami Web Design</t>
  </si>
  <si>
    <t>http://www.miamiwebdesign.com</t>
  </si>
  <si>
    <t>3875303c-9d46-d3f1-8b8a-c525ea5b18f2</t>
  </si>
  <si>
    <t>Miami Websites</t>
  </si>
  <si>
    <t>http://www.miawebsites.com</t>
  </si>
  <si>
    <t>6a5bd072-387c-4002-fd60-31cc85fd8bfb</t>
  </si>
  <si>
    <t>Miami-Dade County Board of Commissioners</t>
  </si>
  <si>
    <t>http://www.miamidade.gov/commission/</t>
  </si>
  <si>
    <t>797f7c00-c886-f496-2853-a1a7aed501e2</t>
  </si>
  <si>
    <t>Miami-Dade County Public Schools</t>
  </si>
  <si>
    <t>http://www.dadeschools.net/</t>
  </si>
  <si>
    <t>e11c3a2e-401f-bcd3-8586-4ff4b4602e3b</t>
  </si>
  <si>
    <t>Miami-Dade County Public Schools - The English Center</t>
  </si>
  <si>
    <t>http://www.tecmiami.com/</t>
  </si>
  <si>
    <t>67ef1ae9-c701-ebd2-3c09-5dc626f532b6</t>
  </si>
  <si>
    <t>Miami-Dade Cultural Affairs Council</t>
  </si>
  <si>
    <t>http://www.miamidadearts.org/</t>
  </si>
  <si>
    <t>3d7485ce-cafa-aea3-2ecd-c755726871c1</t>
  </si>
  <si>
    <t>Miami-Dade Fire Rescue</t>
  </si>
  <si>
    <t>http://www.miamidade.gov/fire/</t>
  </si>
  <si>
    <t>4275c7b0-6397-f76a-afe9-d4e4f53c252a</t>
  </si>
  <si>
    <t>Miami-Jacobs Career College</t>
  </si>
  <si>
    <t>http://www.miamijacobs.edu</t>
  </si>
  <si>
    <t>dcff039b-e0d4-3442-e57f-5d5b598f9d60</t>
  </si>
  <si>
    <t>Miami2Vegas</t>
  </si>
  <si>
    <t>http://cottoncandyglowsticks.com/</t>
  </si>
  <si>
    <t>a9ceb0de-46ce-b419-59f7-97afac17f77b</t>
  </si>
  <si>
    <t>MiamiÌ¢åÛåªs Premiere Home Automation</t>
  </si>
  <si>
    <t>http://www.miamihomeautomation.net/</t>
  </si>
  <si>
    <t>b537f0e7-a33f-6fee-f37d-8cc7d36cd9f3</t>
  </si>
  <si>
    <t>MIAMIBEACHCPA LLC</t>
  </si>
  <si>
    <t>http://www.miamibeachcpa.com</t>
  </si>
  <si>
    <t>9f419e62-4ec1-27fa-09a9-1ff56a29b198</t>
  </si>
  <si>
    <t>MiamiDope Design</t>
  </si>
  <si>
    <t>http://www.miamidope.com/</t>
  </si>
  <si>
    <t>6f129731-052c-1c6c-a17c-e29db64395f7</t>
  </si>
  <si>
    <t>MiaMily</t>
  </si>
  <si>
    <t>http://www.miamily.com/</t>
  </si>
  <si>
    <t>176ec0d8-e57a-5372-e0d6-6128b4de9c11</t>
  </si>
  <si>
    <t>miamimvaattorney</t>
  </si>
  <si>
    <t>http://www.miami-caraccidentattorney.com</t>
  </si>
  <si>
    <t>c5e253d0-34a1-d3ed-7f61-cbf58e8676fc</t>
  </si>
  <si>
    <t>MiamiShared</t>
  </si>
  <si>
    <t>http://www.miamishared.com</t>
  </si>
  <si>
    <t>941cbfa3-c4b2-99dc-9856-1cf0bbbb85a7</t>
  </si>
  <si>
    <t>Mianach Venture Capital</t>
  </si>
  <si>
    <t>http://mianach.com</t>
  </si>
  <si>
    <t>1ee3d47c-5ac4-d187-dd4d-2ef3f527eb2c</t>
  </si>
  <si>
    <t>Miaopai</t>
  </si>
  <si>
    <t>http://www.miaopai.com/</t>
  </si>
  <si>
    <t>7141b802-3128-eff4-bc04-f7dc628c11d3</t>
  </si>
  <si>
    <t>Miaoyushang</t>
  </si>
  <si>
    <t>http://miao.io/</t>
  </si>
  <si>
    <t>86ac96ef-f3c3-d2c6-8a2e-3bf9acdb9644</t>
  </si>
  <si>
    <t>Miappi</t>
  </si>
  <si>
    <t>http://www.miappi.com</t>
  </si>
  <si>
    <t>9f7d8ea3-60ae-68d1-6b41-e37a2e24d53f</t>
  </si>
  <si>
    <t>miApples Media</t>
  </si>
  <si>
    <t>http://miapplesinteractive.blogspot.in</t>
  </si>
  <si>
    <t>d2cf8d32-700e-183d-3ad9-bb61cc3d24b5</t>
  </si>
  <si>
    <t>MiArch</t>
  </si>
  <si>
    <t>http://www.miarch.org</t>
  </si>
  <si>
    <t>3cd99e41-f355-0bcc-675c-3b8511e5f137</t>
  </si>
  <si>
    <t>MiaRec</t>
  </si>
  <si>
    <t>https://www.miarec.com/</t>
  </si>
  <si>
    <t>80a33ed5-9892-c670-da46-ad52e5991ea1</t>
  </si>
  <si>
    <t>Miartech (Shanghai)</t>
  </si>
  <si>
    <t>http://www.miartech.com</t>
  </si>
  <si>
    <t>2b2729df-989c-cdd5-f959-74d70aa8edbb</t>
  </si>
  <si>
    <t>MIASF</t>
  </si>
  <si>
    <t>http://www.miasf.org/</t>
  </si>
  <si>
    <t>b55e9d67-b7b6-d832-455b-4355215c90fa</t>
  </si>
  <si>
    <t>MiaSolÌÄå©</t>
  </si>
  <si>
    <t>http://www.miasole.com</t>
  </si>
  <si>
    <t>f675d806-2234-5599-95c9-359e9d7efb3f</t>
  </si>
  <si>
    <t>MIAT College of Technology, Canton</t>
  </si>
  <si>
    <t>http://www.miat.edu/</t>
  </si>
  <si>
    <t>1d2535c0-f7e4-6b4e-7d9a-82185ad119a7</t>
  </si>
  <si>
    <t>MiaTua</t>
  </si>
  <si>
    <t>http://www.miatua.com</t>
  </si>
  <si>
    <t>ca7425b0-132b-a79d-3128-f179e577fd53</t>
  </si>
  <si>
    <t>Miau Club</t>
  </si>
  <si>
    <t>https://miauclub.com.br</t>
  </si>
  <si>
    <t>0de6b6d9-1493-8044-43b9-7fcf92dcc105</t>
  </si>
  <si>
    <t>Miaus</t>
  </si>
  <si>
    <t>http://miaus.it/</t>
  </si>
  <si>
    <t>0d567aa4-3c41-00f2-a272-13cd1149bfba</t>
  </si>
  <si>
    <t>Miaxis Biometrics</t>
  </si>
  <si>
    <t>http://www.miaxis.net/</t>
  </si>
  <si>
    <t>93ad9216-495c-247f-8364-8dc4ed230142</t>
  </si>
  <si>
    <t>MIB School of Management</t>
  </si>
  <si>
    <t>http://www.mib.edu</t>
  </si>
  <si>
    <t>abfed6a9-01d2-d628-cff2-246525659aed</t>
  </si>
  <si>
    <t>miBaby</t>
  </si>
  <si>
    <t>http://www.mibaby.de</t>
  </si>
  <si>
    <t>16cda36e-ba8f-94c5-7e99-d87aab2e0df0</t>
  </si>
  <si>
    <t>Mibanco</t>
  </si>
  <si>
    <t>http://www.mibanco.com.pe/</t>
  </si>
  <si>
    <t>ef19eb7f-6a1c-e20d-a955-33f80911c884</t>
  </si>
  <si>
    <t>MIBAR.net</t>
  </si>
  <si>
    <t>http://www.mibar.net</t>
  </si>
  <si>
    <t>6d34422a-64ec-aa1e-3798-e39cc2ebe447</t>
  </si>
  <si>
    <t>MIBAWA</t>
  </si>
  <si>
    <t>http://mibawa.co/</t>
  </si>
  <si>
    <t>0a59864b-14cb-d86b-6645-c1de3917206e</t>
  </si>
  <si>
    <t>Mibber</t>
  </si>
  <si>
    <t>http://mibber.com/</t>
  </si>
  <si>
    <t>ad538f38-554f-bf61-d869-0debb9984d6d</t>
  </si>
  <si>
    <t>Mibbit</t>
  </si>
  <si>
    <t>http://mibbit.com</t>
  </si>
  <si>
    <t>3e794fb7-d6a5-bed8-4619-14be76d6765c</t>
  </si>
  <si>
    <t>Mibell</t>
  </si>
  <si>
    <t>http://www.mibell.cl</t>
  </si>
  <si>
    <t>35436a04-6545-f682-325f-ef8e93a32cd6</t>
  </si>
  <si>
    <t>Mibelle Group</t>
  </si>
  <si>
    <t>https://www.mibellegroup.com/</t>
  </si>
  <si>
    <t>7276cafd-871f-a445-3dfe-8d6f30e082e7</t>
  </si>
  <si>
    <t>Mibio</t>
  </si>
  <si>
    <t>http://mibio.com</t>
  </si>
  <si>
    <t>2de42782-6d4a-89cc-3796-6316acc803f3</t>
  </si>
  <si>
    <t>Mibio | Medical LLC</t>
  </si>
  <si>
    <t>http://www.mibiomed.org</t>
  </si>
  <si>
    <t>bad4ebeb-4a61-f079-8fb0-ddbfed1222d4</t>
  </si>
  <si>
    <t>mibody</t>
  </si>
  <si>
    <t>http://www.mibody.ch/</t>
  </si>
  <si>
    <t>44d460ce-4fd8-f9fb-3538-d2032fa2171c</t>
  </si>
  <si>
    <t>MiBRAND</t>
  </si>
  <si>
    <t>http://www.mibrandapp.com/</t>
  </si>
  <si>
    <t>e5e0c953-9d09-d2c5-0864-52d18c9a5e6b</t>
  </si>
  <si>
    <t>Mibrary</t>
  </si>
  <si>
    <t>http://www.mibrary.com</t>
  </si>
  <si>
    <t>ec05fa20-e53d-9d9f-5b62-6676ef8a3704</t>
  </si>
  <si>
    <t>Mibura</t>
  </si>
  <si>
    <t>http://www.mibura.com</t>
  </si>
  <si>
    <t>3333aa9b-0af7-4774-1ca1-5546e54b7241</t>
  </si>
  <si>
    <t>Mibuzz.tv</t>
  </si>
  <si>
    <t>http://mibuzz.tv</t>
  </si>
  <si>
    <t>8a0368c4-0a84-ae01-1ac8-a0d4cae1a072</t>
  </si>
  <si>
    <t>Mic AG</t>
  </si>
  <si>
    <t>http://www.mic-ag.eu</t>
  </si>
  <si>
    <t>4ba8002c-c60e-f50f-90f2-87d184cfe373</t>
  </si>
  <si>
    <t>Mic Check</t>
  </si>
  <si>
    <t>http://www.miccheck.co</t>
  </si>
  <si>
    <t>573e4cc9-3371-8a78-1c14-b3b74ff38add</t>
  </si>
  <si>
    <t>MIC Group</t>
  </si>
  <si>
    <t>http://www.micgrp.com</t>
  </si>
  <si>
    <t>ed38fddb-eb44-1140-0059-bcae1f35e429</t>
  </si>
  <si>
    <t>MIC Microfinance Bank Ltd.</t>
  </si>
  <si>
    <t>http://www.microfinancegroup.com/</t>
  </si>
  <si>
    <t>de8c7764-22d7-c700-27e2-6cc191afe82d</t>
  </si>
  <si>
    <t>Mic Network</t>
  </si>
  <si>
    <t>http://www.mic.com</t>
  </si>
  <si>
    <t>87ee0d92-6277-3c44-014a-58900c7b9ee4</t>
  </si>
  <si>
    <t>MICA</t>
  </si>
  <si>
    <t>http://www.mica.ac.in</t>
  </si>
  <si>
    <t>46a44572-7faf-ceec-9644-1dad547d98c3</t>
  </si>
  <si>
    <t>Mica Electrotek</t>
  </si>
  <si>
    <t>http://micaelectrotek.com/</t>
  </si>
  <si>
    <t>8bd3ce9c-8dd4-e217-552f-54532df46ce7</t>
  </si>
  <si>
    <t>MICA Software</t>
  </si>
  <si>
    <t>https://www.micaexchange.com</t>
  </si>
  <si>
    <t>07a9bff6-0bfc-bbd6-c616-5ab97b8e1a7d</t>
  </si>
  <si>
    <t>miCab</t>
  </si>
  <si>
    <t>http://www.micab.co</t>
  </si>
  <si>
    <t>808bec2a-0577-b6fa-a33b-05d423a11150</t>
  </si>
  <si>
    <t>Micad Security</t>
  </si>
  <si>
    <t>http://www.micadsecurity.ie/</t>
  </si>
  <si>
    <t>597ac278-b2a7-2815-df25-3aeb4a3802b9</t>
  </si>
  <si>
    <t>Micah &amp; Co</t>
  </si>
  <si>
    <t>http://www.sheetmetalfabricator.com.au/</t>
  </si>
  <si>
    <t>e4bae0ff-f831-64f9-eded-b1e36fb106c2</t>
  </si>
  <si>
    <t>MiCai Inc.</t>
  </si>
  <si>
    <t>http://www.micaiapp.com</t>
  </si>
  <si>
    <t>d608c809-d5cc-5b08-e423-951bc96b459a</t>
  </si>
  <si>
    <t>MiCamp Merchant Services (Company of FirstData)</t>
  </si>
  <si>
    <t>http://micamp.com/</t>
  </si>
  <si>
    <t>eafdcc3e-e271-a0dc-04cf-4aeb4739ce14</t>
  </si>
  <si>
    <t>MiCampaÌÄå±a.com</t>
  </si>
  <si>
    <t>http://micampaÌÄå±a.com</t>
  </si>
  <si>
    <t>c1d89950-ffa9-1704-a56c-5edc9841e00d</t>
  </si>
  <si>
    <t>MiCandidate.</t>
  </si>
  <si>
    <t>https://www.mi-candidate.com</t>
  </si>
  <si>
    <t>e36c0add-6c91-67f5-1b2c-768321cb5c6b</t>
  </si>
  <si>
    <t>Micap plc</t>
  </si>
  <si>
    <t>http://www.micap.biz/</t>
  </si>
  <si>
    <t>7cc25d14-f01c-55a5-3493-c35cf93c0227</t>
  </si>
  <si>
    <t>Micappital</t>
  </si>
  <si>
    <t>https://www.micappital.com</t>
  </si>
  <si>
    <t>54148b31-8ed0-ba33-9ba8-9626146680a6</t>
  </si>
  <si>
    <t>MiCar Sharing Technologies Pvt. Ltd.</t>
  </si>
  <si>
    <t>http://www.micar.co.in/</t>
  </si>
  <si>
    <t>00825240-51f5-05c4-3285-7276e35f4e0a</t>
  </si>
  <si>
    <t>Micar21</t>
  </si>
  <si>
    <t>http://micar21.com</t>
  </si>
  <si>
    <t>70dc53fc-1c8d-3b2a-e16f-196e5f9d4b2b</t>
  </si>
  <si>
    <t>miCARD</t>
  </si>
  <si>
    <t>http://www.micard.com</t>
  </si>
  <si>
    <t>aaf7efae-3787-d2e3-3da3-23fc4f76bba3</t>
  </si>
  <si>
    <t>MiCard</t>
  </si>
  <si>
    <t>http://www.yourmicard.com</t>
  </si>
  <si>
    <t>5ae42d45-7b7f-ff2b-89c7-37964e08f14b</t>
  </si>
  <si>
    <t>MiCardia Corporation</t>
  </si>
  <si>
    <t>http://www.micardia.com</t>
  </si>
  <si>
    <t>e44144b2-0337-80cf-c18a-78fe729cea8d</t>
  </si>
  <si>
    <t>MiCarga</t>
  </si>
  <si>
    <t>http://www.micarga.com</t>
  </si>
  <si>
    <t>abb05b47-0481-9bdd-c865-0e596c2591fe</t>
  </si>
  <si>
    <t>MiCasa</t>
  </si>
  <si>
    <t>http://www.micasahq.com/</t>
  </si>
  <si>
    <t>e77fadf7-572e-c8f3-e154-f2fc073e52e6</t>
  </si>
  <si>
    <t>MiCasa Upgrades</t>
  </si>
  <si>
    <t>http://www.micasaupgrades.com</t>
  </si>
  <si>
    <t>91472913-47e1-99f1-d0c3-d653749a8a83</t>
  </si>
  <si>
    <t>MiCasa Ventures</t>
  </si>
  <si>
    <t>http://micasaventures.tumblr.com/</t>
  </si>
  <si>
    <t>519c0c71-7321-64ce-40dc-7eaa64b61d58</t>
  </si>
  <si>
    <t>MiCasaSuCasa</t>
  </si>
  <si>
    <t>http://micasa-sucasa.co.za</t>
  </si>
  <si>
    <t>d44714dc-73c6-f852-2a77-25db1758f727</t>
  </si>
  <si>
    <t>MicaSense</t>
  </si>
  <si>
    <t>http://www.micasense.com</t>
  </si>
  <si>
    <t>6d530c08-491c-84d1-ddc0-b14c2262fbf6</t>
  </si>
  <si>
    <t>Micaton Ergonomics</t>
  </si>
  <si>
    <t>https://www.micaton.com</t>
  </si>
  <si>
    <t>96f9eab6-6197-0550-4e98-2d7fd037ba23</t>
  </si>
  <si>
    <t>Micatuca</t>
  </si>
  <si>
    <t>http://micatuca.nl</t>
  </si>
  <si>
    <t>28b9bdf1-8fff-5fcb-b17a-a9584fb36de5</t>
  </si>
  <si>
    <t>Micazook</t>
  </si>
  <si>
    <t>http://www.micazook.com</t>
  </si>
  <si>
    <t>a16fcbf3-c683-1c66-8988-05ea8b27e2fd</t>
  </si>
  <si>
    <t>MICE - Molds</t>
  </si>
  <si>
    <t>http://mice-molds.pt/</t>
  </si>
  <si>
    <t>1c7a0cc5-39a2-3d9a-003f-29c5d8e5a06e</t>
  </si>
  <si>
    <t>MICE Design Academy</t>
  </si>
  <si>
    <t>http://www.mice-design.com/academy.html</t>
  </si>
  <si>
    <t>ef12b518-5200-d2f1-9324-1950f1f196e5</t>
  </si>
  <si>
    <t>MICE Industries Inc.</t>
  </si>
  <si>
    <t>http://www.themicemovement.com</t>
  </si>
  <si>
    <t>d0f0869d-f6a2-cae4-457d-ed33bf54732a</t>
  </si>
  <si>
    <t>Mice Star</t>
  </si>
  <si>
    <t>http://www.tourwings.net</t>
  </si>
  <si>
    <t>7ee9be1b-2730-a48d-7789-d04e694d8e2a</t>
  </si>
  <si>
    <t>micecloud</t>
  </si>
  <si>
    <t>http://www.micecloud.com</t>
  </si>
  <si>
    <t>78361880-f575-4d43-32a4-07d4b26c4884</t>
  </si>
  <si>
    <t>MICEit.co</t>
  </si>
  <si>
    <t>http://www.miceit.co</t>
  </si>
  <si>
    <t>9f66e8c3-e8fe-f0db-b0f3-1f88f6a2186c</t>
  </si>
  <si>
    <t>Micell Technologies</t>
  </si>
  <si>
    <t>http://www.micell.com</t>
  </si>
  <si>
    <t>948bf960-6789-4238-09e2-aa6e70200c81</t>
  </si>
  <si>
    <t>Micelle Laboratories</t>
  </si>
  <si>
    <t>http://www.micelle.com</t>
  </si>
  <si>
    <t>401a6e32-15ad-2130-45a2-9fa886afa3a7</t>
  </si>
  <si>
    <t>Micello</t>
  </si>
  <si>
    <t>http://www.micello.com</t>
  </si>
  <si>
    <t>5cd3791b-8fc8-6635-0b17-d7e65949d997</t>
  </si>
  <si>
    <t>Micesped</t>
  </si>
  <si>
    <t>http://www.micesped.es</t>
  </si>
  <si>
    <t>89709a41-2cf4-b815-7030-22221bd30d5c</t>
  </si>
  <si>
    <t>MichaÌÉåâ</t>
  </si>
  <si>
    <t>http://wakacjewrewalu.com.pl</t>
  </si>
  <si>
    <t>923b640a-b720-1206-85f6-da2135a485d2</t>
  </si>
  <si>
    <t>MichaÌÉåâ Grzanka Fotografia ÌÉå_lubna i Biznesowa</t>
  </si>
  <si>
    <t>http://www.michalgrzanka.pl/</t>
  </si>
  <si>
    <t>8907da79-897c-74ec-9f67-4cc9c7b4a2a8</t>
  </si>
  <si>
    <t>Michael &amp; Susan Dell Foundation</t>
  </si>
  <si>
    <t>http://www.msdf.org</t>
  </si>
  <si>
    <t>17bd80b4-e5c7-0b3d-68c4-c467e2008bb8</t>
  </si>
  <si>
    <t>Michael A. Gottlieb, P.A.</t>
  </si>
  <si>
    <t>http://www.browardcriminallawyer.com</t>
  </si>
  <si>
    <t>a2c00479-7fa4-a0ce-0f96-7e29184a236b</t>
  </si>
  <si>
    <t>Michael and Susan Dell Foundation</t>
  </si>
  <si>
    <t>https://www.msdf.org</t>
  </si>
  <si>
    <t>f331ea05-00c6-163c-2904-21e74ac5096e</t>
  </si>
  <si>
    <t>Michael Angelo's Gourmet Foods</t>
  </si>
  <si>
    <t>http://www.michaelangelos.com</t>
  </si>
  <si>
    <t>b6807be6-6857-87d6-8135-7673da646b1d</t>
  </si>
  <si>
    <t>Michael Anthony Jewelers</t>
  </si>
  <si>
    <t>http://www.michaelanthonyjewelers.com</t>
  </si>
  <si>
    <t>34a5654a-26a3-578a-bcf8-c1d90c2d0dd2</t>
  </si>
  <si>
    <t>Michael B. White Enterprises</t>
  </si>
  <si>
    <t>http://www.michaelbwhiteent.com/</t>
  </si>
  <si>
    <t>118e4282-4544-c563-fd4b-fc0ce795e0c9</t>
  </si>
  <si>
    <t>Michael Baker Holdings</t>
  </si>
  <si>
    <t>http://www.mbakerintl.com</t>
  </si>
  <si>
    <t>e1797e19-4379-9c76-8464-62eb64ed6b63</t>
  </si>
  <si>
    <t>Michael Barker</t>
  </si>
  <si>
    <t>https://yetiwellness.com</t>
  </si>
  <si>
    <t>81bf87c3-e10b-bcb9-9b36-4e5aad0a4223</t>
  </si>
  <si>
    <t>Michael Bell Ltd</t>
  </si>
  <si>
    <t>http://www.michaelbell.co.uk</t>
  </si>
  <si>
    <t>d15760a3-f03b-48f6-5be3-e73c65518f09</t>
  </si>
  <si>
    <t>Michael Best &amp; Friedrich LLP</t>
  </si>
  <si>
    <t>http://www.michaelbest.com</t>
  </si>
  <si>
    <t>e2d59425-f77c-804f-6a7e-a52087e9c731</t>
  </si>
  <si>
    <t>Michael Birnholz</t>
  </si>
  <si>
    <t>http://www.sophio.com</t>
  </si>
  <si>
    <t>e87e2885-9840-c28b-4483-f4127253c7d9</t>
  </si>
  <si>
    <t>Michael Bishop Real Estate</t>
  </si>
  <si>
    <t>http://thealliancerealtygroup.com/</t>
  </si>
  <si>
    <t>e19a3d0f-d854-107d-0b10-754264944889</t>
  </si>
  <si>
    <t>Michael Byars Dental Office</t>
  </si>
  <si>
    <t>http://www.byarsdental.com</t>
  </si>
  <si>
    <t>9dde0cdb-d422-7123-2fd4-a5254cffbd8d</t>
  </si>
  <si>
    <t>Michael C. Fina Recognition</t>
  </si>
  <si>
    <t>http://www.mcfrecognition.com/</t>
  </si>
  <si>
    <t>68ba93b1-98f4-e80d-ef2a-2c5a65c1e516</t>
  </si>
  <si>
    <t>Michael D'Onofrio Historical Restoration</t>
  </si>
  <si>
    <t>http://www.mdonofrio.com</t>
  </si>
  <si>
    <t>777304e0-d5a8-1316-da7c-d59ca36c8c7b</t>
  </si>
  <si>
    <t>Michael Davies &amp; Associates</t>
  </si>
  <si>
    <t>https://www.mdalimited.co.uk</t>
  </si>
  <si>
    <t>afde042c-e462-c915-a5ee-ee26def75fe5</t>
  </si>
  <si>
    <t>Michael Dinkel</t>
  </si>
  <si>
    <t>http://sellvacantlandnow.com/</t>
  </si>
  <si>
    <t>f0e5f332-9743-d92a-6f20-76782d31ef09</t>
  </si>
  <si>
    <t>Michael Duplessie - Swiss Instrument</t>
  </si>
  <si>
    <t>http://swissinstrument.com</t>
  </si>
  <si>
    <t>3e59e6ce-e265-830d-e2cb-36f2922ae392</t>
  </si>
  <si>
    <t>Michael E. Parker Enterprises</t>
  </si>
  <si>
    <t>http://michaeleparker.com/</t>
  </si>
  <si>
    <t>76c7c790-31e6-a440-dd48-c9e00edda219</t>
  </si>
  <si>
    <t>Michael Edits</t>
  </si>
  <si>
    <t>http://www.michaeledits.com</t>
  </si>
  <si>
    <t>444c384c-19cc-2fed-45b2-12b4af3adecd</t>
  </si>
  <si>
    <t>Michael Epand</t>
  </si>
  <si>
    <t>http://www.1500dollarloans.net</t>
  </si>
  <si>
    <t>8374c1db-f38e-663f-98be-7fe130eed4a8</t>
  </si>
  <si>
    <t>Michael Feeley</t>
  </si>
  <si>
    <t>fd422702-87df-8aa7-64cc-78d0d1423b13</t>
  </si>
  <si>
    <t>Michael Ferrera Custom Clothing</t>
  </si>
  <si>
    <t>http://www.michaelferrera.com/</t>
  </si>
  <si>
    <t>5fd1436f-76d0-65c5-1f67-8a573e357266</t>
  </si>
  <si>
    <t>Michael Foods</t>
  </si>
  <si>
    <t>http://michaelfoods.com</t>
  </si>
  <si>
    <t>5dba7a6e-e8b9-a0d4-c020-d0572c76b477</t>
  </si>
  <si>
    <t>Michael G. Thomas</t>
  </si>
  <si>
    <t>http://www.mikethomascpa.com/</t>
  </si>
  <si>
    <t>7b72f6ff-ba21-53ac-29c9-0f414509063a</t>
  </si>
  <si>
    <t>Michael Gane</t>
  </si>
  <si>
    <t>http://www.thefxworks.co.uk</t>
  </si>
  <si>
    <t>c0d5a889-8620-a1e6-5385-c598d400d92e</t>
  </si>
  <si>
    <t>Michael Grabner Media GmbH</t>
  </si>
  <si>
    <t>http://www.michaelgrabner.com/</t>
  </si>
  <si>
    <t>083515b6-77b3-b6fa-4a47-26739c15c17f</t>
  </si>
  <si>
    <t>Michael Grant And Company, LLC</t>
  </si>
  <si>
    <t>http://www.mgcfirm.com</t>
  </si>
  <si>
    <t>39c23df7-b697-a359-d40a-60016979a28d</t>
  </si>
  <si>
    <t>Michael H. Schwartz, P.C.</t>
  </si>
  <si>
    <t>http://www.nylegalhelp.com/</t>
  </si>
  <si>
    <t>f76f89b1-5939-b42b-fd2a-65b09872b42c</t>
  </si>
  <si>
    <t>Michael Hermann Personal Training</t>
  </si>
  <si>
    <t>http://www.michaelhermann.com.au/</t>
  </si>
  <si>
    <t>ff0a357d-1758-1d5f-0a06-72e1a22f96a6</t>
  </si>
  <si>
    <t>Michael Hill Jewelers</t>
  </si>
  <si>
    <t>http://www.michaelhill.com</t>
  </si>
  <si>
    <t>07869d4c-f042-dc14-7a8e-399e6cfeec58</t>
  </si>
  <si>
    <t>Michael Hines Painting</t>
  </si>
  <si>
    <t>http://hinespainting.com</t>
  </si>
  <si>
    <t>b5399fd6-0e58-c688-5c04-0ab72c556547</t>
  </si>
  <si>
    <t>Michael Hsu Office of Architecture</t>
  </si>
  <si>
    <t>http://hsuoffice.com/</t>
  </si>
  <si>
    <t>193c2f49-114f-6a19-b355-c27716b54497</t>
  </si>
  <si>
    <t>Michael Ian Black, Esq.</t>
  </si>
  <si>
    <t>http://www.divorcelaw-ny.com</t>
  </si>
  <si>
    <t>d510927e-d0ac-9d24-9f1f-311843ed5469</t>
  </si>
  <si>
    <t>Michael Ilan Management and Investment Ltd.</t>
  </si>
  <si>
    <t>http://michaelilan.com/</t>
  </si>
  <si>
    <t>3f893af5-dc1c-ef5a-fbe3-55d885e54e2d</t>
  </si>
  <si>
    <t>Michael J Gleeson &amp; Associates</t>
  </si>
  <si>
    <t>http://www.gleesons.com.au</t>
  </si>
  <si>
    <t>a7cbb16e-0d24-14bd-e1c6-7cd870f372ee</t>
  </si>
  <si>
    <t>Michael J. Donohue Allentown</t>
  </si>
  <si>
    <t>http://michaeljdonohueallentown.blogspot.com/</t>
  </si>
  <si>
    <t>8d854d6f-310b-7fad-6dcc-d97ff05969f0</t>
  </si>
  <si>
    <t>Michael J. Fox Foundation</t>
  </si>
  <si>
    <t>http://www.michaeljfox.org</t>
  </si>
  <si>
    <t>b92046e4-f5d7-83a6-634b-284ba05f1ae2</t>
  </si>
  <si>
    <t>Michael Jaccarino Technologies</t>
  </si>
  <si>
    <t>http://michaeljaccarinotech.com</t>
  </si>
  <si>
    <t>19adefa1-bd6a-cf65-5c0c-b07f9404ada4</t>
  </si>
  <si>
    <t>Michael Kenwood Group</t>
  </si>
  <si>
    <t>http://michaelkenwoodgroupreceivership.com</t>
  </si>
  <si>
    <t>cbb567c7-d632-75a0-330e-d6fafd5caac2</t>
  </si>
  <si>
    <t>Michael Kors Holdings</t>
  </si>
  <si>
    <t>http://www.michaelkors.com/</t>
  </si>
  <si>
    <t>3ddafc72-59e4-db20-78d3-a3f780f6fb24</t>
  </si>
  <si>
    <t>Michael Martin Agency</t>
  </si>
  <si>
    <t>http://www.mobilemartin.com</t>
  </si>
  <si>
    <t>c1ec1257-837f-d9d4-4d2d-67e6402bf1f1</t>
  </si>
  <si>
    <t>Michael Matthews Jewelers</t>
  </si>
  <si>
    <t>http://www.michaelmatthewsjewelers.com/</t>
  </si>
  <si>
    <t>773f5863-e05b-8636-a0ed-71846509ff75</t>
  </si>
  <si>
    <t>Michael Minyard and Co., P.C. - Accountant</t>
  </si>
  <si>
    <t>http://www.minyardcpa.com</t>
  </si>
  <si>
    <t>ff3dbfcc-ae1f-30da-05c0-a60924e6f9d7</t>
  </si>
  <si>
    <t>Michael Murphy Home Furnishing</t>
  </si>
  <si>
    <t>http://www.michaelmurphy.ie/</t>
  </si>
  <si>
    <t>22a7aee2-9b19-a240-f85d-a056af7ccb22</t>
  </si>
  <si>
    <t>Michael O'Dempsey Counselor</t>
  </si>
  <si>
    <t>http://harbourcounselling.co.nz/</t>
  </si>
  <si>
    <t>5b836098-4fcb-df52-9d33-4e3e7079181d</t>
  </si>
  <si>
    <t>Michael Okpara University of Agriculture</t>
  </si>
  <si>
    <t>http://mouau.edu.ng/</t>
  </si>
  <si>
    <t>de0a73b2-6ba2-75bf-eea8-9def28de35f4</t>
  </si>
  <si>
    <t>Michael Osterfeld Holdings</t>
  </si>
  <si>
    <t>http://michaelosterfeld.com</t>
  </si>
  <si>
    <t>470e29cf-173a-f730-fa3a-2f4a3f04e890</t>
  </si>
  <si>
    <t>Michael Padway &amp; Associates</t>
  </si>
  <si>
    <t>http://www.michaelpadway.com</t>
  </si>
  <si>
    <t>d53c8718-1a0a-59ef-01e3-bb66f6ca05ab</t>
  </si>
  <si>
    <t>Michael Page International</t>
  </si>
  <si>
    <t>http://www.michaelpage.com</t>
  </si>
  <si>
    <t>27491d40-0c1a-206b-1528-be3adef5b5ff</t>
  </si>
  <si>
    <t>Michael Ray Figler CEO Intra Capital Holdings LLC</t>
  </si>
  <si>
    <t>http://www.intracapitalholdings.com</t>
  </si>
  <si>
    <t>52206d06-8f48-842b-0cb7-844cc57f3945</t>
  </si>
  <si>
    <t>Michael Reich Associates (MRA)</t>
  </si>
  <si>
    <t>http://mra.com</t>
  </si>
  <si>
    <t>9ca9a4fe-93e5-0237-60d0-3f62a4254db8</t>
  </si>
  <si>
    <t>Michael Ruppersburg Attorney At Law</t>
  </si>
  <si>
    <t>http://www.hmrjr.com</t>
  </si>
  <si>
    <t>e026234c-d1f0-fad1-e460-7c842d751a8c</t>
  </si>
  <si>
    <t>Michael S. Lamonsoff</t>
  </si>
  <si>
    <t>http://www.msllegal.com/</t>
  </si>
  <si>
    <t>3ec88f05-92fb-72e5-0d0f-75e8ecc74d30</t>
  </si>
  <si>
    <t>Michael S. Nason, O.D., P.A.</t>
  </si>
  <si>
    <t>https://palmbeacheyesight.com/</t>
  </si>
  <si>
    <t>7a857b5d-2d36-2d8f-b4cf-310ce4e4de83</t>
  </si>
  <si>
    <t>Michael Saunders &amp; Company</t>
  </si>
  <si>
    <t>http://www.michaelsaunders.com</t>
  </si>
  <si>
    <t>a6c3b26a-3161-e8e6-3ce5-0337abb9021e</t>
  </si>
  <si>
    <t>Michael Smith Foundation for Health Research</t>
  </si>
  <si>
    <t>http://www.msfhr.org</t>
  </si>
  <si>
    <t>f2481bc2-3292-6363-c992-c5b1ed904a03</t>
  </si>
  <si>
    <t>Michael Smurfit Graduate Business School</t>
  </si>
  <si>
    <t>http://www.smurfitschool.ie</t>
  </si>
  <si>
    <t>f3fed6af-89ae-7529-6c99-d68c0c5fcc0c</t>
  </si>
  <si>
    <t>Michael Stars</t>
  </si>
  <si>
    <t>https://www.michaelstars.com</t>
  </si>
  <si>
    <t>e56215f8-9c03-ce5c-2dd6-b7503a75c428</t>
  </si>
  <si>
    <t>Michael Steven Sherman</t>
  </si>
  <si>
    <t>http://www.mikeshermanlaw.com</t>
  </si>
  <si>
    <t>d4d639eb-6a41-6d26-8185-c512ea21e7a9</t>
  </si>
  <si>
    <t>Michael Strickland Productions</t>
  </si>
  <si>
    <t>http://www.michaelstricklandproductions.com</t>
  </si>
  <si>
    <t>99fc1685-1765-b027-5389-62823b559931</t>
  </si>
  <si>
    <t>Michael Traxler Wealth Management, LLC</t>
  </si>
  <si>
    <t>http://www.michaeltraxler.com</t>
  </si>
  <si>
    <t>913849e2-82d8-f21e-903e-b68148d3d589</t>
  </si>
  <si>
    <t>Michael W. Lin, PC</t>
  </si>
  <si>
    <t>https://www.bravlin.com/</t>
  </si>
  <si>
    <t>e867b42e-0324-3bc7-6d64-1ec081cd83fb</t>
  </si>
  <si>
    <t>Michael Wolf - Web Consultant and Design Agency</t>
  </si>
  <si>
    <t>http://www.michaelwolf.com.au</t>
  </si>
  <si>
    <t>aacf3671-a9fb-6289-12c0-310d15077f11</t>
  </si>
  <si>
    <t>Michael's Bean Cleaning Service</t>
  </si>
  <si>
    <t>http://www.michaelscleaningservice.com</t>
  </si>
  <si>
    <t>055c9107-146a-9459-f2d2-225694ae1aa0</t>
  </si>
  <si>
    <t>Michael's Security Doors</t>
  </si>
  <si>
    <t>http://www.msdmelbourne.com.au/</t>
  </si>
  <si>
    <t>8f2746d7-44f0-2d67-802f-4aa09a9556ce</t>
  </si>
  <si>
    <t>MichaelÌ¢åÛåªs Auto Body</t>
  </si>
  <si>
    <t>http://michaelsautobodyrepair.com</t>
  </si>
  <si>
    <t>bf5ade60-fdcb-cdca-f981-9496d53eb1ac</t>
  </si>
  <si>
    <t>MichaelÌ¢åÛåªs Cause</t>
  </si>
  <si>
    <t>http://www.michaelscause.org</t>
  </si>
  <si>
    <t>88f1528f-99b4-3cb4-43c2-895ea5460e3d</t>
  </si>
  <si>
    <t>Michaels Motorcars</t>
  </si>
  <si>
    <t>http://www.michaelsmotorcars.net</t>
  </si>
  <si>
    <t>e9791f61-e16f-2a5d-c05c-57f2ab6d98cf</t>
  </si>
  <si>
    <t>Michaels Stores</t>
  </si>
  <si>
    <t>http://www.michaels.com</t>
  </si>
  <si>
    <t>433daf55-743d-796f-d5b2-2eba0c17679e</t>
  </si>
  <si>
    <t>Michaelson Capital Partners</t>
  </si>
  <si>
    <t>http://michaelsoncapital.com</t>
  </si>
  <si>
    <t>394b976a-c79e-99b3-c3d3-86d4bd5e9eff</t>
  </si>
  <si>
    <t>MichaelTerrigno</t>
  </si>
  <si>
    <t>http://michaelterrignoca.wordpress.com</t>
  </si>
  <si>
    <t>34cd42f3-2e88-715a-e1f7-4f9d58de6053</t>
  </si>
  <si>
    <t>Michal Frankowski</t>
  </si>
  <si>
    <t>https://weathermap.se</t>
  </si>
  <si>
    <t>b67e383a-30c5-71c7-355b-ac2731550835</t>
  </si>
  <si>
    <t>Michalsky Holding</t>
  </si>
  <si>
    <t>http://www.michalsky.com</t>
  </si>
  <si>
    <t>2e38753f-814b-505b-2217-e082008a305e</t>
  </si>
  <si>
    <t>MichBio</t>
  </si>
  <si>
    <t>http://www.michbio.org</t>
  </si>
  <si>
    <t>367749d5-ceb0-fc49-bb7f-b71af8f288b2</t>
  </si>
  <si>
    <t>Micheal McNeil, DMD General Dentistry</t>
  </si>
  <si>
    <t>http://tampabaysmilemaker.com</t>
  </si>
  <si>
    <t>93fdc19e-f1b2-a5b3-c479-40781fa0cd07</t>
  </si>
  <si>
    <t>Michel Associates</t>
  </si>
  <si>
    <t>http://www.michelltd.com/</t>
  </si>
  <si>
    <t>62ed0c85-a8d2-e02c-c688-864020761d47</t>
  </si>
  <si>
    <t>Michel Cicurel Conseil</t>
  </si>
  <si>
    <t>http://cicurelmichel.com</t>
  </si>
  <si>
    <t>3d5bd8d0-03be-f69d-f7f2-f26a2324473b</t>
  </si>
  <si>
    <t>Michel JEHAN</t>
  </si>
  <si>
    <t>http://www.mcphy.com</t>
  </si>
  <si>
    <t>7169857e-3f02-ba0c-0e84-e726f8f373ab</t>
  </si>
  <si>
    <t>Michel's at the Colony Surf</t>
  </si>
  <si>
    <t>http://www.michelshawaii.com/</t>
  </si>
  <si>
    <t>131157ba-7749-9249-3958-518994c20628</t>
  </si>
  <si>
    <t>michel1080.com</t>
  </si>
  <si>
    <t>http://michel1080.com</t>
  </si>
  <si>
    <t>2fe79793-9098-b638-fb5b-7dc85e80f689</t>
  </si>
  <si>
    <t>Michela Rigucci</t>
  </si>
  <si>
    <t>http://www.michelarigucci.com/</t>
  </si>
  <si>
    <t>3377c459-eb98-6221-fb8a-e429d32e66be</t>
  </si>
  <si>
    <t>Michelangelo Designs</t>
  </si>
  <si>
    <t>http://michelangelodesigns.com</t>
  </si>
  <si>
    <t>e828ca8b-0797-212b-1102-22eff5094ac4</t>
  </si>
  <si>
    <t>Micheldever Tyre Services</t>
  </si>
  <si>
    <t>http://www.micheldevergroup.co.uk/</t>
  </si>
  <si>
    <t>e44bf9be-ad74-51bd-8026-b91920c8d863</t>
  </si>
  <si>
    <t>Michele A. Shermak, MD</t>
  </si>
  <si>
    <t>http://www.drshermak.com</t>
  </si>
  <si>
    <t>92a2cf15-6e21-d2be-97fe-f9ffda97aed7</t>
  </si>
  <si>
    <t>Michele Madansky Consulting</t>
  </si>
  <si>
    <t>http://www.michelemadansky.com</t>
  </si>
  <si>
    <t>34079d8d-e15b-3a6e-00cf-26db1b890ea8</t>
  </si>
  <si>
    <t>Michelin</t>
  </si>
  <si>
    <t>http://www.michelin.com/eng/</t>
  </si>
  <si>
    <t>f4c3bd7b-b669-a2d9-af26-b1208438e3c4</t>
  </si>
  <si>
    <t>Michelin Travel Partner</t>
  </si>
  <si>
    <t>https://www.viamichelin.com</t>
  </si>
  <si>
    <t>b0a58bcb-0d40-caf1-b246-495864cdac77</t>
  </si>
  <si>
    <t>Michell Instruments</t>
  </si>
  <si>
    <t>http://www.michell.com/</t>
  </si>
  <si>
    <t>c78e8506-e5b2-7cba-ee28-85a245d249ea</t>
  </si>
  <si>
    <t>Michelle Barratt Psychology</t>
  </si>
  <si>
    <t>http://www.michellebarrattpsychology.com.au</t>
  </si>
  <si>
    <t>83cc23f2-dece-5307-8fcd-e996f863d55d</t>
  </si>
  <si>
    <t>Michelle Danner Los angeles Acting School</t>
  </si>
  <si>
    <t>http://www.michelledanner.com</t>
  </si>
  <si>
    <t>0169a204-9a2a-e7d7-5572-107de348f53d</t>
  </si>
  <si>
    <t>Michelle Eckhart Accounting Services</t>
  </si>
  <si>
    <t>http://michelleeckhart.com/</t>
  </si>
  <si>
    <t>a0c3de16-b203-44bc-67da-711ac3420ac6</t>
  </si>
  <si>
    <t>Michelle Kaufmann Designs</t>
  </si>
  <si>
    <t>http://www.mkd-arc.com</t>
  </si>
  <si>
    <t>4e636a48-c5a3-a977-8eb1-1ac80adebfb7</t>
  </si>
  <si>
    <t>http://www.michellekaufmann.com/</t>
  </si>
  <si>
    <t>e782589c-b7aa-500e-846e-0263e27de51f</t>
  </si>
  <si>
    <t>Michelle Maxwell Ltd.</t>
  </si>
  <si>
    <t>http://www.michellemaxwelldesign.co.nz</t>
  </si>
  <si>
    <t>e0f428f9-c4c2-016e-aaba-a17b3ba6cc4b</t>
  </si>
  <si>
    <t>Michelle's Miracle, Inc</t>
  </si>
  <si>
    <t>8f8dc895-5c04-3443-4eec-15cfdf8ec738</t>
  </si>
  <si>
    <t>Michelman &amp; Robinson</t>
  </si>
  <si>
    <t>http://www.mrllp.com/</t>
  </si>
  <si>
    <t>01b6ba19-3427-7938-01f0-2300b0850067</t>
  </si>
  <si>
    <t>Michelman, Inc</t>
  </si>
  <si>
    <t>http://www.michelman.com</t>
  </si>
  <si>
    <t>22be0f99-5bcc-4e5f-77d6-80e204a2ed25</t>
  </si>
  <si>
    <t>Michels Corporation</t>
  </si>
  <si>
    <t>http://www.michels.us</t>
  </si>
  <si>
    <t>873a96e8-575a-ddb8-4fb0-ac8891ccbde6</t>
  </si>
  <si>
    <t>Michelson Diagnostics</t>
  </si>
  <si>
    <t>http://www.md-ltd.co.uk</t>
  </si>
  <si>
    <t>f9fa47e0-d978-1644-739a-620f216e2308</t>
  </si>
  <si>
    <t>Michelson Runway EdTech Accelerator</t>
  </si>
  <si>
    <t>http://www.michelsonrunway.com/</t>
  </si>
  <si>
    <t>efab39a8-37d0-27ef-e25b-63a459f04c81</t>
  </si>
  <si>
    <t>Michener Institute of Technology</t>
  </si>
  <si>
    <t>http://michener.ca/</t>
  </si>
  <si>
    <t>bdd12d4b-34ca-ccaf-ad0b-abe6cec231ca</t>
  </si>
  <si>
    <t>Michigan</t>
  </si>
  <si>
    <t>http://michigan.com/</t>
  </si>
  <si>
    <t>60d28cbb-f6a1-9496-54c4-4baddcc50e14</t>
  </si>
  <si>
    <t>Michigan 21st Century Investment Fund</t>
  </si>
  <si>
    <t>http://www.michigan21stcenturyinvestmentfund.com</t>
  </si>
  <si>
    <t>abb8f75b-7ce9-c61d-2648-9430451b052e</t>
  </si>
  <si>
    <t>Michigan Accelerator Fund I</t>
  </si>
  <si>
    <t>http://www.maf-1.com</t>
  </si>
  <si>
    <t>52f75e05-d01e-4948-da90-d44e33c5caf4</t>
  </si>
  <si>
    <t>Michigan Angel Fund</t>
  </si>
  <si>
    <t>http://www.miangelfund.com</t>
  </si>
  <si>
    <t>5fb83375-2b11-4a30-528b-19ff24a19588</t>
  </si>
  <si>
    <t>Michigan Association of CPAs</t>
  </si>
  <si>
    <t>https://www.micpa.org</t>
  </si>
  <si>
    <t>89586195-133d-8096-7f84-34b81bbf9633</t>
  </si>
  <si>
    <t>Michigan Association of Public School Academies</t>
  </si>
  <si>
    <t>http://www.charterschools.org/</t>
  </si>
  <si>
    <t>917a07b0-f812-3bf5-eb44-97b4acd3db9f</t>
  </si>
  <si>
    <t>Michigan Automobile Dealers Association</t>
  </si>
  <si>
    <t>http://www.michiganada.org/</t>
  </si>
  <si>
    <t>8b60019e-accf-47b5-28c2-5717d92dc6c1</t>
  </si>
  <si>
    <t>Michigan Black Chamber of Commerce</t>
  </si>
  <si>
    <t>http://michiganblackchamber.com</t>
  </si>
  <si>
    <t>7fc482bf-b7be-67ba-37c6-066f2a6bb87c</t>
  </si>
  <si>
    <t>Michigan Business Incubator Association</t>
  </si>
  <si>
    <t>http://www.michiganincubation.org/</t>
  </si>
  <si>
    <t>4766e7c9-f923-127a-574c-3447e2158021</t>
  </si>
  <si>
    <t>Michigan Capitol Confidential</t>
  </si>
  <si>
    <t>http://www.michigancapitolconfidential.com/</t>
  </si>
  <si>
    <t>23406da9-d66a-a006-8f51-8df9d6437e4c</t>
  </si>
  <si>
    <t>Michigan Career and Technical Institute</t>
  </si>
  <si>
    <t>http://www.michigan.gov/</t>
  </si>
  <si>
    <t>d1f4bcfc-af3d-fcc6-399c-0e7b9246db79</t>
  </si>
  <si>
    <t>Michigan Chamber of Commerce</t>
  </si>
  <si>
    <t>http://www.michamber.com/</t>
  </si>
  <si>
    <t>695db191-fc2b-6295-4288-ef7b24788cd5</t>
  </si>
  <si>
    <t>Michigan Childrens and Henry Ford Optimeyes</t>
  </si>
  <si>
    <t>200f4daf-d538-08f6-4d05-8655da11a4ab</t>
  </si>
  <si>
    <t>Michigan Climate Control</t>
  </si>
  <si>
    <t>http://www.miclimatecontrol.com</t>
  </si>
  <si>
    <t>ca23f286-e521-f974-2429-e938c2606fd9</t>
  </si>
  <si>
    <t>Michigan Consumer Credit Lawyers</t>
  </si>
  <si>
    <t>http://micreditlawyer.com</t>
  </si>
  <si>
    <t>ae1b5e0e-e926-13c5-ea70-70641bf3a175</t>
  </si>
  <si>
    <t>Michigan Corps</t>
  </si>
  <si>
    <t>http://www.michigancorps.org</t>
  </si>
  <si>
    <t>04598128-8974-5e2c-1f93-78a858521317</t>
  </si>
  <si>
    <t>Michigan Council of Women in Technology</t>
  </si>
  <si>
    <t>http://mcwt.org/</t>
  </si>
  <si>
    <t>e62cae93-532f-70eb-82ac-27bc017408af</t>
  </si>
  <si>
    <t>Michigan Cyber Civilian Corps</t>
  </si>
  <si>
    <t>http://micybercorps.org/</t>
  </si>
  <si>
    <t>3b2462a6-f97f-9f73-d983-95bacdcfdca9</t>
  </si>
  <si>
    <t>Michigan Economic Development Corporation</t>
  </si>
  <si>
    <t>http://www.michiganbusiness.org/</t>
  </si>
  <si>
    <t>e94f1925-02a6-8266-8a35-7459dde66477</t>
  </si>
  <si>
    <t>Michigan Emerging Technology Fund</t>
  </si>
  <si>
    <t>https://www.mietf.org</t>
  </si>
  <si>
    <t>e37fa287-8d9f-76a0-a74b-442eef48cd16</t>
  </si>
  <si>
    <t>Michigan Endoscopy Center</t>
  </si>
  <si>
    <t>http://endoctr.com</t>
  </si>
  <si>
    <t>c418f735-3e2f-83cb-9428-7da33ed1f500</t>
  </si>
  <si>
    <t>Michigan Florist &amp; Flower Delivery</t>
  </si>
  <si>
    <t>http://www.milwaukeeflowers.info</t>
  </si>
  <si>
    <t>6ddaaff0-09b1-9622-452f-f77698f973f5</t>
  </si>
  <si>
    <t>Michigan Funders</t>
  </si>
  <si>
    <t>http://michiganfunders.com/</t>
  </si>
  <si>
    <t>afe2aa8b-00b7-a8fe-b789-00db468d12b9</t>
  </si>
  <si>
    <t>Michigan Gas Utilities</t>
  </si>
  <si>
    <t>http://www.michigangasutilities.com/</t>
  </si>
  <si>
    <t>95c33141-285a-3254-55cb-7fdb1d0d3864</t>
  </si>
  <si>
    <t>Michigan Hackers</t>
  </si>
  <si>
    <t>http://michiganhackers.org/</t>
  </si>
  <si>
    <t>2cc80cee-7f72-42c5-1cc2-c88783f7e3eb</t>
  </si>
  <si>
    <t>Michigan Health &amp; Hospital Association</t>
  </si>
  <si>
    <t>http://mhakeystonecenter.org</t>
  </si>
  <si>
    <t>009c7192-3bf1-69bc-b6c4-67fdcb160cae</t>
  </si>
  <si>
    <t>Michigan Health Network</t>
  </si>
  <si>
    <t>http://www.mihealthnet.com</t>
  </si>
  <si>
    <t>1cf7316b-e88f-0973-c586-f9b222bb580b</t>
  </si>
  <si>
    <t>Michigan Home Brokers</t>
  </si>
  <si>
    <t>http://www.mhbrokers.org/</t>
  </si>
  <si>
    <t>033b2a02-9782-72a7-8ee6-55976b4887d2</t>
  </si>
  <si>
    <t>Michigan Hosues Online</t>
  </si>
  <si>
    <t>http://www.michiganhousesonline.com/</t>
  </si>
  <si>
    <t>16f4954b-776a-aac2-1086-a2c56a3a4af2</t>
  </si>
  <si>
    <t>Michigan House of Representatives</t>
  </si>
  <si>
    <t>http://house.michigan.gov/</t>
  </si>
  <si>
    <t>38cdccc4-0106-5146-183f-b8c162abe868</t>
  </si>
  <si>
    <t>Michigan Income and Principal-Protected Growth Fund, LP</t>
  </si>
  <si>
    <t>http://arctarismichigan.com/funds/michigan-fund/</t>
  </si>
  <si>
    <t>847e21aa-3079-b228-f15d-5fff5cad5517</t>
  </si>
  <si>
    <t>Michigan Information &amp; Research Service</t>
  </si>
  <si>
    <t>http://mirsnews.com/welcome.php</t>
  </si>
  <si>
    <t>9201fa88-6bcc-14b2-5c82-24103029f636</t>
  </si>
  <si>
    <t>Michigan Insurance Source</t>
  </si>
  <si>
    <t>https://www.michiganinsurancesource.com</t>
  </si>
  <si>
    <t>50c26e9b-50e9-9d90-e056-33167d770a23</t>
  </si>
  <si>
    <t>Michigan Jewish Institute</t>
  </si>
  <si>
    <t>http://www.mji.edu/</t>
  </si>
  <si>
    <t>e60d7afb-a330-b5f4-0ecd-88fdbfdb7597</t>
  </si>
  <si>
    <t>Michigan Journal of Race &amp; Law</t>
  </si>
  <si>
    <t>http://mjrl.org/</t>
  </si>
  <si>
    <t>e86aee10-dc81-fa6a-24b1-530dedbdf269</t>
  </si>
  <si>
    <t>Michigan League for Public Policy</t>
  </si>
  <si>
    <t>http://www.mlpp.org/</t>
  </si>
  <si>
    <t>743a5526-9edf-4e51-be7c-1dce3d350fbf</t>
  </si>
  <si>
    <t>Michigan Life Science and Innovation Center</t>
  </si>
  <si>
    <t>http://www.mlsic.com</t>
  </si>
  <si>
    <t>642d8da3-27e8-cd86-0153-8b3fad757f25</t>
  </si>
  <si>
    <t>Michigan Minority Supplier Development Council</t>
  </si>
  <si>
    <t>http://minoritysupplier.org/</t>
  </si>
  <si>
    <t>a03988f1-8316-10a0-ab64-accb0f8d5d52</t>
  </si>
  <si>
    <t>Michigan Nanotechnology institute for medicine</t>
  </si>
  <si>
    <t>http://nano.med.umich.edu</t>
  </si>
  <si>
    <t>3664caa8-1b9f-91e4-8cb1-d95e18137443</t>
  </si>
  <si>
    <t>Michigan Network Services</t>
  </si>
  <si>
    <t>http://www.minetworkservices.com</t>
  </si>
  <si>
    <t>50b9efc0-bd66-65fb-5bbc-445af5d28f8a</t>
  </si>
  <si>
    <t>Michigan Planners</t>
  </si>
  <si>
    <t>http://miplanners.com/</t>
  </si>
  <si>
    <t>90c3c6be-cf6f-5127-d5dc-d207d68dc6d6</t>
  </si>
  <si>
    <t>Michigan Psychics</t>
  </si>
  <si>
    <t>http://www.psychicreadingsbyronn.com/</t>
  </si>
  <si>
    <t>4f18b33e-04c3-ca45-142e-95ca2f2a74f6</t>
  </si>
  <si>
    <t>Michigan Pure Painting</t>
  </si>
  <si>
    <t>http://michiganpurepainting.com/</t>
  </si>
  <si>
    <t>14ef3bfc-a8f2-c6fd-3e1b-103381e64ef3</t>
  </si>
  <si>
    <t>Michigan School of Professional Psychology</t>
  </si>
  <si>
    <t>http://www.mispp.edu/</t>
  </si>
  <si>
    <t>eb69eefd-5fbf-2786-d5ad-87ce13dae125</t>
  </si>
  <si>
    <t>Michigan Science Center</t>
  </si>
  <si>
    <t>http://www.mi-sci.org/</t>
  </si>
  <si>
    <t>3a9c046f-7433-1513-0023-186609b1ae7b</t>
  </si>
  <si>
    <t>Michigan Small Business Development Center</t>
  </si>
  <si>
    <t>http://www.sbdcmichigan.org</t>
  </si>
  <si>
    <t>6e994928-5cda-eece-f864-b9a035fa2e1c</t>
  </si>
  <si>
    <t>Michigan State Bar</t>
  </si>
  <si>
    <t>https://www.michbar.org</t>
  </si>
  <si>
    <t>8318dc21-41a8-6702-7640-9ec574822f5c</t>
  </si>
  <si>
    <t>Michigan State Medical Society</t>
  </si>
  <si>
    <t>https://www.msms.org/</t>
  </si>
  <si>
    <t>56473fde-d9c5-3962-0392-5dc212b990de</t>
  </si>
  <si>
    <t>Michigan State University</t>
  </si>
  <si>
    <t>http://msu.edu</t>
  </si>
  <si>
    <t>2e51da21-140e-4319-e584-09d0c5e9a187</t>
  </si>
  <si>
    <t>Michigan State University - The Eli Broad Graduate School of Management</t>
  </si>
  <si>
    <t>https://msu.edu</t>
  </si>
  <si>
    <t>5af3cc6a-69ac-c085-a39f-aa28429f04f9</t>
  </si>
  <si>
    <t>Michigan State University College of Human Medicine</t>
  </si>
  <si>
    <t>http://www.chm.msu.edu/</t>
  </si>
  <si>
    <t>b3940242-94ff-e203-eb46-7b03a775f6ec</t>
  </si>
  <si>
    <t>Michigan State University College of Law</t>
  </si>
  <si>
    <t>http://www.law.msu.edu/</t>
  </si>
  <si>
    <t>7c200408-24b3-9928-d38d-fc0b77720bfa</t>
  </si>
  <si>
    <t>Michigan State University Entrepreneurship</t>
  </si>
  <si>
    <t>https://entrepreneurship.msu.edu</t>
  </si>
  <si>
    <t>a30863c3-4dad-f9a7-1510-cd3ef580fff1</t>
  </si>
  <si>
    <t>Michigan State University Foundation</t>
  </si>
  <si>
    <t>http://msufoundation.org</t>
  </si>
  <si>
    <t>28069767-0af7-370a-fc4d-8ebf9837bceb</t>
  </si>
  <si>
    <t>Michigan State University Online</t>
  </si>
  <si>
    <t>http://www.michiganstateuniversityonline.com</t>
  </si>
  <si>
    <t>522e7c21-02f5-4a2d-6978-2f656a8ed79c</t>
  </si>
  <si>
    <t>Michigan State University, College of Veterinary Medicine</t>
  </si>
  <si>
    <t>http://cvm.msu.edu/</t>
  </si>
  <si>
    <t>a168358d-086c-dd4b-577f-ec95c1691698</t>
  </si>
  <si>
    <t>Michigan Technological University</t>
  </si>
  <si>
    <t>http://www.mtu.edu/</t>
  </si>
  <si>
    <t>fb00c3a8-e99f-90a1-c3f9-a7c727d22145</t>
  </si>
  <si>
    <t>Michigan Theological Seminary</t>
  </si>
  <si>
    <t>http://www.mts.edu/</t>
  </si>
  <si>
    <t>f6769cc0-648e-9e84-0bc5-a14ff9731e01</t>
  </si>
  <si>
    <t>Michigan Venture Capital</t>
  </si>
  <si>
    <t>http://www.michiganvc.net</t>
  </si>
  <si>
    <t>eb81b01e-dee2-8621-a126-b683b4106ed7</t>
  </si>
  <si>
    <t>Michigan Venture Capital Association</t>
  </si>
  <si>
    <t>http://michiganvca.org/</t>
  </si>
  <si>
    <t>ae9c77b4-7743-d9e8-aad4-6d4d872fa2b7</t>
  </si>
  <si>
    <t>Michigan Victory Game</t>
  </si>
  <si>
    <t>http://www.michiganvictorygames.org</t>
  </si>
  <si>
    <t>e59ce43c-6507-2f03-6afc-984fe9d5722b</t>
  </si>
  <si>
    <t>Michigan Virtual Law</t>
  </si>
  <si>
    <t>http://mivirtuallaw.com</t>
  </si>
  <si>
    <t>aab6cd99-6ed6-7364-4d6f-fb3a6c335981</t>
  </si>
  <si>
    <t>Michigan Workers Comp Lawyers</t>
  </si>
  <si>
    <t>http://www.workerscomplawyerhelp.com/</t>
  </si>
  <si>
    <t>cf70c257-f722-bea8-cfcc-476e024e1b5a</t>
  </si>
  <si>
    <t>Michipreneur</t>
  </si>
  <si>
    <t>http://www.michipreneur.com/</t>
  </si>
  <si>
    <t>948e7b81-ee3e-143f-2a98-3938e6104311</t>
  </si>
  <si>
    <t>Michler &amp; Sechser Webprojects</t>
  </si>
  <si>
    <t>http://mswebprojekte.de</t>
  </si>
  <si>
    <t>3a7a5b38-f683-13dd-2131-dc97f4bc0eef</t>
  </si>
  <si>
    <t>Michles &amp; Booth PA</t>
  </si>
  <si>
    <t>http://www.michlesbooth.com</t>
  </si>
  <si>
    <t>38f1570d-604c-ff6a-c145-f98bdf5e09da</t>
  </si>
  <si>
    <t>Michon Inc</t>
  </si>
  <si>
    <t>http://michoncreative.co.uk</t>
  </si>
  <si>
    <t>7e0a25d4-d02b-1f23-258c-25b105ec8417</t>
  </si>
  <si>
    <t>MICI</t>
  </si>
  <si>
    <t>http://medicalincome.com</t>
  </si>
  <si>
    <t>953efc5f-aecc-39de-b855-abe47cd0cb48</t>
  </si>
  <si>
    <t>Micimpact School</t>
  </si>
  <si>
    <t>http://www.micimpactschool.com</t>
  </si>
  <si>
    <t>1d7fcb28-09d5-d449-2a97-b32ac0453f09</t>
  </si>
  <si>
    <t>Micitie</t>
  </si>
  <si>
    <t>http://www.micitie.com</t>
  </si>
  <si>
    <t>3bd3a5d5-ef75-e479-2d86-60daa106fcf0</t>
  </si>
  <si>
    <t>Mick's Auto Body Inc</t>
  </si>
  <si>
    <t>http://www.mickbodyworks.com</t>
  </si>
  <si>
    <t>548b892f-c9e5-6898-9c09-a5edbea6f067</t>
  </si>
  <si>
    <t>Mickey and Tom Studio Pvt. Ltd.</t>
  </si>
  <si>
    <t>http://www.mickeyntom.com</t>
  </si>
  <si>
    <t>08116ebb-bcae-1699-2809-5b74fdec5589</t>
  </si>
  <si>
    <t>Mickey Hoh</t>
  </si>
  <si>
    <t>http://mickeyhoh.com</t>
  </si>
  <si>
    <t>3614b78c-a337-3347-06c8-06b6dff1da6e</t>
  </si>
  <si>
    <t>Mickey Simpson</t>
  </si>
  <si>
    <t>http://www.mickeysimpson.com</t>
  </si>
  <si>
    <t>0bd75c16-c085-0393-7ffc-74535868a798</t>
  </si>
  <si>
    <t>Mickey Smith Consulting</t>
  </si>
  <si>
    <t>http://www.mickeysmith.ie</t>
  </si>
  <si>
    <t>fcd841d0-4d6f-25fd-0489-aed7365de6b0</t>
  </si>
  <si>
    <t>Micks Irish Panty</t>
  </si>
  <si>
    <t>http://www.micksirishpantry.com</t>
  </si>
  <si>
    <t>a461a09c-b190-d683-2b89-c01026a5e9a6</t>
  </si>
  <si>
    <t>MicksGarage</t>
  </si>
  <si>
    <t>http://www.micksgarage.com</t>
  </si>
  <si>
    <t>6418c3a8-1594-278f-d935-c619b64e78b0</t>
  </si>
  <si>
    <t>Micktec</t>
  </si>
  <si>
    <t>http://micktec.com</t>
  </si>
  <si>
    <t>514d2717-ccdc-ae27-cbb9-9dd3770a8d1f</t>
  </si>
  <si>
    <t>miclicks</t>
  </si>
  <si>
    <t>http://miclicks.com/</t>
  </si>
  <si>
    <t>10c6e574-c35d-2b75-e94c-9bfdbfebd3f8</t>
  </si>
  <si>
    <t>Miclyn Express Offshore</t>
  </si>
  <si>
    <t>http://miclynexpressoffshore.com</t>
  </si>
  <si>
    <t>6a92075e-b6df-349e-ea35-fe8bd037fd76</t>
  </si>
  <si>
    <t>MICMALI</t>
  </si>
  <si>
    <t>http://micmali.com</t>
  </si>
  <si>
    <t>4e8b087d-fc5a-4fc0-1a56-e6bb499c01de</t>
  </si>
  <si>
    <t>MicMic</t>
  </si>
  <si>
    <t>http://www.micmic.es</t>
  </si>
  <si>
    <t>0222efcd-82b3-e64a-e4e4-6902c439d4d9</t>
  </si>
  <si>
    <t>MicNode</t>
  </si>
  <si>
    <t>https://micnode.com/</t>
  </si>
  <si>
    <t>4c961d6d-33db-7422-eada-5592a7f1ae98</t>
  </si>
  <si>
    <t>MicNode Labs</t>
  </si>
  <si>
    <t>https://labs.micnode.com/</t>
  </si>
  <si>
    <t>dcc78dc4-419f-2bdb-1528-c1e9a8b0797d</t>
  </si>
  <si>
    <t>MicNode News</t>
  </si>
  <si>
    <t>https://news.micnode.com/</t>
  </si>
  <si>
    <t>18ec8fb8-ca97-d47d-0a3c-b10c61e4bd2a</t>
  </si>
  <si>
    <t>MicNode News Lab</t>
  </si>
  <si>
    <t>f105f2fd-0737-f4b5-05ec-8f041db0efb5</t>
  </si>
  <si>
    <t>MicNordic</t>
  </si>
  <si>
    <t>http://www.micnordic.se/en</t>
  </si>
  <si>
    <t>1f7f9f9e-e1dc-22bd-6666-cf78dd267501</t>
  </si>
  <si>
    <t>Mico Toy &amp; Co</t>
  </si>
  <si>
    <t>http://www.micokidsclothingco.com/</t>
  </si>
  <si>
    <t>d1a6ad92-8149-688c-553d-c41f04be1137</t>
  </si>
  <si>
    <t>MICO, Inc.</t>
  </si>
  <si>
    <t>https://www.mico.com/</t>
  </si>
  <si>
    <t>93f78506-82b9-0b9e-3a45-7427f9eb95d4</t>
  </si>
  <si>
    <t>Micocar</t>
  </si>
  <si>
    <t>http://www.micocar.com/</t>
  </si>
  <si>
    <t>96191a6f-ed0f-cd26-4063-a49401fe6a10</t>
  </si>
  <si>
    <t>MiCochinito.com</t>
  </si>
  <si>
    <t>https://www.micochinito.com/</t>
  </si>
  <si>
    <t>b570e0f9-2213-4fcc-7b84-8c2776b4ee30</t>
  </si>
  <si>
    <t>micom</t>
  </si>
  <si>
    <t>http://www.micom-tm.com</t>
  </si>
  <si>
    <t>f2cf7581-a084-9f3e-da1e-eec8e57039a4</t>
  </si>
  <si>
    <t>MiCommand</t>
  </si>
  <si>
    <t>http://www.micommand.com</t>
  </si>
  <si>
    <t>eefea798-f36b-9918-c5f4-9a2467aed0f7</t>
  </si>
  <si>
    <t>Micompi</t>
  </si>
  <si>
    <t>http://micompi.com/</t>
  </si>
  <si>
    <t>f6e5884f-87ad-7655-64d3-21783dfd3e32</t>
  </si>
  <si>
    <t>Micon International Ltd.</t>
  </si>
  <si>
    <t>https://www.micon-international.com</t>
  </si>
  <si>
    <t>d198efc7-e83c-346c-1537-fd147bf04c34</t>
  </si>
  <si>
    <t>Miconex</t>
  </si>
  <si>
    <t>http://www.miconex.cz/</t>
  </si>
  <si>
    <t>a3093e02-dd97-146d-a241-0ba58e0d53b4</t>
  </si>
  <si>
    <t>MICOS spol</t>
  </si>
  <si>
    <t>https://www.micostelcom.com</t>
  </si>
  <si>
    <t>d14708b0-4903-9fc7-bf99-9573cc4c008e</t>
  </si>
  <si>
    <t>Micosta Enterprises</t>
  </si>
  <si>
    <t>https://www.emicosta.com/</t>
  </si>
  <si>
    <t>38877973-96b0-289c-320b-2ef302a8178c</t>
  </si>
  <si>
    <t>Micoy Corporation</t>
  </si>
  <si>
    <t>http://micoy.com</t>
  </si>
  <si>
    <t>eae29e31-2e48-872c-8f88-3f4dab95c346</t>
  </si>
  <si>
    <t>Micralyne Inc.</t>
  </si>
  <si>
    <t>http://www.micralyne.com</t>
  </si>
  <si>
    <t>0c5a6e79-b829-2109-b61d-ecc9329190a9</t>
  </si>
  <si>
    <t>Micram</t>
  </si>
  <si>
    <t>http://micram.net/</t>
  </si>
  <si>
    <t>3a268667-cba2-f124-c7ec-af37634894ed</t>
  </si>
  <si>
    <t>Micran</t>
  </si>
  <si>
    <t>http://www.micran.com</t>
  </si>
  <si>
    <t>760a4837-77df-2014-6988-bde02e83330d</t>
  </si>
  <si>
    <t>Micrel</t>
  </si>
  <si>
    <t>http://www.micrel.com</t>
  </si>
  <si>
    <t>8797a07c-843f-8c84-7a25-127accada1b1</t>
  </si>
  <si>
    <t>Micreos</t>
  </si>
  <si>
    <t>http://www.micreos.com</t>
  </si>
  <si>
    <t>52c49836-3b01-7396-6b2f-4798a4bf9568</t>
  </si>
  <si>
    <t>Micrima</t>
  </si>
  <si>
    <t>http://www.micrima.com</t>
  </si>
  <si>
    <t>69763a70-9a08-5ae7-3b22-78012d32c63f</t>
  </si>
  <si>
    <t>Micrium</t>
  </si>
  <si>
    <t>http://micrium.com/</t>
  </si>
  <si>
    <t>b24a8f74-ed31-a970-86fb-425a69477332</t>
  </si>
  <si>
    <t>Micro</t>
  </si>
  <si>
    <t>https://micro.mu</t>
  </si>
  <si>
    <t>486f2632-536a-1e24-0c73-6f7b030ddf1d</t>
  </si>
  <si>
    <t>http://www.micro.ie</t>
  </si>
  <si>
    <t>674fd148-5dbb-c448-b8f3-0b21365ff614</t>
  </si>
  <si>
    <t>Micro &amp; Nano Engineering</t>
  </si>
  <si>
    <t>http://www.mne2014.org</t>
  </si>
  <si>
    <t>d8d834d6-d9ee-04c8-44cc-3ed7c0ddd6dd</t>
  </si>
  <si>
    <t>Micro Application</t>
  </si>
  <si>
    <t>http://www.microapp.com</t>
  </si>
  <si>
    <t>3fd4675f-39ab-6f26-1ce3-d44894f574e8</t>
  </si>
  <si>
    <t>Micro Benefits</t>
  </si>
  <si>
    <t>http://www.microbenefits.com</t>
  </si>
  <si>
    <t>1f49e35e-3ff6-efc2-4999-a02757d8f2cf</t>
  </si>
  <si>
    <t>Micro Biosystems</t>
  </si>
  <si>
    <t>http://mikrobiyo.com.tr/</t>
  </si>
  <si>
    <t>60fbf762-283a-d8c0-b385-a43541fca688</t>
  </si>
  <si>
    <t>Micro C</t>
  </si>
  <si>
    <t>http://www.microcimaging.com/</t>
  </si>
  <si>
    <t>9741d0c2-ef46-2845-49dd-a05c32d97daa</t>
  </si>
  <si>
    <t>Micro Capitals</t>
  </si>
  <si>
    <t>http://www.microcapital.org</t>
  </si>
  <si>
    <t>716d3b29-d7da-c73c-9118-bb67c7bbbe3e</t>
  </si>
  <si>
    <t>Micro Center</t>
  </si>
  <si>
    <t>http://www.microcenter.com/</t>
  </si>
  <si>
    <t>1e72b37b-7004-8171-95ec-6e8323094b2c</t>
  </si>
  <si>
    <t>Micro Cloud</t>
  </si>
  <si>
    <t>http://microcloudinc.com</t>
  </si>
  <si>
    <t>59e3ffca-6e94-8135-44b9-142708accc01</t>
  </si>
  <si>
    <t>Micro Component Technology</t>
  </si>
  <si>
    <t>http://www.mct.com</t>
  </si>
  <si>
    <t>5d1968a2-9fc5-fae7-5fc0-04236def55e4</t>
  </si>
  <si>
    <t>Micro Concepts</t>
  </si>
  <si>
    <t>http://www.microconcepts.co.uk/</t>
  </si>
  <si>
    <t>19d720c2-241d-62f6-854c-a045d6bbcab9</t>
  </si>
  <si>
    <t>Micro Connections</t>
  </si>
  <si>
    <t>http://microconnectors.com</t>
  </si>
  <si>
    <t>d119c3a1-652f-6e77-01ca-3ddb867793e1</t>
  </si>
  <si>
    <t>Micro ConsultantÌ¢åÛåªs Group</t>
  </si>
  <si>
    <t>http://www.mc-atl.com</t>
  </si>
  <si>
    <t>d6988a13-c658-6372-2feb-9513e55601f9</t>
  </si>
  <si>
    <t>Micro Craft</t>
  </si>
  <si>
    <t>http://www.microcraft.aero/</t>
  </si>
  <si>
    <t>1a1102d9-190a-2d1c-e0c9-bd8e5e8858de</t>
  </si>
  <si>
    <t>Micro Cube</t>
  </si>
  <si>
    <t>http://micro.hk/</t>
  </si>
  <si>
    <t>dbd30da0-dab7-0486-b31b-4d94dff813c0</t>
  </si>
  <si>
    <t>Micro Design Services</t>
  </si>
  <si>
    <t>http://www.microdesignservices.com</t>
  </si>
  <si>
    <t>98767079-52c0-5b91-36c1-7566b0d7c668</t>
  </si>
  <si>
    <t>Micro Drip</t>
  </si>
  <si>
    <t>http://www.microdrip.pk/</t>
  </si>
  <si>
    <t>1cc90f3e-8c0b-7d46-303a-2f57996814da</t>
  </si>
  <si>
    <t>Micro Enterprises Support Programme Trust</t>
  </si>
  <si>
    <t>http://www.mespt.org</t>
  </si>
  <si>
    <t>5b31b641-d7a8-d56b-ff88-2d7c40f6e24c</t>
  </si>
  <si>
    <t>Micro Fantasy</t>
  </si>
  <si>
    <t>http://www.microfantasy.com/</t>
  </si>
  <si>
    <t>773adfec-04a9-9375-469b-b65845d19f16</t>
  </si>
  <si>
    <t>Micro Focus</t>
  </si>
  <si>
    <t>http://microfocus.com</t>
  </si>
  <si>
    <t>b9612112-02b6-2456-1fd7-b80450f479ad</t>
  </si>
  <si>
    <t>Micro GIGI</t>
  </si>
  <si>
    <t>http://www.microgigi.com/</t>
  </si>
  <si>
    <t>71f18549-37d7-d8fb-087f-9e8834b2bf07</t>
  </si>
  <si>
    <t>Micro Health Initiative</t>
  </si>
  <si>
    <t>http://www.microhealthinitiative.org/</t>
  </si>
  <si>
    <t>44346340-193a-a9dd-0dfd-ed81196154eb</t>
  </si>
  <si>
    <t>Micro Home Solutions</t>
  </si>
  <si>
    <t>http://www.microhomesolutions.org/</t>
  </si>
  <si>
    <t>f265453e-c113-ef78-1d49-c706b02ec558</t>
  </si>
  <si>
    <t>Micro Housing Finance Corporation Limited</t>
  </si>
  <si>
    <t>http://mhfcindia.com</t>
  </si>
  <si>
    <t>37c79020-d45e-4480-ceaa-d1736076e93b</t>
  </si>
  <si>
    <t>Micro I/O</t>
  </si>
  <si>
    <t>http://www.microio.pt/</t>
  </si>
  <si>
    <t>e9ba4d4b-56a5-d4b3-59c0-80a060a62704</t>
  </si>
  <si>
    <t>Micro Incept Technologies Pvt Ltd</t>
  </si>
  <si>
    <t>http://microincept.com</t>
  </si>
  <si>
    <t>8f49c244-d7f5-91d6-3d14-1fbd33fa831f</t>
  </si>
  <si>
    <t>Micro Information Products</t>
  </si>
  <si>
    <t>http://www.mip.com/</t>
  </si>
  <si>
    <t>c7dc2005-b0e1-0350-209f-05900c0505e0</t>
  </si>
  <si>
    <t>Micro Interventional Devices</t>
  </si>
  <si>
    <t>http://microinterventional.com</t>
  </si>
  <si>
    <t>7dc28b56-27cc-ffb0-1217-95169436c704</t>
  </si>
  <si>
    <t>Micro Inversores Crowdfunding</t>
  </si>
  <si>
    <t>http://www.micro-inversores.com</t>
  </si>
  <si>
    <t>e856488e-dec2-a086-ab9d-e332cbc6a3ef</t>
  </si>
  <si>
    <t>Micro Joining KB</t>
  </si>
  <si>
    <t>http://www.microjoining.se/</t>
  </si>
  <si>
    <t>89abe2f5-26f3-d8f6-1fa6-0ee96a72fb1f</t>
  </si>
  <si>
    <t>Micro Labs</t>
  </si>
  <si>
    <t>http://www.microlabsltd.com</t>
  </si>
  <si>
    <t>4e541ee3-ae50-a53b-a4d5-0b2bcb883737</t>
  </si>
  <si>
    <t>Micro League</t>
  </si>
  <si>
    <t>http://www.microleague.com</t>
  </si>
  <si>
    <t>c4846215-2c59-91a2-7717-99993f77b5cb</t>
  </si>
  <si>
    <t>Micro Librarian Systems</t>
  </si>
  <si>
    <t>http://www.microlib.co.uk/home/default.aspx</t>
  </si>
  <si>
    <t>87f748b3-7531-1784-b14c-3307166e28ce</t>
  </si>
  <si>
    <t>Micro Manager Apps Ltd</t>
  </si>
  <si>
    <t>http://www.micromanagerapps.com/</t>
  </si>
  <si>
    <t>8580291b-c18b-32c0-b598-68f2fbf1d92f</t>
  </si>
  <si>
    <t>Micro Matic USA</t>
  </si>
  <si>
    <t>http://www.micromatic.com</t>
  </si>
  <si>
    <t>1c3b5f18-ce3a-8711-3bf2-062c175ee651</t>
  </si>
  <si>
    <t>Micro Medic</t>
  </si>
  <si>
    <t>http://www.micromedic.com</t>
  </si>
  <si>
    <t>216feec9-8f4e-2873-1c96-f01b7b2a420a</t>
  </si>
  <si>
    <t>Micro Melt Pvt Ltd</t>
  </si>
  <si>
    <t>http://www.micromelt.com</t>
  </si>
  <si>
    <t>48cc87ec-9328-969e-8804-8cfbc6c1f229</t>
  </si>
  <si>
    <t>Micro Memory Bank</t>
  </si>
  <si>
    <t>http://www.memorybank.com</t>
  </si>
  <si>
    <t>c935ffca-56b6-2b06-c1df-708d0fe4d9ca</t>
  </si>
  <si>
    <t>Micro Metals</t>
  </si>
  <si>
    <t>http://www.copperpowder.in</t>
  </si>
  <si>
    <t>8bc11b24-6d3c-c6fb-f6f3-6ebe74d3919e</t>
  </si>
  <si>
    <t>Micro Networks</t>
  </si>
  <si>
    <t>http://www.mnc.com</t>
  </si>
  <si>
    <t>47d0450f-56e6-9ea3-a481-9ffe847da493</t>
  </si>
  <si>
    <t>Micro Networks Ashburn, VA</t>
  </si>
  <si>
    <t>http://www.micronetworks.biz</t>
  </si>
  <si>
    <t>ac2d9947-627f-a5e1-9b44-14e596150b74</t>
  </si>
  <si>
    <t>Micro Online</t>
  </si>
  <si>
    <t>http://www.microonline.com.au/web-design-sydney/</t>
  </si>
  <si>
    <t>3b23f371-f3a0-7a27-475d-3c3a1d1bc77a</t>
  </si>
  <si>
    <t>Micro Optics Design Corporation</t>
  </si>
  <si>
    <t>http://www.microopticsinc.com</t>
  </si>
  <si>
    <t>8b6c7351-5b1b-9164-f4d9-71c4d567e478</t>
  </si>
  <si>
    <t>Micro Power</t>
  </si>
  <si>
    <t>http://www.micro-power.com/</t>
  </si>
  <si>
    <t>07730d0c-5375-a567-431c-8161800f4b7a</t>
  </si>
  <si>
    <t>Micro Power Systems</t>
  </si>
  <si>
    <t>http://www.dynapowerenergy.com</t>
  </si>
  <si>
    <t>2dd42eeb-dc66-0092-7ea3-54af6cb7c460</t>
  </si>
  <si>
    <t>Micro Printing Ltd.</t>
  </si>
  <si>
    <t>http://www.microprinting.ca/</t>
  </si>
  <si>
    <t>1f6146d6-8961-3f56-3cc4-9e342d46419f</t>
  </si>
  <si>
    <t>Micro Star International - MSI</t>
  </si>
  <si>
    <t>http://www.msi.com/</t>
  </si>
  <si>
    <t>a242293e-e6c5-da8c-4909-2ca968c68366</t>
  </si>
  <si>
    <t>Micro Strategies, Inc.</t>
  </si>
  <si>
    <t>http://www.microstrat.com</t>
  </si>
  <si>
    <t>be44ab96-4f6c-06ca-820c-f7663071874c</t>
  </si>
  <si>
    <t>Micro Swiss</t>
  </si>
  <si>
    <t>http://www.micro-swiss.com</t>
  </si>
  <si>
    <t>f2c7d9bb-06ca-ea12-3b9c-309c8e567d57</t>
  </si>
  <si>
    <t>Micro Technologies</t>
  </si>
  <si>
    <t>http://www.mic-tec.com</t>
  </si>
  <si>
    <t>6601a7fd-3f42-e6f8-14af-bb10b50df42d</t>
  </si>
  <si>
    <t>Micro Tempus Inc.</t>
  </si>
  <si>
    <t>http://microtempus.com/</t>
  </si>
  <si>
    <t>cedeba5e-9b03-64b4-21d8-d8dba5c8f877</t>
  </si>
  <si>
    <t>Micro Thermo Technologies</t>
  </si>
  <si>
    <t>http://microthermo.com</t>
  </si>
  <si>
    <t>3e44d48b-2de0-4a56-975e-791bd4b9041a</t>
  </si>
  <si>
    <t>Micro Warehouse</t>
  </si>
  <si>
    <t>http://www.mwh.ie</t>
  </si>
  <si>
    <t>b87cb65f-5e2a-8c3a-5a4e-2b1da61fd95d</t>
  </si>
  <si>
    <t>Micro X-Ray Inc.</t>
  </si>
  <si>
    <t>http://www.microxray.com</t>
  </si>
  <si>
    <t>5a8d5197-41d7-ffd2-8767-6920366a9eb3</t>
  </si>
  <si>
    <t>Micro-Coax, Inc.</t>
  </si>
  <si>
    <t>http://www.micro-coax.com/</t>
  </si>
  <si>
    <t>69ac5845-49c3-e618-5471-608b283b3325</t>
  </si>
  <si>
    <t>Micro-D International</t>
  </si>
  <si>
    <t>http://www.mdi.net.ph/</t>
  </si>
  <si>
    <t>fcee559e-d7ab-a269-b999-e8bcb9ba6e33</t>
  </si>
  <si>
    <t>Micro-Documentaries</t>
  </si>
  <si>
    <t>http://micro-documentaries.com</t>
  </si>
  <si>
    <t>6050183b-3da7-1916-6e6d-64ecc6bc3699</t>
  </si>
  <si>
    <t>Micro-Factory</t>
  </si>
  <si>
    <t>http://www.micro-factory.com</t>
  </si>
  <si>
    <t>a358c166-2e8f-e893-0054-a9185810b924</t>
  </si>
  <si>
    <t>Micro-LAM Technologies</t>
  </si>
  <si>
    <t>http://www.microlamtechnologies.com/</t>
  </si>
  <si>
    <t>fb617f4e-c90b-b5a3-1012-c9b391d1e2d0</t>
  </si>
  <si>
    <t>Micro-Macro International</t>
  </si>
  <si>
    <t>http://www.mmilabs.com/</t>
  </si>
  <si>
    <t>adfc81d5-a475-5bd9-886b-9a74450efdfa</t>
  </si>
  <si>
    <t>Micro-Markets Division - Corporate Refreshment Services</t>
  </si>
  <si>
    <t>http://www.sdmicromarkets.com/</t>
  </si>
  <si>
    <t>8bf4f846-7d6d-1e9d-69a6-29c34a2d3977</t>
  </si>
  <si>
    <t>Micro-Poise Measurement Systems LLC</t>
  </si>
  <si>
    <t>http://www.micropoise.com/</t>
  </si>
  <si>
    <t>6975f47c-3ec3-7dc6-a6ce-c75717678ed1</t>
  </si>
  <si>
    <t>MICRO6</t>
  </si>
  <si>
    <t>http://www.micro-6.com</t>
  </si>
  <si>
    <t>2f479492-a1a6-292e-8ad7-3945f5db5ebc</t>
  </si>
  <si>
    <t>MicroAccounting Systems</t>
  </si>
  <si>
    <t>http://microaccountingsystems.com</t>
  </si>
  <si>
    <t>b05043b5-8aa0-192f-605b-00a413ae3f96</t>
  </si>
  <si>
    <t>MicroAd</t>
  </si>
  <si>
    <t>https://www.microad.co.jp/en/</t>
  </si>
  <si>
    <t>fcace616-f441-6899-d24f-c4014b29e03b</t>
  </si>
  <si>
    <t>MicroAge</t>
  </si>
  <si>
    <t>https://microage.com</t>
  </si>
  <si>
    <t>0299d54a-3c57-421e-4036-9cf9d556215d</t>
  </si>
  <si>
    <t>MicroAge Red Deer</t>
  </si>
  <si>
    <t>http://www.microage.ca/</t>
  </si>
  <si>
    <t>d04facce-10b8-11de-d0f7-e57f87b530d9</t>
  </si>
  <si>
    <t>MicroAge Technology Services</t>
  </si>
  <si>
    <t>http://www.microage.ca</t>
  </si>
  <si>
    <t>a8cc4fe6-709a-4abe-272f-9d2615d74cf9</t>
  </si>
  <si>
    <t>MicroAid Projects</t>
  </si>
  <si>
    <t>http://www.microaid.org</t>
  </si>
  <si>
    <t>b4b0f633-0370-e559-760c-68671bd9bc2d</t>
  </si>
  <si>
    <t>MicroAire</t>
  </si>
  <si>
    <t>http://www.microaire.com</t>
  </si>
  <si>
    <t>d7c7ed8b-cf91-d3b5-a3ff-a6c489f677a7</t>
  </si>
  <si>
    <t>MicroAngel Capital Partners</t>
  </si>
  <si>
    <t>http://www.microangelpartners.com</t>
  </si>
  <si>
    <t>f80ae1b3-a737-5415-0c8f-4ce00148347f</t>
  </si>
  <si>
    <t>microapps</t>
  </si>
  <si>
    <t>http://www.microapps.com</t>
  </si>
  <si>
    <t>de8d9926-c33e-fb00-afd9-234d99b4bda1</t>
  </si>
  <si>
    <t>Microarrays</t>
  </si>
  <si>
    <t>http://microarrays.com</t>
  </si>
  <si>
    <t>14194d7e-0d80-217c-efdb-f3d0034810dc</t>
  </si>
  <si>
    <t>MicroArx</t>
  </si>
  <si>
    <t>http://www.microarx.com</t>
  </si>
  <si>
    <t>d92986bd-9254-f3e5-cde5-dadc56f56bc5</t>
  </si>
  <si>
    <t>Microban International</t>
  </si>
  <si>
    <t>http://www.microban.com/en-uk</t>
  </si>
  <si>
    <t>2d0cf614-0c2d-8279-7d61-aff6036f0e02</t>
  </si>
  <si>
    <t>Microbar Systems</t>
  </si>
  <si>
    <t>http://www.microbar.co.in</t>
  </si>
  <si>
    <t>872a6b49-278d-aaec-622b-efe59f5eed82</t>
  </si>
  <si>
    <t>Microbe Detectives LLC</t>
  </si>
  <si>
    <t>https://microbedetectives.com</t>
  </si>
  <si>
    <t>f3203165-f62c-30a4-8e44-b34b8e1cd1a4</t>
  </si>
  <si>
    <t>MicroBees</t>
  </si>
  <si>
    <t>http://en.microbees.com/</t>
  </si>
  <si>
    <t>051425dc-ffc8-faae-4754-f7eaec38a23e</t>
  </si>
  <si>
    <t>MicrobeScope</t>
  </si>
  <si>
    <t>http://www.microbescope.com</t>
  </si>
  <si>
    <t>f764a2c9-e482-2b1f-1300-e7775007d97f</t>
  </si>
  <si>
    <t>Microbia</t>
  </si>
  <si>
    <t>http://www.microbia.com</t>
  </si>
  <si>
    <t>df60312d-d27d-345c-844f-a7db13b9d891</t>
  </si>
  <si>
    <t>Microbial Imaging</t>
  </si>
  <si>
    <t>http://www.microbialmedical.com/</t>
  </si>
  <si>
    <t>479e35b4-35a4-4b4b-6125-92e6f123f5d4</t>
  </si>
  <si>
    <t>Microbial Insights</t>
  </si>
  <si>
    <t>http://www.microbe.com</t>
  </si>
  <si>
    <t>a49e99b8-6d2c-e213-8a0c-6147177b0788</t>
  </si>
  <si>
    <t>Microbial Solutions</t>
  </si>
  <si>
    <t>http://www.microbialsolutions.co.uk</t>
  </si>
  <si>
    <t>9823ecdf-3881-7ce9-c279-41395dfeb1d6</t>
  </si>
  <si>
    <t>microbial systems</t>
  </si>
  <si>
    <t>http://www.microbial-systems.com/web/en/index.php</t>
  </si>
  <si>
    <t>6db7c50f-4985-d240-04ef-990ed616ccfc</t>
  </si>
  <si>
    <t>Microbicide Trials Network</t>
  </si>
  <si>
    <t>http://www.mtnstopshiv.org/</t>
  </si>
  <si>
    <t>150d52b9-5412-aced-f899-208e0a51de15</t>
  </si>
  <si>
    <t>MicroBilt Corporation</t>
  </si>
  <si>
    <t>http://www.microbilt.com</t>
  </si>
  <si>
    <t>772a31fc-14b5-9d1c-98b5-bc55b152a4ea</t>
  </si>
  <si>
    <t>MicroBio Engineering</t>
  </si>
  <si>
    <t>http://microbioengineering.com/</t>
  </si>
  <si>
    <t>7af77a44-ff5e-a39c-7ed7-1f9f8c628d2c</t>
  </si>
  <si>
    <t>Microbio Pharma</t>
  </si>
  <si>
    <t>http://microbiopharma.net</t>
  </si>
  <si>
    <t>51994860-150e-6731-d468-19aa3d0e84a8</t>
  </si>
  <si>
    <t>Microbiologics</t>
  </si>
  <si>
    <t>http://www.microbiologics.com/</t>
  </si>
  <si>
    <t>e5d8d6d0-ead8-c6de-0430-e140af659438</t>
  </si>
  <si>
    <t>Microbiome Therapeutics</t>
  </si>
  <si>
    <t>http://mbiome.com</t>
  </si>
  <si>
    <t>0ed7a327-6a62-15fc-9dbb-da2a2df71300</t>
  </si>
  <si>
    <t>Microbion</t>
  </si>
  <si>
    <t>http://www.microbioncorp.com</t>
  </si>
  <si>
    <t>6d5ca002-9085-0f8e-d605-186e599a6f5f</t>
  </si>
  <si>
    <t>Microbion Open Innovation</t>
  </si>
  <si>
    <t>https://www.microbion.it</t>
  </si>
  <si>
    <t>de6ada30-a3d7-7687-537e-aec3f7a61b6f</t>
  </si>
  <si>
    <t>Microbioz-India</t>
  </si>
  <si>
    <t>http://www.microbiozindia.com</t>
  </si>
  <si>
    <t>8230e033-72cd-3309-b714-c573bfd1f1fb</t>
  </si>
  <si>
    <t>Microbix Biosystems</t>
  </si>
  <si>
    <t>http://microbix.com</t>
  </si>
  <si>
    <t>a195062d-5d34-97ab-f155-5c98500c8178</t>
  </si>
  <si>
    <t>MicroBiz</t>
  </si>
  <si>
    <t>http://www.microbiz.com</t>
  </si>
  <si>
    <t>423bd943-701d-7217-f830-43dea6be9153</t>
  </si>
  <si>
    <t>MicroBlend Technologies</t>
  </si>
  <si>
    <t>http://www.microblend.com/</t>
  </si>
  <si>
    <t>b2e3bfc7-721b-025a-7b7b-21821d5f2c47</t>
  </si>
  <si>
    <t>MicroBlink</t>
  </si>
  <si>
    <t>https://microblink.com</t>
  </si>
  <si>
    <t>f594dc3a-70de-a503-a346-08d60228374d</t>
  </si>
  <si>
    <t>Microblogging, Blogtronix - linkotema.ru</t>
  </si>
  <si>
    <t>http://linkotema.ru</t>
  </si>
  <si>
    <t>2d815aa5-29b2-3118-8493-dd2a8f649c5d</t>
  </si>
  <si>
    <t>MicroBloggingMD</t>
  </si>
  <si>
    <t>http://microbloggingmd.com</t>
  </si>
  <si>
    <t>11668dbd-e266-e3e2-7005-2bdd5a48944a</t>
  </si>
  <si>
    <t>Microblr</t>
  </si>
  <si>
    <t>http://microblr.com</t>
  </si>
  <si>
    <t>ac54185c-a4c7-6afb-3aab-cd091607912d</t>
  </si>
  <si>
    <t>Microbold Incorporated</t>
  </si>
  <si>
    <t>http://www.microbold.net</t>
  </si>
  <si>
    <t>f1cbf71a-2dcc-93c9-ad1f-94f99d63fac3</t>
  </si>
  <si>
    <t>Microbonds</t>
  </si>
  <si>
    <t>http://www.microbonds.com</t>
  </si>
  <si>
    <t>2472d12b-8013-ca01-50bb-b0d1324bb3a6</t>
  </si>
  <si>
    <t>Microbot Medical</t>
  </si>
  <si>
    <t>http://www.microbotmedical.com/</t>
  </si>
  <si>
    <t>874c26b2-8377-b793-04cf-4f9ed0cf60ae</t>
  </si>
  <si>
    <t>Microbrand Media</t>
  </si>
  <si>
    <t>http://microbrandmedia.com</t>
  </si>
  <si>
    <t>0add7dc4-6933-73f4-a49f-bf7b10872611</t>
  </si>
  <si>
    <t>Microbric</t>
  </si>
  <si>
    <t>http://www.microbric.com/</t>
  </si>
  <si>
    <t>0351a431-8a49-2477-4497-7ba1feaa1ec5</t>
  </si>
  <si>
    <t>Microbridge Technologies Canada</t>
  </si>
  <si>
    <t>http://www.mbridgetech.com</t>
  </si>
  <si>
    <t>2e82a48e-a609-f390-2d68-a98fc877e47e</t>
  </si>
  <si>
    <t>Microbrush International</t>
  </si>
  <si>
    <t>http://www.microbrush.com/</t>
  </si>
  <si>
    <t>41a9cc2c-7cab-fcad-1fbf-9c018b773a24</t>
  </si>
  <si>
    <t>MicroCAD</t>
  </si>
  <si>
    <t>http://www.microcad3d.com/</t>
  </si>
  <si>
    <t>1cf01426-aab2-16c2-1b28-c6e797bb9c91</t>
  </si>
  <si>
    <t>Microcare Network</t>
  </si>
  <si>
    <t>http://www.microcarenetwork.com</t>
  </si>
  <si>
    <t>c89aec7a-4b22-598d-977f-e90277fcb0df</t>
  </si>
  <si>
    <t>Microcell Composite Company</t>
  </si>
  <si>
    <t>http://www.microcell.com.tw/</t>
  </si>
  <si>
    <t>51ea143f-60a9-4f0c-9030-5c905d080cc0</t>
  </si>
  <si>
    <t>Microchip Expert Institute</t>
  </si>
  <si>
    <t>http://www.microchipexpert.in</t>
  </si>
  <si>
    <t>771ea53a-9289-52f0-b573-69ed67ca2c75</t>
  </si>
  <si>
    <t>Microchip Technology</t>
  </si>
  <si>
    <t>http://www.microchip.com/stellent/</t>
  </si>
  <si>
    <t>07a23819-d1bb-6759-4a4e-94f4a04e7d82</t>
  </si>
  <si>
    <t>MicroCHIPS</t>
  </si>
  <si>
    <t>http://microchipsbiotech.com/</t>
  </si>
  <si>
    <t>f848bd2c-3653-bc74-a4a7-f8a9a20617c5</t>
  </si>
  <si>
    <t>Microcide</t>
  </si>
  <si>
    <t>http://www.microcide.com</t>
  </si>
  <si>
    <t>94b6578d-3490-be11-787f-7deffc8f9191</t>
  </si>
  <si>
    <t>Microcide Pharmaceuticals</t>
  </si>
  <si>
    <t>801e4a57-f00b-691c-d1ff-2a17affaf88e</t>
  </si>
  <si>
    <t>MicroClinic Technologies Ltd</t>
  </si>
  <si>
    <t>http://microclinictech.com/</t>
  </si>
  <si>
    <t>c1d9b282-cf7b-77f7-2ccf-c0d655ddd608</t>
  </si>
  <si>
    <t>Microco.sm</t>
  </si>
  <si>
    <t>http://microco.sm</t>
  </si>
  <si>
    <t>a5c68fcf-bb22-24ab-5252-0532da4158fb</t>
  </si>
  <si>
    <t>Microcoaching</t>
  </si>
  <si>
    <t>http://www.microcoaching.net</t>
  </si>
  <si>
    <t>86472949-f507-b2d6-e9eb-613df49b0ee4</t>
  </si>
  <si>
    <t>MicroCoal</t>
  </si>
  <si>
    <t>http://microcoaltechnologies.com</t>
  </si>
  <si>
    <t>3970d691-ff99-5f71-aa05-f5aeb59df858</t>
  </si>
  <si>
    <t>Microcoat Biotechnologie</t>
  </si>
  <si>
    <t>http://www.microcoat.de/</t>
  </si>
  <si>
    <t>03636096-4b7a-8aab-1e77-732d9b160137</t>
  </si>
  <si>
    <t>Microcom</t>
  </si>
  <si>
    <t>http://microcom.ca/</t>
  </si>
  <si>
    <t>a88a2bda-d6f6-2327-a815-a742b958bddc</t>
  </si>
  <si>
    <t>Microcom Corporation</t>
  </si>
  <si>
    <t>http://www.microcomcorp.com</t>
  </si>
  <si>
    <t>a148c69f-83e3-036c-d91a-54270847bf65</t>
  </si>
  <si>
    <t>Microcom IT Ltd</t>
  </si>
  <si>
    <t>http://www.microcomit.co.uk</t>
  </si>
  <si>
    <t>0ac9b200-1a53-37a2-3f62-f631c35cc8cd</t>
  </si>
  <si>
    <t>MicroConnex</t>
  </si>
  <si>
    <t>https://www.microconnex.com</t>
  </si>
  <si>
    <t>e93171b0-671c-adb9-8d92-c8fcc5732236</t>
  </si>
  <si>
    <t>Microcorp</t>
  </si>
  <si>
    <t>http://www.microcorp.com/</t>
  </si>
  <si>
    <t>785e7a6d-038b-dddf-d456-9bcfaad7315e</t>
  </si>
  <si>
    <t>Microcred Group</t>
  </si>
  <si>
    <t>http://www.microcred.com</t>
  </si>
  <si>
    <t>7e2098e7-9083-8721-cf5b-96cf12f8a922</t>
  </si>
  <si>
    <t>MicroCred Mexico</t>
  </si>
  <si>
    <t>http://www.microcred.com.mx/</t>
  </si>
  <si>
    <t>78ab693b-56bb-36d5-e23c-1627ab8642ce</t>
  </si>
  <si>
    <t>MicroCures, Inc</t>
  </si>
  <si>
    <t>http://www.microcures.com</t>
  </si>
  <si>
    <t>dd8fcc03-4c94-0fc4-c275-8a0a71575707</t>
  </si>
  <si>
    <t>MicroD</t>
  </si>
  <si>
    <t>https://www.microdinc.com/</t>
  </si>
  <si>
    <t>1c1482a6-fdba-1015-eb09-1033a38f4b36</t>
  </si>
  <si>
    <t>Microdata Telecom Innovation</t>
  </si>
  <si>
    <t>http://www.microdata.se</t>
  </si>
  <si>
    <t>0c0b357a-2e0e-40e4-34d8-9b1f19d2f854</t>
  </si>
  <si>
    <t>Microdea</t>
  </si>
  <si>
    <t>http://www.microdea.com/</t>
  </si>
  <si>
    <t>2aced7ea-a34d-7f60-244b-66f0fe8612ca</t>
  </si>
  <si>
    <t>Microdec</t>
  </si>
  <si>
    <t>http://www.microdec.com/</t>
  </si>
  <si>
    <t>35263cb8-1619-33a3-6a61-7bc46d5c43dd</t>
  </si>
  <si>
    <t>MicroDental Laboratories</t>
  </si>
  <si>
    <t>http://www.microdental.com</t>
  </si>
  <si>
    <t>b54b232f-45ff-d9d0-fdd3-36b12d604c8e</t>
  </si>
  <si>
    <t>Microdermics</t>
  </si>
  <si>
    <t>http://www.microdermics.com/</t>
  </si>
  <si>
    <t>db752167-f86d-51c5-1dd1-e2f2ab22dbb8</t>
  </si>
  <si>
    <t>Microdermis</t>
  </si>
  <si>
    <t>http://www.microdermis.com</t>
  </si>
  <si>
    <t>3d5c4035-0c61-b474-8a2e-e4d4cdc4ee26</t>
  </si>
  <si>
    <t>Microdesic</t>
  </si>
  <si>
    <t>http://www.microdesic.com</t>
  </si>
  <si>
    <t>f15c8cb3-5db1-d4ab-b37c-ce54346289bd</t>
  </si>
  <si>
    <t>microDimensions</t>
  </si>
  <si>
    <t>http://micro-dimensions.com</t>
  </si>
  <si>
    <t>90b90b98-4216-e199-30f4-68be0d0a18f0</t>
  </si>
  <si>
    <t>MicroDisplay</t>
  </si>
  <si>
    <t>http://www.microdisplay.com</t>
  </si>
  <si>
    <t>2ae31057-211f-bbc9-fda1-29c6fff53315</t>
  </si>
  <si>
    <t>MicroDON</t>
  </si>
  <si>
    <t>http://www.microdon.org</t>
  </si>
  <si>
    <t>b58debbc-4c26-7b86-b1dc-2d85d77be8bf</t>
  </si>
  <si>
    <t>MicroDose Therapeutx</t>
  </si>
  <si>
    <t>http://mdtx.com</t>
  </si>
  <si>
    <t>1a9da322-053f-c366-2f85-2e69a625dadb</t>
  </si>
  <si>
    <t>Microdot</t>
  </si>
  <si>
    <t>http://microdotfilms.org</t>
  </si>
  <si>
    <t>6459c621-3e14-d76b-e1b6-dee69d370537</t>
  </si>
  <si>
    <t>MicroDreamIT</t>
  </si>
  <si>
    <t>http://microdreamit.com</t>
  </si>
  <si>
    <t>ce76e2d9-2f62-382e-2bf4-00c85370cbd2</t>
  </si>
  <si>
    <t>Microdreams.com</t>
  </si>
  <si>
    <t>http://www.microdreams.com/</t>
  </si>
  <si>
    <t>42373ca2-9030-13e3-a5c4-2e4da1b56ec3</t>
  </si>
  <si>
    <t>Microdrones</t>
  </si>
  <si>
    <t>https://www.microdrones.com/en/home/</t>
  </si>
  <si>
    <t>b09787ab-d8f7-aa69-e53d-edc529bb8ac9</t>
  </si>
  <si>
    <t>Microduino</t>
  </si>
  <si>
    <t>http://microduino.cc</t>
  </si>
  <si>
    <t>b99f7604-f633-9481-3f02-7b6a0c96c055</t>
  </si>
  <si>
    <t>Microdul</t>
  </si>
  <si>
    <t>http://www.microdul.com/en/</t>
  </si>
  <si>
    <t>f07cd1ac-6cb1-f4da-88d0-4f993c306d42</t>
  </si>
  <si>
    <t>MicroEdge</t>
  </si>
  <si>
    <t>http://www.microedge.com</t>
  </si>
  <si>
    <t>2da892f0-f9fa-4b31-ff2e-ac2b4a01d6b0</t>
  </si>
  <si>
    <t>MicroEduca</t>
  </si>
  <si>
    <t>http://microeduca.com/</t>
  </si>
  <si>
    <t>6980b85d-a117-a88b-7382-895370b8a02a</t>
  </si>
  <si>
    <t>MicroEJ</t>
  </si>
  <si>
    <t>http://www.microej.com/</t>
  </si>
  <si>
    <t>1587e81e-c0bf-4d70-bb4e-647c381e7b0c</t>
  </si>
  <si>
    <t>Microelectronics Assembly Technologies</t>
  </si>
  <si>
    <t>http://www.microassemblytech.com</t>
  </si>
  <si>
    <t>03968034-b86b-2bad-11cf-02b08f833f84</t>
  </si>
  <si>
    <t>Microelectronics Technology</t>
  </si>
  <si>
    <t>http://www.melypk.com</t>
  </si>
  <si>
    <t>61a04087-b59f-bba2-2d76-4efe681bd39b</t>
  </si>
  <si>
    <t>MicroEmissive Displays Group</t>
  </si>
  <si>
    <t>http://www.microemissive.com</t>
  </si>
  <si>
    <t>2a4e1ebc-f78c-5272-7280-f71f9e457af9</t>
  </si>
  <si>
    <t>MicroEmpowering Inc.</t>
  </si>
  <si>
    <t>http://www.microempowering.org</t>
  </si>
  <si>
    <t>a6083798-9160-e86d-96aa-d7f05a4d60d8</t>
  </si>
  <si>
    <t>Microenergy Credits</t>
  </si>
  <si>
    <t>http://microenergycredits.com</t>
  </si>
  <si>
    <t>855cf3e2-9746-d33a-61cc-b727d3884f57</t>
  </si>
  <si>
    <t>MicroEnsure</t>
  </si>
  <si>
    <t>http://microensure.com</t>
  </si>
  <si>
    <t>50a91021-6e8e-9d9e-182e-8b984593cb10</t>
  </si>
  <si>
    <t>MicroEval</t>
  </si>
  <si>
    <t>http://microeval.com</t>
  </si>
  <si>
    <t>b30bdb19-b93b-fd86-e4c8-f28474101b57</t>
  </si>
  <si>
    <t>Microexcel Inc.</t>
  </si>
  <si>
    <t>http://www.microexcel.com</t>
  </si>
  <si>
    <t>7a990a59-0aea-d9f8-30e4-509838938dad</t>
  </si>
  <si>
    <t>Microexpert</t>
  </si>
  <si>
    <t>https://www.microexpert.com/</t>
  </si>
  <si>
    <t>e441fa62-a15a-34af-eda0-e7dcf43ff47d</t>
  </si>
  <si>
    <t>Microf</t>
  </si>
  <si>
    <t>https://microf.com</t>
  </si>
  <si>
    <t>af490805-ac6e-c1c8-6452-0e8584d026cb</t>
  </si>
  <si>
    <t>Microfabrica</t>
  </si>
  <si>
    <t>http://www.microfabrica.com</t>
  </si>
  <si>
    <t>66ea2754-af56-39e0-6ca9-2812bbaa37f3</t>
  </si>
  <si>
    <t>Microfiber Wholesale</t>
  </si>
  <si>
    <t>http://www.microfiberwholesale.com</t>
  </si>
  <si>
    <t>35a3c668-8232-467e-2d66-b9f719a8315f</t>
  </si>
  <si>
    <t>Microfinance Information Exchange</t>
  </si>
  <si>
    <t>http://www.themix.org/</t>
  </si>
  <si>
    <t>3a0cff2a-cc64-b217-c0bd-ac3577d97d02</t>
  </si>
  <si>
    <t>Microfinance Institutional Rating</t>
  </si>
  <si>
    <t>http://www.microrate.com</t>
  </si>
  <si>
    <t>9e236aa7-395b-894a-295b-66d96944b148</t>
  </si>
  <si>
    <t>Microfinance Institutions Network</t>
  </si>
  <si>
    <t>fc57ffb8-c976-22b3-5294-391708a5808d</t>
  </si>
  <si>
    <t>Microfinance International</t>
  </si>
  <si>
    <t>http://www.mfi-corp.com</t>
  </si>
  <si>
    <t>56acc427-8b9b-1848-2128-6ebb6866bfeb</t>
  </si>
  <si>
    <t>Microfinance Ireland</t>
  </si>
  <si>
    <t>http://microfinanceireland.ie/</t>
  </si>
  <si>
    <t>45d35f05-3f48-570a-b613-87404e1a3a2e</t>
  </si>
  <si>
    <t>MicroFinancial Incorporated</t>
  </si>
  <si>
    <t>http://www.microfinancial.com/</t>
  </si>
  <si>
    <t>64c595e5-f697-86f7-88f6-5f3ddc54816a</t>
  </si>
  <si>
    <t>Microfinanza</t>
  </si>
  <si>
    <t>http://www.microfinanza.com</t>
  </si>
  <si>
    <t>1ca60850-67b4-db06-a770-981854f0b6ce</t>
  </si>
  <si>
    <t>Microflex</t>
  </si>
  <si>
    <t>http://www.microflex.com</t>
  </si>
  <si>
    <t>213a92c5-62a2-a9b6-4310-c53ec4da5834</t>
  </si>
  <si>
    <t>Microflik</t>
  </si>
  <si>
    <t>http://www.microflik.com</t>
  </si>
  <si>
    <t>65130857-a5d8-8dee-c7cc-6354f4dd4985</t>
  </si>
  <si>
    <t>Microflow</t>
  </si>
  <si>
    <t>http://www.asc-csa.gc.ca</t>
  </si>
  <si>
    <t>e382fe94-15fb-bb0a-8fb8-ea3e3762d9cc</t>
  </si>
  <si>
    <t>microFluence</t>
  </si>
  <si>
    <t>https://www.microfluence.net</t>
  </si>
  <si>
    <t>b6f15009-ca10-e7d1-3406-298a0a597710</t>
  </si>
  <si>
    <t>Microfluidic Innovations</t>
  </si>
  <si>
    <t>http://www.microfluidicinnovations.com/</t>
  </si>
  <si>
    <t>ded6ecc7-1d9d-b41b-9bf1-a533bb153aeb</t>
  </si>
  <si>
    <t>Microfluidics</t>
  </si>
  <si>
    <t>http://www.microfluidicscorp.com</t>
  </si>
  <si>
    <t>14e3178f-8152-4c30-3ce3-c8695989ebf9</t>
  </si>
  <si>
    <t>Microfluidics International Corp</t>
  </si>
  <si>
    <t>https://www.microfluidicscorp.com/</t>
  </si>
  <si>
    <t>43c10845-132b-010e-c78c-660c2234788d</t>
  </si>
  <si>
    <t>microforceaus</t>
  </si>
  <si>
    <t>http://www.mfcs.com.au/</t>
  </si>
  <si>
    <t>32130eb9-1fe1-e2d9-d359-7bf0aa98292a</t>
  </si>
  <si>
    <t>microformats.org</t>
  </si>
  <si>
    <t>http://microformats.org</t>
  </si>
  <si>
    <t>04ff5e68-25fb-a5f9-cb8f-75bbe6893a9a</t>
  </si>
  <si>
    <t>MicrofortuneÌ¢åãå¢</t>
  </si>
  <si>
    <t>http://microfortune.net/</t>
  </si>
  <si>
    <t>8c66aba1-3d1a-e30f-28d1-31ab3ce6f1f9</t>
  </si>
  <si>
    <t>Microforum</t>
  </si>
  <si>
    <t>http://microforum.ca</t>
  </si>
  <si>
    <t>cfad1b7e-6d18-a715-8f68-be127fe9139f</t>
  </si>
  <si>
    <t>MICROFUN</t>
  </si>
  <si>
    <t>http://microfun.com/en</t>
  </si>
  <si>
    <t>67581b44-7303-2095-4116-45e2293d72d5</t>
  </si>
  <si>
    <t>Microfund for Women</t>
  </si>
  <si>
    <t>http://microfund.org.jo/</t>
  </si>
  <si>
    <t>2f7131ad-9e21-42d2-77ba-5d7fafbfc1e5</t>
  </si>
  <si>
    <t>microfunding.com</t>
  </si>
  <si>
    <t>http://microfunding.com/</t>
  </si>
  <si>
    <t>e0a44352-35f1-89c7-1456-32b673124ab6</t>
  </si>
  <si>
    <t>MicrofusiÌÄå_n InformÌÄåÁtica</t>
  </si>
  <si>
    <t>http://www.microfusion.es</t>
  </si>
  <si>
    <t>7efdd4f9-3344-e3cc-9aec-87d2b3a9ddc9</t>
  </si>
  <si>
    <t>MicroFuzzy</t>
  </si>
  <si>
    <t>http://microfuzzy.com/</t>
  </si>
  <si>
    <t>182db91e-70f6-74ab-d912-9c6350d80759</t>
  </si>
  <si>
    <t>Microgame</t>
  </si>
  <si>
    <t>http://www.microgame.it/it-it/main.aspx</t>
  </si>
  <si>
    <t>9d049a1f-3e6c-a6eb-65cf-cc54587c7568</t>
  </si>
  <si>
    <t>Microgaming</t>
  </si>
  <si>
    <t>http://www.microgaming.co.uk/</t>
  </si>
  <si>
    <t>f04fcb90-5433-4c30-8184-f1713f8ca9a4</t>
  </si>
  <si>
    <t>MicroGen Biotech</t>
  </si>
  <si>
    <t>http://www.microgenbiotech.com/</t>
  </si>
  <si>
    <t>0f5f6892-3497-d485-e572-db66b26a9955</t>
  </si>
  <si>
    <t>Microgen Plc</t>
  </si>
  <si>
    <t>http://www.microgen.com</t>
  </si>
  <si>
    <t>d351c582-f38e-7953-d7c8-51bcabf04f38</t>
  </si>
  <si>
    <t>MicroGen Systems</t>
  </si>
  <si>
    <t>http://www.microgensystems.com</t>
  </si>
  <si>
    <t>dc8a4d7c-4262-c565-813d-1337ef573f7e</t>
  </si>
  <si>
    <t>microGen Systems</t>
  </si>
  <si>
    <t>http://www.microgensystems.com/</t>
  </si>
  <si>
    <t>851f04c9-84dd-2a40-a0bc-98e537d821a8</t>
  </si>
  <si>
    <t>MICROGENESIS</t>
  </si>
  <si>
    <t>http://www.mgenesis.com</t>
  </si>
  <si>
    <t>a7094bae-d8f7-f896-3a26-0a0ba1b82997</t>
  </si>
  <si>
    <t>Microgenics Corporation</t>
  </si>
  <si>
    <t>http://www.microgenics.com/</t>
  </si>
  <si>
    <t>fa1f2d5a-f1e6-2e7f-9dbf-36fa47cd383a</t>
  </si>
  <si>
    <t>MicroGiving</t>
  </si>
  <si>
    <t>http://www.microgiving.com</t>
  </si>
  <si>
    <t>69d65f24-7c03-245d-b781-fe89fde8e149</t>
  </si>
  <si>
    <t>Micrograam</t>
  </si>
  <si>
    <t>http://www.micrograam.com</t>
  </si>
  <si>
    <t>da0d4dd9-cb22-9b99-1bc8-56d6dc954b9c</t>
  </si>
  <si>
    <t>Micrografx</t>
  </si>
  <si>
    <t>http://micrografx.software.informer.com</t>
  </si>
  <si>
    <t>5d987bd8-1779-27ec-fff6-453f65404f07</t>
  </si>
  <si>
    <t>MicroGREEN Polymers</t>
  </si>
  <si>
    <t>http://www.microgreeninc.com</t>
  </si>
  <si>
    <t>71bef6b8-7b34-d35b-849c-d096f08a2cc2</t>
  </si>
  <si>
    <t>Microgrid Media</t>
  </si>
  <si>
    <t>http://microgridmedia.com/</t>
  </si>
  <si>
    <t>ffb84bc5-6f58-a37b-c0f5-68bb3a6bc970</t>
  </si>
  <si>
    <t>Microgroove</t>
  </si>
  <si>
    <t>http://www.microgroove.com/</t>
  </si>
  <si>
    <t>2990a7b2-199d-e817-fed4-53158be4f224</t>
  </si>
  <si>
    <t>Microhard</t>
  </si>
  <si>
    <t>http://microhardcorp.com/</t>
  </si>
  <si>
    <t>167be75f-6336-11c4-af8d-401e37101bf7</t>
  </si>
  <si>
    <t>MicroHealth</t>
  </si>
  <si>
    <t>https://microhealth.com/</t>
  </si>
  <si>
    <t>69742e64-7edd-3a3c-f968-84b19b48d8ae</t>
  </si>
  <si>
    <t>MicroHeat Technologies Pty Ltd</t>
  </si>
  <si>
    <t>http://microheat.com.au</t>
  </si>
  <si>
    <t>ab320580-9867-afe8-ba2b-36757e02e676</t>
  </si>
  <si>
    <t>MicroHero</t>
  </si>
  <si>
    <t>http://microhero.com</t>
  </si>
  <si>
    <t>14effc6a-a788-e99c-2961-b3057dc736cc</t>
  </si>
  <si>
    <t>Microhire</t>
  </si>
  <si>
    <t>http://www.microhire.com.au</t>
  </si>
  <si>
    <t>997021ac-e0a8-d8e6-b0f3-2247b88212e1</t>
  </si>
  <si>
    <t>Microids</t>
  </si>
  <si>
    <t>http://www.microids.com</t>
  </si>
  <si>
    <t>54d2921e-9bee-5a4c-a827-5cb661f6ab3a</t>
  </si>
  <si>
    <t>Microinox</t>
  </si>
  <si>
    <t>http://www.microinox.com.br/</t>
  </si>
  <si>
    <t>4ebd3e31-c3e8-b2de-6a68-aa6e5f8ba4d7</t>
  </si>
  <si>
    <t>MicroInvention</t>
  </si>
  <si>
    <t>http://www.crossgl.com</t>
  </si>
  <si>
    <t>45349473-b82f-cee5-a0c5-4137dfb6fc48</t>
  </si>
  <si>
    <t>Microjoburi</t>
  </si>
  <si>
    <t>https://www.microjoburi.ro</t>
  </si>
  <si>
    <t>52ec099c-3246-dfcf-d60e-f1a3922ea9a9</t>
  </si>
  <si>
    <t>Microjuris.com</t>
  </si>
  <si>
    <t>http://www.microjuris.com</t>
  </si>
  <si>
    <t>29b67fd9-24c6-180e-bc55-066b13ad5476</t>
  </si>
  <si>
    <t>Microki</t>
  </si>
  <si>
    <t>http://www.microki.com</t>
  </si>
  <si>
    <t>3ebb0403-7fda-0a7c-8f67-6a19ac90a650</t>
  </si>
  <si>
    <t>Microlab Electronics Co., Ltd.</t>
  </si>
  <si>
    <t>http://www.microlab-global.com</t>
  </si>
  <si>
    <t>164f6ef4-2364-c524-35b4-6a0a5dd2bf31</t>
  </si>
  <si>
    <t>Microland</t>
  </si>
  <si>
    <t>http://www.microland.com</t>
  </si>
  <si>
    <t>dd60eae1-93b9-8b14-e7a5-abb2b03007e3</t>
  </si>
  <si>
    <t>Microlanguage</t>
  </si>
  <si>
    <t>http://www.microlanguage.com</t>
  </si>
  <si>
    <t>b640b068-fc10-63a5-9300-c9cd5b4910d3</t>
  </si>
  <si>
    <t>Microlatch Group</t>
  </si>
  <si>
    <t>http://www.microlatch.com/</t>
  </si>
  <si>
    <t>99dfb1b6-43fb-552c-b26c-08c9cb5f8db2</t>
  </si>
  <si>
    <t>Microlaunchers</t>
  </si>
  <si>
    <t>http://www.microlaunchers.com</t>
  </si>
  <si>
    <t>b92e68a8-6f08-c6d8-679e-26e1b8e6a521</t>
  </si>
  <si>
    <t>Microlease</t>
  </si>
  <si>
    <t>https://www.microlease.com/</t>
  </si>
  <si>
    <t>9089ae33-fd7e-c2d1-4243-b4b77820111c</t>
  </si>
  <si>
    <t>microLEX Systems</t>
  </si>
  <si>
    <t>https://www.microlex.dk</t>
  </si>
  <si>
    <t>b81e5cd3-d45c-ea69-1df2-65c860fa102c</t>
  </si>
  <si>
    <t>Microlife Corp</t>
  </si>
  <si>
    <t>http://www.microlife.com/home/</t>
  </si>
  <si>
    <t>d9dba269-b527-4899-60c9-6264d0ec4409</t>
  </si>
  <si>
    <t>MICROLIFELINE</t>
  </si>
  <si>
    <t>http://www.microlifeline.net</t>
  </si>
  <si>
    <t>c0b02e83-96d2-f67c-47f7-cb3f8da91fc6</t>
  </si>
  <si>
    <t>Microlight Sensors</t>
  </si>
  <si>
    <t>http://www.mlsensors.com</t>
  </si>
  <si>
    <t>bf8e78f3-b469-dd2e-4d03-6bddc7348afe</t>
  </si>
  <si>
    <t>Microlin Bio</t>
  </si>
  <si>
    <t>http://www.microlinbio.com/</t>
  </si>
  <si>
    <t>1ad796b1-d6f7-4e47-739a-4c2936e64345</t>
  </si>
  <si>
    <t>Microline PENTAX</t>
  </si>
  <si>
    <t>http://www.microlinepentax.com</t>
  </si>
  <si>
    <t>63b9b330-8fa6-03ae-d6a0-30d3f2ec109f</t>
  </si>
  <si>
    <t>MicroLink</t>
  </si>
  <si>
    <t>http://www.microlinkllc.com</t>
  </si>
  <si>
    <t>4eba6db2-8507-1609-77b0-027eb22c4871</t>
  </si>
  <si>
    <t>MicroLink Computers</t>
  </si>
  <si>
    <t>https://www.microlinkpc.com</t>
  </si>
  <si>
    <t>c2431041-ec1c-353d-186b-5ba2a5061e24</t>
  </si>
  <si>
    <t>Microlink Devices</t>
  </si>
  <si>
    <t>http://mldevices.com/</t>
  </si>
  <si>
    <t>1e7c33dc-566c-ac9e-3305-d42fad32975f</t>
  </si>
  <si>
    <t>Microlistics</t>
  </si>
  <si>
    <t>http://www.microlistics.com/</t>
  </si>
  <si>
    <t>9f8ec54a-867b-e2c1-8287-8b7c63c98b38</t>
  </si>
  <si>
    <t>Microlog Corporation</t>
  </si>
  <si>
    <t>http://mlog.com</t>
  </si>
  <si>
    <t>97728d51-a014-412b-1b09-30d5272937c4</t>
  </si>
  <si>
    <t>Micrologic</t>
  </si>
  <si>
    <t>http://micrologicindia.com</t>
  </si>
  <si>
    <t>80aa320e-abf7-eb5a-9adc-a028ec93987f</t>
  </si>
  <si>
    <t>Micrologix</t>
  </si>
  <si>
    <t>http://www.e-micrologix.com</t>
  </si>
  <si>
    <t>f672975b-9f23-5897-bd70-296f0a6c6ae8</t>
  </si>
  <si>
    <t>Microlution</t>
  </si>
  <si>
    <t>http://microlution-inc.com/</t>
  </si>
  <si>
    <t>6e8ca56c-7695-3561-ea1f-31d389c15530</t>
  </si>
  <si>
    <t>Microlytic</t>
  </si>
  <si>
    <t>https://www.microlytic.com</t>
  </si>
  <si>
    <t>0e24e760-389c-6958-6f8e-c0fb6d2b9c08</t>
  </si>
  <si>
    <t>Micromacinazione</t>
  </si>
  <si>
    <t>http://www.micromacinazione.com</t>
  </si>
  <si>
    <t>30086fa0-cb3b-4bb5-2123-8bd2d0ec6678</t>
  </si>
  <si>
    <t>MicroMagnetic</t>
  </si>
  <si>
    <t>http://www.micromagnetics.com</t>
  </si>
  <si>
    <t>143bc792-fc23-f760-1986-691d77072a7e</t>
  </si>
  <si>
    <t>Micromail</t>
  </si>
  <si>
    <t>http://www.micromail.com/</t>
  </si>
  <si>
    <t>a51e770c-f792-1c29-20ee-547630edec92</t>
  </si>
  <si>
    <t>MicroMain</t>
  </si>
  <si>
    <t>http://www.micromain.com</t>
  </si>
  <si>
    <t>47a608a0-ca95-bf0f-2327-b481ccf1db4d</t>
  </si>
  <si>
    <t>Micromania</t>
  </si>
  <si>
    <t>http://www.micromania.fr/</t>
  </si>
  <si>
    <t>900aca57-d49c-042b-044b-f1c9b8dc0dfd</t>
  </si>
  <si>
    <t>MicroMaps</t>
  </si>
  <si>
    <t>http://www.micromaps.com</t>
  </si>
  <si>
    <t>3b4b110a-402b-d8f6-464b-3876746d907b</t>
  </si>
  <si>
    <t>Micromark Technologies</t>
  </si>
  <si>
    <t>http://micromark.in</t>
  </si>
  <si>
    <t>ad9a7c8c-4d93-cca9-a99e-379d9f7d6cca</t>
  </si>
  <si>
    <t>MicroMarketMonitor</t>
  </si>
  <si>
    <t>http://www.micromarketmonitor.com</t>
  </si>
  <si>
    <t>1f782197-5561-152d-f75c-caa16940fe20</t>
  </si>
  <si>
    <t>MicroMass Communications</t>
  </si>
  <si>
    <t>https://www.micromass.com</t>
  </si>
  <si>
    <t>ef896f90-8462-f1d8-57f8-4e8f05dbb641</t>
  </si>
  <si>
    <t>Micromax Informatics</t>
  </si>
  <si>
    <t>http://www.micromaxinfo.com</t>
  </si>
  <si>
    <t>67feda97-7430-26ce-d786-3ca046bdc9b2</t>
  </si>
  <si>
    <t>MicroMed</t>
  </si>
  <si>
    <t>http://www.micromed.eu</t>
  </si>
  <si>
    <t>e0e357ad-40d8-9fbd-9057-50e5056e8f5e</t>
  </si>
  <si>
    <t>Micromed spa</t>
  </si>
  <si>
    <t>http://www.micromed.eu/</t>
  </si>
  <si>
    <t>5d60c630-91ac-f92a-ac88-e3d5777ab583</t>
  </si>
  <si>
    <t>MicroMed Technology</t>
  </si>
  <si>
    <t>http://www.micromedtech.com</t>
  </si>
  <si>
    <t>2ae17ae1-e5ff-8db4-9ce4-f3886ca393f9</t>
  </si>
  <si>
    <t>MicroMedia</t>
  </si>
  <si>
    <t>http://www.micromedia.cz/en</t>
  </si>
  <si>
    <t>4e7254e0-22dc-6c48-6e49-eedabe7d3b90</t>
  </si>
  <si>
    <t>microMEDIA Imaging Systems</t>
  </si>
  <si>
    <t>http://www.imagingservices.com</t>
  </si>
  <si>
    <t>fdffbada-620a-af30-6b69-7d849c5ddd83</t>
  </si>
  <si>
    <t>Micromedic</t>
  </si>
  <si>
    <t>http://www.m-medic.com</t>
  </si>
  <si>
    <t>ee058280-1bb8-1655-e003-e2242342d550</t>
  </si>
  <si>
    <t>Micromedica</t>
  </si>
  <si>
    <t>http://micromedica.gr</t>
  </si>
  <si>
    <t>e8517d2e-8964-be12-3749-c99937c63940</t>
  </si>
  <si>
    <t>Micromedical</t>
  </si>
  <si>
    <t>http://micromedical.org</t>
  </si>
  <si>
    <t>c3a4e7d0-6c9d-5c60-8117-d8767debb4af</t>
  </si>
  <si>
    <t>Micromedical Industries</t>
  </si>
  <si>
    <t>http://micromedinc.com</t>
  </si>
  <si>
    <t>1603d3f7-4743-73af-e1d8-628f0f0b06c4</t>
  </si>
  <si>
    <t>Micromedics</t>
  </si>
  <si>
    <t>http://www.micromedics-usa.com</t>
  </si>
  <si>
    <t>a3ff6173-29b8-ed7c-a5d6-affdc92db6ee</t>
  </si>
  <si>
    <t>Micromedix</t>
  </si>
  <si>
    <t>https://www.micromedexsolutions.com</t>
  </si>
  <si>
    <t>f65d0257-2a68-5ba2-8f3b-844205c41907</t>
  </si>
  <si>
    <t>Micromega</t>
  </si>
  <si>
    <t>http://micromega-hifi.com/</t>
  </si>
  <si>
    <t>3c5724ae-0518-82d1-4dfc-c7e305a4188a</t>
  </si>
  <si>
    <t>Micromem Technologies</t>
  </si>
  <si>
    <t>http://www.micromeminc.com</t>
  </si>
  <si>
    <t>5d7c4ec2-b528-74ce-2c99-88b2c9cf76a5</t>
  </si>
  <si>
    <t>Micromend</t>
  </si>
  <si>
    <t>http://www.computerrepairsinessex.co.uk</t>
  </si>
  <si>
    <t>1f7d9878-e482-8feb-ebf1-de5a4c7e9862</t>
  </si>
  <si>
    <t>MicroMentor</t>
  </si>
  <si>
    <t>https://www.micromentor.org/</t>
  </si>
  <si>
    <t>483f9fab-1e9a-2742-2da2-78ed641c5eff</t>
  </si>
  <si>
    <t>Micromethod Technologies</t>
  </si>
  <si>
    <t>http://www.micromethod.com</t>
  </si>
  <si>
    <t>f835549a-a8a9-92ba-5622-97627232d209</t>
  </si>
  <si>
    <t>Micromicon Media Limited</t>
  </si>
  <si>
    <t>http://www.micromicon.com</t>
  </si>
  <si>
    <t>564e9689-5455-080a-7619-b89e2e3a70ea</t>
  </si>
  <si>
    <t>Micromidas</t>
  </si>
  <si>
    <t>http://www.micromidas.com</t>
  </si>
  <si>
    <t>ac9d87b6-1a47-bda9-0ab8-6921671a8531</t>
  </si>
  <si>
    <t>Micromiles</t>
  </si>
  <si>
    <t>http://micromiles.com</t>
  </si>
  <si>
    <t>beeb9b82-c458-8976-e44d-522cde5954e2</t>
  </si>
  <si>
    <t>Micromine</t>
  </si>
  <si>
    <t>http://www.micromine.com</t>
  </si>
  <si>
    <t>a3cb2e30-57e6-47bd-a7db-32381107d06e</t>
  </si>
  <si>
    <t>MICROMO</t>
  </si>
  <si>
    <t>http://www.micromo.com</t>
  </si>
  <si>
    <t>cfde3b67-44e9-0208-51d2-549c71ee997c</t>
  </si>
  <si>
    <t>micromobs</t>
  </si>
  <si>
    <t>http://micromobs.com</t>
  </si>
  <si>
    <t>10bcb8c0-fac0-3b3b-0d2a-22d8a6a91ddd</t>
  </si>
  <si>
    <t>Micromoney International</t>
  </si>
  <si>
    <t>https://money.com.mm/</t>
  </si>
  <si>
    <t>6ee1d8fe-55e8-9aa9-6ea5-b7e1f9d99008</t>
  </si>
  <si>
    <t>MicroMountains Venture</t>
  </si>
  <si>
    <t>http://www.mm-venture.de/</t>
  </si>
  <si>
    <t>7f816e70-7bed-fbde-b364-000acc55c3ea</t>
  </si>
  <si>
    <t>MicroMRI</t>
  </si>
  <si>
    <t>http://www.micromri.com/</t>
  </si>
  <si>
    <t>4521266f-dc40-b837-f50f-1848622d22ac</t>
  </si>
  <si>
    <t>Micromuscle</t>
  </si>
  <si>
    <t>http://www.micromuscle.com</t>
  </si>
  <si>
    <t>ee229f81-95e3-f59b-49fa-021149d42a1f</t>
  </si>
  <si>
    <t>Micron Electronics</t>
  </si>
  <si>
    <t>https://www.micron.com</t>
  </si>
  <si>
    <t>7a5fb229-c014-8fc4-52d9-f68017bd71ea</t>
  </si>
  <si>
    <t>Micron Property</t>
  </si>
  <si>
    <t>http://www.micronproperty.com</t>
  </si>
  <si>
    <t>7ccfc438-228c-0595-06f6-4b27f5d4fe30</t>
  </si>
  <si>
    <t>Micron Technologies</t>
  </si>
  <si>
    <t>http://www.microntech.com/</t>
  </si>
  <si>
    <t>f2228766-a19f-97d4-64e8-f197718c86df</t>
  </si>
  <si>
    <t>Micron Technology</t>
  </si>
  <si>
    <t>http://www.micron.com</t>
  </si>
  <si>
    <t>6a020068-eac1-4e95-b7d7-5f7fcdea1e96</t>
  </si>
  <si>
    <t>Micron Tooling</t>
  </si>
  <si>
    <t>http://www.microntooling.com</t>
  </si>
  <si>
    <t>3c828fea-7087-6d31-6717-6eb535c6f88a</t>
  </si>
  <si>
    <t>Micron Ventures</t>
  </si>
  <si>
    <t>http://www.micron.com/about/company-info/ventures</t>
  </si>
  <si>
    <t>a2d53bdd-3dda-2e91-e212-6bda31f2e429</t>
  </si>
  <si>
    <t>MicronÌ¢åÛåªs Crucial Technology Division</t>
  </si>
  <si>
    <t>https://www.crucial.com</t>
  </si>
  <si>
    <t>53b24ac9-bd7b-c95b-58d3-fa5126decbdc</t>
  </si>
  <si>
    <t>Micronarc</t>
  </si>
  <si>
    <t>http://www.micronarc.ch/</t>
  </si>
  <si>
    <t>e838124c-04d5-726b-1544-286a444f242e</t>
  </si>
  <si>
    <t>Micronas GmbH</t>
  </si>
  <si>
    <t>https://www.micronas.com</t>
  </si>
  <si>
    <t>81484c6f-3b02-e35f-b727-e716772106a9</t>
  </si>
  <si>
    <t>Micronas Semiconductors, Inc.</t>
  </si>
  <si>
    <t>15499162-db00-833f-dce4-6d422579f52e</t>
  </si>
  <si>
    <t>Micronas USA, Inc.</t>
  </si>
  <si>
    <t>19a77cb7-83dc-c99a-711b-bf4c40bfd811</t>
  </si>
  <si>
    <t>MICRONET</t>
  </si>
  <si>
    <t>http://www.micronet.es/en</t>
  </si>
  <si>
    <t>fb600a12-5d83-7935-bb68-72b6bddfd4f2</t>
  </si>
  <si>
    <t>Micronet</t>
  </si>
  <si>
    <t>http://www.micronet-inc.com/</t>
  </si>
  <si>
    <t>41b349e2-8f87-7617-a439-c0aff08e6456</t>
  </si>
  <si>
    <t>Micronet Enertec Technologies</t>
  </si>
  <si>
    <t>http://www.micronet-enertec.com</t>
  </si>
  <si>
    <t>3617257b-a725-d6fb-1b14-b5ee42c6a55f</t>
  </si>
  <si>
    <t>MicroNet Technology</t>
  </si>
  <si>
    <t>http://www.micronet.com/</t>
  </si>
  <si>
    <t>838375f1-9432-24ff-69cd-17a4085be675</t>
  </si>
  <si>
    <t>MicroNet, Inc.</t>
  </si>
  <si>
    <t>http://www.chambermaster.com</t>
  </si>
  <si>
    <t>a34a2f36-5ede-a785-be1b-b5f5b9495003</t>
  </si>
  <si>
    <t>Micronetics</t>
  </si>
  <si>
    <t>http://www.micronetics.com</t>
  </si>
  <si>
    <t>5420aa67-ca99-a6de-5dbe-579185871236</t>
  </si>
  <si>
    <t>Micronetics, Intl</t>
  </si>
  <si>
    <t>http://www.axpert.com/</t>
  </si>
  <si>
    <t>ec6d4f76-1b91-cd5b-7541-a9bee44c90d6</t>
  </si>
  <si>
    <t>Micronic Laser Systems</t>
  </si>
  <si>
    <t>http://www.mycronic.com</t>
  </si>
  <si>
    <t>4842b356-0580-73d1-711c-2de13821f1be</t>
  </si>
  <si>
    <t>MicronicMydata</t>
  </si>
  <si>
    <t>df662bd0-49d0-44cc-1076-74c11275d226</t>
  </si>
  <si>
    <t>Micronics</t>
  </si>
  <si>
    <t>http://www.micronics.net/</t>
  </si>
  <si>
    <t>db2d44c7-189c-299e-7280-2de9c27f75df</t>
  </si>
  <si>
    <t>Micronics Filtration Holdings</t>
  </si>
  <si>
    <t>http://www.micronicsinc.com/</t>
  </si>
  <si>
    <t>552f9390-88e3-add5-5df2-d7b7b4a886af</t>
  </si>
  <si>
    <t>Micronotes</t>
  </si>
  <si>
    <t>http://www.micronotes.com</t>
  </si>
  <si>
    <t>dbc8f225-1ceb-348f-66e2-751ca4cd4260</t>
  </si>
  <si>
    <t>Micronova</t>
  </si>
  <si>
    <t>http://www.micronova-mfg.com</t>
  </si>
  <si>
    <t>0f6131bd-8a3b-e810-fde7-78631af1e665</t>
  </si>
  <si>
    <t>Microntech Engineers</t>
  </si>
  <si>
    <t>http://www.microntechgroup.com/</t>
  </si>
  <si>
    <t>7ac54799-118f-6a4e-9b0f-73d5ff4e7510</t>
  </si>
  <si>
    <t>Micronum Solutions Pvt Ltd</t>
  </si>
  <si>
    <t>http://www.micronum.com</t>
  </si>
  <si>
    <t>b3b95c4d-59ba-7270-9362-5efeef49d54e</t>
  </si>
  <si>
    <t>Microoh</t>
  </si>
  <si>
    <t>http://www.microoh.com</t>
  </si>
  <si>
    <t>01e5fc97-dde0-7ca5-6ac9-041bf1f92db0</t>
  </si>
  <si>
    <t>Microoled</t>
  </si>
  <si>
    <t>http://www.microoled.net/</t>
  </si>
  <si>
    <t>479e90b5-5b8d-88b6-ba24-518390d48df1</t>
  </si>
  <si>
    <t>MicroOncology</t>
  </si>
  <si>
    <t>http://creomedical.com</t>
  </si>
  <si>
    <t>be96019e-74b7-e9a0-780a-962134947651</t>
  </si>
  <si>
    <t>MicroOptical</t>
  </si>
  <si>
    <t>http://microopticalsolutions.com</t>
  </si>
  <si>
    <t>d05c6aad-88d6-f4fe-c76b-81ea2065f3b5</t>
  </si>
  <si>
    <t>MicroOptx</t>
  </si>
  <si>
    <t>http://www.microoptx.com/</t>
  </si>
  <si>
    <t>94670fe5-3b50-6c3b-5437-bba6a395f311</t>
  </si>
  <si>
    <t>Microoyun</t>
  </si>
  <si>
    <t>http://www.microoyun.com</t>
  </si>
  <si>
    <t>ff55ff28-9870-eae0-7a5f-58bffefbe6ae</t>
  </si>
  <si>
    <t>MicroPact</t>
  </si>
  <si>
    <t>http://www.micropact.com</t>
  </si>
  <si>
    <t>f50f4e56-227c-1173-b549-23e7ed2d5b02</t>
  </si>
  <si>
    <t>Micropedia s.r.l.</t>
  </si>
  <si>
    <t>https://www.micropedia.net</t>
  </si>
  <si>
    <t>29d7e3c1-e2af-6305-cab4-8488907d6067</t>
  </si>
  <si>
    <t>Micropelt</t>
  </si>
  <si>
    <t>http://www.micropelt.com</t>
  </si>
  <si>
    <t>e640c30d-93b8-5856-fbaa-868361d81578</t>
  </si>
  <si>
    <t>Micropen Technologies Corporation</t>
  </si>
  <si>
    <t>http://www.micropen.com</t>
  </si>
  <si>
    <t>b4303a33-72bc-9bf7-df69-552b42b166d3</t>
  </si>
  <si>
    <t>MicroPhage</t>
  </si>
  <si>
    <t>http://microphage.com</t>
  </si>
  <si>
    <t>22b599cc-0408-14ed-ceee-b18a7c974433</t>
  </si>
  <si>
    <t>Micropharma</t>
  </si>
  <si>
    <t>http://micropharma.net</t>
  </si>
  <si>
    <t>421e60dc-5216-01c2-b765-bf6dc8b425a7</t>
  </si>
  <si>
    <t>Microphase Corporation</t>
  </si>
  <si>
    <t>https://www.microphase.com</t>
  </si>
  <si>
    <t>e5ddd035-c124-fafa-8a99-22621b817961</t>
  </si>
  <si>
    <t>Microphone Rocks</t>
  </si>
  <si>
    <t>http://www.microphone.rocks</t>
  </si>
  <si>
    <t>12d3ac25-ca21-25de-aade-cda852845a33</t>
  </si>
  <si>
    <t>MicroPhonon</t>
  </si>
  <si>
    <t>http://www.microphonon.com</t>
  </si>
  <si>
    <t>bad8faf3-1294-fafa-e29e-f8f75f0b304d</t>
  </si>
  <si>
    <t>Microphotonics</t>
  </si>
  <si>
    <t>https://www.microphotonics.com</t>
  </si>
  <si>
    <t>b5f410de-aecc-9686-f6d3-7679762f498d</t>
  </si>
  <si>
    <t>MicroPHP</t>
  </si>
  <si>
    <t>http://microphp.com</t>
  </si>
  <si>
    <t>cad6438e-bd3b-925c-30ad-5722a534d8dd</t>
  </si>
  <si>
    <t>Micropilot</t>
  </si>
  <si>
    <t>https://www.micropilot.com</t>
  </si>
  <si>
    <t>d6cde56f-ad92-487c-2f72-177382a1f3fd</t>
  </si>
  <si>
    <t>MicroPlace</t>
  </si>
  <si>
    <t>http://www.microplace.com</t>
  </si>
  <si>
    <t>2594ce7b-9483-b621-b80b-d2698bb435a5</t>
  </si>
  <si>
    <t>MicroPlanet</t>
  </si>
  <si>
    <t>http://www.microplanet.com/</t>
  </si>
  <si>
    <t>bc74139e-d584-0b8c-5591-f282bb47a801</t>
  </si>
  <si>
    <t>MicroPoint Bioscience, Inc.</t>
  </si>
  <si>
    <t>http://www.micropointbio.cn</t>
  </si>
  <si>
    <t>c375bbe3-a52d-4762-39b1-4808df00405a</t>
  </si>
  <si>
    <t>Micropoint Technologies</t>
  </si>
  <si>
    <t>http://www.micropoint-tech.com</t>
  </si>
  <si>
    <t>cfbbc5d9-4677-a6e6-c58d-33816131c9db</t>
  </si>
  <si>
    <t>MicroPointing</t>
  </si>
  <si>
    <t>http://micropointing.com/</t>
  </si>
  <si>
    <t>f470d3d8-9b23-99d9-8122-e327ba4ae2cc</t>
  </si>
  <si>
    <t>Microporous</t>
  </si>
  <si>
    <t>http://microporous.net</t>
  </si>
  <si>
    <t>72f9ed0b-60e4-1f52-e299-c30e59b7a8b2</t>
  </si>
  <si>
    <t>Microporous Products</t>
  </si>
  <si>
    <t>2ed01ac0-09bb-202a-3783-b98a6b0ad6da</t>
  </si>
  <si>
    <t>MicroPort (Shanghai)</t>
  </si>
  <si>
    <t>http://www.microport.com.cn</t>
  </si>
  <si>
    <t>f767f128-3420-262d-9ad7-43a798a6b556</t>
  </si>
  <si>
    <t>MicroPort Medical Shanghai China</t>
  </si>
  <si>
    <t>http://www.microport.com</t>
  </si>
  <si>
    <t>40d19167-5867-7dbe-2ca0-0556bafbbd1a</t>
  </si>
  <si>
    <t>MicroPort Orthopedics</t>
  </si>
  <si>
    <t>http://www.ortho.microport.com/</t>
  </si>
  <si>
    <t>74d71739-fa1a-f030-b5cf-45bee67960ce</t>
  </si>
  <si>
    <t>MicroPower Global</t>
  </si>
  <si>
    <t>http://micropower-global.com</t>
  </si>
  <si>
    <t>ed077db1-816a-e725-2dc1-fb233185fa62</t>
  </si>
  <si>
    <t>Micropower Solutions</t>
  </si>
  <si>
    <t>http://www.micropower.com.au</t>
  </si>
  <si>
    <t>e7bbaa3e-56d0-872b-d25d-0ba9212fb9a0</t>
  </si>
  <si>
    <t>MicroPower Technologies</t>
  </si>
  <si>
    <t>http://www.micropower.com</t>
  </si>
  <si>
    <t>508d22d1-5739-ed9f-a9ab-0d56dc9e1439</t>
  </si>
  <si>
    <t>MicroProbe</t>
  </si>
  <si>
    <t>http://www.microprobe.com</t>
  </si>
  <si>
    <t>424ed2bb-a287-3399-a4a3-665f5edb6bdf</t>
  </si>
  <si>
    <t>Microprogram Information</t>
  </si>
  <si>
    <t>http://www.program.com.tw/</t>
  </si>
  <si>
    <t>f5da2509-29af-9697-3096-729775e0b9ad</t>
  </si>
  <si>
    <t>Micropross</t>
  </si>
  <si>
    <t>http://www.micropross.com/</t>
  </si>
  <si>
    <t>63b92d12-cf9d-2255-dfb2-078bbcfb0abe</t>
  </si>
  <si>
    <t>Micropsi Industries</t>
  </si>
  <si>
    <t>http://www.micropsi-industries.com/</t>
  </si>
  <si>
    <t>738a5606-0a81-be3d-fc42-bd204444c41b</t>
  </si>
  <si>
    <t>Micropyramid</t>
  </si>
  <si>
    <t>http://www.micropyramid.com</t>
  </si>
  <si>
    <t>1e762b7f-b43a-a3f7-e7a1-8ce8cd63a9a8</t>
  </si>
  <si>
    <t>Microqual</t>
  </si>
  <si>
    <t>http://www.microqual.com</t>
  </si>
  <si>
    <t>8685a9cd-7358-de2c-65f5-68b5cd54e1ea</t>
  </si>
  <si>
    <t>MicroQuant</t>
  </si>
  <si>
    <t>http://www.microquant.com</t>
  </si>
  <si>
    <t>d7a1e888-05ff-92ab-d04f-7e13f03e7c3c</t>
  </si>
  <si>
    <t>MICROrganic Technologies</t>
  </si>
  <si>
    <t>http://microrganictech.com</t>
  </si>
  <si>
    <t>c39c917d-3006-9882-46d2-48de936f9a3e</t>
  </si>
  <si>
    <t>Micros SA</t>
  </si>
  <si>
    <t>http://www.micros.co.za/</t>
  </si>
  <si>
    <t>cd85f68a-1213-c63e-d535-8492d88422d1</t>
  </si>
  <si>
    <t>MICROS Systems</t>
  </si>
  <si>
    <t>http://www.micros.com</t>
  </si>
  <si>
    <t>21cd4938-d3d4-123b-a4e4-5a4136d52044</t>
  </si>
  <si>
    <t>Microsaic</t>
  </si>
  <si>
    <t>http://www.microsaic.com</t>
  </si>
  <si>
    <t>ce312777-31e3-cb5e-afe7-cffe49901fe2</t>
  </si>
  <si>
    <t>Microsapiens Ltda</t>
  </si>
  <si>
    <t>https://www.microsapiens.com</t>
  </si>
  <si>
    <t>929229da-5c04-2df6-add9-1cc50f1f50a1</t>
  </si>
  <si>
    <t>MicroSave</t>
  </si>
  <si>
    <t>http://www.microsave.net/</t>
  </si>
  <si>
    <t>e38bf755-0d85-8883-8d89-5907bcf7d79f</t>
  </si>
  <si>
    <t>Microscaling Systems</t>
  </si>
  <si>
    <t>https://microscaling.com/</t>
  </si>
  <si>
    <t>9eab3ff7-35b1-c899-95e6-1a557b4645b7</t>
  </si>
  <si>
    <t>Microscan</t>
  </si>
  <si>
    <t>http://www.microscan.com</t>
  </si>
  <si>
    <t>c6e4034f-c1bc-5b0a-1502-7008040d6836</t>
  </si>
  <si>
    <t>Microscience</t>
  </si>
  <si>
    <t>http://www.microscience.com</t>
  </si>
  <si>
    <t>9358c890-f93f-8477-23e3-e06d322d5565</t>
  </si>
  <si>
    <t>MicroScope</t>
  </si>
  <si>
    <t>http://www.microscope.co.uk/</t>
  </si>
  <si>
    <t>963f0b25-d901-13c9-29c4-6c752e0fa67a</t>
  </si>
  <si>
    <t>Microscopy Innovations</t>
  </si>
  <si>
    <t>http://www.microscopyinnovations.com/</t>
  </si>
  <si>
    <t>79dca1da-d2e2-9680-d483-8971d6496f6c</t>
  </si>
  <si>
    <t>MicroSearch</t>
  </si>
  <si>
    <t>http://www.microsearch.com/</t>
  </si>
  <si>
    <t>6c80db62-af92-186b-5d8e-5c5e3ac64e67</t>
  </si>
  <si>
    <t>Microsearch Corporation</t>
  </si>
  <si>
    <t>http://www.microsearch.net</t>
  </si>
  <si>
    <t>60a6a40c-3f94-4b31-22f3-1e3706fa6e70</t>
  </si>
  <si>
    <t>Microseer</t>
  </si>
  <si>
    <t>http://www.microseer.com/</t>
  </si>
  <si>
    <t>b50e4f40-67c8-82df-8154-02511d806e76</t>
  </si>
  <si>
    <t>http://www.viphrm.com</t>
  </si>
  <si>
    <t>e6611bfc-96d6-6198-f4c8-595be4a0e456</t>
  </si>
  <si>
    <t>MicroSeismic</t>
  </si>
  <si>
    <t>http://www.microseismic.com</t>
  </si>
  <si>
    <t>9203e39d-8100-f96e-e1f5-7c856e6d0955</t>
  </si>
  <si>
    <t>Microsemi</t>
  </si>
  <si>
    <t>http://www.microsemi.com/</t>
  </si>
  <si>
    <t>cb281e66-db42-1299-6d65-668c1854538b</t>
  </si>
  <si>
    <t>MicroSense</t>
  </si>
  <si>
    <t>http://www.microsense.net/</t>
  </si>
  <si>
    <t>2cee6c17-b8bc-2181-db8f-ff8485f837e4</t>
  </si>
  <si>
    <t>MicroSense Solutions</t>
  </si>
  <si>
    <t>http://microwavefence.com</t>
  </si>
  <si>
    <t>2b77f453-91c3-04fb-9028-140914129ab1</t>
  </si>
  <si>
    <t>Microsensor Technology</t>
  </si>
  <si>
    <t>http://www.microsensortech.com</t>
  </si>
  <si>
    <t>6266db83-2d4e-420a-7b0c-ab81fd784ced</t>
  </si>
  <si>
    <t>Microserve</t>
  </si>
  <si>
    <t>http://www.microserveltd.co.uk</t>
  </si>
  <si>
    <t>5ef72ebb-f4ff-bf4c-92be-d29535175304</t>
  </si>
  <si>
    <t>Microside</t>
  </si>
  <si>
    <t>http://microside.com</t>
  </si>
  <si>
    <t>dfdc42b3-d449-885f-b734-46b4f2dfa6f8</t>
  </si>
  <si>
    <t>MicroSilicon Inc.</t>
  </si>
  <si>
    <t>https://www.microsilicon.io/</t>
  </si>
  <si>
    <t>fd80725f-53fc-7009-9878-aeecf1e9ffbb</t>
  </si>
  <si>
    <t>Microsoft</t>
  </si>
  <si>
    <t>http://office.com-setup-install.com</t>
  </si>
  <si>
    <t>78741bd6-7440-c313-9448-a719411002e7</t>
  </si>
  <si>
    <t>Microsoft 4Afrika</t>
  </si>
  <si>
    <t>https://www.microsoft.com/africa/4afrika/</t>
  </si>
  <si>
    <t>61329417-1512-b6b7-c945-d1cb383bbb3e</t>
  </si>
  <si>
    <t>Microsoft Accelerator</t>
  </si>
  <si>
    <t>https://www.microsoftaccelerator.com/</t>
  </si>
  <si>
    <t>17ef7c16-67c0-3f02-2309-1988870c1a00</t>
  </si>
  <si>
    <t>Microsoft Accelerator Bangalore</t>
  </si>
  <si>
    <t>https://www.microsoftaccelerator.com/locations/bangalore</t>
  </si>
  <si>
    <t>d05f8899-6321-8783-88fd-1300791c1daf</t>
  </si>
  <si>
    <t>Microsoft Accelerator Beijing</t>
  </si>
  <si>
    <t>https://www.microsoftaccelerator.com/locations/beijing</t>
  </si>
  <si>
    <t>7b3cf6e9-79b2-bea1-3d9f-c85c48001ce5</t>
  </si>
  <si>
    <t>Microsoft Accelerator Berlin</t>
  </si>
  <si>
    <t>https://www.microsoftaccelerator.com/locations/berlin</t>
  </si>
  <si>
    <t>0b3e2087-c592-beca-b9f3-cd5fc5f76e6d</t>
  </si>
  <si>
    <t>Microsoft Accelerator London</t>
  </si>
  <si>
    <t>https://www.microsoftaccelerator.com/locations/london</t>
  </si>
  <si>
    <t>16c25e15-c028-4136-8e75-00602745ba49</t>
  </si>
  <si>
    <t>Microsoft Accelerator Paris</t>
  </si>
  <si>
    <t>https://www.microsoftaccelerator.com/locations/paris</t>
  </si>
  <si>
    <t>a1161509-9420-32b8-ea93-bd2587c4eefe</t>
  </si>
  <si>
    <t>Microsoft Accelerator Seattle</t>
  </si>
  <si>
    <t>https://www.microsoftaccelerator.com/locations/seattle</t>
  </si>
  <si>
    <t>d32646e0-2b5a-44a8-677f-13b017f97446</t>
  </si>
  <si>
    <t>Microsoft Accelerator Shanghai</t>
  </si>
  <si>
    <t>https://www.microsoftaccelerator.com/locations/shanghai</t>
  </si>
  <si>
    <t>48c9670e-9263-df44-41e5-b41ea8f6fece</t>
  </si>
  <si>
    <t>Microsoft Accelerator Tel Aviv</t>
  </si>
  <si>
    <t>https://www.microsoftaccelerator.com/locations/telaviv</t>
  </si>
  <si>
    <t>556fccbc-74d7-2f44-5804-9b7d84af722c</t>
  </si>
  <si>
    <t>Microsoft Advertising</t>
  </si>
  <si>
    <t>http://advertising.microsoft.com/en-us/splitter</t>
  </si>
  <si>
    <t>2cfdf461-4576-4f98-881f-d88bff521657</t>
  </si>
  <si>
    <t>Microsoft Affordable Access Initiative</t>
  </si>
  <si>
    <t>http://www.microsoft.com/en-us/affordable-access-initiative/home</t>
  </si>
  <si>
    <t>6a829c73-c19e-3826-3ef2-a179fbf6e181</t>
  </si>
  <si>
    <t>Microsoft Alumni Network</t>
  </si>
  <si>
    <t>http://www.microsoftalumni.com</t>
  </si>
  <si>
    <t>678b9738-bd0a-ba7d-2871-a9829fec22af</t>
  </si>
  <si>
    <t>Microsoft Asia Pacific Group</t>
  </si>
  <si>
    <t>https://www.microsoft.com/en-us/ard</t>
  </si>
  <si>
    <t>9ca58d42-01f0-b4d1-f866-9c34d5127cbc</t>
  </si>
  <si>
    <t>Microsoft Assistance</t>
  </si>
  <si>
    <t>http://microsoftassistance.com</t>
  </si>
  <si>
    <t>eb940c56-e19a-0fb3-7a50-b5efd53c58b4</t>
  </si>
  <si>
    <t>Microsoft Azure Certified</t>
  </si>
  <si>
    <t>http://azure.microsoft.com/en-us/marketplace//?term=login+people</t>
  </si>
  <si>
    <t>d1b59982-d387-ef4a-5f71-05dd4805bf52</t>
  </si>
  <si>
    <t>Microsoft BizSpark</t>
  </si>
  <si>
    <t>http://www.microsoft.com/bizspark/</t>
  </si>
  <si>
    <t>1c2ec586-f33d-327f-c5b6-b8d0cb3f1977</t>
  </si>
  <si>
    <t>Microsoft Cheap Software</t>
  </si>
  <si>
    <t>http://www.microsoftcheapsoftware.com/</t>
  </si>
  <si>
    <t>e32e194c-2e14-1727-ce2f-af3287b3d7f1</t>
  </si>
  <si>
    <t>Microsoft Convert OST to PST- OST Converter</t>
  </si>
  <si>
    <t>http://www.microsoftconvertosttopst.com/</t>
  </si>
  <si>
    <t>aebe0fbf-120a-459d-31d2-a130ab312d5d</t>
  </si>
  <si>
    <t>Microsoft Corporation - Strategic Investments</t>
  </si>
  <si>
    <t>https://www.microsoft.com</t>
  </si>
  <si>
    <t>bd846975-7156-cd45-184c-25ae63f7b373</t>
  </si>
  <si>
    <t>Microsoft Development Center Copenhagen</t>
  </si>
  <si>
    <t>https://www.microsoft.com/da-dk/mdcc</t>
  </si>
  <si>
    <t>a91360bc-8eb1-b9bb-1b64-965ae0001236</t>
  </si>
  <si>
    <t>Microsoft Dynamics</t>
  </si>
  <si>
    <t>http://www.microsoft.com/en-us/dynamics/default.aspx</t>
  </si>
  <si>
    <t>578ce7e4-7ee7-d21e-f697-0ea1c11ede95</t>
  </si>
  <si>
    <t>Microsoft Emprendedores</t>
  </si>
  <si>
    <t>http://msdn.microsoft.com/</t>
  </si>
  <si>
    <t>91512ff0-2538-bb5e-3e5b-1d2fc7058263</t>
  </si>
  <si>
    <t>Microsoft Health Vault</t>
  </si>
  <si>
    <t>http://www.healthvault.com/us/en</t>
  </si>
  <si>
    <t>5aea1904-c8be-c474-213f-31d3842bb400</t>
  </si>
  <si>
    <t>Microsoft Healthcare Users Group</t>
  </si>
  <si>
    <t>https://profile.microsoft.com</t>
  </si>
  <si>
    <t>e3916b99-f69f-1e26-7deb-85658d49d0e2</t>
  </si>
  <si>
    <t>Microsoft HoloLens</t>
  </si>
  <si>
    <t>https://www.microsoft.com/en-us/hololens/why-hololens</t>
  </si>
  <si>
    <t>ac32667c-d3b1-bdf3-8e1a-557e202a72c3</t>
  </si>
  <si>
    <t>Microsoft Imagine Business Lab</t>
  </si>
  <si>
    <t>http://www.imaginelab.cl/</t>
  </si>
  <si>
    <t>81ef6832-3db2-f5ec-3dc4-c29917b3b89e</t>
  </si>
  <si>
    <t>Microsoft Imagine Fund</t>
  </si>
  <si>
    <t>http://microsoftimaginefund.com</t>
  </si>
  <si>
    <t>07168ea0-d9bd-4c32-6abe-8a6a23b7c05e</t>
  </si>
  <si>
    <t>Microsoft Innovation Center</t>
  </si>
  <si>
    <t>http://www.microsoftinnovationcenters.com/</t>
  </si>
  <si>
    <t>c9990611-13d0-2373-e69a-79c20dbdd7c9</t>
  </si>
  <si>
    <t>Microsoft IT Acadamy at Danang university</t>
  </si>
  <si>
    <t>http://msita.udn.vn</t>
  </si>
  <si>
    <t>87110bf3-a0f2-2e37-4259-5e45ac493014</t>
  </si>
  <si>
    <t>Microsoft Open Technologies</t>
  </si>
  <si>
    <t>http://msopentech.com</t>
  </si>
  <si>
    <t>340cb3fb-3f8b-a9a6-4b32-4fff923aef8a</t>
  </si>
  <si>
    <t>Microsoft Partner Network</t>
  </si>
  <si>
    <t>https://partner.microsoft.com/en-gb</t>
  </si>
  <si>
    <t>002dba78-a5db-27e4-feb9-eb432b51fdfc</t>
  </si>
  <si>
    <t>Microsoft Research</t>
  </si>
  <si>
    <t>http://research.microsoft.com</t>
  </si>
  <si>
    <t>0bac639c-114f-4d91-5bfd-72788618630e</t>
  </si>
  <si>
    <t>Microsoft Solution Provider</t>
  </si>
  <si>
    <t>https://pinpoint.microsoft.com/en-us/companies/4299097154</t>
  </si>
  <si>
    <t>bc0f65a8-6713-f696-1c3e-5154b014b264</t>
  </si>
  <si>
    <t>Microsoft SQL Server</t>
  </si>
  <si>
    <t>https://www.microsoft.com/en-us/cloud-platform/sql-server</t>
  </si>
  <si>
    <t>742de283-aebc-9611-7ed1-10deac141a0c</t>
  </si>
  <si>
    <t>Microsoft Ventures</t>
  </si>
  <si>
    <t>https://www.microsoftventures.com/</t>
  </si>
  <si>
    <t>09d7d295-bcaa-31d7-9eb0-56118a535edd</t>
  </si>
  <si>
    <t>Microsol</t>
  </si>
  <si>
    <t>http://www.microsolinternational.com/</t>
  </si>
  <si>
    <t>7fdcfff8-afc2-1b3a-b7b2-953cba20a4b4</t>
  </si>
  <si>
    <t>MicroSolar</t>
  </si>
  <si>
    <t>http://www.microsolar.co</t>
  </si>
  <si>
    <t>1cd0754b-5a75-1f01-0b7e-7c40ca3ee093</t>
  </si>
  <si>
    <t>MicroSolutions</t>
  </si>
  <si>
    <t>http://www.microsolutionsinc.com</t>
  </si>
  <si>
    <t>370fe209-c7a8-2097-9d98-6ffba213ad20</t>
  </si>
  <si>
    <t>MicroSon</t>
  </si>
  <si>
    <t>http://www.microson.es</t>
  </si>
  <si>
    <t>232a54d3-a68f-8e7a-e569-55ea1258fe6d</t>
  </si>
  <si>
    <t>Microsonic Systems</t>
  </si>
  <si>
    <t>http://microsonics.com</t>
  </si>
  <si>
    <t>600ae82d-3cdd-0f91-6d3a-dc23e1cf671e</t>
  </si>
  <si>
    <t>MicroSourcing International</t>
  </si>
  <si>
    <t>http://www.microsourcing.com/</t>
  </si>
  <si>
    <t>7a1414f3-22b6-176b-45b6-8920fd811cb2</t>
  </si>
  <si>
    <t>Microsphere Technology</t>
  </si>
  <si>
    <t>http://www.microspheretechnology.com/</t>
  </si>
  <si>
    <t>f40e0fb8-4325-9a23-2da9-e002a0db1407</t>
  </si>
  <si>
    <t>MicroSprint (TM)</t>
  </si>
  <si>
    <t>http://microsprint.io</t>
  </si>
  <si>
    <t>f662300d-5bff-f219-0143-2401330939b8</t>
  </si>
  <si>
    <t>Micross Components</t>
  </si>
  <si>
    <t>http://www.micross.com</t>
  </si>
  <si>
    <t>094c815d-9b7e-4d10-5141-fd7c224e8099</t>
  </si>
  <si>
    <t>Microsslink</t>
  </si>
  <si>
    <t>http://www.microsslink.com/</t>
  </si>
  <si>
    <t>b8dc407c-0e1c-889a-dfc2-20fb94faff8d</t>
  </si>
  <si>
    <t>Microstaq</t>
  </si>
  <si>
    <t>http://www.microstaq.com/contact/index.html</t>
  </si>
  <si>
    <t>841d5700-646e-0078-634b-4ab4712ba952</t>
  </si>
  <si>
    <t>Microstar</t>
  </si>
  <si>
    <t>http://www.microstarkegs.com</t>
  </si>
  <si>
    <t>46fee898-195d-b56b-07f6-d8dea65b2f41</t>
  </si>
  <si>
    <t>Microstealth</t>
  </si>
  <si>
    <t>http://www.microstealth.com</t>
  </si>
  <si>
    <t>c6edb10b-3341-6bf2-3c4c-e3d5ef5b3935</t>
  </si>
  <si>
    <t>microSteps</t>
  </si>
  <si>
    <t>http://www.micro-steps.com</t>
  </si>
  <si>
    <t>9e06f980-9ecf-d8b6-e1ff-6e597206b6f6</t>
  </si>
  <si>
    <t>Microstim</t>
  </si>
  <si>
    <t>http://microstim.de</t>
  </si>
  <si>
    <t>41fc6d5b-fd50-f203-92a5-eac66af6d04a</t>
  </si>
  <si>
    <t>Microstock Diaries</t>
  </si>
  <si>
    <t>http://www.microstockdiaries.com</t>
  </si>
  <si>
    <t>6e8f8c78-dfd6-828b-902c-86a183ed00b5</t>
  </si>
  <si>
    <t>MicrostockGroup</t>
  </si>
  <si>
    <t>http://www.microstockgroup.com</t>
  </si>
  <si>
    <t>1a4816ea-6ce3-bf1e-dc3c-fa0bb19a7c07</t>
  </si>
  <si>
    <t>MicroStrain</t>
  </si>
  <si>
    <t>http://www.microstrain.com</t>
  </si>
  <si>
    <t>384a85e4-7be9-663d-3a17-ecd9ec360f23</t>
  </si>
  <si>
    <t>MicroStrategy</t>
  </si>
  <si>
    <t>http://www.microstrategy.com</t>
  </si>
  <si>
    <t>2b34e04f-01df-bf65-8d83-4ee5f722bb7e</t>
  </si>
  <si>
    <t>Microstrip Planar Antennas</t>
  </si>
  <si>
    <t>http://www.mpa.co.il</t>
  </si>
  <si>
    <t>3b4173f9-13b8-ef01-cd40-10c858fc0921</t>
  </si>
  <si>
    <t>MicroStylus</t>
  </si>
  <si>
    <t>http://microstylus.com</t>
  </si>
  <si>
    <t>456fbd7b-3a26-3ea4-a2e1-2e93e87132bf</t>
  </si>
  <si>
    <t>Microsulis</t>
  </si>
  <si>
    <t>http://www.microsulis.us/</t>
  </si>
  <si>
    <t>4563cd62-5acf-b9f2-3d92-bc5281bd2bce</t>
  </si>
  <si>
    <t>Microsupply</t>
  </si>
  <si>
    <t>http://www.microsupply.com</t>
  </si>
  <si>
    <t>c83e5001-e08a-8069-f173-085cdd61a8ee</t>
  </si>
  <si>
    <t>Microsure</t>
  </si>
  <si>
    <t>http://microsure.nl</t>
  </si>
  <si>
    <t>cf93b89f-a041-53a0-a313-d500d133c1e7</t>
  </si>
  <si>
    <t>MicroSurgical Technology, Inc.</t>
  </si>
  <si>
    <t>https://microsurgical.com/</t>
  </si>
  <si>
    <t>7bf0ed34-8ac2-d1ff-ff7d-34fbd63265bd</t>
  </si>
  <si>
    <t>MicroSurvey Software</t>
  </si>
  <si>
    <t>http://www.microsurvey.com/</t>
  </si>
  <si>
    <t>2a7210b8-934a-18f7-d525-3a40113e8b39</t>
  </si>
  <si>
    <t>Microsynbiotix</t>
  </si>
  <si>
    <t>https://www.microsynbiotix.com</t>
  </si>
  <si>
    <t>cdfe9dbe-6f99-ecb2-fbba-582fcdcfccf7</t>
  </si>
  <si>
    <t>MicroSync</t>
  </si>
  <si>
    <t>http://www.microsync.com.au</t>
  </si>
  <si>
    <t>7e636bfe-f817-2f00-1c40-c1e0b6286754</t>
  </si>
  <si>
    <t>Microsys</t>
  </si>
  <si>
    <t>http://www.microsystools.com</t>
  </si>
  <si>
    <t>0e5cced4-11be-2ab1-836f-1c559678f95b</t>
  </si>
  <si>
    <t>Microsystems</t>
  </si>
  <si>
    <t>http://www.microsystems.com/</t>
  </si>
  <si>
    <t>6e8ef96f-0cc8-5f98-aa26-7d20dd9bcbf3</t>
  </si>
  <si>
    <t>Microsystems International</t>
  </si>
  <si>
    <t>http://www.microsystemsinter.com</t>
  </si>
  <si>
    <t>11b4d134-3e96-ef9c-218d-c91a113f3617</t>
  </si>
  <si>
    <t>Microtask</t>
  </si>
  <si>
    <t>http://www.microtask.com</t>
  </si>
  <si>
    <t>d92bebde-c0f5-53e3-1b60-0f6deda0ed43</t>
  </si>
  <si>
    <t>Microtec</t>
  </si>
  <si>
    <t>http://microtec.eu</t>
  </si>
  <si>
    <t>434ec1af-e5e1-142a-dbc2-fca70ad0486f</t>
  </si>
  <si>
    <t>microTEC</t>
  </si>
  <si>
    <t>https://www.microtec-d.com/en/</t>
  </si>
  <si>
    <t>c48af4de-904f-6a92-b50e-681391b30b2f</t>
  </si>
  <si>
    <t>Microtec Enterprises</t>
  </si>
  <si>
    <t>https://microtec.ca/</t>
  </si>
  <si>
    <t>6528066c-a7da-ae3a-e698-dd154f4aaaf8</t>
  </si>
  <si>
    <t>MicroTEC SÌÄå_dwest</t>
  </si>
  <si>
    <t>http://microtec-suedwest.de/en/</t>
  </si>
  <si>
    <t>9a65163d-76ea-11b7-de4e-7a4e1dc62c11</t>
  </si>
  <si>
    <t>Microtec Systems</t>
  </si>
  <si>
    <t>http://www.microtec-systems.com/index.php/en/</t>
  </si>
  <si>
    <t>7e4335ce-02f3-e481-98ef-ca9dfa39c541</t>
  </si>
  <si>
    <t>MicroTech</t>
  </si>
  <si>
    <t>http://www.microtech.net</t>
  </si>
  <si>
    <t>362bf2b5-8b00-eb82-b99d-497403a1f704</t>
  </si>
  <si>
    <t>Microtech Asehm</t>
  </si>
  <si>
    <t>http://www.microtech-asehm.com</t>
  </si>
  <si>
    <t>a8c96bc3-d798-845f-ffff-a09c732d5796</t>
  </si>
  <si>
    <t>Microtech Group</t>
  </si>
  <si>
    <t>https://www.microtech-group.co.uk</t>
  </si>
  <si>
    <t>82bab8f1-1351-d237-9b17-f27b22e8adb8</t>
  </si>
  <si>
    <t>MicroTech Industries Pvt Ltd</t>
  </si>
  <si>
    <t>http://www.mtilimited.com</t>
  </si>
  <si>
    <t>2980899e-cab0-540a-14e6-3d9b5ed6a961</t>
  </si>
  <si>
    <t>Microtech Medical</t>
  </si>
  <si>
    <t>http://www.microtechmd.com/en/index.html</t>
  </si>
  <si>
    <t>a402dcce-8873-2572-64a0-155ea0a5bd6e</t>
  </si>
  <si>
    <t>MicroTechies.Com</t>
  </si>
  <si>
    <t>http://www.microtechies.com</t>
  </si>
  <si>
    <t>bad0d5e8-0d51-1f99-f4a5-b48ca5a31550</t>
  </si>
  <si>
    <t>Microtek</t>
  </si>
  <si>
    <t>http://www.microtekdirect.com/</t>
  </si>
  <si>
    <t>9724da11-5491-90b7-8e0a-99cc23100404</t>
  </si>
  <si>
    <t>Microtek Medical Holdings</t>
  </si>
  <si>
    <t>http://microtekmed.com/</t>
  </si>
  <si>
    <t>0a54d649-d858-d415-5bc2-3d91bdbeb759</t>
  </si>
  <si>
    <t>Microtek Systems</t>
  </si>
  <si>
    <t>http://www.microteksystems.net</t>
  </si>
  <si>
    <t>3d20cdb7-6d8e-e01c-2ca8-39f026f7685f</t>
  </si>
  <si>
    <t>Microtek, Inc.</t>
  </si>
  <si>
    <t>http://www.utekinc.com</t>
  </si>
  <si>
    <t>30373ece-847c-922e-2c47-6cfa33f016a6</t>
  </si>
  <si>
    <t>Microtel Innovation</t>
  </si>
  <si>
    <t>http://www.microtelinnovation.com</t>
  </si>
  <si>
    <t>17550905-3265-2686-f340-3bc33355b22d</t>
  </si>
  <si>
    <t>Microtenders</t>
  </si>
  <si>
    <t>http://microtenders.com/</t>
  </si>
  <si>
    <t>a1502337-f0cf-cb0f-9e43-1156faa3fafa</t>
  </si>
  <si>
    <t>Microtest</t>
  </si>
  <si>
    <t>http://www.microtest.net</t>
  </si>
  <si>
    <t>8f10370b-cac8-f714-52a2-153643015744</t>
  </si>
  <si>
    <t>Microtest Diagnostics</t>
  </si>
  <si>
    <t>http://www.microtestdx.com</t>
  </si>
  <si>
    <t>610a4c05-daa9-2d10-f575-2f98df5401f5</t>
  </si>
  <si>
    <t>Microtest, Inc.</t>
  </si>
  <si>
    <t>http://www.microtestlabs.com</t>
  </si>
  <si>
    <t>15cbee1b-ad33-8c4c-a131-9abbabcca887</t>
  </si>
  <si>
    <t>MicroTherapeutics</t>
  </si>
  <si>
    <t>http://www.microtheraps.com</t>
  </si>
  <si>
    <t>24ff6ef7-238a-8730-3bac-9382bb3a39ea</t>
  </si>
  <si>
    <t>MicroThings</t>
  </si>
  <si>
    <t>https://microthings.co/</t>
  </si>
  <si>
    <t>6f97ffce-61ef-97c3-28b7-8effc1511f60</t>
  </si>
  <si>
    <t>Microtips Technology</t>
  </si>
  <si>
    <t>http://www.microtipsusa.com</t>
  </si>
  <si>
    <t>6c2295dc-7bf8-5175-8199-700d48485663</t>
  </si>
  <si>
    <t>Microtox</t>
  </si>
  <si>
    <t>http://www.aquatoxresearch.com/</t>
  </si>
  <si>
    <t>a639cbc3-adec-3e1c-c724-44894ed986a4</t>
  </si>
  <si>
    <t>Microtrace</t>
  </si>
  <si>
    <t>http://www.microtracesolutions.com</t>
  </si>
  <si>
    <t>ea4a01e6-8626-bce1-0e17-08ab3103eb6f</t>
  </si>
  <si>
    <t>Microtraction</t>
  </si>
  <si>
    <t>http://www.microtraction.com/</t>
  </si>
  <si>
    <t>0733e3d4-48e3-4f12-6dfb-da537ac98928</t>
  </si>
  <si>
    <t>MicroTransponder</t>
  </si>
  <si>
    <t>http://microtransponder.com</t>
  </si>
  <si>
    <t>ea27ce28-276b-d812-931e-d22d625f4099</t>
  </si>
  <si>
    <t>MicroTrek</t>
  </si>
  <si>
    <t>http://www.microtrek.net</t>
  </si>
  <si>
    <t>c105513f-9e64-9c1e-64b4-d680502ea358</t>
  </si>
  <si>
    <t>MicroTrends Trading Systems</t>
  </si>
  <si>
    <t>https://www.microtrends.co</t>
  </si>
  <si>
    <t>b9e16c66-c465-2c66-c5cc-fac9b874be62</t>
  </si>
  <si>
    <t>MICROTRIN</t>
  </si>
  <si>
    <t>http://www.microtrin.com</t>
  </si>
  <si>
    <t>7ce8f7cc-6001-f908-3a99-e66ab2129b9b</t>
  </si>
  <si>
    <t>Microtrip.it</t>
  </si>
  <si>
    <t>http://angel.co/microtrip-it</t>
  </si>
  <si>
    <t>71370610-a82d-b0af-1028-8ee7a914b374</t>
  </si>
  <si>
    <t>MICROTRONICS</t>
  </si>
  <si>
    <t>http://www.m2m-microtronics.com</t>
  </si>
  <si>
    <t>53811bc3-9c8c-3dca-865b-8ce1d0de7cf2</t>
  </si>
  <si>
    <t>Microtune</t>
  </si>
  <si>
    <t>http://www.microtune.com</t>
  </si>
  <si>
    <t>785a5d20-f5af-0b80-5256-b640c5bafda7</t>
  </si>
  <si>
    <t>MicroUAV</t>
  </si>
  <si>
    <t>http://www.microuav.com</t>
  </si>
  <si>
    <t>ceba5d06-6dc6-9c9d-d2a9-e3354f9b0eb2</t>
  </si>
  <si>
    <t>MicroUnity</t>
  </si>
  <si>
    <t>http://www.microunity.com</t>
  </si>
  <si>
    <t>a971aa2d-368c-e74f-7dd0-4be8b704c9fe</t>
  </si>
  <si>
    <t>Microuniver</t>
  </si>
  <si>
    <t>http://www.microuniver.com/singapore-company-registration/</t>
  </si>
  <si>
    <t>6317969d-dbf7-14b1-ce16-c33125dc9b59</t>
  </si>
  <si>
    <t>Microvast</t>
  </si>
  <si>
    <t>http://www.microvast.com/</t>
  </si>
  <si>
    <t>e1660f5a-9b01-39fb-5e05-b3a7b1cda6a8</t>
  </si>
  <si>
    <t>MicroVention Terumo</t>
  </si>
  <si>
    <t>http://microvention.com</t>
  </si>
  <si>
    <t>53d57886-a4fb-374d-e704-92e8f48b3953</t>
  </si>
  <si>
    <t>Microventures</t>
  </si>
  <si>
    <t>http://www.microventures.com</t>
  </si>
  <si>
    <t>dc3b8e99-7b24-c825-cacb-4f6c9689aa26</t>
  </si>
  <si>
    <t>MicroVentureSA SICAR</t>
  </si>
  <si>
    <t>de36c431-d354-aa5b-332d-884802bdff2c</t>
  </si>
  <si>
    <t>MicroVest</t>
  </si>
  <si>
    <t>http://microvestfund.com/</t>
  </si>
  <si>
    <t>2bcedc4e-b229-7073-5a87-5e1a5189a470</t>
  </si>
  <si>
    <t>Microvi Biotechnologies</t>
  </si>
  <si>
    <t>http://www.microvi.com</t>
  </si>
  <si>
    <t>d0374d43-aa7b-ab25-6530-23915c7f397d</t>
  </si>
  <si>
    <t>MicroView</t>
  </si>
  <si>
    <t>http://microview.io</t>
  </si>
  <si>
    <t>01b96c48-3acc-4430-d922-8aa63ff1575e</t>
  </si>
  <si>
    <t>MicroVision</t>
  </si>
  <si>
    <t>http://www.microvision.com</t>
  </si>
  <si>
    <t>eb18aa30-922b-caaa-23ac-c5b4ed638963</t>
  </si>
  <si>
    <t>Microvisk Technologies</t>
  </si>
  <si>
    <t>http://www.microvisk.com</t>
  </si>
  <si>
    <t>d8ef7cdf-78b3-3183-a299-3358eda248df</t>
  </si>
  <si>
    <t>Microware</t>
  </si>
  <si>
    <t>http://www.microware.com</t>
  </si>
  <si>
    <t>702679fe-242a-71f1-255c-367a34e2728f</t>
  </si>
  <si>
    <t>Microware Tecnologia de InformaÌÄå¤ÌÄå£o</t>
  </si>
  <si>
    <t>http://www.microware.com.br</t>
  </si>
  <si>
    <t>10863fce-91e8-904d-576b-fa4fe1b052df</t>
  </si>
  <si>
    <t>Microwave Device Technology Corp.</t>
  </si>
  <si>
    <t>http://www.mdtcorp.com/</t>
  </si>
  <si>
    <t>a625b6b1-4fa4-905a-1bbc-df1f3cb7b517</t>
  </si>
  <si>
    <t>Microwave Marketing</t>
  </si>
  <si>
    <t>http://www.microwavemarketing.com/</t>
  </si>
  <si>
    <t>dd5703ed-053c-99d3-d4f4-e940ba64a694</t>
  </si>
  <si>
    <t>MicroWave Technology</t>
  </si>
  <si>
    <t>http://www.mwtinc.com/</t>
  </si>
  <si>
    <t>64a16b69-b256-9c8a-64a1-e9f098a3cd88</t>
  </si>
  <si>
    <t>Microwave Ventures</t>
  </si>
  <si>
    <t>http://www.microwaveventures.com</t>
  </si>
  <si>
    <t>f65200f2-f5b0-52fb-98b3-9d04803977ba</t>
  </si>
  <si>
    <t>Microwave Vision SA</t>
  </si>
  <si>
    <t>http://www.mvg-world.com/</t>
  </si>
  <si>
    <t>0e91a32f-c231-17d2-52b5-628d03cf44b0</t>
  </si>
  <si>
    <t>Microway</t>
  </si>
  <si>
    <t>https://www.microway.com/</t>
  </si>
  <si>
    <t>a5e5a519-ba6d-414d-68fc-7bb30341378f</t>
  </si>
  <si>
    <t>Microweb Systems</t>
  </si>
  <si>
    <t>http://www.microwebsystems.com</t>
  </si>
  <si>
    <t>d9ac5996-ea80-2bf5-fcc4-366142e2c502</t>
  </si>
  <si>
    <t>Microweber</t>
  </si>
  <si>
    <t>http://www.microweber.com</t>
  </si>
  <si>
    <t>0835f56b-7799-5e91-774d-6d3d93a7f83c</t>
  </si>
  <si>
    <t>Microwize Technology, Inc.</t>
  </si>
  <si>
    <t>http://www.microwize.com</t>
  </si>
  <si>
    <t>bc2bb0a3-2ccf-083a-51c6-4bd6ec000992</t>
  </si>
  <si>
    <t>Microwork</t>
  </si>
  <si>
    <t>http://vision.microwork.io/</t>
  </si>
  <si>
    <t>3bbd5278-e652-b366-793c-15946f7ea3a8</t>
  </si>
  <si>
    <t>MicroWorld</t>
  </si>
  <si>
    <t>http://www.microworld.org/en</t>
  </si>
  <si>
    <t>321e24b5-0337-5b6c-9f13-b4a920f50d0d</t>
  </si>
  <si>
    <t>MicroWorld Technologies Inc</t>
  </si>
  <si>
    <t>http://www.escanav.com</t>
  </si>
  <si>
    <t>00908372-71c4-72ff-fcba-b45f11276540</t>
  </si>
  <si>
    <t>MicroX Labs</t>
  </si>
  <si>
    <t>http://microxlabs.com/</t>
  </si>
  <si>
    <t>17b7b759-f593-c064-283c-365223837663</t>
  </si>
  <si>
    <t>MicroZap</t>
  </si>
  <si>
    <t>http://microzap.net</t>
  </si>
  <si>
    <t>c9c9d598-2cb8-715a-9b0b-d2c471be975f</t>
  </si>
  <si>
    <t>MICRUX FLUIDIC</t>
  </si>
  <si>
    <t>http://www.micruxfluidic.com</t>
  </si>
  <si>
    <t>74a72808-76e3-2624-29bd-b0ae7d656252</t>
  </si>
  <si>
    <t>MICS</t>
  </si>
  <si>
    <t>http://mics.unicef.org</t>
  </si>
  <si>
    <t>d6110880-3585-f2f8-84ba-8b9be8d6f4ea</t>
  </si>
  <si>
    <t>MiCTA</t>
  </si>
  <si>
    <t>http://www.mictatech.org</t>
  </si>
  <si>
    <t>46a85221-73aa-08c8-a0b0-3e6b6936e611</t>
  </si>
  <si>
    <t>Micuento</t>
  </si>
  <si>
    <t>http://micuento.com/</t>
  </si>
  <si>
    <t>10bcf3d9-744c-c9e5-100e-e3bb1e64eebc</t>
  </si>
  <si>
    <t>Miculeney</t>
  </si>
  <si>
    <t>http://www.miculeney.net/</t>
  </si>
  <si>
    <t>691c5bc7-d74e-40db-6ed7-aa273c9833e1</t>
  </si>
  <si>
    <t>miCure Therapeutics</t>
  </si>
  <si>
    <t>http://www.micurerx.com/</t>
  </si>
  <si>
    <t>ef243888-2f80-1ad4-0826-3127975e7519</t>
  </si>
  <si>
    <t>MiCursada</t>
  </si>
  <si>
    <t>http://micursada.net/</t>
  </si>
  <si>
    <t>e57e0075-5e11-eb9c-1ef1-e6d011572162</t>
  </si>
  <si>
    <t>MicuRx Pharmaceuticals</t>
  </si>
  <si>
    <t>http://micurx.com</t>
  </si>
  <si>
    <t>ed8d7a30-6510-cc98-44e3-7874697ca3e4</t>
  </si>
  <si>
    <t>Micvial</t>
  </si>
  <si>
    <t>http://www.micvial.com</t>
  </si>
  <si>
    <t>947f24f3-cc2e-5fe1-8421-87739f6bf5c8</t>
  </si>
  <si>
    <t>Micweddingdresses.com</t>
  </si>
  <si>
    <t>http://www.micweddingdresses.com</t>
  </si>
  <si>
    <t>5a06ab9a-349c-0bdf-81b7-143d2b466cb6</t>
  </si>
  <si>
    <t>MID</t>
  </si>
  <si>
    <t>http://www.designmid.it/</t>
  </si>
  <si>
    <t>dd8534a8-6028-adef-7d4e-2e5e16f97eb3</t>
  </si>
  <si>
    <t>Mid America Banking</t>
  </si>
  <si>
    <t>http://www.midamericabanking.com/</t>
  </si>
  <si>
    <t>ebddf7f9-c992-bae1-8d8e-031379b6b7dd</t>
  </si>
  <si>
    <t>Mid America Group</t>
  </si>
  <si>
    <t>http://www.mag-block.com/</t>
  </si>
  <si>
    <t>888c5ac4-d249-5d54-5e3a-f9fac083e725</t>
  </si>
  <si>
    <t>Mid America Group Services</t>
  </si>
  <si>
    <t>http://www.midamgroup.com/</t>
  </si>
  <si>
    <t>31362814-abdc-f1d3-2b8e-eb6d0cfbe809</t>
  </si>
  <si>
    <t>Mid America Health</t>
  </si>
  <si>
    <t>http://mahweb.com</t>
  </si>
  <si>
    <t>3dc6ce35-b028-3d33-93c9-91a117037854</t>
  </si>
  <si>
    <t>Mid Atlantic Angel Fund</t>
  </si>
  <si>
    <t>http://www.themagfundfunds.com</t>
  </si>
  <si>
    <t>dcaf2433-a5cc-722a-2ae7-1fd4a3a3cab9</t>
  </si>
  <si>
    <t>Mid Atlantic Bio Angels</t>
  </si>
  <si>
    <t>http://bioangels.net</t>
  </si>
  <si>
    <t>8bc0dec5-8b9c-7b62-0c95-951e2c65dade</t>
  </si>
  <si>
    <t>Mid Atlantic Fund</t>
  </si>
  <si>
    <t>http://midatlanticfund.com</t>
  </si>
  <si>
    <t>8ef90ee0-0328-b7fe-3067-d26b417769a2</t>
  </si>
  <si>
    <t>Mid Atlantic Insurance Services</t>
  </si>
  <si>
    <t>http://www.midatlanticins.com/</t>
  </si>
  <si>
    <t>1578ea6a-214a-0cfb-8251-3ac54be182bd</t>
  </si>
  <si>
    <t>Mid Atlantic Venture Association - MAVA</t>
  </si>
  <si>
    <t>http://mava.org/</t>
  </si>
  <si>
    <t>27eed8ea-2f9b-7bfd-957e-871e97965084</t>
  </si>
  <si>
    <t>MiD DAY</t>
  </si>
  <si>
    <t>http://www.mid-day.com/</t>
  </si>
  <si>
    <t>4cbcf736-da00-ac4b-2260-c1f4758032eb</t>
  </si>
  <si>
    <t>Mid Europa Partners</t>
  </si>
  <si>
    <t>http://www.mideuropa.com</t>
  </si>
  <si>
    <t>eb5973c3-32cf-8bee-4de4-a1640ff90e70</t>
  </si>
  <si>
    <t>Mid Florida Tech</t>
  </si>
  <si>
    <t>http://www.mft.ocps.net/</t>
  </si>
  <si>
    <t>f383d273-4349-7d36-a460-a7ede7e4a8bb</t>
  </si>
  <si>
    <t>MID GmbH</t>
  </si>
  <si>
    <t>http://www.mid.de</t>
  </si>
  <si>
    <t>12680d14-aa90-8bf8-fa9b-72059528e2af</t>
  </si>
  <si>
    <t>Mid Group</t>
  </si>
  <si>
    <t>http://www.mid-group.co.uk</t>
  </si>
  <si>
    <t>73bc2d51-d281-1f7a-8dc7-a6271cafe050</t>
  </si>
  <si>
    <t>MID Labs</t>
  </si>
  <si>
    <t>http://midlabs.com</t>
  </si>
  <si>
    <t>156f51f2-33a5-8184-8ae5-7232b4585216</t>
  </si>
  <si>
    <t>Mid Michigan Community College, Harrison</t>
  </si>
  <si>
    <t>http://www.midmich.edu/</t>
  </si>
  <si>
    <t>12d2c7d4-5bac-91c9-4264-8e151e177bab</t>
  </si>
  <si>
    <t>Mid Missouri SEO</t>
  </si>
  <si>
    <t>http://midmissouriseo.com/</t>
  </si>
  <si>
    <t>ca7999eb-1537-17e3-9fa3-62b287a2391c</t>
  </si>
  <si>
    <t>Mid Oaks Investments</t>
  </si>
  <si>
    <t>http://www.midoaks.com/</t>
  </si>
  <si>
    <t>4bd4d156-c78d-22b8-c225-2e776d08ea65</t>
  </si>
  <si>
    <t>Mid Ocean</t>
  </si>
  <si>
    <t>http://www.midocean.in</t>
  </si>
  <si>
    <t>f1d1b12e-2ddc-d8e4-ffcb-21d89b25d6f9</t>
  </si>
  <si>
    <t>Mid Plains Community College</t>
  </si>
  <si>
    <t>http://www.mpcc.edu/</t>
  </si>
  <si>
    <t>09423051-4551-a49a-afe5-8e67efea9cfa</t>
  </si>
  <si>
    <t>MID Retail</t>
  </si>
  <si>
    <t>http://www.midretail.com/</t>
  </si>
  <si>
    <t>5144e002-e403-6742-8cc1-9475631c5186</t>
  </si>
  <si>
    <t>Mid Sweden University</t>
  </si>
  <si>
    <t>http://www.miun.se/en</t>
  </si>
  <si>
    <t>6d069575-6176-f717-38e6-04839280285b</t>
  </si>
  <si>
    <t>Mid Tennessee Dentistry</t>
  </si>
  <si>
    <t>http://www.midtndentistry.com/</t>
  </si>
  <si>
    <t>f309bf05-7787-8cc8-17d5-5e3002714af1</t>
  </si>
  <si>
    <t>Mid West Displays</t>
  </si>
  <si>
    <t>http://www.midwestdisplays.co.uk/</t>
  </si>
  <si>
    <t>13cd35c4-c9bb-a26d-edcb-448c2298f206</t>
  </si>
  <si>
    <t>Mid-America Ag Network</t>
  </si>
  <si>
    <t>http://www.midamericanetwork.com</t>
  </si>
  <si>
    <t>b2f5dd0a-da5d-9cdb-c36b-9ce660d0223f</t>
  </si>
  <si>
    <t>Mid-America Angels</t>
  </si>
  <si>
    <t>http://www.midamericaangels.com</t>
  </si>
  <si>
    <t>e7f38356-c587-4757-84d7-2217cee28bdf</t>
  </si>
  <si>
    <t>Mid-America Apartment Communities</t>
  </si>
  <si>
    <t>http://www.maac.com</t>
  </si>
  <si>
    <t>895e8924-282a-496e-28d4-df77b5d313e2</t>
  </si>
  <si>
    <t>Mid-America Christian University</t>
  </si>
  <si>
    <t>http://www.macu.edu/</t>
  </si>
  <si>
    <t>71b7d1c3-85c9-7f82-64da-9fd7436bbc57</t>
  </si>
  <si>
    <t>Mid-America College of Funeral Service</t>
  </si>
  <si>
    <t>http://www.mid-america.edu/</t>
  </si>
  <si>
    <t>46ec40dd-83bf-8b50-dd8a-dadf517c53de</t>
  </si>
  <si>
    <t>Mid-America consulting Group</t>
  </si>
  <si>
    <t>http://midamericaconsulting.com</t>
  </si>
  <si>
    <t>7f21a07a-21ff-8b06-abdd-94081dad5820</t>
  </si>
  <si>
    <t>Mid-America Pipeline Company</t>
  </si>
  <si>
    <t>http://www.midampipeline.com</t>
  </si>
  <si>
    <t>327a9f69-b7ce-5c76-e6b8-6e4399416e23</t>
  </si>
  <si>
    <t>Mid-America Technology Center</t>
  </si>
  <si>
    <t>http://www.matech.org/</t>
  </si>
  <si>
    <t>f0853d95-88cd-57e8-18f2-5e3b0acae06a</t>
  </si>
  <si>
    <t>Mid-America Transplant Services</t>
  </si>
  <si>
    <t>http://www.mts-stl.org</t>
  </si>
  <si>
    <t>4c81b1cb-a9ab-105d-29b6-b61d9fe5ee41</t>
  </si>
  <si>
    <t>Mid-Atlantic</t>
  </si>
  <si>
    <t>http://www.middleatlantic.com</t>
  </si>
  <si>
    <t>f0197251-8019-2a26-e369-31c3be129b72</t>
  </si>
  <si>
    <t>Mid-Atlantic Angel Group</t>
  </si>
  <si>
    <t>http://www.magfund.com</t>
  </si>
  <si>
    <t>7fe0eaee-9206-6ba3-7250-66c063e1a8be</t>
  </si>
  <si>
    <t>Mid-Atlantic Capital</t>
  </si>
  <si>
    <t>https://www.macg.com/</t>
  </si>
  <si>
    <t>7d672314-384c-8dce-4282-cb52c42c45d8</t>
  </si>
  <si>
    <t>Mid-Atlantic Christian University</t>
  </si>
  <si>
    <t>http://www.macuniversity.edu/</t>
  </si>
  <si>
    <t>0ab3d942-b89d-0762-2054-84e232913512</t>
  </si>
  <si>
    <t>Mid-Atlantic Convenience Stores</t>
  </si>
  <si>
    <t>http://www.midatlanticcstores.com</t>
  </si>
  <si>
    <t>0d282c6a-ae9f-d44d-7713-bf7c4d694570</t>
  </si>
  <si>
    <t>Mid-Atlantic Diamond Ventures</t>
  </si>
  <si>
    <t>http://www.fox.temple.edu/cms_research/institutes-and-centers/mid-atlantic-diamond-ventures/</t>
  </si>
  <si>
    <t>9e087581-f015-a3c6-062d-aac77579283a</t>
  </si>
  <si>
    <t>Mid-Atlantic Parking Association</t>
  </si>
  <si>
    <t>https://www.midatlanticparkingassociation.org</t>
  </si>
  <si>
    <t>cb8d3577-77ae-a764-7150-b95eff127318</t>
  </si>
  <si>
    <t>Mid-Atlantic Renal Coalition</t>
  </si>
  <si>
    <t>http://www.esrdnet5.org/</t>
  </si>
  <si>
    <t>a4574081-2507-43d7-e3a3-e0315e99bf49</t>
  </si>
  <si>
    <t>Mid-Atlantic Sports Network</t>
  </si>
  <si>
    <t>http://masnsports.com</t>
  </si>
  <si>
    <t>a8f9eba4-8ecd-4073-8109-620a9b272768</t>
  </si>
  <si>
    <t>Mid-Atlantic Venture</t>
  </si>
  <si>
    <t>http://www.mava.org/</t>
  </si>
  <si>
    <t>e1e19f4d-468d-fcbe-911f-504167bbfb93</t>
  </si>
  <si>
    <t>Mid-Atlantic Venture Funds</t>
  </si>
  <si>
    <t>http://www.mavf.com</t>
  </si>
  <si>
    <t>6a304683-6a14-9fc2-c57f-6df47c19486c</t>
  </si>
  <si>
    <t>Mid-Bronx Endoscopy Center</t>
  </si>
  <si>
    <t>http://www.endocenters.com</t>
  </si>
  <si>
    <t>800276a8-73e6-dc6e-2c4e-5c6d7d5b3f98</t>
  </si>
  <si>
    <t>Mid-Century Modern Furniture</t>
  </si>
  <si>
    <t>http://www.midcenturymodernfurniture.com</t>
  </si>
  <si>
    <t>f53b7e6b-9573-4ad5-eaae-8dacf3ef5677</t>
  </si>
  <si>
    <t>Mid-Columbia Lumber Products</t>
  </si>
  <si>
    <t>http://mid-columbialumber.com/</t>
  </si>
  <si>
    <t>d52501e5-df58-ca28-bffd-5e020a20891b</t>
  </si>
  <si>
    <t>Mid-Con Energy Partners</t>
  </si>
  <si>
    <t>http://www.midconenergypartners.com/</t>
  </si>
  <si>
    <t>73eb64c1-1f66-8572-70b9-5ed966f41e84</t>
  </si>
  <si>
    <t>Mid-Continent University</t>
  </si>
  <si>
    <t>http://www.midcontinent.edu/</t>
  </si>
  <si>
    <t>a7bcdca3-5ce5-2eef-0a85-b29ae23fdb3c</t>
  </si>
  <si>
    <t>Mid-Del Technology Center</t>
  </si>
  <si>
    <t>http://www.mid-del.tec.ok.us/</t>
  </si>
  <si>
    <t>a5bdbdad-2189-6042-ef6a-6fd245a099f9</t>
  </si>
  <si>
    <t>Mid-East Career and Technology Centers, Adult Center for Education</t>
  </si>
  <si>
    <t>http://www.mid-east.k12.oh.us/zanesvillehome.aspx/?id=2</t>
  </si>
  <si>
    <t>031201c8-ada2-a58f-904a-7527fc6a8dca</t>
  </si>
  <si>
    <t>Mid-Maryland Title Company</t>
  </si>
  <si>
    <t>https://midmdtitle.com/</t>
  </si>
  <si>
    <t>25cd1770-b709-27da-b62b-6cdadcb85852</t>
  </si>
  <si>
    <t>Mid-South Community College</t>
  </si>
  <si>
    <t>http://www.midsouthcc.edu/</t>
  </si>
  <si>
    <t>5845bdfb-b715-6caa-7c88-9dcc85d7a875</t>
  </si>
  <si>
    <t>Mid-State Technical College</t>
  </si>
  <si>
    <t>http://www.mstc.edu/</t>
  </si>
  <si>
    <t>c3b0f2e4-1682-d99c-ac0f-a590482b25ff</t>
  </si>
  <si>
    <t>Mid-State Wine</t>
  </si>
  <si>
    <t>http://www.mid-statewine.com</t>
  </si>
  <si>
    <t>30de98bc-391e-412c-a040-bc797bed65a4</t>
  </si>
  <si>
    <t>Mid-States Supply Co.</t>
  </si>
  <si>
    <t>http://www.midcoonline.com/web/</t>
  </si>
  <si>
    <t>6085f74c-d5a3-65a7-61fc-e568666ec361</t>
  </si>
  <si>
    <t>Mid-Tenn Exteriors</t>
  </si>
  <si>
    <t>http://www.midtennexteriors.com</t>
  </si>
  <si>
    <t>7f69fe8f-42e4-5b7c-0330-3d088b416643</t>
  </si>
  <si>
    <t>Mid-Texas Claim Service, Inc.</t>
  </si>
  <si>
    <t>http://www.midtexasclaimservice.com/</t>
  </si>
  <si>
    <t>8d5cbccf-0930-a844-2e85-632d8255e552</t>
  </si>
  <si>
    <t>Mid9t Group</t>
  </si>
  <si>
    <t>http://mid9tgroup.com</t>
  </si>
  <si>
    <t>2c3742a2-7793-df5f-89c5-624deda6e4e0</t>
  </si>
  <si>
    <t>Mida Developments Ltd.</t>
  </si>
  <si>
    <t>http://midasdevelopmentltd.com</t>
  </si>
  <si>
    <t>df8fb1c3-5208-8fe4-b21e-bc1fa2a31fb0</t>
  </si>
  <si>
    <t>midÌÉå</t>
  </si>
  <si>
    <t>http://mido-sv.com/</t>
  </si>
  <si>
    <t>f432142d-d688-edfc-7e7c-4f27c6d6da4d</t>
  </si>
  <si>
    <t>Midac Dental Clinic</t>
  </si>
  <si>
    <t>http://www.midac.in</t>
  </si>
  <si>
    <t>870e787e-b70b-acb9-8e5c-4966e5a57cda</t>
  </si>
  <si>
    <t>Midae</t>
  </si>
  <si>
    <t>http://www.midae.co.uk</t>
  </si>
  <si>
    <t>b49964f8-2f3e-55fa-6891-3006b597c8c0</t>
  </si>
  <si>
    <t>Midae, ConsultorÌÄå_a de Medios Sociales</t>
  </si>
  <si>
    <t>http://www.midae.es/</t>
  </si>
  <si>
    <t>80440dbb-16f2-e589-2665-ebb6f570bcc9</t>
  </si>
  <si>
    <t>miDailyDiet</t>
  </si>
  <si>
    <t>http://www.midailydiet.com</t>
  </si>
  <si>
    <t>055d2096-fa82-89f1-e32c-614e6b85b397</t>
  </si>
  <si>
    <t>MidAmerica Administrative &amp; Retirement Solutions, Inc.</t>
  </si>
  <si>
    <t>https://www.midamerica.biz/about-midamerica/</t>
  </si>
  <si>
    <t>6438b55f-eca9-7c7f-0b8c-90c88d96cea5</t>
  </si>
  <si>
    <t>MidAmerica Group</t>
  </si>
  <si>
    <t>http://www.midamericagrp.com</t>
  </si>
  <si>
    <t>d81ac13b-d8f7-3dd2-3590-36757746e70a</t>
  </si>
  <si>
    <t>MidAmerica Nazarene University</t>
  </si>
  <si>
    <t>http://www.mnu.edu/</t>
  </si>
  <si>
    <t>6b89684a-3602-9ed1-3aae-58a048a9f73b</t>
  </si>
  <si>
    <t>MidAmerican Energy Company</t>
  </si>
  <si>
    <t>https://www.midamericanenergy.com</t>
  </si>
  <si>
    <t>ee8dfc6e-8137-b5ef-ff6f-a3ea2b7aa058</t>
  </si>
  <si>
    <t>Midana Capital</t>
  </si>
  <si>
    <t>http://www.midanacap.com/</t>
  </si>
  <si>
    <t>49265316-5ac4-790b-e06f-5c3e032bbda1</t>
  </si>
  <si>
    <t>MIDAS</t>
  </si>
  <si>
    <t>https://mid.as</t>
  </si>
  <si>
    <t>d9ea08a5-7ae3-21e6-ad2f-7fb46857502c</t>
  </si>
  <si>
    <t>Midas</t>
  </si>
  <si>
    <t>https://www.midas.com/</t>
  </si>
  <si>
    <t>40dbb286-bc5f-a958-5d4d-8a5dc109d72d</t>
  </si>
  <si>
    <t>Midas Accelerator</t>
  </si>
  <si>
    <t>http://www.svace.org/midas-bootcamp/</t>
  </si>
  <si>
    <t>390d0558-02b9-ed8d-7788-6b5e750d36e5</t>
  </si>
  <si>
    <t>Midas Australia</t>
  </si>
  <si>
    <t>http://www.midas.com.au/</t>
  </si>
  <si>
    <t>5edfddfe-71fc-835d-562e-6960c0b3c6ef</t>
  </si>
  <si>
    <t>Midas Bola</t>
  </si>
  <si>
    <t>http://midas303.com/</t>
  </si>
  <si>
    <t>8d61c982-dddb-32f2-a3d0-539aa360d1fc</t>
  </si>
  <si>
    <t>Midas Capital</t>
  </si>
  <si>
    <t>http://www.midascapital.com</t>
  </si>
  <si>
    <t>df1c56c5-282f-e058-65a7-1d89ab729469</t>
  </si>
  <si>
    <t>Midas Click</t>
  </si>
  <si>
    <t>http://midasclick.uk</t>
  </si>
  <si>
    <t>f8eb62dd-c49b-985f-92c6-a17bfe8e07e3</t>
  </si>
  <si>
    <t>Midas Exchange</t>
  </si>
  <si>
    <t>http://www.midas-exchange.com/</t>
  </si>
  <si>
    <t>fd638485-b0c8-2671-11f8-3715985436d7</t>
  </si>
  <si>
    <t>Midas Group</t>
  </si>
  <si>
    <t>http://www.midas.co.za</t>
  </si>
  <si>
    <t>278b6d5c-04f1-777e-12cd-5f64f24b62c2</t>
  </si>
  <si>
    <t>Midas Hospitality</t>
  </si>
  <si>
    <t>http://www.midashospitality.com/</t>
  </si>
  <si>
    <t>040ec34c-31c7-06a7-dd87-a8c132e64438</t>
  </si>
  <si>
    <t>Midas International Corp.</t>
  </si>
  <si>
    <t>http://midasfranchise.com</t>
  </si>
  <si>
    <t>61a124d2-0c4c-eb18-d4c9-85366fd48c58</t>
  </si>
  <si>
    <t>Midas Investments Consulting</t>
  </si>
  <si>
    <t>http://www.micpte.com/</t>
  </si>
  <si>
    <t>dd25878d-c383-42b4-e61c-3a722ac7e42a</t>
  </si>
  <si>
    <t>Midas League</t>
  </si>
  <si>
    <t>http://www.midasleague.com</t>
  </si>
  <si>
    <t>20f0f2dd-ed69-272b-3eff-09b057bec706</t>
  </si>
  <si>
    <t>Midas Media</t>
  </si>
  <si>
    <t>http://midasmedia.co.uk</t>
  </si>
  <si>
    <t>199fae91-b784-a1af-55e6-8d7b5ae63e5a</t>
  </si>
  <si>
    <t>Midas Medici Group Holdings</t>
  </si>
  <si>
    <t>http://www.midasmedici.com</t>
  </si>
  <si>
    <t>5c8d23cd-c0a0-73ea-3146-48547d08a24f</t>
  </si>
  <si>
    <t>Midas PC Touch</t>
  </si>
  <si>
    <t>http://www.midaspctouch.com/</t>
  </si>
  <si>
    <t>c4b719ba-6a11-737c-5dd1-270dc0f3a9bb</t>
  </si>
  <si>
    <t>Midas Productions</t>
  </si>
  <si>
    <t>http://www.midasproductions.ie/</t>
  </si>
  <si>
    <t>fb91ebb6-ada5-8745-aaea-6f2fc2318a05</t>
  </si>
  <si>
    <t>Midas Rezerv</t>
  </si>
  <si>
    <t>https://midasrezerv.com</t>
  </si>
  <si>
    <t>f85fad04-6bae-d8f6-28b9-6352b26f884b</t>
  </si>
  <si>
    <t>MIDAS Software Solutions Pty Ltd</t>
  </si>
  <si>
    <t>http://midassoftwaresolutions.com.au/</t>
  </si>
  <si>
    <t>e2bf1868-59ae-2773-e204-213f64fbb384</t>
  </si>
  <si>
    <t>MIDAS Solutions</t>
  </si>
  <si>
    <t>http://midas-solutions.com.mx/esp</t>
  </si>
  <si>
    <t>9b1e89db-cc16-ea63-70ab-019e00683974</t>
  </si>
  <si>
    <t>Midas Touch Advertising</t>
  </si>
  <si>
    <t>http://midastouchadvt.com/</t>
  </si>
  <si>
    <t>ba021124-18b4-c51d-5d6c-50cd10c5f968</t>
  </si>
  <si>
    <t>Midas Touch Games</t>
  </si>
  <si>
    <t>http://www.midastouchgame.com</t>
  </si>
  <si>
    <t>e6495904-26a0-c274-b0eb-62c8ab8e5302</t>
  </si>
  <si>
    <t>Midas Touch Web Solutions</t>
  </si>
  <si>
    <t>http://www.midastouchwebsolutions.com</t>
  </si>
  <si>
    <t>cb246be8-0320-a76b-0454-0846eac2f91d</t>
  </si>
  <si>
    <t>Midasbrand</t>
  </si>
  <si>
    <t>http://www.midasbrand.com</t>
  </si>
  <si>
    <t>e980dfe2-33ae-c52e-048c-5c383be37366</t>
  </si>
  <si>
    <t>Midasphere</t>
  </si>
  <si>
    <t>http://signup.midasphere.com/</t>
  </si>
  <si>
    <t>6c9cec4a-a9df-6cf6-e155-cf46ff29d781</t>
  </si>
  <si>
    <t>MidasPlus</t>
  </si>
  <si>
    <t>http://www.midasplus.com</t>
  </si>
  <si>
    <t>4be1307c-948f-2900-32b4-6f078674fd29</t>
  </si>
  <si>
    <t>Midastouch</t>
  </si>
  <si>
    <t>http://www.midastouch.biz/services/id/stall-designing-services/</t>
  </si>
  <si>
    <t>753c7d7c-3dfa-a8c1-5334-434b522f6243</t>
  </si>
  <si>
    <t>Midatadin</t>
  </si>
  <si>
    <t>http://midatadin.com/</t>
  </si>
  <si>
    <t>bc48fa2b-57a8-a1be-b1ee-927fe32d4462</t>
  </si>
  <si>
    <t>Midatech</t>
  </si>
  <si>
    <t>http://www.midatechgroup.com</t>
  </si>
  <si>
    <t>3f59fc1b-719c-2578-ebbb-7383c556e5e4</t>
  </si>
  <si>
    <t>Midatech Pharma</t>
  </si>
  <si>
    <t>http://www.midatechpharma.com</t>
  </si>
  <si>
    <t>100b40f9-fe38-4143-530c-c85fe90137bf</t>
  </si>
  <si>
    <t>Midatel</t>
  </si>
  <si>
    <t>http://www.midatel.com</t>
  </si>
  <si>
    <t>8494d2de-169b-f538-f534-5c472ee009ef</t>
  </si>
  <si>
    <t>MidAtlantic Fund</t>
  </si>
  <si>
    <t>http://midatlanticfund.com/</t>
  </si>
  <si>
    <t>f044ee84-551d-92d5-715e-008106421c04</t>
  </si>
  <si>
    <t>Midawi Holdings</t>
  </si>
  <si>
    <t>http://midawi.com</t>
  </si>
  <si>
    <t>dad54de1-58e5-55cf-182f-8d4b1598edf4</t>
  </si>
  <si>
    <t>Midaxo</t>
  </si>
  <si>
    <t>http://www.midaxo.com</t>
  </si>
  <si>
    <t>e456f14f-f57b-89d8-256f-2cc9add45697</t>
  </si>
  <si>
    <t>Midbar</t>
  </si>
  <si>
    <t>https://www.jewishlasvegas.com</t>
  </si>
  <si>
    <t>3cced9ae-e8e7-78dc-313d-98ec66566c8c</t>
  </si>
  <si>
    <t>Midbar Tech</t>
  </si>
  <si>
    <t>http://www.midbartech.com</t>
  </si>
  <si>
    <t>ff5f8113-a614-cab8-08cf-e19773322057</t>
  </si>
  <si>
    <t>MidBoh Web Services</t>
  </si>
  <si>
    <t>http://midboh.com.au</t>
  </si>
  <si>
    <t>0dbd675a-968e-277a-4446-e20e6de53c9a</t>
  </si>
  <si>
    <t>Midboss</t>
  </si>
  <si>
    <t>http://midboss.com</t>
  </si>
  <si>
    <t>226f4983-fea0-a98f-0649-a7c4214b90fb</t>
  </si>
  <si>
    <t>Midbrook Lane</t>
  </si>
  <si>
    <t>http://www.midbrooklane.co.za/</t>
  </si>
  <si>
    <t>efe2a361-0f8f-5b9f-b221-d171d880f857</t>
  </si>
  <si>
    <t>MidCap Financial</t>
  </si>
  <si>
    <t>http://www.midcapfinancial.com</t>
  </si>
  <si>
    <t>0083849e-f88b-d0a7-cabe-b074ecc40964</t>
  </si>
  <si>
    <t>Midco</t>
  </si>
  <si>
    <t>http://www.midco.com</t>
  </si>
  <si>
    <t>4e59ff1f-a07c-0b7f-978a-94d3c40e1502</t>
  </si>
  <si>
    <t>http://www.midco.in/</t>
  </si>
  <si>
    <t>bf1c049d-c393-ae02-289c-311447ef92d3</t>
  </si>
  <si>
    <t>Midcoast Energy Partners</t>
  </si>
  <si>
    <t>http://www.midcoastpartners.com/</t>
  </si>
  <si>
    <t>62e5f7c2-88dd-52d3-bf77-43aa8ab9f007</t>
  </si>
  <si>
    <t>Midcoast Studio</t>
  </si>
  <si>
    <t>https://www.midcoaststudio.com</t>
  </si>
  <si>
    <t>ba32fa24-e166-81d6-94d0-98bb58ba1280</t>
  </si>
  <si>
    <t>Midcoast Trucks</t>
  </si>
  <si>
    <t>http://www.midcoasttrucks.com.au</t>
  </si>
  <si>
    <t>2e6f0a3e-7d76-bbe0-17e9-589a9aeaae3a</t>
  </si>
  <si>
    <t>Midcon Compression</t>
  </si>
  <si>
    <t>http://www.midconcompression.com/</t>
  </si>
  <si>
    <t>0cfa9e77-ae35-7708-2d2b-db8b95f9d7f5</t>
  </si>
  <si>
    <t>MIDCON Data Services</t>
  </si>
  <si>
    <t>http://www.midcondata.com/</t>
  </si>
  <si>
    <t>7399f23a-1a93-87a5-92a0-644fdd763ffc</t>
  </si>
  <si>
    <t>MidCon Holdings</t>
  </si>
  <si>
    <t>http://www.midlandpkg.com/</t>
  </si>
  <si>
    <t>ecfd245b-c57d-d3f3-7da9-a81f0d4925e4</t>
  </si>
  <si>
    <t>Midcorebrothers</t>
  </si>
  <si>
    <t>http://www.midcorebrothers.com/</t>
  </si>
  <si>
    <t>45103772-f37d-68cf-17e5-067f5bf245d1</t>
  </si>
  <si>
    <t>MidCountry Bank</t>
  </si>
  <si>
    <t>http://www.midcountrybank.com</t>
  </si>
  <si>
    <t>48ee4349-2107-2be1-fe11-3ee0981a629d</t>
  </si>
  <si>
    <t>Middagsfrid</t>
  </si>
  <si>
    <t>https://www.middagsfrid.se/</t>
  </si>
  <si>
    <t>5aa672af-ac1a-d2b7-71c1-18146532983c</t>
  </si>
  <si>
    <t>Middl</t>
  </si>
  <si>
    <t>http://www.middl.com</t>
  </si>
  <si>
    <t>d5002d34-b22f-fd2f-fef1-20e0b8fc1570</t>
  </si>
  <si>
    <t>Middle</t>
  </si>
  <si>
    <t>https://middle.io</t>
  </si>
  <si>
    <t>fbbbfad1-9583-eb4a-d976-f79fb0af6d0b</t>
  </si>
  <si>
    <t>Middle Bridge Partners</t>
  </si>
  <si>
    <t>http://www.middlebridgepartners.com</t>
  </si>
  <si>
    <t>af47d9ef-33d1-1b16-0da3-6b5a23e8b80d</t>
  </si>
  <si>
    <t>Middle East &amp; North Africa Cloud Alliance</t>
  </si>
  <si>
    <t>http://www.menacloud.org</t>
  </si>
  <si>
    <t>3eb2eebe-45fb-cada-8a92-6be67dac0d0e</t>
  </si>
  <si>
    <t>Middle East Bank</t>
  </si>
  <si>
    <t>http://mebkenya.com</t>
  </si>
  <si>
    <t>7900ba1c-f261-946e-ff4c-0adca5e66211</t>
  </si>
  <si>
    <t>Middle East Broadcasting Center</t>
  </si>
  <si>
    <t>http://www.mbc.net</t>
  </si>
  <si>
    <t>79aaeb09-190d-0051-0f10-d57fb9e9d7ae</t>
  </si>
  <si>
    <t>Middle East Eye</t>
  </si>
  <si>
    <t>http://middleeasteye.net</t>
  </si>
  <si>
    <t>0bdc6513-a87f-3aa3-a641-05509e9f79af</t>
  </si>
  <si>
    <t>Middle East Glass</t>
  </si>
  <si>
    <t>http://www.megglass.com</t>
  </si>
  <si>
    <t>33519ed4-48d4-1cf7-0426-91dccaae3fc3</t>
  </si>
  <si>
    <t>Middle East Institute</t>
  </si>
  <si>
    <t>http://www.mei.edu</t>
  </si>
  <si>
    <t>d1ba0947-9375-c8b3-1f22-5d938268a226</t>
  </si>
  <si>
    <t>Middle East Internet Group</t>
  </si>
  <si>
    <t>http://www.meig.com/</t>
  </si>
  <si>
    <t>1c049b30-9ee7-bd49-8df6-eb7fc8a1bf69</t>
  </si>
  <si>
    <t>Middle East Investment Initiative</t>
  </si>
  <si>
    <t>http://www.meiinitiative.org/</t>
  </si>
  <si>
    <t>f86e4073-4764-1b8b-8cd8-7f12158d1d63</t>
  </si>
  <si>
    <t>Middle East Management Centre</t>
  </si>
  <si>
    <t>http://memc.biz</t>
  </si>
  <si>
    <t>2d470179-2887-8072-95d3-cfa45cbff59a</t>
  </si>
  <si>
    <t>Middle East Monitor</t>
  </si>
  <si>
    <t>https://www.middleeastmonitor.com/</t>
  </si>
  <si>
    <t>09a89c01-6b9f-7ee0-bb47-70ff2e37e811</t>
  </si>
  <si>
    <t>Middle East Partnership Initiative</t>
  </si>
  <si>
    <t>http://mepi.state.gov/</t>
  </si>
  <si>
    <t>830e3791-57eb-b0c3-45f8-dab8152560a8</t>
  </si>
  <si>
    <t>Middle East Startup</t>
  </si>
  <si>
    <t>http://middleeaststartups.com/</t>
  </si>
  <si>
    <t>0d040076-f493-d0e0-ec00-ede8a5498652</t>
  </si>
  <si>
    <t>Middle East Technical University</t>
  </si>
  <si>
    <t>http://www.metu.edu.tr</t>
  </si>
  <si>
    <t>fa1530f3-e5f8-83f7-6e5e-81b216d73834</t>
  </si>
  <si>
    <t>Middle East University (Jordan)</t>
  </si>
  <si>
    <t>http://www.meu.edu.jo</t>
  </si>
  <si>
    <t>351b13ff-9fb1-ee4a-7749-e3f9273dd26f</t>
  </si>
  <si>
    <t>Middle East Venture Partners (MEVP)</t>
  </si>
  <si>
    <t>http://www.mevp.com</t>
  </si>
  <si>
    <t>f326ef06-4fef-09b2-006e-e6a8a0cd6390</t>
  </si>
  <si>
    <t>Middle Georgia College Aviation Campus</t>
  </si>
  <si>
    <t>http://www.mgc.edu/aviation/</t>
  </si>
  <si>
    <t>4604de38-be43-43a4-66de-7b6772804585</t>
  </si>
  <si>
    <t>Middle Georgia State College</t>
  </si>
  <si>
    <t>http://www.mgc.edu/</t>
  </si>
  <si>
    <t>99cfb2b3-31ce-8791-9470-b9b69e4873e5</t>
  </si>
  <si>
    <t>Middle Ground</t>
  </si>
  <si>
    <t>http://www.middlegroundnews.com/</t>
  </si>
  <si>
    <t>03c32977-a64e-2681-04a0-3b066c63a390</t>
  </si>
  <si>
    <t>Middle Kingdom Studios</t>
  </si>
  <si>
    <t>http://www.middlekingdomstudios.com/</t>
  </si>
  <si>
    <t>d7a4a533-935e-94ab-e524-c42134da393b</t>
  </si>
  <si>
    <t>Middle of Beyond</t>
  </si>
  <si>
    <t>http://middleofbeyond.com/</t>
  </si>
  <si>
    <t>292f92d1-46ef-3ed9-f74a-a548d7a7113f</t>
  </si>
  <si>
    <t>Middle Peak Medical</t>
  </si>
  <si>
    <t>http://middlepeakmedical.com</t>
  </si>
  <si>
    <t>1a1465ba-9b26-e4c0-f3ba-4bb466bc7160</t>
  </si>
  <si>
    <t>Middle States Commission on Higher Education</t>
  </si>
  <si>
    <t>https://www.msche.org</t>
  </si>
  <si>
    <t>06beea02-61fc-4cc2-65db-4283f65a405a</t>
  </si>
  <si>
    <t>Middle Tennesse State University</t>
  </si>
  <si>
    <t>http://www.mtsu.edu/</t>
  </si>
  <si>
    <t>7a1b5b86-2f08-51de-6f58-cf3494eee0d7</t>
  </si>
  <si>
    <t>Middle Tennessee Boy Scouts</t>
  </si>
  <si>
    <t>http://mtcbsa.org</t>
  </si>
  <si>
    <t>fb59a830-7676-7e34-5db4-1bc766506558</t>
  </si>
  <si>
    <t>Middle Tennessee School of Anesthesia Inc</t>
  </si>
  <si>
    <t>http://www.mtsa.edu/</t>
  </si>
  <si>
    <t>feceae35-7242-d0dd-20c5-9f2e73afba3a</t>
  </si>
  <si>
    <t>Middle Tennessee State University (MTSU)</t>
  </si>
  <si>
    <t>http://www.mtsu.edu</t>
  </si>
  <si>
    <t>dcf47433-c00a-d6cb-6ae9-7acfce1da9ce</t>
  </si>
  <si>
    <t>Middle Tennessee State University, Murfreesboro, Tennessee</t>
  </si>
  <si>
    <t>84227673-d711-9ba8-3b76-081db1315c5f</t>
  </si>
  <si>
    <t>Middle Tennessee Surgical Services, PLLC</t>
  </si>
  <si>
    <t>http://www.midtennsurgical.com</t>
  </si>
  <si>
    <t>fbdcbc7b-63ab-d388-aa92-420a417d0a5f</t>
  </si>
  <si>
    <t>Middleberg Communications</t>
  </si>
  <si>
    <t>http://middlebergcommunications.com/</t>
  </si>
  <si>
    <t>cefd0c75-0ba9-8a44-3901-b870848eab41</t>
  </si>
  <si>
    <t>Middlebridge School</t>
  </si>
  <si>
    <t>http://www.middlebridgeschool.org/</t>
  </si>
  <si>
    <t>cbb78690-0733-a422-c15f-e7218af5334a</t>
  </si>
  <si>
    <t>Middleburg Capital Development</t>
  </si>
  <si>
    <t>http://mcapd.com</t>
  </si>
  <si>
    <t>6d64c54d-af5e-d077-42af-4b634b9e3adb</t>
  </si>
  <si>
    <t>Middlebury College</t>
  </si>
  <si>
    <t>http://www.middlebury.edu/</t>
  </si>
  <si>
    <t>7756f26d-0a4d-fd51-1d48-df89e0f6374c</t>
  </si>
  <si>
    <t>Middlebury Institute of International Studies</t>
  </si>
  <si>
    <t>http://www.miis.edu</t>
  </si>
  <si>
    <t>a7164f38-729e-642b-1ff3-f29660fad189</t>
  </si>
  <si>
    <t>Middlebury Interactive Languages</t>
  </si>
  <si>
    <t>http://www.middleburyinteractive.com</t>
  </si>
  <si>
    <t>93e10051-2ee8-243b-269d-53c4c04eb8c8</t>
  </si>
  <si>
    <t>Middlefield Banking</t>
  </si>
  <si>
    <t>https://www.middlefieldbank.bank/</t>
  </si>
  <si>
    <t>f4874ced-6b4b-d7ab-59f4-0ef01512883c</t>
  </si>
  <si>
    <t>Middlegame Ventures</t>
  </si>
  <si>
    <t>http://www.middlegamevc.com</t>
  </si>
  <si>
    <t>a2d01d62-83d5-7a9e-7dce-a06b11c07991</t>
  </si>
  <si>
    <t>MiddleGate</t>
  </si>
  <si>
    <t>http://www.middlegateinc.com</t>
  </si>
  <si>
    <t>989ab341-eef7-4896-7d64-a0e5a520b1f2</t>
  </si>
  <si>
    <t>Middlegate Addiction Advice &amp; Treatment</t>
  </si>
  <si>
    <t>http://www.middlegate.co.uk</t>
  </si>
  <si>
    <t>67113cad-2cfa-57d1-6eed-267bdb05e688</t>
  </si>
  <si>
    <t>Middleground Technologies</t>
  </si>
  <si>
    <t>http://mgtechweb.com</t>
  </si>
  <si>
    <t>9efbd625-d29c-38a1-8f9d-83a482c2b43f</t>
  </si>
  <si>
    <t>Middleland Capital</t>
  </si>
  <si>
    <t>http://www.middlelandcap.com</t>
  </si>
  <si>
    <t>d4b8308a-0759-9c4c-7dad-fd2785b8f4f6</t>
  </si>
  <si>
    <t>Middleman</t>
  </si>
  <si>
    <t>https://middlemanapp.com</t>
  </si>
  <si>
    <t>70a97a8c-c448-d828-4553-af63e827ee8f</t>
  </si>
  <si>
    <t>MiddleNext</t>
  </si>
  <si>
    <t>http://www.middlenext.com</t>
  </si>
  <si>
    <t>f6ec842c-15c9-fa37-c7c2-0c7f5d4434ca</t>
  </si>
  <si>
    <t>MiddleOf.Us</t>
  </si>
  <si>
    <t>http://www.middleof.us/</t>
  </si>
  <si>
    <t>8780ca33-456e-0217-29c7-89f1cc7b3ec1</t>
  </si>
  <si>
    <t>MiddleScholars</t>
  </si>
  <si>
    <t>http://middlescholars.com</t>
  </si>
  <si>
    <t>736ab48f-a49e-bc2f-5331-1c01461a4cc0</t>
  </si>
  <si>
    <t>Middlesex Community College</t>
  </si>
  <si>
    <t>https://www.middlesex.mass.edu</t>
  </si>
  <si>
    <t>28403eb7-612f-bd97-8791-94650c55ba37</t>
  </si>
  <si>
    <t>http://www.mxcc.commnet.edu/</t>
  </si>
  <si>
    <t>25d757d9-781e-ce91-95dc-22afb3d1d8fa</t>
  </si>
  <si>
    <t>Middlesex Community College (Massachusetts)</t>
  </si>
  <si>
    <t>http://www.middlesex.mass.edu</t>
  </si>
  <si>
    <t>8d2b05fd-4bd7-2589-7aa0-c1dafa3a6f8c</t>
  </si>
  <si>
    <t>Middlesex Community College, Bedford</t>
  </si>
  <si>
    <t>http://www.middlesex.cc.ma.us/</t>
  </si>
  <si>
    <t>6a00d74a-8925-6604-147e-8a1ebdb250c8</t>
  </si>
  <si>
    <t>Middlesex County College</t>
  </si>
  <si>
    <t>http://www.middlesexcc.edu</t>
  </si>
  <si>
    <t>34c0f918-979c-67a1-0915-57af70baf2a6</t>
  </si>
  <si>
    <t>Middlesex Savings Bank</t>
  </si>
  <si>
    <t>http://www.middlesexbank.com</t>
  </si>
  <si>
    <t>4eb03ca2-4f9a-46fe-68ec-a3b163ddb07e</t>
  </si>
  <si>
    <t>Middlesex School</t>
  </si>
  <si>
    <t>https://www.mxschool.edu</t>
  </si>
  <si>
    <t>f0307867-ab45-72e1-810c-6967a558f2e8</t>
  </si>
  <si>
    <t>Middlesex University</t>
  </si>
  <si>
    <t>http://www.mdx.ac.uk/</t>
  </si>
  <si>
    <t>fb2f6a20-d0eb-d504-2198-f7596d9633a2</t>
  </si>
  <si>
    <t>Middlesex Water Company</t>
  </si>
  <si>
    <t>http://middlesexwater.com/</t>
  </si>
  <si>
    <t>29dbccfe-1502-7bd1-3bab-e0601a989ada</t>
  </si>
  <si>
    <t>Middleshift Consulting</t>
  </si>
  <si>
    <t>http://middleshift.com</t>
  </si>
  <si>
    <t>dc6d5779-38dd-4c8a-da07-71753b334a3d</t>
  </si>
  <si>
    <t>MiddleSoft</t>
  </si>
  <si>
    <t>http://www.middlesoft.com</t>
  </si>
  <si>
    <t>bd0c77da-63e4-ee01-92f5-0ddc2da093ad</t>
  </si>
  <si>
    <t>Middlespot</t>
  </si>
  <si>
    <t>http://middlespot.com</t>
  </si>
  <si>
    <t>c998b485-7d62-6d88-fb45-c384a0272256</t>
  </si>
  <si>
    <t>Middleton &amp; Associates</t>
  </si>
  <si>
    <t>http://www.middletonassociates.com.au</t>
  </si>
  <si>
    <t>6d1705fd-f4db-5d6d-69d0-e7ac8fd82683</t>
  </si>
  <si>
    <t>Middleton Chamber Banquet Hall</t>
  </si>
  <si>
    <t>http://www.middletonchamber.in/banquet/</t>
  </si>
  <si>
    <t>1b970fb6-0d06-75db-448d-cfe66c7d1cef</t>
  </si>
  <si>
    <t>Middleton Ford</t>
  </si>
  <si>
    <t>http://middletonford.net/</t>
  </si>
  <si>
    <t>8800acb5-b0bf-14ad-b561-75ae88e8a087</t>
  </si>
  <si>
    <t>Middleton Katz Chartered Secretaries</t>
  </si>
  <si>
    <t>http://www.middletonkatz.com</t>
  </si>
  <si>
    <t>5325dc10-6f20-5e82-ebed-f56e832100d2</t>
  </si>
  <si>
    <t>Middleton Plus Development Trust</t>
  </si>
  <si>
    <t>http://www.middletonplus.org.uk/</t>
  </si>
  <si>
    <t>9f9113c5-252c-3fea-2d33-61ffa02b05b8</t>
  </si>
  <si>
    <t>Middleton-Moving</t>
  </si>
  <si>
    <t>http://www.middleton-moving.co.uk/</t>
  </si>
  <si>
    <t>99945baa-1061-6482-b2e4-a5ed79d6415a</t>
  </si>
  <si>
    <t>MiddleVR</t>
  </si>
  <si>
    <t>http://www.middlevr.com/home/</t>
  </si>
  <si>
    <t>165c39da-dfe2-7e88-e885-2352107f3936</t>
  </si>
  <si>
    <t>MiddleWare New Zealand (MWNZ)</t>
  </si>
  <si>
    <t>http://www.middleware.co.nz</t>
  </si>
  <si>
    <t>eef12fc0-68ef-445d-1ddb-18cbd47d8df6</t>
  </si>
  <si>
    <t>Middough Inc.</t>
  </si>
  <si>
    <t>http://www.middough.com</t>
  </si>
  <si>
    <t>776a23f1-7a18-cef4-1410-617691ced3a4</t>
  </si>
  <si>
    <t>Mide Technology Corporation</t>
  </si>
  <si>
    <t>http://www.mide.com</t>
  </si>
  <si>
    <t>b7a0933e-2ee0-9ab3-168c-fd9a3bfe3f9a</t>
  </si>
  <si>
    <t>MiDEA</t>
  </si>
  <si>
    <t>http://www.thatsmidea.com</t>
  </si>
  <si>
    <t>408ecc6c-3cf7-adb4-b7f3-6b78e7d305fa</t>
  </si>
  <si>
    <t>Midea Group</t>
  </si>
  <si>
    <t>http://global.midea.com.cn</t>
  </si>
  <si>
    <t>3e6bc9d0-bcec-2d55-2a20-122c25a2d285</t>
  </si>
  <si>
    <t>MidEast Gateway</t>
  </si>
  <si>
    <t>http://www.mideastgateway.com/</t>
  </si>
  <si>
    <t>79d05bc1-eadb-3345-89d7-570c8d2ef3b4</t>
  </si>
  <si>
    <t>Mideast Metals FZCO</t>
  </si>
  <si>
    <t>http://www.mideastmetal.com</t>
  </si>
  <si>
    <t>3905be78-d831-f5f9-e309-01dfc9d407de</t>
  </si>
  <si>
    <t>Mideast Tunes</t>
  </si>
  <si>
    <t>http://mideastunes.com/</t>
  </si>
  <si>
    <t>da6635e7-cc47-6122-8975-68eef777c456</t>
  </si>
  <si>
    <t>Mideast Youth</t>
  </si>
  <si>
    <t>http://www.mideastyouth.com/</t>
  </si>
  <si>
    <t>dcb4d8e3-d17c-1b09-b6ad-8846cef7a8fd</t>
  </si>
  <si>
    <t>Midem</t>
  </si>
  <si>
    <t>http://www.midem.com/</t>
  </si>
  <si>
    <t>d8141b86-fc23-7b62-3ec1-d351b5505031</t>
  </si>
  <si>
    <t>Mideo Systems</t>
  </si>
  <si>
    <t>http://www.mideosystems.com/about-us.htm#</t>
  </si>
  <si>
    <t>3ec1fca5-eb1b-2fd8-136e-4b8b4cdfa80e</t>
  </si>
  <si>
    <t>MideoMe</t>
  </si>
  <si>
    <t>http://www.mideome.com</t>
  </si>
  <si>
    <t>2847537f-6a87-4e6e-44f7-f90bef75c247</t>
  </si>
  <si>
    <t>Mideos</t>
  </si>
  <si>
    <t>http://mideos.com</t>
  </si>
  <si>
    <t>bc980c0f-7e51-bc60-4129-3d47670a7c59</t>
  </si>
  <si>
    <t>Midessa Trucking</t>
  </si>
  <si>
    <t>http://www.midessatransportation.com</t>
  </si>
  <si>
    <t>3e6eb777-7b7a-3cfe-b45c-0b78d6d5835b</t>
  </si>
  <si>
    <t>Midest</t>
  </si>
  <si>
    <t>https://www.midest.com</t>
  </si>
  <si>
    <t>c71928e3-1cfe-da4d-e260-a64004902e39</t>
  </si>
  <si>
    <t>Midex Gold Corp</t>
  </si>
  <si>
    <t>http://midexgold.com</t>
  </si>
  <si>
    <t>c4620463-cf74-f9ec-f3dc-230666547fc1</t>
  </si>
  <si>
    <t>Midex It Solutions</t>
  </si>
  <si>
    <t>http://www.midexitsolutions.com/</t>
  </si>
  <si>
    <t>b715ecd3-b122-da0d-ee7a-77c3c858d79d</t>
  </si>
  <si>
    <t>MidExam</t>
  </si>
  <si>
    <t>https://www.midexam.com</t>
  </si>
  <si>
    <t>0386f95d-2277-d330-dedc-47cb58a77620</t>
  </si>
  <si>
    <t>2c4f56ad-a3eb-bcfd-f609-93268f0d4add</t>
  </si>
  <si>
    <t>Midfin Systems</t>
  </si>
  <si>
    <t>http://midfinsystems.com</t>
  </si>
  <si>
    <t>48cac224-1ad7-5d73-deb1-ca79443c56fb</t>
  </si>
  <si>
    <t>MidFirst Bank</t>
  </si>
  <si>
    <t>https://www.midfirst.com</t>
  </si>
  <si>
    <t>905927e1-d930-5469-3625-36cd04c47b69</t>
  </si>
  <si>
    <t>Midgard</t>
  </si>
  <si>
    <t>http://midgard.com.tr/</t>
  </si>
  <si>
    <t>41827311-ee84-9544-2638-38b8dc88a127</t>
  </si>
  <si>
    <t>MidHost</t>
  </si>
  <si>
    <t>http://midhostmx.net</t>
  </si>
  <si>
    <t>cbd6fa2f-9cb2-be26-321e-6e915b8ab0bd</t>
  </si>
  <si>
    <t>Midi</t>
  </si>
  <si>
    <t>http://www.midilunch.com</t>
  </si>
  <si>
    <t>b3aaf845-907f-7bc8-f254-0eccb45d6129</t>
  </si>
  <si>
    <t>MIDI Delight</t>
  </si>
  <si>
    <t>http://www.mididelight.com</t>
  </si>
  <si>
    <t>734c8d92-ff48-2dff-ad1d-f0fcf36be640</t>
  </si>
  <si>
    <t>Midi Minuit</t>
  </si>
  <si>
    <t>http://lemidiminuit.fr</t>
  </si>
  <si>
    <t>2594f363-ede0-045d-374d-57444a028432</t>
  </si>
  <si>
    <t>Midi Moins Une</t>
  </si>
  <si>
    <t>http://www.11h59.com</t>
  </si>
  <si>
    <t>1cc7a3d6-037a-6ace-6408-0b9ba3e8f565</t>
  </si>
  <si>
    <t>MIDiA Research</t>
  </si>
  <si>
    <t>http://www.midiaresearch.com/</t>
  </si>
  <si>
    <t>570df9f3-022e-41bd-db40-01e00c604d4d</t>
  </si>
  <si>
    <t>Midiacode</t>
  </si>
  <si>
    <t>http://www.midiacode.com/</t>
  </si>
  <si>
    <t>a9e86012-d2b2-aae5-aaee-c994d891d193</t>
  </si>
  <si>
    <t>Midiadiatech</t>
  </si>
  <si>
    <t>http://midiadiatech.com/</t>
  </si>
  <si>
    <t>fc402d20-10f4-9382-4673-5eead6de6e8f</t>
  </si>
  <si>
    <t>Midialinks</t>
  </si>
  <si>
    <t>http://www.midialinks.com.br</t>
  </si>
  <si>
    <t>09cde2e0-9ea1-a3ec-a411-1d338e610682</t>
  </si>
  <si>
    <t>Midiaweb</t>
  </si>
  <si>
    <t>http://www.midiaweb.com.br</t>
  </si>
  <si>
    <t>f2800df3-283d-28d1-7e78-6dbdcac20aea</t>
  </si>
  <si>
    <t>Midigator</t>
  </si>
  <si>
    <t>https://midigator.com/</t>
  </si>
  <si>
    <t>3e08e55b-3308-6498-d401-1b6d0290a01e</t>
  </si>
  <si>
    <t>Midinvest Management</t>
  </si>
  <si>
    <t>http://www.midinvest.fi/en/home//?id=184</t>
  </si>
  <si>
    <t>2ad55381-53ea-a7c1-d18c-cd5ad15cec07</t>
  </si>
  <si>
    <t>MIDIRingTones</t>
  </si>
  <si>
    <t>http://www.midiringtones.com/</t>
  </si>
  <si>
    <t>210adb2e-87ed-9906-5c38-dff2a526d345</t>
  </si>
  <si>
    <t>Midis Group</t>
  </si>
  <si>
    <t>http://www.midisgroup.com</t>
  </si>
  <si>
    <t>8eba7872-c92f-993d-7a18-a9dc35f6e714</t>
  </si>
  <si>
    <t>Midisolaire</t>
  </si>
  <si>
    <t>http://www.midisolaire.fr</t>
  </si>
  <si>
    <t>5dc43f1f-873c-0166-4873-22d82d6de8e0</t>
  </si>
  <si>
    <t>Midisticks</t>
  </si>
  <si>
    <t>http://www.midisticks.ltd.uk</t>
  </si>
  <si>
    <t>2ccc71b0-8db9-ad3c-5be5-fa88304cf495</t>
  </si>
  <si>
    <t>MidiTech</t>
  </si>
  <si>
    <t>http://www.miditech.com</t>
  </si>
  <si>
    <t>897cb5e4-6e93-fd3b-4be4-49a69979315f</t>
  </si>
  <si>
    <t>Miditech - Web Solutions</t>
  </si>
  <si>
    <t>423ae4f6-07d4-21c7-00e5-606b6f209a22</t>
  </si>
  <si>
    <t>MidiTech India</t>
  </si>
  <si>
    <t>https://www.miditech.co.in/</t>
  </si>
  <si>
    <t>5ebea23b-b5e1-4170-f005-1c4cadb5e3b0</t>
  </si>
  <si>
    <t>Midival Punditz</t>
  </si>
  <si>
    <t>http://www.punditz.com</t>
  </si>
  <si>
    <t>50d3298d-96c0-b078-75a6-1aca81e5ef83</t>
  </si>
  <si>
    <t>Midland Bank Plc</t>
  </si>
  <si>
    <t>http://www.midlandbankbd.net</t>
  </si>
  <si>
    <t>69deb417-bf68-8884-d6c3-1866df9f26cf</t>
  </si>
  <si>
    <t>Midland Capital Partners</t>
  </si>
  <si>
    <t>http://www.midland-capital.com</t>
  </si>
  <si>
    <t>2f499961-b954-f2bd-a041-a73ec40dda3d</t>
  </si>
  <si>
    <t>Midland College</t>
  </si>
  <si>
    <t>http://www.midland.edu/</t>
  </si>
  <si>
    <t>ac7351b0-ee21-e7ad-f08e-ad9a07861541</t>
  </si>
  <si>
    <t>Midland Dumpsters</t>
  </si>
  <si>
    <t>http://www.dumpsterrentalmidland.com</t>
  </si>
  <si>
    <t>8bd73b2d-c5a7-0f30-2abb-947be0323d1a</t>
  </si>
  <si>
    <t>Midland Exploration</t>
  </si>
  <si>
    <t>http://midlandexploration.com/</t>
  </si>
  <si>
    <t>99648650-f9e8-e267-6df5-267198fe86e2</t>
  </si>
  <si>
    <t>Midland Home Buyers</t>
  </si>
  <si>
    <t>http://midlandhomebuyers.co.uk</t>
  </si>
  <si>
    <t>f40fc090-1952-1d38-c1bd-0eedd6986aac</t>
  </si>
  <si>
    <t>Midland Information Systems</t>
  </si>
  <si>
    <t>https://www.midlandinfosys.com</t>
  </si>
  <si>
    <t>508730cc-81b0-7b41-dde9-52f439c08d68</t>
  </si>
  <si>
    <t>Midland Lead</t>
  </si>
  <si>
    <t>http://www.midlandlead.co.uk/</t>
  </si>
  <si>
    <t>7ba66321-4ae4-43b8-89ca-1c2891effa9a</t>
  </si>
  <si>
    <t>Midland Mechanical, Inc.</t>
  </si>
  <si>
    <t>http://www.midlandmechanicalmt.com</t>
  </si>
  <si>
    <t>4d54a85e-3429-5b57-4e7e-f982aac95229</t>
  </si>
  <si>
    <t>Midland National Life Insurance Company</t>
  </si>
  <si>
    <t>http://midlandnational.com</t>
  </si>
  <si>
    <t>f2b904e9-c56b-956a-8070-10a5d62e449c</t>
  </si>
  <si>
    <t>Midland Research Laboratories</t>
  </si>
  <si>
    <t>http://www.msi-mrclabs.com</t>
  </si>
  <si>
    <t>0885bca1-b5c7-b73e-a74e-7978a4e5e3d5</t>
  </si>
  <si>
    <t>Midland RV &amp; Boat Storage</t>
  </si>
  <si>
    <t>http://midlandboatrvstorage.com/</t>
  </si>
  <si>
    <t>3381b1d6-f357-4524-1adb-ab197a717439</t>
  </si>
  <si>
    <t>Midland Stamping &amp; Fabricating</t>
  </si>
  <si>
    <t>http://midlandstamping.com</t>
  </si>
  <si>
    <t>652ec1a2-2313-4f33-8459-23fb3d507177</t>
  </si>
  <si>
    <t>Midland States Bank</t>
  </si>
  <si>
    <t>https://www.midlandsb.com/</t>
  </si>
  <si>
    <t>43e64690-01f6-caee-1717-4b4073acc910</t>
  </si>
  <si>
    <t>Midland Survey Ltd</t>
  </si>
  <si>
    <t>http://www.midlandsurvey.co.uk</t>
  </si>
  <si>
    <t>6bc752c3-b476-a93c-d6d7-e8d4b73f1b5e</t>
  </si>
  <si>
    <t>Midland University</t>
  </si>
  <si>
    <t>http://www.midlandu.edu/</t>
  </si>
  <si>
    <t>3a608074-d73f-48d5-3584-6283f59ced7d</t>
  </si>
  <si>
    <t>MidlandHeart</t>
  </si>
  <si>
    <t>http://www.midlandheart.org.uk/</t>
  </si>
  <si>
    <t>2d407529-8c53-5831-14be-efc8d9d4f63e</t>
  </si>
  <si>
    <t>MidlandHR</t>
  </si>
  <si>
    <t>http://midlandhr.com/</t>
  </si>
  <si>
    <t>bfb3d9a1-eb65-2b9c-c67b-121ee2de8718</t>
  </si>
  <si>
    <t>Midlands - National Trust</t>
  </si>
  <si>
    <t>https://www.nationaltrust.org.uk</t>
  </si>
  <si>
    <t>086ddbe8-30c6-ea8f-b9a3-bcecc83a1ad6</t>
  </si>
  <si>
    <t>Midlands Auos</t>
  </si>
  <si>
    <t>http://midlandsauto.com</t>
  </si>
  <si>
    <t>ec150eb7-fcdf-6c18-f79a-dfe52f43a7e2</t>
  </si>
  <si>
    <t>Midlands State University</t>
  </si>
  <si>
    <t>http://www.msu.ac.zw/</t>
  </si>
  <si>
    <t>79cb32b4-3918-bd62-996f-2df414ae7c5d</t>
  </si>
  <si>
    <t>Midlands Technical College</t>
  </si>
  <si>
    <t>http://www.midlandstech.edu/</t>
  </si>
  <si>
    <t>b5d3da1e-90f9-9040-b973-d2fb5409bc98</t>
  </si>
  <si>
    <t>Midlands Venture Forum</t>
  </si>
  <si>
    <t>http://mvforum.com/</t>
  </si>
  <si>
    <t>2e048cb4-05bc-16a1-1bc4-fb43a4a7048b</t>
  </si>
  <si>
    <t>Midlane Gaming Club</t>
  </si>
  <si>
    <t>http://www.midlanegamingclub.es/</t>
  </si>
  <si>
    <t>453519b9-1216-240a-d3ce-2c68a020de18</t>
  </si>
  <si>
    <t>Midlux Chauffeurs</t>
  </si>
  <si>
    <t>http://www.midluxchauffeurs.co.uk</t>
  </si>
  <si>
    <t>94e050f3-ee3b-148e-6d07-b6ddb5e66363</t>
  </si>
  <si>
    <t>Midmac Contractors</t>
  </si>
  <si>
    <t>http://www.midmac.net/</t>
  </si>
  <si>
    <t>bcea8fe6-3aea-4a69-107d-480582d2b0db</t>
  </si>
  <si>
    <t>MidMark Capital</t>
  </si>
  <si>
    <t>http://www.midmarkcapital.com</t>
  </si>
  <si>
    <t>db68d1ee-d52f-2e73-d4f1-45a1dbe93a14</t>
  </si>
  <si>
    <t>MidMark Corporation</t>
  </si>
  <si>
    <t>http://www.midmark.com/</t>
  </si>
  <si>
    <t>66e6417d-da1b-0e72-6175-30e510d11a7d</t>
  </si>
  <si>
    <t>MidMarket Capital, Inc.</t>
  </si>
  <si>
    <t>http://midmarkcap.com/mmc/</t>
  </si>
  <si>
    <t>f4620f4a-453b-68ef-a07b-b25429be4a70</t>
  </si>
  <si>
    <t>MidMe</t>
  </si>
  <si>
    <t>http://www.midme.co/</t>
  </si>
  <si>
    <t>e4762d50-7819-c8b8-b1aa-b3b9ce5cbf8c</t>
  </si>
  <si>
    <t>MidMichigan Innovation Center</t>
  </si>
  <si>
    <t>http://www.mmic.us</t>
  </si>
  <si>
    <t>256d7920-f30a-20bd-b419-5813e40a3d01</t>
  </si>
  <si>
    <t>Midnight Deal GmbH</t>
  </si>
  <si>
    <t>https://www.midnightdeal.at</t>
  </si>
  <si>
    <t>a9e19851-81f6-7239-99df-97fec8156abb</t>
  </si>
  <si>
    <t>Midnight Hub</t>
  </si>
  <si>
    <t>http://www.midnighthub.com/</t>
  </si>
  <si>
    <t>c0f8a600-5893-a1a7-edf9-8dcc5a0dcb00</t>
  </si>
  <si>
    <t>Midnight Labs</t>
  </si>
  <si>
    <t>http://www.midnightlabs.ca</t>
  </si>
  <si>
    <t>fc0a2161-c067-5be1-bb4b-6dcfd1f6cca3</t>
  </si>
  <si>
    <t>Midnight Limos</t>
  </si>
  <si>
    <t>http://www.midnightlimo.ca/</t>
  </si>
  <si>
    <t>a33ecd8c-d8dc-adbb-eaed-f1d67c7bf4cf</t>
  </si>
  <si>
    <t>Midnight Martian</t>
  </si>
  <si>
    <t>http://midnightmartian.com</t>
  </si>
  <si>
    <t>1e80d10f-8a59-25cb-2bf6-5d8c6dd45d11</t>
  </si>
  <si>
    <t>Midnight Oil</t>
  </si>
  <si>
    <t>http://moagency.com/</t>
  </si>
  <si>
    <t>4858803e-90f1-8fbe-1461-8c55ed0c9036</t>
  </si>
  <si>
    <t>Midnight Runners</t>
  </si>
  <si>
    <t>http://www.midnightrunners.co</t>
  </si>
  <si>
    <t>7405b67b-6f08-fe65-eb78-b6e230e0e132</t>
  </si>
  <si>
    <t>Midnight Star</t>
  </si>
  <si>
    <t>https://www.midnightstargame.com/</t>
  </si>
  <si>
    <t>6fe71ab1-e12b-0a42-8dae-3a76044a9d8d</t>
  </si>
  <si>
    <t>Midnight Studios</t>
  </si>
  <si>
    <t>http://midnight-studios.net</t>
  </si>
  <si>
    <t>6d6875bb-9095-5a57-e06c-c95b64f7eefe</t>
  </si>
  <si>
    <t>Midnight Sun Home Care, Inc.</t>
  </si>
  <si>
    <t>http://www.midnightsuncare.com/</t>
  </si>
  <si>
    <t>832f44c5-ba26-1bcd-e7e8-df7e33aa837c</t>
  </si>
  <si>
    <t>Midnightbox.com</t>
  </si>
  <si>
    <t>https://www.midnightbox.com</t>
  </si>
  <si>
    <t>2c2dfe69-8d39-4692-93af-e37177b654c2</t>
  </si>
  <si>
    <t>MidnightPlaza LLC</t>
  </si>
  <si>
    <t>http://midnightplaza.com</t>
  </si>
  <si>
    <t>4f5c9c5d-48b7-d51f-2153-a84f95c1497e</t>
  </si>
  <si>
    <t>Midnite Meals</t>
  </si>
  <si>
    <t>http://midnitemeals.com</t>
  </si>
  <si>
    <t>4ab4bc17-0552-efbc-2b8c-9ee07bdb5dd7</t>
  </si>
  <si>
    <t>Mido Play</t>
  </si>
  <si>
    <t>http://www.midolotto.com</t>
  </si>
  <si>
    <t>7b06a213-5bb3-5d7b-db62-f42c7272a76f</t>
  </si>
  <si>
    <t>Midocean Infomedia Pvt Ltd</t>
  </si>
  <si>
    <t>http://midoceaninfomedia.com</t>
  </si>
  <si>
    <t>3351b092-8f42-d648-47e2-85f600b6e07a</t>
  </si>
  <si>
    <t>MidOcean Partners</t>
  </si>
  <si>
    <t>http://www.midoceanpartners.com</t>
  </si>
  <si>
    <t>4f3114e4-1f9b-ca9d-32e0-97e12785c14a</t>
  </si>
  <si>
    <t>Midokura</t>
  </si>
  <si>
    <t>http://www.midokura.com/</t>
  </si>
  <si>
    <t>89d5367b-caba-13a1-b88d-2afde2ceb8d6</t>
  </si>
  <si>
    <t>Midomi</t>
  </si>
  <si>
    <t>http://www.midomi.com/</t>
  </si>
  <si>
    <t>a6b14203-6f1a-a50c-2ca7-da5b26fc98da</t>
  </si>
  <si>
    <t>MidoNet</t>
  </si>
  <si>
    <t>https://www.midonet.org/</t>
  </si>
  <si>
    <t>709ade5f-e081-7a15-d324-7a5e4681ec75</t>
  </si>
  <si>
    <t>Midori</t>
  </si>
  <si>
    <t>http://midori-browser.org</t>
  </si>
  <si>
    <t>5e76601a-e5ae-3783-f03f-ccb254ef8368</t>
  </si>
  <si>
    <t>Midori Corporation</t>
  </si>
  <si>
    <t>http://www.midoriamerica.com</t>
  </si>
  <si>
    <t>7952e652-f952-ff9f-f8ae-5637f2760741</t>
  </si>
  <si>
    <t>Midori Horizon</t>
  </si>
  <si>
    <t>http://midorihorizon.com</t>
  </si>
  <si>
    <t>1a27f5a4-0374-a24e-9dd2-be64294b41f9</t>
  </si>
  <si>
    <t>Midori Renewables</t>
  </si>
  <si>
    <t>http://www.midorirenewables.com/</t>
  </si>
  <si>
    <t>9a67d92c-56f3-b79c-2b82-0d0f3906db1f</t>
  </si>
  <si>
    <t>Midoriya Electric Co</t>
  </si>
  <si>
    <t>http://www.midoriya.co.jp/eng/</t>
  </si>
  <si>
    <t>10eb884f-3229-a71b-f404-bcab56645b51</t>
  </si>
  <si>
    <t>Midot</t>
  </si>
  <si>
    <t>http://www.midot.com</t>
  </si>
  <si>
    <t>86ce0e7d-aff8-d143-ade5-ef8f5a81e4fd</t>
  </si>
  <si>
    <t>MidPen Housing</t>
  </si>
  <si>
    <t>http://www.midpen-housing.org</t>
  </si>
  <si>
    <t>1daf585c-ee9a-565b-43dc-d4500402028a</t>
  </si>
  <si>
    <t>Midphase</t>
  </si>
  <si>
    <t>https://www.midphase.com/</t>
  </si>
  <si>
    <t>88ee24b0-4801-4953-1e80-65bb02a94008</t>
  </si>
  <si>
    <t>Midpic</t>
  </si>
  <si>
    <t>http://www.midpic.me</t>
  </si>
  <si>
    <t>72aa6649-2be1-d385-9962-8d57b0a4c46a</t>
  </si>
  <si>
    <t>MidPlaza</t>
  </si>
  <si>
    <t>http://www.midplaza.com</t>
  </si>
  <si>
    <t>316bb973-ad38-3856-7c1d-0bdb72bf2739</t>
  </si>
  <si>
    <t>Midpoint</t>
  </si>
  <si>
    <t>http://www.midpoint.com</t>
  </si>
  <si>
    <t>465048a7-c300-435b-f949-6238a0a10e78</t>
  </si>
  <si>
    <t>Midpoint CC</t>
  </si>
  <si>
    <t>http://www.alvion.com</t>
  </si>
  <si>
    <t>f102552d-9c0c-369a-3b7c-b7fc6202e7e6</t>
  </si>
  <si>
    <t>Midpoint Food</t>
  </si>
  <si>
    <t>http://www.midpointburlingame.com</t>
  </si>
  <si>
    <t>a47bd32c-549b-9126-583f-c41d8ee09037</t>
  </si>
  <si>
    <t>Midrange Dynamics</t>
  </si>
  <si>
    <t>http://www.midrangedynamics.com</t>
  </si>
  <si>
    <t>8584029f-b29b-a550-347d-6aab582228af</t>
  </si>
  <si>
    <t>Midrange Support &amp; Service</t>
  </si>
  <si>
    <t>http://www.midrangesupport.com/</t>
  </si>
  <si>
    <t>ef01d008-cec9-3cf9-fc51-bbf0ce1746d8</t>
  </si>
  <si>
    <t>miDrive</t>
  </si>
  <si>
    <t>http://www.midrive.com</t>
  </si>
  <si>
    <t>bef85e38-117e-8a69-fe44-3c63ca0991f5</t>
  </si>
  <si>
    <t>Midroc New Technology</t>
  </si>
  <si>
    <t>http://www.midrocnewtech.se</t>
  </si>
  <si>
    <t>9d9a00d7-fff7-c7c3-8cb4-94d5cf9201bd</t>
  </si>
  <si>
    <t>Midroll Media, LLC</t>
  </si>
  <si>
    <t>http://www.midroll.com</t>
  </si>
  <si>
    <t>9f0b093f-6b70-7ec2-eece-91c0e8ba76bc</t>
  </si>
  <si>
    <t>Midsommar Services</t>
  </si>
  <si>
    <t>http://texas.auto-shipping-car-transporter.com/</t>
  </si>
  <si>
    <t>765e359c-a2f7-42d1-4c5c-f086938ad4a0</t>
  </si>
  <si>
    <t>Midsona AB</t>
  </si>
  <si>
    <t>http://www.midsona.com</t>
  </si>
  <si>
    <t>cbbc7c99-1652-b067-344b-da6089e2d6d0</t>
  </si>
  <si>
    <t>MidSouth Bank</t>
  </si>
  <si>
    <t>http://midsouthbank.com</t>
  </si>
  <si>
    <t>812ff50a-c508-948c-2d6c-e9364d026efe</t>
  </si>
  <si>
    <t>MidStage Ventures</t>
  </si>
  <si>
    <t>http://www.midstage.co/</t>
  </si>
  <si>
    <t>7e4eb973-a01d-ffeb-68a4-13b601c5d4bd</t>
  </si>
  <si>
    <t>Midstate College</t>
  </si>
  <si>
    <t>http://www.midstate.edu/</t>
  </si>
  <si>
    <t>c233bc35-3167-c1f5-7b08-464e54699317</t>
  </si>
  <si>
    <t>Midstate Community Bank</t>
  </si>
  <si>
    <t>http://www.midstatecb.com</t>
  </si>
  <si>
    <t>74c3585d-e74f-a7af-aed0-c3851bcca1dc</t>
  </si>
  <si>
    <t>Midstates Petroleum Company, LLC.</t>
  </si>
  <si>
    <t>http://www.midstatespetroleum.com/</t>
  </si>
  <si>
    <t>d23755c2-8568-6cc5-9bad-e4a29329150f</t>
  </si>
  <si>
    <t>Midstereo</t>
  </si>
  <si>
    <t>http://www.midstereo.com/</t>
  </si>
  <si>
    <t>19fa58c8-7165-eed1-3fad-f8f3970b03d3</t>
  </si>
  <si>
    <t>Midstream Technologies</t>
  </si>
  <si>
    <t>http://www.midstream.us</t>
  </si>
  <si>
    <t>23844b37-aa66-e824-6e8d-7acb03533295</t>
  </si>
  <si>
    <t>MidstreamJobs.com</t>
  </si>
  <si>
    <t>http://www.midstreamjobs.com</t>
  </si>
  <si>
    <t>dfc53eeb-2d86-1ebe-5b4f-c016a3a90132</t>
  </si>
  <si>
    <t>Midsummer</t>
  </si>
  <si>
    <t>http://midsummer.se/</t>
  </si>
  <si>
    <t>9bf76e80-9d66-e05a-6f47-9e5f0400b63c</t>
  </si>
  <si>
    <t>Midsummer Capital</t>
  </si>
  <si>
    <t>http://www.midsummercapital.com</t>
  </si>
  <si>
    <t>e7ac0fad-837b-a47f-ca76-e41253f1e26f</t>
  </si>
  <si>
    <t>Midsummer Wholesale</t>
  </si>
  <si>
    <t>http://midsummerwholesale.co.uk</t>
  </si>
  <si>
    <t>0c6aadec-8167-5d15-4d8c-68731d6a0570</t>
  </si>
  <si>
    <t>Midtown Athletic Clubs</t>
  </si>
  <si>
    <t>https://www.midtown.com/</t>
  </si>
  <si>
    <t>98376d00-abb1-f62a-9e74-450726feb8bd</t>
  </si>
  <si>
    <t>Midtown East Neuropsychology, PLLC</t>
  </si>
  <si>
    <t>http://www.midtowneastneuro.com/</t>
  </si>
  <si>
    <t>3053249d-144c-e62b-6daa-b21a4cc20e42</t>
  </si>
  <si>
    <t>Midtown Partners</t>
  </si>
  <si>
    <t>http://www.midtownpartners.com</t>
  </si>
  <si>
    <t>078459da-3810-37c7-5310-5c9f58319da7</t>
  </si>
  <si>
    <t>Midtown Pet Centre</t>
  </si>
  <si>
    <t>http://www.midtownpetcentre.com.au</t>
  </si>
  <si>
    <t>b43c59a9-49ed-67c6-ed7f-01b267b98e89</t>
  </si>
  <si>
    <t>Midtown Record Storage</t>
  </si>
  <si>
    <t>http://www.steinwaymovers.com/recordstorage.htm</t>
  </si>
  <si>
    <t>9f02e9cc-d125-1ccb-a328-1fe46bf5f5e2</t>
  </si>
  <si>
    <t>Midtown Row</t>
  </si>
  <si>
    <t>http://www.midtownrow.com</t>
  </si>
  <si>
    <t>73c960bc-04e2-9d45-c6e9-9893becd60c7</t>
  </si>
  <si>
    <t>MidTrade</t>
  </si>
  <si>
    <t>http://www.midtrade.net</t>
  </si>
  <si>
    <t>57e904e5-4036-245c-00f2-67b3631f6f6c</t>
  </si>
  <si>
    <t>Midtrans</t>
  </si>
  <si>
    <t>https://midtrans.com/</t>
  </si>
  <si>
    <t>5fa73785-dcfa-d679-eb56-ba08e1797892</t>
  </si>
  <si>
    <t>Midtronics</t>
  </si>
  <si>
    <t>http://www.midtronics.com</t>
  </si>
  <si>
    <t>b5153397-4358-0b21-5d20-f089032c9286</t>
  </si>
  <si>
    <t>Midven</t>
  </si>
  <si>
    <t>http://www.midven.com</t>
  </si>
  <si>
    <t>31bb315d-de0c-4534-ef01-d7d474d2d5ca</t>
  </si>
  <si>
    <t>midVentures</t>
  </si>
  <si>
    <t>http://midventures.com</t>
  </si>
  <si>
    <t>b063f7fd-3ddd-238a-9141-91dac1b43ef2</t>
  </si>
  <si>
    <t>Midverse Studios</t>
  </si>
  <si>
    <t>http://midversestudios.com</t>
  </si>
  <si>
    <t>950ba27c-2ae9-a9b7-ef5d-3b57740c39d1</t>
  </si>
  <si>
    <t>MidVision</t>
  </si>
  <si>
    <t>http://www.midvision.com</t>
  </si>
  <si>
    <t>7dde7217-2ef0-83db-c319-ec3954ea68e8</t>
  </si>
  <si>
    <t>MidWare Technologies</t>
  </si>
  <si>
    <t>https://www.mindwaretech.com</t>
  </si>
  <si>
    <t>3557a1c0-5e05-abf3-ea32-95cbc7d10e75</t>
  </si>
  <si>
    <t>Midway Car Rental</t>
  </si>
  <si>
    <t>http://www.midwaycarrental.com</t>
  </si>
  <si>
    <t>8c543ae5-601c-10cc-697c-f8cafc33aeba</t>
  </si>
  <si>
    <t>Midway Chevrolet</t>
  </si>
  <si>
    <t>http://www.midwaychevy.com</t>
  </si>
  <si>
    <t>7896bc68-92db-7a2f-dcd1-a49354d62b4a</t>
  </si>
  <si>
    <t>Midway College, Midway</t>
  </si>
  <si>
    <t>http://www.midway.edu/</t>
  </si>
  <si>
    <t>e2939772-04c6-b1f0-3868-f43129dfd739</t>
  </si>
  <si>
    <t>Midway Container</t>
  </si>
  <si>
    <t>http://midwaycontainer.com</t>
  </si>
  <si>
    <t>58c84729-bb31-342e-3f38-ce3070624006</t>
  </si>
  <si>
    <t>Midway EZ Parking</t>
  </si>
  <si>
    <t>http://www.midwayezparking.com/directions.shtml</t>
  </si>
  <si>
    <t>f0ff6731-e564-df7e-93ba-f7b7f605f41d</t>
  </si>
  <si>
    <t>Midway Games</t>
  </si>
  <si>
    <t>http://www.midway.com</t>
  </si>
  <si>
    <t>43d22448-8edf-a58b-8a02-b9db85005d06</t>
  </si>
  <si>
    <t>Midway Gold</t>
  </si>
  <si>
    <t>http://midwaygold.com/</t>
  </si>
  <si>
    <t>9c0fed5d-efaf-69b6-664d-bce45b86beb5</t>
  </si>
  <si>
    <t>Midway Industrial Supply</t>
  </si>
  <si>
    <t>http://www.midwayis.com./</t>
  </si>
  <si>
    <t>1bd2608c-468e-ced3-cb78-fe0c457bb5e9</t>
  </si>
  <si>
    <t>Midway Mechanical Inc.</t>
  </si>
  <si>
    <t>http://www.midwaymechanicalhvac.com/</t>
  </si>
  <si>
    <t>13748a07-0ddf-9c1d-b533-6e67537fb277</t>
  </si>
  <si>
    <t>Midway Pharmaceuticals</t>
  </si>
  <si>
    <t>http://www.midwaypharma.com/</t>
  </si>
  <si>
    <t>1a220410-7921-76e0-1969-ae30115ec108</t>
  </si>
  <si>
    <t>Midway Studios</t>
  </si>
  <si>
    <t>http://midwaystudiosboston.com</t>
  </si>
  <si>
    <t>c2ff1b21-6401-cde6-365a-1084d0394b81</t>
  </si>
  <si>
    <t>Midway Studios-Australia</t>
  </si>
  <si>
    <t>http://www.ratbaggames.com/</t>
  </si>
  <si>
    <t>e6c3a90d-146d-cb24-681d-deb65c081bdd</t>
  </si>
  <si>
    <t>MidWayz</t>
  </si>
  <si>
    <t>http://midwayz-app.com/</t>
  </si>
  <si>
    <t>286425b5-8f39-989d-69bc-2e675251acb7</t>
  </si>
  <si>
    <t>MidWeek</t>
  </si>
  <si>
    <t>http://www.midweek.com/</t>
  </si>
  <si>
    <t>38fc8e63-9bab-5616-50f2-b85e26ea1523</t>
  </si>
  <si>
    <t>Midwest AgEnergy Group</t>
  </si>
  <si>
    <t>http://midwestagenergygroup.com</t>
  </si>
  <si>
    <t>a4f66cd0-f976-3eb6-8e52-2442c3b940d8</t>
  </si>
  <si>
    <t>Midwest Automotive Designs</t>
  </si>
  <si>
    <t>https://midwestautomotivedesigns.com/</t>
  </si>
  <si>
    <t>4e2274f2-6f8a-2dc0-8db9-582f73310aa2</t>
  </si>
  <si>
    <t>Midwest BankCentre</t>
  </si>
  <si>
    <t>http://www.midwestbankcentre.com</t>
  </si>
  <si>
    <t>edadca85-6396-cdaa-6496-dd02071cbc06</t>
  </si>
  <si>
    <t>Midwest Breast &amp; Aesthetic Surgery</t>
  </si>
  <si>
    <t>http://www.mwbreast.com/</t>
  </si>
  <si>
    <t>85c65f16-8f6e-055f-7c2a-f2cc9c60bf46</t>
  </si>
  <si>
    <t>Midwest College of Oriental Medicine</t>
  </si>
  <si>
    <t>http://www.acupuncture.edu/</t>
  </si>
  <si>
    <t>17ede1f0-a9e4-4be9-09ed-f845239ed070</t>
  </si>
  <si>
    <t>Midwest Communications Group - equipment</t>
  </si>
  <si>
    <t>http://www.mcginc.us/</t>
  </si>
  <si>
    <t>2fcf1204-5375-be35-f8e1-12dd02381197</t>
  </si>
  <si>
    <t>Midwest Companies</t>
  </si>
  <si>
    <t>http://midwestfoundation.com/contact-us/</t>
  </si>
  <si>
    <t>2eea9900-c8ba-5de0-7edc-b6f6bb304ad5</t>
  </si>
  <si>
    <t>Midwest Compliance Laboratories</t>
  </si>
  <si>
    <t>http://mclaboratories.com/</t>
  </si>
  <si>
    <t>f4932892-8272-6c6c-9d91-ef1590748a5b</t>
  </si>
  <si>
    <t>Midwest Composite Technologies</t>
  </si>
  <si>
    <t>http://midwestcomposite.com/</t>
  </si>
  <si>
    <t>0503ff20-ed5e-e0cd-db2d-8b51be1a7771</t>
  </si>
  <si>
    <t>Midwest Consulting Group</t>
  </si>
  <si>
    <t>http://www.mcginfo.com</t>
  </si>
  <si>
    <t>f304c60c-6579-5b22-eacf-8a0c38c383e9</t>
  </si>
  <si>
    <t>Midwest Contact Centers Association</t>
  </si>
  <si>
    <t>http://mwcca.org/</t>
  </si>
  <si>
    <t>3565cb58-fac8-1382-52a7-aab815378fe1</t>
  </si>
  <si>
    <t>Midwest Corporate Credit</t>
  </si>
  <si>
    <t>http://www.midwestcorporatecredit.com</t>
  </si>
  <si>
    <t>815cc034-7169-bc76-4309-cae41da24b75</t>
  </si>
  <si>
    <t>Midwest Data Systems</t>
  </si>
  <si>
    <t>http://www.midwestdatasystems.com</t>
  </si>
  <si>
    <t>2552ae2c-c95b-cd18-b1e5-a84f05b5248f</t>
  </si>
  <si>
    <t>Midwest Elite Group</t>
  </si>
  <si>
    <t>http://midwestelitegroup.com</t>
  </si>
  <si>
    <t>6c8bac5c-bd6f-c122-cbb5-72e61b44b8a7</t>
  </si>
  <si>
    <t>Midwest Energy, Inc.</t>
  </si>
  <si>
    <t>http://www.mwenergy.com/</t>
  </si>
  <si>
    <t>5aed8ccb-0220-dd58-19be-499a6d7aa5f9</t>
  </si>
  <si>
    <t>Midwest Fireproofing</t>
  </si>
  <si>
    <t>http://www.midwestfireproofing.com/</t>
  </si>
  <si>
    <t>1838891e-cfed-a505-008a-f336ecc1a4ee</t>
  </si>
  <si>
    <t>Midwest Fondene</t>
  </si>
  <si>
    <t>http://midvest.no/</t>
  </si>
  <si>
    <t>972b0c09-217f-be5d-307c-0e9a7c8fb2ec</t>
  </si>
  <si>
    <t>Midwest Generation EME</t>
  </si>
  <si>
    <t>http://midwest-generation.com.yeslab.org</t>
  </si>
  <si>
    <t>17520508-a689-da58-192a-d9561ff1571b</t>
  </si>
  <si>
    <t>Midwest Growth Partners</t>
  </si>
  <si>
    <t>http://www.mgpfund.com/</t>
  </si>
  <si>
    <t>9c426c9d-5077-95c0-b0ee-727d4f39d207</t>
  </si>
  <si>
    <t>Midwest Industrial Rubber</t>
  </si>
  <si>
    <t>http://www.mir-belting.com/</t>
  </si>
  <si>
    <t>56ccd1cc-1369-440c-5df8-96da4e858ff2</t>
  </si>
  <si>
    <t>Midwest Infotech</t>
  </si>
  <si>
    <t>http://www.midwestinfotech.com/</t>
  </si>
  <si>
    <t>a8dc770c-bbe3-0698-899a-56a2b500ed02</t>
  </si>
  <si>
    <t>Midwest Institute</t>
  </si>
  <si>
    <t>http://www.midwestinstitute.com/</t>
  </si>
  <si>
    <t>620ede7a-7d1d-0a99-e4a6-8deaf72bf359</t>
  </si>
  <si>
    <t>Midwest Institute for Addiction</t>
  </si>
  <si>
    <t>http://www.midwestinstituteforaddiction.org</t>
  </si>
  <si>
    <t>7a098495-20d7-fefe-1acf-aee70aadc172</t>
  </si>
  <si>
    <t>Midwest Investment Ventures</t>
  </si>
  <si>
    <t>http://midwestiv.com/</t>
  </si>
  <si>
    <t>0ef5e3c3-821b-2acd-3b67-80887ceadf1c</t>
  </si>
  <si>
    <t>Midwest Judgment Recovery</t>
  </si>
  <si>
    <t>http://midwestjrs.com/tag/midwest-judgment-recovery/</t>
  </si>
  <si>
    <t>801cca2b-615b-e3ef-0833-cc3bc8f9cce0</t>
  </si>
  <si>
    <t>Midwest Lenticular</t>
  </si>
  <si>
    <t>http://www.midwestlenticular.com/</t>
  </si>
  <si>
    <t>030f4338-77d3-6ff1-c200-fe331ec88a72</t>
  </si>
  <si>
    <t>Midwest Marketing</t>
  </si>
  <si>
    <t>http://www.midwestmarketingllc.com</t>
  </si>
  <si>
    <t>1467b6fa-1144-4111-bba8-0453b9a2ed3e</t>
  </si>
  <si>
    <t>Midwest Medical Transport</t>
  </si>
  <si>
    <t>http://www.midwestmedicaltransport.net/</t>
  </si>
  <si>
    <t>9b1dd9d1-62a8-ee95-3bef-ecfa68dd436d</t>
  </si>
  <si>
    <t>Midwest Mezzanine Funds</t>
  </si>
  <si>
    <t>http://www.mmfcapital.com/</t>
  </si>
  <si>
    <t>3db8c573-3a10-348a-13a6-4ca294b2a248</t>
  </si>
  <si>
    <t>Midwest Micro Devices</t>
  </si>
  <si>
    <t>http://www.midwestmicrodevices.com/</t>
  </si>
  <si>
    <t>fc92fdca-2ead-afbe-e0b9-c6a283b0913d</t>
  </si>
  <si>
    <t>Midwest Muncie</t>
  </si>
  <si>
    <t>https://www.midwestmuncie.com</t>
  </si>
  <si>
    <t>aa1e9b7f-cb64-861d-faed-226914316fe5</t>
  </si>
  <si>
    <t>Midwest Musical Imports</t>
  </si>
  <si>
    <t>http://www.mmimports.com</t>
  </si>
  <si>
    <t>e4d42fef-23e9-1fcc-7eec-3b93dd6e7b4a</t>
  </si>
  <si>
    <t>Midwest Perinatal Associates, P.A.</t>
  </si>
  <si>
    <t>http://www.perinatalmd.com/</t>
  </si>
  <si>
    <t>44a4fa96-9ff4-2753-fd00-6a650cb1e1ff</t>
  </si>
  <si>
    <t>Midwest Plumbing Pros</t>
  </si>
  <si>
    <t>http://www.midwestplumbingpros.com</t>
  </si>
  <si>
    <t>22b1ca50-08cf-b82c-6087-ebceef128af7</t>
  </si>
  <si>
    <t>Midwest Prototyping</t>
  </si>
  <si>
    <t>https://midwestproto.com/</t>
  </si>
  <si>
    <t>d47efaa8-ab35-38a1-fdd5-7fc93f110b34</t>
  </si>
  <si>
    <t>Midwest Radio Network</t>
  </si>
  <si>
    <t>http://www.midwestradionetwork.com</t>
  </si>
  <si>
    <t>147cb298-22a7-2cd1-ceae-f7ffc2336217</t>
  </si>
  <si>
    <t>Midwest Renewable Energy Association</t>
  </si>
  <si>
    <t>https://www.midwestrenew.org</t>
  </si>
  <si>
    <t>327df569-938d-0c50-66a0-72e04e4dda23</t>
  </si>
  <si>
    <t>Midwest Research Institute</t>
  </si>
  <si>
    <t>http://www.mriglobal.org</t>
  </si>
  <si>
    <t>bc524894-7eda-199a-d46d-b7420c4951f5</t>
  </si>
  <si>
    <t>Midwest Special Services</t>
  </si>
  <si>
    <t>http://www.mwsservices.org/</t>
  </si>
  <si>
    <t>c06623ad-7baf-1708-7278-e7890e475445</t>
  </si>
  <si>
    <t>Midwest Sperm Bank</t>
  </si>
  <si>
    <t>http://midwestspermbank.com/st/</t>
  </si>
  <si>
    <t>9722245b-cef6-e039-ca06-1b85fa6d64be</t>
  </si>
  <si>
    <t>Midwest Spine Solutions, PA</t>
  </si>
  <si>
    <t>http://mdwspine.com</t>
  </si>
  <si>
    <t>2a38974d-b3ca-fc50-0502-bb77fb096fa1</t>
  </si>
  <si>
    <t>Midwest Tape</t>
  </si>
  <si>
    <t>http://www.midwesttape.com</t>
  </si>
  <si>
    <t>6fe64a2c-1baf-4204-aec8-b061783870ef</t>
  </si>
  <si>
    <t>Midwest Technical Institute</t>
  </si>
  <si>
    <t>http://www.midwesttech.edu/</t>
  </si>
  <si>
    <t>5be7a7af-9930-b49f-cc5d-8a81f85b646a</t>
  </si>
  <si>
    <t>Midwest Technical Institute, Moline</t>
  </si>
  <si>
    <t>bfde14e3-478b-daf0-038d-e79b6ae2339b</t>
  </si>
  <si>
    <t>Midwest Transplant Network</t>
  </si>
  <si>
    <t>http://www.mwtn.org/</t>
  </si>
  <si>
    <t>bd79b4d7-9dbc-df4b-0582-2e2fa17df03b</t>
  </si>
  <si>
    <t>Midwest University</t>
  </si>
  <si>
    <t>http://www.midwest.edu/</t>
  </si>
  <si>
    <t>5bb426b6-7791-cf4d-3e17-3a62327c307a</t>
  </si>
  <si>
    <t>Midwest Venture Alliance</t>
  </si>
  <si>
    <t>http://www.midwestventure.com</t>
  </si>
  <si>
    <t>99bdd3ac-224e-5afb-13f7-36d647a75733</t>
  </si>
  <si>
    <t>Midwest Wholesale Hardware</t>
  </si>
  <si>
    <t>https://www.midwestwholesale.com/</t>
  </si>
  <si>
    <t>504a49da-ba76-1f12-b93d-f83f59b1ece3</t>
  </si>
  <si>
    <t>Midwestern Baptist Theological Seminary and College SBC</t>
  </si>
  <si>
    <t>http://www.mbts.edu/</t>
  </si>
  <si>
    <t>5af2e185-13b2-2dd9-3580-15840c66c432</t>
  </si>
  <si>
    <t>Midwestern Bioag</t>
  </si>
  <si>
    <t>http://www.midwesternbioag.com/</t>
  </si>
  <si>
    <t>e2f0a7de-9879-4471-c0bb-deba24368b67</t>
  </si>
  <si>
    <t>Midwestern Mac</t>
  </si>
  <si>
    <t>http://www.midwesternmac.com</t>
  </si>
  <si>
    <t>00413850-4d46-1fd5-4aca-6518bb52a505</t>
  </si>
  <si>
    <t>Midwestern State University, Wichita Falls</t>
  </si>
  <si>
    <t>http://www.mwsu.edu/</t>
  </si>
  <si>
    <t>9e65bd1b-cb83-820d-eb94-34ec66098f5f</t>
  </si>
  <si>
    <t>Midwestern University, Downers Grove</t>
  </si>
  <si>
    <t>http://www.midwestern.edu/</t>
  </si>
  <si>
    <t>8786030d-2075-6aee-3cec-27210428dd54</t>
  </si>
  <si>
    <t>MidwestFit</t>
  </si>
  <si>
    <t>http://www.midwestfit.com</t>
  </si>
  <si>
    <t>84255da7-68a6-37eb-722d-a2ab5c31cca9</t>
  </si>
  <si>
    <t>Mie Magazine</t>
  </si>
  <si>
    <t>http://miemagazine.com/</t>
  </si>
  <si>
    <t>c0caac00-8851-96a1-88c0-969b3f1f2ddd</t>
  </si>
  <si>
    <t>Mie University</t>
  </si>
  <si>
    <t>http://www.mie-u.ac.jp/en</t>
  </si>
  <si>
    <t>821b4747-02bf-d288-b67a-77213e6282e7</t>
  </si>
  <si>
    <t>mie-solutions.com</t>
  </si>
  <si>
    <t>http://www.mie-solutions.com</t>
  </si>
  <si>
    <t>502e269a-fc7e-6bde-a8dc-d5c3d6879beb</t>
  </si>
  <si>
    <t>Miebach Logistics</t>
  </si>
  <si>
    <t>http://www.miebach.com</t>
  </si>
  <si>
    <t>50b706eb-f75a-ff2c-c511-2ee67dafe4cc</t>
  </si>
  <si>
    <t>Miel Media</t>
  </si>
  <si>
    <t>https://www.mielmedia.com</t>
  </si>
  <si>
    <t>c05dde3f-822a-e4c8-ef78-6610e78cf02e</t>
  </si>
  <si>
    <t>Miele</t>
  </si>
  <si>
    <t>http://www.miele.com</t>
  </si>
  <si>
    <t>5001331a-5031-6fef-6b42-5a0cefd2557f</t>
  </si>
  <si>
    <t>mielleriestpatrice</t>
  </si>
  <si>
    <t>http://www.mielleriestpatrice.com/</t>
  </si>
  <si>
    <t>75da6eec-723d-8172-d74f-661dbf71e345</t>
  </si>
  <si>
    <t>Mielus.ro Network</t>
  </si>
  <si>
    <t>http://wow.mielus.ro</t>
  </si>
  <si>
    <t>b75d0de3-484b-41ab-e0b1-27f69fc1f603</t>
  </si>
  <si>
    <t>MienSmith</t>
  </si>
  <si>
    <t>http://www.miensmith.com</t>
  </si>
  <si>
    <t>1c4aada2-6cf9-9e25-daa5-fa7b73320cc9</t>
  </si>
  <si>
    <t>Mienvio</t>
  </si>
  <si>
    <t>http://mienvio.mx/</t>
  </si>
  <si>
    <t>9271ffa0-3968-106d-3a5c-37a722fd768d</t>
  </si>
  <si>
    <t>Mieple</t>
  </si>
  <si>
    <t>http://mieple.com</t>
  </si>
  <si>
    <t>9f78a01e-64d9-f007-1e97-b117d6c8c05d</t>
  </si>
  <si>
    <t>Mieru</t>
  </si>
  <si>
    <t>http://www.mieru.co</t>
  </si>
  <si>
    <t>d2252f41-d526-0f61-1abe-e1d8b5ed13aa</t>
  </si>
  <si>
    <t>MieTeam Technologies Pvt Ltd</t>
  </si>
  <si>
    <t>http://www.mieteam.com</t>
  </si>
  <si>
    <t>2accd9e1-a96a-e43a-f7ba-ed89b9677cda</t>
  </si>
  <si>
    <t>MIETGURU.AT</t>
  </si>
  <si>
    <t>http://www.mietguru.at/</t>
  </si>
  <si>
    <t>6b89492c-f769-7995-fbff-ec509106e898</t>
  </si>
  <si>
    <t>Miew</t>
  </si>
  <si>
    <t>http://www.miew.co.hp</t>
  </si>
  <si>
    <t>17e05af0-e619-b9bb-3bc8-4b854bc57296</t>
  </si>
  <si>
    <t>MIFARE</t>
  </si>
  <si>
    <t>https://www.mifare.net</t>
  </si>
  <si>
    <t>47916d7b-1aab-101f-1f28-0ddd0794293b</t>
  </si>
  <si>
    <t>miFarmacÌÄå©utica</t>
  </si>
  <si>
    <t>http://www.mifarmaceutica.es</t>
  </si>
  <si>
    <t>562103b2-32c7-c47f-9180-bcfada13c05c</t>
  </si>
  <si>
    <t>MifCloud</t>
  </si>
  <si>
    <t>http://mifcloud.com</t>
  </si>
  <si>
    <t>c5ce5375-2142-c888-4753-bab516b0c79f</t>
  </si>
  <si>
    <t>Miferta.com</t>
  </si>
  <si>
    <t>https://www.miferta.com</t>
  </si>
  <si>
    <t>2fc11f0c-7794-85f6-ed78-6ec2679f49d2</t>
  </si>
  <si>
    <t>Mifflin-Juniata Career and Technology Center</t>
  </si>
  <si>
    <t>http://www.mjctc.org/</t>
  </si>
  <si>
    <t>ff8c76ca-7899-a5bf-c670-0ffd82444817</t>
  </si>
  <si>
    <t>Mifflinburg Buggy Museum</t>
  </si>
  <si>
    <t>http://www.buggymuseum.org</t>
  </si>
  <si>
    <t>28707094-00d4-9220-c215-1fad735d1a99</t>
  </si>
  <si>
    <t>MifiClub</t>
  </si>
  <si>
    <t>http://mificlub.com</t>
  </si>
  <si>
    <t>a3fd71cf-84b3-b704-9189-aad09e82d50c</t>
  </si>
  <si>
    <t>mifiction</t>
  </si>
  <si>
    <t>http://www.mifiction.co.uk</t>
  </si>
  <si>
    <t>57dcd266-7fbb-e9e3-c3b6-6fc40c4e89bb</t>
  </si>
  <si>
    <t>Mifiel (Volabit)</t>
  </si>
  <si>
    <t>https://www.mifiel.com</t>
  </si>
  <si>
    <t>e265e4fa-79bf-87bd-4bca-4be1ecbaa1a6</t>
  </si>
  <si>
    <t>MiFile Care Ltd.</t>
  </si>
  <si>
    <t>https://www.mifile.net</t>
  </si>
  <si>
    <t>a297597f-e207-844b-dfc8-eefc3ca45035</t>
  </si>
  <si>
    <t>MiFinder</t>
  </si>
  <si>
    <t>http://www.mifinderapp.com</t>
  </si>
  <si>
    <t>7e2bab2e-0a64-f004-5d6c-c18c11c6190c</t>
  </si>
  <si>
    <t>mifitto GmbH</t>
  </si>
  <si>
    <t>http://mifitto.com</t>
  </si>
  <si>
    <t>1f2b8a01-de0e-9693-90b1-08469e5fa4d7</t>
  </si>
  <si>
    <t>Miflora</t>
  </si>
  <si>
    <t>https://www.miflora.de/</t>
  </si>
  <si>
    <t>dff235d9-fe85-c3b3-e403-9164b7d3a04c</t>
  </si>
  <si>
    <t>Mifme Solutions</t>
  </si>
  <si>
    <t>http://mifme.co.uk</t>
  </si>
  <si>
    <t>d8d51b70-06e1-c66f-9ad6-f7f69a0464cf</t>
  </si>
  <si>
    <t>mifold</t>
  </si>
  <si>
    <t>http://www.mifold.com/</t>
  </si>
  <si>
    <t>0934b0ce-4104-2273-6b23-3f877859bf62</t>
  </si>
  <si>
    <t>bee18306-529e-8f06-0332-40c0b4352261</t>
  </si>
  <si>
    <t>MIFOOD</t>
  </si>
  <si>
    <t>http://mifood.org</t>
  </si>
  <si>
    <t>41520ff7-73bd-9a9a-12c9-17272e919b86</t>
  </si>
  <si>
    <t>Mifos Initiative</t>
  </si>
  <si>
    <t>http://www.mifos.org</t>
  </si>
  <si>
    <t>fce77097-d8f3-4969-c781-cc1b302e5496</t>
  </si>
  <si>
    <t>Mifratel</t>
  </si>
  <si>
    <t>http://www.mifratel.be</t>
  </si>
  <si>
    <t>cb0285a4-14c0-6ef5-dd11-4e5463fa6899</t>
  </si>
  <si>
    <t>MiFund</t>
  </si>
  <si>
    <t>http://mifund.com.au</t>
  </si>
  <si>
    <t>e44232c2-18bf-d048-8f5d-39550017e935</t>
  </si>
  <si>
    <t>MIG</t>
  </si>
  <si>
    <t>http://www.mig-fonds.de/</t>
  </si>
  <si>
    <t>31cf08fc-496c-2844-eb94-c98bb8f44ba6</t>
  </si>
  <si>
    <t>MIG &amp; Co.</t>
  </si>
  <si>
    <t>http://www.mig.com</t>
  </si>
  <si>
    <t>fc3f73e1-b4a5-fd61-1998-d059d1aaa595</t>
  </si>
  <si>
    <t>MIG AG</t>
  </si>
  <si>
    <t>http://www.mig.ag</t>
  </si>
  <si>
    <t>bc5a0557-0454-27a8-df2b-55963a6139aa</t>
  </si>
  <si>
    <t>MIG Angels</t>
  </si>
  <si>
    <t>http://www.thebcc.co.nz/cms/page.php/?view=mig</t>
  </si>
  <si>
    <t>572bc5d6-225a-fcfd-587d-9baa71170b74</t>
  </si>
  <si>
    <t>MIG Asset Management</t>
  </si>
  <si>
    <t>https://migcap.com</t>
  </si>
  <si>
    <t>acf66e8d-b217-70ad-d5dd-43b3adb54e6a</t>
  </si>
  <si>
    <t>MIG China</t>
  </si>
  <si>
    <t>http://www.mig.com.cn</t>
  </si>
  <si>
    <t>b61530c0-9c9b-9538-213a-4d6494c78a02</t>
  </si>
  <si>
    <t>Mig Cigs</t>
  </si>
  <si>
    <t>http://www.migcigs.com/</t>
  </si>
  <si>
    <t>8dcfd8f1-67f7-7583-930e-9776866709c1</t>
  </si>
  <si>
    <t>MIG Email Marketing</t>
  </si>
  <si>
    <t>http://www.migemailmarketing.com/</t>
  </si>
  <si>
    <t>09ecf2bc-cfc3-93f7-22f4-78bd7f4495f2</t>
  </si>
  <si>
    <t>MIG Furniture Design, Inc.</t>
  </si>
  <si>
    <t>http://www.modern1furniture.com</t>
  </si>
  <si>
    <t>2d02a18f-1bff-7fc8-d888-ea23b89353b8</t>
  </si>
  <si>
    <t>MIG123</t>
  </si>
  <si>
    <t>http://www.mig123.com</t>
  </si>
  <si>
    <t>4746e3e6-1076-5b8a-dfee-113178d02950</t>
  </si>
  <si>
    <t>MIGA Argentina</t>
  </si>
  <si>
    <t>http://www.miga.com.ar</t>
  </si>
  <si>
    <t>e4b7ef37-89c0-f52e-666a-56f0d6ebb786</t>
  </si>
  <si>
    <t>Miga Collabs</t>
  </si>
  <si>
    <t>http://migacollabs.com/</t>
  </si>
  <si>
    <t>199a2f06-edbd-b379-3b30-883dfe12a651</t>
  </si>
  <si>
    <t>Migam</t>
  </si>
  <si>
    <t>http://migam.org/en/</t>
  </si>
  <si>
    <t>d43052af-de87-3d25-7892-eb2dcb37cd57</t>
  </si>
  <si>
    <t>MIGASTONE, Incredible Numbers &amp; APPMETROPOLIS</t>
  </si>
  <si>
    <t>http://www.migastone.com</t>
  </si>
  <si>
    <t>b43dbf87-17f2-7a49-e83f-43ed6b89b050</t>
  </si>
  <si>
    <t>Migaz</t>
  </si>
  <si>
    <t>http://www.migaz-s.com.pl</t>
  </si>
  <si>
    <t>c4091b7c-6af5-68ef-8687-713ad56935cd</t>
  </si>
  <si>
    <t>MIGC LLC</t>
  </si>
  <si>
    <t>http://www.migc.com/</t>
  </si>
  <si>
    <t>0e1cab89-4f8d-1c74-b31a-0947c6d5c61b</t>
  </si>
  <si>
    <t>Migdal Capital Markets Ltd.</t>
  </si>
  <si>
    <t>http://www.migdalcapitalmarkets.com</t>
  </si>
  <si>
    <t>66a625e2-217d-cb02-edf4-deb1ba546d17</t>
  </si>
  <si>
    <t>Migdal Insurance and Financial Holdings</t>
  </si>
  <si>
    <t>https://www.migdal.co.il</t>
  </si>
  <si>
    <t>32183884-82b4-b272-88f4-12980c1be4b7</t>
  </si>
  <si>
    <t>Migdal investment Management Ltf</t>
  </si>
  <si>
    <t>1251b728-6b3d-fa29-3bf5-4618a994394e</t>
  </si>
  <si>
    <t>Migen Blog</t>
  </si>
  <si>
    <t>http://migenblog.com</t>
  </si>
  <si>
    <t>28871f41-9457-36f8-a6b9-ed061df4fba8</t>
  </si>
  <si>
    <t>miggo</t>
  </si>
  <si>
    <t>http://mymiggo.com</t>
  </si>
  <si>
    <t>8eccf2f4-23a9-3cf7-e540-89e608689d74</t>
  </si>
  <si>
    <t>MIGHT</t>
  </si>
  <si>
    <t>http://might.do</t>
  </si>
  <si>
    <t>82384bca-cc77-eaee-7cec-a0ea6b96db2b</t>
  </si>
  <si>
    <t>Might &amp; Main</t>
  </si>
  <si>
    <t>http://www.might-main.com/</t>
  </si>
  <si>
    <t>a13a2508-23f7-7588-fe2e-1e4e931ca6e0</t>
  </si>
  <si>
    <t>Might and Delight</t>
  </si>
  <si>
    <t>http://www.mightanddelight.com/</t>
  </si>
  <si>
    <t>fa06d309-697d-5b2a-e2a4-49d44d3edf2c</t>
  </si>
  <si>
    <t>Might and Power</t>
  </si>
  <si>
    <t>http://www.mightandpower.com.au</t>
  </si>
  <si>
    <t>0e245448-cdf3-8268-a60d-2059eca83a4e</t>
  </si>
  <si>
    <t>Mightifier</t>
  </si>
  <si>
    <t>http://mightifier.com/</t>
  </si>
  <si>
    <t>b28e31f5-b3c2-eb89-38e6-24b1b808abae</t>
  </si>
  <si>
    <t>Mighty</t>
  </si>
  <si>
    <t>http://www.mademighty.co/</t>
  </si>
  <si>
    <t>fd17b392-9174-a1d2-e76d-15428ef8d762</t>
  </si>
  <si>
    <t>https://mighty.com</t>
  </si>
  <si>
    <t>a5d9c84d-b399-15e1-169f-3403db38736f</t>
  </si>
  <si>
    <t>Mighty AI</t>
  </si>
  <si>
    <t>http://mty.ai</t>
  </si>
  <si>
    <t>8052b006-81fe-d33e-7fc7-0e89c0a68b3a</t>
  </si>
  <si>
    <t>Mighty Ape</t>
  </si>
  <si>
    <t>https://www.mightyape.co.nz/</t>
  </si>
  <si>
    <t>f22578d6-7933-9dc6-2374-7e6a11e568a5</t>
  </si>
  <si>
    <t>Mighty Audio</t>
  </si>
  <si>
    <t>https://www.bemighty.com</t>
  </si>
  <si>
    <t>a4cb2b18-eafc-7520-8d3c-cdc743703b2c</t>
  </si>
  <si>
    <t>Mighty Bear Games</t>
  </si>
  <si>
    <t>http://mightybeargames.com/</t>
  </si>
  <si>
    <t>b27b76c8-10fc-b248-74f2-2b5fa332dfb3</t>
  </si>
  <si>
    <t>Mighty Capital</t>
  </si>
  <si>
    <t>http://mighty.capital/</t>
  </si>
  <si>
    <t>fd20e81b-11c1-60ba-8e13-6011cbd848c1</t>
  </si>
  <si>
    <t>Mighty Cast, Inc (The Nex Band)</t>
  </si>
  <si>
    <t>http://www.thenexband.com</t>
  </si>
  <si>
    <t>71dbc468-b029-e6bc-5346-698b9c0f3172</t>
  </si>
  <si>
    <t>Mighty Clean Ducts Ltd</t>
  </si>
  <si>
    <t>https://www.mightycleanducts.com/</t>
  </si>
  <si>
    <t>3e63fd65-32af-f432-b7fe-493a339091f5</t>
  </si>
  <si>
    <t>Mighty Dissertations</t>
  </si>
  <si>
    <t>http://www.mightydissertations.co.uk</t>
  </si>
  <si>
    <t>737992aa-817b-5f18-9963-c72ba6b8bcd2</t>
  </si>
  <si>
    <t>Mighty Eighth Air Force Museum</t>
  </si>
  <si>
    <t>http://www.mightyeighth.org</t>
  </si>
  <si>
    <t>f60b86b4-9de7-506e-e493-8a2df7d56cc9</t>
  </si>
  <si>
    <t>Mighty Essays</t>
  </si>
  <si>
    <t>http://www.mightyessays.co.uk</t>
  </si>
  <si>
    <t>c9783a38-87a2-3872-f906-81ec9e53aef2</t>
  </si>
  <si>
    <t>Mighty Foods</t>
  </si>
  <si>
    <t>https://www.mightyfoods.co/</t>
  </si>
  <si>
    <t>4f38253e-f8ed-e051-10ea-c5758b2b933f</t>
  </si>
  <si>
    <t>Mighty GmbH</t>
  </si>
  <si>
    <t>https://www.mighty-office.com</t>
  </si>
  <si>
    <t>3d78b6b3-d5be-fe22-c6e6-0d9519d9a320</t>
  </si>
  <si>
    <t>Mighty Jaxx</t>
  </si>
  <si>
    <t>http://mightyjaxx.rocks/</t>
  </si>
  <si>
    <t>6df3b14b-17d1-12ba-d564-d06b5d3157f2</t>
  </si>
  <si>
    <t>Mighty Kingdom</t>
  </si>
  <si>
    <t>http://www.mightykingdom.com</t>
  </si>
  <si>
    <t>5ac01e30-6692-bff6-ca10-4f3f46c7ce2b</t>
  </si>
  <si>
    <t>Mighty Labs</t>
  </si>
  <si>
    <t>https://mighty-labs.com/</t>
  </si>
  <si>
    <t>825b433f-0696-f6bb-2c16-c4159a441d70</t>
  </si>
  <si>
    <t>Mighty Leaf</t>
  </si>
  <si>
    <t>http://www.mightyleaf.com/</t>
  </si>
  <si>
    <t>db2a9214-41de-3cb0-0642-158ba5daf57a</t>
  </si>
  <si>
    <t>Mighty Loop</t>
  </si>
  <si>
    <t>http://www.mightyloop.ca/</t>
  </si>
  <si>
    <t>037a1b96-1bce-07e8-7f79-5e42ce8e3691</t>
  </si>
  <si>
    <t>Mighty Mack</t>
  </si>
  <si>
    <t>http://mightymack.com</t>
  </si>
  <si>
    <t>71b20996-9397-d441-e8ca-416e4670b96c</t>
  </si>
  <si>
    <t>Mighty Mighty Good Games</t>
  </si>
  <si>
    <t>http://www.mmggames.com</t>
  </si>
  <si>
    <t>3aab164e-b22c-6701-68c5-f1c5d1cfcd80</t>
  </si>
  <si>
    <t>Mighty Mobile, Inc.</t>
  </si>
  <si>
    <t>http://www.mightyuser.com</t>
  </si>
  <si>
    <t>ec47c1f1-06ef-8883-33dc-c7c47a1bbe8d</t>
  </si>
  <si>
    <t>Mighty Mosquito Control</t>
  </si>
  <si>
    <t>https://www.mosquitomistingsprays.com/</t>
  </si>
  <si>
    <t>ae2311e1-f448-0f84-1996-bc432286c430</t>
  </si>
  <si>
    <t>Mighty Mug</t>
  </si>
  <si>
    <t>http://www.themightymug.com</t>
  </si>
  <si>
    <t>c82b0e1c-593a-d9b3-2ad7-e1827deb9941</t>
  </si>
  <si>
    <t>Mighty Networks</t>
  </si>
  <si>
    <t>http://www.mightynetworks.com</t>
  </si>
  <si>
    <t>c7659ac7-6a12-2613-be80-33367e8d9d23</t>
  </si>
  <si>
    <t>Mighty Oak Medical</t>
  </si>
  <si>
    <t>http://mightyoakmedical.com/</t>
  </si>
  <si>
    <t>71273f67-faa0-182b-114d-dfb793596c4d</t>
  </si>
  <si>
    <t>Mighty Spring</t>
  </si>
  <si>
    <t>http://mightyspring.com</t>
  </si>
  <si>
    <t>968abab3-fd31-9e12-aa04-353ef344ca3c</t>
  </si>
  <si>
    <t>Mighty Squirrel</t>
  </si>
  <si>
    <t>http://www.mightysquirrel.com/</t>
  </si>
  <si>
    <t>2cb0e7ba-855f-e699-fe41-e4f0f6065039</t>
  </si>
  <si>
    <t>Mighty Strong Media</t>
  </si>
  <si>
    <t>http://mightystrongmedia.com</t>
  </si>
  <si>
    <t>cedfc0c4-22ff-277a-416a-020445237ff8</t>
  </si>
  <si>
    <t>MIGHTY THINGS</t>
  </si>
  <si>
    <t>http://mightythings.co</t>
  </si>
  <si>
    <t>72938bed-433b-6beb-a511-9a71ed6e1c49</t>
  </si>
  <si>
    <t>Mighty Well</t>
  </si>
  <si>
    <t>https://mighty-well.com/</t>
  </si>
  <si>
    <t>6cd392c4-4deb-297e-0385-0ee29f96ef6d</t>
  </si>
  <si>
    <t>MightyBrand</t>
  </si>
  <si>
    <t>http://mightybrand.com</t>
  </si>
  <si>
    <t>0d263749-a41e-46cf-0691-b38605c1961e</t>
  </si>
  <si>
    <t>Mightybytes</t>
  </si>
  <si>
    <t>http://www.mightybytes.com</t>
  </si>
  <si>
    <t>9be88f18-ee36-74cc-e08a-cfc57a8aac98</t>
  </si>
  <si>
    <t>MightyCall</t>
  </si>
  <si>
    <t>http://www.mightycall.com</t>
  </si>
  <si>
    <t>8a759aba-6589-16c1-5b42-9c65af038755</t>
  </si>
  <si>
    <t>MightyCarma, Inc</t>
  </si>
  <si>
    <t>http://mightycarma.com</t>
  </si>
  <si>
    <t>b378b255-179f-f06e-a0c0-32ae668387b1</t>
  </si>
  <si>
    <t>MightyChat</t>
  </si>
  <si>
    <t>http://mightychat.me</t>
  </si>
  <si>
    <t>9a1c3417-fb18-498d-53d0-583c95da04c6</t>
  </si>
  <si>
    <t>MightyCoder.com</t>
  </si>
  <si>
    <t>https://www.mightycoders.com/</t>
  </si>
  <si>
    <t>c4970f67-5101-e3df-4e06-28ab560e814f</t>
  </si>
  <si>
    <t>MightyData</t>
  </si>
  <si>
    <t>http://www.mightydata.com</t>
  </si>
  <si>
    <t>fe89a038-46cf-b38d-eee6-b9ad81f10702</t>
  </si>
  <si>
    <t>MightyFingers</t>
  </si>
  <si>
    <t>http://mightyfingers.com</t>
  </si>
  <si>
    <t>282a6b1d-a820-1e08-be92-d7a2c9c680d1</t>
  </si>
  <si>
    <t>MIGHTYGATE</t>
  </si>
  <si>
    <t>http://www.mightygate.com</t>
  </si>
  <si>
    <t>085a302f-05c6-3507-97b3-d7c28595a4a6</t>
  </si>
  <si>
    <t>MightyGem</t>
  </si>
  <si>
    <t>https://mightygem.com/</t>
  </si>
  <si>
    <t>78068744-db1d-d34e-77bd-0e9071d7a931</t>
  </si>
  <si>
    <t>MightyHive</t>
  </si>
  <si>
    <t>http://www.mightyhive.com/</t>
  </si>
  <si>
    <t>c4712b69-3448-9870-a10f-f6d996f92d40</t>
  </si>
  <si>
    <t>MightyMeeting</t>
  </si>
  <si>
    <t>http://mightymeeting.com/web</t>
  </si>
  <si>
    <t>9bc6183c-53cf-76e0-d52b-144b522de1ce</t>
  </si>
  <si>
    <t>MightyNest</t>
  </si>
  <si>
    <t>http://mightynest.com</t>
  </si>
  <si>
    <t>55a9df70-2143-beec-3bb4-35df21b13ccc</t>
  </si>
  <si>
    <t>MightyQuiz</t>
  </si>
  <si>
    <t>http://mightyquiz.com</t>
  </si>
  <si>
    <t>9c909151-cae0-ba4f-2c47-d0cfe69db9a0</t>
  </si>
  <si>
    <t>MightySignal</t>
  </si>
  <si>
    <t>http://mightysignal.com/</t>
  </si>
  <si>
    <t>bf96567c-8e0c-283d-a5b5-eaffa480b819</t>
  </si>
  <si>
    <t>MightyText</t>
  </si>
  <si>
    <t>http://mightytext.net</t>
  </si>
  <si>
    <t>1f35646b-6378-444b-aba0-cc6b152a18c0</t>
  </si>
  <si>
    <t>MightyTV</t>
  </si>
  <si>
    <t>http://mighty.tv/</t>
  </si>
  <si>
    <t>68544656-58a4-f72d-4fb0-fe1384d10cff</t>
  </si>
  <si>
    <t>Mightyverse</t>
  </si>
  <si>
    <t>http://www.mightyverse.com/</t>
  </si>
  <si>
    <t>1ba96690-01e1-58da-7027-eb3c296a6888</t>
  </si>
  <si>
    <t>MightyWords</t>
  </si>
  <si>
    <t>http://www.mightywords.com</t>
  </si>
  <si>
    <t>2385964c-01f8-e75b-f42a-c899c7b5b229</t>
  </si>
  <si>
    <t>Migific</t>
  </si>
  <si>
    <t>http://www.migific.com</t>
  </si>
  <si>
    <t>aaa7da49-335b-5c00-607c-986571027acb</t>
  </si>
  <si>
    <t>Migital</t>
  </si>
  <si>
    <t>http://www.migital.com/index.php</t>
  </si>
  <si>
    <t>e4bad49b-d9d7-88b2-3a2f-004bcc207fd9</t>
  </si>
  <si>
    <t>Miglena Dobreva</t>
  </si>
  <si>
    <t>bf3a9365-f907-acb0-41ea-0f25253ae0f8</t>
  </si>
  <si>
    <t>migme</t>
  </si>
  <si>
    <t>http://mig.me/</t>
  </si>
  <si>
    <t>f32ce9dd-d1db-0e64-f7ad-37277c20cd6b</t>
  </si>
  <si>
    <t>Migme</t>
  </si>
  <si>
    <t>http://mig.me</t>
  </si>
  <si>
    <t>62bfbb31-159c-ba71-ffe0-eff08b65598d</t>
  </si>
  <si>
    <t>MigMobi</t>
  </si>
  <si>
    <t>http://migmobi.com/</t>
  </si>
  <si>
    <t>ece8262d-2f02-d9a8-86c2-9b38eda19dc8</t>
  </si>
  <si>
    <t>Migo Corporation</t>
  </si>
  <si>
    <t>http://www.migocorp.com/</t>
  </si>
  <si>
    <t>32c1db34-f586-70c9-62df-09adca5ac55f</t>
  </si>
  <si>
    <t>Migo IQ</t>
  </si>
  <si>
    <t>http://www.migoiq.com/</t>
  </si>
  <si>
    <t>e46acda2-a385-c3fd-f736-775224428ac5</t>
  </si>
  <si>
    <t>Migo Ranch &amp; Farms</t>
  </si>
  <si>
    <t>https://www.facebook.com/migo-ranch-farms-1591646134451555//?ref=hl</t>
  </si>
  <si>
    <t>0d928669-9893-9174-a59e-d1d282eecb9e</t>
  </si>
  <si>
    <t>Migo Software</t>
  </si>
  <si>
    <t>http://www.migosoftware.com</t>
  </si>
  <si>
    <t>b09947a6-a066-c2f3-8169-8e6f9e3c1f11</t>
  </si>
  <si>
    <t>Migo, Inc.</t>
  </si>
  <si>
    <t>http://www.getmigo.com</t>
  </si>
  <si>
    <t>1225cfa9-9031-015e-29b0-e9502187d2e2</t>
  </si>
  <si>
    <t>Migo.me</t>
  </si>
  <si>
    <t>http://www.migo.me</t>
  </si>
  <si>
    <t>41cdb2ed-604f-bb98-9093-01b98f60b48d</t>
  </si>
  <si>
    <t>MigoApps</t>
  </si>
  <si>
    <t>http://www.migoapps.com</t>
  </si>
  <si>
    <t>660d786e-a935-985b-d09c-e710a307876d</t>
  </si>
  <si>
    <t>Migra Soft CRM Solutions &amp; Integrations</t>
  </si>
  <si>
    <t>http://www.migra-soft.com</t>
  </si>
  <si>
    <t>38d8f3ba-172b-0982-ef34-aeff5fedefe5</t>
  </si>
  <si>
    <t>MigraciÌÄå_n y Desarrollo</t>
  </si>
  <si>
    <t>http://www.mide-ac.org</t>
  </si>
  <si>
    <t>5aad66f7-894b-f892-4ab4-1ab6029e0d64</t>
  </si>
  <si>
    <t>Migraine Buddy</t>
  </si>
  <si>
    <t>http://migrainebuddy.com/</t>
  </si>
  <si>
    <t>7b9aff60-c95e-7d9e-b3a7-8f583a72f30c</t>
  </si>
  <si>
    <t>Migraine Headache Relief</t>
  </si>
  <si>
    <t>http://www.migraineheadacherelief.org.uk</t>
  </si>
  <si>
    <t>011ec974-baf9-70e2-e369-8498e00a810e</t>
  </si>
  <si>
    <t>Migraine Research Foundation</t>
  </si>
  <si>
    <t>http://migraineresearchfoundation.org/</t>
  </si>
  <si>
    <t>744ca362-2c20-75d8-6a8c-536cba28f638</t>
  </si>
  <si>
    <t>Migralex</t>
  </si>
  <si>
    <t>http://www.migralex.com/</t>
  </si>
  <si>
    <t>1ab3efff-a7c5-31f3-799b-39dc7657ae4d</t>
  </si>
  <si>
    <t>Migralingua</t>
  </si>
  <si>
    <t>http://www.migralingua.com/</t>
  </si>
  <si>
    <t>9e9d0a5e-13e1-ffed-a13e-66b37459c6ec</t>
  </si>
  <si>
    <t>Migrant Health</t>
  </si>
  <si>
    <t>http://www.migranthealth.org.il/</t>
  </si>
  <si>
    <t>3edec032-1bb9-1256-cdb9-f749654feb57</t>
  </si>
  <si>
    <t>Migrant Rights Centre Ireland</t>
  </si>
  <si>
    <t>http://www.mrci.ie/</t>
  </si>
  <si>
    <t>7e9ab5f9-1cc9-d2b0-349c-5611ad0824bb</t>
  </si>
  <si>
    <t>MigrantHire UG</t>
  </si>
  <si>
    <t>https://migranthire.com</t>
  </si>
  <si>
    <t>3867d3d8-5eca-ef6a-fabc-48b4c6edcfff</t>
  </si>
  <si>
    <t>Migrate Now</t>
  </si>
  <si>
    <t>http://www.migrate-now.com</t>
  </si>
  <si>
    <t>eccf3ea1-d82d-fb1f-b1bd-b3bd9c9eb473</t>
  </si>
  <si>
    <t>Migrate2Cloud</t>
  </si>
  <si>
    <t>http://migrate2cloud.com</t>
  </si>
  <si>
    <t>dd7f8f93-8800-6bff-45b8-847a615b5a08</t>
  </si>
  <si>
    <t>Migrate2Mobile</t>
  </si>
  <si>
    <t>http://www.migrate2mobile.com</t>
  </si>
  <si>
    <t>4ff1216c-3b67-f0a3-66e5-229bc07a80e6</t>
  </si>
  <si>
    <t>Migration Expert Canada</t>
  </si>
  <si>
    <t>https://www.migrationexpert.ca/work_visa/online_assessment/</t>
  </si>
  <si>
    <t>610b8fb2-b77a-e6fe-b817-bc83c331ed1c</t>
  </si>
  <si>
    <t>Migration Expert US</t>
  </si>
  <si>
    <t>https://www.migrationexpert.com/visa_us/</t>
  </si>
  <si>
    <t>aecde029-e07b-cabb-f3b9-ac64d369306a</t>
  </si>
  <si>
    <t>Migration Policy Institute</t>
  </si>
  <si>
    <t>http://www.migrationpolicy.org/</t>
  </si>
  <si>
    <t>037be681-2305-4e10-927d-f353af7d200b</t>
  </si>
  <si>
    <t>MigrationWiz</t>
  </si>
  <si>
    <t>http://www.migrationwiz.com</t>
  </si>
  <si>
    <t>f63ca1de-60cb-fb00-cc0a-78e974c2e4d8</t>
  </si>
  <si>
    <t>Migratory Data Systems</t>
  </si>
  <si>
    <t>http://migratorydata.com</t>
  </si>
  <si>
    <t>81ed167a-5c7f-11b9-6085-e778a4ba5426</t>
  </si>
  <si>
    <t>Migre seu NegÌÄå_cio</t>
  </si>
  <si>
    <t>http://www.migreseunegocio.com.br/</t>
  </si>
  <si>
    <t>793e6864-a977-c2b4-7e15-55046dd3a730</t>
  </si>
  <si>
    <t>Migreat, LLC</t>
  </si>
  <si>
    <t>http://www.migreat.com</t>
  </si>
  <si>
    <t>a6652e19-e517-0c04-c6e7-a23042b9f294</t>
  </si>
  <si>
    <t>Migrera</t>
  </si>
  <si>
    <t>http://migrera.com</t>
  </si>
  <si>
    <t>99fb8b9f-131f-1648-3799-36f82b722daa</t>
  </si>
  <si>
    <t>Migros Culture Percentage</t>
  </si>
  <si>
    <t>http://www.migros-culture-percentage.ch/</t>
  </si>
  <si>
    <t>23538a32-6087-12fb-dcd9-9b93abfa84fc</t>
  </si>
  <si>
    <t>Migros Ticaret AS</t>
  </si>
  <si>
    <t>http://www.migroskurumsal.com/</t>
  </si>
  <si>
    <t>d6bbf3f7-5662-1b84-0fc4-3c9fd0ce63d6</t>
  </si>
  <si>
    <t>Migros-Genossenschafts-Bund</t>
  </si>
  <si>
    <t>http://www.migros.ch/de.html</t>
  </si>
  <si>
    <t>e292ebba-70d1-cd5e-9fb3-6e4c4c1f9918</t>
  </si>
  <si>
    <t>Migros-Magazin</t>
  </si>
  <si>
    <t>http://www.migrosmagazin.ch/</t>
  </si>
  <si>
    <t>69c85825-cc1a-5f1e-7f3d-25a5114a39f3</t>
  </si>
  <si>
    <t>MIGS LLC</t>
  </si>
  <si>
    <t>https://www.migsantibodies.com/</t>
  </si>
  <si>
    <t>cc85924a-a35b-afab-98f1-9b0611b39961</t>
  </si>
  <si>
    <t>MIGSIF</t>
  </si>
  <si>
    <t>http://www.migsif.com</t>
  </si>
  <si>
    <t>7bd9cfe3-f834-3e65-8445-946ff864943f</t>
  </si>
  <si>
    <t>Miguard Security Ltd</t>
  </si>
  <si>
    <t>http://www.miguardsecurity.co.nz</t>
  </si>
  <si>
    <t>cfacd04d-1e33-e232-bb08-69fe285dc774</t>
  </si>
  <si>
    <t>miguel Antoinne</t>
  </si>
  <si>
    <t>http://miguelantoinne.com</t>
  </si>
  <si>
    <t>9bf7ac6a-673d-9491-e2e9-9173a67358d2</t>
  </si>
  <si>
    <t>Miguel HernÌÄåÁndez University of Elche</t>
  </si>
  <si>
    <t>http://www.umh.es</t>
  </si>
  <si>
    <t>b7b869cf-7b0f-67e3-0d20-016df12972a6</t>
  </si>
  <si>
    <t>Miguel Sal &amp; C. - Brand Consultants</t>
  </si>
  <si>
    <t>http://www.miguelsal.it</t>
  </si>
  <si>
    <t>45c4aa39-c901-a056-e0b4-b3809faa0d06</t>
  </si>
  <si>
    <t>MiGym</t>
  </si>
  <si>
    <t>http://www.migymapp.com/</t>
  </si>
  <si>
    <t>36b91b1f-3d3a-4927-f623-25aeb85b73b5</t>
  </si>
  <si>
    <t>MiGymCoach</t>
  </si>
  <si>
    <t>http://www.migymcoach.trainerize.com</t>
  </si>
  <si>
    <t>084a434b-c286-2e40-a695-e1693f0523e8</t>
  </si>
  <si>
    <t>MIH</t>
  </si>
  <si>
    <t>https://www.naspers.com/</t>
  </si>
  <si>
    <t>6f862387-aaa0-1972-41ab-cee9b1fb1a10</t>
  </si>
  <si>
    <t>MIH Media Lab</t>
  </si>
  <si>
    <t>http://ml.sun.ac.za/</t>
  </si>
  <si>
    <t>e703bb23-5e26-0183-4b03-6e6baf846e10</t>
  </si>
  <si>
    <t>Mihai Babusca</t>
  </si>
  <si>
    <t>http://iq-mobile.com/en</t>
  </si>
  <si>
    <t>bc0bf1e9-c298-32ad-8d9f-44be5182d4b8</t>
  </si>
  <si>
    <t>Mihai Serdean</t>
  </si>
  <si>
    <t>http://mihai-serdean.com</t>
  </si>
  <si>
    <t>07ad6378-82a9-985a-807f-5e4f973baa57</t>
  </si>
  <si>
    <t>Mihaibao</t>
  </si>
  <si>
    <t>https://www.mihaibao.com</t>
  </si>
  <si>
    <t>2dbd4ac5-5276-7878-a9fd-7b49df4195f2</t>
  </si>
  <si>
    <t>Mihalkos General Contracting</t>
  </si>
  <si>
    <t>http://mihalkoscontracting.com</t>
  </si>
  <si>
    <t>d3ee4891-7886-24cd-1e0b-5b1811120f1a</t>
  </si>
  <si>
    <t>Mihanmag</t>
  </si>
  <si>
    <t>https://mihanmag.com</t>
  </si>
  <si>
    <t>8f595f96-9ea5-3deb-9288-209987c189dc</t>
  </si>
  <si>
    <t>Mihealth</t>
  </si>
  <si>
    <t>https://www.mihealth.com</t>
  </si>
  <si>
    <t>835df4db-e55b-7702-3600-e57311dca119</t>
  </si>
  <si>
    <t>miHealth</t>
  </si>
  <si>
    <t>http://www.mihealth.io</t>
  </si>
  <si>
    <t>128d0309-5807-4bb0-1a0c-37693d7bde1a</t>
  </si>
  <si>
    <t>Mihiro</t>
  </si>
  <si>
    <t>https://www.mihiro.co/</t>
  </si>
  <si>
    <t>2d98f4bc-729f-0808-a801-80acadbdaf9c</t>
  </si>
  <si>
    <t>Mihnati.com</t>
  </si>
  <si>
    <t>http://www.mihnati.com/en</t>
  </si>
  <si>
    <t>c3f9dba8-68e1-274b-d787-b1a83e3cd2d4</t>
  </si>
  <si>
    <t>MiHoraTuHora</t>
  </si>
  <si>
    <t>http://mihoratuhora.com</t>
  </si>
  <si>
    <t>39012f15-51cc-6980-a12c-1b3d4c482291</t>
  </si>
  <si>
    <t>Mihron</t>
  </si>
  <si>
    <t>https://www.mihron.com</t>
  </si>
  <si>
    <t>bee644de-2dc7-25de-0f56-8b89dcf96aa5</t>
  </si>
  <si>
    <t>Mihup Communications</t>
  </si>
  <si>
    <t>http://www.mihup.com/</t>
  </si>
  <si>
    <t>c94a764b-5502-d7c5-bdb4-f8a8af035568</t>
  </si>
  <si>
    <t>mii - made in india</t>
  </si>
  <si>
    <t>http://mii.in</t>
  </si>
  <si>
    <t>99e37c12-dbb1-3643-6d5a-c9bfcb1b3f6f</t>
  </si>
  <si>
    <t>MiiBrand</t>
  </si>
  <si>
    <t>http://www.miibrand.com.au</t>
  </si>
  <si>
    <t>c908558e-d296-7f92-c6c9-4d03b8580125</t>
  </si>
  <si>
    <t>Miicasa</t>
  </si>
  <si>
    <t>http://www.miiitv.com</t>
  </si>
  <si>
    <t>345493de-be32-bf38-0b6c-98612bb303b7</t>
  </si>
  <si>
    <t>miiddle</t>
  </si>
  <si>
    <t>http://www.miiddle.com/</t>
  </si>
  <si>
    <t>798e7038-7f41-a92e-cb6e-d76b64e48518</t>
  </si>
  <si>
    <t>Miigen</t>
  </si>
  <si>
    <t>https://www.miigen.com/</t>
  </si>
  <si>
    <t>6cf99965-2e7a-7c16-7da2-9bef867dc165</t>
  </si>
  <si>
    <t>Miigle</t>
  </si>
  <si>
    <t>http://www.miigle.com</t>
  </si>
  <si>
    <t>d27e5081-64ef-2d70-8a65-14a65ea3fdb7</t>
  </si>
  <si>
    <t>Miii</t>
  </si>
  <si>
    <t>http://miii.vn</t>
  </si>
  <si>
    <t>403cbced-a10c-3d10-c49c-c216522495ea</t>
  </si>
  <si>
    <t>MiiiCasa</t>
  </si>
  <si>
    <t>http://www.miiicasa.com/</t>
  </si>
  <si>
    <t>56fef3a2-5e10-c5d7-88e8-82659a233da5</t>
  </si>
  <si>
    <t>Miiix</t>
  </si>
  <si>
    <t>http://miiix.org</t>
  </si>
  <si>
    <t>1c78ed3b-aa2e-bc26-e7ec-522eb011b599</t>
  </si>
  <si>
    <t>miil</t>
  </si>
  <si>
    <t>http://miil.me</t>
  </si>
  <si>
    <t>6330dce4-2cc0-8fb8-39ae-1f40fbb550de</t>
  </si>
  <si>
    <t>Miils</t>
  </si>
  <si>
    <t>https://www.miils.com</t>
  </si>
  <si>
    <t>50d69a2d-351b-97b3-e324-d8d343b27195</t>
  </si>
  <si>
    <t>MIIMETIQ</t>
  </si>
  <si>
    <t>http://nexiona.com/miimetiq-in-industry-4-0/</t>
  </si>
  <si>
    <t>5d24f396-324a-7d30-25ce-0bf1e9e5c435</t>
  </si>
  <si>
    <t>Miin</t>
  </si>
  <si>
    <t>http://miin.co</t>
  </si>
  <si>
    <t>a5e961ec-a222-334b-9b43-fc48f121025c</t>
  </si>
  <si>
    <t>Miinto Group</t>
  </si>
  <si>
    <t>http://www.miinto.com</t>
  </si>
  <si>
    <t>dd0ff4f9-02c4-a184-b046-a1a07b707dc9</t>
  </si>
  <si>
    <t>miinto.dk</t>
  </si>
  <si>
    <t>http://www.miinto.dk</t>
  </si>
  <si>
    <t>e499c45b-42d8-69f1-0d3c-a2126d016691</t>
  </si>
  <si>
    <t>miinto.nl</t>
  </si>
  <si>
    <t>http://www.miinto.nl</t>
  </si>
  <si>
    <t>c7947c21-16f2-7092-17e4-634864eafb06</t>
  </si>
  <si>
    <t>Miinto.no</t>
  </si>
  <si>
    <t>http://www.miinto.no</t>
  </si>
  <si>
    <t>9b6a8ad5-0bfa-1095-641f-fc12fc0ed165</t>
  </si>
  <si>
    <t>Miinu</t>
  </si>
  <si>
    <t>http://www.miinu.com</t>
  </si>
  <si>
    <t>0784f1a3-6cd1-b348-94dd-36b09824c813</t>
  </si>
  <si>
    <t>miinus.org</t>
  </si>
  <si>
    <t>http://www.miinus.org</t>
  </si>
  <si>
    <t>0150542e-8a5b-09b3-1b0c-accd605ae309</t>
  </si>
  <si>
    <t>Miio</t>
  </si>
  <si>
    <t>http://miio.com</t>
  </si>
  <si>
    <t>a53505c9-ea98-b191-6ad5-77b06d49ec27</t>
  </si>
  <si>
    <t>MiiPharos |Proximity marketing &amp; In Store Analytics</t>
  </si>
  <si>
    <t>https://miipharos.com</t>
  </si>
  <si>
    <t>5e82d75c-b5e2-5bc6-345c-ad6f50fb71e8</t>
  </si>
  <si>
    <t>Miira</t>
  </si>
  <si>
    <t>http://www.miiraartisttools.com/index.html</t>
  </si>
  <si>
    <t>78866abe-c494-d35c-6585-5f2c745c3348</t>
  </si>
  <si>
    <t>MIIRACLE BERRY</t>
  </si>
  <si>
    <t>http://rocketpun.ch/company/miiracleberry</t>
  </si>
  <si>
    <t>058f5e35-9573-fd76-3ca7-17d25bbd9a5a</t>
  </si>
  <si>
    <t>MIITO</t>
  </si>
  <si>
    <t>http://www.miito.com/</t>
  </si>
  <si>
    <t>737c2585-aa41-e857-8a20-6da71b9c35ac</t>
  </si>
  <si>
    <t>Miius</t>
  </si>
  <si>
    <t>http://www.miius.com</t>
  </si>
  <si>
    <t>c179f560-7717-7ddd-783c-bb95d3c95b9f</t>
  </si>
  <si>
    <t>MIIX ME</t>
  </si>
  <si>
    <t>http://miixme.com/</t>
  </si>
  <si>
    <t>4c8cc5ff-e97b-eb49-58aa-1f16f9de8509</t>
  </si>
  <si>
    <t>Mijem</t>
  </si>
  <si>
    <t>https://www.mijem.com</t>
  </si>
  <si>
    <t>c73e86ca-6b21-7340-c0ec-bc2a6ef5b482</t>
  </si>
  <si>
    <t>Mijingo</t>
  </si>
  <si>
    <t>https://mijingo.com</t>
  </si>
  <si>
    <t>15d371d1-8e12-02e0-874e-3f9786ade5c8</t>
  </si>
  <si>
    <t>Mijn AutoCoach</t>
  </si>
  <si>
    <t>http://www.mijnautocoach.nl/</t>
  </si>
  <si>
    <t>91bf8637-4e2d-cf4d-3848-8ef1dd733567</t>
  </si>
  <si>
    <t>Mijnsbergen b.v.</t>
  </si>
  <si>
    <t>http://www.mijnsbergen.nl/</t>
  </si>
  <si>
    <t>ef28d32a-4fc5-476c-b9e9-761262f989fe</t>
  </si>
  <si>
    <t>Mijnwebwinkel</t>
  </si>
  <si>
    <t>http://www.mijnwebwinkel.nl/</t>
  </si>
  <si>
    <t>99c0597f-b571-e6c7-c208-6954712cb598</t>
  </si>
  <si>
    <t>Mijo</t>
  </si>
  <si>
    <t>http://www.mijo.me/</t>
  </si>
  <si>
    <t>df98627b-a1f3-a078-57ac-2f8a3e154675</t>
  </si>
  <si>
    <t>Mijura</t>
  </si>
  <si>
    <t>http://mijura.com</t>
  </si>
  <si>
    <t>8aea9498-f613-aa91-7f9c-a866cd198a6b</t>
  </si>
  <si>
    <t>MIKA</t>
  </si>
  <si>
    <t>http://mikalook.com</t>
  </si>
  <si>
    <t>1a722c73-e71a-f755-c9e6-2a64ce60b6a2</t>
  </si>
  <si>
    <t>MIKA Audio</t>
  </si>
  <si>
    <t>http://www.mikaaudio.com</t>
  </si>
  <si>
    <t>27689cda-3489-5794-50e1-fa69b8bce151</t>
  </si>
  <si>
    <t>Mika Compliance</t>
  </si>
  <si>
    <t>http://mikacompliance.com.au/</t>
  </si>
  <si>
    <t>b7eff63d-cf26-3fce-07e4-91ed19e17ba4</t>
  </si>
  <si>
    <t>Mika Mobile</t>
  </si>
  <si>
    <t>http://www.mikamobile.com</t>
  </si>
  <si>
    <t>b8097292-443f-6bce-2f94-0b284af17746</t>
  </si>
  <si>
    <t>Mikado Consulting</t>
  </si>
  <si>
    <t>http://www.mikadoconsulting.com/</t>
  </si>
  <si>
    <t>7d4aa71f-4524-34e3-fc3f-1c244fff92ee</t>
  </si>
  <si>
    <t>Mikam Graphics</t>
  </si>
  <si>
    <t>http://www.mikam.com</t>
  </si>
  <si>
    <t>715a2776-03bf-5f43-35f2-5087d3f9888f</t>
  </si>
  <si>
    <t>Mikamai</t>
  </si>
  <si>
    <t>http://mikamai.com</t>
  </si>
  <si>
    <t>26f22dba-de34-ec6c-07e6-15706aeafbe0</t>
  </si>
  <si>
    <t>Mikamai Mobile</t>
  </si>
  <si>
    <t>https://www.mikamai.com</t>
  </si>
  <si>
    <t>6e897b83-a3a7-74d1-e314-1f3064c91e45</t>
  </si>
  <si>
    <t>Mikan</t>
  </si>
  <si>
    <t>http://mikan.link/</t>
  </si>
  <si>
    <t>e4ae8771-aa83-1c68-8cf1-02c52a3ec798</t>
  </si>
  <si>
    <t>Mikan Associates</t>
  </si>
  <si>
    <t>http://www.mikanassociates.com/</t>
  </si>
  <si>
    <t>ff4a15a7-d939-b168-9e3b-0e50b5614dd1</t>
  </si>
  <si>
    <t>Mikart</t>
  </si>
  <si>
    <t>http://www.mikart.com/about-us/</t>
  </si>
  <si>
    <t>ffcaf1da-ab0a-7398-93a8-d1d6c2ac7eab</t>
  </si>
  <si>
    <t>Mikasa</t>
  </si>
  <si>
    <t>http://signup.amomikasa.com</t>
  </si>
  <si>
    <t>2a62137a-12bf-d959-1661-83cafbec26a3</t>
  </si>
  <si>
    <t>Mikawaya</t>
  </si>
  <si>
    <t>http://mikawaya.com/</t>
  </si>
  <si>
    <t>e54fae8d-9777-25a7-c9c3-a2b947d298ba</t>
  </si>
  <si>
    <t>Mikazuki Publishing House.</t>
  </si>
  <si>
    <t>http://www.mikazukipublishinghouse.com</t>
  </si>
  <si>
    <t>5f385734-998c-d72b-8745-b7f401af19f9</t>
  </si>
  <si>
    <t>MikDoss Translation Services</t>
  </si>
  <si>
    <t>https://mikdoss.com/</t>
  </si>
  <si>
    <t>04bb7d99-d5dc-31fd-7ed8-f591012baf8c</t>
  </si>
  <si>
    <t>Mike &amp; Maaike Inc.</t>
  </si>
  <si>
    <t>http://www.mikeandmaaike.com</t>
  </si>
  <si>
    <t>b7d624cb-a9cc-5458-8d83-11ab5feedb91</t>
  </si>
  <si>
    <t>Mike &amp; Robyn Zingg</t>
  </si>
  <si>
    <t>http://superzinggs.com/</t>
  </si>
  <si>
    <t>94fc0eba-3193-e8c9-9895-637f1039e788</t>
  </si>
  <si>
    <t>Mike Ayres Design</t>
  </si>
  <si>
    <t>http://www.mikeayresdesign.co.uk/</t>
  </si>
  <si>
    <t>ef58ede6-d18a-2e76-4096-15fc75a6df4b</t>
  </si>
  <si>
    <t>Mike Bosworth Leadership</t>
  </si>
  <si>
    <t>http://www.mikebosworthleadership.com/</t>
  </si>
  <si>
    <t>702c7368-9d73-7b46-a58c-b43686c42992</t>
  </si>
  <si>
    <t>Mike Brown Ventures</t>
  </si>
  <si>
    <t>http://www.mikebrownventures.com</t>
  </si>
  <si>
    <t>177ba91c-6fa0-aa82-ed57-2c1a654915b8</t>
  </si>
  <si>
    <t>Mike Bus</t>
  </si>
  <si>
    <t>http://www.mikebus.com</t>
  </si>
  <si>
    <t>18eafc66-835a-e0c5-d4ca-64adcdde9e64</t>
  </si>
  <si>
    <t>Mike Ciucci Real Estate</t>
  </si>
  <si>
    <t>http://www.buyingcharlestonrealestate.com</t>
  </si>
  <si>
    <t>65266b04-9b49-dd51-32b2-bee24e699030</t>
  </si>
  <si>
    <t>Mike Counsil Plumbing and Rooter</t>
  </si>
  <si>
    <t>http://www.mcplumbing.com</t>
  </si>
  <si>
    <t>48740a8b-216a-83d8-d139-1e7eba08ca3b</t>
  </si>
  <si>
    <t>Mike Egan</t>
  </si>
  <si>
    <t>http://www.mikeeganart.com/</t>
  </si>
  <si>
    <t>634e4652-4c26-240d-4aa6-771a158416e4</t>
  </si>
  <si>
    <t>Mike Fields Bronzes</t>
  </si>
  <si>
    <t>http://mikefieldsbronzes.com</t>
  </si>
  <si>
    <t>72aa2dc8-3576-2698-d3fc-b73b0b3ec8c1</t>
  </si>
  <si>
    <t>Mike Flower Delivery Phoenix</t>
  </si>
  <si>
    <t>http://www.mikeflowerdeliveryphoenix.com/</t>
  </si>
  <si>
    <t>6e8f641a-e2ac-6699-804a-937e4dc734b4</t>
  </si>
  <si>
    <t>Mike Green Photography</t>
  </si>
  <si>
    <t>http://www.mikegreenphotography.com</t>
  </si>
  <si>
    <t>4a5ffea4-8d3b-db0b-dd9a-14a110166730</t>
  </si>
  <si>
    <t>Mike Henry Insurance Brokers</t>
  </si>
  <si>
    <t>http://www.mhib.co.nz/</t>
  </si>
  <si>
    <t>9b5a8997-b11f-d896-cd4a-2c3c1f166d64</t>
  </si>
  <si>
    <t>Mike Johnsons</t>
  </si>
  <si>
    <t>http://mysalisburydentist.com/</t>
  </si>
  <si>
    <t>f10358d6-afc6-812b-c6cc-e5203fbefc48</t>
  </si>
  <si>
    <t>Mike Mai Network</t>
  </si>
  <si>
    <t>http://mikemai.net</t>
  </si>
  <si>
    <t>167bf7a0-fb07-e4a7-46c7-b5d93d5fe4e9</t>
  </si>
  <si>
    <t>Mike McAllistet</t>
  </si>
  <si>
    <t>http://inventivdesigns.com</t>
  </si>
  <si>
    <t>be165252-6ce5-c280-feac-2e5af04af424</t>
  </si>
  <si>
    <t>Mike Morse Law Firm</t>
  </si>
  <si>
    <t>http://www.855mikewins.com/</t>
  </si>
  <si>
    <t>a9c04521-56fb-8c5f-786f-523df3c06139</t>
  </si>
  <si>
    <t>Mike Murburg, P.A.</t>
  </si>
  <si>
    <t>https://www.disabilityattorney.net</t>
  </si>
  <si>
    <t>87f4e28a-5d91-8ea6-3e99-4a74b5186665</t>
  </si>
  <si>
    <t>Mike Robotics</t>
  </si>
  <si>
    <t>http://mikemessenger.com</t>
  </si>
  <si>
    <t>adc3609a-9ab2-0fac-f1ad-607194b81e30</t>
  </si>
  <si>
    <t>Mike Sander</t>
  </si>
  <si>
    <t>https://www.mike-sander.no/hvordan-bli-rik/</t>
  </si>
  <si>
    <t>94ef7f49-55c3-2e13-9651-774abee4c11a</t>
  </si>
  <si>
    <t>Mike Wood Consulting</t>
  </si>
  <si>
    <t>http://www.mikewoodconsulting.com/</t>
  </si>
  <si>
    <t>e3541bf0-56f4-44e3-66d7-71db18429ce9</t>
  </si>
  <si>
    <t>Mike Zimmerman Well Service LLC.</t>
  </si>
  <si>
    <t>http://www.zdrillerteam.com</t>
  </si>
  <si>
    <t>6491b512-7c2e-275e-5106-429d8a6bcd43</t>
  </si>
  <si>
    <t>Mike's Cigars Distributors, Inc</t>
  </si>
  <si>
    <t>http://www.mikescigars.com</t>
  </si>
  <si>
    <t>6dbb6d95-e6a4-b74f-9748-e2f0655c0c24</t>
  </si>
  <si>
    <t>Mike's e-Wholesale Club</t>
  </si>
  <si>
    <t>http://www.mikesewholesale.com/</t>
  </si>
  <si>
    <t>2680c3e0-248d-1000-267b-46719ce1b998</t>
  </si>
  <si>
    <t>Mike's Fancy Cheese</t>
  </si>
  <si>
    <t>http://www.mfcheese.com/</t>
  </si>
  <si>
    <t>238635c4-913d-14bf-971d-ac7827ecf11a</t>
  </si>
  <si>
    <t>Mike's Mini Lessons</t>
  </si>
  <si>
    <t>http://www.mikesminilessons.com</t>
  </si>
  <si>
    <t>a9c16e22-c50f-eed2-d1df-27b4a096e372</t>
  </si>
  <si>
    <t>Mike's Motor Co</t>
  </si>
  <si>
    <t>http://www.mikes.com/</t>
  </si>
  <si>
    <t>1813b0f3-e7fd-a208-6f46-c7bf62a56356</t>
  </si>
  <si>
    <t>mikehub.net web development</t>
  </si>
  <si>
    <t>http://mikehub.net</t>
  </si>
  <si>
    <t>a9e26ca5-fe06-a299-2b76-532efb947f79</t>
  </si>
  <si>
    <t>Mikes Services</t>
  </si>
  <si>
    <t>http://mikesplace.acnibo.com/</t>
  </si>
  <si>
    <t>974a1b7e-9ca5-a0a8-6089-5f1af5eeaa14</t>
  </si>
  <si>
    <t>MikesBAapartments</t>
  </si>
  <si>
    <t>http://www.mikesbaapartments.com</t>
  </si>
  <si>
    <t>3fba5d20-1cb9-b0b9-b3de-c9c8f557f8b8</t>
  </si>
  <si>
    <t>MikesMassiveMess</t>
  </si>
  <si>
    <t>http://www.kronenberg.org</t>
  </si>
  <si>
    <t>4472c553-ee30-2e63-d1a0-efbe3487687c</t>
  </si>
  <si>
    <t>MIKESTAR</t>
  </si>
  <si>
    <t>http://mikestar.com</t>
  </si>
  <si>
    <t>57102a4c-ada4-de01-aab8-5431a7c34593</t>
  </si>
  <si>
    <t>MikeYaroSoft</t>
  </si>
  <si>
    <t>http://www.mikeyarosoft.com</t>
  </si>
  <si>
    <t>6e67f4b1-aad6-aedc-59b7-d14672b77932</t>
  </si>
  <si>
    <t>Mikeze</t>
  </si>
  <si>
    <t>https://www.mikeze.com/</t>
  </si>
  <si>
    <t>914c37bc-98ff-08e9-e0b6-5dfa75edac73</t>
  </si>
  <si>
    <t>Mikhil Photographer</t>
  </si>
  <si>
    <t>http://mikhilsaluja.com</t>
  </si>
  <si>
    <t>d1124367-79bb-3053-34dd-4bc4c39c547f</t>
  </si>
  <si>
    <t>Miki EdTech</t>
  </si>
  <si>
    <t>http://www.themiki.com</t>
  </si>
  <si>
    <t>25545cd7-91b9-d09a-7349-09b49212b0c1</t>
  </si>
  <si>
    <t>Miki Miette</t>
  </si>
  <si>
    <t>https://mikimiette.com/</t>
  </si>
  <si>
    <t>1195c69f-9912-7cd4-e3d5-b39b2d0945dc</t>
  </si>
  <si>
    <t>Mikita Door and Window</t>
  </si>
  <si>
    <t>http://www.mikitadoorandwindow.com</t>
  </si>
  <si>
    <t>d4d3e916-f9ef-c641-d03d-9af0644287f6</t>
  </si>
  <si>
    <t>Mikiya Kobayashi</t>
  </si>
  <si>
    <t>http://mikiyakobayashi.com</t>
  </si>
  <si>
    <t>7f4b8c6f-97ab-f9ac-51c5-08250f934b70</t>
  </si>
  <si>
    <t>Mikkelsen Cutting Tools</t>
  </si>
  <si>
    <t>http://mc3t.com/</t>
  </si>
  <si>
    <t>8fabaef8-73e6-3d3d-45d6-a5cba70afb01</t>
  </si>
  <si>
    <t>Mikkelsen Media</t>
  </si>
  <si>
    <t>https://www.mikkelsenmedia.com</t>
  </si>
  <si>
    <t>11ccc905-bfd2-8303-0980-cf5f80e052b1</t>
  </si>
  <si>
    <t>Miklr</t>
  </si>
  <si>
    <t>http://miklr.com</t>
  </si>
  <si>
    <t>a952266b-ee4c-61ef-05a7-160a62b37adb</t>
  </si>
  <si>
    <t>MIKMA</t>
  </si>
  <si>
    <t>http://nadezdas.com/</t>
  </si>
  <si>
    <t>665a2077-d800-fad5-4fce-67d0c3177edb</t>
  </si>
  <si>
    <t>MikMak</t>
  </si>
  <si>
    <t>http://www.mikmak.tv</t>
  </si>
  <si>
    <t>fcef8b9a-7990-0701-3de1-3b807e95673a</t>
  </si>
  <si>
    <t>Mikme</t>
  </si>
  <si>
    <t>http://www.mikme.com</t>
  </si>
  <si>
    <t>76be6326-4132-8289-edc8-9d3f549d6a8d</t>
  </si>
  <si>
    <t>Miko S.r.l.</t>
  </si>
  <si>
    <t>http://www.dinamicamiko.com/en/miko/</t>
  </si>
  <si>
    <t>da393ccd-79d0-cf70-eb9f-c19443704c5d</t>
  </si>
  <si>
    <t>MIKOH</t>
  </si>
  <si>
    <t>http://www.mikoh.com</t>
  </si>
  <si>
    <t>8fd42628-63ca-d520-c15f-2b472249371e</t>
  </si>
  <si>
    <t>MikoL</t>
  </si>
  <si>
    <t>http://www.mikolmarmi.com</t>
  </si>
  <si>
    <t>7ab7f664-75fb-b3ec-89f8-607cb4ead834</t>
  </si>
  <si>
    <t>MIKOL</t>
  </si>
  <si>
    <t>7dbe3756-df80-2b2d-7d21-e74d6def8cd1</t>
  </si>
  <si>
    <t>MIKOS ARTS</t>
  </si>
  <si>
    <t>https://www.mikosarts.com</t>
  </si>
  <si>
    <t>b175a626-d52d-ab8a-c567-5cb70a13de4b</t>
  </si>
  <si>
    <t>Mikro Odeme | 3pay</t>
  </si>
  <si>
    <t>http://www.mikro-odeme.com</t>
  </si>
  <si>
    <t>4ccdd09c-a3bd-9bb8-0ff9-ba428e64b1df</t>
  </si>
  <si>
    <t>MIKROGEN GmbH</t>
  </si>
  <si>
    <t>http://www.mikrogen.de/</t>
  </si>
  <si>
    <t>7f24f24b-f4e7-630e-de91-7dcce841b71d</t>
  </si>
  <si>
    <t>Mikrolar</t>
  </si>
  <si>
    <t>http://mikrolar.com/</t>
  </si>
  <si>
    <t>9bffbbfb-6ec0-c0a2-c89e-37db2838586a</t>
  </si>
  <si>
    <t>Mikron</t>
  </si>
  <si>
    <t>http://www.mikron.com/</t>
  </si>
  <si>
    <t>231f6971-8c93-84ff-3b98-0d040367604b</t>
  </si>
  <si>
    <t>Mikron Infrared</t>
  </si>
  <si>
    <t>http://www.mikroninfrared.com</t>
  </si>
  <si>
    <t>064636e3-9ff7-2d3d-1b16-4d4262de3193</t>
  </si>
  <si>
    <t>Mikronet Ltd</t>
  </si>
  <si>
    <t>http://www.micronet-inc.com</t>
  </si>
  <si>
    <t>78c20917-4604-c964-aa51-de48a0e99694</t>
  </si>
  <si>
    <t>Mikropis Holding</t>
  </si>
  <si>
    <t>http://www.mikropis.si</t>
  </si>
  <si>
    <t>2609a686-8387-c503-86ac-ddcf51ce2e1f</t>
  </si>
  <si>
    <t>Mikropruul.ee</t>
  </si>
  <si>
    <t>http://www.mikropruul.ee</t>
  </si>
  <si>
    <t>e1f4155b-1763-8d1a-4ee0-d6379c5179f2</t>
  </si>
  <si>
    <t>Mikros Image</t>
  </si>
  <si>
    <t>http://www.mikrosimage.com/</t>
  </si>
  <si>
    <t>369e29e4-4727-6532-722b-bfb471b83381</t>
  </si>
  <si>
    <t>Mikros Systems</t>
  </si>
  <si>
    <t>http://www.mikrossystems.com</t>
  </si>
  <si>
    <t>cd23d147-16cb-9a2d-9643-7c6aac0e2c59</t>
  </si>
  <si>
    <t>Mikrosera</t>
  </si>
  <si>
    <t>http://www.mikrosera.com</t>
  </si>
  <si>
    <t>e7728638-5464-9c82-6b25-a4c845d8b2b6</t>
  </si>
  <si>
    <t>Mikrosim Elektronik</t>
  </si>
  <si>
    <t>http://mikrosim.com/</t>
  </si>
  <si>
    <t>67bc4f81-3d92-201e-c207-38805a55dfe0</t>
  </si>
  <si>
    <t>mikrostoma.pl Leczenie pod mikroskopem OleÌÉåÝnica</t>
  </si>
  <si>
    <t>http://mikrostoma.pl</t>
  </si>
  <si>
    <t>80be34a6-68ed-1977-d31c-daa60f7991e7</t>
  </si>
  <si>
    <t>mikrotik</t>
  </si>
  <si>
    <t>http://www.mikrotik.com/</t>
  </si>
  <si>
    <t>0c979f6c-df57-9bdb-93a1-99c9ee81dc11</t>
  </si>
  <si>
    <t>MIKTI</t>
  </si>
  <si>
    <t>http://mikti.org</t>
  </si>
  <si>
    <t>d3d89a8f-12f1-4ae6-5491-ed82ce3aa1b9</t>
  </si>
  <si>
    <t>Mikura Pearls DMCC</t>
  </si>
  <si>
    <t>http://www.mikura.com</t>
  </si>
  <si>
    <t>370cc403-8c10-ddc1-3e1b-2f36698085e0</t>
  </si>
  <si>
    <t>Mikus Kins LLC</t>
  </si>
  <si>
    <t>http://www.realtymetrix.com/bios.php</t>
  </si>
  <si>
    <t>1caee05b-380e-40c1-4304-4baf7d176559</t>
  </si>
  <si>
    <t>Mil Profes</t>
  </si>
  <si>
    <t>http://milprofes.com/</t>
  </si>
  <si>
    <t>8991dbc2-3a26-94bf-461d-ec440c690451</t>
  </si>
  <si>
    <t>Mil Sec</t>
  </si>
  <si>
    <t>http://www.milsec.se</t>
  </si>
  <si>
    <t>dbc716da-53aa-8eac-b8f4-19ef7e3ad921</t>
  </si>
  <si>
    <t>Mila</t>
  </si>
  <si>
    <t>http://www.mila.com</t>
  </si>
  <si>
    <t>416f614a-0199-f5c0-aba6-5e6b4b4f0548</t>
  </si>
  <si>
    <t>https://mymila.co</t>
  </si>
  <si>
    <t>6a6ff261-5b30-17b9-9df9-8550b0c54fac</t>
  </si>
  <si>
    <t>Mila Industries</t>
  </si>
  <si>
    <t>https://milahq.com/</t>
  </si>
  <si>
    <t>0134cabd-aa17-d983-62f7-4a66c9f5e3b2</t>
  </si>
  <si>
    <t>Mila Venture Group</t>
  </si>
  <si>
    <t>http://www.milaventuregroup.com/</t>
  </si>
  <si>
    <t>4671fd39-f5a3-a143-568f-35457c79e678</t>
  </si>
  <si>
    <t>Milaana</t>
  </si>
  <si>
    <t>http://www.milaana.org</t>
  </si>
  <si>
    <t>79e04e57-9c6f-2634-fe0f-cf48cebf0a35</t>
  </si>
  <si>
    <t>Milaap</t>
  </si>
  <si>
    <t>http://www.milaap.org</t>
  </si>
  <si>
    <t>7d586398-84bc-43fb-7943-9207154caa7d</t>
  </si>
  <si>
    <t>Milaap Social Ventures India Pvt. Ltd</t>
  </si>
  <si>
    <t>https://milaap.org</t>
  </si>
  <si>
    <t>cc4a8bb5-eb87-351f-6418-1d8c57ca1c9f</t>
  </si>
  <si>
    <t>miLab</t>
  </si>
  <si>
    <t>https://www.milabinc.com</t>
  </si>
  <si>
    <t>22a6770b-8b7f-2506-d6b9-189d97906757</t>
  </si>
  <si>
    <t>milabent</t>
  </si>
  <si>
    <t>http://milabent.com</t>
  </si>
  <si>
    <t>3e346cfd-f0b8-d49c-1193-d79aebdf6d88</t>
  </si>
  <si>
    <t>Milabra</t>
  </si>
  <si>
    <t>http://www.milabra.com</t>
  </si>
  <si>
    <t>8d8c8d75-3349-debb-78d4-c323042d6b8f</t>
  </si>
  <si>
    <t>Milacron</t>
  </si>
  <si>
    <t>http://www.milacronindia.com</t>
  </si>
  <si>
    <t>d35febae-7fac-4c3e-def0-8ac1e495abe3</t>
  </si>
  <si>
    <t>Miladan.De</t>
  </si>
  <si>
    <t>http://www.miladan.de</t>
  </si>
  <si>
    <t>7eea566d-77fc-cf1d-b292-dcfa3d065e1f</t>
  </si>
  <si>
    <t>Milagen</t>
  </si>
  <si>
    <t>http://milagen.com</t>
  </si>
  <si>
    <t>4434a5a5-9b25-a893-dc18-2ee2494cbee5</t>
  </si>
  <si>
    <t>Milagro Exploration</t>
  </si>
  <si>
    <t>http://www.milagroexploration.com</t>
  </si>
  <si>
    <t>0c6cf536-c5b8-44bd-f8a0-b2e094484046</t>
  </si>
  <si>
    <t>Milagrow HumanTech</t>
  </si>
  <si>
    <t>http://www.milagrowhumantech.com/</t>
  </si>
  <si>
    <t>b88a783c-963d-58f3-2170-7e10130286b7</t>
  </si>
  <si>
    <t>Milaju Creative</t>
  </si>
  <si>
    <t>http://www.milaju.com</t>
  </si>
  <si>
    <t>3feb9a29-c060-0b4d-f9d6-6330bc096f85</t>
  </si>
  <si>
    <t>Milamili</t>
  </si>
  <si>
    <t>http://milamili.com</t>
  </si>
  <si>
    <t>d863ef62-0d79-f247-db23-e0884e19f6f8</t>
  </si>
  <si>
    <t>Milan Direct</t>
  </si>
  <si>
    <t>http://www.milandirect.com.au</t>
  </si>
  <si>
    <t>d0430565-5efc-dfe8-12d6-f2ebf7f5d998</t>
  </si>
  <si>
    <t>Milan Institute</t>
  </si>
  <si>
    <t>https://milaninstitute.edu/</t>
  </si>
  <si>
    <t>13824a88-83b1-2d0e-3c07-f7b53dc8f300</t>
  </si>
  <si>
    <t>Milan Records</t>
  </si>
  <si>
    <t>http://milanrecords.com</t>
  </si>
  <si>
    <t>9a880608-85b3-9269-44fd-e3a3acda86d9</t>
  </si>
  <si>
    <t>Milan Solutions India</t>
  </si>
  <si>
    <t>http://milansolutions.in</t>
  </si>
  <si>
    <t>8dfc2c6c-f085-3e56-0245-27cf848b623f</t>
  </si>
  <si>
    <t>Milanamos</t>
  </si>
  <si>
    <t>http://www.milanamos.com</t>
  </si>
  <si>
    <t>b890f1e4-4928-9477-5773-964e34eba147</t>
  </si>
  <si>
    <t>Milano Alloy Valves</t>
  </si>
  <si>
    <t>http://milano-alloy-valves.com</t>
  </si>
  <si>
    <t>9b15710c-132b-70b5-4244-acea37d6e8e1</t>
  </si>
  <si>
    <t>Milano Capital</t>
  </si>
  <si>
    <t>http://www.milanocapital.com</t>
  </si>
  <si>
    <t>07b79ab3-0a46-58c9-5f22-684e4114bee2</t>
  </si>
  <si>
    <t>Milano Luxury Rent</t>
  </si>
  <si>
    <t>http://www.milanoluxuryrent.com</t>
  </si>
  <si>
    <t>a643a4d8-c085-3366-6929-8be251ce324e</t>
  </si>
  <si>
    <t>Milano Politeknik ÌÄåÏniversitesi hukuk</t>
  </si>
  <si>
    <t>http://www.milanopoliteknikuniversitesi.com</t>
  </si>
  <si>
    <t>c15a2885-a90e-4d28-8fb0-82fd98d42dc7</t>
  </si>
  <si>
    <t>Milano School of International Affairs, Management, and Urban Policy</t>
  </si>
  <si>
    <t>http://www.milanoschool.org</t>
  </si>
  <si>
    <t>33831307-3591-7c3c-f013-b5ee47510c8c</t>
  </si>
  <si>
    <t>Milano Venture Company</t>
  </si>
  <si>
    <t>http://www.milanoventurecompany.com/</t>
  </si>
  <si>
    <t>5544c579-258b-235c-aa2a-850662fd001d</t>
  </si>
  <si>
    <t>Milano Worldwide</t>
  </si>
  <si>
    <t>http://www.milanoworldwide.com</t>
  </si>
  <si>
    <t>940a5ecb-6e80-5728-ef6e-dab707a4ada1</t>
  </si>
  <si>
    <t>Milanoize</t>
  </si>
  <si>
    <t>http://www.milanoize.com</t>
  </si>
  <si>
    <t>78df81f8-b963-6248-353a-087d5a747aa8</t>
  </si>
  <si>
    <t>Milanoo.com</t>
  </si>
  <si>
    <t>http://www.milanoo.com</t>
  </si>
  <si>
    <t>a6894d41-1552-df9c-39b2-58301fa4b0a2</t>
  </si>
  <si>
    <t>Milanote</t>
  </si>
  <si>
    <t>http://milanote.com/</t>
  </si>
  <si>
    <t>2e2edfef-183f-6b17-7c98-9c03a44eb0ed</t>
  </si>
  <si>
    <t>MilAnuncios.com</t>
  </si>
  <si>
    <t>http://www.milanuncios.com/</t>
  </si>
  <si>
    <t>161dbcdf-4b4e-677d-1144-3d9fbc315c82</t>
  </si>
  <si>
    <t>Milapy</t>
  </si>
  <si>
    <t>https://www.milapy.com/</t>
  </si>
  <si>
    <t>c0bbd125-ae74-5c5d-ac3d-a25c399f11aa</t>
  </si>
  <si>
    <t>Milara Inc</t>
  </si>
  <si>
    <t>http://www.milarasmt.com</t>
  </si>
  <si>
    <t>2e4c4f64-ce11-23be-7bf6-524d5be3bd7f</t>
  </si>
  <si>
    <t>Milara International</t>
  </si>
  <si>
    <t>http://www.milarainternational.com</t>
  </si>
  <si>
    <t>ea76796d-5ed5-8de1-9ac5-c87f6d1e3b38</t>
  </si>
  <si>
    <t>Milarex</t>
  </si>
  <si>
    <t>http://arcticseafood.pl/</t>
  </si>
  <si>
    <t>399683ee-656c-4c6d-5db6-b3f9dc001b16</t>
  </si>
  <si>
    <t>Milbank</t>
  </si>
  <si>
    <t>http://www.milbank.com/</t>
  </si>
  <si>
    <t>402739f8-6eb6-9286-b57f-53d3a6efc491</t>
  </si>
  <si>
    <t>Milbank Real Estate Services</t>
  </si>
  <si>
    <t>https://www.milbank.com/practices/areas/corporate/real-estate.html</t>
  </si>
  <si>
    <t>571d7d45-f7d6-1184-0f28-512421e793cc</t>
  </si>
  <si>
    <t>Milbank Tweed Hadley &amp; McCloy LLP</t>
  </si>
  <si>
    <t>https://www.milbank.com</t>
  </si>
  <si>
    <t>6d30f690-981c-85e0-5982-9cccd3665eb9</t>
  </si>
  <si>
    <t>Milberg Factors</t>
  </si>
  <si>
    <t>http://www.milbergfactors.com/</t>
  </si>
  <si>
    <t>3eba0973-605b-0a98-ba51-61c3bae8ea78</t>
  </si>
  <si>
    <t>Milberg's</t>
  </si>
  <si>
    <t>https://davidmilberg.wordpress.com/</t>
  </si>
  <si>
    <t>c78b97d9-b524-8462-bc38-18e24a6efa0b</t>
  </si>
  <si>
    <t>Milch &amp; Zucker</t>
  </si>
  <si>
    <t>https://www.milchundzucker.de</t>
  </si>
  <si>
    <t>68364025-5115-8815-c51e-2d6c5db30d79</t>
  </si>
  <si>
    <t>milClases</t>
  </si>
  <si>
    <t>http://www.milclases.com</t>
  </si>
  <si>
    <t>124982e7-2ae6-1bef-c671-af0cb216241f</t>
  </si>
  <si>
    <t>Milcom Technologies</t>
  </si>
  <si>
    <t>http://www.milcomtech.com/</t>
  </si>
  <si>
    <t>6397f70c-64c3-89f9-f5b9-37a2d1b12dcc</t>
  </si>
  <si>
    <t>Milcom Ventures Partners</t>
  </si>
  <si>
    <t>http://www.milcomvp.com/index.shtml</t>
  </si>
  <si>
    <t>0bd6138c-dd63-5710-febf-441e7a3c54e6</t>
  </si>
  <si>
    <t>Milcord LLC</t>
  </si>
  <si>
    <t>http://milcord.com</t>
  </si>
  <si>
    <t>36b0bfd8-e1cb-af92-b4d9-26b034ee89ef</t>
  </si>
  <si>
    <t>Mild</t>
  </si>
  <si>
    <t>http://www.mildapp.com</t>
  </si>
  <si>
    <t>9ad13171-9e6a-e5a4-8e60-bdf174ff0691</t>
  </si>
  <si>
    <t>Mild To Wild Rhino Tours</t>
  </si>
  <si>
    <t>http://www.mildtowildrhinotours.com/</t>
  </si>
  <si>
    <t>25d360f8-e438-8d23-82c4-4ff68b66a2e5</t>
  </si>
  <si>
    <t>Mildef AB</t>
  </si>
  <si>
    <t>https://www.mildef.com/</t>
  </si>
  <si>
    <t>899883c0-c471-76e2-3b89-8aa81033c6e5</t>
  </si>
  <si>
    <t>Mildred Elley, Albany</t>
  </si>
  <si>
    <t>http://www.mildred-elley.edu/</t>
  </si>
  <si>
    <t>09257a83-fe81-c460-805e-1a945eff0422</t>
  </si>
  <si>
    <t>Mildred Elley, Pittsfield</t>
  </si>
  <si>
    <t>0200a2d6-8993-82ef-d4bc-f1edb4a42127</t>
  </si>
  <si>
    <t>Mildsoft</t>
  </si>
  <si>
    <t>http://www.startexam.com</t>
  </si>
  <si>
    <t>712ad0af-fe8d-1cef-4fa0-07172a62d989</t>
  </si>
  <si>
    <t>Mile High Automation</t>
  </si>
  <si>
    <t>http://milehighautomation.com/</t>
  </si>
  <si>
    <t>78558ec0-e5e4-8711-1eb5-16cb76ad4639</t>
  </si>
  <si>
    <t>Mile High Clothing</t>
  </si>
  <si>
    <t>http://www.milehighclothing.com/</t>
  </si>
  <si>
    <t>26ed5ac3-4682-5492-2e33-a48180e07c1d</t>
  </si>
  <si>
    <t>Mile High Medical Academy</t>
  </si>
  <si>
    <t>http://www.milehighmedicalacademy.com/</t>
  </si>
  <si>
    <t>c51a25a8-0d43-b1d4-7fee-fac17b33a17f</t>
  </si>
  <si>
    <t>Mile High Organics</t>
  </si>
  <si>
    <t>http://www.milehighorganics.com</t>
  </si>
  <si>
    <t>00b81839-da44-0ebf-aaa8-a5d06040d959</t>
  </si>
  <si>
    <t>Mile High Painting LLC</t>
  </si>
  <si>
    <t>http://prescottpaintingcompany.com/</t>
  </si>
  <si>
    <t>895744f9-5385-de06-9453-c6b779467522</t>
  </si>
  <si>
    <t>Mile High Smiles</t>
  </si>
  <si>
    <t>https://www.milehighsmiles.com/</t>
  </si>
  <si>
    <t>0d146698-01b2-7e0b-7133-c6b93ee2ba9d</t>
  </si>
  <si>
    <t>Mile Rail</t>
  </si>
  <si>
    <t>http://milerail.com/</t>
  </si>
  <si>
    <t>05934ea9-5740-1585-ec0c-6bdb89cb7b3d</t>
  </si>
  <si>
    <t>mile2</t>
  </si>
  <si>
    <t>http://www.mile2.com</t>
  </si>
  <si>
    <t>ae1daa17-ed56-dfb0-1bf2-cd87394bedd5</t>
  </si>
  <si>
    <t>Mile5 Solutions</t>
  </si>
  <si>
    <t>http://www.mile5solutions.com</t>
  </si>
  <si>
    <t>08bd9054-eb75-2a91-98c0-177df531cae9</t>
  </si>
  <si>
    <t>Mileage</t>
  </si>
  <si>
    <t>http://mileage.in</t>
  </si>
  <si>
    <t>b86a4636-5340-dd7a-3687-7302ffe2c088</t>
  </si>
  <si>
    <t>Mileage Book</t>
  </si>
  <si>
    <t>http://mileagebook.dk</t>
  </si>
  <si>
    <t>b514e982-703d-d4ad-44c4-1de635d39678</t>
  </si>
  <si>
    <t>Mileage Log+</t>
  </si>
  <si>
    <t>http://www.mileagelogapp.com</t>
  </si>
  <si>
    <t>9c553c35-6223-9c64-6720-bee2c5e0d0da</t>
  </si>
  <si>
    <t>MileCatcher, Inc.</t>
  </si>
  <si>
    <t>http://milecatcher.com</t>
  </si>
  <si>
    <t>cf66f8fd-66d7-fef7-f322-8d797d167683</t>
  </si>
  <si>
    <t>Milecore</t>
  </si>
  <si>
    <t>http://www.milecore.com</t>
  </si>
  <si>
    <t>64917c8a-eb1e-4cc4-23dd-2cd253054135</t>
  </si>
  <si>
    <t>MileGuru</t>
  </si>
  <si>
    <t>http://www.mileguruapp.com</t>
  </si>
  <si>
    <t>59d41e3b-508c-f942-6819-07634616a54b</t>
  </si>
  <si>
    <t>MileHi</t>
  </si>
  <si>
    <t>http://www.milehi.me</t>
  </si>
  <si>
    <t>fb4d2afe-549f-160c-62fb-d2407d2ced64</t>
  </si>
  <si>
    <t>Milehigh Landscapers</t>
  </si>
  <si>
    <t>http://milehighlandscapeservices.com/</t>
  </si>
  <si>
    <t>28b1570e-26d5-5a06-bd1a-3356cb283ed0</t>
  </si>
  <si>
    <t>MileHighListings</t>
  </si>
  <si>
    <t>http://www.milehighlistings.com</t>
  </si>
  <si>
    <t>b104f74c-44f8-28bb-bcb6-c0347631bba6</t>
  </si>
  <si>
    <t>MileIQ</t>
  </si>
  <si>
    <t>http://www.mileiq.com/</t>
  </si>
  <si>
    <t>e49b955b-2595-2844-346c-d7b3599641bf</t>
  </si>
  <si>
    <t>MileLogr</t>
  </si>
  <si>
    <t>https://www.milelogr.com/</t>
  </si>
  <si>
    <t>c94f3251-c8b5-44a5-3eec-36bcfc2d61f6</t>
  </si>
  <si>
    <t>Milemeet</t>
  </si>
  <si>
    <t>http://milemeet.com</t>
  </si>
  <si>
    <t>1cfcab6d-f208-f79c-3b74-8c3654a77482</t>
  </si>
  <si>
    <t>Milemma</t>
  </si>
  <si>
    <t>http://www.milemma.com</t>
  </si>
  <si>
    <t>ed2a9399-84cc-a5e1-e43b-863710f83235</t>
  </si>
  <si>
    <t>Milengo</t>
  </si>
  <si>
    <t>http://www.milengo.com</t>
  </si>
  <si>
    <t>0265fa7d-3efb-2d3c-5858-32fad382c756</t>
  </si>
  <si>
    <t>Milenio.com (Millennium Group)</t>
  </si>
  <si>
    <t>http://www.milenio.com/</t>
  </si>
  <si>
    <t>c8d9c499-0d47-e79d-0188-99c85f824c1c</t>
  </si>
  <si>
    <t>Milennial Media</t>
  </si>
  <si>
    <t>http://www.millennialmedia.com</t>
  </si>
  <si>
    <t>667dbac9-7e68-08f5-79bb-b46c40db9868</t>
  </si>
  <si>
    <t>Mileo</t>
  </si>
  <si>
    <t>http://www.mileo.club</t>
  </si>
  <si>
    <t>cd68c671-1d09-9fd6-e5f6-d32d5f97f68b</t>
  </si>
  <si>
    <t>milepaKr</t>
  </si>
  <si>
    <t>http://www.milepakr.com</t>
  </si>
  <si>
    <t>56e07255-18be-e113-db90-112e1a021622</t>
  </si>
  <si>
    <t>Milepost Consulting</t>
  </si>
  <si>
    <t>http://www.milepostconsulting.com/</t>
  </si>
  <si>
    <t>dc90d988-82fa-19fd-a6ce-edb82ebd897a</t>
  </si>
  <si>
    <t>Miler</t>
  </si>
  <si>
    <t>http://www.miler.me</t>
  </si>
  <si>
    <t>82a742c6-8eac-5586-7d7f-654f0d8bb99b</t>
  </si>
  <si>
    <t>Miles &amp; Company Services</t>
  </si>
  <si>
    <t>http://www.fluc.com</t>
  </si>
  <si>
    <t>edc8b3f0-b4e6-602a-a091-5510c567b458</t>
  </si>
  <si>
    <t>Miles &amp; More Intl</t>
  </si>
  <si>
    <t>http://www.miles-and-more.com</t>
  </si>
  <si>
    <t>05ffe0a7-0f85-91d2-9c9c-2285a8f990cc</t>
  </si>
  <si>
    <t>Miles &amp; Stockbridge P.C.</t>
  </si>
  <si>
    <t>http://www.milesstockbridge.com</t>
  </si>
  <si>
    <t>cf6a9286-2097-b14d-d81f-4d7aa94b1efd</t>
  </si>
  <si>
    <t>Miles 33</t>
  </si>
  <si>
    <t>http://www.miles33.com</t>
  </si>
  <si>
    <t>2aaea76a-9097-cbf2-cab9-b34cff6e4a03</t>
  </si>
  <si>
    <t>Miles Advisory Group, Inc.</t>
  </si>
  <si>
    <t>http://miles.ag</t>
  </si>
  <si>
    <t>411adfdc-8292-7590-f243-b93edc19a86d</t>
  </si>
  <si>
    <t>Miles and Milan</t>
  </si>
  <si>
    <t>https://milesandmilan.com/</t>
  </si>
  <si>
    <t>42b965bb-bd3f-be9b-1762-01807150b4c6</t>
  </si>
  <si>
    <t>Miles AS</t>
  </si>
  <si>
    <t>https://www.miles.no/</t>
  </si>
  <si>
    <t>e81e40f0-a85a-f690-281f-a884b609a4c3</t>
  </si>
  <si>
    <t>Miles College</t>
  </si>
  <si>
    <t>http://www.miles.edu/</t>
  </si>
  <si>
    <t>f867dd9b-f83d-a3bf-8f37-4b772a697467</t>
  </si>
  <si>
    <t>Miles Community College</t>
  </si>
  <si>
    <t>http://www.milescc.edu/</t>
  </si>
  <si>
    <t>7101454d-640f-ee52-d2fe-8af6d280a85e</t>
  </si>
  <si>
    <t>Miles Design</t>
  </si>
  <si>
    <t>http://www.milesdesign.com</t>
  </si>
  <si>
    <t>b4810d00-311b-9c77-a9e1-e560f685773d</t>
  </si>
  <si>
    <t>Miles Electric Vehicles</t>
  </si>
  <si>
    <t>http://www.milesev.com</t>
  </si>
  <si>
    <t>f218c12d-81fe-08ec-e619-4c0d8cb0ca66</t>
  </si>
  <si>
    <t>Miles Kimball</t>
  </si>
  <si>
    <t>https://www.mileskimball.com</t>
  </si>
  <si>
    <t>ce41a814-1bb9-8148-520c-343792ea6772</t>
  </si>
  <si>
    <t>Miles Printing</t>
  </si>
  <si>
    <t>http://www.milesprinting.com/</t>
  </si>
  <si>
    <t>2b77d646-72e9-7b59-1790-276ee1e3a2de</t>
  </si>
  <si>
    <t>Miles Publishing</t>
  </si>
  <si>
    <t>http://www.milespublishing.co.uk</t>
  </si>
  <si>
    <t>44395c38-d8a4-e449-5f44-0d9cc390d056</t>
  </si>
  <si>
    <t>Miles Software</t>
  </si>
  <si>
    <t>https://www.milessoft.com</t>
  </si>
  <si>
    <t>d223eec7-c44a-03d4-6246-651a0877ac3c</t>
  </si>
  <si>
    <t>Miles Technologies</t>
  </si>
  <si>
    <t>http://www.milestechnologies.com</t>
  </si>
  <si>
    <t>4a166f77-b60c-0684-397c-7bfbd82ffb26</t>
  </si>
  <si>
    <t>Miles Technologies Inc</t>
  </si>
  <si>
    <t>http://www.milestechinc.com</t>
  </si>
  <si>
    <t>abcb9f65-e0ce-bc4a-02a3-4d9481196694</t>
  </si>
  <si>
    <t>Miles, Wright, Finlay and Zak, LLP</t>
  </si>
  <si>
    <t>http://www.wrightlegal.net</t>
  </si>
  <si>
    <t>910777c1-b9d8-11a9-1643-3ab0861c057e</t>
  </si>
  <si>
    <t>Milesandpoints.com</t>
  </si>
  <si>
    <t>https://www.milesandpoints.com</t>
  </si>
  <si>
    <t>62ab7f27-095d-8c64-869f-dd8b175cfcc7</t>
  </si>
  <si>
    <t>MilesBooster</t>
  </si>
  <si>
    <t>https://www.milesbooster.fr</t>
  </si>
  <si>
    <t>9752e300-085a-f81c-8b51-5ad06af0049f</t>
  </si>
  <si>
    <t>Milesight Technology</t>
  </si>
  <si>
    <t>http://www.milesight.com/</t>
  </si>
  <si>
    <t>ec844c5c-eced-5f35-18c5-734533b38910</t>
  </si>
  <si>
    <t>Mileslife</t>
  </si>
  <si>
    <t>https://www.mileslife.com</t>
  </si>
  <si>
    <t>d92512e7-0f19-7ef9-a748-c8a6558ce030</t>
  </si>
  <si>
    <t>Milesman</t>
  </si>
  <si>
    <t>http://www.milesman.com</t>
  </si>
  <si>
    <t>0f7ea152-b572-4cbf-5aa0-63c6357370ae</t>
  </si>
  <si>
    <t>MileSplit, Inc.</t>
  </si>
  <si>
    <t>http://www.milesplit.com</t>
  </si>
  <si>
    <t>d8fb624c-efc4-68f6-4b96-c31e3d64dfe2</t>
  </si>
  <si>
    <t>Milestone</t>
  </si>
  <si>
    <t>http://milestone.com.pk/</t>
  </si>
  <si>
    <t>79ab580f-ca77-e928-6cd1-b1a6990564bc</t>
  </si>
  <si>
    <t>Milestone Advisors</t>
  </si>
  <si>
    <t>http://www.milestonecapital.in</t>
  </si>
  <si>
    <t>2c78250f-4296-9054-d1bf-922d0b3ee562</t>
  </si>
  <si>
    <t>Milestone AV Technologies</t>
  </si>
  <si>
    <t>http://www.milestone.com/</t>
  </si>
  <si>
    <t>4556a94e-6e14-c91b-ce0c-fe4fd1b84d7f</t>
  </si>
  <si>
    <t>Milestone Brandcom Private Ltd</t>
  </si>
  <si>
    <t>http://www.milestonemedia.in/</t>
  </si>
  <si>
    <t>c8aa6fdb-f64f-b913-4e9a-1c443b673ba6</t>
  </si>
  <si>
    <t>Milestone Capital</t>
  </si>
  <si>
    <t>http://www.milestone-capital.com</t>
  </si>
  <si>
    <t>6e309b69-afea-0caf-0700-99bfe02a74a6</t>
  </si>
  <si>
    <t>https://www.milestone-cap.com</t>
  </si>
  <si>
    <t>1e039f77-3803-20f7-2a68-0e95520abc43</t>
  </si>
  <si>
    <t>Milestone Capital Advisors</t>
  </si>
  <si>
    <t>http://www.milestonecapital.in/</t>
  </si>
  <si>
    <t>5e9b9b8a-6050-cf4f-7255-7a80f2f39f6b</t>
  </si>
  <si>
    <t>Milestone Capital China</t>
  </si>
  <si>
    <t>http://mcmhina.com</t>
  </si>
  <si>
    <t>95e7a2d3-4539-cd35-e889-0bfd03406a57</t>
  </si>
  <si>
    <t>Milestone Capital Inc.</t>
  </si>
  <si>
    <t>http://milestonevg.com</t>
  </si>
  <si>
    <t>096123fe-bdca-f647-9374-bc754e716dd2</t>
  </si>
  <si>
    <t>Milestone Church</t>
  </si>
  <si>
    <t>https://life.milestonechurch.com</t>
  </si>
  <si>
    <t>0a1210a8-254d-2c89-34b2-9fe9bb0902e8</t>
  </si>
  <si>
    <t>Milestone Environmental Services</t>
  </si>
  <si>
    <t>http://www.milestone-es.com/</t>
  </si>
  <si>
    <t>194116f3-0165-8518-d157-a7888c47ad71</t>
  </si>
  <si>
    <t>Milestone Funding -</t>
  </si>
  <si>
    <t>http://www.milestonefunding.co.uk</t>
  </si>
  <si>
    <t>b7b6282c-9e3a-d6b7-1c50-9da7f8e5eff3</t>
  </si>
  <si>
    <t>Milestone Group</t>
  </si>
  <si>
    <t>http://milestonegrp.com</t>
  </si>
  <si>
    <t>90e81f10-22fd-8152-339a-754b58989518</t>
  </si>
  <si>
    <t>Milestone Growth Fund</t>
  </si>
  <si>
    <t>http://www.milestonegrowth.com</t>
  </si>
  <si>
    <t>d179373d-b421-0917-7b00-7710daa1c61e</t>
  </si>
  <si>
    <t>Milestone Homes</t>
  </si>
  <si>
    <t>http://www.milestonehomes.co.nz/</t>
  </si>
  <si>
    <t>146d7bed-a165-3e31-5787-9fe9b634066e</t>
  </si>
  <si>
    <t>Milestone Interactive</t>
  </si>
  <si>
    <t>http://milestoneinteractive.com</t>
  </si>
  <si>
    <t>a8582b2d-66c7-3b88-bf4e-33f14837a098</t>
  </si>
  <si>
    <t>Milestone Internet Marketing</t>
  </si>
  <si>
    <t>http://www.milestoneinternet.com/</t>
  </si>
  <si>
    <t>61bc85bd-6b2a-62c3-a624-fcd25b79c017</t>
  </si>
  <si>
    <t>Milestone Made</t>
  </si>
  <si>
    <t>http://www.milestonemade.com</t>
  </si>
  <si>
    <t>7a9b6e20-f03b-ecf6-f335-c6eeb9c0b7ee</t>
  </si>
  <si>
    <t>Milestone Management</t>
  </si>
  <si>
    <t>http://www.milestone-mgt.com</t>
  </si>
  <si>
    <t>ad89d818-83d6-fac1-8ddf-9e21648081e6</t>
  </si>
  <si>
    <t>Milestone Media</t>
  </si>
  <si>
    <t>http://milestone.media</t>
  </si>
  <si>
    <t>1aeefecc-e48d-c6da-cb23-7c493b0a049e</t>
  </si>
  <si>
    <t>Milestone Merchant Partners</t>
  </si>
  <si>
    <t>http://www.milestonecap.com</t>
  </si>
  <si>
    <t>1a86261c-5c0d-555d-91c8-d4b6731b8448</t>
  </si>
  <si>
    <t>Milestone Partners</t>
  </si>
  <si>
    <t>http://www.milestonepartners.com</t>
  </si>
  <si>
    <t>9bf06a03-088a-4713-2d35-cfbad297759e</t>
  </si>
  <si>
    <t>Milestone Pharmaceuticals</t>
  </si>
  <si>
    <t>http://www.milestonepharma.com</t>
  </si>
  <si>
    <t>48d3c421-1897-4b13-620d-d4cc5549fbaf</t>
  </si>
  <si>
    <t>Milestone Scientific</t>
  </si>
  <si>
    <t>http://milestonescientific.com</t>
  </si>
  <si>
    <t>36ff9690-2c1c-7561-5ebf-8a91552f5645</t>
  </si>
  <si>
    <t>Milestone SEO</t>
  </si>
  <si>
    <t>http://www.milestoneseo.com</t>
  </si>
  <si>
    <t>b079e17f-e5cf-4690-ee08-93ccdcaac381</t>
  </si>
  <si>
    <t>Milestone Software</t>
  </si>
  <si>
    <t>http://www.milestonesoftwares.com</t>
  </si>
  <si>
    <t>c879c1af-1e3d-eb7b-479c-d87679f27e23</t>
  </si>
  <si>
    <t>Milestone Sports Ltd.</t>
  </si>
  <si>
    <t>http://www.milestonepod.com</t>
  </si>
  <si>
    <t>41169be9-6547-632f-5139-b8cca3bd8bb7</t>
  </si>
  <si>
    <t>Milestone Systems</t>
  </si>
  <si>
    <t>http://www.milestonesys.com</t>
  </si>
  <si>
    <t>70c4baf0-964c-90dd-2812-2055e2277003</t>
  </si>
  <si>
    <t>http://www.milestonesystems.com/</t>
  </si>
  <si>
    <t>ce38b3f8-dc16-ce33-fa1d-7af146a3dc6e</t>
  </si>
  <si>
    <t>Milestone Technologies</t>
  </si>
  <si>
    <t>http://www.milestonepowered.com</t>
  </si>
  <si>
    <t>c0d0e5c7-0741-6dd5-e48a-917790db9136</t>
  </si>
  <si>
    <t>Milestone Venture Partners</t>
  </si>
  <si>
    <t>http://www.milestonevp.com</t>
  </si>
  <si>
    <t>7f79d935-cd62-6ec3-23b7-6c361ae65551</t>
  </si>
  <si>
    <t>Milestones</t>
  </si>
  <si>
    <t>http://getmilestones.com</t>
  </si>
  <si>
    <t>085d7360-aa4c-e1eb-df1d-629d50dafd31</t>
  </si>
  <si>
    <t>Milestones Capital A/S</t>
  </si>
  <si>
    <t>http://www.milestones-capital.com</t>
  </si>
  <si>
    <t>ec345f31-ae6e-8f96-6368-054806007061</t>
  </si>
  <si>
    <t>MilesWeb</t>
  </si>
  <si>
    <t>https://www.milesweb.com</t>
  </si>
  <si>
    <t>cbbdfac6-ab1d-c9dc-e6fb-7c7610bc7a6e</t>
  </si>
  <si>
    <t>Miletea</t>
  </si>
  <si>
    <t>http://www.miletea.com</t>
  </si>
  <si>
    <t>f4063772-a501-22b2-680e-b9202f5d9f2b</t>
  </si>
  <si>
    <t>MileTrack GPS</t>
  </si>
  <si>
    <t>http://miletrackgps.com</t>
  </si>
  <si>
    <t>a13ea01a-ca82-b79c-9f59-2142512928cc</t>
  </si>
  <si>
    <t>Mileware</t>
  </si>
  <si>
    <t>http://www.mileware.com</t>
  </si>
  <si>
    <t>77c42dde-be89-72f0-1d07-8e3b5c34c7d1</t>
  </si>
  <si>
    <t>MileWise</t>
  </si>
  <si>
    <t>http://secured.milewise.com</t>
  </si>
  <si>
    <t>8dcc53e5-203b-4534-f25e-4ecb293a7ab8</t>
  </si>
  <si>
    <t>MileZero</t>
  </si>
  <si>
    <t>http://www.milezero.com/</t>
  </si>
  <si>
    <t>770c05fd-977c-57d8-75fb-6d593a76840c</t>
  </si>
  <si>
    <t>Milf-Shag.com</t>
  </si>
  <si>
    <t>https://www.shag.com</t>
  </si>
  <si>
    <t>982ca2de-e4f5-79b4-328a-4c66dfaaedfb</t>
  </si>
  <si>
    <t>Milfont Universitas</t>
  </si>
  <si>
    <t>http://www.milfont.org/</t>
  </si>
  <si>
    <t>a1f7311d-b9c1-35c1-b9b5-265282516159</t>
  </si>
  <si>
    <t>Milford Asset Management</t>
  </si>
  <si>
    <t>https://milfordasset.com</t>
  </si>
  <si>
    <t>dbf30704-30c7-802b-5249-5dd98659ceb2</t>
  </si>
  <si>
    <t>Milford Dentists</t>
  </si>
  <si>
    <t>http://www.milforddentists.co.nz/</t>
  </si>
  <si>
    <t>8b6caada-e3e5-c1b3-ffc8-389d0538e1cd</t>
  </si>
  <si>
    <t>Milford Investment Partners</t>
  </si>
  <si>
    <t>http://milfordcommunications.com/</t>
  </si>
  <si>
    <t>6a6cef7e-9780-5f5a-a5cc-60feeaed11c7</t>
  </si>
  <si>
    <t>Milgam Cellular Parking</t>
  </si>
  <si>
    <t>http://www.mcp-parking.com</t>
  </si>
  <si>
    <t>5cd6fdc7-8d5c-f28a-46e2-b5e34811974e</t>
  </si>
  <si>
    <t>Milgard Manufacturing</t>
  </si>
  <si>
    <t>http://www.milgard.com/</t>
  </si>
  <si>
    <t>43d8d153-47ef-57ca-dda8-5071fddb2dda</t>
  </si>
  <si>
    <t>Milgro</t>
  </si>
  <si>
    <t>http://www.milgro.nl</t>
  </si>
  <si>
    <t>593be9e1-119e-6854-a642-3599de53b4cf</t>
  </si>
  <si>
    <t>Milgrom Marketing inc</t>
  </si>
  <si>
    <t>http://milgrommarketing.com</t>
  </si>
  <si>
    <t>0322a640-a1b1-a77d-799d-b72e56044470</t>
  </si>
  <si>
    <t>MILI</t>
  </si>
  <si>
    <t>http://www.mili.ru</t>
  </si>
  <si>
    <t>0d198c2b-3e60-c958-19b6-b013f93ddda2</t>
  </si>
  <si>
    <t>Milia Marketing</t>
  </si>
  <si>
    <t>http://www.miliamarketing.com</t>
  </si>
  <si>
    <t>179591fd-d349-bb00-b223-be280e30e7d3</t>
  </si>
  <si>
    <t>Miliboo</t>
  </si>
  <si>
    <t>http://miliboo.com</t>
  </si>
  <si>
    <t>724ffefc-dab9-789c-4fcf-f2139cbd3388</t>
  </si>
  <si>
    <t>miLibris</t>
  </si>
  <si>
    <t>http://milibris.com</t>
  </si>
  <si>
    <t>c9b0ac01-b371-ee83-538d-cfefe3545ff2</t>
  </si>
  <si>
    <t>Milieu</t>
  </si>
  <si>
    <t>http://ottawa.milieu.io/</t>
  </si>
  <si>
    <t>a6f476b1-5c79-feed-5eb6-13f829febc3e</t>
  </si>
  <si>
    <t>Milim Writing &amp; Translation Services</t>
  </si>
  <si>
    <t>http://www.milim.co.il</t>
  </si>
  <si>
    <t>d4f6887c-1e24-473f-c1ee-cdd912fdf07d</t>
  </si>
  <si>
    <t>milimetros</t>
  </si>
  <si>
    <t>http://www.milimetros.com/milimetros_feature_animation/milimetros.html</t>
  </si>
  <si>
    <t>069eaaa7-8308-3122-6cfe-eb71e9b770f7</t>
  </si>
  <si>
    <t>MILINDIA</t>
  </si>
  <si>
    <t>http://www.milindia.com/</t>
  </si>
  <si>
    <t>d7948071-b83f-a7d2-8da2-d6dc8983329b</t>
  </si>
  <si>
    <t>MILINERS</t>
  </si>
  <si>
    <t>http://www.miliners.com/en</t>
  </si>
  <si>
    <t>2270d03d-7310-1164-c954-88821a49685e</t>
  </si>
  <si>
    <t>MilionÌÄå©</t>
  </si>
  <si>
    <t>http://milione.co/</t>
  </si>
  <si>
    <t>6027e6aa-e78b-88a8-0618-7ba92e07ff98</t>
  </si>
  <si>
    <t>MiliQi Networks</t>
  </si>
  <si>
    <t>http://miliqi.net/</t>
  </si>
  <si>
    <t>6e8db6bc-0c51-8cf8-cd58-87694c290df9</t>
  </si>
  <si>
    <t>Milis Bio</t>
  </si>
  <si>
    <t>http://www.milisbio.com/</t>
  </si>
  <si>
    <t>84c8cd97-0794-60cc-d271-2e4b8d83a24e</t>
  </si>
  <si>
    <t>Military &amp; Aerospace Electronics</t>
  </si>
  <si>
    <t>http://www.militaryaerospace.com/</t>
  </si>
  <si>
    <t>808fa20d-eea1-0fea-1d56-08ac5767ab0a</t>
  </si>
  <si>
    <t>Military Academy of Medical Sciences</t>
  </si>
  <si>
    <t>http://www.bmi.ac.cn</t>
  </si>
  <si>
    <t>607b07e2-8595-4315-62f0-7a56c27d7ac0</t>
  </si>
  <si>
    <t>Military Backpack Guide</t>
  </si>
  <si>
    <t>http://militarybackpackguide.com/</t>
  </si>
  <si>
    <t>013d52e7-374d-65d2-3d93-4ef469c6bfac</t>
  </si>
  <si>
    <t>Military Brat Productions</t>
  </si>
  <si>
    <t>http://hickmanfilms.wix.com/militarybratproductions</t>
  </si>
  <si>
    <t>0e8e0be9-42d2-4065-1a87-bfa36c67091d</t>
  </si>
  <si>
    <t>Military Child Education Coalition</t>
  </si>
  <si>
    <t>http://www.militarychild.org/</t>
  </si>
  <si>
    <t>ff6bf901-7016-0ea8-7d0f-4a325261dc6d</t>
  </si>
  <si>
    <t>Military Connection</t>
  </si>
  <si>
    <t>http://www.militaryconnection.com</t>
  </si>
  <si>
    <t>afdf22e6-6e14-3afa-1cd1-6fe56ae4a0ca</t>
  </si>
  <si>
    <t>Military Cost Cutters</t>
  </si>
  <si>
    <t>http://www.militarycostcutters.com/</t>
  </si>
  <si>
    <t>67b1645a-2d5c-1888-9776-bbf591cb637f</t>
  </si>
  <si>
    <t>Military Friendly</t>
  </si>
  <si>
    <t>http://militaryfriendly.com/</t>
  </si>
  <si>
    <t>e215b855-3873-865f-9315-b66c83adaffb</t>
  </si>
  <si>
    <t>Military Hub</t>
  </si>
  <si>
    <t>http://www.militaryhub.com</t>
  </si>
  <si>
    <t>e0216aca-d179-c4e3-8950-6a9e9b227973</t>
  </si>
  <si>
    <t>Military Job Networks Inc.</t>
  </si>
  <si>
    <t>http://www.militaryjobnetworks.com</t>
  </si>
  <si>
    <t>f35cc3b5-84d5-0e54-1eec-e70195d351bf</t>
  </si>
  <si>
    <t>Military Officers Association of America</t>
  </si>
  <si>
    <t>http://www.moaa.org</t>
  </si>
  <si>
    <t>56cc41de-98db-a9ab-e513-7fec8cd0d2da</t>
  </si>
  <si>
    <t>Military One Click</t>
  </si>
  <si>
    <t>http://militaryoneclick.com/</t>
  </si>
  <si>
    <t>fec29db0-3caf-0aa9-17d4-9ec292e6559a</t>
  </si>
  <si>
    <t>Military University Nueva Granada</t>
  </si>
  <si>
    <t>http://www.umng.edu.co</t>
  </si>
  <si>
    <t>2ed33c35-c2c7-ac52-edb7-13c652346de9</t>
  </si>
  <si>
    <t>Military University of Technology in Warsaw</t>
  </si>
  <si>
    <t>http://www.wat.edu.pl/</t>
  </si>
  <si>
    <t>1cca2411-23f1-85cf-b716-5c49c13c1ae6</t>
  </si>
  <si>
    <t>Military Wraps</t>
  </si>
  <si>
    <t>http://militarywraps.com/</t>
  </si>
  <si>
    <t>b7d4da8a-d3e9-bdb0-7ebf-0a1ce9d64d9e</t>
  </si>
  <si>
    <t>Military.com</t>
  </si>
  <si>
    <t>http://www.military.com/</t>
  </si>
  <si>
    <t>8f4fd438-4112-c66f-f5a1-5c1386c28f43</t>
  </si>
  <si>
    <t>MilitaryLounge.com</t>
  </si>
  <si>
    <t>http://www.militarylounge.com</t>
  </si>
  <si>
    <t>bdf79d85-832c-d374-a8c9-de27486cda05</t>
  </si>
  <si>
    <t>MilitaryMobile</t>
  </si>
  <si>
    <t>http://militarymobile.us/</t>
  </si>
  <si>
    <t>5a883058-17c0-7796-ff1f-30d756518922</t>
  </si>
  <si>
    <t>MilitaryRecord.org</t>
  </si>
  <si>
    <t>http://militaryrecord.org</t>
  </si>
  <si>
    <t>87c94ffe-df9e-35b5-0add-b7d7ce2f132e</t>
  </si>
  <si>
    <t>MilitaryRecords.us.org</t>
  </si>
  <si>
    <t>http://www.militaryrecords.us.org</t>
  </si>
  <si>
    <t>6882f62e-f01b-b949-6ae0-c60ca963e0aa</t>
  </si>
  <si>
    <t>MilitaryRecordsData.com</t>
  </si>
  <si>
    <t>http://militaryrecordsdata.com</t>
  </si>
  <si>
    <t>6fda2221-77fb-5258-2b8b-f253171fadb9</t>
  </si>
  <si>
    <t>MilitaryRecordUSA.com</t>
  </si>
  <si>
    <t>http://militaryrecordusa.com</t>
  </si>
  <si>
    <t>d0542866-14fa-a7b8-3ac0-66ba61e6641f</t>
  </si>
  <si>
    <t>Militello Capital</t>
  </si>
  <si>
    <t>http://militellocapital.com</t>
  </si>
  <si>
    <t>c81133b6-9eba-9533-1272-74f10c15efec</t>
  </si>
  <si>
    <t>MiljÌÄå¦ Palatset</t>
  </si>
  <si>
    <t>http://www.miljopalatset.se/</t>
  </si>
  <si>
    <t>8a765204-75a1-e796-87b5-f552384967b3</t>
  </si>
  <si>
    <t>Miljul</t>
  </si>
  <si>
    <t>https://www.miljul.in</t>
  </si>
  <si>
    <t>6a52e2ee-a399-bfcc-2a3e-97a4425fc0bb</t>
  </si>
  <si>
    <t>Milk</t>
  </si>
  <si>
    <t>http://mi.lk</t>
  </si>
  <si>
    <t>db94eea0-a0eb-377d-6695-f1173671d353</t>
  </si>
  <si>
    <t>Milk &amp; Honey</t>
  </si>
  <si>
    <t>http://www.milkandhoneyshoes.com</t>
  </si>
  <si>
    <t>4f2faa85-8125-fbcf-b0c1-c81f4658c0c0</t>
  </si>
  <si>
    <t>Milk &amp; Honey Special Events</t>
  </si>
  <si>
    <t>http://milkandhoneyspecialevents.com</t>
  </si>
  <si>
    <t>3934c936-aa88-7577-3348-4566da9f7f41</t>
  </si>
  <si>
    <t>Milk and Eggs</t>
  </si>
  <si>
    <t>http://milkandeggs.com</t>
  </si>
  <si>
    <t>62268707-efbf-3b59-b763-3b85ae705c2d</t>
  </si>
  <si>
    <t>Milk Bar Boutique</t>
  </si>
  <si>
    <t>http://www.milkbarboutique.com</t>
  </si>
  <si>
    <t>79deeee9-0a28-b25c-1146-3481091fc22a</t>
  </si>
  <si>
    <t>MILK Beauty</t>
  </si>
  <si>
    <t>http://www.milkbeauty.co.uk/</t>
  </si>
  <si>
    <t>8c6608c9-9a81-3d43-3885-b9d33cbcd949</t>
  </si>
  <si>
    <t>MILK Books</t>
  </si>
  <si>
    <t>http://www.milkbooks.com/</t>
  </si>
  <si>
    <t>5a0ce2c5-c0aa-cc82-7b8f-00db4bde0903</t>
  </si>
  <si>
    <t>Milk Capital</t>
  </si>
  <si>
    <t>http://www.milkcapital.com</t>
  </si>
  <si>
    <t>235cd28c-2833-555d-0a42-95c3d21abce6</t>
  </si>
  <si>
    <t>Milk Creek Mercantile Co.</t>
  </si>
  <si>
    <t>http://www.milkcreek.com/</t>
  </si>
  <si>
    <t>469a5318-0c2f-5de5-ca3e-1bd2eaa926e3</t>
  </si>
  <si>
    <t>Milk Cult</t>
  </si>
  <si>
    <t>http://www.milkcultdc.com/</t>
  </si>
  <si>
    <t>e1a4276c-d930-aaee-4af9-5b61f5f4134c</t>
  </si>
  <si>
    <t>Milk Frother World</t>
  </si>
  <si>
    <t>http://milkfrotherworld.co.uk</t>
  </si>
  <si>
    <t>7b77160f-cc6b-9335-da57-7048e29eab49</t>
  </si>
  <si>
    <t>Milk Honey &amp; Rum</t>
  </si>
  <si>
    <t>http://milkhoneyandrum.com/</t>
  </si>
  <si>
    <t>88393cf6-62c5-4962-f860-1fe02a028824</t>
  </si>
  <si>
    <t>Milk Lab Design Studio</t>
  </si>
  <si>
    <t>http://www.milklab.ca/</t>
  </si>
  <si>
    <t>ecbe7f5d-a2e0-66f3-da4c-9aef9ee7facb</t>
  </si>
  <si>
    <t>Milk Lab34</t>
  </si>
  <si>
    <t>http://www.milklab34.com</t>
  </si>
  <si>
    <t>21a982a0-b320-6aa0-81f3-930ba748662b</t>
  </si>
  <si>
    <t>Milk Made</t>
  </si>
  <si>
    <t>http://www.milkmade.com</t>
  </si>
  <si>
    <t>c2b91d77-174e-3058-1bc3-6405c06c709a</t>
  </si>
  <si>
    <t>MILK Makeup</t>
  </si>
  <si>
    <t>https://milkmakeup.com/</t>
  </si>
  <si>
    <t>11421ff8-c5a6-2770-2b85-9693a88eb161</t>
  </si>
  <si>
    <t>Milk Mantra</t>
  </si>
  <si>
    <t>http://www.milkmantra.com</t>
  </si>
  <si>
    <t>de9471a3-0bce-c1ef-8f7a-c405d1e8ed65</t>
  </si>
  <si>
    <t>Milk Specialties Group</t>
  </si>
  <si>
    <t>http://www.milkspecialties.com/</t>
  </si>
  <si>
    <t>d28fd7bb-a847-04cd-0dd7-f94fb4c4abf6</t>
  </si>
  <si>
    <t>Milk Stork</t>
  </si>
  <si>
    <t>https://www.milkstork.com</t>
  </si>
  <si>
    <t>49ea691e-cb93-dd7d-2042-0a5dd3843de6</t>
  </si>
  <si>
    <t>Milk Student Planner System</t>
  </si>
  <si>
    <t>https://milkstudentplanner.com/</t>
  </si>
  <si>
    <t>8d6f87db-48c6-75d2-9f23-d606189ab951</t>
  </si>
  <si>
    <t>MILK Studios</t>
  </si>
  <si>
    <t>http://www.milkstudios.com</t>
  </si>
  <si>
    <t>d5fd1257-1f71-dfab-fff6-d48d313eb16a</t>
  </si>
  <si>
    <t>Milk the Sun</t>
  </si>
  <si>
    <t>http://www.milkthesun.com</t>
  </si>
  <si>
    <t>b3ee396e-8ac1-f0e0-a012-0ece7f1302a3</t>
  </si>
  <si>
    <t>Milk VFX</t>
  </si>
  <si>
    <t>http://www.milk-vfx.com/</t>
  </si>
  <si>
    <t>2ef024a3-077d-acd3-5b53-b4d33b11115c</t>
  </si>
  <si>
    <t>Milk-it Software House</t>
  </si>
  <si>
    <t>http://www.milk-it.net</t>
  </si>
  <si>
    <t>05f406b6-c9ae-caf5-eff6-44d2fa29dac2</t>
  </si>
  <si>
    <t>MilkADeal Cashback</t>
  </si>
  <si>
    <t>http://www.milkadeal.com</t>
  </si>
  <si>
    <t>9cf238df-980d-348f-79f9-53eaf660cbf8</t>
  </si>
  <si>
    <t>Milkbasket</t>
  </si>
  <si>
    <t>http://milkbasket.com/</t>
  </si>
  <si>
    <t>fbb99bd7-f927-f4d8-8a2f-3d9d8c75b685</t>
  </si>
  <si>
    <t>Milkbox Partners</t>
  </si>
  <si>
    <t>http://www.milkboxpartners.com</t>
  </si>
  <si>
    <t>2bcac7aa-ddcf-c37c-7b3e-7438ecddccc6</t>
  </si>
  <si>
    <t>MilkCrate</t>
  </si>
  <si>
    <t>http://mymilkcrate.co</t>
  </si>
  <si>
    <t>ffa04812-577a-4073-91f7-cfaf9c951197</t>
  </si>
  <si>
    <t>MilkDrops</t>
  </si>
  <si>
    <t>http://www.milkdrop.co.uk</t>
  </si>
  <si>
    <t>51b523f1-3999-0a7f-dec0-6cfcdf65a198</t>
  </si>
  <si>
    <t>Milken Institute</t>
  </si>
  <si>
    <t>http://www.milkeninstitute.org/</t>
  </si>
  <si>
    <t>ba1529da-8008-be0b-e596-aaf62c0a3cdc</t>
  </si>
  <si>
    <t>Milken Institute School of Public Health</t>
  </si>
  <si>
    <t>http://publichealth.gwu.edu/</t>
  </si>
  <si>
    <t>4bc90e47-9f3d-1009-3b09-188c48e573bc</t>
  </si>
  <si>
    <t>Milking Machine | Milk Machine</t>
  </si>
  <si>
    <t>http://www.milkingmachineforsale.com/</t>
  </si>
  <si>
    <t>5794902d-2f03-3c35-b421-e79812c568e5</t>
  </si>
  <si>
    <t>milKit</t>
  </si>
  <si>
    <t>http://www.milkit.bike</t>
  </si>
  <si>
    <t>d5c5942e-db41-bcf5-808c-b912edb152f0</t>
  </si>
  <si>
    <t>Milkman</t>
  </si>
  <si>
    <t>http://www.milkman.it</t>
  </si>
  <si>
    <t>000c672d-6b51-f9e8-7a3c-3bd13edf959a</t>
  </si>
  <si>
    <t>Milkman SF</t>
  </si>
  <si>
    <t>http://www.milkmansf.com</t>
  </si>
  <si>
    <t>512492dc-d0c4-e6e9-8040-f386cc17130f</t>
  </si>
  <si>
    <t>Milkmoney</t>
  </si>
  <si>
    <t>http://milkmoney.tv/</t>
  </si>
  <si>
    <t>5ae95c7c-ba46-0225-6081-c9ea1c243ed8</t>
  </si>
  <si>
    <t>MilkorWater</t>
  </si>
  <si>
    <t>http://www.milkorwater.com</t>
  </si>
  <si>
    <t>9a0d1b2c-37ae-ef8b-3cf6-f9da882cde13</t>
  </si>
  <si>
    <t>Milkplease</t>
  </si>
  <si>
    <t>http://www.milkplease.co</t>
  </si>
  <si>
    <t>cafa06bd-0824-ba6c-4c92-ea963631cb94</t>
  </si>
  <si>
    <t>Milkround Online</t>
  </si>
  <si>
    <t>http://www.milkround.com</t>
  </si>
  <si>
    <t>cbe6e854-c1b8-f383-743b-aa69e310ac44</t>
  </si>
  <si>
    <t>Milkshake</t>
  </si>
  <si>
    <t>http://www.getmilkshake.com</t>
  </si>
  <si>
    <t>ff913d03-cb20-414a-4ef8-5b000785a855</t>
  </si>
  <si>
    <t>http://milkshake.mu</t>
  </si>
  <si>
    <t>831d00d2-957e-cd15-6880-8a70ecaf3652</t>
  </si>
  <si>
    <t>Milkshake-Factory</t>
  </si>
  <si>
    <t>http://milkshake-factory.com</t>
  </si>
  <si>
    <t>300b699e-f256-b775-bebb-93e164dcc7d2</t>
  </si>
  <si>
    <t>Milkster</t>
  </si>
  <si>
    <t>http://www.milkster.com</t>
  </si>
  <si>
    <t>c05e72fa-1e96-154b-f64d-8d0204fe4f76</t>
  </si>
  <si>
    <t>MILKSTONE STUDIOS</t>
  </si>
  <si>
    <t>http://www.milkstonestudios.com</t>
  </si>
  <si>
    <t>1e24c4c7-37c6-2d58-8f3f-0a5961c5467b</t>
  </si>
  <si>
    <t>Milktape</t>
  </si>
  <si>
    <t>http://milktape.com</t>
  </si>
  <si>
    <t>f395439e-b732-96d6-d098-0d24c8cf9935</t>
  </si>
  <si>
    <t>Milktruck</t>
  </si>
  <si>
    <t>http://milktrucknyc.com</t>
  </si>
  <si>
    <t>94a4dec8-c36d-b6f9-fadb-b9ac8bb30c68</t>
  </si>
  <si>
    <t>Milky Day</t>
  </si>
  <si>
    <t>http://milkyday.com/</t>
  </si>
  <si>
    <t>1e376b88-25ac-92b1-b020-756485b3ffc9</t>
  </si>
  <si>
    <t>Milky Tea</t>
  </si>
  <si>
    <t>http://milkytea.com/</t>
  </si>
  <si>
    <t>bbcd2740-51b9-d06c-c4b5-8850f81dee16</t>
  </si>
  <si>
    <t>Milky Way Cap</t>
  </si>
  <si>
    <t>http://www.milkywaycap.com</t>
  </si>
  <si>
    <t>32fb0177-5d4d-d4cc-cee2-27eb521bc872</t>
  </si>
  <si>
    <t>Milky Way Ventures</t>
  </si>
  <si>
    <t>http://www.mwv.vc</t>
  </si>
  <si>
    <t>d465b707-e699-d6fa-9938-f5b59aedc389</t>
  </si>
  <si>
    <t>MilkyWay</t>
  </si>
  <si>
    <t>http://www.milkywayshop.com</t>
  </si>
  <si>
    <t>9a83702f-9c9a-54a3-f2c1-4884d0e6820f</t>
  </si>
  <si>
    <t>MILL</t>
  </si>
  <si>
    <t>http://www.mill.com.co</t>
  </si>
  <si>
    <t>b3e10c0a-d376-0266-1913-ab2b702168a1</t>
  </si>
  <si>
    <t>Mill Basin Day Camp</t>
  </si>
  <si>
    <t>http://www.millbasindaycamp.com</t>
  </si>
  <si>
    <t>59fb491a-2c34-ddb2-e71e-c15a47c9ced1</t>
  </si>
  <si>
    <t>Mill City Venture Development</t>
  </si>
  <si>
    <t>http://www.millcityventures3.com</t>
  </si>
  <si>
    <t>4ff8226c-04f0-e544-496d-3a174c734026</t>
  </si>
  <si>
    <t>Mill Creek Capital Advisors</t>
  </si>
  <si>
    <t>http://www.millcreekcap.com/</t>
  </si>
  <si>
    <t>bcf940d7-ff6c-3748-b35e-a6894a167621</t>
  </si>
  <si>
    <t>Mill Creek Life Sciences</t>
  </si>
  <si>
    <t>http://millcreekls.com</t>
  </si>
  <si>
    <t>90b84354-4cd0-f24c-a700-43f9b10cdca9</t>
  </si>
  <si>
    <t>Mill Creek Residential Trust LLC</t>
  </si>
  <si>
    <t>http://www.mcrtrust.com</t>
  </si>
  <si>
    <t>7d859ea1-8f6a-e99d-8069-4dcc2d30f90c</t>
  </si>
  <si>
    <t>Mill Creek Software</t>
  </si>
  <si>
    <t>http://www.millcreeksoftware.biz</t>
  </si>
  <si>
    <t>77f87656-3f93-4727-0392-1c3c7ace592b</t>
  </si>
  <si>
    <t>Mill For Business</t>
  </si>
  <si>
    <t>http://www.millforbusiness.com/</t>
  </si>
  <si>
    <t>f9fce72d-0ee0-7357-280f-dbfaaaa31e3d</t>
  </si>
  <si>
    <t>Mill Hill County High School</t>
  </si>
  <si>
    <t>http://www.mhchs.org.uk</t>
  </si>
  <si>
    <t>9f80fcbf-a179-b336-1a91-f84689ed487a</t>
  </si>
  <si>
    <t>Mill Hill School</t>
  </si>
  <si>
    <t>http://www.millhill.org.uk/</t>
  </si>
  <si>
    <t>d8df4d27-60ad-a762-cc42-d5ea83e754e4</t>
  </si>
  <si>
    <t>Mill River Labs</t>
  </si>
  <si>
    <t>http://www.tradevibes.com</t>
  </si>
  <si>
    <t>7148c329-deed-bfb5-0138-2511b46ddfa0</t>
  </si>
  <si>
    <t>Mill Road Capital</t>
  </si>
  <si>
    <t>http://millroadcapital.com</t>
  </si>
  <si>
    <t>d78d84f1-2415-de76-823b-888b17279930</t>
  </si>
  <si>
    <t>Mill Software</t>
  </si>
  <si>
    <t>http://millsoftware.com.au/</t>
  </si>
  <si>
    <t>375fb178-8c11-4ee0-1413-c3e9278077c3</t>
  </si>
  <si>
    <t>Mill Street &amp; Co.</t>
  </si>
  <si>
    <t>http://www.millstreetco.com/</t>
  </si>
  <si>
    <t>ef63f59e-9d22-1189-64ec-5062da81269c</t>
  </si>
  <si>
    <t>Mill33</t>
  </si>
  <si>
    <t>http://mill33.com</t>
  </si>
  <si>
    <t>09c87542-73f1-218d-5e19-4bb528796c04</t>
  </si>
  <si>
    <t>Millage, Inc</t>
  </si>
  <si>
    <t>http://www.millage.com</t>
  </si>
  <si>
    <t>aab720df-e90b-182d-2c77-5095068942ea</t>
  </si>
  <si>
    <t>Millao Inc.</t>
  </si>
  <si>
    <t>http://www.millao.com</t>
  </si>
  <si>
    <t>01e85536-c225-17ec-8dad-976b333420aa</t>
  </si>
  <si>
    <t>Millar &amp; Mixon, LLC</t>
  </si>
  <si>
    <t>http://www.millarandmixon.com/jonesboro-georgia.html</t>
  </si>
  <si>
    <t>5a0d11ba-1ba6-74bb-6d9f-27c948dd97b1</t>
  </si>
  <si>
    <t>Millar Matthews</t>
  </si>
  <si>
    <t>http://www.millarmatthews.com</t>
  </si>
  <si>
    <t>cc2f8da6-d6db-1761-4fcf-19dfef71a882</t>
  </si>
  <si>
    <t>Millar Matthews Media</t>
  </si>
  <si>
    <t>https://www.millarmatthewsmedia.com</t>
  </si>
  <si>
    <t>d177eef1-10e6-1f63-61aa-325f775a8439</t>
  </si>
  <si>
    <t>Millard Fillmore Hospitals</t>
  </si>
  <si>
    <t>bf7ba460-4e96-221e-9ce3-836bbbfe4806</t>
  </si>
  <si>
    <t>Millares Autosport S.L</t>
  </si>
  <si>
    <t>http://www.millaresautosport.com</t>
  </si>
  <si>
    <t>af4907c4-4af2-8253-b65f-8029fec1bb65</t>
  </si>
  <si>
    <t>Millarville Sports Association</t>
  </si>
  <si>
    <t>http://millarvillesports.ca/</t>
  </si>
  <si>
    <t>dce3e32b-6067-f678-5891-eb7ff4465e29</t>
  </si>
  <si>
    <t>Millarworld</t>
  </si>
  <si>
    <t>http://www.millarworld.tv/</t>
  </si>
  <si>
    <t>0c4e750e-1af8-a073-838a-bbb6c07545e0</t>
  </si>
  <si>
    <t>Millbank Group</t>
  </si>
  <si>
    <t>http://www.millbankgroup.co.uk/</t>
  </si>
  <si>
    <t>78715c12-e950-4ac4-0f37-507550d3a0d2</t>
  </si>
  <si>
    <t>Millbrae Cars</t>
  </si>
  <si>
    <t>http://www.millbraecars.com</t>
  </si>
  <si>
    <t>70130637-45cd-6b00-a316-556d612e1fb3</t>
  </si>
  <si>
    <t>Millbrook Distribution Services</t>
  </si>
  <si>
    <t>http://millbrookds.com</t>
  </si>
  <si>
    <t>b698939e-21cd-8e3d-3c3a-6aa6f0dcd58e</t>
  </si>
  <si>
    <t>Millbrook, Inc.</t>
  </si>
  <si>
    <t>http://www.millbrookinc.com</t>
  </si>
  <si>
    <t>55f475c6-2ff4-0777-cbb4-ec018fcf036d</t>
  </si>
  <si>
    <t>Millbry Hill</t>
  </si>
  <si>
    <t>http://www.millbryhill.co.uk</t>
  </si>
  <si>
    <t>0c640394-0e90-0bcc-63cc-729a4c9d819a</t>
  </si>
  <si>
    <t>Millbug</t>
  </si>
  <si>
    <t>http://millbug.com</t>
  </si>
  <si>
    <t>eb14513d-8fcf-5bd6-50d6-2f905c41de11</t>
  </si>
  <si>
    <t>Millburn Surgical Associates</t>
  </si>
  <si>
    <t>http://www.millburnsurgical.com</t>
  </si>
  <si>
    <t>ec3fec62-d363-b8d1-d46d-b687c7b38fc7</t>
  </si>
  <si>
    <t>Millcreek Gardens</t>
  </si>
  <si>
    <t>http://www.millcreekgardens.com</t>
  </si>
  <si>
    <t>aa9feac1-da08-f952-8f3f-30a18afb8905</t>
  </si>
  <si>
    <t>MILLEBOT INC.</t>
  </si>
  <si>
    <t>http://www.millebot.com</t>
  </si>
  <si>
    <t>32e8e5d1-a636-677b-a715-7df4cee6dce4</t>
  </si>
  <si>
    <t>Milled</t>
  </si>
  <si>
    <t>http://milled.com</t>
  </si>
  <si>
    <t>8d4f0a98-4e4b-3af6-b18e-e86539119a69</t>
  </si>
  <si>
    <t>Millendo Therapeutics</t>
  </si>
  <si>
    <t>http://www.millendo.com/</t>
  </si>
  <si>
    <t>ce6f4d05-ed20-a633-bc1d-790f6c47541c</t>
  </si>
  <si>
    <t>Millenia Day Spa</t>
  </si>
  <si>
    <t>http://milleniadayspa.biz</t>
  </si>
  <si>
    <t>51395358-abee-2ddd-2983-3e43cb114183</t>
  </si>
  <si>
    <t>Millenium Laser and Aesthetics Center</t>
  </si>
  <si>
    <t>http://www.laserphoenix.com/</t>
  </si>
  <si>
    <t>48a5d8de-13af-2d07-5fbe-308dd8d5f632</t>
  </si>
  <si>
    <t>Millenium Pharmaceuticals</t>
  </si>
  <si>
    <t>https://www.milleniumpharma.com.au</t>
  </si>
  <si>
    <t>fd3cbbc5-642d-9c27-b85f-99023ad04fd9</t>
  </si>
  <si>
    <t>Millenium Space Systems</t>
  </si>
  <si>
    <t>http://www.millennium-space.com/</t>
  </si>
  <si>
    <t>9d323950-e739-4d38-10b2-0df3953fa07e</t>
  </si>
  <si>
    <t>Millennia Technologies</t>
  </si>
  <si>
    <t>http://www.millenniatechnologies.com</t>
  </si>
  <si>
    <t>edb3d6da-49f5-71d6-8ea0-0234f6a5de90</t>
  </si>
  <si>
    <t>Millennial Action Project</t>
  </si>
  <si>
    <t>http://www.millennialaction.org/</t>
  </si>
  <si>
    <t>23b795e3-f10b-c671-266d-3dc365708b5d</t>
  </si>
  <si>
    <t>Millennial Branding</t>
  </si>
  <si>
    <t>http://millennialbranding.com/</t>
  </si>
  <si>
    <t>6d1a8ff9-0ac0-e04d-9534-6c50a5b6afa3</t>
  </si>
  <si>
    <t>Millennial Esports Corp.</t>
  </si>
  <si>
    <t>http://www.millennialesports.com/</t>
  </si>
  <si>
    <t>c20066c4-a93c-aa12-a41f-6a2145446fb6</t>
  </si>
  <si>
    <t>Millennial Generation Entrepreneurs</t>
  </si>
  <si>
    <t>http://mlgen.com</t>
  </si>
  <si>
    <t>885abcc9-89c6-226c-bbd2-2cc5c6163dd6</t>
  </si>
  <si>
    <t>Millennial Magazine</t>
  </si>
  <si>
    <t>http://millennialmagazine.com/</t>
  </si>
  <si>
    <t>b9635101-402e-e6c7-2213-f8c93004ba28</t>
  </si>
  <si>
    <t>Millennial Media</t>
  </si>
  <si>
    <t>http://www.millennialmedia.com/</t>
  </si>
  <si>
    <t>560dbe14-25bd-53ea-40c1-573bd9f8c3a8</t>
  </si>
  <si>
    <t>Millennial Medical</t>
  </si>
  <si>
    <t>http://millennialmedical.com</t>
  </si>
  <si>
    <t>1aeb9b2b-4a22-0e67-7470-f6bd00c2f0a8</t>
  </si>
  <si>
    <t>Millennial Net</t>
  </si>
  <si>
    <t>http://www.millennialnet.com/</t>
  </si>
  <si>
    <t>f81f1158-e969-f5f5-8d67-e6b3a12e8e2e</t>
  </si>
  <si>
    <t>MILLENNIAL PARTNERS</t>
  </si>
  <si>
    <t>http://millennialpartners.ae</t>
  </si>
  <si>
    <t>7886614b-5518-200a-6939-f5de177f5841</t>
  </si>
  <si>
    <t>Millennial Reach</t>
  </si>
  <si>
    <t>http://www.millennialreach.com</t>
  </si>
  <si>
    <t>270f5388-ffc0-6218-e3dc-9de9aa485ab8</t>
  </si>
  <si>
    <t>Millennial Solutions</t>
  </si>
  <si>
    <t>http://millennialsolutions.com</t>
  </si>
  <si>
    <t>6786cfe4-cb61-d074-2714-17cb4273a4c9</t>
  </si>
  <si>
    <t>Millennial Technology</t>
  </si>
  <si>
    <t>http://www.millennialtech.com</t>
  </si>
  <si>
    <t>0ef234e5-0a03-139f-489e-a6b926ce0717</t>
  </si>
  <si>
    <t>Millennium Airlines</t>
  </si>
  <si>
    <t>http://simplifly.com</t>
  </si>
  <si>
    <t>447a6a1d-6a9b-4e8d-c449-02a657ea40f4</t>
  </si>
  <si>
    <t>Millennium Airship</t>
  </si>
  <si>
    <t>http://www.millenniumairship.com</t>
  </si>
  <si>
    <t>4fbcb953-f522-8107-bc59-4a1793f1072e</t>
  </si>
  <si>
    <t>Millennium Bank SA</t>
  </si>
  <si>
    <t>http://www.millenniumbcp.pt</t>
  </si>
  <si>
    <t>2847ec01-3ccc-2828-d686-a1047d030946</t>
  </si>
  <si>
    <t>Millennium Benefits Consulting</t>
  </si>
  <si>
    <t>http://www.mbcllc.com</t>
  </si>
  <si>
    <t>036b82b4-4193-a0e9-276b-732dcbb35a9f</t>
  </si>
  <si>
    <t>MILLENNIUM BIOTECHNOLOGIES</t>
  </si>
  <si>
    <t>http://www.millenniumbiotech.org</t>
  </si>
  <si>
    <t>6a0ad398-d12b-1c0b-94a0-fa0805b69c9a</t>
  </si>
  <si>
    <t>Millennium Challenge Corporation</t>
  </si>
  <si>
    <t>https://www.mcc.gov/</t>
  </si>
  <si>
    <t>5a220994-c952-3669-3a1c-b7d7748e5eaa</t>
  </si>
  <si>
    <t>Millennium Construction</t>
  </si>
  <si>
    <t>http://www.buildingdreamsoc.com</t>
  </si>
  <si>
    <t>fd1bc08c-1cca-12ef-8e1c-de33cebb8380</t>
  </si>
  <si>
    <t>Millennium Consultants</t>
  </si>
  <si>
    <t>https://www.borrowersandlenders.com/</t>
  </si>
  <si>
    <t>4dead6ce-93f7-fa04-e364-2748ac69a692</t>
  </si>
  <si>
    <t>Millennium Cryogenics</t>
  </si>
  <si>
    <t>http://www.millcryo.com/</t>
  </si>
  <si>
    <t>d42d035e-c312-ab04-d921-103e46b33974</t>
  </si>
  <si>
    <t>Millennium Dance Media, LLC</t>
  </si>
  <si>
    <t>http://www.millenniumdancecomplex.com</t>
  </si>
  <si>
    <t>fef721f5-60ff-9458-d7c2-c64f823a8609</t>
  </si>
  <si>
    <t>Millennium Education Mangement</t>
  </si>
  <si>
    <t>http://www.mempl.com/</t>
  </si>
  <si>
    <t>90e00f8f-c826-82fa-2f66-9fb9805b061c</t>
  </si>
  <si>
    <t>Millennium Electric</t>
  </si>
  <si>
    <t>http://www.millenniumsolar.com/</t>
  </si>
  <si>
    <t>1dd66562-84f5-11d1-c1fe-182a689a174a</t>
  </si>
  <si>
    <t>Millennium Entertainment</t>
  </si>
  <si>
    <t>http://www.millenniumfilms.com/</t>
  </si>
  <si>
    <t>6d1af0b6-33c4-a500-e881-d37715d7760b</t>
  </si>
  <si>
    <t>Millennium Films</t>
  </si>
  <si>
    <t>da9f90bf-9693-eaca-509f-9bcb1072a0b8</t>
  </si>
  <si>
    <t>Millennium Florist</t>
  </si>
  <si>
    <t>http://millenniumflorist.com.au/</t>
  </si>
  <si>
    <t>5c634e55-be6e-ae69-e714-947c476b669b</t>
  </si>
  <si>
    <t>Millennium Gaming. Inc</t>
  </si>
  <si>
    <t>http://www.millenniumgames.com</t>
  </si>
  <si>
    <t>137fe289-31e5-5fbe-80c4-2fa963f461dd</t>
  </si>
  <si>
    <t>Millennium Gate Museum</t>
  </si>
  <si>
    <t>http://thegateatlanta.com</t>
  </si>
  <si>
    <t>c755c1ca-d51c-b730-5fb7-4e17c5cffcc5</t>
  </si>
  <si>
    <t>Millennium Global Holdings</t>
  </si>
  <si>
    <t>http://millennium-globalholdingsinc.com/index.php</t>
  </si>
  <si>
    <t>0d6384bf-82d9-909b-db75-6acb13d02c52</t>
  </si>
  <si>
    <t>Millennium Global Investments Ltd</t>
  </si>
  <si>
    <t>https://www.millenniumglobal.com/</t>
  </si>
  <si>
    <t>f8ce0589-6464-eb47-d8f1-39b1cdb1664a</t>
  </si>
  <si>
    <t>Millennium Group</t>
  </si>
  <si>
    <t>http://www.mlmfurniture.com/</t>
  </si>
  <si>
    <t>000eb69d-4b0b-a38d-c280-6f4e35cc30b4</t>
  </si>
  <si>
    <t>Millennium Group Inc</t>
  </si>
  <si>
    <t>http://www.millennium-groupinc.com</t>
  </si>
  <si>
    <t>93c8ee8d-180c-8a69-e2aa-506c981f8e9f</t>
  </si>
  <si>
    <t>Millennium Hanson</t>
  </si>
  <si>
    <t>http://www.millhanson.com/</t>
  </si>
  <si>
    <t>e690921a-5d19-4cff-7ff9-b6a329984d8a</t>
  </si>
  <si>
    <t>Millennium Health</t>
  </si>
  <si>
    <t>http://www.millenniumhealth.com</t>
  </si>
  <si>
    <t>92a3881f-75ca-a85b-edba-3a980dd9b1f3</t>
  </si>
  <si>
    <t>Millennium Hotels and Resorts</t>
  </si>
  <si>
    <t>http://www.millenniumhotels.com/</t>
  </si>
  <si>
    <t>dfced4cf-9e9e-d358-cdd8-aa7c76286ba6</t>
  </si>
  <si>
    <t>Millennium II Materials Technology Fund</t>
  </si>
  <si>
    <t>http://www.mmtfund.com</t>
  </si>
  <si>
    <t>4bac2b03-3efc-764a-5a5a-4c36ebfb8376</t>
  </si>
  <si>
    <t>Millennium Industries</t>
  </si>
  <si>
    <t>http://www.mill-ind.com/</t>
  </si>
  <si>
    <t>2c6a7321-93bc-b131-2e29-3f2ce27e0659</t>
  </si>
  <si>
    <t>Millennium InfoLogic</t>
  </si>
  <si>
    <t>http://www.millinfo.net</t>
  </si>
  <si>
    <t>64192d51-c697-5040-dd3a-76d217df7da3</t>
  </si>
  <si>
    <t>Millennium Information Solution Ltd.</t>
  </si>
  <si>
    <t>http://www.mislbd.com</t>
  </si>
  <si>
    <t>55b882e7-77ed-bcab-cc3b-f202bcc00dd9</t>
  </si>
  <si>
    <t>Millennium Information Technologies</t>
  </si>
  <si>
    <t>http://www.millenniumit.com</t>
  </si>
  <si>
    <t>039d06ee-3862-724e-7abf-baeb8d33cb53</t>
  </si>
  <si>
    <t>Millennium Innovations</t>
  </si>
  <si>
    <t>http://millenniuminnovationsmiami.com</t>
  </si>
  <si>
    <t>e42fe1a4-a5d6-9f1e-8bc6-74915088c5db</t>
  </si>
  <si>
    <t>Millennium Integrated Marketing</t>
  </si>
  <si>
    <t>http://www.mill-im.com</t>
  </si>
  <si>
    <t>d1e7e8d6-9a2f-10d4-ab97-253651e69fdb</t>
  </si>
  <si>
    <t>Millennium Investments And Technologies</t>
  </si>
  <si>
    <t>http://millenniuminvestments.weebly.com/</t>
  </si>
  <si>
    <t>665761ab-0086-21c0-9fbb-14675c3f1ae5</t>
  </si>
  <si>
    <t>Millennium Laboratories</t>
  </si>
  <si>
    <t>3d044e5b-14bc-c1ce-7cea-d674e2907a40</t>
  </si>
  <si>
    <t>Millennium Life Sciences Fund</t>
  </si>
  <si>
    <t>http://www.culturemediaconcepts.com</t>
  </si>
  <si>
    <t>a3ec6337-86f4-bc02-c5c0-4c1af0124e73</t>
  </si>
  <si>
    <t>Millennium Management</t>
  </si>
  <si>
    <t>http://www.mlp.com</t>
  </si>
  <si>
    <t>e872c84a-aff8-cafa-f6fb-3a1fe5473368</t>
  </si>
  <si>
    <t>MILLENNIUM MULTI TRADE PVT. LTD.</t>
  </si>
  <si>
    <t>http://www.millenniumpbr.co.in</t>
  </si>
  <si>
    <t>c43d1735-d3aa-9b78-ee00-37e66621367a</t>
  </si>
  <si>
    <t>Millennium MusicMedia</t>
  </si>
  <si>
    <t>http://www.millennium5.com</t>
  </si>
  <si>
    <t>32d691e5-c817-c6c7-336c-667e4ef31cd0</t>
  </si>
  <si>
    <t>Millennium Network</t>
  </si>
  <si>
    <t>http://e-millennium.com.br</t>
  </si>
  <si>
    <t>321a4921-fe22-4b2f-437c-6ffd18acce89</t>
  </si>
  <si>
    <t>Millennium Pain Center</t>
  </si>
  <si>
    <t>http://www.millenniumpaincenter.com</t>
  </si>
  <si>
    <t>8292efd4-acc9-0610-5ace-fc72004e075d</t>
  </si>
  <si>
    <t>Millennium Partners, LLC</t>
  </si>
  <si>
    <t>http://millenniumptrs.com</t>
  </si>
  <si>
    <t>68a2b083-4431-a8f5-9d53-c40eef2b4407</t>
  </si>
  <si>
    <t>Millennium Pharmaceuticals</t>
  </si>
  <si>
    <t>http://www.millennium.com</t>
  </si>
  <si>
    <t>99aac107-962a-8c22-d7d4-60764fe33a37</t>
  </si>
  <si>
    <t>Millennium Pharmacy Systems</t>
  </si>
  <si>
    <t>http://www.mpsrx.com</t>
  </si>
  <si>
    <t>e91c4e79-47d1-989b-6dd0-59b905bedc38</t>
  </si>
  <si>
    <t>Millennium Promise UK</t>
  </si>
  <si>
    <t>http://millenniumvillages.org</t>
  </si>
  <si>
    <t>547a4c36-1b31-8357-6f4e-3682952970db</t>
  </si>
  <si>
    <t>Millennium Quest</t>
  </si>
  <si>
    <t>http://www.millenniumquest.co.uk</t>
  </si>
  <si>
    <t>a62e1083-7b2e-32f3-e0b3-d49c5f72f6a1</t>
  </si>
  <si>
    <t>Millennium Research Group</t>
  </si>
  <si>
    <t>http://www.millenniumresearchinc.com</t>
  </si>
  <si>
    <t>4390e8c3-ffa4-8221-a39f-5412c035d881</t>
  </si>
  <si>
    <t>Millennium School</t>
  </si>
  <si>
    <t>http://www.millenniumschool.org/</t>
  </si>
  <si>
    <t>2deb005f-134f-e9d1-769d-bed219a59f2a</t>
  </si>
  <si>
    <t>Millennium Search LLC</t>
  </si>
  <si>
    <t>http://www.msearchllc.com</t>
  </si>
  <si>
    <t>c131d291-de8e-883d-c6e9-872b54c211b9</t>
  </si>
  <si>
    <t>Millennium Seating</t>
  </si>
  <si>
    <t>http://www.millenniumseating.com</t>
  </si>
  <si>
    <t>195ed8d8-85e8-3010-d482-01b0b6131a8a</t>
  </si>
  <si>
    <t>Millennium Surgical Corp</t>
  </si>
  <si>
    <t>https://www.surgicalinstruments.com/</t>
  </si>
  <si>
    <t>9033f180-23f2-5cbd-4e9f-5f127038a386</t>
  </si>
  <si>
    <t>Millennium Systems International</t>
  </si>
  <si>
    <t>http://www.millenniumsi.com</t>
  </si>
  <si>
    <t>aec93889-7b01-034e-e0f5-26f1972e271f</t>
  </si>
  <si>
    <t>Millennium Technology Value Partners</t>
  </si>
  <si>
    <t>http://www.mtvlp.com</t>
  </si>
  <si>
    <t>5cc70f5a-f2c9-3fea-f464-35bd835303d4</t>
  </si>
  <si>
    <t>Millennium Trust Co</t>
  </si>
  <si>
    <t>http://www.mtrustcompany.com/</t>
  </si>
  <si>
    <t>46579674-4f6f-5643-0ee2-937ddea981aa</t>
  </si>
  <si>
    <t>Millennium Tutors</t>
  </si>
  <si>
    <t>http://www.millenniumtutors.com</t>
  </si>
  <si>
    <t>cf90abee-efd8-aba8-972c-ad9b546f993e</t>
  </si>
  <si>
    <t>Millennium Venture Group, Inc.</t>
  </si>
  <si>
    <t>http://www.mventuregroup.com</t>
  </si>
  <si>
    <t>2ba9d012-c2fc-a773-38a8-606b6a6c7b4b</t>
  </si>
  <si>
    <t>Millennium Ventures Group</t>
  </si>
  <si>
    <t>http://www.millenniumv.com</t>
  </si>
  <si>
    <t>fab0d27a-6f79-a7fb-2e6e-acb451fd71bf</t>
  </si>
  <si>
    <t>Millennium Wealth Management</t>
  </si>
  <si>
    <t>http://www.millennium-wealth.com</t>
  </si>
  <si>
    <t>cd50c64f-0da2-44f7-aa8d-af535b010576</t>
  </si>
  <si>
    <t>MillenniumBCP</t>
  </si>
  <si>
    <t>http://ind.millenniumbcp.pt/pt/particulares/pages/welcome.aspx</t>
  </si>
  <si>
    <t>7bb42052-c135-227b-29fa-dd498300b0e9</t>
  </si>
  <si>
    <t>MillenniumHealth</t>
  </si>
  <si>
    <t>http://www.millenniumhealthcom.com/</t>
  </si>
  <si>
    <t>17b335cd-cbde-485f-e1e9-1e97764946a5</t>
  </si>
  <si>
    <t>MillenniumIT</t>
  </si>
  <si>
    <t>0629885b-2cd4-4437-e95a-e13d6858a609</t>
  </si>
  <si>
    <t>Millenoki</t>
  </si>
  <si>
    <t>http://www.millenoki.com</t>
  </si>
  <si>
    <t>8cb42b05-3f74-5b0d-a3bd-137765169592</t>
  </si>
  <si>
    <t>MillenTech CTI Group</t>
  </si>
  <si>
    <t>http://www.millentechctigroup.com/</t>
  </si>
  <si>
    <t>d2f9372a-691d-cb5a-cb92-be4cc9d0cea2</t>
  </si>
  <si>
    <t>Millenuum</t>
  </si>
  <si>
    <t>https://www.musicio.com/</t>
  </si>
  <si>
    <t>90e565c6-473d-7d1f-0a18-cccc4a2bd29b</t>
  </si>
  <si>
    <t>MillenWorks</t>
  </si>
  <si>
    <t>http://www.textron.com</t>
  </si>
  <si>
    <t>874b689d-0abc-b442-d424-a96d5b1490e9</t>
  </si>
  <si>
    <t>Milleone</t>
  </si>
  <si>
    <t>http://www.milleone.com</t>
  </si>
  <si>
    <t>6bb1ddad-d068-1ef9-e08f-bfc98113498d</t>
  </si>
  <si>
    <t>Millepah</t>
  </si>
  <si>
    <t>http://www.millepah.com</t>
  </si>
  <si>
    <t>d53534f7-9134-5ce3-bd2f-ac8f6a052838</t>
  </si>
  <si>
    <t>Milleporte</t>
  </si>
  <si>
    <t>https://www.milleporte.com</t>
  </si>
  <si>
    <t>47a17c87-5ff8-3445-0f8a-c5a7906a6054</t>
  </si>
  <si>
    <t>Miller &amp; Martin PLLC</t>
  </si>
  <si>
    <t>http://www.millermartin.com</t>
  </si>
  <si>
    <t>b1078955-f82d-ab88-3d44-2e36798db988</t>
  </si>
  <si>
    <t>Miller &amp; Miller</t>
  </si>
  <si>
    <t>http://www.miller-miller.co.uk/</t>
  </si>
  <si>
    <t>8f78caa9-c531-91fe-5cf2-ba6c51368707</t>
  </si>
  <si>
    <t>Miller Bearings</t>
  </si>
  <si>
    <t>http://www.millerbearings.com/</t>
  </si>
  <si>
    <t>2ba058e5-4ed7-d88d-f9f9-908b810dbb81</t>
  </si>
  <si>
    <t>Miller Bubble Mailers</t>
  </si>
  <si>
    <t>http://www.millerbubblemailers.com</t>
  </si>
  <si>
    <t>28db5909-1528-bd2a-c8cc-c243fa676d31</t>
  </si>
  <si>
    <t>Miller Buckfire</t>
  </si>
  <si>
    <t>http://www.mbyco.com</t>
  </si>
  <si>
    <t>b0917328-4e84-31f4-5442-07105922abf7</t>
  </si>
  <si>
    <t>http://www.millerbuckfire.com/</t>
  </si>
  <si>
    <t>98ff9fae-862a-e405-0ae6-ecf4e05c18f5</t>
  </si>
  <si>
    <t>Miller Canfield</t>
  </si>
  <si>
    <t>http://www.millercanfield.com</t>
  </si>
  <si>
    <t>539f421d-11bc-4ab9-2897-d6f34c961a2d</t>
  </si>
  <si>
    <t>Miller Capital Partners</t>
  </si>
  <si>
    <t>http://www.millercapital.com</t>
  </si>
  <si>
    <t>52d48a88-2e22-9085-7b84-83afa45c1b32</t>
  </si>
  <si>
    <t>Miller Center</t>
  </si>
  <si>
    <t>http://millercenter.org</t>
  </si>
  <si>
    <t>78baf7b9-d311-8b98-120f-29a5bc22a9e9</t>
  </si>
  <si>
    <t>Miller Center for Social Entrepreneurship</t>
  </si>
  <si>
    <t>http://www.scu.edu/millercenter</t>
  </si>
  <si>
    <t>b12b81c2-1d39-5010-a90f-513883dd1618</t>
  </si>
  <si>
    <t>Miller Chicago</t>
  </si>
  <si>
    <t>http://millerchicagorealestate.com/</t>
  </si>
  <si>
    <t>4a9bbf18-6338-022e-5134-9d02c3540506</t>
  </si>
  <si>
    <t>Miller Children's Hospital</t>
  </si>
  <si>
    <t>http://www.millerchildrenshospitallb.co//?utm_medium=sem&amp;utm_campaign=millerchildrenshospitallongbeach&amp;scid=3457270&amp;cid=2256096&amp;tc=17052113045554524&amp;rl_key=d96d2b67553ff4d1c672a74a868a737a&amp;kw=942848&amp;pub_cr_id=184517862636&amp;dynamic_proxy=1&amp;primary_serv=www.millerchildrenshospitallb.co&amp;rl_track_landing_pages=1&amp;rl_retarget=1</t>
  </si>
  <si>
    <t>1863ad4d-1853-87fc-3d65-1fe020f0dccd</t>
  </si>
  <si>
    <t>Miller College of Business</t>
  </si>
  <si>
    <t>http://cms.bsu.edu/academics/collegesanddepartments/mcob</t>
  </si>
  <si>
    <t>3fb321ec-5a35-6b7c-d684-c8418d822d61</t>
  </si>
  <si>
    <t>Miller Container</t>
  </si>
  <si>
    <t>http://www.millercontainer.com</t>
  </si>
  <si>
    <t>248ce5c9-33b8-3cf9-d8de-a31f96d7255e</t>
  </si>
  <si>
    <t>Miller Critical Infrastructure Solutions</t>
  </si>
  <si>
    <t>http://www.millercis.com/</t>
  </si>
  <si>
    <t>8f2d9e85-0dbc-5071-72df-219924f82873</t>
  </si>
  <si>
    <t>Miller Electric</t>
  </si>
  <si>
    <t>https://www.millerwelds.com/</t>
  </si>
  <si>
    <t>3a84d80d-a0e7-4ae0-e127-b4941ed8d54f</t>
  </si>
  <si>
    <t>Miller Electric Company</t>
  </si>
  <si>
    <t>http://www.mecojax.com</t>
  </si>
  <si>
    <t>1feb8a6c-914f-0bf5-3bb6-cb5ca0eb41ec</t>
  </si>
  <si>
    <t>Miller Energy Resources</t>
  </si>
  <si>
    <t>http://www.millerenergyresources.com/</t>
  </si>
  <si>
    <t>d3a22d20-ce0f-e0f9-07a2-6355b96b344f</t>
  </si>
  <si>
    <t>Miller Environmental Services</t>
  </si>
  <si>
    <t>http://millerenviro.com</t>
  </si>
  <si>
    <t>bf3c5082-d05f-b2f4-18f1-61b17941a8d7</t>
  </si>
  <si>
    <t>Miller Fabrication LLC</t>
  </si>
  <si>
    <t>http://www.millersfab.com</t>
  </si>
  <si>
    <t>9fd7b861-3525-1ec2-b11e-fe96e0ed8a34</t>
  </si>
  <si>
    <t>Miller Financial Services</t>
  </si>
  <si>
    <t>http://www.millerfinancialsvcs.com/</t>
  </si>
  <si>
    <t>629b5c90-c509-23ee-cb32-7b86b7522cac</t>
  </si>
  <si>
    <t>Miller Gold Technology Solutions</t>
  </si>
  <si>
    <t>https://millergoldtech.com/</t>
  </si>
  <si>
    <t>69b246b5-b523-0f25-8dee-c2211930b306</t>
  </si>
  <si>
    <t>Miller Group</t>
  </si>
  <si>
    <t>http://www.themillergroup.net</t>
  </si>
  <si>
    <t>10783a5f-c926-ace6-ee73-4d5ee9a922a9</t>
  </si>
  <si>
    <t>Miller Heiman</t>
  </si>
  <si>
    <t>http://www.millerheiman.com.au</t>
  </si>
  <si>
    <t>5df715e2-0b1d-ae4b-6a55-e1a8bf203a99</t>
  </si>
  <si>
    <t>Miller Heiman Group</t>
  </si>
  <si>
    <t>https://www.millerheimangroup.com/</t>
  </si>
  <si>
    <t>d0fc4f7e-f6b5-212d-1f95-04552086e9fc</t>
  </si>
  <si>
    <t>Miller Homes</t>
  </si>
  <si>
    <t>https://www.millerhomes.co.uk/</t>
  </si>
  <si>
    <t>17e1ede1-6f1b-95c2-2247-a7e04df41683</t>
  </si>
  <si>
    <t>Miller Industrial Fluids</t>
  </si>
  <si>
    <t>http://www.millerif.com</t>
  </si>
  <si>
    <t>f166d458-3d5c-6dd2-f2e9-33f57670be85</t>
  </si>
  <si>
    <t>Miller Insurance Agency</t>
  </si>
  <si>
    <t>http://www.millerbeaumont.com/</t>
  </si>
  <si>
    <t>2be23d7e-5244-9fd3-d15b-bd01b4449e3b</t>
  </si>
  <si>
    <t>Miller Investment Management</t>
  </si>
  <si>
    <t>http://www.millerinv.com</t>
  </si>
  <si>
    <t>8881353d-3032-fc88-f94f-b6255b280806</t>
  </si>
  <si>
    <t>Miller Knives</t>
  </si>
  <si>
    <t>http://www.millerknivesonline.com</t>
  </si>
  <si>
    <t>faf8bec1-8707-dbd7-de2c-9d7c9b45b773</t>
  </si>
  <si>
    <t>Miller Lake Retreat LLC</t>
  </si>
  <si>
    <t>http://www.millerlakeretreat.com/</t>
  </si>
  <si>
    <t>ece3b781-6559-9ccf-2eb7-ff512517dca9</t>
  </si>
  <si>
    <t>Miller Lathrop, PC, LLO</t>
  </si>
  <si>
    <t>http://millerlathrop.com</t>
  </si>
  <si>
    <t>5d85b8f7-2758-38c5-f0da-ea53d6a02433</t>
  </si>
  <si>
    <t>Miller Law LLC</t>
  </si>
  <si>
    <t>http://www.bradleymillerlaw.com</t>
  </si>
  <si>
    <t>388be90d-adef-edbb-d4a4-24b1f6a58e1b</t>
  </si>
  <si>
    <t>Miller Lite</t>
  </si>
  <si>
    <t>http://www.millerlite.com/</t>
  </si>
  <si>
    <t>cd1a617f-8f83-4223-aa4b-7463f40281ea</t>
  </si>
  <si>
    <t>Miller Paving</t>
  </si>
  <si>
    <t>http://www.millerpaving.com</t>
  </si>
  <si>
    <t>53302c03-5e45-a7ef-468d-1a96677430dc</t>
  </si>
  <si>
    <t>Miller Pipeline Co.</t>
  </si>
  <si>
    <t>http://www.millerpipeline.com/</t>
  </si>
  <si>
    <t>62ebdd7e-bb06-9a0b-161e-556ab016ce68</t>
  </si>
  <si>
    <t>Miller Poly Bags</t>
  </si>
  <si>
    <t>http://www.millerpolybags.com</t>
  </si>
  <si>
    <t>965e942c-e19c-7e6d-8b01-c56a3bee993c</t>
  </si>
  <si>
    <t>Miller Publishing</t>
  </si>
  <si>
    <t>http://www.millerpublishing.net</t>
  </si>
  <si>
    <t>f02b3841-48d8-76f1-d2c0-2931bff241fe</t>
  </si>
  <si>
    <t>Miller Research (UK) Ltd</t>
  </si>
  <si>
    <t>http://www.miller-research.co.uk/</t>
  </si>
  <si>
    <t>54dc4b3f-ce3c-9965-337f-c36080f3671d</t>
  </si>
  <si>
    <t>Miller School of Medicine</t>
  </si>
  <si>
    <t>dd95e284-8eae-b25a-6d7f-ef67884d0ba2</t>
  </si>
  <si>
    <t>Miller Stark Klein and Associates</t>
  </si>
  <si>
    <t>http://millerstarkklein.com/</t>
  </si>
  <si>
    <t>a10367d0-cdd3-7799-6643-8c09c7afbd97</t>
  </si>
  <si>
    <t>Miller Supply Inc.</t>
  </si>
  <si>
    <t>http://www.millersupplyinc.com</t>
  </si>
  <si>
    <t>53e51633-e5bd-d635-1aa0-088edb72bfab</t>
  </si>
  <si>
    <t>Miller Systems</t>
  </si>
  <si>
    <t>http://www.millersystems.com</t>
  </si>
  <si>
    <t>fa5bf6f7-167e-1324-dd8d-ff4fabf3b1b3</t>
  </si>
  <si>
    <t>Miller Tabak</t>
  </si>
  <si>
    <t>http://www.millertabak.com</t>
  </si>
  <si>
    <t>0851383c-fe25-b991-8d53-fb21441d6171</t>
  </si>
  <si>
    <t>Miller Thomson</t>
  </si>
  <si>
    <t>https://www.millerthomson.com/en/our-services/intellectual-property</t>
  </si>
  <si>
    <t>9fd8bfb0-26c8-9146-64a7-0a2cedbd1b1a</t>
  </si>
  <si>
    <t>Miller Titerle + Co.</t>
  </si>
  <si>
    <t>http://www.millertiterle.com/</t>
  </si>
  <si>
    <t>8cb2f245-fe45-1489-9e00-5ec492ef0ba1</t>
  </si>
  <si>
    <t>Miller Upshaw Family Law, PLLC</t>
  </si>
  <si>
    <t>https://www.nashvillefamilylaw.com/</t>
  </si>
  <si>
    <t>b428899a-2703-39da-2f0f-3234083b63f9</t>
  </si>
  <si>
    <t>Miller Zell</t>
  </si>
  <si>
    <t>http://www.millerzell.com</t>
  </si>
  <si>
    <t>6437cd40-7303-dab1-bc5c-4dc7bc0766ec</t>
  </si>
  <si>
    <t>Miller-Motte College</t>
  </si>
  <si>
    <t>http://www.miller-motte.edu/campuses/mississippi-campuses/gulfport-ms</t>
  </si>
  <si>
    <t>19178fcd-66f9-5011-0b9f-c6edf6c79381</t>
  </si>
  <si>
    <t>Miller, Pitt &amp; Associates</t>
  </si>
  <si>
    <t>http://www.millerpittassociates.com</t>
  </si>
  <si>
    <t>272f8331-f2fe-2653-ec2f-38c89efb6d28</t>
  </si>
  <si>
    <t>Miller's Ale House Restaurants</t>
  </si>
  <si>
    <t>http://www.millersalehouse.com</t>
  </si>
  <si>
    <t>c5a98dc5-0f87-8374-bb0e-acb07711f2d5</t>
  </si>
  <si>
    <t>Miller's Synthetic Turf</t>
  </si>
  <si>
    <t>http://millerssyntheticturf.com/</t>
  </si>
  <si>
    <t>dcdfe664-1312-eba8-9483-1b332f9a295c</t>
  </si>
  <si>
    <t>MillerCoors</t>
  </si>
  <si>
    <t>http://www.millercoors.com/</t>
  </si>
  <si>
    <t>0db7597c-f24d-4dda-f757-f9d99f018626</t>
  </si>
  <si>
    <t>Millersville University of Pennsylvania</t>
  </si>
  <si>
    <t>http://www.millersville.edu/</t>
  </si>
  <si>
    <t>e2776b39-c19c-8f81-6358-b1c8c67513d4</t>
  </si>
  <si>
    <t>MillerWhite School of Design</t>
  </si>
  <si>
    <t>http://millerwhiteschool.org</t>
  </si>
  <si>
    <t>cd08686b-d947-c978-97ce-c103b3f4515e</t>
  </si>
  <si>
    <t>Millesime.ai</t>
  </si>
  <si>
    <t>http://www.millesime.ai</t>
  </si>
  <si>
    <t>6f05c5ff-937d-6f3b-ad4b-73e8babae1fd</t>
  </si>
  <si>
    <t>Millestone Financial Engagement Limited</t>
  </si>
  <si>
    <t>http://www.millestone.net</t>
  </si>
  <si>
    <t>fed6779e-133c-a960-8593-fffd32d52bd1</t>
  </si>
  <si>
    <t>Milleteknik AB</t>
  </si>
  <si>
    <t>http://www.milleteknik.se</t>
  </si>
  <si>
    <t>2fca6f10-c629-a618-3e67-d1595b129d02</t>
  </si>
  <si>
    <t>Millfield Senior School</t>
  </si>
  <si>
    <t>http://millfieldschool.com</t>
  </si>
  <si>
    <t>05d13144-e9db-9a7b-79bf-d10b759cabe6</t>
  </si>
  <si>
    <t>Millfields Trust</t>
  </si>
  <si>
    <t>http://www.millfieldstrust.com/</t>
  </si>
  <si>
    <t>d5a15cc9-bb5f-c007-9407-79cd2c7e161d</t>
  </si>
  <si>
    <t>Millform</t>
  </si>
  <si>
    <t>http://www.millform.ch</t>
  </si>
  <si>
    <t>619a0d07-6378-0ee9-92a6-3a49df86ab8b</t>
  </si>
  <si>
    <t>Millhouse Capital</t>
  </si>
  <si>
    <t>http://www.millhouse.co</t>
  </si>
  <si>
    <t>0425728e-736d-2564-3199-7f1e3fb33024</t>
  </si>
  <si>
    <t>Milli</t>
  </si>
  <si>
    <t>http://milliondollarforcorporation.com</t>
  </si>
  <si>
    <t>f7efa711-e2e9-9d88-a71f-f357974a56b0</t>
  </si>
  <si>
    <t>Millibatt</t>
  </si>
  <si>
    <t>https://www.millibatt.com/</t>
  </si>
  <si>
    <t>685ecead-3eeb-185f-265a-40d8c6f0b34d</t>
  </si>
  <si>
    <t>Millican</t>
  </si>
  <si>
    <t>http://homeofmillican.com</t>
  </si>
  <si>
    <t>2e595d25-b855-9108-825d-c413b3ccec3e</t>
  </si>
  <si>
    <t>Millican Solutions</t>
  </si>
  <si>
    <t>http://www.millicansolutions.com</t>
  </si>
  <si>
    <t>0883fecc-a274-8eee-8f45-508e973527d4</t>
  </si>
  <si>
    <t>Millicom Radio Telephone</t>
  </si>
  <si>
    <t>http://www.millicom.com</t>
  </si>
  <si>
    <t>ab203d9a-f1f4-5455-8088-688af1c6fbf0</t>
  </si>
  <si>
    <t>Millicom Systems</t>
  </si>
  <si>
    <t>http://www.millicom.com/</t>
  </si>
  <si>
    <t>0b27f13c-3a40-24b1-b1ea-7a813c48017b</t>
  </si>
  <si>
    <t>Millicorp</t>
  </si>
  <si>
    <t>http://www.millicorp.com</t>
  </si>
  <si>
    <t>4ad45535-104c-4a18-35dc-16873bb4d142</t>
  </si>
  <si>
    <t>Millideal</t>
  </si>
  <si>
    <t>http://www.millideal.com</t>
  </si>
  <si>
    <t>7f4546f7-ff6b-25ae-48ac-cd671ce46ffe</t>
  </si>
  <si>
    <t>MilliDrop</t>
  </si>
  <si>
    <t>http://www.millidrop.com/en/home/</t>
  </si>
  <si>
    <t>b62f785d-9519-ea44-3188-be38a85542ed</t>
  </si>
  <si>
    <t>Milligan College</t>
  </si>
  <si>
    <t>http://www.milligan.edu/</t>
  </si>
  <si>
    <t>f0b12aff-3616-ece7-9093-8d28c7d740ac</t>
  </si>
  <si>
    <t>Milliken &amp; Company</t>
  </si>
  <si>
    <t>http://www.milliken.com/en-us/pages/default.aspx</t>
  </si>
  <si>
    <t>c6bd4ce6-d0fe-5d92-4b0f-fdda29e28e59</t>
  </si>
  <si>
    <t>Millikin University</t>
  </si>
  <si>
    <t>http://www.millikin.edu/</t>
  </si>
  <si>
    <t>f4de98f8-3df3-2cc4-50ea-e53666e4155c</t>
  </si>
  <si>
    <t>Milliman</t>
  </si>
  <si>
    <t>http://www.milliman.com/</t>
  </si>
  <si>
    <t>8ef12bc0-c42c-7519-3461-27f8ca07d5fa</t>
  </si>
  <si>
    <t>Million</t>
  </si>
  <si>
    <t>https://million.studio</t>
  </si>
  <si>
    <t>c67757c2-5b3e-224c-5cd8-a37a3bd936a8</t>
  </si>
  <si>
    <t>Million Air Indianapolis</t>
  </si>
  <si>
    <t>http://www.millionair.com/</t>
  </si>
  <si>
    <t>b7e73a8c-dc68-cf33-03da-9f66a4d317bd</t>
  </si>
  <si>
    <t>Million Dollar Arm</t>
  </si>
  <si>
    <t>http://movies.disney.com</t>
  </si>
  <si>
    <t>642918b6-9047-15f0-eea2-e078f3c85ca7</t>
  </si>
  <si>
    <t>Million Dollar Drawings</t>
  </si>
  <si>
    <t>http://www.milliondollardrawings.com</t>
  </si>
  <si>
    <t>42ea7316-e0cb-8e37-64a4-e037301a18eb</t>
  </si>
  <si>
    <t>Million Dollar Earth</t>
  </si>
  <si>
    <t>http://www.milliondollarearth.com</t>
  </si>
  <si>
    <t>cef6b93f-7879-dec9-6e5d-090fd2042625</t>
  </si>
  <si>
    <t>Million Dollar Real Estate</t>
  </si>
  <si>
    <t>http://www.milliondollar-realestate.com.au</t>
  </si>
  <si>
    <t>544ef421-0424-8905-6313-5aa7364e5464</t>
  </si>
  <si>
    <t>Million Dollar Scholar</t>
  </si>
  <si>
    <t>http://milliondollarscholar.com</t>
  </si>
  <si>
    <t>c96c7428-3039-008a-f8dc-371b90fdf5cd</t>
  </si>
  <si>
    <t>million eyez</t>
  </si>
  <si>
    <t>https://www.millioneyez.com</t>
  </si>
  <si>
    <t>c86475c4-6005-09eb-ad36-7276cd0cd7dd</t>
  </si>
  <si>
    <t>Million Global Leads</t>
  </si>
  <si>
    <t>http://www.milliongloballeads.com</t>
  </si>
  <si>
    <t>b3365acc-02ed-28a1-e8f0-8352c519e509</t>
  </si>
  <si>
    <t>Million Hoodies</t>
  </si>
  <si>
    <t>http://millionhoodies.net</t>
  </si>
  <si>
    <t>2ab74443-6166-51af-fdbc-f718c7df4fb3</t>
  </si>
  <si>
    <t>Million Monarchs</t>
  </si>
  <si>
    <t>https://millionmonarchs.com/</t>
  </si>
  <si>
    <t>a8382a75-b19c-ffc2-bc37-fd11c1cfcdd7</t>
  </si>
  <si>
    <t>Million Monkeys</t>
  </si>
  <si>
    <t>https://millionmonkeys.com</t>
  </si>
  <si>
    <t>f559f88b-6082-4216-8590-b1f1fbb13c32</t>
  </si>
  <si>
    <t>Million Short</t>
  </si>
  <si>
    <t>http://www.millionshort.com</t>
  </si>
  <si>
    <t>fe915550-f1ba-02e8-c185-cdcb24faf148</t>
  </si>
  <si>
    <t>Million Web Stars</t>
  </si>
  <si>
    <t>http://www.millionwebstars.com/</t>
  </si>
  <si>
    <t>d8c4311f-b4ac-f5fe-36fc-24cc55d7318b</t>
  </si>
  <si>
    <t>Million Women Mentors</t>
  </si>
  <si>
    <t>http://www.millionwomenmentors.org/</t>
  </si>
  <si>
    <t>4e99e779-1ed2-df29-ab63-10a8ca2d116e</t>
  </si>
  <si>
    <t>Million-2-1</t>
  </si>
  <si>
    <t>http://www.million21.com</t>
  </si>
  <si>
    <t>c174d6c4-a63f-64ff-ca6e-81cd1ca1f11e</t>
  </si>
  <si>
    <t>MILLION12</t>
  </si>
  <si>
    <t>http://m12.io/</t>
  </si>
  <si>
    <t>53516359-d908-9135-c95a-d74a5155b076</t>
  </si>
  <si>
    <t>MillionAgents</t>
  </si>
  <si>
    <t>http://www.millionagents.com/en</t>
  </si>
  <si>
    <t>7deb3080-cf04-493d-96e8-6158b7ecd651</t>
  </si>
  <si>
    <t>Millionair Club Charity</t>
  </si>
  <si>
    <t>https://www.millionairclub.org/</t>
  </si>
  <si>
    <t>ed97f491-54d6-efc1-911d-c5add06f0bf7</t>
  </si>
  <si>
    <t>Millionaire Corner</t>
  </si>
  <si>
    <t>http://millionairecorner.com/</t>
  </si>
  <si>
    <t>cc9ccde2-ffc8-b8d6-9c0e-3eccb710dfc4</t>
  </si>
  <si>
    <t>Millionaire Network</t>
  </si>
  <si>
    <t>http://www.millionairenetwork.com</t>
  </si>
  <si>
    <t>2cec2ce1-4bdc-ad8b-001f-64118433dc49</t>
  </si>
  <si>
    <t>Millionlights</t>
  </si>
  <si>
    <t>https://www.millionlights.org</t>
  </si>
  <si>
    <t>6c33e60a-d354-0c8c-7983-dca5a7505890</t>
  </si>
  <si>
    <t>millionmetrics</t>
  </si>
  <si>
    <t>http://www.millionmetrics.com</t>
  </si>
  <si>
    <t>5ffd01c2-353a-66fd-71a9-06600a124fe1</t>
  </si>
  <si>
    <t>MillionYou</t>
  </si>
  <si>
    <t>https://millionyou.pl</t>
  </si>
  <si>
    <t>b3ea0e3c-8458-3d35-5e6f-ff8ee5720b60</t>
  </si>
  <si>
    <t>milliPay Systems</t>
  </si>
  <si>
    <t>http://www.millipay.ch</t>
  </si>
  <si>
    <t>7b7aeeb7-1413-798a-442a-80389dafb1b6</t>
  </si>
  <si>
    <t>Milliped</t>
  </si>
  <si>
    <t>https://millipede.com.au</t>
  </si>
  <si>
    <t>0cc00748-63ed-23e6-784b-dc7f3894b98d</t>
  </si>
  <si>
    <t>Millipede</t>
  </si>
  <si>
    <t>http://www.millipedemedical.com/</t>
  </si>
  <si>
    <t>b6ee2c21-3ead-60a3-b451-d976f9c8ff70</t>
  </si>
  <si>
    <t>Millipore</t>
  </si>
  <si>
    <t>http://www.millipore.com</t>
  </si>
  <si>
    <t>54a2aa48-1582-3c14-4e8f-a0a0b85b0177</t>
  </si>
  <si>
    <t>Millipore Corporation</t>
  </si>
  <si>
    <t>34bedbca-b9e7-51d6-e149-fa32b9f22b43</t>
  </si>
  <si>
    <t>Millipore India</t>
  </si>
  <si>
    <t>http://www.millipore.com/india/wwin/home</t>
  </si>
  <si>
    <t>35ec8ec0-19a2-14f4-da4c-1e959d883cbf</t>
  </si>
  <si>
    <t>MilliporeÌ¢åÛåªs Laboratory</t>
  </si>
  <si>
    <t>fe9e26a9-28d0-8a29-60fe-202ff684f146</t>
  </si>
  <si>
    <t>Millisecond Software</t>
  </si>
  <si>
    <t>6ca1e9c7-6c66-d446-0114-8881ac1331a7</t>
  </si>
  <si>
    <t>Millitech</t>
  </si>
  <si>
    <t>http://www.millitech.com</t>
  </si>
  <si>
    <t>8ae4fab7-1dd2-487e-da1f-bf10579234bc</t>
  </si>
  <si>
    <t>Millivision Technologies</t>
  </si>
  <si>
    <t>http://www.millivision.com</t>
  </si>
  <si>
    <t>729c7ed0-3d15-1c06-eb8c-6961a59fc6c8</t>
  </si>
  <si>
    <t>Milliways Ventures</t>
  </si>
  <si>
    <t>http://www.milliwaysventures.com</t>
  </si>
  <si>
    <t>a29c6009-7791-4361-c5d8-1faad3cc7f50</t>
  </si>
  <si>
    <t>Milliweb</t>
  </si>
  <si>
    <t>http://milliweb.fr</t>
  </si>
  <si>
    <t>26dffa13-b334-dd1c-6bcd-06970c6f6b81</t>
  </si>
  <si>
    <t>Milliyet</t>
  </si>
  <si>
    <t>http://www.milliyet.com.tr/</t>
  </si>
  <si>
    <t>81c17e44-70cf-cf51-29ea-03bd2d0f2adc</t>
  </si>
  <si>
    <t>Milliyet Emlak</t>
  </si>
  <si>
    <t>http://www.milliyetemlak.com/</t>
  </si>
  <si>
    <t>065eeeac-f119-8cc1-1879-8331aabbebd3</t>
  </si>
  <si>
    <t>Millrace IT</t>
  </si>
  <si>
    <t>http://millraceit.co.uk/</t>
  </si>
  <si>
    <t>bffc3c3b-b7f3-beff-fced-cf656020c8ab</t>
  </si>
  <si>
    <t>Millry Communications</t>
  </si>
  <si>
    <t>http://www.millry.net</t>
  </si>
  <si>
    <t>25ac012c-3ad9-26c4-538c-c90835ea725f</t>
  </si>
  <si>
    <t>Mills</t>
  </si>
  <si>
    <t>http://millsbrands.com/</t>
  </si>
  <si>
    <t>dc1adbaf-b301-a822-d1e3-1e52c0a8b5e2</t>
  </si>
  <si>
    <t>Mills and Grade</t>
  </si>
  <si>
    <t>https://millsandgrade.blogspot.com.ng/p/home.html</t>
  </si>
  <si>
    <t>4727669c-f766-0746-4771-d5b14a080c58</t>
  </si>
  <si>
    <t>Mills Basics</t>
  </si>
  <si>
    <t>http://mills.ca/</t>
  </si>
  <si>
    <t>25c0c0a6-a857-6047-017c-a5d83b13d58e</t>
  </si>
  <si>
    <t>Mills College</t>
  </si>
  <si>
    <t>http://www.mills.edu/</t>
  </si>
  <si>
    <t>43a37f4c-8225-4cca-1541-0b66d826a612</t>
  </si>
  <si>
    <t>Mills Corporation</t>
  </si>
  <si>
    <t>http://www.themills.com</t>
  </si>
  <si>
    <t>649def00-76a3-acfc-9d30-9f72f272f5fa</t>
  </si>
  <si>
    <t>Mills Fleet Farm</t>
  </si>
  <si>
    <t>http://www.fleetfarm.com/</t>
  </si>
  <si>
    <t>21fde218-4cb2-89f6-13cf-ee0839e4cd0c</t>
  </si>
  <si>
    <t>Mills Nutrients</t>
  </si>
  <si>
    <t>http://www.millsnutrients.co.uk</t>
  </si>
  <si>
    <t>1bbe04a7-8d19-7871-5309-cc7d08a8423f</t>
  </si>
  <si>
    <t>Mills-Peninsula Health Services</t>
  </si>
  <si>
    <t>http://www.mills-peninsula.org</t>
  </si>
  <si>
    <t>376a2cb3-24be-62b7-975a-2d17abaf399d</t>
  </si>
  <si>
    <t>Millsaps College</t>
  </si>
  <si>
    <t>http://www.millsaps.edu/</t>
  </si>
  <si>
    <t>7b951e9d-4e7d-3d3d-550d-6308db20b1cd</t>
  </si>
  <si>
    <t>Millsberry</t>
  </si>
  <si>
    <t>http://millsberry.com</t>
  </si>
  <si>
    <t>1661a4c1-a129-37e2-25db-41b80b6e63a1</t>
  </si>
  <si>
    <t>MillsonJames</t>
  </si>
  <si>
    <t>http://www.millsonjames.com</t>
  </si>
  <si>
    <t>1b3125c0-0447-cfb5-2b3a-6a2c9e3e9993</t>
  </si>
  <si>
    <t>Millstein &amp; Co</t>
  </si>
  <si>
    <t>http://www.millsteinandco.com/</t>
  </si>
  <si>
    <t>738fe718-112e-9459-38e0-83351c914d67</t>
  </si>
  <si>
    <t>Millstone Capital Partners</t>
  </si>
  <si>
    <t>http://www.millstoneca.com/</t>
  </si>
  <si>
    <t>032d6ce1-bd35-6dc9-40d3-759bae0db05a</t>
  </si>
  <si>
    <t>Millstream Associates</t>
  </si>
  <si>
    <t>http://www.millstream.eu/</t>
  </si>
  <si>
    <t>d625141a-82ae-5501-f6d1-276af01db057</t>
  </si>
  <si>
    <t>Millt</t>
  </si>
  <si>
    <t>http://millt.com/en/</t>
  </si>
  <si>
    <t>1691a090-79f4-dc18-9ba1-cda823b05fa5</t>
  </si>
  <si>
    <t>Milltech Precision Engineering Ltd</t>
  </si>
  <si>
    <t>http://www.milltechgroup.co.uk/</t>
  </si>
  <si>
    <t>4d6d71db-309d-1f27-0710-7d5546257e0f</t>
  </si>
  <si>
    <t>Milltown Community</t>
  </si>
  <si>
    <t>http://www.milltowncommunity.org.uk/</t>
  </si>
  <si>
    <t>ef9a3e90-49f7-38c7-846f-fa1cb199bc53</t>
  </si>
  <si>
    <t>Milltronics USA, Inc</t>
  </si>
  <si>
    <t>http://www.milltronics.com/</t>
  </si>
  <si>
    <t>9039456e-9318-3301-1bc8-a7b49d3c9718</t>
  </si>
  <si>
    <t>Millwall Football Club</t>
  </si>
  <si>
    <t>http://www.millwallfc.co.uk</t>
  </si>
  <si>
    <t>8c826a5b-89dc-a852-88a3-5861a387967a</t>
  </si>
  <si>
    <t>Millward Brown</t>
  </si>
  <si>
    <t>6027eba6-13f3-01b9-f00e-22da4f28a4c5</t>
  </si>
  <si>
    <t>Milly</t>
  </si>
  <si>
    <t>http://www.milly.com/</t>
  </si>
  <si>
    <t>9427d71c-ee5e-4cb4-e0eb-ff12ae659418</t>
  </si>
  <si>
    <t>Milly IQ</t>
  </si>
  <si>
    <t>https://www.heymilly.com</t>
  </si>
  <si>
    <t>b64b45af-3f9a-8c5d-ba11-295f15900d01</t>
  </si>
  <si>
    <t>Milmantas Immigration Services</t>
  </si>
  <si>
    <t>http://milmantasimmigration.com</t>
  </si>
  <si>
    <t>15477cdb-bb59-7165-f449-2df5c378ab82</t>
  </si>
  <si>
    <t>Milmentes</t>
  </si>
  <si>
    <t>http://www.milmentes.co</t>
  </si>
  <si>
    <t>2e91b7c7-f97d-e23c-c585-025912787883</t>
  </si>
  <si>
    <t>Milmenus.com</t>
  </si>
  <si>
    <t>http://www.milmenus.com</t>
  </si>
  <si>
    <t>193df29d-e6fd-3a9b-dcd3-db836b5f3d4e</t>
  </si>
  <si>
    <t>Milna Studios</t>
  </si>
  <si>
    <t>http://www.milna.co.uk</t>
  </si>
  <si>
    <t>33e05710-fe37-ce43-4fae-7419f83a0e65</t>
  </si>
  <si>
    <t>Milnaa</t>
  </si>
  <si>
    <t>http://www.milnaa.com</t>
  </si>
  <si>
    <t>ef87b530-0507-6a9d-b89d-bcf6998d1cfe</t>
  </si>
  <si>
    <t>Milner Technologies</t>
  </si>
  <si>
    <t>http://www.milnertechnologies.com/</t>
  </si>
  <si>
    <t>e654c91a-07d3-5974-e7e8-74f784e39fbe</t>
  </si>
  <si>
    <t>Milner-Fenwick</t>
  </si>
  <si>
    <t>http://www.milner-fenwick.com/</t>
  </si>
  <si>
    <t>7c9b8b7a-18c5-ee2d-528c-d8c417b05014</t>
  </si>
  <si>
    <t>Milo</t>
  </si>
  <si>
    <t>http://milo.com</t>
  </si>
  <si>
    <t>abeba65a-4e85-d131-adc7-9651cf8e0de8</t>
  </si>
  <si>
    <t>http://www.milosgotit.com/</t>
  </si>
  <si>
    <t>063877b6-26f8-191b-61d2-426159f5c356</t>
  </si>
  <si>
    <t>http://www.holamilo.com/</t>
  </si>
  <si>
    <t>1dea193a-b821-813b-dba3-1c2d01250aa0</t>
  </si>
  <si>
    <t>Milo &amp; Gabby</t>
  </si>
  <si>
    <t>http://www.miloandgabby.com/</t>
  </si>
  <si>
    <t>79735278-6b13-7272-ff1e-b4f9e6ce623f</t>
  </si>
  <si>
    <t>Milo Biotechnology</t>
  </si>
  <si>
    <t>http://milobiotechnology.com/</t>
  </si>
  <si>
    <t>b8484374-47f3-870a-4d28-dd5846e96549</t>
  </si>
  <si>
    <t>Milo Consulting</t>
  </si>
  <si>
    <t>http://www.milocorp.com</t>
  </si>
  <si>
    <t>76833a00-8344-6f11-bdca-aecb723ad424</t>
  </si>
  <si>
    <t>Milo Digital</t>
  </si>
  <si>
    <t>http://milodigital.com</t>
  </si>
  <si>
    <t>9d34d8ef-c27b-59ca-b8f8-22171322acf1</t>
  </si>
  <si>
    <t>MILO Digital Detroit</t>
  </si>
  <si>
    <t>http://milodetroit.com</t>
  </si>
  <si>
    <t>b1f0fc91-2701-ed81-6399-9d88d33db895</t>
  </si>
  <si>
    <t>Milo Networks</t>
  </si>
  <si>
    <t>http://www.milonetworks.com</t>
  </si>
  <si>
    <t>7d65431a-0234-43fb-6475-506b0d621d8d</t>
  </si>
  <si>
    <t>Milo Sensors</t>
  </si>
  <si>
    <t>http://www.milosensor.com</t>
  </si>
  <si>
    <t>785082ed-bd81-8a7a-e344-92effd6c615e</t>
  </si>
  <si>
    <t>Milo Technology</t>
  </si>
  <si>
    <t>http://www2.milotechnologies.com</t>
  </si>
  <si>
    <t>562d2e3b-8b95-a00c-b22a-70f44238201b</t>
  </si>
  <si>
    <t>Milobox</t>
  </si>
  <si>
    <t>http://www.milobox.com</t>
  </si>
  <si>
    <t>07d5b2e9-ca36-3e3c-ee9e-4a5a28bb5898</t>
  </si>
  <si>
    <t>Miloco Gear</t>
  </si>
  <si>
    <t>http://www.milocogear.com</t>
  </si>
  <si>
    <t>a2be8eae-c2f9-9918-8733-3bac926034c2</t>
  </si>
  <si>
    <t>Miloco Recording Studios</t>
  </si>
  <si>
    <t>http://www.miloco.co.uk/</t>
  </si>
  <si>
    <t>7c16ad3b-567b-6896-fd96-c46bb89de5f1</t>
  </si>
  <si>
    <t>Milofy</t>
  </si>
  <si>
    <t>https://www.milofy.com</t>
  </si>
  <si>
    <t>22195b05-b113-fec2-1e6f-19cf078d7df8</t>
  </si>
  <si>
    <t>milog</t>
  </si>
  <si>
    <t>http://milog.co.jp/en</t>
  </si>
  <si>
    <t>c8fbaa38-e931-1c69-96c4-a8a49fbf9bb4</t>
  </si>
  <si>
    <t>Milomor Group</t>
  </si>
  <si>
    <t>http://www.milomor.co.il</t>
  </si>
  <si>
    <t>b4c586bf-1e02-a845-ccc2-bab40b8bff94</t>
  </si>
  <si>
    <t>Milone &amp; MacBroom</t>
  </si>
  <si>
    <t>http://www.miloneandmacbroom.com</t>
  </si>
  <si>
    <t>64893ae6-8e6a-be96-b910-a6986c3b7c7e</t>
  </si>
  <si>
    <t>Milople</t>
  </si>
  <si>
    <t>https://www.milople.com/</t>
  </si>
  <si>
    <t>3e296c9c-06db-6dbd-54e8-e1833b5e899f</t>
  </si>
  <si>
    <t>Milpark Business School</t>
  </si>
  <si>
    <t>http://www.milpark.ac.za/</t>
  </si>
  <si>
    <t>cff8d820-6136-dd27-2b68-b67b9fc818a3</t>
  </si>
  <si>
    <t>Milpark Education</t>
  </si>
  <si>
    <t>http://www.milpark.ac.za</t>
  </si>
  <si>
    <t>ed8c51dd-bd65-9f22-1a5b-891e7904b5ec</t>
  </si>
  <si>
    <t>Milpitas Chamber of Commerce</t>
  </si>
  <si>
    <t>http://www.milpitaschamber.com/</t>
  </si>
  <si>
    <t>a28f1eba-0689-2d9f-3bcb-76df87908c57</t>
  </si>
  <si>
    <t>Milprint</t>
  </si>
  <si>
    <t>http://www.milprint.com</t>
  </si>
  <si>
    <t>610e0a41-a4f8-d4a1-376a-b2d1477fe103</t>
  </si>
  <si>
    <t>MilQ &amp; Wax</t>
  </si>
  <si>
    <t>http://www.milqandwax.com</t>
  </si>
  <si>
    <t>7bdf6373-80ee-976e-4419-8d048072bc6e</t>
  </si>
  <si>
    <t>Milray Park</t>
  </si>
  <si>
    <t>http://milraypark.com/</t>
  </si>
  <si>
    <t>0bfbdd62-14aa-b88a-1e06-60213f40d282</t>
  </si>
  <si>
    <t>Milrayas design &amp; communication</t>
  </si>
  <si>
    <t>http://www.milrayas.com</t>
  </si>
  <si>
    <t>ed2f5343-adad-6331-2968-9c0589cff9f3</t>
  </si>
  <si>
    <t>Milrem</t>
  </si>
  <si>
    <t>http://milrem.ee/en</t>
  </si>
  <si>
    <t>adc7d558-7d60-42bb-8ebd-bb4901faf63b</t>
  </si>
  <si>
    <t>Milro Services</t>
  </si>
  <si>
    <t>http://www.milro.com</t>
  </si>
  <si>
    <t>291e3613-d742-08b9-a253-73f4caffd8af</t>
  </si>
  <si>
    <t>Milsal + Partners</t>
  </si>
  <si>
    <t>http://www.milsal.com</t>
  </si>
  <si>
    <t>638bb94c-f0a5-0492-d80a-81d7f71615da</t>
  </si>
  <si>
    <t>MilSec Angels</t>
  </si>
  <si>
    <t>http://milsec.weebly.com</t>
  </si>
  <si>
    <t>9a8182bb-4bb4-05f2-a867-27d1979d85e7</t>
  </si>
  <si>
    <t>Milsoft Software Technologies Inc.</t>
  </si>
  <si>
    <t>http://www.milsoft.com.tr</t>
  </si>
  <si>
    <t>0ff01c3b-1103-12a1-a21b-646de094ebbc</t>
  </si>
  <si>
    <t>Milsoft Utility Solutions</t>
  </si>
  <si>
    <t>https://www.milsoft.com</t>
  </si>
  <si>
    <t>b512076c-bf73-b620-9f97-f10628317c94</t>
  </si>
  <si>
    <t>Milsom Industrial Designs</t>
  </si>
  <si>
    <t>http://www.milsom.uk.com</t>
  </si>
  <si>
    <t>5e9db9a1-15b4-dbbe-7f4d-dcf62eb96460</t>
  </si>
  <si>
    <t>Milspec Direct</t>
  </si>
  <si>
    <t>http://milspec-direct.com/</t>
  </si>
  <si>
    <t>ad2b0b5b-f2c6-192b-ffb5-207a1e907913</t>
  </si>
  <si>
    <t>Miltech Engineering</t>
  </si>
  <si>
    <t>http://mil-t.net/</t>
  </si>
  <si>
    <t>19602f4d-d0b2-cd06-5faa-e7da29572f69</t>
  </si>
  <si>
    <t>Miltenyi Biotec</t>
  </si>
  <si>
    <t>http://www.miltenyibiotec.com</t>
  </si>
  <si>
    <t>c3fe30bb-8cf0-8b89-52e9-6b90b40213f9</t>
  </si>
  <si>
    <t>Milton Academy</t>
  </si>
  <si>
    <t>http://miltonacademy.in</t>
  </si>
  <si>
    <t>8e14814c-2256-e8de-308f-c1ddd8d61f83</t>
  </si>
  <si>
    <t>Milton CAT</t>
  </si>
  <si>
    <t>http://www.miltoncat.com/pages/default.aspx</t>
  </si>
  <si>
    <t>d6bbfdd5-9e05-d973-65d1-9f13c59717c5</t>
  </si>
  <si>
    <t>Milton Financial Group</t>
  </si>
  <si>
    <t>http://miltonfinancial.net</t>
  </si>
  <si>
    <t>06baa7e1-9ed5-5f23-161b-f94e451fb71a</t>
  </si>
  <si>
    <t>Milton Ford University</t>
  </si>
  <si>
    <t>http://www.miltonforduniversity.com/</t>
  </si>
  <si>
    <t>b8319529-9936-0bb4-59ee-1bfd1a2927a8</t>
  </si>
  <si>
    <t>Milton Hershey School</t>
  </si>
  <si>
    <t>http://www.mhskids.org/</t>
  </si>
  <si>
    <t>5146ceff-1ea8-9338-e58b-cd7c3eb26b01</t>
  </si>
  <si>
    <t>Milton Keynes Community Enterprise</t>
  </si>
  <si>
    <t>http://www.mkce.co.uk</t>
  </si>
  <si>
    <t>226f8926-54a8-e710-91e6-444a41e54f41</t>
  </si>
  <si>
    <t>Milton Keynes Council</t>
  </si>
  <si>
    <t>http://www.milton-keynes.gov.uk/</t>
  </si>
  <si>
    <t>678e3be1-2eb1-e2d3-05d4-fa3b7ee315a9</t>
  </si>
  <si>
    <t>Milton Keynes Data Recovery</t>
  </si>
  <si>
    <t>http://www.miltonkeynesdatarecovery.co.uk</t>
  </si>
  <si>
    <t>2b772195-7174-0493-2c94-363c3f6308b6</t>
  </si>
  <si>
    <t>Milton Keynes Urgent Care Services Community Interest Company</t>
  </si>
  <si>
    <t>http://www.miltonkeynesurgentcare.co.uk/</t>
  </si>
  <si>
    <t>2b40c21a-e24b-e81e-256d-69db12eb3dfd</t>
  </si>
  <si>
    <t>Milton Keynes Women &amp; Work</t>
  </si>
  <si>
    <t>http://www.womenandwork.org.uk/</t>
  </si>
  <si>
    <t>a22f8df6-7498-b095-0b8e-7a4ea0d53cf8</t>
  </si>
  <si>
    <t>Milton Markets</t>
  </si>
  <si>
    <t>http://www.miltonmarkets.com</t>
  </si>
  <si>
    <t>174afdd8-99cb-d722-f061-e3c3c6140a47</t>
  </si>
  <si>
    <t>Milton Movers : Moving Services</t>
  </si>
  <si>
    <t>http://www.miltonmovers.com/</t>
  </si>
  <si>
    <t>d9d3f18c-3e09-9c79-f7a4-33fd668065fe</t>
  </si>
  <si>
    <t>Milton Security</t>
  </si>
  <si>
    <t>https://www.miltonsecurity.com</t>
  </si>
  <si>
    <t>a27270e0-855e-1e2d-4aa3-6d05105833e6</t>
  </si>
  <si>
    <t>Miltonius Arts</t>
  </si>
  <si>
    <t>http://miltoniusarts.com/</t>
  </si>
  <si>
    <t>904bea63-fa81-8265-e955-5f51ce947fa8</t>
  </si>
  <si>
    <t>Miltton</t>
  </si>
  <si>
    <t>http://www.miltton.fi</t>
  </si>
  <si>
    <t>72590864-7cfd-a728-b330-083037b1395b</t>
  </si>
  <si>
    <t>Milupa Gmbh</t>
  </si>
  <si>
    <t>http://www.milupa-nutricia.de/mg/</t>
  </si>
  <si>
    <t>ccf91937-259c-a0f0-204d-bd7f27e3a293</t>
  </si>
  <si>
    <t>Milvus Robotics</t>
  </si>
  <si>
    <t>http://milvusrobotics.com</t>
  </si>
  <si>
    <t>518eada5-e093-463b-f9b5-65b82993b0a7</t>
  </si>
  <si>
    <t>Milwaukee Achiever</t>
  </si>
  <si>
    <t>https://www.milwaukeeachiever.org/</t>
  </si>
  <si>
    <t>e9d3b01e-2eb2-258c-6a52-226acf77603c</t>
  </si>
  <si>
    <t>Milwaukee Area Technical College</t>
  </si>
  <si>
    <t>http://www.milwaukee.tec.wi.us/</t>
  </si>
  <si>
    <t>1742da69-3ddc-dd77-4fc4-448ac957e868</t>
  </si>
  <si>
    <t>Milwaukee Bar Association</t>
  </si>
  <si>
    <t>http://milwbar.org/index.php/?bypasscookie=1</t>
  </si>
  <si>
    <t>62a64400-c0a3-b0a8-4ce5-482771c4f2f2</t>
  </si>
  <si>
    <t>Milwaukee Brewers</t>
  </si>
  <si>
    <t>http://milwaukee.brewers.mlb.com</t>
  </si>
  <si>
    <t>8fc2d79e-6037-c79c-c4f4-b24127158b88</t>
  </si>
  <si>
    <t>Milwaukee Business Journal</t>
  </si>
  <si>
    <t>03ec8123-876a-eabb-8e58-5572641d5cef</t>
  </si>
  <si>
    <t>Milwaukee Career College</t>
  </si>
  <si>
    <t>http://www.mkecc.edu/</t>
  </si>
  <si>
    <t>e668bf0b-b50a-b364-e398-629d36b7ba64</t>
  </si>
  <si>
    <t>Milwaukee Choral Artists</t>
  </si>
  <si>
    <t>http://milwaukeechoralartists.org</t>
  </si>
  <si>
    <t>277c4447-f340-92d3-f959-dc22123f922f</t>
  </si>
  <si>
    <t>Milwaukee Development</t>
  </si>
  <si>
    <t>http://city.milwaukee.gov/dcd</t>
  </si>
  <si>
    <t>e4c8fa1a-7d52-0397-5ca0-e9bef27d3b0e</t>
  </si>
  <si>
    <t>Milwaukee Gear Company</t>
  </si>
  <si>
    <t>http://www.milwaukeegear.com/</t>
  </si>
  <si>
    <t>20fb784a-1207-3374-737d-4a1befd91154</t>
  </si>
  <si>
    <t>Milwaukee Institute</t>
  </si>
  <si>
    <t>http://www.mkei.org/</t>
  </si>
  <si>
    <t>cd2466f6-1e76-912f-0eb1-8d1f0e277d75</t>
  </si>
  <si>
    <t>Milwaukee Institute of Art Design</t>
  </si>
  <si>
    <t>http://www.miad.edu/</t>
  </si>
  <si>
    <t>91832753-b127-0baa-ac32-ab15e857e890</t>
  </si>
  <si>
    <t>Milwaukee Journal Sentinel</t>
  </si>
  <si>
    <t>http://www.jsonline.com/</t>
  </si>
  <si>
    <t>152b20f7-14a6-c075-35ea-b8f11e4a235b</t>
  </si>
  <si>
    <t>Milwaukee Kickers</t>
  </si>
  <si>
    <t>http://www.mksc.org/</t>
  </si>
  <si>
    <t>15c8d101-c55e-253c-ae9f-fb1ced630749</t>
  </si>
  <si>
    <t>Milwaukee Makerspace</t>
  </si>
  <si>
    <t>http://milwaukeemakerspace.org</t>
  </si>
  <si>
    <t>245efdc3-dcdf-4c7d-e6c6-9d37b9c12f77</t>
  </si>
  <si>
    <t>Milwaukee School of Engineering</t>
  </si>
  <si>
    <t>http://www.msoe.edu/</t>
  </si>
  <si>
    <t>d72e3001-49a6-0911-c465-5c6afad53345</t>
  </si>
  <si>
    <t>Milwaukee Youth Symphony Orchestra</t>
  </si>
  <si>
    <t>http://www.myso.org</t>
  </si>
  <si>
    <t>1417c7ad-f58d-9e98-b6fb-09b38751c59e</t>
  </si>
  <si>
    <t>milwaukeefurniture</t>
  </si>
  <si>
    <t>http://www.milwaukeefurniture.net</t>
  </si>
  <si>
    <t>f2950f55-ca9d-0302-86e3-4990ce0b2531</t>
  </si>
  <si>
    <t>MilwaukeeSocialMediaMarketingConsultant</t>
  </si>
  <si>
    <t>http://milwaukeesocialmedia.com</t>
  </si>
  <si>
    <t>ce404267-4965-0ba6-0409-4ee28fd512be</t>
  </si>
  <si>
    <t>miLyke</t>
  </si>
  <si>
    <t>http://www.milyke.ie</t>
  </si>
  <si>
    <t>5efe91b2-6bc5-a89a-2e12-d881d5752cc5</t>
  </si>
  <si>
    <t>Milyoni</t>
  </si>
  <si>
    <t>http://www.milyoni.com</t>
  </si>
  <si>
    <t>a96b05e3-70bd-4ace-55b1-a4951f5c1c59</t>
  </si>
  <si>
    <t>MIM Software</t>
  </si>
  <si>
    <t>http://www.mimsoftware.com</t>
  </si>
  <si>
    <t>058d85dc-6a92-363d-38ff-ae5ef350926c</t>
  </si>
  <si>
    <t>Mimaansa</t>
  </si>
  <si>
    <t>http://mimaansa.org/</t>
  </si>
  <si>
    <t>69af17a1-648e-5574-7cad-67b235fbf297</t>
  </si>
  <si>
    <t>mimacom</t>
  </si>
  <si>
    <t>http://www.mimacom.com/</t>
  </si>
  <si>
    <t>9e5f336f-6506-8110-251c-0de787892169</t>
  </si>
  <si>
    <t>mimanzana</t>
  </si>
  <si>
    <t>http://mimanzana.com</t>
  </si>
  <si>
    <t>03fcfece-a5b3-d067-cd43-a1047619f30c</t>
  </si>
  <si>
    <t>MiMax</t>
  </si>
  <si>
    <t>http://mimax.com/</t>
  </si>
  <si>
    <t>86f04fd2-0571-b501-651f-e9ff9a4f4aa0</t>
  </si>
  <si>
    <t>mimbeo</t>
  </si>
  <si>
    <t>http://mimbeo.com</t>
  </si>
  <si>
    <t>882a095a-b7c6-fc07-4c70-5e26e6128bba</t>
  </si>
  <si>
    <t>mimdich</t>
  </si>
  <si>
    <t>http://mimdich.com</t>
  </si>
  <si>
    <t>495fb726-7cdd-a11d-d390-0fec53b87af9</t>
  </si>
  <si>
    <t>MIME</t>
  </si>
  <si>
    <t>https://www.getmime.com</t>
  </si>
  <si>
    <t>1fec1a78-80e8-fa54-a40f-867409d28be2</t>
  </si>
  <si>
    <t>Mimecast</t>
  </si>
  <si>
    <t>http://www.mimecast.com</t>
  </si>
  <si>
    <t>8c7a1ecd-530a-e045-e98d-a401eee6757a</t>
  </si>
  <si>
    <t>MimeChat</t>
  </si>
  <si>
    <t>http://mimechat.com/</t>
  </si>
  <si>
    <t>1b63e94b-690e-7236-f11c-67b05e556a33</t>
  </si>
  <si>
    <t>MiMedia</t>
  </si>
  <si>
    <t>http://mimedia.com</t>
  </si>
  <si>
    <t>584e3ed4-e9a8-3daa-de23-5aa8806a1a0b</t>
  </si>
  <si>
    <t>Mimedis</t>
  </si>
  <si>
    <t>http://www.mimedis.com</t>
  </si>
  <si>
    <t>0bc11a94-d3d7-6598-dd5e-2988ef1ab796</t>
  </si>
  <si>
    <t>MiMedx Group</t>
  </si>
  <si>
    <t>http://mimedx.com</t>
  </si>
  <si>
    <t>15cd6183-fac5-4a69-4b0a-277ed86c36ea</t>
  </si>
  <si>
    <t>Mimento</t>
  </si>
  <si>
    <t>http://mimento.co/</t>
  </si>
  <si>
    <t>859c37f1-a6e1-2e69-c084-c3dcb49deb5e</t>
  </si>
  <si>
    <t>Mimeo</t>
  </si>
  <si>
    <t>http://www.mimeo.com</t>
  </si>
  <si>
    <t>cf06dc6b-b832-1de5-17b9-a9954983770e</t>
  </si>
  <si>
    <t>mimercadotecnia.com</t>
  </si>
  <si>
    <t>https://www.mimercadotecnia.com</t>
  </si>
  <si>
    <t>47c7a049-da5d-3d06-2b69-29615942435a</t>
  </si>
  <si>
    <t>mimerse</t>
  </si>
  <si>
    <t>http://www.mimerse.com</t>
  </si>
  <si>
    <t>b734bede-540b-ba3f-c769-0eb515251c7c</t>
  </si>
  <si>
    <t>Mimesis Republic</t>
  </si>
  <si>
    <t>http://www.mimesis-republic.com</t>
  </si>
  <si>
    <t>0770c5c1-9615-edfe-788b-ca01491d53ab</t>
  </si>
  <si>
    <t>Mimesis Technology</t>
  </si>
  <si>
    <t>http://mimesistechnology.com/</t>
  </si>
  <si>
    <t>a3f14c44-f7d2-42c0-e7ed-d94d3138d4a4</t>
  </si>
  <si>
    <t>Mimesys</t>
  </si>
  <si>
    <t>http://www.mimesysvr.com/</t>
  </si>
  <si>
    <t>fb097c00-b685-09b7-2dd0-3c1e2410411d</t>
  </si>
  <si>
    <t>Mimetas</t>
  </si>
  <si>
    <t>http://mimetas.com</t>
  </si>
  <si>
    <t>0eb57001-b979-2411-0240-b8e548c0de96</t>
  </si>
  <si>
    <t>Mimetic Markets</t>
  </si>
  <si>
    <t>http://w.m2.io</t>
  </si>
  <si>
    <t>09f8b3c7-4840-82ad-b1a6-099ee1ce4082</t>
  </si>
  <si>
    <t>Mimetica</t>
  </si>
  <si>
    <t>http://www.mimetica.com.au</t>
  </si>
  <si>
    <t>3d10f428-95ab-0f4d-8311-9dcf76b4d54e</t>
  </si>
  <si>
    <t>Mimetics SA</t>
  </si>
  <si>
    <t>https://www.mimetics.ca/</t>
  </si>
  <si>
    <t>9b1511dd-7a49-72b3-8788-2b27eb53b6cf</t>
  </si>
  <si>
    <t>Mimetogen Pharmaceuticals</t>
  </si>
  <si>
    <t>http://www.mimetogen.com</t>
  </si>
  <si>
    <t>5b888a7a-1b8a-3ec1-f08f-a2dfd5d104e5</t>
  </si>
  <si>
    <t>Mimi</t>
  </si>
  <si>
    <t>https://mimi.care/</t>
  </si>
  <si>
    <t>1c288064-76d6-fb67-b41e-3d835f8ffb9b</t>
  </si>
  <si>
    <t>Mimi Africana Accessories Ltd</t>
  </si>
  <si>
    <t>http://www.mimiafricana.co.ke</t>
  </si>
  <si>
    <t>c0763d2c-1912-faa6-87e3-1e821140fdb4</t>
  </si>
  <si>
    <t>Mimi Green</t>
  </si>
  <si>
    <t>http://www.shopmimigreen.com</t>
  </si>
  <si>
    <t>31e306cc-61dc-f51b-952c-2b1f9f4fdf14</t>
  </si>
  <si>
    <t>Mimi Hearing Technologies GmbH</t>
  </si>
  <si>
    <t>http://www.mimi.io</t>
  </si>
  <si>
    <t>0b126584-c2f4-79f7-c249-22ad63385206</t>
  </si>
  <si>
    <t>Mimi Meredith Consulting</t>
  </si>
  <si>
    <t>http://www.thegoodnessgrows.com</t>
  </si>
  <si>
    <t>8056172f-c432-d439-29a3-84cde3388cb9</t>
  </si>
  <si>
    <t>Mimi Smiles</t>
  </si>
  <si>
    <t>http://mimismiles.com/</t>
  </si>
  <si>
    <t>ce214ccd-c4d4-7aa6-f4d3-1b4c55083bcf</t>
  </si>
  <si>
    <t>Mimi So International</t>
  </si>
  <si>
    <t>http://mimiso.com</t>
  </si>
  <si>
    <t>72b62707-d578-691f-634f-027573255535</t>
  </si>
  <si>
    <t>Mimi's Cafe</t>
  </si>
  <si>
    <t>http://www.mimiscafe.com/</t>
  </si>
  <si>
    <t>b43a414a-1e3c-89f2-ac72-c2bcbe4571d0</t>
  </si>
  <si>
    <t>Mimiboard</t>
  </si>
  <si>
    <t>http://www.mimiboard.com</t>
  </si>
  <si>
    <t>660fded0-e1b6-15ed-7c05-f33524165b56</t>
  </si>
  <si>
    <t>Mimic Robotics</t>
  </si>
  <si>
    <t>http://www.mimicrobotics.com</t>
  </si>
  <si>
    <t>4c146a77-7a97-49e8-fa05-87c39c512590</t>
  </si>
  <si>
    <t>Mimic Technologies</t>
  </si>
  <si>
    <t>http://www.mimicsimulation.com/</t>
  </si>
  <si>
    <t>d0d935e4-ad63-6022-9dd7-9be844d42141</t>
  </si>
  <si>
    <t>Mimicry Games</t>
  </si>
  <si>
    <t>http://www.mimicrygames.com/</t>
  </si>
  <si>
    <t>9bf22e49-ecb6-b68a-f5a3-3d0d474ae584</t>
  </si>
  <si>
    <t>MIMICS Financial Software</t>
  </si>
  <si>
    <t>https://www.mimics.com</t>
  </si>
  <si>
    <t>70499573-50ba-cd80-5d2e-5e62a258e232</t>
  </si>
  <si>
    <t>MimicTec</t>
  </si>
  <si>
    <t>http://www.mimictec.com</t>
  </si>
  <si>
    <t>54e158bc-0f7c-1e2c-7c74-cb4e78e3c186</t>
  </si>
  <si>
    <t>MimiHamilton</t>
  </si>
  <si>
    <t>https://mimihamiltonhg.co.uk</t>
  </si>
  <si>
    <t>95334e09-8939-78b4-528f-0f4dbd5c6234</t>
  </si>
  <si>
    <t>mimijumi</t>
  </si>
  <si>
    <t>http://mimijumi.com/</t>
  </si>
  <si>
    <t>9b9758e2-49e7-868a-6cab-947318d9d0a7</t>
  </si>
  <si>
    <t>Mimio</t>
  </si>
  <si>
    <t>http://www.mimio.com</t>
  </si>
  <si>
    <t>3d7602b6-1d9d-409f-c5f7-c47cc4f230d1</t>
  </si>
  <si>
    <t>Mimir</t>
  </si>
  <si>
    <t>https://mimirhq.com/</t>
  </si>
  <si>
    <t>b9263464-7942-bc96-d201-8ba931c1c2f8</t>
  </si>
  <si>
    <t>Mimir Capital</t>
  </si>
  <si>
    <t>http://mimirinvest.com/</t>
  </si>
  <si>
    <t>7842b221-2a3e-2b8b-7270-47120dddca1b</t>
  </si>
  <si>
    <t>Mimir Development</t>
  </si>
  <si>
    <t>http://mimirdev.com</t>
  </si>
  <si>
    <t>16f2fecd-0a81-2994-ee6a-86048623f663</t>
  </si>
  <si>
    <t>Mimir Health Intelligence</t>
  </si>
  <si>
    <t>http://mimirhealth.com</t>
  </si>
  <si>
    <t>d609d7ed-f287-47fe-944a-1366bfdd803e</t>
  </si>
  <si>
    <t>Mimir Networks</t>
  </si>
  <si>
    <t>http://www.mimirnetworks.com</t>
  </si>
  <si>
    <t>5a45ce84-a4ff-67d7-46f5-5961bab45263</t>
  </si>
  <si>
    <t>Mimiran</t>
  </si>
  <si>
    <t>http://www.mimiran.com</t>
  </si>
  <si>
    <t>d5d952f9-78b0-cfbc-1be5-7f8a3c805477</t>
  </si>
  <si>
    <t>Mimircapital AB</t>
  </si>
  <si>
    <t>http://mimirinvest.com</t>
  </si>
  <si>
    <t>3ab23b87-79d0-89f9-bd08-d368e359989a</t>
  </si>
  <si>
    <t>MimiVax</t>
  </si>
  <si>
    <t>http://mimivax.com/</t>
  </si>
  <si>
    <t>079de62c-9204-8c10-24c7-75fc387aff47</t>
  </si>
  <si>
    <t>Mimix Broadband</t>
  </si>
  <si>
    <t>http://www.mimixbroadband.com</t>
  </si>
  <si>
    <t>c1cb3c0c-3e09-4169-4c6f-dfe5775a695f</t>
  </si>
  <si>
    <t>Mimmabux</t>
  </si>
  <si>
    <t>http://www.mimmabux.net/</t>
  </si>
  <si>
    <t>71114de4-4d11-51b3-510a-8403656062cf</t>
  </si>
  <si>
    <t>Mimmer</t>
  </si>
  <si>
    <t>http://mimmer.com/</t>
  </si>
  <si>
    <t>19833bb9-a604-645a-e2c3-4868073d92f5</t>
  </si>
  <si>
    <t>Mimo</t>
  </si>
  <si>
    <t>https://getmimo.com</t>
  </si>
  <si>
    <t>7d056a25-0ca0-054a-6b5a-8ef6e504c002</t>
  </si>
  <si>
    <t>Mimo Press</t>
  </si>
  <si>
    <t>http://www.mimopress.com.br</t>
  </si>
  <si>
    <t>9351bd98-a1e4-80b2-adfd-711de13a295e</t>
  </si>
  <si>
    <t>Mimoco</t>
  </si>
  <si>
    <t>http://www.mimoco.com</t>
  </si>
  <si>
    <t>c5ddf526-b288-ba1f-e647-a1d245883fac</t>
  </si>
  <si>
    <t>Mimoni</t>
  </si>
  <si>
    <t>https://www.mimoni.com</t>
  </si>
  <si>
    <t>979b8d42-6d2c-cfdc-1ec7-579dc6cffd63</t>
  </si>
  <si>
    <t>mimoOn</t>
  </si>
  <si>
    <t>http://www.mimoon.de</t>
  </si>
  <si>
    <t>d610bc8a-a893-60fd-ef99-6eee62042a4c</t>
  </si>
  <si>
    <t>Mimoona</t>
  </si>
  <si>
    <t>http://www.mimoona.com</t>
  </si>
  <si>
    <t>c53f1a38-d85c-032b-86ad-186209de58d1</t>
  </si>
  <si>
    <t>MIMOS</t>
  </si>
  <si>
    <t>http://www.mimos.my/</t>
  </si>
  <si>
    <t>f5490f38-507a-843f-9bb5-6271db05712e</t>
  </si>
  <si>
    <t>Mimosa</t>
  </si>
  <si>
    <t>http://mimosa.co</t>
  </si>
  <si>
    <t>9dd5ffea-dc6c-6613-e615-72bb6ec25696</t>
  </si>
  <si>
    <t>Mimosa Agency</t>
  </si>
  <si>
    <t>http://mimosaagency.com/</t>
  </si>
  <si>
    <t>b3fffc1e-9069-17ba-80bf-7ee9e5de4934</t>
  </si>
  <si>
    <t>MIMOSA Diagnostics</t>
  </si>
  <si>
    <t>http://mimosadiagnostics.com/</t>
  </si>
  <si>
    <t>65810ea9-c19d-4d96-2e2e-cee3da15b31c</t>
  </si>
  <si>
    <t>Mimosa Investment Management</t>
  </si>
  <si>
    <t>http://mimosainvestment.com</t>
  </si>
  <si>
    <t>8cd63064-f70d-1d75-c157-1906f49a03f9</t>
  </si>
  <si>
    <t>Mimosa Software</t>
  </si>
  <si>
    <t>http://www.mimosasoftware.com/</t>
  </si>
  <si>
    <t>c52801ee-324b-cdc6-8c6e-55e4d61d556c</t>
  </si>
  <si>
    <t>Mimosa Systems</t>
  </si>
  <si>
    <t>http://www.mimosasystems.com</t>
  </si>
  <si>
    <t>db954a8c-e5e3-282b-64bf-b5c36a459e9a</t>
  </si>
  <si>
    <t>Mimosa Tree Capital Partners</t>
  </si>
  <si>
    <t>http://www.mimosatree.net</t>
  </si>
  <si>
    <t>0349f474-6fd7-4399-ace1-921bcc9efc08</t>
  </si>
  <si>
    <t>Mimosatek</t>
  </si>
  <si>
    <t>https://mimosatek.com/</t>
  </si>
  <si>
    <t>c6b834ee-520f-0f39-776d-d111eb012a4a</t>
  </si>
  <si>
    <t>https://mimosatek.com</t>
  </si>
  <si>
    <t>194a79a2-9ce4-2ecc-f955-9773b6ba095d</t>
  </si>
  <si>
    <t>MIMOSHARE LTD</t>
  </si>
  <si>
    <t>http://www.mimoshare.com</t>
  </si>
  <si>
    <t>5eaa0baf-bdd3-c8e3-73af-7dd460cc653d</t>
  </si>
  <si>
    <t>miMOTIVE</t>
  </si>
  <si>
    <t>http://www.mimotive.com</t>
  </si>
  <si>
    <t>94fcefef-d4e4-ea1d-94b8-b9d844972c9b</t>
  </si>
  <si>
    <t>MiMove</t>
  </si>
  <si>
    <t>https://www.mimove.com</t>
  </si>
  <si>
    <t>2ae67d3f-5e02-9886-64ae-66bfa9b2ffe0</t>
  </si>
  <si>
    <t>mimovrste=)</t>
  </si>
  <si>
    <t>http://www.mimovrste.com</t>
  </si>
  <si>
    <t>f78bebb4-5d21-b3b5-3037-09a24ffbddca</t>
  </si>
  <si>
    <t>MimpIt</t>
  </si>
  <si>
    <t>http://mimpit.com.br</t>
  </si>
  <si>
    <t>29307298-c0be-edb0-debc-be350292ebde</t>
  </si>
  <si>
    <t>Mims Bags - Made it Myself</t>
  </si>
  <si>
    <t>http://www.mimsbags.com</t>
  </si>
  <si>
    <t>55b142e4-0c2a-bd8b-618b-277c0ba64e3b</t>
  </si>
  <si>
    <t>MIMS.com</t>
  </si>
  <si>
    <t>http://mims.com</t>
  </si>
  <si>
    <t>649b8e3f-5cfb-7a9e-95cc-a185c42654df</t>
  </si>
  <si>
    <t>Mimstr</t>
  </si>
  <si>
    <t>https://www.mimstr.com/</t>
  </si>
  <si>
    <t>93edef2c-b56f-ea70-7db2-fadf9766117a</t>
  </si>
  <si>
    <t>Mimub</t>
  </si>
  <si>
    <t>http://mimub.com</t>
  </si>
  <si>
    <t>859cbce2-b12a-8dab-2b3c-b6b003dad6cc</t>
  </si>
  <si>
    <t>Mimvi SEO</t>
  </si>
  <si>
    <t>http://www.mimvi.com</t>
  </si>
  <si>
    <t>10a40de4-6055-6b3c-9b2e-e3aa44d8c48e</t>
  </si>
  <si>
    <t>Min Doktor</t>
  </si>
  <si>
    <t>https://www.mindoktor.se/</t>
  </si>
  <si>
    <t>3d8acc68-ef38-4bbb-4258-ef7d4fe7d1dd</t>
  </si>
  <si>
    <t>MiN NEW YORK</t>
  </si>
  <si>
    <t>http://min.com/</t>
  </si>
  <si>
    <t>33c32b22-1ec7-41b5-7539-15c241cbe9f4</t>
  </si>
  <si>
    <t>Min-mave.com</t>
  </si>
  <si>
    <t>http://www.min-mave.dk/</t>
  </si>
  <si>
    <t>a638295f-0722-4b75-327a-e4f601f9a666</t>
  </si>
  <si>
    <t>Mina Mar Group</t>
  </si>
  <si>
    <t>http://minamargroup.com/</t>
  </si>
  <si>
    <t>9f7ea5a3-661f-16fd-6088-0c33dcaf87c5</t>
  </si>
  <si>
    <t>MiNA Therapeutics</t>
  </si>
  <si>
    <t>http://www.minatx.com</t>
  </si>
  <si>
    <t>58205369-6eca-ffe0-7d40-b3d81dd7d5ab</t>
  </si>
  <si>
    <t>Mina Ventures, Ltd</t>
  </si>
  <si>
    <t>http://www.minaventures.com</t>
  </si>
  <si>
    <t>bdb2c67d-5096-b435-8de3-abe1888b9f78</t>
  </si>
  <si>
    <t>MinaCars</t>
  </si>
  <si>
    <t>http://minacars.ae/</t>
  </si>
  <si>
    <t>c1b0f120-9704-272a-c385-6a0843626748</t>
  </si>
  <si>
    <t>minacolor</t>
  </si>
  <si>
    <t>http://minacolor.co.jp</t>
  </si>
  <si>
    <t>aa94179f-c299-da6c-5e2a-5b024dc4d244</t>
  </si>
  <si>
    <t>Minacs</t>
  </si>
  <si>
    <t>http://minacs.com/</t>
  </si>
  <si>
    <t>f9f204f8-eb25-6d03-81c7-a287843b0687</t>
  </si>
  <si>
    <t>Minakem High Potent</t>
  </si>
  <si>
    <t>http://www.minakem-high-potent.com/</t>
  </si>
  <si>
    <t>b875fd0b-f80f-7deb-4f9e-a0f3581b7963</t>
  </si>
  <si>
    <t>Minale Design Strategy</t>
  </si>
  <si>
    <t>http://www.minaledesignstrategy.com</t>
  </si>
  <si>
    <t>640cad73-6f02-6c94-f09c-d7b5f6e8f366</t>
  </si>
  <si>
    <t>Minalea</t>
  </si>
  <si>
    <t>http://www.minalea.com</t>
  </si>
  <si>
    <t>09f96bfe-97b7-657f-bd75-673555e3a52d</t>
  </si>
  <si>
    <t>Minalyze</t>
  </si>
  <si>
    <t>http://minalyze.com/</t>
  </si>
  <si>
    <t>d9f52fda-5310-f91c-c971-84c25ef5065c</t>
  </si>
  <si>
    <t>minamaferu</t>
  </si>
  <si>
    <t>acf7fa91-19c7-61ad-0a4c-4aa8eb1275a7</t>
  </si>
  <si>
    <t>MiName</t>
  </si>
  <si>
    <t>http://miname.co.za</t>
  </si>
  <si>
    <t>aa8d5b8b-1a1f-fbcd-c735-757946f5efb8</t>
  </si>
  <si>
    <t>Minance</t>
  </si>
  <si>
    <t>http://www.minance.com</t>
  </si>
  <si>
    <t>1acf8f31-179f-8608-4fa5-4506bb3848b6</t>
  </si>
  <si>
    <t>Minard's Steadfast Homes</t>
  </si>
  <si>
    <t>http://mysteadfasthomes.com</t>
  </si>
  <si>
    <t>3e2db084-6cae-9061-fbaa-eb1d67767c8b</t>
  </si>
  <si>
    <t>Minarik Corp</t>
  </si>
  <si>
    <t>http://www.minarik.com/</t>
  </si>
  <si>
    <t>b6263e13-2703-2740-d24a-670fd7e466db</t>
  </si>
  <si>
    <t>MinatjÌÄå_nster.se</t>
  </si>
  <si>
    <t>https://minatjanster.se/</t>
  </si>
  <si>
    <t>ee62fe19-1e7e-e566-3f21-1fbbb6ea2f41</t>
  </si>
  <si>
    <t>Minatx</t>
  </si>
  <si>
    <t>65dff6c7-9bf6-4142-7e5b-c66ddcb46a22</t>
  </si>
  <si>
    <t>Minaxi</t>
  </si>
  <si>
    <t>http://www.webbouwersmetidealen.nl</t>
  </si>
  <si>
    <t>b16bc767-2de5-e492-3012-dac153717e74</t>
  </si>
  <si>
    <t>MinbilDinbil</t>
  </si>
  <si>
    <t>https://www.snappcar.dk</t>
  </si>
  <si>
    <t>8ae650a3-846e-c0c2-094f-9424e061130a</t>
  </si>
  <si>
    <t>Minbox</t>
  </si>
  <si>
    <t>http://minbox.com</t>
  </si>
  <si>
    <t>ff0492c0-3274-4ae8-a25b-34f64f6d02ad</t>
  </si>
  <si>
    <t>Minc</t>
  </si>
  <si>
    <t>http://www.minc.se/</t>
  </si>
  <si>
    <t>c1548a14-38bf-d48c-a80c-47e571128c25</t>
  </si>
  <si>
    <t>MINC, Inc.</t>
  </si>
  <si>
    <t>https://www.minc.com</t>
  </si>
  <si>
    <t>e730ea27-7a92-210d-5bc1-ce015dda0e66</t>
  </si>
  <si>
    <t>Minco plc.</t>
  </si>
  <si>
    <t>http://www.mincoplc.com</t>
  </si>
  <si>
    <t>3d575d03-e031-db80-7f28-d4298264935c</t>
  </si>
  <si>
    <t>Minco Silver Corporation</t>
  </si>
  <si>
    <t>http://www.mincosilver.ca/</t>
  </si>
  <si>
    <t>4cc85f4b-e381-8de3-afe5-d8fe0852bc7a</t>
  </si>
  <si>
    <t>Minco Technology Labs</t>
  </si>
  <si>
    <t>http://www.mincotech.com</t>
  </si>
  <si>
    <t>fa999645-53a7-2669-1dec-6c9300016631</t>
  </si>
  <si>
    <t>Mincom</t>
  </si>
  <si>
    <t>http://www.mincom.com</t>
  </si>
  <si>
    <t>b8a77fd3-d9d1-72f9-a81d-a3e56e42acf8</t>
  </si>
  <si>
    <t>Mincon Group</t>
  </si>
  <si>
    <t>http://mincon.com</t>
  </si>
  <si>
    <t>9499934f-b62a-479c-5daf-31a8da988137</t>
  </si>
  <si>
    <t>Mincron Software Systems</t>
  </si>
  <si>
    <t>http://www.mincron.com</t>
  </si>
  <si>
    <t>3dd7eb59-06e8-f455-fa3b-ef3087ebb3b9</t>
  </si>
  <si>
    <t>MIND</t>
  </si>
  <si>
    <t>http://www.mind.org.uk/</t>
  </si>
  <si>
    <t>cfedafbe-cd5d-e5e7-943c-5935dac38448</t>
  </si>
  <si>
    <t>Mind &amp; Matter Marketing Solutions Pvt Ltd</t>
  </si>
  <si>
    <t>http://www.mindandmatter.in/</t>
  </si>
  <si>
    <t>bcf06a2e-4446-d9dd-0b69-6df813708e98</t>
  </si>
  <si>
    <t>Mind Aim</t>
  </si>
  <si>
    <t>http://mindaim.com</t>
  </si>
  <si>
    <t>89d4f62b-f24b-5c3f-bdc5-aca5e25b644a</t>
  </si>
  <si>
    <t>MIND Analytics Platform</t>
  </si>
  <si>
    <t>http://www.mind-platform.com/</t>
  </si>
  <si>
    <t>087a3f4e-8328-46b3-0106-51898805d02f</t>
  </si>
  <si>
    <t>Mind Bender Games</t>
  </si>
  <si>
    <t>http://mindbendergames.net</t>
  </si>
  <si>
    <t>dd8029e6-699f-0d4e-fe78-bc0a658f19c5</t>
  </si>
  <si>
    <t>Mind Bird Solutions</t>
  </si>
  <si>
    <t>http://mindbirdsolutions.com/</t>
  </si>
  <si>
    <t>11e47a7a-900b-5158-3f43-c39fe26371c0</t>
  </si>
  <si>
    <t>Mind Blown Media</t>
  </si>
  <si>
    <t>http://mindblown.media/</t>
  </si>
  <si>
    <t>a3f5374e-bc9f-6c7e-13d1-759751abb546</t>
  </si>
  <si>
    <t>Mind Body Partnerships</t>
  </si>
  <si>
    <t>http://mbpartnerships.com</t>
  </si>
  <si>
    <t>a040c274-ef4e-a365-24e8-9032582c91ce</t>
  </si>
  <si>
    <t>Mind Body Soul Mastery</t>
  </si>
  <si>
    <t>http://mindbodysoulmastery.com.au/massage-melbourne</t>
  </si>
  <si>
    <t>1e2a5bf4-f726-4c2c-6cac-df9b708b21b7</t>
  </si>
  <si>
    <t>Mind Builders Creative Arts Center</t>
  </si>
  <si>
    <t>http://www.mind-builders.org/</t>
  </si>
  <si>
    <t>1284689c-5f2c-74dc-172c-3f7f7506b956</t>
  </si>
  <si>
    <t>MIND C.T.I. Ltd</t>
  </si>
  <si>
    <t>http://www.mindcti.com</t>
  </si>
  <si>
    <t>c868ce91-6508-bbc2-8b4e-8b2c1b0db2ec</t>
  </si>
  <si>
    <t>Mind Candy</t>
  </si>
  <si>
    <t>http://www.mindcandy.com</t>
  </si>
  <si>
    <t>a5d11447-a317-af01-7641-2b859c6558f5</t>
  </si>
  <si>
    <t>Mind Chatter Media</t>
  </si>
  <si>
    <t>http://select.co</t>
  </si>
  <si>
    <t>2a1a06b5-1472-8285-38db-b86b00a047d1</t>
  </si>
  <si>
    <t>Mind Click</t>
  </si>
  <si>
    <t>https://www.mind-click.com/</t>
  </si>
  <si>
    <t>c76ad7de-90f2-ed64-04d2-f29833c3e21c</t>
  </si>
  <si>
    <t>Mind Commerce</t>
  </si>
  <si>
    <t>http://www.mindcommerce.com/</t>
  </si>
  <si>
    <t>ddcb1abf-7fe3-5d30-a5e6-4ea782c731e0</t>
  </si>
  <si>
    <t>Mind Developers Inc.</t>
  </si>
  <si>
    <t>http://funthrob.com/</t>
  </si>
  <si>
    <t>ae25f07a-836d-c592-3039-e8beadd2682a</t>
  </si>
  <si>
    <t>MIND Development and Design</t>
  </si>
  <si>
    <t>https://www.minddevelopmentanddesign.com</t>
  </si>
  <si>
    <t>1e8917ab-d797-61a9-2922-589112a2f478</t>
  </si>
  <si>
    <t>Mind Diaper</t>
  </si>
  <si>
    <t>http://minddiaper.com</t>
  </si>
  <si>
    <t>58bed656-52ad-609e-dc69-02f1a55ac0f2</t>
  </si>
  <si>
    <t>Mind Dots Software Systems</t>
  </si>
  <si>
    <t>http://www.minddotss.com</t>
  </si>
  <si>
    <t>2bec07d7-0679-9233-dd9c-54a1c3b073c6</t>
  </si>
  <si>
    <t>Mind Drawer</t>
  </si>
  <si>
    <t>http://www.minddrawer.co.uk</t>
  </si>
  <si>
    <t>fdec4651-d812-aeed-f845-b868d4a3cf8d</t>
  </si>
  <si>
    <t>Mind Drivers</t>
  </si>
  <si>
    <t>http://www.minddrivers.com</t>
  </si>
  <si>
    <t>286591c0-0195-c494-ebd6-38593ca5af19</t>
  </si>
  <si>
    <t>Mind Factory</t>
  </si>
  <si>
    <t>http://www.wisho.co</t>
  </si>
  <si>
    <t>3403885e-9aec-1ed7-6b2c-5484738b132a</t>
  </si>
  <si>
    <t>Mind FactoryAR</t>
  </si>
  <si>
    <t>http://www.factoryar.com</t>
  </si>
  <si>
    <t>3f1959ad-bca2-a7c6-eb85-f013a2be50aa</t>
  </si>
  <si>
    <t>Mind Field Solutions</t>
  </si>
  <si>
    <t>http://www.mind-field-solutions.com</t>
  </si>
  <si>
    <t>223453e1-bdf8-ad72-c51c-7d2ab74a85bf</t>
  </si>
  <si>
    <t>Mind Foundry</t>
  </si>
  <si>
    <t>http://mindfoundry.ai/</t>
  </si>
  <si>
    <t>7f606da9-0138-45df-ba2f-ed5afb7e8cd7</t>
  </si>
  <si>
    <t>Mind Fund</t>
  </si>
  <si>
    <t>http://www.mindfund.com</t>
  </si>
  <si>
    <t>1545f04d-f7ee-4b07-051a-b674b40a22c2</t>
  </si>
  <si>
    <t>Mind Health Plus</t>
  </si>
  <si>
    <t>http://www.mindhealthplus.com</t>
  </si>
  <si>
    <t>99e6d072-97ae-4799-092b-2da7bdb8c00a</t>
  </si>
  <si>
    <t>MIND HUNTER Corporate Finance</t>
  </si>
  <si>
    <t>http://mindhunter.com</t>
  </si>
  <si>
    <t>ced6bc76-bac6-77e2-7c27-c9bf6858ed68</t>
  </si>
  <si>
    <t>Mind In Motion Pvt Ltd</t>
  </si>
  <si>
    <t>http://mindinmotion.co</t>
  </si>
  <si>
    <t>2f4c8434-aa73-15a6-635d-49f7254bea39</t>
  </si>
  <si>
    <t>Mind In Motion Software Pvt Ltd.</t>
  </si>
  <si>
    <t>e00a66b7-0400-35b1-c5db-aba1dc140302</t>
  </si>
  <si>
    <t>Mind In Motion Software- Exploring New Opportunities</t>
  </si>
  <si>
    <t>http://www.prlog.org/12437491-mind-in-motion-software-exploring-new-opportunities.html</t>
  </si>
  <si>
    <t>4217f4dd-96c7-9f69-34ec-04cd4e39c6e1</t>
  </si>
  <si>
    <t>Mind Kitchen Media</t>
  </si>
  <si>
    <t>http://mindkitchenmedia.com/</t>
  </si>
  <si>
    <t>0f9abb1f-e05c-1278-09e2-34a033971b27</t>
  </si>
  <si>
    <t>Mind Lab</t>
  </si>
  <si>
    <t>http://www.mindlab.com.br</t>
  </si>
  <si>
    <t>6e8843ea-543b-a81c-9c6c-8ebca1728d0b</t>
  </si>
  <si>
    <t>Mind Leap</t>
  </si>
  <si>
    <t>http://www.mindleaptech.com</t>
  </si>
  <si>
    <t>20c7234a-37e7-5ec4-1237-3e34bc1d6087</t>
  </si>
  <si>
    <t>Mind Logics</t>
  </si>
  <si>
    <t>http://mindlogicsinc.com/</t>
  </si>
  <si>
    <t>54e82040-28e3-8c2a-105d-0f7d9024930b</t>
  </si>
  <si>
    <t>Mind Merge Data Recovery</t>
  </si>
  <si>
    <t>https://mindmergepk.com</t>
  </si>
  <si>
    <t>3cf0a578-f065-ebd7-7194-ecb323e08c0e</t>
  </si>
  <si>
    <t>MIND Music Labs</t>
  </si>
  <si>
    <t>http://www.mindmusiclabs.com/</t>
  </si>
  <si>
    <t>0ff80d98-9b51-984b-a5d9-4f24dafd59d5</t>
  </si>
  <si>
    <t>Mind NV</t>
  </si>
  <si>
    <t>http://www.mind.be/</t>
  </si>
  <si>
    <t>911cc450-ea0b-f55b-2abb-fb4f40b8fd60</t>
  </si>
  <si>
    <t>Mind on Games</t>
  </si>
  <si>
    <t>http://www.manager-mania.com/</t>
  </si>
  <si>
    <t>8cf7480d-7895-0a7e-b6e6-1c9394c65a9c</t>
  </si>
  <si>
    <t>Mind Opener</t>
  </si>
  <si>
    <t>http://www.mindopenerz.com</t>
  </si>
  <si>
    <t>89dedd39-7888-624f-186d-a361ab281d7f</t>
  </si>
  <si>
    <t>Mind Over Machines</t>
  </si>
  <si>
    <t>http://mindovermachines.com</t>
  </si>
  <si>
    <t>05bfdfd9-23c9-7530-ddf3-2bbce1888835</t>
  </si>
  <si>
    <t>Mind Palette</t>
  </si>
  <si>
    <t>http://www.mindpl.com</t>
  </si>
  <si>
    <t>ac69a2e3-7811-dc6a-e287-bef34e50b278</t>
  </si>
  <si>
    <t>Mind Pearl LLc</t>
  </si>
  <si>
    <t>https://www.mindpearl.com</t>
  </si>
  <si>
    <t>9aa101b1-b1cd-4143-094d-1365eb14f3f9</t>
  </si>
  <si>
    <t>Mind Pills</t>
  </si>
  <si>
    <t>http://mindpills.com.br/site/</t>
  </si>
  <si>
    <t>8adb8993-920d-848f-21cd-288334de9699</t>
  </si>
  <si>
    <t>Mind Pirate, Inc.</t>
  </si>
  <si>
    <t>http://mindpirate.com</t>
  </si>
  <si>
    <t>80497a67-04af-2b6b-b827-28bf8e11825c</t>
  </si>
  <si>
    <t>Mind Q Job</t>
  </si>
  <si>
    <t>http://mindqjobs.com/</t>
  </si>
  <si>
    <t>e78f0832-4181-ab72-475a-ffd78ff1106d</t>
  </si>
  <si>
    <t>MIND Research Institute</t>
  </si>
  <si>
    <t>http://www.mindresearch.org</t>
  </si>
  <si>
    <t>6dcff88f-a5b0-cb6e-0414-2387d5391854</t>
  </si>
  <si>
    <t>Mind Resources</t>
  </si>
  <si>
    <t>http://www.mindresources.net</t>
  </si>
  <si>
    <t>d80ef8bd-4221-71f2-3998-90cf52e86f0c</t>
  </si>
  <si>
    <t>Mind Riders Technology</t>
  </si>
  <si>
    <t>http://www.mindriderstech.com</t>
  </si>
  <si>
    <t>bde52d23-94a3-ded2-7611-3dac39d1203f</t>
  </si>
  <si>
    <t>Mind School</t>
  </si>
  <si>
    <t>http://www.mindsc.com.br/</t>
  </si>
  <si>
    <t>a8459ec1-3b9b-b1f8-6fc0-5f50ac057976</t>
  </si>
  <si>
    <t>Mind Shift solutions</t>
  </si>
  <si>
    <t>http://www.mindshiftsolutions.com/</t>
  </si>
  <si>
    <t>45c8c91b-7bce-5bb1-5d55-c4a4a9cc5761</t>
  </si>
  <si>
    <t>Mind Space Meditation C.I.C.</t>
  </si>
  <si>
    <t>http://www.mindspace.org.uk/</t>
  </si>
  <si>
    <t>eab3483e-8ec6-70bc-faa7-5e25f9a8ad42</t>
  </si>
  <si>
    <t>Mind Stimuli Labs, Co</t>
  </si>
  <si>
    <t>http://www.propelu.com</t>
  </si>
  <si>
    <t>944edb75-9fb6-5f9c-36e3-dbfef2e84ba5</t>
  </si>
  <si>
    <t>Mind Streams Education</t>
  </si>
  <si>
    <t>http://4esea.com/</t>
  </si>
  <si>
    <t>879e9e5f-93cb-16e2-3b70-2628324d7c43</t>
  </si>
  <si>
    <t>Mind Stretcher</t>
  </si>
  <si>
    <t>https://www.mindstretcher.com</t>
  </si>
  <si>
    <t>23bc35ad-6ff7-e361-1144-421569a12141</t>
  </si>
  <si>
    <t>Mind Taffy Design</t>
  </si>
  <si>
    <t>http://www.mindtaffy.com</t>
  </si>
  <si>
    <t>a2b492e0-29ba-e897-46e1-00f7fab8590f</t>
  </si>
  <si>
    <t>Mind Technologies</t>
  </si>
  <si>
    <t>http://mindsolutionscorp.com</t>
  </si>
  <si>
    <t>723495b3-c05a-fd5a-bf7e-4c1b2615fb28</t>
  </si>
  <si>
    <t>Mind The Ad</t>
  </si>
  <si>
    <t>http://www.mindthead.com</t>
  </si>
  <si>
    <t>d4506128-d122-15fe-179e-df212c2066a9</t>
  </si>
  <si>
    <t>Mind The Bridge</t>
  </si>
  <si>
    <t>http://www.mindthebridge.com</t>
  </si>
  <si>
    <t>f4f642fb-5f0e-6063-8820-547ce3801ffe</t>
  </si>
  <si>
    <t>Mind The Bridge Foundation</t>
  </si>
  <si>
    <t>http://mindthebridge.com</t>
  </si>
  <si>
    <t>5645a53d-7bf2-dd79-5e05-6c906bf3e793</t>
  </si>
  <si>
    <t>Mind the Byte</t>
  </si>
  <si>
    <t>http://www.mindthebyte.com/</t>
  </si>
  <si>
    <t>b53daf9d-ce55-d989-2acd-4806b384048c</t>
  </si>
  <si>
    <t>Mind The Frog</t>
  </si>
  <si>
    <t>http://www.mindthefrog.com</t>
  </si>
  <si>
    <t>7d4f31eb-9383-5710-84ff-9ba4333b1505</t>
  </si>
  <si>
    <t>Mind The Graph</t>
  </si>
  <si>
    <t>http://mindthegraph.com/</t>
  </si>
  <si>
    <t>14ab0d94-0fc3-7b89-aeee-9d1a092c3609</t>
  </si>
  <si>
    <t>Mind The Place</t>
  </si>
  <si>
    <t>http://www.mindtheplace.com</t>
  </si>
  <si>
    <t>594c6c7d-245e-e280-bc5d-1d230f616a01</t>
  </si>
  <si>
    <t>Mind the Product</t>
  </si>
  <si>
    <t>http://www.mindtheproduct.com</t>
  </si>
  <si>
    <t>485882a1-5bdf-672c-567d-c20f39d896ac</t>
  </si>
  <si>
    <t>Mind the Seed - MTS Fund</t>
  </si>
  <si>
    <t>http://www.mtsfund.co</t>
  </si>
  <si>
    <t>b109cb4e-ea94-c002-f2c5-56228b585de9</t>
  </si>
  <si>
    <t>Mind Tools</t>
  </si>
  <si>
    <t>http://www.mindtools.com/</t>
  </si>
  <si>
    <t>88953cec-b398-ef50-93c6-f5e1716d37fe</t>
  </si>
  <si>
    <t>Mind Trace</t>
  </si>
  <si>
    <t>https://mind-trace.com/</t>
  </si>
  <si>
    <t>5cc2a6b6-7db0-7521-6fb3-707edf3f07b0</t>
  </si>
  <si>
    <t>Mind Treat Studios</t>
  </si>
  <si>
    <t>http://www.mindtreatstudios.com</t>
  </si>
  <si>
    <t>35f88c32-10a7-17c9-b1f2-5f598415e924</t>
  </si>
  <si>
    <t>Mind Web Solutions</t>
  </si>
  <si>
    <t>https://mindwebsolutions.com</t>
  </si>
  <si>
    <t>27a73bec-db6c-0058-2ca9-e1b4b742b2ea</t>
  </si>
  <si>
    <t>Mind Your Fleet</t>
  </si>
  <si>
    <t>http://mindyourfleet.com/</t>
  </si>
  <si>
    <t>0bb6306b-859f-05f3-f615-e9349b39635c</t>
  </si>
  <si>
    <t>MIND YOUR GROUP</t>
  </si>
  <si>
    <t>http://www.mindyourgroup.com</t>
  </si>
  <si>
    <t>3f329b9d-a0d7-1632-d799-2d27cd003d9d</t>
  </si>
  <si>
    <t>Mind-Alliance Systems</t>
  </si>
  <si>
    <t>http://www.mind-alliance.com</t>
  </si>
  <si>
    <t>8c9495cc-99cc-665c-b720-4f98918de313</t>
  </si>
  <si>
    <t>Mind-In Advertising</t>
  </si>
  <si>
    <t>http://www.mindinadvertising.com</t>
  </si>
  <si>
    <t>38a7c122-a18c-b9c6-996b-80f4572cb7bf</t>
  </si>
  <si>
    <t>Mind-NRG</t>
  </si>
  <si>
    <t>http://www.mind-nrg.com</t>
  </si>
  <si>
    <t>962a5b4e-171d-9308-a466-80d13afd42a7</t>
  </si>
  <si>
    <t>mind-spa.waw.pl</t>
  </si>
  <si>
    <t>http://mind-spa.waw.pl/</t>
  </si>
  <si>
    <t>71014abf-3ed2-ed65-e767-20f56c22a984</t>
  </si>
  <si>
    <t>Mind.me</t>
  </si>
  <si>
    <t>http://www.mindme.mobi</t>
  </si>
  <si>
    <t>0fdb154e-b3bb-f100-e914-41de3fd0daba</t>
  </si>
  <si>
    <t>Mind2Matter</t>
  </si>
  <si>
    <t>http://mind-2-matter.com/</t>
  </si>
  <si>
    <t>76f32093-34a1-4d0e-3582-7bed92f84ac0</t>
  </si>
  <si>
    <t>Mind2mind</t>
  </si>
  <si>
    <t>http://mind2mind.is</t>
  </si>
  <si>
    <t>fb686c8d-effb-51b0-3f74-11dc6c94d127</t>
  </si>
  <si>
    <t>MIND360</t>
  </si>
  <si>
    <t>http://www.mind360.com</t>
  </si>
  <si>
    <t>a51ea05a-1d15-d0eb-7457-e56af3f93bdd</t>
  </si>
  <si>
    <t>mind3r</t>
  </si>
  <si>
    <t>http://mind3r.com</t>
  </si>
  <si>
    <t>49ab16a0-fa15-6e63-d2fb-42f084dc33c0</t>
  </si>
  <si>
    <t>Mind4Energy</t>
  </si>
  <si>
    <t>http://www.mind4energy.com/</t>
  </si>
  <si>
    <t>7e5fa339-1a2d-3d6e-7795-a37949982a09</t>
  </si>
  <si>
    <t>MindAffect</t>
  </si>
  <si>
    <t>http://www.mindaffect.nl</t>
  </si>
  <si>
    <t>945c810d-6a83-6747-e8e7-65e5a6edf20a</t>
  </si>
  <si>
    <t>MindaHome UK</t>
  </si>
  <si>
    <t>http://mindahome.co.uk</t>
  </si>
  <si>
    <t>c9b51f88-dcd0-29a3-fa96-c4613891cb4a</t>
  </si>
  <si>
    <t>mindAmp Corporation</t>
  </si>
  <si>
    <t>http://www.mindamp.com</t>
  </si>
  <si>
    <t>0dc4e5e8-cde1-dcd0-6e47-45ba6beb7fbb</t>
  </si>
  <si>
    <t>MindApps</t>
  </si>
  <si>
    <t>http://www.mindapps.se</t>
  </si>
  <si>
    <t>d9f3069c-ebfb-fb2d-c128-f20684733772</t>
  </si>
  <si>
    <t>MindArc</t>
  </si>
  <si>
    <t>http://www.mindarc.com.au</t>
  </si>
  <si>
    <t>6bbb7b36-c5db-71e6-2c10-8c5ab5c58c5c</t>
  </si>
  <si>
    <t>MindArk</t>
  </si>
  <si>
    <t>http://www.mindark.com/</t>
  </si>
  <si>
    <t>9c2e77b0-0b55-d625-2f93-b4db1d7ba760</t>
  </si>
  <si>
    <t>MindArray Systems</t>
  </si>
  <si>
    <t>http://mindarraysystems.com</t>
  </si>
  <si>
    <t>95d20574-0792-8d87-9362-7d976fb5b6d6</t>
  </si>
  <si>
    <t>MindArrow Systems Inc.</t>
  </si>
  <si>
    <t>http://www.mindarrow.com</t>
  </si>
  <si>
    <t>15040cbf-2fa7-1f73-71ab-148e98039e7d</t>
  </si>
  <si>
    <t>Mindary</t>
  </si>
  <si>
    <t>http://www.mindary.se</t>
  </si>
  <si>
    <t>15f311d3-c37a-83be-76a4-4e9d9f803796</t>
  </si>
  <si>
    <t>Mindat.org</t>
  </si>
  <si>
    <t>http://www.mindat.org/</t>
  </si>
  <si>
    <t>a8556e35-03e1-fbd8-8546-1ab66191b7db</t>
  </si>
  <si>
    <t>Mindbees</t>
  </si>
  <si>
    <t>http://www.mindbees.com</t>
  </si>
  <si>
    <t>68feb0e5-2b81-650e-e44b-c2ecea303b97</t>
  </si>
  <si>
    <t>MindBites</t>
  </si>
  <si>
    <t>http://mindbites.com</t>
  </si>
  <si>
    <t>61bc503f-57f9-639d-9215-9e8314269ada</t>
  </si>
  <si>
    <t>Mindbits</t>
  </si>
  <si>
    <t>http://www.mindbits.com</t>
  </si>
  <si>
    <t>01a3606b-a2a8-f734-db1c-3cbf7de0f7bd</t>
  </si>
  <si>
    <t>Mindblam Technologies Inc.</t>
  </si>
  <si>
    <t>http://www.mindbl.am</t>
  </si>
  <si>
    <t>dc02daef-1eab-57e0-b43a-01431f192cd9</t>
  </si>
  <si>
    <t>Mindblind Movie</t>
  </si>
  <si>
    <t>http://www.mindblindmovie.it/</t>
  </si>
  <si>
    <t>5505b944-6efb-f2c9-deb1-b8220e2d59a7</t>
  </si>
  <si>
    <t>Mindbloom</t>
  </si>
  <si>
    <t>http://mindbloom.com</t>
  </si>
  <si>
    <t>ce07ee4b-f53f-6edf-3957-823ee0629da7</t>
  </si>
  <si>
    <t>Mindblower</t>
  </si>
  <si>
    <t>https://mindblower.com</t>
  </si>
  <si>
    <t>b8b31cdd-84cc-9e15-4346-ed2e21268091</t>
  </si>
  <si>
    <t>Mindblown Labs</t>
  </si>
  <si>
    <t>http://mindblownlabs.com</t>
  </si>
  <si>
    <t>316a0e6f-1154-5a1c-11d3-9b02ddf7bc43</t>
  </si>
  <si>
    <t>MINDBODY</t>
  </si>
  <si>
    <t>http://mindbodyonline.com</t>
  </si>
  <si>
    <t>deba7bd7-d2c0-fb8b-4212-71aae4f3b162</t>
  </si>
  <si>
    <t>mindbodygreen</t>
  </si>
  <si>
    <t>http://www.mindbodygreen.com</t>
  </si>
  <si>
    <t>2bf26751-0857-9f7d-c9ab-248635ede2c1</t>
  </si>
  <si>
    <t>Mindbowser Info Solutions Pvt Ltd</t>
  </si>
  <si>
    <t>http://www.mindbowser.com</t>
  </si>
  <si>
    <t>3ee457e3-a385-4bd0-247d-e38695b0cd97</t>
  </si>
  <si>
    <t>Mindbox</t>
  </si>
  <si>
    <t>http://www.mindbox.com</t>
  </si>
  <si>
    <t>874e0314-aa36-744f-fbb0-1dac4792e4c5</t>
  </si>
  <si>
    <t>Mindbox Studios</t>
  </si>
  <si>
    <t>http://mindboxstudios.com</t>
  </si>
  <si>
    <t>cec2a7be-3a34-85c2-05c0-73ddccc0c13c</t>
  </si>
  <si>
    <t>MindBridge AI</t>
  </si>
  <si>
    <t>http://www.mindbridge.ai</t>
  </si>
  <si>
    <t>18675a73-e7ac-7366-93ee-bda66172a7fa</t>
  </si>
  <si>
    <t>MindBridge Innovations</t>
  </si>
  <si>
    <t>http://biketherapies.com/</t>
  </si>
  <si>
    <t>7696ec7d-9a99-9854-7f84-558307179955</t>
  </si>
  <si>
    <t>Mindbridge Solutions</t>
  </si>
  <si>
    <t>https://mindbridge.pt/</t>
  </si>
  <si>
    <t>7741bf7c-26c2-7a8b-6ad0-aa25da4dbbc3</t>
  </si>
  <si>
    <t>Mindbucket</t>
  </si>
  <si>
    <t>http://www.mindbucket.jp</t>
  </si>
  <si>
    <t>0003cd81-94a3-8e40-d46d-f8eb458c901c</t>
  </si>
  <si>
    <t>MindBug Studios</t>
  </si>
  <si>
    <t>http://www.mindbugstudios.com</t>
  </si>
  <si>
    <t>6a8a721c-0bf1-4a40-1571-831ce1a63ebc</t>
  </si>
  <si>
    <t>Mindbusy</t>
  </si>
  <si>
    <t>http://www.mindbusy.com</t>
  </si>
  <si>
    <t>da317413-05ce-1633-6d57-eebe3bb1780e</t>
  </si>
  <si>
    <t>MindCare Solutions</t>
  </si>
  <si>
    <t>http://mindcaresolutions.com/</t>
  </si>
  <si>
    <t>7cc7a92d-6179-8bc9-5a30-7e3c55d19da1</t>
  </si>
  <si>
    <t>Mindcast</t>
  </si>
  <si>
    <t>http://www.mindcast.tv/</t>
  </si>
  <si>
    <t>2a4cca0b-a076-5343-9efb-eb2dbcdead6a</t>
  </si>
  <si>
    <t>MindCET</t>
  </si>
  <si>
    <t>http://www.mindcet.org/en</t>
  </si>
  <si>
    <t>6ebd1c44-cdb4-9840-a44a-c61335784d4c</t>
  </si>
  <si>
    <t>MindChild Medical</t>
  </si>
  <si>
    <t>http://www.mindchild.com</t>
  </si>
  <si>
    <t>deb4ede1-7d33-bf13-627b-60a75267ac4c</t>
  </si>
  <si>
    <t>MindCircl</t>
  </si>
  <si>
    <t>http://www.mindcircl.com</t>
  </si>
  <si>
    <t>30c45c77-35db-661f-946d-821e82aeff6c</t>
  </si>
  <si>
    <t>MindCite Ltd</t>
  </si>
  <si>
    <t>http://www.mindcite.com</t>
  </si>
  <si>
    <t>93d8c039-2fa5-cadc-b6d2-ba3e9481745d</t>
  </si>
  <si>
    <t>MindClick Global</t>
  </si>
  <si>
    <t>http://www.mcgindex.com</t>
  </si>
  <si>
    <t>e6606f49-6b89-1278-a436-0a4b0386cbc4</t>
  </si>
  <si>
    <t>MindComet</t>
  </si>
  <si>
    <t>http://www.mindcomet.com</t>
  </si>
  <si>
    <t>3d2ad52c-4012-6ebe-3113-a8c2f99faf81</t>
  </si>
  <si>
    <t>Mindconnect</t>
  </si>
  <si>
    <t>http://mindconnect.se</t>
  </si>
  <si>
    <t>e412d4ef-4e38-02ff-f898-101d0fc95188</t>
  </si>
  <si>
    <t>MindConnex Learning</t>
  </si>
  <si>
    <t>http://www.mindconnex.com</t>
  </si>
  <si>
    <t>3f0caf7e-6de3-80a6-ec75-3756ef2166b2</t>
  </si>
  <si>
    <t>MindCoral Inc.</t>
  </si>
  <si>
    <t>http://mindcoral.com</t>
  </si>
  <si>
    <t>65bd38a7-ba15-0903-4676-c924aee07fc0</t>
  </si>
  <si>
    <t>Mindcorporation</t>
  </si>
  <si>
    <t>http://www.mindcorp.co.uk</t>
  </si>
  <si>
    <t>7429e2a3-215d-c882-75f7-7ffb49ef9e64</t>
  </si>
  <si>
    <t>MindCusp</t>
  </si>
  <si>
    <t>http://www.mindcusp.com</t>
  </si>
  <si>
    <t>4e5e3a19-f837-cdae-0078-2ef5ae78395e</t>
  </si>
  <si>
    <t>11564144-529c-61b9-fb28-544c2432581a</t>
  </si>
  <si>
    <t>Minded</t>
  </si>
  <si>
    <t>http://www.giftminded.com</t>
  </si>
  <si>
    <t>30310e13-e471-4df2-cabe-59125635cd17</t>
  </si>
  <si>
    <t>Minded Security</t>
  </si>
  <si>
    <t>https://www.mindedsecurity.com/</t>
  </si>
  <si>
    <t>96e79e0f-9943-423a-adbb-49b514b90dd6</t>
  </si>
  <si>
    <t>MindEdge</t>
  </si>
  <si>
    <t>http://www.mindedge.com</t>
  </si>
  <si>
    <t>b3256917-3625-a06f-6bf9-8d45c35b9bf8</t>
  </si>
  <si>
    <t>MINDEF</t>
  </si>
  <si>
    <t>https://www.mindef.gov.sg</t>
  </si>
  <si>
    <t>b2a3d233-1e74-88a1-0591-b765a6d857fb</t>
  </si>
  <si>
    <t>MINDER Co.</t>
  </si>
  <si>
    <t>http://minder.co</t>
  </si>
  <si>
    <t>0287c938-8e4e-fb06-934a-ef3800e2470b</t>
  </si>
  <si>
    <t>Minder IT Solutions</t>
  </si>
  <si>
    <t>http://www.minder.com.tr</t>
  </si>
  <si>
    <t>272f1621-4264-50f6-ebe7-4956556fd6d5</t>
  </si>
  <si>
    <t>Mindera</t>
  </si>
  <si>
    <t>https://www.mindera.com/</t>
  </si>
  <si>
    <t>c75aabbd-2515-07de-b5cc-0c7558cac730</t>
  </si>
  <si>
    <t>MiNDERA Corporation</t>
  </si>
  <si>
    <t>http://www.minderadx.com</t>
  </si>
  <si>
    <t>8e3f4622-8e64-1938-d095-99ad0e515264</t>
  </si>
  <si>
    <t>Minderest</t>
  </si>
  <si>
    <t>http://www.minderest.com</t>
  </si>
  <si>
    <t>4cf7917c-f82c-3afc-dfef-d287af69589d</t>
  </si>
  <si>
    <t>minderfinders</t>
  </si>
  <si>
    <t>http://www.minderfinders.ie/</t>
  </si>
  <si>
    <t>e0ac5113-4563-e2fa-78e3-65a0e94ad1aa</t>
  </si>
  <si>
    <t>Mindesk</t>
  </si>
  <si>
    <t>http://www.mindeskvr.com</t>
  </si>
  <si>
    <t>bab86771-716d-e76a-a53e-1b765dbe3393</t>
  </si>
  <si>
    <t>Mindex</t>
  </si>
  <si>
    <t>http://mindex.com</t>
  </si>
  <si>
    <t>1e309341-085e-7bef-d61f-90d7d226176c</t>
  </si>
  <si>
    <t>Mindfield Games</t>
  </si>
  <si>
    <t>http://mindfieldgames.com</t>
  </si>
  <si>
    <t>b2ff50d8-3bd9-e687-9f41-924586be44ee</t>
  </si>
  <si>
    <t>Mindfio Limited</t>
  </si>
  <si>
    <t>http://mindfio.com/</t>
  </si>
  <si>
    <t>850d65ef-6f40-2b62-13fd-890d92b61db9</t>
  </si>
  <si>
    <t>Mindfire</t>
  </si>
  <si>
    <t>http://mindfire.dk</t>
  </si>
  <si>
    <t>a615c5ad-c6d4-f269-f3ca-cbe4c1efd176</t>
  </si>
  <si>
    <t>Mindfire Solutions</t>
  </si>
  <si>
    <t>http://www.mindfiresolutions.com</t>
  </si>
  <si>
    <t>e8fd2b66-98f2-3dd9-6b7f-acbf92f50fe1</t>
  </si>
  <si>
    <t>Mindfire Technology</t>
  </si>
  <si>
    <t>http://www.mindfiretech.com</t>
  </si>
  <si>
    <t>bc662156-9c5e-242e-9a5e-894b2a8618a9</t>
  </si>
  <si>
    <t>MindfireInc.</t>
  </si>
  <si>
    <t>http://mindfireinc.com</t>
  </si>
  <si>
    <t>8bc4e2eb-d096-6ae9-d5cf-16e0758561b7</t>
  </si>
  <si>
    <t>Mindfiremedia</t>
  </si>
  <si>
    <t>https://www.mindfiremedia.co.uk/</t>
  </si>
  <si>
    <t>4856b77c-48c2-3083-0f10-13c9d9bfe99d</t>
  </si>
  <si>
    <t>Mindfit</t>
  </si>
  <si>
    <t>http://mindfit.com.au/</t>
  </si>
  <si>
    <t>f512ad20-f51f-a590-e86c-191c427bac94</t>
  </si>
  <si>
    <t>Mindflash</t>
  </si>
  <si>
    <t>http://mindflash.com</t>
  </si>
  <si>
    <t>0f7289aa-1c89-b875-dc9f-fbcf4193555f</t>
  </si>
  <si>
    <t>MindFlow Technologies</t>
  </si>
  <si>
    <t>http://www.mindflow.com/</t>
  </si>
  <si>
    <t>d08bbe5a-2602-2dc0-c8fa-6e51d8f7e268</t>
  </si>
  <si>
    <t>Mindfly Web Studio</t>
  </si>
  <si>
    <t>http://www.mindfly.com</t>
  </si>
  <si>
    <t>e43c50e1-369c-ce99-decf-52670b6b2c99</t>
  </si>
  <si>
    <t>Mindframe</t>
  </si>
  <si>
    <t>http://mindframeinc.com</t>
  </si>
  <si>
    <t>cd5bd0de-cd83-94bc-52c1-91b0541c3ebd</t>
  </si>
  <si>
    <t>Mindfreak Mobile Media Pvt Ltd</t>
  </si>
  <si>
    <t>http://www.shopindeal.com</t>
  </si>
  <si>
    <t>8b60ff90-1d48-93a2-e041-96c933070ca6</t>
  </si>
  <si>
    <t>Mindfresh</t>
  </si>
  <si>
    <t>http://www.mindfresh.co</t>
  </si>
  <si>
    <t>36da417f-8023-d8b9-347b-c9c1739268f8</t>
  </si>
  <si>
    <t>Mindfruit</t>
  </si>
  <si>
    <t>http://www.mindfruit.ro</t>
  </si>
  <si>
    <t>86770a8c-22df-141c-ea05-df4a9ed125e8</t>
  </si>
  <si>
    <t>MindFuel</t>
  </si>
  <si>
    <t>https://www.mindfuel.in</t>
  </si>
  <si>
    <t>1af21119-6046-00de-c5e0-8750eb1d30c8</t>
  </si>
  <si>
    <t>Mindfuel.ca</t>
  </si>
  <si>
    <t>http://www.mindfuel.ca/</t>
  </si>
  <si>
    <t>7fa97420-d0fa-d31c-9342-e180bb8c970f</t>
  </si>
  <si>
    <t>Mindful</t>
  </si>
  <si>
    <t>http://www.mindful.org/</t>
  </si>
  <si>
    <t>09a05f07-9eca-ec86-c6ed-21b37b7eb33d</t>
  </si>
  <si>
    <t>Mindful Chef</t>
  </si>
  <si>
    <t>https://www.mindfulchef.com/</t>
  </si>
  <si>
    <t>564e2042-934f-feeb-82b8-777048db9e48</t>
  </si>
  <si>
    <t>Mindful Eating Company</t>
  </si>
  <si>
    <t>http://mindfuleating.company/</t>
  </si>
  <si>
    <t>e27d2468-f4de-ecea-7206-81b77ba76954</t>
  </si>
  <si>
    <t>Mindful Labs</t>
  </si>
  <si>
    <t>http://www.getmindful.co/</t>
  </si>
  <si>
    <t>57189c61-94c6-0795-b61b-b53625df9546</t>
  </si>
  <si>
    <t>Mindful Lens</t>
  </si>
  <si>
    <t>http://mindfullens.co</t>
  </si>
  <si>
    <t>937bfb6f-c9e9-69d9-1bda-75c7c7fa2186</t>
  </si>
  <si>
    <t>Mindful Meal</t>
  </si>
  <si>
    <t>http://www.mindfulmeal.com</t>
  </si>
  <si>
    <t>45c3351a-8131-d976-d91f-876d5bf37358</t>
  </si>
  <si>
    <t>Mindful Medical</t>
  </si>
  <si>
    <t>http://www.mindful-medical.com</t>
  </si>
  <si>
    <t>fd18d8fc-1f6c-ee21-85ae-e07689cc63f4</t>
  </si>
  <si>
    <t>Mindful Mum</t>
  </si>
  <si>
    <t>http://mindfulmum.com.au/</t>
  </si>
  <si>
    <t>a95a3602-a923-416b-f7f3-742cdc1a13ae</t>
  </si>
  <si>
    <t>Mindful Partners</t>
  </si>
  <si>
    <t>http://www.mindfulpartners.com</t>
  </si>
  <si>
    <t>2f1b546e-ff1e-9664-5079-4ba4e7016930</t>
  </si>
  <si>
    <t>Mindful Presenter</t>
  </si>
  <si>
    <t>http://mindfulpresenter.com/</t>
  </si>
  <si>
    <t>0bdabe09-7f69-afe5-da4a-b31cf7b22e39</t>
  </si>
  <si>
    <t>Mindful Psychotherapy Services, LCSW</t>
  </si>
  <si>
    <t>http://mindful.nyc</t>
  </si>
  <si>
    <t>e774ba54-b37e-bb2a-dd9f-b124347fec68</t>
  </si>
  <si>
    <t>Mindful Science</t>
  </si>
  <si>
    <t>http://mindfulscience.es</t>
  </si>
  <si>
    <t>35b1ed87-baa8-40eb-c1f7-0ff0449a6db3</t>
  </si>
  <si>
    <t>Mindful365</t>
  </si>
  <si>
    <t>http://mindful365.com</t>
  </si>
  <si>
    <t>824a10b1-d61f-d98a-d0e7-e4114e961f73</t>
  </si>
  <si>
    <t>Mindfull Investors</t>
  </si>
  <si>
    <t>http://mindfullinvestors.com/</t>
  </si>
  <si>
    <t>c541c991-51a5-8fe0-3f17-697a9b4b5825</t>
  </si>
  <si>
    <t>Mindfulmeats</t>
  </si>
  <si>
    <t>http://mindfulmeats.com/</t>
  </si>
  <si>
    <t>21e89497-6f81-38b3-cbe1-bceada6b6625</t>
  </si>
  <si>
    <t>Mindfulness Based Achievement</t>
  </si>
  <si>
    <t>http://www.mindfulnessbasedachievement.com</t>
  </si>
  <si>
    <t>2715534c-f7fa-4f99-4886-a903b2656de2</t>
  </si>
  <si>
    <t>Mindfulness Everywhere</t>
  </si>
  <si>
    <t>http://www.mindfulnesseverywhere.io/</t>
  </si>
  <si>
    <t>7ccb41b0-8192-fff0-1e33-958162a58f61</t>
  </si>
  <si>
    <t>Mindfulness Jar</t>
  </si>
  <si>
    <t>http://mindfulnessjar.com</t>
  </si>
  <si>
    <t>e393b444-5b57-2423-d784-97c2f7326105</t>
  </si>
  <si>
    <t>Mindfulnets</t>
  </si>
  <si>
    <t>http://www.mindfulnets.org/</t>
  </si>
  <si>
    <t>1dc76862-6cdd-351f-be00-6b9b9ed88ac4</t>
  </si>
  <si>
    <t>Mindfulogy</t>
  </si>
  <si>
    <t>http://www.mindfulogy.com/</t>
  </si>
  <si>
    <t>89681443-68ba-289e-f87b-c8e592f2ad89</t>
  </si>
  <si>
    <t>MindFuse</t>
  </si>
  <si>
    <t>http://www.mindfusegames.com</t>
  </si>
  <si>
    <t>dc2a8fab-369e-c7b1-0104-5289f07662bc</t>
  </si>
  <si>
    <t>MindFusion</t>
  </si>
  <si>
    <t>http://mindfusion.eu</t>
  </si>
  <si>
    <t>1bd2e217-4cfb-7674-b006-c2a407ab36ae</t>
  </si>
  <si>
    <t>MIndFX Science Inc</t>
  </si>
  <si>
    <t>https://mind-fx.com</t>
  </si>
  <si>
    <t>4f722a59-7216-f6dc-42c0-1c2ebc4e922f</t>
  </si>
  <si>
    <t>MindGames</t>
  </si>
  <si>
    <t>http://www.mindcorporate.com</t>
  </si>
  <si>
    <t>01b12b5f-ea99-5cba-0688-a63e5967320a</t>
  </si>
  <si>
    <t>Mindgate</t>
  </si>
  <si>
    <t>http://mindgate.in</t>
  </si>
  <si>
    <t>63243d8c-1bda-b038-d6ba-fd795b4c778f</t>
  </si>
  <si>
    <t>Mindgauge</t>
  </si>
  <si>
    <t>http://www.mindgauge.org.au</t>
  </si>
  <si>
    <t>9ed8523d-4cb9-9915-199b-5286714a2c1f</t>
  </si>
  <si>
    <t>MindGeek</t>
  </si>
  <si>
    <t>http://mindgeek.com/</t>
  </si>
  <si>
    <t>08cad025-306b-f8cd-3360-43c68b941fa3</t>
  </si>
  <si>
    <t>MindGenius</t>
  </si>
  <si>
    <t>http://www.mindgenius.com</t>
  </si>
  <si>
    <t>d2eb11f7-6f75-2bd9-bae2-c3ad44c2fb59</t>
  </si>
  <si>
    <t>Mindgrub Technologies</t>
  </si>
  <si>
    <t>http://www.mindgrub.com</t>
  </si>
  <si>
    <t>b9e40a21-e707-82d6-87d1-7147813d41d0</t>
  </si>
  <si>
    <t>Mindgruve</t>
  </si>
  <si>
    <t>http://www.mindgruve.com</t>
  </si>
  <si>
    <t>78aab9f1-d986-de42-3659-071bc092fcb8</t>
  </si>
  <si>
    <t>Mindgruve Ventures</t>
  </si>
  <si>
    <t>http://mindgruveventures.com/</t>
  </si>
  <si>
    <t>a368ca35-002c-6651-fbf6-434b577a64db</t>
  </si>
  <si>
    <t>mindhack.me</t>
  </si>
  <si>
    <t>http://mindhack.me</t>
  </si>
  <si>
    <t>467c78c2-df61-d324-29ef-06897c5529da</t>
  </si>
  <si>
    <t>MindHead, LLC</t>
  </si>
  <si>
    <t>https://holler.im</t>
  </si>
  <si>
    <t>a53c4373-a3a3-3a94-0a63-da231fe39820</t>
  </si>
  <si>
    <t>MindHeal Homeopathy</t>
  </si>
  <si>
    <t>http://mindheal.org/</t>
  </si>
  <si>
    <t>a82d1d47-4c75-0c14-5ebe-970f3f3a734d</t>
  </si>
  <si>
    <t>MindHive</t>
  </si>
  <si>
    <t>https://mindhive.org</t>
  </si>
  <si>
    <t>2b5953f1-69b7-6506-4707-d366622ff418</t>
  </si>
  <si>
    <t>MindHour</t>
  </si>
  <si>
    <t>http://www.mindhour.com</t>
  </si>
  <si>
    <t>32f99e59-c592-250e-c2b5-98467b46e9ff</t>
  </si>
  <si>
    <t>MindHub</t>
  </si>
  <si>
    <t>http://www.mind-hub.com</t>
  </si>
  <si>
    <t>e28f08d1-0cc2-377b-4e67-f8d34dfb9249</t>
  </si>
  <si>
    <t>Mindi</t>
  </si>
  <si>
    <t>https://mindi.io</t>
  </si>
  <si>
    <t>69b81e73-1e14-2924-7b31-8a869c20cc8f</t>
  </si>
  <si>
    <t>Mindie</t>
  </si>
  <si>
    <t>http://mindie.co</t>
  </si>
  <si>
    <t>668fbc44-d75c-06fe-ee30-52cadd1cd454</t>
  </si>
  <si>
    <t>MindImmune Therapeutics</t>
  </si>
  <si>
    <t>http://mindimmune.com/</t>
  </si>
  <si>
    <t>f29b95ea-1fcd-b2ba-33fa-a16c477cb70e</t>
  </si>
  <si>
    <t>Mindin.me</t>
  </si>
  <si>
    <t>http://www.mindin.me</t>
  </si>
  <si>
    <t>c4279b05-6a0e-df35-271a-06b528cccd35</t>
  </si>
  <si>
    <t>Mindinventory</t>
  </si>
  <si>
    <t>http://www.mindinventory.com/</t>
  </si>
  <si>
    <t>bd8b5e2e-8253-4c1a-7440-d0eaee2014e3</t>
  </si>
  <si>
    <t>Mindiply</t>
  </si>
  <si>
    <t>https://www.mindiply.com</t>
  </si>
  <si>
    <t>f3b2e0f9-b25d-b7ef-bed6-8bcc881afea9</t>
  </si>
  <si>
    <t>MindIQ</t>
  </si>
  <si>
    <t>https://www.mindiq.in/</t>
  </si>
  <si>
    <t>6637cd30-fd04-cb98-3bd0-e0add6f6fcf1</t>
  </si>
  <si>
    <t>mindIT</t>
  </si>
  <si>
    <t>http://www.minditonline.com</t>
  </si>
  <si>
    <t>afa173a7-543f-82b7-f483-47d32ef02ff6</t>
  </si>
  <si>
    <t>Mindity</t>
  </si>
  <si>
    <t>http://www.mindity.com</t>
  </si>
  <si>
    <t>2645199d-8b8b-7f8b-1ce4-85da9e978186</t>
  </si>
  <si>
    <t>Mindjet</t>
  </si>
  <si>
    <t>http://www.mindjet.com</t>
  </si>
  <si>
    <t>5f4c8f37-8ead-c63e-03fe-802e3052a1e4</t>
  </si>
  <si>
    <t>Mindjini</t>
  </si>
  <si>
    <t>http://www.mindjini.com</t>
  </si>
  <si>
    <t>75a03e48-0bcc-d849-fdf9-dd4443050826</t>
  </si>
  <si>
    <t>MindJolt</t>
  </si>
  <si>
    <t>http://www.mindjolt.com</t>
  </si>
  <si>
    <t>b0358cac-ac80-f535-7ef7-32cd591e3b1b</t>
  </si>
  <si>
    <t>MindKick</t>
  </si>
  <si>
    <t>http://www.mindkick.com/</t>
  </si>
  <si>
    <t>ff7b3016-7b28-a07a-d2d1-e719dfa1cf06</t>
  </si>
  <si>
    <t>MindLab</t>
  </si>
  <si>
    <t>http://mind-lab.dk</t>
  </si>
  <si>
    <t>087a1672-bbfd-573d-8838-01d45ce2fe91</t>
  </si>
  <si>
    <t>mindlan</t>
  </si>
  <si>
    <t>http://www.mindlan.com</t>
  </si>
  <si>
    <t>64744711-921c-8384-008b-80b4c3f48caf</t>
  </si>
  <si>
    <t>Mindlance</t>
  </si>
  <si>
    <t>http://www.mindlance.com</t>
  </si>
  <si>
    <t>e18cf9c0-c290-ccde-c44a-942afff801dd</t>
  </si>
  <si>
    <t>Mindlance Technologies</t>
  </si>
  <si>
    <t>http://mindlancetech.com/</t>
  </si>
  <si>
    <t>2cf4065f-3f7f-cbfe-3534-ccf37c8187ad</t>
  </si>
  <si>
    <t>6eb965d4-99c0-be57-83aa-2f11a3653223</t>
  </si>
  <si>
    <t>Mindlantis</t>
  </si>
  <si>
    <t>http://mindlantis.com</t>
  </si>
  <si>
    <t>210f6c26-6c52-d2fd-5e4c-a665b3a7f2f0</t>
  </si>
  <si>
    <t>MindLever Corporation</t>
  </si>
  <si>
    <t>http://www.mindlever.com/</t>
  </si>
  <si>
    <t>43a52ded-7858-24dc-8b82-0899a517a189</t>
  </si>
  <si>
    <t>Mindlikes</t>
  </si>
  <si>
    <t>http://www.mindlikes.com</t>
  </si>
  <si>
    <t>843c7f12-8c21-04e8-5f34-3997e2bb2d04</t>
  </si>
  <si>
    <t>MindLink Software</t>
  </si>
  <si>
    <t>http://www.mindlinksoft.com</t>
  </si>
  <si>
    <t>66819992-5dac-6e8c-4f58-bbc17af662f7</t>
  </si>
  <si>
    <t>Mindlly</t>
  </si>
  <si>
    <t>http://www.mindlly.com</t>
  </si>
  <si>
    <t>33576fd6-6974-86c4-82dc-9ef7d3ea9cb4</t>
  </si>
  <si>
    <t>Mindlogr</t>
  </si>
  <si>
    <t>http://www.mindlogr.com</t>
  </si>
  <si>
    <t>b4d5c633-a2a7-d21d-ecf2-200943b6ef03</t>
  </si>
  <si>
    <t>Mindly</t>
  </si>
  <si>
    <t>http://www.gomindly.com/</t>
  </si>
  <si>
    <t>04003416-2ce1-9432-d5d5-a86fc04cca95</t>
  </si>
  <si>
    <t>MindLytiX</t>
  </si>
  <si>
    <t>http://www.mindlytix.com/</t>
  </si>
  <si>
    <t>4c4f8ccd-65e0-1e13-3b75-43b0ed1614cd</t>
  </si>
  <si>
    <t>MindMade Technologies</t>
  </si>
  <si>
    <t>http://www.mindmade.in</t>
  </si>
  <si>
    <t>408acfaf-019c-124f-7af3-25bec5ebbf70</t>
  </si>
  <si>
    <t>Mindmajix Technologies Inc</t>
  </si>
  <si>
    <t>http://mindmajix.com</t>
  </si>
  <si>
    <t>fe299216-4e26-8563-bf1b-20b5f15804e5</t>
  </si>
  <si>
    <t>MindMake</t>
  </si>
  <si>
    <t>http://www.mindmake.com</t>
  </si>
  <si>
    <t>64057a23-83f4-2bd6-b607-1d5650d98a3f</t>
  </si>
  <si>
    <t>Mindmancer</t>
  </si>
  <si>
    <t>http://www.mindmancer.se</t>
  </si>
  <si>
    <t>5da2cb31-99b5-2f93-0581-687064207651</t>
  </si>
  <si>
    <t>MindMaple Inc.</t>
  </si>
  <si>
    <t>http://www.mindmaple.com</t>
  </si>
  <si>
    <t>e02ef98c-4cc8-7960-ab33-d3a29980a488</t>
  </si>
  <si>
    <t>MindMapper</t>
  </si>
  <si>
    <t>http://www.mindmapper.com</t>
  </si>
  <si>
    <t>29f268a4-dbd7-4c3f-20e8-6420d5195836</t>
  </si>
  <si>
    <t>Mindmarker</t>
  </si>
  <si>
    <t>https://mindmarker.com</t>
  </si>
  <si>
    <t>ca18ccbe-34e0-9b97-3ecf-277701903552</t>
  </si>
  <si>
    <t>MindMate</t>
  </si>
  <si>
    <t>http://www.mindmate-app.com</t>
  </si>
  <si>
    <t>66515101-cb53-da94-ddcf-6585fa45a57e</t>
  </si>
  <si>
    <t>Mindmatrix</t>
  </si>
  <si>
    <t>http://www.mindmatrix.net/</t>
  </si>
  <si>
    <t>d84e15bb-c1c2-4ac9-59df-6954e5ae2dd0</t>
  </si>
  <si>
    <t>mindmatters</t>
  </si>
  <si>
    <t>http://www.mindmatters.de</t>
  </si>
  <si>
    <t>69f2b574-c7da-8b62-c19a-7522d60f8fd7</t>
  </si>
  <si>
    <t>MindMatters Technologies</t>
  </si>
  <si>
    <t>http://www.mindmatters.net/</t>
  </si>
  <si>
    <t>be3fb678-2e7b-853e-caca-ee2de577242c</t>
  </si>
  <si>
    <t>Mindmaven</t>
  </si>
  <si>
    <t>http://www.mindmaven.com</t>
  </si>
  <si>
    <t>e2831c5a-9c5a-e86d-8986-1140d3289663</t>
  </si>
  <si>
    <t>MindMaze</t>
  </si>
  <si>
    <t>http://mindmaze.ch</t>
  </si>
  <si>
    <t>2da1db76-0432-3018-6e6c-0e9e74d9f46c</t>
  </si>
  <si>
    <t>MindMe Mobile</t>
  </si>
  <si>
    <t>http://www.mindmemobile.com</t>
  </si>
  <si>
    <t>847fe9d6-7df5-2c5d-ad62-cd7801978d73</t>
  </si>
  <si>
    <t>MindMeister</t>
  </si>
  <si>
    <t>http://www.mindmeister.com/</t>
  </si>
  <si>
    <t>299ae6ea-727c-fd86-bc5d-f6cebf773825</t>
  </si>
  <si>
    <t>MindMeld</t>
  </si>
  <si>
    <t>https://www.mindmeld.com</t>
  </si>
  <si>
    <t>f8ccf024-7291-5e79-ced1-a0c02f0a0cea</t>
  </si>
  <si>
    <t>Mindmill</t>
  </si>
  <si>
    <t>http://mindmill.co.uk/</t>
  </si>
  <si>
    <t>1ece8084-9390-d8d9-9be2-e1c7e2f92166</t>
  </si>
  <si>
    <t>MindMinerals</t>
  </si>
  <si>
    <t>https://www.mindminerals.com</t>
  </si>
  <si>
    <t>3be81bc9-82d4-400f-93c9-a00867e6ee63</t>
  </si>
  <si>
    <t>Mindmingles</t>
  </si>
  <si>
    <t>http://www.mindmingles.com/</t>
  </si>
  <si>
    <t>46eceea7-7b32-a24b-6436-b6c25196397e</t>
  </si>
  <si>
    <t>MindMixer</t>
  </si>
  <si>
    <t>http://www.mindmixer.com</t>
  </si>
  <si>
    <t>c3283c70-8dfe-7fa3-f626-4856b13ac8f6</t>
  </si>
  <si>
    <t>Mindmyhost</t>
  </si>
  <si>
    <t>https://www.mindmyhost.com</t>
  </si>
  <si>
    <t>0040e01c-3a76-c748-ee86-94dc32740b2a</t>
  </si>
  <si>
    <t>Mindmysearch</t>
  </si>
  <si>
    <t>https://www.mindmysearch.com</t>
  </si>
  <si>
    <t>7e6c7c6b-3492-9698-e01f-2d4628eb2fa5</t>
  </si>
  <si>
    <t>MindMyths</t>
  </si>
  <si>
    <t>http://mindmyths.eu</t>
  </si>
  <si>
    <t>9fffd99f-e1fc-d86b-9c4a-871638ce6978</t>
  </si>
  <si>
    <t>Mindmyweb</t>
  </si>
  <si>
    <t>https://www.mindmyweb.com</t>
  </si>
  <si>
    <t>b72d4189-ede5-b165-2095-d6b126cd7ccf</t>
  </si>
  <si>
    <t>Mindnotix</t>
  </si>
  <si>
    <t>https://www.mindnotix.in</t>
  </si>
  <si>
    <t>367b81b8-ff40-2fa0-fc20-42b67bcb38ea</t>
  </si>
  <si>
    <t>MindNudge</t>
  </si>
  <si>
    <t>http://mindnudge.com</t>
  </si>
  <si>
    <t>52e92963-77da-76b5-c353-83579e8c37de</t>
  </si>
  <si>
    <t>Mindolia</t>
  </si>
  <si>
    <t>https://mindolia.com/</t>
  </si>
  <si>
    <t>27168a67-b41a-97e4-f3e2-8b2c58e95acf</t>
  </si>
  <si>
    <t>MindoLife</t>
  </si>
  <si>
    <t>http://www.mindolife.com/</t>
  </si>
  <si>
    <t>e402fd4e-8955-cbb4-9037-f092beea7006</t>
  </si>
  <si>
    <t>Mindomo</t>
  </si>
  <si>
    <t>http://www.mindomo.com</t>
  </si>
  <si>
    <t>a580b532-2e7a-77d8-25ed-7aa3600fe189</t>
  </si>
  <si>
    <t>MindOps Inc</t>
  </si>
  <si>
    <t>http://mindops.com/</t>
  </si>
  <si>
    <t>406a1d05-7cbf-279a-2c28-9f2fedf2f619</t>
  </si>
  <si>
    <t>Mindori</t>
  </si>
  <si>
    <t>http://mindori.com/</t>
  </si>
  <si>
    <t>db3a927b-b0a9-728e-b1fb-0b920d9e6a55</t>
  </si>
  <si>
    <t>Mindoro</t>
  </si>
  <si>
    <t>http://www.mindoro.com/</t>
  </si>
  <si>
    <t>25e31e34-be6d-0a78-e369-3b731ef850e6</t>
  </si>
  <si>
    <t>Mindoula Health</t>
  </si>
  <si>
    <t>http://www.mindoula.com</t>
  </si>
  <si>
    <t>e60aaa02-cebd-2b34-c150-1772dbed0cbf</t>
  </si>
  <si>
    <t>MindOverMatter</t>
  </si>
  <si>
    <t>http://mindovermattertherapy.com.au</t>
  </si>
  <si>
    <t>f1772682-e90c-52e0-045a-f6eaaeb6821f</t>
  </si>
  <si>
    <t>MindOverPain</t>
  </si>
  <si>
    <t>http://mindoverpain.org/</t>
  </si>
  <si>
    <t>81a307e3-2337-8391-f515-32e3f470a923</t>
  </si>
  <si>
    <t>Mindpark</t>
  </si>
  <si>
    <t>http://mindpark.se</t>
  </si>
  <si>
    <t>95842710-2609-9a78-7524-49dd4b1f1b37</t>
  </si>
  <si>
    <t>http://themindpark.com/</t>
  </si>
  <si>
    <t>4a31caaa-e1e6-b542-ded8-bf2075c19781</t>
  </si>
  <si>
    <t>Mindpasta</t>
  </si>
  <si>
    <t>http://mindpasta.com/</t>
  </si>
  <si>
    <t>47fc9ec5-5df4-c572-6d15-802c03877be1</t>
  </si>
  <si>
    <t>MINDPED</t>
  </si>
  <si>
    <t>http://www.mindped.com</t>
  </si>
  <si>
    <t>512922af-9970-5617-85e2-7bdf913263cd</t>
  </si>
  <si>
    <t>Mindpix</t>
  </si>
  <si>
    <t>http://mpixcorporation.us</t>
  </si>
  <si>
    <t>5a2f307d-03f2-00ef-94fd-58bfb1299388</t>
  </si>
  <si>
    <t>MindPlanners Web Solutions</t>
  </si>
  <si>
    <t>http://www.mindplanners.com</t>
  </si>
  <si>
    <t>766a4ac9-2a0e-dec8-8d2e-1ea214af5a7f</t>
  </si>
  <si>
    <t>MINDPLATE.tv</t>
  </si>
  <si>
    <t>http://www.mindplate.tv</t>
  </si>
  <si>
    <t>67e4a640-6b77-07f8-d4b7-5510c6c82ca5</t>
  </si>
  <si>
    <t>Mindplugin studio</t>
  </si>
  <si>
    <t>http://mindplugin.com.br/</t>
  </si>
  <si>
    <t>eca8d6bd-35ae-5e45-78e7-7f7020713558</t>
  </si>
  <si>
    <t>Mindpoint Communications</t>
  </si>
  <si>
    <t>http://www.mindpoint.us/</t>
  </si>
  <si>
    <t>16bf6e62-9dd1-3787-fd99-50ab77839442</t>
  </si>
  <si>
    <t>MindPoint Group</t>
  </si>
  <si>
    <t>https://www.mindpointgroup.com/</t>
  </si>
  <si>
    <t>bad4a3a2-c578-d5bb-ea2c-88fa2cc573e9</t>
  </si>
  <si>
    <t>Mindport</t>
  </si>
  <si>
    <t>http://www.mindport.org</t>
  </si>
  <si>
    <t>e19bab0f-e930-a47a-1d19-3bf95e0fc09e</t>
  </si>
  <si>
    <t>Mindprint</t>
  </si>
  <si>
    <t>http://mindprintsolutions.com/</t>
  </si>
  <si>
    <t>f9c9ed8d-cbc8-681b-ec74-29c9c4e9cee6</t>
  </si>
  <si>
    <t>MindProber</t>
  </si>
  <si>
    <t>http://www.mindproberlabs.com</t>
  </si>
  <si>
    <t>1d3cad5d-154f-5154-4c27-b5b4f8575658</t>
  </si>
  <si>
    <t>MindProject</t>
  </si>
  <si>
    <t>http://www.mindproject.co.uk</t>
  </si>
  <si>
    <t>f6ff58d8-ac65-0e32-8041-350e7fa4dd7c</t>
  </si>
  <si>
    <t>MindQuake</t>
  </si>
  <si>
    <t>http://mindquake.co/</t>
  </si>
  <si>
    <t>6e6265c8-120d-9d81-c20d-2ed7659951ad</t>
  </si>
  <si>
    <t>Mindquake Software</t>
  </si>
  <si>
    <t>http://www.mindquake.com.br</t>
  </si>
  <si>
    <t>c09b5714-a2a0-2ad2-ec54-c0f4adc46df2</t>
  </si>
  <si>
    <t>Mindquarry</t>
  </si>
  <si>
    <t>http://www.mindquarry.com/</t>
  </si>
  <si>
    <t>3a531c9a-f82c-e6fc-e9c7-0029012b2a54</t>
  </si>
  <si>
    <t>MindQube</t>
  </si>
  <si>
    <t>http://mindqube.com/</t>
  </si>
  <si>
    <t>4e132189-5e40-583b-76b5-bfb775e06c64</t>
  </si>
  <si>
    <t>Mindquest Learning</t>
  </si>
  <si>
    <t>http://mindquestlearning.com</t>
  </si>
  <si>
    <t>acf4d032-8dcd-6b05-c9d6-f537fe913374</t>
  </si>
  <si>
    <t>MindQuilt</t>
  </si>
  <si>
    <t>http://www.mindquilt.com</t>
  </si>
  <si>
    <t>f4fbd54e-f578-95cd-687c-b5821d3e65f5</t>
  </si>
  <si>
    <t>Mindrally</t>
  </si>
  <si>
    <t>http://www.mindrally.com</t>
  </si>
  <si>
    <t>03f7a4b2-41fa-af78-18a2-94a37e4a578d</t>
  </si>
  <si>
    <t>Mindray Medical International</t>
  </si>
  <si>
    <t>http://www.mindray.com</t>
  </si>
  <si>
    <t>78b8905d-b44b-3d2c-a89a-d257ee0d51d2</t>
  </si>
  <si>
    <t>MindRDR</t>
  </si>
  <si>
    <t>http://mindrdr.thisplace.com/static/index.html</t>
  </si>
  <si>
    <t>bd3d15ba-8d45-bc9f-094c-24b2903b1bc4</t>
  </si>
  <si>
    <t>mindreach</t>
  </si>
  <si>
    <t>http://mindreach.org/</t>
  </si>
  <si>
    <t>052cbffe-ea6f-72b3-b38a-8a2b47baa688</t>
  </si>
  <si>
    <t>Mindreef</t>
  </si>
  <si>
    <t>http://www.mindreef.com</t>
  </si>
  <si>
    <t>00ea8f6a-b155-b838-f214-3180cd42e3ec</t>
  </si>
  <si>
    <t>MindReign</t>
  </si>
  <si>
    <t>http://www.mindreign.com</t>
  </si>
  <si>
    <t>498d8496-791e-7e47-6f32-3f9f4ffd0004</t>
  </si>
  <si>
    <t>Mindri</t>
  </si>
  <si>
    <t>http://mindri.com/</t>
  </si>
  <si>
    <t>8a216648-dd31-0c62-0725-2dcc8b20cbca</t>
  </si>
  <si>
    <t>MindRising</t>
  </si>
  <si>
    <t>http://www.mindrising.ie/</t>
  </si>
  <si>
    <t>65753ba3-11a4-40f3-d271-877bf37662b8</t>
  </si>
  <si>
    <t>Minds</t>
  </si>
  <si>
    <t>https://www.minds.com</t>
  </si>
  <si>
    <t>dc9fb30d-74b6-496f-37a3-f0ed5647fb36</t>
  </si>
  <si>
    <t>Minds Alliance Ltd.</t>
  </si>
  <si>
    <t>http://www.minds-alliance.com</t>
  </si>
  <si>
    <t>806b07ae-7d30-b5b3-2691-05d6cdb65b59</t>
  </si>
  <si>
    <t>Minds and Machines LLC</t>
  </si>
  <si>
    <t>http://www.mindsandmachines.com</t>
  </si>
  <si>
    <t>4ec51d69-c429-0cd5-efc4-80ea99b88e68</t>
  </si>
  <si>
    <t>Minds in Motion Electronics (MiME)</t>
  </si>
  <si>
    <t>http://mimetoys.com</t>
  </si>
  <si>
    <t>c0775de4-396d-c434-565c-e5a027f64412</t>
  </si>
  <si>
    <t>Minds Machines Group Limited</t>
  </si>
  <si>
    <t>http://www.mindsandmachines.com/</t>
  </si>
  <si>
    <t>a76e6267-1fa2-a54e-df59-c26d49b2a78f</t>
  </si>
  <si>
    <t>Minds Matter</t>
  </si>
  <si>
    <t>http://www.mindsmatter.org</t>
  </si>
  <si>
    <t>d19e0c8f-9edf-5a63-dbc5-0653ad47137b</t>
  </si>
  <si>
    <t>http://www.mindsmatterllc.com/</t>
  </si>
  <si>
    <t>3d63d72a-2607-d6e7-4b6c-fdbd5ef72633</t>
  </si>
  <si>
    <t>minds.ai</t>
  </si>
  <si>
    <t>http://minds.ai/</t>
  </si>
  <si>
    <t>713ede24-59aa-2b39-7852-26f04cc44c5d</t>
  </si>
  <si>
    <t>MindSauce</t>
  </si>
  <si>
    <t>http://www.mindsauce.com</t>
  </si>
  <si>
    <t>434a6d5d-1020-f39e-fc9a-08c2549db91b</t>
  </si>
  <si>
    <t>MindSay Interactive</t>
  </si>
  <si>
    <t>http://www.mindsay.com</t>
  </si>
  <si>
    <t>6d997885-a455-3123-110c-238ab569347e</t>
  </si>
  <si>
    <t>MINDSCAPE at Hanon McKendry</t>
  </si>
  <si>
    <t>http://www.mindscapesolutions.com</t>
  </si>
  <si>
    <t>72e50d33-a099-e789-f53f-bbe16a56240e</t>
  </si>
  <si>
    <t>Mindscapes</t>
  </si>
  <si>
    <t>http://mindscapes.co/</t>
  </si>
  <si>
    <t>40193ab3-3de2-cea9-9cde-b6e13af1c9b1</t>
  </si>
  <si>
    <t>Mindscopus</t>
  </si>
  <si>
    <t>http://mindscopus.com/</t>
  </si>
  <si>
    <t>a976290f-33e2-69eb-6716-9725232ed023</t>
  </si>
  <si>
    <t>Mindscore</t>
  </si>
  <si>
    <t>http://www.mindscoreapp.com/</t>
  </si>
  <si>
    <t>7ae2e41e-6859-6657-de7d-29acc4d39dfc</t>
  </si>
  <si>
    <t>MindScreen Film Institute</t>
  </si>
  <si>
    <t>http://www.mindscreen.co.in/</t>
  </si>
  <si>
    <t>40fb8ae1-1791-33a7-92d4-cbb8222987bf</t>
  </si>
  <si>
    <t>MindSea</t>
  </si>
  <si>
    <t>https://www.mindsea.com/</t>
  </si>
  <si>
    <t>b3ebcfcf-8b7f-db9d-5b60-7cdd81cd1ae5</t>
  </si>
  <si>
    <t>MindsEater</t>
  </si>
  <si>
    <t>http://mindseater.com/</t>
  </si>
  <si>
    <t>d0ad5ae6-85b4-3916-f6a3-532c80d32afe</t>
  </si>
  <si>
    <t>Mindsense</t>
  </si>
  <si>
    <t>http://mindsense.co</t>
  </si>
  <si>
    <t>20de2280-240e-cc6c-4477-74e30e9f2530</t>
  </si>
  <si>
    <t>MINDSET</t>
  </si>
  <si>
    <t>http://mind---set.com</t>
  </si>
  <si>
    <t>0ef81fa5-dcf6-685b-6fb2-57ef8c59daba</t>
  </si>
  <si>
    <t>Mindset</t>
  </si>
  <si>
    <t>http://www.thinkmindset.com</t>
  </si>
  <si>
    <t>c37af998-184d-9e75-256e-1d51a047667e</t>
  </si>
  <si>
    <t>Mindset App</t>
  </si>
  <si>
    <t>http://www.mindset-app.com/</t>
  </si>
  <si>
    <t>16b853f8-174c-1a08-1824-a091277f5f62</t>
  </si>
  <si>
    <t>Mindset Designs</t>
  </si>
  <si>
    <t>http://www.mindset-designs.com</t>
  </si>
  <si>
    <t>5edfb779-c5ab-4720-d838-99a171179468</t>
  </si>
  <si>
    <t>Mindset Digital</t>
  </si>
  <si>
    <t>http://mindsetdigital.com/</t>
  </si>
  <si>
    <t>18d66258-b3ca-a978-4951-7e7b349c603e</t>
  </si>
  <si>
    <t>Mindset Media</t>
  </si>
  <si>
    <t>http://www.mindset-media.com</t>
  </si>
  <si>
    <t>51bbe4a2-4167-bcf9-8bc3-f43830334479</t>
  </si>
  <si>
    <t>MindSet Rx</t>
  </si>
  <si>
    <t>http://www.mindset-rx.com</t>
  </si>
  <si>
    <t>801a37a4-94ff-ce36-3156-703dfe238902</t>
  </si>
  <si>
    <t>Mindset Studio</t>
  </si>
  <si>
    <t>http://www.mindset-studio.net</t>
  </si>
  <si>
    <t>15d6d849-636d-0776-12f8-91e071e0b915</t>
  </si>
  <si>
    <t>Mindset Systems</t>
  </si>
  <si>
    <t>http://www.mindsetsystems.com</t>
  </si>
  <si>
    <t>33bc0a59-751b-bc8d-8033-de2c2a345e9e</t>
  </si>
  <si>
    <t>Mindset Ventures</t>
  </si>
  <si>
    <t>http://www.mindset.ventures</t>
  </si>
  <si>
    <t>6a5aeb8c-f043-6758-b4a4-acf55cfdb575</t>
  </si>
  <si>
    <t>Mindseye</t>
  </si>
  <si>
    <t>http://www.mindseyesolutions.com</t>
  </si>
  <si>
    <t>0949d2bf-063b-08aa-d4ce-b53a992bcf49</t>
  </si>
  <si>
    <t>Mindshapes</t>
  </si>
  <si>
    <t>http://mindshapes.com</t>
  </si>
  <si>
    <t>619c9b10-871e-2a7f-56b8-3a281da236d3</t>
  </si>
  <si>
    <t>MindShare</t>
  </si>
  <si>
    <t>http://www.mindshareworld.com</t>
  </si>
  <si>
    <t>426abb94-0d05-7ba3-8343-e871ca63528c</t>
  </si>
  <si>
    <t>Mindshare</t>
  </si>
  <si>
    <t>http://mindsharenetwork.org</t>
  </si>
  <si>
    <t>3e63ee92-91a4-dc31-00e4-18e768f9d9ac</t>
  </si>
  <si>
    <t>MindShare 2013</t>
  </si>
  <si>
    <t>ee175aa2-5afb-3dc9-c7d0-f20f875a8087</t>
  </si>
  <si>
    <t>Mindshare Alumni</t>
  </si>
  <si>
    <t>http://www.mindsharenetwork.org</t>
  </si>
  <si>
    <t>705e4725-d8f3-c6f5-95e7-674a33ae22e4</t>
  </si>
  <si>
    <t>MindShare Capital Management</t>
  </si>
  <si>
    <t>http://www.mindsharecapital.com</t>
  </si>
  <si>
    <t>9b2183f8-9963-f0a1-bf29-dda0898c7156</t>
  </si>
  <si>
    <t>MindShare Learning</t>
  </si>
  <si>
    <t>http://mindsharelearning.ca</t>
  </si>
  <si>
    <t>ee79ae79-6a05-d43b-c002-3b5b592b202a</t>
  </si>
  <si>
    <t>Mindshare Medical</t>
  </si>
  <si>
    <t>http://mindsharemed.com/</t>
  </si>
  <si>
    <t>84834cc3-8ba7-3e31-d19c-f06dd893c864</t>
  </si>
  <si>
    <t>MindShare Partnerships</t>
  </si>
  <si>
    <t>http://www.mindsharepartnerships.com</t>
  </si>
  <si>
    <t>2aabd43b-88ae-7378-fce4-587e7eced5ab</t>
  </si>
  <si>
    <t>Mindshare PR</t>
  </si>
  <si>
    <t>http://www.mindsharepr.com</t>
  </si>
  <si>
    <t>cc5ff2e0-6a27-1e6f-960d-0b2819bd83bb</t>
  </si>
  <si>
    <t>Mindshare Singapore</t>
  </si>
  <si>
    <t>0d653b7a-0f7d-f627-82cc-0261eceda635</t>
  </si>
  <si>
    <t>MindShare Technology Co., LTD.</t>
  </si>
  <si>
    <t>http://www.maixiang.mobi</t>
  </si>
  <si>
    <t>19dd8dd8-8c37-df26-a52f-7708bc6eaf37</t>
  </si>
  <si>
    <t>Mindshare Ventures</t>
  </si>
  <si>
    <t>http://www.mindshareventures.com/</t>
  </si>
  <si>
    <t>dfca9062-df29-394b-df0b-6eeef64bb1bd</t>
  </si>
  <si>
    <t>MindSharp Technologies</t>
  </si>
  <si>
    <t>http://www.kgkgroups.webs.com</t>
  </si>
  <si>
    <t>47d25d9f-e573-abcf-d611-bbf55ba22673</t>
  </si>
  <si>
    <t>MindShift Interactive</t>
  </si>
  <si>
    <t>http://www.mindshiftinteractive.com</t>
  </si>
  <si>
    <t>5ce71b90-c06d-fedf-a79e-396a07d36ca8</t>
  </si>
  <si>
    <t>mindSHIFT Technologies</t>
  </si>
  <si>
    <t>http://www.mindshift.com</t>
  </si>
  <si>
    <t>d4dc7af9-51cb-a7fa-63cc-f33b1c650ad2</t>
  </si>
  <si>
    <t>Mindshow, Inc</t>
  </si>
  <si>
    <t>http://mindshow.com/</t>
  </si>
  <si>
    <t>a66b876a-f04b-aa9d-85b3-c20c90f53b1d</t>
  </si>
  <si>
    <t>Mindsight Web Technology Pvt. Ltd.</t>
  </si>
  <si>
    <t>https://www.mindsightweb.com</t>
  </si>
  <si>
    <t>a20e9962-2738-fd40-d04c-bb09ef3fbbf1</t>
  </si>
  <si>
    <t>MindsInnovation Technologies</t>
  </si>
  <si>
    <t>http://mindsinnovation.com/</t>
  </si>
  <si>
    <t>2571ca4a-538b-05d5-4a11-b686082fe272</t>
  </si>
  <si>
    <t>Mindsite</t>
  </si>
  <si>
    <t>http://www.mindsite.com</t>
  </si>
  <si>
    <t>2eae719b-0ebb-d4dd-af06-f99f17265d39</t>
  </si>
  <si>
    <t>Mindsium</t>
  </si>
  <si>
    <t>https://www.mindsium.com/</t>
  </si>
  <si>
    <t>85d94fa7-09cd-749d-0da4-6fbb8e1463dd</t>
  </si>
  <si>
    <t>MindSmack</t>
  </si>
  <si>
    <t>http://www.mindsmack.com</t>
  </si>
  <si>
    <t>cdb89f08-03c5-476c-4f76-73227bafa154</t>
  </si>
  <si>
    <t>Mindsmeet</t>
  </si>
  <si>
    <t>https://www.mindsmeet.com/</t>
  </si>
  <si>
    <t>44500eb6-a704-44aa-f07e-2ee9bcf2d85a</t>
  </si>
  <si>
    <t>MindsMomentum</t>
  </si>
  <si>
    <t>http://www.mindsmomentum.com</t>
  </si>
  <si>
    <t>2eaa9875-76f9-658f-036b-74acc3bd4a07</t>
  </si>
  <si>
    <t>MindSnacks</t>
  </si>
  <si>
    <t>http://www.mindsnacks.com</t>
  </si>
  <si>
    <t>ce853b07-6a97-0bc0-af2f-e8aeca3e4ecb</t>
  </si>
  <si>
    <t>Mindspace</t>
  </si>
  <si>
    <t>http://www.mindspace.me</t>
  </si>
  <si>
    <t>316f0ad5-7f3b-4404-a613-09ed1560ce51</t>
  </si>
  <si>
    <t>http://www.mindspace.gr</t>
  </si>
  <si>
    <t>46f77228-a428-4caa-48d2-bd7c4dabbef2</t>
  </si>
  <si>
    <t>http://mindspace.net</t>
  </si>
  <si>
    <t>b9e5e972-7592-f542-fc8e-b6880930b9c1</t>
  </si>
  <si>
    <t>Mindspace Outsoucing Services Pvt. Ltd.</t>
  </si>
  <si>
    <t>http://www.mindspaceoutsourcing.com/</t>
  </si>
  <si>
    <t>4380cf08-588c-3a17-43d6-a70a0db4e6b5</t>
  </si>
  <si>
    <t>Mindspace Outsourcing</t>
  </si>
  <si>
    <t>http://www.mindspaceoutsourcing.co.uk</t>
  </si>
  <si>
    <t>08535f47-35a5-f0d0-ac98-79d02697d6c8</t>
  </si>
  <si>
    <t>MindSpace Solutions</t>
  </si>
  <si>
    <t>http://mindspacesolutions.com/</t>
  </si>
  <si>
    <t>690eec77-1d29-5b30-711b-26cb8e96c2ff</t>
  </si>
  <si>
    <t>Mindspan, LLC</t>
  </si>
  <si>
    <t>http://mindspanllc.com</t>
  </si>
  <si>
    <t>62b5bce5-29f0-22ae-47bb-8acdb96d6acb</t>
  </si>
  <si>
    <t>Mindspark Interactive Network</t>
  </si>
  <si>
    <t>http://www.mindspark.com</t>
  </si>
  <si>
    <t>cd90260b-2ce2-a8d7-8cb8-35f6558f6379</t>
  </si>
  <si>
    <t>MindSpark LLC</t>
  </si>
  <si>
    <t>https://gopiro.com/</t>
  </si>
  <si>
    <t>845ca0f0-a1dd-a3a3-7ee0-f0da76b14ae1</t>
  </si>
  <si>
    <t>MindSparx</t>
  </si>
  <si>
    <t>http://www.mindsparx.in</t>
  </si>
  <si>
    <t>b652c6fe-9394-53b6-896b-77d266fde755</t>
  </si>
  <si>
    <t>Mindspeak</t>
  </si>
  <si>
    <t>http://www.mindspeak.com</t>
  </si>
  <si>
    <t>d6f768f8-0e42-fd29-bd19-810506c6aba3</t>
  </si>
  <si>
    <t>Mindspeak Software (Pvt) Limited</t>
  </si>
  <si>
    <t>http://mindspeaksoftware.com</t>
  </si>
  <si>
    <t>fb6d189e-78f4-e0a1-2b8b-4b01f1d2555b</t>
  </si>
  <si>
    <t>Mindspecs</t>
  </si>
  <si>
    <t>http://www.mindspecs.com/mindspecs/</t>
  </si>
  <si>
    <t>1a982b5e-faba-4dcf-d76f-4187cb6a179b</t>
  </si>
  <si>
    <t>Mindspeed Technologies</t>
  </si>
  <si>
    <t>http://www.mindspeed.com</t>
  </si>
  <si>
    <t>79a54626-df38-e560-68ec-45079ce6d09b</t>
  </si>
  <si>
    <t>Mindspike Design</t>
  </si>
  <si>
    <t>http://mindspikedesign.com</t>
  </si>
  <si>
    <t>aad3e6e7-0435-1b46-0693-8875c8a2f20c</t>
  </si>
  <si>
    <t>Mindsport</t>
  </si>
  <si>
    <t>http://www.mypositiveuniverse.com</t>
  </si>
  <si>
    <t>06fc1183-cb8f-1869-a1b2-d5a22f1dcd0f</t>
  </si>
  <si>
    <t>MindSpring Enterprises</t>
  </si>
  <si>
    <t>http://www.earthlink.net</t>
  </si>
  <si>
    <t>65a7575a-3947-fb15-479a-4f099e7ce7f3</t>
  </si>
  <si>
    <t>MindSpring Inc.</t>
  </si>
  <si>
    <t>http://www.mindspringinc.com</t>
  </si>
  <si>
    <t>28dae409-881a-097d-ff6f-59f3b4269897</t>
  </si>
  <si>
    <t>MindSpring Software</t>
  </si>
  <si>
    <t>http://www.mindspringsoftware.com</t>
  </si>
  <si>
    <t>7b44d866-9269-95ca-0018-68647628a5c4</t>
  </si>
  <si>
    <t>mindsquare</t>
  </si>
  <si>
    <t>http://www.mindsquare.de</t>
  </si>
  <si>
    <t>4ca28516-a80d-e14a-30da-94e7a703ffa2</t>
  </si>
  <si>
    <t>MindSquare Health</t>
  </si>
  <si>
    <t>http://mindsquareinc.com</t>
  </si>
  <si>
    <t>0c626a61-cd66-eec6-b39c-47d3dd3d6dee</t>
  </si>
  <si>
    <t>Mindstairs</t>
  </si>
  <si>
    <t>http://www.mindstairs.com</t>
  </si>
  <si>
    <t>da461d83-6f02-4606-e550-0fbb36986695</t>
  </si>
  <si>
    <t>mindStart</t>
  </si>
  <si>
    <t>https://www.gomindstart.com</t>
  </si>
  <si>
    <t>c17f6af6-0bb4-dc4a-f222-2126c71bd9a4</t>
  </si>
  <si>
    <t>MindStep Energy</t>
  </si>
  <si>
    <t>http://mindstep.ning.com</t>
  </si>
  <si>
    <t>ae6f2de8-6c65-5dfd-cb8e-6a08970dec15</t>
  </si>
  <si>
    <t>Mindster</t>
  </si>
  <si>
    <t>http://www.mindster.in</t>
  </si>
  <si>
    <t>5085b9d8-26ce-10a5-784c-1f1d9873de83</t>
  </si>
  <si>
    <t>MindStir Media</t>
  </si>
  <si>
    <t>http://www.mindstirmedia.com</t>
  </si>
  <si>
    <t>d6621117-4196-1e05-1126-d50f03fbc886</t>
  </si>
  <si>
    <t>Mindstix Software Labs</t>
  </si>
  <si>
    <t>http://www.mindstix.com</t>
  </si>
  <si>
    <t>27e0f4c2-ec66-d125-e0b2-8bf99cac6299</t>
  </si>
  <si>
    <t>MindStorm LLC</t>
  </si>
  <si>
    <t>http://woodsoapdishes.com</t>
  </si>
  <si>
    <t>1c727681-c323-d4bf-fbeb-aafc2bb89602</t>
  </si>
  <si>
    <t>Mindstrand Technologies</t>
  </si>
  <si>
    <t>http://www.mindstrand.com/</t>
  </si>
  <si>
    <t>1e5b1a53-7764-bd91-32a6-7dffe26eebd2</t>
  </si>
  <si>
    <t>Mindstream Interactive</t>
  </si>
  <si>
    <t>http://mindstreaminteractive.com/</t>
  </si>
  <si>
    <t>9ac7e065-8b65-545c-6a8b-6ec5614baece</t>
  </si>
  <si>
    <t>Mindstream Media</t>
  </si>
  <si>
    <t>http://mindstreammedia.com/</t>
  </si>
  <si>
    <t>f6f6d477-1447-b5fe-495c-a9256090f39b</t>
  </si>
  <si>
    <t>Mindstrong Health</t>
  </si>
  <si>
    <t>https://mindstronghealth.com/</t>
  </si>
  <si>
    <t>722c5d4b-35d0-efc2-793e-799c673dfeeb</t>
  </si>
  <si>
    <t>MindStudios</t>
  </si>
  <si>
    <t>http://themindstudios.com/</t>
  </si>
  <si>
    <t>1c5897de-d9b0-7af0-d93d-bd7b202b6953</t>
  </si>
  <si>
    <t>MindSumo</t>
  </si>
  <si>
    <t>http://www.mindsumo.com</t>
  </si>
  <si>
    <t>9f01625f-c98b-5891-0b68-22db55e4e141</t>
  </si>
  <si>
    <t>Mindswarms</t>
  </si>
  <si>
    <t>https://www.mindswarms.com</t>
  </si>
  <si>
    <t>fdc5de53-d65e-a10b-0b50-6d3fe641ec03</t>
  </si>
  <si>
    <t>Mindsy</t>
  </si>
  <si>
    <t>http://mindsy.com</t>
  </si>
  <si>
    <t>c6a60851-6f04-8d0a-db0a-c3c8b6984219</t>
  </si>
  <si>
    <t>MindTag</t>
  </si>
  <si>
    <t>http://www.mindtag.co.za</t>
  </si>
  <si>
    <t>778c5d08-3926-e3c3-ff81-d12b3425b912</t>
  </si>
  <si>
    <t>MindTake</t>
  </si>
  <si>
    <t>http://research.mindtake.com</t>
  </si>
  <si>
    <t>f04c1a5f-4a38-c118-be5b-1fb5096ec43c</t>
  </si>
  <si>
    <t>MindTalk Technology</t>
  </si>
  <si>
    <t>http://mindtalk.co/</t>
  </si>
  <si>
    <t>fd19a501-f9b2-8843-f41b-1fed23ed23e9</t>
  </si>
  <si>
    <t>Mindtall</t>
  </si>
  <si>
    <t>87d42f0c-8ef9-b5b7-815e-a8129100fd8c</t>
  </si>
  <si>
    <t>Mindtap Marketing</t>
  </si>
  <si>
    <t>https://www.mindtapmarketing.com/</t>
  </si>
  <si>
    <t>f7065964-93d5-e3b5-c2fe-dac521e76919</t>
  </si>
  <si>
    <t>MindTheApps</t>
  </si>
  <si>
    <t>http://www.mindtheapps.com/</t>
  </si>
  <si>
    <t>64a2ed98-994d-b946-6298-412f692f3cc4</t>
  </si>
  <si>
    <t>MindTheBook.com</t>
  </si>
  <si>
    <t>http://www.mindthebook.com</t>
  </si>
  <si>
    <t>2365651b-9a6c-0922-5f5e-840685871a45</t>
  </si>
  <si>
    <t>Mindthebridge</t>
  </si>
  <si>
    <t>ee592e05-6ff4-29ba-dc60-f4082c96a7c4</t>
  </si>
  <si>
    <t>MindThrow</t>
  </si>
  <si>
    <t>http://www.mindthrow.com</t>
  </si>
  <si>
    <t>1ad5d505-e58e-b76d-9077-3c34a4017087</t>
  </si>
  <si>
    <t>MindTickle</t>
  </si>
  <si>
    <t>http://www.mindtickle.com</t>
  </si>
  <si>
    <t>31473f9c-0da7-60b2-48ca-072248605c1c</t>
  </si>
  <si>
    <t>Mindting Software Labs</t>
  </si>
  <si>
    <t>https://www.mindting.com</t>
  </si>
  <si>
    <t>9d065cf7-f619-0f42-4b98-b4733c0fa26d</t>
  </si>
  <si>
    <t>MindTouch</t>
  </si>
  <si>
    <t>http://www.mindtouch.com</t>
  </si>
  <si>
    <t>a0bdba84-6490-22ef-680a-7b939c6b4ae2</t>
  </si>
  <si>
    <t>Mindtrades</t>
  </si>
  <si>
    <t>http://mindtrades.com</t>
  </si>
  <si>
    <t>4ac2187e-cf23-2026-26f6-be6ea18d4f14</t>
  </si>
  <si>
    <t>MindTree</t>
  </si>
  <si>
    <t>http://www.mindtree.com</t>
  </si>
  <si>
    <t>e0bf2b00-7651-3243-0d93-627498468fc4</t>
  </si>
  <si>
    <t>MindTree Consulting</t>
  </si>
  <si>
    <t>e19deb7e-020c-9e86-5da9-7f19cffff2bf</t>
  </si>
  <si>
    <t>Mindtricx Solutions Technologies</t>
  </si>
  <si>
    <t>http://www.mindtricx.com</t>
  </si>
  <si>
    <t>4b1af3b9-c00e-c8f6-c6c8-3bc05409414b</t>
  </si>
  <si>
    <t>Mindtropes IT Solutions</t>
  </si>
  <si>
    <t>http://www.mindtropes.com/</t>
  </si>
  <si>
    <t>d6c70f73-ef87-f5c1-9863-a0955eaac743</t>
  </si>
  <si>
    <t>MindU</t>
  </si>
  <si>
    <t>http://www.mindu.co.il</t>
  </si>
  <si>
    <t>0cb245fc-0a7b-bbab-0943-bace3ab197bc</t>
  </si>
  <si>
    <t>Mindurge Technologies</t>
  </si>
  <si>
    <t>http://www.mindurge.com</t>
  </si>
  <si>
    <t>3b0473f9-2648-0e93-318b-86a910b33435</t>
  </si>
  <si>
    <t>Mindus</t>
  </si>
  <si>
    <t>http://www.mindus.co</t>
  </si>
  <si>
    <t>302af067-4bb1-e28a-d3d9-6699b263020b</t>
  </si>
  <si>
    <t>Mindutopia</t>
  </si>
  <si>
    <t>http://mindutopia.com</t>
  </si>
  <si>
    <t>a46b8ea1-6262-a336-4a31-0eafe69c4e86</t>
  </si>
  <si>
    <t>Minduu</t>
  </si>
  <si>
    <t>https://minduu.fi/fi/</t>
  </si>
  <si>
    <t>b8fa4857-7358-772a-d276-021762eb6d8a</t>
  </si>
  <si>
    <t>Mindvalley</t>
  </si>
  <si>
    <t>http://www.mindvalley.com/</t>
  </si>
  <si>
    <t>26b7a58b-f899-6cd5-c18c-64a902d4896a</t>
  </si>
  <si>
    <t>MindView</t>
  </si>
  <si>
    <t>http://www.mindviewinc.com/</t>
  </si>
  <si>
    <t>7425985d-f7d4-6260-7956-6ed40e90371c</t>
  </si>
  <si>
    <t>Mindwalk Studios</t>
  </si>
  <si>
    <t>http://www.mindwalkstudios.com</t>
  </si>
  <si>
    <t>8e8feec2-890a-f3c8-0e74-d8660e9a51a0</t>
  </si>
  <si>
    <t>Mindware</t>
  </si>
  <si>
    <t>http://www.mindware.ee/</t>
  </si>
  <si>
    <t>c446b559-18e2-9420-3d17-c82527f29a65</t>
  </si>
  <si>
    <t>Mindware Engineering</t>
  </si>
  <si>
    <t>http://www.mindwr.com/</t>
  </si>
  <si>
    <t>89df3d4a-2fb8-c89c-27b2-2b137fdf7b7a</t>
  </si>
  <si>
    <t>MindwareWorks</t>
  </si>
  <si>
    <t>http://www.mindwareworks.com</t>
  </si>
  <si>
    <t>f0239891-18a0-4520-c30e-bbccf336fd80</t>
  </si>
  <si>
    <t>Mindwarm Incorporated</t>
  </si>
  <si>
    <t>http://www.mindwarm.com</t>
  </si>
  <si>
    <t>65ea3e6e-e8b8-30af-1ee4-fa89fcc78a6d</t>
  </si>
  <si>
    <t>mindWere</t>
  </si>
  <si>
    <t>http://www.mindwere.com</t>
  </si>
  <si>
    <t>2ae7f9a9-1d35-5257-cc30-c97e558345f4</t>
  </si>
  <si>
    <t>MINDWEST Strategies</t>
  </si>
  <si>
    <t>http://mindwest.net</t>
  </si>
  <si>
    <t>91f553e3-0577-ed1e-a4f7-18d7556f2397</t>
  </si>
  <si>
    <t>Mindwideweb</t>
  </si>
  <si>
    <t>http://mindwideweb.com/</t>
  </si>
  <si>
    <t>76f036fb-2c92-048c-1979-0dff6312682d</t>
  </si>
  <si>
    <t>MindWings Software Pvt. Ltd</t>
  </si>
  <si>
    <t>http://www.mindwingstech.com</t>
  </si>
  <si>
    <t>fd2f95f3-4ac9-f898-1d04-a62628c089de</t>
  </si>
  <si>
    <t>mindWireless</t>
  </si>
  <si>
    <t>http://www.mindwireless.com</t>
  </si>
  <si>
    <t>8153e474-88be-f29e-cf67-116295e96941</t>
  </si>
  <si>
    <t>Mindwiz Techno-Solutions</t>
  </si>
  <si>
    <t>https://www.mindwiztech.in</t>
  </si>
  <si>
    <t>0643c3dc-8b83-16cd-6d3f-c79d61d69953</t>
  </si>
  <si>
    <t>Mindwork</t>
  </si>
  <si>
    <t>http://mindworkny.com</t>
  </si>
  <si>
    <t>03c7d9ce-476a-9fa0-9c95-e9c5b6b3b74f</t>
  </si>
  <si>
    <t>Mindwork Labs</t>
  </si>
  <si>
    <t>http://www.mindworklabs.com</t>
  </si>
  <si>
    <t>ced56e54-ceb2-3a35-8a94-3285652b755e</t>
  </si>
  <si>
    <t>MindWorks</t>
  </si>
  <si>
    <t>http://www.mindworks.com</t>
  </si>
  <si>
    <t>d957e85a-49b9-3956-0d3f-8df57badc65c</t>
  </si>
  <si>
    <t>Mindworks Global</t>
  </si>
  <si>
    <t>http://mindworksglobal.com/</t>
  </si>
  <si>
    <t>31f3f171-2a98-db1c-1a58-cdedc44b15f0</t>
  </si>
  <si>
    <t>Mindworks interactive</t>
  </si>
  <si>
    <t>http://www.mindworks.gr</t>
  </si>
  <si>
    <t>f68e9f0d-c206-1218-79b1-99c8e4bddd73</t>
  </si>
  <si>
    <t>MindWorks Ventures</t>
  </si>
  <si>
    <t>http://www.mindworks.vc</t>
  </si>
  <si>
    <t>c940f363-1bc5-2fea-34f4-60c0759fc4c3</t>
  </si>
  <si>
    <t>MindWorkzz</t>
  </si>
  <si>
    <t>http://mindworkzz.in/</t>
  </si>
  <si>
    <t>091482f9-6bf3-f6cc-676f-bf9df866249d</t>
  </si>
  <si>
    <t>MindYourService</t>
  </si>
  <si>
    <t>http://www.mindyourservice.com</t>
  </si>
  <si>
    <t>765fd0cf-e104-cfcb-1e99-2eb3ccd86aa8</t>
  </si>
  <si>
    <t>MINDYS CLEANING SERVICE</t>
  </si>
  <si>
    <t>http://www.mindyscleaningnyc.com</t>
  </si>
  <si>
    <t>f36ea7c8-947a-e736-3086-0aedf900e8cf</t>
  </si>
  <si>
    <t>mindZplay</t>
  </si>
  <si>
    <t>http://vecimanetworks.com/</t>
  </si>
  <si>
    <t>60e08531-55da-683d-65ea-07ecff2941b0</t>
  </si>
  <si>
    <t>Mine</t>
  </si>
  <si>
    <t>http://getmine.com</t>
  </si>
  <si>
    <t>e0798dbb-4bc0-2b5a-d901-a9f7a708f5a9</t>
  </si>
  <si>
    <t>MINE</t>
  </si>
  <si>
    <t>http://www.minesf.com/</t>
  </si>
  <si>
    <t>f77fd5ff-5d28-7d57-80b4-8b3906941fd2</t>
  </si>
  <si>
    <t>http://mine.se/</t>
  </si>
  <si>
    <t>6c537160-4342-d7f9-211a-41131988a7b2</t>
  </si>
  <si>
    <t>http://www.mine.nyc/</t>
  </si>
  <si>
    <t>be4e815e-9c23-4701-0626-81495e9aaaf2</t>
  </si>
  <si>
    <t>Mine Data Solutions and Services</t>
  </si>
  <si>
    <t>http://cl.mds-2.com/</t>
  </si>
  <si>
    <t>b1c9a064-5228-0a13-57f2-a7acf535a316</t>
  </si>
  <si>
    <t>Mine Design Technology</t>
  </si>
  <si>
    <t>https://mdt.ca</t>
  </si>
  <si>
    <t>3c98d8d9-7310-d6c3-906b-b625cc17ed38</t>
  </si>
  <si>
    <t>Mine Forever</t>
  </si>
  <si>
    <t>http://mineforeverapp.com</t>
  </si>
  <si>
    <t>f296bf01-20b0-d555-921e-807be8a6028c</t>
  </si>
  <si>
    <t>Mine Hill Distillery</t>
  </si>
  <si>
    <t>http://minehilldistillery.com/</t>
  </si>
  <si>
    <t>27a6e2f9-b44b-c578-0352-ea2c6e1fdf88</t>
  </si>
  <si>
    <t>Mine Master</t>
  </si>
  <si>
    <t>http://www.minemaster.eu/</t>
  </si>
  <si>
    <t>cb92318f-f772-ce36-5c21-c0815b581c6f</t>
  </si>
  <si>
    <t>Mine Safety Appliances</t>
  </si>
  <si>
    <t>http://msasafety.com</t>
  </si>
  <si>
    <t>2c180f88-9e89-7e1a-2159-3316d6312b39</t>
  </si>
  <si>
    <t>Mine Shaft Brewing</t>
  </si>
  <si>
    <t>http://mineshaftbrewingpc.com/</t>
  </si>
  <si>
    <t>29371468-c5b9-ae88-182d-0269d5016e50</t>
  </si>
  <si>
    <t>Mine Survival</t>
  </si>
  <si>
    <t>http://www.minesurvival.com/</t>
  </si>
  <si>
    <t>acb42e5b-0ef9-16b8-86a6-fc731662998a</t>
  </si>
  <si>
    <t>Mine Vision Systems</t>
  </si>
  <si>
    <t>https://www.minevisionsystems.com/</t>
  </si>
  <si>
    <t>6ac0c067-d550-ceeb-0f3d-d21524c325c7</t>
  </si>
  <si>
    <t>mine-class</t>
  </si>
  <si>
    <t>http://www.mine-class.com</t>
  </si>
  <si>
    <t>fa4c84ce-d424-9362-de56-4af729630540</t>
  </si>
  <si>
    <t>MINE, Inc. and MINE Innovation Engineering GmbH</t>
  </si>
  <si>
    <t>http://www.mine.com</t>
  </si>
  <si>
    <t>1234d336-eea9-0f96-4e32-2e98f621fcbc</t>
  </si>
  <si>
    <t>Mine4noW</t>
  </si>
  <si>
    <t>https://mine4now.com</t>
  </si>
  <si>
    <t>3bde2670-1f1d-76ab-fa58-9b7cd18d8e9d</t>
  </si>
  <si>
    <t>MinebeaMitsumi</t>
  </si>
  <si>
    <t>http://www.minebeamitsumi.com</t>
  </si>
  <si>
    <t>c17a9783-3a88-c602-e609-abb46230112b</t>
  </si>
  <si>
    <t>Minebox</t>
  </si>
  <si>
    <t>https://minebox.io</t>
  </si>
  <si>
    <t>99a988d3-9385-0d7c-8624-147ffd77e1ca</t>
  </si>
  <si>
    <t>Minecode</t>
  </si>
  <si>
    <t>http://www.minecode.com</t>
  </si>
  <si>
    <t>0c906faa-66e7-99de-0a1e-3dc8e54d63da</t>
  </si>
  <si>
    <t>Minecor</t>
  </si>
  <si>
    <t>http://www.minecorinc.com</t>
  </si>
  <si>
    <t>f066b4ea-3d45-33e6-e084-caf7b857f835</t>
  </si>
  <si>
    <t>minecraft guide</t>
  </si>
  <si>
    <t>http://www.minecraftguide.com</t>
  </si>
  <si>
    <t>e39f1d11-6dc7-6c9c-c24b-08c200c6a053</t>
  </si>
  <si>
    <t>Minecraft Information</t>
  </si>
  <si>
    <t>http://www.minecraftinformation.com</t>
  </si>
  <si>
    <t>baa2018e-cc35-8303-1432-cc9bc16556fc</t>
  </si>
  <si>
    <t>Minecraft Server Land</t>
  </si>
  <si>
    <t>http://www.minecraftserverland.com</t>
  </si>
  <si>
    <t>8f1cea94-8e64-5694-e78c-a5bd63caa39d</t>
  </si>
  <si>
    <t>MinecraftEdu</t>
  </si>
  <si>
    <t>http://minecraftedu.com/</t>
  </si>
  <si>
    <t>ee5d751d-e8aa-9455-68e4-fcb8f932739c</t>
  </si>
  <si>
    <t>Minecraftly, Inc.</t>
  </si>
  <si>
    <t>http://m.ly</t>
  </si>
  <si>
    <t>3db8daaa-3008-28c1-df09-3c4ba7ea8ab0</t>
  </si>
  <si>
    <t>Minecraftserver.net</t>
  </si>
  <si>
    <t>https://minecraftserver.net</t>
  </si>
  <si>
    <t>93eca6ab-f230-7127-f87c-f130f6b2a92a</t>
  </si>
  <si>
    <t>Mined Systems Inc.</t>
  </si>
  <si>
    <t>https://www.minedsystems.com</t>
  </si>
  <si>
    <t>52b3ebc9-74b2-7e06-192b-5a0d08729363</t>
  </si>
  <si>
    <t>minedICE, LLC</t>
  </si>
  <si>
    <t>https://minedice.com/</t>
  </si>
  <si>
    <t>84422abc-1af0-279f-cc4c-4cafc80fb65f</t>
  </si>
  <si>
    <t>MiNeeds</t>
  </si>
  <si>
    <t>http://www.mineeds.com</t>
  </si>
  <si>
    <t>940b6aed-09ca-8e1a-8872-ae802d068633</t>
  </si>
  <si>
    <t>Minefinders Corp</t>
  </si>
  <si>
    <t>http://www.minefinders.com/</t>
  </si>
  <si>
    <t>5bf41c25-8b26-7f93-d54d-9b6bcde9321e</t>
  </si>
  <si>
    <t>Minefold</t>
  </si>
  <si>
    <t>http://minefold.com</t>
  </si>
  <si>
    <t>03275426-bb0e-4c04-50f2-4638ccbbd980</t>
  </si>
  <si>
    <t>Mineful</t>
  </si>
  <si>
    <t>http://www.mineful.com</t>
  </si>
  <si>
    <t>57cb273a-f979-292e-f7a4-3eb93c072912</t>
  </si>
  <si>
    <t>Minekey</t>
  </si>
  <si>
    <t>http://www.minekey.com</t>
  </si>
  <si>
    <t>7967945e-6467-c980-e801-5411ece3a6a0</t>
  </si>
  <si>
    <t>MineLife.org</t>
  </si>
  <si>
    <t>https://www.minelife.org</t>
  </si>
  <si>
    <t>51214df1-0afd-169a-cffa-2e713afebe84</t>
  </si>
  <si>
    <t>Minella Capital Management</t>
  </si>
  <si>
    <t>http://www.minellacap.com/</t>
  </si>
  <si>
    <t>dcbb4dd4-779f-86f5-7aee-c916145f4b6e</t>
  </si>
  <si>
    <t>Mineloader Software Co. Ltd</t>
  </si>
  <si>
    <t>http://www.mineloader.com/about_us_zh.html</t>
  </si>
  <si>
    <t>9b3f8781-1584-9218-65ea-07a664028a39</t>
  </si>
  <si>
    <t>MineMind</t>
  </si>
  <si>
    <t>http://minemind.com</t>
  </si>
  <si>
    <t>fb6b1ed3-6c83-ae55-2dbb-09f7547303f7</t>
  </si>
  <si>
    <t>MineMine Kids, Inc</t>
  </si>
  <si>
    <t>https://www.mineminekids.com</t>
  </si>
  <si>
    <t>b7b14294-9e5b-d38e-493d-f93744bbf38a</t>
  </si>
  <si>
    <t>MiNene3d</t>
  </si>
  <si>
    <t>http://minene3d.es/</t>
  </si>
  <si>
    <t>387cda78-d1d4-a7d5-77e3-ea4c95774a16</t>
  </si>
  <si>
    <t>Mineola Signs &amp; Awnings</t>
  </si>
  <si>
    <t>http://www.mineolasigns.com</t>
  </si>
  <si>
    <t>1985ac15-a133-70ea-6491-b91c4a771d4d</t>
  </si>
  <si>
    <t>MineOptima Operations</t>
  </si>
  <si>
    <t>https://mineoptima.com.au</t>
  </si>
  <si>
    <t>f7a0fdff-3d77-0c81-8904-6e4c58658a4c</t>
  </si>
  <si>
    <t>Miner</t>
  </si>
  <si>
    <t>http://minerapp.com</t>
  </si>
  <si>
    <t>4a19a0a6-ad2a-4caf-531d-acbc355d6445</t>
  </si>
  <si>
    <t>Miner &amp; Miner</t>
  </si>
  <si>
    <t>http://www.minerandminer.ca</t>
  </si>
  <si>
    <t>e264c5fa-cfcc-8dfe-a954-c92f35209ed8</t>
  </si>
  <si>
    <t>Miner Group</t>
  </si>
  <si>
    <t>http://www.minergroup.net</t>
  </si>
  <si>
    <t>0aae58bc-a85d-bbc4-a307-77568482f55f</t>
  </si>
  <si>
    <t>Minera Tres Valles</t>
  </si>
  <si>
    <t>http://mineratresvalles.com</t>
  </si>
  <si>
    <t>cfbe3e1e-1e63-bd26-70ef-3601cd3aa45c</t>
  </si>
  <si>
    <t>Mineral Area College</t>
  </si>
  <si>
    <t>http://www.mineralarea.edu/</t>
  </si>
  <si>
    <t>574f19a7-bf05-8efc-5e54-8ca186b076f3</t>
  </si>
  <si>
    <t>Mineral Deposits</t>
  </si>
  <si>
    <t>http://www.mineraldeposits.com.au/</t>
  </si>
  <si>
    <t>c7dc2ab4-109b-e2f5-9bdc-dbd5692684cd</t>
  </si>
  <si>
    <t>Mineral Exploration</t>
  </si>
  <si>
    <t>http://www.mecl.gov.in/</t>
  </si>
  <si>
    <t>049ba44f-73dc-9288-432c-0764c8b48ac1</t>
  </si>
  <si>
    <t>Mineral File</t>
  </si>
  <si>
    <t>http://mineralfile.neofirma.com/about-mineralfile/</t>
  </si>
  <si>
    <t>940c6afc-d9ca-de7b-961a-7daf3e29a0b6</t>
  </si>
  <si>
    <t>Mineral Fusion</t>
  </si>
  <si>
    <t>https://www.mineralfusion.com</t>
  </si>
  <si>
    <t>d95397ff-989c-fbd0-8f05-c577e87e2b62</t>
  </si>
  <si>
    <t>Mineral Lake Lodge</t>
  </si>
  <si>
    <t>http://www.minerallakelodge.com</t>
  </si>
  <si>
    <t>48ae0e7f-a445-07b8-4142-2879fc6e6e02</t>
  </si>
  <si>
    <t>Mineral Resources</t>
  </si>
  <si>
    <t>http://www.mineralresources.com.au/</t>
  </si>
  <si>
    <t>f34d2a09-1418-eeda-3267-d48f60e87fc9</t>
  </si>
  <si>
    <t>Mineral Resources Tasmania</t>
  </si>
  <si>
    <t>http://www.mrt.tas.gov.au</t>
  </si>
  <si>
    <t>c6c86cc5-c65d-25ff-3795-3accf0697df6</t>
  </si>
  <si>
    <t>Minerales y Productos Derivados</t>
  </si>
  <si>
    <t>http://www.minersa.com/</t>
  </si>
  <si>
    <t>f915e99c-85e9-d008-0336-31af5f544e93</t>
  </si>
  <si>
    <t>Mineralist</t>
  </si>
  <si>
    <t>https://www.mineralist.com/</t>
  </si>
  <si>
    <t>64c8db52-182c-6cb2-d2a2-ea73669e4cc1</t>
  </si>
  <si>
    <t>MineralRightsWorldwide.com</t>
  </si>
  <si>
    <t>http://www.mineralrightsworldwide.com</t>
  </si>
  <si>
    <t>97067b87-11d9-cdbd-101e-bc33b8cc02db</t>
  </si>
  <si>
    <t>Minerals Council of Australia</t>
  </si>
  <si>
    <t>http://www.minerals.org.au/</t>
  </si>
  <si>
    <t>e0f508d6-97be-b1f9-8872-f30bcab1691c</t>
  </si>
  <si>
    <t>Minerals Technologies</t>
  </si>
  <si>
    <t>http://www.mineralstech.com</t>
  </si>
  <si>
    <t>0a3b5873-fc4a-6b15-1254-6f529f457930</t>
  </si>
  <si>
    <t>MineralSoft</t>
  </si>
  <si>
    <t>https://mineralsoft.com/</t>
  </si>
  <si>
    <t>e36f3edf-af17-4cc4-5cc8-2742adad462e</t>
  </si>
  <si>
    <t>MineralTree</t>
  </si>
  <si>
    <t>http://www.mineraltree.com</t>
  </si>
  <si>
    <t>2950a455-6650-4c0c-96ef-8603687b66fd</t>
  </si>
  <si>
    <t>MinerEye</t>
  </si>
  <si>
    <t>http://minereye.com/</t>
  </si>
  <si>
    <t>cbe49b06-7abe-e274-a020-8e4f5e919900</t>
  </si>
  <si>
    <t>MineRP</t>
  </si>
  <si>
    <t>http://www.minerp.com</t>
  </si>
  <si>
    <t>1244c196-8bcd-edfd-802b-3c32b23c7a78</t>
  </si>
  <si>
    <t>Miners Den</t>
  </si>
  <si>
    <t>http://www.minersden.com.au/</t>
  </si>
  <si>
    <t>c41a7437-e1b6-5c72-968d-9107bc4c6036</t>
  </si>
  <si>
    <t>MinersAxe Pvt Ltd</t>
  </si>
  <si>
    <t>https://minersaxe.com</t>
  </si>
  <si>
    <t>a7112484-a29b-37fb-24cd-02779a4e61b9</t>
  </si>
  <si>
    <t>MinersNations Hosting</t>
  </si>
  <si>
    <t>http://minersnations.enjin.com</t>
  </si>
  <si>
    <t>d1c2f657-ead8-d7c6-324b-530b26aaede9</t>
  </si>
  <si>
    <t>Minertha</t>
  </si>
  <si>
    <t>http://minertha.com</t>
  </si>
  <si>
    <t>523433b8-927a-fe1a-fdb8-ecd9d3d31d0c</t>
  </si>
  <si>
    <t>Minerva Biotechnologies</t>
  </si>
  <si>
    <t>http://www.minervabio.com</t>
  </si>
  <si>
    <t>d97eba3a-3ebc-0d49-79d8-669c7bb48539</t>
  </si>
  <si>
    <t>Minerva Business Angel Network</t>
  </si>
  <si>
    <t>http://www.minerva.uk.net</t>
  </si>
  <si>
    <t>330a298a-2c34-a9db-f08d-6a097a1f599b</t>
  </si>
  <si>
    <t>Minerva Capital</t>
  </si>
  <si>
    <t>http://www.minervacapital.es</t>
  </si>
  <si>
    <t>ef1516bc-8802-ba32-ccea-5fe2cf1e4a93</t>
  </si>
  <si>
    <t>Minerva Capital Group, LLC</t>
  </si>
  <si>
    <t>http://www.minervacapitalgroup.com</t>
  </si>
  <si>
    <t>fcee2f08-7eb0-840d-2690-bae992a0abcd</t>
  </si>
  <si>
    <t>Minerva Computer Systems</t>
  </si>
  <si>
    <t>http://www.minervauk.com</t>
  </si>
  <si>
    <t>0a63a149-db68-0188-4c99-9dcae1532ddf</t>
  </si>
  <si>
    <t>Minerva Group PSC</t>
  </si>
  <si>
    <t>http://minerva-group.com</t>
  </si>
  <si>
    <t>79172c6b-76bc-216b-10f1-67043044817a</t>
  </si>
  <si>
    <t>Minerva Infotech</t>
  </si>
  <si>
    <t>http://www.minervait.com</t>
  </si>
  <si>
    <t>709aa331-128a-1127-11a9-7f1c2224ac3b</t>
  </si>
  <si>
    <t>Minerva Labs</t>
  </si>
  <si>
    <t>http://www.minerva-labs.com/</t>
  </si>
  <si>
    <t>cda58589-e866-430b-32a3-88518b7885c1</t>
  </si>
  <si>
    <t>Minerva Networks</t>
  </si>
  <si>
    <t>http://minervanetworks.com</t>
  </si>
  <si>
    <t>cc5f4834-5d37-e385-dad6-c5382b7c5ad3</t>
  </si>
  <si>
    <t>Minerva Neuroscience</t>
  </si>
  <si>
    <t>http://minervaneurosciences.com/</t>
  </si>
  <si>
    <t>74b0dcff-5a15-cd8d-b45e-b413059976d7</t>
  </si>
  <si>
    <t>Minerva Schools</t>
  </si>
  <si>
    <t>https://www.minerva.kgi.edu/</t>
  </si>
  <si>
    <t>664793d5-47ff-ad5b-5bc2-1afc8f352cab</t>
  </si>
  <si>
    <t>Minerva Surgical</t>
  </si>
  <si>
    <t>http://www.minervasurgical.com</t>
  </si>
  <si>
    <t>62dd0fa2-775d-3bcf-d0f9-341e563a54b2</t>
  </si>
  <si>
    <t>Minerva Ventures</t>
  </si>
  <si>
    <t>http://www.minervaventures.com</t>
  </si>
  <si>
    <t>38e3d043-fdfc-90f0-18ed-bdac59343f88</t>
  </si>
  <si>
    <t>Minerva Worldwide</t>
  </si>
  <si>
    <t>http://www.minervaworldwide.com</t>
  </si>
  <si>
    <t>12289d7e-8372-68d1-8a22-952401e54752</t>
  </si>
  <si>
    <t>Minervax</t>
  </si>
  <si>
    <t>http://minervax.com/</t>
  </si>
  <si>
    <t>a3f8c90d-abe7-fbed-28a3-71a744ba55a7</t>
  </si>
  <si>
    <t>Mines and Money</t>
  </si>
  <si>
    <t>http://www.minesandmoney.com</t>
  </si>
  <si>
    <t>1f49c59b-d1f0-e691-1e41-49e890b0d40f</t>
  </si>
  <si>
    <t>Mines Angels</t>
  </si>
  <si>
    <t>http://www.mines-angels.org</t>
  </si>
  <si>
    <t>4c6c4d95-9b8f-9906-36f8-bfd0705dc5af</t>
  </si>
  <si>
    <t>Mines Etude et Projet</t>
  </si>
  <si>
    <t>http://mep-je.fr</t>
  </si>
  <si>
    <t>7ded1e62-0b4f-7ca6-7cc7-3b5106bc0e2b</t>
  </si>
  <si>
    <t>Mines Management</t>
  </si>
  <si>
    <t>http://www.minesmanagement.com/</t>
  </si>
  <si>
    <t>95990669-edbc-05fc-8232-178a11b5ddd8</t>
  </si>
  <si>
    <t>Mines ParisTech</t>
  </si>
  <si>
    <t>http://www.mines-paristech.eu/</t>
  </si>
  <si>
    <t>9dd13376-f60c-ecd5-1039-ffe8b30bb364</t>
  </si>
  <si>
    <t>Mines.io</t>
  </si>
  <si>
    <t>https://mines.io/</t>
  </si>
  <si>
    <t>61a8d495-a89c-9224-75db-a6c324990727</t>
  </si>
  <si>
    <t>MineSense Technologies</t>
  </si>
  <si>
    <t>http://minesense.com</t>
  </si>
  <si>
    <t>8188cb8f-28ac-78c6-07b9-be115a2f4d47</t>
  </si>
  <si>
    <t>Mineset</t>
  </si>
  <si>
    <t>http://www.jsmineset.com</t>
  </si>
  <si>
    <t>14633d32-9dc0-9419-e192-42b42b1d5122</t>
  </si>
  <si>
    <t>MineShare</t>
  </si>
  <si>
    <t>http://www.mineshare.com/</t>
  </si>
  <si>
    <t>4a0f6122-ee48-b48d-40d2-18569782c1cb</t>
  </si>
  <si>
    <t>Minespider</t>
  </si>
  <si>
    <t>http://www.minespider.com</t>
  </si>
  <si>
    <t>5c03e5d9-58b2-1596-0d01-8c92afb0d9f0</t>
  </si>
  <si>
    <t>Minesto</t>
  </si>
  <si>
    <t>http://minesto.com</t>
  </si>
  <si>
    <t>0e3cd75c-2a76-7f93-d26a-cc89ba4b1efa</t>
  </si>
  <si>
    <t>MineTexas.com - A Texas Minecraft Server Network</t>
  </si>
  <si>
    <t>http://www.minetexas.com/</t>
  </si>
  <si>
    <t>ef6aed47-5776-2c4a-6c8f-bca1dccc4fed</t>
  </si>
  <si>
    <t>Minetta Brook</t>
  </si>
  <si>
    <t>http://www.minettabrook.com</t>
  </si>
  <si>
    <t>f74ebffc-57ca-0ef8-0b76-a0378d241884</t>
  </si>
  <si>
    <t>Minetta Studios</t>
  </si>
  <si>
    <t>http://www.minettastudios.com</t>
  </si>
  <si>
    <t>24377c46-60e4-5507-fd68-2ecb2f1805ef</t>
  </si>
  <si>
    <t>mineus</t>
  </si>
  <si>
    <t>http://min.eus</t>
  </si>
  <si>
    <t>f0835990-c517-57d3-288a-4a15bd9c3ff9</t>
  </si>
  <si>
    <t>MineWhat</t>
  </si>
  <si>
    <t>http://www.minewhat.com</t>
  </si>
  <si>
    <t>df28b7c3-fc90-bf0f-243e-0de1c88330b1</t>
  </si>
  <si>
    <t>Mineworkers Investment</t>
  </si>
  <si>
    <t>http://www.mic.co.za</t>
  </si>
  <si>
    <t>7d7470da-7c17-9da4-789d-22b832fc82cc</t>
  </si>
  <si>
    <t>MinEx Consulting</t>
  </si>
  <si>
    <t>http://www.minexconsulting.com/</t>
  </si>
  <si>
    <t>7b67dce0-7ebc-7ba9-5c50-54158bfb247a</t>
  </si>
  <si>
    <t>MINEXIA</t>
  </si>
  <si>
    <t>http://www.minexia.com</t>
  </si>
  <si>
    <t>7af70f11-903c-0ef1-6294-b495dcb49ec2</t>
  </si>
  <si>
    <t>Miney Moe</t>
  </si>
  <si>
    <t>http://mineymoe.co</t>
  </si>
  <si>
    <t>0248a9f0-2aa4-d936-04b8-2d4f1c036924</t>
  </si>
  <si>
    <t>mInfo</t>
  </si>
  <si>
    <t>http://minfo.com</t>
  </si>
  <si>
    <t>1f0aeb8f-5d31-bc1c-5cee-5936814a763c</t>
  </si>
  <si>
    <t>Ming Chuan University</t>
  </si>
  <si>
    <t>http://www1.mcu.edu.tw/apps/sb/sb_site.aspx/?pageid=164</t>
  </si>
  <si>
    <t>e62d0cbc-b99c-0bc1-996e-2af809c60b1c</t>
  </si>
  <si>
    <t>Ming Cycle Industrial</t>
  </si>
  <si>
    <t>http://www.mingcycle.com.tw/</t>
  </si>
  <si>
    <t>640eee94-665c-cf33-4575-429e9a927b94</t>
  </si>
  <si>
    <t>Ming Da Asset Management PTY LTD</t>
  </si>
  <si>
    <t>http://www.mingda.com.au</t>
  </si>
  <si>
    <t>5a7dbcd9-576e-60ec-d8b4-932781b4b145</t>
  </si>
  <si>
    <t>MING Labs</t>
  </si>
  <si>
    <t>http://minglabs.com</t>
  </si>
  <si>
    <t>ea8cdfb3-fcb9-dcef-eef6-0898fb7cdd2e</t>
  </si>
  <si>
    <t>Ming LLC</t>
  </si>
  <si>
    <t>http://mingcompany.com</t>
  </si>
  <si>
    <t>13683333-827e-7c25-14bc-b69e945213c5</t>
  </si>
  <si>
    <t>Ming Utility and Entertainment</t>
  </si>
  <si>
    <t>http://www.mingcompany.com</t>
  </si>
  <si>
    <t>65de7fb0-56d0-4c9b-48f6-8f6a86dca8ab</t>
  </si>
  <si>
    <t>Ming YazÌãå±lÌãå±m</t>
  </si>
  <si>
    <t>http://www.ming.com.tr</t>
  </si>
  <si>
    <t>c0ecc94e-2a0d-30b9-213f-90a4fcce16db</t>
  </si>
  <si>
    <t>Minga Digital</t>
  </si>
  <si>
    <t>https://mingadigital.com/</t>
  </si>
  <si>
    <t>77ae752f-5a4b-a1ea-2dfb-ae99c62f63b1</t>
  </si>
  <si>
    <t>Minga Producciones</t>
  </si>
  <si>
    <t>http://mingaproducciones.com/</t>
  </si>
  <si>
    <t>3936f0ef-845e-5df7-5a0f-6cd036e84a68</t>
  </si>
  <si>
    <t>Mingamo Media</t>
  </si>
  <si>
    <t>http://www.mingamo.com</t>
  </si>
  <si>
    <t>d279596f-5009-7118-f4c5-241e907ccc70</t>
  </si>
  <si>
    <t>Mingbo</t>
  </si>
  <si>
    <t>http://www.mingbomedia.com/</t>
  </si>
  <si>
    <t>5fc6d321-0d9c-3184-e21b-f8c9705d15e1</t>
  </si>
  <si>
    <t>MINGDAO.COM</t>
  </si>
  <si>
    <t>http://www.mingdao.com</t>
  </si>
  <si>
    <t>dae1fe62-2032-3e21-0ba5-77ce6ad993d2</t>
  </si>
  <si>
    <t>Mingel</t>
  </si>
  <si>
    <t>http://www.mingel.me</t>
  </si>
  <si>
    <t>f4e98edc-6ec3-c423-c3d9-d2ca058123d4</t>
  </si>
  <si>
    <t>Minggl</t>
  </si>
  <si>
    <t>http://www.minggl.com</t>
  </si>
  <si>
    <t>b84ccda0-c789-a272-562d-9773ea6b2ecf</t>
  </si>
  <si>
    <t>Minggle Soft</t>
  </si>
  <si>
    <t>http://mingglesoft.com</t>
  </si>
  <si>
    <t>b571d065-026a-16f3-38aa-20e24c6d0e3a</t>
  </si>
  <si>
    <t>Minggler</t>
  </si>
  <si>
    <t>http://www.minggler.com</t>
  </si>
  <si>
    <t>c4ade8f2-86ad-b639-8a5e-c8a7b3b4fa08</t>
  </si>
  <si>
    <t>Minghao International Group Limited</t>
  </si>
  <si>
    <t>http://www.mhgroup.cn/</t>
  </si>
  <si>
    <t>96095ad3-a5a3-4f66-8c45-ada640581786</t>
  </si>
  <si>
    <t>Minghsin University of Science and Technology</t>
  </si>
  <si>
    <t>http://www.must.edu.tw/index_en.aspx</t>
  </si>
  <si>
    <t>1b09849d-82b1-2c52-e58d-c040f4f53fba</t>
  </si>
  <si>
    <t>MingJian</t>
  </si>
  <si>
    <t>http://www.mingjian.cn</t>
  </si>
  <si>
    <t>ed82c4b3-ea12-ac6d-c818-06f9a8ba3318</t>
  </si>
  <si>
    <t>minglcafe</t>
  </si>
  <si>
    <t>http://minglcafe.com</t>
  </si>
  <si>
    <t>ec47075c-b938-86aa-9809-658d0b23eb29</t>
  </si>
  <si>
    <t>Mingle</t>
  </si>
  <si>
    <t>http://www.joinmingle.com</t>
  </si>
  <si>
    <t>b7fedbbd-803f-b2ea-a5d6-dc96bdb8806f</t>
  </si>
  <si>
    <t>MINGLE</t>
  </si>
  <si>
    <t>http://www.mingle.com</t>
  </si>
  <si>
    <t>93e6d1e3-978c-52b7-1afb-5c65984c943f</t>
  </si>
  <si>
    <t>Mingle Analytics</t>
  </si>
  <si>
    <t>http://www.mingleanalytics.com</t>
  </si>
  <si>
    <t>42e62ec7-cb48-2893-2ed4-f4b5536131f2</t>
  </si>
  <si>
    <t>Mingle Around</t>
  </si>
  <si>
    <t>http://www.minglearound.com/</t>
  </si>
  <si>
    <t>6e77e941-1738-99b1-810b-3bbcf470bf16</t>
  </si>
  <si>
    <t>Mingle events</t>
  </si>
  <si>
    <t>http://www.mingle-events.com/</t>
  </si>
  <si>
    <t>fb7ec1b7-fc85-d834-74b7-c5b6d2e6eb4a</t>
  </si>
  <si>
    <t>Mingle LLC</t>
  </si>
  <si>
    <t>http://www.minglellc.com</t>
  </si>
  <si>
    <t>473ac9a1-218d-1d50-d769-36512eb79861</t>
  </si>
  <si>
    <t>Mingle Trips</t>
  </si>
  <si>
    <t>http://www.mingletrips.com</t>
  </si>
  <si>
    <t>4402968a-2b7f-950a-5f23-2af2bebc88f9</t>
  </si>
  <si>
    <t>Mingle2</t>
  </si>
  <si>
    <t>http://mingle2.com</t>
  </si>
  <si>
    <t>fa8945f1-57fd-7c9d-f2b5-614c1bd46c66</t>
  </si>
  <si>
    <t>Mingle360</t>
  </si>
  <si>
    <t>http://www.mingle360.com</t>
  </si>
  <si>
    <t>79d9db2b-7fed-2c83-7f7b-6b2d5f798ff6</t>
  </si>
  <si>
    <t>Minglebox</t>
  </si>
  <si>
    <t>http://www.minglebox.com</t>
  </si>
  <si>
    <t>53c7eaeb-66fd-ae1a-39a9-b4a8c4f68eff</t>
  </si>
  <si>
    <t>Minglenet</t>
  </si>
  <si>
    <t>http://www.minglenetwork.io</t>
  </si>
  <si>
    <t>3c361c75-1a53-1728-4374-4f3310d5fbf5</t>
  </si>
  <si>
    <t>Mingleplay</t>
  </si>
  <si>
    <t>http://www.mingleplay.com</t>
  </si>
  <si>
    <t>13281fd7-9715-2218-add1-768ccd031daf</t>
  </si>
  <si>
    <t>Mingler</t>
  </si>
  <si>
    <t>http://www.mingler.com</t>
  </si>
  <si>
    <t>02461eeb-7b31-1187-a75e-62b7eed60610</t>
  </si>
  <si>
    <t>Mingles</t>
  </si>
  <si>
    <t>http://www.mingles.es/</t>
  </si>
  <si>
    <t>45c1499d-de6d-631a-ebc4-f7912db100d9</t>
  </si>
  <si>
    <t>Mingleverse</t>
  </si>
  <si>
    <t>http://www.mingleverse.com</t>
  </si>
  <si>
    <t>6dfd7f25-0e6a-d0b1-1678-4d5b3d35c206</t>
  </si>
  <si>
    <t>MinglVision</t>
  </si>
  <si>
    <t>http://minglvision.com</t>
  </si>
  <si>
    <t>f81a368c-886b-0db8-e942-dabb7e90e6f1</t>
  </si>
  <si>
    <t>Mingly</t>
  </si>
  <si>
    <t>http://ming.ly</t>
  </si>
  <si>
    <t>639b06d4-d1fd-8b23-ef87-34bd02b2d12a</t>
  </si>
  <si>
    <t>http://minglyapp.com</t>
  </si>
  <si>
    <t>f7f393aa-7cea-7001-2894-fce0a3aa7958</t>
  </si>
  <si>
    <t>Mingly Capital Corporation</t>
  </si>
  <si>
    <t>http://www.minglyhk.com</t>
  </si>
  <si>
    <t>e7c63dae-31f8-137c-2c1f-600c353a80d3</t>
  </si>
  <si>
    <t>Mingly China Growth Fund</t>
  </si>
  <si>
    <t>http://www.mcgf.com.cn</t>
  </si>
  <si>
    <t>a0c92f66-9b5b-ae56-ff8b-54672dcc6ce1</t>
  </si>
  <si>
    <t>Mingo</t>
  </si>
  <si>
    <t>http://mingo.me</t>
  </si>
  <si>
    <t>1c40f26f-e38b-ab9d-2aaf-54da844c2b8a</t>
  </si>
  <si>
    <t>Mingo Games</t>
  </si>
  <si>
    <t>http://www.mingogames.com</t>
  </si>
  <si>
    <t>91d5b884-dcf2-571f-8201-5e270674fa43</t>
  </si>
  <si>
    <t>Mingo&amp;Co.</t>
  </si>
  <si>
    <t>http://www.mingonco.com</t>
  </si>
  <si>
    <t>2a00880f-8192-4581-ae36-8fe66ab29a75</t>
  </si>
  <si>
    <t>mingoville</t>
  </si>
  <si>
    <t>http://mingoville.com</t>
  </si>
  <si>
    <t>b277e25e-de17-09bc-d3ed-0fa16d2bffdb</t>
  </si>
  <si>
    <t>Mingxiaodai</t>
  </si>
  <si>
    <t>http://www.mingxiaodai.com/</t>
  </si>
  <si>
    <t>6a766d64-ee1d-9893-7187-dc4b160365f9</t>
  </si>
  <si>
    <t>Mingxieku</t>
  </si>
  <si>
    <t>http://www.s.cn/page.html/?gam=sem&amp;mv=baidupz&amp;gan=1x1%23r-327-071457-685-m</t>
  </si>
  <si>
    <t>d435ee12-1e6e-c3a5-4338-3c1a56924a18</t>
  </si>
  <si>
    <t>Mingyian</t>
  </si>
  <si>
    <t>http://www.mingyian.com</t>
  </si>
  <si>
    <t>dc8b5ba1-e984-5b57-d0e7-604d2df0cfd2</t>
  </si>
  <si>
    <t>Minh Dat Food Co., Ltd</t>
  </si>
  <si>
    <t>http://www.minhdatfood.vn/</t>
  </si>
  <si>
    <t>4eb2cb8c-129e-669a-6cbc-365ef006f098</t>
  </si>
  <si>
    <t>Minh Hoang Garment JSC</t>
  </si>
  <si>
    <t>http://www.mhg.com.vn/</t>
  </si>
  <si>
    <t>c9a990a9-db61-43da-e0f0-c59062d74c50</t>
  </si>
  <si>
    <t>Minh Phuc</t>
  </si>
  <si>
    <t>http://www.minhphucco.com/us/</t>
  </si>
  <si>
    <t>1af125e8-19b3-0456-6ac0-6b3b5a5cc7ea</t>
  </si>
  <si>
    <t>Minha Cidade Online</t>
  </si>
  <si>
    <t>http://minhacidade.online/</t>
  </si>
  <si>
    <t>70943441-580e-112f-b5f4-b8f94e439fc3</t>
  </si>
  <si>
    <t>Minha Festa Pronta</t>
  </si>
  <si>
    <t>http://www.minhafestapronta.com/</t>
  </si>
  <si>
    <t>5ee93644-03a3-1b5d-e218-bd9d79729018</t>
  </si>
  <si>
    <t>Minha Otica Online</t>
  </si>
  <si>
    <t>http://minhaoticaonline.com.br</t>
  </si>
  <si>
    <t>934a1184-c9ef-2d1f-05c1-56adb67238b8</t>
  </si>
  <si>
    <t>Minha PÌÄå_s</t>
  </si>
  <si>
    <t>http://www.minhapos.com.br/</t>
  </si>
  <si>
    <t>a38030c4-9d5e-027b-4963-b7d19bacab99</t>
  </si>
  <si>
    <t>Minha SaÌÄå¼de Online</t>
  </si>
  <si>
    <t>https://www.minhasaudeonline.com.br/br/home</t>
  </si>
  <si>
    <t>9467506e-9806-1797-b7ae-39eba5ffaf21</t>
  </si>
  <si>
    <t>Minha Vida</t>
  </si>
  <si>
    <t>http://www.minhavida.com.br/</t>
  </si>
  <si>
    <t>6478af53-3700-e6a9-2075-38a462c3f849</t>
  </si>
  <si>
    <t>Minhacidade</t>
  </si>
  <si>
    <t>http://minhacidade.me/</t>
  </si>
  <si>
    <t>2de8b559-62b9-f6a0-d547-ef359df56c14</t>
  </si>
  <si>
    <t>MinhaFicha.com</t>
  </si>
  <si>
    <t>http://minhaficha.azurewebsites.net/</t>
  </si>
  <si>
    <t>cb598293-2de7-d1c4-9877-dad0e0835849</t>
  </si>
  <si>
    <t>Minhas Breweries and Distillery</t>
  </si>
  <si>
    <t>http://minhasbrewery.com/</t>
  </si>
  <si>
    <t>ff0f2d43-c694-d90a-a98a-8e59fbd6bab1</t>
  </si>
  <si>
    <t>Minhas Economias</t>
  </si>
  <si>
    <t>http://minhaseconomias.com.br</t>
  </si>
  <si>
    <t>5a437609-b3c0-daff-fd62-8ea1a2494c61</t>
  </si>
  <si>
    <t>MinhasEconomias</t>
  </si>
  <si>
    <t>http://www.minhaseconomias.com.br</t>
  </si>
  <si>
    <t>0de61c49-1c60-0e81-4690-91e97884c58a</t>
  </si>
  <si>
    <t>MinHash</t>
  </si>
  <si>
    <t>http://www.minhash.com</t>
  </si>
  <si>
    <t>3f68443e-7690-5694-88a7-540b182480ad</t>
  </si>
  <si>
    <t>MinhMobileDev</t>
  </si>
  <si>
    <t>http://www.mmobiledev.com</t>
  </si>
  <si>
    <t>76f8af9e-60e8-bd1f-6ae3-522a86b09696</t>
  </si>
  <si>
    <t>MINI +</t>
  </si>
  <si>
    <t>http://www.miniplus.ch</t>
  </si>
  <si>
    <t>1eedd3fc-a22b-f3f2-9231-ec1c5ee67210</t>
  </si>
  <si>
    <t>Mini Attire</t>
  </si>
  <si>
    <t>http://www.miniattire.com.au</t>
  </si>
  <si>
    <t>ecfe095a-032a-9518-881a-cde134fd6360</t>
  </si>
  <si>
    <t>Mini Cement Plant Manufacturers</t>
  </si>
  <si>
    <t>http://www.supertechgrindingunit.com/mini-cement-plant.html</t>
  </si>
  <si>
    <t>c32031b7-ca11-257c-bfaa-e0b471f23de2</t>
  </si>
  <si>
    <t>Mini Cities</t>
  </si>
  <si>
    <t>http://www.minicities.com</t>
  </si>
  <si>
    <t>28ada21a-cf67-e227-be50-b357aef3094c</t>
  </si>
  <si>
    <t>Mini Greenhouse Kits</t>
  </si>
  <si>
    <t>http://www.minigreenhousekits.com</t>
  </si>
  <si>
    <t>bed2077e-5b22-3c8d-52dd-390b686c6705</t>
  </si>
  <si>
    <t>Mini IT Ltd</t>
  </si>
  <si>
    <t>http://mini-it.ru/index_en.htm</t>
  </si>
  <si>
    <t>670fa26e-e60e-5aab-53f9-b5c63a4bef41</t>
  </si>
  <si>
    <t>Mini Me Media</t>
  </si>
  <si>
    <t>http://www.minimemedia.com</t>
  </si>
  <si>
    <t>bb1ec132-2fbe-77cd-66f5-4c3b44184a60</t>
  </si>
  <si>
    <t>Mini Museum</t>
  </si>
  <si>
    <t>https://minimuseum.com</t>
  </si>
  <si>
    <t>b08a5bb0-edad-6d90-6edc-d5c572bc7039</t>
  </si>
  <si>
    <t>Mini Nimbus</t>
  </si>
  <si>
    <t>http://mininimbus.com</t>
  </si>
  <si>
    <t>1c7250e9-3068-d798-f664-4e7ebf482465</t>
  </si>
  <si>
    <t>MINI PAK'R</t>
  </si>
  <si>
    <t>http://www.minipakr.com</t>
  </si>
  <si>
    <t>faa2ae52-babc-006f-da2b-89f9b36b01b8</t>
  </si>
  <si>
    <t>Mini Point</t>
  </si>
  <si>
    <t>https://www.robe.cz</t>
  </si>
  <si>
    <t>446d731f-aad4-7ee6-6a6b-14aeb489020d</t>
  </si>
  <si>
    <t>Mini Storage Holdings</t>
  </si>
  <si>
    <t>http://www.storageholdings.com</t>
  </si>
  <si>
    <t>1105a1ae-e49d-3899-604c-f33f7b24d7a5</t>
  </si>
  <si>
    <t>Mini Ventures</t>
  </si>
  <si>
    <t>http://www.miniventures.co</t>
  </si>
  <si>
    <t>bff19e7f-3b5b-781e-1e0f-73f85fb6ac44</t>
  </si>
  <si>
    <t>Mini World Lyon</t>
  </si>
  <si>
    <t>http://www.miniworld-lyon.com</t>
  </si>
  <si>
    <t>f9626d8f-1fe8-cefc-510a-7523d402238a</t>
  </si>
  <si>
    <t>Mini Yummers</t>
  </si>
  <si>
    <t>http://www.miniyummers.com</t>
  </si>
  <si>
    <t>9e994ded-4b04-5aea-7b36-ff400e486c81</t>
  </si>
  <si>
    <t>Mini-Circuits</t>
  </si>
  <si>
    <t>http://www.minicircuits.com/</t>
  </si>
  <si>
    <t>488efb09-6589-9a70-dbbb-ff0082929ba0</t>
  </si>
  <si>
    <t>Mini-Mole LLC</t>
  </si>
  <si>
    <t>http://www.minimole.com/</t>
  </si>
  <si>
    <t>9a25efd5-d7f0-e1aa-2c93-2cd8447a931d</t>
  </si>
  <si>
    <t>Mini-News</t>
  </si>
  <si>
    <t>http://mini-news.com</t>
  </si>
  <si>
    <t>5a382510-4c41-8f7a-a2fb-51d327e8239a</t>
  </si>
  <si>
    <t>mini.css</t>
  </si>
  <si>
    <t>http://minicss.org</t>
  </si>
  <si>
    <t>2584915f-2eb6-482f-d0a5-21fa75dae981</t>
  </si>
  <si>
    <t>Miniatures Day Nursery</t>
  </si>
  <si>
    <t>http://www.miniaturesnursery.co.uk/</t>
  </si>
  <si>
    <t>4a01b5db-3560-c8a4-23c9-bc9083c3f1f2</t>
  </si>
  <si>
    <t>MiniBanda.ru</t>
  </si>
  <si>
    <t>http://www.minibanda.ru</t>
  </si>
  <si>
    <t>20c25d3e-b288-0afc-88d2-9d9e36983762</t>
  </si>
  <si>
    <t>Minibar App</t>
  </si>
  <si>
    <t>http://getminibar.com</t>
  </si>
  <si>
    <t>773e8ea1-2eea-58a0-64ba-43bbf33e2c31</t>
  </si>
  <si>
    <t>Minibar Delivery</t>
  </si>
  <si>
    <t>http://minibardelivery.com</t>
  </si>
  <si>
    <t>b801af14-9285-5303-021e-0cd329c12352</t>
  </si>
  <si>
    <t>miniBatt</t>
  </si>
  <si>
    <t>http://www.minibatt.com/en/</t>
  </si>
  <si>
    <t>0b51bca7-fa9c-81cc-abd9-8bff08e78be5</t>
  </si>
  <si>
    <t>MiniBook.me</t>
  </si>
  <si>
    <t>http://www.minibook.me</t>
  </si>
  <si>
    <t>91e88c22-a739-ca74-6857-7210992adccd</t>
  </si>
  <si>
    <t>MiniBrake</t>
  </si>
  <si>
    <t>http://www.minibrake.com/</t>
  </si>
  <si>
    <t>819b023d-b926-c8c9-b875-2345f094c735</t>
  </si>
  <si>
    <t>MiniBrew</t>
  </si>
  <si>
    <t>http://www.minibrew.io</t>
  </si>
  <si>
    <t>f9784c3e-6f74-5dfa-178f-c9cdca09157c</t>
  </si>
  <si>
    <t>Minibus Hire In London</t>
  </si>
  <si>
    <t>http://www.bestminicab.co.uk/</t>
  </si>
  <si>
    <t>5f072b8f-d15d-7c32-ebcc-2a628c341c3e</t>
  </si>
  <si>
    <t>minicabit</t>
  </si>
  <si>
    <t>http://www.minicabit.com</t>
  </si>
  <si>
    <t>83295d32-11ed-9f2b-eb34-fe071b4ba9a4</t>
  </si>
  <si>
    <t>Minicabster Limited (in administration)</t>
  </si>
  <si>
    <t>http://www.minicabster.co.uk</t>
  </si>
  <si>
    <t>c4e5701c-a575-3d33-c234-898044edbfa5</t>
  </si>
  <si>
    <t>MiniChat</t>
  </si>
  <si>
    <t>http://minichatapp.com/</t>
  </si>
  <si>
    <t>86b68ce9-ed05-62e6-dbfa-4d50dfbbc54f</t>
  </si>
  <si>
    <t>MiniCheckout</t>
  </si>
  <si>
    <t>http://minicheckout.com/</t>
  </si>
  <si>
    <t>7f6f33f8-983f-1d8e-51a3-0e06b3077cd3</t>
  </si>
  <si>
    <t>Minick Engineerin</t>
  </si>
  <si>
    <t>http://www.s289407696.initial-website.com/about-us/</t>
  </si>
  <si>
    <t>adf9b11e-d8f4-ae7c-5d13-5575675384a4</t>
  </si>
  <si>
    <t>MiniClinic</t>
  </si>
  <si>
    <t>http://miniclinic.cl/</t>
  </si>
  <si>
    <t>1253a207-6200-9cab-2ef8-3e4a3101215b</t>
  </si>
  <si>
    <t>Miniclip America</t>
  </si>
  <si>
    <t>http://www.miniclip.com</t>
  </si>
  <si>
    <t>49e40671-2c57-7c3f-46ce-f615ae7b53c6</t>
  </si>
  <si>
    <t>Miniclip SA</t>
  </si>
  <si>
    <t>c3f87fab-fb54-5d9a-d03b-4addffce1559</t>
  </si>
  <si>
    <t>Minicom</t>
  </si>
  <si>
    <t>http://catchboom.wix.com/minicomsoft</t>
  </si>
  <si>
    <t>cd618da4-2908-3c0d-3614-df89cb494b7b</t>
  </si>
  <si>
    <t>Minicom Digital Signage</t>
  </si>
  <si>
    <t>http://www.minicomdigitalsignage.com</t>
  </si>
  <si>
    <t>f9560bfd-f329-8c86-9c1b-564bcf05dc1e</t>
  </si>
  <si>
    <t>Minicontact</t>
  </si>
  <si>
    <t>http://www.minicontact.com.ng</t>
  </si>
  <si>
    <t>4c49cbe8-fe33-628c-ffa6-671fcbe3d28c</t>
  </si>
  <si>
    <t>Minicore Studios</t>
  </si>
  <si>
    <t>http://minicorestudios.com/</t>
  </si>
  <si>
    <t>a21d4ba2-3ca6-042a-87c0-dc2be05eb4bf</t>
  </si>
  <si>
    <t>minicreditos con asnef</t>
  </si>
  <si>
    <t>http://minicreditosconasnef.com</t>
  </si>
  <si>
    <t>af927a93-e2bb-4fbb-610b-970688bbb1d2</t>
  </si>
  <si>
    <t>miniCRM - Simple online CRM</t>
  </si>
  <si>
    <t>https://minicrm.pl/</t>
  </si>
  <si>
    <t>c7a56e50-ef1e-d2f4-b2de-a1e19e2c0d5e</t>
  </si>
  <si>
    <t>MiniCRM Inc</t>
  </si>
  <si>
    <t>https://www.minicrm.io/</t>
  </si>
  <si>
    <t>5ed1b8ca-66a7-0330-533e-55fa68cb0fc2</t>
  </si>
  <si>
    <t>miniDBA</t>
  </si>
  <si>
    <t>https://minidba.com/</t>
  </si>
  <si>
    <t>52a982d2-b636-bc7f-0de8-75691374ebb4</t>
  </si>
  <si>
    <t>Minidisc Australia</t>
  </si>
  <si>
    <t>http://www.minidisc.com.au/</t>
  </si>
  <si>
    <t>aa23e97a-4e0c-31c8-b69c-fa8b921a2db1</t>
  </si>
  <si>
    <t>MiniEpic</t>
  </si>
  <si>
    <t>http://www.miniepic.com</t>
  </si>
  <si>
    <t>9d98d2ab-3a5d-ead0-a53e-ce9f2d110b31</t>
  </si>
  <si>
    <t>Miniera</t>
  </si>
  <si>
    <t>http://www.miniera.es</t>
  </si>
  <si>
    <t>b48138f8-42c1-ea33-75b8-05d96995c92a</t>
  </si>
  <si>
    <t>MINIEYE</t>
  </si>
  <si>
    <t>http://www.minieye.cc</t>
  </si>
  <si>
    <t>f9080b12-cd96-ce0e-8b78-f5f3e1a0512f</t>
  </si>
  <si>
    <t>MiniFactory</t>
  </si>
  <si>
    <t>http://www.minifactory.fi</t>
  </si>
  <si>
    <t>e218c883-fd6e-a9f9-608e-11541c1f8307</t>
  </si>
  <si>
    <t>minifigure.org</t>
  </si>
  <si>
    <t>http://www.minifigure.org</t>
  </si>
  <si>
    <t>18dc6224-d3e8-fdca-368e-4b1bfed9f12a</t>
  </si>
  <si>
    <t>Minifirsat</t>
  </si>
  <si>
    <t>http://www.minifirsat.com</t>
  </si>
  <si>
    <t>a4b969fa-84e2-a3cc-7b9f-293c30d45a3b</t>
  </si>
  <si>
    <t>MiniFrame</t>
  </si>
  <si>
    <t>http://www.miniframe.com</t>
  </si>
  <si>
    <t>3b69a34d-1799-6804-2423-0631e503b5f0</t>
  </si>
  <si>
    <t>MiniG Media</t>
  </si>
  <si>
    <t>http://www.mining-media.com</t>
  </si>
  <si>
    <t>7b42715f-70a2-6736-a129-03c8a4befc7d</t>
  </si>
  <si>
    <t>Minigroup</t>
  </si>
  <si>
    <t>http://minigroup.com</t>
  </si>
  <si>
    <t>9750d564-d31b-5717-bafc-292369f94960</t>
  </si>
  <si>
    <t>Miniguide</t>
  </si>
  <si>
    <t>http://miniguide.es</t>
  </si>
  <si>
    <t>ead8e10a-b34f-a557-d036-6b5aafc79f7c</t>
  </si>
  <si>
    <t>MiniJob</t>
  </si>
  <si>
    <t>http://www.minijob.it</t>
  </si>
  <si>
    <t>5c3cf8cd-4281-8b4d-0132-7441d4ca6c86</t>
  </si>
  <si>
    <t>Minijob Zentrale De</t>
  </si>
  <si>
    <t>http://www.minijob-zentrale.de/</t>
  </si>
  <si>
    <t>54d9bcb3-9211-0433-dbeb-73eb9ef7e44a</t>
  </si>
  <si>
    <t>MiniJuegos</t>
  </si>
  <si>
    <t>http://www.minijuegos.com</t>
  </si>
  <si>
    <t>d24019f0-86af-58ae-ee95-2e1164db123c</t>
  </si>
  <si>
    <t>Minikura</t>
  </si>
  <si>
    <t>https://minikura.com/</t>
  </si>
  <si>
    <t>6c05f13e-8155-2bc8-0fae-667cecec640c</t>
  </si>
  <si>
    <t>Minilogs</t>
  </si>
  <si>
    <t>http://minilogs.com</t>
  </si>
  <si>
    <t>e1c8b3fd-c6f8-c31f-13ef-be9f1797e6eb</t>
  </si>
  <si>
    <t>Miniluxe</t>
  </si>
  <si>
    <t>http://www.miniluxe.com/</t>
  </si>
  <si>
    <t>6e3299e7-ca2e-a158-99e0-31416ef28203</t>
  </si>
  <si>
    <t>MINIM Gear</t>
  </si>
  <si>
    <t>http://minimgear.com/</t>
  </si>
  <si>
    <t>66f0e3d0-7797-1502-0125-06422a951db8</t>
  </si>
  <si>
    <t>Minima</t>
  </si>
  <si>
    <t>http://www.minima.es</t>
  </si>
  <si>
    <t>58df09e4-0b73-eb70-a0a7-8b50dacb050e</t>
  </si>
  <si>
    <t>Minima Processor</t>
  </si>
  <si>
    <t>http://www.minimaprocessor.com/</t>
  </si>
  <si>
    <t>0b781517-14b7-8d39-40a4-f2e4b468018b</t>
  </si>
  <si>
    <t>Minima Software</t>
  </si>
  <si>
    <t>http://www.minimasoftware.com</t>
  </si>
  <si>
    <t>0922d912-fd54-4614-4bc9-3385783ae1a2</t>
  </si>
  <si>
    <t>Minimaal</t>
  </si>
  <si>
    <t>http://minimaal.eu/</t>
  </si>
  <si>
    <t>a6e38820-07c7-2596-b11c-989c9f1e3be9</t>
  </si>
  <si>
    <t>Minimal</t>
  </si>
  <si>
    <t>http://www.mnml.com</t>
  </si>
  <si>
    <t>bbc68e88-0bbe-b528-d29c-e938a5544248</t>
  </si>
  <si>
    <t>Minimal Design</t>
  </si>
  <si>
    <t>http://320-design.com/</t>
  </si>
  <si>
    <t>b79895ea-c2c5-742d-d2c5-10de07ff4a37</t>
  </si>
  <si>
    <t>Minimal Tech</t>
  </si>
  <si>
    <t>https://wovn.io/</t>
  </si>
  <si>
    <t>881c8903-5bd2-a3bd-ef26-f318439e848c</t>
  </si>
  <si>
    <t>Minimal Technologies</t>
  </si>
  <si>
    <t>http://www.minimaltech.co</t>
  </si>
  <si>
    <t>d43ca4a1-9d33-d07f-0f10-cd2789822cd3</t>
  </si>
  <si>
    <t>Minimalisms Inc.</t>
  </si>
  <si>
    <t>http://minimalis.ms</t>
  </si>
  <si>
    <t>e373e9fb-8730-9db5-455b-9ca68ba903e4</t>
  </si>
  <si>
    <t>Minimalist Design Websites</t>
  </si>
  <si>
    <t>http://minimalistgallery.com</t>
  </si>
  <si>
    <t>0c6c7cfc-f600-284d-f250-753f815c7e36</t>
  </si>
  <si>
    <t>Minimalist Watches</t>
  </si>
  <si>
    <t>http://minimalistwatches.com/</t>
  </si>
  <si>
    <t>6d59ec59-8e17-f0e5-daed-e2c6a3cb0ff7</t>
  </si>
  <si>
    <t>Minimally invasive devices</t>
  </si>
  <si>
    <t>3dc26119-7f69-dbac-387d-ad91aebb8488</t>
  </si>
  <si>
    <t>Minimally Invasive Pain &amp; Spine Institute</t>
  </si>
  <si>
    <t>http://www.painmanagementdallas.com/</t>
  </si>
  <si>
    <t>d6078033-88cb-29f0-18cd-829a649598c7</t>
  </si>
  <si>
    <t>minimalsites</t>
  </si>
  <si>
    <t>http://www.minimalsites.com</t>
  </si>
  <si>
    <t>fd31da25-bec8-81c3-1f74-464002c46892</t>
  </si>
  <si>
    <t>Miniman Gaming</t>
  </si>
  <si>
    <t>http://www.minimangaming.com</t>
  </si>
  <si>
    <t>04f5ba42-63e8-5bd1-ed37-043325037543</t>
  </si>
  <si>
    <t>MiniMap, Inc.</t>
  </si>
  <si>
    <t>http://minimap.co/</t>
  </si>
  <si>
    <t>c2f102d7-7673-2555-d52e-d41358fde0ce</t>
  </si>
  <si>
    <t>MiniMash</t>
  </si>
  <si>
    <t>http://minimash.com</t>
  </si>
  <si>
    <t>86f7a316-1eb5-0aa4-b1cd-e2335f297c76</t>
  </si>
  <si>
    <t>Minimate</t>
  </si>
  <si>
    <t>http://www.medistori.ie</t>
  </si>
  <si>
    <t>523f91e2-94c2-a7b2-7eb3-21ef6e40d6cf</t>
  </si>
  <si>
    <t>Minimax Viking</t>
  </si>
  <si>
    <t>http://www.minimax-viking.com/</t>
  </si>
  <si>
    <t>f11750c9-efbc-e798-72cc-00bd29407686</t>
  </si>
  <si>
    <t>MiniMe3D</t>
  </si>
  <si>
    <t>http://minime3d.ru/</t>
  </si>
  <si>
    <t>62670a35-0e2b-9773-90e0-0de69f5d6358</t>
  </si>
  <si>
    <t>Minimin</t>
  </si>
  <si>
    <t>http://minimumfashion.com</t>
  </si>
  <si>
    <t>b7bffc01-39e0-9da3-c687-50e2962ee197</t>
  </si>
  <si>
    <t>Minimis.co.uk</t>
  </si>
  <si>
    <t>http://www.minimis.co.uk</t>
  </si>
  <si>
    <t>0b606601-d418-4acc-9ccf-af06b6f6297c</t>
  </si>
  <si>
    <t>Minimob</t>
  </si>
  <si>
    <t>http://www.minimob.com/</t>
  </si>
  <si>
    <t>70dc38b8-e31a-2472-dea8-1b30217a9bfc</t>
  </si>
  <si>
    <t>MinimoMinino.com</t>
  </si>
  <si>
    <t>http://minimominino.com</t>
  </si>
  <si>
    <t>2cde913f-f31c-92e5-6914-96aa01ee09a9</t>
  </si>
  <si>
    <t>MiniMonos</t>
  </si>
  <si>
    <t>http://www.minimonos.com</t>
  </si>
  <si>
    <t>af7e5fdf-8770-2a9d-ef0a-26571d481425</t>
  </si>
  <si>
    <t>MiniMove Vancouver</t>
  </si>
  <si>
    <t>http://www.minimove.ca/vancouver_movers</t>
  </si>
  <si>
    <t>12871c74-fa4c-ff2e-02d4-b809d0b5c3a9</t>
  </si>
  <si>
    <t>MiniMoves</t>
  </si>
  <si>
    <t>http://www.minimoves.com/</t>
  </si>
  <si>
    <t>be97c6e7-3ff7-34f0-ab3b-7f161dfb447a</t>
  </si>
  <si>
    <t>Minimum Distance</t>
  </si>
  <si>
    <t>http://minimumdistance.com</t>
  </si>
  <si>
    <t>056ad6fa-3822-1c24-a6a1-c5c152228eeb</t>
  </si>
  <si>
    <t>Minimum Noise</t>
  </si>
  <si>
    <t>http://www.minimumnoise.com</t>
  </si>
  <si>
    <t>6583c2ea-a97d-46c3-a5c1-43af81f91d23</t>
  </si>
  <si>
    <t>Minimum Viable Communications</t>
  </si>
  <si>
    <t>https://minimumviable.io</t>
  </si>
  <si>
    <t>c28e95bd-09aa-3105-681b-0fd6a256f584</t>
  </si>
  <si>
    <t>Minimum Viable Office</t>
  </si>
  <si>
    <t>http://www.minimumviableoffice.com/</t>
  </si>
  <si>
    <t>e0258a45-cf79-8d66-9475-853ba4dfa74c</t>
  </si>
  <si>
    <t>Minimus Spine</t>
  </si>
  <si>
    <t>http://minimusspine.com</t>
  </si>
  <si>
    <t>fc32bfe6-f0d5-fed9-5a1c-22ba9147f059</t>
  </si>
  <si>
    <t>Mininavident</t>
  </si>
  <si>
    <t>http://www.mininavident.com/</t>
  </si>
  <si>
    <t>25ae094e-ea65-16bb-c896-3f6ca5798d9d</t>
  </si>
  <si>
    <t>MINING</t>
  </si>
  <si>
    <t>http://www.mining.com/</t>
  </si>
  <si>
    <t>22e615f6-6e70-5db5-512d-e6e66e422ab0</t>
  </si>
  <si>
    <t>Mining Associates</t>
  </si>
  <si>
    <t>http://www.miningassociates.com</t>
  </si>
  <si>
    <t>cd462b3b-a69d-175b-a68a-f310a1386bce</t>
  </si>
  <si>
    <t>Mining Association of British Columbia</t>
  </si>
  <si>
    <t>http://www.mining.bc.ca</t>
  </si>
  <si>
    <t>7223780e-ec3c-b152-5bd9-1289093f84f1</t>
  </si>
  <si>
    <t>Mining Association of Canada</t>
  </si>
  <si>
    <t>http://mining.ca/</t>
  </si>
  <si>
    <t>58e2e96a-43ac-3ccc-4d13-0bc71311a7d5</t>
  </si>
  <si>
    <t>Mining Company Bakwanga (MIBA)</t>
  </si>
  <si>
    <t>http://www.mibardc.net/</t>
  </si>
  <si>
    <t>3f05e7de-4b63-2030-ea96-cec987989be0</t>
  </si>
  <si>
    <t>Mining for Miracles</t>
  </si>
  <si>
    <t>http://www.miningformiracles.org/</t>
  </si>
  <si>
    <t>00c506f8-3bfd-d4ab-656b-8beea8bbd807</t>
  </si>
  <si>
    <t>Mining Information Systems</t>
  </si>
  <si>
    <t>http://www.miningis.com.au/</t>
  </si>
  <si>
    <t>dafafffd-f87e-0339-d773-5863cd21299f</t>
  </si>
  <si>
    <t>Mining Journal</t>
  </si>
  <si>
    <t>http://www.mining-journal.com</t>
  </si>
  <si>
    <t>fafa9f54-3486-bc75-3943-dd91c53c786c</t>
  </si>
  <si>
    <t>Mining Recruitment Group</t>
  </si>
  <si>
    <t>https://miningrecruitmentgroup.com/</t>
  </si>
  <si>
    <t>9729700b-2225-f68b-d1c3-ca0f6b788e5d</t>
  </si>
  <si>
    <t>Mining Web Index</t>
  </si>
  <si>
    <t>http://miningwebindex.com/</t>
  </si>
  <si>
    <t>5d9238cd-561d-685b-8bc8-5cef147ef9ed</t>
  </si>
  <si>
    <t>Mining3</t>
  </si>
  <si>
    <t>https://www.mining3.com/</t>
  </si>
  <si>
    <t>96a9bb85-406c-096c-63a0-9f712ffb5232</t>
  </si>
  <si>
    <t>MiningBots</t>
  </si>
  <si>
    <t>http://csq1.org/miningbots</t>
  </si>
  <si>
    <t>0bea1642-f85a-569f-253b-0fdb2f46e8ec</t>
  </si>
  <si>
    <t>MiningLamp</t>
  </si>
  <si>
    <t>http://www.mininglamp.com/</t>
  </si>
  <si>
    <t>29aa59bf-9cb0-893c-c0ca-54667b256c3b</t>
  </si>
  <si>
    <t>MiningLink</t>
  </si>
  <si>
    <t>http://www.mininglink.com.au</t>
  </si>
  <si>
    <t>76760556-8a53-717f-43b2-830811f8c46a</t>
  </si>
  <si>
    <t>Miningmart</t>
  </si>
  <si>
    <t>http://www.miningmart.net</t>
  </si>
  <si>
    <t>48377935-876e-40d8-4c3f-553981886945</t>
  </si>
  <si>
    <t>miniNodes</t>
  </si>
  <si>
    <t>http://www.mininodes.com</t>
  </si>
  <si>
    <t>baffdc8d-b5e2-f85e-6371-f74218a68e3b</t>
  </si>
  <si>
    <t>Mininova</t>
  </si>
  <si>
    <t>http://www.mininova.org</t>
  </si>
  <si>
    <t>17822e3e-9ece-44bd-c960-bee4d005a7aa</t>
  </si>
  <si>
    <t>MinInvasive Ltd.</t>
  </si>
  <si>
    <t>http://www.mininvasive.com</t>
  </si>
  <si>
    <t>01dde961-de5e-1692-362f-bad47a261d15</t>
  </si>
  <si>
    <t>Minio Labs</t>
  </si>
  <si>
    <t>http://miniolabs.com</t>
  </si>
  <si>
    <t>e2538cae-c431-ce0c-a731-a2ca7be5c71f</t>
  </si>
  <si>
    <t>Minio, Inc.</t>
  </si>
  <si>
    <t>https://www.minio.io</t>
  </si>
  <si>
    <t>7bfecdfd-c037-1587-f91f-ba18382407c0</t>
  </si>
  <si>
    <t>MiniPedi</t>
  </si>
  <si>
    <t>http://www.minipedi.com/</t>
  </si>
  <si>
    <t>5717e36f-57e8-afd6-82d5-75a8a6216d7b</t>
  </si>
  <si>
    <t>Minipedia</t>
  </si>
  <si>
    <t>http://minipedia.mobi/en</t>
  </si>
  <si>
    <t>9a079b0c-1bc4-68cb-3eb9-c34aa273eabd</t>
  </si>
  <si>
    <t>minipopup</t>
  </si>
  <si>
    <t>http://minipopup.com/</t>
  </si>
  <si>
    <t>64aad7d5-b8df-3eb5-aea6-0c12e0709b45</t>
  </si>
  <si>
    <t>miniPower</t>
  </si>
  <si>
    <t>http://www.minipower.net</t>
  </si>
  <si>
    <t>68eaec24-2e1f-185a-9e24-161713514d3e</t>
  </si>
  <si>
    <t>Minipresso</t>
  </si>
  <si>
    <t>http://wacaco.com/</t>
  </si>
  <si>
    <t>a462fe96-7af3-48f7-8f4e-2cf499117888</t>
  </si>
  <si>
    <t>MINIQ</t>
  </si>
  <si>
    <t>http://miniq.net/</t>
  </si>
  <si>
    <t>bac61e63-6b82-16e6-198a-8a989c9a83b8</t>
  </si>
  <si>
    <t>Miniracing</t>
  </si>
  <si>
    <t>http://miniracing.com</t>
  </si>
  <si>
    <t>142f50da-5e67-5981-b400-2e5cdf0b7601</t>
  </si>
  <si>
    <t>MINIROBOTS, S.L.</t>
  </si>
  <si>
    <t>http://www.minirobots.es/index.php/?lang=en</t>
  </si>
  <si>
    <t>a5399d00-2648-60a5-7496-2ab03b780c09</t>
  </si>
  <si>
    <t>Minirx</t>
  </si>
  <si>
    <t>http://minixr.com</t>
  </si>
  <si>
    <t>90787349-5be0-5a76-2f4c-0b210db128ce</t>
  </si>
  <si>
    <t>minis3D</t>
  </si>
  <si>
    <t>http://minis3d.com</t>
  </si>
  <si>
    <t>93c5ec61-9f07-3d6d-0601-41dd0b220f30</t>
  </si>
  <si>
    <t>Minisaving</t>
  </si>
  <si>
    <t>http://www.minisaving.com</t>
  </si>
  <si>
    <t>d3fb3623-028a-727c-71d3-fb0f77eca838</t>
  </si>
  <si>
    <t>Minisoft</t>
  </si>
  <si>
    <t>http://www.minisoft.com/</t>
  </si>
  <si>
    <t>9e03c378-655b-bf97-4583-7b21b2dc6a57</t>
  </si>
  <si>
    <t>Minisoft Ltd</t>
  </si>
  <si>
    <t>http://www.nanotechsoftware.co.uk</t>
  </si>
  <si>
    <t>4f6437d9-7212-9114-6fcf-7f2b60841e4a</t>
  </si>
  <si>
    <t>MINISTÌÄåäRIO DA AGRICULTURA</t>
  </si>
  <si>
    <t>http://agricultura.gov.br/</t>
  </si>
  <si>
    <t>e418bed9-2f1b-4037-3fcd-730dd8d4f521</t>
  </si>
  <si>
    <t>MINISTÌÄåäRIO UNÌÄåàÌÄåÄO E</t>
  </si>
  <si>
    <t>http://maxsalgado337.wix.com/maxsalgado</t>
  </si>
  <si>
    <t>19f5091c-e781-c294-0c2d-9139e5d3f517</t>
  </si>
  <si>
    <t>MinistÌÄå¬re de l'ÌÄåäconomie</t>
  </si>
  <si>
    <t>http://www.eco.public.lu</t>
  </si>
  <si>
    <t>934f464e-c27d-60e4-9dd2-56db19509ea4</t>
  </si>
  <si>
    <t>MinistÌÄå¬re en Charge de la Recherche et de l'Enseignement SupÌÄå©rieur (France)</t>
  </si>
  <si>
    <t>http://www.enseignementsup-recherche.gouv.fr/</t>
  </si>
  <si>
    <t>1a4fc3c4-61f8-de07-f89a-1fecdb6e1c74</t>
  </si>
  <si>
    <t>MinistÌÄå©rio da SaÌÄå¼de</t>
  </si>
  <si>
    <t>http://saude.gov.br</t>
  </si>
  <si>
    <t>5741d857-2bdf-aae3-fb8d-01f394073ece</t>
  </si>
  <si>
    <t>Ministere Des Affaires Etrangeres</t>
  </si>
  <si>
    <t>604d0b64-5e9e-bdcc-3edb-c018861ff3e7</t>
  </si>
  <si>
    <t>Ministerio de Economia y Competitividad</t>
  </si>
  <si>
    <t>http://www.mineco.gob.es/</t>
  </si>
  <si>
    <t>82b23e32-2ea7-195b-de87-7a6f6d8a19f3</t>
  </si>
  <si>
    <t>Ministerio e EnconomÌÄå_a de Chile</t>
  </si>
  <si>
    <t>http://www.economia.gob.cl</t>
  </si>
  <si>
    <t>37240a93-0746-dd19-c4ea-a07495a84530</t>
  </si>
  <si>
    <t>Ministore</t>
  </si>
  <si>
    <t>http://ministore.me</t>
  </si>
  <si>
    <t>5a1a113a-074b-0b34-1040-4e8f537ef55a</t>
  </si>
  <si>
    <t>Ministry (Ministry of Supply)</t>
  </si>
  <si>
    <t>http://www.ministry.co</t>
  </si>
  <si>
    <t>c608956f-371c-bfb2-0119-2e3b08c0e1fb</t>
  </si>
  <si>
    <t>Ministry Brands</t>
  </si>
  <si>
    <t>https://www.ministrybrands.com/</t>
  </si>
  <si>
    <t>eb6321b0-0314-f6f4-1a15-3e065939ee18</t>
  </si>
  <si>
    <t>Ministry Centered Technologies</t>
  </si>
  <si>
    <t>https://planning.center</t>
  </si>
  <si>
    <t>62a1766c-77f7-a6af-0da5-851460bb6547</t>
  </si>
  <si>
    <t>Ministry for Public Enterprises</t>
  </si>
  <si>
    <t>http://dpe.gov.in</t>
  </si>
  <si>
    <t>46c58c8a-618a-89bc-dd3e-c77321586da0</t>
  </si>
  <si>
    <t>Ministry of Agriculture</t>
  </si>
  <si>
    <t>http://www.moa.gov.sa/webcenter/faces/oracle/webcenter/page/scopedmd/s8bba98ff_4cbb_40b8_beee_296c916a23ed/businessrolepages/page101.jspx/?_afrwindowid=kmfwxuv3i_14&amp;_afrloop=1072009706437619&amp;wc.originurl=%2fspaces%2fsystem%2fpage%2f%25d8%25a7%25d9%2584%25d8%25b5%25d9%2581%25d8%25ad%25d8%25a9%2b%25d8%25a7%25d9%2584%25d8%25b1%25d8%25a6%25d9%258a%25d8%25b3%25d9%258a%25d8%25a9%2b%257c%2bhome&amp;wc.contexturl=%2fspaces&amp;_afrwindowmode=0&amp;_adf.ctrl-state=kmfwxuv3i_17</t>
  </si>
  <si>
    <t>c0232af5-f03d-9d7a-4f56-9091ebf5f135</t>
  </si>
  <si>
    <t>Ministry of Awesome</t>
  </si>
  <si>
    <t>http://ministryofawesome.com</t>
  </si>
  <si>
    <t>104dd300-4f2a-36c2-c8d3-b616b807971f</t>
  </si>
  <si>
    <t>Ministry of Business, Innovation and Employment</t>
  </si>
  <si>
    <t>http://www.mbie.govt.nz/</t>
  </si>
  <si>
    <t>af7c47f0-85ad-8997-d09c-6c4c9fa2acd7</t>
  </si>
  <si>
    <t>Ministry Of Corporate Affairs (MCA)</t>
  </si>
  <si>
    <t>http://www.mca.gov.in/</t>
  </si>
  <si>
    <t>20b4f464-0c89-c93a-ceb1-ad9faa53da97</t>
  </si>
  <si>
    <t>MInistry of Culture and Communication, France</t>
  </si>
  <si>
    <t>http://www.culturecommunication.gouv.fr/</t>
  </si>
  <si>
    <t>e793d0a6-20ec-9a08-6034-36fbf74fb705</t>
  </si>
  <si>
    <t>Ministry of Defence - UK</t>
  </si>
  <si>
    <t>https://www.gov.uk/government/organisations/ministry-of-defence</t>
  </si>
  <si>
    <t>f0e3d9f0-81e1-9fa2-aa22-d52380f41ee5</t>
  </si>
  <si>
    <t>Ministry Of Defense Ì¢åÛåÒ R&amp;D Center</t>
  </si>
  <si>
    <t>http://www.drdo.gov.in</t>
  </si>
  <si>
    <t>3a68b76e-727a-10a2-6925-0bec398a3385</t>
  </si>
  <si>
    <t>Ministry of Development Planning and Statistics - GSDPÌ¢åÛåªs</t>
  </si>
  <si>
    <t>http://www.gsdp.gov.qa/</t>
  </si>
  <si>
    <t>ce1e7d60-7a70-c266-2d30-d0f8c255e100</t>
  </si>
  <si>
    <t>Ministry of Digital Economy and Society</t>
  </si>
  <si>
    <t>http://www.mict.go.th/</t>
  </si>
  <si>
    <t>4fe58a3b-5fca-86bc-8844-a65d6a6dbe33</t>
  </si>
  <si>
    <t>Ministry of Economic Affairs (Innovation Credit)</t>
  </si>
  <si>
    <t>http://english.rvo.nl/subsidies-programmes/innovation-credit</t>
  </si>
  <si>
    <t>6745e92a-11f9-a17a-4dbe-959cc533bd27</t>
  </si>
  <si>
    <t>Ministry of Economic Development and Trade of Ukraine</t>
  </si>
  <si>
    <t>http://www.me.gov.ua</t>
  </si>
  <si>
    <t>36637f32-c29e-3ed3-70fc-ec9f4064f092</t>
  </si>
  <si>
    <t>Ministry of Economic Development of the Russian Federation</t>
  </si>
  <si>
    <t>http://economy.gov.ru</t>
  </si>
  <si>
    <t>ed1017fe-4fd2-378e-e774-646df3328b28</t>
  </si>
  <si>
    <t>Ministry of Economy, Trade, and Industry</t>
  </si>
  <si>
    <t>http://www.meti.go.jp/english</t>
  </si>
  <si>
    <t>37730076-2a3a-f121-323e-35735955d94d</t>
  </si>
  <si>
    <t>Ministry of Education</t>
  </si>
  <si>
    <t>http://www.moe.gov.sg</t>
  </si>
  <si>
    <t>bce9ec7f-0b39-fccf-a6f9-92a98ebe94a7</t>
  </si>
  <si>
    <t>Ministry of Education - Spain</t>
  </si>
  <si>
    <t>http://www.mecd.gob.es</t>
  </si>
  <si>
    <t>a971650e-51f4-32f7-18e9-8e655a226e0a</t>
  </si>
  <si>
    <t>Ministry of Education of Azerbaijan Republic</t>
  </si>
  <si>
    <t>http://www.edu.gov.az/</t>
  </si>
  <si>
    <t>8d43ee6d-fdb8-ed49-32e1-2d665202a225</t>
  </si>
  <si>
    <t>Ministry of Education, Culture and Science , The Netherlands</t>
  </si>
  <si>
    <t>https://www.government.nl/ministries/ministry-of-education-culture-and-science</t>
  </si>
  <si>
    <t>8f2a3106-9047-de3e-8a73-7b251b340393</t>
  </si>
  <si>
    <t>Ministry Of Education, Culture, Sports, Science &amp; Technology</t>
  </si>
  <si>
    <t>6b7a77f0-7395-b549-11aa-3ac089a0adc6</t>
  </si>
  <si>
    <t>Ministry of Education, Technology, and Industry</t>
  </si>
  <si>
    <t>http://www.education.go.ke</t>
  </si>
  <si>
    <t>9984b3eb-fa9d-6d3f-a3b8-dfdf084a5cb3</t>
  </si>
  <si>
    <t>Ministry of Environment in Brazil</t>
  </si>
  <si>
    <t>http://www.mma.gov.br</t>
  </si>
  <si>
    <t>bf292576-3ce7-acee-32ae-145c5ab25fcb</t>
  </si>
  <si>
    <t>Ministry of Environment, Energy and Telecommunications</t>
  </si>
  <si>
    <t>http://www.minaet.go.cr</t>
  </si>
  <si>
    <t>f81cbba5-7759-d29c-4135-07cf7f10cbc8</t>
  </si>
  <si>
    <t>Ministry of European Funds</t>
  </si>
  <si>
    <t>http://www.eeagrants.ro</t>
  </si>
  <si>
    <t>3d274c85-88e3-82f9-0a9d-3098fa3078f0</t>
  </si>
  <si>
    <t>Ministry of Finance of Singapore</t>
  </si>
  <si>
    <t>http://www.mof.gov.sg</t>
  </si>
  <si>
    <t>f8a1e15c-3d6d-5f90-c17b-019d3fa9772a</t>
  </si>
  <si>
    <t>Ministry of Foreign Affairs of China</t>
  </si>
  <si>
    <t>http://www.fmprc.gov.cn/mfa_eng/</t>
  </si>
  <si>
    <t>04955806-20f8-4862-1dce-ff665dff45fc</t>
  </si>
  <si>
    <t>Ministry of Foreign Affairs of the Russian Federation</t>
  </si>
  <si>
    <t>http://en.mid.ru/en/main_en</t>
  </si>
  <si>
    <t>2fbf5d3b-8e17-0852-e6c2-5a535bc03cc6</t>
  </si>
  <si>
    <t>Ministry of Foreign Affairs of Ukraine</t>
  </si>
  <si>
    <t>http://mfa.gov.ua</t>
  </si>
  <si>
    <t>504bc8f1-0d45-b679-d5a5-dead893b4fd2</t>
  </si>
  <si>
    <t>Ministry of Games - MOG</t>
  </si>
  <si>
    <t>http://www.ministryofgames.io/</t>
  </si>
  <si>
    <t>cbd6fab5-2fc8-d1d6-b811-f125946ab4e4</t>
  </si>
  <si>
    <t>Ministry of Health Oman</t>
  </si>
  <si>
    <t>https://www.moh.gov.om/ar</t>
  </si>
  <si>
    <t>580e9adf-6ca3-5132-2f40-4632f9cebcea</t>
  </si>
  <si>
    <t>Ministry of Industries and Innovation</t>
  </si>
  <si>
    <t>https://eng.atvinnuvegaraduneyti.is/</t>
  </si>
  <si>
    <t>27431a0b-5fbe-489a-ff66-b8ebfa7af242</t>
  </si>
  <si>
    <t>Ministry of Infrastructure and the Environment</t>
  </si>
  <si>
    <t>https://www.government.nl/ministries/ministry-of-infrastructure-and-the-environment</t>
  </si>
  <si>
    <t>3dac09fd-c71f-6864-a11f-bb9340164f64</t>
  </si>
  <si>
    <t>Ministry of Internal Affairs and Communications Japan</t>
  </si>
  <si>
    <t>http://www.soumu.go.jp/</t>
  </si>
  <si>
    <t>5d5b001e-cc6c-33fc-b8f9-bacafc298846</t>
  </si>
  <si>
    <t>Ministry of International Trade and Industry</t>
  </si>
  <si>
    <t>http://www.miti.gov.my</t>
  </si>
  <si>
    <t>7da4a280-009a-52b7-972a-c15ae81a4791</t>
  </si>
  <si>
    <t>Ministry of Justice (Japan)</t>
  </si>
  <si>
    <t>http://www.moj.go.jp/english/</t>
  </si>
  <si>
    <t>5b30760b-e465-02fd-e33d-7d333f25aeee</t>
  </si>
  <si>
    <t>Ministry of Justice of the Russian Federation</t>
  </si>
  <si>
    <t>http://minjust.ru</t>
  </si>
  <si>
    <t>5d54fe9e-42ef-ba46-0bc3-3bb36ccdfd47</t>
  </si>
  <si>
    <t>Ministry of Justice, Republic of Korea</t>
  </si>
  <si>
    <t>http://www.moj.go.kr</t>
  </si>
  <si>
    <t>cfd5c7bd-fd1c-df2e-d53a-158bb6b4abd7</t>
  </si>
  <si>
    <t>Ministry of Labour France</t>
  </si>
  <si>
    <t>http://www.mddsz.gov.si</t>
  </si>
  <si>
    <t>b8479d0f-2f9b-a8a0-acee-6150130c94cc</t>
  </si>
  <si>
    <t>ministry of micro,small &amp; medium enterprises</t>
  </si>
  <si>
    <t>http://msme.gov.in</t>
  </si>
  <si>
    <t>cd72c08c-6f9e-3189-6393-ff9280594d57</t>
  </si>
  <si>
    <t>Ministry of New and Renewable Energy</t>
  </si>
  <si>
    <t>http://mnre.gov.in/</t>
  </si>
  <si>
    <t>e460f5c4-d1d6-1c65-a3cd-41d665973608</t>
  </si>
  <si>
    <t>Ministry of programming</t>
  </si>
  <si>
    <t>http://www.mop.ba</t>
  </si>
  <si>
    <t>1aa5ded7-532b-34a4-904d-44ed74ac9bc0</t>
  </si>
  <si>
    <t>Ministry of Railways India</t>
  </si>
  <si>
    <t>http://indianrailways.gov.in</t>
  </si>
  <si>
    <t>23768192-1853-ba27-dd1d-8a45ed2a562c</t>
  </si>
  <si>
    <t>Ministry of Science and Innovation</t>
  </si>
  <si>
    <t>http://www.msi.govt.nz</t>
  </si>
  <si>
    <t>9e30fd5c-8973-c408-2a48-3f0ef36fadd7</t>
  </si>
  <si>
    <t>Ministry of Science, Technology &amp; Space</t>
  </si>
  <si>
    <t>http://most.gov.il</t>
  </si>
  <si>
    <t>311a8f2e-b6b3-e05f-bbc3-ecdb8f5bcb32</t>
  </si>
  <si>
    <t>Ministry of Science, Technology and Innovation</t>
  </si>
  <si>
    <t>http://www.mct.gov.br/index.php/content/view/323893.html</t>
  </si>
  <si>
    <t>4f4d520c-0ed2-6180-3666-e252b5b6d13f</t>
  </si>
  <si>
    <t>Ministry of Sound</t>
  </si>
  <si>
    <t>http://www.ministryofsound.com/</t>
  </si>
  <si>
    <t>c3c37e01-ede3-b15c-c5c6-d20adaeb4263</t>
  </si>
  <si>
    <t>Ministry of Spa</t>
  </si>
  <si>
    <t>http://www.ministryofspa.com/</t>
  </si>
  <si>
    <t>d5330d71-203f-a7c1-f26c-9c3201be8187</t>
  </si>
  <si>
    <t>Ministry of Strategy and Finance (Republic of Korea)</t>
  </si>
  <si>
    <t>http://economy.korea.kr</t>
  </si>
  <si>
    <t>8acaea97-cdd7-b891-37c3-2a254467c75e</t>
  </si>
  <si>
    <t>Ministry of Telecommunication and Information Technology (MCIT)</t>
  </si>
  <si>
    <t>http://www.mcit.gov.eg/</t>
  </si>
  <si>
    <t>296acc5e-851b-8ef1-feb2-233bcf9d59e2</t>
  </si>
  <si>
    <t>Ministry of Tofu</t>
  </si>
  <si>
    <t>http://www.ministryoftofu.com/</t>
  </si>
  <si>
    <t>949cbb51-5164-3585-c8a5-03692eb6ba25</t>
  </si>
  <si>
    <t>Minisuit</t>
  </si>
  <si>
    <t>http://www.minisuit.com</t>
  </si>
  <si>
    <t>37b25da8-0b1c-de04-a72e-06494a03dac0</t>
  </si>
  <si>
    <t>MINIT</t>
  </si>
  <si>
    <t>http://www.minitwatch.com</t>
  </si>
  <si>
    <t>f32cebd3-4652-fcfb-9de8-ff30d36b1d8d</t>
  </si>
  <si>
    <t>Minit Lube</t>
  </si>
  <si>
    <t>https://www.minitlube.com</t>
  </si>
  <si>
    <t>cf566a8d-4b08-7559-317c-824f41471ce3</t>
  </si>
  <si>
    <t>Minit Mart Foods</t>
  </si>
  <si>
    <t>http://minitmart.com/</t>
  </si>
  <si>
    <t>b8eae527-547c-1131-7fe9-7f448530d7f3</t>
  </si>
  <si>
    <t>Minitab</t>
  </si>
  <si>
    <t>http://www.minitab.com/en-us/</t>
  </si>
  <si>
    <t>e9185038-65ee-6a88-1ecd-161f71e69a23</t>
  </si>
  <si>
    <t>MiniTech</t>
  </si>
  <si>
    <t>http://www.minitech.org</t>
  </si>
  <si>
    <t>ad1b5065-4359-5afa-e0b6-7ef5e0838f08</t>
  </si>
  <si>
    <t>MiniTime</t>
  </si>
  <si>
    <t>http://www.minitime.com</t>
  </si>
  <si>
    <t>bce398fd-7b74-3698-8719-a751d3739463</t>
  </si>
  <si>
    <t>MiniTool</t>
  </si>
  <si>
    <t>http://www.partitionwizard.com</t>
  </si>
  <si>
    <t>6d0c6770-403b-6a4f-733c-50703f5d86fa</t>
  </si>
  <si>
    <t>Minitrade</t>
  </si>
  <si>
    <t>http://www.minitrade.ca</t>
  </si>
  <si>
    <t>4c98dfd5-2352-4937-2f47-b4012480b820</t>
  </si>
  <si>
    <t>Miniturtle</t>
  </si>
  <si>
    <t>https://www.miniturtle.com/</t>
  </si>
  <si>
    <t>7b879782-b061-bffb-9b94-a92a3c510d74</t>
  </si>
  <si>
    <t>Minivation</t>
  </si>
  <si>
    <t>http://minivation.net</t>
  </si>
  <si>
    <t>68e28b89-f44c-7bc3-5114-00b1e582002d</t>
  </si>
  <si>
    <t>MiniVax</t>
  </si>
  <si>
    <t>http://www.minivaxcorp.com</t>
  </si>
  <si>
    <t>416f7fed-b464-2aea-8284-edca4ce60a91</t>
  </si>
  <si>
    <t>Minivegas</t>
  </si>
  <si>
    <t>http://minivegas.net</t>
  </si>
  <si>
    <t>d888f61b-973e-3f80-f495-6edf5bd3f510</t>
  </si>
  <si>
    <t>Minivid</t>
  </si>
  <si>
    <t>http://www.minivid.io</t>
  </si>
  <si>
    <t>9f604338-37cc-2d0a-8d68-46550a9f891a</t>
  </si>
  <si>
    <t>Minivps</t>
  </si>
  <si>
    <t>http://minivps.vn</t>
  </si>
  <si>
    <t>f5772a97-5461-775c-990d-d955b8b01b36</t>
  </si>
  <si>
    <t>MiniWing</t>
  </si>
  <si>
    <t>http://www.miniwing.com</t>
  </si>
  <si>
    <t>c7600ba0-54b1-e83c-d383-818f14ea7e2f</t>
  </si>
  <si>
    <t>MINIWIZ</t>
  </si>
  <si>
    <t>http://miniwiz.com</t>
  </si>
  <si>
    <t>4b957fb5-884f-cb23-62af-8c797e7efc54</t>
  </si>
  <si>
    <t>MiniWorldGames</t>
  </si>
  <si>
    <t>http://www.miniworldgames.com</t>
  </si>
  <si>
    <t>00ebed38-6e5e-baae-bd13-e3cc282722cd</t>
  </si>
  <si>
    <t>Minjal.in</t>
  </si>
  <si>
    <t>http://www.minjal.in/</t>
  </si>
  <si>
    <t>0254182b-0a8a-e87f-608d-c4809d5146a6</t>
  </si>
  <si>
    <t>Minjar</t>
  </si>
  <si>
    <t>http://www.minjar.com</t>
  </si>
  <si>
    <t>0d3c5966-0eb5-4701-2bc1-9277bc1d5462</t>
  </si>
  <si>
    <t>Minji swim</t>
  </si>
  <si>
    <t>http://www.minjiswim.com</t>
  </si>
  <si>
    <t>a3e67752-5767-e67a-1365-0c3a0a8f39f5</t>
  </si>
  <si>
    <t>Mink</t>
  </si>
  <si>
    <t>http://gracemink.com</t>
  </si>
  <si>
    <t>9799cbf3-008e-25fd-eeb5-7eac197d1c4a</t>
  </si>
  <si>
    <t>Mink 7 Technologies</t>
  </si>
  <si>
    <t>http://mink7.com</t>
  </si>
  <si>
    <t>0214fc72-ac66-735d-80fa-d0fad901373a</t>
  </si>
  <si>
    <t>Mink Campers</t>
  </si>
  <si>
    <t>http://www.minkcampers.is/</t>
  </si>
  <si>
    <t>75ff0fa2-1fb8-6994-2e88-1fb20765a535</t>
  </si>
  <si>
    <t>Mink Capital</t>
  </si>
  <si>
    <t>http://www.minkcapital.ca</t>
  </si>
  <si>
    <t>c5245cac-4201-4210-3f56-5abde323febb</t>
  </si>
  <si>
    <t>Mink Shopee</t>
  </si>
  <si>
    <t>http://minkshopee.com</t>
  </si>
  <si>
    <t>4be2fa50-0042-49c2-a10e-0242d14732a1</t>
  </si>
  <si>
    <t>Minka</t>
  </si>
  <si>
    <t>http://minkaprojects.cl</t>
  </si>
  <si>
    <t>da676606-6e94-1a19-51cc-c764e8aec786</t>
  </si>
  <si>
    <t>http://www.minka.io</t>
  </si>
  <si>
    <t>be275034-ba4f-b02a-4ef3-601ef1b56315</t>
  </si>
  <si>
    <t>Minkabu</t>
  </si>
  <si>
    <t>http://minkabu.jp/</t>
  </si>
  <si>
    <t>2a20f4e7-c3a1-f862-11f8-a28565e02433</t>
  </si>
  <si>
    <t>http://www.minkabu.co.jp/</t>
  </si>
  <si>
    <t>b4a8b487-27b8-8f8a-7202-48cb8acf182d</t>
  </si>
  <si>
    <t>Minkandstone</t>
  </si>
  <si>
    <t>http://www.minkandstone.com/</t>
  </si>
  <si>
    <t>f61acbd2-f358-6187-9bb3-99512438473b</t>
  </si>
  <si>
    <t>Minkasu, Inc.</t>
  </si>
  <si>
    <t>https://www.minkasu.com</t>
  </si>
  <si>
    <t>3d0c0cdf-6838-28e7-8766-37bb3d479ce3</t>
  </si>
  <si>
    <t>MINKELS</t>
  </si>
  <si>
    <t>https://www.minkels.com/</t>
  </si>
  <si>
    <t>444b11dd-5481-53b7-969f-4122b1a5bc5c</t>
  </si>
  <si>
    <t>Minki Kim Structural Integration</t>
  </si>
  <si>
    <t>http://rolfing.nyc</t>
  </si>
  <si>
    <t>55a2a0cd-6a1c-3476-ae77-63c6d0963ffb</t>
  </si>
  <si>
    <t>Minklist Digital, LLC</t>
  </si>
  <si>
    <t>https://www.minklist.com</t>
  </si>
  <si>
    <t>367bca84-81b8-83a2-0fdd-bf65a2d6a327</t>
  </si>
  <si>
    <t>Minkonet</t>
  </si>
  <si>
    <t>https://www.minkonet.com</t>
  </si>
  <si>
    <t>1a1cbb9e-3ee4-cb48-9077-4912e1266618</t>
  </si>
  <si>
    <t>Minku Leather Goods</t>
  </si>
  <si>
    <t>http://www.minku.com/</t>
  </si>
  <si>
    <t>b793b83f-2664-4bbf-fd51-6752708e1544</t>
  </si>
  <si>
    <t>Minky</t>
  </si>
  <si>
    <t>http://www.minky.com/uk/</t>
  </si>
  <si>
    <t>f0d49ff0-ca30-59f1-0262-987d4e86eb2f</t>
  </si>
  <si>
    <t>Minlo Technologies</t>
  </si>
  <si>
    <t>http://www.minlotec.com</t>
  </si>
  <si>
    <t>0840e50e-79d4-3163-39c4-846dd18985e2</t>
  </si>
  <si>
    <t>Minmetals Development Co. Ltd.</t>
  </si>
  <si>
    <t>http://www.minmetals.com</t>
  </si>
  <si>
    <t>58336d5c-dd1c-973a-73f5-5003da04b0ef</t>
  </si>
  <si>
    <t>Minmetals Land Limited</t>
  </si>
  <si>
    <t>http://www.minmetalsland.com</t>
  </si>
  <si>
    <t>90be822c-f6a1-707f-073c-ff6618a3fe4f</t>
  </si>
  <si>
    <t>Minna Life</t>
  </si>
  <si>
    <t>http://minnalife.com</t>
  </si>
  <si>
    <t>0462f419-566f-6e8d-e5b6-8ce892e993ef</t>
  </si>
  <si>
    <t>Minne*</t>
  </si>
  <si>
    <t>http://minnestar.org/</t>
  </si>
  <si>
    <t>36848309-5423-37bb-1d18-e2269a9dc79f</t>
  </si>
  <si>
    <t>Minneapolis Appliance Repair Pros</t>
  </si>
  <si>
    <t>http://www.appliancerepair-minneapolismn.com</t>
  </si>
  <si>
    <t>da899269-9412-d484-8190-a5cb0f10e8a2</t>
  </si>
  <si>
    <t>Minneapolis Biomass Exchange</t>
  </si>
  <si>
    <t>http://www.mbioex.com</t>
  </si>
  <si>
    <t>083df1e9-a6a5-0e91-5107-2146640b6ea3</t>
  </si>
  <si>
    <t>Minneapolis Business College</t>
  </si>
  <si>
    <t>http://www.minneapolisbusinesscollege.edu/</t>
  </si>
  <si>
    <t>757298ac-d10e-f7b6-b62a-3fa077a22628</t>
  </si>
  <si>
    <t>Minneapolis Club</t>
  </si>
  <si>
    <t>http://www.mplsclub.org/</t>
  </si>
  <si>
    <t>faef37e0-dce8-e7bb-bc26-83da6f4c3660</t>
  </si>
  <si>
    <t>Minneapolis College of Art and Design</t>
  </si>
  <si>
    <t>http://www.mcad.edu/</t>
  </si>
  <si>
    <t>f9885355-9fa0-e02f-14ad-14480515b68c</t>
  </si>
  <si>
    <t>Minneapolis Community and Technical College</t>
  </si>
  <si>
    <t>http://www.minneapolis.edu/</t>
  </si>
  <si>
    <t>ff83775d-661d-4526-fd2b-14daf47c9e7a</t>
  </si>
  <si>
    <t>Minneapolis Downtown Council</t>
  </si>
  <si>
    <t>http://www.downtownmpls.com</t>
  </si>
  <si>
    <t>e7efeacc-13c4-8cc1-0933-e12363495736</t>
  </si>
  <si>
    <t>Minneapolis Heart Institute</t>
  </si>
  <si>
    <t>http://www.mplsheart.com</t>
  </si>
  <si>
    <t>7ca162b3-8521-728b-1d54-66a3bf64e70b</t>
  </si>
  <si>
    <t>Minneapolis Institute of Art</t>
  </si>
  <si>
    <t>http://new.artsmia.org/</t>
  </si>
  <si>
    <t>5a992fcb-8bcc-01a4-1913-2ea77f1a2700</t>
  </si>
  <si>
    <t>Minneapolis VA Health Care System</t>
  </si>
  <si>
    <t>http://www.minneapolis.va.gov</t>
  </si>
  <si>
    <t>c3ac18c0-9909-8d6d-70a6-c6ef0a7e9ddb</t>
  </si>
  <si>
    <t>Minneapolis Web Design</t>
  </si>
  <si>
    <t>http://www.midwestwebs.com</t>
  </si>
  <si>
    <t>cf43d279-76a8-e69a-0bb1-65044c97ef8d</t>
  </si>
  <si>
    <t>Minneapp</t>
  </si>
  <si>
    <t>http://minneapp.com</t>
  </si>
  <si>
    <t>22da32e6-4b48-fa3c-2541-9ad29769ad29</t>
  </si>
  <si>
    <t>Minnesota Angel Network</t>
  </si>
  <si>
    <t>http://mnan.org</t>
  </si>
  <si>
    <t>406525c1-144f-f30a-14c2-5611bf75da8f</t>
  </si>
  <si>
    <t>Minnesota Automobile Dealers Association</t>
  </si>
  <si>
    <t>http://www.mada.org/</t>
  </si>
  <si>
    <t>46b21716-cc2e-1cfb-77e7-109ac5f7785c</t>
  </si>
  <si>
    <t>Minnesota Bank &amp; Trust</t>
  </si>
  <si>
    <t>https://www.mnbankandtrust.com</t>
  </si>
  <si>
    <t>49836a9f-deed-a7f9-d816-b247b2405c54</t>
  </si>
  <si>
    <t>Minnesota Bankers Association</t>
  </si>
  <si>
    <t>http://www.minnbankers.com</t>
  </si>
  <si>
    <t>90a06e9d-3c82-3680-0773-b51f4ab495aa</t>
  </si>
  <si>
    <t>Minnesota Business Magazine</t>
  </si>
  <si>
    <t>http://minnesotabusiness.com</t>
  </si>
  <si>
    <t>7ca9fec1-33a5-4b3a-49e7-6f6eb91ce2c8</t>
  </si>
  <si>
    <t>Minnesota Business Partnership</t>
  </si>
  <si>
    <t>http://mnbp.com</t>
  </si>
  <si>
    <t>4a610227-a931-c5bc-4056-9ad53bc48bd2</t>
  </si>
  <si>
    <t>Minnesota Chamber of Commerce</t>
  </si>
  <si>
    <t>https://www.mnchamber.com</t>
  </si>
  <si>
    <t>f8906141-0c85-142f-df55-b3d1f76bb7eb</t>
  </si>
  <si>
    <t>Minnesota ChildrenÌ¢åÛåªs Museum</t>
  </si>
  <si>
    <t>http://www.mcm.org</t>
  </si>
  <si>
    <t>97b45fc3-56d9-1c47-1d64-af88823532c9</t>
  </si>
  <si>
    <t>Minnesota Communication</t>
  </si>
  <si>
    <t>http://www.minnesota.se/</t>
  </si>
  <si>
    <t>929ce4a0-5d5f-31a8-6a81-507a24e138c9</t>
  </si>
  <si>
    <t>Minnesota Continuing Legal Education</t>
  </si>
  <si>
    <t>https://www.minncle.org</t>
  </si>
  <si>
    <t>00d41f84-c84b-8ef7-eec4-79b30326fc1a</t>
  </si>
  <si>
    <t>Minnesota Design Studio</t>
  </si>
  <si>
    <t>http://www.minnesotadesign.com</t>
  </si>
  <si>
    <t>a9583803-0907-0b3d-719f-41051d30dd46</t>
  </si>
  <si>
    <t>Minnesota Energy Resources</t>
  </si>
  <si>
    <t>http://www.minnesotaenergyresources.com/</t>
  </si>
  <si>
    <t>b2a8cc53-5383-f0d5-ef3c-02b451e65f80</t>
  </si>
  <si>
    <t>Minnesota Eye Consultants</t>
  </si>
  <si>
    <t>https://www.mneye.com</t>
  </si>
  <si>
    <t>39cf6d7f-c420-bee8-f178-365e9bd70303</t>
  </si>
  <si>
    <t>Minnesota Food Truck Association</t>
  </si>
  <si>
    <t>http://www.mnfoodtruckassociation.org/</t>
  </si>
  <si>
    <t>f1f6e7ef-2e29-907b-d7ed-dac381e40c68</t>
  </si>
  <si>
    <t>Minnesota High Tech Association</t>
  </si>
  <si>
    <t>http://www.mhta.org/</t>
  </si>
  <si>
    <t>f25a04fd-5d07-553c-7566-67ee47a0dcdc</t>
  </si>
  <si>
    <t>Minnesota Institute of Arts</t>
  </si>
  <si>
    <t>a56cc3a0-c35f-725a-5e60-967e638a02de</t>
  </si>
  <si>
    <t>Minnesota Lawyers Mutual</t>
  </si>
  <si>
    <t>https://www.mlmins.com</t>
  </si>
  <si>
    <t>f0a19de2-985b-d830-5202-8ad78c6b1c21</t>
  </si>
  <si>
    <t>Minnesota Limited</t>
  </si>
  <si>
    <t>http://www.mnlimited.com/</t>
  </si>
  <si>
    <t>205baf4f-fb29-3578-f200-d6e9f552a90c</t>
  </si>
  <si>
    <t>Minnesota Medical Solutions</t>
  </si>
  <si>
    <t>http://minnesotamedicalsolutions.com/</t>
  </si>
  <si>
    <t>bcc2eba2-14fc-a36d-98fa-c6354096fd29</t>
  </si>
  <si>
    <t>Minnesota Minority Lawyers Association</t>
  </si>
  <si>
    <t>http://www.mabl.org/</t>
  </si>
  <si>
    <t>eed0be38-ccda-1cdd-b0b1-63474489ed66</t>
  </si>
  <si>
    <t>Minnesota Orchestra</t>
  </si>
  <si>
    <t>http://www.minnesotaorchestra.org</t>
  </si>
  <si>
    <t>fb040c8e-d60e-f1ef-477d-fc9ea963192e</t>
  </si>
  <si>
    <t>Minnesota PTA</t>
  </si>
  <si>
    <t>http://www.mnpta.org/</t>
  </si>
  <si>
    <t>afd525c8-4ce4-66dd-e2a4-69d4f356c88c</t>
  </si>
  <si>
    <t>Minnesota Public Health Association</t>
  </si>
  <si>
    <t>http://www.mpha.net/</t>
  </si>
  <si>
    <t>41bfb346-729d-ceed-e432-0d443a3cd590</t>
  </si>
  <si>
    <t>Minnesota Public Radio</t>
  </si>
  <si>
    <t>http://mprnews.org</t>
  </si>
  <si>
    <t>0c93a3f6-a9ac-87e5-8781-20b31508c272</t>
  </si>
  <si>
    <t>Minnesota Real Estate Appraisal Services LLC</t>
  </si>
  <si>
    <t>http://www.mnreappraisals.com/</t>
  </si>
  <si>
    <t>7090ca12-ebad-ad56-bb2f-02d98765a70b</t>
  </si>
  <si>
    <t>Minnesota Rubber &amp; Plastics</t>
  </si>
  <si>
    <t>http://www.mnrubber.com/</t>
  </si>
  <si>
    <t>06dbd690-1c5e-e38b-03e9-cb0b59008726</t>
  </si>
  <si>
    <t>Minnesota School of Business - Online School</t>
  </si>
  <si>
    <t>http://www.msbcollege.edu/online-degree-programs/distance-learning/</t>
  </si>
  <si>
    <t>1aa7e43e-68a2-e995-593e-980260e4e490</t>
  </si>
  <si>
    <t>Minnesota School of Business, Waite Park</t>
  </si>
  <si>
    <t>http://www.msbcollege.com/</t>
  </si>
  <si>
    <t>a2f3eee7-e914-1984-68f2-2e7f421a4565</t>
  </si>
  <si>
    <t>Minnesota Science &amp; Technology Committe</t>
  </si>
  <si>
    <t>http://minnov8.com/2010/03/08/dan-mallin-presents-mn-science-tech-committee-findings/</t>
  </si>
  <si>
    <t>f33bedff-3250-d8a5-ba14-8e282ff75ca9</t>
  </si>
  <si>
    <t>Minnesota Search Engine Marketing Association</t>
  </si>
  <si>
    <t>http://www.mnsearch.org/</t>
  </si>
  <si>
    <t>ad6fde23-e4af-35a4-af54-07d93eb64f6d</t>
  </si>
  <si>
    <t>Minnesota Sports Facilities Authority</t>
  </si>
  <si>
    <t>http://www.msfa.com</t>
  </si>
  <si>
    <t>66f1c562-f8fe-9a14-5465-2d4662a1f4d4</t>
  </si>
  <si>
    <t>Minnesota State Bar Association</t>
  </si>
  <si>
    <t>http://www.mnbar.org</t>
  </si>
  <si>
    <t>33b7b708-9e87-b17d-60bf-9f97dfb2950d</t>
  </si>
  <si>
    <t>Minnesota State College - Southeast Technical, Winona</t>
  </si>
  <si>
    <t>http://www.southeastmn.edu/</t>
  </si>
  <si>
    <t>84ee8770-04e0-3e67-c522-45f6fc0c8b1f</t>
  </si>
  <si>
    <t>Minnesota State Community &amp; Technical College, Detroit Lakes</t>
  </si>
  <si>
    <t>http://www.minnesota.edu/</t>
  </si>
  <si>
    <t>945f7179-7f07-788e-bbf9-05b4e6c63081</t>
  </si>
  <si>
    <t>Minnesota State Community &amp; Technical College, Fergus Falls</t>
  </si>
  <si>
    <t>a946bfea-c190-9e10-60f4-ba9c9d9592b0</t>
  </si>
  <si>
    <t>Minnesota State Community &amp; Technical College, Moorhead</t>
  </si>
  <si>
    <t>244767cc-88ff-f1dd-fc37-8232fc5102b8</t>
  </si>
  <si>
    <t>Minnesota State Community &amp; Technical College, Wadena</t>
  </si>
  <si>
    <t>d1d836d0-3553-dfd3-efd3-c2ba95455826</t>
  </si>
  <si>
    <t>Minnesota State University</t>
  </si>
  <si>
    <t>https://www.mnsu.edu</t>
  </si>
  <si>
    <t>47c45f51-4081-4ffc-0de8-ae171938ae6e</t>
  </si>
  <si>
    <t>Minnesota State University, Mankato</t>
  </si>
  <si>
    <t>http://www.mnsu.edu/</t>
  </si>
  <si>
    <t>dc3e1110-3c08-f58f-2ad3-40271e2585e5</t>
  </si>
  <si>
    <t>Minnesota State University, Moorhead</t>
  </si>
  <si>
    <t>http://www.mnstate.edu/</t>
  </si>
  <si>
    <t>d672993c-bf49-a6d5-d553-c2416f7de17b</t>
  </si>
  <si>
    <t>Minnesota Timberwolves</t>
  </si>
  <si>
    <t>http://www.nba.com/timberwolves</t>
  </si>
  <si>
    <t>cc66957f-e45d-4a45-b6db-91a98d18e267</t>
  </si>
  <si>
    <t>Minnesota Twins</t>
  </si>
  <si>
    <t>http://www.twinsbaseball.com</t>
  </si>
  <si>
    <t>71ad432f-1939-a91f-c665-4567b36c14b1</t>
  </si>
  <si>
    <t>Minnesota United Methodist Foundation</t>
  </si>
  <si>
    <t>http://mnumf.org</t>
  </si>
  <si>
    <t>cb7cab41-74fa-5149-6aa0-97ec9b3277b7</t>
  </si>
  <si>
    <t>Minnesota Venture Capital Association</t>
  </si>
  <si>
    <t>http://www.mnvca.org/</t>
  </si>
  <si>
    <t>ae605e2a-f9be-3655-b023-6939504fc7eb</t>
  </si>
  <si>
    <t>Minnesota West Community and Technical College, Granite Falls</t>
  </si>
  <si>
    <t>http://www.mnwest.edu/</t>
  </si>
  <si>
    <t>ee4f5700-724d-b5f3-dfb8-4fbd1b97cd57</t>
  </si>
  <si>
    <t>Minnesota West Community and Technical College, Pipestone</t>
  </si>
  <si>
    <t>af3da5fb-52d7-7cb3-37f3-f4a7c395b00c</t>
  </si>
  <si>
    <t>Minnesota Wild (NHL)</t>
  </si>
  <si>
    <t>http://wild.nhl.com</t>
  </si>
  <si>
    <t>f8bda13a-03c8-e338-eddd-63a5d1ec0247</t>
  </si>
  <si>
    <t>Minnesota.gov</t>
  </si>
  <si>
    <t>http://mn.gov/portal/</t>
  </si>
  <si>
    <t>e2dbc1b7-b259-b2bb-1268-1601e50c9f02</t>
  </si>
  <si>
    <t>MINNESOTAJOBS.COM</t>
  </si>
  <si>
    <t>http://minnesotajobs.com</t>
  </si>
  <si>
    <t>40093870-54dc-db88-a79d-7a73f77a85c3</t>
  </si>
  <si>
    <t>MinnesotansÌ¢åÛåª Military Appreciation Fund (MMAF)</t>
  </si>
  <si>
    <t>http://www.thankmntroops.org/</t>
  </si>
  <si>
    <t>7ead3db8-76d3-7734-15c3-bad00bb609c2</t>
  </si>
  <si>
    <t>MinnesotaTechJobs.com</t>
  </si>
  <si>
    <t>http://www.minnesotatechjobs.com</t>
  </si>
  <si>
    <t>073adc18-5fb1-93ed-289a-6854ee4c170f</t>
  </si>
  <si>
    <t>Minnetronix</t>
  </si>
  <si>
    <t>http://www.minnetronix.com/</t>
  </si>
  <si>
    <t>07b09cb4-b3fa-7a36-3aeb-ee10cc69ba53</t>
  </si>
  <si>
    <t>Minneware</t>
  </si>
  <si>
    <t>http://minneware.com</t>
  </si>
  <si>
    <t>261ec780-5c3a-9fe7-ae42-915623f11648</t>
  </si>
  <si>
    <t>Minng</t>
  </si>
  <si>
    <t>http://loyalbe.com</t>
  </si>
  <si>
    <t>25665156-0858-bb96-3228-f112137e8ba8</t>
  </si>
  <si>
    <t>MINNIANDA CREATIVE AGENCY</t>
  </si>
  <si>
    <t>http://www.minnianda.com</t>
  </si>
  <si>
    <t>9caec8c5-d5f7-8b0d-6100-077f8b114328</t>
  </si>
  <si>
    <t>Minnie Pearl Cancer Foundation</t>
  </si>
  <si>
    <t>https://pearlpoint.org</t>
  </si>
  <si>
    <t>8d8cb338-b1b0-db91-b593-f291f26f9f35</t>
  </si>
  <si>
    <t>Minnov8</t>
  </si>
  <si>
    <t>http://minnov8.com</t>
  </si>
  <si>
    <t>180bc8a4-8288-0aa2-999c-ec5e3f5b1afe</t>
  </si>
  <si>
    <t>Minnova</t>
  </si>
  <si>
    <t>http://www.minnovacorp.ca</t>
  </si>
  <si>
    <t>bdd8bfda-3438-0bcd-9339-ee89fd22f6ad</t>
  </si>
  <si>
    <t>Minnow</t>
  </si>
  <si>
    <t>http://www.get-minnow.com/</t>
  </si>
  <si>
    <t>f8f107eb-960b-39a1-5f53-42f0dd286224</t>
  </si>
  <si>
    <t>MinnowBoard.org</t>
  </si>
  <si>
    <t>http://www.minnowboard.org/</t>
  </si>
  <si>
    <t>1e85e860-1d7d-13c7-9b78-5d2fddd18db6</t>
  </si>
  <si>
    <t>MinnPost</t>
  </si>
  <si>
    <t>https://www.minnpost.com/</t>
  </si>
  <si>
    <t>0a5117aa-8450-8110-e0e2-164d65d73025</t>
  </si>
  <si>
    <t>Minns &amp; Arnett</t>
  </si>
  <si>
    <t>http://www.minnslaw.com</t>
  </si>
  <si>
    <t>adc3a7a1-7a43-3b6b-0a36-7b029df7d65b</t>
  </si>
  <si>
    <t>Mino Games</t>
  </si>
  <si>
    <t>http://www.mino-games.com/</t>
  </si>
  <si>
    <t>bdb4571f-e2e3-1452-699f-a5cd44c462db</t>
  </si>
  <si>
    <t>Mino Wireless USA</t>
  </si>
  <si>
    <t>http://www.minowireless.com</t>
  </si>
  <si>
    <t>c244c044-61c4-2760-f28f-f391107cbae3</t>
  </si>
  <si>
    <t>MinoCloud</t>
  </si>
  <si>
    <t>http://minocloud.com</t>
  </si>
  <si>
    <t>ac20b8b0-7651-24f3-eecf-8528902cc491</t>
  </si>
  <si>
    <t>Minodes</t>
  </si>
  <si>
    <t>http://www.minodes.com/</t>
  </si>
  <si>
    <t>84ae667b-cd97-04db-418b-1f9e70d2e199</t>
  </si>
  <si>
    <t>Minogi</t>
  </si>
  <si>
    <t>http://www.minogi.com</t>
  </si>
  <si>
    <t>62a46b00-39af-5db3-27d8-21a33e3cca03</t>
  </si>
  <si>
    <t>minoHealth</t>
  </si>
  <si>
    <t>https://gudra-studio.com/mino-health/login.php</t>
  </si>
  <si>
    <t>5de9e91c-5ce7-a24e-3b2e-70fc7ef01d80</t>
  </si>
  <si>
    <t>MINOIA Law Firm</t>
  </si>
  <si>
    <t>http://www.minoia.se</t>
  </si>
  <si>
    <t>37e2e121-a2fe-c1d3-36e3-c89e50022241</t>
  </si>
  <si>
    <t>Minojo</t>
  </si>
  <si>
    <t>http://www.minojo.com</t>
  </si>
  <si>
    <t>f869e81c-c24e-067b-56c2-69a60b7d07d2</t>
  </si>
  <si>
    <t>Minol Zenner</t>
  </si>
  <si>
    <t>http://www.minolusa.com/minol-worldwide.html</t>
  </si>
  <si>
    <t>0bbf383b-f1dc-f6d9-ff8d-80ac286bc041</t>
  </si>
  <si>
    <t>Minolta (Konica)</t>
  </si>
  <si>
    <t>829b99e9-6687-7e85-19e7-985820627495</t>
  </si>
  <si>
    <t>Minor Figures</t>
  </si>
  <si>
    <t>http://www.minorfigures.com/</t>
  </si>
  <si>
    <t>123174e8-db63-5aa2-5c2c-05142d6606f1</t>
  </si>
  <si>
    <t>Minor International</t>
  </si>
  <si>
    <t>http://www.minorinternational.com/home/index.php</t>
  </si>
  <si>
    <t>0acc34c1-3ba1-b3a0-16a1-26bc18748620</t>
  </si>
  <si>
    <t>Minor Studios</t>
  </si>
  <si>
    <t>http://minorstudios.com</t>
  </si>
  <si>
    <t>11064481-60c7-8e7a-4835-aacf0d2694b7</t>
  </si>
  <si>
    <t>Minor Uses Coordination Facility</t>
  </si>
  <si>
    <t>https://www.minoruses.eu</t>
  </si>
  <si>
    <t>1f561789-f63e-fc82-b7a9-edb81bf97db5</t>
  </si>
  <si>
    <t>Minor Ventures</t>
  </si>
  <si>
    <t>http://www.minorventures.com</t>
  </si>
  <si>
    <t>b9d26102-dab6-e35b-6e4b-9b94357889c8</t>
  </si>
  <si>
    <t>Minoraxis</t>
  </si>
  <si>
    <t>http://www.minoraxis.com</t>
  </si>
  <si>
    <t>d746806d-42ae-cc17-18f5-23031bd347d2</t>
  </si>
  <si>
    <t>Minority</t>
  </si>
  <si>
    <t>http://minorityapp.com</t>
  </si>
  <si>
    <t>dfde69d5-233e-cfa1-8ee7-c797c5bd9cb5</t>
  </si>
  <si>
    <t>Minority Angel Investor Network</t>
  </si>
  <si>
    <t>http://www.minorityangelinvestornetwork.com</t>
  </si>
  <si>
    <t>b3176110-a6ab-4686-2218-3080cc8ff9d6</t>
  </si>
  <si>
    <t>Minority Media</t>
  </si>
  <si>
    <t>http://www.weareminority.com/</t>
  </si>
  <si>
    <t>87a687a9-88d2-79ec-929d-f14bb715f607</t>
  </si>
  <si>
    <t>Minority Media Telecommunications Council</t>
  </si>
  <si>
    <t>http://mmtconline.org</t>
  </si>
  <si>
    <t>8a5e7cfc-973c-647b-553b-4133f721213f</t>
  </si>
  <si>
    <t>Minority Venture Partners</t>
  </si>
  <si>
    <t>http://www.vanguardenyc.com/mvpaccelerator.html</t>
  </si>
  <si>
    <t>2ec27cfb-493f-ec6c-accb-dc873fef4dcd</t>
  </si>
  <si>
    <t>MinorityInterest.com</t>
  </si>
  <si>
    <t>http://www.minorityinterest.com</t>
  </si>
  <si>
    <t>c670d1fd-29d9-e79f-2169-693ae38e307d</t>
  </si>
  <si>
    <t>MinorMynas</t>
  </si>
  <si>
    <t>http://minormynas.com/</t>
  </si>
  <si>
    <t>d0a43adf-9503-654b-bcd9-4bc36c133c82</t>
  </si>
  <si>
    <t>Minorplanet Systems</t>
  </si>
  <si>
    <t>http://www.minorplanet.com</t>
  </si>
  <si>
    <t>26e7d9a6-db44-ea00-802e-69c2887d72a6</t>
  </si>
  <si>
    <t>Minorpreneurs</t>
  </si>
  <si>
    <t>http://www.minorpreneurs.com</t>
  </si>
  <si>
    <t>35ef58da-d3f3-5784-9305-e0a74d276135</t>
  </si>
  <si>
    <t>Minoryx Therapeutics</t>
  </si>
  <si>
    <t>http://www.minoryx.com</t>
  </si>
  <si>
    <t>0a89ff17-653d-0899-d30d-2a3998864c22</t>
  </si>
  <si>
    <t>Minot State University</t>
  </si>
  <si>
    <t>http://www.minotstateu.edu/</t>
  </si>
  <si>
    <t>14202b14-0dd0-f918-9c70-0eed453b9f96</t>
  </si>
  <si>
    <t>Minotaur Capital Management</t>
  </si>
  <si>
    <t>http://www.minotaurpartners.com</t>
  </si>
  <si>
    <t>c3815e28-d4ab-a6af-8817-306feba404ba</t>
  </si>
  <si>
    <t>Minotaur Exploration</t>
  </si>
  <si>
    <t>http://minotaurexploration.com.au</t>
  </si>
  <si>
    <t>e1c8ef54-db90-0bae-7ea2-0897640cdb15</t>
  </si>
  <si>
    <t>Minoto Video</t>
  </si>
  <si>
    <t>http://minotovideo.com</t>
  </si>
  <si>
    <t>6f56a197-572a-e5b9-86a4-8022bba128d6</t>
  </si>
  <si>
    <t>Minotor Service</t>
  </si>
  <si>
    <t>http://www.minotor-service.com</t>
  </si>
  <si>
    <t>6e68789c-8afb-7840-d924-b8d1dc6d892d</t>
  </si>
  <si>
    <t>Minoufiya University</t>
  </si>
  <si>
    <t>http://www.menofia.edu.eg/en/index.asp</t>
  </si>
  <si>
    <t>68f8fdd4-77bf-aba2-3fad-8fa93cd35310</t>
  </si>
  <si>
    <t>Minova Insurance</t>
  </si>
  <si>
    <t>http://minovainsurance.com</t>
  </si>
  <si>
    <t>ce85f6f0-81e1-ad98-07d9-2eaa3c10d515</t>
  </si>
  <si>
    <t>MiNOWireless</t>
  </si>
  <si>
    <t>c2d45389-4b10-14f5-4a4c-eb0afa85e181</t>
  </si>
  <si>
    <t>MINOWORKS</t>
  </si>
  <si>
    <t>http://www.minoworks.net</t>
  </si>
  <si>
    <t>93d77ea5-b2b5-d407-19bb-d56e81608152</t>
  </si>
  <si>
    <t>Minox</t>
  </si>
  <si>
    <t>http://www.minox.com/</t>
  </si>
  <si>
    <t>167d8e3f-2cb9-b552-2e08-4c53ce7e348e</t>
  </si>
  <si>
    <t>Minox Software</t>
  </si>
  <si>
    <t>https://www.minox.nl/</t>
  </si>
  <si>
    <t>ecd0f8c3-6f7c-406f-9dc9-01b4a062d0d3</t>
  </si>
  <si>
    <t>MiNP Records</t>
  </si>
  <si>
    <t>https://en.wikipedia.org/wiki/minp_records</t>
  </si>
  <si>
    <t>01115b9c-ce1c-0eb3-87db-3d82660b189d</t>
  </si>
  <si>
    <t>Minq</t>
  </si>
  <si>
    <t>http://www.minq.com/</t>
  </si>
  <si>
    <t>fe1e24ec-2939-0c58-804e-0e3b2a39dff0</t>
  </si>
  <si>
    <t>MinQuest</t>
  </si>
  <si>
    <t>http://www.minquest.com.au/</t>
  </si>
  <si>
    <t>7112bf4c-b78c-cd5d-9f37-c2b940922142</t>
  </si>
  <si>
    <t>MINR</t>
  </si>
  <si>
    <t>http://minr.me</t>
  </si>
  <si>
    <t>eabada9a-3265-68b5-1f1b-31de2bc1ac07</t>
  </si>
  <si>
    <t>Minrax</t>
  </si>
  <si>
    <t>http://minrax.com</t>
  </si>
  <si>
    <t>09395cf9-aebd-c40e-938c-831f4f17fa06</t>
  </si>
  <si>
    <t>Minrevi</t>
  </si>
  <si>
    <t>http://www.minrevi.co.jp/</t>
  </si>
  <si>
    <t>28813c7a-da9d-6317-0e02-7fc3fe003601</t>
  </si>
  <si>
    <t>Minsh</t>
  </si>
  <si>
    <t>http://minsh.com</t>
  </si>
  <si>
    <t>c687427e-0c2e-8423-062e-b87a882acc96</t>
  </si>
  <si>
    <t>Minskflats</t>
  </si>
  <si>
    <t>http://www.minskflats.com/en/</t>
  </si>
  <si>
    <t>b9b11b3d-3974-c7f9-4a91-e5719bc4bbb7</t>
  </si>
  <si>
    <t>Mint</t>
  </si>
  <si>
    <t>http://www.mint.com</t>
  </si>
  <si>
    <t>dc416ea6-d6cf-f549-e53c-03a618d90445</t>
  </si>
  <si>
    <t>Mint Bills</t>
  </si>
  <si>
    <t>http://www.check.me</t>
  </si>
  <si>
    <t>de600d39-5dd1-a270-7a67-f59a6ddf1b35</t>
  </si>
  <si>
    <t>Mint Capital</t>
  </si>
  <si>
    <t>http://www.mintcap.ru</t>
  </si>
  <si>
    <t>1800c164-bbcb-a914-064b-50e7131e25bc</t>
  </si>
  <si>
    <t>Mint Clothing Boutique</t>
  </si>
  <si>
    <t>http://www.shopmint.com/</t>
  </si>
  <si>
    <t>e60c084e-f1c2-5003-40f6-480e1f73cd6b</t>
  </si>
  <si>
    <t>Mint Dentistry-Arlington</t>
  </si>
  <si>
    <t>http://mintdentistry.com/arlington</t>
  </si>
  <si>
    <t>1f788634-a8d6-2a4e-c5f2-40489eb7f4b0</t>
  </si>
  <si>
    <t>Mint Dentistry-garland</t>
  </si>
  <si>
    <t>http://mintdentistry.com/garland/</t>
  </si>
  <si>
    <t>716b849d-8be7-d963-83cb-fd02f21b512a</t>
  </si>
  <si>
    <t>Mint DentistryÌ¢åÛåÒPlano</t>
  </si>
  <si>
    <t>http://mintdentistry.com/plano/</t>
  </si>
  <si>
    <t>b63bba0f-09e0-9912-57a2-984eb8cae3d6</t>
  </si>
  <si>
    <t>Mint Design Associates</t>
  </si>
  <si>
    <t>http://www.mintcreative.com</t>
  </si>
  <si>
    <t>8bcc5bf2-df15-8378-95f9-e34a2ec98108</t>
  </si>
  <si>
    <t>Mint Digital</t>
  </si>
  <si>
    <t>http://www.mintdigital.com</t>
  </si>
  <si>
    <t>4d1968b4-0d0a-9f15-5efe-171a110e58f5</t>
  </si>
  <si>
    <t>Mint Digital Marketing</t>
  </si>
  <si>
    <t>http://www.mintdigitalmarketing.com</t>
  </si>
  <si>
    <t>d1570c6b-8387-d416-3017-11ed41195f58</t>
  </si>
  <si>
    <t>Mint Doll</t>
  </si>
  <si>
    <t>http://hackadoll.com/</t>
  </si>
  <si>
    <t>7c58b1d0-ac59-dba5-a302-fc7d2b97dd06</t>
  </si>
  <si>
    <t>Mint Fixies</t>
  </si>
  <si>
    <t>http://www.mintfixies.com</t>
  </si>
  <si>
    <t>f4cd1858-e224-5c8e-5dff-084411ff549b</t>
  </si>
  <si>
    <t>Mint Green Marketing</t>
  </si>
  <si>
    <t>http://www.mintgreenmarketing.com/</t>
  </si>
  <si>
    <t>75a112c4-2860-8e18-85a8-cc76c1786bcc</t>
  </si>
  <si>
    <t>Mint Hill Dentistry</t>
  </si>
  <si>
    <t>http://www.minthilldentistry.com</t>
  </si>
  <si>
    <t>47c464fc-ed5a-bdcc-1c2a-9a66e1c9c820</t>
  </si>
  <si>
    <t>Mint Labs</t>
  </si>
  <si>
    <t>http://www.mint-labs.com</t>
  </si>
  <si>
    <t>94e0117f-0956-6c9c-984c-d00b6ebc187b</t>
  </si>
  <si>
    <t>Mint Leeds</t>
  </si>
  <si>
    <t>http://www.mintleeds.com/</t>
  </si>
  <si>
    <t>e3c37dcb-7731-0f47-7dfb-99be14a0e94b</t>
  </si>
  <si>
    <t>Mint Magazine</t>
  </si>
  <si>
    <t>http://mintmagazine.com</t>
  </si>
  <si>
    <t>312b5d41-5187-2b41-14de-561cf943615a</t>
  </si>
  <si>
    <t>Mint Muse</t>
  </si>
  <si>
    <t>http://mintmuse.com/</t>
  </si>
  <si>
    <t>449e711c-90a0-023a-69c9-503c0a952790</t>
  </si>
  <si>
    <t>Mint Online Marketing</t>
  </si>
  <si>
    <t>http://www.mintonlinemarketing.net</t>
  </si>
  <si>
    <t>3f6a8f4c-7847-d453-9cea-51ced08e9156</t>
  </si>
  <si>
    <t>Mint Payments</t>
  </si>
  <si>
    <t>http://www.mintpayments.com/</t>
  </si>
  <si>
    <t>9160e24b-b799-df82-2e09-23a26f9db6af</t>
  </si>
  <si>
    <t>Mint Quantum</t>
  </si>
  <si>
    <t>http://www.mintq.cn/</t>
  </si>
  <si>
    <t>ac3ce7c7-52b7-752a-bce8-f6fec2e08af1</t>
  </si>
  <si>
    <t>Mint Software Systems</t>
  </si>
  <si>
    <t>http://www.mintmybusiness.com</t>
  </si>
  <si>
    <t>b81c3b17-3fba-8af2-ef16-d9f1ac4ac337</t>
  </si>
  <si>
    <t>Mint Solutions</t>
  </si>
  <si>
    <t>http://www.mint.is</t>
  </si>
  <si>
    <t>25693d00-16e7-d1ef-fc0c-3ca07b3d5e03</t>
  </si>
  <si>
    <t>Mint Technologies</t>
  </si>
  <si>
    <t>http://www.mint.co.za</t>
  </si>
  <si>
    <t>55eeb3b4-d577-e055-8aea-c5edd89eb5a0</t>
  </si>
  <si>
    <t>Mint Tek Circuits</t>
  </si>
  <si>
    <t>http://mint-tek.com</t>
  </si>
  <si>
    <t>1c9d7689-6fa5-ad01-4e58-1b058aa5cd4e</t>
  </si>
  <si>
    <t>Mint Tree Inc.</t>
  </si>
  <si>
    <t>http://www.theminttree.com</t>
  </si>
  <si>
    <t>18502378-8e39-0df4-edfc-82a23084410d</t>
  </si>
  <si>
    <t>mint.me</t>
  </si>
  <si>
    <t>https://mint.me/</t>
  </si>
  <si>
    <t>6c51eaec-7c96-26c7-848b-2cbb2b33c4ca</t>
  </si>
  <si>
    <t>Mintano</t>
  </si>
  <si>
    <t>https://mintano.com/</t>
  </si>
  <si>
    <t>9d3364ea-1bc5-ff8e-b987-31e06fb9cd85</t>
  </si>
  <si>
    <t>Mintbox</t>
  </si>
  <si>
    <t>http://www.mintbox.com</t>
  </si>
  <si>
    <t>28bf106b-79d6-2b0f-8d72-95bfec22c504</t>
  </si>
  <si>
    <t>MintBroker</t>
  </si>
  <si>
    <t>http://mintbroker.com/</t>
  </si>
  <si>
    <t>93ca86ac-d51c-4cbe-81c7-809768645423</t>
  </si>
  <si>
    <t>MintChip</t>
  </si>
  <si>
    <t>https://mintchip.ca</t>
  </si>
  <si>
    <t>2ff14d30-ea26-bba9-291e-40d36a3e0cce</t>
  </si>
  <si>
    <t>MINTclass</t>
  </si>
  <si>
    <t>http://www.mintclass.com</t>
  </si>
  <si>
    <t>a5081f55-6e64-29a4-69e5-f951630e3b55</t>
  </si>
  <si>
    <t>Mintco Financial</t>
  </si>
  <si>
    <t>http://www.mintcofinancial.com/</t>
  </si>
  <si>
    <t>7c7577ee-7b53-3198-272a-b2820043da6d</t>
  </si>
  <si>
    <t>Mintec</t>
  </si>
  <si>
    <t>25cce7d7-f0ce-73f0-fcce-851228be232e</t>
  </si>
  <si>
    <t>Minted</t>
  </si>
  <si>
    <t>http://www.minted.com</t>
  </si>
  <si>
    <t>9926c602-bc82-04b2-f8d7-744195deace0</t>
  </si>
  <si>
    <t>Minted App</t>
  </si>
  <si>
    <t>http://www.mintedapp.com</t>
  </si>
  <si>
    <t>bf56022a-7f89-9fe0-df0d-9cc77511764b</t>
  </si>
  <si>
    <t>Mintek Mobile Data Solutions</t>
  </si>
  <si>
    <t>http://www.mintek.com</t>
  </si>
  <si>
    <t>35a46c7a-c51b-6f1e-f34a-8a46be871691</t>
  </si>
  <si>
    <t>Mintel</t>
  </si>
  <si>
    <t>http://www.mintel.com/</t>
  </si>
  <si>
    <t>fa2a41d6-9145-1b63-c09f-86ec8e1b9352</t>
  </si>
  <si>
    <t>Mintense Ltd.</t>
  </si>
  <si>
    <t>08b468a0-30cb-4b9f-ae39-0fd10673632d</t>
  </si>
  <si>
    <t>Mintent</t>
  </si>
  <si>
    <t>https://www.getmintent.com/</t>
  </si>
  <si>
    <t>6c2a119a-5929-78b8-45e7-d7e9ec3d5358</t>
  </si>
  <si>
    <t>Minteos</t>
  </si>
  <si>
    <t>http://www.minteos.com</t>
  </si>
  <si>
    <t>972d4504-897d-e345-0e8c-a8c26d1a9f2d</t>
  </si>
  <si>
    <t>Minter Ellison</t>
  </si>
  <si>
    <t>http://www.minterellison.com</t>
  </si>
  <si>
    <t>075abcf7-a74e-4511-fd10-278b07ac3228</t>
  </si>
  <si>
    <t>Minter-Weisman Co</t>
  </si>
  <si>
    <t>http://www.minter-weisman.com</t>
  </si>
  <si>
    <t>83507fa4-de4e-3796-42e4-b22cf9d8ac8a</t>
  </si>
  <si>
    <t>Minter.io</t>
  </si>
  <si>
    <t>https://minter.io/</t>
  </si>
  <si>
    <t>262e3725-6c79-3fc2-91aa-e77aa0db9b9e</t>
  </si>
  <si>
    <t>Mintera</t>
  </si>
  <si>
    <t>http://www.mintera.com</t>
  </si>
  <si>
    <t>c7b927b0-6610-4f50-d5a8-693346b195a6</t>
  </si>
  <si>
    <t>Minterest</t>
  </si>
  <si>
    <t>http://govtkb.com/government-jobs-in-chennai/</t>
  </si>
  <si>
    <t>43ee52b3-5306-b5bd-309e-2800a018dcb9</t>
  </si>
  <si>
    <t>Minters GmbH</t>
  </si>
  <si>
    <t>http://www.minters.de/</t>
  </si>
  <si>
    <t>bd82a39f-41c5-86b9-b925-c4bd67fb949c</t>
  </si>
  <si>
    <t>Mintersoft, S.A.</t>
  </si>
  <si>
    <t>http://www.mintersoft.com</t>
  </si>
  <si>
    <t>36ec43b5-f3b1-d5db-2def-6cdc9b7ae7c2</t>
  </si>
  <si>
    <t>Minteye</t>
  </si>
  <si>
    <t>http://www.minteye.com</t>
  </si>
  <si>
    <t>f6783956-3939-e059-805e-8dbbf947a45d</t>
  </si>
  <si>
    <t>MintFinder</t>
  </si>
  <si>
    <t>http://mintfinder.com/</t>
  </si>
  <si>
    <t>7886402a-e56a-2e20-1f4c-cea9b0001bc2</t>
  </si>
  <si>
    <t>MintFish Premium Finance, LLC</t>
  </si>
  <si>
    <t>http://www.mintfishpf.com</t>
  </si>
  <si>
    <t>f78ead20-6237-7b31-1038-d2d663e006d6</t>
  </si>
  <si>
    <t>Minti</t>
  </si>
  <si>
    <t>http://www.minti.com</t>
  </si>
  <si>
    <t>5d0a957d-5ed8-3ef9-3896-c8dd06365307</t>
  </si>
  <si>
    <t>Mintigo</t>
  </si>
  <si>
    <t>http://www.mintigo.com</t>
  </si>
  <si>
    <t>81822ab3-dc8f-e5ce-e75b-239f7b66c47b</t>
  </si>
  <si>
    <t>Mintist</t>
  </si>
  <si>
    <t>http://mintist.com</t>
  </si>
  <si>
    <t>e596e665-524b-c58f-eae7-f1666d639e51</t>
  </si>
  <si>
    <t>Mintiva</t>
  </si>
  <si>
    <t>http://mintiva.com</t>
  </si>
  <si>
    <t>cba84370-c825-60ae-b29e-afb223dd34d2</t>
  </si>
  <si>
    <t>Mintlocation</t>
  </si>
  <si>
    <t>http://www.mintlocation.com</t>
  </si>
  <si>
    <t>7ef760ee-e6e7-0caf-0a8c-265f5233762a</t>
  </si>
  <si>
    <t>MintM</t>
  </si>
  <si>
    <t>http://www.mintm.com</t>
  </si>
  <si>
    <t>96e46e2c-666b-6725-5b02-67bdcaa850c0</t>
  </si>
  <si>
    <t>MintMesh</t>
  </si>
  <si>
    <t>https://mintmesh.com</t>
  </si>
  <si>
    <t>ae7ccc78-6424-c144-929f-a8a5b614247c</t>
  </si>
  <si>
    <t>MintMetrics</t>
  </si>
  <si>
    <t>https://www.mintmetrics.com/</t>
  </si>
  <si>
    <t>de421144-7fb0-2e70-08bd-eeb1c7706fe3</t>
  </si>
  <si>
    <t>Mintmomeg</t>
  </si>
  <si>
    <t>http://www.mintmomeg.com</t>
  </si>
  <si>
    <t>e420c105-e312-64e2-657b-6f0f63573d32</t>
  </si>
  <si>
    <t>MintMug Products</t>
  </si>
  <si>
    <t>http://www.mintmug.com/</t>
  </si>
  <si>
    <t>f0e39558-4971-a58f-0b38-70c9e3a311bd</t>
  </si>
  <si>
    <t>MintoMIn</t>
  </si>
  <si>
    <t>http://www.mintomin.com</t>
  </si>
  <si>
    <t>06596d1b-5197-2461-88df-5bbdea135970</t>
  </si>
  <si>
    <t>Minton Law Group</t>
  </si>
  <si>
    <t>http://mintonlawgroup.com/</t>
  </si>
  <si>
    <t>4c44a84c-75a4-ab62-e929-4524a2877d1a</t>
  </si>
  <si>
    <t>Mintor</t>
  </si>
  <si>
    <t>http://www.gomintor.com/</t>
  </si>
  <si>
    <t>3da8ff30-26f9-f6ae-eede-9590eabab8be</t>
  </si>
  <si>
    <t>http://mintorapp.com/</t>
  </si>
  <si>
    <t>09870ec4-37f7-c883-cb6f-9e94e3f0b10c</t>
  </si>
  <si>
    <t>http://www.mintor.co/</t>
  </si>
  <si>
    <t>377ccfb0-4847-bf69-e404-acb23c0704f2</t>
  </si>
  <si>
    <t>Mintos</t>
  </si>
  <si>
    <t>https://www.mintos.com</t>
  </si>
  <si>
    <t>812f50e8-d63d-cda2-a8f8-813969516cc6</t>
  </si>
  <si>
    <t>Mintown.vn</t>
  </si>
  <si>
    <t>http://www.mintown.vn/</t>
  </si>
  <si>
    <t>ac1cfa19-878b-ca76-d987-a0fbf10d8817</t>
  </si>
  <si>
    <t>Mintra Trainingportal</t>
  </si>
  <si>
    <t>http://www.mintra.no</t>
  </si>
  <si>
    <t>39ac7c32-ae3a-e259-1335-b89c720a347c</t>
  </si>
  <si>
    <t>Mintrics</t>
  </si>
  <si>
    <t>http://mintrics.com</t>
  </si>
  <si>
    <t>5d23be9e-5a04-75b7-3aaf-b1fd8193dccb</t>
  </si>
  <si>
    <t>MintRPO</t>
  </si>
  <si>
    <t>http://www.mintrpo.com</t>
  </si>
  <si>
    <t>755abc53-00cc-aff2-7841-8e4d8621a45c</t>
  </si>
  <si>
    <t>MintScraps</t>
  </si>
  <si>
    <t>https://www.mintscraps.com/</t>
  </si>
  <si>
    <t>37fd00bd-fd67-e98f-142a-0e962f6b5fe2</t>
  </si>
  <si>
    <t>MintShow</t>
  </si>
  <si>
    <t>http://mintshowapp.com</t>
  </si>
  <si>
    <t>2a502d0e-5111-aedc-9286-5abce35d09e0</t>
  </si>
  <si>
    <t>MintTwist</t>
  </si>
  <si>
    <t>http://www.minttwist.com</t>
  </si>
  <si>
    <t>91cdd957-d7f3-a4b4-b2fe-01c26c718ba0</t>
  </si>
  <si>
    <t>Mintwave</t>
  </si>
  <si>
    <t>http://www.mintwave.com</t>
  </si>
  <si>
    <t>b0869321-5feb-b0c3-09d3-5ca5cdcc4b5c</t>
  </si>
  <si>
    <t>MintWise</t>
  </si>
  <si>
    <t>http://www.mintwise.com</t>
  </si>
  <si>
    <t>8586dfb0-7a7b-5df4-2ca7-f657d3772098</t>
  </si>
  <si>
    <t>Minty</t>
  </si>
  <si>
    <t>http://www.mintystock.com</t>
  </si>
  <si>
    <t>320e62bd-751e-8fd2-99c0-dc02663aa528</t>
  </si>
  <si>
    <t>Minty Fresh Digital</t>
  </si>
  <si>
    <t>http://mintyfreshdigital.com</t>
  </si>
  <si>
    <t>bccd278d-a25f-9f6f-bc7f-ebf3ed73ec00</t>
  </si>
  <si>
    <t>Minty Vapes</t>
  </si>
  <si>
    <t>http://www.mintyvapes.com</t>
  </si>
  <si>
    <t>fdf9b837-93a9-5014-99f7-8177c1e383a8</t>
  </si>
  <si>
    <t>mintyfusion</t>
  </si>
  <si>
    <t>http://www.mintyfusion.com</t>
  </si>
  <si>
    <t>7b6c2c2e-71c0-79e2-aeb7-5ea033b6b930</t>
  </si>
  <si>
    <t>Mintyhosts</t>
  </si>
  <si>
    <t>http://mintyhosts.com</t>
  </si>
  <si>
    <t>93d9366d-4400-92e2-c3d7-25918760ecbd</t>
  </si>
  <si>
    <t>MintyReviews</t>
  </si>
  <si>
    <t>http://www.mintyreviews.com/</t>
  </si>
  <si>
    <t>1d09d98b-4345-cad7-2e19-e8d59f25cc80</t>
  </si>
  <si>
    <t>Mintz &amp; Hoke</t>
  </si>
  <si>
    <t>http://www.mintz-hoke.com/</t>
  </si>
  <si>
    <t>a8d3fdf7-7fa9-0ade-1c65-0439ee394d9c</t>
  </si>
  <si>
    <t>Mintz Girgan &amp; Brightly</t>
  </si>
  <si>
    <t>https://www.mgbinsurance.com/</t>
  </si>
  <si>
    <t>a32e783f-ad89-e4c4-ccf9-19cb2454d736</t>
  </si>
  <si>
    <t>Mintz Group</t>
  </si>
  <si>
    <t>http://mintzgroup.com/</t>
  </si>
  <si>
    <t>5d141fd4-1f2c-29b1-f6b0-629c4748a0fa</t>
  </si>
  <si>
    <t>Mintz Levin</t>
  </si>
  <si>
    <t>http://www.mintz.com/</t>
  </si>
  <si>
    <t>f6d978cc-5481-1700-e5e9-e2ef39245c42</t>
  </si>
  <si>
    <t>Minuba</t>
  </si>
  <si>
    <t>http://minuba.dk/</t>
  </si>
  <si>
    <t>ecbe8189-1125-6a19-5f7a-8561dc483d28</t>
  </si>
  <si>
    <t>Minube</t>
  </si>
  <si>
    <t>http://www.minube.net</t>
  </si>
  <si>
    <t>0c2b5a0f-27e1-f218-4ad0-369c04b47747</t>
  </si>
  <si>
    <t>minubo</t>
  </si>
  <si>
    <t>http://minubo.com</t>
  </si>
  <si>
    <t>a72cc8bb-8f39-15f6-695a-c65f60ec38c6</t>
  </si>
  <si>
    <t>Minus</t>
  </si>
  <si>
    <t>http://minus.com</t>
  </si>
  <si>
    <t>956e569d-dc42-0adc-385a-b9ce2b030fae</t>
  </si>
  <si>
    <t>Minus Underwear Body Shapewear</t>
  </si>
  <si>
    <t>http://minusunderwear.com</t>
  </si>
  <si>
    <t>ad5ebc96-ad6c-8072-2497-957315cb8a0b</t>
  </si>
  <si>
    <t>Minus5</t>
  </si>
  <si>
    <t>http://www.minus5.hr/</t>
  </si>
  <si>
    <t>f7aa46d1-4a34-4dca-0998-95434bf9b502</t>
  </si>
  <si>
    <t>MinusNine Technologies</t>
  </si>
  <si>
    <t>http://minus9.com</t>
  </si>
  <si>
    <t>9715e141-e43c-5d79-d3cf-337a48a6fe2f</t>
  </si>
  <si>
    <t>MinusPlus</t>
  </si>
  <si>
    <t>http://minusplus.dk</t>
  </si>
  <si>
    <t>ece1cf2c-2ea0-e02e-17e6-e8b1749057f7</t>
  </si>
  <si>
    <t>Minut</t>
  </si>
  <si>
    <t>https://minut.com</t>
  </si>
  <si>
    <t>4d50fa3e-3f5e-9db9-7032-154e1864cf7e</t>
  </si>
  <si>
    <t>Minutaur</t>
  </si>
  <si>
    <t>http://minutaur.com</t>
  </si>
  <si>
    <t>722c964a-28b0-144f-4bbc-402510fa978a</t>
  </si>
  <si>
    <t>Minute Lab</t>
  </si>
  <si>
    <t>http://www.minutelab.io</t>
  </si>
  <si>
    <t>eb6ff78f-e5f5-082c-445c-b682b96934ad</t>
  </si>
  <si>
    <t>Minute Maid</t>
  </si>
  <si>
    <t>http://www.minutemaid.com</t>
  </si>
  <si>
    <t>3175f2d3-1c01-e83b-d832-c429549aec09</t>
  </si>
  <si>
    <t>Minute Media</t>
  </si>
  <si>
    <t>http://www.minutemedia.com</t>
  </si>
  <si>
    <t>39ea6d0f-90d5-fe5a-9da0-439e96d36641</t>
  </si>
  <si>
    <t>Minute Menu Systems</t>
  </si>
  <si>
    <t>http://www.minutemenu.com</t>
  </si>
  <si>
    <t>58d21e7e-384f-f653-4e2d-fb9be3ffb37f</t>
  </si>
  <si>
    <t>Minute School</t>
  </si>
  <si>
    <t>https://www.minuteschool.com/</t>
  </si>
  <si>
    <t>f2b54c03-aa28-8e35-2de8-540c5f907b63</t>
  </si>
  <si>
    <t>Minute-it</t>
  </si>
  <si>
    <t>https://minute-it.com</t>
  </si>
  <si>
    <t>20cb9303-c4b0-d9e5-1f8c-bcf467a5ccc6</t>
  </si>
  <si>
    <t>Minute.</t>
  </si>
  <si>
    <t>http://www.minute.ly</t>
  </si>
  <si>
    <t>ff1fcea0-33b1-5c26-849a-bc42684d882c</t>
  </si>
  <si>
    <t>Minute7</t>
  </si>
  <si>
    <t>https://www.minute7.com/</t>
  </si>
  <si>
    <t>ed4f2bb0-e48e-b85c-5d49-d582db27875f</t>
  </si>
  <si>
    <t>MinuteApp</t>
  </si>
  <si>
    <t>http://getminute.com</t>
  </si>
  <si>
    <t>03869af4-a410-01ef-f209-f1a078178c77</t>
  </si>
  <si>
    <t>MinuteBids</t>
  </si>
  <si>
    <t>http://www.minutebids.com</t>
  </si>
  <si>
    <t>837b350a-cc3a-b724-eaf0-a86c80c6224b</t>
  </si>
  <si>
    <t>MinuteBuzz</t>
  </si>
  <si>
    <t>http://www.minutebuzz.com</t>
  </si>
  <si>
    <t>a49bd474-6030-b581-306a-94d4ce4858f6</t>
  </si>
  <si>
    <t>MinuteClinic</t>
  </si>
  <si>
    <t>http://www.minuteclinic.com</t>
  </si>
  <si>
    <t>68504174-cf1d-dce6-d290-dcf4c3d8a313</t>
  </si>
  <si>
    <t>MinuteDock</t>
  </si>
  <si>
    <t>http://minutedock.com</t>
  </si>
  <si>
    <t>03f2009e-d29a-a64b-f1ee-22588e0a91cd</t>
  </si>
  <si>
    <t>MinuteDrone</t>
  </si>
  <si>
    <t>https://minutedrone.com</t>
  </si>
  <si>
    <t>57288776-b4ad-8c9c-c11c-94671788e985</t>
  </si>
  <si>
    <t>MinuteFrame</t>
  </si>
  <si>
    <t>http://www.minuteframe.com</t>
  </si>
  <si>
    <t>70b3fd92-e616-07ca-ed38-5d0fd5c4f539</t>
  </si>
  <si>
    <t>Minuteglass</t>
  </si>
  <si>
    <t>http://www.minuteglass.com</t>
  </si>
  <si>
    <t>f26a2ed4-9eb7-ec65-4123-1b72b188b67d</t>
  </si>
  <si>
    <t>MinuteHero</t>
  </si>
  <si>
    <t>https://www.minutehero.net</t>
  </si>
  <si>
    <t>966e8a11-4b2a-3b5f-ecf3-012baf43c650</t>
  </si>
  <si>
    <t>MinuteKey</t>
  </si>
  <si>
    <t>http://www.minutekey.com</t>
  </si>
  <si>
    <t>06f70cf7-aa2e-a130-67a5-a3cb71b05d9a</t>
  </si>
  <si>
    <t>Minutemailer</t>
  </si>
  <si>
    <t>https://minutemailer.com/</t>
  </si>
  <si>
    <t>c73d0db1-21aa-7eca-e31e-b5a47eb12a9e</t>
  </si>
  <si>
    <t>Minuteman Global</t>
  </si>
  <si>
    <t>http://minutemanglobal.co</t>
  </si>
  <si>
    <t>08ac2d8f-d7bf-affc-742e-55652737d279</t>
  </si>
  <si>
    <t>Minuteman Press</t>
  </si>
  <si>
    <t>http://www.minutemanpress.com</t>
  </si>
  <si>
    <t>bf2d815b-cd3f-00a6-3684-a3471070e069</t>
  </si>
  <si>
    <t>Minuteman Tech</t>
  </si>
  <si>
    <t>http://www.minutemanti.org</t>
  </si>
  <si>
    <t>8554011a-1b6d-c3df-b9ce-841f823ccf82</t>
  </si>
  <si>
    <t>MinutemanÌ¢åÛåªs printing services</t>
  </si>
  <si>
    <t>http://www.spencerprint.com.au</t>
  </si>
  <si>
    <t>40dbd65e-5b09-b698-2b2b-f1509e48c44d</t>
  </si>
  <si>
    <t>Minutes Depot</t>
  </si>
  <si>
    <t>http://www.minutesdepot.com</t>
  </si>
  <si>
    <t>77f34203-307f-d3d9-d0d8-351b7dd4e6b5</t>
  </si>
  <si>
    <t>Minutify</t>
  </si>
  <si>
    <t>http://www.minutify.com</t>
  </si>
  <si>
    <t>702e75c1-055d-89fb-673c-3fbbe2b96e8e</t>
  </si>
  <si>
    <t>Minution</t>
  </si>
  <si>
    <t>http://minution.com</t>
  </si>
  <si>
    <t>ac29066d-e92f-2593-92a8-36a71fe31a24</t>
  </si>
  <si>
    <t>Minutizer</t>
  </si>
  <si>
    <t>http://www.minutizer.com</t>
  </si>
  <si>
    <t>41d54ec0-d163-ab1c-534a-cbdcf286af6a</t>
  </si>
  <si>
    <t>Minuto Seguros</t>
  </si>
  <si>
    <t>http://www.minutoseguros.com.br/</t>
  </si>
  <si>
    <t>c2c60cb5-6256-1661-dc3c-79ffdefd2387</t>
  </si>
  <si>
    <t>Minuto Solidario</t>
  </si>
  <si>
    <t>http://www.minutosolidario.es/</t>
  </si>
  <si>
    <t>d9073e17-12c6-8404-814d-5bf888167499</t>
  </si>
  <si>
    <t>Minutouno.com</t>
  </si>
  <si>
    <t>http://www.minutouno.com/</t>
  </si>
  <si>
    <t>d6888d6b-a4fd-1fd7-1c70-32d7703366c9</t>
  </si>
  <si>
    <t>MinuTrade</t>
  </si>
  <si>
    <t>http://www.minutrade.com.br</t>
  </si>
  <si>
    <t>578b0c37-a941-9b93-efb5-a0ee14400f8d</t>
  </si>
  <si>
    <t>Minutta</t>
  </si>
  <si>
    <t>http://minutta.com</t>
  </si>
  <si>
    <t>bc60d010-abb2-1638-fdc3-fbaff2557545</t>
  </si>
  <si>
    <t>Minuum</t>
  </si>
  <si>
    <t>http://minuum.com</t>
  </si>
  <si>
    <t>a7726c65-7a2c-55be-d3f1-c13fbe6fbe63</t>
  </si>
  <si>
    <t>Minvoice</t>
  </si>
  <si>
    <t>http://minvoice.no/</t>
  </si>
  <si>
    <t>503e2c98-9fb3-070c-1b3a-61b31d262ab5</t>
  </si>
  <si>
    <t>Minwax</t>
  </si>
  <si>
    <t>http://www.minwax.com/</t>
  </si>
  <si>
    <t>49263855-73ec-90d1-c919-88976de312b3</t>
  </si>
  <si>
    <t>Miny &amp; Mo</t>
  </si>
  <si>
    <t>http://minyandmo.co.nz/</t>
  </si>
  <si>
    <t>8a57d3c2-1770-aa80-082d-d507972a906e</t>
  </si>
  <si>
    <t>Minyak Pembesar Penis</t>
  </si>
  <si>
    <t>http://obatvitalitasalami.com/minyak-pembesar-penis-lintah-papua/</t>
  </si>
  <si>
    <t>96067f63-8716-3fb3-5995-f6d731c7c05d</t>
  </si>
  <si>
    <t>Minyanville</t>
  </si>
  <si>
    <t>http://www.minyanville.com</t>
  </si>
  <si>
    <t>75a1a853-a68e-bf40-3ed8-3b0c4d01d5bd</t>
  </si>
  <si>
    <t>Minyawns</t>
  </si>
  <si>
    <t>http://www.minyawns.com/</t>
  </si>
  <si>
    <t>e6b9559d-8700-af0a-ff30-4690995ca03b</t>
  </si>
  <si>
    <t>Minzu University of China</t>
  </si>
  <si>
    <t>http://www.muc.edu.cn/</t>
  </si>
  <si>
    <t>1148cb4f-ca69-8db6-978b-81e6f1d5dcb8</t>
  </si>
  <si>
    <t>Mio Global</t>
  </si>
  <si>
    <t>http://www.mioglobal.com/</t>
  </si>
  <si>
    <t>8e6de1af-ac6b-9411-9091-afabcc53d1da</t>
  </si>
  <si>
    <t>Mio Mobile Kiosk</t>
  </si>
  <si>
    <t>http://miokiosk.com</t>
  </si>
  <si>
    <t>504c4d9a-6054-de0c-474b-7ffa8fe757f1</t>
  </si>
  <si>
    <t>Mio.TV</t>
  </si>
  <si>
    <t>http://www.mio.tv</t>
  </si>
  <si>
    <t>202a73d2-de9f-6004-8876-939ee50218ae</t>
  </si>
  <si>
    <t>MIOAssicuratore</t>
  </si>
  <si>
    <t>https://www.mioassicuratore.it</t>
  </si>
  <si>
    <t>f867add2-95d3-7dca-be43-01f8e39a47c3</t>
  </si>
  <si>
    <t>MioBox</t>
  </si>
  <si>
    <t>http://www.miobox.me/</t>
  </si>
  <si>
    <t>5f9220f9-2f53-652a-6954-f86d7a4cb459</t>
  </si>
  <si>
    <t>MIODx</t>
  </si>
  <si>
    <t>http://www.miodx.com</t>
  </si>
  <si>
    <t>a5196b32-f7ed-1e66-edf8-e94f926858bc</t>
  </si>
  <si>
    <t>Mioji Travel</t>
  </si>
  <si>
    <t>http://www.mioji.com</t>
  </si>
  <si>
    <t>38c930f0-d38d-bd2d-5359-4805c638cc2b</t>
  </si>
  <si>
    <t>Miomente</t>
  </si>
  <si>
    <t>http://www.miomente.de</t>
  </si>
  <si>
    <t>232ef3bb-0b30-7918-b04d-195b1dc83b6e</t>
  </si>
  <si>
    <t>Miomni</t>
  </si>
  <si>
    <t>http://www.miomni.com</t>
  </si>
  <si>
    <t>837cdd28-9290-f7f0-60c3-414ea5dc1e17</t>
  </si>
  <si>
    <t>mioNews</t>
  </si>
  <si>
    <t>http://www.mionews.com</t>
  </si>
  <si>
    <t>a6b4444d-2cf8-951d-2469-046606d07c8c</t>
  </si>
  <si>
    <t>Mionix</t>
  </si>
  <si>
    <t>http://www.mionix.net</t>
  </si>
  <si>
    <t>ea945710-aa47-4e94-3aa9-8dda1ba1d842</t>
  </si>
  <si>
    <t>MionixLabs</t>
  </si>
  <si>
    <t>http://mionixlabs.com/</t>
  </si>
  <si>
    <t>188c33f9-804b-9e9e-d82f-8e99f171da11</t>
  </si>
  <si>
    <t>Mioot live chat</t>
  </si>
  <si>
    <t>http://www.mioot.com</t>
  </si>
  <si>
    <t>9b1f9025-35fa-48b6-b1f2-912c8ccb2e38</t>
  </si>
  <si>
    <t>Miora</t>
  </si>
  <si>
    <t>https://miora.mx/</t>
  </si>
  <si>
    <t>2bb008ec-7929-9975-6f6e-52bbbccc9028</t>
  </si>
  <si>
    <t>Miorama LTD</t>
  </si>
  <si>
    <t>http://miorama.com/</t>
  </si>
  <si>
    <t>13459526-be79-2268-c241-309627c97c9f</t>
  </si>
  <si>
    <t>MiOrden.com</t>
  </si>
  <si>
    <t>https://www.miorden.com</t>
  </si>
  <si>
    <t>1f8a7955-7cb7-33ed-5abf-2092d4f9c0f1</t>
  </si>
  <si>
    <t>MiOS</t>
  </si>
  <si>
    <t>http://www.mios.com</t>
  </si>
  <si>
    <t>20bd5a0a-2da4-2f17-1192-26070de3b844</t>
  </si>
  <si>
    <t>MIOsoft</t>
  </si>
  <si>
    <t>http://www.miosoft.com</t>
  </si>
  <si>
    <t>808bb9c3-5a34-91ea-fa0a-d75598a6b23a</t>
  </si>
  <si>
    <t>MIOTtech</t>
  </si>
  <si>
    <t>http://miottech.com/</t>
  </si>
  <si>
    <t>626237a0-5c6a-1f9a-ccdd-9eb9ba130f7b</t>
  </si>
  <si>
    <t>Miovision Technologies</t>
  </si>
  <si>
    <t>https://miovision.com/</t>
  </si>
  <si>
    <t>305fd541-0d50-1812-674d-81d551030abc</t>
  </si>
  <si>
    <t>MIOX</t>
  </si>
  <si>
    <t>http://www.miox.com</t>
  </si>
  <si>
    <t>3eb0d859-ce61-91ae-2814-00ae77d7bf5e</t>
  </si>
  <si>
    <t>MIP Politecnico di Milano</t>
  </si>
  <si>
    <t>http://www.mip.polimi.it/</t>
  </si>
  <si>
    <t>1be5b16d-9f04-2f36-10e0-5253f80ae050</t>
  </si>
  <si>
    <t>MIP Robotics</t>
  </si>
  <si>
    <t>http://www.mip-robotics.com</t>
  </si>
  <si>
    <t>2aaeb9da-d68c-2e99-6a2f-13e9ecf11415</t>
  </si>
  <si>
    <t>MIP UK Ltd</t>
  </si>
  <si>
    <t>http://www.mipuk.co.uk/</t>
  </si>
  <si>
    <t>5ae2e203-dfa4-5f32-693a-ef9c16dcc773</t>
  </si>
  <si>
    <t>Mipagar</t>
  </si>
  <si>
    <t>http://mipagar.nl</t>
  </si>
  <si>
    <t>1f198ca6-a834-ee78-f6f8-918b99d6da65</t>
  </si>
  <si>
    <t>MIPCOM</t>
  </si>
  <si>
    <t>http://www.mipcom.com</t>
  </si>
  <si>
    <t>98be88c5-56e8-db52-1fb9-fb2ec33ed5b1</t>
  </si>
  <si>
    <t>Mipex Technology</t>
  </si>
  <si>
    <t>http://www.mipex-tech.com/</t>
  </si>
  <si>
    <t>703a39f9-69ac-c907-54b8-7a762945f177</t>
  </si>
  <si>
    <t>MIPH</t>
  </si>
  <si>
    <t>http://www.miph.org</t>
  </si>
  <si>
    <t>9e3b9fe9-bbf4-05d9-331c-80d4d7e8011b</t>
  </si>
  <si>
    <t>Mipharm SPA</t>
  </si>
  <si>
    <t>http://www.mipharm.eu</t>
  </si>
  <si>
    <t>5ef09dba-9c65-b8c3-e636-0a357d47a0fc</t>
  </si>
  <si>
    <t>miPic</t>
  </si>
  <si>
    <t>https://www.mipic.co/</t>
  </si>
  <si>
    <t>d4111e56-6275-95db-1e1f-e92468c872a1</t>
  </si>
  <si>
    <t>Mipise</t>
  </si>
  <si>
    <t>https://www.mipise.com/fr</t>
  </si>
  <si>
    <t>72d24c0c-0623-1bbb-9720-6b545e94861b</t>
  </si>
  <si>
    <t>MiPlan</t>
  </si>
  <si>
    <t>http://miplan.solutions/</t>
  </si>
  <si>
    <t>0b956e9d-3d5d-b090-b013-3ac0e64732a4</t>
  </si>
  <si>
    <t>mipLife Foundation</t>
  </si>
  <si>
    <t>https://www.miplifefoundation.com</t>
  </si>
  <si>
    <t>1aa3c6b4-1d57-f39f-4221-a97efb046965</t>
  </si>
  <si>
    <t>Mipos Ltd</t>
  </si>
  <si>
    <t>http://www.mipos.co.il</t>
  </si>
  <si>
    <t>dfe987d1-957b-37a8-4f8a-84fb54e394e1</t>
  </si>
  <si>
    <t>Mipow Global</t>
  </si>
  <si>
    <t>http://www.mipow.com/</t>
  </si>
  <si>
    <t>7d37d296-5335-2d33-28ab-79d6af7c5dea</t>
  </si>
  <si>
    <t>Mippin</t>
  </si>
  <si>
    <t>http://mippin.com</t>
  </si>
  <si>
    <t>d0368a42-c211-2316-ab56-8b9b7e78c071</t>
  </si>
  <si>
    <t>Miproto</t>
  </si>
  <si>
    <t>http://www.miproto.com</t>
  </si>
  <si>
    <t>6e21eb6e-b350-6a83-dc2b-58ef6802192a</t>
  </si>
  <si>
    <t>MIPS Technologies</t>
  </si>
  <si>
    <t>http://www.mips.com</t>
  </si>
  <si>
    <t>bb12cc7e-5572-aa07-d069-e599f61e14b7</t>
  </si>
  <si>
    <t>Mipso</t>
  </si>
  <si>
    <t>http://www.mipso.me</t>
  </si>
  <si>
    <t>da5415a8-31ea-50f8-04b3-f21dab149c1d</t>
  </si>
  <si>
    <t>MIPsoft</t>
  </si>
  <si>
    <t>http://www.mipsoft.com</t>
  </si>
  <si>
    <t>80c8bebd-230e-c877-de1f-49af8edaa3c2</t>
  </si>
  <si>
    <t>MIPT</t>
  </si>
  <si>
    <t>https://mipt.ru</t>
  </si>
  <si>
    <t>55bf804b-79af-7951-0f7c-9ca2407b2f3b</t>
  </si>
  <si>
    <t>MipTag Corp</t>
  </si>
  <si>
    <t>http://www.miptags.com</t>
  </si>
  <si>
    <t>b9e19ebd-d1df-7693-bb9b-af14ea13df2c</t>
  </si>
  <si>
    <t>Mipuf.es</t>
  </si>
  <si>
    <t>http://www.mipuf.es</t>
  </si>
  <si>
    <t>6c2c5cc7-e6cd-6ef8-2680-316978c0cb31</t>
  </si>
  <si>
    <t>MiPuntuacion</t>
  </si>
  <si>
    <t>http://mipuntuacion.com</t>
  </si>
  <si>
    <t>0be858e8-d78d-ddf4-15c7-464c78c0265f</t>
  </si>
  <si>
    <t>MiQ Limited</t>
  </si>
  <si>
    <t>http://getjamn.com</t>
  </si>
  <si>
    <t>534cb113-0a0f-f638-6a5e-2505f7b4bcb5</t>
  </si>
  <si>
    <t>MIQ Logistics</t>
  </si>
  <si>
    <t>https://www.miq.com</t>
  </si>
  <si>
    <t>a2f1e462-13be-8775-042d-273c49cf71e6</t>
  </si>
  <si>
    <t>MiQuando Limited</t>
  </si>
  <si>
    <t>http://www.miquando.com</t>
  </si>
  <si>
    <t>463e1471-258e-868c-5b32-7f00e04770db</t>
  </si>
  <si>
    <t>Miquel AlimentaciÌÄå_ Grup</t>
  </si>
  <si>
    <t>http://www.miquel.es/</t>
  </si>
  <si>
    <t>713a4e02-11ca-c789-2754-e09fc7845f5c</t>
  </si>
  <si>
    <t>Miquido</t>
  </si>
  <si>
    <t>https://www.miquido.com</t>
  </si>
  <si>
    <t>91667656-d35d-a36b-f4b2-fd2da79360ac</t>
  </si>
  <si>
    <t>MIR</t>
  </si>
  <si>
    <t>http://www.mir.mx</t>
  </si>
  <si>
    <t>7ccc3b0c-1bf2-4b59-37d8-a8944ce7e8a4</t>
  </si>
  <si>
    <t>Mir EÌãåÙitim ve YazÌãå±lÌãå±m</t>
  </si>
  <si>
    <t>http://www.miregitim.com.tr</t>
  </si>
  <si>
    <t>f14f16bd-5961-f33c-e268-03b931aa6232</t>
  </si>
  <si>
    <t>Mir Tesen</t>
  </si>
  <si>
    <t>http://mirtesen.ru</t>
  </si>
  <si>
    <t>91779c08-b3f2-5806-d810-8af23c58ed10</t>
  </si>
  <si>
    <t>Mir Vracha</t>
  </si>
  <si>
    <t>http://mirvracha.ru</t>
  </si>
  <si>
    <t>de26ae76-7708-73bd-279c-d042915a492f</t>
  </si>
  <si>
    <t>MIR3</t>
  </si>
  <si>
    <t>http://www.mir3.com</t>
  </si>
  <si>
    <t>cfafa2a2-b47f-110a-8bae-978b2581b304</t>
  </si>
  <si>
    <t>Mira</t>
  </si>
  <si>
    <t>https://mira.co/</t>
  </si>
  <si>
    <t>efefcfa4-84f0-83ce-da40-d6bb87107924</t>
  </si>
  <si>
    <t>http://mira-app.com/</t>
  </si>
  <si>
    <t>b011d8ab-94de-878f-d36f-751afca687e4</t>
  </si>
  <si>
    <t>MIRA</t>
  </si>
  <si>
    <t>http://www.mira.legal/</t>
  </si>
  <si>
    <t>3f618cfb-4fd6-17c0-0cf9-b534a983f962</t>
  </si>
  <si>
    <t>http://www.mira.com.mx/</t>
  </si>
  <si>
    <t>c8a7fdc5-6149-262e-50d5-e3bfa2d208f0</t>
  </si>
  <si>
    <t>https://www.mirafinancial.com</t>
  </si>
  <si>
    <t>a828e7dc-2611-8a35-1a9f-c1226fdb5ac9</t>
  </si>
  <si>
    <t>Mira Aesthetic Medical Center and Day Spa</t>
  </si>
  <si>
    <t>http://www.youngerlook.com</t>
  </si>
  <si>
    <t>eed448e7-81a6-3fcb-e2dc-d2bc76638251</t>
  </si>
  <si>
    <t>Mira Ajans</t>
  </si>
  <si>
    <t>http://www.miraajans.net</t>
  </si>
  <si>
    <t>0e9c0195-adc9-a6f6-2c1b-3db38985a44b</t>
  </si>
  <si>
    <t>Mira Dx</t>
  </si>
  <si>
    <t>http://www.miradx.com</t>
  </si>
  <si>
    <t>5033b552-c61f-29b1-c3f2-cdf03b2e5fdc</t>
  </si>
  <si>
    <t>Mira Labs</t>
  </si>
  <si>
    <t>https://www.mirareality.com</t>
  </si>
  <si>
    <t>98b503f5-6b83-a8d9-8908-a337c923b812</t>
  </si>
  <si>
    <t>Mira Palas</t>
  </si>
  <si>
    <t>http://www.mirapalas.com</t>
  </si>
  <si>
    <t>dd8f67cd-9baf-cb44-68aa-eb411fade394</t>
  </si>
  <si>
    <t>Mira Plastics</t>
  </si>
  <si>
    <t>http://www.miraplastics.com/</t>
  </si>
  <si>
    <t>cd187c62-40b8-f65b-a3d6-eb02782c327c</t>
  </si>
  <si>
    <t>Mira Rehab</t>
  </si>
  <si>
    <t>http://www.mirarehab.com</t>
  </si>
  <si>
    <t>902133d5-5214-290f-dcc4-d7fe3e8c180d</t>
  </si>
  <si>
    <t>Mira Scholars Foundation</t>
  </si>
  <si>
    <t>http://www.mirascholars.org</t>
  </si>
  <si>
    <t>8a45233f-d3d9-8411-871e-67b55a6adf3f</t>
  </si>
  <si>
    <t>Mira Web Services</t>
  </si>
  <si>
    <t>http://www.mirawebservices.com</t>
  </si>
  <si>
    <t>6d8e59f4-a35f-287e-e628-c6df8f01dc1a</t>
  </si>
  <si>
    <t>MiraBar Softaware</t>
  </si>
  <si>
    <t>http://www.mirabar.net</t>
  </si>
  <si>
    <t>52f752f0-a702-9edf-05ce-713638135c4d</t>
  </si>
  <si>
    <t>Mirabaud &amp; Cie</t>
  </si>
  <si>
    <t>http://www.mirabaud.com</t>
  </si>
  <si>
    <t>0576d414-3af1-8e9d-bd09-f9f1402f35e2</t>
  </si>
  <si>
    <t>Mirabaud Securities LLP</t>
  </si>
  <si>
    <t>https://www.mirabaud.com</t>
  </si>
  <si>
    <t>a02231b4-bd55-d487-6336-d5eb657b4e23</t>
  </si>
  <si>
    <t>Mirabeau</t>
  </si>
  <si>
    <t>https://www.mirabeau.nl/</t>
  </si>
  <si>
    <t>0afd32af-8c1b-17c6-9a14-69fb62617f1f</t>
  </si>
  <si>
    <t>Mirabel Technologies</t>
  </si>
  <si>
    <t>http://www.mirabeltechnologies.com/</t>
  </si>
  <si>
    <t>d86841c2-494a-69c7-f1e8-c73af1284a77</t>
  </si>
  <si>
    <t>Mirabell</t>
  </si>
  <si>
    <t>http://www.mozartkugel.at</t>
  </si>
  <si>
    <t>15c02402-242e-aa8c-3d05-bed4ebc5f8bf</t>
  </si>
  <si>
    <t>MiraBerry UK</t>
  </si>
  <si>
    <t>https://www.miraberry.co.uk</t>
  </si>
  <si>
    <t>b179c720-292a-6de1-247e-83530dca7712</t>
  </si>
  <si>
    <t>Mirabilis Africa</t>
  </si>
  <si>
    <t>http://www.mirabilisafrica.com/</t>
  </si>
  <si>
    <t>6212f2b3-81ed-c3b4-fc51-0a248a3eacb4</t>
  </si>
  <si>
    <t>Mirabilis Medica</t>
  </si>
  <si>
    <t>http://mirabilismedica.com</t>
  </si>
  <si>
    <t>d1e1bec5-4931-bad6-afc1-71741bf32f61</t>
  </si>
  <si>
    <t>Mirabilis Motion Pictures</t>
  </si>
  <si>
    <t>http://www.mirabilismotionpictures.com</t>
  </si>
  <si>
    <t>75dc164e-06d5-8989-f24d-f967e8ac5096</t>
  </si>
  <si>
    <t>MiraBlue</t>
  </si>
  <si>
    <t>http://www.mirablue.com</t>
  </si>
  <si>
    <t>502c4024-fa06-0394-f775-872b603118dc</t>
  </si>
  <si>
    <t>Mirabosystems</t>
  </si>
  <si>
    <t>http://mirabosystems.com</t>
  </si>
  <si>
    <t>a45b0846-00c5-816b-abdd-61789c08b345</t>
  </si>
  <si>
    <t>Mirabyte Software</t>
  </si>
  <si>
    <t>http://www.mirabyte.com/en/</t>
  </si>
  <si>
    <t>caa7addc-0e33-2a7c-1882-69dce5d2eb9e</t>
  </si>
  <si>
    <t>Miraca Life Sciences</t>
  </si>
  <si>
    <t>http://miracalifesciences.com</t>
  </si>
  <si>
    <t>3b7d034f-d055-8b80-8ccc-fc650347c2eb</t>
  </si>
  <si>
    <t>MiraCard</t>
  </si>
  <si>
    <t>http://www.miracardapp.com</t>
  </si>
  <si>
    <t>8a4968ab-e830-b6b4-c58a-1b51473623d4</t>
  </si>
  <si>
    <t>Mirach Ventures</t>
  </si>
  <si>
    <t>http://mirach.com</t>
  </si>
  <si>
    <t>b871e9c9-ae21-f6f1-14c1-571a8dec1eba</t>
  </si>
  <si>
    <t>MIRACL</t>
  </si>
  <si>
    <t>https://www.miracl.com</t>
  </si>
  <si>
    <t>e99957af-5585-b30d-86fa-650f866ab962</t>
  </si>
  <si>
    <t>miracl3</t>
  </si>
  <si>
    <t>http://www.miracl3.com/</t>
  </si>
  <si>
    <t>176c1e48-2a07-8e83-d513-9e92ecf953fb</t>
  </si>
  <si>
    <t>Miracle</t>
  </si>
  <si>
    <t>http://www.miracle.is</t>
  </si>
  <si>
    <t>4571c45c-fdd5-6a0d-ec67-a79d27e720ca</t>
  </si>
  <si>
    <t>Miracle Assistant</t>
  </si>
  <si>
    <t>http://miracleassistant.com</t>
  </si>
  <si>
    <t>3b9ded42-da9e-1a05-1997-0944fd0a30c4</t>
  </si>
  <si>
    <t>Miracle Ford</t>
  </si>
  <si>
    <t>http://miraclefordtn.com</t>
  </si>
  <si>
    <t>97f7a118-e6e2-78b7-46df-5d656940f94f</t>
  </si>
  <si>
    <t>Miracle Garcinia Cambogia</t>
  </si>
  <si>
    <t>http://healthsuppfacts.com/miracle-garcinia-cambogia-reviews/</t>
  </si>
  <si>
    <t>593cd0ee-9293-04b5-f925-4f685fc6a2fb</t>
  </si>
  <si>
    <t>Miracle Group</t>
  </si>
  <si>
    <t>http://www.miraclegroup.com</t>
  </si>
  <si>
    <t>4e9067b7-dd5f-783d-62a8-3974d8704a7e</t>
  </si>
  <si>
    <t>Miracle Intelligent Technology</t>
  </si>
  <si>
    <t>http://www.miracase.com/</t>
  </si>
  <si>
    <t>9c60c8a3-5d2f-da81-bba7-f57438e80bf6</t>
  </si>
  <si>
    <t>Miracle Labs</t>
  </si>
  <si>
    <t>http://miraclelabs.com</t>
  </si>
  <si>
    <t>fd10eae3-2ebb-a964-be10-71c8324fac7e</t>
  </si>
  <si>
    <t>Miracle League at Cypress Mounds</t>
  </si>
  <si>
    <t>http://miracleleaguecm.org</t>
  </si>
  <si>
    <t>1a33ffb5-f438-0a19-0fdf-ff9a621852c6</t>
  </si>
  <si>
    <t>Miracle Learning Centre Pte Ltd is conveniently located in Bukit Timah, and started in 2008.</t>
  </si>
  <si>
    <t>http://miraclelearningcentre.com</t>
  </si>
  <si>
    <t>afa55b97-3f73-fd3f-1d99-631a30a738af</t>
  </si>
  <si>
    <t>Miracle Marts</t>
  </si>
  <si>
    <t>http://www.miraclemarts.com/</t>
  </si>
  <si>
    <t>828559e9-4a90-2fda-9bc5-266c28a81848</t>
  </si>
  <si>
    <t>Miracle Media</t>
  </si>
  <si>
    <t>http://www.miraclemediatv.com</t>
  </si>
  <si>
    <t>20627859-360c-fd9c-dc7f-074ae96ed11b</t>
  </si>
  <si>
    <t>Miracle Messages</t>
  </si>
  <si>
    <t>http://www.miraclemessages.org/</t>
  </si>
  <si>
    <t>3bf9d3d4-1e38-c056-a8f5-5a6a3712c46a</t>
  </si>
  <si>
    <t>Miracle Mill</t>
  </si>
  <si>
    <t>http://www.miraclemill.com</t>
  </si>
  <si>
    <t>d882a7d7-4986-32ac-711f-25973747c944</t>
  </si>
  <si>
    <t>Miracle of Capital Center International</t>
  </si>
  <si>
    <t>http://miraclescapital.com</t>
  </si>
  <si>
    <t>d7d52cf3-a55b-1253-1571-39b645fa2c69</t>
  </si>
  <si>
    <t>Miracle Query</t>
  </si>
  <si>
    <t>https://www.miraclequery.com/</t>
  </si>
  <si>
    <t>cc550fe9-bcab-6065-cc88-51480a1d141a</t>
  </si>
  <si>
    <t>Miracle Shop (Vocinno Technology)</t>
  </si>
  <si>
    <t>http://www.qujieyou.com</t>
  </si>
  <si>
    <t>671e9ff9-3154-482b-b3c4-2ddbe553ca33</t>
  </si>
  <si>
    <t>Miracle soft solutions</t>
  </si>
  <si>
    <t>http://miraclesoftsolutions.com</t>
  </si>
  <si>
    <t>f0254997-013a-cfeb-d16d-e6180dd14418</t>
  </si>
  <si>
    <t>Miracle Software Systems</t>
  </si>
  <si>
    <t>http://www.miraclesoft.com</t>
  </si>
  <si>
    <t>425786b9-368d-aabb-58b6-b523e8e8c179</t>
  </si>
  <si>
    <t>Miracle Springs Resort &amp; Spa</t>
  </si>
  <si>
    <t>http://www.miraclesprings.com/</t>
  </si>
  <si>
    <t>b76701d0-c394-df71-c585-39058888ffa3</t>
  </si>
  <si>
    <t>Miracle Studios</t>
  </si>
  <si>
    <t>http://www.miraclestudios.in</t>
  </si>
  <si>
    <t>5011e148-35b5-a039-ef63-007f94fffcf0</t>
  </si>
  <si>
    <t>Miracle Ticket</t>
  </si>
  <si>
    <t>http://miracleticket.org</t>
  </si>
  <si>
    <t>8a314ec3-54c5-db5c-9d3a-fe8e764af3ec</t>
  </si>
  <si>
    <t>Miracle Training Program pvt. ltd</t>
  </si>
  <si>
    <t>http://www.miracletrainingprogram.com</t>
  </si>
  <si>
    <t>dbcc5bd7-0af5-8f2b-516a-15d882ecccce</t>
  </si>
  <si>
    <t>Miracle Truss Buildings</t>
  </si>
  <si>
    <t>http://miracletruss.com/</t>
  </si>
  <si>
    <t>2bedf714-521b-6e4d-4387-aeefff4b2f2c</t>
  </si>
  <si>
    <t>Miracle Ventures</t>
  </si>
  <si>
    <t>http://miracleventures.com/</t>
  </si>
  <si>
    <t>18063cc9-f8bc-244b-095c-c05eac3502cd</t>
  </si>
  <si>
    <t>Miracle Web Solutions</t>
  </si>
  <si>
    <t>http://www.miraclewebsolutions.com</t>
  </si>
  <si>
    <t>2f5dfcf0-6752-d8ed-7093-7975733608b6</t>
  </si>
  <si>
    <t>Miracle-Ear</t>
  </si>
  <si>
    <t>http://www.miracle-ear.com/</t>
  </si>
  <si>
    <t>41cf8c75-0b36-a056-995f-4789f9504fa9</t>
  </si>
  <si>
    <t>MiracleCartes ( Miracle Smart Card Pvt. Ltd.)</t>
  </si>
  <si>
    <t>http://www.miraclecartes.com</t>
  </si>
  <si>
    <t>4e1ea49e-5739-5c84-dd82-b5b75bbeb196</t>
  </si>
  <si>
    <t>MiracleCord</t>
  </si>
  <si>
    <t>http://miraclecord.com</t>
  </si>
  <si>
    <t>dd063dfc-8e8f-dbc0-3855-8aaa492646af</t>
  </si>
  <si>
    <t>MiracleTek</t>
  </si>
  <si>
    <t>http://www.miraclemobile.com.au</t>
  </si>
  <si>
    <t>9ee0a2f4-0afd-c9b5-f929-d8c6ec3494e7</t>
  </si>
  <si>
    <t>MiracleworX Web Solution</t>
  </si>
  <si>
    <t>http://www.miracleworx.com</t>
  </si>
  <si>
    <t>f357a682-fa9e-90f8-c511-491d3466489d</t>
  </si>
  <si>
    <t>Miracom</t>
  </si>
  <si>
    <t>http://www.miracomglobal.com/</t>
  </si>
  <si>
    <t>1c92ba55-8f44-3df8-89cd-1cbddbe072d9</t>
  </si>
  <si>
    <t>miracom technologies</t>
  </si>
  <si>
    <t>https://www.mircom.com</t>
  </si>
  <si>
    <t>35c144f0-0210-6d71-a3fa-1a3c67da29a7</t>
  </si>
  <si>
    <t>Miracor Medical Systems GmbH</t>
  </si>
  <si>
    <t>http://www.miracormedical.com</t>
  </si>
  <si>
    <t>48491020-496e-63c3-9ee6-a3e5d08e2d2d</t>
  </si>
  <si>
    <t>Miracosta College</t>
  </si>
  <si>
    <t>http://www.miracosta.edu/</t>
  </si>
  <si>
    <t>848e4939-f376-9746-a2ac-687a5652d09a</t>
  </si>
  <si>
    <t>Miraculex</t>
  </si>
  <si>
    <t>http://www.miraculex.com/</t>
  </si>
  <si>
    <t>d520c3ac-fe81-b1e8-cc10-8f7a9c1abeab</t>
  </si>
  <si>
    <t>Miraculous.Me</t>
  </si>
  <si>
    <t>http://miraculous.me</t>
  </si>
  <si>
    <t>530c7127-33d1-c426-c587-86d29c43cf02</t>
  </si>
  <si>
    <t>Mirada</t>
  </si>
  <si>
    <t>http://mirada.tv</t>
  </si>
  <si>
    <t>06d8a0e1-0097-807d-a459-3044b734710f</t>
  </si>
  <si>
    <t>http://mirada.com</t>
  </si>
  <si>
    <t>bd6200f9-c8f7-d67d-b309-250b44c5b354</t>
  </si>
  <si>
    <t>Mirada Medical</t>
  </si>
  <si>
    <t>http://mirada-medical.com</t>
  </si>
  <si>
    <t>e6dfc19c-5495-e6ee-e9cd-6d71355319df</t>
  </si>
  <si>
    <t>Mirada Solutions Ltd.</t>
  </si>
  <si>
    <t>http://www.mirada-solutions.com/</t>
  </si>
  <si>
    <t>d3c1e7ff-60a9-8474-7403-d2b7def5f2f2</t>
  </si>
  <si>
    <t>Miradia</t>
  </si>
  <si>
    <t>http://www.miradia.com</t>
  </si>
  <si>
    <t>69987935-a90c-9fdb-7a75-fb7a910f5c89</t>
  </si>
  <si>
    <t>miRadio</t>
  </si>
  <si>
    <t>http://www.trymiradio.com</t>
  </si>
  <si>
    <t>e3e2aa37-18bf-234e-940c-219810345f5d</t>
  </si>
  <si>
    <t>miradio.fm</t>
  </si>
  <si>
    <t>http://www.miradio.fm</t>
  </si>
  <si>
    <t>c85e4984-48e6-03e8-470d-32dbf2fc152a</t>
  </si>
  <si>
    <t>Mirado Consulting</t>
  </si>
  <si>
    <t>http://www.mirado.com/</t>
  </si>
  <si>
    <t>cd92f2d2-9c6b-3c3d-531c-c8e571be6c2c</t>
  </si>
  <si>
    <t>Mirador</t>
  </si>
  <si>
    <t>http://miradortech.com</t>
  </si>
  <si>
    <t>bea18c9d-dd09-a862-4779-52222cf0e878</t>
  </si>
  <si>
    <t>Mirador Biomedical</t>
  </si>
  <si>
    <t>http://miradorbiomedical.com</t>
  </si>
  <si>
    <t>599418dd-1d8e-7eb9-9607-67b975c40a04</t>
  </si>
  <si>
    <t>Miradore</t>
  </si>
  <si>
    <t>http://miradore.com</t>
  </si>
  <si>
    <t>6a39eb2e-5713-14bb-82d1-2b7c5898fb59</t>
  </si>
  <si>
    <t>Mirae Asset</t>
  </si>
  <si>
    <t>http://www.miraeasset.com/</t>
  </si>
  <si>
    <t>cec178ea-39c6-7a6a-1b97-0dfd22628dc6</t>
  </si>
  <si>
    <t>Mirae Asset Global Investments</t>
  </si>
  <si>
    <t>http://www.miraeasset.com/main.html</t>
  </si>
  <si>
    <t>b8e96eb1-1f93-1fa4-af7b-3ed13aaafb49</t>
  </si>
  <si>
    <t>Mirae Asset Life Insurance</t>
  </si>
  <si>
    <t>http://www.miraeassetlife.com/eng</t>
  </si>
  <si>
    <t>52e8f5bd-47bf-2254-92c9-296ce5212430</t>
  </si>
  <si>
    <t>Mirae Asset Venture Investment</t>
  </si>
  <si>
    <t>http://venture.miraeasset.com</t>
  </si>
  <si>
    <t>b9f3625e-f633-6b81-fbbd-58cb0c5b9f52</t>
  </si>
  <si>
    <t>Mirae Labs</t>
  </si>
  <si>
    <t>http://www.miraeweb.com</t>
  </si>
  <si>
    <t>fcb15782-aded-dc45-6ab5-73dd79a1e629</t>
  </si>
  <si>
    <t>MiraeCare Co Ltd</t>
  </si>
  <si>
    <t>http://www.miraecare.com/</t>
  </si>
  <si>
    <t>e190d40e-9aa2-782a-5bea-c066ce94b78f</t>
  </si>
  <si>
    <t>Mirafox</t>
  </si>
  <si>
    <t>http://mirafox.com/en/</t>
  </si>
  <si>
    <t>04127e93-7099-3a3e-f653-da132ec3f275</t>
  </si>
  <si>
    <t>MirÌÄå_</t>
  </si>
  <si>
    <t>http://www.fmirobcn.org</t>
  </si>
  <si>
    <t>b8a06ade-4dff-fa61-8d95-17104780a848</t>
  </si>
  <si>
    <t>MirÌÄå_ada X</t>
  </si>
  <si>
    <t>https://www.miriadax.net/</t>
  </si>
  <si>
    <t>a3b688a4-13aa-4daf-ba59-268714999829</t>
  </si>
  <si>
    <t>Mirage 3D</t>
  </si>
  <si>
    <t>http://www.mirage-3d.com</t>
  </si>
  <si>
    <t>d5a63971-2f5a-83ae-65ae-7bac57f2f34a</t>
  </si>
  <si>
    <t>Mirage Endoscopy Center</t>
  </si>
  <si>
    <t>http://mirageendoscopycenter.com</t>
  </si>
  <si>
    <t>81520103-ac3a-c119-e8af-7748d117f5ee</t>
  </si>
  <si>
    <t>Mirage Healthcare</t>
  </si>
  <si>
    <t>http://miragesearch.com/</t>
  </si>
  <si>
    <t>8ebca77a-459a-c894-7e2b-2eba1c4f4b69</t>
  </si>
  <si>
    <t>9ab4bfb6-73ae-5108-3974-0f5dfc834fbc</t>
  </si>
  <si>
    <t>Mirage Holographic</t>
  </si>
  <si>
    <t>http://www.mirageholo.com</t>
  </si>
  <si>
    <t>4232322f-7b00-28a3-15e5-8d2c6e11bc5c</t>
  </si>
  <si>
    <t>Mirage Innovations</t>
  </si>
  <si>
    <t>http://www.mirageinnovations.com</t>
  </si>
  <si>
    <t>b8a85ea7-46cb-1c72-d8d2-4598670a8400</t>
  </si>
  <si>
    <t>Mirage Interactive</t>
  </si>
  <si>
    <t>http://www.wistone.com</t>
  </si>
  <si>
    <t>baff4ec4-313d-4e5a-741c-fc193617d8b5</t>
  </si>
  <si>
    <t>Mirage Networks</t>
  </si>
  <si>
    <t>http://www.miragenetworks.com</t>
  </si>
  <si>
    <t>996db22a-9bee-8f04-2a19-19e06d754a74</t>
  </si>
  <si>
    <t>Mirage OS</t>
  </si>
  <si>
    <t>http://openmirage.org/</t>
  </si>
  <si>
    <t>1bcbf34c-ebd5-1820-baa5-476dda1953df</t>
  </si>
  <si>
    <t>Mirage Search</t>
  </si>
  <si>
    <t>http://medical.miragesearch.com/treatment/ivf-infertility/</t>
  </si>
  <si>
    <t>9e9011f8-8c92-bb4e-e548-61e1b26a2362</t>
  </si>
  <si>
    <t>Mirage Technologies</t>
  </si>
  <si>
    <t>http://www.mirage-tech.com/</t>
  </si>
  <si>
    <t>292c82aa-89fc-b97b-31cc-5af2c044f8a1</t>
  </si>
  <si>
    <t>Mirage Worlds, Inc.</t>
  </si>
  <si>
    <t>http://mirage.world</t>
  </si>
  <si>
    <t>bc797527-f8a6-181b-5495-cffd3f6a7371</t>
  </si>
  <si>
    <t>Mirage-Net</t>
  </si>
  <si>
    <t>http://bizwebsolution.com</t>
  </si>
  <si>
    <t>eb85b87b-e6f4-b0c7-e63c-c974a7e961fd</t>
  </si>
  <si>
    <t>Miragen Therapeutics</t>
  </si>
  <si>
    <t>http://www.miragentherapeutics.com</t>
  </si>
  <si>
    <t>95f01c75-19d6-1d3a-d10a-605982515b80</t>
  </si>
  <si>
    <t>miragesearch.com</t>
  </si>
  <si>
    <t>b16fd2ee-7752-04f1-718a-3592bb3c2087</t>
  </si>
  <si>
    <t>MirageWorks</t>
  </si>
  <si>
    <t>http://www.mirageworks.us</t>
  </si>
  <si>
    <t>ede540ee-e0c1-6cdb-1097-9d8b5d66da0e</t>
  </si>
  <si>
    <t>Miragin</t>
  </si>
  <si>
    <t>http://www.miragin.com/</t>
  </si>
  <si>
    <t>3a70e8d2-b67b-aeee-e0c5-6200270081f7</t>
  </si>
  <si>
    <t>Mirago M3</t>
  </si>
  <si>
    <t>https://www.mirago.com.br/</t>
  </si>
  <si>
    <t>05dc289e-e321-65db-6354-81bd23732233</t>
  </si>
  <si>
    <t>Miragroup</t>
  </si>
  <si>
    <t>http://www.miragroup.co.uk/</t>
  </si>
  <si>
    <t>d34ddec4-6662-9cbb-f1bf-6b1041c50f1b</t>
  </si>
  <si>
    <t>Mirai</t>
  </si>
  <si>
    <t>http://www.miraiespana.com</t>
  </si>
  <si>
    <t>9cf19cbd-6309-c50d-6fcc-018197fcfbfa</t>
  </si>
  <si>
    <t>http://mirai-apps.com/</t>
  </si>
  <si>
    <t>de0010d0-269d-fe17-b4c4-573fb43db429</t>
  </si>
  <si>
    <t>Mirai Health</t>
  </si>
  <si>
    <t>http://www.miraihealth.com</t>
  </si>
  <si>
    <t>9dd1adda-be45-ce22-d5e2-1027972ffde4</t>
  </si>
  <si>
    <t>Mirai Institute</t>
  </si>
  <si>
    <t>http://midori.so</t>
  </si>
  <si>
    <t>c1e215c5-af08-9af3-d711-9833546e8b04</t>
  </si>
  <si>
    <t>Mirai Net</t>
  </si>
  <si>
    <t>http://mirainet.pro</t>
  </si>
  <si>
    <t>07953318-dded-a130-ef59-19e37d1daed2</t>
  </si>
  <si>
    <t>Miraicrowd</t>
  </si>
  <si>
    <t>http://www.miraicrowd.com/</t>
  </si>
  <si>
    <t>2914e071-03e3-5c5c-2e27-06ceeacb9f13</t>
  </si>
  <si>
    <t>Miraikikai</t>
  </si>
  <si>
    <t>https://www.miraikikai.jp</t>
  </si>
  <si>
    <t>6b3a9f67-6e2a-928e-4639-a2541ebb51a1</t>
  </si>
  <si>
    <t>Miraisens</t>
  </si>
  <si>
    <t>http://www.miraisens.com</t>
  </si>
  <si>
    <t>df6a2b0f-4008-46ec-89b9-69f1bc37cab4</t>
  </si>
  <si>
    <t>MiraKill Technology</t>
  </si>
  <si>
    <t>http://www.mirakill.com</t>
  </si>
  <si>
    <t>d10a6aa7-8c45-f22d-bc46-61b3d6d510d2</t>
  </si>
  <si>
    <t>Mirakl</t>
  </si>
  <si>
    <t>http://www.mirakl.com</t>
  </si>
  <si>
    <t>53dd4401-5f01-1766-f6a8-22096b035408</t>
  </si>
  <si>
    <t>Mirakle Couriers</t>
  </si>
  <si>
    <t>http://www.miraklecouriers.com/</t>
  </si>
  <si>
    <t>43ced41e-82ce-97f4-6d8d-166cdb58fec8</t>
  </si>
  <si>
    <t>Mirakle Marketing &amp; Advertising</t>
  </si>
  <si>
    <t>http://www.miraklemarketing.com</t>
  </si>
  <si>
    <t>ffe13e12-6b53-f801-6549-58557059f7bd</t>
  </si>
  <si>
    <t>Miralab</t>
  </si>
  <si>
    <t>http://mira-lab.com</t>
  </si>
  <si>
    <t>f316086b-4e06-5a64-7bec-927c92797d51</t>
  </si>
  <si>
    <t>Miraline Systems</t>
  </si>
  <si>
    <t>http://www.miraline.com</t>
  </si>
  <si>
    <t>0d30cb8d-3e75-1df7-fa88-c2f2fa0ba4ba</t>
  </si>
  <si>
    <t>Miralink Corporation</t>
  </si>
  <si>
    <t>http://www.miralink.com/</t>
  </si>
  <si>
    <t>6f7d43c9-ab88-55d5-c471-4650709a14d2</t>
  </si>
  <si>
    <t>Miralta Capital</t>
  </si>
  <si>
    <t>http://www.miralta.com</t>
  </si>
  <si>
    <t>50d4e5d9-f7bf-aa6e-9b98-bc5e22ea8507</t>
  </si>
  <si>
    <t>Miralupa</t>
  </si>
  <si>
    <t>http://www.miralupa.com</t>
  </si>
  <si>
    <t>827fad88-5546-51a9-c8f9-2093258dc40d</t>
  </si>
  <si>
    <t>Mirama</t>
  </si>
  <si>
    <t>http://getmirama.com/</t>
  </si>
  <si>
    <t>5527544d-fe69-e1c2-2cbe-4ba1c48d0a0d</t>
  </si>
  <si>
    <t>Miramar Digital Ventures</t>
  </si>
  <si>
    <t>http://miramardv.com/</t>
  </si>
  <si>
    <t>8ee1fd64-1206-0019-2502-11f560a7d1e1</t>
  </si>
  <si>
    <t>Miramar Labs</t>
  </si>
  <si>
    <t>http://miradry.com</t>
  </si>
  <si>
    <t>43246158-061a-b154-1633-a9124e4b0bdf</t>
  </si>
  <si>
    <t>Miramar Mining</t>
  </si>
  <si>
    <t>http://www.miramarmining.com/</t>
  </si>
  <si>
    <t>6b447681-f14f-500d-3b0a-43e1bb891a2d</t>
  </si>
  <si>
    <t>Miramar Recovery</t>
  </si>
  <si>
    <t>http://www.miramaraddictionandrehabcenters.com/</t>
  </si>
  <si>
    <t>487f7b47-896a-e405-4211-bd4323331609</t>
  </si>
  <si>
    <t>Miramar Ventures</t>
  </si>
  <si>
    <t>http://www.miramarvp.com</t>
  </si>
  <si>
    <t>9a9a0a0d-755e-8b7a-f782-dc1c5f1319bd</t>
  </si>
  <si>
    <t>MiramarOne</t>
  </si>
  <si>
    <t>http://www.miramarone.com</t>
  </si>
  <si>
    <t>eac05458-66d6-1803-6b38-2d424728dba6</t>
  </si>
  <si>
    <t>Miramax</t>
  </si>
  <si>
    <t>http://miramax.com/</t>
  </si>
  <si>
    <t>a86eb980-a412-f1ce-9e27-aca4d3cf3811</t>
  </si>
  <si>
    <t>MirambeauAppCare</t>
  </si>
  <si>
    <t>https://www.diabeteprotocole.com</t>
  </si>
  <si>
    <t>e416a44e-ae96-fd6a-a1e6-54634f5d0372</t>
  </si>
  <si>
    <t>MiraMed Global Services</t>
  </si>
  <si>
    <t>http://www.miramedgs.com</t>
  </si>
  <si>
    <t>8e1112e7-4fdb-08fb-e424-a47a69681bf5</t>
  </si>
  <si>
    <t>Mirametrix Inc.</t>
  </si>
  <si>
    <t>http://www.mirametrix.com</t>
  </si>
  <si>
    <t>b3b9ea31-7e11-8d35-9667-4bd9994d1f8a</t>
  </si>
  <si>
    <t>Miramir</t>
  </si>
  <si>
    <t>http://www.miramir.com</t>
  </si>
  <si>
    <t>74dcf975-2164-7c53-d3f8-c2bc8818ece8</t>
  </si>
  <si>
    <t>Miramix</t>
  </si>
  <si>
    <t>http://www.miramix.com/</t>
  </si>
  <si>
    <t>19adc76f-6794-e1a2-7a53-d7c3b7529918</t>
  </si>
  <si>
    <t>Miramo</t>
  </si>
  <si>
    <t>http://www.miramo.com/english/overview/overview.html</t>
  </si>
  <si>
    <t>b6eeab83-a23a-1f51-ad1e-6d0ada6a3f59</t>
  </si>
  <si>
    <t>Miramusei</t>
  </si>
  <si>
    <t>http://www.miramusei.com/</t>
  </si>
  <si>
    <t>993d4d12-aa19-86db-57c8-3d852dff649d</t>
  </si>
  <si>
    <t>Miranda Gold Corp</t>
  </si>
  <si>
    <t>http://www.mirandagold.com</t>
  </si>
  <si>
    <t>08925267-93d6-afa3-bad9-97df1baf2125</t>
  </si>
  <si>
    <t>Miranda Technologies</t>
  </si>
  <si>
    <t>http://www.miranda.com</t>
  </si>
  <si>
    <t>7082e018-8e0c-29d2-9e4f-ee6ef3d684f1</t>
  </si>
  <si>
    <t>Mirandre</t>
  </si>
  <si>
    <t>http://www.mirandre.com/</t>
  </si>
  <si>
    <t>ad6b3411-f323-e8f7-e1bb-bc3e4cc57186</t>
  </si>
  <si>
    <t>Mirantis</t>
  </si>
  <si>
    <t>http://www.mirantis.com</t>
  </si>
  <si>
    <t>99b97d30-94d7-898f-ac02-ed7952e6585d</t>
  </si>
  <si>
    <t>Mirapath</t>
  </si>
  <si>
    <t>http://mirapath.com/</t>
  </si>
  <si>
    <t>7bd4c126-9b8e-49a2-b854-afb43a5078a8</t>
  </si>
  <si>
    <t>Mirapoint</t>
  </si>
  <si>
    <t>http://www.mirapoint.com</t>
  </si>
  <si>
    <t>404aa87b-6de8-0c8a-4ff8-fa099213448d</t>
  </si>
  <si>
    <t>MIRARCO Mining Innovation</t>
  </si>
  <si>
    <t>http://www.mirarco.org</t>
  </si>
  <si>
    <t>b0f86985-7c8b-1a21-8ade-8696df3e5b88</t>
  </si>
  <si>
    <t>Mirarobot</t>
  </si>
  <si>
    <t>http://www.mirarobot.com/</t>
  </si>
  <si>
    <t>2a7faa7f-de42-ac21-f9f7-9df4beb94dba</t>
  </si>
  <si>
    <t>Mirasvit</t>
  </si>
  <si>
    <t>https://mirasvit.com/</t>
  </si>
  <si>
    <t>815d5a8a-88b9-5b8d-52e5-a463009b8df4</t>
  </si>
  <si>
    <t>Mirasys Ltd</t>
  </si>
  <si>
    <t>https://usa.mirasys.com/</t>
  </si>
  <si>
    <t>76010606-6495-ab99-1da2-26b661cc6176</t>
  </si>
  <si>
    <t>Miratech</t>
  </si>
  <si>
    <t>http://www.miratechgroup.com/</t>
  </si>
  <si>
    <t>1788c014-7095-cdd3-d319-0ef840ca1c2c</t>
  </si>
  <si>
    <t>http://www.miratechcorp.com/</t>
  </si>
  <si>
    <t>274642c5-c870-0b7f-2604-f3de138a8f75</t>
  </si>
  <si>
    <t>Mirati Therapeutics Inc.</t>
  </si>
  <si>
    <t>http://mirati.com</t>
  </si>
  <si>
    <t>28227278-9c3b-5b47-ebbf-68ccfeb41332</t>
  </si>
  <si>
    <t>Miratia</t>
  </si>
  <si>
    <t>https://www.miratia.com/</t>
  </si>
  <si>
    <t>0fd0c41e-7541-90d4-6199-435733e38e5f</t>
  </si>
  <si>
    <t>Miratour</t>
  </si>
  <si>
    <t>http://www.miratourapp.com</t>
  </si>
  <si>
    <t>4e3e803c-8cf2-f645-a297-fa129cc3cdbc</t>
  </si>
  <si>
    <t>Miraval Resort</t>
  </si>
  <si>
    <t>http://www.miravalresorts.com</t>
  </si>
  <si>
    <t>caeba522-f6cb-c0b4-d242-97a0488c3ae9</t>
  </si>
  <si>
    <t>Miraveo</t>
  </si>
  <si>
    <t>http://www.miraveo.com</t>
  </si>
  <si>
    <t>be3811ba-243d-dba0-afb9-2482555ca741</t>
  </si>
  <si>
    <t>Miravex</t>
  </si>
  <si>
    <t>http://www.miravex.com/</t>
  </si>
  <si>
    <t>a23aaaee-3b83-b9be-448f-9ad4cebf5f3a</t>
  </si>
  <si>
    <t>Miraxess</t>
  </si>
  <si>
    <t>http://www.miraxess.com</t>
  </si>
  <si>
    <t>ec28d86f-95d3-d8b8-b897-9c50e57fb1a9</t>
  </si>
  <si>
    <t>Mirbonus Russia</t>
  </si>
  <si>
    <t>http://www.mirbonus.ru</t>
  </si>
  <si>
    <t>216b7f52-8079-5ff6-e115-ee0ba587d116</t>
  </si>
  <si>
    <t>mIRC</t>
  </si>
  <si>
    <t>http://www.mirc.com</t>
  </si>
  <si>
    <t>15e489c2-0250-eadf-439f-ec6cf16f7f36</t>
  </si>
  <si>
    <t>Mircea cel BÌãåÄtrÌÄå¢n Naval Academy</t>
  </si>
  <si>
    <t>http://www.anmb.ro/</t>
  </si>
  <si>
    <t>000a5c26-c99b-17fb-782e-575b7127c2f9</t>
  </si>
  <si>
    <t>Mirchee</t>
  </si>
  <si>
    <t>http://www.mirchee.com</t>
  </si>
  <si>
    <t>ee155d83-a053-824a-b6c3-725685a91591</t>
  </si>
  <si>
    <t>Mirchev Ideas</t>
  </si>
  <si>
    <t>http://www.mirchevideas.com/</t>
  </si>
  <si>
    <t>4e8a0d2e-b3da-26fe-d032-8ccbbcd69444</t>
  </si>
  <si>
    <t>Mirclaire</t>
  </si>
  <si>
    <t>http://mirclaire.com</t>
  </si>
  <si>
    <t>20afb23e-1804-87f1-a7d2-b549c61ca900</t>
  </si>
  <si>
    <t>Mircod</t>
  </si>
  <si>
    <t>http://www.mircod.com</t>
  </si>
  <si>
    <t>f5d2aeba-4ba4-d24d-55b5-48a01b56ca64</t>
  </si>
  <si>
    <t>MirCorp</t>
  </si>
  <si>
    <t>http://www.mircorp.com</t>
  </si>
  <si>
    <t>b55e57fa-b95f-ff00-3ad7-dac7a93202b8</t>
  </si>
  <si>
    <t>MirDeneg</t>
  </si>
  <si>
    <t>http://mirdeneg.ru</t>
  </si>
  <si>
    <t>9982f3a2-0ace-6d22-5cb1-03d46ae4756b</t>
  </si>
  <si>
    <t>Mirea Fashion</t>
  </si>
  <si>
    <t>http://mireafashion.ro</t>
  </si>
  <si>
    <t>03b4c471-1503-f560-cfd2-f43f85979573</t>
  </si>
  <si>
    <t>MIRECART Pty Ltd</t>
  </si>
  <si>
    <t>http://www.mirecart.com</t>
  </si>
  <si>
    <t>1e1959f2-599b-e32c-b508-f337b9b4995e</t>
  </si>
  <si>
    <t>MireDot</t>
  </si>
  <si>
    <t>http://www.miredot.com/</t>
  </si>
  <si>
    <t>403c0449-e7b4-b6f3-b536-a2b126fe428f</t>
  </si>
  <si>
    <t>Mirego</t>
  </si>
  <si>
    <t>http://www.mirego.com</t>
  </si>
  <si>
    <t>02fcc08f-1e86-e08a-dea2-00e37bc87dc2</t>
  </si>
  <si>
    <t>Miren.Co Commercial Real Estate Brokerage</t>
  </si>
  <si>
    <t>http://www.miren.co</t>
  </si>
  <si>
    <t>09e8ea0f-80e4-3ede-3ace-fa9874a269ad</t>
  </si>
  <si>
    <t>Mirengi ERP Software</t>
  </si>
  <si>
    <t>http://www.mirengi.com.tr</t>
  </si>
  <si>
    <t>1fd6c364-795e-c5b8-a28c-396a860a4bc5</t>
  </si>
  <si>
    <t>Mirens Inc</t>
  </si>
  <si>
    <t>http://mirens.com</t>
  </si>
  <si>
    <t>60c733e0-7ccc-8593-f904-c9fb69e8f5d9</t>
  </si>
  <si>
    <t>MiresBall</t>
  </si>
  <si>
    <t>http://www.miresball.com</t>
  </si>
  <si>
    <t>595118d6-37ac-adcc-a7a4-c2952d949fd5</t>
  </si>
  <si>
    <t>Miret Surgical</t>
  </si>
  <si>
    <t>http://miretsurgical.com</t>
  </si>
  <si>
    <t>2b9905b9-b5ab-7b3f-df24-4108788981c1</t>
  </si>
  <si>
    <t>MiReven</t>
  </si>
  <si>
    <t>http://mireven.com.au</t>
  </si>
  <si>
    <t>eb7ebd21-f8dc-33f9-c699-885f28558e3c</t>
  </si>
  <si>
    <t>Mirexus Biotechnologies</t>
  </si>
  <si>
    <t>http://mirexus.com</t>
  </si>
  <si>
    <t>a27c9201-f8e5-494d-8d65-110ab590dcb8</t>
  </si>
  <si>
    <t>Mirgo Digital</t>
  </si>
  <si>
    <t>http://www.mirgodigital.com</t>
  </si>
  <si>
    <t>40b5e9d1-99e6-e8fb-b85e-0a8d4dffeeba</t>
  </si>
  <si>
    <t>Miria Systems</t>
  </si>
  <si>
    <t>http://miriasystems.com</t>
  </si>
  <si>
    <t>0b3a0103-c5de-dab7-f1e1-10726ecaa37d</t>
  </si>
  <si>
    <t>Mirial</t>
  </si>
  <si>
    <t>http://www.mirial.com</t>
  </si>
  <si>
    <t>1c80ff2f-f77d-babc-fda2-1fe3cab73e35</t>
  </si>
  <si>
    <t>Miriam</t>
  </si>
  <si>
    <t>http://www.miriamramstudio.com/</t>
  </si>
  <si>
    <t>527b53f7-dc1e-c83b-b2ef-ed3d7067c2d5</t>
  </si>
  <si>
    <t>Miriam College</t>
  </si>
  <si>
    <t>http://www.mc.edu.ph</t>
  </si>
  <si>
    <t>c817e7eb-7979-7b1e-83d4-d3d9de80f641</t>
  </si>
  <si>
    <t>Miriam Foundation</t>
  </si>
  <si>
    <t>http://www.miriamfoundation.ca/en/home.html</t>
  </si>
  <si>
    <t>aa89f407-2c2b-7831-fe9c-99ce9c46c240</t>
  </si>
  <si>
    <t>Miriam Technologies</t>
  </si>
  <si>
    <t>http://www.miriamtech.com/</t>
  </si>
  <si>
    <t>9bb2b0a2-f5d4-3dc3-126f-ae3ad82be7fd</t>
  </si>
  <si>
    <t>Miriam's Kitchen</t>
  </si>
  <si>
    <t>http://www.miriamskitchen.org/</t>
  </si>
  <si>
    <t>e3951ef6-cadf-ff33-c92e-7ff8ed830087</t>
  </si>
  <si>
    <t>Miribase</t>
  </si>
  <si>
    <t>http://miribase.com</t>
  </si>
  <si>
    <t>2eae9534-9fa2-0a2a-893b-794b6ec40788</t>
  </si>
  <si>
    <t>MIRICO</t>
  </si>
  <si>
    <t>http://mirico.co.uk/</t>
  </si>
  <si>
    <t>d8f5e5c4-e48e-00c4-5b43-95c5918d731b</t>
  </si>
  <si>
    <t>Mirics Semiconductor</t>
  </si>
  <si>
    <t>http://www.mirics.com</t>
  </si>
  <si>
    <t>ba5293ea-8424-6ba5-0577-b47d4b8571f7</t>
  </si>
  <si>
    <t>Miridon OÌÄåÏ</t>
  </si>
  <si>
    <t>http://www.miridon.ee</t>
  </si>
  <si>
    <t>d683b922-b240-623d-00d7-8466f467ec91</t>
  </si>
  <si>
    <t>Mirifice</t>
  </si>
  <si>
    <t>http://www.mirifice.com</t>
  </si>
  <si>
    <t>fe5edcb6-e9b9-0fbe-ca8b-09632901ac71</t>
  </si>
  <si>
    <t>Mirigos, Inc.</t>
  </si>
  <si>
    <t>http://www.mirigos.com</t>
  </si>
  <si>
    <t>a7cf9979-4cda-e506-6064-d0d5951a0d99</t>
  </si>
  <si>
    <t>MirImmune</t>
  </si>
  <si>
    <t>http://mirimmunebio.com/</t>
  </si>
  <si>
    <t>dc130fc8-d430-b542-d676-d3f3a6df9537</t>
  </si>
  <si>
    <t>Mirimus</t>
  </si>
  <si>
    <t>http://mirimus.com</t>
  </si>
  <si>
    <t>5e6fbe62-59c2-e234-ea39-a4288bf1029f</t>
  </si>
  <si>
    <t>MIRIN CAPITAL</t>
  </si>
  <si>
    <t>http://www.mirin.vc/</t>
  </si>
  <si>
    <t>ebc08404-9ee5-92fe-f918-f07245b68452</t>
  </si>
  <si>
    <t>Mirion Technologies</t>
  </si>
  <si>
    <t>https://www.mirion.com/</t>
  </si>
  <si>
    <t>ef41c2cd-5c43-6266-56db-bc273f8e9c8f</t>
  </si>
  <si>
    <t>miriQ</t>
  </si>
  <si>
    <t>http://www.ripple4people.com</t>
  </si>
  <si>
    <t>67eb755a-12e0-d26d-e83d-41acf78d3ae0</t>
  </si>
  <si>
    <t>Miritec</t>
  </si>
  <si>
    <t>http://www.miritec.com</t>
  </si>
  <si>
    <t>bc00471c-c691-ed7a-89e9-ecf842e7fdab</t>
  </si>
  <si>
    <t>Mirixa Corporation</t>
  </si>
  <si>
    <t>http://www.mirixa.com/</t>
  </si>
  <si>
    <t>e8f1f5be-1ea7-3007-cbc6-531ba4b63839</t>
  </si>
  <si>
    <t>Mirjan Investment Group</t>
  </si>
  <si>
    <t>http://mirjangroup.com/</t>
  </si>
  <si>
    <t>c3f345bc-e306-d392-248a-4156db7b0dfd</t>
  </si>
  <si>
    <t>Mirmiki</t>
  </si>
  <si>
    <t>http://mirmiki.com/</t>
  </si>
  <si>
    <t>a84ef04f-c561-2cad-09e9-a9dd2df1f984</t>
  </si>
  <si>
    <t>Mirmont Pictures</t>
  </si>
  <si>
    <t>http://mirmont.net</t>
  </si>
  <si>
    <t>56b70a22-89cd-d4ef-d3a2-d83f15e3eede</t>
  </si>
  <si>
    <t>Mirna Therapeutics</t>
  </si>
  <si>
    <t>http://www.mirnatherapeutics.com</t>
  </si>
  <si>
    <t>1f7c4a31-44e1-2e25-6c82-56b496e5df82</t>
  </si>
  <si>
    <t>Miro</t>
  </si>
  <si>
    <t>http://www.miro.io</t>
  </si>
  <si>
    <t>b6378ead-b569-19c2-3e04-c310a37679b4</t>
  </si>
  <si>
    <t>Miro Consulting</t>
  </si>
  <si>
    <t>http://miroconsulting.com/</t>
  </si>
  <si>
    <t>6d4e0bb3-8573-3665-0791-0ecc4c05af56</t>
  </si>
  <si>
    <t>miro.io</t>
  </si>
  <si>
    <t>http://www.miro.io/</t>
  </si>
  <si>
    <t>a2c88cba-57ac-6628-fa1c-2e93042fd5b4</t>
  </si>
  <si>
    <t>miRobot</t>
  </si>
  <si>
    <t>http://mirobot.co.il/</t>
  </si>
  <si>
    <t>84b80d8b-8dc8-c0c9-2ea2-f03df6712bd5</t>
  </si>
  <si>
    <t>miroculus</t>
  </si>
  <si>
    <t>http://www.miroculus.com</t>
  </si>
  <si>
    <t>bdaf5997-fdf1-e7c4-a685-8859f078c554</t>
  </si>
  <si>
    <t>Mirohost</t>
  </si>
  <si>
    <t>https://mirohost.net/</t>
  </si>
  <si>
    <t>b1a0d6e8-2089-ead3-763e-4cb4931ac115</t>
  </si>
  <si>
    <t>Miroi</t>
  </si>
  <si>
    <t>http://www.miroi.se</t>
  </si>
  <si>
    <t>2a1ec344-1a7f-82c2-857a-916efe7aaa54</t>
  </si>
  <si>
    <t>Mirolta</t>
  </si>
  <si>
    <t>http://mirolta.com</t>
  </si>
  <si>
    <t>5147dfcb-dcc8-b624-82ff-6d160b6a2fc3</t>
  </si>
  <si>
    <t>Miroma Ventures</t>
  </si>
  <si>
    <t>http://miromaventures.com</t>
  </si>
  <si>
    <t>a37bb0af-6d17-813f-4fc8-e53e38ef44f7</t>
  </si>
  <si>
    <t>Miromatrix Medical</t>
  </si>
  <si>
    <t>http://miromatrix.com</t>
  </si>
  <si>
    <t>5b5ee74b-aba8-e340-ca4a-3873d29a7b7b</t>
  </si>
  <si>
    <t>Miromedia</t>
  </si>
  <si>
    <t>http://www.miromedia.co.uk</t>
  </si>
  <si>
    <t>47426617-631a-789c-0a71-3b77598943f7</t>
  </si>
  <si>
    <t>Mironid</t>
  </si>
  <si>
    <t>http://www.mironid.com/</t>
  </si>
  <si>
    <t>77219185-01d9-44c0-7225-6c141ed6ee68</t>
  </si>
  <si>
    <t>Mironivsky Hliboproduct</t>
  </si>
  <si>
    <t>https://www.mhp.com.ua/en/home</t>
  </si>
  <si>
    <t>c31244d6-83b5-cebc-53c3-987e4505334a</t>
  </si>
  <si>
    <t>Mirotone</t>
  </si>
  <si>
    <t>http://www.mirotone.com</t>
  </si>
  <si>
    <t>3768d222-8f7b-0da2-6da9-d4e8446a18a7</t>
  </si>
  <si>
    <t>Mirovia Networks</t>
  </si>
  <si>
    <t>http://www.mirovianetworks.com</t>
  </si>
  <si>
    <t>9a2aabb6-a43e-d500-4992-763d7a22861d</t>
  </si>
  <si>
    <t>Mirrageos, Inc.</t>
  </si>
  <si>
    <t>http://mirrageos.com</t>
  </si>
  <si>
    <t>7246a43b-a3df-24a3-3e0e-87bf368f7283</t>
  </si>
  <si>
    <t>Mirrasys</t>
  </si>
  <si>
    <t>http://mirrasys.com</t>
  </si>
  <si>
    <t>bb1f0882-f6c3-b918-80a0-97dd0b5d6947</t>
  </si>
  <si>
    <t>Mirrativ</t>
  </si>
  <si>
    <t>https://www.mirrativ.com/</t>
  </si>
  <si>
    <t>c9cf8c0b-8907-1708-a6f1-f3a4100f7f16</t>
  </si>
  <si>
    <t>MirraViz</t>
  </si>
  <si>
    <t>https://www.mirraviz.com</t>
  </si>
  <si>
    <t>bf7d4ff5-1911-785d-cf82-1597a65f65ad</t>
  </si>
  <si>
    <t>Mirraw</t>
  </si>
  <si>
    <t>http://www.mirraw.com/</t>
  </si>
  <si>
    <t>5ed27b84-08d4-ebfd-0599-71336cbb1962</t>
  </si>
  <si>
    <t>Mirren Business Development</t>
  </si>
  <si>
    <t>https://www.mirren.com</t>
  </si>
  <si>
    <t>ac9a6084-6cf2-61a7-36ad-954bf3b3ad7a</t>
  </si>
  <si>
    <t>Mirrer Yeshiva Cent Institute</t>
  </si>
  <si>
    <t>http://www.mirreryeshiva.blogspot.com/</t>
  </si>
  <si>
    <t>1b626c18-7c97-1f50-8c51-87d3c19914d4</t>
  </si>
  <si>
    <t>Mirriad</t>
  </si>
  <si>
    <t>http://www.mirriad.com</t>
  </si>
  <si>
    <t>d8f71a1a-237c-e38b-27b8-7bfd83a5c99d</t>
  </si>
  <si>
    <t>Mirrim3D</t>
  </si>
  <si>
    <t>http://mirrim3d.com</t>
  </si>
  <si>
    <t>70366b29-df18-137e-9ec7-b65a8ae172cc</t>
  </si>
  <si>
    <t>mirrix</t>
  </si>
  <si>
    <t>http://mirrix.org/</t>
  </si>
  <si>
    <t>76a2e1ee-a89f-db99-4a42-e70c1e2c7db9</t>
  </si>
  <si>
    <t>MirroCool Inc.</t>
  </si>
  <si>
    <t>http://mirrocool.com/</t>
  </si>
  <si>
    <t>5a905466-90bd-615f-a3a3-67c586018af7</t>
  </si>
  <si>
    <t>Mirror</t>
  </si>
  <si>
    <t>https://mirror.co</t>
  </si>
  <si>
    <t>4cfbfa0c-dd17-7162-884e-bba15d2f8ba5</t>
  </si>
  <si>
    <t>Mirror Dating</t>
  </si>
  <si>
    <t>http://www.mirrordating.co.uk/</t>
  </si>
  <si>
    <t>b1aa0eb7-9ab0-e208-bba0-69b21a42b777</t>
  </si>
  <si>
    <t>Mirror Digital</t>
  </si>
  <si>
    <t>http://mirror-digital.com</t>
  </si>
  <si>
    <t>24a0c67e-b1a4-e377-3570-383ef5004c6d</t>
  </si>
  <si>
    <t>Mirror Furniture New York</t>
  </si>
  <si>
    <t>http://www.mirrorfurniture.fancyglassandmirror.com/</t>
  </si>
  <si>
    <t>a8475e0b-515c-f2ff-aa25-687c829755f5</t>
  </si>
  <si>
    <t>Mirror Group Newspapers Ltd</t>
  </si>
  <si>
    <t>https://www.mirrorreaderoffers.co.uk/</t>
  </si>
  <si>
    <t>958b18d1-75a9-02e9-2572-35e3084242a9</t>
  </si>
  <si>
    <t>Mirror Image</t>
  </si>
  <si>
    <t>http://www.mirror-image.com</t>
  </si>
  <si>
    <t>e05127ba-4ab6-d8fc-32e6-af8b459b279f</t>
  </si>
  <si>
    <t>Mirror Media</t>
  </si>
  <si>
    <t>http://www.mirror.co</t>
  </si>
  <si>
    <t>366f05e9-8865-ff3b-868b-8026407d0916</t>
  </si>
  <si>
    <t>http://www.mirror-media.sg</t>
  </si>
  <si>
    <t>2467af2a-14dd-a815-8941-d7d9f5340e69</t>
  </si>
  <si>
    <t>Mirror Read</t>
  </si>
  <si>
    <t>http://www.mirrorread.com</t>
  </si>
  <si>
    <t>7d7e7abe-8fe3-8920-e03d-f9c5abb4c8c4</t>
  </si>
  <si>
    <t>Mirror Realms</t>
  </si>
  <si>
    <t>http://mirrorrealms.com/</t>
  </si>
  <si>
    <t>fe30b392-57a8-b628-c372-edb2320a37df</t>
  </si>
  <si>
    <t>Mirror Solutions</t>
  </si>
  <si>
    <t>http://mirrorsolutions.net/</t>
  </si>
  <si>
    <t>37b36f1e-be16-9127-290c-b8517f5e0f7e</t>
  </si>
  <si>
    <t>Mirror Technologies</t>
  </si>
  <si>
    <t>https://www.testfire.io</t>
  </si>
  <si>
    <t>3bd0f192-2f15-1411-2613-bbc37b24f45e</t>
  </si>
  <si>
    <t>Mirror That Look</t>
  </si>
  <si>
    <t>https://www.mirrorthatlook.com/</t>
  </si>
  <si>
    <t>db9bb40d-bfaa-28ad-7ec9-5eae5f42e5d4</t>
  </si>
  <si>
    <t>MIRROR.CO.UK</t>
  </si>
  <si>
    <t>http://www.mirror.co.uk/</t>
  </si>
  <si>
    <t>d2cc4075-9f98-dbfd-0dc3-2a1e59857fc6</t>
  </si>
  <si>
    <t>Mirror.me</t>
  </si>
  <si>
    <t>http://mirror.me</t>
  </si>
  <si>
    <t>82a5ed07-ad2a-ca9a-0146-77c2a4c45748</t>
  </si>
  <si>
    <t>Mirror42</t>
  </si>
  <si>
    <t>http://www.mirror42.com</t>
  </si>
  <si>
    <t>8086a542-c592-8e7b-e399-9a548524df7c</t>
  </si>
  <si>
    <t>Mirrorball Group LLC</t>
  </si>
  <si>
    <t>http://mirrorball.com</t>
  </si>
  <si>
    <t>979c0c20-1f98-a120-037d-352168a2b0c5</t>
  </si>
  <si>
    <t>MirrorBingo</t>
  </si>
  <si>
    <t>http://www.mirrorbingo.com</t>
  </si>
  <si>
    <t>b1109eb8-86ba-c700-4d48-6efa7e4ef34e</t>
  </si>
  <si>
    <t>MirrorlessRumors</t>
  </si>
  <si>
    <t>http://www.mirrorlessrumors.com/</t>
  </si>
  <si>
    <t>f96e2ec6-8d9d-7082-8d75-2af77480e198</t>
  </si>
  <si>
    <t>MirrorMe3D</t>
  </si>
  <si>
    <t>http://www.mirrorme3d.com/</t>
  </si>
  <si>
    <t>5f01db38-631e-6d91-c266-c291969fd912</t>
  </si>
  <si>
    <t>http://www.mirrorme3d.com</t>
  </si>
  <si>
    <t>0a7a31a7-34b5-3a3f-bb40-dfb86f72f310</t>
  </si>
  <si>
    <t>MirrorMirror B.V</t>
  </si>
  <si>
    <t>http://www.askmirrormirror.com</t>
  </si>
  <si>
    <t>c04292c1-a0a4-e4b4-ea2d-510fd420b282</t>
  </si>
  <si>
    <t>MirrorPay</t>
  </si>
  <si>
    <t>http://mirrorpay.com</t>
  </si>
  <si>
    <t>76fb0c74-e997-5af2-0358-9e8917a89138</t>
  </si>
  <si>
    <t>Mirrorplus Technologies Ltd</t>
  </si>
  <si>
    <t>http://www.mirrorplus.com/</t>
  </si>
  <si>
    <t>4d84e129-8201-df96-58d9-6da5d15e3f60</t>
  </si>
  <si>
    <t>MirrorSphere</t>
  </si>
  <si>
    <t>http://www.mirrorsphere.com/</t>
  </si>
  <si>
    <t>7a318d41-fede-bf85-85f0-5e3b9a9d1a01</t>
  </si>
  <si>
    <t>MirrorTrip Inc.</t>
  </si>
  <si>
    <t>https://www.mirrortrip.com</t>
  </si>
  <si>
    <t>97b92859-0146-4227-864c-fe78de75f1d3</t>
  </si>
  <si>
    <t>MirrorWeb</t>
  </si>
  <si>
    <t>https://www.mirrorweb.com</t>
  </si>
  <si>
    <t>aef0a921-6b43-d8ae-9902-399e61ac27c6</t>
  </si>
  <si>
    <t>Mirrorwhite</t>
  </si>
  <si>
    <t>https://www.mirrorwhite.in/</t>
  </si>
  <si>
    <t>86407df0-e916-8647-338a-72bb633b78d6</t>
  </si>
  <si>
    <t>Mirsafian Law Group</t>
  </si>
  <si>
    <t>http://www.mirsafianlaw.com</t>
  </si>
  <si>
    <t>d6c9e23a-89c0-4ad2-ca44-0587e486084f</t>
  </si>
  <si>
    <t>Mirsani</t>
  </si>
  <si>
    <t>http://mirsani.com</t>
  </si>
  <si>
    <t>d6d6e1fe-65b7-3a86-830d-334d6c861331</t>
  </si>
  <si>
    <t>Mirsee Robotics</t>
  </si>
  <si>
    <t>https://mirsee.com</t>
  </si>
  <si>
    <t>929b7018-bcee-1c9b-daa2-717bd25edae8</t>
  </si>
  <si>
    <t>Mirsis Bilgi Teknolojileri</t>
  </si>
  <si>
    <t>http://www.mirsis.com.tr</t>
  </si>
  <si>
    <t>cbf58a3c-b29b-ce8e-f0b2-28a58033a77a</t>
  </si>
  <si>
    <t>Mirsisscreen</t>
  </si>
  <si>
    <t>http://mirsisscreen.com</t>
  </si>
  <si>
    <t>b9ec5afb-42d9-fc51-a42a-27dfb5b698e8</t>
  </si>
  <si>
    <t>Mirsky Law Firm</t>
  </si>
  <si>
    <t>http://criminalattorneylongislandny.com/</t>
  </si>
  <si>
    <t>bc31d0da-62f9-6d2b-e5ae-2300ecbac4f3</t>
  </si>
  <si>
    <t>Mirsky Realty Group</t>
  </si>
  <si>
    <t>http://mirskyrealtygroup.com/</t>
  </si>
  <si>
    <t>6560a275-83e7-ba73-4fa4-f6f531e5a339</t>
  </si>
  <si>
    <t>Mirtech</t>
  </si>
  <si>
    <t>http://www.mirtech.com</t>
  </si>
  <si>
    <t>026a5ea1-c91a-bebb-964a-c1c357cde876</t>
  </si>
  <si>
    <t>Mirth Corp</t>
  </si>
  <si>
    <t>https://www.mirth.com/</t>
  </si>
  <si>
    <t>40093a1e-ac30-9a73-14c7-97e07a210f48</t>
  </si>
  <si>
    <t>Mirubee</t>
  </si>
  <si>
    <t>http://mirubee.com</t>
  </si>
  <si>
    <t>3cab4282-9f0b-f257-b731-d51c25c59e0d</t>
  </si>
  <si>
    <t>Mirukuru</t>
  </si>
  <si>
    <t>http://www.mirukuru.co.jp/</t>
  </si>
  <si>
    <t>e24756ca-a74b-082b-865b-8749dcc3008f</t>
  </si>
  <si>
    <t>Mirum Agency</t>
  </si>
  <si>
    <t>http://www.mirumagency.com/</t>
  </si>
  <si>
    <t>ce427264-e83d-cb32-55b9-3076646071fd</t>
  </si>
  <si>
    <t>Mirumee</t>
  </si>
  <si>
    <t>https://mirumee.com</t>
  </si>
  <si>
    <t>e6dc4ff2-93a6-c0c6-6020-fbea3e30de1d</t>
  </si>
  <si>
    <t>miRunners</t>
  </si>
  <si>
    <t>https://mirunners.com/</t>
  </si>
  <si>
    <t>1bd8db9c-66ff-23e6-b307-394449982262</t>
  </si>
  <si>
    <t>Mirus Bio</t>
  </si>
  <si>
    <t>http://www.mirusbio.com</t>
  </si>
  <si>
    <t>04698273-e8d6-5d36-70a3-297e47329a8b</t>
  </si>
  <si>
    <t>Mirus Capital Advisors, Inc.</t>
  </si>
  <si>
    <t>http://merger.com</t>
  </si>
  <si>
    <t>0be15d62-aaf3-a8a8-2ef3-5c0c8e02c4f0</t>
  </si>
  <si>
    <t>Mirus IT Solutions Ltd.</t>
  </si>
  <si>
    <t>http://www.mirus-its.com</t>
  </si>
  <si>
    <t>33e6aa34-abbd-5435-88d8-7fdbac6379f0</t>
  </si>
  <si>
    <t>Mirus Photography</t>
  </si>
  <si>
    <t>http://www.mirusphotography.com/</t>
  </si>
  <si>
    <t>09213a9a-574d-2c2e-07c3-a4f65100bf89</t>
  </si>
  <si>
    <t>Mirus Research</t>
  </si>
  <si>
    <t>http://mirusresearch.com/</t>
  </si>
  <si>
    <t>c844eb96-e199-1dc8-c972-ed5737b2ecf8</t>
  </si>
  <si>
    <t>Mirus Solutions</t>
  </si>
  <si>
    <t>http://mirus.in/</t>
  </si>
  <si>
    <t>48ed41d3-b292-6753-9af0-eade1f4e2af3</t>
  </si>
  <si>
    <t>Mirvac Group</t>
  </si>
  <si>
    <t>http://mirvac.com</t>
  </si>
  <si>
    <t>fd70e2f1-809f-f23f-1b79-5c42bfc324e7</t>
  </si>
  <si>
    <t>Miryem Kandinov DDS PC</t>
  </si>
  <si>
    <t>http://www.myqueensdentist.com</t>
  </si>
  <si>
    <t>e6efb0b3-d6d5-5222-f329-0430d92d7a79</t>
  </si>
  <si>
    <t>Mirza Exim</t>
  </si>
  <si>
    <t>http://www.mirzaexim.com</t>
  </si>
  <si>
    <t>2828badf-330f-cbad-ba68-1844c9f3d3f5</t>
  </si>
  <si>
    <t>Mirza Genetics</t>
  </si>
  <si>
    <t>http://mirzagenetics.ml</t>
  </si>
  <si>
    <t>57fd1777-4111-e17f-d26a-1b7715cd9b06</t>
  </si>
  <si>
    <t>Mirza Swim</t>
  </si>
  <si>
    <t>https://www.mirzaswim.com/</t>
  </si>
  <si>
    <t>fecacdc6-8375-dc76-455e-73ce29806b31</t>
  </si>
  <si>
    <t>Mis compraventas</t>
  </si>
  <si>
    <t>http://miscompraventas.com/</t>
  </si>
  <si>
    <t>16c157a1-2f28-3d79-cf56-6e57d205fddb</t>
  </si>
  <si>
    <t>Mis Descuentos</t>
  </si>
  <si>
    <t>http://www.misdescuentos.com</t>
  </si>
  <si>
    <t>83bd3516-8391-f8bd-e01a-fe02c588f61d</t>
  </si>
  <si>
    <t>MIS Implants Technologies</t>
  </si>
  <si>
    <t>http://www.mis-implants.com/</t>
  </si>
  <si>
    <t>0df3e1e0-09e3-e959-0ecc-6cb78eb0274b</t>
  </si>
  <si>
    <t>MIS Signs</t>
  </si>
  <si>
    <t>http://www.missigns.co.uk/</t>
  </si>
  <si>
    <t>556f7bd7-2148-d10a-fa17-f5f6cdcc011b</t>
  </si>
  <si>
    <t>MIS Training Institute - Advamced Excel Training Center</t>
  </si>
  <si>
    <t>http://www.iptindia.com</t>
  </si>
  <si>
    <t>3e6ed3dd-ee6e-baa6-2133-b10c602b2a5e</t>
  </si>
  <si>
    <t>Mis Turnos MÌÄå©dicos</t>
  </si>
  <si>
    <t>http://www.misturnosmedicos.com.ar/</t>
  </si>
  <si>
    <t>590ee9fe-5edb-ffd3-d6c8-d208c7e22e9e</t>
  </si>
  <si>
    <t>MisAbogados.com</t>
  </si>
  <si>
    <t>http://www.misabogados.com/</t>
  </si>
  <si>
    <t>43cafa60-ca38-4bc6-b4c9-269edd0867ab</t>
  </si>
  <si>
    <t>MISADVENTURES</t>
  </si>
  <si>
    <t>http://misadventuresmag.com/</t>
  </si>
  <si>
    <t>dea132a4-0308-ae74-5e2a-24efceed1b71</t>
  </si>
  <si>
    <t>MiSafes</t>
  </si>
  <si>
    <t>http://www.misafes.com/</t>
  </si>
  <si>
    <t>84f63f7a-8616-4ef0-8d09-896e50117b2f</t>
  </si>
  <si>
    <t>Misakai</t>
  </si>
  <si>
    <t>http://www.spike-engine.com</t>
  </si>
  <si>
    <t>b06f722e-1241-26bf-ab32-2877836e0bef</t>
  </si>
  <si>
    <t>Misato</t>
  </si>
  <si>
    <t>http://www.misatosystems.com</t>
  </si>
  <si>
    <t>bc4b0796-3846-c312-a056-9f700bb6759c</t>
  </si>
  <si>
    <t>MISB Bocconi</t>
  </si>
  <si>
    <t>http://www.misbbocconi.com/</t>
  </si>
  <si>
    <t>3e98f3a5-70d6-ba10-dbd6-f758290f7dd8</t>
  </si>
  <si>
    <t>Misberri</t>
  </si>
  <si>
    <t>http://misberri.com/</t>
  </si>
  <si>
    <t>bfcc15f5-d032-3c1f-c385-1cc9133deb73</t>
  </si>
  <si>
    <t>Miscake</t>
  </si>
  <si>
    <t>http://stores.miscake.com</t>
  </si>
  <si>
    <t>2c359dec-5ae8-730b-5e19-94045f5c332a</t>
  </si>
  <si>
    <t>MiScale</t>
  </si>
  <si>
    <t>http://www.miscale.com</t>
  </si>
  <si>
    <t>925bd108-2c32-8f0a-4b89-b5e45ff8fb3a</t>
  </si>
  <si>
    <t>Misceo Grand Technology</t>
  </si>
  <si>
    <t>http://www.misceograndtech.com/</t>
  </si>
  <si>
    <t>7b346fac-d529-f394-7fd9-bb853a6b0d21</t>
  </si>
  <si>
    <t>Mischel Kwon &amp; Associates</t>
  </si>
  <si>
    <t>http://www.mkacyber.com</t>
  </si>
  <si>
    <t>f95bc074-b6b3-859d-240f-07743fbd5b3f</t>
  </si>
  <si>
    <t>Mischief Motivation Attitude Pty Ltd</t>
  </si>
  <si>
    <t>http://www.mmateam.com.au</t>
  </si>
  <si>
    <t>931d9658-8e2b-ced7-fdce-74df92b762e6</t>
  </si>
  <si>
    <t>MISCO Germany</t>
  </si>
  <si>
    <t>http://www.misco.de/</t>
  </si>
  <si>
    <t>0c13d3fd-a643-c7c7-ef4f-ed783d7f3c7d</t>
  </si>
  <si>
    <t>Misco Jobs</t>
  </si>
  <si>
    <t>http://www.miscojobs.com</t>
  </si>
  <si>
    <t>703e7b48-cc61-b4ab-47b3-8a5c3e7ac029</t>
  </si>
  <si>
    <t>Misco UK</t>
  </si>
  <si>
    <t>http://www.misco.co.uk/public-sector/education</t>
  </si>
  <si>
    <t>290f4c1c-f482-7cec-b059-643f5cd0d07a</t>
  </si>
  <si>
    <t>Miscota</t>
  </si>
  <si>
    <t>http://www.miscota.es</t>
  </si>
  <si>
    <t>e17b5ebe-49dd-0016-b9d6-501be603383e</t>
  </si>
  <si>
    <t>MiscroSoft Live Assist</t>
  </si>
  <si>
    <t>http://www.microsoftliveassist.com</t>
  </si>
  <si>
    <t>00d9e156-4385-37ca-8a6c-6928766c666c</t>
  </si>
  <si>
    <t>Misdocs</t>
  </si>
  <si>
    <t>http://www.misdocs.com/es/</t>
  </si>
  <si>
    <t>7e176017-345f-6ea0-e68a-a26dfa5e8f62</t>
  </si>
  <si>
    <t>Mise</t>
  </si>
  <si>
    <t>http://mise.nyc</t>
  </si>
  <si>
    <t>e352984b-c20e-164c-d912-86c8c49209c9</t>
  </si>
  <si>
    <t>MiSeleccionMexicana.com</t>
  </si>
  <si>
    <t>http://www.miseleccionmexicana.com</t>
  </si>
  <si>
    <t>dff1327d-4169-a45e-00d6-47368f1391e0</t>
  </si>
  <si>
    <t>Miselu Inc.</t>
  </si>
  <si>
    <t>http://miselu.com</t>
  </si>
  <si>
    <t>a8e73cc4-846c-9cb9-0c9f-e70cf541dee6</t>
  </si>
  <si>
    <t>Misen</t>
  </si>
  <si>
    <t>http://www.misen.co/</t>
  </si>
  <si>
    <t>d0a0ce03-7322-4758-fdb8-9fa041b0b1ee</t>
  </si>
  <si>
    <t>Misen Energy AB</t>
  </si>
  <si>
    <t>http://www.misenenergy.se/en</t>
  </si>
  <si>
    <t>14b69959-f2d4-9137-3245-a9f2727c3134</t>
  </si>
  <si>
    <t>Misericordia University</t>
  </si>
  <si>
    <t>http://www.misericordia.edu/</t>
  </si>
  <si>
    <t>74c2104c-c6cc-f8a6-c63b-7b81d7802b51</t>
  </si>
  <si>
    <t>MiserWare</t>
  </si>
  <si>
    <t>http://www.miserware.com</t>
  </si>
  <si>
    <t>25ccebb6-fcad-1692-fafc-e0f81180d65d</t>
  </si>
  <si>
    <t>MISEXAM- Minervaa Group</t>
  </si>
  <si>
    <t>http://www.minervaagroup.com/</t>
  </si>
  <si>
    <t>3d850470-9637-a7aa-4b8f-139137237e7f</t>
  </si>
  <si>
    <t>MisFit Juicery</t>
  </si>
  <si>
    <t>http://misfitjuicery.co</t>
  </si>
  <si>
    <t>e64ce603-ade2-9d65-511f-7d03697d674b</t>
  </si>
  <si>
    <t>Misfit Wearables</t>
  </si>
  <si>
    <t>http://www.misfitwearables.com</t>
  </si>
  <si>
    <t>1d502524-2571-3638-6309-69faa07634fc</t>
  </si>
  <si>
    <t>Misfortune Cookie</t>
  </si>
  <si>
    <t>http://mis.fortunecook.ie/</t>
  </si>
  <si>
    <t>e49ccc2d-664c-e881-7d3c-8985698b41ec</t>
  </si>
  <si>
    <t>Misgav Technology Center</t>
  </si>
  <si>
    <t>http://www.misgav-venture.com</t>
  </si>
  <si>
    <t>93c1644f-ee78-83a6-a406-fe4d06cf4a12</t>
  </si>
  <si>
    <t>Mish Guru</t>
  </si>
  <si>
    <t>http://mish.guru</t>
  </si>
  <si>
    <t>7d1a812d-fcee-2f3e-d7a2-a0426a9e46d0</t>
  </si>
  <si>
    <t>Misha</t>
  </si>
  <si>
    <t>http://getmisha.com</t>
  </si>
  <si>
    <t>002cebdf-ed8e-e331-6753-d75bae4c48aa</t>
  </si>
  <si>
    <t>Misha Infotech</t>
  </si>
  <si>
    <t>http://www.mishainfotech.com/</t>
  </si>
  <si>
    <t>fc538c92-169b-623c-28ba-a0237403cdda</t>
  </si>
  <si>
    <t>MISHAAL Aerospace</t>
  </si>
  <si>
    <t>http://mishaalaerospace.com/</t>
  </si>
  <si>
    <t>96ad7fb3-245c-ac2a-7efb-c071376aecd4</t>
  </si>
  <si>
    <t>mishabook</t>
  </si>
  <si>
    <t>http://www.mishabook.com</t>
  </si>
  <si>
    <t>e8b05330-6d42-45ea-f8b4-131cdde436d2</t>
  </si>
  <si>
    <t>mishare</t>
  </si>
  <si>
    <t>http://mishare.com/</t>
  </si>
  <si>
    <t>f1382e76-a5bd-4296-7875-3772f78d124c</t>
  </si>
  <si>
    <t>Mishawaka Sheet Metal LLC</t>
  </si>
  <si>
    <t>http://mishawakasheetmetal.com/</t>
  </si>
  <si>
    <t>338888ec-8fde-990d-0466-f9838f66dd46</t>
  </si>
  <si>
    <t>Mishergas Green Energy</t>
  </si>
  <si>
    <t>http://www.mishergas.co.uk/</t>
  </si>
  <si>
    <t>0defedd5-40e2-cc5f-5106-33000a696fe5</t>
  </si>
  <si>
    <t>Mishi</t>
  </si>
  <si>
    <t>http://www.mishi.cn/</t>
  </si>
  <si>
    <t>b6ab02c8-152c-9e62-dec9-05b55eee889a</t>
  </si>
  <si>
    <t>MishiPay</t>
  </si>
  <si>
    <t>http://www.mishipay.com/</t>
  </si>
  <si>
    <t>1e226d3f-4a09-ba04-88fe-fb2659d16446</t>
  </si>
  <si>
    <t>Mishiyeva Law</t>
  </si>
  <si>
    <t>http://www.nycprobatelawyer.com</t>
  </si>
  <si>
    <t>7cebb193-be25-be81-facb-a9e01290ef5f</t>
  </si>
  <si>
    <t>http://www.nycprobatelawyer.com/</t>
  </si>
  <si>
    <t>4fd8170b-58dc-33c0-e9ce-2394937888ed</t>
  </si>
  <si>
    <t>Mishkan Hapoalim Mortgage Bank</t>
  </si>
  <si>
    <t>http://www.mishkan.co.il</t>
  </si>
  <si>
    <t>21031cf8-3d2e-cdb6-9bf9-e34eef546762</t>
  </si>
  <si>
    <t>Mishkumi Technologies</t>
  </si>
  <si>
    <t>http://www.mishkumi.com</t>
  </si>
  <si>
    <t>ae8e3a09-6072-d5f5-5f5e-e0ed1cea1fd7</t>
  </si>
  <si>
    <t>MishMash</t>
  </si>
  <si>
    <t>http://getmishmash.com/</t>
  </si>
  <si>
    <t>f1e95c30-8e83-7585-8af9-e6330453efea</t>
  </si>
  <si>
    <t>mishmash I/O</t>
  </si>
  <si>
    <t>http://mishmashio.com/</t>
  </si>
  <si>
    <t>d7054133-f4e7-a531-bd03-a529e06d88dc</t>
  </si>
  <si>
    <t>Mishon Mackay Portslade</t>
  </si>
  <si>
    <t>https://www.mishonmackay.com/portslade/</t>
  </si>
  <si>
    <t>d22cb88c-e37c-3c72-648e-a26c0f703606</t>
  </si>
  <si>
    <t>Mishor 3D</t>
  </si>
  <si>
    <t>http://www.mishor3d.com/</t>
  </si>
  <si>
    <t>dc09bcc1-db09-9bc4-75b8-2d13eb7163c9</t>
  </si>
  <si>
    <t>Mishtag</t>
  </si>
  <si>
    <t>http://www.mishtag.co/</t>
  </si>
  <si>
    <t>2b30ac3a-83ff-2506-4eef-05bd59810547</t>
  </si>
  <si>
    <t>Mishwar</t>
  </si>
  <si>
    <t>http://www.mishwarcar.com</t>
  </si>
  <si>
    <t>bf035990-d4df-ebf4-d120-3cd5fd455a30</t>
  </si>
  <si>
    <t>http://www.mishwar.online</t>
  </si>
  <si>
    <t>8e00d8a9-9b2c-bd3f-4cea-157e2a746f4a</t>
  </si>
  <si>
    <t>MiSiedo</t>
  </si>
  <si>
    <t>http://misiedo.com</t>
  </si>
  <si>
    <t>0d0f8a31-c532-8e94-5b6a-89d024646433</t>
  </si>
  <si>
    <t>Misk</t>
  </si>
  <si>
    <t>http://www.miskapp.com</t>
  </si>
  <si>
    <t>afa1c55e-e98a-6ffa-8bd3-2eeec3ff26e2</t>
  </si>
  <si>
    <t>Misktrend</t>
  </si>
  <si>
    <t>http://www.misktrend.net/</t>
  </si>
  <si>
    <t>1df65879-80ce-cac3-7a6b-bb5ef474c4fd</t>
  </si>
  <si>
    <t>Misli.com</t>
  </si>
  <si>
    <t>http://www.misli.com/</t>
  </si>
  <si>
    <t>d35dc71b-9487-6260-5bd2-89f50d868e34</t>
  </si>
  <si>
    <t>Mismi</t>
  </si>
  <si>
    <t>http://www.mismi.com</t>
  </si>
  <si>
    <t>89be4a81-7e53-9782-4819-d44fdf82688f</t>
  </si>
  <si>
    <t>Misnomer Dance Thearter</t>
  </si>
  <si>
    <t>http://www.misnomer.org</t>
  </si>
  <si>
    <t>2a996ab0-30c5-653b-f149-fe405ec154b7</t>
  </si>
  <si>
    <t>Miso</t>
  </si>
  <si>
    <t>http://gomiso.com</t>
  </si>
  <si>
    <t>4a719feb-8c5f-91f9-3f7f-09fa0893e337</t>
  </si>
  <si>
    <t>http://miso.kr</t>
  </si>
  <si>
    <t>db6c4183-d04c-93df-ea12-8cd4570e9c54</t>
  </si>
  <si>
    <t>MISO</t>
  </si>
  <si>
    <t>http://www.givememiso.com</t>
  </si>
  <si>
    <t>4118cfb5-b6da-fc6b-3bd3-86db079eebb7</t>
  </si>
  <si>
    <t>Miso Media</t>
  </si>
  <si>
    <t>http://www.misomedia.com</t>
  </si>
  <si>
    <t>57c8f451-a598-4b0d-c5b7-c13c4e38d348</t>
  </si>
  <si>
    <t>Miso Robotics</t>
  </si>
  <si>
    <t>http://misorobotics.com/</t>
  </si>
  <si>
    <t>f1deccac-bcf1-4659-ff40-bd1f73045017</t>
  </si>
  <si>
    <t>Miso Tasty</t>
  </si>
  <si>
    <t>https://misotasty.com/</t>
  </si>
  <si>
    <t>7906ea25-07cb-e210-4dda-597313e129fe</t>
  </si>
  <si>
    <t>Misoca</t>
  </si>
  <si>
    <t>http://misoca.jp</t>
  </si>
  <si>
    <t>f106b4d8-1704-b861-c034-16ac45c8ca95</t>
  </si>
  <si>
    <t>misoft</t>
  </si>
  <si>
    <t>http://www.misoft.com</t>
  </si>
  <si>
    <t>f961ec11-40e8-707b-4c7e-f30dfb7cf308</t>
  </si>
  <si>
    <t>Misohoni</t>
  </si>
  <si>
    <t>http://www.misohoni.com</t>
  </si>
  <si>
    <t>70a65a96-03c4-9a7b-7df5-475bf5f6ca52</t>
  </si>
  <si>
    <t>misoky</t>
  </si>
  <si>
    <t>http://www.misoky.com/</t>
  </si>
  <si>
    <t>a042a565-75be-7050-31b4-2dd965e39379</t>
  </si>
  <si>
    <t>miSolutions Inc</t>
  </si>
  <si>
    <t>http://www.misolutions.com</t>
  </si>
  <si>
    <t>8fe10862-08d5-37ac-5f95-8ee184b52616</t>
  </si>
  <si>
    <t>MISOM Technologies</t>
  </si>
  <si>
    <t>http://misom.com</t>
  </si>
  <si>
    <t>41e9961f-373c-095d-2d57-d3ea260fa8da</t>
  </si>
  <si>
    <t>MiSONE</t>
  </si>
  <si>
    <t>http://www.misonesolution.com/</t>
  </si>
  <si>
    <t>ab68f3f8-2438-581e-9f9a-9b1baa6c2963</t>
  </si>
  <si>
    <t>Misong Cancer Foundation</t>
  </si>
  <si>
    <t>http://misongcancerfoundation.com/</t>
  </si>
  <si>
    <t>88cc2203-bd60-a8f0-fb22-8f6bdb8ae05c</t>
  </si>
  <si>
    <t>Misonix</t>
  </si>
  <si>
    <t>http://www.misonix.com</t>
  </si>
  <si>
    <t>cfd0a505-e2eb-6c60-75e3-25c2a7784ba1</t>
  </si>
  <si>
    <t>MisoTrendy</t>
  </si>
  <si>
    <t>http://www.misotrendy.com</t>
  </si>
  <si>
    <t>c76b72a9-1d01-7ba0-b27e-56f8340aaaea</t>
  </si>
  <si>
    <t>Misr Cement</t>
  </si>
  <si>
    <t>http://www.qenacement.com/</t>
  </si>
  <si>
    <t>982e6d67-b6ae-4903-e83f-3818d5ef065a</t>
  </si>
  <si>
    <t>Misr Glass Manufacturing</t>
  </si>
  <si>
    <t>http://mgm-eg.com</t>
  </si>
  <si>
    <t>e6506ca6-b6f9-6d6e-d467-aa039f18f717</t>
  </si>
  <si>
    <t>Misr October Food Industries</t>
  </si>
  <si>
    <t>http://wk10260732.company.weiku.com/</t>
  </si>
  <si>
    <t>d598428f-517e-1ad3-b51c-f70527ee3c00</t>
  </si>
  <si>
    <t>MisRentas</t>
  </si>
  <si>
    <t>http://www.misrentas.mx</t>
  </si>
  <si>
    <t>485dbb86-542d-6666-3285-dfd1deac1715</t>
  </si>
  <si>
    <t>Misriyati</t>
  </si>
  <si>
    <t>http://misriyati.weebly.com</t>
  </si>
  <si>
    <t>bddd10dc-3fbc-a619-4d11-97fda4a29874</t>
  </si>
  <si>
    <t>miss</t>
  </si>
  <si>
    <t>http://www.miss.at/</t>
  </si>
  <si>
    <t>d58e5f96-b67b-416b-28af-31c857a73bf6</t>
  </si>
  <si>
    <t>MISS</t>
  </si>
  <si>
    <t>http://www.slipinmiss.com/</t>
  </si>
  <si>
    <t>5595d1fe-5301-f2f6-004d-a3d23c299a4f</t>
  </si>
  <si>
    <t>Miss Amazing Pageant</t>
  </si>
  <si>
    <t>http://missamazingpageant.com</t>
  </si>
  <si>
    <t>3537128e-1637-2fd7-28db-f7120e558708</t>
  </si>
  <si>
    <t>Miss Baltazar's Laboratory</t>
  </si>
  <si>
    <t>http://www.mzbaltazarslaboratory.org/</t>
  </si>
  <si>
    <t>114d95b0-2107-ba65-ff30-e749ad94b759</t>
  </si>
  <si>
    <t>Miss CEO</t>
  </si>
  <si>
    <t>http://www.missceo.org</t>
  </si>
  <si>
    <t>ee48350c-711d-fc08-1d9d-dea1694ed431</t>
  </si>
  <si>
    <t>Miss Cola</t>
  </si>
  <si>
    <t>http://www.misscola.com/</t>
  </si>
  <si>
    <t>5971d169-fd2e-69dd-c877-4ec0cc57f2d7</t>
  </si>
  <si>
    <t>Miss Kaya</t>
  </si>
  <si>
    <t>http://www.misskaya.com</t>
  </si>
  <si>
    <t>96c66064-2585-a528-cfec-c37033b42bdf</t>
  </si>
  <si>
    <t>Miss Limpeza</t>
  </si>
  <si>
    <t>http://misslimpeza.com.br</t>
  </si>
  <si>
    <t>fe16431a-9c93-9336-c4cf-b6344cd9973d</t>
  </si>
  <si>
    <t>Miss Molly Records</t>
  </si>
  <si>
    <t>http://www.missmollyrecords.com</t>
  </si>
  <si>
    <t>68e53541-4252-d81d-cb93-40312c2ad0be</t>
  </si>
  <si>
    <t>Miss Multiverse</t>
  </si>
  <si>
    <t>http://www.missmultiverse.com/</t>
  </si>
  <si>
    <t>ae779929-754e-be2d-42bc-193bb93aaefc</t>
  </si>
  <si>
    <t>Miss Nev</t>
  </si>
  <si>
    <t>http://www.missnev.com</t>
  </si>
  <si>
    <t>48bf07d0-e4d6-702c-35a7-a54fba740b63</t>
  </si>
  <si>
    <t>Miss Pandora</t>
  </si>
  <si>
    <t>http://www.misspandora.fr</t>
  </si>
  <si>
    <t>0bcba823-524b-554d-2bae-c5cf4e6c897d</t>
  </si>
  <si>
    <t>Miss Pehu</t>
  </si>
  <si>
    <t>90eb0b45-9f92-54a1-c427-930d53dfb80a</t>
  </si>
  <si>
    <t>Miss Personal shopper</t>
  </si>
  <si>
    <t>http://miss-personal-shopper.com</t>
  </si>
  <si>
    <t>72b63898-cb28-39e2-85eb-fe1f5e0cc204</t>
  </si>
  <si>
    <t>Miss Pivot</t>
  </si>
  <si>
    <t>http://misspivot.com</t>
  </si>
  <si>
    <t>b27ca460-b361-e5e6-ca1b-3d47ddc13f43</t>
  </si>
  <si>
    <t>Miss Possible</t>
  </si>
  <si>
    <t>http://www.bemisspossible.com/</t>
  </si>
  <si>
    <t>34d90d52-3495-5091-8885-5b5b9f970cc4</t>
  </si>
  <si>
    <t>Miss QT</t>
  </si>
  <si>
    <t>http://www.missqt.com</t>
  </si>
  <si>
    <t>00fe1d66-e561-3f12-480e-c00152a8d604</t>
  </si>
  <si>
    <t>Miss Ruby Legwear</t>
  </si>
  <si>
    <t>http://missrubylegwear.com.au/</t>
  </si>
  <si>
    <t>05cd710a-07c6-ef4c-0607-7533f3b892b6</t>
  </si>
  <si>
    <t>Miss Sixty</t>
  </si>
  <si>
    <t>http://www.misssixty.com</t>
  </si>
  <si>
    <t>2e70812b-08c0-8315-caaa-0c9ca5992cd7</t>
  </si>
  <si>
    <t>Miss Teen India</t>
  </si>
  <si>
    <t>http://www.missteenindia.org.in</t>
  </si>
  <si>
    <t>23a6e236-7024-f660-cff3-4a6b28b650b3</t>
  </si>
  <si>
    <t>Miss Teen International</t>
  </si>
  <si>
    <t>http://www.missteen.international</t>
  </si>
  <si>
    <t>778cde84-2bad-85dd-9c10-60c8bb841651</t>
  </si>
  <si>
    <t>Miss Vicki's Parrot Village</t>
  </si>
  <si>
    <t>http://www.parrotvillage.org/</t>
  </si>
  <si>
    <t>95bb2903-f579-278a-f430-a40510011b37</t>
  </si>
  <si>
    <t>Missbeez</t>
  </si>
  <si>
    <t>http://www.missbeez.com/</t>
  </si>
  <si>
    <t>7a2c703e-c359-6f65-45ed-2dfb0c9996ae</t>
  </si>
  <si>
    <t>Missed.com</t>
  </si>
  <si>
    <t>http://missed.com</t>
  </si>
  <si>
    <t>29a76367-f1cd-7966-2e20-7e64e5aca0b9</t>
  </si>
  <si>
    <t>MissFilmy.com</t>
  </si>
  <si>
    <t>http://www.missfilmy.com</t>
  </si>
  <si>
    <t>a6fc9c5a-d3ec-403c-9bf7-581a49766da1</t>
  </si>
  <si>
    <t>MissFresh</t>
  </si>
  <si>
    <t>https://www.missfresh.com</t>
  </si>
  <si>
    <t>4a0ab6db-56e6-217e-619a-544853b1caa7</t>
  </si>
  <si>
    <t>MissFresh e-commerce</t>
  </si>
  <si>
    <t>http://www.missfresh.cn/</t>
  </si>
  <si>
    <t>cecfcd5b-1b64-31b3-7542-e733be097633</t>
  </si>
  <si>
    <t>MissGift</t>
  </si>
  <si>
    <t>http://www.missgift.com</t>
  </si>
  <si>
    <t>6ec06f99-0765-74e1-e10a-08bcb35c85b8</t>
  </si>
  <si>
    <t>Missguided</t>
  </si>
  <si>
    <t>http://www.missguided.co.uk/</t>
  </si>
  <si>
    <t>4c54248f-3399-926a-e56c-b5caa61b0d0b</t>
  </si>
  <si>
    <t>Missha Middle East</t>
  </si>
  <si>
    <t>http://www.misshame.com</t>
  </si>
  <si>
    <t>216f663e-61ef-f61f-1a9d-cd9f1b08178e</t>
  </si>
  <si>
    <t>Missile Defense Agency (MDA)</t>
  </si>
  <si>
    <t>http://www.mda.mil</t>
  </si>
  <si>
    <t>dec4257e-f6b8-2f35-92c7-d92b9a5e7b69</t>
  </si>
  <si>
    <t>Missing Buttons</t>
  </si>
  <si>
    <t>http://missing-buttons.com/</t>
  </si>
  <si>
    <t>6758243a-fe5c-6214-c0cd-3f0959bc0b77</t>
  </si>
  <si>
    <t>Missing Child Foundation</t>
  </si>
  <si>
    <t>http://www.missingchildfoundation.org</t>
  </si>
  <si>
    <t>4bdc7258-4624-2425-5fda-76a0243a808e</t>
  </si>
  <si>
    <t>Missing Child Television</t>
  </si>
  <si>
    <t>http://www.missingchildtv.org</t>
  </si>
  <si>
    <t>44274233-ad46-0cd2-8c16-0e826ca764ba</t>
  </si>
  <si>
    <t>Missing Cloud Ltd.</t>
  </si>
  <si>
    <t>http://www.missingcloud.com</t>
  </si>
  <si>
    <t>edcec732-30df-05ba-7b47-edd4a8c3576d</t>
  </si>
  <si>
    <t>Missing Link</t>
  </si>
  <si>
    <t>http://www.missinglink.co.in</t>
  </si>
  <si>
    <t>6d190010-b069-1243-1db3-40d26c76546d</t>
  </si>
  <si>
    <t>http://missinglink.co.za</t>
  </si>
  <si>
    <t>6f1e409d-7f4f-89ef-ef4c-1f6b1b15db19</t>
  </si>
  <si>
    <t>Missing Link Managed Services</t>
  </si>
  <si>
    <t>http://www.missinglinklex.com</t>
  </si>
  <si>
    <t>7eb11cf5-dbc7-564e-e1d2-e74b1fc9a24d</t>
  </si>
  <si>
    <t>Missing Link Tools</t>
  </si>
  <si>
    <t>http://www.missinglinktools.com</t>
  </si>
  <si>
    <t>8694535c-b8cd-61c8-4bef-22a6899a26f4</t>
  </si>
  <si>
    <t>Missing Pixels</t>
  </si>
  <si>
    <t>http://missingpixels.io/</t>
  </si>
  <si>
    <t>452bbf0c-2ce0-bbae-4045-7a4a538fb340</t>
  </si>
  <si>
    <t>Missingames</t>
  </si>
  <si>
    <t>http://missingames.com/</t>
  </si>
  <si>
    <t>c8803461-7158-6adb-837c-ec28b8e07928</t>
  </si>
  <si>
    <t>Missinglettr</t>
  </si>
  <si>
    <t>https://missinglettr.com</t>
  </si>
  <si>
    <t>81140f6a-ed2e-4384-7b29-6783311bee6c</t>
  </si>
  <si>
    <t>MissingLINK</t>
  </si>
  <si>
    <t>http://missinglinkventures.com</t>
  </si>
  <si>
    <t>492f53d8-bcb8-09d8-4833-a914ddc5690e</t>
  </si>
  <si>
    <t>missingSTEP</t>
  </si>
  <si>
    <t>http://www.missingstep.com</t>
  </si>
  <si>
    <t>3d8f1466-ab7f-0699-4c7f-e548f0524b95</t>
  </si>
  <si>
    <t>MissingX</t>
  </si>
  <si>
    <t>https://www.missingx.com</t>
  </si>
  <si>
    <t>5f180e2c-2fd9-dd62-dea8-de83db73fd7f</t>
  </si>
  <si>
    <t>Mission</t>
  </si>
  <si>
    <t>http://missionpic.com</t>
  </si>
  <si>
    <t>5bfc546b-bb50-8ec5-ae48-037ef6943df5</t>
  </si>
  <si>
    <t>Mission 100%</t>
  </si>
  <si>
    <t>http://www.mission100percent.com</t>
  </si>
  <si>
    <t>33c70877-0c95-46b6-35eb-58d4a4b63c62</t>
  </si>
  <si>
    <t>Mission 2 Organize</t>
  </si>
  <si>
    <t>http://mission2organize.com/</t>
  </si>
  <si>
    <t>492f3644-c5a8-f29c-5328-c32c34c60984</t>
  </si>
  <si>
    <t>Mission 50</t>
  </si>
  <si>
    <t>http://mission50.com</t>
  </si>
  <si>
    <t>6425c7b1-2d23-f3fe-2ca2-2ac944b03319</t>
  </si>
  <si>
    <t>Mission Adelante</t>
  </si>
  <si>
    <t>http://www.missionadelante.org</t>
  </si>
  <si>
    <t>92b75a70-9d45-e739-67d6-70ea96d21c85</t>
  </si>
  <si>
    <t>Mission Admission</t>
  </si>
  <si>
    <t>https://www.misionadmision.com/</t>
  </si>
  <si>
    <t>825311d4-307d-c3a0-0dc6-895c49e90a61</t>
  </si>
  <si>
    <t>Mission Advisors</t>
  </si>
  <si>
    <t>http://missionadv.com/</t>
  </si>
  <si>
    <t>6f6ff2e1-e643-a70f-e09d-8c22121ea265</t>
  </si>
  <si>
    <t>Mission Air</t>
  </si>
  <si>
    <t>http://www.flymissionav.com/</t>
  </si>
  <si>
    <t>a01f2421-fa88-6b2e-247d-3b61e04f6855</t>
  </si>
  <si>
    <t>Mission and Market</t>
  </si>
  <si>
    <t>http://angel.co/mission-and-market</t>
  </si>
  <si>
    <t>d221de79-f682-8273-a228-e5ffa94a461a</t>
  </si>
  <si>
    <t>Mission Asset Fund</t>
  </si>
  <si>
    <t>http://missionassetfund.org/</t>
  </si>
  <si>
    <t>51d56eb9-5eb4-9a4a-7403-d5b8038a4f1d</t>
  </si>
  <si>
    <t>Mission Aviation Fellowship</t>
  </si>
  <si>
    <t>https://www.maf.org</t>
  </si>
  <si>
    <t>4d110c6f-ee93-d11b-9b26-c4601599d9af</t>
  </si>
  <si>
    <t>Mission Bay Capital</t>
  </si>
  <si>
    <t>http://www.missionbaycapital.com</t>
  </si>
  <si>
    <t>c5260bb9-5ae1-60f2-b5be-324c28efe040</t>
  </si>
  <si>
    <t>Mission Bay Vacation Rentals</t>
  </si>
  <si>
    <t>https://www.missionbayvacationrentals.com</t>
  </si>
  <si>
    <t>6b6fca87-e386-af78-22a7-649855f11cd0</t>
  </si>
  <si>
    <t>Mission Bicycle Company</t>
  </si>
  <si>
    <t>http://www.missionbicycle.com</t>
  </si>
  <si>
    <t>2cea1620-08e7-c708-d6bd-9cd861b1a6dd</t>
  </si>
  <si>
    <t>Mission Bio</t>
  </si>
  <si>
    <t>http://missionbio.com</t>
  </si>
  <si>
    <t>06091edc-bcf7-10b7-26cd-3d5d3cc7e05f</t>
  </si>
  <si>
    <t>Mission Bit</t>
  </si>
  <si>
    <t>http://missionbit.com</t>
  </si>
  <si>
    <t>587a23cb-65a0-85e2-8e6c-a4e52b51e59c</t>
  </si>
  <si>
    <t>Mission Broadcasting</t>
  </si>
  <si>
    <t>http://wtvo.com</t>
  </si>
  <si>
    <t>ec322662-cd1f-e89f-2759-4bdd243c1845</t>
  </si>
  <si>
    <t>Mission Capital Advisors</t>
  </si>
  <si>
    <t>http://missioncap.com</t>
  </si>
  <si>
    <t>093b17e8-5b3b-a6ea-8be7-4bab4024d550</t>
  </si>
  <si>
    <t>Mission Centaur</t>
  </si>
  <si>
    <t>http://www.missioncentaur.org/</t>
  </si>
  <si>
    <t>f309e821-d386-8a83-cbeb-6c2210041866</t>
  </si>
  <si>
    <t>Mission Center Properties</t>
  </si>
  <si>
    <t>http://www.missioncenterproperties.com</t>
  </si>
  <si>
    <t>5dfb2952-f5fa-8eb1-6986-81df856a76b1</t>
  </si>
  <si>
    <t>Mission Coffee</t>
  </si>
  <si>
    <t>http://missioncoffeeco.com/</t>
  </si>
  <si>
    <t>4e9f15d2-b3bd-eac1-642c-51dd8abe8ffd</t>
  </si>
  <si>
    <t>Mission College</t>
  </si>
  <si>
    <t>http://www.missioncollege.org/</t>
  </si>
  <si>
    <t>5fc8106f-7584-c198-f20b-94347f4098c4</t>
  </si>
  <si>
    <t>Mission Community Bank</t>
  </si>
  <si>
    <t>http://missioncommunitybank.com</t>
  </si>
  <si>
    <t>e0ce0bc6-8e31-2940-d6b9-88eb7936144a</t>
  </si>
  <si>
    <t>Mission Critical Electronics</t>
  </si>
  <si>
    <t>http://www.mission-critical-electronics.com</t>
  </si>
  <si>
    <t>40903e95-79ca-2383-3c79-bac8aa9b9c2d</t>
  </si>
  <si>
    <t>Mission Critical Linux</t>
  </si>
  <si>
    <t>http://www.missioncriticallinux.com</t>
  </si>
  <si>
    <t>111806c1-5a79-3118-ad9c-b201eb281602</t>
  </si>
  <si>
    <t>Mission Critical Software</t>
  </si>
  <si>
    <t>http://www.missioncriticalsoftware.net/</t>
  </si>
  <si>
    <t>af783f1e-6d29-0b44-b648-a398b41e13f9</t>
  </si>
  <si>
    <t>Mission Critical Systems, Inc.</t>
  </si>
  <si>
    <t>http://www.locked.com</t>
  </si>
  <si>
    <t>6304efad-ac73-e1ec-c75f-b15471da44b2</t>
  </si>
  <si>
    <t>Mission Critical Technologies, Inc.</t>
  </si>
  <si>
    <t>http://www.mctinc.com</t>
  </si>
  <si>
    <t>bf898295-241e-f714-d907-09c1c7ea305c</t>
  </si>
  <si>
    <t>Mission Data</t>
  </si>
  <si>
    <t>http://www.missiondata.com</t>
  </si>
  <si>
    <t>7f53d5dc-680f-984d-ee2d-4c3635c847bf</t>
  </si>
  <si>
    <t>Mission E4</t>
  </si>
  <si>
    <t>http://www.missione4.org/</t>
  </si>
  <si>
    <t>fb97c594-36e1-4d8f-9f81-81736b763720</t>
  </si>
  <si>
    <t>Mission Eco Trek</t>
  </si>
  <si>
    <t>http://www.missionecotrek.com</t>
  </si>
  <si>
    <t>caf6475c-f871-ed0b-be53-06ef4d6d7950</t>
  </si>
  <si>
    <t>Mission ECommerce</t>
  </si>
  <si>
    <t>http://missionecommerce.com</t>
  </si>
  <si>
    <t>0c1dc244-5c4e-b0eb-ed36-7685546da29b</t>
  </si>
  <si>
    <t>Mission Economic Development Agency</t>
  </si>
  <si>
    <t>http://medasf.org</t>
  </si>
  <si>
    <t>685143ee-1a85-575d-7d37-f0306e167f12</t>
  </si>
  <si>
    <t>Mission Essential Personnel</t>
  </si>
  <si>
    <t>http://www.missionessential.com/</t>
  </si>
  <si>
    <t>3969cc54-e5bb-40ec-daf3-f8b4b1b0e9bf</t>
  </si>
  <si>
    <t>Mission Federal CreditUnion</t>
  </si>
  <si>
    <t>https://www.missionfed.com</t>
  </si>
  <si>
    <t>9b1f02e4-31db-cd12-dfad-36d8d7ef768d</t>
  </si>
  <si>
    <t>Mission Goorgoorlu</t>
  </si>
  <si>
    <t>http://aywainternational.org/</t>
  </si>
  <si>
    <t>05890b4f-74c8-3af1-a707-bcd70789eeb1</t>
  </si>
  <si>
    <t>Mission Graduates</t>
  </si>
  <si>
    <t>http://www.missiongraduates.org</t>
  </si>
  <si>
    <t>c36d3522-87cd-f640-f11a-788fc7ee8549</t>
  </si>
  <si>
    <t>Mission Green Delhi</t>
  </si>
  <si>
    <t>http://www.greentechdelhi.com</t>
  </si>
  <si>
    <t>930ba4cf-94ce-8db7-9d22-c35b0648a26b</t>
  </si>
  <si>
    <t>Mission Health</t>
  </si>
  <si>
    <t>http://www.mission-health.org/</t>
  </si>
  <si>
    <t>95571342-7316-4265-169e-ed2973986181</t>
  </si>
  <si>
    <t>Mission Hills Mortgage</t>
  </si>
  <si>
    <t>http://www.missionhillsmortgage.com/</t>
  </si>
  <si>
    <t>f6e314bd-d609-d2b9-1757-8f57f2625b7e</t>
  </si>
  <si>
    <t>Mission Holdings</t>
  </si>
  <si>
    <t>http://missionholdings.com/</t>
  </si>
  <si>
    <t>d500e9da-6f80-81c6-6da1-bd8dc18025c3</t>
  </si>
  <si>
    <t>Mission Hospital</t>
  </si>
  <si>
    <t>http://www.themissionhospital.com</t>
  </si>
  <si>
    <t>1d066e02-efb5-f752-7694-37e090dd5577</t>
  </si>
  <si>
    <t>Mission I AM</t>
  </si>
  <si>
    <t>http://www.missioniam.com/</t>
  </si>
  <si>
    <t>1581ad42-1de7-cd91-8d72-1e0fa1a208fd</t>
  </si>
  <si>
    <t>Mission I.T.</t>
  </si>
  <si>
    <t>http://www.missionitservices.com</t>
  </si>
  <si>
    <t>b794b9cf-d3eb-a65d-a70d-22c8d458c35d</t>
  </si>
  <si>
    <t>Mission Investors Exchange</t>
  </si>
  <si>
    <t>https://www.missioninvestors.org/</t>
  </si>
  <si>
    <t>7161a687-8bd2-f375-2be4-9c2794b6a963</t>
  </si>
  <si>
    <t>Mission Labs</t>
  </si>
  <si>
    <t>http://mission-labs.com</t>
  </si>
  <si>
    <t>f94dad47-c237-c140-aead-0d1f94baa367</t>
  </si>
  <si>
    <t>Mission Launch</t>
  </si>
  <si>
    <t>http://www.mission-launch.org/</t>
  </si>
  <si>
    <t>521dfd52-a17e-0ccb-1a17-f0d29012836c</t>
  </si>
  <si>
    <t>Mission Local</t>
  </si>
  <si>
    <t>http://missionlocal.org</t>
  </si>
  <si>
    <t>76b89a44-40f9-742d-0cf8-7c60b7251d9c</t>
  </si>
  <si>
    <t>Mission Markets</t>
  </si>
  <si>
    <t>http://missionmarkets.com</t>
  </si>
  <si>
    <t>94ccf746-4a01-f4d7-2522-550fea3343f2</t>
  </si>
  <si>
    <t>Mission Meetings</t>
  </si>
  <si>
    <t>http://www.missionmeetings.com/</t>
  </si>
  <si>
    <t>25d5e3ad-0a73-6e54-ebaa-d4ad4c13af12</t>
  </si>
  <si>
    <t>Mission Motors</t>
  </si>
  <si>
    <t>http://www.ridemission.com</t>
  </si>
  <si>
    <t>14b87da2-65b8-b35e-5c6e-7288084dd89f</t>
  </si>
  <si>
    <t>Mission Newenergy</t>
  </si>
  <si>
    <t>http://missionnewenergy1-web.sharepoint.com/pages/default.aspx</t>
  </si>
  <si>
    <t>3124d616-1d27-6e2d-9970-f7c19ac9d37a</t>
  </si>
  <si>
    <t>Mission Pets</t>
  </si>
  <si>
    <t>http://www.mission-pets.com</t>
  </si>
  <si>
    <t>6059ac23-f846-7e95-ca45-1cb1fd5cd162</t>
  </si>
  <si>
    <t>Mission Pharmacal</t>
  </si>
  <si>
    <t>http://www.missionpharmacal.com/</t>
  </si>
  <si>
    <t>2a861fd1-87b5-4965-f88b-d1db68a97081</t>
  </si>
  <si>
    <t>Mission Place Apartments</t>
  </si>
  <si>
    <t>http://www.missionplace.net</t>
  </si>
  <si>
    <t>d4da480f-daff-2f56-3a12-a958b62537ac</t>
  </si>
  <si>
    <t>Mission Product Holdings</t>
  </si>
  <si>
    <t>https://www.mission.com/</t>
  </si>
  <si>
    <t>8543cfe8-b6b1-0dd8-060a-e636c28fbf89</t>
  </si>
  <si>
    <t>Mission Research</t>
  </si>
  <si>
    <t>http://www.circledog.com</t>
  </si>
  <si>
    <t>7d0891cd-d7d0-1a83-eb94-ea517100b957</t>
  </si>
  <si>
    <t>Mission Restaurant Supply</t>
  </si>
  <si>
    <t>http://www.missionrs.com</t>
  </si>
  <si>
    <t>7c5bcf1d-8903-cc20-a7f5-837aec9563d3</t>
  </si>
  <si>
    <t>Mission Safety Services</t>
  </si>
  <si>
    <t>http://missionsafety.com</t>
  </si>
  <si>
    <t>efcf481c-ea7f-812d-ff7d-fc080a990aa9</t>
  </si>
  <si>
    <t>Mission Search</t>
  </si>
  <si>
    <t>http://www.missionsearch.com</t>
  </si>
  <si>
    <t>e45086af-f86e-24b9-6747-c7a7bd5159c3</t>
  </si>
  <si>
    <t>Mission Secure</t>
  </si>
  <si>
    <t>http://www.missionsecure.com</t>
  </si>
  <si>
    <t>84a44fe8-b980-349f-e658-9b9917874fec</t>
  </si>
  <si>
    <t>Mission Sharing Knowledge</t>
  </si>
  <si>
    <t>http://missionsharingknowledge.com/</t>
  </si>
  <si>
    <t>3000d90d-b5d9-dc76-0c37-e2f7598095f8</t>
  </si>
  <si>
    <t>Mission Solutions Group</t>
  </si>
  <si>
    <t>https://www.missionsolutionsgroup.com/</t>
  </si>
  <si>
    <t>4db2e57d-7c09-2527-7916-c5243fb64138</t>
  </si>
  <si>
    <t>Mission Start Podcast</t>
  </si>
  <si>
    <t>http://www.missionstartpodcast.com/</t>
  </si>
  <si>
    <t>a2ca0026-d80d-b5e7-3dbd-94e3da544b5a</t>
  </si>
  <si>
    <t>Mission Street Manufacturing</t>
  </si>
  <si>
    <t>http://missionst.com</t>
  </si>
  <si>
    <t>d7dcb278-9000-3e5c-96e8-cc0892be5a0d</t>
  </si>
  <si>
    <t>Mission Sync LLc</t>
  </si>
  <si>
    <t>http://www.missionsyncllc.com</t>
  </si>
  <si>
    <t>051d315b-a87f-3c5d-9380-f40988cfb2ca</t>
  </si>
  <si>
    <t>MISSION Therapeutics</t>
  </si>
  <si>
    <t>http://www.missiontherapeutics.com</t>
  </si>
  <si>
    <t>0d2a4c67-2ccc-fc3f-77fe-f5d67ae57c1a</t>
  </si>
  <si>
    <t>Mission Throttle</t>
  </si>
  <si>
    <t>http://missionthrottle.com/</t>
  </si>
  <si>
    <t>16fb16a3-3d4c-9904-133c-b6d16485ebab</t>
  </si>
  <si>
    <t>Mission ToRun</t>
  </si>
  <si>
    <t>http://missiontorun.org/</t>
  </si>
  <si>
    <t>c6fff75f-74e6-5e98-494a-037c4202baf8</t>
  </si>
  <si>
    <t>Mission Ventures</t>
  </si>
  <si>
    <t>http://www.missionventures.com/index.php</t>
  </si>
  <si>
    <t>2b5776b7-7965-1a4d-4e0b-898189514b34</t>
  </si>
  <si>
    <t>Mission Web Marketing</t>
  </si>
  <si>
    <t>http://www.missionwebmarketing.com</t>
  </si>
  <si>
    <t>e2238996-be54-7644-da5c-0da588709c7f</t>
  </si>
  <si>
    <t>Mission Workshop</t>
  </si>
  <si>
    <t>http://missionworkshop.com</t>
  </si>
  <si>
    <t>03c44ff2-0139-da00-1aab-54093698708a</t>
  </si>
  <si>
    <t>Mission X</t>
  </si>
  <si>
    <t>http://www.missionx.com</t>
  </si>
  <si>
    <t>2dcc726c-dde6-f78d-5301-3383fceeed64</t>
  </si>
  <si>
    <t>Mission:Bars</t>
  </si>
  <si>
    <t>http://www.missionbars.com/</t>
  </si>
  <si>
    <t>037df8b5-5c16-09a0-434a-cf3446558d90</t>
  </si>
  <si>
    <t>Mission1st</t>
  </si>
  <si>
    <t>http://www.mission1st.com</t>
  </si>
  <si>
    <t>12a5b022-496d-06b9-6b0c-72ca53552858</t>
  </si>
  <si>
    <t>Mission3</t>
  </si>
  <si>
    <t>http://www.mission3.com</t>
  </si>
  <si>
    <t>dbfd5050-1313-9c86-bbef-76a3ec3358b2</t>
  </si>
  <si>
    <t>Mission360</t>
  </si>
  <si>
    <t>https://mission-360.com/</t>
  </si>
  <si>
    <t>70ee1592-b21d-c4e4-e6e9-5d0366de6cbe</t>
  </si>
  <si>
    <t>Mission50</t>
  </si>
  <si>
    <t>https://mission50.spaces.nexudus.com/en</t>
  </si>
  <si>
    <t>bebce5d8-3240-2a26-c87b-065a753128e8</t>
  </si>
  <si>
    <t>Missionary Solutions</t>
  </si>
  <si>
    <t>http://missionarysolutions.com</t>
  </si>
  <si>
    <t>11e1ae67-abe8-a54a-70d2-eb714c2a7ec8</t>
  </si>
  <si>
    <t>MissionAssist</t>
  </si>
  <si>
    <t>https://home.missionassist.org.uk/</t>
  </si>
  <si>
    <t>61cffe5a-1f73-882d-df62-4276063d961c</t>
  </si>
  <si>
    <t>MissionBox</t>
  </si>
  <si>
    <t>http://www.missionbox.com</t>
  </si>
  <si>
    <t>c9b02eae-d39d-fb6f-9455-c4db786cf60a</t>
  </si>
  <si>
    <t>MissionFish</t>
  </si>
  <si>
    <t>http://www.missionfish.org</t>
  </si>
  <si>
    <t>0a5049c7-5eaa-91bb-58a8-9b042a80fb0d</t>
  </si>
  <si>
    <t>MissionFound</t>
  </si>
  <si>
    <t>http://missionfound.com</t>
  </si>
  <si>
    <t>67319a6e-2f09-515d-2be2-345e1d161967</t>
  </si>
  <si>
    <t>Missionly</t>
  </si>
  <si>
    <t>http://www.missionly.co.uk</t>
  </si>
  <si>
    <t>3b3d1276-95a0-e741-e039-dee02fd45e4c</t>
  </si>
  <si>
    <t>Missionmark</t>
  </si>
  <si>
    <t>http://www.missionmark.com/</t>
  </si>
  <si>
    <t>65857522-16ad-e479-2dcd-c80528d45ce4</t>
  </si>
  <si>
    <t>MissionMixUp</t>
  </si>
  <si>
    <t>http://www.missionmixup.com</t>
  </si>
  <si>
    <t>79855495-9cda-0e7c-6c47-b352e4e1a229</t>
  </si>
  <si>
    <t>MissionMode</t>
  </si>
  <si>
    <t>http://www.missionmode.com</t>
  </si>
  <si>
    <t>07feed64-9597-667c-fe67-03c7e8f2ba1b</t>
  </si>
  <si>
    <t>MissionOG</t>
  </si>
  <si>
    <t>http://www.missionog.com</t>
  </si>
  <si>
    <t>9c29abca-f4bc-a50d-9013-a25b3bff67aa</t>
  </si>
  <si>
    <t>MissionPoint</t>
  </si>
  <si>
    <t>http://missionpointhealth.org/</t>
  </si>
  <si>
    <t>71e30bfa-5007-261d-2905-a865ff2b1a74</t>
  </si>
  <si>
    <t>MissionPoint Capital Partners</t>
  </si>
  <si>
    <t>http://www.missionpointcapital.com/index.html</t>
  </si>
  <si>
    <t>61088cb6-2975-72e2-3553-a767451ade16</t>
  </si>
  <si>
    <t>MissionRepair.com</t>
  </si>
  <si>
    <t>http://www.missionrepair.com</t>
  </si>
  <si>
    <t>e213a862-1990-307c-6538-3d467a290766</t>
  </si>
  <si>
    <t>Missions Academy</t>
  </si>
  <si>
    <t>http://missionsacademy.com</t>
  </si>
  <si>
    <t>9bcfcbf3-9456-180c-cfe6-dd24ef7974e9</t>
  </si>
  <si>
    <t>Missions Connex</t>
  </si>
  <si>
    <t>http://missionsconnex.com</t>
  </si>
  <si>
    <t>b0d08220-406c-0bba-21e8-5aa5e0737b2d</t>
  </si>
  <si>
    <t>Missions Radio</t>
  </si>
  <si>
    <t>http://www.missionsradio.org/</t>
  </si>
  <si>
    <t>e2bd1222-b402-3434-86b0-da60dfb7bf3f</t>
  </si>
  <si>
    <t>MissionU</t>
  </si>
  <si>
    <t>http://missionu.com</t>
  </si>
  <si>
    <t>bb9322d6-a621-c941-c1fb-729d52c784cf</t>
  </si>
  <si>
    <t>MissionV</t>
  </si>
  <si>
    <t>http://www.missionv.ie</t>
  </si>
  <si>
    <t>d82584bf-7bbc-567f-2c63-e729be654453</t>
  </si>
  <si>
    <t>Missiorama</t>
  </si>
  <si>
    <t>https://missiorama.com/</t>
  </si>
  <si>
    <t>cbcb5c1d-11db-709f-eec0-5755a5401938</t>
  </si>
  <si>
    <t>Mississauga</t>
  </si>
  <si>
    <t>http://www.mississauga.ca/portal/home</t>
  </si>
  <si>
    <t>46384518-4b0a-4e93-c319-e8e86550fad5</t>
  </si>
  <si>
    <t>Mississauga Hardware Centre Inc</t>
  </si>
  <si>
    <t>http://www.mississaugahardware.com</t>
  </si>
  <si>
    <t>a4e65b80-6a6f-1f99-96e5-175d54737407</t>
  </si>
  <si>
    <t>Mississauga Limo Rental</t>
  </si>
  <si>
    <t>http://www.mississaugalimorental.com/</t>
  </si>
  <si>
    <t>cdba9179-6afb-9586-8811-76286a99cccd</t>
  </si>
  <si>
    <t>MIssissippi Angel Fund</t>
  </si>
  <si>
    <t>http://www.technologyalliance.ms/index.php</t>
  </si>
  <si>
    <t>3effe970-896d-07a7-3e56-e24c540d5505</t>
  </si>
  <si>
    <t>Mississippi Automobile Dealers Association</t>
  </si>
  <si>
    <t>http://www.madaonline.com/</t>
  </si>
  <si>
    <t>80db3b54-cc01-4aba-c3d3-47c9514fc33f</t>
  </si>
  <si>
    <t>Mississippi Business Incubators</t>
  </si>
  <si>
    <t>http://www.mississippi.org/index.php/?id=104</t>
  </si>
  <si>
    <t>18a362bd-f913-e37e-1cad-2a2a2188f7de</t>
  </si>
  <si>
    <t>Mississippi Business Journal</t>
  </si>
  <si>
    <t>http://msbusiness.com/</t>
  </si>
  <si>
    <t>6d8629a0-0285-a4e3-c756-b519fe567aee</t>
  </si>
  <si>
    <t>Mississippi Chapter of the Healthcare Financial Management Association</t>
  </si>
  <si>
    <t>http://www.mshfma.org/</t>
  </si>
  <si>
    <t>a33147c4-79bf-8d39-51ce-a23e0f4baab6</t>
  </si>
  <si>
    <t>Mississippi College</t>
  </si>
  <si>
    <t>http://www.mc.edu</t>
  </si>
  <si>
    <t>78b881e5-ba98-d26b-817c-7bacd12e21f4</t>
  </si>
  <si>
    <t>Mississippi Council for Economic Education</t>
  </si>
  <si>
    <t>http://mscee.org/</t>
  </si>
  <si>
    <t>81763217-90e6-c9a4-960e-e20fee5a4dd9</t>
  </si>
  <si>
    <t>Mississippi Delta Community College</t>
  </si>
  <si>
    <t>http://www.msdelta.edu/</t>
  </si>
  <si>
    <t>761bc9cd-27e6-f939-30b0-c67a293f76b0</t>
  </si>
  <si>
    <t>Mississippi Development Authority</t>
  </si>
  <si>
    <t>https://www.mississippi.org/</t>
  </si>
  <si>
    <t>01732a40-8516-d70c-934f-d3c7a09ca704</t>
  </si>
  <si>
    <t>Mississippi Enterprise for Technology (MsET)</t>
  </si>
  <si>
    <t>http://www.mset.org</t>
  </si>
  <si>
    <t>7397dc06-3650-ae9c-4d7f-1cc1a3cdbdd2</t>
  </si>
  <si>
    <t>Mississippi Gulf Coast Community College</t>
  </si>
  <si>
    <t>http://www.mgccc.cc.ms.us/</t>
  </si>
  <si>
    <t>4512bd15-c630-c434-a845-61e6792c903e</t>
  </si>
  <si>
    <t>Mississippi Gulf Coast Marine Laboratory</t>
  </si>
  <si>
    <t>http://gcrl.usm.edu</t>
  </si>
  <si>
    <t>f81b2213-dedc-3a74-eecb-9c9b5095292b</t>
  </si>
  <si>
    <t>Mississippi Job Corps Center</t>
  </si>
  <si>
    <t>http://mississippi.jobcorps.gov/</t>
  </si>
  <si>
    <t>e3fd7363-2846-2d70-6077-c990defdbaef</t>
  </si>
  <si>
    <t>Mississippi Lime Company</t>
  </si>
  <si>
    <t>https://mississippilime.com</t>
  </si>
  <si>
    <t>345c67ef-f48c-8abe-75a6-871862bbd8c3</t>
  </si>
  <si>
    <t>Mississippi Museum of Art</t>
  </si>
  <si>
    <t>http://www.msmuseumart.org</t>
  </si>
  <si>
    <t>10b5d177-c893-0409-0336-b841c0841174</t>
  </si>
  <si>
    <t>Mississippi Power</t>
  </si>
  <si>
    <t>http://www.mississippipower.com/</t>
  </si>
  <si>
    <t>984cb4e8-1f06-7c7b-a598-c4c50d270bfa</t>
  </si>
  <si>
    <t>Mississippi Sand</t>
  </si>
  <si>
    <t>http://www.mississippi-sand.com</t>
  </si>
  <si>
    <t>36128a4d-ab0b-638f-59c0-b5975ad88f28</t>
  </si>
  <si>
    <t>Mississippi State University</t>
  </si>
  <si>
    <t>http://www.msstate.edu/</t>
  </si>
  <si>
    <t>647b6309-3e09-e982-2424-21a74d8c5786</t>
  </si>
  <si>
    <t>Mississippi State University Entrepreneurship Center</t>
  </si>
  <si>
    <t>http://ecenter.msstate.edu/</t>
  </si>
  <si>
    <t>3ec44e93-d5d5-1fc1-b7c1-2999598f2847</t>
  </si>
  <si>
    <t>Mississippi University for Women</t>
  </si>
  <si>
    <t>http://www.muw.edu/</t>
  </si>
  <si>
    <t>94e66199-2cfb-d448-8839-b3846454aecf</t>
  </si>
  <si>
    <t>Mississippi Valley State University</t>
  </si>
  <si>
    <t>http://www.mvsu.edu/</t>
  </si>
  <si>
    <t>9f86d5f1-211c-7b8f-a4eb-7660006d07cf</t>
  </si>
  <si>
    <t>Mississippi Valley Title Insurance Company</t>
  </si>
  <si>
    <t>https://www.mvt.com/</t>
  </si>
  <si>
    <t>c8814154-cf6d-e105-a267-644f3a968de5</t>
  </si>
  <si>
    <t>Mississippi's Innovation Economy</t>
  </si>
  <si>
    <t>http://mwb.com/</t>
  </si>
  <si>
    <t>ff06756c-e96f-e431-4a71-394c9ee790d1</t>
  </si>
  <si>
    <t>Missive</t>
  </si>
  <si>
    <t>https://missiveapp.com/</t>
  </si>
  <si>
    <t>0617c466-2d20-5344-2472-3887224c6a4d</t>
  </si>
  <si>
    <t>MissMalini.com</t>
  </si>
  <si>
    <t>http://www.missmalini.com</t>
  </si>
  <si>
    <t>ccda1d44-6dd3-28d6-db48-05a8c05f4da8</t>
  </si>
  <si>
    <t>MissNowMrs.com</t>
  </si>
  <si>
    <t>https://www.missnowmrs.com/</t>
  </si>
  <si>
    <t>f127028d-0c24-f578-00ea-a14f595a3a8e</t>
  </si>
  <si>
    <t>MissOfTheDay</t>
  </si>
  <si>
    <t>http://www.missoftheday.com</t>
  </si>
  <si>
    <t>8b76218c-4d1f-dd9c-2a6c-f53fa08f4dc7</t>
  </si>
  <si>
    <t>Missold investment bonds</t>
  </si>
  <si>
    <t>http://www.missold-investments-bond.co.uk/</t>
  </si>
  <si>
    <t>26796855-98f5-dbf7-bc6a-b2bb6c818b61</t>
  </si>
  <si>
    <t>Missoula Economic Partnership</t>
  </si>
  <si>
    <t>http://www.missoulapartnership.com</t>
  </si>
  <si>
    <t>6db17337-7098-60ca-66f7-af513162bfc8</t>
  </si>
  <si>
    <t>Missoula Independent</t>
  </si>
  <si>
    <t>http://missoulanews.bigskypress.com</t>
  </si>
  <si>
    <t>24e40c80-2de6-6206-cf55-2e0b8329c090</t>
  </si>
  <si>
    <t>Missoulian</t>
  </si>
  <si>
    <t>http://missoulian.com/</t>
  </si>
  <si>
    <t>a759cec9-5f69-34ac-e44e-4a93b3dda574</t>
  </si>
  <si>
    <t>Missouri Athletic Club</t>
  </si>
  <si>
    <t>http://www.mac-stl.org</t>
  </si>
  <si>
    <t>0fc3977e-92e4-087e-b420-fe91879d2678</t>
  </si>
  <si>
    <t>Missouri Automobile Dealers Association</t>
  </si>
  <si>
    <t>https://www.mada.com/</t>
  </si>
  <si>
    <t>efb57673-fb1a-707a-b9df-625f88122e44</t>
  </si>
  <si>
    <t>Missouri Baptist Medical Center</t>
  </si>
  <si>
    <t>http://www.missouribaptist.org</t>
  </si>
  <si>
    <t>926630fe-5cd9-934d-8cb7-f3a64641e0bc</t>
  </si>
  <si>
    <t>Missouri Baptist University</t>
  </si>
  <si>
    <t>http://www.mobap.edu/</t>
  </si>
  <si>
    <t>f2590f2c-4b37-c138-58a0-c72429c94ffd</t>
  </si>
  <si>
    <t>Missouri Botanical Garden</t>
  </si>
  <si>
    <t>http://www.missouribotanicalgarden.org/</t>
  </si>
  <si>
    <t>2a7b4bd6-bdff-fce2-c558-f6f841d62a85</t>
  </si>
  <si>
    <t>Missouri Care</t>
  </si>
  <si>
    <t>https://www.wellcare.com</t>
  </si>
  <si>
    <t>98a52a99-5d9c-07e7-f2a7-c31ef06b706a</t>
  </si>
  <si>
    <t>Missouri College</t>
  </si>
  <si>
    <t>http://www.missouricollege.com/</t>
  </si>
  <si>
    <t>b95d7399-0e67-a368-91a6-d5f081ce8d1c</t>
  </si>
  <si>
    <t>Missouri Democratic Party</t>
  </si>
  <si>
    <t>http://missouridemocrats.org</t>
  </si>
  <si>
    <t>cc718f36-f0cf-b29e-3fbd-df086b36a328</t>
  </si>
  <si>
    <t>Missouri Hospital Association</t>
  </si>
  <si>
    <t>http://web.mhanet.com</t>
  </si>
  <si>
    <t>191e1130-7094-a8fd-5712-c5a5c732ac68</t>
  </si>
  <si>
    <t>Missouri Innovation Center</t>
  </si>
  <si>
    <t>https://missouriinnovation.com/</t>
  </si>
  <si>
    <t>c7b9b721-3054-bcfc-5aa4-284a457315be</t>
  </si>
  <si>
    <t>Missouri Power Transmission</t>
  </si>
  <si>
    <t>http://www.mopowertrans.com/</t>
  </si>
  <si>
    <t>067382f0-4ed4-3364-01d9-81e9f3af75cc</t>
  </si>
  <si>
    <t>Missouri Research and Education Network</t>
  </si>
  <si>
    <t>http://www.more.net</t>
  </si>
  <si>
    <t>41dbc223-93c9-c7ba-0b4e-a24be2a432d0</t>
  </si>
  <si>
    <t>Missouri School of Journalism</t>
  </si>
  <si>
    <t>http://journalism.missouri.edu/</t>
  </si>
  <si>
    <t>d54860cb-644a-5d17-7de8-64b241cdcae6</t>
  </si>
  <si>
    <t>Missouri Southern State University</t>
  </si>
  <si>
    <t>http://www.mssu.edu/</t>
  </si>
  <si>
    <t>3bdd87f2-3c37-8756-b887-e15b1b6c63b7</t>
  </si>
  <si>
    <t>Missouri Soybean</t>
  </si>
  <si>
    <t>http://mosoy.org/</t>
  </si>
  <si>
    <t>973f0ea4-ecc1-9848-06c1-fa228c48a9e0</t>
  </si>
  <si>
    <t>Missouri Star Quilt Company</t>
  </si>
  <si>
    <t>http://missouriquiltco.com</t>
  </si>
  <si>
    <t>95002350-981f-79da-f31d-afdd8885b79a</t>
  </si>
  <si>
    <t>Missouri State University</t>
  </si>
  <si>
    <t>http://www.missouristate.edu/</t>
  </si>
  <si>
    <t>6ee6afc9-cbec-641b-1a40-4c3d218dd0b6</t>
  </si>
  <si>
    <t>Missouri State University, West Plains</t>
  </si>
  <si>
    <t>http://wp.missouristate.edu/</t>
  </si>
  <si>
    <t>cc8273d9-29a6-44c3-f495-febe5b7ff327</t>
  </si>
  <si>
    <t>Missouri Tech</t>
  </si>
  <si>
    <t>http://www.motech.edu/</t>
  </si>
  <si>
    <t>461e9dfc-c0dd-b0d0-2dec-d9428ab9d52d</t>
  </si>
  <si>
    <t>Missouri Technology Corporation</t>
  </si>
  <si>
    <t>http://www.missouritechnology.com</t>
  </si>
  <si>
    <t>58b5a969-da65-5157-5b23-a9a4b58dd993</t>
  </si>
  <si>
    <t>Missouri University of Science and Technology</t>
  </si>
  <si>
    <t>http://www.mst.edu/</t>
  </si>
  <si>
    <t>bc7514b4-a8fc-0d47-3716-96661e8a9ed6</t>
  </si>
  <si>
    <t>Missouri Valley College</t>
  </si>
  <si>
    <t>http://www.moval.edu/</t>
  </si>
  <si>
    <t>1fce0150-d63f-82fa-3d52-70d71610f59d</t>
  </si>
  <si>
    <t>Missouri Venture Forum</t>
  </si>
  <si>
    <t>http://www.missouriventureforum.org/</t>
  </si>
  <si>
    <t>3e560bd3-91a1-9ffd-5ee0-b92d21ce9c72</t>
  </si>
  <si>
    <t>Missouri Western State University</t>
  </si>
  <si>
    <t>http://www.missouriwestern.edu/</t>
  </si>
  <si>
    <t>04937ba1-e81d-3baf-4797-6e5b5b7942c9</t>
  </si>
  <si>
    <t>Missouri Wind and Solar</t>
  </si>
  <si>
    <t>https://mwands.com/</t>
  </si>
  <si>
    <t>89124c0c-898f-383d-4837-c4956cec1c01</t>
  </si>
  <si>
    <t>Missouriusedcars.net</t>
  </si>
  <si>
    <t>http://www.missouriusedcars.net</t>
  </si>
  <si>
    <t>a84a85aa-d8f7-865f-01e8-bcba717c559f</t>
  </si>
  <si>
    <t>MissPera</t>
  </si>
  <si>
    <t>http://www.misspera.com/</t>
  </si>
  <si>
    <t>34ac6c6b-1a57-8f5a-9c65-fd9384e00a42</t>
  </si>
  <si>
    <t>MissPink</t>
  </si>
  <si>
    <t>http://www.misspink.in/</t>
  </si>
  <si>
    <t>2837a723-60de-76b5-063d-bb45926ede71</t>
  </si>
  <si>
    <t>MissTipsi</t>
  </si>
  <si>
    <t>http://misstipsi.com/</t>
  </si>
  <si>
    <t>5b26e3b5-7c24-212d-6a70-151554e7b291</t>
  </si>
  <si>
    <t>MissTravel</t>
  </si>
  <si>
    <t>https://www.misstravel.com</t>
  </si>
  <si>
    <t>d5bd26fe-13d7-5a34-3ad5-3291f0bbcc23</t>
  </si>
  <si>
    <t>Missum</t>
  </si>
  <si>
    <t>http://www.missum.com/</t>
  </si>
  <si>
    <t>8b6845ec-9f63-bdbe-2b83-6b7e02bd7c19</t>
  </si>
  <si>
    <t>Missy Dress Schweiz</t>
  </si>
  <si>
    <t>http://www.missydress.ch</t>
  </si>
  <si>
    <t>2492b334-9bb3-5291-1652-98689c1a02fd</t>
  </si>
  <si>
    <t>Missy Dress UK</t>
  </si>
  <si>
    <t>http://www.missydress.co.uk/</t>
  </si>
  <si>
    <t>62d4a830-8ed1-abd7-544c-73dfe18c30b2</t>
  </si>
  <si>
    <t>MissyDress</t>
  </si>
  <si>
    <t>http://www.missydressau.com</t>
  </si>
  <si>
    <t>29a51f9a-3eb4-796f-3a3b-d3734e4480f5</t>
  </si>
  <si>
    <t>Missydress.com.au</t>
  </si>
  <si>
    <t>a8c6614f-52df-4687-4e5d-ce4cf196af31</t>
  </si>
  <si>
    <t>MissyDressCA</t>
  </si>
  <si>
    <t>http://www.missydress.ca</t>
  </si>
  <si>
    <t>11003203-8d8b-2f04-327a-8dafd61b6def</t>
  </si>
  <si>
    <t>MissydressesAt - Fashion Formal Dresses</t>
  </si>
  <si>
    <t>http://www.missydress.at/</t>
  </si>
  <si>
    <t>6515f724-2ea8-1a65-864d-a43b291833a9</t>
  </si>
  <si>
    <t>Mist Avenue</t>
  </si>
  <si>
    <t>http://www.mistavenue.com</t>
  </si>
  <si>
    <t>5a0deeb2-8f9b-b05f-41d6-0b014dd52ec3</t>
  </si>
  <si>
    <t>MIST Industries</t>
  </si>
  <si>
    <t>http://www.mistindustries.co/</t>
  </si>
  <si>
    <t>fc63d502-4ccd-6d1c-0161-e7aa647bde85</t>
  </si>
  <si>
    <t>Mist Labs</t>
  </si>
  <si>
    <t>http://mistlab.ca</t>
  </si>
  <si>
    <t>911e7cfa-58b2-23e8-ab70-d85532840b66</t>
  </si>
  <si>
    <t>Mist Minds Technologies Pvt. Ltd.</t>
  </si>
  <si>
    <t>http://mistminds.com/</t>
  </si>
  <si>
    <t>0387aa97-3ae7-8e54-fff3-ad8cb5039e1b</t>
  </si>
  <si>
    <t>MIST Pharmaceuticals</t>
  </si>
  <si>
    <t>http://www.mistpharma.com</t>
  </si>
  <si>
    <t>aed62252-8ebb-4503-cb6b-62cb960048b4</t>
  </si>
  <si>
    <t>Mist Systems</t>
  </si>
  <si>
    <t>https://www.mist.com/</t>
  </si>
  <si>
    <t>5dc22706-52b8-7498-fc69-94f2283efe49</t>
  </si>
  <si>
    <t>Mist Technologies</t>
  </si>
  <si>
    <t>https://www.mist-t.co.jp/#page-top</t>
  </si>
  <si>
    <t>6692e3b1-407a-bde8-c32b-aa1665bde5fa</t>
  </si>
  <si>
    <t>Mist.io</t>
  </si>
  <si>
    <t>http://mist.io</t>
  </si>
  <si>
    <t>d322779e-4950-6675-a634-05fef100f1a6</t>
  </si>
  <si>
    <t>Mistake</t>
  </si>
  <si>
    <t>http://www.mistake.com</t>
  </si>
  <si>
    <t>5b1b64c0-4d6c-0193-33b6-b97e586f98fa</t>
  </si>
  <si>
    <t>Mistash</t>
  </si>
  <si>
    <t>http://www.mistash.com</t>
  </si>
  <si>
    <t>7ab4c00d-eafb-ecb0-cfc2-72396bb1b32b</t>
  </si>
  <si>
    <t>MiStay</t>
  </si>
  <si>
    <t>http://www.mistay.in</t>
  </si>
  <si>
    <t>59b26e6e-ae53-d946-df6b-9523d5942af8</t>
  </si>
  <si>
    <t>Mistbase</t>
  </si>
  <si>
    <t>http://mistbase.com/</t>
  </si>
  <si>
    <t>2c1f934d-4e60-5d5a-fdcf-4ef7e43b80dd</t>
  </si>
  <si>
    <t>Mistbox</t>
  </si>
  <si>
    <t>http://www.mistbox.com</t>
  </si>
  <si>
    <t>15d98594-2698-7735-42cb-228f5beb0b30</t>
  </si>
  <si>
    <t>Mister Archer</t>
  </si>
  <si>
    <t>http://www.misterarcher.com</t>
  </si>
  <si>
    <t>9c39f978-1ecb-c273-7305-824c9b3697f8</t>
  </si>
  <si>
    <t>Mister Auto</t>
  </si>
  <si>
    <t>http://www.misterauto.com</t>
  </si>
  <si>
    <t>eab1efc9-751d-e25f-a30e-73145cce81e7</t>
  </si>
  <si>
    <t>Mister Bell</t>
  </si>
  <si>
    <t>http://www.misterbell.com</t>
  </si>
  <si>
    <t>c5645e0f-a7f1-dfd8-91f8-7ec2c950698a</t>
  </si>
  <si>
    <t>Mister Bucks Pet Food Company</t>
  </si>
  <si>
    <t>http://www.mrbuckspetfood.com</t>
  </si>
  <si>
    <t>ad9c906f-41a3-af94-05a8-6600e58e1436</t>
  </si>
  <si>
    <t>Mister Car Wash</t>
  </si>
  <si>
    <t>http://mistercarwash.com</t>
  </si>
  <si>
    <t>b658e8f3-b192-e318-bc2d-6b093da12d02</t>
  </si>
  <si>
    <t>Mister Cat</t>
  </si>
  <si>
    <t>http://www.mistercat.org</t>
  </si>
  <si>
    <t>2dfd0c28-c6d8-266d-b879-0754b7c31b82</t>
  </si>
  <si>
    <t>Mister Corporation</t>
  </si>
  <si>
    <t>http://mister.com.py</t>
  </si>
  <si>
    <t>7f1aa480-8b95-4114-ce18-b16be1a5c2c5</t>
  </si>
  <si>
    <t>Mister Doe</t>
  </si>
  <si>
    <t>http://www.misterdoe.fr</t>
  </si>
  <si>
    <t>97d15882-a6e3-1b7b-8e0b-d967058139b7</t>
  </si>
  <si>
    <t>Mister Drinkster</t>
  </si>
  <si>
    <t>https://misterdrinkster.com/</t>
  </si>
  <si>
    <t>ebc008e0-be34-7c97-ded4-698a2202c0c9</t>
  </si>
  <si>
    <t>Mister Keyword.com</t>
  </si>
  <si>
    <t>http://misterkeyword.com</t>
  </si>
  <si>
    <t>cbcb5262-928c-4798-9c16-fae51f1f3e6f</t>
  </si>
  <si>
    <t>Mister Lavaggio</t>
  </si>
  <si>
    <t>http://misterlavaggio.com</t>
  </si>
  <si>
    <t>ba355c36-e578-fe29-af80-a222b9df0469</t>
  </si>
  <si>
    <t>Mister Linse</t>
  </si>
  <si>
    <t>http://www.misterlinse.de</t>
  </si>
  <si>
    <t>d916e4cd-643b-3c1c-2aa0-c9c31b677d21</t>
  </si>
  <si>
    <t>Mister Mario</t>
  </si>
  <si>
    <t>http://www.mistermario.it/</t>
  </si>
  <si>
    <t>bf464df9-a6d6-70b0-b3de-72e09bbca82e</t>
  </si>
  <si>
    <t>MISTER MECHANIC</t>
  </si>
  <si>
    <t>http://www.mistermechanic.com/</t>
  </si>
  <si>
    <t>37b4e282-333f-4bae-2c1c-b4a8d5f11f6e</t>
  </si>
  <si>
    <t>Mister Menus</t>
  </si>
  <si>
    <t>http://mister-menu.com/</t>
  </si>
  <si>
    <t>ee2c7475-b6e3-9321-1ecb-5aa89747a2e2</t>
  </si>
  <si>
    <t>Mister RPS</t>
  </si>
  <si>
    <t>http://mrrps.com</t>
  </si>
  <si>
    <t>3678dc28-2293-57e7-13a6-61dea9debcca</t>
  </si>
  <si>
    <t>Mister Search Ltd</t>
  </si>
  <si>
    <t>http://www.mistersearch.co.uk</t>
  </si>
  <si>
    <t>891e1721-a71c-e905-c74b-61891c66be60</t>
  </si>
  <si>
    <t>Mister Shaver</t>
  </si>
  <si>
    <t>http://www.mistershaver.com</t>
  </si>
  <si>
    <t>819d117d-8cdf-78cf-3bd1-1fce59b380e7</t>
  </si>
  <si>
    <t>Mister Softee China</t>
  </si>
  <si>
    <t>https://mistersoftee.com</t>
  </si>
  <si>
    <t>c4bd0c0b-7ae5-66a5-0bd6-a5aa43c49baa</t>
  </si>
  <si>
    <t>Mister Spex</t>
  </si>
  <si>
    <t>http://misterspex.de</t>
  </si>
  <si>
    <t>fd13a3ce-dc2c-7c87-6a72-738c1ee6195b</t>
  </si>
  <si>
    <t>Mister Spoils</t>
  </si>
  <si>
    <t>http://misterspoils.com/</t>
  </si>
  <si>
    <t>949ecf86-eed4-288a-7a43-c2322eca5cd4</t>
  </si>
  <si>
    <t>Mister Suite</t>
  </si>
  <si>
    <t>http://mistersuite.com/</t>
  </si>
  <si>
    <t>4d7556bb-082f-bf34-20fc-3477e88efbe3</t>
  </si>
  <si>
    <t>Mister Tyre</t>
  </si>
  <si>
    <t>http://mistertyre.com</t>
  </si>
  <si>
    <t>0a490d25-cb07-1ccd-29b4-3fdcd87e4019</t>
  </si>
  <si>
    <t>11def097-c321-7eed-3c58-4223bd88a28f</t>
  </si>
  <si>
    <t>Mister Vape</t>
  </si>
  <si>
    <t>http://www.mistervape.nl</t>
  </si>
  <si>
    <t>d81f38b8-bfeb-4c47-8ddc-385b654d6ed2</t>
  </si>
  <si>
    <t>misterb&amp;b</t>
  </si>
  <si>
    <t>http://www.misterbandb.com</t>
  </si>
  <si>
    <t>1b7fa48f-6a4b-2ec7-8ec7-4349b0264c68</t>
  </si>
  <si>
    <t>MisterCabin</t>
  </si>
  <si>
    <t>http://www.mistercabin.com</t>
  </si>
  <si>
    <t>4b85dcd6-c478-a117-7121-5177e8f0c7b2</t>
  </si>
  <si>
    <t>MisterContact</t>
  </si>
  <si>
    <t>http://www.mistercontact.com</t>
  </si>
  <si>
    <t>a486c342-aad9-e4db-c921-50d359f9ea89</t>
  </si>
  <si>
    <t>MisterFly</t>
  </si>
  <si>
    <t>https://www.misterfly.com/</t>
  </si>
  <si>
    <t>be405691-7511-7e14-4006-fbd1aa935be2</t>
  </si>
  <si>
    <t>Misterfox</t>
  </si>
  <si>
    <t>https://www.misterfox.co</t>
  </si>
  <si>
    <t>8dc2ccf9-027c-6d05-71a5-e87fb2e46d94</t>
  </si>
  <si>
    <t>MisterFoxy</t>
  </si>
  <si>
    <t>http://www.misterfoxy.com</t>
  </si>
  <si>
    <t>c7cc16bf-d6ac-e0b9-3a04-8c3e34a1b83c</t>
  </si>
  <si>
    <t>Misterjack</t>
  </si>
  <si>
    <t>http://misterjack.co/</t>
  </si>
  <si>
    <t>d29dae8a-e4ee-934d-f789-76c36c10c8ad</t>
  </si>
  <si>
    <t>Misterodds</t>
  </si>
  <si>
    <t>http://www.misterodds.com</t>
  </si>
  <si>
    <t>28d65ee7-f213-fb8b-4427-b92fb159bf55</t>
  </si>
  <si>
    <t>Misterpoll</t>
  </si>
  <si>
    <t>http://www.misterpoll.com</t>
  </si>
  <si>
    <t>481240c2-3844-ccc8-6e76-eb3f98028a98</t>
  </si>
  <si>
    <t>MISTERWHAT</t>
  </si>
  <si>
    <t>http://www.misterwhat.co.uk</t>
  </si>
  <si>
    <t>608c490a-20e4-3d8c-f285-10227436575d</t>
  </si>
  <si>
    <t>MistHub</t>
  </si>
  <si>
    <t>http://www.misthub.com</t>
  </si>
  <si>
    <t>c6fc7956-7c5b-0735-e234-8828d17be113</t>
  </si>
  <si>
    <t>Misticom</t>
  </si>
  <si>
    <t>http://www.misticom.com</t>
  </si>
  <si>
    <t>6221b85f-6f6e-b951-beb2-fcf187f7a936</t>
  </si>
  <si>
    <t>Mistific</t>
  </si>
  <si>
    <t>http://blog.mistific.com/</t>
  </si>
  <si>
    <t>3f4f1fdb-1a38-92d3-cba9-3b4b6f919686</t>
  </si>
  <si>
    <t>Mistile</t>
  </si>
  <si>
    <t>http://www.mistile.com</t>
  </si>
  <si>
    <t>b587d51c-0aef-189d-dabd-fa7fc012f196</t>
  </si>
  <si>
    <t>MistLayer</t>
  </si>
  <si>
    <t>https://www.mistlayer.com</t>
  </si>
  <si>
    <t>9b3c3f2d-4af2-0cc3-532b-555670d2b1a5</t>
  </si>
  <si>
    <t>Mistletoe</t>
  </si>
  <si>
    <t>http://mistletoe.co</t>
  </si>
  <si>
    <t>7e367a41-0c45-83c4-3462-04ad92086c0b</t>
  </si>
  <si>
    <t>mistnet.io</t>
  </si>
  <si>
    <t>http://www.mistnet.io</t>
  </si>
  <si>
    <t>0cbb696b-f40d-d729-5f2d-d15cb1a649ba</t>
  </si>
  <si>
    <t>MistoBox</t>
  </si>
  <si>
    <t>http://www.mistobox.com</t>
  </si>
  <si>
    <t>e7d0fb24-95c0-7743-9cec-b0dc2f467516</t>
  </si>
  <si>
    <t>Miston</t>
  </si>
  <si>
    <t>http://www.miston.fi</t>
  </si>
  <si>
    <t>0837bcc6-f2fa-ced2-4bf2-20ac6030e6d4</t>
  </si>
  <si>
    <t>Mistral Equity Partners</t>
  </si>
  <si>
    <t>http://www.mistralequity.com</t>
  </si>
  <si>
    <t>7a95bad2-57a2-a499-c39d-109069746eb8</t>
  </si>
  <si>
    <t>Mistral Group</t>
  </si>
  <si>
    <t>http://www.mistralgroup.com</t>
  </si>
  <si>
    <t>fee73d82-7705-b88a-a445-4d5bb1612beb</t>
  </si>
  <si>
    <t>Mistral Mobile Corporation</t>
  </si>
  <si>
    <t>http://www.mistralmobile.com</t>
  </si>
  <si>
    <t>2741000b-a352-e871-e684-fd504b600b8c</t>
  </si>
  <si>
    <t>Mistral Pay Ltd</t>
  </si>
  <si>
    <t>http://www.mistralpay.com</t>
  </si>
  <si>
    <t>0e8b8bd1-c089-651f-1d6d-04b12c801c47</t>
  </si>
  <si>
    <t>Mistral Solutions</t>
  </si>
  <si>
    <t>http://www.mistralsolutions.com</t>
  </si>
  <si>
    <t>c8eedab1-d3c5-ffaf-0272-c72e6d806785</t>
  </si>
  <si>
    <t>Mistral Venture Partners</t>
  </si>
  <si>
    <t>http://www.mistralvp.com</t>
  </si>
  <si>
    <t>45e0252c-41f0-51a5-2172-d3cc167595e1</t>
  </si>
  <si>
    <t>Mistras Group</t>
  </si>
  <si>
    <t>http://www.mistrasgroup.com</t>
  </si>
  <si>
    <t>41671ea8-7683-ad99-3b97-5e3bfb03ccb2</t>
  </si>
  <si>
    <t>Mistress Creative, LLC</t>
  </si>
  <si>
    <t>http://mistress.agency</t>
  </si>
  <si>
    <t>e4ee7048-f76c-1d62-8e58-d4391d7cd16b</t>
  </si>
  <si>
    <t>MISTWALKER CORPORATION</t>
  </si>
  <si>
    <t>http://www.mistwalkercorp.com</t>
  </si>
  <si>
    <t>d753b89a-61b6-3e77-ca45-20960f83f8e1</t>
  </si>
  <si>
    <t>Misty Robotics</t>
  </si>
  <si>
    <t>http://www.mistyrobotics.com/</t>
  </si>
  <si>
    <t>02b9543e-d9a7-8f48-1354-bb02a94483c2</t>
  </si>
  <si>
    <t>Mistyque</t>
  </si>
  <si>
    <t>http://www.mistyque.in</t>
  </si>
  <si>
    <t>87fa7ec3-b208-609a-08da-6edd8fc80bfe</t>
  </si>
  <si>
    <t>MistyWest</t>
  </si>
  <si>
    <t>http://www.mistywest.com</t>
  </si>
  <si>
    <t>54d931cf-a167-07c4-7783-519ccbd6cab3</t>
  </si>
  <si>
    <t>Misumi Group</t>
  </si>
  <si>
    <t>https://www.misumi.co.jp</t>
  </si>
  <si>
    <t>22cdff29-cb4c-1334-0927-2db2e5e9da84</t>
  </si>
  <si>
    <t>Misurio</t>
  </si>
  <si>
    <t>http://misurio.ch/</t>
  </si>
  <si>
    <t>409918f8-821a-33be-e3f0-0f2830dd1cc8</t>
  </si>
  <si>
    <t>Miswag</t>
  </si>
  <si>
    <t>http://www.miswag.net/</t>
  </si>
  <si>
    <t>6d7c61ce-14e8-144d-dd22-35fcce380bd8</t>
  </si>
  <si>
    <t>Misys</t>
  </si>
  <si>
    <t>http://www.misys.com/</t>
  </si>
  <si>
    <t>c381a0f9-89cb-c99e-991b-02eacdba5e1e</t>
  </si>
  <si>
    <t>Misys aka MKRisk aka CATS Software</t>
  </si>
  <si>
    <t>http://www.misys.com</t>
  </si>
  <si>
    <t>b052eecd-4c29-c1c6-3157-591011af2a0c</t>
  </si>
  <si>
    <t>MIT - Sloan School of Management</t>
  </si>
  <si>
    <t>http://mitsloan.mit.edu/</t>
  </si>
  <si>
    <t>e60808bc-0083-b29e-9b37-7165e47ca27f</t>
  </si>
  <si>
    <t>MIT (IC)3</t>
  </si>
  <si>
    <t>https://ic3.mit.edu/</t>
  </si>
  <si>
    <t>3c7e5b3b-f629-efc4-297f-4dc73e0b312c</t>
  </si>
  <si>
    <t>MIT (Massachusetts Institute of Technology)</t>
  </si>
  <si>
    <t>8518825d-abf4-b1e7-c3bb-1b1416b4f080</t>
  </si>
  <si>
    <t>MIT $100K Entrepreneurship Competition</t>
  </si>
  <si>
    <t>http://mit100k.org/</t>
  </si>
  <si>
    <t>8cd54281-cc71-ad21-b1a1-856c8ce83655</t>
  </si>
  <si>
    <t>MIT Academy of Engineering</t>
  </si>
  <si>
    <t>http://mitaoe.ac.in</t>
  </si>
  <si>
    <t>ef8c5170-e407-a384-2bab-c83597de59e4</t>
  </si>
  <si>
    <t>MIT AgeLab</t>
  </si>
  <si>
    <t>http://agelab.mit.edu/</t>
  </si>
  <si>
    <t>9369f474-fbfd-0ebf-4509-4a0eaa0fd401</t>
  </si>
  <si>
    <t>MIT Angels</t>
  </si>
  <si>
    <t>http://northerncalifornia.alumclub.mit.edu/s/1314/clubs-classes-interior.aspx/?sid=1314&amp;gid=25&amp;pgid=6017&amp;sparam=angels&amp;scontid=0</t>
  </si>
  <si>
    <t>9454c6ac-d459-2cf0-6f27-b231e2cfa159</t>
  </si>
  <si>
    <t>MIT Cables</t>
  </si>
  <si>
    <t>http://www.mitcables.com</t>
  </si>
  <si>
    <t>0bfbd367-e6a9-70ec-2b39-dc70fba45e30</t>
  </si>
  <si>
    <t>MIT Center for Civic Media</t>
  </si>
  <si>
    <t>https://civic.mit.edu/</t>
  </si>
  <si>
    <t>32438ebc-9cbb-8299-426b-6f2df4c4e74f</t>
  </si>
  <si>
    <t>MIT Center for Digital Business</t>
  </si>
  <si>
    <t>http://ebusiness.mit.edu</t>
  </si>
  <si>
    <t>cb83d70f-ba2f-57d1-be4b-36943d42fe8c</t>
  </si>
  <si>
    <t>MIT Center for Information Systems Research (CISR)</t>
  </si>
  <si>
    <t>http://cisr.mit.edu/</t>
  </si>
  <si>
    <t>842fc08b-62b2-39a6-84de-484953babc8a</t>
  </si>
  <si>
    <t>MIT Center for Real Estate</t>
  </si>
  <si>
    <t>https://mitcre.mit.edu/</t>
  </si>
  <si>
    <t>ec7f4350-4243-ed3e-3419-4989cf535820</t>
  </si>
  <si>
    <t>MIT Chemistry</t>
  </si>
  <si>
    <t>http://chemistry.mit.edu/</t>
  </si>
  <si>
    <t>79267216-ea71-f956-2f33-e414067ea001</t>
  </si>
  <si>
    <t>MIT Chemistry Dept</t>
  </si>
  <si>
    <t>http://chemistry.mit.edu</t>
  </si>
  <si>
    <t>84e9a334-5d8a-b5ee-8a8b-e39bdebcfc7f</t>
  </si>
  <si>
    <t>MIT CityFARM</t>
  </si>
  <si>
    <t>http://www.mitcityfarm.com/</t>
  </si>
  <si>
    <t>6abab32e-d67f-e370-4306-d968fc2e7ee2</t>
  </si>
  <si>
    <t>MIT Civil and Environmental Engineering</t>
  </si>
  <si>
    <t>https://cee.mit.edu</t>
  </si>
  <si>
    <t>c632b194-e817-f282-405e-234f28b11bf3</t>
  </si>
  <si>
    <t>MIT CleanEnergyPrize</t>
  </si>
  <si>
    <t>http://cep.mit.edu/</t>
  </si>
  <si>
    <t>8a9eab50-7891-0742-8aa3-b3bef6a9cb3e</t>
  </si>
  <si>
    <t>MIT Club of Israel</t>
  </si>
  <si>
    <t>http://israel.alumclub.mit.edu/</t>
  </si>
  <si>
    <t>9b2edff9-aaf9-ed27-3fa6-bf06658c4644</t>
  </si>
  <si>
    <t>MIT Club of New York</t>
  </si>
  <si>
    <t>http://newyork.alumclub.mit.edu/s/1314/2015/club-class-main-start.aspx/?sid=1314&amp;gid=24&amp;pgid=61</t>
  </si>
  <si>
    <t>872b3d17-3e6a-52d9-9d62-4ac8cc2d9055</t>
  </si>
  <si>
    <t>MIT Club of San Diego</t>
  </si>
  <si>
    <t>http://sandiego.alumclub.mit.edu/s/1314/2015/club-class-main-start.aspx/?gid=196&amp;pgid=61</t>
  </si>
  <si>
    <t>ece4c108-b8c5-286a-e493-ef1a7f732473</t>
  </si>
  <si>
    <t>MIT Computer Science and Artificial Intelligence Laboratory</t>
  </si>
  <si>
    <t>http://www.csail.mit.edu/</t>
  </si>
  <si>
    <t>b73f96a9-f4f1-c896-7e34-5bb00cc22485</t>
  </si>
  <si>
    <t>MIT Corporation</t>
  </si>
  <si>
    <t>http://web.mit.edu/corporation/</t>
  </si>
  <si>
    <t>aee255b0-05f0-2601-15fd-67c1f4ed4f63</t>
  </si>
  <si>
    <t>MIT CSHub</t>
  </si>
  <si>
    <t>http://cshub.mit.edu</t>
  </si>
  <si>
    <t>c0df1a94-8317-fdb0-c124-cfdb3c82d531</t>
  </si>
  <si>
    <t>MIT Delta V</t>
  </si>
  <si>
    <t>https://entrepreneurship.mit.edu/our-resources/mit-global-founders-skills-accelerator/</t>
  </si>
  <si>
    <t>e18e8528-3e77-19a6-42a6-dea840107a48</t>
  </si>
  <si>
    <t>MIT Department of Biological Engineering</t>
  </si>
  <si>
    <t>https://be.mit.edu</t>
  </si>
  <si>
    <t>29aa77e0-8830-9085-29ed-d0c4981448af</t>
  </si>
  <si>
    <t>MIT Energy Club</t>
  </si>
  <si>
    <t>http://mitenergyclub.org</t>
  </si>
  <si>
    <t>7748ec6d-4143-1b8a-05af-80d3b3a8dcac</t>
  </si>
  <si>
    <t>MIT Energy Initiative</t>
  </si>
  <si>
    <t>http://mitei.mit.edu</t>
  </si>
  <si>
    <t>95f81bec-b623-659a-ef53-85dbba584dfd</t>
  </si>
  <si>
    <t>MIT Enterprise</t>
  </si>
  <si>
    <t>http://www.mitef.org/</t>
  </si>
  <si>
    <t>4b4c99e6-6576-d2eb-bbd5-d5fd21b78ebc</t>
  </si>
  <si>
    <t>MIT Enterprise Forum FL</t>
  </si>
  <si>
    <t>http://www.mitforumfl.org</t>
  </si>
  <si>
    <t>173730ec-1040-e39f-29eb-e667de51a596</t>
  </si>
  <si>
    <t>MIT Enterprise Forum Greece</t>
  </si>
  <si>
    <t>http://www.mitefgreece.org</t>
  </si>
  <si>
    <t>19651c48-380c-4fe4-c3af-8da0ef541830</t>
  </si>
  <si>
    <t>MIT Enterprise Forum of Atlanta</t>
  </si>
  <si>
    <t>http://www.mitefa.org/</t>
  </si>
  <si>
    <t>41ce2700-fca2-a022-edc7-b68bc725c558</t>
  </si>
  <si>
    <t>MIT Enterprise Forum of Cambridge</t>
  </si>
  <si>
    <t>http://www.mitforumcambridge.org/</t>
  </si>
  <si>
    <t>ca73b73e-b1ab-41f3-1bee-2c328db6194c</t>
  </si>
  <si>
    <t>MIT Enterprise Forum of New York City</t>
  </si>
  <si>
    <t>http://www.mitef-nyc.org/</t>
  </si>
  <si>
    <t>5e635d48-32ef-b72b-ec2a-a427c7c06526</t>
  </si>
  <si>
    <t>MIT Enterprise Forum of Pakistan</t>
  </si>
  <si>
    <t>http://mitef-pakistan.org</t>
  </si>
  <si>
    <t>329a7ada-e98b-cf6a-7d8d-d513b4284f90</t>
  </si>
  <si>
    <t>MIT Enterprise Forum of the Central Coast</t>
  </si>
  <si>
    <t>http://www.mitcentralcoast.org</t>
  </si>
  <si>
    <t>6b0d9dd2-21d7-3eb2-0c96-04f7db1ae7fd</t>
  </si>
  <si>
    <t>MIT Enterprise Forum of the Northwest</t>
  </si>
  <si>
    <t>http://www.mitwa.org/</t>
  </si>
  <si>
    <t>d7b847eb-11d6-5792-8afd-157736a13acc</t>
  </si>
  <si>
    <t>MIT Enterprise Forum Pan Arab Region</t>
  </si>
  <si>
    <t>http://www.mitefarab.org/</t>
  </si>
  <si>
    <t>5124f275-ddaa-4d9b-4308-fb2c47aa83b3</t>
  </si>
  <si>
    <t>MIT Enterprise Forum Pittsburgh</t>
  </si>
  <si>
    <t>http://enterpriseforumpittsburgh.com/</t>
  </si>
  <si>
    <t>962d7918-0540-beb2-34b5-c6c815738b54</t>
  </si>
  <si>
    <t>MIT Enterprise Forum UK</t>
  </si>
  <si>
    <t>http://www.mitef.org</t>
  </si>
  <si>
    <t>29542ab8-388b-0ae7-1027-af06595989f7</t>
  </si>
  <si>
    <t>MIT Entrepreneurship Review</t>
  </si>
  <si>
    <t>http://miter.mit.edu/</t>
  </si>
  <si>
    <t>5d391efb-e5f2-e745-69b8-611968e7fa32</t>
  </si>
  <si>
    <t>MIT Global Startup Workshop</t>
  </si>
  <si>
    <t>http://2016.mitgsw.org</t>
  </si>
  <si>
    <t>890a77e5-38e4-5497-5886-6f398be7aa67</t>
  </si>
  <si>
    <t>http://mitgsw.org</t>
  </si>
  <si>
    <t>a09f1753-0cb7-d1ad-1ead-69bd4c6c06ff</t>
  </si>
  <si>
    <t>MIT Initiative on the Digital Economy (IDE)</t>
  </si>
  <si>
    <t>http://mitsloan.mit.edu/ide</t>
  </si>
  <si>
    <t>ae04ba71-6144-b120-f2d6-38aed5c97976</t>
  </si>
  <si>
    <t>MIT Institute for Data, Systems, and Society (IDSS)</t>
  </si>
  <si>
    <t>https://idss.mit.edu/</t>
  </si>
  <si>
    <t>8f6b3232-77a4-c958-5f2e-5c8eb54f9045</t>
  </si>
  <si>
    <t>MIT Leadership Center</t>
  </si>
  <si>
    <t>http://leadership.mit.edu/</t>
  </si>
  <si>
    <t>c82dec53-7bbb-546f-6790-2a45ac159be6</t>
  </si>
  <si>
    <t>MIT Lincoln Laboratory</t>
  </si>
  <si>
    <t>ad90e7e7-3626-5e8c-f5e9-b113177c590d</t>
  </si>
  <si>
    <t>MIT Man-Vehicle Laboratory</t>
  </si>
  <si>
    <t>https://mvl.mit.edu</t>
  </si>
  <si>
    <t>7cdde4a3-e50a-1537-3175-ec757f547188</t>
  </si>
  <si>
    <t>MIT Media Lab</t>
  </si>
  <si>
    <t>http://media.mit.edu</t>
  </si>
  <si>
    <t>8b521bf5-864e-c320-c44e-3f3eb195b803</t>
  </si>
  <si>
    <t>MIT Micro- systems Technology Laboratories</t>
  </si>
  <si>
    <t>http://www-mtl.mit.edu</t>
  </si>
  <si>
    <t>093ed472-0ca3-c5f6-ad14-d830f44f813e</t>
  </si>
  <si>
    <t>MIT Museum</t>
  </si>
  <si>
    <t>https://mitmuseum.mit.edu</t>
  </si>
  <si>
    <t>f1189f08-6e22-b4cd-e38d-a41d01c867fc</t>
  </si>
  <si>
    <t>MIT OpenCourseware</t>
  </si>
  <si>
    <t>http://ocw.mit.edu/index.htm</t>
  </si>
  <si>
    <t>a15f51da-bc60-370d-33fa-346bedd9d73a</t>
  </si>
  <si>
    <t>MIT Play Labs</t>
  </si>
  <si>
    <t>https://www.playlabs.tv/</t>
  </si>
  <si>
    <t>2b97472d-fe2e-3f78-1048-1d337b94f483</t>
  </si>
  <si>
    <t>MIT Portugal IEI</t>
  </si>
  <si>
    <t>http://mitportugal-iei.org/</t>
  </si>
  <si>
    <t>d15cfffa-633f-aca9-fb0a-b59493216591</t>
  </si>
  <si>
    <t>MIT Portugal Program</t>
  </si>
  <si>
    <t>http://www.mitportugal.org/</t>
  </si>
  <si>
    <t>c2234a93-95c6-3bce-ce71-5559e55a1ed8</t>
  </si>
  <si>
    <t>MIT Press</t>
  </si>
  <si>
    <t>https://mitpress.mit.edu/</t>
  </si>
  <si>
    <t>9bc392af-aee5-0014-b0f9-980232c502d9</t>
  </si>
  <si>
    <t>MIT Professional Education</t>
  </si>
  <si>
    <t>http://professional.mit.edu/</t>
  </si>
  <si>
    <t>3d2a36d6-f935-9fba-8a99-f1ad95d74c5c</t>
  </si>
  <si>
    <t>MIT research group</t>
  </si>
  <si>
    <t>http://www.mit.edu</t>
  </si>
  <si>
    <t>633f2fde-1942-a747-d03b-7af01d873206</t>
  </si>
  <si>
    <t>MIT School of Distance Education</t>
  </si>
  <si>
    <t>http://www.mitsde.com/</t>
  </si>
  <si>
    <t>7734dabc-ac19-0e02-2f46-e76e50f6b192</t>
  </si>
  <si>
    <t>MIT School of Engineering</t>
  </si>
  <si>
    <t>c0f1c121-99c7-d06b-c699-de0bf5edb71a</t>
  </si>
  <si>
    <t>MIT Skills</t>
  </si>
  <si>
    <t>http://www.mitskillsindia.com</t>
  </si>
  <si>
    <t>df8c6592-e42c-5cf2-4ee2-a876d93f7897</t>
  </si>
  <si>
    <t>MIT Sloan Astropreneurship and Space Industry Club</t>
  </si>
  <si>
    <t>http://asic.mit.edu/</t>
  </si>
  <si>
    <t>64c49311-c9f0-1d08-2b06-dccc28fc83fb</t>
  </si>
  <si>
    <t>MIT Sloan Boston Alumni Association</t>
  </si>
  <si>
    <t>http://www.mitsloanboston.com/</t>
  </si>
  <si>
    <t>94bfccca-25b8-c999-e56d-2852a1baa999</t>
  </si>
  <si>
    <t>MIT Sloan Club of Washington DC</t>
  </si>
  <si>
    <t>http://mitsloan.mit.edu/alumni/get-involved/alumni-clubs/</t>
  </si>
  <si>
    <t>1feed229-5ccb-8d7f-f489-ceccebba1f2e</t>
  </si>
  <si>
    <t>MIT Sloan Sports Analytics Conference</t>
  </si>
  <si>
    <t>http://www.sloansportsconference.com//?page_id=1851</t>
  </si>
  <si>
    <t>3d5814f7-79f0-e380-c488-28e1b5c800bd</t>
  </si>
  <si>
    <t>MIT Sloan Tech Club</t>
  </si>
  <si>
    <t>http://www.mitsloantech.com/</t>
  </si>
  <si>
    <t>2be3e2c8-0a6a-0732-8abc-e88c0e29bcef</t>
  </si>
  <si>
    <t>MIT Startup Exchange</t>
  </si>
  <si>
    <t>http://startupexchange.mit.edu/</t>
  </si>
  <si>
    <t>9ba49330-cbf8-f789-698a-8c8ef37640c8</t>
  </si>
  <si>
    <t>MIT Technology Licensing Office</t>
  </si>
  <si>
    <t>https://tlo.mit.edu</t>
  </si>
  <si>
    <t>b9770c7a-09df-ab33-483d-3ec20fe09869</t>
  </si>
  <si>
    <t>MIT Technology Review-China</t>
  </si>
  <si>
    <t>https://www.technologyreview.com</t>
  </si>
  <si>
    <t>e0e6f5f4-c8f6-77d2-855f-efd90bd3e6be</t>
  </si>
  <si>
    <t>MIT Venture Capital &amp; Private Equity Club</t>
  </si>
  <si>
    <t>http://www.mitvcpe.com/</t>
  </si>
  <si>
    <t>6773746b-7433-197e-d55e-d6c4fd8ae142</t>
  </si>
  <si>
    <t>MIT Ventures</t>
  </si>
  <si>
    <t>http://www.mitventures.co</t>
  </si>
  <si>
    <t>e9193dcd-f00f-79b4-ef8c-2c77ef8aa3df</t>
  </si>
  <si>
    <t>MIT-China Innovation and Entrepreneurship Forum (MIT-CHIEF)</t>
  </si>
  <si>
    <t>http://mitchief.org</t>
  </si>
  <si>
    <t>cff2c0db-130c-478d-5256-a912128dbeaa</t>
  </si>
  <si>
    <t>MIT-SUTD Collaboration</t>
  </si>
  <si>
    <t>https://sutd.mit.edu</t>
  </si>
  <si>
    <t>a67f10ec-7323-ab60-babc-f19e2c41c44b</t>
  </si>
  <si>
    <t>mit.Jobs</t>
  </si>
  <si>
    <t>https://mit.jobs/</t>
  </si>
  <si>
    <t>5f74cf15-12eb-56f4-8a59-4a24d04d8071</t>
  </si>
  <si>
    <t>MIT's Technology Review Magazine</t>
  </si>
  <si>
    <t>http://www.technologyreview.com/</t>
  </si>
  <si>
    <t>f207e88b-4264-7665-045a-7151dd6d61cb</t>
  </si>
  <si>
    <t>MIT/Stanford Venture Lab (VLAB)</t>
  </si>
  <si>
    <t>http://www.vlab.org</t>
  </si>
  <si>
    <t>f5713fdb-5215-f0b5-ae15-766d27e40897</t>
  </si>
  <si>
    <t>MITA Innovation Hub</t>
  </si>
  <si>
    <t>http://mitainnovationhub.gov.mt/en/pages/home.aspx</t>
  </si>
  <si>
    <t>b3eb05cd-9f24-5134-0668-8c8a53faa4a4</t>
  </si>
  <si>
    <t>MITA Ventures</t>
  </si>
  <si>
    <t>http://mitaventures.com</t>
  </si>
  <si>
    <t>e4c65c51-872e-6d74-f313-90322ea9c936</t>
  </si>
  <si>
    <t>MITÌ¢åÛåªs McGovern Institute for Brain Research</t>
  </si>
  <si>
    <t>http://mcgovern.mit.edu</t>
  </si>
  <si>
    <t>83b9cebe-ec8f-1d39-5949-52f0034e0ef5</t>
  </si>
  <si>
    <t>MITAC International Corp</t>
  </si>
  <si>
    <t>http://www.mitac.com</t>
  </si>
  <si>
    <t>1e636aa3-95af-9195-94d7-da6cb73c84a2</t>
  </si>
  <si>
    <t>Mitacs</t>
  </si>
  <si>
    <t>https://www.mitacs.ca</t>
  </si>
  <si>
    <t>0d897713-b7fe-c5af-5d8f-cac62ddbef5c</t>
  </si>
  <si>
    <t>mitÌÄå¼</t>
  </si>
  <si>
    <t>https://mitunetwork.com/</t>
  </si>
  <si>
    <t>b9174e3a-7a48-f69f-38b5-59b66218337d</t>
  </si>
  <si>
    <t>Mitahato Education and Development Fund</t>
  </si>
  <si>
    <t>http://www.mitahatoedf.com/</t>
  </si>
  <si>
    <t>514bf2ca-daed-dcc1-afb0-079c4ae079f7</t>
  </si>
  <si>
    <t>Mitbaby</t>
  </si>
  <si>
    <t>http://www.mitbaby.com</t>
  </si>
  <si>
    <t>3b5c8a9a-96d4-6399-b91f-0e9e8cdbd654</t>
  </si>
  <si>
    <t>mitbrand</t>
  </si>
  <si>
    <t>http://www.mitbrand.com</t>
  </si>
  <si>
    <t>4dafd704-87e8-158b-e73d-b4f47cbe7bd0</t>
  </si>
  <si>
    <t>Mitch</t>
  </si>
  <si>
    <t>http://www.mitch.jobs</t>
  </si>
  <si>
    <t>bdabab37-4562-7a57-37dd-bcb741de3b9a</t>
  </si>
  <si>
    <t>Mitchell &amp; Mitchell Insurance Agency</t>
  </si>
  <si>
    <t>http://www.mitchellandmitchell.com</t>
  </si>
  <si>
    <t>674f79c4-3c44-a71f-b1e8-96c28c7b9180</t>
  </si>
  <si>
    <t>Mitchell &amp; Ness</t>
  </si>
  <si>
    <t>https://www.mitchellandness.com/</t>
  </si>
  <si>
    <t>d15f660b-fded-956f-4220-9c184856bbe4</t>
  </si>
  <si>
    <t>Mitchell &amp; Whale Insurance Brokers Ltd</t>
  </si>
  <si>
    <t>https://mitchellwhale.com</t>
  </si>
  <si>
    <t>0c2ccb36-ff8a-8a0f-21a8-faec943ce5bf</t>
  </si>
  <si>
    <t>Mitchell Applications</t>
  </si>
  <si>
    <t>http://www.mitchellapplications.com</t>
  </si>
  <si>
    <t>f12cdfef-f86c-6a5c-3103-f1bb85146340</t>
  </si>
  <si>
    <t>Mitchell Chiropractic</t>
  </si>
  <si>
    <t>http://www.mitchellchiropractic.ca</t>
  </si>
  <si>
    <t>ce09dafc-4628-c75b-22e9-edad4ded7dd5</t>
  </si>
  <si>
    <t>Mitchell College</t>
  </si>
  <si>
    <t>http://www.mitchell.edu/</t>
  </si>
  <si>
    <t>20abc77a-a22b-e661-287e-515ed6cfa806</t>
  </si>
  <si>
    <t>Mitchell Communications Group</t>
  </si>
  <si>
    <t>http://www.mitchcommgroup.com/</t>
  </si>
  <si>
    <t>4f01a8c6-64fa-2c40-8d4f-5b85a1720e3f</t>
  </si>
  <si>
    <t>Mitchell Community College</t>
  </si>
  <si>
    <t>http://www.mitchellcc.edu/</t>
  </si>
  <si>
    <t>6a9ea247-4353-e9f2-32a5-12ffcd53a7e8</t>
  </si>
  <si>
    <t>Mitchell Humphrey</t>
  </si>
  <si>
    <t>http://mitchellhumphrey.com</t>
  </si>
  <si>
    <t>7cd683e8-346a-419a-de36-3d193c6a9a92</t>
  </si>
  <si>
    <t>Mitchell Institute</t>
  </si>
  <si>
    <t>http://www.mitchellaerospacepower.org</t>
  </si>
  <si>
    <t>2e294d32-67cb-0976-93ef-52bf19ca011c</t>
  </si>
  <si>
    <t>Mitchell International</t>
  </si>
  <si>
    <t>d4a5dc89-6c92-59d5-c094-6fc4c4122ae7</t>
  </si>
  <si>
    <t>Mitchell Kapor Foundation</t>
  </si>
  <si>
    <t>http://www.kaporcenter.org</t>
  </si>
  <si>
    <t>6df6154a-6d52-ebcc-943e-45a7ab0b8e6e</t>
  </si>
  <si>
    <t>Mitchell Madison Group</t>
  </si>
  <si>
    <t>http://mmgmc.com</t>
  </si>
  <si>
    <t>fda62355-49c1-fc32-9fc8-1b05998b48a5</t>
  </si>
  <si>
    <t>Mitchell Martin</t>
  </si>
  <si>
    <t>http://www.itmmi.com/</t>
  </si>
  <si>
    <t>473ded5d-fa96-254f-7a4b-a1c786fa68a0</t>
  </si>
  <si>
    <t>Mitchell Mill Systems</t>
  </si>
  <si>
    <t>http://www.mitchellmillsystems.com/</t>
  </si>
  <si>
    <t>5dabc9a3-3a06-3dac-927b-5db0713c2b1a</t>
  </si>
  <si>
    <t>Mitchell Planning Associates</t>
  </si>
  <si>
    <t>http://www.mitchellplanning.com</t>
  </si>
  <si>
    <t>a3eceff9-2b98-9307-4002-c347ccbaefc4</t>
  </si>
  <si>
    <t>Mitchell Property Group</t>
  </si>
  <si>
    <t>http://www.mitchellpropertygroup.com</t>
  </si>
  <si>
    <t>5277a19a-4027-0a82-6f2e-c8ba9ff1c591</t>
  </si>
  <si>
    <t>Mitchell Silberberg &amp; Knupp</t>
  </si>
  <si>
    <t>http://www.msk.com</t>
  </si>
  <si>
    <t>0876161e-e562-80da-9f91-b54a500937fa</t>
  </si>
  <si>
    <t>Mitchell Technical Institute</t>
  </si>
  <si>
    <t>http://mitchelltech.edu/</t>
  </si>
  <si>
    <t>f1fc7943-b1f1-d91a-7ec4-3843e4e5545a</t>
  </si>
  <si>
    <t>Mitchell1</t>
  </si>
  <si>
    <t>http://mitchell1.com</t>
  </si>
  <si>
    <t>064bb934-9a80-9f15-7260-04693f965eba</t>
  </si>
  <si>
    <t>Mitchellake Executive Search</t>
  </si>
  <si>
    <t>http://www.mitchellake.com</t>
  </si>
  <si>
    <t>60c043ed-8ee3-3e11-9039-263b9e267bd1</t>
  </si>
  <si>
    <t>Mitchells &amp; Butlers</t>
  </si>
  <si>
    <t>http://www.mbplc.com/</t>
  </si>
  <si>
    <t>adec434d-cc28-f5cd-056b-71592da157a8</t>
  </si>
  <si>
    <t>Mitchkoi</t>
  </si>
  <si>
    <t>http://www.mitchkoi.co.uk</t>
  </si>
  <si>
    <t>1c70850d-d778-62fc-74b2-29142a2e11f5</t>
  </si>
  <si>
    <t>Mitchs Gardening</t>
  </si>
  <si>
    <t>http://www.mitchsgardening.com.au/</t>
  </si>
  <si>
    <t>f0364e08-55d1-38d6-5ec0-fd4255dd991d</t>
  </si>
  <si>
    <t>Mitdream</t>
  </si>
  <si>
    <t>http://www.mitdream.com</t>
  </si>
  <si>
    <t>ac157563-f21c-08f8-b57c-6ab533b69832</t>
  </si>
  <si>
    <t>Mitec Telecom</t>
  </si>
  <si>
    <t>http://www.mitectechnologies.com/</t>
  </si>
  <si>
    <t>82791618-b783-aa81-129e-ab76d69e6efd</t>
  </si>
  <si>
    <t>MiTechHub</t>
  </si>
  <si>
    <t>http://www.mitechhub.com</t>
  </si>
  <si>
    <t>6695efd6-55e3-ef47-2c7b-8079062d6629</t>
  </si>
  <si>
    <t>MiTechMate</t>
  </si>
  <si>
    <t>http://mitechmate.com</t>
  </si>
  <si>
    <t>1703f170-9370-04c8-f219-8dd76eb0ec01</t>
  </si>
  <si>
    <t>Miteco</t>
  </si>
  <si>
    <t>http://www.miteco.com</t>
  </si>
  <si>
    <t>7eef7b91-e050-f88a-5d2d-f10cd8cce483</t>
  </si>
  <si>
    <t>MITECVSAT</t>
  </si>
  <si>
    <t>http://www.mitecvsat.com/</t>
  </si>
  <si>
    <t>dcce0663-3851-fe92-8ef7-45ae9738d93b</t>
  </si>
  <si>
    <t>MiTek</t>
  </si>
  <si>
    <t>http://www.mitek-us.com/</t>
  </si>
  <si>
    <t>1125800e-20d0-ef17-0076-fbc5da207857</t>
  </si>
  <si>
    <t>MiTek Industries</t>
  </si>
  <si>
    <t>http://www.mii.com</t>
  </si>
  <si>
    <t>e152b767-28db-b479-9f4b-185ad04bbb76</t>
  </si>
  <si>
    <t>Mitek Systems</t>
  </si>
  <si>
    <t>https://www.miteksystems.com</t>
  </si>
  <si>
    <t>a7ba1626-777e-02fa-c42a-e354f5b487ac</t>
  </si>
  <si>
    <t>Mitel Mobility Business - Mitel</t>
  </si>
  <si>
    <t>http://www.mitel.com</t>
  </si>
  <si>
    <t>3397ee63-f90e-37ea-c569-9e6af7b8831a</t>
  </si>
  <si>
    <t>Mitel Networks Corporation</t>
  </si>
  <si>
    <t>c2d28ddb-3068-40a4-2d0c-9c44aa815b20</t>
  </si>
  <si>
    <t>Mitel Semiconductor</t>
  </si>
  <si>
    <t>9006d0ed-452e-412b-7677-83c70b50b2f3</t>
  </si>
  <si>
    <t>Mitfahrenchina</t>
  </si>
  <si>
    <t>http://mitfahrenchina.com</t>
  </si>
  <si>
    <t>76ebf17a-4fb5-5b3d-7efd-f664d68c1524</t>
  </si>
  <si>
    <t>MITG | Manhattan IT Group</t>
  </si>
  <si>
    <t>http://mitgs.com</t>
  </si>
  <si>
    <t>a35b2d1b-28a9-0863-8358-76d40bac422c</t>
  </si>
  <si>
    <t>MITH Studio</t>
  </si>
  <si>
    <t>http://mithstudio.com</t>
  </si>
  <si>
    <t>a393f852-53f9-5658-caf7-b6ef51e8253f</t>
  </si>
  <si>
    <t>Mithai4all</t>
  </si>
  <si>
    <t>http://www.mithai4all.com/</t>
  </si>
  <si>
    <t>620cb53e-5451-0562-3429-d7042b7eaa03</t>
  </si>
  <si>
    <t>Mithaivala</t>
  </si>
  <si>
    <t>http://www.mithaivala.in/</t>
  </si>
  <si>
    <t>7225792b-2551-e8c5-ce6d-3799ef905f89</t>
  </si>
  <si>
    <t>Mithani Chem</t>
  </si>
  <si>
    <t>http://www.tuktukind.com</t>
  </si>
  <si>
    <t>9803d588-629d-a91b-0f1f-e87104f44993</t>
  </si>
  <si>
    <t>Mithi</t>
  </si>
  <si>
    <t>https://www.mithi.com/</t>
  </si>
  <si>
    <t>b60f0a6c-3486-a492-3aec-22662822aceb</t>
  </si>
  <si>
    <t>Mithibai College</t>
  </si>
  <si>
    <t>http://mithibai.svkm.ac.in/home/homepage.html</t>
  </si>
  <si>
    <t>3756117f-331a-4c1b-5805-6cd21bb86270</t>
  </si>
  <si>
    <t>Mithra Ventures</t>
  </si>
  <si>
    <t>http://mithragroup.com/</t>
  </si>
  <si>
    <t>941692a1-b78d-1138-687d-1cbbcf7279d4</t>
  </si>
  <si>
    <t>Mithras Capital Partners</t>
  </si>
  <si>
    <t>http://www.mithrascapital.com/home</t>
  </si>
  <si>
    <t>44a9d2a3-2b9a-7ae7-0711-1d6b55a8b128</t>
  </si>
  <si>
    <t>Mithridion</t>
  </si>
  <si>
    <t>http://www.mithridion.com</t>
  </si>
  <si>
    <t>ef2b3159-0619-7fcb-2e0a-328d90b263f3</t>
  </si>
  <si>
    <t>Mithril Capital Management</t>
  </si>
  <si>
    <t>http://www.mithril.com/</t>
  </si>
  <si>
    <t>4003428a-c582-a150-01ea-dbbb12fc8ba8</t>
  </si>
  <si>
    <t>Mithun</t>
  </si>
  <si>
    <t>http://www.everythingtalks.com</t>
  </si>
  <si>
    <t>a7462dcd-bf4a-3ea5-e18b-e044fc5cfbc6</t>
  </si>
  <si>
    <t>MITI Manufacturing Co.</t>
  </si>
  <si>
    <t>http://www.mitico.com/</t>
  </si>
  <si>
    <t>71296aee-5334-2a6e-0a9d-f0c7ee94aae4</t>
  </si>
  <si>
    <t>Mitie</t>
  </si>
  <si>
    <t>http://mitie.com</t>
  </si>
  <si>
    <t>455ac279-f910-e696-3593-fa9d0182a74e</t>
  </si>
  <si>
    <t>Mitie Express</t>
  </si>
  <si>
    <t>http://www.mitie.com</t>
  </si>
  <si>
    <t>d240eaae-3941-63e9-1ea2-54b725c0e476</t>
  </si>
  <si>
    <t>Mitigation Solutions, LLC</t>
  </si>
  <si>
    <t>http://www.mitigationsolutionsllc.com</t>
  </si>
  <si>
    <t>bb0d4130-d146-78d3-cdf0-592c9a5c99da</t>
  </si>
  <si>
    <t>Mitigram</t>
  </si>
  <si>
    <t>http://mitigram.com/</t>
  </si>
  <si>
    <t>c1ffe6b3-2216-abba-1eb7-0c61171497cb</t>
  </si>
  <si>
    <t>Mitikaz</t>
  </si>
  <si>
    <t>https://mitikaz.com</t>
  </si>
  <si>
    <t>7a0c42c3-c2f4-76f4-80cc-632b35747213</t>
  </si>
  <si>
    <t>MITIM S.r.l</t>
  </si>
  <si>
    <t>http://www.mitim.it/</t>
  </si>
  <si>
    <t>62949e1f-2468-72b2-0717-d02faebef54b</t>
  </si>
  <si>
    <t>Mitingu</t>
  </si>
  <si>
    <t>http://www.mitingu.com</t>
  </si>
  <si>
    <t>58c42db1-96ca-8c3c-ebc3-b19646e3d8bd</t>
  </si>
  <si>
    <t>MiTio</t>
  </si>
  <si>
    <t>http://www.mitio.org/</t>
  </si>
  <si>
    <t>5d7187d8-28cf-0fee-5f12-4e23d320c09a</t>
  </si>
  <si>
    <t>mitiodeamerica.com</t>
  </si>
  <si>
    <t>http://www.mitiodeamerica.com/</t>
  </si>
  <si>
    <t>d3996d06-5870-21f0-1771-133883568721</t>
  </si>
  <si>
    <t>mitipi</t>
  </si>
  <si>
    <t>http://www.mitipi.com</t>
  </si>
  <si>
    <t>0295df29-0228-c79d-f528-a493fb8d227b</t>
  </si>
  <si>
    <t>Mitiska Net Fund Europe</t>
  </si>
  <si>
    <t>http://www.mitiska.com</t>
  </si>
  <si>
    <t>65a2f8cf-a8c5-3019-dafc-feabf291d172</t>
  </si>
  <si>
    <t>miTLS</t>
  </si>
  <si>
    <t>http://www.mitls.org/</t>
  </si>
  <si>
    <t>f56eaf19-a89d-cbec-36eb-379c4cc5e8a1</t>
  </si>
  <si>
    <t>mitmi</t>
  </si>
  <si>
    <t>http://www.mitmiapp.com</t>
  </si>
  <si>
    <t>59fbc1c1-32ff-0cc6-62f3-88eadc7874d4</t>
  </si>
  <si>
    <t>Mitmog</t>
  </si>
  <si>
    <t>http://www.mitmog.com</t>
  </si>
  <si>
    <t>2875214c-318a-45ad-e9be-37d48ad96e29</t>
  </si>
  <si>
    <t>mitmproxy</t>
  </si>
  <si>
    <t>http://mitmproxy.org/</t>
  </si>
  <si>
    <t>afcc80ec-5af1-00cb-6745-a3ca4d88ccab</t>
  </si>
  <si>
    <t>Mito Europe</t>
  </si>
  <si>
    <t>http://mito.hu</t>
  </si>
  <si>
    <t>14167b4f-1937-098a-7519-83fcf6d6068c</t>
  </si>
  <si>
    <t>MITO Technology</t>
  </si>
  <si>
    <t>http://www.mitotech.eu</t>
  </si>
  <si>
    <t>fcb8fa56-ff6c-c84f-0cd6-4d33d274312f</t>
  </si>
  <si>
    <t>Mitobridge</t>
  </si>
  <si>
    <t>http://www.mitobridge.com/</t>
  </si>
  <si>
    <t>394305ea-2d13-fe32-8a85-71e869314a1d</t>
  </si>
  <si>
    <t>Mitoc Group</t>
  </si>
  <si>
    <t>https://www.mitocgroup.com</t>
  </si>
  <si>
    <t>6ed54975-53e0-85e9-3121-58ae7fb6c79f</t>
  </si>
  <si>
    <t>Mitochon Pharmaceuticals</t>
  </si>
  <si>
    <t>http://www.mitochonpharma.com/</t>
  </si>
  <si>
    <t>618fa3af-a99b-aaff-416f-cc21b88de77a</t>
  </si>
  <si>
    <t>Mitochon Systems</t>
  </si>
  <si>
    <t>http://mitochonsystems.com</t>
  </si>
  <si>
    <t>6dd780d9-7d3d-f2f8-bd2c-a8bd6a66eb66</t>
  </si>
  <si>
    <t>MitoDIETS</t>
  </si>
  <si>
    <t>http://www.mitodiets.eu/</t>
  </si>
  <si>
    <t>621652c7-2f3e-72e6-be32-d327b9e2237a</t>
  </si>
  <si>
    <t>MitoDys Therapeutics Ltd</t>
  </si>
  <si>
    <t>http://www.mitodys.com/</t>
  </si>
  <si>
    <t>09873260-db74-c2e9-e77e-38226a221e08</t>
  </si>
  <si>
    <t>MitoGenetics</t>
  </si>
  <si>
    <t>http://mitogenetics.com</t>
  </si>
  <si>
    <t>8cd28cff-b875-0d63-dbdf-ba60a1d9be70</t>
  </si>
  <si>
    <t>MitoGraphics</t>
  </si>
  <si>
    <t>http://mitographics.com/</t>
  </si>
  <si>
    <t>736de524-cb90-a137-211c-4341f3180add</t>
  </si>
  <si>
    <t>Mitohelix</t>
  </si>
  <si>
    <t>http://www.mitohelix.com</t>
  </si>
  <si>
    <t>e4140f44-050b-5023-92dd-cdeec3d45e42</t>
  </si>
  <si>
    <t>MitoKen</t>
  </si>
  <si>
    <t>http://mi-token.com</t>
  </si>
  <si>
    <t>21cce141-9c5a-ad11-36fd-6475a04535a8</t>
  </si>
  <si>
    <t>Mitokyne</t>
  </si>
  <si>
    <t>http://www.mitobridge.com</t>
  </si>
  <si>
    <t>583efad0-3a85-0d57-a9dd-85f547f6a847</t>
  </si>
  <si>
    <t>Mitomics</t>
  </si>
  <si>
    <t>http://mitomicsinc.com</t>
  </si>
  <si>
    <t>a06763bb-acc0-616b-28bb-2d32898b20a9</t>
  </si>
  <si>
    <t>Miton Circus</t>
  </si>
  <si>
    <t>http://miton.cz/english</t>
  </si>
  <si>
    <t>444051b9-5dff-2198-08a8-16fbd5081cb2</t>
  </si>
  <si>
    <t>Miton CZ, s.r.o.</t>
  </si>
  <si>
    <t>http://www.miton.cz</t>
  </si>
  <si>
    <t>c60809a1-5348-b374-fcc4-d59d05bf2bba</t>
  </si>
  <si>
    <t>MiTonics</t>
  </si>
  <si>
    <t>http://mitonics.com/</t>
  </si>
  <si>
    <t>305c84c4-68f1-aea0-1ae3-1a2ed8da978b</t>
  </si>
  <si>
    <t>mitoo</t>
  </si>
  <si>
    <t>http://more.mitoo.co</t>
  </si>
  <si>
    <t>742562ba-8b79-280d-0f4d-93601d2870b8</t>
  </si>
  <si>
    <t>Mitoo Sports</t>
  </si>
  <si>
    <t>http://mitoo.co</t>
  </si>
  <si>
    <t>7a40b8c7-c4f7-1409-9c61-515742916db3</t>
  </si>
  <si>
    <t>MitoProd</t>
  </si>
  <si>
    <t>http://www.mitoprod.com</t>
  </si>
  <si>
    <t>ae5b767f-f1fd-838d-7a08-dd8d16ed9e39</t>
  </si>
  <si>
    <t>MitoSciences</t>
  </si>
  <si>
    <t>http://www.mitosciences.com/</t>
  </si>
  <si>
    <t>122ec3a0-1536-3204-6cfa-c5e6d91670f4</t>
  </si>
  <si>
    <t>Mitosis Technologies</t>
  </si>
  <si>
    <t>http://www.mitosistech.com/</t>
  </si>
  <si>
    <t>9f4a8251-dc4a-eefa-c074-5e98ae6d9296</t>
  </si>
  <si>
    <t>Mitostem</t>
  </si>
  <si>
    <t>http://www.mitostem.com/</t>
  </si>
  <si>
    <t>c6444b9d-dcda-a66b-3b17-79154072fe65</t>
  </si>
  <si>
    <t>Mitoz Dijital Ìãå¡letiÌÉåÙim</t>
  </si>
  <si>
    <t>http://www.mitozdijital.net/biz-kimiz</t>
  </si>
  <si>
    <t>13d48840-5dbe-58ef-cd96-420751c7bc64</t>
  </si>
  <si>
    <t>MITRA</t>
  </si>
  <si>
    <t>http://mitraweb.in/</t>
  </si>
  <si>
    <t>54dc4be4-0e59-16d7-5f56-36ddc08ed444</t>
  </si>
  <si>
    <t>Mitra Adiperkasa</t>
  </si>
  <si>
    <t>http://www.map.co.id</t>
  </si>
  <si>
    <t>17cd15b7-2687-a568-eb22-0bf2cda99a14</t>
  </si>
  <si>
    <t>Mitra Biotech</t>
  </si>
  <si>
    <t>http://mitrabiotech.com</t>
  </si>
  <si>
    <t>3142eb86-b3fc-37a2-6cee-f107abd07f8e</t>
  </si>
  <si>
    <t>Mitral valve</t>
  </si>
  <si>
    <t>http://www.themitralvalve.org</t>
  </si>
  <si>
    <t>faf8b6bf-0f77-8f5b-b175-81595691b7a8</t>
  </si>
  <si>
    <t>Mitralign</t>
  </si>
  <si>
    <t>http://www.mitralign.com</t>
  </si>
  <si>
    <t>66f6e16c-ac4b-1cbe-60e2-8873a44f7c75</t>
  </si>
  <si>
    <t>MitraSpan</t>
  </si>
  <si>
    <t>http://mitraspan-inc.com</t>
  </si>
  <si>
    <t>864c233e-4ddb-0233-81b1-a1b626a6deb6</t>
  </si>
  <si>
    <t>MitrAssist</t>
  </si>
  <si>
    <t>http://mitrassist.com</t>
  </si>
  <si>
    <t>2e4bb564-a5a2-b216-b155-dfa7d04cb8f0</t>
  </si>
  <si>
    <t>MitraStar</t>
  </si>
  <si>
    <t>http://www.mitrastar.com</t>
  </si>
  <si>
    <t>bc5d66ae-0180-1ba4-50ea-64e7242a03cf</t>
  </si>
  <si>
    <t>Mitratech Holdings Inc</t>
  </si>
  <si>
    <t>http://www.mitratech.com</t>
  </si>
  <si>
    <t>76cfe1f5-b663-82b2-d1a8-b98af04c66a7</t>
  </si>
  <si>
    <t>Mitre 10</t>
  </si>
  <si>
    <t>https://www.mitre10.com.au/</t>
  </si>
  <si>
    <t>30ca232b-66ae-4d36-b093-4c5ba12f8da0</t>
  </si>
  <si>
    <t>MITRE Corporation</t>
  </si>
  <si>
    <t>http://www.mitre.org</t>
  </si>
  <si>
    <t>7ee3f391-1ba4-2859-cb51-36bf54d9b205</t>
  </si>
  <si>
    <t>Mitre Media Corp.</t>
  </si>
  <si>
    <t>http://www.mitremedia.com</t>
  </si>
  <si>
    <t>cd3baf1e-cc04-8306-cc68-db9a6f404acc</t>
  </si>
  <si>
    <t>Mitrefinch</t>
  </si>
  <si>
    <t>http://www.mitrefinch.co.uk/</t>
  </si>
  <si>
    <t>f049a722-5677-4868-cbad-2be439c36f8b</t>
  </si>
  <si>
    <t>Mitrionics</t>
  </si>
  <si>
    <t>http://www.mitrionics.se</t>
  </si>
  <si>
    <t>28843a1d-4026-4535-3d30-f59010254f10</t>
  </si>
  <si>
    <t>Mitro</t>
  </si>
  <si>
    <t>http://mitro.co</t>
  </si>
  <si>
    <t>6c672eb6-df1e-6047-6cd6-2d389ff9448e</t>
  </si>
  <si>
    <t>Mitrofanov &amp;Partners Branding Advisors</t>
  </si>
  <si>
    <t>http://www.mitrofanovpartners.com</t>
  </si>
  <si>
    <t>cb5e3bb5-bb01-7cd7-f1fb-89d150837f21</t>
  </si>
  <si>
    <t>Mitrol</t>
  </si>
  <si>
    <t>http://www.mitrol.net</t>
  </si>
  <si>
    <t>719eac45-29de-e787-48d0-0ee8c9432ed9</t>
  </si>
  <si>
    <t>Mitron Group</t>
  </si>
  <si>
    <t>http://www.mitron.fi/</t>
  </si>
  <si>
    <t>25c8b478-f239-836f-a4ac-59c8c5123c22</t>
  </si>
  <si>
    <t>Mitroz Technologies</t>
  </si>
  <si>
    <t>http://www.mitroztech.com</t>
  </si>
  <si>
    <t>6e86773a-cdd1-6135-8c17-c6ba92e5713e</t>
  </si>
  <si>
    <t>MITS</t>
  </si>
  <si>
    <t>http://mits.com/</t>
  </si>
  <si>
    <t>07287191-481e-8a67-6069-03b01d5ba8f4</t>
  </si>
  <si>
    <t>MITS Fund</t>
  </si>
  <si>
    <t>http://www.mitsfund.com/</t>
  </si>
  <si>
    <t>7efe772c-a9cf-ddb4-0be1-3d923f8571ab</t>
  </si>
  <si>
    <t>Mitsogo Inc.</t>
  </si>
  <si>
    <t>https://www.hexnode.com/</t>
  </si>
  <si>
    <t>abc780a3-b76a-face-c14b-2146a825d3f9</t>
  </si>
  <si>
    <t>Mitsuba Systems ( I ) P.Ltd</t>
  </si>
  <si>
    <t>http://www.powdergun.com</t>
  </si>
  <si>
    <t>2c87b0b7-45b1-caa9-cb84-83b978a43f06</t>
  </si>
  <si>
    <t>Mitsubishi Caterpillar Forklift America</t>
  </si>
  <si>
    <t>http://www.mcfa.com/</t>
  </si>
  <si>
    <t>9c0b48a0-e343-6b1b-d40f-bd8d0905f37b</t>
  </si>
  <si>
    <t>Mitsubishi Chemical Corporation</t>
  </si>
  <si>
    <t>http://www.m-kagaku.co.jp/</t>
  </si>
  <si>
    <t>1bc303bc-475e-5ab9-13e8-bf05cd34c56b</t>
  </si>
  <si>
    <t>Mitsubishi Chemical Holdings Corporation</t>
  </si>
  <si>
    <t>http://www.mitsubishichem-hd.co.jp/english/</t>
  </si>
  <si>
    <t>b8d38291-6018-dd90-83ec-0723756f2949</t>
  </si>
  <si>
    <t>Mitsubishi Corporation</t>
  </si>
  <si>
    <t>http://www.mitsubishicorp.com/</t>
  </si>
  <si>
    <t>2e1e8791-e661-a34d-9a78-bcabfdd1825f</t>
  </si>
  <si>
    <t>MItsubishi Electric</t>
  </si>
  <si>
    <t>http://global.mitsubishielectric.com</t>
  </si>
  <si>
    <t>aa592d29-374e-6467-25c2-60a57efd855b</t>
  </si>
  <si>
    <t>Mitsubishi Electric Research Laboratories</t>
  </si>
  <si>
    <t>http://www.merl.com/</t>
  </si>
  <si>
    <t>467674d8-55d4-ca33-fc91-411401392bca</t>
  </si>
  <si>
    <t>Mitsubishi Electronics</t>
  </si>
  <si>
    <t>http://in.mitsubishielectric.com</t>
  </si>
  <si>
    <t>0a3f41aa-c333-d2f3-ab44-005c3c22d579</t>
  </si>
  <si>
    <t>Mitsubishi Estate</t>
  </si>
  <si>
    <t>http://www.mec.co.jp/index_e.html</t>
  </si>
  <si>
    <t>6e867872-7524-def9-ad82-e43b0c2c279d</t>
  </si>
  <si>
    <t>Mitsubishi Fuso Truck and Bus Corporation</t>
  </si>
  <si>
    <t>http://www.mitsubishi-fuso.com/en/</t>
  </si>
  <si>
    <t>47677268-f95e-f4e4-9557-f2cb4210c881</t>
  </si>
  <si>
    <t>Mitsubishi Gas Chemical</t>
  </si>
  <si>
    <t>http://www.mgc.co.jp/eng/index.html</t>
  </si>
  <si>
    <t>8e991f22-fad1-f390-0b45-e9cede09d22a</t>
  </si>
  <si>
    <t>Mitsubishi Heavy Industry</t>
  </si>
  <si>
    <t>http://mhi.co.jp/</t>
  </si>
  <si>
    <t>7e9f95e2-3431-31f9-26af-d5723756b6e1</t>
  </si>
  <si>
    <t>Mitsubishi Hitachi Power Systems Americas</t>
  </si>
  <si>
    <t>https://www.mpshq.com</t>
  </si>
  <si>
    <t>b5b8037d-193c-1fc4-070d-176175575543</t>
  </si>
  <si>
    <t>Mitsubishi Hitachi Power Systems Americas, Inc.</t>
  </si>
  <si>
    <t>http://www.mhpowersystems.com/</t>
  </si>
  <si>
    <t>176c3433-05f2-1c86-a443-93949ae65681</t>
  </si>
  <si>
    <t>Mitsubishi International Corporation (MIC)</t>
  </si>
  <si>
    <t>http://www.mitsubishicorp.com/us/en/bg/ls.html</t>
  </si>
  <si>
    <t>ea18f581-712c-d8d0-8671-e897d286761c</t>
  </si>
  <si>
    <t>Mitsubishi Motor Sales of Canada, Inc.</t>
  </si>
  <si>
    <t>https://www.mitsubishi-motors.ca</t>
  </si>
  <si>
    <t>fe8f7d6b-2f90-4702-23b5-d7f18ca63a51</t>
  </si>
  <si>
    <t>Mitsubishi Motors</t>
  </si>
  <si>
    <t>http://www.mitsubishi-motors.com</t>
  </si>
  <si>
    <t>fd8bc798-671d-89c4-801c-3e1292b5ecdb</t>
  </si>
  <si>
    <t>Mitsubishi Pajero Sport</t>
  </si>
  <si>
    <t>http://pajerosport.in/</t>
  </si>
  <si>
    <t>ecb8241a-c913-db21-b15a-37bbcc5f62e9</t>
  </si>
  <si>
    <t>Mitsubishi Research Institute</t>
  </si>
  <si>
    <t>http://www.mri.co.jp/english/profile/index.html</t>
  </si>
  <si>
    <t>665b2c00-d250-0535-e427-1838507d6997</t>
  </si>
  <si>
    <t>Mitsubishi Silicon</t>
  </si>
  <si>
    <t>http://www.mmus.com</t>
  </si>
  <si>
    <t>82669160-969a-92da-eb44-3ef775925ed8</t>
  </si>
  <si>
    <t>Mitsubishi Tanabe Pharma</t>
  </si>
  <si>
    <t>http://www.mt-pharma.co.jp/</t>
  </si>
  <si>
    <t>d300b754-8f03-f143-a083-09c355f716ba</t>
  </si>
  <si>
    <t>Mitsubishi UFJ Capital</t>
  </si>
  <si>
    <t>http://www.mucap.co.jp</t>
  </si>
  <si>
    <t>d4974159-c376-5f1b-93c5-0cc0c187423b</t>
  </si>
  <si>
    <t>Mitsubishi UFJ Financial Group</t>
  </si>
  <si>
    <t>http://www.mufg.jp</t>
  </si>
  <si>
    <t>4d5d7f59-0026-7f89-b254-8dfedab77ce6</t>
  </si>
  <si>
    <t>Mitsubishi UFJ Trust &amp; Banking</t>
  </si>
  <si>
    <t>http://www.mufg.jp/</t>
  </si>
  <si>
    <t>0a1b2aef-78e3-52e2-ebd3-93303bbf82a9</t>
  </si>
  <si>
    <t>Mitsucari</t>
  </si>
  <si>
    <t>https://mitsucari.com/</t>
  </si>
  <si>
    <t>2575f3a7-b605-5334-1e55-bea725f81a20</t>
  </si>
  <si>
    <t>Mitsufuji</t>
  </si>
  <si>
    <t>http://www.mitsufuji.co.jp/</t>
  </si>
  <si>
    <t>01e6c0e2-7ade-7764-6c1a-868f39b88444</t>
  </si>
  <si>
    <t>Mitsui &amp; Co</t>
  </si>
  <si>
    <t>http://www.mitsui.com</t>
  </si>
  <si>
    <t>dac93920-76cb-2814-79db-ce9e558d7bed</t>
  </si>
  <si>
    <t>Mitsui Chemicals</t>
  </si>
  <si>
    <t>http://www.mitsuichemicals.com/</t>
  </si>
  <si>
    <t>4838743b-5bc5-4667-a114-3b29396f3c10</t>
  </si>
  <si>
    <t>Mitsui Comtek</t>
  </si>
  <si>
    <t>https://www.mitsuicomtek.com</t>
  </si>
  <si>
    <t>9726f485-0759-f9c9-f0a8-c5ac79e12d94</t>
  </si>
  <si>
    <t>Mitsui Fudosan</t>
  </si>
  <si>
    <t>http://www.mitsuifudosan.co.jp</t>
  </si>
  <si>
    <t>cccc7d7a-d2e1-04ea-2197-69f5aee8d008</t>
  </si>
  <si>
    <t>Mitsui Fudosan America</t>
  </si>
  <si>
    <t>http://www.mfamerica.com/</t>
  </si>
  <si>
    <t>3c53768b-a435-57ba-49bf-fffc3ec58fad</t>
  </si>
  <si>
    <t>Mitsui Global Investment</t>
  </si>
  <si>
    <t>http://mitsui-global.com/</t>
  </si>
  <si>
    <t>c1779aed-3347-4f75-9ed0-dc0cef6fb090</t>
  </si>
  <si>
    <t>Mitsui Knowledge Industry</t>
  </si>
  <si>
    <t>http://www.mki.co.jp/</t>
  </si>
  <si>
    <t>c5f12f24-adc1-b6f1-705f-f5f48c5b0404</t>
  </si>
  <si>
    <t>Mitsui Mining &amp; Smelting</t>
  </si>
  <si>
    <t>https://www.mitsui-kinzoku.co.jp/en/</t>
  </si>
  <si>
    <t>6e262632-5b90-f826-2d83-e37682989257</t>
  </si>
  <si>
    <t>Mitsui O.S.K. Lines</t>
  </si>
  <si>
    <t>http://www.mol.co.jp/en/index.html</t>
  </si>
  <si>
    <t>bf22c307-f262-925a-b638-f9b4004e3eab</t>
  </si>
  <si>
    <t>Mitsui Private Equity</t>
  </si>
  <si>
    <t>http://www.mitsui.com/us/en/index.html</t>
  </si>
  <si>
    <t>28a2fe25-735b-f586-8cd5-50cc668aeaa1</t>
  </si>
  <si>
    <t>Mitsui Sumitomo Insuarance Venture Capital</t>
  </si>
  <si>
    <t>http://www.msivc.co.jp/</t>
  </si>
  <si>
    <t>94325c16-c7c0-041d-8486-a6b95f099fc6</t>
  </si>
  <si>
    <t>Mitsui Sumitomo Insurance Company</t>
  </si>
  <si>
    <t>http://www.ms-ins.com</t>
  </si>
  <si>
    <t>3311b5f7-0c83-659a-8896-d7e49ddfaa0f</t>
  </si>
  <si>
    <t>MitsuiLife Insurance</t>
  </si>
  <si>
    <t>http://www.mitsui-seimei.co.jp/</t>
  </si>
  <si>
    <t>2919f144-2139-460d-0273-667c6292be7b</t>
  </si>
  <si>
    <t>Mitsy International</t>
  </si>
  <si>
    <t>http://www.mitsy.com/</t>
  </si>
  <si>
    <t>90823649-dcf2-3b28-6722-590d3ba6bffe</t>
  </si>
  <si>
    <t>Mitt Liv</t>
  </si>
  <si>
    <t>http://mittliv.com/</t>
  </si>
  <si>
    <t>b3475b13-61ff-f1a5-8ee2-955b56b4dfd3</t>
  </si>
  <si>
    <t>MittagsMonster</t>
  </si>
  <si>
    <t>http://www.mittagsmonster.com/</t>
  </si>
  <si>
    <t>76dca253-0c76-4f74-d6ce-54ff1503afa1</t>
  </si>
  <si>
    <t>Mittal Corp</t>
  </si>
  <si>
    <t>http://www.mittalcorp.net</t>
  </si>
  <si>
    <t>5bc38d67-2789-3f55-a984-df19805fd39a</t>
  </si>
  <si>
    <t>Mittal Enterprises</t>
  </si>
  <si>
    <t>http://www.mittalenterprises.com</t>
  </si>
  <si>
    <t>b5108859-d86c-4aa0-dc3a-ae55cdc51059</t>
  </si>
  <si>
    <t>Mittal Shipping</t>
  </si>
  <si>
    <t>http://mittalshipping.com/</t>
  </si>
  <si>
    <t>7c23bf4d-5822-5c05-84d6-5e79121b63ca</t>
  </si>
  <si>
    <t>Mittal Steel Company (now part of ArcelorMittal)</t>
  </si>
  <si>
    <t>http://corporate.arcelormittal.com</t>
  </si>
  <si>
    <t>39861272-af62-eaca-d130-e19059be19fa</t>
  </si>
  <si>
    <t>Mittal Universal</t>
  </si>
  <si>
    <t>http://mittaluniversal.com</t>
  </si>
  <si>
    <t>9f962c99-06ba-1bae-c976-107eae18d191</t>
  </si>
  <si>
    <t>Mittcute</t>
  </si>
  <si>
    <t>http://www.mittcute.com</t>
  </si>
  <si>
    <t>f8ffc1c4-815c-4bc7-8377-1c24820b58dd</t>
  </si>
  <si>
    <t>mitteÌâå¨</t>
  </si>
  <si>
    <t>http://mitte.co/</t>
  </si>
  <si>
    <t>d6726915-9812-e7a8-d6e4-d2543b648d8c</t>
  </si>
  <si>
    <t>Mittel Group</t>
  </si>
  <si>
    <t>http://www.mittelgroup.com</t>
  </si>
  <si>
    <t>e389bd7e-1f82-77f3-ace0-d6a60b63c962</t>
  </si>
  <si>
    <t>MittelstÌÄå_ndische Beteiligungsgesellschaft Berlin-Brandenburg</t>
  </si>
  <si>
    <t>http://www.mbg-bb.de/</t>
  </si>
  <si>
    <t>7870956e-bbb4-ec9c-9b71-187244faa0b7</t>
  </si>
  <si>
    <t>MittelstÌÄå_ndische Beteiligungsgesellschaft Mecklenburg-Vorpommern</t>
  </si>
  <si>
    <t>http://www.buergschaftsbank-mv.de/beteiligung/</t>
  </si>
  <si>
    <t>0177ed78-8472-c9a0-c244-6151a5244dce</t>
  </si>
  <si>
    <t>MittelstÌÄå_ndische Beteiligungsgesellschaft Niedersachsen (MBG)</t>
  </si>
  <si>
    <t>https://mbg-hannover.de</t>
  </si>
  <si>
    <t>49382588-956b-66b0-cd70-3060365244fa</t>
  </si>
  <si>
    <t>MittelstÌÄå_ndische Beteiligungsgesellschaft Sachsen - MBG</t>
  </si>
  <si>
    <t>http://www.mbg-sachsen.de/</t>
  </si>
  <si>
    <t>60b7d633-74f1-9640-1a6e-8320e4a76d0b</t>
  </si>
  <si>
    <t>MittelstÌÄå_ndische Beteiligungsgesellschaft Schleswig-Holstein</t>
  </si>
  <si>
    <t>https://www.mbg-sh.de/</t>
  </si>
  <si>
    <t>53fc3a71-61d6-8161-f3eb-e888f98c8a24</t>
  </si>
  <si>
    <t>MittelstÌÄå_ndische Beteiligungsgesellschaft ThÌÄå_ringen</t>
  </si>
  <si>
    <t>http://www.mbg-thueringen.de/index.php</t>
  </si>
  <si>
    <t>df883ca4-be9f-17cd-d018-c0cdda51da10</t>
  </si>
  <si>
    <t>Mittelstand</t>
  </si>
  <si>
    <t>http://www.mittelstand.co.kr</t>
  </si>
  <si>
    <t>f8fdd334-12fa-2120-9f50-2a70f8249f29</t>
  </si>
  <si>
    <t>Mitten</t>
  </si>
  <si>
    <t>http://mittenpay.com</t>
  </si>
  <si>
    <t>cc570496-958a-dadd-45b8-35d0f3ca013b</t>
  </si>
  <si>
    <t>Mitten Vapors E-Liquid</t>
  </si>
  <si>
    <t>http://www.mittenvapors.com/</t>
  </si>
  <si>
    <t>b23c1c96-949b-0fc0-0c93-60c2063d8cac</t>
  </si>
  <si>
    <t>Mitthu Dot In</t>
  </si>
  <si>
    <t>http://www.mitthu.in</t>
  </si>
  <si>
    <t>299089d6-34b5-569a-308c-fec70dfe1d92</t>
  </si>
  <si>
    <t>Mitto</t>
  </si>
  <si>
    <t>http://mitto.com</t>
  </si>
  <si>
    <t>520c6b77-62b2-ba5a-808d-8260070d539c</t>
  </si>
  <si>
    <t>Mitto AG</t>
  </si>
  <si>
    <t>http://www.mitto.ch</t>
  </si>
  <si>
    <t>acabdec2-d872-345f-85c5-df36961e00dc</t>
  </si>
  <si>
    <t>Mittum</t>
  </si>
  <si>
    <t>http://www.mittum.com</t>
  </si>
  <si>
    <t>9a4b5282-014b-c6c7-5023-d52df7a9e626</t>
  </si>
  <si>
    <t>MiTu Network</t>
  </si>
  <si>
    <t>http://mituinc.com/</t>
  </si>
  <si>
    <t>fe7235b8-f548-b49c-cfb1-dd050253f967</t>
  </si>
  <si>
    <t>Mitula Group</t>
  </si>
  <si>
    <t>http://www.mitulagroup.com/</t>
  </si>
  <si>
    <t>099e8253-facb-4321-3007-24ba10ee3afc</t>
  </si>
  <si>
    <t>MiTurno</t>
  </si>
  <si>
    <t>http://miturnoapp.com</t>
  </si>
  <si>
    <t>aeb2ee97-c380-e22c-715b-f51ecab987be</t>
  </si>
  <si>
    <t>Mitusis</t>
  </si>
  <si>
    <t>http://www.mitusis.com</t>
  </si>
  <si>
    <t>b8fffc3e-bab3-18d0-ce99-9f49a56c9020</t>
  </si>
  <si>
    <t>Mitutoyo</t>
  </si>
  <si>
    <t>http://mitutoyo.se/sv_se/</t>
  </si>
  <si>
    <t>e079df3b-630c-a342-a290-689d1540303d</t>
  </si>
  <si>
    <t>MITX</t>
  </si>
  <si>
    <t>http://www.mitx.org</t>
  </si>
  <si>
    <t>4d5f2eae-e518-e852-20fc-639b82d8ac55</t>
  </si>
  <si>
    <t>MityLite</t>
  </si>
  <si>
    <t>http://www.mitylite.com</t>
  </si>
  <si>
    <t>9fbd2f6b-143c-0008-b225-e50421ee0afc</t>
  </si>
  <si>
    <t>MityLytics</t>
  </si>
  <si>
    <t>http://mitylytics.com</t>
  </si>
  <si>
    <t>d4babdf0-2678-4eb2-1380-49692daf9fc9</t>
  </si>
  <si>
    <t>MIU - Iowa</t>
  </si>
  <si>
    <t>https://www.mum.edu</t>
  </si>
  <si>
    <t>ee0a3f42-0bb7-0c9f-22d4-2eb265e84c95</t>
  </si>
  <si>
    <t>Miu Miu USA</t>
  </si>
  <si>
    <t>http://www.miumiu.com/</t>
  </si>
  <si>
    <t>91c936f9-952e-2f15-6eb4-9950eb15c1c9</t>
  </si>
  <si>
    <t>MIUI</t>
  </si>
  <si>
    <t>http://en.miui.com</t>
  </si>
  <si>
    <t>4c81e230-2348-dc74-59cb-526028c9e91b</t>
  </si>
  <si>
    <t>MiuMeet</t>
  </si>
  <si>
    <t>http://www.miumeet.com</t>
  </si>
  <si>
    <t>d6df1376-584a-687d-74ad-cd1f253359ee</t>
  </si>
  <si>
    <t>Miura Private Equity</t>
  </si>
  <si>
    <t>http://miuraequity.com</t>
  </si>
  <si>
    <t>88dfe4ce-6de9-4ea0-583e-1d12ad00ffda</t>
  </si>
  <si>
    <t>Miura Systems</t>
  </si>
  <si>
    <t>http://miurasystems.com/index.php</t>
  </si>
  <si>
    <t>970f0e59-6ce0-2e14-6293-8064476c0c68</t>
  </si>
  <si>
    <t>MIVA</t>
  </si>
  <si>
    <t>http://www.miva.com</t>
  </si>
  <si>
    <t>1289357a-72ed-824e-a9ff-bc5dcac0b58a</t>
  </si>
  <si>
    <t>Miva</t>
  </si>
  <si>
    <t>http://www.mivamerchant.com</t>
  </si>
  <si>
    <t>43322921-2e01-9907-156d-7664ba3f54d2</t>
  </si>
  <si>
    <t>MIVA Media</t>
  </si>
  <si>
    <t>47e7eeff-05ac-4919-bdfa-186b80607b1e</t>
  </si>
  <si>
    <t>Mivanti Systems</t>
  </si>
  <si>
    <t>http://www.careercommons.com</t>
  </si>
  <si>
    <t>35417d10-68e6-af67-4df3-fa4299dbab01</t>
  </si>
  <si>
    <t>Mivasocial</t>
  </si>
  <si>
    <t>https://mivasocial.com/</t>
  </si>
  <si>
    <t>a5434ace-c963-536a-1122-c492944fe4b2</t>
  </si>
  <si>
    <t>MivaTek</t>
  </si>
  <si>
    <t>http://www.mivatek.com/</t>
  </si>
  <si>
    <t>2c78cbd6-7e44-721c-47a0-5fc655d11192</t>
  </si>
  <si>
    <t>Mivatek</t>
  </si>
  <si>
    <t>https://www.mivatek.com/</t>
  </si>
  <si>
    <t>6cc06751-720f-16e9-2a17-ce74808cacbe</t>
  </si>
  <si>
    <t>Miviram</t>
  </si>
  <si>
    <t>http://www.miviram.com</t>
  </si>
  <si>
    <t>d5321253-0796-19dc-ecd3-2ae4598ad1ca</t>
  </si>
  <si>
    <t>Miviro</t>
  </si>
  <si>
    <t>http://www.miviro.com.br/</t>
  </si>
  <si>
    <t>f8d1ac7f-0365-10f9-03dd-953b75cbb10e</t>
  </si>
  <si>
    <t>Mivisa</t>
  </si>
  <si>
    <t>http://mivisa.com</t>
  </si>
  <si>
    <t>781bbab6-d594-fe70-d62c-fed3fb9e5dce</t>
  </si>
  <si>
    <t>Mivista Consulting, Inc. Educational Workshops &amp; Promotional Seminars</t>
  </si>
  <si>
    <t>http://www.superstaractivator.com/</t>
  </si>
  <si>
    <t>86d1603f-998d-9ec9-083b-4c5c00d3cac5</t>
  </si>
  <si>
    <t>Mivne Darom</t>
  </si>
  <si>
    <t>http://www.mivnedarom.co.il/len</t>
  </si>
  <si>
    <t>9a58519c-caf4-f60a-1d34-469ef5d9feac</t>
  </si>
  <si>
    <t>MivoCloud</t>
  </si>
  <si>
    <t>https://www.mivocloud.com/</t>
  </si>
  <si>
    <t>9190df39-e4af-5419-59e6-74057fe0113b</t>
  </si>
  <si>
    <t>mivu.</t>
  </si>
  <si>
    <t>http://www.mivu.me</t>
  </si>
  <si>
    <t>d0e4c3ac-3764-9205-2d83-1a2839c0f85c</t>
  </si>
  <si>
    <t>Mivy</t>
  </si>
  <si>
    <t>http://mivyapp.com/</t>
  </si>
  <si>
    <t>f1dcc3a0-bdcf-4eed-a0ae-93a63a1f5edd</t>
  </si>
  <si>
    <t>MiW Rail Technology</t>
  </si>
  <si>
    <t>http://miw.se/en/</t>
  </si>
  <si>
    <t>70efdc18-5ca8-a3ac-a91a-df74098da06c</t>
  </si>
  <si>
    <t>Miwana AB</t>
  </si>
  <si>
    <t>https://www.miwana.se/english.asp</t>
  </si>
  <si>
    <t>24361f3a-f74e-0d0a-33b7-6523788890a3</t>
  </si>
  <si>
    <t>MIWI</t>
  </si>
  <si>
    <t>http://miwi.com/</t>
  </si>
  <si>
    <t>0df7adfe-9202-dd0e-b4bd-a46309391f2b</t>
  </si>
  <si>
    <t>miWi-Fi.net</t>
  </si>
  <si>
    <t>http://www.mwifi.net</t>
  </si>
  <si>
    <t>d144f9a8-464e-900b-5e57-9cdb04a7a704</t>
  </si>
  <si>
    <t>Miwim</t>
  </si>
  <si>
    <t>http://societe.miwim.fr</t>
  </si>
  <si>
    <t>3e54b946-06db-ad03-c135-eef2400aeb16</t>
  </si>
  <si>
    <t>Miwisoft</t>
  </si>
  <si>
    <t>http://miwisoft.com</t>
  </si>
  <si>
    <t>f75a7f37-246f-b4ca-a250-bf5493ab8a65</t>
  </si>
  <si>
    <t>MIWS</t>
  </si>
  <si>
    <t>http://www.swimindesign.com/</t>
  </si>
  <si>
    <t>fa683bea-59f7-a344-9374-1653ec8b25ad</t>
  </si>
  <si>
    <t>MIX</t>
  </si>
  <si>
    <t>http://www.mixhui.com</t>
  </si>
  <si>
    <t>ce2156a8-f7ce-1fa0-bcb0-5acd4f6bc530</t>
  </si>
  <si>
    <t>Mix</t>
  </si>
  <si>
    <t>http://mix.com</t>
  </si>
  <si>
    <t>e6f0bc75-7b90-5bae-d5a1-cd76d19cb77e</t>
  </si>
  <si>
    <t>Mix &amp; Meet</t>
  </si>
  <si>
    <t>http://mixandmeet.com</t>
  </si>
  <si>
    <t>88a5bf79-127d-89fe-e2aa-d1f4942a82c7</t>
  </si>
  <si>
    <t>Mix Media Solutions</t>
  </si>
  <si>
    <t>http://www.mymixmedia.com</t>
  </si>
  <si>
    <t>c84b7958-f5bf-a18a-301f-782b7c6eae83</t>
  </si>
  <si>
    <t>MiX Telematics</t>
  </si>
  <si>
    <t>http://www.mixtelematics.com/</t>
  </si>
  <si>
    <t>e767f19a-9622-c846-0678-e81980b43915</t>
  </si>
  <si>
    <t>Mix:ON Creative</t>
  </si>
  <si>
    <t>http://www.mixoncorp.com</t>
  </si>
  <si>
    <t>7b71bfd4-e1c4-aa87-241e-aad55f0c3fa9</t>
  </si>
  <si>
    <t>mix.dj</t>
  </si>
  <si>
    <t>b1192541-a677-90b5-c6a0-877eeb7d6036</t>
  </si>
  <si>
    <t>Mix'd</t>
  </si>
  <si>
    <t>http://www.mixdapp.com/</t>
  </si>
  <si>
    <t>9e4220d5-03bd-d3e0-4ba8-426cdd937394</t>
  </si>
  <si>
    <t>mix1</t>
  </si>
  <si>
    <t>http://www.mix1life.com/</t>
  </si>
  <si>
    <t>a0ae9395-8f96-bc89-79bd-beecf4e1b981</t>
  </si>
  <si>
    <t>Mixad</t>
  </si>
  <si>
    <t>http://www.mixad.ro</t>
  </si>
  <si>
    <t>1bdcd441-57ac-c114-190f-c5587a713287</t>
  </si>
  <si>
    <t>Mixaloo</t>
  </si>
  <si>
    <t>http://www.mixaloo.com</t>
  </si>
  <si>
    <t>87135629-e98d-ba80-68c3-c78aaea7c9f6</t>
  </si>
  <si>
    <t>Mixamo</t>
  </si>
  <si>
    <t>http://mixamo.com</t>
  </si>
  <si>
    <t>29b2f82d-1c18-28ef-6fed-70b25e6adfa1</t>
  </si>
  <si>
    <t>Mixapp</t>
  </si>
  <si>
    <t>https://mixapp.io</t>
  </si>
  <si>
    <t>b3b8ddb8-e693-f246-03e4-d2202dc9fa0c</t>
  </si>
  <si>
    <t>mixathon48</t>
  </si>
  <si>
    <t>http://www.mixathon48.org/</t>
  </si>
  <si>
    <t>9107478a-e6cd-60c5-21df-76065a05de38</t>
  </si>
  <si>
    <t>Mixation</t>
  </si>
  <si>
    <t>http://mixation.com</t>
  </si>
  <si>
    <t>674bea3c-a50d-671c-d06c-0c4a1e3ea1da</t>
  </si>
  <si>
    <t>Mixberry Media</t>
  </si>
  <si>
    <t>http://www.mixberrymedia.com</t>
  </si>
  <si>
    <t>d76e82f0-76dc-20ea-cd99-6dba73ee385c</t>
  </si>
  <si>
    <t>MixBit</t>
  </si>
  <si>
    <t>http://www.mixbit.com</t>
  </si>
  <si>
    <t>dd53c857-64b4-0bcd-9595-0753b37907cc</t>
  </si>
  <si>
    <t>Mixbook</t>
  </si>
  <si>
    <t>http://www.mixbook.com</t>
  </si>
  <si>
    <t>343c233d-dfb2-6e24-764f-40c307328658</t>
  </si>
  <si>
    <t>Mixbridge</t>
  </si>
  <si>
    <t>http://www.mixbridge.com/</t>
  </si>
  <si>
    <t>b519a524-0fb0-d697-68ad-3d2fd61123e8</t>
  </si>
  <si>
    <t>MixButton</t>
  </si>
  <si>
    <t>http://www.mixbutton.com/</t>
  </si>
  <si>
    <t>4282efc1-fe40-34b3-0261-e05d4b2b4502</t>
  </si>
  <si>
    <t>Mixcademy</t>
  </si>
  <si>
    <t>https://mixcademy.co</t>
  </si>
  <si>
    <t>38b3ed37-83fa-56fb-aa92-2df10fbcd355</t>
  </si>
  <si>
    <t>Mixcloud</t>
  </si>
  <si>
    <t>http://www.mixcloud.com</t>
  </si>
  <si>
    <t>2441dcdc-5fbe-96b7-2694-7449906d2e26</t>
  </si>
  <si>
    <t>MixCommerce</t>
  </si>
  <si>
    <t>http://www.mixcommerce.com</t>
  </si>
  <si>
    <t>9892c206-9409-65d4-3afe-1be28c28e2b7</t>
  </si>
  <si>
    <t>Mixcord</t>
  </si>
  <si>
    <t>http://www.mixcord.co</t>
  </si>
  <si>
    <t>c5a8c91f-85c7-e20f-ed91-22a5a536ab58</t>
  </si>
  <si>
    <t>Mixcrate</t>
  </si>
  <si>
    <t>http://www.mixcrate.com</t>
  </si>
  <si>
    <t>726ab265-36bb-e811-8120-4ed1574dcced</t>
  </si>
  <si>
    <t>MixCult Radio</t>
  </si>
  <si>
    <t>http://mixcult.net</t>
  </si>
  <si>
    <t>029032d9-d06e-d23f-93a3-1b87796d332b</t>
  </si>
  <si>
    <t>mixd.tv</t>
  </si>
  <si>
    <t>http://mixd.tv</t>
  </si>
  <si>
    <t>3880b4db-47cd-4659-9a39-ca092044274f</t>
  </si>
  <si>
    <t>Mixdek</t>
  </si>
  <si>
    <t>http://www.mixdek.com</t>
  </si>
  <si>
    <t>1f7c2801-ddac-c23a-470a-08c8c4c5a7f5</t>
  </si>
  <si>
    <t>mixdem.com</t>
  </si>
  <si>
    <t>http://www.mixdem.com</t>
  </si>
  <si>
    <t>aa9ffac3-5683-89d0-2add-2111326489c9</t>
  </si>
  <si>
    <t>Mixed Dimensions</t>
  </si>
  <si>
    <t>http://www.mxd3d.com/</t>
  </si>
  <si>
    <t>a976d14f-92fa-3e32-55be-52d42428c588</t>
  </si>
  <si>
    <t>Mixed In Key</t>
  </si>
  <si>
    <t>http://www.mixedinkey.com</t>
  </si>
  <si>
    <t>9d6674da-0ec2-71ba-56a1-023c678ba2dc</t>
  </si>
  <si>
    <t>Mixed Media Art Supplies</t>
  </si>
  <si>
    <t>https://www.mixedmediaartsupplies.com</t>
  </si>
  <si>
    <t>973bd52a-e9d7-62e0-991e-923988c57b3f</t>
  </si>
  <si>
    <t>Mixed Media Labs</t>
  </si>
  <si>
    <t>http://www.mixedmedialabs.com</t>
  </si>
  <si>
    <t>2f49834b-488d-a74d-b096-7747a460c590</t>
  </si>
  <si>
    <t>Mixed Motion Art Dance Academy</t>
  </si>
  <si>
    <t>http://www.mmadanceacademy.com</t>
  </si>
  <si>
    <t>eabac62b-9170-7f26-bb1a-bc4f604172ae</t>
  </si>
  <si>
    <t>Mixed Reality</t>
  </si>
  <si>
    <t>096db23a-76c0-319e-857f-5c264832839e</t>
  </si>
  <si>
    <t>Mixed Signals</t>
  </si>
  <si>
    <t>http://mixedsignals.com</t>
  </si>
  <si>
    <t>6df74bba-44eb-74d4-a33e-a9ac74f3b6ae</t>
  </si>
  <si>
    <t>http://mixedsignals.in/</t>
  </si>
  <si>
    <t>6034d221-3bd1-0923-b7c6-e187bb81c6f4</t>
  </si>
  <si>
    <t>Mixed Studios</t>
  </si>
  <si>
    <t>http://mixedstudios.com</t>
  </si>
  <si>
    <t>2dfdab69-7441-46c0-5ebf-606baf88dc16</t>
  </si>
  <si>
    <t>Mixed, Augmented and Virtual Realities in Learning Research Group</t>
  </si>
  <si>
    <t>https://sites.google.com/view/mavrsig</t>
  </si>
  <si>
    <t>a974366c-006a-30c5-ffbd-789b373742bf</t>
  </si>
  <si>
    <t>MixedBit</t>
  </si>
  <si>
    <t>http://addons.heroku.com/wwwhisper</t>
  </si>
  <si>
    <t>298c52a9-a8e9-c565-0e73-83f033265b81</t>
  </si>
  <si>
    <t>MixedInk</t>
  </si>
  <si>
    <t>http://www.mixedink.com</t>
  </si>
  <si>
    <t>4d397ce1-8c9d-2b20-b9f6-2cac4254af09</t>
  </si>
  <si>
    <t>Mixee Labs</t>
  </si>
  <si>
    <t>http://www.mixeelabs.com</t>
  </si>
  <si>
    <t>5ab10343-482d-159a-13ac-9a99ea607dc4</t>
  </si>
  <si>
    <t>Mixely</t>
  </si>
  <si>
    <t>http://www.mixely.com</t>
  </si>
  <si>
    <t>f1010607-5bcd-715d-a840-7619c6de300d</t>
  </si>
  <si>
    <t>Mixer</t>
  </si>
  <si>
    <t>http://www.getmixer.com</t>
  </si>
  <si>
    <t>7c7df8a6-5d6c-4940-4578-0e8735ff4a56</t>
  </si>
  <si>
    <t>https://mixer.com/</t>
  </si>
  <si>
    <t>d6345092-61a6-0d3e-0be9-63378e213eec</t>
  </si>
  <si>
    <t>Mixer - The Private Social Network for Creatives</t>
  </si>
  <si>
    <t>http://www.joinmixer.com</t>
  </si>
  <si>
    <t>b2df5b94-c7f8-e7df-8f76-ffcf1ae43638</t>
  </si>
  <si>
    <t>Mixer Creative</t>
  </si>
  <si>
    <t>http://www.mixercreative.com</t>
  </si>
  <si>
    <t>0dea3276-be89-9c44-4337-1fd240eab74c</t>
  </si>
  <si>
    <t>Mixer Direct</t>
  </si>
  <si>
    <t>http://www.mixerdirect.com</t>
  </si>
  <si>
    <t>e54cfffe-ae9f-baa5-6e90-1b330e25796b</t>
  </si>
  <si>
    <t>Mixer Labs</t>
  </si>
  <si>
    <t>http://www.townme.com</t>
  </si>
  <si>
    <t>64c59b53-bc68-883a-6ece-a2483000c0fb</t>
  </si>
  <si>
    <t>MixerBox Inc.</t>
  </si>
  <si>
    <t>http://www.mixerbox.com</t>
  </si>
  <si>
    <t>4610ded1-1d78-91de-7696-3c0103010da4</t>
  </si>
  <si>
    <t>Mixercast</t>
  </si>
  <si>
    <t>http://www.mixercast.com</t>
  </si>
  <si>
    <t>82c67514-cc5f-8772-767f-18b40835189a</t>
  </si>
  <si>
    <t>MixerFactory</t>
  </si>
  <si>
    <t>http://www.mixerfactory.com/</t>
  </si>
  <si>
    <t>310715db-3aaf-a011-c380-c1791f20b845</t>
  </si>
  <si>
    <t>Mixergy</t>
  </si>
  <si>
    <t>http://mixergy.com/</t>
  </si>
  <si>
    <t>d8c1f56a-dcfd-6474-5938-b2d23cd9c862</t>
  </si>
  <si>
    <t>Mixero</t>
  </si>
  <si>
    <t>http://www.mixero.com</t>
  </si>
  <si>
    <t>4c52dbaf-2772-4d32-3244-2caf85c1c578</t>
  </si>
  <si>
    <t>Mixers</t>
  </si>
  <si>
    <t>http://www.mixersapp.com</t>
  </si>
  <si>
    <t>6ba8c287-fc46-f40b-7ba6-e8138947256c</t>
  </si>
  <si>
    <t>Mixertech</t>
  </si>
  <si>
    <t>http://www.mixertech.co.uk</t>
  </si>
  <si>
    <t>43a6f3d5-7125-582e-f8f5-669ff62730c6</t>
  </si>
  <si>
    <t>Mixette</t>
  </si>
  <si>
    <t>https://mixetteapp.com</t>
  </si>
  <si>
    <t>5a3170de-5a8c-921d-9170-fc426a0e5c0b</t>
  </si>
  <si>
    <t>Mixfont</t>
  </si>
  <si>
    <t>https://www.mixfont.com</t>
  </si>
  <si>
    <t>413a7fc4-25e4-fbe1-e9c0-1b9683c43889</t>
  </si>
  <si>
    <t>Mixform</t>
  </si>
  <si>
    <t>http://mixform.com</t>
  </si>
  <si>
    <t>0527262f-1b19-f5c5-923e-0f97778130de</t>
  </si>
  <si>
    <t>Mixgar</t>
  </si>
  <si>
    <t>http://mixgar.com</t>
  </si>
  <si>
    <t>0e390be8-9b33-bb92-bfc2-45114a921e7f</t>
  </si>
  <si>
    <t>MIXhalo</t>
  </si>
  <si>
    <t>https://www.mixhalo.com</t>
  </si>
  <si>
    <t>f78156e6-ca53-373e-1c37-99a9d9d9afa4</t>
  </si>
  <si>
    <t>mixi America, Inc.</t>
  </si>
  <si>
    <t>http://mixi.com/</t>
  </si>
  <si>
    <t>c7063136-9cb8-018f-4f47-f5d2d82722eb</t>
  </si>
  <si>
    <t>mixi Inc.</t>
  </si>
  <si>
    <t>http://mixi.co.jp/en/overview</t>
  </si>
  <si>
    <t>0a62f290-aa12-aca3-f47b-e7607623c621</t>
  </si>
  <si>
    <t>Mixi Recruitment</t>
  </si>
  <si>
    <t>http://www.mixi-recruitment.co.jp/</t>
  </si>
  <si>
    <t>27e7a8a4-4962-4110-2a68-dc7f13833bca</t>
  </si>
  <si>
    <t>Mixicom</t>
  </si>
  <si>
    <t>http://www.mixicom.fr</t>
  </si>
  <si>
    <t>02bf9812-a034-632a-04f4-e0de9edf796f</t>
  </si>
  <si>
    <t>Mixideal.es</t>
  </si>
  <si>
    <t>http://www.mixideal.es/</t>
  </si>
  <si>
    <t>b0321019-1ee1-8b1b-a1b2-36c1c8f7301a</t>
  </si>
  <si>
    <t>Mixify Polish</t>
  </si>
  <si>
    <t>http://www.mixifypolish.com</t>
  </si>
  <si>
    <t>261f3e0e-de0a-69e8-2195-1bda362299eb</t>
  </si>
  <si>
    <t>MIXIMALISTE.COM</t>
  </si>
  <si>
    <t>https://www.miximaliste.com</t>
  </si>
  <si>
    <t>2bd133c1-6796-cc39-7ee7-e8c270b3b1d0</t>
  </si>
  <si>
    <t>Miximoms</t>
  </si>
  <si>
    <t>http://miximoms.com/</t>
  </si>
  <si>
    <t>b96c26e2-1c72-2788-ea5a-0b8a8985cfc1</t>
  </si>
  <si>
    <t>mixin</t>
  </si>
  <si>
    <t>http://www.mixin.com</t>
  </si>
  <si>
    <t>d20550a8-f17a-2def-9075-1115151cb455</t>
  </si>
  <si>
    <t>Mixin Capital</t>
  </si>
  <si>
    <t>http://www.mixincapital.com</t>
  </si>
  <si>
    <t>733b8400-6d94-f1c1-601a-e1212a7b54e0</t>
  </si>
  <si>
    <t>Mixing</t>
  </si>
  <si>
    <t>http://mixing.io/</t>
  </si>
  <si>
    <t>38b0a0a0-b015-e52c-7ac4-a11031a92aff</t>
  </si>
  <si>
    <t>Mixit</t>
  </si>
  <si>
    <t>http://www.mixit.nl</t>
  </si>
  <si>
    <t>f26b6c7b-a54c-4536-6064-a3238c59bdf4</t>
  </si>
  <si>
    <t>Mixley</t>
  </si>
  <si>
    <t>http://www.mixley.com</t>
  </si>
  <si>
    <t>5f7c5a75-21f7-a48e-5b08-0db1743b5395</t>
  </si>
  <si>
    <t>Mixlikes</t>
  </si>
  <si>
    <t>http://www.mixlikes.com/</t>
  </si>
  <si>
    <t>1f1f298d-7caa-cb57-173e-09ead7bfc3e8</t>
  </si>
  <si>
    <t>Mixlinx</t>
  </si>
  <si>
    <t>http://www.mixlinx.com</t>
  </si>
  <si>
    <t>b924bc0d-a511-11a4-f4bd-dc8b39d9c1ba</t>
  </si>
  <si>
    <t>Mixlr</t>
  </si>
  <si>
    <t>http://mixlr.com</t>
  </si>
  <si>
    <t>b68426b8-d121-1d1b-a887-0f974e454b8e</t>
  </si>
  <si>
    <t>MixLuv</t>
  </si>
  <si>
    <t>http://mixluv.com</t>
  </si>
  <si>
    <t>5552e24b-2cc0-538e-a848-7a0128f4be79</t>
  </si>
  <si>
    <t>Mixmarket</t>
  </si>
  <si>
    <t>http://mixmarket.org</t>
  </si>
  <si>
    <t>7bdb9f19-b949-f35b-2578-70732e3fbed4</t>
  </si>
  <si>
    <t>MixMatch.house</t>
  </si>
  <si>
    <t>http://mixmatch.house/</t>
  </si>
  <si>
    <t>e77e6def-1659-a615-94ef-9c7179d159cd</t>
  </si>
  <si>
    <t>MixMatchMusic</t>
  </si>
  <si>
    <t>http://www.mixmatchmusic.com</t>
  </si>
  <si>
    <t>19f0cc13-04f6-6ad9-cb2c-fd66f6d7907b</t>
  </si>
  <si>
    <t>Mixmax</t>
  </si>
  <si>
    <t>http://mixmax.com/</t>
  </si>
  <si>
    <t>2bf5ce08-14a1-ff8d-be59-8e693f1ab1a5</t>
  </si>
  <si>
    <t>MixMeister</t>
  </si>
  <si>
    <t>http://www.mixmeister.com</t>
  </si>
  <si>
    <t>6d6a9d34-e2f9-0fba-23ea-243286a0d0cc</t>
  </si>
  <si>
    <t>MixMobi</t>
  </si>
  <si>
    <t>http://www.mixmobi.com</t>
  </si>
  <si>
    <t>bf1686eb-cedb-e4bb-769d-3759b3f2f903</t>
  </si>
  <si>
    <t>Mixmono</t>
  </si>
  <si>
    <t>http://mixmono.com</t>
  </si>
  <si>
    <t>2adf1f91-4363-e3cd-8488-eb62f8ff63ab</t>
  </si>
  <si>
    <t>MixMyGranola, Inc.</t>
  </si>
  <si>
    <t>http://www.mixmygranola.com</t>
  </si>
  <si>
    <t>6b505fc0-f3d3-d8a6-a21b-5154f669abb8</t>
  </si>
  <si>
    <t>MixMyOwn</t>
  </si>
  <si>
    <t>http://www.mixmyown.com</t>
  </si>
  <si>
    <t>7d3ac4df-d8ff-7972-0fb3-2eb50888e7bb</t>
  </si>
  <si>
    <t>Mixn</t>
  </si>
  <si>
    <t>http://mixn.com</t>
  </si>
  <si>
    <t>a81e6109-73c7-b673-490f-1e3617cc59e2</t>
  </si>
  <si>
    <t>Mixnode Technologies</t>
  </si>
  <si>
    <t>https://www.mixnode.com</t>
  </si>
  <si>
    <t>471b0b49-5d82-41f6-ac15-073c8da7ebdf</t>
  </si>
  <si>
    <t>Mixonic</t>
  </si>
  <si>
    <t>http://www.mixonic.com</t>
  </si>
  <si>
    <t>f830e524-0ff3-a79f-cd8d-8f0305cbfb44</t>
  </si>
  <si>
    <t>MixOrg</t>
  </si>
  <si>
    <t>http://mixorg.com</t>
  </si>
  <si>
    <t>eb794fd3-264b-b67d-331b-d40f4a4d6189</t>
  </si>
  <si>
    <t>Mixotv</t>
  </si>
  <si>
    <t>http://mixotv.com</t>
  </si>
  <si>
    <t>30840531-240e-a024-6e66-77eff1f7a0b8</t>
  </si>
  <si>
    <t>Mixover</t>
  </si>
  <si>
    <t>http://www.mixover.com</t>
  </si>
  <si>
    <t>238e4539-0330-371a-48d4-72e9524ad1e5</t>
  </si>
  <si>
    <t>Mixow</t>
  </si>
  <si>
    <t>http://www.mixow.com/</t>
  </si>
  <si>
    <t>c4945d5e-9357-66dd-cd1d-e453919b9d1d</t>
  </si>
  <si>
    <t>MixP3 Corporation</t>
  </si>
  <si>
    <t>http://mixp3.com</t>
  </si>
  <si>
    <t>54f74fa1-93be-456f-34dc-cd633112cc38</t>
  </si>
  <si>
    <t>Mixpanel</t>
  </si>
  <si>
    <t>http://www.mixpanel.com</t>
  </si>
  <si>
    <t>84d24907-1105-e34d-8bc6-d085c1f075e2</t>
  </si>
  <si>
    <t>Mixpo</t>
  </si>
  <si>
    <t>http://mixpo.com</t>
  </si>
  <si>
    <t>09da8981-5863-314b-6dd5-4183537a9d11</t>
  </si>
  <si>
    <t>MixPod</t>
  </si>
  <si>
    <t>http://www.mixpod.com</t>
  </si>
  <si>
    <t>ad4373d8-69b4-1db8-4285-eff2ba7644f5</t>
  </si>
  <si>
    <t>Mixr - Discover, Chat, Hangout</t>
  </si>
  <si>
    <t>http://www.joinmixr.com/</t>
  </si>
  <si>
    <t>4228fc30-57e9-572b-d7cf-bf219412584f</t>
  </si>
  <si>
    <t>Mixr, Inc.</t>
  </si>
  <si>
    <t>http://mixrinc.com</t>
  </si>
  <si>
    <t>93499480-9bd5-508c-4da5-bfd205587aba</t>
  </si>
  <si>
    <t>MixRadio</t>
  </si>
  <si>
    <t>http://www.mixrad.io/</t>
  </si>
  <si>
    <t>48d818c1-1d0d-b615-1aa4-dfefae2cc9e5</t>
  </si>
  <si>
    <t>http://www.mixradiomusic.com/</t>
  </si>
  <si>
    <t>2a2f8eba-8aaa-6a8d-2980-35bc80dd4af2</t>
  </si>
  <si>
    <t>MixRank</t>
  </si>
  <si>
    <t>https://mixrank.com</t>
  </si>
  <si>
    <t>43594e7f-11b1-b5e9-89a6-833a5d8cf48d</t>
  </si>
  <si>
    <t>Mixsee</t>
  </si>
  <si>
    <t>http://mixsee.com</t>
  </si>
  <si>
    <t>f76b646c-c376-5df4-31fd-bf519b5f6532</t>
  </si>
  <si>
    <t>MixStik</t>
  </si>
  <si>
    <t>http://mixstik.com/</t>
  </si>
  <si>
    <t>99d32baf-8c22-a3b9-b434-408791d97a3b</t>
  </si>
  <si>
    <t>Mixt Greens</t>
  </si>
  <si>
    <t>https://www.mixt.com</t>
  </si>
  <si>
    <t>8b7551e3-7826-1a0c-ae28-0ab4be05b532</t>
  </si>
  <si>
    <t>Mixtable</t>
  </si>
  <si>
    <t>http://www.mixtable.com</t>
  </si>
  <si>
    <t>8e84a31f-1067-608c-8a15-5b95e6c2312b</t>
  </si>
  <si>
    <t>Mixtalker</t>
  </si>
  <si>
    <t>http://mixtalker.com</t>
  </si>
  <si>
    <t>2c199d5b-c6da-49e0-f59a-1894ff898d1e</t>
  </si>
  <si>
    <t>Mixtape Apparel</t>
  </si>
  <si>
    <t>http://www.mixtapeapparel.com</t>
  </si>
  <si>
    <t>721f0fc7-5cd0-a53f-1e83-ceb9817fe6f2</t>
  </si>
  <si>
    <t>Mixtape Madness</t>
  </si>
  <si>
    <t>http://www.mixtapemadness.com/</t>
  </si>
  <si>
    <t>58e4839f-9852-2b98-e3ff-8c6f9273bf10</t>
  </si>
  <si>
    <t>Mixtaping.fm</t>
  </si>
  <si>
    <t>http://mixtaping.fm</t>
  </si>
  <si>
    <t>7bfa6eec-a1fc-ed1c-68f1-9c0a2e50b2d4</t>
  </si>
  <si>
    <t>Mixtec</t>
  </si>
  <si>
    <t>https://www.mixtec.fi/</t>
  </si>
  <si>
    <t>cd2f667b-d6a9-36e9-e17d-95abf6ea0d45</t>
  </si>
  <si>
    <t>Mixteka</t>
  </si>
  <si>
    <t>http://mixteka.com/</t>
  </si>
  <si>
    <t>0a3e2557-3e1a-1029-cf4a-10428e8b2c54</t>
  </si>
  <si>
    <t>Mixtent</t>
  </si>
  <si>
    <t>http://www.mixtent.com</t>
  </si>
  <si>
    <t>c9f9b780-2186-5855-e45c-e8646b6ab2a9</t>
  </si>
  <si>
    <t>Mixtile</t>
  </si>
  <si>
    <t>http://www.mixtile.com</t>
  </si>
  <si>
    <t>3f9c4373-0091-d1b4-82ac-9abed34c02fc</t>
  </si>
  <si>
    <t>Mixtli</t>
  </si>
  <si>
    <t>http://restaurantmixtli.com</t>
  </si>
  <si>
    <t>b4e9c701-b7e4-b5bd-5159-c9562db86d9d</t>
  </si>
  <si>
    <t>Mixtory</t>
  </si>
  <si>
    <t>http://mixtory.net/</t>
  </si>
  <si>
    <t>a06dd3b1-354a-69c4-9ad3-770e8c2182ce</t>
  </si>
  <si>
    <t>Mixtroz</t>
  </si>
  <si>
    <t>http://www.mixtroz.com</t>
  </si>
  <si>
    <t>236f4258-dba6-9563-dadc-3e3072abfd52</t>
  </si>
  <si>
    <t>MIXTT</t>
  </si>
  <si>
    <t>http://www.mixtt.com</t>
  </si>
  <si>
    <t>5407a308-70dc-ba76-9695-92c1e9b9a1b1</t>
  </si>
  <si>
    <t>MixTube</t>
  </si>
  <si>
    <t>https://mixtube.co/</t>
  </si>
  <si>
    <t>e4e5d721-2d06-bcde-f6d9-cb48211c8418</t>
  </si>
  <si>
    <t>Mixtum</t>
  </si>
  <si>
    <t>http://www.mixtum.com</t>
  </si>
  <si>
    <t>a36f96c9-22c7-9475-f9a5-813eb7313321</t>
  </si>
  <si>
    <t>Mixtur</t>
  </si>
  <si>
    <t>http://www.mixtur.com</t>
  </si>
  <si>
    <t>5aef2838-fe4a-9dbe-39b3-307f9453bf4f</t>
  </si>
  <si>
    <t>Mixturam</t>
  </si>
  <si>
    <t>http://mixturam.com</t>
  </si>
  <si>
    <t>c7a4ce25-c275-80b9-d2b3-e42090ab3be9</t>
  </si>
  <si>
    <t>Mixture</t>
  </si>
  <si>
    <t>http://mixture.io/</t>
  </si>
  <si>
    <t>810313b6-0875-607f-0e9c-09d0517f3d6f</t>
  </si>
  <si>
    <t>Mixupload</t>
  </si>
  <si>
    <t>http://mixupload.com</t>
  </si>
  <si>
    <t>cc23a7f1-83df-b0f7-7d1d-2ee0c80b0635</t>
  </si>
  <si>
    <t>Mixvibes</t>
  </si>
  <si>
    <t>http://www.mixvibes.com/</t>
  </si>
  <si>
    <t>d687b53e-286a-abb8-dd7e-eed5d1cec3fd</t>
  </si>
  <si>
    <t>MixVille</t>
  </si>
  <si>
    <t>http://mixville.ru</t>
  </si>
  <si>
    <t>fba13e1a-c87e-f788-2b04-5ec4dcba1a14</t>
  </si>
  <si>
    <t>Mixvisor</t>
  </si>
  <si>
    <t>https://www.mixvisor.com/</t>
  </si>
  <si>
    <t>c00cf362-78d9-cd1d-2d2b-0d67e68f8fa5</t>
  </si>
  <si>
    <t>MIXvoip</t>
  </si>
  <si>
    <t>https://www.mixvoip.com/</t>
  </si>
  <si>
    <t>e801e810-2e1c-f5fb-b7f2-eb740f4f5341</t>
  </si>
  <si>
    <t>Mixwell Beverage LLC</t>
  </si>
  <si>
    <t>http://www.pleasemixwell.com</t>
  </si>
  <si>
    <t>bd919de0-9ed7-c0a6-24d6-cf0786714035</t>
  </si>
  <si>
    <t>Mixwerk</t>
  </si>
  <si>
    <t>http://www.mixwerk.com</t>
  </si>
  <si>
    <t>81d1c038-5d79-1322-7e69-d333e3f485b0</t>
  </si>
  <si>
    <t>Mixwit</t>
  </si>
  <si>
    <t>http://mixwit.com</t>
  </si>
  <si>
    <t>f230a263-9949-d58f-80e0-00611953a1b6</t>
  </si>
  <si>
    <t>Mixx</t>
  </si>
  <si>
    <t>http://mixx.com</t>
  </si>
  <si>
    <t>ab7e4e14-66ce-8859-bbbf-d65b6e1c96af</t>
  </si>
  <si>
    <t>Mixx Audio</t>
  </si>
  <si>
    <t>https://mixx-audio.com/</t>
  </si>
  <si>
    <t>b2c107c0-967e-b460-7daf-a7ced6cb4267</t>
  </si>
  <si>
    <t>MIXXR</t>
  </si>
  <si>
    <t>http://www.mixxr.cloud</t>
  </si>
  <si>
    <t>60f84346-e446-16df-261d-285974aaae35</t>
  </si>
  <si>
    <t>Mixxta</t>
  </si>
  <si>
    <t>http://www.mixxta.com</t>
  </si>
  <si>
    <t>8eaa99f7-025c-2389-cb56-124dc6f08819</t>
  </si>
  <si>
    <t>Mixxy</t>
  </si>
  <si>
    <t>http://www.mixxyapp.com</t>
  </si>
  <si>
    <t>20fe2c63-832a-0f2e-02a5-abb915ae47ed</t>
  </si>
  <si>
    <t>Mixy.tv</t>
  </si>
  <si>
    <t>http://mixy.tv</t>
  </si>
  <si>
    <t>0a07910b-a1a6-e756-9a87-ac9f7b896595</t>
  </si>
  <si>
    <t>Miya</t>
  </si>
  <si>
    <t>http://www.miya-water.com/</t>
  </si>
  <si>
    <t>051a572e-f27d-1988-934f-d18e5c74142b</t>
  </si>
  <si>
    <t>Miya Ramzan Khan</t>
  </si>
  <si>
    <t>http://www.muslimilmadvisor.com/</t>
  </si>
  <si>
    <t>b66f6449-3ea8-e89b-df52-444766206db2</t>
  </si>
  <si>
    <t>miyahassanpeer</t>
  </si>
  <si>
    <t>http://kalajaduspecialistbabaji.com/kala-jadu.html</t>
  </si>
  <si>
    <t>0a0c3de8-a2d1-0400-fff7-f282b95bd8ac</t>
  </si>
  <si>
    <t>Miyake &amp; Partners</t>
  </si>
  <si>
    <t>http://www.miyake.gr.jp/en/</t>
  </si>
  <si>
    <t>1f6c1903-e5d4-59ce-4c30-7c108637f702</t>
  </si>
  <si>
    <t>Miyako Capital</t>
  </si>
  <si>
    <t>http://www.miyakocapital.com</t>
  </si>
  <si>
    <t>b625aa14-3947-1fb5-e856-94e2a7951ce9</t>
  </si>
  <si>
    <t>MIYAMAE Corporation</t>
  </si>
  <si>
    <t>http://www.miyamae.co.jp</t>
  </si>
  <si>
    <t>a5dcf223-0eb8-d778-e7e1-556234862d64</t>
  </si>
  <si>
    <t>MiyokoÌ¢åÛåªs Kitchen</t>
  </si>
  <si>
    <t>http://miyokoskitchen.com</t>
  </si>
  <si>
    <t>1b39ae23-7fe1-4110-d374-1832eff198d6</t>
  </si>
  <si>
    <t>Miyoo</t>
  </si>
  <si>
    <t>http://www.miyoo.cn</t>
  </si>
  <si>
    <t>313812ee-08db-13c8-20a5-12b222521752</t>
  </si>
  <si>
    <t>04fddd13-4fd9-f6a6-86d8-246abbe39607</t>
  </si>
  <si>
    <t>Miyoshi Kasei</t>
  </si>
  <si>
    <t>http://www.miyoshikaseigroup.com/</t>
  </si>
  <si>
    <t>e710d9f5-61cd-b52a-e8a0-ace60696b631</t>
  </si>
  <si>
    <t>Miyou</t>
  </si>
  <si>
    <t>http://www.miyouapp.com</t>
  </si>
  <si>
    <t>927f3c6c-b203-f0b6-fc75-4571c6fc1632</t>
  </si>
  <si>
    <t>MIYOUWI, LLC</t>
  </si>
  <si>
    <t>http://miyouwi.com</t>
  </si>
  <si>
    <t>bdafa3d1-50b2-9382-a783-491071b9143e</t>
  </si>
  <si>
    <t>Miyowa</t>
  </si>
  <si>
    <t>http://www.miyowa.com</t>
  </si>
  <si>
    <t>8a3dab5c-a569-2006-e181-2af4966d0f48</t>
  </si>
  <si>
    <t>Miz Mooz</t>
  </si>
  <si>
    <t>http://miz-mooz.com/</t>
  </si>
  <si>
    <t>30bba260-11f2-80bc-a8d2-c397ed9ed05a</t>
  </si>
  <si>
    <t>Mizage</t>
  </si>
  <si>
    <t>http://mizage.com/</t>
  </si>
  <si>
    <t>a9f20f6b-5519-25b8-f0aa-6e6307169ff7</t>
  </si>
  <si>
    <t>Mizar Games</t>
  </si>
  <si>
    <t>http://www.mizargames.com/</t>
  </si>
  <si>
    <t>3cd7ff7f-3092-6eee-22d4-19583c60d23f</t>
  </si>
  <si>
    <t>Mizar Motors</t>
  </si>
  <si>
    <t>http://freightlineroftoledo.com/</t>
  </si>
  <si>
    <t>c7610ac2-b315-1100-107f-b8028eae4f07</t>
  </si>
  <si>
    <t>Mizarstvo.si</t>
  </si>
  <si>
    <t>http://www.mizarstvo.si/leseni-nadstreski/</t>
  </si>
  <si>
    <t>28ac6909-00e5-07d6-4c53-027e51c740a4</t>
  </si>
  <si>
    <t>Mizco</t>
  </si>
  <si>
    <t>http://mizco.com/</t>
  </si>
  <si>
    <t>2483881b-f46d-ba1a-4ad7-6746257bc8e7</t>
  </si>
  <si>
    <t>Mizcoin</t>
  </si>
  <si>
    <t>http://www.mizcoin.com</t>
  </si>
  <si>
    <t>08e0031f-507a-e069-5bd6-365a434cd502</t>
  </si>
  <si>
    <t>Mize, Inc.</t>
  </si>
  <si>
    <t>http://www.m-ize.com</t>
  </si>
  <si>
    <t>6f5a1968-4465-36c4-cb6c-5bdbdb7a34dc</t>
  </si>
  <si>
    <t>Mizen Capital</t>
  </si>
  <si>
    <t>http://www.mizencapital.com</t>
  </si>
  <si>
    <t>c78d82b9-6c29-7f71-52a0-9d89f44b7e64</t>
  </si>
  <si>
    <t>MIZGLO</t>
  </si>
  <si>
    <t>http://mizglo.com/</t>
  </si>
  <si>
    <t>67094077-ee9f-2858-148c-0ca1960f5d32</t>
  </si>
  <si>
    <t>Mizhe.com</t>
  </si>
  <si>
    <t>http://www.mizhe.com</t>
  </si>
  <si>
    <t>0e6fd108-ebe7-115e-9c78-65de2afdb073</t>
  </si>
  <si>
    <t>MizMaa Ventures</t>
  </si>
  <si>
    <t>http://www.mizmaa.com</t>
  </si>
  <si>
    <t>6ceae7e7-106f-041e-402f-a4f503db7cdb</t>
  </si>
  <si>
    <t>mizmizi</t>
  </si>
  <si>
    <t>http://mizmizi.com</t>
  </si>
  <si>
    <t>52f5109b-ec77-882f-c1b4-3f071ccea56c</t>
  </si>
  <si>
    <t>Mizra Medical</t>
  </si>
  <si>
    <t>http://www.mizramedical.com/hebdefault.aspx</t>
  </si>
  <si>
    <t>448ff108-4521-9a8e-fe53-4681343f35aa</t>
  </si>
  <si>
    <t>Mizrahi Enterprises</t>
  </si>
  <si>
    <t>http://mizrahienterprises.com</t>
  </si>
  <si>
    <t>b9ad5a50-5ebc-163d-0ff7-18afa5926650</t>
  </si>
  <si>
    <t>Mizrahi Law, APC</t>
  </si>
  <si>
    <t>http://mizrahilaw.com</t>
  </si>
  <si>
    <t>d8bf9824-32ee-0ec3-e671-a3e6c5886bd7</t>
  </si>
  <si>
    <t>Mizrahi Tefahot Bank</t>
  </si>
  <si>
    <t>http://www.umtbprivatebanking.com/</t>
  </si>
  <si>
    <t>8d1ad626-23af-1949-43ef-25214f7028c7</t>
  </si>
  <si>
    <t>Miztahrir</t>
  </si>
  <si>
    <t>http://miztahrir.ir</t>
  </si>
  <si>
    <t>49a77786-6f56-1b61-9b17-b40fe00d7d92</t>
  </si>
  <si>
    <t>MIZTY</t>
  </si>
  <si>
    <t>http://www.nixty.com</t>
  </si>
  <si>
    <t>3af95726-f67b-2cba-292d-0dc7a61c2b49</t>
  </si>
  <si>
    <t>Mizu</t>
  </si>
  <si>
    <t>http://www.mizu.com</t>
  </si>
  <si>
    <t>964c0539-875e-2d78-36a5-2bd1a8766736</t>
  </si>
  <si>
    <t>Mizu Design Ltd</t>
  </si>
  <si>
    <t>http://www.mizudesign.com</t>
  </si>
  <si>
    <t>c8a4c436-aa5a-7710-3e10-353bfd143ab6</t>
  </si>
  <si>
    <t>Mizuho Americas</t>
  </si>
  <si>
    <t>https://www.mizuhoamericas.com</t>
  </si>
  <si>
    <t>4bf8459e-3f54-00f8-de29-0de0bde9fb56</t>
  </si>
  <si>
    <t>Mizuho Capital</t>
  </si>
  <si>
    <t>http://www.mizuhobank.com</t>
  </si>
  <si>
    <t>b5b27e5b-0bc3-935b-4533-acd27d5345c4</t>
  </si>
  <si>
    <t>Mizuho Corporate Bank</t>
  </si>
  <si>
    <t>http://mizuhobank.com</t>
  </si>
  <si>
    <t>5fd48461-50c3-9dc1-e776-854d52e50717</t>
  </si>
  <si>
    <t>Mizuho Financial Group</t>
  </si>
  <si>
    <t>http://www.mizuho-fg.co.jp</t>
  </si>
  <si>
    <t>a22768a2-11de-680c-c9ca-658cf835517d</t>
  </si>
  <si>
    <t>Mizuho International</t>
  </si>
  <si>
    <t>https://www.onemizuho.eu/</t>
  </si>
  <si>
    <t>21cf5721-3c24-01f2-fd18-f2c9215804b8</t>
  </si>
  <si>
    <t>Mizuho Securities</t>
  </si>
  <si>
    <t>http://www.mizuho-sc.com</t>
  </si>
  <si>
    <t>f375a09d-77d7-963b-5925-17aebc636c4b</t>
  </si>
  <si>
    <t>Mizuho Venture Capital</t>
  </si>
  <si>
    <t>http://www.mizuho-vc.co.jp</t>
  </si>
  <si>
    <t>e83fa784-965c-9afa-d705-f926edc8f6a5</t>
  </si>
  <si>
    <t>Mizuno</t>
  </si>
  <si>
    <t>http://corp.mizuno.com</t>
  </si>
  <si>
    <t>225d95a9-9d0d-f6fe-ac7d-76863c93fc19</t>
  </si>
  <si>
    <t>Mizutech</t>
  </si>
  <si>
    <t>http://www.mizu-voip.com</t>
  </si>
  <si>
    <t>135e985c-3734-d821-b7a6-f28539cff8d2</t>
  </si>
  <si>
    <t>Mizzacha</t>
  </si>
  <si>
    <t>http://www.mizzacha.com</t>
  </si>
  <si>
    <t>b2c329f0-e279-8f74-1a7c-5740d3cb5002</t>
  </si>
  <si>
    <t>MizzCall App</t>
  </si>
  <si>
    <t>http://www.mizzcall.com</t>
  </si>
  <si>
    <t>1b7af778-c9c7-024a-5774-efb90b1274e2</t>
  </si>
  <si>
    <t>Mizzen+Main</t>
  </si>
  <si>
    <t>http://mizzenandmain.com/</t>
  </si>
  <si>
    <t>e8e1afbc-c89d-9407-f6ef-6fb2645398e5</t>
  </si>
  <si>
    <t>Mizzima Media</t>
  </si>
  <si>
    <t>http://mizzima.com</t>
  </si>
  <si>
    <t>d1f2fd64-73cd-1088-fc95-5b26237f0dcc</t>
  </si>
  <si>
    <t>Mizzou Venture Mentoring Service</t>
  </si>
  <si>
    <t>https://mizzouvms.missouri.edu</t>
  </si>
  <si>
    <t>291d4015-7657-d401-d7ec-7eec16a17a69</t>
  </si>
  <si>
    <t>MJ Biopharm</t>
  </si>
  <si>
    <t>http://www.mjbiopharm.com/</t>
  </si>
  <si>
    <t>2fc3900e-2514-6bc4-7f65-57f29be24209</t>
  </si>
  <si>
    <t>MJ Blast - News on Fire</t>
  </si>
  <si>
    <t>http://www.mjblast.com</t>
  </si>
  <si>
    <t>b8aef355-28eb-1edf-2c0d-671b7df3e0bd</t>
  </si>
  <si>
    <t>MJ Christensen Diamonds</t>
  </si>
  <si>
    <t>http://www.mjchristensen.com/</t>
  </si>
  <si>
    <t>ad3b9460-7c1c-e57d-5ee5-708b4862bb70</t>
  </si>
  <si>
    <t>MJ Flood Technology</t>
  </si>
  <si>
    <t>http://mjf.ie/</t>
  </si>
  <si>
    <t>40603b54-30a8-2938-dfb2-4b76edbf8626</t>
  </si>
  <si>
    <t>Mj Freeway</t>
  </si>
  <si>
    <t>http://www.mjfreeway.com/</t>
  </si>
  <si>
    <t>8c63b170-d22e-878c-50b7-75f96b27346f</t>
  </si>
  <si>
    <t>MJ Infrastructure &amp; Builders</t>
  </si>
  <si>
    <t>http://mjinfrastructure.com</t>
  </si>
  <si>
    <t>53de38ae-dee1-3666-b5c4-35d5fdf1c490</t>
  </si>
  <si>
    <t>MJ Kelly Company</t>
  </si>
  <si>
    <t>http://www.mjkelly.com/</t>
  </si>
  <si>
    <t>9544b883-8bd9-9bcc-6ea8-2ff7bb9fe98e</t>
  </si>
  <si>
    <t>MJ Mechanical Services</t>
  </si>
  <si>
    <t>http://www.mjmechanical.com/</t>
  </si>
  <si>
    <t>ff66b53d-bf9a-b8e5-4691-7ef354a419ea</t>
  </si>
  <si>
    <t>MJ Research</t>
  </si>
  <si>
    <t>http://www.mj-research.com</t>
  </si>
  <si>
    <t>62a83501-7bb9-4035-b3bf-7b33e205989d</t>
  </si>
  <si>
    <t>MJ Wieser Law</t>
  </si>
  <si>
    <t>http://www.mjwieserlaw.com/</t>
  </si>
  <si>
    <t>be753a5b-b457-1590-d17a-1686eac28ac1</t>
  </si>
  <si>
    <t>Mjalati</t>
  </si>
  <si>
    <t>http://mjalati.com</t>
  </si>
  <si>
    <t>fe046dda-c4bd-6a54-335a-5b3625a760eb</t>
  </si>
  <si>
    <t>Mjam</t>
  </si>
  <si>
    <t>http://www.mjam.net/</t>
  </si>
  <si>
    <t>8438e3cf-7559-d1d0-b72e-9ac88227fbbe</t>
  </si>
  <si>
    <t>MJB Consulting</t>
  </si>
  <si>
    <t>http://www.consultmjb.com</t>
  </si>
  <si>
    <t>88bcf83b-b91a-bef3-0087-79d5c2bacf6b</t>
  </si>
  <si>
    <t>MJBI</t>
  </si>
  <si>
    <t>http://mjbi.org/</t>
  </si>
  <si>
    <t>fae71ac2-4dc2-c7ec-3cca-2a485a68160e</t>
  </si>
  <si>
    <t>MJD Interactive</t>
  </si>
  <si>
    <t>http://www.mjdinteractive.com</t>
  </si>
  <si>
    <t>290d0af9-307c-0647-7f87-c4ecba2ac9ac</t>
  </si>
  <si>
    <t>mjelly</t>
  </si>
  <si>
    <t>http://mjelly.com</t>
  </si>
  <si>
    <t>dd1e11ef-b4c2-ab06-39cb-12f6f7254404</t>
  </si>
  <si>
    <t>MJH Consulting</t>
  </si>
  <si>
    <t>http://mjh-consulting.com</t>
  </si>
  <si>
    <t>c51f8938-6151-a99c-685d-c696dc001747</t>
  </si>
  <si>
    <t>MJH Group</t>
  </si>
  <si>
    <t>https://www.mjhudson.com/</t>
  </si>
  <si>
    <t>d31568b0-c52b-691e-48f8-2b7d1fba9b8b</t>
  </si>
  <si>
    <t>MJH Services</t>
  </si>
  <si>
    <t>http://www.mjhservices.net/</t>
  </si>
  <si>
    <t>908eef56-5839-e86f-e20c-3f315c27454b</t>
  </si>
  <si>
    <t>Mji</t>
  </si>
  <si>
    <t>https://mjirobotics.co.jp</t>
  </si>
  <si>
    <t>ab74b094-1eab-282f-44b5-e89ccfa2023f</t>
  </si>
  <si>
    <t>MJJ Sales</t>
  </si>
  <si>
    <t>http://mjjsales.com</t>
  </si>
  <si>
    <t>6f174ba0-6c07-8f9b-384e-a24be05c0d7c</t>
  </si>
  <si>
    <t>MJK Distributors</t>
  </si>
  <si>
    <t>http://mjk.com</t>
  </si>
  <si>
    <t>690c52eb-9410-c68e-7c77-306f130ac325</t>
  </si>
  <si>
    <t>MJK Investment</t>
  </si>
  <si>
    <t>http://mjkinvestments.com</t>
  </si>
  <si>
    <t>6c916413-79cb-51e3-fb35-fac5c7594f2a</t>
  </si>
  <si>
    <t>MJM Furniture Showcase</t>
  </si>
  <si>
    <t>http://www.mjmfurniture.com</t>
  </si>
  <si>
    <t>3ddba55e-85a0-45d4-c760-28710dcae802</t>
  </si>
  <si>
    <t>MJM Innovations</t>
  </si>
  <si>
    <t>http://www.mjminnovations.com</t>
  </si>
  <si>
    <t>98ddb416-0ce1-7a80-37b1-4a1ac558d45d</t>
  </si>
  <si>
    <t>MJM Media</t>
  </si>
  <si>
    <t>http://mjmmedia.com</t>
  </si>
  <si>
    <t>278a465e-c9b1-80fe-aada-7a9d25900d11</t>
  </si>
  <si>
    <t>MJN</t>
  </si>
  <si>
    <t>https://www.mujinnong.com</t>
  </si>
  <si>
    <t>48bc3ed2-049c-6283-81c3-7a99c62aa426</t>
  </si>
  <si>
    <t>mJOBrr.com web services</t>
  </si>
  <si>
    <t>http://www.mjobrr.com</t>
  </si>
  <si>
    <t>e8027a7f-2052-bd1c-4a0e-2a549d93e37d</t>
  </si>
  <si>
    <t>Mjobs.tv</t>
  </si>
  <si>
    <t>http://mjobs.tv/</t>
  </si>
  <si>
    <t>d88b076d-1d68-ae89-8f2c-3b5a28db58b4</t>
  </si>
  <si>
    <t>MJOGO.com</t>
  </si>
  <si>
    <t>http://www.mjogo.com</t>
  </si>
  <si>
    <t>4bce5d41-8fcc-ec0d-b91c-8ffa795863c6</t>
  </si>
  <si>
    <t>Mjolnir Ventures</t>
  </si>
  <si>
    <t>http://mjolnir-ventures.com</t>
  </si>
  <si>
    <t>b1652e5d-4e9c-b780-b130-41b13c385076</t>
  </si>
  <si>
    <t>mJoose</t>
  </si>
  <si>
    <t>http://mjoose.com/</t>
  </si>
  <si>
    <t>e1a466da-fdb8-b742-13b6-7401d859a65d</t>
  </si>
  <si>
    <t>MJP Waterjets AB</t>
  </si>
  <si>
    <t>http://www.marinejetpower.com/</t>
  </si>
  <si>
    <t>4f7837e7-2ed9-ae7a-2cf5-d073e621c058</t>
  </si>
  <si>
    <t>MJR Clique</t>
  </si>
  <si>
    <t>http://mjrclique.propertytimes.org</t>
  </si>
  <si>
    <t>0c5b990f-fbd3-f954-f425-d7fc80bc98c2</t>
  </si>
  <si>
    <t>MJS Software Company</t>
  </si>
  <si>
    <t>http://www.mjssoftware.com</t>
  </si>
  <si>
    <t>6a6c1fb7-0192-0bb5-252c-52b6ab45908d</t>
  </si>
  <si>
    <t>MJStone Software Production</t>
  </si>
  <si>
    <t>http://mjstone.uno/</t>
  </si>
  <si>
    <t>ba382bcc-f197-4cd6-83f1-bd0d71930a32</t>
  </si>
  <si>
    <t>mjunction services limite</t>
  </si>
  <si>
    <t>http://www.mjunction.in</t>
  </si>
  <si>
    <t>621735f1-51c1-5787-9496-ecf3080fd21a</t>
  </si>
  <si>
    <t>MK Alliance, Inc.</t>
  </si>
  <si>
    <t>http://www.totipotentsc.com/company.htm</t>
  </si>
  <si>
    <t>a27cf356-8e56-5bd6-f442-3061efacec04</t>
  </si>
  <si>
    <t>MK Asset Management</t>
  </si>
  <si>
    <t>http://www.mkasset.com/</t>
  </si>
  <si>
    <t>e34e4f96-8b66-d6c4-6a4e-40d4c69cdde9</t>
  </si>
  <si>
    <t>MK Automotive</t>
  </si>
  <si>
    <t>http://www.mkautomotive.com</t>
  </si>
  <si>
    <t>c2cd9503-aaec-2d98-b244-011edb7d0f7d</t>
  </si>
  <si>
    <t>MK Capital</t>
  </si>
  <si>
    <t>http://www.mkcapital.com</t>
  </si>
  <si>
    <t>bd7840b4-774b-57d8-d9bd-8d4ea63b26cc</t>
  </si>
  <si>
    <t>MK Construction &amp; Builders, Inc.</t>
  </si>
  <si>
    <t>http://mkconstructioninc.net</t>
  </si>
  <si>
    <t>b914d6af-149a-056e-f200-0c4f7c14799a</t>
  </si>
  <si>
    <t>MK Electronics</t>
  </si>
  <si>
    <t>http://www.mkelectronics.org</t>
  </si>
  <si>
    <t>69fb107e-fb54-f9d1-704b-efb241d3dab9</t>
  </si>
  <si>
    <t>MK Energy and Infrastructure</t>
  </si>
  <si>
    <t>http://www.mkenergyandinfrastructure.com</t>
  </si>
  <si>
    <t>034e21c5-b304-c485-9787-36a0d9e97bc6</t>
  </si>
  <si>
    <t>MK ExportÌâåÊInternational</t>
  </si>
  <si>
    <t>http://www.mkexportinternational.com</t>
  </si>
  <si>
    <t>57de81a4-d671-944f-78b7-dafdc88d0f5e</t>
  </si>
  <si>
    <t>MK Global</t>
  </si>
  <si>
    <t>http://www.mkglobaltrade.ca</t>
  </si>
  <si>
    <t>6631e14b-6be6-6596-0309-1c35d0113f38</t>
  </si>
  <si>
    <t>MK Industries</t>
  </si>
  <si>
    <t>http://www.mkindustries.co.in</t>
  </si>
  <si>
    <t>814888ba-5315-12f7-9259-33bbacc1f209</t>
  </si>
  <si>
    <t>http://mkpro.com/</t>
  </si>
  <si>
    <t>24cf25d5-139b-fecf-8ef4-af6fea498f36</t>
  </si>
  <si>
    <t>MK MasterWork USA Inc</t>
  </si>
  <si>
    <t>http://mkusa.com/</t>
  </si>
  <si>
    <t>746f0b16-01db-7f80-b4d3-26a98f5dd7b2</t>
  </si>
  <si>
    <t>MK News</t>
  </si>
  <si>
    <t>http://mk.co.kr/</t>
  </si>
  <si>
    <t>f4124dac-c34a-d137-576e-01f8a2f3e268</t>
  </si>
  <si>
    <t>MK Partners</t>
  </si>
  <si>
    <t>http://www.mkpartners.com</t>
  </si>
  <si>
    <t>8057bf0d-ecab-64fc-8c07-02b1e8a93c8e</t>
  </si>
  <si>
    <t>MK Payment Solutions</t>
  </si>
  <si>
    <t>http://www.mkpayment.com</t>
  </si>
  <si>
    <t>8c430b96-b7ef-7cac-9db9-c91336a6c9d1</t>
  </si>
  <si>
    <t>MK Precision</t>
  </si>
  <si>
    <t>http://www.mkprecision.com</t>
  </si>
  <si>
    <t>e681d8e2-3be9-adce-157f-2992366e05cd</t>
  </si>
  <si>
    <t>MK PRO LIVE</t>
  </si>
  <si>
    <t>http://www.mkprolive.com/</t>
  </si>
  <si>
    <t>87eedcf6-af9f-8c2b-2249-4263d42282e4</t>
  </si>
  <si>
    <t>MK Resources</t>
  </si>
  <si>
    <t>http://www.mkgold.com/</t>
  </si>
  <si>
    <t>b4d1f740-0982-5d7a-6638-858d2f9da9f3</t>
  </si>
  <si>
    <t>MK Signature Photography by Matt Keating</t>
  </si>
  <si>
    <t>http://www.mksignature-photography.com</t>
  </si>
  <si>
    <t>c9b7b400-5308-13e7-5f08-c06ee058666c</t>
  </si>
  <si>
    <t>MK Singh Law Office</t>
  </si>
  <si>
    <t>http://mksinghlaw.com/</t>
  </si>
  <si>
    <t>aea42db6-a2bb-2635-06e8-fd0b0eb4ce52</t>
  </si>
  <si>
    <t>MK Smart</t>
  </si>
  <si>
    <t>http://mksmart.com.vn/</t>
  </si>
  <si>
    <t>2158f997-41e2-1939-ac48-59fe5fd259e8</t>
  </si>
  <si>
    <t>MK Solutions</t>
  </si>
  <si>
    <t>http://mksolutions.com.br</t>
  </si>
  <si>
    <t>5964d184-487d-7e2a-c7da-c23b5c2e97c5</t>
  </si>
  <si>
    <t>MK Strategic Management Consultants Pvt Ltd</t>
  </si>
  <si>
    <t>http://www.mkstrategicconsultants.com</t>
  </si>
  <si>
    <t>c8e7c71d-ae9f-da2c-9cba-fc116a7e59ac</t>
  </si>
  <si>
    <t>MK Technology</t>
  </si>
  <si>
    <t>http://www.mktechnologies.com</t>
  </si>
  <si>
    <t>2ef6ae53-7a23-852f-90f0-7759b9fa31bd</t>
  </si>
  <si>
    <t>MK Think Tank</t>
  </si>
  <si>
    <t>http://www.mkthinktank.com/</t>
  </si>
  <si>
    <t>fc8a025b-7d00-20c3-e890-7b1b81406c44</t>
  </si>
  <si>
    <t>MK Venture Capital GmbH</t>
  </si>
  <si>
    <t>http://www.mk-vc.com</t>
  </si>
  <si>
    <t>5998e892-6598-3903-f973-eb2f8dc79bd7</t>
  </si>
  <si>
    <t>MK:Smart</t>
  </si>
  <si>
    <t>http://www.mksmart.org/</t>
  </si>
  <si>
    <t>46a00631-37b9-bbc0-1884-b57bd8785374</t>
  </si>
  <si>
    <t>MK2Media</t>
  </si>
  <si>
    <t>http://www.4konverta.com</t>
  </si>
  <si>
    <t>0b533c24-b914-0e0a-0ddc-c6b42e888480</t>
  </si>
  <si>
    <t>MK3Y Creative</t>
  </si>
  <si>
    <t>http://www.mk3y.com</t>
  </si>
  <si>
    <t>93687c1f-7d73-39de-5b80-3897b3c587c4</t>
  </si>
  <si>
    <t>MKA Hatchery</t>
  </si>
  <si>
    <t>http://www.mkahatchery.com</t>
  </si>
  <si>
    <t>19859bfc-2f85-004f-b632-19fe1e21a609</t>
  </si>
  <si>
    <t>Mka Software</t>
  </si>
  <si>
    <t>http://www.mkasteel.com/en/default.aspx</t>
  </si>
  <si>
    <t>b5968542-65a5-6579-5a37-225669d5e133</t>
  </si>
  <si>
    <t>MKACyber</t>
  </si>
  <si>
    <t>1ab2f472-1d02-d930-2c78-48aada555d71</t>
  </si>
  <si>
    <t>Mkango Resources</t>
  </si>
  <si>
    <t>http://www.mkango.ca</t>
  </si>
  <si>
    <t>d8334daf-bd7f-84d9-44fa-ce20557419bb</t>
  </si>
  <si>
    <t>mKay Technologies Pvt Ltd</t>
  </si>
  <si>
    <t>http://www.mkay.in</t>
  </si>
  <si>
    <t>6a19bb08-0260-db5e-3b24-62d794d6a66b</t>
  </si>
  <si>
    <t>MKB &amp; Technofonds Flevoland</t>
  </si>
  <si>
    <t>http://www.mkbfondsen-flevoland.nl</t>
  </si>
  <si>
    <t>02f989ce-e184-f11b-9c11-58c8e6ab32ab</t>
  </si>
  <si>
    <t>MKB Fintechlab</t>
  </si>
  <si>
    <t>http://fintechlab.hu/</t>
  </si>
  <si>
    <t>f04fa83b-b0ac-fbdb-9626-f4766ad5a5a9</t>
  </si>
  <si>
    <t>MKB Fonds</t>
  </si>
  <si>
    <t>https://mkb-fonds.nl/</t>
  </si>
  <si>
    <t>0d82779c-2e16-8462-5bae-d4f58a7d7960</t>
  </si>
  <si>
    <t>MKB Leningenfonds</t>
  </si>
  <si>
    <t>http://www.liof-mkblf.nl</t>
  </si>
  <si>
    <t>fc739bf5-186c-1750-e8de-4bfbaf04f105</t>
  </si>
  <si>
    <t>MKB Mietkautions</t>
  </si>
  <si>
    <t>http://smartkaution.de</t>
  </si>
  <si>
    <t>3590c4e9-8a8e-f708-2e29-52f2e2ac90c8</t>
  </si>
  <si>
    <t>MKC Communications</t>
  </si>
  <si>
    <t>http://www.mkc.ie</t>
  </si>
  <si>
    <t>5a12b0f7-8437-8756-6a2a-412acd0a1f0a</t>
  </si>
  <si>
    <t>MKE Digital</t>
  </si>
  <si>
    <t>http://www.mkedigital.com.ar</t>
  </si>
  <si>
    <t>32289d67-36ea-e85e-1ac8-556eebbb471c</t>
  </si>
  <si>
    <t>Mkenya</t>
  </si>
  <si>
    <t>http://mkenya.co.ke</t>
  </si>
  <si>
    <t>ec9ec2ae-1224-c2c4-c4a8-c8c49ae895ac</t>
  </si>
  <si>
    <t>MKF</t>
  </si>
  <si>
    <t>http://www.mkfimpact.org/</t>
  </si>
  <si>
    <t>401688c2-4856-5316-6a52-772e4883315b</t>
  </si>
  <si>
    <t>MKG Enterprises</t>
  </si>
  <si>
    <t>http://www.mkgenterprisecorp.com</t>
  </si>
  <si>
    <t>701943a4-153d-8f40-0ff8-6a7c2eeb9972</t>
  </si>
  <si>
    <t>MKG ERP Software</t>
  </si>
  <si>
    <t>https://www.mkg.eu</t>
  </si>
  <si>
    <t>b348e108-b320-68f3-0bcf-ebfd6e9ca252</t>
  </si>
  <si>
    <t>4b564e2c-2e8f-0672-04cc-6cf5d5c880e2</t>
  </si>
  <si>
    <t>MKG Media Group</t>
  </si>
  <si>
    <t>http://mkgmediagroup.com</t>
  </si>
  <si>
    <t>e812ff35-2251-78ec-60e8-9c398f259b39</t>
  </si>
  <si>
    <t>MKH - Marketing KUHM-HOLLNER</t>
  </si>
  <si>
    <t>https://www.mkh.fr</t>
  </si>
  <si>
    <t>7e6c212f-06e8-dcb1-ff89-104ec8816af0</t>
  </si>
  <si>
    <t>MKI</t>
  </si>
  <si>
    <t>http://www.mki.co.kr</t>
  </si>
  <si>
    <t>bf52c3c6-6c8d-a40b-88de-1b28de082ae0</t>
  </si>
  <si>
    <t>MKI.PL</t>
  </si>
  <si>
    <t>http://www.mki.pl</t>
  </si>
  <si>
    <t>17ccfb41-d43f-90c0-53d6-ccf4b36f8112</t>
  </si>
  <si>
    <t>MkII Ventures</t>
  </si>
  <si>
    <t>http://mkiiventures.com</t>
  </si>
  <si>
    <t>dc5ca385-05a3-e3a0-64d0-59294bd32813</t>
  </si>
  <si>
    <t>Mkk Consulting Engineers</t>
  </si>
  <si>
    <t>http://www.mkkeng.com</t>
  </si>
  <si>
    <t>a897a14e-635a-841f-396f-242697916871</t>
  </si>
  <si>
    <t>MKM Jewelry</t>
  </si>
  <si>
    <t>http://www.mkmjewelry.com/</t>
  </si>
  <si>
    <t>a9387c27-300d-dd6a-4b03-e9f29072443e</t>
  </si>
  <si>
    <t>MKM Partners</t>
  </si>
  <si>
    <t>http://mkmpartners.com</t>
  </si>
  <si>
    <t>3f40777b-f5f2-2001-b949-c4006f4e7695</t>
  </si>
  <si>
    <t>mkMob Private Limited</t>
  </si>
  <si>
    <t>http://www.mkmob.com</t>
  </si>
  <si>
    <t>f35acdfa-2693-9ed3-1398-b048d25583c1</t>
  </si>
  <si>
    <t>MKN Group</t>
  </si>
  <si>
    <t>http://www.mkn-group.com/</t>
  </si>
  <si>
    <t>4a560f3c-f1e3-ef14-11a9-e6187c07de96</t>
  </si>
  <si>
    <t>MKN Web Solutions</t>
  </si>
  <si>
    <t>http://mkn.us</t>
  </si>
  <si>
    <t>87bc519e-0545-d00d-191b-ae990166060b</t>
  </si>
  <si>
    <t>mKnowledge</t>
  </si>
  <si>
    <t>http://www.mknowledge.com/</t>
  </si>
  <si>
    <t>eb73b947-e9dd-fbca-355a-c865cd3626d8</t>
  </si>
  <si>
    <t>MKO Games</t>
  </si>
  <si>
    <t>http://www.mkogames.com</t>
  </si>
  <si>
    <t>928e036a-1b11-2a56-4669-dfdd0917b897</t>
  </si>
  <si>
    <t>MKODO LTD</t>
  </si>
  <si>
    <t>http://www.mkodo.com</t>
  </si>
  <si>
    <t>5db767ae-c07e-798a-a9d3-c76ff9b6c862</t>
  </si>
  <si>
    <t>MKS</t>
  </si>
  <si>
    <t>http://www.mks.ch</t>
  </si>
  <si>
    <t>3e4a24d6-0336-b422-5b0f-b1ff03071594</t>
  </si>
  <si>
    <t>MKS Inc</t>
  </si>
  <si>
    <t>http://www.mksinc.com</t>
  </si>
  <si>
    <t>48012f27-66d7-7aa0-7e7a-7c9eedf61c82</t>
  </si>
  <si>
    <t>MKS Instruments</t>
  </si>
  <si>
    <t>http://www.mksinst.com</t>
  </si>
  <si>
    <t>4dfeb6c9-58a2-4004-4934-946668541e4f</t>
  </si>
  <si>
    <t>MKS Umetrics</t>
  </si>
  <si>
    <t>https://mksdataanalytics.com/</t>
  </si>
  <si>
    <t>3bf24325-a3d6-c834-1032-2486bf68bfad</t>
  </si>
  <si>
    <t>MKSE.com</t>
  </si>
  <si>
    <t>http://www.mkse.com</t>
  </si>
  <si>
    <t>42c5f78a-6b20-7af8-e9bf-6daf283cdfeb</t>
  </si>
  <si>
    <t>mkseoservicesindia</t>
  </si>
  <si>
    <t>http://mkseoservicesindia.blogspot.com</t>
  </si>
  <si>
    <t>432b9d2c-c5a3-6ab0-cbc3-54893d9f2346</t>
  </si>
  <si>
    <t>MKSNetwork</t>
  </si>
  <si>
    <t>http://www.mksnetwork.com</t>
  </si>
  <si>
    <t>89ba0dc4-8c13-d51c-2d78-48d3c2123c28</t>
  </si>
  <si>
    <t>Mksystem</t>
  </si>
  <si>
    <t>http://www.mks.jp/</t>
  </si>
  <si>
    <t>0390703a-48c9-ccc8-f037-d33d2b6be72a</t>
  </si>
  <si>
    <t>mktg</t>
  </si>
  <si>
    <t>http://www.mktg.com</t>
  </si>
  <si>
    <t>81028852-065b-2532-8892-b5b93fa0d6d6</t>
  </si>
  <si>
    <t>MKTG Plus</t>
  </si>
  <si>
    <t>http://www.mktgplus.com</t>
  </si>
  <si>
    <t>095fb2f7-ca7f-1407-f4fa-3fea91fe881e</t>
  </si>
  <si>
    <t>MKThink</t>
  </si>
  <si>
    <t>http://mkthink.com</t>
  </si>
  <si>
    <t>e49d087c-ea01-515b-71e5-ae5aaf72bdb4</t>
  </si>
  <si>
    <t>MKTi Marketing</t>
  </si>
  <si>
    <t>http://mkti.mx</t>
  </si>
  <si>
    <t>095f66da-4891-b06e-dde3-f37c8f04b14a</t>
  </si>
  <si>
    <t>mktouch</t>
  </si>
  <si>
    <t>http://www.mktouch.com.br</t>
  </si>
  <si>
    <t>a2bb21e2-14a3-0b97-d97b-0849e34c267d</t>
  </si>
  <si>
    <t>MKTxDatos</t>
  </si>
  <si>
    <t>http://www.mktxdatos.com</t>
  </si>
  <si>
    <t>7c99728a-3909-f115-a394-9085e93b52bd</t>
  </si>
  <si>
    <t>MKV Aviation</t>
  </si>
  <si>
    <t>http://www.mkvaviation.com</t>
  </si>
  <si>
    <t>9dbeb6fd-6910-07bf-1315-8cda8f68b63a</t>
  </si>
  <si>
    <t>MKW Capital</t>
  </si>
  <si>
    <t>http://www.mkwcapital.com</t>
  </si>
  <si>
    <t>22e4db5f-4e58-6487-1b52-01b86acd461a</t>
  </si>
  <si>
    <t>MKW Surfaces</t>
  </si>
  <si>
    <t>http://www.mkwsurfaces.co.uk/</t>
  </si>
  <si>
    <t>15570a88-8cba-507b-8c4e-98ebd4cf61f7</t>
  </si>
  <si>
    <t>MKWEB</t>
  </si>
  <si>
    <t>http://mkweb.co.uk</t>
  </si>
  <si>
    <t>7644443b-ff04-a59b-1427-560d391ff4e6</t>
  </si>
  <si>
    <t>MkySoft</t>
  </si>
  <si>
    <t>http://www.mky-soft.com</t>
  </si>
  <si>
    <t>30f49dd3-5cff-8728-6638-c00535e21c58</t>
  </si>
  <si>
    <t>ML Business Development</t>
  </si>
  <si>
    <t>http://ml-bd.com</t>
  </si>
  <si>
    <t>617af743-8fbb-35ba-17e4-d643f19eb147</t>
  </si>
  <si>
    <t>ML Capital</t>
  </si>
  <si>
    <t>http://www.mlcapital.com</t>
  </si>
  <si>
    <t>cd7163eb-75c8-89e0-13c8-243c92a00c68</t>
  </si>
  <si>
    <t>ML Financial Consulting</t>
  </si>
  <si>
    <t>http://www.mlfinancialassociates.co.uk</t>
  </si>
  <si>
    <t>df311474-9bcf-1cda-1bc3-129f1149a92c</t>
  </si>
  <si>
    <t>ML Internet Consulting and Marketing</t>
  </si>
  <si>
    <t>http://internetconsultingandmarketing.com/</t>
  </si>
  <si>
    <t>25776c86-ea85-baf8-ad6d-2a524aaff5ab</t>
  </si>
  <si>
    <t>ML Kishigo</t>
  </si>
  <si>
    <t>http://mlkishigo.com/</t>
  </si>
  <si>
    <t>2573deba-a925-f7b3-d9c2-22f5688e68c1</t>
  </si>
  <si>
    <t>ML Photo and Design</t>
  </si>
  <si>
    <t>http://mlphotoanddesign.com/</t>
  </si>
  <si>
    <t>2931df7d-a37a-f0c2-d277-be0973641307</t>
  </si>
  <si>
    <t>ML Strategies</t>
  </si>
  <si>
    <t>http://www.mlstrategies.com</t>
  </si>
  <si>
    <t>2290967f-3c47-1be6-e944-08adbb6977ce</t>
  </si>
  <si>
    <t>ML Trainings Team GmbH &amp; Co. KG</t>
  </si>
  <si>
    <t>http://www.ml-trainings.de</t>
  </si>
  <si>
    <t>f669eed7-5dec-8d5e-9f4b-1e7fe4589b8c</t>
  </si>
  <si>
    <t>ML Web Design</t>
  </si>
  <si>
    <t>http://www.mldesign.us</t>
  </si>
  <si>
    <t>3a8a55ae-a17e-fd85-c03e-5c5f1b9c4042</t>
  </si>
  <si>
    <t>ML Works</t>
  </si>
  <si>
    <t>http://mlworks.com/</t>
  </si>
  <si>
    <t>38fa7dda-a363-f827-29eb-63f79b60c062</t>
  </si>
  <si>
    <t>ML-Delta</t>
  </si>
  <si>
    <t>http://www.mldelta.com</t>
  </si>
  <si>
    <t>936111a1-a92f-2669-383d-76db542d651d</t>
  </si>
  <si>
    <t>ML+ (MLplus)</t>
  </si>
  <si>
    <t>http://www.mlplus.io</t>
  </si>
  <si>
    <t>d30bd419-c21a-5a6e-31aa-fd98638d4695</t>
  </si>
  <si>
    <t>ML1 Media</t>
  </si>
  <si>
    <t>http://www.ml1media.com</t>
  </si>
  <si>
    <t>1caae60e-cda0-a965-ddf5-c21f61576084</t>
  </si>
  <si>
    <t>MLA Consulting</t>
  </si>
  <si>
    <t>http://www.mlaconsultingllc.com</t>
  </si>
  <si>
    <t>06d67394-54dd-5f80-3d26-08f1a58a81b7</t>
  </si>
  <si>
    <t>MLA48</t>
  </si>
  <si>
    <t>02f858c7-638a-e7f9-59aa-331cb51498e5</t>
  </si>
  <si>
    <t>mLab</t>
  </si>
  <si>
    <t>https://mlab.com/</t>
  </si>
  <si>
    <t>dc5a03ac-ed02-b371-537e-e31fc6f254c6</t>
  </si>
  <si>
    <t>MLAB</t>
  </si>
  <si>
    <t>http://www.investor-conference.com</t>
  </si>
  <si>
    <t>7076049b-1a7a-7e25-064e-14afe742d5cf</t>
  </si>
  <si>
    <t>Mlab</t>
  </si>
  <si>
    <t>http://mlabstores.com/en/</t>
  </si>
  <si>
    <t>2fee4845-e939-ecfd-e559-938c79f7cf1f</t>
  </si>
  <si>
    <t>mLab ECA</t>
  </si>
  <si>
    <t>http://mlabeca.com</t>
  </si>
  <si>
    <t>94258818-63b6-f43a-56ae-4b48feef197c</t>
  </si>
  <si>
    <t>MLab Southern Africa</t>
  </si>
  <si>
    <t>http://www.mlab.co.za/</t>
  </si>
  <si>
    <t>334b30aa-f156-b31c-ce2e-951a0b1c7dab</t>
  </si>
  <si>
    <t>MLAbogados</t>
  </si>
  <si>
    <t>http://www.mlabogados.com.mx</t>
  </si>
  <si>
    <t>2de6bb42-6fbc-1018-5c06-f734808b0dbf</t>
  </si>
  <si>
    <t>mLabs</t>
  </si>
  <si>
    <t>http://mlabs.co</t>
  </si>
  <si>
    <t>b70c2085-00a0-7e7e-fba1-d77b7e990a35</t>
  </si>
  <si>
    <t>mLabs Research</t>
  </si>
  <si>
    <t>http://www.mlabsresearch.com</t>
  </si>
  <si>
    <t>94dd1469-ce2a-15ad-1910-4663ba353215</t>
  </si>
  <si>
    <t>MladÌÄå_ pes</t>
  </si>
  <si>
    <t>http://www.mladypes.sk/</t>
  </si>
  <si>
    <t>e05b4202-d443-d7ed-cf8d-04a8fa655f4b</t>
  </si>
  <si>
    <t>Mladiinfo</t>
  </si>
  <si>
    <t>http://www.mladiinfo.eu</t>
  </si>
  <si>
    <t>6da9c8d3-0d7c-2207-0c33-390bdc283cbe</t>
  </si>
  <si>
    <t>MLAKedusoln eLearnovate</t>
  </si>
  <si>
    <t>http://elearnovate.com</t>
  </si>
  <si>
    <t>90a48a4c-334d-f226-2f4e-f345496ba784</t>
  </si>
  <si>
    <t>mLawyer.eu</t>
  </si>
  <si>
    <t>http://mlawyer.eu</t>
  </si>
  <si>
    <t>b2591fdc-4791-174d-e665-729a829e43b8</t>
  </si>
  <si>
    <t>MLB Advanced Media</t>
  </si>
  <si>
    <t>http://www.mlbam.com/</t>
  </si>
  <si>
    <t>b1b51ddc-5d78-8de6-e964-b4440d4ed40a</t>
  </si>
  <si>
    <t>MLB Network</t>
  </si>
  <si>
    <t>http://m.mlb.com</t>
  </si>
  <si>
    <t>26386337-14a6-6762-488a-bcf93da43bf6</t>
  </si>
  <si>
    <t>MLB Trade Rumors</t>
  </si>
  <si>
    <t>http://www.mlbtraderumors.com/</t>
  </si>
  <si>
    <t>dcdccc37-f1b8-4a2f-6676-59751ec5aa1e</t>
  </si>
  <si>
    <t>MLC Investments</t>
  </si>
  <si>
    <t>https://www.mlc.com.au</t>
  </si>
  <si>
    <t>af5e86e8-c5ed-500d-2efd-6b89a061fda4</t>
  </si>
  <si>
    <t>MLC Private Equity</t>
  </si>
  <si>
    <t>http://www.mlc.com.au</t>
  </si>
  <si>
    <t>f8b28784-2834-a5ad-ecf1-947d291d3161</t>
  </si>
  <si>
    <t>MLComp</t>
  </si>
  <si>
    <t>http://mlcomp.org</t>
  </si>
  <si>
    <t>a184b5c1-9350-433c-5bcc-d793aa2afc3b</t>
  </si>
  <si>
    <t>MLconf</t>
  </si>
  <si>
    <t>http://mlconf.com/</t>
  </si>
  <si>
    <t>27cf4f4f-27f7-d0a5-2047-836c43602a1e</t>
  </si>
  <si>
    <t>MLD Solutions</t>
  </si>
  <si>
    <t>http://www.mld-solutions.com/</t>
  </si>
  <si>
    <t>df1d0f5f-9c6f-9004-9712-50cf0da1aa90</t>
  </si>
  <si>
    <t>MLeads</t>
  </si>
  <si>
    <t>https://www.myleadssite.com</t>
  </si>
  <si>
    <t>b56c842c-d231-c603-2cda-068b01cb1b7f</t>
  </si>
  <si>
    <t>MLean</t>
  </si>
  <si>
    <t>http://m-lean.com/</t>
  </si>
  <si>
    <t>2e8a59ee-e8c0-254d-a87a-d6e1db7ef051</t>
  </si>
  <si>
    <t>mLED</t>
  </si>
  <si>
    <t>http://www.mled-ltd.com</t>
  </si>
  <si>
    <t>023b1cbb-9dc3-dc8a-da3c-44af1770600f</t>
  </si>
  <si>
    <t>MLevel</t>
  </si>
  <si>
    <t>https://www.mlevel.com/</t>
  </si>
  <si>
    <t>4de22087-c4b3-f54b-b01e-614c3d8dc7a5</t>
  </si>
  <si>
    <t>MLex</t>
  </si>
  <si>
    <t>http://info.mlex.com/</t>
  </si>
  <si>
    <t>fe8f58ff-4955-b11f-755f-c9ec05cd2c8b</t>
  </si>
  <si>
    <t>MLH Software</t>
  </si>
  <si>
    <t>http://www.mlhsoftware.com</t>
  </si>
  <si>
    <t>00b3d97d-bbd0-0318-6ba7-0cad9126bb1d</t>
  </si>
  <si>
    <t>MLI Shutters &amp; Blinds</t>
  </si>
  <si>
    <t>http://www.mlishutters.com</t>
  </si>
  <si>
    <t>384d0245-b7cf-dfc3-919a-8a202ecee75f</t>
  </si>
  <si>
    <t>MLink</t>
  </si>
  <si>
    <t>http://mlinktech.com</t>
  </si>
  <si>
    <t>3e1c65d9-8847-3eb4-5b8d-c80176ea5739</t>
  </si>
  <si>
    <t>MLive Media Group</t>
  </si>
  <si>
    <t>http://www.mlivemediagroup.com/</t>
  </si>
  <si>
    <t>4514c403-f91d-eb1c-d304-7eb2b413312d</t>
  </si>
  <si>
    <t>MLive.com</t>
  </si>
  <si>
    <t>http://www.mlive.com</t>
  </si>
  <si>
    <t>f8774f9b-e9ea-9709-b3e0-f947e784bddc</t>
  </si>
  <si>
    <t>MLJAR</t>
  </si>
  <si>
    <t>https://mljar.com</t>
  </si>
  <si>
    <t>77c4b981-b3c3-10aa-6b3e-48c4ab2dba32</t>
  </si>
  <si>
    <t>MLKay Technologies</t>
  </si>
  <si>
    <t>http://www.mlkay.com</t>
  </si>
  <si>
    <t>95e580cc-b8f8-a373-e1b4-dc18d4a36964</t>
  </si>
  <si>
    <t>Mlkman</t>
  </si>
  <si>
    <t>http://getmlkman.co/</t>
  </si>
  <si>
    <t>a3e7435f-cce4-f6b2-7dfc-508b88832c7c</t>
  </si>
  <si>
    <t>MLKSHK</t>
  </si>
  <si>
    <t>http://mlkshk.com/</t>
  </si>
  <si>
    <t>b28b6ae0-9583-5eeb-e0e1-81d3dbbb8601</t>
  </si>
  <si>
    <t>MLL Capital Partners</t>
  </si>
  <si>
    <t>http://www.mllpartners.com</t>
  </si>
  <si>
    <t>aba41b73-d171-7cd1-bf48-fbc0f7db02b1</t>
  </si>
  <si>
    <t>MLL MÌÄå_nchner LeukÌÄå_mie Labor</t>
  </si>
  <si>
    <t>https://www.mll.com/</t>
  </si>
  <si>
    <t>b21d5286-1d36-ade0-aef4-437441465d21</t>
  </si>
  <si>
    <t>MLL Telecom</t>
  </si>
  <si>
    <t>http://www.mlltelecom.com</t>
  </si>
  <si>
    <t>76fccca9-6335-7844-2b8f-7106fc7367a0</t>
  </si>
  <si>
    <t>MlleG</t>
  </si>
  <si>
    <t>http://www.mademoisellegrenade.fr</t>
  </si>
  <si>
    <t>bf1fbd95-b1e6-f9c3-27e1-77dc15bde49a</t>
  </si>
  <si>
    <t>Mlm App Store</t>
  </si>
  <si>
    <t>http://mlmappstore.us/</t>
  </si>
  <si>
    <t>81e1246f-064d-667b-5a13-e367df053d5d</t>
  </si>
  <si>
    <t>MLM Barracks</t>
  </si>
  <si>
    <t>http://mlmbarracks.com/</t>
  </si>
  <si>
    <t>0434cef2-6589-5b53-f7fa-4bcaf11b0159</t>
  </si>
  <si>
    <t>MLM Medical Labs</t>
  </si>
  <si>
    <t>http://www.mlm-labs.com</t>
  </si>
  <si>
    <t>c4c25180-2972-ea74-f89d-3ddad027b024</t>
  </si>
  <si>
    <t>mlm software</t>
  </si>
  <si>
    <t>http://www.sankalptech.com</t>
  </si>
  <si>
    <t>b01ac96a-e3b4-c6b4-7821-47982315e479</t>
  </si>
  <si>
    <t>MLM Software</t>
  </si>
  <si>
    <t>http://www.mlm-software.co.in/</t>
  </si>
  <si>
    <t>1d60b3c0-5eeb-fd02-29ed-f246c33e63d2</t>
  </si>
  <si>
    <t>MLM World News Today</t>
  </si>
  <si>
    <t>http://mlm.news</t>
  </si>
  <si>
    <t>ef77c6c1-6fe1-42bf-d2a7-cec7c284d184</t>
  </si>
  <si>
    <t>MLMCloud, LLC.</t>
  </si>
  <si>
    <t>http://mlmcloud.com</t>
  </si>
  <si>
    <t>2d2bb111-388c-d2d4-6fd8-cefc75985e67</t>
  </si>
  <si>
    <t>MLMDealz Incorporation</t>
  </si>
  <si>
    <t>http://www.mlmdealz.com</t>
  </si>
  <si>
    <t>a3cf395e-2605-f08a-383e-735b0b3a83c2</t>
  </si>
  <si>
    <t>mlmster</t>
  </si>
  <si>
    <t>http://mlmster.com.ua</t>
  </si>
  <si>
    <t>c84efc15-3335-14c9-985e-cab2512898cf</t>
  </si>
  <si>
    <t>MLMYug.com MLM Software Company India</t>
  </si>
  <si>
    <t>http://www.mlmyug.com/</t>
  </si>
  <si>
    <t>bb4d03d4-3697-0174-5331-9a12ff0cfd1c</t>
  </si>
  <si>
    <t>MLN</t>
  </si>
  <si>
    <t>http://www.mln.com.au</t>
  </si>
  <si>
    <t>28e7448e-c641-5b2b-0701-c3fd0d3c50d2</t>
  </si>
  <si>
    <t>Mlog</t>
  </si>
  <si>
    <t>http://www.m-log.com/</t>
  </si>
  <si>
    <t>509ecd91-2bb0-c519-4e06-ed201e82a4e9</t>
  </si>
  <si>
    <t>MLOVE</t>
  </si>
  <si>
    <t>http://www.mlove.com</t>
  </si>
  <si>
    <t>e6b0eed7-c5a7-2a2d-6a7a-425a5d9de926</t>
  </si>
  <si>
    <t>mloyal</t>
  </si>
  <si>
    <t>http://www.mloyal.com/index.html</t>
  </si>
  <si>
    <t>ef164d5d-94de-e473-ffb7-2e0e66d7c70e</t>
  </si>
  <si>
    <t>MLP AG</t>
  </si>
  <si>
    <t>https://mlp-ag.com/</t>
  </si>
  <si>
    <t>33d17614-8047-c843-3a61-1c3134ab1920</t>
  </si>
  <si>
    <t>MLQ Chartered Quantity Surveyors</t>
  </si>
  <si>
    <t>http://www.mlq.ie/</t>
  </si>
  <si>
    <t>05b21051-e860-5ce5-e33b-0d201afdb8fb</t>
  </si>
  <si>
    <t>MLR UG (haftungsbeschrÌÄå_nkt)</t>
  </si>
  <si>
    <t>http://www.sommerreifen24.com</t>
  </si>
  <si>
    <t>13f9f54c-8686-b229-1400-c15793732c1a</t>
  </si>
  <si>
    <t>MLS</t>
  </si>
  <si>
    <t>http://mls.com/home</t>
  </si>
  <si>
    <t>f84f6b71-7ccb-3fad-ea22-fa33350e872c</t>
  </si>
  <si>
    <t>MLS Group</t>
  </si>
  <si>
    <t>http://www.mslgroup.co.uk</t>
  </si>
  <si>
    <t>fe18ca38-a13a-c52a-a1ee-e7cafff2412d</t>
  </si>
  <si>
    <t>MLS Maple Ridge</t>
  </si>
  <si>
    <t>http://www.mlsmapleridge.com/</t>
  </si>
  <si>
    <t>db06bdb0-289a-931a-8aa2-442aeee3694b</t>
  </si>
  <si>
    <t>MLS Vallarta</t>
  </si>
  <si>
    <t>http://www.mlsvallarta.com/</t>
  </si>
  <si>
    <t>0a4f5da5-2649-9c8c-c89b-1a817c609813</t>
  </si>
  <si>
    <t>MLSDev Inc.</t>
  </si>
  <si>
    <t>https://mlsdev.com/</t>
  </si>
  <si>
    <t>e8c7051d-a16d-d1d5-5caf-a45dbfd7305a</t>
  </si>
  <si>
    <t>MLstate</t>
  </si>
  <si>
    <t>http://www.mlstate.com/</t>
  </si>
  <si>
    <t>be5ddc47-275a-c871-b172-2d9414811208</t>
  </si>
  <si>
    <t>MLT Creative</t>
  </si>
  <si>
    <t>http://www.mltcreative.com/</t>
  </si>
  <si>
    <t>5d523810-b676-b0e9-53ae-7cb521ee5acc</t>
  </si>
  <si>
    <t>MLTCConsulting.com</t>
  </si>
  <si>
    <t>https://www.mltcconsulting.com</t>
  </si>
  <si>
    <t>293b1884-0b10-5ed3-e2a6-4be3bc966a38</t>
  </si>
  <si>
    <t>mltrons</t>
  </si>
  <si>
    <t>https://www.mltrons.com</t>
  </si>
  <si>
    <t>b0962942-58cb-7afd-bffd-9e91c847cf75</t>
  </si>
  <si>
    <t>MLTT Consulting Limited</t>
  </si>
  <si>
    <t>http://marklenahan.com/</t>
  </si>
  <si>
    <t>feb93d3a-8617-488b-33c4-475f331ee2be</t>
  </si>
  <si>
    <t>MLU</t>
  </si>
  <si>
    <t>http://mlu.eu/</t>
  </si>
  <si>
    <t>38b8283e-2743-14fc-3f51-791c61ef9b12</t>
  </si>
  <si>
    <t>MLV &amp; Co.</t>
  </si>
  <si>
    <t>http://www.mlvco.com/</t>
  </si>
  <si>
    <t>ee01074b-fee1-6463-889a-46db70a531af</t>
  </si>
  <si>
    <t>MLveda</t>
  </si>
  <si>
    <t>https://www.mlveda.com</t>
  </si>
  <si>
    <t>14fb1403-0c2d-4c6b-d64d-35c64b60cb45</t>
  </si>
  <si>
    <t>MLXLED</t>
  </si>
  <si>
    <t>http://www.mlxled.com</t>
  </si>
  <si>
    <t>6717c4e6-85c9-a4eb-391e-e2fc7dfe17bb</t>
  </si>
  <si>
    <t>mlyar.com</t>
  </si>
  <si>
    <t>http://www.mlyar.com/</t>
  </si>
  <si>
    <t>ef10776c-51a7-ff6d-7a64-a00c3dff4781</t>
  </si>
  <si>
    <t>MM CICOM TELECOMUNICACIONES</t>
  </si>
  <si>
    <t>http://www.mmcicom.com/#/inicio_en</t>
  </si>
  <si>
    <t>5527d974-d0c7-7edd-8f22-e350a1c7438e</t>
  </si>
  <si>
    <t>MM COMPUTERS &amp; COMMUNICATIONS</t>
  </si>
  <si>
    <t>http://www.mmcomputer.in/</t>
  </si>
  <si>
    <t>cb1ebfcd-6045-1b29-47bc-af94759167eb</t>
  </si>
  <si>
    <t>MM Enterprises</t>
  </si>
  <si>
    <t>http://www.mmenterprises.co.in/</t>
  </si>
  <si>
    <t>bf1c4cd1-255f-89bb-81dc-8378bafb51aa</t>
  </si>
  <si>
    <t>MM Infosystems Pvt. Ltd</t>
  </si>
  <si>
    <t>http://www.mminfosystems.com/</t>
  </si>
  <si>
    <t>201c3714-9ad8-73c3-e0ed-98331bf91ec6</t>
  </si>
  <si>
    <t>MM Local Foods</t>
  </si>
  <si>
    <t>http://mmlocalfoods.com</t>
  </si>
  <si>
    <t>ca390685-cec9-0929-8198-1ef9241a69ca</t>
  </si>
  <si>
    <t>MM Maintenance</t>
  </si>
  <si>
    <t>http://www.mmmaintenanceservices.com</t>
  </si>
  <si>
    <t>5d512943-7464-6558-d0d4-45ff68707aba</t>
  </si>
  <si>
    <t>MM Media</t>
  </si>
  <si>
    <t>http://thenextbigdream.com/</t>
  </si>
  <si>
    <t>13908d07-497c-677c-9d50-a50f61bfdc46</t>
  </si>
  <si>
    <t>MM Sports</t>
  </si>
  <si>
    <t>http://www.mmsports.se</t>
  </si>
  <si>
    <t>a5e0c90b-bef0-8459-2d2b-3711d2d9589b</t>
  </si>
  <si>
    <t>MM Sports GmbH</t>
  </si>
  <si>
    <t>http://www.mm-sports.eu</t>
  </si>
  <si>
    <t>d3fbed68-27ab-6d3f-6147-32633590d523</t>
  </si>
  <si>
    <t>MM Tyres &amp; Autocare</t>
  </si>
  <si>
    <t>http://www.mmtyresautocare.co.uk</t>
  </si>
  <si>
    <t>46eb7723-68cc-c2a6-3b53-76076d0675cb</t>
  </si>
  <si>
    <t>MM Venture Partners</t>
  </si>
  <si>
    <t>http://www.mmvp.com/</t>
  </si>
  <si>
    <t>fa96efe2-0547-94d5-d45b-bd3eab046f54</t>
  </si>
  <si>
    <t>MM Visa Aid Consultancy Pvt.Ltd</t>
  </si>
  <si>
    <t>http://mmvisa.in</t>
  </si>
  <si>
    <t>868cdf3c-6a3d-e3ea-e9e5-1f4aba9173b5</t>
  </si>
  <si>
    <t>MM-Eye</t>
  </si>
  <si>
    <t>http://www.mm-eye.com/</t>
  </si>
  <si>
    <t>5c4428af-2d84-66b0-2fa6-d7c5cb9e8683</t>
  </si>
  <si>
    <t>MM-ONE Group S.r.l.</t>
  </si>
  <si>
    <t>http://www.mm-one.com</t>
  </si>
  <si>
    <t>6e3008f7-c6b3-9b81-9b45-cedcd13f8c4b</t>
  </si>
  <si>
    <t>MM.LaFleur</t>
  </si>
  <si>
    <t>http://mmlafleur.com</t>
  </si>
  <si>
    <t>8db03240-5943-1c79-c482-d73f86da6b3f</t>
  </si>
  <si>
    <t>MM&amp;D</t>
  </si>
  <si>
    <t>http://mmdonline.com</t>
  </si>
  <si>
    <t>b5f9b9e3-a736-e490-7e7c-58218e70020e</t>
  </si>
  <si>
    <t>mm2 Entertainment</t>
  </si>
  <si>
    <t>http://www.mm2entertainment.com/</t>
  </si>
  <si>
    <t>9769c5d7-a3a2-7d2c-67c0-19a07bcf3054</t>
  </si>
  <si>
    <t>MM3D</t>
  </si>
  <si>
    <t>http://www.misfitcode.com</t>
  </si>
  <si>
    <t>7ab42cc0-2393-623b-2b2b-2904e56cb63d</t>
  </si>
  <si>
    <t>MMA</t>
  </si>
  <si>
    <t>http://www.mmafighting.com</t>
  </si>
  <si>
    <t>835560d8-8ddb-30c1-5195-81634e0c46b6</t>
  </si>
  <si>
    <t>MMA (Marketing Management Analytics)</t>
  </si>
  <si>
    <t>http://www.mma.com</t>
  </si>
  <si>
    <t>75b82ad3-7de6-6eff-e491-924880fa86ca</t>
  </si>
  <si>
    <t>MMA Fightwear</t>
  </si>
  <si>
    <t>http://www.mmafightwear.net</t>
  </si>
  <si>
    <t>6f2c62f1-bb6f-00a4-ba10-92b4e0fa1b8e</t>
  </si>
  <si>
    <t>MMA Insurance</t>
  </si>
  <si>
    <t>http://www.mmains.net</t>
  </si>
  <si>
    <t>eec3e75f-77fe-9362-be9c-e00099070877</t>
  </si>
  <si>
    <t>MMA Overload</t>
  </si>
  <si>
    <t>http://www.mmaoverload.com</t>
  </si>
  <si>
    <t>85f37357-a119-2db9-7c3e-ed345de1972f</t>
  </si>
  <si>
    <t>MMA pages</t>
  </si>
  <si>
    <t>http://mmapages.com</t>
  </si>
  <si>
    <t>7fdce2d0-07f0-b343-1531-fd1a2584f07c</t>
  </si>
  <si>
    <t>MMA Spain</t>
  </si>
  <si>
    <t>http://mmaspain.com</t>
  </si>
  <si>
    <t>614c465d-182c-acb7-f113-a2f5f127bc14</t>
  </si>
  <si>
    <t>MMA Training Calgary</t>
  </si>
  <si>
    <t>http://www.dynamicmma.ca</t>
  </si>
  <si>
    <t>83d4c823-fa6c-8ded-5bab-b796e50f72f7</t>
  </si>
  <si>
    <t>MMA URLs</t>
  </si>
  <si>
    <t>http://www.mmaurls.com</t>
  </si>
  <si>
    <t>1e924316-f3da-d8b7-01eb-d69c2bd19491</t>
  </si>
  <si>
    <t>MMA Victor Inc</t>
  </si>
  <si>
    <t>http://mmavictor.com</t>
  </si>
  <si>
    <t>a028d016-246c-671b-b291-5a393b01646c</t>
  </si>
  <si>
    <t>MMAFighting.com</t>
  </si>
  <si>
    <t>http://mmafighting.com</t>
  </si>
  <si>
    <t>075fb694-815a-323f-0968-55f15d56c12d</t>
  </si>
  <si>
    <t>MMAJunkie.com</t>
  </si>
  <si>
    <t>http://mmajunkie.com</t>
  </si>
  <si>
    <t>6666ea7e-d1e6-b35a-93ec-cff3d356d603</t>
  </si>
  <si>
    <t>MMarket</t>
  </si>
  <si>
    <t>http://mmarket.mn/</t>
  </si>
  <si>
    <t>55421d80-543d-a13b-582e-fd52b863924c</t>
  </si>
  <si>
    <t>MMAShop.dk</t>
  </si>
  <si>
    <t>http://www.mmashop.dk</t>
  </si>
  <si>
    <t>1fb7d383-d8bc-dca6-c41f-f260441da6e8</t>
  </si>
  <si>
    <t>mmatcher</t>
  </si>
  <si>
    <t>http://www.mmatcher.com</t>
  </si>
  <si>
    <t>7492a40f-845e-eb67-94ed-fc845634d108</t>
  </si>
  <si>
    <t>MMAX Media</t>
  </si>
  <si>
    <t>http://mmaxcorp.com</t>
  </si>
  <si>
    <t>e95f4b6d-8527-82f4-2433-15b117469266</t>
  </si>
  <si>
    <t>MMB Networks</t>
  </si>
  <si>
    <t>http://mmbnetworks.com</t>
  </si>
  <si>
    <t>60d87c12-7f6b-c4ca-c9c0-b2e55112eb5a</t>
  </si>
  <si>
    <t>MMB60 Program</t>
  </si>
  <si>
    <t>http://mmb60.com</t>
  </si>
  <si>
    <t>86331ad7-978a-095f-fc72-f5239ec1bb84</t>
  </si>
  <si>
    <t>Mmbi</t>
  </si>
  <si>
    <t>http://www.nottv.jp/company/</t>
  </si>
  <si>
    <t>fa8d5d19-6726-e162-2ef4-9c64a5ac8384</t>
  </si>
  <si>
    <t>mmc | my-media-carrier.com</t>
  </si>
  <si>
    <t>http://www.my-media-carrier.com</t>
  </si>
  <si>
    <t>298aa7d4-dd43-10d7-faf7-aaf2cb2403fd</t>
  </si>
  <si>
    <t>MMC Capital Communications &amp; Information Fund</t>
  </si>
  <si>
    <t>http://www.cifund.com/</t>
  </si>
  <si>
    <t>fdff4c81-afdd-3dd4-b5eb-c4c64e30088e</t>
  </si>
  <si>
    <t>MMC Design</t>
  </si>
  <si>
    <t>http://mmcdesign.com</t>
  </si>
  <si>
    <t>72b92258-3cd2-c924-4f69-756a7637c15b</t>
  </si>
  <si>
    <t>MMC Finance GmbH</t>
  </si>
  <si>
    <t>http://www.mmc-finance.com</t>
  </si>
  <si>
    <t>2ae967a6-5ac8-67c4-d0de-56bb5a7246f6</t>
  </si>
  <si>
    <t>MMC Financial Services</t>
  </si>
  <si>
    <t>http://www.mmcfinancial.com</t>
  </si>
  <si>
    <t>9e70fd42-95e3-4f36-a2f6-1dda4b983368</t>
  </si>
  <si>
    <t>mmC Group</t>
  </si>
  <si>
    <t>http://www.group-mmc.com</t>
  </si>
  <si>
    <t>bc248d0a-4bff-8418-86ff-c5d3d2c03c20</t>
  </si>
  <si>
    <t>MMC Technology</t>
  </si>
  <si>
    <t>http://mmctech.en.ec21.com</t>
  </si>
  <si>
    <t>263539cd-fdd5-dd6e-0942-4188e5380e61</t>
  </si>
  <si>
    <t>MMC Ventures</t>
  </si>
  <si>
    <t>http://www.mmcventures.com</t>
  </si>
  <si>
    <t>3af95038-0b50-c287-9dd7-2ccc111d7792</t>
  </si>
  <si>
    <t>mmCHANNEL</t>
  </si>
  <si>
    <t>http://www.mmchannel.com</t>
  </si>
  <si>
    <t>db7237ef-8ff6-169d-2099-e252ce26d2b0</t>
  </si>
  <si>
    <t>mmcubit</t>
  </si>
  <si>
    <t>http://www.mmcubit.com</t>
  </si>
  <si>
    <t>81c24c8f-d9d2-9900-0ebd-72ce7c5b9912</t>
  </si>
  <si>
    <t>MMD Newswire</t>
  </si>
  <si>
    <t>http://mmdnewswire.com/</t>
  </si>
  <si>
    <t>00b544a5-628d-ff65-2072-c3e036de2d0d</t>
  </si>
  <si>
    <t>MMD SMART</t>
  </si>
  <si>
    <t>http://www.mmdsmart.com/</t>
  </si>
  <si>
    <t>191c6402-4656-75bd-5679-8bff5ee333dc</t>
  </si>
  <si>
    <t>MME Legal</t>
  </si>
  <si>
    <t>http://www.mme.ch/en</t>
  </si>
  <si>
    <t>7c237bd6-d066-b29c-26a0-c39a7742f9dd</t>
  </si>
  <si>
    <t>MME Prestige</t>
  </si>
  <si>
    <t>http://www.mmeprestige.co.uk/</t>
  </si>
  <si>
    <t>bf739c78-0659-5919-f90f-9ab75c4665c4</t>
  </si>
  <si>
    <t>MMegaton</t>
  </si>
  <si>
    <t>http://mmegaton.com/index.html</t>
  </si>
  <si>
    <t>67f6437b-6875-264f-b5f7-98821a3f0260</t>
  </si>
  <si>
    <t>mmerch</t>
  </si>
  <si>
    <t>http://mmerch.com</t>
  </si>
  <si>
    <t>4b55240c-6e95-aba2-669b-a3ceb06c53cd</t>
  </si>
  <si>
    <t>MMF Infotech Technologies Private Limited</t>
  </si>
  <si>
    <t>http://www.mmfinfotech.com</t>
  </si>
  <si>
    <t>819caa89-7e4a-3a34-839f-2d0f037185b6</t>
  </si>
  <si>
    <t>MMF Solutions Malaysia</t>
  </si>
  <si>
    <t>http://www.mmfsolutions.my/</t>
  </si>
  <si>
    <t>77982c18-5f5f-79e0-b66f-5e6d4daa47ed</t>
  </si>
  <si>
    <t>MMG</t>
  </si>
  <si>
    <t>http://www.mmg.com/</t>
  </si>
  <si>
    <t>8ab3f1e1-84bc-c1d3-c4ea-0a4cc69372dd</t>
  </si>
  <si>
    <t>MMG Events</t>
  </si>
  <si>
    <t>http://www.mmgevents.co.uk</t>
  </si>
  <si>
    <t>9693682e-26c6-a50a-127d-6f80aaac8ce4</t>
  </si>
  <si>
    <t>MMG Healthcare</t>
  </si>
  <si>
    <t>http://www.mmghealthcare.in</t>
  </si>
  <si>
    <t>8a70886c-2ef5-fbb1-4e47-a485021ae11b</t>
  </si>
  <si>
    <t>MMG Insurance</t>
  </si>
  <si>
    <t>http://www.mainemutual.com/</t>
  </si>
  <si>
    <t>381889e4-98de-d7ed-06ba-410755615ba7</t>
  </si>
  <si>
    <t>MMG Partners</t>
  </si>
  <si>
    <t>http://www.mmgpartners.com</t>
  </si>
  <si>
    <t>088a6d64-5254-c5e3-2d2c-ddc8f6b725ee</t>
  </si>
  <si>
    <t>MMGL Corp.</t>
  </si>
  <si>
    <t>http://www.mmglcorp.com/</t>
  </si>
  <si>
    <t>7f7121a6-da64-b188-5bbb-13310971e3f7</t>
  </si>
  <si>
    <t>MMGN</t>
  </si>
  <si>
    <t>http://www.mmgn.com</t>
  </si>
  <si>
    <t>f98b0b3d-3ee6-862c-f058-4771dd7278e3</t>
  </si>
  <si>
    <t>MMGP</t>
  </si>
  <si>
    <t>http://mmgp.ru/</t>
  </si>
  <si>
    <t>7a05f89d-18a2-7db8-b32e-3d44f51452b1</t>
  </si>
  <si>
    <t>MMGuardian</t>
  </si>
  <si>
    <t>http://www.mmguardian.com</t>
  </si>
  <si>
    <t>2d1ded26-5a6b-80d4-e68b-36599777d027</t>
  </si>
  <si>
    <t>MMGY Global</t>
  </si>
  <si>
    <t>http://mmgyglobal.com</t>
  </si>
  <si>
    <t>d2db10fa-068d-1f81-6ae4-35d0d8f7e423</t>
  </si>
  <si>
    <t>MMI Agency</t>
  </si>
  <si>
    <t>http://www.mmiagency.com</t>
  </si>
  <si>
    <t>9536a169-5b64-2670-d203-ed1809ec5882</t>
  </si>
  <si>
    <t>MMI Asset Management Group</t>
  </si>
  <si>
    <t>http://www.moneymanagersinternational.com/</t>
  </si>
  <si>
    <t>d04d44ee-5d69-f924-8480-587b935a1d83</t>
  </si>
  <si>
    <t>MMi capital Partners</t>
  </si>
  <si>
    <t>http://mmiprops.com/</t>
  </si>
  <si>
    <t>5ddb2c54-0b52-7d9b-884d-fd2cf6ff733d</t>
  </si>
  <si>
    <t>MMI Companies</t>
  </si>
  <si>
    <t>http://www.mmi-companies.com</t>
  </si>
  <si>
    <t>ccdb2277-3a43-4189-045a-9b1f68c37841</t>
  </si>
  <si>
    <t>MMI Holdings</t>
  </si>
  <si>
    <t>http://www.mmiholdings.co.za</t>
  </si>
  <si>
    <t>4cf09468-c146-a0dd-33e8-4cb35f59b3f1</t>
  </si>
  <si>
    <t>MMIC Solutions</t>
  </si>
  <si>
    <t>http://www.mmicsolutions.com</t>
  </si>
  <si>
    <t>63d86a48-13fd-e22d-3e56-488b8e36a0cc</t>
  </si>
  <si>
    <t>MMIM Technologies (PICA)</t>
  </si>
  <si>
    <t>http://wap.pica.com</t>
  </si>
  <si>
    <t>39cca047-5e32-5119-1ccb-ec14bed8e492</t>
  </si>
  <si>
    <t>Mmiracles</t>
  </si>
  <si>
    <t>http://www.mmiracles.com/non-profit-fundraising-strategies/</t>
  </si>
  <si>
    <t>ad0dacd4-1bf1-6609-ffb2-a9ec81f6a9cf</t>
  </si>
  <si>
    <t>MMIT</t>
  </si>
  <si>
    <t>http://www.mmitnetwork.com/</t>
  </si>
  <si>
    <t>323c6b70-e915-76ac-180b-8c5d697bdd5e</t>
  </si>
  <si>
    <t>MMJ Kush</t>
  </si>
  <si>
    <t>http://www.mmjkush.com</t>
  </si>
  <si>
    <t>f7e9ef72-a86b-3723-fceb-f1b14a963c1b</t>
  </si>
  <si>
    <t>mmjmenu</t>
  </si>
  <si>
    <t>http://mmjmenu.com</t>
  </si>
  <si>
    <t>aace1184-434e-67ce-3f79-3dda8212a8cd</t>
  </si>
  <si>
    <t>MMJRecs</t>
  </si>
  <si>
    <t>http://www.mmjrecs.com/</t>
  </si>
  <si>
    <t>5865dd5d-5759-3f1a-ffc5-9293dbb86a46</t>
  </si>
  <si>
    <t>MMKN</t>
  </si>
  <si>
    <t>http://www.mmkn.org/</t>
  </si>
  <si>
    <t>20dfb887-b046-2c36-7a29-63e531fe108a</t>
  </si>
  <si>
    <t>MMKT Exchange</t>
  </si>
  <si>
    <t>https://mmkt.com/</t>
  </si>
  <si>
    <t>c920a702-562b-e4ee-99f0-c356584564c2</t>
  </si>
  <si>
    <t>MML Capital Partners</t>
  </si>
  <si>
    <t>http://www.mmlcapital.com</t>
  </si>
  <si>
    <t>6a1489c7-336f-451e-ca0a-251b83221b09</t>
  </si>
  <si>
    <t>MML Growth Capital Partners Ireland</t>
  </si>
  <si>
    <t>http://mmlcapital.ie/</t>
  </si>
  <si>
    <t>86ef2541-8169-8556-e5b9-51dd4633e308</t>
  </si>
  <si>
    <t>MML Public Relations</t>
  </si>
  <si>
    <t>http://mmlpr.com</t>
  </si>
  <si>
    <t>1c1032fb-108a-c408-9286-11973a581b5d</t>
  </si>
  <si>
    <t>mmm</t>
  </si>
  <si>
    <t>http://www.zenhousemedia.com</t>
  </si>
  <si>
    <t>dd5253f3-23b2-be3c-d44c-7666c6f1d8cd</t>
  </si>
  <si>
    <t>MMM Group</t>
  </si>
  <si>
    <t>http://mmmgrouplimited.com</t>
  </si>
  <si>
    <t>3c907224-7d0f-8542-3f4f-998aaca801e8</t>
  </si>
  <si>
    <t>MMM Management</t>
  </si>
  <si>
    <t>https://www.mmmgroup.com</t>
  </si>
  <si>
    <t>4a04317f-157d-5659-2b40-17a177c6a159</t>
  </si>
  <si>
    <t>MMM Multimedia Invest Srl</t>
  </si>
  <si>
    <t>http://multimediainvest.biz/</t>
  </si>
  <si>
    <t>f391d59e-bd09-7c32-fd1a-dc37c18c7b2c</t>
  </si>
  <si>
    <t>MMM Script</t>
  </si>
  <si>
    <t>http://www.mmmscript.com</t>
  </si>
  <si>
    <t>8b0d9006-5902-baec-9ddf-50fcddd25165</t>
  </si>
  <si>
    <t>MMM Services Application</t>
  </si>
  <si>
    <t>http://michlol.servicesapp.com</t>
  </si>
  <si>
    <t>e9f75b3d-dcae-c0fb-7326-1ea07f91a6f6</t>
  </si>
  <si>
    <t>MMM UNLIMITED</t>
  </si>
  <si>
    <t>http://mmmunlimited.com</t>
  </si>
  <si>
    <t>3705ff16-5bb7-3ad8-4806-152daf2fc135</t>
  </si>
  <si>
    <t>mmmelon</t>
  </si>
  <si>
    <t>http://mmmelon.com/</t>
  </si>
  <si>
    <t>d29271f9-7c40-cac9-e793-defb99538ebb</t>
  </si>
  <si>
    <t>mmminimal</t>
  </si>
  <si>
    <t>http://mmminimal.com/</t>
  </si>
  <si>
    <t>472eb79e-6ca2-1cdc-346b-6f0e7a4b41da</t>
  </si>
  <si>
    <t>mmmooo</t>
  </si>
  <si>
    <t>http://www.immmooo.com/iphone</t>
  </si>
  <si>
    <t>1ffe08bc-3ea9-fe74-c084-1cc8e97e1c55</t>
  </si>
  <si>
    <t>Mmmule</t>
  </si>
  <si>
    <t>http://mmmule.com/</t>
  </si>
  <si>
    <t>9afdbcf7-2d11-5148-1d01-f21cea545cb5</t>
  </si>
  <si>
    <t>MMO Behavioral Health Systems</t>
  </si>
  <si>
    <t>http://www.mmoinc.com/</t>
  </si>
  <si>
    <t>afbb184d-7929-46c8-ce4e-f1d884e243eb</t>
  </si>
  <si>
    <t>MMO Culture</t>
  </si>
  <si>
    <t>http://mmoculture.com/</t>
  </si>
  <si>
    <t>0e69be15-f79b-51b5-7ef7-fcf10f52a703</t>
  </si>
  <si>
    <t>MMO Games</t>
  </si>
  <si>
    <t>http://www.mmogames.com</t>
  </si>
  <si>
    <t>0d819bec-59a2-aec3-1230-bc20a75ff53b</t>
  </si>
  <si>
    <t>MMO-Champion</t>
  </si>
  <si>
    <t>http://www.mmo-champion.com</t>
  </si>
  <si>
    <t>89758917-0a54-327f-e95e-c45bccf3e7a2</t>
  </si>
  <si>
    <t>mmo-ice</t>
  </si>
  <si>
    <t>http://mmo-ice.com</t>
  </si>
  <si>
    <t>34a2ceb9-6559-0279-d868-378fef32d08c</t>
  </si>
  <si>
    <t>MMOABC.com</t>
  </si>
  <si>
    <t>https://www.mmoabc.com</t>
  </si>
  <si>
    <t>c3b4eab3-f5e5-3a96-0e79-36316455c21f</t>
  </si>
  <si>
    <t>MMOBomb</t>
  </si>
  <si>
    <t>http://www.mmobomb.com</t>
  </si>
  <si>
    <t>59683230-3329-9398-806b-6aa5a053dd65</t>
  </si>
  <si>
    <t>Mmocs.com</t>
  </si>
  <si>
    <t>https://www.mmocs.com/</t>
  </si>
  <si>
    <t>831a6fb5-4635-7e69-aa04-0102c50aea78</t>
  </si>
  <si>
    <t>MMOGAH.COM</t>
  </si>
  <si>
    <t>https://www.mmogah.com/</t>
  </si>
  <si>
    <t>7fa67388-6e5c-9a87-96ec-e2c0d37a81f2</t>
  </si>
  <si>
    <t>MMOne</t>
  </si>
  <si>
    <t>http://mm-company.com/</t>
  </si>
  <si>
    <t>c7d936f5-491f-d417-ec70-7ec9ec774f65</t>
  </si>
  <si>
    <t>mmonster</t>
  </si>
  <si>
    <t>http://www.mmonster.eu</t>
  </si>
  <si>
    <t>a43f81a5-3c22-9507-81ec-bd2437a2e200</t>
  </si>
  <si>
    <t>MMOODDEELL</t>
  </si>
  <si>
    <t>http://www.mmooddeell.com</t>
  </si>
  <si>
    <t>3d7edc20-c09f-90b2-8d80-ed06c64f1d7f</t>
  </si>
  <si>
    <t>MMOOffers.COM</t>
  </si>
  <si>
    <t>http://www.mmooffers.com/</t>
  </si>
  <si>
    <t>2d0d7c88-7033-a085-4a00-e01d81288973</t>
  </si>
  <si>
    <t>MMORPG</t>
  </si>
  <si>
    <t>http://www.mmorpg.com/</t>
  </si>
  <si>
    <t>b85dd85f-dec8-adb0-1496-a2b77c7fea33</t>
  </si>
  <si>
    <t>MMOsite</t>
  </si>
  <si>
    <t>http://www.mmosite.com/</t>
  </si>
  <si>
    <t>e83bc906-ff80-78b9-9fc9-b1174ae77e86</t>
  </si>
  <si>
    <t>MMOtraffic</t>
  </si>
  <si>
    <t>http://www.mmotraffic.com</t>
  </si>
  <si>
    <t>fd54c160-73e3-b0e7-dbff-5f2452fb863f</t>
  </si>
  <si>
    <t>MMOTube</t>
  </si>
  <si>
    <t>http://www.mmotube.net/</t>
  </si>
  <si>
    <t>3df7fc4b-013f-8924-448c-0af8c886d05f</t>
  </si>
  <si>
    <t>mmp</t>
  </si>
  <si>
    <t>http://www.mmp.de</t>
  </si>
  <si>
    <t>d80fafcd-b980-5540-0b4c-50825ffe739d</t>
  </si>
  <si>
    <t>mmpersonalloans.com</t>
  </si>
  <si>
    <t>http://www.mmpersonalloans.com</t>
  </si>
  <si>
    <t>11641e6f-521b-d611-f7d9-625687bf39d8</t>
  </si>
  <si>
    <t>MMR Group</t>
  </si>
  <si>
    <t>ad31a33f-0441-6825-8d3f-2e7ec351739c</t>
  </si>
  <si>
    <t>MMR Interactive</t>
  </si>
  <si>
    <t>http://mmr-adv.com</t>
  </si>
  <si>
    <t>595fe653-cef8-6a4a-ca89-907e02d5e748</t>
  </si>
  <si>
    <t>MMR Strategy Group</t>
  </si>
  <si>
    <t>http://mmrstrategy.com/</t>
  </si>
  <si>
    <t>4e15b339-262e-e200-0476-a97a6f317ce5</t>
  </si>
  <si>
    <t>MMRGlobal</t>
  </si>
  <si>
    <t>http://www.mmrglobal.com</t>
  </si>
  <si>
    <t>ede49f62-34bc-6877-94f0-95c537d789a7</t>
  </si>
  <si>
    <t>MMRuNe.com</t>
  </si>
  <si>
    <t>http://www.mmrune.com</t>
  </si>
  <si>
    <t>9821d0c0-31fd-d527-37ad-25b279568dc8</t>
  </si>
  <si>
    <t>MMS</t>
  </si>
  <si>
    <t>https://mms.gsfc.nasa.gov</t>
  </si>
  <si>
    <t>b0df36f0-c5b7-103f-9c9b-8cc5e449b405</t>
  </si>
  <si>
    <t>mms communications</t>
  </si>
  <si>
    <t>http://smvgroup.rs</t>
  </si>
  <si>
    <t>2d6fdb64-a7f1-23bd-6225-834167a7bf0f</t>
  </si>
  <si>
    <t>MMSOFT Design</t>
  </si>
  <si>
    <t>http://www.mmsoftdesign.com</t>
  </si>
  <si>
    <t>300fc245-a8c2-b71c-01d9-ddde80aeab6f</t>
  </si>
  <si>
    <t>MMT Co.</t>
  </si>
  <si>
    <t>http://mmtandcompany.com/</t>
  </si>
  <si>
    <t>68920e2a-d758-2141-1010-fc9a439edc78</t>
  </si>
  <si>
    <t>MMT Communications</t>
  </si>
  <si>
    <t>http://www.mmtcommunications.com</t>
  </si>
  <si>
    <t>5d567157-d4a1-97d9-6f31-006b0f8e4b44</t>
  </si>
  <si>
    <t>MMT Consulting</t>
  </si>
  <si>
    <t>http://www.margaretmarythomas.com</t>
  </si>
  <si>
    <t>d7cc8c07-17ff-15b2-07a6-29b89c1239b9</t>
  </si>
  <si>
    <t>MMTG Labs</t>
  </si>
  <si>
    <t>http://appbistro.com</t>
  </si>
  <si>
    <t>3b4a6f13-ed99-5bc1-fa5f-51657502bbc0</t>
  </si>
  <si>
    <t>MMThomasblog.com</t>
  </si>
  <si>
    <t>http://mmthomasblog.com/</t>
  </si>
  <si>
    <t>b6161d65-af63-01bb-8f5f-eb779cfaabe5</t>
  </si>
  <si>
    <t>Mmunch</t>
  </si>
  <si>
    <t>http://www.mmunch.com/</t>
  </si>
  <si>
    <t>b249e79f-6a83-60c8-c5dd-413977c1a88d</t>
  </si>
  <si>
    <t>mmuze</t>
  </si>
  <si>
    <t>http://www.mmuze.com</t>
  </si>
  <si>
    <t>0b651833-0fa3-9c15-410d-52cb357cb77e</t>
  </si>
  <si>
    <t>MMV Capital Partners</t>
  </si>
  <si>
    <t>http://www.mmvf.com/</t>
  </si>
  <si>
    <t>6505eed9-4556-9741-f06d-e996d9bd865a</t>
  </si>
  <si>
    <t>MMV Financial</t>
  </si>
  <si>
    <t>http://www.mmvf.com</t>
  </si>
  <si>
    <t>9ee96007-7c1e-3cc7-c985-9c96fb85193a</t>
  </si>
  <si>
    <t>MMW</t>
  </si>
  <si>
    <t>http://www.mmwagency.com</t>
  </si>
  <si>
    <t>f8c39271-6e0a-15fb-3b7a-0e33177ebd65</t>
  </si>
  <si>
    <t>MMW Apps</t>
  </si>
  <si>
    <t>http://midnightmobility.com</t>
  </si>
  <si>
    <t>855f9a76-6b1c-84f6-405d-7e8fd5c32048</t>
  </si>
  <si>
    <t>MMXX Labs</t>
  </si>
  <si>
    <t>http://www.mmxxlabs.com</t>
  </si>
  <si>
    <t>31fc95c3-cbc0-04fd-aaeb-9b258cbe8039</t>
  </si>
  <si>
    <t>Mmyvv Jabalpur</t>
  </si>
  <si>
    <t>http://www.mmyvv.net.in/</t>
  </si>
  <si>
    <t>b5893a79-5628-57ac-e965-e545f4fbb4b7</t>
  </si>
  <si>
    <t>MN Pharmaceuticals</t>
  </si>
  <si>
    <t>http://www.mn.com.tr/default_en.aspx</t>
  </si>
  <si>
    <t>fcba4a44-708e-5eeb-0f36-644058a3db26</t>
  </si>
  <si>
    <t>Mn Realty Guide</t>
  </si>
  <si>
    <t>http://mnrealtyguide.com</t>
  </si>
  <si>
    <t>0169f1ac-507b-624f-0bdc-fdb2cc3f1c8b</t>
  </si>
  <si>
    <t>MN Solution IT Group</t>
  </si>
  <si>
    <t>http://www.hostplate.com</t>
  </si>
  <si>
    <t>7161645c-9055-c5c7-9474-14cb3e616b1f</t>
  </si>
  <si>
    <t>MN State Services for the Blind</t>
  </si>
  <si>
    <t>http://mn.gov</t>
  </si>
  <si>
    <t>9578e1ea-b000-aea6-28b7-197395ab9d5b</t>
  </si>
  <si>
    <t>MN Tech Solutions (Private) Limited</t>
  </si>
  <si>
    <t>http://www.mntechsolutions.net</t>
  </si>
  <si>
    <t>34a9e6d9-ce10-8a2f-2768-71613e2636c8</t>
  </si>
  <si>
    <t>MN Watch Co</t>
  </si>
  <si>
    <t>http://www.mnwatchco.com</t>
  </si>
  <si>
    <t>2e4ab979-f12e-f4d2-6825-60989c4df990</t>
  </si>
  <si>
    <t>MN YazÌãå±lÌãå±m</t>
  </si>
  <si>
    <t>http://www.mny.com.tr</t>
  </si>
  <si>
    <t>17aa6407-0cf0-4acf-aa55-c7fab06f4f62</t>
  </si>
  <si>
    <t>mnation</t>
  </si>
  <si>
    <t>http://www.mnation.co</t>
  </si>
  <si>
    <t>70075847-733a-badc-dc43-f63be127eb59</t>
  </si>
  <si>
    <t>MNC Group</t>
  </si>
  <si>
    <t>http://www.mncgroup.com</t>
  </si>
  <si>
    <t>71776284-ed60-843e-0233-ee8cc68fb5c7</t>
  </si>
  <si>
    <t>MNC INFOTECH Multinational Software Solutions</t>
  </si>
  <si>
    <t>http://mncinfotech.com</t>
  </si>
  <si>
    <t>fe745828-fea7-c7f9-ad12-e3686e525534</t>
  </si>
  <si>
    <t>MNC Media Investment</t>
  </si>
  <si>
    <t>http://www.mncmi.com/</t>
  </si>
  <si>
    <t>3fa5d67b-89a1-5739-ffec-7c52dfc6561f</t>
  </si>
  <si>
    <t>MNDCreative</t>
  </si>
  <si>
    <t>http://www.mndcreative.com</t>
  </si>
  <si>
    <t>624e2047-d585-aae2-9976-e763ec4cafd1</t>
  </si>
  <si>
    <t>mNectar</t>
  </si>
  <si>
    <t>http://www.mnectar.com</t>
  </si>
  <si>
    <t>5fd4d280-0ba4-5646-f597-fd1390d0b3e5</t>
  </si>
  <si>
    <t>MNEMONIC</t>
  </si>
  <si>
    <t>http://getmnemonic.com</t>
  </si>
  <si>
    <t>65bdbae1-4727-ad61-660c-4451180dd1c2</t>
  </si>
  <si>
    <t>Mnemonic Communication e.K.</t>
  </si>
  <si>
    <t>http://www.mnemonic.de</t>
  </si>
  <si>
    <t>c88a31eb-d8ef-8a12-6eb0-24f6fb8402bf</t>
  </si>
  <si>
    <t>Mnemonic Technologies</t>
  </si>
  <si>
    <t>http://www.callnames.com</t>
  </si>
  <si>
    <t>439aa9f5-2992-7388-a702-8cccdad8949f</t>
  </si>
  <si>
    <t>MnemonicDictionary</t>
  </si>
  <si>
    <t>http://www.mnemonicdictionary.com</t>
  </si>
  <si>
    <t>a1aa44a5-5ed5-f5bd-78fd-9c349cb7552b</t>
  </si>
  <si>
    <t>MNence</t>
  </si>
  <si>
    <t>http://www.mnence.com</t>
  </si>
  <si>
    <t>644f1e65-acc4-0695-e81b-5b751717a22f</t>
  </si>
  <si>
    <t>MNFLCoins</t>
  </si>
  <si>
    <t>https://www.mnflcoins.com/</t>
  </si>
  <si>
    <t>0355e114-41f6-160a-eb3f-c2928f1072c5</t>
  </si>
  <si>
    <t>MNG</t>
  </si>
  <si>
    <t>http://www.mng.com.tr/</t>
  </si>
  <si>
    <t>3f65c28b-d87f-ef88-6033-0fa8fce82ae5</t>
  </si>
  <si>
    <t>MNG International Investments</t>
  </si>
  <si>
    <t>http://www.mnginvestments.com</t>
  </si>
  <si>
    <t>70dd9cec-bf86-cfd8-dba9-8cd0d2758ecf</t>
  </si>
  <si>
    <t>MNG Investment</t>
  </si>
  <si>
    <t>http://mnginvestments.com/</t>
  </si>
  <si>
    <t>b0545932-e827-7552-c6ab-644599f4b98c</t>
  </si>
  <si>
    <t>MNG Laboratories</t>
  </si>
  <si>
    <t>https://mnglabs.com/</t>
  </si>
  <si>
    <t>8a446a23-5808-ddd0-a20a-dbdfebde136c</t>
  </si>
  <si>
    <t>MNH</t>
  </si>
  <si>
    <t>http://www.mnh.fr</t>
  </si>
  <si>
    <t>3974106d-8a9d-2ead-651a-723715a08cb8</t>
  </si>
  <si>
    <t>mnh labs</t>
  </si>
  <si>
    <t>http://mnhlabs.com/</t>
  </si>
  <si>
    <t>ed91482d-17a6-48ba-0d96-1d9175c8f741</t>
  </si>
  <si>
    <t>MNI Stone2Gold Innovation Space</t>
  </si>
  <si>
    <t>http://www.stone2gold.cn/</t>
  </si>
  <si>
    <t>da620856-625b-a524-d91b-8f0a2af30679</t>
  </si>
  <si>
    <t>MNI Targeted Media</t>
  </si>
  <si>
    <t>https://www.mnitargetedmedia.com/</t>
  </si>
  <si>
    <t>c4dfd170-cff2-d871-67e9-290a12840913</t>
  </si>
  <si>
    <t>MNI Tech on Rails</t>
  </si>
  <si>
    <t>http://www.techonrails.com</t>
  </si>
  <si>
    <t>124861f6-b2ef-a34c-557a-d84b52d5b2b7</t>
  </si>
  <si>
    <t>MNIX Mobile Development</t>
  </si>
  <si>
    <t>http://www.mnix.com.br/website/</t>
  </si>
  <si>
    <t>cf2d3666-61f3-a15d-c7ce-f57b3b6bd676</t>
  </si>
  <si>
    <t>MNL Partners</t>
  </si>
  <si>
    <t>http://www.mnlpartners.com/</t>
  </si>
  <si>
    <t>63d0f406-e7aa-d296-71e5-b9aa3add5d26</t>
  </si>
  <si>
    <t>mnlakeplace.com</t>
  </si>
  <si>
    <t>http://www.mnlakeplace.com</t>
  </si>
  <si>
    <t>4920ad78-23de-a52c-ba47-1f52f6d3f34d</t>
  </si>
  <si>
    <t>MnM Construction</t>
  </si>
  <si>
    <t>http://www.mnmconstruction.co.uk</t>
  </si>
  <si>
    <t>7e799fa0-302b-52e2-169b-8d13d1de35ba</t>
  </si>
  <si>
    <t>MNM Creative</t>
  </si>
  <si>
    <t>http://mnmcreative.life</t>
  </si>
  <si>
    <t>b579f592-29a3-ddab-7e5f-8b482f6464ec</t>
  </si>
  <si>
    <t>MnMHost</t>
  </si>
  <si>
    <t>http://www.mnmhost.com</t>
  </si>
  <si>
    <t>2e0117f2-5afd-d023-cefd-8f34f9a147b0</t>
  </si>
  <si>
    <t>MNN</t>
  </si>
  <si>
    <t>http://www.mnn.com</t>
  </si>
  <si>
    <t>6b27e01a-b487-f4cf-3986-aacffa913ac9</t>
  </si>
  <si>
    <t>MNP</t>
  </si>
  <si>
    <t>http://www.mnp.ca</t>
  </si>
  <si>
    <t>aef93ed9-5e03-6115-2fcc-ead5640fead2</t>
  </si>
  <si>
    <t>MNPTECHNOLOGIES</t>
  </si>
  <si>
    <t>http://www.mnptechnologies.com/</t>
  </si>
  <si>
    <t>f58f5c99-26f1-529f-d01c-c9a6ef33e5a2</t>
  </si>
  <si>
    <t>MNR Exports</t>
  </si>
  <si>
    <t>http://www.jute-industry.com</t>
  </si>
  <si>
    <t>b189d4eb-e0b3-7da0-2416-7d85249ad9f3</t>
  </si>
  <si>
    <t>mnrly.</t>
  </si>
  <si>
    <t>http://www.mnrly.com</t>
  </si>
  <si>
    <t>84090af9-0af3-c17b-186b-2c501083b22a</t>
  </si>
  <si>
    <t>MNS</t>
  </si>
  <si>
    <t>http://www.mns.com</t>
  </si>
  <si>
    <t>c20ea47e-80fe-ae8c-4bfd-6d77996663d3</t>
  </si>
  <si>
    <t>MNS Freight Services Ltd</t>
  </si>
  <si>
    <t>http://www.mnsfreight.co.uk/</t>
  </si>
  <si>
    <t>7eb106e3-9d8f-96ab-5e1c-5f469a3e7722</t>
  </si>
  <si>
    <t>MNS Freight Services Ltd.</t>
  </si>
  <si>
    <t>ade5f211-4cc5-9b34-8d91-ed14c7df7851</t>
  </si>
  <si>
    <t>MNS Group</t>
  </si>
  <si>
    <t>https://mnsgroup.com/</t>
  </si>
  <si>
    <t>ecadaa20-b4c9-8f91-8829-dbc6784a312b</t>
  </si>
  <si>
    <t>MNspeak.com</t>
  </si>
  <si>
    <t>https://www.mnspeak.com</t>
  </si>
  <si>
    <t>897569ab-cb85-315a-6a9c-daf3884f2a96</t>
  </si>
  <si>
    <t>MNSureThing</t>
  </si>
  <si>
    <t>http://mnsurething.com</t>
  </si>
  <si>
    <t>94f3ba5d-0cb6-40fa-50ff-8ffcc42a28f1</t>
  </si>
  <si>
    <t>Mntors</t>
  </si>
  <si>
    <t>http://www.mntors.com</t>
  </si>
  <si>
    <t>53036932-0c04-a708-0437-5490d2d90279</t>
  </si>
  <si>
    <t>MNTR.me</t>
  </si>
  <si>
    <t>http://mntrsignup.launchrock.co/</t>
  </si>
  <si>
    <t>b205123a-08c5-6ee6-507b-77726606d6d0</t>
  </si>
  <si>
    <t>mnubo</t>
  </si>
  <si>
    <t>http://www.mnubo.com</t>
  </si>
  <si>
    <t>61e333fb-9e48-d87e-c884-e6872831c253</t>
  </si>
  <si>
    <t>MNVR</t>
  </si>
  <si>
    <t>http://mnvr.me</t>
  </si>
  <si>
    <t>036e26a2-efea-e736-8335-77cc842f8ad3</t>
  </si>
  <si>
    <t>MNX Global Logistics</t>
  </si>
  <si>
    <t>http://www.mnx.com/</t>
  </si>
  <si>
    <t>3b785461-0c2b-77a3-c1a8-077256bc4c2c</t>
  </si>
  <si>
    <t>MNX Online</t>
  </si>
  <si>
    <t>http://www.mnxonline.com/</t>
  </si>
  <si>
    <t>95db0345-9341-7d20-886f-59cfa11419be</t>
  </si>
  <si>
    <t>Mo Ibrahim Foundation</t>
  </si>
  <si>
    <t>http://www.moibrahimfoundation.org/</t>
  </si>
  <si>
    <t>12afaf35-77c4-c9b0-64cf-ba506444ea36</t>
  </si>
  <si>
    <t>Mo Industries Holdings</t>
  </si>
  <si>
    <t>http://www.ellamoss.com</t>
  </si>
  <si>
    <t>2adeccf7-d582-3b87-a201-f9221c5c5c0a</t>
  </si>
  <si>
    <t>mo-de.com</t>
  </si>
  <si>
    <t>http://www.mo-de.com/#top</t>
  </si>
  <si>
    <t>858bdbf7-eec7-1dc6-23b0-9dd689135da0</t>
  </si>
  <si>
    <t>Mo-DV</t>
  </si>
  <si>
    <t>http://www.mo-dv.com</t>
  </si>
  <si>
    <t>3f7ae785-96ed-e220-df2c-e2ac96bc8af2</t>
  </si>
  <si>
    <t>MO:PR</t>
  </si>
  <si>
    <t>http://mopr.ca</t>
  </si>
  <si>
    <t>5b0fbbc7-fed8-3d9c-503a-a8681f7004c9</t>
  </si>
  <si>
    <t>Mo.W Sense To The Sport</t>
  </si>
  <si>
    <t>http://www.mowsensor.com</t>
  </si>
  <si>
    <t>15390588-7fa9-9d32-e91e-3a9cc2dc0ceb</t>
  </si>
  <si>
    <t>Mo'Blast</t>
  </si>
  <si>
    <t>http://www.moblast.com</t>
  </si>
  <si>
    <t>3e024528-9b36-93e0-193f-b4f2e366d473</t>
  </si>
  <si>
    <t>Mo'men Group</t>
  </si>
  <si>
    <t>http://www.momen-chain.com/</t>
  </si>
  <si>
    <t>c48a03f0-b312-cebb-33a8-b1ff68e136df</t>
  </si>
  <si>
    <t>Mo's Studio Photography</t>
  </si>
  <si>
    <t>http://www.kheirkhah.ir</t>
  </si>
  <si>
    <t>710c4d55-6553-26d7-523e-caf57bbc8019</t>
  </si>
  <si>
    <t>Mo+</t>
  </si>
  <si>
    <t>http://mopl.us</t>
  </si>
  <si>
    <t>fe16dfac-0053-34d5-ea34-aba126951618</t>
  </si>
  <si>
    <t>mo9 (moKredit)</t>
  </si>
  <si>
    <t>https://www.mo9.com/</t>
  </si>
  <si>
    <t>19f47673-7d83-374d-1456-b684b824c2e6</t>
  </si>
  <si>
    <t>MOA Payment</t>
  </si>
  <si>
    <t>http://www.moapay.com</t>
  </si>
  <si>
    <t>5b15274c-0866-19a4-193e-ae185b35be86</t>
  </si>
  <si>
    <t>MoÌ¢åÛåªBettahs</t>
  </si>
  <si>
    <t>http://mobettahs.com/</t>
  </si>
  <si>
    <t>e35c89c4-620d-2264-ef44-f6350158bac0</t>
  </si>
  <si>
    <t>Moability</t>
  </si>
  <si>
    <t>http://www.moability.com</t>
  </si>
  <si>
    <t>feac44c2-79ac-8377-2e79-7977616cd3aa</t>
  </si>
  <si>
    <t>MOABLAOU</t>
  </si>
  <si>
    <t>http://www.moablaou-sa.com/</t>
  </si>
  <si>
    <t>7384da5c-0c55-a470-a1f1-a307853cec77</t>
  </si>
  <si>
    <t>Moably</t>
  </si>
  <si>
    <t>http://moably.com</t>
  </si>
  <si>
    <t>1fa99ba3-1733-d7bd-cf48-ca2be72443c8</t>
  </si>
  <si>
    <t>moADNET, LLC</t>
  </si>
  <si>
    <t>http://moadnet.com</t>
  </si>
  <si>
    <t>1f69b9c0-de68-ce3c-aa30-501f9f0c632b</t>
  </si>
  <si>
    <t>MOAEC</t>
  </si>
  <si>
    <t>http://www.moaec.com</t>
  </si>
  <si>
    <t>128b78ab-d873-cbf4-bbed-fc9a001d5ec4</t>
  </si>
  <si>
    <t>MoÌÄåÇt Hennessy</t>
  </si>
  <si>
    <t>http://www1.mhusa.com/</t>
  </si>
  <si>
    <t>d7170e01-64d2-f695-4f4a-1d153cd6f2f1</t>
  </si>
  <si>
    <t>MoÌÄåÇt Hennessy USA</t>
  </si>
  <si>
    <t>b05427d0-ee2d-1c38-c531-11717ce89477</t>
  </si>
  <si>
    <t>MOAH - Destinos Exclusivos</t>
  </si>
  <si>
    <t>http://moahviajes.com</t>
  </si>
  <si>
    <t>9fc6a300-48d7-5e97-a78b-0d4a00d3dcac</t>
  </si>
  <si>
    <t>MOAI</t>
  </si>
  <si>
    <t>http://mymoai.com</t>
  </si>
  <si>
    <t>ea95e039-1e4c-ccbe-9afa-d1456945dd80</t>
  </si>
  <si>
    <t>Moai Capital Venture</t>
  </si>
  <si>
    <t>http://www.moaicapitalgroup.com</t>
  </si>
  <si>
    <t>7f1c1070-df54-207e-7add-d63586102592</t>
  </si>
  <si>
    <t>Moai Electronics</t>
  </si>
  <si>
    <t>http://www.moai.com.tw/</t>
  </si>
  <si>
    <t>03e31aac-6f5b-2f55-1a17-ac5bb09da81a</t>
  </si>
  <si>
    <t>Moai Games</t>
  </si>
  <si>
    <t>http://moaigames.net</t>
  </si>
  <si>
    <t>ae8b24eb-671d-35b4-b386-f7b88a507966</t>
  </si>
  <si>
    <t>Moai technologies</t>
  </si>
  <si>
    <t>http://www.moai.com</t>
  </si>
  <si>
    <t>9d0364d5-5d88-6c89-bee8-3e81dfb54aa0</t>
  </si>
  <si>
    <t>Moai,inc.</t>
  </si>
  <si>
    <t>http://moaidevices.com</t>
  </si>
  <si>
    <t>6eae6df3-f4c3-585c-931a-5c80b2dfa6d3</t>
  </si>
  <si>
    <t>Moaido</t>
  </si>
  <si>
    <t>https://www.modernoo.net/moaido</t>
  </si>
  <si>
    <t>5646d98d-9a23-beaf-1ab2-a699f1ace457</t>
  </si>
  <si>
    <t>moan</t>
  </si>
  <si>
    <t>http://www.1-800-690-moan.com/</t>
  </si>
  <si>
    <t>a9a12af5-385a-fc2d-b2a3-e401c9419e01</t>
  </si>
  <si>
    <t>Moana Voyages</t>
  </si>
  <si>
    <t>https://www.moanavoyages.com/en/</t>
  </si>
  <si>
    <t>0c3db8aa-ab9e-9291-e7a9-b40753bced6e</t>
  </si>
  <si>
    <t>MoAnima, Inc.</t>
  </si>
  <si>
    <t>http://moanima.com</t>
  </si>
  <si>
    <t>2dbf1809-5488-049e-cbd1-4db8d533091c</t>
  </si>
  <si>
    <t>Moank</t>
  </si>
  <si>
    <t>http://www.moank.com</t>
  </si>
  <si>
    <t>b64cec5d-6e70-80bd-8820-caaca8fdcc40</t>
  </si>
  <si>
    <t>moanlog</t>
  </si>
  <si>
    <t>http://www.moanlog.com</t>
  </si>
  <si>
    <t>fb455c99-eed9-0500-94d6-8ed422324843</t>
  </si>
  <si>
    <t>MOApp Software Manufactory</t>
  </si>
  <si>
    <t>http://myownapp.com</t>
  </si>
  <si>
    <t>53cc47d1-70ca-3bbd-ec03-1a2d918df141</t>
  </si>
  <si>
    <t>Moasis</t>
  </si>
  <si>
    <t>http://www.moasisgel.com</t>
  </si>
  <si>
    <t>d803c567-57f9-d7b5-60b6-623bbb1569ca</t>
  </si>
  <si>
    <t>Moasis Global</t>
  </si>
  <si>
    <t>http://www.moasisglobal.com</t>
  </si>
  <si>
    <t>6463253d-1f59-09b2-8d09-d96e51d14a89</t>
  </si>
  <si>
    <t>Moat</t>
  </si>
  <si>
    <t>http://www.moat.com</t>
  </si>
  <si>
    <t>21268af3-c6ab-53d7-73f0-008f33cc0f5c</t>
  </si>
  <si>
    <t>Moat Ventures</t>
  </si>
  <si>
    <t>https://moat.vc</t>
  </si>
  <si>
    <t>1b13242c-9346-43ed-4cbd-911dd37b3787</t>
  </si>
  <si>
    <t>Moatkin Systems</t>
  </si>
  <si>
    <t>http://www.moatkin.com</t>
  </si>
  <si>
    <t>66188903-c91b-53a6-a787-5932a842ebfb</t>
  </si>
  <si>
    <t>MoatMedia</t>
  </si>
  <si>
    <t>http://www.moatmedia.com.au</t>
  </si>
  <si>
    <t>d17919a6-e7b6-6e1b-95be-c2a73e0353ff</t>
  </si>
  <si>
    <t>Moaxis Technologies Inc.</t>
  </si>
  <si>
    <t>http://www.moaxis.com</t>
  </si>
  <si>
    <t>7a59560a-9cc6-3249-c5e3-d394d1327670</t>
  </si>
  <si>
    <t>MOB</t>
  </si>
  <si>
    <t>http://mob.art.br</t>
  </si>
  <si>
    <t>379a8f65-2582-f3cb-7f36-c448a0c5596c</t>
  </si>
  <si>
    <t>Mob &amp; Me</t>
  </si>
  <si>
    <t>http://mobandme.com</t>
  </si>
  <si>
    <t>40adc8a7-984d-a6d6-1e14-0881c46d3746</t>
  </si>
  <si>
    <t>MOB AND WOLF INDUSTRIES</t>
  </si>
  <si>
    <t>https://www.rhinorecongroup.co.za</t>
  </si>
  <si>
    <t>f6775adc-88c0-1db8-5504-eb285945cfe6</t>
  </si>
  <si>
    <t>Mob Consultants</t>
  </si>
  <si>
    <t>http://www.mobconsultants.com</t>
  </si>
  <si>
    <t>41b0e55a-96c7-6f49-3230-d123a6c6968a</t>
  </si>
  <si>
    <t>Mob Deli</t>
  </si>
  <si>
    <t>http://mobdeli.me</t>
  </si>
  <si>
    <t>63f85ee7-e025-59ec-e93b-c7b08f6badc6</t>
  </si>
  <si>
    <t>MOB Integrated Services</t>
  </si>
  <si>
    <t>http://www.mobintegrated.com</t>
  </si>
  <si>
    <t>b8e3f88a-3101-9151-213f-04a9149c4594</t>
  </si>
  <si>
    <t>MOB OPINIONS</t>
  </si>
  <si>
    <t>http://www.mobopinions.com/</t>
  </si>
  <si>
    <t>611adf8b-55a5-8d82-41e7-19a823495a30</t>
  </si>
  <si>
    <t>MOB Produtora</t>
  </si>
  <si>
    <t>http://mobprodutora.com.br/</t>
  </si>
  <si>
    <t>6189af37-1f81-831d-28a8-c52a260ec59b</t>
  </si>
  <si>
    <t>Mob Rocket</t>
  </si>
  <si>
    <t>http://mobrocket.com</t>
  </si>
  <si>
    <t>77f4846f-7c8d-072c-1626-8940753ca8ad</t>
  </si>
  <si>
    <t>Mob Science</t>
  </si>
  <si>
    <t>http://www.mobscience.com</t>
  </si>
  <si>
    <t>715b310b-508b-2cfe-f6d7-a08cc4f7867b</t>
  </si>
  <si>
    <t>mob.is.it</t>
  </si>
  <si>
    <t>http://mob.is.it</t>
  </si>
  <si>
    <t>8f05d31b-73a0-da1b-18af-d6f375548912</t>
  </si>
  <si>
    <t>Mob.ly</t>
  </si>
  <si>
    <t>http://www.mob.ly</t>
  </si>
  <si>
    <t>3202239f-5e0f-3937-dc8a-05ca7fadba5a</t>
  </si>
  <si>
    <t>MOB2all</t>
  </si>
  <si>
    <t>http://mob2all.com.br/</t>
  </si>
  <si>
    <t>8ff5f036-5473-a4ad-4bc7-fbf753da8ce4</t>
  </si>
  <si>
    <t>Mob4Hire</t>
  </si>
  <si>
    <t>http://www.mob4hire.com</t>
  </si>
  <si>
    <t>66b8088c-8f5f-589b-a71e-7f5e95cf2966</t>
  </si>
  <si>
    <t>Mob76</t>
  </si>
  <si>
    <t>http://www.mob76outlook.com</t>
  </si>
  <si>
    <t>49318b61-8acf-67b5-bf55-948951b561ce</t>
  </si>
  <si>
    <t>Moba Brasil</t>
  </si>
  <si>
    <t>http://mobadobrasil.com.br</t>
  </si>
  <si>
    <t>2dccb74a-8258-331c-fef9-09375d9765db</t>
  </si>
  <si>
    <t>Moba Network</t>
  </si>
  <si>
    <t>https://mobanetwork.com/</t>
  </si>
  <si>
    <t>da1f72d9-9df4-1927-bf4c-79c7991ac499</t>
  </si>
  <si>
    <t>Mobaba</t>
  </si>
  <si>
    <t>http://www.mobaba.com/</t>
  </si>
  <si>
    <t>667e4bf6-e4ef-4bd0-b512-a052e59b8fd0</t>
  </si>
  <si>
    <t>Mobacar</t>
  </si>
  <si>
    <t>http://mobacar.com/</t>
  </si>
  <si>
    <t>53924e13-d4d9-dc86-6e79-0fb21e0590df</t>
  </si>
  <si>
    <t>moBack</t>
  </si>
  <si>
    <t>http://www.moback.com</t>
  </si>
  <si>
    <t>29fa2398-1cff-a000-bef1-cc45bea2a504</t>
  </si>
  <si>
    <t>MoBackLive</t>
  </si>
  <si>
    <t>http://www.mobacklive.com</t>
  </si>
  <si>
    <t>9e387c7e-e521-62e1-69e0-aa8f8f3c005f</t>
  </si>
  <si>
    <t>Mobacomm</t>
  </si>
  <si>
    <t>http://www.mobacomm.com</t>
  </si>
  <si>
    <t>fe4b4c4c-6c3a-7c00-9624-ca49f0e9d69e</t>
  </si>
  <si>
    <t>MobAd</t>
  </si>
  <si>
    <t>http://www.mobadagency.com</t>
  </si>
  <si>
    <t>65a26a9b-7121-6d50-9640-da94961e5c04</t>
  </si>
  <si>
    <t>Mobad Games</t>
  </si>
  <si>
    <t>http://www.mobadgames.com</t>
  </si>
  <si>
    <t>73cdd4f5-8790-6891-9ff2-17c7a709c680</t>
  </si>
  <si>
    <t>MOBAdrafts.com</t>
  </si>
  <si>
    <t>http://www.mobadrafts.com</t>
  </si>
  <si>
    <t>eceabef6-ef8f-e40e-b6f3-1cbabe78abdb</t>
  </si>
  <si>
    <t>Mobads</t>
  </si>
  <si>
    <t>http://www.mobads.com/</t>
  </si>
  <si>
    <t>60285ebe-93d7-24e8-7ed4-bc539eb0f1b7</t>
  </si>
  <si>
    <t>MobAdv</t>
  </si>
  <si>
    <t>http://www.mobadv.com</t>
  </si>
  <si>
    <t>bf19de15-672f-d81d-6c43-5207bb77172b</t>
  </si>
  <si>
    <t>MOBADVANCE</t>
  </si>
  <si>
    <t>http://www.mobadvance.com</t>
  </si>
  <si>
    <t>06d421e9-3e53-4d0a-940d-1c845a4b054f</t>
  </si>
  <si>
    <t>Mobafill</t>
  </si>
  <si>
    <t>http://mobafill.com/</t>
  </si>
  <si>
    <t>f83ef7bf-752a-7eb4-3cc1-a996ef95fd7a</t>
  </si>
  <si>
    <t>Mobafone</t>
  </si>
  <si>
    <t>http://www.mobafone.com</t>
  </si>
  <si>
    <t>18aee7c9-9723-ddb6-6fc9-01acbdec7960</t>
  </si>
  <si>
    <t>Mobafun</t>
  </si>
  <si>
    <t>http://www.mobafun.com</t>
  </si>
  <si>
    <t>4a7db7af-6da5-ff16-633b-97489de77a04</t>
  </si>
  <si>
    <t>Mobag</t>
  </si>
  <si>
    <t>http://www.mobag.lu</t>
  </si>
  <si>
    <t>3492ab4c-5d5a-ad6b-761a-0b3edeccf784</t>
  </si>
  <si>
    <t>Mobaganda</t>
  </si>
  <si>
    <t>http://mobaganda.com</t>
  </si>
  <si>
    <t>9bcc6214-360d-c98a-ede2-946b08fea4e8</t>
  </si>
  <si>
    <t>Mobage</t>
  </si>
  <si>
    <t>http://mobage.com</t>
  </si>
  <si>
    <t>4274b6e6-e328-31bb-e810-22c793dbe3e2</t>
  </si>
  <si>
    <t>MoBagel</t>
  </si>
  <si>
    <t>https://mobagel.com</t>
  </si>
  <si>
    <t>f2af6ee8-c617-a1ac-c70a-5c0aa8cb3988</t>
  </si>
  <si>
    <t>Mobah Rural Horizons</t>
  </si>
  <si>
    <t>http://rolexawards.com/en/the-laureates/mohammedbahabba-the-project.jsp</t>
  </si>
  <si>
    <t>ec03d633-1533-a15a-798b-881c59bf8e8a</t>
  </si>
  <si>
    <t>MobAir</t>
  </si>
  <si>
    <t>http://mobair.com/</t>
  </si>
  <si>
    <t>10915689-5027-182b-8c55-c6f02d0b9949</t>
  </si>
  <si>
    <t>MOBAIRES</t>
  </si>
  <si>
    <t>http://www.mobaires.com</t>
  </si>
  <si>
    <t>502adcb3-7e36-7b8b-483d-017950b9e3da</t>
  </si>
  <si>
    <t>Mobakids</t>
  </si>
  <si>
    <t>http://www.mobakids.jp</t>
  </si>
  <si>
    <t>4b3ef31e-b8c6-8ab8-4a4c-d5baf5a319fd</t>
  </si>
  <si>
    <t>Mobalab, KK</t>
  </si>
  <si>
    <t>http://mobalab.strikingly.com/</t>
  </si>
  <si>
    <t>f7cb51ca-b669-263d-5492-300e4c2e14d7</t>
  </si>
  <si>
    <t>Mobalean</t>
  </si>
  <si>
    <t>http://www.mobalean.com/</t>
  </si>
  <si>
    <t>c75a77fc-47fe-c1dd-412a-a71add001dd5</t>
  </si>
  <si>
    <t>Mobally</t>
  </si>
  <si>
    <t>http://www.mobally.com</t>
  </si>
  <si>
    <t>8638bc8a-8211-55f4-fc26-d4b0f1f8f830</t>
  </si>
  <si>
    <t>mobalo GmbH</t>
  </si>
  <si>
    <t>http://www.mobalo.com</t>
  </si>
  <si>
    <t>0388d759-6fba-8784-422a-db658457153b</t>
  </si>
  <si>
    <t>Mobalon</t>
  </si>
  <si>
    <t>http://www.mobalon.com</t>
  </si>
  <si>
    <t>badf779f-7732-b0cc-2372-582a1d98f20d</t>
  </si>
  <si>
    <t>Mobaloo</t>
  </si>
  <si>
    <t>http://www.mobaloo.com</t>
  </si>
  <si>
    <t>c0852dd9-9586-9a8d-c7a7-35d90083bf17</t>
  </si>
  <si>
    <t>Mobalytics</t>
  </si>
  <si>
    <t>http://www.mobalyticshq.com</t>
  </si>
  <si>
    <t>14abf2dc-a597-bb38-fd7b-6274ccc74f8d</t>
  </si>
  <si>
    <t>Mobango</t>
  </si>
  <si>
    <t>http://www.mobango.com</t>
  </si>
  <si>
    <t>a25b1fa1-eb48-01db-1929-e4a29a5aa923</t>
  </si>
  <si>
    <t>Mobank</t>
  </si>
  <si>
    <t>https://www.mobank.com/</t>
  </si>
  <si>
    <t>845e957a-d1e1-c9c3-859f-3596f1c4df27</t>
  </si>
  <si>
    <t>MobaNode</t>
  </si>
  <si>
    <t>http://www.mobanode.com</t>
  </si>
  <si>
    <t>07492f3c-8286-92c6-a992-60a1897087c2</t>
  </si>
  <si>
    <t>mobapi</t>
  </si>
  <si>
    <t>https://www.mobapi.com</t>
  </si>
  <si>
    <t>1051a27e-1d3a-6a6a-1e36-f38381fee7c7</t>
  </si>
  <si>
    <t>MobAppCreator</t>
  </si>
  <si>
    <t>http://mobappcreator.com</t>
  </si>
  <si>
    <t>aa8dc7f0-8099-af5b-5caf-0546d9bbded0</t>
  </si>
  <si>
    <t>Mobapper</t>
  </si>
  <si>
    <t>http://mobapper.com/</t>
  </si>
  <si>
    <t>495691b5-1326-e556-f548-792737412317</t>
  </si>
  <si>
    <t>Mobaro</t>
  </si>
  <si>
    <t>https://mobaro.com/</t>
  </si>
  <si>
    <t>e213595d-bb5b-c966-3f4c-d8d89070f983</t>
  </si>
  <si>
    <t>MobArts</t>
  </si>
  <si>
    <t>http://www.mobarts.net</t>
  </si>
  <si>
    <t>d9f96bf3-a2bb-1e05-a75f-b48109d5a878</t>
  </si>
  <si>
    <t>Mobasis Grup</t>
  </si>
  <si>
    <t>http://www.mobasis.com.tr/</t>
  </si>
  <si>
    <t>53c1e4a2-95a5-8fd3-15f0-12d09b4c165d</t>
  </si>
  <si>
    <t>Mobassurance</t>
  </si>
  <si>
    <t>http://www.mobassurance.com</t>
  </si>
  <si>
    <t>8b2b5d9e-3084-062d-5367-fbe3440dce3f</t>
  </si>
  <si>
    <t>Mobatar</t>
  </si>
  <si>
    <t>http://www.mobatar.it</t>
  </si>
  <si>
    <t>3dc3ef76-3c9a-b676-5a77-c3577080148d</t>
  </si>
  <si>
    <t>Mobatia Technologies</t>
  </si>
  <si>
    <t>http://www.mobatia.com</t>
  </si>
  <si>
    <t>f4d5d3dc-4b21-f4a3-5e61-bccd454cfcc7</t>
  </si>
  <si>
    <t>Mobatta</t>
  </si>
  <si>
    <t>http://www.mobatta.com</t>
  </si>
  <si>
    <t>924d1ba0-b970-c171-7655-4f38a8692f15</t>
  </si>
  <si>
    <t>MOBave</t>
  </si>
  <si>
    <t>http://www.mobave.com</t>
  </si>
  <si>
    <t>b4b20f4a-e824-d7f1-90e2-b9f1ec90d3f2</t>
  </si>
  <si>
    <t>Mobayle</t>
  </si>
  <si>
    <t>http://www.mobayle.com</t>
  </si>
  <si>
    <t>1ab27b1e-dd5c-0e43-2984-37753d63f716</t>
  </si>
  <si>
    <t>mobb</t>
  </si>
  <si>
    <t>http://www.mobbmedical.com</t>
  </si>
  <si>
    <t>9bed4412-02de-4c92-02df-59c4c922c64f</t>
  </si>
  <si>
    <t>Mobbeel</t>
  </si>
  <si>
    <t>http://www.mobbeel.com</t>
  </si>
  <si>
    <t>0827d5e1-e6b4-638f-5d15-0824a5b0292f</t>
  </si>
  <si>
    <t>MOBBERRY</t>
  </si>
  <si>
    <t>http://mobberry.com</t>
  </si>
  <si>
    <t>2e1d1f05-c09a-7d2a-8cee-c61f28b1032a</t>
  </si>
  <si>
    <t>Mobbin' App</t>
  </si>
  <si>
    <t>http://www.mobbinapp.com</t>
  </si>
  <si>
    <t>62ae884f-438f-bc91-c555-1e98444b5c50</t>
  </si>
  <si>
    <t>Mobbit Systems</t>
  </si>
  <si>
    <t>http://www.mobbit.net</t>
  </si>
  <si>
    <t>e82b3b2b-71f2-e0e4-3110-b7a17efe2593</t>
  </si>
  <si>
    <t>MOBBITAT</t>
  </si>
  <si>
    <t>http://www.mobbitat.com</t>
  </si>
  <si>
    <t>84527a4c-a7d6-7e36-980d-fd8902a6c49f</t>
  </si>
  <si>
    <t>Mobbius</t>
  </si>
  <si>
    <t>https://www.mobiusservices.com</t>
  </si>
  <si>
    <t>f9a391b6-60f5-c7ee-4132-4867f606d0eb</t>
  </si>
  <si>
    <t>mobbiz</t>
  </si>
  <si>
    <t>http://www.mobbiz.com</t>
  </si>
  <si>
    <t>27be47e7-74e0-48c2-1d65-f1226dfae988</t>
  </si>
  <si>
    <t>Mobbles</t>
  </si>
  <si>
    <t>https://www.mobbles.com</t>
  </si>
  <si>
    <t>c905eac7-1c0d-e1ae-fbbd-f46e0c4447da</t>
  </si>
  <si>
    <t>Mobbo</t>
  </si>
  <si>
    <t>http://mobbo.com/</t>
  </si>
  <si>
    <t>8423d828-37dc-102c-5832-00e58960175f</t>
  </si>
  <si>
    <t>Mobbo Taxi</t>
  </si>
  <si>
    <t>https://mobbotaxi.co.uk/</t>
  </si>
  <si>
    <t>9c12dfb6-b2cb-73bb-8a90-6a9d2f7df519</t>
  </si>
  <si>
    <t>Mobbr Crowd Payments</t>
  </si>
  <si>
    <t>https://mobbr.com</t>
  </si>
  <si>
    <t>df494e2a-327b-8380-5e3f-1591502077ef</t>
  </si>
  <si>
    <t>Mobcart</t>
  </si>
  <si>
    <t>http://mobcart.co/</t>
  </si>
  <si>
    <t>cef71889-9e03-5e8a-1aeb-cd4760569ca1</t>
  </si>
  <si>
    <t>Mobcast</t>
  </si>
  <si>
    <t>http://www.mobcasting.us</t>
  </si>
  <si>
    <t>07960a1e-73fc-0ffa-b5e0-faca9a5db689</t>
  </si>
  <si>
    <t>MOBCAST</t>
  </si>
  <si>
    <t>http://mobcast.in</t>
  </si>
  <si>
    <t>9ed7a2a3-00b6-03bf-6c21-12acf7e2f668</t>
  </si>
  <si>
    <t>Mobcast inc.</t>
  </si>
  <si>
    <t>https://corp.mobcast.net/</t>
  </si>
  <si>
    <t>de43b7cf-360a-7eda-0a94-275b326fe4ef</t>
  </si>
  <si>
    <t>Mobcast Services</t>
  </si>
  <si>
    <t>http://www.mobcast.co.uk</t>
  </si>
  <si>
    <t>a2e4efa9-9808-6115-e9bb-f2f6cd8535b0</t>
  </si>
  <si>
    <t>Mobcaster</t>
  </si>
  <si>
    <t>http://mobcaster.com</t>
  </si>
  <si>
    <t>e5062fef-23b7-7fdf-a774-f4bc282c13b9</t>
  </si>
  <si>
    <t>MobChannel</t>
  </si>
  <si>
    <t>http://mobchannel.com</t>
  </si>
  <si>
    <t>0927439a-22b5-1b67-4dea-0d344222f198</t>
  </si>
  <si>
    <t>Mobcircle</t>
  </si>
  <si>
    <t>http://mobcircle.com</t>
  </si>
  <si>
    <t>6274d964-be4b-6285-abda-71fa057a327c</t>
  </si>
  <si>
    <t>Mobcli</t>
  </si>
  <si>
    <t>https://www.mobcli.com</t>
  </si>
  <si>
    <t>55f8af4a-0ed7-245c-70ee-b2fdcdc77b55</t>
  </si>
  <si>
    <t>004202e5-8e63-8af7-6271-f100e4943b0f</t>
  </si>
  <si>
    <t>Mobclix</t>
  </si>
  <si>
    <t>http://www.mobclix.com</t>
  </si>
  <si>
    <t>17a59711-a08e-2fed-f1bb-35e2004f654e</t>
  </si>
  <si>
    <t>Mobco Media</t>
  </si>
  <si>
    <t>http://www.mobcomedia.com/</t>
  </si>
  <si>
    <t>16be1aee-5832-3de3-820a-4790daa450b9</t>
  </si>
  <si>
    <t>MobCraft Beer</t>
  </si>
  <si>
    <t>http://www.mobcraftbeer.com</t>
  </si>
  <si>
    <t>f13b1045-b61f-33a8-551f-c534e2cf977a</t>
  </si>
  <si>
    <t>Mobcrush</t>
  </si>
  <si>
    <t>http://www.mobcrush.com/</t>
  </si>
  <si>
    <t>7ab7ff72-21dc-7b7c-b8cc-848ebbc8628d</t>
  </si>
  <si>
    <t>mobDB</t>
  </si>
  <si>
    <t>http://www.mobdb.net</t>
  </si>
  <si>
    <t>8b9f9210-1186-f788-12c4-7221803e593f</t>
  </si>
  <si>
    <t>MobDis</t>
  </si>
  <si>
    <t>http://mobdis.com</t>
  </si>
  <si>
    <t>f063ae14-38b9-0bf4-c2ba-62db04ad667e</t>
  </si>
  <si>
    <t>Mobdog</t>
  </si>
  <si>
    <t>http://www.mobdog.com</t>
  </si>
  <si>
    <t>7defce07-6b7d-79a4-f36d-22cbeccc2140</t>
  </si>
  <si>
    <t>Mobdoo</t>
  </si>
  <si>
    <t>http://mobdoo.com/</t>
  </si>
  <si>
    <t>a45857cb-b415-6e1b-e508-5267e8584b15</t>
  </si>
  <si>
    <t>Mobdro-APK</t>
  </si>
  <si>
    <t>http://mobdrodownloadapp.com</t>
  </si>
  <si>
    <t>cc18b960-b606-f041-0bf6-552fd9478ae6</t>
  </si>
  <si>
    <t>Mobdub</t>
  </si>
  <si>
    <t>http://mobdub.com</t>
  </si>
  <si>
    <t>4c1a3835-080b-3770-038f-ac9d14e24838</t>
  </si>
  <si>
    <t>MoBeam</t>
  </si>
  <si>
    <t>http://www.mobeam.com</t>
  </si>
  <si>
    <t>d386d75d-43d5-1822-fcfd-eaee9502ddee</t>
  </si>
  <si>
    <t>Mobecan</t>
  </si>
  <si>
    <t>http://mobecan.com/</t>
  </si>
  <si>
    <t>5eb8771e-4bbd-38f6-b20c-5b281a0a640b</t>
  </si>
  <si>
    <t>Mobecls</t>
  </si>
  <si>
    <t>https://mobecls.com/</t>
  </si>
  <si>
    <t>e31faf8f-39f3-6319-e06a-26e469ef2a9e</t>
  </si>
  <si>
    <t>Mobedia Telecom</t>
  </si>
  <si>
    <t>http://www.we-buzz.com</t>
  </si>
  <si>
    <t>3b95d515-5e19-3620-962b-34a1a6b24ed1</t>
  </si>
  <si>
    <t>Mobee</t>
  </si>
  <si>
    <t>http://www.getmobee.com</t>
  </si>
  <si>
    <t>ce3b004b-6216-7d22-d2b6-7ef6f295d550</t>
  </si>
  <si>
    <t>Mobee Park</t>
  </si>
  <si>
    <t>http://mobeepark.46graus.com</t>
  </si>
  <si>
    <t>de6a2c9b-216a-1c4a-cee1-c1745653ae35</t>
  </si>
  <si>
    <t>Mobee Technology</t>
  </si>
  <si>
    <t>http://www.mobeetechnology.com/</t>
  </si>
  <si>
    <t>1950bcb0-7097-94f1-e17c-7bef4d8af3a1</t>
  </si>
  <si>
    <t>mobeego</t>
  </si>
  <si>
    <t>https://mobeego.com</t>
  </si>
  <si>
    <t>99f83fe5-fa5d-285f-386a-6beb1979510a</t>
  </si>
  <si>
    <t>Mobeego USA</t>
  </si>
  <si>
    <t>https://mobeego.com/</t>
  </si>
  <si>
    <t>9023fbf7-59c6-b92d-4b6a-4141f22a4519</t>
  </si>
  <si>
    <t>mobeelizer</t>
  </si>
  <si>
    <t>http://mobeelizer.com</t>
  </si>
  <si>
    <t>926ff5f8-bc87-fdf2-8ff3-be56f33fc8e7</t>
  </si>
  <si>
    <t>Mobeera</t>
  </si>
  <si>
    <t>http://www.mobeera.com</t>
  </si>
  <si>
    <t>d2cafc7a-df32-1812-6e26-2ad986338ea2</t>
  </si>
  <si>
    <t>Mobeewave</t>
  </si>
  <si>
    <t>http://www.mobeewave.com</t>
  </si>
  <si>
    <t>17583377-8a74-fbe9-da15-dc9add5adf50</t>
  </si>
  <si>
    <t>Mobeezio</t>
  </si>
  <si>
    <t>http://www.mobeezio.com</t>
  </si>
  <si>
    <t>be09d494-f274-4f87-2452-9fb64665f8aa</t>
  </si>
  <si>
    <t>Mobeleader</t>
  </si>
  <si>
    <t>http://mobeleader.com/</t>
  </si>
  <si>
    <t>5629aa47-5494-b679-ff64-d53cb548ba57</t>
  </si>
  <si>
    <t>Mobeleon</t>
  </si>
  <si>
    <t>http://www.mobeleon.com</t>
  </si>
  <si>
    <t>e28156a0-4bd9-1088-7cf6-1f632e0edabc</t>
  </si>
  <si>
    <t>Mobelio</t>
  </si>
  <si>
    <t>http://mobelio.com</t>
  </si>
  <si>
    <t>1ef09743-6bfc-928d-c0df-08f0071a78fa</t>
  </si>
  <si>
    <t>Mobelsa Ofis MobilyalarÌãå±</t>
  </si>
  <si>
    <t>http://www.ofismobilyaportal.com</t>
  </si>
  <si>
    <t>581f9987-87b3-621e-081e-8bba0f9936af</t>
  </si>
  <si>
    <t>Mobelux</t>
  </si>
  <si>
    <t>http://www.mobelux.com</t>
  </si>
  <si>
    <t>bd2a846d-c2be-4af8-8103-342703e2c251</t>
  </si>
  <si>
    <t>Mobenga</t>
  </si>
  <si>
    <t>http://www.mobenga.com</t>
  </si>
  <si>
    <t>7121461a-7593-c614-fa63-17d1019add2a</t>
  </si>
  <si>
    <t>MobEngage</t>
  </si>
  <si>
    <t>http://mobengage.io</t>
  </si>
  <si>
    <t>e3f58d1d-1a61-c710-58ea-dc009cb73c82</t>
  </si>
  <si>
    <t>Mobento</t>
  </si>
  <si>
    <t>http://www.mobento.com</t>
  </si>
  <si>
    <t>0a4c8748-59c3-ffa5-a120-e60ae61387ee</t>
  </si>
  <si>
    <t>Mobenzi</t>
  </si>
  <si>
    <t>https://www.mobenzi.com/</t>
  </si>
  <si>
    <t>2ff6f7a8-6d5a-2ac1-fefd-942ecd441e80</t>
  </si>
  <si>
    <t>Mobeon</t>
  </si>
  <si>
    <t>http://www.mobeon.com</t>
  </si>
  <si>
    <t>ec9c191c-b2cd-402e-1ff2-15821b2f7287</t>
  </si>
  <si>
    <t>Mober</t>
  </si>
  <si>
    <t>http://www.mober.paris</t>
  </si>
  <si>
    <t>10f0f90c-001d-bf66-cc76-26616fe47df9</t>
  </si>
  <si>
    <t>Mober Technology PTE Inc</t>
  </si>
  <si>
    <t>http://mober.ph</t>
  </si>
  <si>
    <t>8edd0bd9-af84-bea1-30cd-c1f61183a43e</t>
  </si>
  <si>
    <t>Mobera Systems</t>
  </si>
  <si>
    <t>http://www.mobera.in</t>
  </si>
  <si>
    <t>44ae6385-7823-b534-2098-a4cfa0b2df77</t>
  </si>
  <si>
    <t>Moberce</t>
  </si>
  <si>
    <t>http://moberce.co</t>
  </si>
  <si>
    <t>7fb974e2-17d2-4fc6-4b8b-0396fc19b32f</t>
  </si>
  <si>
    <t>Moberest | App Marketing &amp; Development</t>
  </si>
  <si>
    <t>http://moberest.com</t>
  </si>
  <si>
    <t>44eb02d0-254b-cee0-1c0b-aae8ee9d052d</t>
  </si>
  <si>
    <t>Moberg Derma</t>
  </si>
  <si>
    <t>http://mobergpharma.com/</t>
  </si>
  <si>
    <t>64bab6f5-4db3-d2be-5be0-4560e5510a25</t>
  </si>
  <si>
    <t>Moberg ICU Solutions</t>
  </si>
  <si>
    <t>https://www.moberg.com/</t>
  </si>
  <si>
    <t>39971180-2fd0-12ec-30c1-910f5aa77b3e</t>
  </si>
  <si>
    <t>Moberg Pharma AB</t>
  </si>
  <si>
    <t>http://www.mobergpharma.com</t>
  </si>
  <si>
    <t>ff1a72ea-0c05-4892-d0fa-d814762c00bd</t>
  </si>
  <si>
    <t>Moberly Area Community College</t>
  </si>
  <si>
    <t>http://www.macc.edu/</t>
  </si>
  <si>
    <t>f5929075-c065-18af-637d-36f97b9ebf9d</t>
  </si>
  <si>
    <t>Moberly Area Technical Center</t>
  </si>
  <si>
    <t>http://www.moberly.k12.mo.us/</t>
  </si>
  <si>
    <t>8774d6c8-f242-6d9e-bd51-826a6c3800cf</t>
  </si>
  <si>
    <t>Moberp</t>
  </si>
  <si>
    <t>http://moberp.com</t>
  </si>
  <si>
    <t>672a6d09-f11f-63bd-baf2-f8e435486e59</t>
  </si>
  <si>
    <t>MoBerries</t>
  </si>
  <si>
    <t>https://www.moberries.com/</t>
  </si>
  <si>
    <t>097beb5b-04f4-6451-d117-2ab18377b772</t>
  </si>
  <si>
    <t>Mobeserv</t>
  </si>
  <si>
    <t>http://www.mobeserv.com/</t>
  </si>
  <si>
    <t>3dbe8b9e-197a-9e21-1cb1-1171a56fd4d0</t>
  </si>
  <si>
    <t>Mobest Interiors</t>
  </si>
  <si>
    <t>http://mobest.in</t>
  </si>
  <si>
    <t>9007cc5d-9a2b-0559-23c9-77fbff40aaa5</t>
  </si>
  <si>
    <t>mobetia</t>
  </si>
  <si>
    <t>http://www.mobetia.com</t>
  </si>
  <si>
    <t>5ad3a4b2-e547-3b6e-4bba-6cd328454e67</t>
  </si>
  <si>
    <t>Mobeus Equity Partners</t>
  </si>
  <si>
    <t>http://www.mobeusequity.co.uk</t>
  </si>
  <si>
    <t>a97ebe45-59e1-cb9e-5f2e-ce321fccec6a</t>
  </si>
  <si>
    <t>MOBEXO</t>
  </si>
  <si>
    <t>http://www.mobexo.com</t>
  </si>
  <si>
    <t>9d8cac15-6cd7-f1d2-bbfe-f2fb1dd81a23</t>
  </si>
  <si>
    <t>Mobext</t>
  </si>
  <si>
    <t>http://mobext.com/en/</t>
  </si>
  <si>
    <t>b6c181b3-299c-6117-1144-9b7689dc5b01</t>
  </si>
  <si>
    <t>Mobeye</t>
  </si>
  <si>
    <t>http://www.mobeye-app.com</t>
  </si>
  <si>
    <t>7bf9fc3d-9497-21c8-1827-c2dc28ec1756</t>
  </si>
  <si>
    <t>Mobeze, Inc.</t>
  </si>
  <si>
    <t>http://mobezeinc.com</t>
  </si>
  <si>
    <t>9a34affc-e04f-3cd7-8115-08b674521838</t>
  </si>
  <si>
    <t>MobFarm</t>
  </si>
  <si>
    <t>http://fastpdfkit.com</t>
  </si>
  <si>
    <t>abbbe02d-d413-7ac1-e168-9e0871549eaa</t>
  </si>
  <si>
    <t>MobFirst</t>
  </si>
  <si>
    <t>http://www.mobfirst.com</t>
  </si>
  <si>
    <t>8402e0d1-7561-00e8-7b0e-fafc58df4d08</t>
  </si>
  <si>
    <t>mobfish.net</t>
  </si>
  <si>
    <t>http://en.mobfish.net</t>
  </si>
  <si>
    <t>8cf610a1-0de9-c9f6-278c-8d173581d5cf</t>
  </si>
  <si>
    <t>Mobfit</t>
  </si>
  <si>
    <t>http://www.mymobfit.com/</t>
  </si>
  <si>
    <t>1b29e60c-0873-eddc-23d3-c17263a43c98</t>
  </si>
  <si>
    <t>Mobflic</t>
  </si>
  <si>
    <t>http://mobflic.com</t>
  </si>
  <si>
    <t>7cad2efb-a28a-65b9-1cc5-6c0a2c36b096</t>
  </si>
  <si>
    <t>Mobfolio</t>
  </si>
  <si>
    <t>http://mobfolio.com/</t>
  </si>
  <si>
    <t>431c375c-45ed-6c0a-11dd-9adddae3906f</t>
  </si>
  <si>
    <t>MobFox</t>
  </si>
  <si>
    <t>http://www.mobfox.com</t>
  </si>
  <si>
    <t>c9b70681-65ad-7498-f3d2-2ca7f84d84b4</t>
  </si>
  <si>
    <t>MobGeek</t>
  </si>
  <si>
    <t>http://mobgeek.com.br/</t>
  </si>
  <si>
    <t>e6618ff3-e237-d833-afeb-b302e3a8f3a3</t>
  </si>
  <si>
    <t>MobGen</t>
  </si>
  <si>
    <t>http://mobgen.com/</t>
  </si>
  <si>
    <t>594425e5-b8be-c2ca-8328-8a1404cd5ce8</t>
  </si>
  <si>
    <t>MobGeo Ltd</t>
  </si>
  <si>
    <t>http://www.mobgeo.com</t>
  </si>
  <si>
    <t>cd81f7e2-79e1-0aea-73ba-3482c5630466</t>
  </si>
  <si>
    <t>MobGold</t>
  </si>
  <si>
    <t>http://www.mobgold.com</t>
  </si>
  <si>
    <t>0a3c7cd7-cc53-7f2a-a25c-121380ccbb44</t>
  </si>
  <si>
    <t>mobgolf.com</t>
  </si>
  <si>
    <t>http://www.mobgolf.com</t>
  </si>
  <si>
    <t>4aec9f63-e25a-28c1-f4d4-e0bb2b23950a</t>
  </si>
  <si>
    <t>MobHappy</t>
  </si>
  <si>
    <t>http://mobhappy.com/</t>
  </si>
  <si>
    <t>2f378f71-cfc0-2459-34f7-11de3ed50817</t>
  </si>
  <si>
    <t>Mobhero</t>
  </si>
  <si>
    <t>http://mobhero.com</t>
  </si>
  <si>
    <t>4be6615d-eb1f-3343-8bd7-39995ef5f663</t>
  </si>
  <si>
    <t>Mobi</t>
  </si>
  <si>
    <t>http://mobilegs.com</t>
  </si>
  <si>
    <t>c29f5f59-ec6a-ba76-d071-8415438179ee</t>
  </si>
  <si>
    <t>MOBI Antenna</t>
  </si>
  <si>
    <t>http://www.mobi-antenna.com/en</t>
  </si>
  <si>
    <t>b93a2d7c-cf45-caa5-d3a2-a58db244f371</t>
  </si>
  <si>
    <t>Mobi Corp.</t>
  </si>
  <si>
    <t>https://www.mobicorp.com</t>
  </si>
  <si>
    <t>91fd51bf-8583-26fc-207f-c1cb7783b7a0</t>
  </si>
  <si>
    <t>Mobi Development Co. Ltd.</t>
  </si>
  <si>
    <t>http://in.reuters.com</t>
  </si>
  <si>
    <t>f4585d70-6821-3e87-4a8a-ca4dd3326729</t>
  </si>
  <si>
    <t>Mobi India - App Development Company</t>
  </si>
  <si>
    <t>http://www.mobiindia.in/</t>
  </si>
  <si>
    <t>d647b97a-480d-bbd9-7023-151eee35f005</t>
  </si>
  <si>
    <t>Mobi Lab</t>
  </si>
  <si>
    <t>http://lab.mobi</t>
  </si>
  <si>
    <t>ed92ad95-f0bb-3833-ce6c-dc4e0e96ac09</t>
  </si>
  <si>
    <t>Mobi PCS</t>
  </si>
  <si>
    <t>http://www.mobipcs.com/</t>
  </si>
  <si>
    <t>8f9206f9-3f61-ed12-600a-7c8e03e1b960</t>
  </si>
  <si>
    <t>Mobi Rider</t>
  </si>
  <si>
    <t>http://www.mobirider.com/</t>
  </si>
  <si>
    <t>25b52e58-2770-8d77-ae03-c253f7b0116e</t>
  </si>
  <si>
    <t>Mobi Solutions</t>
  </si>
  <si>
    <t>http://mobisolutions.com/et</t>
  </si>
  <si>
    <t>9470b1bf-2af3-af0e-8375-af66b6546d92</t>
  </si>
  <si>
    <t>Mobi Tech</t>
  </si>
  <si>
    <t>http://www.mobiinet.com</t>
  </si>
  <si>
    <t>02fe8a93-d50c-0d97-d58c-6081186c8a38</t>
  </si>
  <si>
    <t>Mobi Tech International</t>
  </si>
  <si>
    <t>http://www.mobitechintl.com</t>
  </si>
  <si>
    <t>83259f83-1143-e389-8950-fcb96a3cc8d2</t>
  </si>
  <si>
    <t>MOBI Technologies</t>
  </si>
  <si>
    <t>http://www.getmobi.com</t>
  </si>
  <si>
    <t>44b1d6a0-9a08-1f38-938c-4492975e1537</t>
  </si>
  <si>
    <t>Mobi Ten</t>
  </si>
  <si>
    <t>http://mobiten.com</t>
  </si>
  <si>
    <t>fca6f963-e102-5328-135e-91963521553a</t>
  </si>
  <si>
    <t>MOBI Wireless Management</t>
  </si>
  <si>
    <t>http://mobiwm.com</t>
  </si>
  <si>
    <t>b0b99502-b630-4d76-dc94-9138475fc28c</t>
  </si>
  <si>
    <t>mobi-ip</t>
  </si>
  <si>
    <t>http://www.mobi-ip.com</t>
  </si>
  <si>
    <t>a21c3f89-5772-8623-752a-4890f27ec1cc</t>
  </si>
  <si>
    <t>MOBi-LEARN</t>
  </si>
  <si>
    <t>http://www.isengua.com</t>
  </si>
  <si>
    <t>81a0f9fc-1139-890d-8aa3-ed5da8dd051b</t>
  </si>
  <si>
    <t>Mobi-Moto</t>
  </si>
  <si>
    <t>http://www.mobi-moto.com/</t>
  </si>
  <si>
    <t>63f23787-8956-fd15-de6b-a186b0e74114</t>
  </si>
  <si>
    <t>Mobi-net</t>
  </si>
  <si>
    <t>http://www.mobinet.eu</t>
  </si>
  <si>
    <t>fa36124a-eaeb-f935-5b1a-3926effb6bdc</t>
  </si>
  <si>
    <t>MOBI.Money</t>
  </si>
  <si>
    <t>http://www.mobi-money.ru</t>
  </si>
  <si>
    <t>a0a47ab8-e6b4-c7f4-9775-28b297b3fa3e</t>
  </si>
  <si>
    <t>Mobi2buy</t>
  </si>
  <si>
    <t>http://www.mobi2buy.com</t>
  </si>
  <si>
    <t>a1da0bb2-df05-4936-3cac-6c066f3ce1c6</t>
  </si>
  <si>
    <t>Mobi2Fun</t>
  </si>
  <si>
    <t>http://www.mobi2fun.com/</t>
  </si>
  <si>
    <t>ae82e976-fb29-f389-1a35-c1542e394705</t>
  </si>
  <si>
    <t>Mobi4friends</t>
  </si>
  <si>
    <t>http://www.mobi4friends.de</t>
  </si>
  <si>
    <t>4fb42f27-61d1-f600-bbbe-9fad4f51b23a</t>
  </si>
  <si>
    <t>Mobi724 Global Solutions</t>
  </si>
  <si>
    <t>http://mobi724globalsolutions.com/</t>
  </si>
  <si>
    <t>b126b7e7-0e5b-71b2-171d-790bf60fa79a</t>
  </si>
  <si>
    <t>Mobiacs</t>
  </si>
  <si>
    <t>http://www.mobiacs.com</t>
  </si>
  <si>
    <t>0c7e0022-7572-379c-56a8-77db56c6b8c5</t>
  </si>
  <si>
    <t>Mobiacube</t>
  </si>
  <si>
    <t>http://www.mobiacube.com</t>
  </si>
  <si>
    <t>750a8a6c-1ad6-e4d1-62c1-43bbbc2a502c</t>
  </si>
  <si>
    <t>MobiAdda</t>
  </si>
  <si>
    <t>http://www.mobiadda.com</t>
  </si>
  <si>
    <t>a0b7b72c-7327-c898-6557-2511e31df212</t>
  </si>
  <si>
    <t>MobiAds</t>
  </si>
  <si>
    <t>http://mobiads.ru/</t>
  </si>
  <si>
    <t>66a661ff-5c64-f684-3383-1270bf1730f8</t>
  </si>
  <si>
    <t>MobiAdvanced</t>
  </si>
  <si>
    <t>http://control.mobiadvanced.com</t>
  </si>
  <si>
    <t>341e7237-1508-681b-3a64-3cca63ccc7d1</t>
  </si>
  <si>
    <t>MobiAdz</t>
  </si>
  <si>
    <t>http://mobiadz.net/</t>
  </si>
  <si>
    <t>a425cbb6-df68-b948-1ca7-60c5d7d37039</t>
  </si>
  <si>
    <t>MobiAffle Digital Marketing</t>
  </si>
  <si>
    <t>http://www.mobiaffle.com/</t>
  </si>
  <si>
    <t>4479dce4-28f8-f02f-59fd-0e3e639efda8</t>
  </si>
  <si>
    <t>Mobiag</t>
  </si>
  <si>
    <t>http://www.mobiag.com</t>
  </si>
  <si>
    <t>641cfa6a-59a0-ba2c-dd68-155ab0d6d3c2</t>
  </si>
  <si>
    <t>Mobialia</t>
  </si>
  <si>
    <t>http://www.mobialia.com</t>
  </si>
  <si>
    <t>04251fe7-388f-a54c-5258-65c1722fcc62</t>
  </si>
  <si>
    <t>Mobian Development OÌÄåÏ</t>
  </si>
  <si>
    <t>http://www.mobian.eu/</t>
  </si>
  <si>
    <t>66bfe234-c6e7-9ca3-5366-0a3a37ee9176</t>
  </si>
  <si>
    <t>Mobiance</t>
  </si>
  <si>
    <t>http://www.mobiance.com</t>
  </si>
  <si>
    <t>66dd10e0-e8fe-d66b-e29f-e1c81821d8de</t>
  </si>
  <si>
    <t>mobiapp10</t>
  </si>
  <si>
    <t>http://www.mobiapp10.blogspot.com</t>
  </si>
  <si>
    <t>ecd384e0-abd8-c1ee-ef37-7bba3fce089e</t>
  </si>
  <si>
    <t>MobiAppi</t>
  </si>
  <si>
    <t>http://www.mobiappi.com</t>
  </si>
  <si>
    <t>72539c70-8051-32e9-dc09-2d8d200372b4</t>
  </si>
  <si>
    <t>MobiApps</t>
  </si>
  <si>
    <t>http://www.mobiapps.com/index.asp</t>
  </si>
  <si>
    <t>67f89f4c-a42b-f672-5f05-2ed5eeef3b88</t>
  </si>
  <si>
    <t>Mobiapstore</t>
  </si>
  <si>
    <t>http://www.mobiapstore.com/</t>
  </si>
  <si>
    <t>1e3dac08-ec1e-a21d-4192-2015101f3554</t>
  </si>
  <si>
    <t>Mobiata</t>
  </si>
  <si>
    <t>http://www.mobiata.com</t>
  </si>
  <si>
    <t>2df2f73d-86b6-5f7f-63ac-922fa9676691</t>
  </si>
  <si>
    <t>Mobibao Technology</t>
  </si>
  <si>
    <t>http://www.mobibao.net</t>
  </si>
  <si>
    <t>b9d7abf4-e59f-e92e-ea2e-9304843528a5</t>
  </si>
  <si>
    <t>Mobibase</t>
  </si>
  <si>
    <t>http://www.mobibase.com</t>
  </si>
  <si>
    <t>7e04f556-c8fb-6f24-5cf3-9267d652f6a9</t>
  </si>
  <si>
    <t>Mobibeam</t>
  </si>
  <si>
    <t>http://www.mobibeam.com</t>
  </si>
  <si>
    <t>1c032948-4aeb-fbdd-e82c-ea6b17cda933</t>
  </si>
  <si>
    <t>Mobibit Softwares</t>
  </si>
  <si>
    <t>http://www.mobibittech.com/</t>
  </si>
  <si>
    <t>7641cfff-69d2-b2c9-4548-431f0085599b</t>
  </si>
  <si>
    <t>Mobibiz</t>
  </si>
  <si>
    <t>http://www.mobibiz.in/</t>
  </si>
  <si>
    <t>2e73f275-9b9d-e055-54db-df62d4336faf</t>
  </si>
  <si>
    <t>Mobiblade</t>
  </si>
  <si>
    <t>https://mobiblade.com</t>
  </si>
  <si>
    <t>307e8eff-3208-ee80-5e19-755395a5031b</t>
  </si>
  <si>
    <t>MOBIBLANC</t>
  </si>
  <si>
    <t>http://www.mobiblanc.com</t>
  </si>
  <si>
    <t>aca8476f-cdc8-785d-7b92-ce530aaedeac</t>
  </si>
  <si>
    <t>Mobibox</t>
  </si>
  <si>
    <t>http://mobibox.me</t>
  </si>
  <si>
    <t>5bbcdf7a-a7e8-bdd9-907c-4d3770083e8c</t>
  </si>
  <si>
    <t>Mobibrick Technologies</t>
  </si>
  <si>
    <t>http://www.mobibrick.com</t>
  </si>
  <si>
    <t>e1448637-57e4-9291-4bac-246765fab0cd</t>
  </si>
  <si>
    <t>Mobic</t>
  </si>
  <si>
    <t>http://www.mobiccompany.com/</t>
  </si>
  <si>
    <t>a6c6aeda-165d-6904-0fd2-7ed9164bffe2</t>
  </si>
  <si>
    <t>Mobica</t>
  </si>
  <si>
    <t>http://www.mobica.com/</t>
  </si>
  <si>
    <t>8ab215e1-8a94-a4d9-bf9c-c697e865e8ba</t>
  </si>
  <si>
    <t>Mobicage</t>
  </si>
  <si>
    <t>http://www.rogerthat.net</t>
  </si>
  <si>
    <t>8819f977-2d95-eb31-b8f7-a253b0f05a24</t>
  </si>
  <si>
    <t>mobicampus</t>
  </si>
  <si>
    <t>http://www.mobicampus.fr</t>
  </si>
  <si>
    <t>479f53a7-d793-7079-f0bb-966603b7e9b6</t>
  </si>
  <si>
    <t>mobicanvas</t>
  </si>
  <si>
    <t>http://mobicanvas.com</t>
  </si>
  <si>
    <t>8bb39925-d400-ef6f-6e2b-79fc1165cd0a</t>
  </si>
  <si>
    <t>Mobicar</t>
  </si>
  <si>
    <t>http://www.mobicar.co.il/</t>
  </si>
  <si>
    <t>e1884114-d828-1465-b75e-4a5b1533b331</t>
  </si>
  <si>
    <t>MobiCard</t>
  </si>
  <si>
    <t>http://www.mobicardusa.com</t>
  </si>
  <si>
    <t>188b6f79-34cd-92d6-9b0d-db770a4e05d2</t>
  </si>
  <si>
    <t>MobiCart</t>
  </si>
  <si>
    <t>http://www.mobi-cart.com</t>
  </si>
  <si>
    <t>a8a5fd6d-3611-9202-c5fd-64f99e5e2477</t>
  </si>
  <si>
    <t>MobiCash</t>
  </si>
  <si>
    <t>http://www.mobicashonline.com</t>
  </si>
  <si>
    <t>c9e16e92-e5fb-680e-2c9e-1186327a9d32</t>
  </si>
  <si>
    <t>MobiChat</t>
  </si>
  <si>
    <t>http://www.mobichat.com</t>
  </si>
  <si>
    <t>b7916caf-30cb-2e17-97ea-5b1cbc4d4c81</t>
  </si>
  <si>
    <t>MOBICHEM.COM</t>
  </si>
  <si>
    <t>http://www.mobichem.com</t>
  </si>
  <si>
    <t>1f88b4ca-3d04-d418-cf7a-2c3de3feb472</t>
  </si>
  <si>
    <t>MobiChemist</t>
  </si>
  <si>
    <t>http://www.mobichemist.com/</t>
  </si>
  <si>
    <t>5dfda8c7-bcb5-c4b3-ec43-a7bb9ce5a8ff</t>
  </si>
  <si>
    <t>MobiChord</t>
  </si>
  <si>
    <t>http://www.mobichord.com</t>
  </si>
  <si>
    <t>619e1bff-e50f-116a-4629-218fbc17b184</t>
  </si>
  <si>
    <t>Mobicious</t>
  </si>
  <si>
    <t>http://www.mobicious.com</t>
  </si>
  <si>
    <t>edfdc833-99d8-c6e9-521b-3c19fc8fdcf3</t>
  </si>
  <si>
    <t>Mobicip.com</t>
  </si>
  <si>
    <t>http://www.mobicip.com</t>
  </si>
  <si>
    <t>e2caf47e-217c-b06a-9cde-7246c1927b4a</t>
  </si>
  <si>
    <t>MOBICLOUD</t>
  </si>
  <si>
    <t>http://www.mobicloud.es</t>
  </si>
  <si>
    <t>58a4a9b5-4e35-771b-d416-6ac76af92661</t>
  </si>
  <si>
    <t>MobiClub</t>
  </si>
  <si>
    <t>http://www.mobiclub.com.br</t>
  </si>
  <si>
    <t>47aaaddc-5967-e2cb-897b-d69dd6f76627</t>
  </si>
  <si>
    <t>MobiCom Commune</t>
  </si>
  <si>
    <t>http://www.mobicom.com</t>
  </si>
  <si>
    <t>a2781416-7e90-26ef-7ba2-17320234035d</t>
  </si>
  <si>
    <t>MobiCommerce</t>
  </si>
  <si>
    <t>https://www.mobicommerce.net</t>
  </si>
  <si>
    <t>ec74c935-1b9f-298a-0bac-24a6173019d7</t>
  </si>
  <si>
    <t>MobiComp</t>
  </si>
  <si>
    <t>http://www.mobicomp.com</t>
  </si>
  <si>
    <t>c015beb4-fcfe-ef20-c249-4f78d1f1a1d8</t>
  </si>
  <si>
    <t>Mobicow</t>
  </si>
  <si>
    <t>http://www.mobicow.com</t>
  </si>
  <si>
    <t>cf89258a-445d-4f19-9bb7-ddb92eb90a13</t>
  </si>
  <si>
    <t>MobiCrowd</t>
  </si>
  <si>
    <t>http://mobicrowd.net</t>
  </si>
  <si>
    <t>905f29de-72f2-314b-950b-e7f2b3df0dbc</t>
  </si>
  <si>
    <t>Mobicue</t>
  </si>
  <si>
    <t>http://www.mobicue.com</t>
  </si>
  <si>
    <t>ee8bb1c9-0b30-2e51-5676-e9684569024e</t>
  </si>
  <si>
    <t>Mobicules Technologies</t>
  </si>
  <si>
    <t>http://www.mobicules.com</t>
  </si>
  <si>
    <t>c8b60d06-c2a8-52c3-b3df-282921eb32f5</t>
  </si>
  <si>
    <t>MOBicure</t>
  </si>
  <si>
    <t>http://mobicure.biz</t>
  </si>
  <si>
    <t>a792d0bd-68a2-4ebf-26a6-5b9135672911</t>
  </si>
  <si>
    <t>MobiCycle</t>
  </si>
  <si>
    <t>https://mobicycle.co.uk/</t>
  </si>
  <si>
    <t>ef8c5b67-1ab5-1217-96d5-91e6b60b4ebc</t>
  </si>
  <si>
    <t>MobiDart</t>
  </si>
  <si>
    <t>http://www.mobidart.com/</t>
  </si>
  <si>
    <t>b566845a-0be2-7e40-4f4d-78fa4890fbf7</t>
  </si>
  <si>
    <t>Mobidawa</t>
  </si>
  <si>
    <t>http://mobidawa.com/</t>
  </si>
  <si>
    <t>56f9d8f8-d3eb-dcff-0835-5f766c3bc457</t>
  </si>
  <si>
    <t>Mobidays</t>
  </si>
  <si>
    <t>http://mobidays.com</t>
  </si>
  <si>
    <t>9b339908-c9d6-ea38-a935-bed4222e81c2</t>
  </si>
  <si>
    <t>Mobidea</t>
  </si>
  <si>
    <t>https://www.mobidea.com</t>
  </si>
  <si>
    <t>b5da5c04-05ba-3722-2d4f-cf228aa13f5c</t>
  </si>
  <si>
    <t>MobiDealer</t>
  </si>
  <si>
    <t>http://mobidealer.co.uk/</t>
  </si>
  <si>
    <t>574a2030-8e8b-af14-6a2c-d6c6b3f6c478</t>
  </si>
  <si>
    <t>MobiDent</t>
  </si>
  <si>
    <t>http://www.mobident.in/</t>
  </si>
  <si>
    <t>2bbdf653-f6c2-9f89-e11a-53fbc00a2dbc</t>
  </si>
  <si>
    <t>Mobideo Aerospace</t>
  </si>
  <si>
    <t>https://www.mobideo.com</t>
  </si>
  <si>
    <t>1344f548-9483-af4c-f42b-53088b8aea6d</t>
  </si>
  <si>
    <t>Mobideo Technologies</t>
  </si>
  <si>
    <t>http://www.mobideo.com/</t>
  </si>
  <si>
    <t>1c0b7775-1489-5d1a-de1f-380ab5ff58e2</t>
  </si>
  <si>
    <t>mobiDEOS</t>
  </si>
  <si>
    <t>http://www.mobideos.com</t>
  </si>
  <si>
    <t>75d7d955-2de5-0945-a83e-d35e2a4e98b9</t>
  </si>
  <si>
    <t>Mobidepot</t>
  </si>
  <si>
    <t>http://mobidepot.co.ke</t>
  </si>
  <si>
    <t>a48b44c6-7fd1-c903-7a27-9d3e0b8ad09c</t>
  </si>
  <si>
    <t>MobiDev</t>
  </si>
  <si>
    <t>https://mobidev.biz</t>
  </si>
  <si>
    <t>0a949d90-873c-ed8e-1607-437bccfea831</t>
  </si>
  <si>
    <t>Mobidia Technology</t>
  </si>
  <si>
    <t>http://www.mobidia.com</t>
  </si>
  <si>
    <t>136a6320-fbe9-8e3a-5ff8-151eb91b59e0</t>
  </si>
  <si>
    <t>Mobidiag Ltd.</t>
  </si>
  <si>
    <t>http://mobidiag.com/</t>
  </si>
  <si>
    <t>181b4837-faf2-b657-83dd-e3c24a18bcd5</t>
  </si>
  <si>
    <t>MobiDigger, Inc.</t>
  </si>
  <si>
    <t>http://www.mobidigger.com</t>
  </si>
  <si>
    <t>b083e683-8447-13ee-f516-024589403472</t>
  </si>
  <si>
    <t>Mobidik.com</t>
  </si>
  <si>
    <t>https://www.mobidik.com/</t>
  </si>
  <si>
    <t>fd399399-fbde-5ff7-4f1f-049c5c04720b</t>
  </si>
  <si>
    <t>Mobidoc</t>
  </si>
  <si>
    <t>https://mobidoc.ng/</t>
  </si>
  <si>
    <t>ea9cb069-ea66-08db-db70-ad4a8e25e3b0</t>
  </si>
  <si>
    <t>Mobidonia</t>
  </si>
  <si>
    <t>http://mobidonia.com/</t>
  </si>
  <si>
    <t>52b1b79a-8c51-d9eb-a4e0-77679bd46560</t>
  </si>
  <si>
    <t>Mobidoo</t>
  </si>
  <si>
    <t>http://www.mobidoo.co</t>
  </si>
  <si>
    <t>fa75f0bb-4146-2480-46c0-ba715c302165</t>
  </si>
  <si>
    <t>MobiDough</t>
  </si>
  <si>
    <t>http://mobidough.com</t>
  </si>
  <si>
    <t>beebff05-0981-9be7-7a70-27f159c76f59</t>
  </si>
  <si>
    <t>MobiDreamz</t>
  </si>
  <si>
    <t>http://www.mobi-dreamz.com</t>
  </si>
  <si>
    <t>34adaab4-9668-5acb-c609-66f8a1a2f6fc</t>
  </si>
  <si>
    <t>MobiDrives</t>
  </si>
  <si>
    <t>http://www.mobidrives.com</t>
  </si>
  <si>
    <t>77a22da7-1f84-cc61-429c-4c2f796db606</t>
  </si>
  <si>
    <t>Mobiduu Solutions Sdn Bhd</t>
  </si>
  <si>
    <t>http://www.mobiduu.com/</t>
  </si>
  <si>
    <t>60f94d64-9f96-d2ad-af3a-10e41883634e</t>
  </si>
  <si>
    <t>MobiEdge Technologies</t>
  </si>
  <si>
    <t>http://www.mobiedge.ca</t>
  </si>
  <si>
    <t>0658ebc4-71af-7340-54b6-41ca48953bbe</t>
  </si>
  <si>
    <t>Mobiefit</t>
  </si>
  <si>
    <t>http://www.mobiefit.com/</t>
  </si>
  <si>
    <t>042b2cf4-818e-f5c5-6169-1dcf68446759</t>
  </si>
  <si>
    <t>Mobiera</t>
  </si>
  <si>
    <t>http://mobiera.com/</t>
  </si>
  <si>
    <t>cf997afc-5e47-713d-5041-675b10c72ca8</t>
  </si>
  <si>
    <t>Mobiers. ltd</t>
  </si>
  <si>
    <t>http://www.mobiers.com</t>
  </si>
  <si>
    <t>9ad34949-cf5e-5e84-76f9-676de8148e2a</t>
  </si>
  <si>
    <t>MobiEspion</t>
  </si>
  <si>
    <t>http://www.mobiespion.com</t>
  </si>
  <si>
    <t>c1b07bc4-2d85-b0c0-0439-46e469c7f734</t>
  </si>
  <si>
    <t>Mobiesta</t>
  </si>
  <si>
    <t>http://mobiesta.com/</t>
  </si>
  <si>
    <t>f1e7e74f-13fb-a841-012d-850b6a785802</t>
  </si>
  <si>
    <t>Mobifalcon</t>
  </si>
  <si>
    <t>https://www.mobifalcon.com</t>
  </si>
  <si>
    <t>279b4a51-64aa-1c95-260b-ee43608a8032</t>
  </si>
  <si>
    <t>Mobifi</t>
  </si>
  <si>
    <t>http://www.mobifi.com</t>
  </si>
  <si>
    <t>b1de04ca-cbcc-3865-9e50-762f1937720a</t>
  </si>
  <si>
    <t>Mobifile</t>
  </si>
  <si>
    <t>http://mobifile.co</t>
  </si>
  <si>
    <t>b07a1f1f-106d-715b-388d-e6b0bf822efa</t>
  </si>
  <si>
    <t>Mobifin</t>
  </si>
  <si>
    <t>http://mobifinng.com</t>
  </si>
  <si>
    <t>c05fdf31-6b69-7dc9-09c2-7c89005305be</t>
  </si>
  <si>
    <t>Mobifit</t>
  </si>
  <si>
    <t>http://www.mobifit.co.za</t>
  </si>
  <si>
    <t>2cacb3b8-4892-18eb-1351-60e316880497</t>
  </si>
  <si>
    <t>MobiFIT</t>
  </si>
  <si>
    <t>http://www.mobifit.club/</t>
  </si>
  <si>
    <t>91b72482-19d2-db6a-89ba-a168340f3f21</t>
  </si>
  <si>
    <t>e8dbd0b0-65f4-eb06-930c-5e805d68b212</t>
  </si>
  <si>
    <t>mobiFlip</t>
  </si>
  <si>
    <t>https://www.mobiflip.de/</t>
  </si>
  <si>
    <t>eb237b90-ee48-a54c-b46f-fb7c041be2e7</t>
  </si>
  <si>
    <t>Mobiflock</t>
  </si>
  <si>
    <t>http://mobiflock.com</t>
  </si>
  <si>
    <t>f7230693-8017-8c2c-0365-1ae871a79a4d</t>
  </si>
  <si>
    <t>MobiFone</t>
  </si>
  <si>
    <t>http://www.mobifone.com.vn</t>
  </si>
  <si>
    <t>40c06f4b-1da3-a244-a0a4-6f87d43fae96</t>
  </si>
  <si>
    <t>MobiFOR</t>
  </si>
  <si>
    <t>http://www.mobifor.com/</t>
  </si>
  <si>
    <t>6153cc39-1e89-8154-2f97-e4554489be8d</t>
  </si>
  <si>
    <t>Mobiform Software Inc.</t>
  </si>
  <si>
    <t>http://www.statusvision.com</t>
  </si>
  <si>
    <t>d9a9cad5-b845-6685-152a-e257ece7fc00</t>
  </si>
  <si>
    <t>mobiFoundry</t>
  </si>
  <si>
    <t>http://mobifoundry.com</t>
  </si>
  <si>
    <t>a3e52ece-7c1e-915d-a83d-6c1198d8d431</t>
  </si>
  <si>
    <t>Mobifreak</t>
  </si>
  <si>
    <t>http://www.mobifreak.com/</t>
  </si>
  <si>
    <t>1544e32f-d4b3-11d6-754d-dda3b8f71036</t>
  </si>
  <si>
    <t>mobifriends</t>
  </si>
  <si>
    <t>http://www.mobifriends.com</t>
  </si>
  <si>
    <t>e4cf7883-d996-1c54-d196-7ba4c2bd21dd</t>
  </si>
  <si>
    <t>Mobifusion</t>
  </si>
  <si>
    <t>http://mobifusion-inc.com</t>
  </si>
  <si>
    <t>1cbb435f-e704-afb5-fbef-dda686fe7c48</t>
  </si>
  <si>
    <t>Mobifuz Inc.</t>
  </si>
  <si>
    <t>http://www.mobifuz.com</t>
  </si>
  <si>
    <t>f2dd52f4-7a9f-1f91-5066-15aa5fb5ee58</t>
  </si>
  <si>
    <t>Mobify</t>
  </si>
  <si>
    <t>http://www.mobify.com</t>
  </si>
  <si>
    <t>f7c4b34b-b0bf-1c45-db6d-bf2db1ef3c64</t>
  </si>
  <si>
    <t>Mobify.dk</t>
  </si>
  <si>
    <t>http://mobify.dk</t>
  </si>
  <si>
    <t>a5f1a693-6a73-e222-6dc2-a87b46fc76ac</t>
  </si>
  <si>
    <t>Mobigame</t>
  </si>
  <si>
    <t>http://www.mobigame.net</t>
  </si>
  <si>
    <t>312176f6-b62a-ed9d-6344-04e617441f41</t>
  </si>
  <si>
    <t>Mobiganic</t>
  </si>
  <si>
    <t>https://mobiganic.com</t>
  </si>
  <si>
    <t>6632e4ac-4f9f-9d54-dfdb-75fbf7fd4cab</t>
  </si>
  <si>
    <t>MobiGear</t>
  </si>
  <si>
    <t>http://mobigear.ru/ru/</t>
  </si>
  <si>
    <t>256ab874-d1ec-dd3c-e4da-dd1e938b2d4f</t>
  </si>
  <si>
    <t>Mobigel</t>
  </si>
  <si>
    <t>https://www.mobigel.com/</t>
  </si>
  <si>
    <t>6413ae92-6929-9420-d24c-508454da6704</t>
  </si>
  <si>
    <t>MobiGeni</t>
  </si>
  <si>
    <t>http://www.mobigeni.com</t>
  </si>
  <si>
    <t>f0e9074d-85cd-ced0-8a7d-c707605fb14b</t>
  </si>
  <si>
    <t>Mobigenium SL</t>
  </si>
  <si>
    <t>http://mobigenium.pymes.com</t>
  </si>
  <si>
    <t>74b06a84-567f-eff7-a0c2-6f0fbbc28814</t>
  </si>
  <si>
    <t>MobiGirl</t>
  </si>
  <si>
    <t>http://mobigirlgames.blogspot.in</t>
  </si>
  <si>
    <t>9704ad37-6d95-3d97-5eab-14b92738a6f6</t>
  </si>
  <si>
    <t>Mobignosis</t>
  </si>
  <si>
    <t>http://www.mobignosis.com</t>
  </si>
  <si>
    <t>382d8b1d-8e42-f401-4ce0-c76d1fb58487</t>
  </si>
  <si>
    <t>Mobigraph Inc.</t>
  </si>
  <si>
    <t>http://mobigraph.co</t>
  </si>
  <si>
    <t>5b1c3cda-7aa5-44ae-b7ca-4ec3dfa75b6a</t>
  </si>
  <si>
    <t>Mobiground</t>
  </si>
  <si>
    <t>http://www.mobiground.com</t>
  </si>
  <si>
    <t>e848fc25-4f4d-7ca2-a2ab-de3f550828db</t>
  </si>
  <si>
    <t>MobiGrow</t>
  </si>
  <si>
    <t>https://play.google.com/store/apps/developer/?id=mobigrow</t>
  </si>
  <si>
    <t>63c1876e-549b-4eb1-9dd0-e2eb634d5c42</t>
  </si>
  <si>
    <t>MobiGyaan</t>
  </si>
  <si>
    <t>https://www.mobigyaan.com/</t>
  </si>
  <si>
    <t>35b3569f-020a-254a-a776-10b24bcf7ac8</t>
  </si>
  <si>
    <t>Mobihall</t>
  </si>
  <si>
    <t>http://www.mobihall.com/</t>
  </si>
  <si>
    <t>27b21fd9-a3fd-a4f8-68a5-671ea450f826</t>
  </si>
  <si>
    <t>MobiHealthNews</t>
  </si>
  <si>
    <t>http://mobihealthnews.com/</t>
  </si>
  <si>
    <t>b696c0bf-64c6-67bd-2419-6401db25ded3</t>
  </si>
  <si>
    <t>http://www.mobihealthnews.com/</t>
  </si>
  <si>
    <t>274e8d95-ec20-1a77-cdb1-26ef6ccb32bb</t>
  </si>
  <si>
    <t>MobiHunter</t>
  </si>
  <si>
    <t>http://mobihunter.ru/</t>
  </si>
  <si>
    <t>a26b65ed-40ae-54a0-fac4-12cb304b7e32</t>
  </si>
  <si>
    <t>Mobii</t>
  </si>
  <si>
    <t>http://mobii.co/</t>
  </si>
  <si>
    <t>c9fe60d0-d840-023b-a6b1-07025d06f031</t>
  </si>
  <si>
    <t>Mobijobi</t>
  </si>
  <si>
    <t>http://www.mobijobi.com/</t>
  </si>
  <si>
    <t>d558ceca-603f-71bc-6fda-3989e621676b</t>
  </si>
  <si>
    <t>mobikade</t>
  </si>
  <si>
    <t>http://www.mkade.com</t>
  </si>
  <si>
    <t>83825c0c-2dca-de15-2162-5e812d983b1e</t>
  </si>
  <si>
    <t>Mobikart.com</t>
  </si>
  <si>
    <t>http://www.mobikart.com</t>
  </si>
  <si>
    <t>a3f1c7a5-f4a0-94d3-38a4-13703903af75</t>
  </si>
  <si>
    <t>Mobikasa Development</t>
  </si>
  <si>
    <t>http://www.mobikasa.com</t>
  </si>
  <si>
    <t>c4e67099-bdd4-04ed-27ed-1a861246cfb3</t>
  </si>
  <si>
    <t>Mobike</t>
  </si>
  <si>
    <t>https://www.mobike.com/</t>
  </si>
  <si>
    <t>141bbedb-8891-5c86-1d78-b0da08ada546</t>
  </si>
  <si>
    <t>Mobikon Asia</t>
  </si>
  <si>
    <t>http://www.mobikontech.com</t>
  </si>
  <si>
    <t>d9ec07cc-7686-bb9b-0f6b-d4f4965e1962</t>
  </si>
  <si>
    <t>MobiKwik</t>
  </si>
  <si>
    <t>http://www.mobikwik.com</t>
  </si>
  <si>
    <t>0fdb6e1b-1396-81de-5118-0727fca04db2</t>
  </si>
  <si>
    <t>Mobikyo</t>
  </si>
  <si>
    <t>http://www.mobikyo.com</t>
  </si>
  <si>
    <t>467d1b0e-1ccf-efda-1162-92c2468fdcdb</t>
  </si>
  <si>
    <t>mobikyte</t>
  </si>
  <si>
    <t>http://www.mobikyte.com</t>
  </si>
  <si>
    <t>574ef3e5-3252-2f03-4670-19569e5f844b</t>
  </si>
  <si>
    <t>Mobil</t>
  </si>
  <si>
    <t>http://www.mobil.us/</t>
  </si>
  <si>
    <t>c0a7258c-512e-c544-ddcd-66287d9def7f</t>
  </si>
  <si>
    <t>http://www.mobil.se/</t>
  </si>
  <si>
    <t>327fe844-9263-8947-e2f4-4b3e7285df79</t>
  </si>
  <si>
    <t>Mobil 1 Lube Express Nanaimo</t>
  </si>
  <si>
    <t>http://www.mobil1nanaimo.com/</t>
  </si>
  <si>
    <t>eedb09fd-58e3-56c4-f4b6-62a1616ec155</t>
  </si>
  <si>
    <t>Mobil Container Solutions</t>
  </si>
  <si>
    <t>http://www.mobilcontainersolutions.com</t>
  </si>
  <si>
    <t>8f52fabb-a040-f07f-6823-35803843f674</t>
  </si>
  <si>
    <t>Mobil Factory</t>
  </si>
  <si>
    <t>http://www.mobilfactory.co.kr</t>
  </si>
  <si>
    <t>fdad0687-8424-3a70-7e53-3a8cab57fcc5</t>
  </si>
  <si>
    <t>Mobil Oto Servis</t>
  </si>
  <si>
    <t>http://mobilotoservis.com/</t>
  </si>
  <si>
    <t>f912016d-d059-cb38-8030-40a6eac541e7</t>
  </si>
  <si>
    <t>Mobil Realty Management Company</t>
  </si>
  <si>
    <t>http://mcmr.kz/</t>
  </si>
  <si>
    <t>d5de67e2-b546-df9a-9db4-50ede0c68f50</t>
  </si>
  <si>
    <t>Mobil Site</t>
  </si>
  <si>
    <t>http://www.mobilsite.tc</t>
  </si>
  <si>
    <t>1f9d0a56-d299-7dd2-3961-b0318e811817</t>
  </si>
  <si>
    <t>Mobil Websites And Apps</t>
  </si>
  <si>
    <t>http://mobilewebsitesandapps.com.au/social-media/</t>
  </si>
  <si>
    <t>20bbcf3f-89b8-c031-2dcd-0f4fc03d7774</t>
  </si>
  <si>
    <t>mobil.net</t>
  </si>
  <si>
    <t>http://www.mobil.net</t>
  </si>
  <si>
    <t>0f2dc99a-4c89-0131-84c3-443bceb559bd</t>
  </si>
  <si>
    <t>Mobil123</t>
  </si>
  <si>
    <t>http://mobil123.com</t>
  </si>
  <si>
    <t>945289b2-4974-dbfd-0a06-523c65c89e07</t>
  </si>
  <si>
    <t>Mobil13</t>
  </si>
  <si>
    <t>http://www.mobil13.com/</t>
  </si>
  <si>
    <t>8757a006-0ccd-73d4-a915-5fdfde1d7db9</t>
  </si>
  <si>
    <t>Mobila Comanda Pal</t>
  </si>
  <si>
    <t>http://www.mobilapegustultau.ro</t>
  </si>
  <si>
    <t>c99d4fad-bc94-795f-47c2-b5103fefc786</t>
  </si>
  <si>
    <t>Mobila la Comanda</t>
  </si>
  <si>
    <t>http://www.emobilalacomanda.ro</t>
  </si>
  <si>
    <t>d22e7de8-724d-e325-8e0c-4d0a6e46f0f7</t>
  </si>
  <si>
    <t>MobilArt</t>
  </si>
  <si>
    <t>http://mobilart.in/</t>
  </si>
  <si>
    <t>312a99fb-a288-7857-fc0c-ebf8ea4608cd</t>
  </si>
  <si>
    <t>Mobilaurus</t>
  </si>
  <si>
    <t>http://www.mobilaurus.com</t>
  </si>
  <si>
    <t>7dbf8012-5ecc-c35a-8f4b-729c13e9be36</t>
  </si>
  <si>
    <t>Mobilbank</t>
  </si>
  <si>
    <t>http://www.mobilbank.mx</t>
  </si>
  <si>
    <t>483822d6-2590-90cf-7e4a-3d4970bf7de1</t>
  </si>
  <si>
    <t>Mobilbranche</t>
  </si>
  <si>
    <t>http://mobilbranche.de/i</t>
  </si>
  <si>
    <t>af5f459e-b284-9cc5-ad05-49c2e38a706c</t>
  </si>
  <si>
    <t>MobilCadde</t>
  </si>
  <si>
    <t>http://mobilcadde.com</t>
  </si>
  <si>
    <t>00e793ee-b5b5-914f-3a87-9b935651c857</t>
  </si>
  <si>
    <t>MOBILCOM AG</t>
  </si>
  <si>
    <t>https://www.mobilcom-debitel.de</t>
  </si>
  <si>
    <t>b56aa51d-eab0-2f29-3724-feedc70581d7</t>
  </si>
  <si>
    <t>Mobilda</t>
  </si>
  <si>
    <t>http://mobilda.com</t>
  </si>
  <si>
    <t>06ecbba1-7b01-5564-a1dd-f0e2b219be46</t>
  </si>
  <si>
    <t>Mobile</t>
  </si>
  <si>
    <t>http://mobile.co</t>
  </si>
  <si>
    <t>9999a3d5-3562-a914-bcd1-70b200d309bc</t>
  </si>
  <si>
    <t>Mobile &amp; Gaming Industry</t>
  </si>
  <si>
    <t>http://www.joshmburns.com</t>
  </si>
  <si>
    <t>8014fcbe-1f79-0c63-cea7-5b0b2ac78223</t>
  </si>
  <si>
    <t>Mobile 365</t>
  </si>
  <si>
    <t>https://mobile.bet365.com</t>
  </si>
  <si>
    <t>d20ff376-8bad-15ba-d32d-f9cb525f8aba</t>
  </si>
  <si>
    <t>Mobile 500 Alliance</t>
  </si>
  <si>
    <t>http://mobile500alliance.com</t>
  </si>
  <si>
    <t>6301f1a9-615c-2147-d0c7-ad58ac12b8c8</t>
  </si>
  <si>
    <t>Mobile 9</t>
  </si>
  <si>
    <t>http://www.mobile9.com</t>
  </si>
  <si>
    <t>d363c1ae-d1b8-125d-f3db-7d6c80f70501</t>
  </si>
  <si>
    <t>Mobile Academy</t>
  </si>
  <si>
    <t>http://www.mobileacademy.ro/</t>
  </si>
  <si>
    <t>c17cd129-538e-757d-e2f3-fa17193a8dc5</t>
  </si>
  <si>
    <t>Mobile Accord</t>
  </si>
  <si>
    <t>http://mobileaccord.com</t>
  </si>
  <si>
    <t>3a83c9a2-309c-3082-7979-862de5602145</t>
  </si>
  <si>
    <t>Mobile Accounting Solutions &amp; Financial Services</t>
  </si>
  <si>
    <t>http://mobileaccountingsolutions.com</t>
  </si>
  <si>
    <t>387da9f2-0971-662c-a402-0dae8d17feb4</t>
  </si>
  <si>
    <t>Mobile Action</t>
  </si>
  <si>
    <t>http://www.mobileaction.co</t>
  </si>
  <si>
    <t>eea31153-74a0-efa4-cdf1-67a2d1a163d2</t>
  </si>
  <si>
    <t>Mobile Active Defense</t>
  </si>
  <si>
    <t>http://www.mobileactivedefense.com</t>
  </si>
  <si>
    <t>76d0fca4-eedb-0f6e-abe3-9e23869bfaa0</t>
  </si>
  <si>
    <t>Mobile Acuity</t>
  </si>
  <si>
    <t>http://mobileacuity.com</t>
  </si>
  <si>
    <t>bb978b1d-4f85-7dfd-9e0e-f6d57ce61c00</t>
  </si>
  <si>
    <t>Mobile Ad Spy</t>
  </si>
  <si>
    <t>http://www.mobadspy.com</t>
  </si>
  <si>
    <t>929cd917-060f-9b4e-1479-a5fc39bdd05c</t>
  </si>
  <si>
    <t>Mobile Adlabs</t>
  </si>
  <si>
    <t>http://mobile.adlabsnetworks.ru/site/</t>
  </si>
  <si>
    <t>9585b0aa-49d9-f3b6-7e6d-c3e2fce08ed0</t>
  </si>
  <si>
    <t>Mobile Ads</t>
  </si>
  <si>
    <t>https://www.araglegal.com</t>
  </si>
  <si>
    <t>e79d4056-a7cb-7c58-ef6f-86d9cf12f4fc</t>
  </si>
  <si>
    <t>Mobile Advert Network</t>
  </si>
  <si>
    <t>http://www.mobileadvertnetwork.com</t>
  </si>
  <si>
    <t>cf6a5602-4302-7612-d0c8-1b6fb5e2d3fd</t>
  </si>
  <si>
    <t>Mobile Agent Technologies</t>
  </si>
  <si>
    <t>http://www.agentos.net</t>
  </si>
  <si>
    <t>95fab02d-154d-fa65-2297-e65bd6d3cbfe</t>
  </si>
  <si>
    <t>Mobile Agreements</t>
  </si>
  <si>
    <t>http://www.mobileagreements.com/</t>
  </si>
  <si>
    <t>e53c450c-6b95-d2c1-b037-1cf5e5e7cc84</t>
  </si>
  <si>
    <t>Mobile Agribusiness</t>
  </si>
  <si>
    <t>http://mogribu.com/</t>
  </si>
  <si>
    <t>a5768684-dd3e-cb6a-c609-e3fd81d0ff41</t>
  </si>
  <si>
    <t>Mobile Alliance for Maternal Action</t>
  </si>
  <si>
    <t>http://mobilemamaalliance.org/</t>
  </si>
  <si>
    <t>9eb46466-3ee2-509c-1b05-b27c23b82728</t>
  </si>
  <si>
    <t>Mobile Alliance for Maternal Action (MAMA)</t>
  </si>
  <si>
    <t>4dc753cd-a7f0-99e6-64b3-dea0af699274</t>
  </si>
  <si>
    <t>Mobile Angelo</t>
  </si>
  <si>
    <t>http://www.mobileangelo.fr</t>
  </si>
  <si>
    <t>e367fc3b-c1c2-d8ce-2199-1663cc50e83f</t>
  </si>
  <si>
    <t>Mobile Angels</t>
  </si>
  <si>
    <t>http://www.mobangels.com</t>
  </si>
  <si>
    <t>8a4f7e44-1769-bd38-1b5d-9525bb3f6cc9</t>
  </si>
  <si>
    <t>Mobile App Acceleration Camp</t>
  </si>
  <si>
    <t>http://appcampus-ceemc.azurewebsites.net</t>
  </si>
  <si>
    <t>d66fc95e-2f43-0e34-e573-f3dc163bebb1</t>
  </si>
  <si>
    <t>Mobile App Center</t>
  </si>
  <si>
    <t>http://www.mobileappcenter.com</t>
  </si>
  <si>
    <t>7013bbda-7238-4e1f-746f-a7e9efeb637a</t>
  </si>
  <si>
    <t>Mobile App Developers India</t>
  </si>
  <si>
    <t>http://mobileappdevelopersindia.com/</t>
  </si>
  <si>
    <t>4e7a32b9-3086-df58-7425-d6c6a6872853</t>
  </si>
  <si>
    <t>Mobile App Development | iOS Apps Development | Android App Development Company</t>
  </si>
  <si>
    <t>http://www.kcsapps.co.in/</t>
  </si>
  <si>
    <t>20073eec-59c7-8456-61a0-ca2d2cac9458</t>
  </si>
  <si>
    <t>Mobile App Development Atlanta</t>
  </si>
  <si>
    <t>https://mobileappdevelopmentatlanta.com</t>
  </si>
  <si>
    <t>8caa40dd-1057-3871-8601-ef93234c860a</t>
  </si>
  <si>
    <t>Mobile App Development Boston</t>
  </si>
  <si>
    <t>https://mobileappdevelopmentboston.com</t>
  </si>
  <si>
    <t>b7a8488f-b27c-50d7-4c3b-be6aaca8043c</t>
  </si>
  <si>
    <t>Mobile App Development Chicago</t>
  </si>
  <si>
    <t>https://mobileappdevelopment-chicago.com</t>
  </si>
  <si>
    <t>83951ee1-6483-225f-3af7-470a2dabc804</t>
  </si>
  <si>
    <t>Mobile App Development Cleveland</t>
  </si>
  <si>
    <t>https://mobileappdevelopmentcleveland.com</t>
  </si>
  <si>
    <t>ed0277d0-420f-2455-cb7f-75e66484aabc</t>
  </si>
  <si>
    <t>Mobile App Development Company India</t>
  </si>
  <si>
    <t>http://www.mobileappdevelopmentcompany.in/index.html</t>
  </si>
  <si>
    <t>5d3e48f1-448b-1959-2333-f880e122c553</t>
  </si>
  <si>
    <t>Mobile App Development Company Mobilify</t>
  </si>
  <si>
    <t>http://www.mobilify.my</t>
  </si>
  <si>
    <t>5c125771-14e5-91ac-cf9b-587b7567279f</t>
  </si>
  <si>
    <t>Mobile App Development Denver</t>
  </si>
  <si>
    <t>https://mobileappdevelopment-denver.com</t>
  </si>
  <si>
    <t>767aa68f-6dcd-47b0-f53a-0ec2d7c2ae7e</t>
  </si>
  <si>
    <t>Mobile App Development India</t>
  </si>
  <si>
    <t>http://www.mobile-app-development-india.com/</t>
  </si>
  <si>
    <t>b8cce285-674a-0229-6f52-747765a898c8</t>
  </si>
  <si>
    <t>Mobile App Development Los Angeles</t>
  </si>
  <si>
    <t>http://mobileappdevelopmentlosangeles.com</t>
  </si>
  <si>
    <t>4fdabd7c-09f2-de3c-7e3f-5b35f5ce2661</t>
  </si>
  <si>
    <t>https://mobileappdevelopment-losangeles.com</t>
  </si>
  <si>
    <t>a3f6c25b-d8c4-d77d-571d-25f85da68b0a</t>
  </si>
  <si>
    <t>Mobile App Development San Francisco</t>
  </si>
  <si>
    <t>https://mobileappdevelopmentsanfranscisco.com</t>
  </si>
  <si>
    <t>15dcb32c-cd5d-1008-e312-1c087a03dd95</t>
  </si>
  <si>
    <t>Mobile App Development Singapore Team</t>
  </si>
  <si>
    <t>8523b85c-7d9d-3d69-e805-7b1923eadfcc</t>
  </si>
  <si>
    <t>Mobile App Marketing Blog</t>
  </si>
  <si>
    <t>http://www.mobileappmarketingblog.com</t>
  </si>
  <si>
    <t>e48443b3-ae9b-16dd-f25f-57aed3d70a8c</t>
  </si>
  <si>
    <t>Mobile App Provider</t>
  </si>
  <si>
    <t>http://www.mobileappprovider.com</t>
  </si>
  <si>
    <t>ac39a020-ec00-b693-c2e0-23368a95d968</t>
  </si>
  <si>
    <t>Mobile App Square</t>
  </si>
  <si>
    <t>http://www.mobileappsquare.com</t>
  </si>
  <si>
    <t>8207327e-1f59-268a-6bac-66d6bebd575a</t>
  </si>
  <si>
    <t>Mobile App Template</t>
  </si>
  <si>
    <t>http://www.mobapptemplate.com</t>
  </si>
  <si>
    <t>f476194e-05bd-e971-a42e-a35adbf8fd92</t>
  </si>
  <si>
    <t>mobile application course in delhi</t>
  </si>
  <si>
    <t>http://www.mobileapplicationcourseindelhi.in/</t>
  </si>
  <si>
    <t>abe1405a-2527-7ae5-10ae-ad05458e1811</t>
  </si>
  <si>
    <t>Mobile Application Developers India</t>
  </si>
  <si>
    <t>http://www.agilesoftwares.com/</t>
  </si>
  <si>
    <t>e8173d32-ae52-bab4-ca67-0a4342659ce5</t>
  </si>
  <si>
    <t>Mobile Application Development</t>
  </si>
  <si>
    <t>http://www.hireamobileappdeveloper.com</t>
  </si>
  <si>
    <t>5ddddc72-7ab6-732a-78ac-df7fa3040573</t>
  </si>
  <si>
    <t>Mobile Application Development Services</t>
  </si>
  <si>
    <t>http://www.mobileapplicationdevelopmentservices.com</t>
  </si>
  <si>
    <t>84bb51c2-3822-213b-44ad-345f256dc4ae</t>
  </si>
  <si>
    <t>Mobile Application Services Pvt. Ltd.</t>
  </si>
  <si>
    <t>http://www.mobileapplicationservices.com</t>
  </si>
  <si>
    <t>deaef5c3-0570-5f60-2858-1e83d8af0869</t>
  </si>
  <si>
    <t>Mobile Applications</t>
  </si>
  <si>
    <t>http://www.mobileappsfor.net</t>
  </si>
  <si>
    <t>9ba0fc39-5ebc-7f77-9126-2d4f2570cbba</t>
  </si>
  <si>
    <t>Mobile Applicaton Builder APPROPIO</t>
  </si>
  <si>
    <t>https://appropio.com</t>
  </si>
  <si>
    <t>7d127a84-a1cb-8b82-2df6-51612be6210b</t>
  </si>
  <si>
    <t>Mobile apps 4 free</t>
  </si>
  <si>
    <t>http://www.mobileapps4free.com</t>
  </si>
  <si>
    <t>e3f5881b-2361-3e01-7d68-4f096acc59a6</t>
  </si>
  <si>
    <t>Mobile Apps Builder</t>
  </si>
  <si>
    <t>http://www.mobile-apps-builder.com/</t>
  </si>
  <si>
    <t>e488e306-2ec8-e373-0603-454e12267eb1</t>
  </si>
  <si>
    <t>Mobile Apps Development Company</t>
  </si>
  <si>
    <t>http://technosoftwares.sg/mobile-apps-development-singapore/</t>
  </si>
  <si>
    <t>d19df6ca-440d-ff5c-644b-a51363d7bfa6</t>
  </si>
  <si>
    <t>Mobile Apps Development Services Ì¢åÛåÒ Not a KidÌ¢åÛåªs Game Anymore!</t>
  </si>
  <si>
    <t>https://ajaappdevelopment.wordpress.com/2015/12/29/mobile-apps-development-services-not-a-kids-game-anymore/</t>
  </si>
  <si>
    <t>063c301c-6a0d-cba5-efb3-b82fde759457</t>
  </si>
  <si>
    <t>Mobile Apps Testing</t>
  </si>
  <si>
    <t>http://mobileappstesting.contussupport.com</t>
  </si>
  <si>
    <t>9be89a80-2149-1c40-361c-3164fa66acbe</t>
  </si>
  <si>
    <t>Mobile Armor</t>
  </si>
  <si>
    <t>http://www.mobilearmor.com</t>
  </si>
  <si>
    <t>c06422ab-ab1d-9f1b-1521-1018ef0d368f</t>
  </si>
  <si>
    <t>Mobile Art Academy</t>
  </si>
  <si>
    <t>http://www.mobileartacademy.com</t>
  </si>
  <si>
    <t>f4aeca7a-cf84-c9b0-0df6-5d0ba8a73a8f</t>
  </si>
  <si>
    <t>Mobile Arts</t>
  </si>
  <si>
    <t>http://mobilearts.com/</t>
  </si>
  <si>
    <t>3fbf6b33-1112-bfc6-0c66-a0a6115982a5</t>
  </si>
  <si>
    <t>Mobile Aspects</t>
  </si>
  <si>
    <t>http://www.mobileaspects.com</t>
  </si>
  <si>
    <t>5cae7f36-891a-265d-c39d-da1eea17a459</t>
  </si>
  <si>
    <t>Mobile Authentication</t>
  </si>
  <si>
    <t>http://www.mobileauthcorp.com/</t>
  </si>
  <si>
    <t>46906ec6-517d-19df-8e89-529622d64534</t>
  </si>
  <si>
    <t>Mobile Backstage</t>
  </si>
  <si>
    <t>http://mobilebackstage.com</t>
  </si>
  <si>
    <t>f04d0dca-b0a8-1f84-69bd-9a2468a1a52e</t>
  </si>
  <si>
    <t>Mobile Bay Consulting</t>
  </si>
  <si>
    <t>https://www.mobilebayconsultinginc.com</t>
  </si>
  <si>
    <t>edefe345-a21b-ee82-3914-f6d870a978a4</t>
  </si>
  <si>
    <t>Mobile Bazar</t>
  </si>
  <si>
    <t>http://www.mobilebazar.in</t>
  </si>
  <si>
    <t>c2455cc1-1e1e-9166-0054-9456f7b09c7c</t>
  </si>
  <si>
    <t>Mobile Benefits, Inc.</t>
  </si>
  <si>
    <t>http://www.mobilebenefits.com</t>
  </si>
  <si>
    <t>19f51cad-b770-8a4e-e20c-0727ca9ea9b3</t>
  </si>
  <si>
    <t>Mobile Beverage Company</t>
  </si>
  <si>
    <t>http://www.mobelv.com/</t>
  </si>
  <si>
    <t>a0385fc5-19f9-7d37-a0f1-dce30966bb7c</t>
  </si>
  <si>
    <t>Mobile Bigfoot Inc.</t>
  </si>
  <si>
    <t>http://mobilebigfoot.com/</t>
  </si>
  <si>
    <t>ae604821-b9cc-2396-34f1-1159663a0ed1</t>
  </si>
  <si>
    <t>Mobile Blitz</t>
  </si>
  <si>
    <t>http://www.mobileblitz.com.au</t>
  </si>
  <si>
    <t>ac19fb17-0e06-49e5-bc99-90755e269edc</t>
  </si>
  <si>
    <t>Mobile Booster India</t>
  </si>
  <si>
    <t>http://www.mobileboosterindia.com</t>
  </si>
  <si>
    <t>bb15a596-aed2-bfaa-e3fa-7965e7d4a5fe</t>
  </si>
  <si>
    <t>Mobile Box</t>
  </si>
  <si>
    <t>http://www.aaonsitestorage.com/</t>
  </si>
  <si>
    <t>1bb305f5-32bc-a2fd-2fe4-e2a694f42f21</t>
  </si>
  <si>
    <t>Mobile Brain Bank</t>
  </si>
  <si>
    <t>http://www.mobilebrainbank.com/</t>
  </si>
  <si>
    <t>8d49a3b9-fecf-779c-0eb1-d43375f11418</t>
  </si>
  <si>
    <t>Mobile Bridges International</t>
  </si>
  <si>
    <t>http://www.mobilebridges.com</t>
  </si>
  <si>
    <t>31e303cf-e9f9-fb51-6ac6-679dd9870138</t>
  </si>
  <si>
    <t>Mobile Broadband Group</t>
  </si>
  <si>
    <t>http://mobilebroadbandgroup.com/</t>
  </si>
  <si>
    <t>4b3567d9-ff27-571c-b02e-aa1f99d56154</t>
  </si>
  <si>
    <t>Mobile Broadcast Network</t>
  </si>
  <si>
    <t>http://mbn.tv</t>
  </si>
  <si>
    <t>db3fdf40-cb79-711f-72f6-7737edfa2ded</t>
  </si>
  <si>
    <t>Mobile Buffalo</t>
  </si>
  <si>
    <t>http://www.mobilebuffaloapps.com/mb/mobile_buffalo.html</t>
  </si>
  <si>
    <t>859b9874-f7cf-fc93-095f-97eb82335907</t>
  </si>
  <si>
    <t>Mobile Cactus</t>
  </si>
  <si>
    <t>http://www.mobilecactus.com/</t>
  </si>
  <si>
    <t>3edd9086-81a7-2b65-8034-a67dbdc94d38</t>
  </si>
  <si>
    <t>Mobile cafe</t>
  </si>
  <si>
    <t>http://trikeidea.com</t>
  </si>
  <si>
    <t>33357d97-5b8f-0e19-ecc7-fa09d50d1f35</t>
  </si>
  <si>
    <t>Mobile Campaign</t>
  </si>
  <si>
    <t>http://mobilecampaign.com</t>
  </si>
  <si>
    <t>db2ef406-be5e-2870-41ac-fb9fa380d7f2</t>
  </si>
  <si>
    <t>Mobile Captain</t>
  </si>
  <si>
    <t>http://www.mobilecaptain.com</t>
  </si>
  <si>
    <t>afe4b7cf-9b7c-fa30-8c66-ce627759f72c</t>
  </si>
  <si>
    <t>Mobile Car Care</t>
  </si>
  <si>
    <t>http://www.mobilecarcare.com.au</t>
  </si>
  <si>
    <t>edeb8fe4-aafd-151f-5900-7251a456e01a</t>
  </si>
  <si>
    <t>Mobile Car Detailing Charlotte</t>
  </si>
  <si>
    <t>http://mobilecardetailingcharlottenc.com/</t>
  </si>
  <si>
    <t>1cd4cd21-7da6-5b16-cce8-dd15940d0041</t>
  </si>
  <si>
    <t>Mobile Card</t>
  </si>
  <si>
    <t>http://mcplat.ru</t>
  </si>
  <si>
    <t>a5498bc7-b0b2-51c6-64b3-53d7b1e86b33</t>
  </si>
  <si>
    <t>Mobile Charger Wire</t>
  </si>
  <si>
    <t>http://companies.telecomb2b.com/mobile-charger-parts-and-components/mobile-charger-wire-and-cables.html</t>
  </si>
  <si>
    <t>d783fa0e-956c-cbf4-8a70-398a0cf12709</t>
  </si>
  <si>
    <t>Mobile City GmbH</t>
  </si>
  <si>
    <t>http://www.mobilecity.de/</t>
  </si>
  <si>
    <t>aa1ec245-b4b4-00ce-5db2-b5e8ecaffb5d</t>
  </si>
  <si>
    <t>Mobile City Services</t>
  </si>
  <si>
    <t>http://mobilecityservices.com</t>
  </si>
  <si>
    <t>a95791f0-0434-4b06-4b24-ba303afbbbaa</t>
  </si>
  <si>
    <t>Mobile Clarity</t>
  </si>
  <si>
    <t>https://mobile-clarity.com</t>
  </si>
  <si>
    <t>d4faee5a-b2ba-0fc6-194a-fec59b96c5c8</t>
  </si>
  <si>
    <t>Mobile Climate Control Corporation</t>
  </si>
  <si>
    <t>http://www.mcc-hvac.com</t>
  </si>
  <si>
    <t>85433cf7-961a-ec60-8a16-c7dbfc04d94a</t>
  </si>
  <si>
    <t>Mobile Coach</t>
  </si>
  <si>
    <t>http://www.mobilecoach.com</t>
  </si>
  <si>
    <t>12597ecd-f880-6717-effc-f8dba5614e6b</t>
  </si>
  <si>
    <t>Mobile Commerce</t>
  </si>
  <si>
    <t>http://www.mcom.co.nz</t>
  </si>
  <si>
    <t>ce3aab17-e0c0-835b-4ac0-fc6bc6bf2382</t>
  </si>
  <si>
    <t>http://www.mobilecommerce.co.uk/</t>
  </si>
  <si>
    <t>3cf1863b-d3f0-ca3a-146a-33aacd5522b8</t>
  </si>
  <si>
    <t>Mobile Commerce Channel</t>
  </si>
  <si>
    <t>http://www.mobilecommercechannel.com</t>
  </si>
  <si>
    <t>89ec95f0-0d23-7e7f-771b-8855249f5998</t>
  </si>
  <si>
    <t>Mobile Commerce Daily</t>
  </si>
  <si>
    <t>http://www.mobilecommercedaily.com/</t>
  </si>
  <si>
    <t>b9d2631e-fdce-9a33-7fe5-b384d4e236c0</t>
  </si>
  <si>
    <t>Mobile Commons</t>
  </si>
  <si>
    <t>https://www.mobilecommons.com/</t>
  </si>
  <si>
    <t>6a33931b-9d85-99a4-322c-2ab2f59d2d52</t>
  </si>
  <si>
    <t>Mobile Communications</t>
  </si>
  <si>
    <t>http://www.mobilecomminc.com</t>
  </si>
  <si>
    <t>6e6fb33c-fee2-dc2f-200a-e4981ec6d25c</t>
  </si>
  <si>
    <t>Mobile Comply</t>
  </si>
  <si>
    <t>http://mobilecomply.com/</t>
  </si>
  <si>
    <t>9f5d7f62-6dab-ae91-a70e-21a7594ce2fd</t>
  </si>
  <si>
    <t>Mobile Consultants Inc</t>
  </si>
  <si>
    <t>http://localmobileappbrokers.com</t>
  </si>
  <si>
    <t>b7499875-a3a2-8436-236a-99bf4eba804e</t>
  </si>
  <si>
    <t>Mobile Content Distribution</t>
  </si>
  <si>
    <t>http://www.mcr-m.com/</t>
  </si>
  <si>
    <t>70d4612f-7616-7da6-a503-4620409e54bc</t>
  </si>
  <si>
    <t>Mobile Content Networks</t>
  </si>
  <si>
    <t>http://www.mcn-inc.com</t>
  </si>
  <si>
    <t>8d84328e-d268-2f0f-048b-96b3264efc78</t>
  </si>
  <si>
    <t>Mobile Copywriter</t>
  </si>
  <si>
    <t>http://www.mobilecopywriter.com</t>
  </si>
  <si>
    <t>8fb3f127-98ee-76f1-560c-2f14c19b639d</t>
  </si>
  <si>
    <t>Mobile Crisis Programs (DMH)</t>
  </si>
  <si>
    <t>http://www.dmh.ms.gov</t>
  </si>
  <si>
    <t>76b7ff5d-a257-b1ea-e7b5-910561307938</t>
  </si>
  <si>
    <t>Mobile Cuisine</t>
  </si>
  <si>
    <t>http://mobile-cuisine.com</t>
  </si>
  <si>
    <t>04fd3224-18a0-d952-0129-bb2cbd270438</t>
  </si>
  <si>
    <t>MOBILE Customer Connect</t>
  </si>
  <si>
    <t>http://mobilecustomerconnect.com/</t>
  </si>
  <si>
    <t>ca6c559a-e498-2204-3f68-1e1355db2534</t>
  </si>
  <si>
    <t>Mobile Data Association</t>
  </si>
  <si>
    <t>http://www.themda.org/</t>
  </si>
  <si>
    <t>0e5f7ec3-3597-57ab-4915-743c64688919</t>
  </si>
  <si>
    <t>Mobile Data Books LLC.</t>
  </si>
  <si>
    <t>http://www.topconnectorapp.com</t>
  </si>
  <si>
    <t>e4e3b783-0d75-31bb-3b5f-8a5dbd5d9f84</t>
  </si>
  <si>
    <t>Mobile Data Labs</t>
  </si>
  <si>
    <t>https://www.mileiq.com/</t>
  </si>
  <si>
    <t>627a0111-8b80-9f01-0aa6-2293421d73b8</t>
  </si>
  <si>
    <t>Mobile Data Now</t>
  </si>
  <si>
    <t>http://www.mobiledatanow.com</t>
  </si>
  <si>
    <t>c29f10c9-7d08-1054-acb9-f2c61eb96db1</t>
  </si>
  <si>
    <t>Mobile Data Solutions</t>
  </si>
  <si>
    <t>http://www.mobiledatasolutions.net</t>
  </si>
  <si>
    <t>13961380-c64f-b841-e253-2e81acd0dc39</t>
  </si>
  <si>
    <t>Mobile Data Technologies</t>
  </si>
  <si>
    <t>http://mobiledatatech.ca/</t>
  </si>
  <si>
    <t>29c5ce28-270e-8a54-83bd-cde94c80cb02</t>
  </si>
  <si>
    <t>Mobile DE</t>
  </si>
  <si>
    <t>https://mobilede.nl</t>
  </si>
  <si>
    <t>51b36a04-ef2a-455b-a049-54237c24b135</t>
  </si>
  <si>
    <t>Mobile Dead</t>
  </si>
  <si>
    <t>http://www.mobiledead.com</t>
  </si>
  <si>
    <t>75817b47-3d57-3c15-8903-6f8f29bd5211</t>
  </si>
  <si>
    <t>Mobile Decisioning</t>
  </si>
  <si>
    <t>http://mo-de.com</t>
  </si>
  <si>
    <t>12d638d4-3fc5-04fe-435a-c205e598c266</t>
  </si>
  <si>
    <t>Mobile Deluxe</t>
  </si>
  <si>
    <t>http://www.mobiledeluxe.com/games/solitaire-deluxe</t>
  </si>
  <si>
    <t>bc6dd80a-a523-5877-e12a-6b0afa9f6ff2</t>
  </si>
  <si>
    <t>Mobile Design Book</t>
  </si>
  <si>
    <t>http://mobiledesignbook.com/</t>
  </si>
  <si>
    <t>9207b105-1199-e9f7-4ca5-37fe9ae8b4b7</t>
  </si>
  <si>
    <t>Mobile Dev Group</t>
  </si>
  <si>
    <t>http://www.mobiledevgroup.com</t>
  </si>
  <si>
    <t>02e98737-7f8e-667a-4ae8-183dc5197662</t>
  </si>
  <si>
    <t>Mobile Dev Memo</t>
  </si>
  <si>
    <t>http://mobiledevmemo.com/</t>
  </si>
  <si>
    <t>53db7b8f-2e06-b8da-8515-c96b4b1476b7</t>
  </si>
  <si>
    <t>Mobile development company</t>
  </si>
  <si>
    <t>http://www.mobiledevelopmentexperts.com</t>
  </si>
  <si>
    <t>7d275736-2c75-7f56-93e3-1a2f284eb41e</t>
  </si>
  <si>
    <t>Mobile Device Size</t>
  </si>
  <si>
    <t>http://mobiledevicesize.com/</t>
  </si>
  <si>
    <t>028dff19-b8e5-4b0b-20bd-9ecc66d8eb58</t>
  </si>
  <si>
    <t>Mobile Diagnostix Inc.</t>
  </si>
  <si>
    <t>http://www.netgaincorp.com</t>
  </si>
  <si>
    <t>d9f369d6-b0b2-72ae-accd-6d2d63b3901d</t>
  </si>
  <si>
    <t>Mobile Digital Media</t>
  </si>
  <si>
    <t>http://www.gomdm.com</t>
  </si>
  <si>
    <t>3c0b9e91-6c6e-f0bf-59ad-4a49eaf22fd1</t>
  </si>
  <si>
    <t>Mobile Dino</t>
  </si>
  <si>
    <t>http://www.mobiledino.com</t>
  </si>
  <si>
    <t>b2d59276-0764-53eb-e80e-d124f5874bfd</t>
  </si>
  <si>
    <t>Mobile Direct Solutions</t>
  </si>
  <si>
    <t>http://mobiledirectsolutions.com/</t>
  </si>
  <si>
    <t>8877ea58-d502-45e7-6543-722043f1e6dd</t>
  </si>
  <si>
    <t>Mobile Distillery</t>
  </si>
  <si>
    <t>http://www.mobile-distillery.com</t>
  </si>
  <si>
    <t>aaa9a6c1-dbea-a175-18ef-cb0cdbb7c37d</t>
  </si>
  <si>
    <t>Mobile Doctors 24-7 International</t>
  </si>
  <si>
    <t>https://mobiledoctors24-7.com</t>
  </si>
  <si>
    <t>c035233b-e256-e069-7fa2-ed973c466d39</t>
  </si>
  <si>
    <t>Mobile Doctors LLC</t>
  </si>
  <si>
    <t>http://mobiledoctors.org</t>
  </si>
  <si>
    <t>1f238889-5b8a-cb23-7e5d-d7cc458de504</t>
  </si>
  <si>
    <t>Mobile Doorman</t>
  </si>
  <si>
    <t>http://www.mobiledoormanapp.com</t>
  </si>
  <si>
    <t>d9be37ab-2047-45bb-4826-832e8128b43e</t>
  </si>
  <si>
    <t>Mobile Down South</t>
  </si>
  <si>
    <t>http://www.mobiledownsouth.nl</t>
  </si>
  <si>
    <t>3edd1e2b-7a86-6e43-05ba-7a84618a7440</t>
  </si>
  <si>
    <t>Mobile Dream Studio</t>
  </si>
  <si>
    <t>http://www.mobiledreamstudio.com</t>
  </si>
  <si>
    <t>f1c0d738-9556-6f81-2fe6-a5e8377e4efe</t>
  </si>
  <si>
    <t>Mobile Dreams Factory</t>
  </si>
  <si>
    <t>http://www.mobiledreamsfactory.com</t>
  </si>
  <si>
    <t>ad98590b-bbae-50bc-9d9a-c28c8af3f971</t>
  </si>
  <si>
    <t>Mobile Dreams ltd.</t>
  </si>
  <si>
    <t>http://www.mobiledreams.biz</t>
  </si>
  <si>
    <t>4e7fffec-059f-d0e6-0025-48da39988a83</t>
  </si>
  <si>
    <t>Mobile Ecosystem Forum</t>
  </si>
  <si>
    <t>http://www.mobileecosystemforum.com/</t>
  </si>
  <si>
    <t>7b6ff820-145a-86e6-c5cd-d71ae91f98b3</t>
  </si>
  <si>
    <t>Mobile Edge</t>
  </si>
  <si>
    <t>http://www.mobileedge.com/</t>
  </si>
  <si>
    <t>b9a4efa3-531e-d3bd-eb4d-475d5daf0463</t>
  </si>
  <si>
    <t>Mobile Education</t>
  </si>
  <si>
    <t>http://mobileeducation.biz</t>
  </si>
  <si>
    <t>862cbee1-dc84-6b74-5e4f-e1ea158d5ca7</t>
  </si>
  <si>
    <t>Mobile Effort</t>
  </si>
  <si>
    <t>http://mobileffort.com</t>
  </si>
  <si>
    <t>bd583afb-5496-514f-0fee-1431aa285195</t>
  </si>
  <si>
    <t>Mobile Embrace</t>
  </si>
  <si>
    <t>http://mobileembracecorporate.com</t>
  </si>
  <si>
    <t>28f2454f-5ea1-4413-91d0-2e6ac4e1b344</t>
  </si>
  <si>
    <t>Mobile Employee</t>
  </si>
  <si>
    <t>http://mobile-employee.com/</t>
  </si>
  <si>
    <t>34ad13c7-edcd-5a44-96a8-0de76a63ebb2</t>
  </si>
  <si>
    <t>Mobile Empowers</t>
  </si>
  <si>
    <t>http://www.mobilempowers.com</t>
  </si>
  <si>
    <t>98879a6b-7f22-5ac9-a9fc-4142c2df4a8d</t>
  </si>
  <si>
    <t>Mobile Enerlytics</t>
  </si>
  <si>
    <t>http://mobileenerlytics.com/</t>
  </si>
  <si>
    <t>60ab4c29-a43f-fc9d-03b6-97af1f86d82e</t>
  </si>
  <si>
    <t>Mobile Entertainment</t>
  </si>
  <si>
    <t>http://mobile-ent.biz/</t>
  </si>
  <si>
    <t>5e4de6dc-a849-44a7-9733-9adceb2e572d</t>
  </si>
  <si>
    <t>Mobile Entertainment C.A.</t>
  </si>
  <si>
    <t>http://movidamovil.com</t>
  </si>
  <si>
    <t>4c8756a0-5cf6-c206-355c-bd731f860b01</t>
  </si>
  <si>
    <t>Mobile Entertainment Forum</t>
  </si>
  <si>
    <t>http://www.mefmobile.org</t>
  </si>
  <si>
    <t>300baf75-5244-f9a2-d9a5-0c613422b1d8</t>
  </si>
  <si>
    <t>Mobile Epiphany</t>
  </si>
  <si>
    <t>http://mobileepiphany.com</t>
  </si>
  <si>
    <t>a87d471c-3cd7-d9e3-b6a4-e31260d40e2f</t>
  </si>
  <si>
    <t>Mobile Europe</t>
  </si>
  <si>
    <t>http://www.mobileeurope.co.uk/</t>
  </si>
  <si>
    <t>0b369dc2-1848-6c57-21ab-2aa6fcbf3b08</t>
  </si>
  <si>
    <t>Mobile Event Guide</t>
  </si>
  <si>
    <t>http://mobileeventguide.de</t>
  </si>
  <si>
    <t>577f8e51-03a8-883e-896b-961b3d20cc67</t>
  </si>
  <si>
    <t>Mobile Evolution Marketing</t>
  </si>
  <si>
    <t>http://www.mobileevco.com</t>
  </si>
  <si>
    <t>aeee1c26-4077-c1b8-65e6-4a14b16c1967</t>
  </si>
  <si>
    <t>be52a8ee-1a34-70d4-8a46-e1267feec16f</t>
  </si>
  <si>
    <t>Mobile Excursions</t>
  </si>
  <si>
    <t>http://www.mobilexcursions.com/#2</t>
  </si>
  <si>
    <t>1f169b62-6b9a-8a28-2795-54bb9dda87b3</t>
  </si>
  <si>
    <t>Mobile Experience</t>
  </si>
  <si>
    <t>http://www.mobexp.com</t>
  </si>
  <si>
    <t>6a3d118a-c7c3-2fbb-2ff8-d83c7ebfc6a0</t>
  </si>
  <si>
    <t>Mobile Experience Lab</t>
  </si>
  <si>
    <t>http://mobile.mit.edu/</t>
  </si>
  <si>
    <t>e2f57673-94d8-273d-118b-5882ecedf131</t>
  </si>
  <si>
    <t>Mobile Experts</t>
  </si>
  <si>
    <t>https://www.mobile-experts.net</t>
  </si>
  <si>
    <t>4f10ae99-a4f0-2566-9516-3e6fe358be41</t>
  </si>
  <si>
    <t>Mobile Factory</t>
  </si>
  <si>
    <t>http://www.mobilefactory.jp</t>
  </si>
  <si>
    <t>b4bc2124-92c1-e8e6-c5c0-c487ca7934e7</t>
  </si>
  <si>
    <t>Mobile Field Report</t>
  </si>
  <si>
    <t>http://www.mobilefieldreport.com</t>
  </si>
  <si>
    <t>d0efa238-bd1b-da45-25d8-904b6edbbbb1</t>
  </si>
  <si>
    <t>Mobile First Alliance</t>
  </si>
  <si>
    <t>http://www.mobilefirstalliance.com</t>
  </si>
  <si>
    <t>fc93867a-3078-cf03-8120-c8a6c7a942bb</t>
  </si>
  <si>
    <t>Mobile First Entertainment</t>
  </si>
  <si>
    <t>http://www.mfe.one/</t>
  </si>
  <si>
    <t>d9932c1e-2747-4921-7d3c-597654f07da2</t>
  </si>
  <si>
    <t>Mobile First Network</t>
  </si>
  <si>
    <t>http://mobilefirstnetwork.com/</t>
  </si>
  <si>
    <t>e4b93f2d-675e-9745-a458-27ee5b62113b</t>
  </si>
  <si>
    <t>Mobile Fitness Group</t>
  </si>
  <si>
    <t>http://mobilefitnessla.com/</t>
  </si>
  <si>
    <t>28167721-9975-3766-a052-76fd356d17e5</t>
  </si>
  <si>
    <t>Mobile Flow</t>
  </si>
  <si>
    <t>http://www.mobile-flow.com</t>
  </si>
  <si>
    <t>f40a02ac-90ed-f319-3a68-f19cdce1ef96</t>
  </si>
  <si>
    <t>Mobile for Development</t>
  </si>
  <si>
    <t>http://www.m4dimpact.com/</t>
  </si>
  <si>
    <t>44454c5e-e304-05db-8bad-3c28703b32a1</t>
  </si>
  <si>
    <t>Mobile Forms</t>
  </si>
  <si>
    <t>https://mobileforms.co</t>
  </si>
  <si>
    <t>dbdbb665-8ff5-9cc5-8075-155774bafe8a</t>
  </si>
  <si>
    <t>Mobile Friendlier</t>
  </si>
  <si>
    <t>https://mobilefriendlier.com</t>
  </si>
  <si>
    <t>a98e05a0-bed5-d231-8aef-abe4c2aff33c</t>
  </si>
  <si>
    <t>Mobile Fuel</t>
  </si>
  <si>
    <t>http://www.mobilefuel.co</t>
  </si>
  <si>
    <t>1edb4a51-b8de-4959-beb6-bec9a97ee484</t>
  </si>
  <si>
    <t>Mobile Fun</t>
  </si>
  <si>
    <t>http://www.mobilefun.co.uk</t>
  </si>
  <si>
    <t>48997c97-a6f0-25c0-45b9-83f2eeaf30ea</t>
  </si>
  <si>
    <t>Mobile Futures</t>
  </si>
  <si>
    <t>http://www.mobilefutures.com</t>
  </si>
  <si>
    <t>84856c4f-fabd-1800-9924-8ca1d26b5226</t>
  </si>
  <si>
    <t>Mobile Fuzz</t>
  </si>
  <si>
    <t>http://mobilefuzz.com/</t>
  </si>
  <si>
    <t>b911d18b-aa93-7a69-cfe2-744d35b86bd7</t>
  </si>
  <si>
    <t>Mobile Game Day</t>
  </si>
  <si>
    <t>http://www.mobilegameday.com</t>
  </si>
  <si>
    <t>ea356c7d-70be-4fd7-7c66-bcefcecdf906</t>
  </si>
  <si>
    <t>Mobile Game Graphics</t>
  </si>
  <si>
    <t>https://mobilegamegraphics.com/</t>
  </si>
  <si>
    <t>b978cbc2-a429-370c-9c63-bfc1f0b9064e</t>
  </si>
  <si>
    <t>Mobile Game Partners</t>
  </si>
  <si>
    <t>http://mobilegamepartners.com/</t>
  </si>
  <si>
    <t>7cc06a50-af87-5c50-4336-0b3ba46acd42</t>
  </si>
  <si>
    <t>Mobile Games Company</t>
  </si>
  <si>
    <t>http://www.mobilegamescompany.net</t>
  </si>
  <si>
    <t>d1cb3977-e61a-613d-73f4-16b9c702c414</t>
  </si>
  <si>
    <t>Mobile Games Forum</t>
  </si>
  <si>
    <t>http://www.globalmgf.com</t>
  </si>
  <si>
    <t>751347e8-1bba-837d-9043-20b86147d3b9</t>
  </si>
  <si>
    <t>Mobile Geeks</t>
  </si>
  <si>
    <t>http://www.mobilegeeks.com/</t>
  </si>
  <si>
    <t>5abc3d03-d483-2381-3275-cf842addb52f</t>
  </si>
  <si>
    <t>Mobile Genius</t>
  </si>
  <si>
    <t>http://www.mobilegenius.co.uk</t>
  </si>
  <si>
    <t>82109b0a-9d52-3c96-8273-44053614f6a5</t>
  </si>
  <si>
    <t>Mobile Geographics</t>
  </si>
  <si>
    <t>http://www.mobilegeographics.com</t>
  </si>
  <si>
    <t>475b46d7-1663-058c-8c8a-bf81a240f7cf</t>
  </si>
  <si>
    <t>Mobile Giving Foundation</t>
  </si>
  <si>
    <t>http://mobilegiving.org/</t>
  </si>
  <si>
    <t>f15235b7-89f9-8196-c047-67a07ff95ae2</t>
  </si>
  <si>
    <t>Mobile Globetrotter</t>
  </si>
  <si>
    <t>http://mobileglobetrotter.com</t>
  </si>
  <si>
    <t>2af77f7b-ca98-de49-239a-3bdc53b1221f</t>
  </si>
  <si>
    <t>Mobile Growth Fellowship</t>
  </si>
  <si>
    <t>http://mobilegrowthfellowship.com/</t>
  </si>
  <si>
    <t>ab3b1e2b-3e16-e386-e7f7-40807f32408e</t>
  </si>
  <si>
    <t>Mobile Guardian</t>
  </si>
  <si>
    <t>https://www.mobileguardian.com/</t>
  </si>
  <si>
    <t>307e24a3-5b5b-a8a4-afff-2fbc285d2170</t>
  </si>
  <si>
    <t>Mobile Guide</t>
  </si>
  <si>
    <t>http://mobileguideservice.com/</t>
  </si>
  <si>
    <t>d509192c-c851-7c1e-56e3-30f021221975</t>
  </si>
  <si>
    <t>Mobile Gullak</t>
  </si>
  <si>
    <t>https://wallet.mobilegullak.in/</t>
  </si>
  <si>
    <t>34404f18-6162-f7cd-40d2-acdbe7d70166</t>
  </si>
  <si>
    <t>Mobile Harvest</t>
  </si>
  <si>
    <t>http://www.mobileharvest.in</t>
  </si>
  <si>
    <t>8d149f5a-e186-6379-f9e6-bd0a637dcd57</t>
  </si>
  <si>
    <t>Mobile Health</t>
  </si>
  <si>
    <t>http://www.mobilehealthconsumer.com</t>
  </si>
  <si>
    <t>7149904c-db76-d968-091f-e0277f86e99d</t>
  </si>
  <si>
    <t>Mobile Health Association</t>
  </si>
  <si>
    <t>http://www.mobilehealthassociation.org</t>
  </si>
  <si>
    <t>ce86b82c-9546-aaf1-1423-77720d399103</t>
  </si>
  <si>
    <t>Mobile Health Consult</t>
  </si>
  <si>
    <t>http://www.mobilehealthconsult.org</t>
  </si>
  <si>
    <t>95baa5b3-e338-b8c7-89cc-d8214eb0cd2e</t>
  </si>
  <si>
    <t>Mobile Health Engagement Strategies</t>
  </si>
  <si>
    <t>http://www.mhestrategies.com/</t>
  </si>
  <si>
    <t>7df1b517-0e33-dd14-f316-346c54bd5462</t>
  </si>
  <si>
    <t>Mobile Heartbeat</t>
  </si>
  <si>
    <t>http://www.mobileheartbeat.com</t>
  </si>
  <si>
    <t>6baee54c-a55f-e64b-f6ca-cf9e8d6aa8ae</t>
  </si>
  <si>
    <t>Mobile Helix, Inc.</t>
  </si>
  <si>
    <t>http://mobilehelix.com/</t>
  </si>
  <si>
    <t>f285fec7-47fa-1952-b3a3-babe162439bf</t>
  </si>
  <si>
    <t>Mobile Hint</t>
  </si>
  <si>
    <t>http://www.mobilehint.com/</t>
  </si>
  <si>
    <t>2ca912e0-12e4-94e0-c355-c133d54cb6aa</t>
  </si>
  <si>
    <t>Mobile Hipster</t>
  </si>
  <si>
    <t>https://www.mobilehipster.com</t>
  </si>
  <si>
    <t>138408ef-13b5-9c89-6f35-ae29d3a96e8e</t>
  </si>
  <si>
    <t>Mobile Home</t>
  </si>
  <si>
    <t>http://www.imobile.com.cn/</t>
  </si>
  <si>
    <t>a3320b3d-e816-380d-2798-7d44ea178d01</t>
  </si>
  <si>
    <t>Mobile Home Leveling</t>
  </si>
  <si>
    <t>https://houselevelingandfoundationrepair.com/mobile-home-leveling/</t>
  </si>
  <si>
    <t>11a8fc5e-e81f-3c91-8f80-abde4924d5ea</t>
  </si>
  <si>
    <t>Mobile Hub</t>
  </si>
  <si>
    <t>http://www.lpontier.com/</t>
  </si>
  <si>
    <t>e9eb5c18-a4fa-d822-cd79-1349b9c63c08</t>
  </si>
  <si>
    <t>Mobile Hunger</t>
  </si>
  <si>
    <t>http://mobilehunger.com</t>
  </si>
  <si>
    <t>b785fdf2-14fd-ef39-fa1c-e531597cf465</t>
  </si>
  <si>
    <t>Mobile ID World</t>
  </si>
  <si>
    <t>http://mobileidworld.com/</t>
  </si>
  <si>
    <t>baa4078a-7e02-5866-7f9c-a9bc9678eebc</t>
  </si>
  <si>
    <t>Mobile Inc</t>
  </si>
  <si>
    <t>http://www.coremobileinc.com</t>
  </si>
  <si>
    <t>7a36cc99-0912-20f8-8934-9d3f2f7c4377</t>
  </si>
  <si>
    <t>Mobile Industrial Robots</t>
  </si>
  <si>
    <t>http://mobile-industrial-robots.com/</t>
  </si>
  <si>
    <t>39f50e85-e99f-2b3f-62cd-b3bf89e2ec26</t>
  </si>
  <si>
    <t>Mobile Industry Review</t>
  </si>
  <si>
    <t>http://www.mobileindustryreview.com/</t>
  </si>
  <si>
    <t>5bcb6160-ff91-abb2-8f18-3257b8c17796</t>
  </si>
  <si>
    <t>Mobile Information Exchange</t>
  </si>
  <si>
    <t>http://www.mixpe.com</t>
  </si>
  <si>
    <t>c1373cfa-f42b-43cd-c4af-5c10fffc99fa</t>
  </si>
  <si>
    <t>Mobile Innovations</t>
  </si>
  <si>
    <t>http://www.mobileinnov.com</t>
  </si>
  <si>
    <t>a42f96cf-d988-481b-cdfb-8818b251d50b</t>
  </si>
  <si>
    <t>Mobile Innovations, Ltd.</t>
  </si>
  <si>
    <t>https://ng.linkedin.com/in/chris-okafor-01164634</t>
  </si>
  <si>
    <t>e28255c1-229a-d82c-45ed-343a6a69d850</t>
  </si>
  <si>
    <t>Mobile Insight</t>
  </si>
  <si>
    <t>http://www.mobileinsight.com</t>
  </si>
  <si>
    <t>78eefe86-f4bd-7d5b-70df-b1e6a90b2b3e</t>
  </si>
  <si>
    <t>Mobile Installation Solutions (UK) Ltd</t>
  </si>
  <si>
    <t>http://www.mobileinstallationsolutions.co.uk</t>
  </si>
  <si>
    <t>f4292dfc-fadb-bedf-50bd-0edabfb19db0</t>
  </si>
  <si>
    <t>Mobile Integrity Consulting</t>
  </si>
  <si>
    <t>http://www.mobileintegrity.com</t>
  </si>
  <si>
    <t>740bcf94-cac8-b532-99ae-f9a4397d1f73</t>
  </si>
  <si>
    <t>Mobile Intelligence Group AS</t>
  </si>
  <si>
    <t>http://www.mig.as/</t>
  </si>
  <si>
    <t>6e8807d3-65db-28b8-da57-b9afc84d26b8</t>
  </si>
  <si>
    <t>Mobile Interaction</t>
  </si>
  <si>
    <t>http://www.mobileinteraction.se/</t>
  </si>
  <si>
    <t>622cdd94-b776-4748-9f93-22dbcba0076a</t>
  </si>
  <si>
    <t>Mobile Interactiva</t>
  </si>
  <si>
    <t>http://www.mobileinteractiva.com</t>
  </si>
  <si>
    <t>6e3a5dd7-3d8d-99b4-4254-a2f52adda462</t>
  </si>
  <si>
    <t>Mobile Interactive Group</t>
  </si>
  <si>
    <t>http://www.migcan.com</t>
  </si>
  <si>
    <t>d5a55aee-a934-4998-11a7-66edee9cb3ff</t>
  </si>
  <si>
    <t>Mobile Interactive Technology</t>
  </si>
  <si>
    <t>http://www.mit-can.com</t>
  </si>
  <si>
    <t>3902b797-c0f1-bac1-b60b-ae92cd65167c</t>
  </si>
  <si>
    <t>Mobile Internet Capital</t>
  </si>
  <si>
    <t>http://www.mickk.com/en</t>
  </si>
  <si>
    <t>cf0c9a47-da4d-cf23-b871-b24db749a80d</t>
  </si>
  <si>
    <t>Mobile IT Solutions</t>
  </si>
  <si>
    <t>http://mymobileit.com</t>
  </si>
  <si>
    <t>cea29559-6b6f-f345-58a4-a01b69b45c25</t>
  </si>
  <si>
    <t>Mobile Jazz</t>
  </si>
  <si>
    <t>http://mobilejazz.com/</t>
  </si>
  <si>
    <t>f0292c41-81c0-0d39-604f-ea298ced8c6b</t>
  </si>
  <si>
    <t>Mobile Journalism</t>
  </si>
  <si>
    <t>http://mojo-news.com</t>
  </si>
  <si>
    <t>16644776-e6f6-30c8-e02b-c58f46d557c2</t>
  </si>
  <si>
    <t>Mobile Jury</t>
  </si>
  <si>
    <t>http://www.mobilejury.com/</t>
  </si>
  <si>
    <t>0a0e59e0-f465-cf9b-8754-770cd0a6c259</t>
  </si>
  <si>
    <t>Mobile Justice</t>
  </si>
  <si>
    <t>http://mobilejusticeca.org</t>
  </si>
  <si>
    <t>6ab6d384-718d-0269-ef74-e28d3d603ef7</t>
  </si>
  <si>
    <t>Mobile Kinetics</t>
  </si>
  <si>
    <t>http://www.mobilekinetics.com/</t>
  </si>
  <si>
    <t>ca6c3a1f-d426-d864-f7d3-2f3a3909a2db</t>
  </si>
  <si>
    <t>Mobile Labs</t>
  </si>
  <si>
    <t>http://mobilelabsinc.com/</t>
  </si>
  <si>
    <t>352c5d3d-e336-d57a-04ce-4d119cec6640</t>
  </si>
  <si>
    <t>Mobile Learning Networks</t>
  </si>
  <si>
    <t>http://mobilelearningnetworks.com</t>
  </si>
  <si>
    <t>96d265e5-79b2-7ee5-c59e-121be1a1f8cf</t>
  </si>
  <si>
    <t>Mobile Life Centre</t>
  </si>
  <si>
    <t>http://www.mobilelifecentre.org</t>
  </si>
  <si>
    <t>d2ce5a28-7503-aaa3-3a33-6259fcaa05ea</t>
  </si>
  <si>
    <t>Mobile Life Solutions</t>
  </si>
  <si>
    <t>http://mobilelifesolutions.com/</t>
  </si>
  <si>
    <t>72c5ee52-6b3e-c7bd-ef98-4e8f5fa253ed</t>
  </si>
  <si>
    <t>Mobile Link</t>
  </si>
  <si>
    <t>http://www.mobilelink.com.au</t>
  </si>
  <si>
    <t>40bec66c-c7ee-9ed2-0707-64df7d200ab6</t>
  </si>
  <si>
    <t>Mobile Linux News</t>
  </si>
  <si>
    <t>http://www.mobilelinuxnews.com/</t>
  </si>
  <si>
    <t>a30a8492-8358-97ae-c7c2-a294e1cd0dd4</t>
  </si>
  <si>
    <t>Mobile Loaves &amp; Fishes</t>
  </si>
  <si>
    <t>http://mlf.org/</t>
  </si>
  <si>
    <t>3451b669-b40e-b8e9-997b-4f9a8d5f0ef1</t>
  </si>
  <si>
    <t>Mobile Location GmbH</t>
  </si>
  <si>
    <t>http://mobilelocation.de</t>
  </si>
  <si>
    <t>e75483af-b6c2-6127-93a2-5b1229413fa9</t>
  </si>
  <si>
    <t>Mobile Loft</t>
  </si>
  <si>
    <t>http://www.yootok.com</t>
  </si>
  <si>
    <t>a5026da4-4e05-2304-e944-984e66f052dc</t>
  </si>
  <si>
    <t>Mobile Loom</t>
  </si>
  <si>
    <t>http://mobileloom.com</t>
  </si>
  <si>
    <t>27194fa6-80d7-e198-9362-0fbf6969312b</t>
  </si>
  <si>
    <t>Mobile Madness Mobile Marketing Agency</t>
  </si>
  <si>
    <t>http://mobilemadness.pl</t>
  </si>
  <si>
    <t>0d5d6c59-acb7-9241-30da-c93ba2266c5b</t>
  </si>
  <si>
    <t>Mobile Magazine</t>
  </si>
  <si>
    <t>http://www.mobilemag.com/</t>
  </si>
  <si>
    <t>41cf8bde-31eb-f3ca-b96f-65157633f674</t>
  </si>
  <si>
    <t>Mobile Magnet</t>
  </si>
  <si>
    <t>http://www.mobilemagnet.co.uk</t>
  </si>
  <si>
    <t>628c4080-7d6f-3cef-5858-cdaff310dab4</t>
  </si>
  <si>
    <t>Mobile Makers Academy</t>
  </si>
  <si>
    <t>http://mobilemakers.co</t>
  </si>
  <si>
    <t>5d18ea7b-1f52-e6a2-1668-ebf450fdd654</t>
  </si>
  <si>
    <t>Mobile Man Marketing</t>
  </si>
  <si>
    <t>http://mobilemanmarketing.com/</t>
  </si>
  <si>
    <t>2689d105-1590-e1d4-47b4-9407f4a0c304</t>
  </si>
  <si>
    <t>Mobile Mark</t>
  </si>
  <si>
    <t>http://www.mobilemark.com</t>
  </si>
  <si>
    <t>ca609b1a-8189-c347-5d18-5136ad9a2eea</t>
  </si>
  <si>
    <t>Mobile Market Creator</t>
  </si>
  <si>
    <t>http://www.mobilemarketcreator.com</t>
  </si>
  <si>
    <t>4e5aa460-cd8b-aaa0-1835-0ec3a8f8054b</t>
  </si>
  <si>
    <t>Mobile Marketer</t>
  </si>
  <si>
    <t>http://mobilemarketer.com/</t>
  </si>
  <si>
    <t>1ed028dd-ae17-0f52-b4e8-179490a3977e</t>
  </si>
  <si>
    <t>Mobile Marketing &amp; Technology</t>
  </si>
  <si>
    <t>http://mobilemarketingandtechnology.com/</t>
  </si>
  <si>
    <t>863b0e28-4b24-0e22-5621-70de517e8308</t>
  </si>
  <si>
    <t>Mobile Marketing Association</t>
  </si>
  <si>
    <t>http://www.mmaglobal.com</t>
  </si>
  <si>
    <t>c244ebf9-ff2a-6960-43c6-a25fd7e85701</t>
  </si>
  <si>
    <t>Mobile Marketing Association of South Africa</t>
  </si>
  <si>
    <t>http://mmasa.org/index.do/?ix=46855</t>
  </si>
  <si>
    <t>2774efbb-9782-1b2c-7716-3a45f0182501</t>
  </si>
  <si>
    <t>Mobile Marketing Germany</t>
  </si>
  <si>
    <t>http://www.mobilemarketinggermany.com</t>
  </si>
  <si>
    <t>45dbfc1f-ae3c-4585-6a25-fdd5feb5760b</t>
  </si>
  <si>
    <t>Mobile Marketing Group MMG</t>
  </si>
  <si>
    <t>http://www.mmgrp.co.uk</t>
  </si>
  <si>
    <t>e898bd62-9aee-44b1-6014-4850e1edcbd2</t>
  </si>
  <si>
    <t>Mobile Marketing Magazine</t>
  </si>
  <si>
    <t>http://mobilemarketingmagazine.com/</t>
  </si>
  <si>
    <t>fc85c177-e36e-4b10-304b-543f4c927517</t>
  </si>
  <si>
    <t>Mobile Marketing Research Association</t>
  </si>
  <si>
    <t>http://www.mmra-global.org/</t>
  </si>
  <si>
    <t>7d53455e-8ae8-b500-f738-ccc719a95e3e</t>
  </si>
  <si>
    <t>Mobile Marketing Watch</t>
  </si>
  <si>
    <t>http://www.mobilemarketingwatch.com/</t>
  </si>
  <si>
    <t>5aaddf4f-ec3b-87f1-a427-9ee90ff5dd52</t>
  </si>
  <si>
    <t>Mobile Massage</t>
  </si>
  <si>
    <t>http://www.mobilemassageuk.com</t>
  </si>
  <si>
    <t>8b9914ac-12c7-d5cf-190b-babffca39144</t>
  </si>
  <si>
    <t>Mobile Max Technologies</t>
  </si>
  <si>
    <t>http://www.mobile-mx.com</t>
  </si>
  <si>
    <t>056b5627-8dae-72c2-e765-ab5e256aab2f</t>
  </si>
  <si>
    <t>Mobile Mechanic Houston</t>
  </si>
  <si>
    <t>http://www.mobilemechanichouston.xyz</t>
  </si>
  <si>
    <t>f76958bd-c7ba-716c-087f-e857ec72d017</t>
  </si>
  <si>
    <t>Mobile Mechanic Pros</t>
  </si>
  <si>
    <t>http://www.mobilemechanicmelbournepros.com.au</t>
  </si>
  <si>
    <t>0a7cc61c-d5f5-80f4-5579-455a6bd52b26</t>
  </si>
  <si>
    <t>Mobile Media Content - TICKETING3D</t>
  </si>
  <si>
    <t>http://www.ticketing3d.com/</t>
  </si>
  <si>
    <t>8a436503-2516-9672-1f78-5f686f09a406</t>
  </si>
  <si>
    <t>Mobile Media Info Tech Global Limited</t>
  </si>
  <si>
    <t>http://www.mmitonline.com</t>
  </si>
  <si>
    <t>e6f3af5b-7c9a-994b-8b78-b375ea5bc6d8</t>
  </si>
  <si>
    <t>Mobile Media North America</t>
  </si>
  <si>
    <t>http://www.mobilemedia.com/</t>
  </si>
  <si>
    <t>a14834ad-bab2-f272-26e8-3ab88aebc379</t>
  </si>
  <si>
    <t>Mobile Media OÌÄåÏ</t>
  </si>
  <si>
    <t>http://www.mobilemedia.ee/</t>
  </si>
  <si>
    <t>b070d8eb-ea06-8ed3-a02b-17140bca44f9</t>
  </si>
  <si>
    <t>Mobile Media Partners</t>
  </si>
  <si>
    <t>http://www.mobilemediaco.com</t>
  </si>
  <si>
    <t>2fcf5aa0-54e3-6070-acd2-ab3d7585f877</t>
  </si>
  <si>
    <t>Mobile Media Placement</t>
  </si>
  <si>
    <t>http://mobilemediaplacement.com</t>
  </si>
  <si>
    <t>5a5291df-f931-50ff-c076-d6cedf655ba1</t>
  </si>
  <si>
    <t>Mobile Medical</t>
  </si>
  <si>
    <t>http://mobile-medical.com/</t>
  </si>
  <si>
    <t>fa68e473-072c-2cda-b5fa-b9a4010e8202</t>
  </si>
  <si>
    <t>Mobile Medical Testing</t>
  </si>
  <si>
    <t>http://www.mobmed.com</t>
  </si>
  <si>
    <t>69585d53-b111-7830-f322-398f1b497a1d</t>
  </si>
  <si>
    <t>Mobile Mega Mall</t>
  </si>
  <si>
    <t>http://www.mobilemegamall.com</t>
  </si>
  <si>
    <t>77d37c8e-66a0-a39f-490d-293a5e52de41</t>
  </si>
  <si>
    <t>mobile melting gmbh</t>
  </si>
  <si>
    <t>http://www.mobile-melting.de</t>
  </si>
  <si>
    <t>14df5ae2-2148-4459-fdca-413e9c5a710d</t>
  </si>
  <si>
    <t>Mobile Messenger</t>
  </si>
  <si>
    <t>http://www.mobilemessenger.com</t>
  </si>
  <si>
    <t>2076f1cc-1e98-f97a-b1ef-2300313c0036</t>
  </si>
  <si>
    <t>Mobile Meteor</t>
  </si>
  <si>
    <t>http://mobilemeteor.com</t>
  </si>
  <si>
    <t>feae7681-06c1-ade8-6967-f55d2ca5e836</t>
  </si>
  <si>
    <t>Mobile Microbes</t>
  </si>
  <si>
    <t>https://twitter.com/mobilemicrobes</t>
  </si>
  <si>
    <t>010df1f3-705c-7bc3-6b79-2f6cb66c91ea</t>
  </si>
  <si>
    <t>Mobile Minder</t>
  </si>
  <si>
    <t>http://mobileminder.com/</t>
  </si>
  <si>
    <t>643692c9-d29f-37b3-2e19-eec83cb27564</t>
  </si>
  <si>
    <t>Mobile Mini</t>
  </si>
  <si>
    <t>http://www.mobilemini.com</t>
  </si>
  <si>
    <t>be8cb4d6-79fd-bf3a-015e-47887b888c43</t>
  </si>
  <si>
    <t>Mobile Monday</t>
  </si>
  <si>
    <t>http://www.mobilemonday.net/</t>
  </si>
  <si>
    <t>7182df40-e34d-ad8e-e02f-786624726533</t>
  </si>
  <si>
    <t>Mobile Monday Bangkok</t>
  </si>
  <si>
    <t>http://momobkk.com/</t>
  </si>
  <si>
    <t>69b3db71-9ab8-1ec3-ea57-16bc86a634ed</t>
  </si>
  <si>
    <t>Mobile Monday Birmingham</t>
  </si>
  <si>
    <t>http://www.momobrum.co.uk/</t>
  </si>
  <si>
    <t>17716c1f-81fe-b81d-ba6e-27dcc8e70584</t>
  </si>
  <si>
    <t>Mobile Monday Estonia</t>
  </si>
  <si>
    <t>http://www.momoestonia.com</t>
  </si>
  <si>
    <t>3cfc36a2-a8c7-195f-8dd8-2af14dbf8193</t>
  </si>
  <si>
    <t>Mobile Monday Pasadena</t>
  </si>
  <si>
    <t>http://www.momopasadena.com</t>
  </si>
  <si>
    <t>0591ef7d-e621-4341-1fc5-c13953ddb5c9</t>
  </si>
  <si>
    <t>Mobile Monday Silicon Beach</t>
  </si>
  <si>
    <t>http://www.momosiliconbeach.com</t>
  </si>
  <si>
    <t>db8b9b26-2d57-1a91-deea-0132cf90c485</t>
  </si>
  <si>
    <t>Mobile Monday Silicon Valley</t>
  </si>
  <si>
    <t>http://www.mobilemonday.us</t>
  </si>
  <si>
    <t>c895a99c-6393-2d90-95fa-a667a09e62ff</t>
  </si>
  <si>
    <t>Mobile Monday South Africa</t>
  </si>
  <si>
    <t>http://blog.mobilemonday.org.za</t>
  </si>
  <si>
    <t>3de1f7fc-80b4-0661-b2d0-75a8c3fe4438</t>
  </si>
  <si>
    <t>Mobile Money</t>
  </si>
  <si>
    <t>https://www.mobomoney.in/</t>
  </si>
  <si>
    <t>179f800f-0ce4-89af-4333-d727810d660c</t>
  </si>
  <si>
    <t>Mobile Money Africa</t>
  </si>
  <si>
    <t>http://mobilemoneyafrica.com</t>
  </si>
  <si>
    <t>c01cba00-9c75-85c9-9dbd-ae269047c97c</t>
  </si>
  <si>
    <t>http://mobilemoneyexpo.com/home</t>
  </si>
  <si>
    <t>c2290b2e-c5ca-8bf3-41dc-028e910a1126</t>
  </si>
  <si>
    <t>Mobile Money Americas Corp</t>
  </si>
  <si>
    <t>http://www.m-banco.com</t>
  </si>
  <si>
    <t>56644e9d-31e6-7b7e-e917-a730391ee20a</t>
  </si>
  <si>
    <t>Mobile Money Ventures, LLC</t>
  </si>
  <si>
    <t>http://www.mobilemoneyventures.net</t>
  </si>
  <si>
    <t>d4adc2ae-2955-9761-fd83-33402032a409</t>
  </si>
  <si>
    <t>Mobile Monitor Technologies</t>
  </si>
  <si>
    <t>http://www.mmt2.com</t>
  </si>
  <si>
    <t>5782e6de-0a51-d89b-1fa9-a825f39f17dc</t>
  </si>
  <si>
    <t>Mobile Montessori Ìâå¨ by Rantek Inc.</t>
  </si>
  <si>
    <t>http://www.mobilemontessori.org</t>
  </si>
  <si>
    <t>c45a6b98-7094-5d73-5142-eb3b3be357b5</t>
  </si>
  <si>
    <t>Mobile Motion</t>
  </si>
  <si>
    <t>http://www.mobilemotion.com</t>
  </si>
  <si>
    <t>575fa931-2e74-3a91-4651-ec9137e0c751</t>
  </si>
  <si>
    <t>Mobile Mounting Solutions</t>
  </si>
  <si>
    <t>http://www.mobilemounts.com/</t>
  </si>
  <si>
    <t>c1049c5f-1b2c-5b9c-5d86-2511d2bae99c</t>
  </si>
  <si>
    <t>Mobile Mouse</t>
  </si>
  <si>
    <t>http://mobilemouse.com/</t>
  </si>
  <si>
    <t>87a5b4a5-97bc-fccb-a677-12c17ebdaa7d</t>
  </si>
  <si>
    <t>Mobile Multimedia</t>
  </si>
  <si>
    <t>http://www.mm2u.com.cn</t>
  </si>
  <si>
    <t>0ae7ccd0-05da-09d4-5348-23baccf70dfa</t>
  </si>
  <si>
    <t>mobile mum</t>
  </si>
  <si>
    <t>http://www.mobilemum.com</t>
  </si>
  <si>
    <t>0259ca00-dfa3-85db-9cf8-45ba1773156d</t>
  </si>
  <si>
    <t>Mobile Nations</t>
  </si>
  <si>
    <t>http://www.mobilenations.com</t>
  </si>
  <si>
    <t>6d809272-c11d-c33b-6eb5-0c795b4072a7</t>
  </si>
  <si>
    <t>Mobile News Channel-Alcatel Lucent Group</t>
  </si>
  <si>
    <t>https://networks.nokia.com</t>
  </si>
  <si>
    <t>a99c397e-4dfb-b2cf-2cb2-d2d79c2e8d3f</t>
  </si>
  <si>
    <t>Mobile News Magazine</t>
  </si>
  <si>
    <t>http://www.mobilenewscwp.co.uk/</t>
  </si>
  <si>
    <t>caf0dd10-774a-f748-eeae-19278185135e</t>
  </si>
  <si>
    <t>Mobile Nordic</t>
  </si>
  <si>
    <t>http://www.nordicservice.se</t>
  </si>
  <si>
    <t>416725ee-f495-96f8-5cad-9efc8c7283dd</t>
  </si>
  <si>
    <t>Mobile Notary Services</t>
  </si>
  <si>
    <t>http://mobilenotaryservices.biz</t>
  </si>
  <si>
    <t>4b6b7470-b1d1-834a-f999-b91f1890259d</t>
  </si>
  <si>
    <t>Mobile Notarys</t>
  </si>
  <si>
    <t>http://mobilenotarys.net</t>
  </si>
  <si>
    <t>b756588c-a1e2-4293-3927-44dd93a839b7</t>
  </si>
  <si>
    <t>Mobile O2 Technologies, Inc.</t>
  </si>
  <si>
    <t>http://www.o2inc.net</t>
  </si>
  <si>
    <t>6c1f235a-cc57-7f36-7d3d-b9da0ef20fda</t>
  </si>
  <si>
    <t>Mobile On Services</t>
  </si>
  <si>
    <t>http://buildanapp.com</t>
  </si>
  <si>
    <t>b3de2346-22fe-c151-437d-1906b7d39edb</t>
  </si>
  <si>
    <t>Mobile One2One (MO2O)</t>
  </si>
  <si>
    <t>http://www.mo2o.com</t>
  </si>
  <si>
    <t>b812497d-7ec4-ab11-aec5-86addb92acf9</t>
  </si>
  <si>
    <t>Mobile Optimiz</t>
  </si>
  <si>
    <t>http://www.mobile-optimiz.com</t>
  </si>
  <si>
    <t>310f79d3-67ba-eef9-e0a6-60e889f97f87</t>
  </si>
  <si>
    <t>MOBILE OPTIN 2.0</t>
  </si>
  <si>
    <t>http://www.mobileoptin2.com/</t>
  </si>
  <si>
    <t>3df20ce1-6ad4-012a-a301-111fcdffe4e0</t>
  </si>
  <si>
    <t>Mobile Patrol</t>
  </si>
  <si>
    <t>http://www.mobilepatrolapps.com</t>
  </si>
  <si>
    <t>24c1bd78-ea69-368e-13ba-b324cffd083e</t>
  </si>
  <si>
    <t>Mobile Patron</t>
  </si>
  <si>
    <t>http://mobilepatron.com</t>
  </si>
  <si>
    <t>67a96078-4230-410d-28df-52f6a7ee99be</t>
  </si>
  <si>
    <t>Mobile Payment Solutions</t>
  </si>
  <si>
    <t>http://mpszambia.com/</t>
  </si>
  <si>
    <t>73a04af2-36c6-8b06-c02b-f5cb8412d89c</t>
  </si>
  <si>
    <t>Mobile Payments Today</t>
  </si>
  <si>
    <t>http://www.mobilepaymentstoday.com/</t>
  </si>
  <si>
    <t>36f236d3-0e3a-f05a-87ef-afcbafc39491</t>
  </si>
  <si>
    <t>Mobile Perspectives</t>
  </si>
  <si>
    <t>http://mobile-perspectives.com/</t>
  </si>
  <si>
    <t>d9a922aa-7022-2bc3-3135-0a5ae5e59d70</t>
  </si>
  <si>
    <t>MOBILE PHONE</t>
  </si>
  <si>
    <t>https://www.pickaboo.com/mobile-tablet/mobile-smart-phone.html/</t>
  </si>
  <si>
    <t>a06a6125-f4c8-33e1-7767-e858e22fd239</t>
  </si>
  <si>
    <t>Mobile Phone</t>
  </si>
  <si>
    <t>http://www.mobile57.com/pk/home</t>
  </si>
  <si>
    <t>fc7d9ea6-c73c-8278-ff10-ffa35383cc97</t>
  </si>
  <si>
    <t>Mobile Phone Recycling</t>
  </si>
  <si>
    <t>http://www.mobilephonerecycling.com</t>
  </si>
  <si>
    <t>b04397ed-65a0-8757-1a5a-47051e58d763</t>
  </si>
  <si>
    <t>Mobile Phone Xchange</t>
  </si>
  <si>
    <t>http://www.mobilephonexchange.co.uk</t>
  </si>
  <si>
    <t>4fd14034-6992-6fe1-88b0-55246494267f</t>
  </si>
  <si>
    <t>Mobile Phones Factory</t>
  </si>
  <si>
    <t>http://www.mobilephonesfactory.co.uk</t>
  </si>
  <si>
    <t>86cdb2a7-5a51-c7fd-3c28-ca7ecba5a913</t>
  </si>
  <si>
    <t>mobile Planet</t>
  </si>
  <si>
    <t>https://www.mobileplanet.com</t>
  </si>
  <si>
    <t>a5cd8b3d-6609-bec6-3ae4-801d56cb7d71</t>
  </si>
  <si>
    <t>Mobile Planet</t>
  </si>
  <si>
    <t>http://www.mobileplanet.com.pk/</t>
  </si>
  <si>
    <t>5f4b269b-c61a-2554-acb5-8945cf01314b</t>
  </si>
  <si>
    <t>Mobile Plots</t>
  </si>
  <si>
    <t>http://mobileplots.com/</t>
  </si>
  <si>
    <t>b8ae79f9-9f3f-9032-bc0c-f0918fd93f80</t>
  </si>
  <si>
    <t>Mobile Posse</t>
  </si>
  <si>
    <t>http://www.mobileposse.com</t>
  </si>
  <si>
    <t>b0eac823-eebe-29b3-6ad8-93228b5880c1</t>
  </si>
  <si>
    <t>Mobile Potential</t>
  </si>
  <si>
    <t>http://mobilepotential.com</t>
  </si>
  <si>
    <t>6aace06c-afb7-8087-713b-ba3c019168fe</t>
  </si>
  <si>
    <t>Mobile Power</t>
  </si>
  <si>
    <t>http://bymobilepower.com</t>
  </si>
  <si>
    <t>3ae9b60a-7edf-854d-4293-4bb3aed59e76</t>
  </si>
  <si>
    <t>http://mobile-power.co.uk/</t>
  </si>
  <si>
    <t>0199cf0a-3f91-e112-7358-e025ee471843</t>
  </si>
  <si>
    <t>Mobile Pro</t>
  </si>
  <si>
    <t>https://www.mobilepro.co.uk</t>
  </si>
  <si>
    <t>348985a9-e78a-b114-a64f-c15ebf6fc408</t>
  </si>
  <si>
    <t>Mobile Professionals</t>
  </si>
  <si>
    <t>https://mobpro.com</t>
  </si>
  <si>
    <t>1f5d4b08-f1b5-7e9a-199d-02457d3f462b</t>
  </si>
  <si>
    <t>Mobile Programming LLC.</t>
  </si>
  <si>
    <t>http://www.mobileprogramming.com</t>
  </si>
  <si>
    <t>bf53518c-c645-893a-e54f-68e99d9f5a81</t>
  </si>
  <si>
    <t>Mobile Protection Systems</t>
  </si>
  <si>
    <t>http://www.barriersafety.ie</t>
  </si>
  <si>
    <t>552b5409-8359-3133-2bfc-e386467e231f</t>
  </si>
  <si>
    <t>Mobile PT Industries</t>
  </si>
  <si>
    <t>http://www.mobilept.com/</t>
  </si>
  <si>
    <t>a003a777-37c6-4c27-3909-551d9e7a7b17</t>
  </si>
  <si>
    <t>Mobile Pulse</t>
  </si>
  <si>
    <t>http://mobilepulse.com</t>
  </si>
  <si>
    <t>66387fed-f842-504d-fd9a-37bf4c55ad3c</t>
  </si>
  <si>
    <t>Mobile Quest</t>
  </si>
  <si>
    <t>http://www.mobilequest.com</t>
  </si>
  <si>
    <t>e5e7c0db-47dc-fc8e-72af-3d92e729213f</t>
  </si>
  <si>
    <t>Mobile Quest wireless</t>
  </si>
  <si>
    <t>http://www.mobilequestwireless.com</t>
  </si>
  <si>
    <t>3aa72ee8-f598-0470-ccc6-71279007cbe5</t>
  </si>
  <si>
    <t>Mobile Queue Technologies</t>
  </si>
  <si>
    <t>http://www.quickqueues.com/</t>
  </si>
  <si>
    <t>129aa758-1cc9-d945-6e7e-80d5973f7b56</t>
  </si>
  <si>
    <t>Mobile Radiotones 187.5 FM</t>
  </si>
  <si>
    <t>http://www.mobileradiotones.com</t>
  </si>
  <si>
    <t>7d5f5e17-da41-e232-0f26-853261a58120</t>
  </si>
  <si>
    <t>Mobile Reach</t>
  </si>
  <si>
    <t>http://www.mobilereach.com</t>
  </si>
  <si>
    <t>c01151fe-1d76-88bf-8827-b93dca8b9db7</t>
  </si>
  <si>
    <t>Mobile Recell</t>
  </si>
  <si>
    <t>https://mobilerecell.com</t>
  </si>
  <si>
    <t>d7d81510-9b7d-f6cf-d0f5-99f7f8df3336</t>
  </si>
  <si>
    <t>Mobile Recording Services</t>
  </si>
  <si>
    <t>http://www.mobilerecord.co.uk</t>
  </si>
  <si>
    <t>c4ffb178-49fb-be4b-86a7-88cd92b3aa8d</t>
  </si>
  <si>
    <t>Mobile Recruiting</t>
  </si>
  <si>
    <t>http://www.mobile-recruiting.es</t>
  </si>
  <si>
    <t>c3486167-abd2-bb05-c6a8-8f293c6e7404</t>
  </si>
  <si>
    <t>Mobile Rescue Services Ltd.</t>
  </si>
  <si>
    <t>http://mobilerescueservices.com/</t>
  </si>
  <si>
    <t>af4a333b-611a-6435-3b6d-079e0c065044</t>
  </si>
  <si>
    <t>Mobile Research Labs [MRL]</t>
  </si>
  <si>
    <t>http://www.mobileresearchlabs.com</t>
  </si>
  <si>
    <t>d2c7401b-5f1a-78b0-a239-d40adebcdcfb</t>
  </si>
  <si>
    <t>Mobile Response</t>
  </si>
  <si>
    <t>http://mobileresponse.com/</t>
  </si>
  <si>
    <t>4a715511-618c-9a7a-e132-e88955a9957e</t>
  </si>
  <si>
    <t>Mobile Rider</t>
  </si>
  <si>
    <t>http://www.mobilerider.com</t>
  </si>
  <si>
    <t>ac414c6f-b918-beac-9b62-46aa2720abf7</t>
  </si>
  <si>
    <t>Mobile Roadie</t>
  </si>
  <si>
    <t>http://www.mobileroadie.com</t>
  </si>
  <si>
    <t>79a62117-dce4-27a7-7b52-eac2e743143d</t>
  </si>
  <si>
    <t>Mobile RV Maintenance</t>
  </si>
  <si>
    <t>http://mobilervmaintenance.co.uk/</t>
  </si>
  <si>
    <t>4540d3fa-7e31-9800-22ac-bcdc7475e619</t>
  </si>
  <si>
    <t>Mobile Safe Case</t>
  </si>
  <si>
    <t>http://www.mobilesafecase.com/</t>
  </si>
  <si>
    <t>15594e99-2163-9c29-d25c-c20a63c7263e</t>
  </si>
  <si>
    <t>Mobile Safety Steps</t>
  </si>
  <si>
    <t>http://www.safety-steps.co.uk</t>
  </si>
  <si>
    <t>67638b96-9d70-0309-b197-1204e7c6b910</t>
  </si>
  <si>
    <t>Mobile Satellite Users Asociation</t>
  </si>
  <si>
    <t>http://www.msua.org</t>
  </si>
  <si>
    <t>b99808a1-ec41-fd29-c880-a22aabe7c587</t>
  </si>
  <si>
    <t>Mobile Satellite Ventures</t>
  </si>
  <si>
    <t>http://www.msvlp.com</t>
  </si>
  <si>
    <t>ec1cb907-de15-1858-1b4d-789d95e03cfb</t>
  </si>
  <si>
    <t>Mobile Scene Finland</t>
  </si>
  <si>
    <t>http://www.mobilescene.fi/</t>
  </si>
  <si>
    <t>b395de6a-a688-239f-cbfe-269024e2e54d</t>
  </si>
  <si>
    <t>Mobile Science Technologies</t>
  </si>
  <si>
    <t>http://www.mobilesciencetech.com</t>
  </si>
  <si>
    <t>efc80627-14f4-d6ed-3674-5716cfaa0b75</t>
  </si>
  <si>
    <t>Mobile Seasons</t>
  </si>
  <si>
    <t>http://www.mobileseasons.com/</t>
  </si>
  <si>
    <t>4e9d1b4b-d7d1-4f5c-6451-01f04f984d25</t>
  </si>
  <si>
    <t>Mobile Sensations Limited</t>
  </si>
  <si>
    <t>http://www.mobilesensations.net</t>
  </si>
  <si>
    <t>254b1154-1549-9bab-0881-03ac629653cc</t>
  </si>
  <si>
    <t>Mobile Service Pros</t>
  </si>
  <si>
    <t>http://www.mobileservicepros.net</t>
  </si>
  <si>
    <t>a84319c7-a313-0161-26a4-53b4cd888e50</t>
  </si>
  <si>
    <t>Mobile Shareholder</t>
  </si>
  <si>
    <t>http://mobileshareholder.com</t>
  </si>
  <si>
    <t>97973f6b-82f6-a30f-b4d4-779fffec4873</t>
  </si>
  <si>
    <t>Mobile Shoot</t>
  </si>
  <si>
    <t>http://mobileshoot.com</t>
  </si>
  <si>
    <t>c4b3b27c-e228-16bd-0a2b-c7f3a93ea5b7</t>
  </si>
  <si>
    <t>Mobile Skillet</t>
  </si>
  <si>
    <t>http://mobileskillet.com</t>
  </si>
  <si>
    <t>abfcd6dd-7af3-94ef-f418-659720e6b45e</t>
  </si>
  <si>
    <t>Mobile Skips</t>
  </si>
  <si>
    <t>http://www.mobileskips.com.au/</t>
  </si>
  <si>
    <t>2bfc5731-02be-8733-ea8a-f6e8e34c33d7</t>
  </si>
  <si>
    <t>Mobile Software Limited</t>
  </si>
  <si>
    <t>http://www.mobilesoftwarelimited.com</t>
  </si>
  <si>
    <t>25e57366-5623-d37d-9d10-0833226e65eb</t>
  </si>
  <si>
    <t>Mobile Solutions</t>
  </si>
  <si>
    <t>http://www.mobilesolutions.cl</t>
  </si>
  <si>
    <t>1bc08792-af45-8e18-dda7-0e0c7bd4dfa0</t>
  </si>
  <si>
    <t>http://mobilesolutions.eu.pn</t>
  </si>
  <si>
    <t>90b56256-6895-6e31-fa98-f2ab54fece13</t>
  </si>
  <si>
    <t>Mobile Spinach</t>
  </si>
  <si>
    <t>http://mobilespinach.tumblr.com</t>
  </si>
  <si>
    <t>447bf496-9166-7e8b-4441-11e918dc9685</t>
  </si>
  <si>
    <t>Mobile Spy Agent</t>
  </si>
  <si>
    <t>http://www.mobilespyagent.com</t>
  </si>
  <si>
    <t>d33b5e72-7d5c-7c19-a6c8-695bef714ca7</t>
  </si>
  <si>
    <t>Mobile SpyÌâå¨</t>
  </si>
  <si>
    <t>http://www.mobile-spy.com</t>
  </si>
  <si>
    <t>18fb6eea-9329-bc81-2a67-b6441aa098b0</t>
  </si>
  <si>
    <t>mobile STIR</t>
  </si>
  <si>
    <t>http://www.mobilestirinc.com</t>
  </si>
  <si>
    <t>ffa60fe9-ce4e-e421-ba36-bf59bc4c7bf2</t>
  </si>
  <si>
    <t>Mobile Storytelling</t>
  </si>
  <si>
    <t>http://www.mobilestorytelling.se/</t>
  </si>
  <si>
    <t>00e9fc19-d3b1-d2b3-91a8-eedc528e32bb</t>
  </si>
  <si>
    <t>Mobile Stream</t>
  </si>
  <si>
    <t>http://www.mobile-stream.com</t>
  </si>
  <si>
    <t>6a3ddc1f-5df3-311f-127b-e62c82c9dcbc</t>
  </si>
  <si>
    <t>Mobile Streams</t>
  </si>
  <si>
    <t>http://www.mobilestreams.com</t>
  </si>
  <si>
    <t>c73a94fd-fd45-0115-efe6-b8aca5710e27</t>
  </si>
  <si>
    <t>Mobile Strike Pro</t>
  </si>
  <si>
    <t>http://mobilestrikepro.com</t>
  </si>
  <si>
    <t>29f9a19b-c921-440c-f1de-89e9a6168695</t>
  </si>
  <si>
    <t>Mobile Surroundings</t>
  </si>
  <si>
    <t>http://www.ithappenedhere.com</t>
  </si>
  <si>
    <t>6db8a68b-1881-c906-1d53-cbdcf958a99b</t>
  </si>
  <si>
    <t>Mobile Synergies</t>
  </si>
  <si>
    <t>http://www.mobilesynergies.com</t>
  </si>
  <si>
    <t>442f3add-7779-0a55-4359-a1b20b7b4f4e</t>
  </si>
  <si>
    <t>Mobile System 7</t>
  </si>
  <si>
    <t>http://mobilesystem7.com</t>
  </si>
  <si>
    <t>599b52b2-3c9b-83b6-97f8-92122987c80c</t>
  </si>
  <si>
    <t>Mobile Systems International</t>
  </si>
  <si>
    <t>http://www.msiuk.com/</t>
  </si>
  <si>
    <t>b410a94f-2496-1bd4-a374-58ceaa991628</t>
  </si>
  <si>
    <t>Mobile Tech Xpress</t>
  </si>
  <si>
    <t>http://www.mobiletechxpress.com</t>
  </si>
  <si>
    <t>c6abb942-c4f0-2e1a-9b94-6b56a152bff0</t>
  </si>
  <si>
    <t>Mobile Technologies</t>
  </si>
  <si>
    <t>http://mobiletechinc.com</t>
  </si>
  <si>
    <t>63906bd0-1aea-69d1-77e8-7298e434d2a1</t>
  </si>
  <si>
    <t>Mobile Technology Association of Michigan - MTAM</t>
  </si>
  <si>
    <t>http://www.gomobilemichigan.org/</t>
  </si>
  <si>
    <t>769f5ef9-5e63-0d66-ae18-e14da39b7e25</t>
  </si>
  <si>
    <t>Mobile Technology Institute</t>
  </si>
  <si>
    <t>http://www.mobileinstitute.in</t>
  </si>
  <si>
    <t>7777dd54-3ed8-555f-636c-c24388e1b3e2</t>
  </si>
  <si>
    <t>Mobile TechRoundup</t>
  </si>
  <si>
    <t>http://mobiletechroundup.com/</t>
  </si>
  <si>
    <t>71793302-c238-cc4e-c91f-b9d8316eae7b</t>
  </si>
  <si>
    <t>Mobile Techworld</t>
  </si>
  <si>
    <t>http://www.mobiletechworld.com/`</t>
  </si>
  <si>
    <t>92c12a40-2d1d-70ea-0caf-2d92e7360b8a</t>
  </si>
  <si>
    <t>Mobile Telemedical</t>
  </si>
  <si>
    <t>https://www.mobiletelemedical.com</t>
  </si>
  <si>
    <t>f00c4322-c816-4e20-9a95-2b23430cab0c</t>
  </si>
  <si>
    <t>Mobile Teleshoppe</t>
  </si>
  <si>
    <t>http://www.vmtpl.com</t>
  </si>
  <si>
    <t>8834854e-eece-d791-777d-6b22f40bb79c</t>
  </si>
  <si>
    <t>Mobile TeleSystems OJSC</t>
  </si>
  <si>
    <t>http://www.mtsgsm.com</t>
  </si>
  <si>
    <t>3f083749-3793-9a16-66be-191a17a40aa7</t>
  </si>
  <si>
    <t>Mobile Text Alerts</t>
  </si>
  <si>
    <t>https://mobile-text-alerts.com</t>
  </si>
  <si>
    <t>a730241e-72c9-7d78-1911-008e835b76f4</t>
  </si>
  <si>
    <t>Mobile Theory</t>
  </si>
  <si>
    <t>http://www.mobiletheory.com</t>
  </si>
  <si>
    <t>5e3e18fe-fbe2-1332-26af-ef8da91bf837</t>
  </si>
  <si>
    <t>Mobile Title Loans</t>
  </si>
  <si>
    <t>https://www.1stmoneycenter.com/</t>
  </si>
  <si>
    <t>a8808d80-2fb2-2e1f-b395-f6529ff9a65a</t>
  </si>
  <si>
    <t>Mobile Tornado</t>
  </si>
  <si>
    <t>http://www.mobiletornado.com</t>
  </si>
  <si>
    <t>d61bb8b3-7285-f033-f563-30553a7d4689</t>
  </si>
  <si>
    <t>Mobile Tracing Services</t>
  </si>
  <si>
    <t>http://www.live-task.com</t>
  </si>
  <si>
    <t>6bc9329a-b4d1-38f1-3a90-f0f985707650</t>
  </si>
  <si>
    <t>Mobile Trading</t>
  </si>
  <si>
    <t>http://www.mobiletrading.tv/</t>
  </si>
  <si>
    <t>87c746a2-1157-1580-d6d4-785aa7ff13fa</t>
  </si>
  <si>
    <t>Mobile Trading Partners</t>
  </si>
  <si>
    <t>http://mobiletradingpartners.com</t>
  </si>
  <si>
    <t>4ccf6d40-4c6a-516f-2d15-e4b18d711d2f</t>
  </si>
  <si>
    <t>Mobile Transactions</t>
  </si>
  <si>
    <t>http://www.mtzl.net/</t>
  </si>
  <si>
    <t>f7f46fa4-3684-f6d8-29e8-ef1f4707cd9d</t>
  </si>
  <si>
    <t>Mobile Transcript</t>
  </si>
  <si>
    <t>http://mobile-transcript.com</t>
  </si>
  <si>
    <t>9bd84563-bd18-5b35-c62e-bb3c56c49c17</t>
  </si>
  <si>
    <t>Mobile Travel Agents</t>
  </si>
  <si>
    <t>http://www.mtatravel.com.au/</t>
  </si>
  <si>
    <t>ae69e58a-8b38-ec91-31e4-bdcd26fdf2ce</t>
  </si>
  <si>
    <t>Mobile Travel Technologies</t>
  </si>
  <si>
    <t>http://mttnow.com</t>
  </si>
  <si>
    <t>29bbd5ae-a103-f177-6173-8484ea8360a1</t>
  </si>
  <si>
    <t>Mobile Trend</t>
  </si>
  <si>
    <t>http://www.mobiletrend.fr/cen/home.asp</t>
  </si>
  <si>
    <t>a6dcaec2-a2ff-efa8-9df3-fa7d3115dae1</t>
  </si>
  <si>
    <t>Mobile Truck Rental</t>
  </si>
  <si>
    <t>http://www.mobiletruckrental.com.au</t>
  </si>
  <si>
    <t>47eecbb4-0f63-8745-a2b0-ac169422e230</t>
  </si>
  <si>
    <t>Mobile Tulip</t>
  </si>
  <si>
    <t>http://www.mobiletulip.com</t>
  </si>
  <si>
    <t>cff43978-1419-f0ce-bba6-5f4f4695d52f</t>
  </si>
  <si>
    <t>Mobile Unlocked</t>
  </si>
  <si>
    <t>https://www.mobileunlocked.com/</t>
  </si>
  <si>
    <t>2627856a-fec3-e696-bffc-d7703e0faba5</t>
  </si>
  <si>
    <t>Mobile Utility</t>
  </si>
  <si>
    <t>http://www.mobileutility.co.kr</t>
  </si>
  <si>
    <t>2b2f77b7-609b-6dfc-7d6a-669afacc81de</t>
  </si>
  <si>
    <t>Mobile UX London</t>
  </si>
  <si>
    <t>http://mobileuxlondon.com/</t>
  </si>
  <si>
    <t>bb19903e-3c8c-412a-945c-4fb8a92dedd3</t>
  </si>
  <si>
    <t>https://mobileuxlondon.com</t>
  </si>
  <si>
    <t>d9effa51-8aaf-3c59-cd03-e90ff5848ae7</t>
  </si>
  <si>
    <t>Mobile Value Partners</t>
  </si>
  <si>
    <t>http://www.mobilevaluepartners.com</t>
  </si>
  <si>
    <t>b3a9de19-de27-89ba-701c-71ef35bad7c0</t>
  </si>
  <si>
    <t>Mobile Ventures</t>
  </si>
  <si>
    <t>https://www.mobile-ventures.com/en/</t>
  </si>
  <si>
    <t>0b6af039-d086-ba37-5a86-7a62c86a14e2</t>
  </si>
  <si>
    <t>Mobile Vet Toronto</t>
  </si>
  <si>
    <t>http://www.mobilevetservice.ca</t>
  </si>
  <si>
    <t>dfd68bac-7e8e-2afb-9a53-4adfefd1bfa8</t>
  </si>
  <si>
    <t>Mobile Video Date</t>
  </si>
  <si>
    <t>http://mobilevideodate.com</t>
  </si>
  <si>
    <t>f199c71e-8022-e2b2-e10e-0dc048f67e63</t>
  </si>
  <si>
    <t>Mobile Video Integration</t>
  </si>
  <si>
    <t>http://gm-navigation.com</t>
  </si>
  <si>
    <t>92b2bb70-5a06-f677-a4c3-a79f563db805</t>
  </si>
  <si>
    <t>Mobile Vikings</t>
  </si>
  <si>
    <t>http://www.mobilevikings.com</t>
  </si>
  <si>
    <t>113cc5e5-7cac-fe76-5602-cb2abffda458</t>
  </si>
  <si>
    <t>Mobile Wallet Media</t>
  </si>
  <si>
    <t>http://www.mobilewalletmedia.com</t>
  </si>
  <si>
    <t>b373118e-9ac1-addf-8a1f-a302c1b77640</t>
  </si>
  <si>
    <t>Mobile Wash</t>
  </si>
  <si>
    <t>https://www.mobilewash.com</t>
  </si>
  <si>
    <t>b1e0d946-c426-c1d7-fe7b-ac996b0977d7</t>
  </si>
  <si>
    <t>Mobile Web</t>
  </si>
  <si>
    <t>http://mobileweb.com</t>
  </si>
  <si>
    <t>7774ffa1-2a6c-0ebc-9fd4-1188809cbdcf</t>
  </si>
  <si>
    <t>Mobile Web 360</t>
  </si>
  <si>
    <t>http://www.mobileweb360.com</t>
  </si>
  <si>
    <t>048bcaef-a08e-00da-84ba-337a647a1caf</t>
  </si>
  <si>
    <t>Mobile Web America, Inc.</t>
  </si>
  <si>
    <t>https://mobilewebamerica.com</t>
  </si>
  <si>
    <t>4a51078c-d399-775d-cadb-f899c3f2efe8</t>
  </si>
  <si>
    <t>Mobile Web Media</t>
  </si>
  <si>
    <t>http://www.mobilewebmedia.org</t>
  </si>
  <si>
    <t>5f657c66-7355-a35c-5ea0-f764917ba2ca</t>
  </si>
  <si>
    <t>Mobile web pixels IT Solutions Pvt. ltd.</t>
  </si>
  <si>
    <t>http://www.mobilewebpixels.com</t>
  </si>
  <si>
    <t>45e8f4ed-802a-18f8-ae6d-e692731148b1</t>
  </si>
  <si>
    <t>Mobile Web Up</t>
  </si>
  <si>
    <t>http://mobilewebup.com</t>
  </si>
  <si>
    <t>77dec227-6589-0939-5501-bc25d76ad2a6</t>
  </si>
  <si>
    <t>Mobile Websites</t>
  </si>
  <si>
    <t>http://www.mobilewebsites.com</t>
  </si>
  <si>
    <t>aa370de8-25d6-e8eb-0e43-b59e31fb8602</t>
  </si>
  <si>
    <t>Mobile Wish List</t>
  </si>
  <si>
    <t>http://www.mwili.com/en/</t>
  </si>
  <si>
    <t>7bb0b402-5c8a-2858-a573-7722e1faf40c</t>
  </si>
  <si>
    <t>Mobile Work Exchange</t>
  </si>
  <si>
    <t>http://mobileworkexchange.com/</t>
  </si>
  <si>
    <t>3a812f33-f6b8-c9b0-22b2-80f9f274f685</t>
  </si>
  <si>
    <t>Mobile Worker</t>
  </si>
  <si>
    <t>http://www.mworker.com</t>
  </si>
  <si>
    <t>3e0d4913-cda6-704c-1b8f-bfbd14233e95</t>
  </si>
  <si>
    <t>MOBILE WORLD CAPITAL</t>
  </si>
  <si>
    <t>http://mobileworldcapital.com/en</t>
  </si>
  <si>
    <t>8ec2da36-ea8e-e08c-06c5-fd516e5061ab</t>
  </si>
  <si>
    <t>Mobile World Congress</t>
  </si>
  <si>
    <t>http://www.mobileworldcongress.com/</t>
  </si>
  <si>
    <t>e3932bde-070d-33ff-c05a-d48fae030eeb</t>
  </si>
  <si>
    <t>Mobile World Live</t>
  </si>
  <si>
    <t>http://www.mobileworldlive.com/</t>
  </si>
  <si>
    <t>36f498fd-3903-f0e5-34d9-2eb3220da496</t>
  </si>
  <si>
    <t>Mobile Wraps | Car Vinyl Wraps Toronto</t>
  </si>
  <si>
    <t>http://mobilewraps.ca/</t>
  </si>
  <si>
    <t>2712c83e-43a0-86f0-1403-31e205e8dac1</t>
  </si>
  <si>
    <t>Mobile-Harddisk.nl</t>
  </si>
  <si>
    <t>http://www.mobile-harddisk.nl</t>
  </si>
  <si>
    <t>d7ed55f2-8f7d-ad46-2b16-d76f1cea56dd</t>
  </si>
  <si>
    <t>Mobile-i (UK) Ltd</t>
  </si>
  <si>
    <t>http://www.mobile-i.co.uk</t>
  </si>
  <si>
    <t>b1808177-78f8-b035-5b08-a0831ea4ea2e</t>
  </si>
  <si>
    <t>Mobile-Info Media Group</t>
  </si>
  <si>
    <t>http://mobile-info.ru/en/</t>
  </si>
  <si>
    <t>9a8feb30-bbfa-46d5-ca38-8a1d10154bea</t>
  </si>
  <si>
    <t>Mobile-Mind</t>
  </si>
  <si>
    <t>http://www.mobilemindtech.com/</t>
  </si>
  <si>
    <t>05eae727-d40b-a0a3-dbf1-6aef56db07db</t>
  </si>
  <si>
    <t>mobile-worx</t>
  </si>
  <si>
    <t>http://mobile-worx.com/</t>
  </si>
  <si>
    <t>eb70cb35-480f-11f3-4483-54d13b2af8d6</t>
  </si>
  <si>
    <t>Mobile-XL</t>
  </si>
  <si>
    <t>http://www.mobile-xl.com</t>
  </si>
  <si>
    <t>48404f1c-0e06-cc4c-49b3-f97479fa4c0f</t>
  </si>
  <si>
    <t>mobile.de</t>
  </si>
  <si>
    <t>http://www.mobile.de/</t>
  </si>
  <si>
    <t>0c3aae43-5d9d-06e9-533e-dbf4da5e868d</t>
  </si>
  <si>
    <t>Mobile17</t>
  </si>
  <si>
    <t>http://mobile17.com</t>
  </si>
  <si>
    <t>4e8e2552-1863-d79e-3e51-aace561e8787</t>
  </si>
  <si>
    <t>Mobile1st</t>
  </si>
  <si>
    <t>http://mobile1st.com</t>
  </si>
  <si>
    <t>d2118ce2-9260-a689-43d6-47b86cec23dd</t>
  </si>
  <si>
    <t>Mobile20</t>
  </si>
  <si>
    <t>http://www.mobile20.co.uk</t>
  </si>
  <si>
    <t>ec9b58aa-c6ae-ac5b-cbde-5b91401769d8</t>
  </si>
  <si>
    <t>Mobile2b GmbH</t>
  </si>
  <si>
    <t>http://www.mobile2b.de</t>
  </si>
  <si>
    <t>48b0f0d1-8d80-6d90-d7bc-913b5354b39b</t>
  </si>
  <si>
    <t>Mobile2Business</t>
  </si>
  <si>
    <t>http://www.mobile2business.at/</t>
  </si>
  <si>
    <t>704035e9-2989-a1ed-fcff-e41e5dd12df5</t>
  </si>
  <si>
    <t>Mobile2Me</t>
  </si>
  <si>
    <t>http://www.mobile2me.mobi</t>
  </si>
  <si>
    <t>95c5e245-d8d4-97a8-a3ce-00f87880cd6a</t>
  </si>
  <si>
    <t>Mobile2win</t>
  </si>
  <si>
    <t>http://www.mobile2win.com</t>
  </si>
  <si>
    <t>96c7e605-c0ce-4c76-db22-9598ea7f9923</t>
  </si>
  <si>
    <t>Mobile365</t>
  </si>
  <si>
    <t>http://www.mobile365.com</t>
  </si>
  <si>
    <t>a846c85f-71f6-fb89-9b2e-2f24a8e2e4c2</t>
  </si>
  <si>
    <t>Mobile42</t>
  </si>
  <si>
    <t>http://www.travelphotoguides.com</t>
  </si>
  <si>
    <t>8eaf3b7e-c0bc-ebca-bf02-02e0f40901cb</t>
  </si>
  <si>
    <t>Mobile4Energy</t>
  </si>
  <si>
    <t>http://www.mobile4energy.com</t>
  </si>
  <si>
    <t>5e011cc1-9207-7afa-b333-1ba90aa1f2bb</t>
  </si>
  <si>
    <t>Mobile4orce Inc.</t>
  </si>
  <si>
    <t>http://www.mobile4orce.com</t>
  </si>
  <si>
    <t>deab38d9-5cf8-467c-afed-5c3bef730710</t>
  </si>
  <si>
    <t>Mobile88</t>
  </si>
  <si>
    <t>http://www.mobile88.com/index.asp</t>
  </si>
  <si>
    <t>7919320f-3602-54a2-bc60-690b18290224</t>
  </si>
  <si>
    <t>MobileAccess Networks</t>
  </si>
  <si>
    <t>http://www.mobileaccess.com</t>
  </si>
  <si>
    <t>fd75cf88-593c-534f-079a-233bc8856d79</t>
  </si>
  <si>
    <t>mobiLead</t>
  </si>
  <si>
    <t>http://mobilead.eu</t>
  </si>
  <si>
    <t>06482239-80d7-7466-ebee-a0427521f34c</t>
  </si>
  <si>
    <t>Mobileader</t>
  </si>
  <si>
    <t>http://mobileader.ru/index_en.html</t>
  </si>
  <si>
    <t>4a1cd92e-4447-78c5-5427-945232c0d702</t>
  </si>
  <si>
    <t>MobileAds</t>
  </si>
  <si>
    <t>http://mobileads.com/</t>
  </si>
  <si>
    <t>2f1459b8-5e84-a642-a8f3-76ef9df62dce</t>
  </si>
  <si>
    <t>MobileAge</t>
  </si>
  <si>
    <t>http://www.mobileage.com/trivia</t>
  </si>
  <si>
    <t>896e0309-be22-df16-d9e3-6b3992851f75</t>
  </si>
  <si>
    <t>MobileAppEx</t>
  </si>
  <si>
    <t>http://www.mobileappex.com</t>
  </si>
  <si>
    <t>4ac30f37-c178-92ba-ed4c-3b19b80bd8be</t>
  </si>
  <si>
    <t>MobileAppLoader</t>
  </si>
  <si>
    <t>http://mobileapploader.com</t>
  </si>
  <si>
    <t>3f5f4783-6fc3-6f65-3740-5809de3bf761</t>
  </si>
  <si>
    <t>MobileApps.com</t>
  </si>
  <si>
    <t>http://mobileapps.com</t>
  </si>
  <si>
    <t>4412978f-1ed4-12a8-de4d-81e6d235322b</t>
  </si>
  <si>
    <t>MobileAppsJobs</t>
  </si>
  <si>
    <t>http://www.mobileappsjobs.com</t>
  </si>
  <si>
    <t>af4ba2c3-1528-0c41-31f7-103cfc1e3cbf</t>
  </si>
  <si>
    <t>MobileAPPtelligence</t>
  </si>
  <si>
    <t>http://www.mobileapptelligence.com</t>
  </si>
  <si>
    <t>34fd0549-ff49-4220-e455-f6442515dd93</t>
  </si>
  <si>
    <t>http://www.mobileapptelligence.com/</t>
  </si>
  <si>
    <t>41c4acc2-9874-7334-902b-f78f8240317f</t>
  </si>
  <si>
    <t>MobileAppz India</t>
  </si>
  <si>
    <t>http://www.mobileappz.in</t>
  </si>
  <si>
    <t>4a234cd0-aa11-6e0f-b6af-684322eb89f5</t>
  </si>
  <si>
    <t>MobileArq</t>
  </si>
  <si>
    <t>http://www.mobilearq.com</t>
  </si>
  <si>
    <t>691ae9ff-751c-770a-288f-b81fc3debbd6</t>
  </si>
  <si>
    <t>MobileAware</t>
  </si>
  <si>
    <t>http://www.mobileaware.com</t>
  </si>
  <si>
    <t>8f7e7af3-295a-c04a-fa1e-a540bc47e873</t>
  </si>
  <si>
    <t>mobileAxept</t>
  </si>
  <si>
    <t>http://mobileaxept.com</t>
  </si>
  <si>
    <t>691d4a0c-02d1-0a30-50d0-8938e6a43b04</t>
  </si>
  <si>
    <t>Mobileaze</t>
  </si>
  <si>
    <t>http://mobileaze.com</t>
  </si>
  <si>
    <t>4d5b6286-32d7-f429-3eb4-164fc1426169</t>
  </si>
  <si>
    <t>Mobilebackcovers.com</t>
  </si>
  <si>
    <t>http://mobilebackcovers.com</t>
  </si>
  <si>
    <t>d9d2bba7-eb5c-6546-d0c4-e1abf9ad9d19</t>
  </si>
  <si>
    <t>mobileBAZER.COM</t>
  </si>
  <si>
    <t>http://mobilebazer.com</t>
  </si>
  <si>
    <t>5cfa38ca-e9e1-7be2-96a1-054f805a8b9c</t>
  </si>
  <si>
    <t>MobileBits</t>
  </si>
  <si>
    <t>http://www.mobilebits.com</t>
  </si>
  <si>
    <t>9469ba6f-a4d5-bed7-e804-c2f5f4e92cfd</t>
  </si>
  <si>
    <t>MobileBits (Gaming)</t>
  </si>
  <si>
    <t>http://mobilebits.de</t>
  </si>
  <si>
    <t>5b66475a-e506-16c3-c492-8ef02f6401b8</t>
  </si>
  <si>
    <t>MobileBridge</t>
  </si>
  <si>
    <t>http://www.mobilebridge.com</t>
  </si>
  <si>
    <t>f736977d-ab41-f8a5-e99f-7e2217f7c6ae</t>
  </si>
  <si>
    <t>MobileBurn</t>
  </si>
  <si>
    <t>http://www.mobileburn.com/</t>
  </si>
  <si>
    <t>bd13f6a1-dabb-24b6-55ec-5268836903fe</t>
  </si>
  <si>
    <t>MobileBytes</t>
  </si>
  <si>
    <t>http://www.mobilebytes.com/</t>
  </si>
  <si>
    <t>1ed5ffdd-ef16-401c-92bc-17d4cedb889d</t>
  </si>
  <si>
    <t>MobileCaddy</t>
  </si>
  <si>
    <t>http://www.mobilecaddy.net</t>
  </si>
  <si>
    <t>bf5020ab-a24c-6a76-dc12-22bbae85e37f</t>
  </si>
  <si>
    <t>MobileCamp Dresden e.V.</t>
  </si>
  <si>
    <t>http://www.mobilecamp.de</t>
  </si>
  <si>
    <t>ff002091-edb0-c0cf-f123-c3645dc5ceb0</t>
  </si>
  <si>
    <t>MobileCashout</t>
  </si>
  <si>
    <t>http://www.mobilecashout.com</t>
  </si>
  <si>
    <t>335015b6-ae21-e9c8-95d0-07b9b185523b</t>
  </si>
  <si>
    <t>MobileCause</t>
  </si>
  <si>
    <t>https://www.mobilecause.com</t>
  </si>
  <si>
    <t>4af88912-b3b9-7bd0-1040-93f8d1df9cda</t>
  </si>
  <si>
    <t>MobileCheckout</t>
  </si>
  <si>
    <t>http://mobilecheckout.com</t>
  </si>
  <si>
    <t>2f88168e-02f6-6612-e3e2-0333b357f44c</t>
  </si>
  <si>
    <t>Mobileciti Online</t>
  </si>
  <si>
    <t>http://www.mobileciti.com.au</t>
  </si>
  <si>
    <t>604d6b5f-eef2-021e-6104-d177a3f309c4</t>
  </si>
  <si>
    <t>MobileCloudService</t>
  </si>
  <si>
    <t>http://www.mobilecloudservice.com</t>
  </si>
  <si>
    <t>9f79099e-0bd4-5a6f-5898-a4bc21e0fa41</t>
  </si>
  <si>
    <t>MobileCoderz-Mobile App Development Company India</t>
  </si>
  <si>
    <t>http://mobilecoderz.com/</t>
  </si>
  <si>
    <t>a4e240b8-efff-9ad5-2555-e9e0bf88d6c1</t>
  </si>
  <si>
    <t>Mobilecom</t>
  </si>
  <si>
    <t>http://mobilecom2.business.site</t>
  </si>
  <si>
    <t>c902d4d8-8b4f-831d-e7cc-0355d66f6159</t>
  </si>
  <si>
    <t>MobileComm Professionals, Inc.</t>
  </si>
  <si>
    <t>http://www.mcpsinc.com</t>
  </si>
  <si>
    <t>259b6db5-548e-528c-f124-b1f576ea62d5</t>
  </si>
  <si>
    <t>MobileCoupons.com</t>
  </si>
  <si>
    <t>http://www.mobilecoupons.com</t>
  </si>
  <si>
    <t>f43effac-fa8e-a918-1a14-a1f197d42b56</t>
  </si>
  <si>
    <t>Mobilecraft</t>
  </si>
  <si>
    <t>http://www.mobilecraft.net</t>
  </si>
  <si>
    <t>1e568f6c-253c-df2e-f328-22900c11b8de</t>
  </si>
  <si>
    <t>MobileCrea</t>
  </si>
  <si>
    <t>http://www.mobilecrea.com/</t>
  </si>
  <si>
    <t>962f0499-563c-2339-4e85-46a71e7243ee</t>
  </si>
  <si>
    <t>MobileDaam</t>
  </si>
  <si>
    <t>https://www.mobiledaam.com/</t>
  </si>
  <si>
    <t>e48ba407-7655-240b-367e-4b8a7b60e005</t>
  </si>
  <si>
    <t>MobileDataforce</t>
  </si>
  <si>
    <t>http://www.mobiledataforce.com</t>
  </si>
  <si>
    <t>28bcb74c-ecd9-fcf6-b3f2-59e8cd4f200f</t>
  </si>
  <si>
    <t>MobileDay</t>
  </si>
  <si>
    <t>http://www.mobileday.com</t>
  </si>
  <si>
    <t>5a9561f4-1619-f4f1-953a-5ce216ad9390</t>
  </si>
  <si>
    <t>MobileDecode</t>
  </si>
  <si>
    <t>http://www.dynamyn.mobi</t>
  </si>
  <si>
    <t>07877969-89b9-24e6-f700-f0c05ccd69b5</t>
  </si>
  <si>
    <t>MobileDemand</t>
  </si>
  <si>
    <t>http://www.ruggedtabletpc.com</t>
  </si>
  <si>
    <t>0e5a0b91-4a51-1f70-5a6b-e5196e336751</t>
  </si>
  <si>
    <t>MobileDeveloper.net</t>
  </si>
  <si>
    <t>http://www.mobiledeveloper.net</t>
  </si>
  <si>
    <t>9b69bd41-1eb7-75a4-8e54-c6a35aab261f</t>
  </si>
  <si>
    <t>MobileDevHQ</t>
  </si>
  <si>
    <t>http://www.mobiledevhq.com</t>
  </si>
  <si>
    <t>3eb12aa2-d1a4-5a4e-d582-a6ec5e61b8eb</t>
  </si>
  <si>
    <t>Mobiledia</t>
  </si>
  <si>
    <t>http://www.mobiledia.com</t>
  </si>
  <si>
    <t>f39094d6-4348-5f4e-1283-bcf6f64ba040</t>
  </si>
  <si>
    <t>MobileDigital</t>
  </si>
  <si>
    <t>https://mobile.digital/</t>
  </si>
  <si>
    <t>239e8fed-cdf1-65b0-91b0-76391b2348ef</t>
  </si>
  <si>
    <t>MobileDokan Bangladesh</t>
  </si>
  <si>
    <t>http://www.mobiledokan.com</t>
  </si>
  <si>
    <t>4825bafe-1b04-d93f-e89b-d83b3106dafb</t>
  </si>
  <si>
    <t>MobileE2E</t>
  </si>
  <si>
    <t>http://www.mobilee2e.com</t>
  </si>
  <si>
    <t>6a088eb3-4241-f317-cdd2-946ac3b5387e</t>
  </si>
  <si>
    <t>Mobileeco</t>
  </si>
  <si>
    <t>http://www.mobileeco.com</t>
  </si>
  <si>
    <t>80c199b9-44ef-b132-8284-e78089690942</t>
  </si>
  <si>
    <t>MobileEngines</t>
  </si>
  <si>
    <t>http://www.mobileengines.com/</t>
  </si>
  <si>
    <t>60fa2994-a277-38a8-b428-69a06af278e9</t>
  </si>
  <si>
    <t>MobileFish</t>
  </si>
  <si>
    <t>http://www.7mfish.com/7mfish/</t>
  </si>
  <si>
    <t>8ccc86df-0313-1d2b-bb0b-6b05a83d33ec</t>
  </si>
  <si>
    <t>MobileFit</t>
  </si>
  <si>
    <t>http://engage.mobilefit.com/</t>
  </si>
  <si>
    <t>e3d451b1-d347-514e-1c0f-be96aac42744</t>
  </si>
  <si>
    <t>MobileFOMO</t>
  </si>
  <si>
    <t>http://www.mobilefomo.com</t>
  </si>
  <si>
    <t>da1c54ba-14be-3aa4-7453-3bae8b1acc50</t>
  </si>
  <si>
    <t>mobilefonereviews</t>
  </si>
  <si>
    <t>http://www.mobilefonereviews.co.uk</t>
  </si>
  <si>
    <t>3d29f84b-1568-36c5-f63b-69f94b875c70</t>
  </si>
  <si>
    <t>MobileForce</t>
  </si>
  <si>
    <t>http://mobileforce.mobi</t>
  </si>
  <si>
    <t>dd7b788c-d87d-c5a8-7859-a8dc541565d6</t>
  </si>
  <si>
    <t>MobileForce Software</t>
  </si>
  <si>
    <t>http://www.mobileforcesoftware.com</t>
  </si>
  <si>
    <t>d78b1a3e-29c9-5a51-8a0a-f7bea6d7e1d6</t>
  </si>
  <si>
    <t>Mobileforce Technologies</t>
  </si>
  <si>
    <t>https://www.mobileforce.com/</t>
  </si>
  <si>
    <t>b6b90a46-09c9-f74f-1494-ada275194a88</t>
  </si>
  <si>
    <t>Mobilefringe</t>
  </si>
  <si>
    <t>http://www.mobilefringe.com</t>
  </si>
  <si>
    <t>f4c4d6ad-0b1f-00ce-a96d-47d55b1f4f6c</t>
  </si>
  <si>
    <t>MobileFuse</t>
  </si>
  <si>
    <t>http://www.mobilefuse.com</t>
  </si>
  <si>
    <t>691969f7-7aaf-3454-c521-26709e8caa2f</t>
  </si>
  <si>
    <t>mobileFUSED</t>
  </si>
  <si>
    <t>http://mobilefused.com/</t>
  </si>
  <si>
    <t>73df6b89-99d9-d4cc-f31a-c22797a44b11</t>
  </si>
  <si>
    <t>MobileFusionSoft.com</t>
  </si>
  <si>
    <t>http://mobilefusionsoft.com</t>
  </si>
  <si>
    <t>7e4f75a5-9dd8-e503-a2ae-666ea0cd487d</t>
  </si>
  <si>
    <t>MobileFuture</t>
  </si>
  <si>
    <t>http://mobilefuture.org/</t>
  </si>
  <si>
    <t>3a58faae-805e-bf8e-52ee-b82e6dd89836</t>
  </si>
  <si>
    <t>MobileFWD</t>
  </si>
  <si>
    <t>http://www.mobilefwd.com</t>
  </si>
  <si>
    <t>2ee38dce-b0f7-dbbc-5ff3-b09dcd0cf0cd</t>
  </si>
  <si>
    <t>mobileFX</t>
  </si>
  <si>
    <t>http://www.mobilefx.com</t>
  </si>
  <si>
    <t>838d5fd3-cbc2-5b31-783f-7a67ff3210e8</t>
  </si>
  <si>
    <t>Mobilegamesindia</t>
  </si>
  <si>
    <t>http://mobilegamesindia.com/</t>
  </si>
  <si>
    <t>fb749011-d088-4354-d0ea-746e078f4d6a</t>
  </si>
  <si>
    <t>MobileGamesPro</t>
  </si>
  <si>
    <t>476f6477-79ea-ecb4-5b45-2472862c2725</t>
  </si>
  <si>
    <t>Mobilegear</t>
  </si>
  <si>
    <t>http://www.mobilegear.com/</t>
  </si>
  <si>
    <t>7c451914-fcae-30a9-ff04-585be5976639</t>
  </si>
  <si>
    <t>MobileGel</t>
  </si>
  <si>
    <t>http://www.mobilegel.com.tr/</t>
  </si>
  <si>
    <t>5cb297c7-a106-bb03-e181-a7adc6358214</t>
  </si>
  <si>
    <t>MobileGIS</t>
  </si>
  <si>
    <t>http://www.supergeotek.com</t>
  </si>
  <si>
    <t>db322f4f-cf32-626f-63f2-47423cb1c5d5</t>
  </si>
  <si>
    <t>MobileGlobe</t>
  </si>
  <si>
    <t>http://www.mobileglobe.com</t>
  </si>
  <si>
    <t>c8469ce3-3523-dfb5-f1de-0826c9432c7b</t>
  </si>
  <si>
    <t>MobileGo</t>
  </si>
  <si>
    <t>https://mobilego.io/</t>
  </si>
  <si>
    <t>7eab2b5c-9959-7c69-b955-b9c1f659992c</t>
  </si>
  <si>
    <t>MOBILEGOV</t>
  </si>
  <si>
    <t>http://www.mobilegov.com</t>
  </si>
  <si>
    <t>ab85e779-36a5-0767-0c46-0d20e75baff0</t>
  </si>
  <si>
    <t>MobileGroove</t>
  </si>
  <si>
    <t>http://www.mobilegroove.com</t>
  </si>
  <si>
    <t>fa140f50-fb3a-8199-462b-bc1e0af8e9e1</t>
  </si>
  <si>
    <t>MobileGuard</t>
  </si>
  <si>
    <t>http://www.mobileguard.com</t>
  </si>
  <si>
    <t>6b4cb5a7-9a7b-ca59-2f44-56f577a405e5</t>
  </si>
  <si>
    <t>MobileHandshake</t>
  </si>
  <si>
    <t>http://www.mobilehandshake.com/</t>
  </si>
  <si>
    <t>2ad5cede-6a3d-9dd7-21e9-3e31ba138229</t>
  </si>
  <si>
    <t>MobileHaps</t>
  </si>
  <si>
    <t>http://www.mobilehaps.com</t>
  </si>
  <si>
    <t>04211c2c-0e44-293d-09f9-2f24538c1a32</t>
  </si>
  <si>
    <t>MobileHelp</t>
  </si>
  <si>
    <t>http://mobilehelpnow.com</t>
  </si>
  <si>
    <t>625aa1ac-cbf7-c72e-56ff-5e8dcfa56f2b</t>
  </si>
  <si>
    <t>MobileHero, Inc.</t>
  </si>
  <si>
    <t>https://mobileheroapp.com/</t>
  </si>
  <si>
    <t>e237f787-12be-9c3d-e88d-0073276f5eff</t>
  </si>
  <si>
    <t>MobileIgniter</t>
  </si>
  <si>
    <t>http://mobileigniter.com</t>
  </si>
  <si>
    <t>f91cddee-85e1-34a6-c031-9cb353de7bf4</t>
  </si>
  <si>
    <t>MobileiKon</t>
  </si>
  <si>
    <t>http://mobileikon.com</t>
  </si>
  <si>
    <t>a6370028-af41-a778-fba0-faa0eeff2f29</t>
  </si>
  <si>
    <t>MobileInfocenter</t>
  </si>
  <si>
    <t>http://www.mobileinfocenter.com</t>
  </si>
  <si>
    <t>4775601e-b807-6eda-3dfd-8183af7bcffd</t>
  </si>
  <si>
    <t>MobileInteractive.mx</t>
  </si>
  <si>
    <t>http://mobileinteractive.mx</t>
  </si>
  <si>
    <t>7c771ba7-0671-2c1f-3acf-884cacfea75b</t>
  </si>
  <si>
    <t>MobileIrisID</t>
  </si>
  <si>
    <t>http://mobileirisid.com/</t>
  </si>
  <si>
    <t>14f9e4c6-c0ff-1be0-161e-ae72a9cc9316</t>
  </si>
  <si>
    <t>MobileIron</t>
  </si>
  <si>
    <t>http://www.mobileiron.com</t>
  </si>
  <si>
    <t>2aabddce-6a3e-4c55-7a2d-6e7fd5ced340</t>
  </si>
  <si>
    <t>Mobileize</t>
  </si>
  <si>
    <t>http://www.mobileize.co.uk</t>
  </si>
  <si>
    <t>3adb1007-d2ca-f2b1-d988-d7ba8e8095c0</t>
  </si>
  <si>
    <t>mobileJob</t>
  </si>
  <si>
    <t>http://www.mobilejob.com</t>
  </si>
  <si>
    <t>090fb04a-746d-9f38-e5b2-5a638c5a9a69</t>
  </si>
  <si>
    <t>MobileKey</t>
  </si>
  <si>
    <t>http://www.my-mobilekey.com</t>
  </si>
  <si>
    <t>5130c24d-d476-67e5-81f4-d706ab2c9ea4</t>
  </si>
  <si>
    <t>MobileKids</t>
  </si>
  <si>
    <t>http://www.mobilekids.net</t>
  </si>
  <si>
    <t>3b293ce7-abe4-54cd-57fb-73d015ef3990</t>
  </si>
  <si>
    <t>Mobileking</t>
  </si>
  <si>
    <t>http://mobileking.net</t>
  </si>
  <si>
    <t>0bfcbdd2-b96c-c763-9b5c-09827f8ba522</t>
  </si>
  <si>
    <t>MobileLab</t>
  </si>
  <si>
    <t>http://mobilelab.utdallas.edu</t>
  </si>
  <si>
    <t>5536c7b8-0644-7886-289e-0c443bf71854</t>
  </si>
  <si>
    <t>MobileLeak.Net</t>
  </si>
  <si>
    <t>http://www.mobileleak.net</t>
  </si>
  <si>
    <t>c792c18f-1390-7b7f-59cd-5ef74eb436dc</t>
  </si>
  <si>
    <t>MobileLife Studio</t>
  </si>
  <si>
    <t>http://mobilelifestudio.com</t>
  </si>
  <si>
    <t>98beec4a-b2f0-0d7a-7fe5-1dfd9ae6be2c</t>
  </si>
  <si>
    <t>MobileLocation.com</t>
  </si>
  <si>
    <t>http://www.mobilelocation.com</t>
  </si>
  <si>
    <t>fd714cdb-2947-873b-74d1-63f69cc2975f</t>
  </si>
  <si>
    <t>MobileLogic</t>
  </si>
  <si>
    <t>http://www.mobilelogic.com</t>
  </si>
  <si>
    <t>3730330c-b03d-a28c-d456-67a41fa58ab6</t>
  </si>
  <si>
    <t>MobileLogix</t>
  </si>
  <si>
    <t>https://www.mobilelogix.com/</t>
  </si>
  <si>
    <t>8c272b1f-d143-19dd-52f3-a9b70fbbb58b</t>
  </si>
  <si>
    <t>MobileLutions</t>
  </si>
  <si>
    <t>http://www.mobilelutions.com/</t>
  </si>
  <si>
    <t>67f65233-58aa-a0f0-a167-4eee14ecc858</t>
  </si>
  <si>
    <t>MobileMan Ventures</t>
  </si>
  <si>
    <t>http://www.mobileman.com</t>
  </si>
  <si>
    <t>9fd1aadf-644b-1953-adcb-105f2c741c1a</t>
  </si>
  <si>
    <t>MobileMD</t>
  </si>
  <si>
    <t>http://www.mobilemd.com</t>
  </si>
  <si>
    <t>1d59b291-88c1-c119-7d22-5884da57dfe3</t>
  </si>
  <si>
    <t>MobileMed Sarl</t>
  </si>
  <si>
    <t>http://www.mobilemed.ch</t>
  </si>
  <si>
    <t>a48ca8a5-f637-a7b2-2a11-c7597276169e</t>
  </si>
  <si>
    <t>Mobilemedia Communications</t>
  </si>
  <si>
    <t>http://mmc.sagepub.com</t>
  </si>
  <si>
    <t>2058ffc7-b385-f513-5dd9-6e2f196b00cd</t>
  </si>
  <si>
    <t>MobileMedTek</t>
  </si>
  <si>
    <t>http://www.mobilemedtek.com/</t>
  </si>
  <si>
    <t>4e6ae3c1-5ad9-1b24-4d6f-ca0ab98541d0</t>
  </si>
  <si>
    <t>MobileMerit.com</t>
  </si>
  <si>
    <t>http://mobilemerit.com/</t>
  </si>
  <si>
    <t>b86d6618-21c1-8d03-31c8-0c93de01f136</t>
  </si>
  <si>
    <t>MobileMoMo</t>
  </si>
  <si>
    <t>http://momo.im/</t>
  </si>
  <si>
    <t>8af334fd-6d0e-f775-6204-53d9e05d8a70</t>
  </si>
  <si>
    <t>mobilemotion</t>
  </si>
  <si>
    <t>http://mobilemotion.co/</t>
  </si>
  <si>
    <t>bf03e4fb-0112-23be-65ee-f1b63248efbd</t>
  </si>
  <si>
    <t>MobileMoxie</t>
  </si>
  <si>
    <t>https://www.mobilemoxie.com</t>
  </si>
  <si>
    <t>725cf70d-7159-975a-00f6-2574cd8e2896</t>
  </si>
  <si>
    <t>MobileMurf</t>
  </si>
  <si>
    <t>http://www.mobilemurf.com</t>
  </si>
  <si>
    <t>82ca1253-2f40-c871-9372-ff6c7aca086b</t>
  </si>
  <si>
    <t>MobileMyForm</t>
  </si>
  <si>
    <t>http://www.mobilemyform.com/</t>
  </si>
  <si>
    <t>ef804797-def8-9f2e-82b1-ff575b8d597a</t>
  </si>
  <si>
    <t>MobileNation</t>
  </si>
  <si>
    <t>http://www.mobilenationhq.com</t>
  </si>
  <si>
    <t>386ea887-8a41-8867-994a-cc4fb9f11ed1</t>
  </si>
  <si>
    <t>Mobilend, Inc.</t>
  </si>
  <si>
    <t>http://mobilend.com/</t>
  </si>
  <si>
    <t>efb8a7aa-43d0-7b3c-6633-c30f8f258d1c</t>
  </si>
  <si>
    <t>MobiLender.mx</t>
  </si>
  <si>
    <t>http://www.mobilender.mx</t>
  </si>
  <si>
    <t>7903a974-7698-256d-296a-56db43e4dcac</t>
  </si>
  <si>
    <t>Mobilendo SL</t>
  </si>
  <si>
    <t>http://www.mobilendo.com</t>
  </si>
  <si>
    <t>31fe8e7d-3553-60ab-44b8-0f6f85b81f11</t>
  </si>
  <si>
    <t>Mobilenet Management Services</t>
  </si>
  <si>
    <t>http://www.mobilenetmms.com/</t>
  </si>
  <si>
    <t>a835e20c-cac4-2b8c-e430-f00b23651710</t>
  </si>
  <si>
    <t>MobileNews</t>
  </si>
  <si>
    <t>http://mobile-news.ro/</t>
  </si>
  <si>
    <t>2f9ed264-d681-845e-6825-66baba61eb89</t>
  </si>
  <si>
    <t>MobileNext</t>
  </si>
  <si>
    <t>http://mobilenext.net/</t>
  </si>
  <si>
    <t>1078f233-adac-c808-3669-24a38cfcc718</t>
  </si>
  <si>
    <t>Mobilengine</t>
  </si>
  <si>
    <t>http://www.mobilengine.com</t>
  </si>
  <si>
    <t>f53c06e2-5ced-c115-8d54-34b76d7e121b</t>
  </si>
  <si>
    <t>Mobilenobo</t>
  </si>
  <si>
    <t>http://www.mobilenobo.com</t>
  </si>
  <si>
    <t>7dbb9067-f299-388c-35cd-fcc6f40cc7a4</t>
  </si>
  <si>
    <t>mobileo</t>
  </si>
  <si>
    <t>http://www.mobileo.de</t>
  </si>
  <si>
    <t>8736ce19-06b3-1b12-8ec9-bf44b5e71be2</t>
  </si>
  <si>
    <t>MobileO2</t>
  </si>
  <si>
    <t>http://mobileo2.com</t>
  </si>
  <si>
    <t>8acfcdde-c43e-0156-b9ec-7b9027a9941c</t>
  </si>
  <si>
    <t>MobileODT</t>
  </si>
  <si>
    <t>http://www.mobileodt.com/</t>
  </si>
  <si>
    <t>efae5a98-065d-e061-b6d0-908590f154fb</t>
  </si>
  <si>
    <t>MobileOps</t>
  </si>
  <si>
    <t>http://www.mobileops.com</t>
  </si>
  <si>
    <t>2ee41ebd-f323-a5ab-9871-419218ea888d</t>
  </si>
  <si>
    <t>MobilePages</t>
  </si>
  <si>
    <t>http://www.mobilepages.com</t>
  </si>
  <si>
    <t>52592f49-66c0-9e8c-19ba-289582a7c1b0</t>
  </si>
  <si>
    <t>Mobilepal</t>
  </si>
  <si>
    <t>http://mobilepal.gonet.co.il/</t>
  </si>
  <si>
    <t>9d3fc342-79c4-74bf-359c-f49c74b88a97</t>
  </si>
  <si>
    <t>MobilePay</t>
  </si>
  <si>
    <t>https://www.mobilepay.dk</t>
  </si>
  <si>
    <t>aa04ef2f-b902-d7e4-6d8c-67b188f1f216</t>
  </si>
  <si>
    <t>MobilePay USA</t>
  </si>
  <si>
    <t>http://www.mobilepayus.com</t>
  </si>
  <si>
    <t>0f161f1e-b39a-f072-86a1-333da0181c84</t>
  </si>
  <si>
    <t>MobilePayUSA</t>
  </si>
  <si>
    <t>http://www.mobilepayusa.com</t>
  </si>
  <si>
    <t>dec647a1-03c4-d168-4620-b03498be1cf9</t>
  </si>
  <si>
    <t>MobilePD</t>
  </si>
  <si>
    <t>http://gomobilepd.com/</t>
  </si>
  <si>
    <t>38b55bad-19fb-862f-7475-ab2a9562ec41</t>
  </si>
  <si>
    <t>MobilePeak</t>
  </si>
  <si>
    <t>http://www.mobilepeak.com.cn</t>
  </si>
  <si>
    <t>9a2a2b2e-f46a-d152-af70-3bb64a591484</t>
  </si>
  <si>
    <t>mobilePeople</t>
  </si>
  <si>
    <t>http://www.mobilepeople.com</t>
  </si>
  <si>
    <t>7c4d3e42-cebf-c537-4feb-c810f45b30dc</t>
  </si>
  <si>
    <t>MobilePhire</t>
  </si>
  <si>
    <t>http://www.mobilephire.com</t>
  </si>
  <si>
    <t>a8f9257c-78d9-1a12-df25-9f82ac62d7b6</t>
  </si>
  <si>
    <t>MobilePhoneApps4u</t>
  </si>
  <si>
    <t>http://www.mobilephoneapps4u.com/hire-android-developer.html</t>
  </si>
  <si>
    <t>6b256e9d-b717-6af6-00da-f67db9932402</t>
  </si>
  <si>
    <t>MobilePhones.name</t>
  </si>
  <si>
    <t>http://www.mobilephones.name</t>
  </si>
  <si>
    <t>58be5694-577c-6660-884b-1bcc875de7fc</t>
  </si>
  <si>
    <t>MobilePlatform</t>
  </si>
  <si>
    <t>http://www.mobileplatform.com</t>
  </si>
  <si>
    <t>df27aa1e-1280-e151-7e88-d5914664a39b</t>
  </si>
  <si>
    <t>Mobileplay</t>
  </si>
  <si>
    <t>http://www.mobileplay.com</t>
  </si>
  <si>
    <t>ba4abebf-d353-bc1c-5a13-39a0dd613104</t>
  </si>
  <si>
    <t>Mobilepolice</t>
  </si>
  <si>
    <t>http://mobilepolice.ru</t>
  </si>
  <si>
    <t>f6d60742-663e-223c-11d4-3ff50e5c856f</t>
  </si>
  <si>
    <t>MobilePro</t>
  </si>
  <si>
    <t>http://mobile.pro</t>
  </si>
  <si>
    <t>6e18fb5c-ee24-a216-4b7f-d4b11d3d9304</t>
  </si>
  <si>
    <t>MobilePundits</t>
  </si>
  <si>
    <t>http://www.mobilepundits.com</t>
  </si>
  <si>
    <t>53029590-db94-ea1c-9c81-0418cc8be4e2</t>
  </si>
  <si>
    <t>MobileQ</t>
  </si>
  <si>
    <t>http://www.mobileq.com/</t>
  </si>
  <si>
    <t>c1a685be-09cc-3465-efc0-1b18e3730f3f</t>
  </si>
  <si>
    <t>MobileQubes</t>
  </si>
  <si>
    <t>http://www.mobilequbes.com</t>
  </si>
  <si>
    <t>6d453196-7674-6373-63e5-9e18f4d935a1</t>
  </si>
  <si>
    <t>MobileQuid</t>
  </si>
  <si>
    <t>http://www.mobilequid.com</t>
  </si>
  <si>
    <t>7a773362-6a63-22e1-0b3c-28bf05557a23</t>
  </si>
  <si>
    <t>Mobilera Holding</t>
  </si>
  <si>
    <t>http://www.mobilera.com</t>
  </si>
  <si>
    <t>c0376822-e2ee-cb4d-085f-41dd8765f75e</t>
  </si>
  <si>
    <t>MobileRead</t>
  </si>
  <si>
    <t>http://www.mobileread.com/</t>
  </si>
  <si>
    <t>48bfd9c3-0574-e1f1-3ed1-9a8c4c31b758</t>
  </si>
  <si>
    <t>MobileReady</t>
  </si>
  <si>
    <t>http://mobileready.io/</t>
  </si>
  <si>
    <t>67369880-6ab9-c932-f51b-1b835d515451</t>
  </si>
  <si>
    <t>MobileRecharge</t>
  </si>
  <si>
    <t>http://mobilerecharge.com</t>
  </si>
  <si>
    <t>0ffd4b55-9083-a61c-81ad-8936fdd1173d</t>
  </si>
  <si>
    <t>MobileRobots</t>
  </si>
  <si>
    <t>http://www.mobilerobots.com</t>
  </si>
  <si>
    <t>3e7f009b-4991-6b5e-e774-5d422aee02ec</t>
  </si>
  <si>
    <t>MobileROI</t>
  </si>
  <si>
    <t>http://mobileroi.com/</t>
  </si>
  <si>
    <t>fd11ff00-2819-c19c-9fd6-15d9a4b77a15</t>
  </si>
  <si>
    <t>MobileRQ</t>
  </si>
  <si>
    <t>http://www.mobilerq.com</t>
  </si>
  <si>
    <t>4dfd67d2-6c01-ce60-08bd-83477da89126</t>
  </si>
  <si>
    <t>Mobilerra</t>
  </si>
  <si>
    <t>http://www.mobilerra.com</t>
  </si>
  <si>
    <t>5181d46a-41a7-25a8-47cc-e50e3ada9fdf</t>
  </si>
  <si>
    <t>Mobiles On The Net</t>
  </si>
  <si>
    <t>http://mobilesonthenet.co.uk</t>
  </si>
  <si>
    <t>ce62f23a-b473-f9ed-53ca-8cd9697e770b</t>
  </si>
  <si>
    <t>Mobiles Phone</t>
  </si>
  <si>
    <t>http://mobilesphone.pk/</t>
  </si>
  <si>
    <t>52094e0d-a867-b288-a061-a06fe1ac95c1</t>
  </si>
  <si>
    <t>Mobiles Republic</t>
  </si>
  <si>
    <t>http://www.mobilesrepublic.com/</t>
  </si>
  <si>
    <t>6cb04106-fd5c-867e-2733-a00d8c921d09</t>
  </si>
  <si>
    <t>Mobiles ringtones</t>
  </si>
  <si>
    <t>http://www.mobilesringtones.com</t>
  </si>
  <si>
    <t>bf20091c-8e2f-8b50-edbc-068c0091eafb</t>
  </si>
  <si>
    <t>Mobiles.co.uk</t>
  </si>
  <si>
    <t>http://www.mobiles.co.uk/</t>
  </si>
  <si>
    <t>2af85591-6a31-8154-09f4-4039ff863341</t>
  </si>
  <si>
    <t>MobileSec Solutions</t>
  </si>
  <si>
    <t>http://www.mobilesecsolutions.com</t>
  </si>
  <si>
    <t>007026ca-b949-f947-d6b7-3927952f5e5e</t>
  </si>
  <si>
    <t>MobileServe</t>
  </si>
  <si>
    <t>http://mobileserve.org/</t>
  </si>
  <si>
    <t>e63fd540-ff04-a3ce-d755-1e45448d28dc</t>
  </si>
  <si>
    <t>Mobilesgate</t>
  </si>
  <si>
    <t>https://mobilesgate.com</t>
  </si>
  <si>
    <t>259f3801-dc18-0bdb-c6ec-8465112917f1</t>
  </si>
  <si>
    <t>MobileShop EU</t>
  </si>
  <si>
    <t>http://www.mobileshop.eu</t>
  </si>
  <si>
    <t>dd207f00-9856-f7a1-4eba-16442e6befa6</t>
  </si>
  <si>
    <t>MobilesiteGuru</t>
  </si>
  <si>
    <t>http://www.mobilesiteguru.com</t>
  </si>
  <si>
    <t>52fb5507-1212-7d33-3613-e59d5ae0a064</t>
  </si>
  <si>
    <t>MobileSkys Ltd</t>
  </si>
  <si>
    <t>http://www.mobileskys.com/</t>
  </si>
  <si>
    <t>7e25ec32-9e17-9a59-8f49-057d2427711d</t>
  </si>
  <si>
    <t>Mobileslate</t>
  </si>
  <si>
    <t>http://www.mobileslate.com</t>
  </si>
  <si>
    <t>77742345-ff01-a6f2-d93f-0bca5a566d02</t>
  </si>
  <si>
    <t>MobileSmith</t>
  </si>
  <si>
    <t>https://www.mobilesmith.com</t>
  </si>
  <si>
    <t>87c6627a-8bec-1372-ba8b-f4e42bbf4b04</t>
  </si>
  <si>
    <t>MobileSnack</t>
  </si>
  <si>
    <t>http://mobilesnack.com</t>
  </si>
  <si>
    <t>93b58280-613f-e602-a558-e0d6041c2300</t>
  </si>
  <si>
    <t>MobileSoft Technology</t>
  </si>
  <si>
    <t>http://mobilesoft.com</t>
  </si>
  <si>
    <t>cb815682-5427-35bf-d599-1d3fe31a7063</t>
  </si>
  <si>
    <t>MobileSource</t>
  </si>
  <si>
    <t>http://www.mobilesource.com</t>
  </si>
  <si>
    <t>485c1e29-2574-fcef-5a0e-c4d1a48e50e8</t>
  </si>
  <si>
    <t>MobileSpaces</t>
  </si>
  <si>
    <t>http://mobilespaces.com</t>
  </si>
  <si>
    <t>5bbf4818-1768-f8f3-9187-864502a2a4eb</t>
  </si>
  <si>
    <t>MobileSpan</t>
  </si>
  <si>
    <t>http://www.mobilespan.com</t>
  </si>
  <si>
    <t>1333b278-1ee1-2f88-f84f-7bcb6d906cd6</t>
  </si>
  <si>
    <t>MobileSpear</t>
  </si>
  <si>
    <t>http://www.mobilespear.com</t>
  </si>
  <si>
    <t>67cb0af0-7a4c-dde6-78d6-8279aac00a88</t>
  </si>
  <si>
    <t>MobileSphere</t>
  </si>
  <si>
    <t>http://www.mobile-sphere.com</t>
  </si>
  <si>
    <t>1dd74c1a-05b2-ab0b-1e2d-95e6ce42b338</t>
  </si>
  <si>
    <t>Mobilespin, Inc.</t>
  </si>
  <si>
    <t>http://www.mobilespin.net</t>
  </si>
  <si>
    <t>2abc4104-710b-657e-efab-bf6265bcecc9</t>
  </si>
  <si>
    <t>mobilespinach.com</t>
  </si>
  <si>
    <t>https://www.mobilespinach.com</t>
  </si>
  <si>
    <t>a7c8b332-9bb2-6a0a-7b00-3ce3e8c5f555</t>
  </si>
  <si>
    <t>MobileSpring</t>
  </si>
  <si>
    <t>http://www.mobilespring.com/</t>
  </si>
  <si>
    <t>94f10925-dac3-c353-ddb8-7216621c4f19</t>
  </si>
  <si>
    <t>MobileSquared</t>
  </si>
  <si>
    <t>http://www.mobilesquared.co.uk/</t>
  </si>
  <si>
    <t>732115cb-1457-0736-a880-9516de9ada61</t>
  </si>
  <si>
    <t>Mobilessence</t>
  </si>
  <si>
    <t>http://mobilessence.com/</t>
  </si>
  <si>
    <t>98e0ab02-978d-28f7-680d-d0f3d598b993</t>
  </si>
  <si>
    <t>Mobilestack Inc</t>
  </si>
  <si>
    <t>http://www.mobilestack.com</t>
  </si>
  <si>
    <t>fd35553d-0d26-b75c-eca2-6b8f9f23d717</t>
  </si>
  <si>
    <t>MobileStar Network</t>
  </si>
  <si>
    <t>http://www.mobilestar.com</t>
  </si>
  <si>
    <t>b5801160-dae2-0df0-34ac-95c28e19d121</t>
  </si>
  <si>
    <t>Mobilestead</t>
  </si>
  <si>
    <t>http://www.mobilestead.com</t>
  </si>
  <si>
    <t>fc9194c7-8a58-1cb0-b1e4-44a05d4da6d8</t>
  </si>
  <si>
    <t>MobileStep</t>
  </si>
  <si>
    <t>http://www.nextmobilestep.com</t>
  </si>
  <si>
    <t>8abaed8c-b5b3-7750-1617-aff63e6bd50d</t>
  </si>
  <si>
    <t>mobilestore.pk</t>
  </si>
  <si>
    <t>http://mobilestore.pk</t>
  </si>
  <si>
    <t>a24f8fea-d1dc-83af-dd30-359e2d2f1d2c</t>
  </si>
  <si>
    <t>mobileStorm</t>
  </si>
  <si>
    <t>http://www.mobilestorm.com</t>
  </si>
  <si>
    <t>082415ba-c3d1-49cf-6c5b-8b137b98fbaf</t>
  </si>
  <si>
    <t>MobileSuites</t>
  </si>
  <si>
    <t>http://www.mobilesuitesapp.com</t>
  </si>
  <si>
    <t>073f35bc-504f-27b5-8fdd-4223d88a2bdd</t>
  </si>
  <si>
    <t>MobileSyrup</t>
  </si>
  <si>
    <t>http://mobilesyrup.com/</t>
  </si>
  <si>
    <t>b6017b62-e594-bc17-f45b-2af884c093dd</t>
  </si>
  <si>
    <t>MobileTag</t>
  </si>
  <si>
    <t>http://www.mobiletag.com</t>
  </si>
  <si>
    <t>c0432fd9-0ec0-aee0-27dd-1f7d630e7149</t>
  </si>
  <si>
    <t>Mobiletech</t>
  </si>
  <si>
    <t>http://mobiletechglobal.com</t>
  </si>
  <si>
    <t>200c10f0-f4b8-9642-2156-0412829df080</t>
  </si>
  <si>
    <t>MobileTech Solutions</t>
  </si>
  <si>
    <t>http://www.mobiletechsolutions.com</t>
  </si>
  <si>
    <t>ea4df5f7-63ee-2510-db3d-f3b7281ad6b2</t>
  </si>
  <si>
    <t>MobileTest.me</t>
  </si>
  <si>
    <t>http://mobiletest.me</t>
  </si>
  <si>
    <t>ef13d8a3-a5c3-394c-433a-b8cb5b9f215c</t>
  </si>
  <si>
    <t>Mobilethink</t>
  </si>
  <si>
    <t>http://mobilethink.com</t>
  </si>
  <si>
    <t>a23f184e-0d5b-f1bf-9a6d-296733c1da51</t>
  </si>
  <si>
    <t>MobileThinking SARL</t>
  </si>
  <si>
    <t>http://mobilethinking.ch/</t>
  </si>
  <si>
    <t>dbfae984-7095-728d-7167-4efee2e4be37</t>
  </si>
  <si>
    <t>Mobiletiser, Inc.</t>
  </si>
  <si>
    <t>http://www.mobiletiser.com</t>
  </si>
  <si>
    <t>de29a6fb-4f5f-8f91-9cb8-5a4c87871337</t>
  </si>
  <si>
    <t>Mobiletoday</t>
  </si>
  <si>
    <t>http://www.mobiletoday.co.uk/</t>
  </si>
  <si>
    <t>449d5f23-2f11-9af4-3c7d-c706fe2ea21d</t>
  </si>
  <si>
    <t>Mobiletop</t>
  </si>
  <si>
    <t>http://www.mobiletop.co.kr</t>
  </si>
  <si>
    <t>00c474f3-848f-6b7f-58da-6e682efe1a21</t>
  </si>
  <si>
    <t>MobileTrac</t>
  </si>
  <si>
    <t>https://www.instavin.com/</t>
  </si>
  <si>
    <t>ba45e40e-7dca-b350-1501-8f3eed1ae401</t>
  </si>
  <si>
    <t>Mobiletraffic.de</t>
  </si>
  <si>
    <t>http://mobiletraffic.de/</t>
  </si>
  <si>
    <t>429fb454-bb46-6c11-2f60-4b642dfd1eec</t>
  </si>
  <si>
    <t>MobileTrainer</t>
  </si>
  <si>
    <t>http://www.fitnessfulfillment.com</t>
  </si>
  <si>
    <t>aa06bd01-3dda-c59a-4208-9f81e4c4d11c</t>
  </si>
  <si>
    <t>Mobiletrans.com</t>
  </si>
  <si>
    <t>http://mobiletrans.com/</t>
  </si>
  <si>
    <t>09ff344c-4eeb-9c1a-114b-05b6d73c82b8</t>
  </si>
  <si>
    <t>MobileTummy</t>
  </si>
  <si>
    <t>http://www.mobiletummy.com</t>
  </si>
  <si>
    <t>6f03187e-44bd-8de8-086e-1615395fdd98</t>
  </si>
  <si>
    <t>MobileTweaks</t>
  </si>
  <si>
    <t>http://mobiletweaks.net/</t>
  </si>
  <si>
    <t>805f9dbd-5645-f797-b396-338746c11d86</t>
  </si>
  <si>
    <t>MobileU</t>
  </si>
  <si>
    <t>http://mobileu.nyc/</t>
  </si>
  <si>
    <t>5fc4a790-9f65-4562-6e9b-8af46a8aa1dd</t>
  </si>
  <si>
    <t>Mobileum</t>
  </si>
  <si>
    <t>http://www.mobileum.com</t>
  </si>
  <si>
    <t>39336215-5f02-a5b2-c1d1-14bf7116892a</t>
  </si>
  <si>
    <t>MobileUp</t>
  </si>
  <si>
    <t>http://www.mobileupsoftware.com</t>
  </si>
  <si>
    <t>ce856a43-6570-d61f-6f85-5d086980c1ed</t>
  </si>
  <si>
    <t>MobileUp: Custom Mobile Applications Development</t>
  </si>
  <si>
    <t>http://www.getmobileup.com</t>
  </si>
  <si>
    <t>415e9f97-7ead-005d-bc09-eaea6d84c2d8</t>
  </si>
  <si>
    <t>MobileVeda</t>
  </si>
  <si>
    <t>http://www.mobileveda.com</t>
  </si>
  <si>
    <t>d928dc2b-e271-c2f8-6fab-94a60d2e9bb0</t>
  </si>
  <si>
    <t>Mobilevel</t>
  </si>
  <si>
    <t>http://www.mobilevel.com.br</t>
  </si>
  <si>
    <t>b3c17d5b-7d62-0447-39eb-38ce42cee3bd</t>
  </si>
  <si>
    <t>MobileVideo.TV</t>
  </si>
  <si>
    <t>http://mobilevideo.tv</t>
  </si>
  <si>
    <t>be0fff10-26d1-42ee-651d-723255f54d7d</t>
  </si>
  <si>
    <t>MobileVillage</t>
  </si>
  <si>
    <t>http://www.mobilevillage.com</t>
  </si>
  <si>
    <t>b4c1db8a-1ce9-f50d-8956-2a7361f49f6c</t>
  </si>
  <si>
    <t>MobileVOIP</t>
  </si>
  <si>
    <t>http://www.mobilevoip.com</t>
  </si>
  <si>
    <t>b8cef96e-9349-202c-bdcf-1c481826fb10</t>
  </si>
  <si>
    <t>MobileVue</t>
  </si>
  <si>
    <t>http://www.marketscape.com/</t>
  </si>
  <si>
    <t>43ac9159-a36f-e490-076b-1b22f9fcf4d0</t>
  </si>
  <si>
    <t>Mobilewalla</t>
  </si>
  <si>
    <t>http://www.mobilewalla.com</t>
  </si>
  <si>
    <t>98865c53-3e0a-5dd2-2465-b3b9498a2d98</t>
  </si>
  <si>
    <t>Mobileware</t>
  </si>
  <si>
    <t>http://www.mobilewareinc.com</t>
  </si>
  <si>
    <t>e4ac6e4b-5f2c-4750-3afc-6d2e0025b6c3</t>
  </si>
  <si>
    <t>Mobileware Technologies</t>
  </si>
  <si>
    <t>http://www.mobilewaretech.com/</t>
  </si>
  <si>
    <t>428c96be-7b94-4dfb-8093-32d09bd6d4f5</t>
  </si>
  <si>
    <t>Mobileway</t>
  </si>
  <si>
    <t>http://www.mobileway.com/</t>
  </si>
  <si>
    <t>bdf240c1-862c-a05d-8f1a-2de6648660f5</t>
  </si>
  <si>
    <t>MobileWays</t>
  </si>
  <si>
    <t>http://www.mobileways.in/</t>
  </si>
  <si>
    <t>a4c24f43-1cce-f2f8-ce08-174fc1e61871</t>
  </si>
  <si>
    <t>MobileWeaver</t>
  </si>
  <si>
    <t>http://www.weavermobile.com/photobox</t>
  </si>
  <si>
    <t>407f6ec9-b164-9642-ffee-7e0d5557862c</t>
  </si>
  <si>
    <t>Mobileweb Company</t>
  </si>
  <si>
    <t>http://www.mobileweb.co.uk</t>
  </si>
  <si>
    <t>9b8b12ff-e187-62dd-b71e-299a65e13692</t>
  </si>
  <si>
    <t>MobileWeddingsRUs</t>
  </si>
  <si>
    <t>http://mobileweddingsrus.com/</t>
  </si>
  <si>
    <t>5a2980a7-4d9d-e93c-2a28-663e37531c12</t>
  </si>
  <si>
    <t>mobileWOMEN.org</t>
  </si>
  <si>
    <t>http://www.mobilewomen.org</t>
  </si>
  <si>
    <t>c7b1931d-357f-d5ed-e91e-88c771f95a68</t>
  </si>
  <si>
    <t>MobileWorks</t>
  </si>
  <si>
    <t>https://www.mobileworks.com/</t>
  </si>
  <si>
    <t>50af7542-3fd6-2521-96aa-7a84687304f6</t>
  </si>
  <si>
    <t>Mobileworld</t>
  </si>
  <si>
    <t>http://www.mobileworld.vn/</t>
  </si>
  <si>
    <t>158bc6c3-bb7e-87bd-ca22-3e907c6dd7e6</t>
  </si>
  <si>
    <t>MobileX Labs</t>
  </si>
  <si>
    <t>http://mobilexlabs.com</t>
  </si>
  <si>
    <t>873425f6-3423-8b1d-854e-c6d9948d5fa2</t>
  </si>
  <si>
    <t>mobilexGroupÌÄå¢Ì¢åÛå_Ìâå¢</t>
  </si>
  <si>
    <t>http://mobilexgroup.com</t>
  </si>
  <si>
    <t>2357f953-78ea-a9c9-3356-40e3a4329fa9</t>
  </si>
  <si>
    <t>Mobilexpress</t>
  </si>
  <si>
    <t>http://www.mobilexpress.com.tr</t>
  </si>
  <si>
    <t>ea4065ea-b1f8-93a2-74b0-564eee61087c</t>
  </si>
  <si>
    <t>mobilextension</t>
  </si>
  <si>
    <t>http://www.mobilextension.com</t>
  </si>
  <si>
    <t>b76edaad-d7c6-ff19-5327-468ae0ca6966</t>
  </si>
  <si>
    <t>MobilexUSA</t>
  </si>
  <si>
    <t>http://www.mobilexusa.com</t>
  </si>
  <si>
    <t>3dc90c3c-cec9-1c6c-c8bc-1d19ca727808</t>
  </si>
  <si>
    <t>mobileXware</t>
  </si>
  <si>
    <t>http://www.mobilexware.com</t>
  </si>
  <si>
    <t>0d72b52c-f032-76ff-bfee-319020b067ad</t>
  </si>
  <si>
    <t>Mobiley</t>
  </si>
  <si>
    <t>http://www.mobiley.com</t>
  </si>
  <si>
    <t>11db2789-2e31-5263-3971-368e0de0b4af</t>
  </si>
  <si>
    <t>Mobileye</t>
  </si>
  <si>
    <t>http://www.mobileye.com</t>
  </si>
  <si>
    <t>1314b702-2953-ade3-b842-0501e2351a01</t>
  </si>
  <si>
    <t>mobileYouth</t>
  </si>
  <si>
    <t>http://www.mobileyouth.org</t>
  </si>
  <si>
    <t>0ef46752-3f28-b131-c192-6536cbaae704</t>
  </si>
  <si>
    <t>mobilezapp</t>
  </si>
  <si>
    <t>http://mobilezapp.com/</t>
  </si>
  <si>
    <t>1bbf4d37-ba34-a957-ea20-a87ec23ac672</t>
  </si>
  <si>
    <t>MobilG IT</t>
  </si>
  <si>
    <t>http://www.mobil.it</t>
  </si>
  <si>
    <t>37345256-ddb9-4620-4859-394522613680</t>
  </si>
  <si>
    <t>Mobilia.com</t>
  </si>
  <si>
    <t>http://www.mobilia.com</t>
  </si>
  <si>
    <t>3139e95e-3247-7e32-ed66-223816d49cd8</t>
  </si>
  <si>
    <t>Mobilian Corp</t>
  </si>
  <si>
    <t>http://www.mobilian.com/</t>
  </si>
  <si>
    <t>d46ebb4e-9b1f-d5d9-aeb0-4b41c1b56c8a</t>
  </si>
  <si>
    <t>MobiliBuy</t>
  </si>
  <si>
    <t>http://www.mobilibuy.com</t>
  </si>
  <si>
    <t>f4eaa8e9-b541-e0fd-491c-2c32a14e27a7</t>
  </si>
  <si>
    <t>mobiliciouz</t>
  </si>
  <si>
    <t>http://www.mobiliciouz.com</t>
  </si>
  <si>
    <t>a6d8ea1b-842f-b07e-d561-67801dae572d</t>
  </si>
  <si>
    <t>mobilicity</t>
  </si>
  <si>
    <t>http://mobilicity.ca</t>
  </si>
  <si>
    <t>6f5158a0-073c-9c4b-aa7c-de8585f8ecc8</t>
  </si>
  <si>
    <t>Mobilicity</t>
  </si>
  <si>
    <t>http://www.mobilicity.eu</t>
  </si>
  <si>
    <t>0a1afe84-1ef3-a7db-bc05-0f76ed8b0bca</t>
  </si>
  <si>
    <t>Mobilicom</t>
  </si>
  <si>
    <t>http://www.mobilicom.com/</t>
  </si>
  <si>
    <t>c4ce87f9-d444-c865-6829-1bf2334189d5</t>
  </si>
  <si>
    <t>Mobilify Malaysia</t>
  </si>
  <si>
    <t>http://www.mobilify.my/</t>
  </si>
  <si>
    <t>f0e35972-114a-aba7-6990-c7c7573f85a8</t>
  </si>
  <si>
    <t>Mobilike</t>
  </si>
  <si>
    <t>http://www.mobilike.com</t>
  </si>
  <si>
    <t>07418c1d-0077-0029-6165-fcc87ec8b61e</t>
  </si>
  <si>
    <t>Mobilimeet</t>
  </si>
  <si>
    <t>http://www.mobilimeet.com</t>
  </si>
  <si>
    <t>321b68bf-d508-9fd1-51a8-5e456d6dadb1</t>
  </si>
  <si>
    <t>Mobilinga</t>
  </si>
  <si>
    <t>http://www.mobilinga.com</t>
  </si>
  <si>
    <t>c3e95308-c46f-3633-82f4-5c47549794bd</t>
  </si>
  <si>
    <t>MOBILINK DISCOVER</t>
  </si>
  <si>
    <t>http://mobilinkdiscover.com/</t>
  </si>
  <si>
    <t>4528ce9a-837e-d127-b326-e004f2dfe4a8</t>
  </si>
  <si>
    <t>Mobilio</t>
  </si>
  <si>
    <t>https://www.mobilionow.com</t>
  </si>
  <si>
    <t>d8880389-b4bb-9acc-4511-464591474720</t>
  </si>
  <si>
    <t>Mobilion</t>
  </si>
  <si>
    <t>http://www.mobilion.com.tr/</t>
  </si>
  <si>
    <t>72600630-0aff-44de-d484-8bfd38049b72</t>
  </si>
  <si>
    <t>Mobilior</t>
  </si>
  <si>
    <t>http://www.mobilior.com</t>
  </si>
  <si>
    <t>4ec76a26-797d-e9fc-7ba3-e4c6bcb160b3</t>
  </si>
  <si>
    <t>Mobilis</t>
  </si>
  <si>
    <t>http://www.mobilis.com</t>
  </si>
  <si>
    <t>c1173456-3f17-13d2-e379-c9d679479292</t>
  </si>
  <si>
    <t>Mobilisafe</t>
  </si>
  <si>
    <t>http://mobilisafe.com</t>
  </si>
  <si>
    <t>208b53b2-a065-411f-b2b6-8d256fa8b868</t>
  </si>
  <si>
    <t>Mobilise Inc.</t>
  </si>
  <si>
    <t>https://www.mobilise.in</t>
  </si>
  <si>
    <t>442024c5-59dd-6091-d5eb-c581e9befd4d</t>
  </si>
  <si>
    <t>mobilissimo</t>
  </si>
  <si>
    <t>http://www.mobilissimo.ro</t>
  </si>
  <si>
    <t>8362bc34-0363-dba7-3383-f5e42e01c9ff</t>
  </si>
  <si>
    <t>Mobilist</t>
  </si>
  <si>
    <t>http://www.mobilist.com.tr</t>
  </si>
  <si>
    <t>2409e37d-118e-5f6d-c932-6f254e1af274</t>
  </si>
  <si>
    <t>MobilitÌÄåÊ Systems</t>
  </si>
  <si>
    <t>http://mobilitasistemas.com.br</t>
  </si>
  <si>
    <t>e090c163-f1e9-49b3-714a-cb302d8337d0</t>
  </si>
  <si>
    <t>Mobilitat</t>
  </si>
  <si>
    <t>http://www.mobilitat.com/</t>
  </si>
  <si>
    <t>c4090e75-c4bb-c5d5-82d8-831ac8254d0e</t>
  </si>
  <si>
    <t>Mobilitec</t>
  </si>
  <si>
    <t>http://www.mobilitec.pt</t>
  </si>
  <si>
    <t>7664fcb9-4c69-7e10-1701-b23cd38bd8cc</t>
  </si>
  <si>
    <t>mobiliThink</t>
  </si>
  <si>
    <t>http://www.mobilithink.com</t>
  </si>
  <si>
    <t>b7d4ce7e-c2a3-fb20-f946-7a47ea2fef91</t>
  </si>
  <si>
    <t>Mobilitie</t>
  </si>
  <si>
    <t>http://www.mobilitie.com</t>
  </si>
  <si>
    <t>192193c8-f154-1e0d-220c-b163472f5d2a</t>
  </si>
  <si>
    <t>Mobilitrix</t>
  </si>
  <si>
    <t>http://www.mobilitrix.com</t>
  </si>
  <si>
    <t>d0e7f94d-8657-f6ff-460c-998f07145e90</t>
  </si>
  <si>
    <t>Mobilitus</t>
  </si>
  <si>
    <t>http://mobilitus.com</t>
  </si>
  <si>
    <t>76a23d0f-802d-4ff9-d0e3-be6864338575</t>
  </si>
  <si>
    <t>Mobility</t>
  </si>
  <si>
    <t>http://www.joinmobility.com</t>
  </si>
  <si>
    <t>e3e23850-0e43-78c1-d3b1-9beace002d91</t>
  </si>
  <si>
    <t>http://appmobility.co/</t>
  </si>
  <si>
    <t>1bf47dc8-45c3-189f-19a1-f57cadca682f</t>
  </si>
  <si>
    <t>Mobility Aid and Appliances Research and Development Centre (MAARDEC)</t>
  </si>
  <si>
    <t>http://www.maardec.net/</t>
  </si>
  <si>
    <t>70cebccd-cffc-83c0-76d2-ca00bbab156f</t>
  </si>
  <si>
    <t>1cb28d2d-ebb2-b9c8-309d-835d0f931f3c</t>
  </si>
  <si>
    <t>Mobility and Multimedia Cluster</t>
  </si>
  <si>
    <t>http://mmklaszter.com/en/</t>
  </si>
  <si>
    <t>3e1055dd-0359-9eb8-6653-4df740b76152</t>
  </si>
  <si>
    <t>Mobility Compare</t>
  </si>
  <si>
    <t>http://mobilitycompare.co.uk/</t>
  </si>
  <si>
    <t>ccb531a2-7dee-4ddb-7192-b49b76b97765</t>
  </si>
  <si>
    <t>Mobility Dojo</t>
  </si>
  <si>
    <t>https://mobilitydojo.com</t>
  </si>
  <si>
    <t>bc92ae94-3ec9-cc48-e3d2-b14e0d4018e9</t>
  </si>
  <si>
    <t>Mobility Electronics</t>
  </si>
  <si>
    <t>http://dsp-mobilityelectronics.com</t>
  </si>
  <si>
    <t>52880609-e293-9e83-db3c-8e2637e9d327</t>
  </si>
  <si>
    <t>Mobility Games</t>
  </si>
  <si>
    <t>http://www.mobility-games.com</t>
  </si>
  <si>
    <t>52ad0d88-e9c2-183c-62df-2ded8e3f2801</t>
  </si>
  <si>
    <t>Mobility Lab</t>
  </si>
  <si>
    <t>http://mobilitylab.org</t>
  </si>
  <si>
    <t>2923fbff-873b-6a67-622a-69f56f954ef5</t>
  </si>
  <si>
    <t>Mobility Labs</t>
  </si>
  <si>
    <t>http://www.mobility-labs.com/</t>
  </si>
  <si>
    <t>7dc7a977-b45a-35bf-0072-73f2c67f1a42</t>
  </si>
  <si>
    <t>Mobility Media</t>
  </si>
  <si>
    <t>http://www.mobility-media.com/en/</t>
  </si>
  <si>
    <t>817e2109-121a-1bc2-4798-04e0ac78b02b</t>
  </si>
  <si>
    <t>Mobility Quotient</t>
  </si>
  <si>
    <t>http://mobilityquotient.com</t>
  </si>
  <si>
    <t>9176daf2-fd68-cbff-0a91-55d1e70a6a59</t>
  </si>
  <si>
    <t>Mobility Sciences</t>
  </si>
  <si>
    <t>http://mobilitysciences.com</t>
  </si>
  <si>
    <t>b6e13990-10be-ef91-2dca-db6f9170a123</t>
  </si>
  <si>
    <t>Mobility Software Products, Inc.</t>
  </si>
  <si>
    <t>http://www.mobility-sp.com</t>
  </si>
  <si>
    <t>269da5f7-fe77-e660-eb3c-905db46f6d7d</t>
  </si>
  <si>
    <t>Mobility Valley</t>
  </si>
  <si>
    <t>http://www.mobilityvalley.com</t>
  </si>
  <si>
    <t>9b3aa663-16fa-d6f8-abca-22d9e2f69ff6</t>
  </si>
  <si>
    <t>Mobility Ventures</t>
  </si>
  <si>
    <t>http://www.mobilityventures.com</t>
  </si>
  <si>
    <t>ec8080b3-9b5c-a9ef-73df-d538ae3ca708</t>
  </si>
  <si>
    <t>Mobility Work</t>
  </si>
  <si>
    <t>http://www.mobility-work.com/</t>
  </si>
  <si>
    <t>36590779-1045-570f-b44e-50afd90d4856</t>
  </si>
  <si>
    <t>MobilityBee.com</t>
  </si>
  <si>
    <t>http://www.mobilitybee.com</t>
  </si>
  <si>
    <t>f407af42-c130-a96e-446b-baa684ebecf3</t>
  </si>
  <si>
    <t>MobilityeCommerce</t>
  </si>
  <si>
    <t>http://mobilityecommerce.com/</t>
  </si>
  <si>
    <t>42689c5d-9f2b-b751-3920-7fc0ec716619</t>
  </si>
  <si>
    <t>MobilityGuard</t>
  </si>
  <si>
    <t>http://www.mobilityguard.se</t>
  </si>
  <si>
    <t>7b8e3ff7-9ec6-40ea-a14f-ce85d5b6b57c</t>
  </si>
  <si>
    <t>MobilityInsight</t>
  </si>
  <si>
    <t>http://www.mobilityinsight.net/</t>
  </si>
  <si>
    <t>e4c92359-f154-55db-7039-301227753eb8</t>
  </si>
  <si>
    <t>MobilityLab LLC, vendor of WorksPad mobile workplace</t>
  </si>
  <si>
    <t>http://www.workspad.com</t>
  </si>
  <si>
    <t>80baadf5-491c-021f-30bb-7583e85ca1a1</t>
  </si>
  <si>
    <t>MobilityOn</t>
  </si>
  <si>
    <t>http://www.mobilityon.eu</t>
  </si>
  <si>
    <t>4bea9768-bf62-96d1-80e8-2dc126404a99</t>
  </si>
  <si>
    <t>MobilityRE</t>
  </si>
  <si>
    <t>https://mobilityre.com/</t>
  </si>
  <si>
    <t>7fd2113a-43f4-ec4b-8b59-675e95b34135</t>
  </si>
  <si>
    <t>MobilityWare</t>
  </si>
  <si>
    <t>http://www.mobilityware.com</t>
  </si>
  <si>
    <t>db9325cb-d0fc-36a0-d617-6b9820742af6</t>
  </si>
  <si>
    <t>MobilityWOD</t>
  </si>
  <si>
    <t>http://www.mobilitywod.com/</t>
  </si>
  <si>
    <t>01e1b2ba-5183-43a8-5cc7-74a35a8ae48c</t>
  </si>
  <si>
    <t>Mobilitz</t>
  </si>
  <si>
    <t>http://www.quipster.co</t>
  </si>
  <si>
    <t>4796587f-bbbb-88d6-27dc-199b3c13df9e</t>
  </si>
  <si>
    <t>Mobilium Global Limited</t>
  </si>
  <si>
    <t>http://mobilium.com/</t>
  </si>
  <si>
    <t>c7a5081e-bb47-5dc2-29f4-ece6ed5877ce</t>
  </si>
  <si>
    <t>Mobiliuz</t>
  </si>
  <si>
    <t>http://mobiliuz.com</t>
  </si>
  <si>
    <t>8f42d9f2-fb13-b77b-b6cd-fbc9e0d4065f</t>
  </si>
  <si>
    <t>Mobiliya</t>
  </si>
  <si>
    <t>http://mobiliya.com/</t>
  </si>
  <si>
    <t>035beccf-04c1-b890-c2f5-c8ac76bed727</t>
  </si>
  <si>
    <t>Mobiliz</t>
  </si>
  <si>
    <t>http://mobiliz.com/usa</t>
  </si>
  <si>
    <t>fd449a4a-667e-309e-cab1-cba9083f1323</t>
  </si>
  <si>
    <t>Mobiliza</t>
  </si>
  <si>
    <t>http://www.mobiliza.com.br</t>
  </si>
  <si>
    <t>21809800-6e45-862a-5d3e-c3ea396de913</t>
  </si>
  <si>
    <t>Mobilization Labs</t>
  </si>
  <si>
    <t>http://www.mobilizationlabs.com</t>
  </si>
  <si>
    <t>9241f347-dcd3-e98a-f16f-6a931807954b</t>
  </si>
  <si>
    <t>Mobilize</t>
  </si>
  <si>
    <t>https://www.mobilize.io</t>
  </si>
  <si>
    <t>3eac2aaa-d14c-8ca5-7cbc-fba804ad5368</t>
  </si>
  <si>
    <t>http://www.mobilize.org.br</t>
  </si>
  <si>
    <t>033ec2ec-417d-2d39-27cb-75d460221548</t>
  </si>
  <si>
    <t>http://mobilizemygame.com/</t>
  </si>
  <si>
    <t>cdf9e34e-f85b-0212-bab8-4f5b87531b95</t>
  </si>
  <si>
    <t>Mobilize Digital</t>
  </si>
  <si>
    <t>http://www.mobilizedigital.com/</t>
  </si>
  <si>
    <t>898df323-ad44-60a2-db72-b7331edb22e5</t>
  </si>
  <si>
    <t>mobilize eventos</t>
  </si>
  <si>
    <t>https://mobilizeeventos.com/</t>
  </si>
  <si>
    <t>74b26719-7ea1-a155-09ca-455ba6fbb757</t>
  </si>
  <si>
    <t>Mobilize Systems</t>
  </si>
  <si>
    <t>http://www.mobilize-systems.com</t>
  </si>
  <si>
    <t>0a7f4292-d295-3463-578d-512d3df9083d</t>
  </si>
  <si>
    <t>Mobilize.Net</t>
  </si>
  <si>
    <t>http://mobilize.net/</t>
  </si>
  <si>
    <t>42926675-ff9d-31a9-7d21-037232365065</t>
  </si>
  <si>
    <t>Mobilized Construction</t>
  </si>
  <si>
    <t>http://mobilizedconstruction.com/index.html</t>
  </si>
  <si>
    <t>c28376f1-34f7-9b12-8931-f4ae88b28bfd</t>
  </si>
  <si>
    <t>Mobilized Website Development</t>
  </si>
  <si>
    <t>http://www.mobilized-development.com</t>
  </si>
  <si>
    <t>d3c287b4-4af0-e24c-6796-194542da641b</t>
  </si>
  <si>
    <t>MobilizeMedia</t>
  </si>
  <si>
    <t>http://mobilizemedia.com/</t>
  </si>
  <si>
    <t>49f1fa0e-ee10-987e-a90a-12d72499b256</t>
  </si>
  <si>
    <t>Mobilizemos</t>
  </si>
  <si>
    <t>http://www.mobilizemo.org</t>
  </si>
  <si>
    <t>76dcd907-3eee-fc1d-1421-71f5c0631a0b</t>
  </si>
  <si>
    <t>Mobilizer</t>
  </si>
  <si>
    <t>http://www.mobilizerinc.com/</t>
  </si>
  <si>
    <t>7feab147-28f2-10f3-ee6d-3deedce567e9</t>
  </si>
  <si>
    <t>Mobilizing Health</t>
  </si>
  <si>
    <t>http://mobilizinghealth.org</t>
  </si>
  <si>
    <t>08fcfeec-2500-8ea1-2cef-cae801ca5203</t>
  </si>
  <si>
    <t>Mobilizr</t>
  </si>
  <si>
    <t>http://www.mobilizr.net</t>
  </si>
  <si>
    <t>f367a4cf-49cb-eb95-369e-6db09965afd9</t>
  </si>
  <si>
    <t>Mobilizzer</t>
  </si>
  <si>
    <t>http://www.mobilizzer.com/</t>
  </si>
  <si>
    <t>9b41d2ab-76a2-1923-b3f1-1168059b35c6</t>
  </si>
  <si>
    <t>Mobilizzy Medya Ve Ìãå¡letiÌÉåÙim</t>
  </si>
  <si>
    <t>http://mobilizzy.com</t>
  </si>
  <si>
    <t>7938fa1e-8241-ac74-142d-cade1f8b41fe</t>
  </si>
  <si>
    <t>MobilKamu</t>
  </si>
  <si>
    <t>http://mobilkamu.com/</t>
  </si>
  <si>
    <t>9b952b59-655f-2080-4287-360fef92f1c1</t>
  </si>
  <si>
    <t>Mobillcash</t>
  </si>
  <si>
    <t>http://www.mobillcash.com/about</t>
  </si>
  <si>
    <t>8173df33-15d8-f326-1e65-378e95e3fbef</t>
  </si>
  <si>
    <t>Mobillify</t>
  </si>
  <si>
    <t>http://finger.mobillify.com</t>
  </si>
  <si>
    <t>8049d693-7313-87b1-3ba1-9bc461df8c38</t>
  </si>
  <si>
    <t>MoBillions</t>
  </si>
  <si>
    <t>http://www.mobillions.net</t>
  </si>
  <si>
    <t>c2c75421-f9f1-beff-1c21-ebcdb18711fa</t>
  </si>
  <si>
    <t>Mobillity Networks</t>
  </si>
  <si>
    <t>http://www.mobillity.net</t>
  </si>
  <si>
    <t>c28113a0-28c1-5952-3cc8-d709d0ebf134</t>
  </si>
  <si>
    <t>Mobills</t>
  </si>
  <si>
    <t>http://www.mobills.com.br</t>
  </si>
  <si>
    <t>12b5b1bf-a6ef-4778-bfa3-8a33a0ad852a</t>
  </si>
  <si>
    <t>https://www.mobills.com.br</t>
  </si>
  <si>
    <t>658397af-fd7e-0807-4eea-338a8550dea5</t>
  </si>
  <si>
    <t>Mobilmindz</t>
  </si>
  <si>
    <t>http://www.mobilmindz.com/</t>
  </si>
  <si>
    <t>e6d90e45-787f-1a4a-3684-997466e6671d</t>
  </si>
  <si>
    <t>Mobilob BiliÌÉåÙim Ve Tic. Ltd.ÌÉå_ti.</t>
  </si>
  <si>
    <t>http://www.mobilob.com</t>
  </si>
  <si>
    <t>2e0567ba-fb7b-fb3b-f837-841f0c7f8789</t>
  </si>
  <si>
    <t>Mobilocity</t>
  </si>
  <si>
    <t>http://www.mobilocity.net</t>
  </si>
  <si>
    <t>36f97e8d-f840-1482-0084-4a03648f405c</t>
  </si>
  <si>
    <t>MobiLock</t>
  </si>
  <si>
    <t>https://mobilock.in/</t>
  </si>
  <si>
    <t>c7de4b1f-df3d-b96f-9a8f-c91cfff30bfd</t>
  </si>
  <si>
    <t>Mobilogie</t>
  </si>
  <si>
    <t>https://www.mobilogie.com</t>
  </si>
  <si>
    <t>79af2d2d-cc5b-3be0-cb51-6f698f158631</t>
  </si>
  <si>
    <t>Mobiloitte, Inc.</t>
  </si>
  <si>
    <t>http://www.mobiloitte.com</t>
  </si>
  <si>
    <t>4b5b3d4d-060b-0e77-d95d-8596bfbd7d31</t>
  </si>
  <si>
    <t>Mobiloop</t>
  </si>
  <si>
    <t>http://www.mobiloop.net</t>
  </si>
  <si>
    <t>7344dd17-b7d5-dc4b-e4c1-831eae0e4104</t>
  </si>
  <si>
    <t>mobilorama</t>
  </si>
  <si>
    <t>http://www.mobilorama.com</t>
  </si>
  <si>
    <t>93e273ba-e1c5-d38b-1e22-1358388cf20c</t>
  </si>
  <si>
    <t>Mobilosophy</t>
  </si>
  <si>
    <t>http://www.mobilosophy.com</t>
  </si>
  <si>
    <t>05caa046-6bad-47b9-e539-772a125b5c69</t>
  </si>
  <si>
    <t>Mobiloud</t>
  </si>
  <si>
    <t>http://www.mobiloud.com</t>
  </si>
  <si>
    <t>2d210ac0-5f76-479e-0807-2902e6184cb5</t>
  </si>
  <si>
    <t>Mobilous</t>
  </si>
  <si>
    <t>http://www.mobilous.com</t>
  </si>
  <si>
    <t>b5075da9-0c2a-34f4-ed17-4d3595d01d05</t>
  </si>
  <si>
    <t>Mobilozophy, LLC</t>
  </si>
  <si>
    <t>http://www.mobilozophy.com</t>
  </si>
  <si>
    <t>ba3916c1-aca0-d877-8749-6e21ef1d1083</t>
  </si>
  <si>
    <t>mobilPay</t>
  </si>
  <si>
    <t>https://www.mobilpay.ro</t>
  </si>
  <si>
    <t>9059ecaa-0e94-c3e5-9255-35db9f84823e</t>
  </si>
  <si>
    <t>Mobils</t>
  </si>
  <si>
    <t>http://mobils.com.br/</t>
  </si>
  <si>
    <t>a529b5b4-e5e8-d0f8-a0c0-acef3b40d669</t>
  </si>
  <si>
    <t>Mobiltakipci.net</t>
  </si>
  <si>
    <t>http://mobiltakipci.net</t>
  </si>
  <si>
    <t>2f3319ca-0c6c-5061-82d0-4dcc5d5e4b44</t>
  </si>
  <si>
    <t>Mobiltek</t>
  </si>
  <si>
    <t>https://www.mobiltek.pl/</t>
  </si>
  <si>
    <t>23c132d5-dec1-e112-3585-5ba665bedb3a</t>
  </si>
  <si>
    <t>Mobiltek BiliÌÉåÙim AraÌÄå¤ Takip Ve Filo YÌÄå¦netim Sistemleri</t>
  </si>
  <si>
    <t>http://www.mobilaractakip.com/</t>
  </si>
  <si>
    <t>6c20005e-f11c-9c7d-b20c-bd2016201423</t>
  </si>
  <si>
    <t>Mobiltron, Inc</t>
  </si>
  <si>
    <t>http://mobiltron.com</t>
  </si>
  <si>
    <t>cc188f46-17ae-fb06-be8a-dfe07fb81182</t>
  </si>
  <si>
    <t>Mobiluck</t>
  </si>
  <si>
    <t>http://www.mobiluck.com</t>
  </si>
  <si>
    <t>84874bf2-6703-6b0d-ad69-1a0b34b48d4a</t>
  </si>
  <si>
    <t>Mobilunity</t>
  </si>
  <si>
    <t>https://mobilunity.com/</t>
  </si>
  <si>
    <t>3385ff63-477c-c498-5ebd-0b7d1d6aacb7</t>
  </si>
  <si>
    <t>MobilUrunleri.Com</t>
  </si>
  <si>
    <t>https://www.mobilurunleri.com/</t>
  </si>
  <si>
    <t>2c43acfb-b41f-1f42-cb8b-99b07b72d486</t>
  </si>
  <si>
    <t>Mobilversichert</t>
  </si>
  <si>
    <t>http://www.mobilversichert.de</t>
  </si>
  <si>
    <t>79751a68-4bee-7c08-8645-acc9e877feb3</t>
  </si>
  <si>
    <t>Mobilworx</t>
  </si>
  <si>
    <t>https://www.mobilworx.com</t>
  </si>
  <si>
    <t>d539b770-981c-7fbb-1a5c-8b650c63023a</t>
  </si>
  <si>
    <t>Mobily</t>
  </si>
  <si>
    <t>http://www.mobily.com.sa</t>
  </si>
  <si>
    <t>73954aa0-b69f-726c-30c6-839b09b02d13</t>
  </si>
  <si>
    <t>Mobily Ventures</t>
  </si>
  <si>
    <t>http://www.mobilyventures.com</t>
  </si>
  <si>
    <t>00dab37c-bb13-a587-7813-6d1fc6967315</t>
  </si>
  <si>
    <t>mobilya</t>
  </si>
  <si>
    <t>http://www.kargilimobilya.com.tr</t>
  </si>
  <si>
    <t>6f5b90e4-3d11-3767-f44e-245e619a3936</t>
  </si>
  <si>
    <t>Mobilya Nerede</t>
  </si>
  <si>
    <t>http://www.mobilyanerede.com/</t>
  </si>
  <si>
    <t>885bb79a-c452-b777-2ca9-f1e948d1727c</t>
  </si>
  <si>
    <t>mobilya rehberi</t>
  </si>
  <si>
    <t>http://www.mobilyala.com</t>
  </si>
  <si>
    <t>7bd7f05b-082b-70b9-96cc-697af1ef3e21</t>
  </si>
  <si>
    <t>MobilyaPi</t>
  </si>
  <si>
    <t>http://www.mobilyapi.com</t>
  </si>
  <si>
    <t>e4b056cc-fcb3-a0a1-047f-e1a2ff4a6986</t>
  </si>
  <si>
    <t>Mobilyse</t>
  </si>
  <si>
    <t>http://www.mobilyse.com</t>
  </si>
  <si>
    <t>b66cecbd-e847-5666-7552-889a52250f04</t>
  </si>
  <si>
    <t>Mobilytics</t>
  </si>
  <si>
    <t>http://www.mobilytics.net</t>
  </si>
  <si>
    <t>df8dcb25-ad7f-f686-2c0d-7dee96cfd10b</t>
  </si>
  <si>
    <t>MobilyTrip</t>
  </si>
  <si>
    <t>http://www.mobilytrip.com</t>
  </si>
  <si>
    <t>b9a2a015-bdc0-a243-6266-f84485b5f4e7</t>
  </si>
  <si>
    <t>Mobilyz</t>
  </si>
  <si>
    <t>http://www.realyz.com</t>
  </si>
  <si>
    <t>35baf073-1a6a-777d-a482-7145f7c1c4dc</t>
  </si>
  <si>
    <t>Mobim</t>
  </si>
  <si>
    <t>http://www.mobimtech.com</t>
  </si>
  <si>
    <t>25026108-3ffd-3c35-3d56-667ec7343966</t>
  </si>
  <si>
    <t>MobiMadness</t>
  </si>
  <si>
    <t>http://www.mobimadness.com</t>
  </si>
  <si>
    <t>653f6e2c-a0ee-ad88-eb35-e15c1163696b</t>
  </si>
  <si>
    <t>MobiMagic</t>
  </si>
  <si>
    <t>http://mobimagic.me</t>
  </si>
  <si>
    <t>6586a654-bff1-4064-cbe0-a155369ddaa7</t>
  </si>
  <si>
    <t>mobiManage</t>
  </si>
  <si>
    <t>http://www.mobimanage.com</t>
  </si>
  <si>
    <t>29e84f48-f857-be14-5cad-d6384dd3bfce</t>
  </si>
  <si>
    <t>MobiMate</t>
  </si>
  <si>
    <t>https://www.worldmate.com</t>
  </si>
  <si>
    <t>70863ffe-c6f3-e7f3-9ae9-50ac36c549b1</t>
  </si>
  <si>
    <t>Mobimedia</t>
  </si>
  <si>
    <t>http://www.mobilemedia.bz</t>
  </si>
  <si>
    <t>07818ead-f941-208f-49aa-89d8c8ef7f64</t>
  </si>
  <si>
    <t>MobiMedia Pty Ltd</t>
  </si>
  <si>
    <t>http://www.mobimedia.com.au</t>
  </si>
  <si>
    <t>f222552f-0e61-3874-133e-9001654141ea</t>
  </si>
  <si>
    <t>MobiMega</t>
  </si>
  <si>
    <t>http://www.mobimega.com</t>
  </si>
  <si>
    <t>20d7e5aa-81e4-f0bf-5022-bfa48e162339</t>
  </si>
  <si>
    <t>mobiMicro</t>
  </si>
  <si>
    <t>http://mobimicro.com</t>
  </si>
  <si>
    <t>7c5c105b-a648-6a3d-11f9-96f64a0e83c3</t>
  </si>
  <si>
    <t>Mobimity</t>
  </si>
  <si>
    <t>http://www.mobimity.com</t>
  </si>
  <si>
    <t>ac9a1989-f8db-8b08-ae93-704e421595c5</t>
  </si>
  <si>
    <t>Mobinable</t>
  </si>
  <si>
    <t>http://mobinable.com</t>
  </si>
  <si>
    <t>0b19ff38-5f67-f5ba-61bc-ed0eea4d791c</t>
  </si>
  <si>
    <t>Mobinar Inc.</t>
  </si>
  <si>
    <t>http://www.mobinar.com</t>
  </si>
  <si>
    <t>957f8726-c0a5-605c-9caf-5b9f5c4b0c2d</t>
  </si>
  <si>
    <t>Mobinavel</t>
  </si>
  <si>
    <t>https://mobinavel.com/</t>
  </si>
  <si>
    <t>3f153626-8530-7cc5-2555-ef5c3181608f</t>
  </si>
  <si>
    <t>MobIncentive.com</t>
  </si>
  <si>
    <t>http://mobincentive.com</t>
  </si>
  <si>
    <t>e6e1d844-5e87-3797-3e75-dc6c74f7beaa</t>
  </si>
  <si>
    <t>Mobincube</t>
  </si>
  <si>
    <t>http://www.mobincube.com</t>
  </si>
  <si>
    <t>f5f64374-f02b-cfde-86a0-f9634cd3f3f0</t>
  </si>
  <si>
    <t>Mobindustry Corp</t>
  </si>
  <si>
    <t>http://www.mobindustry.net</t>
  </si>
  <si>
    <t>85269799-7567-4c7c-915f-87bbd23b42ae</t>
  </si>
  <si>
    <t>Mobinet</t>
  </si>
  <si>
    <t>http://www.mobi-net.pl</t>
  </si>
  <si>
    <t>06c096a0-1106-ce16-50d7-757a9ed1eb23</t>
  </si>
  <si>
    <t>Mobinet Media</t>
  </si>
  <si>
    <t>http://mobinetmedia.com/</t>
  </si>
  <si>
    <t>a6c516d3-6029-5c71-36c6-547480c01935</t>
  </si>
  <si>
    <t>Mobinett Interactive</t>
  </si>
  <si>
    <t>http://mobinett.com</t>
  </si>
  <si>
    <t>d6dff043-2df7-f127-d815-ded54080637b</t>
  </si>
  <si>
    <t>Mobinext</t>
  </si>
  <si>
    <t>http://www.mobinext.it</t>
  </si>
  <si>
    <t>cb824c01-b34b-48ac-7ef9-3e7c740f86b2</t>
  </si>
  <si>
    <t>Mobingi. Inc.</t>
  </si>
  <si>
    <t>https://mobingi.com</t>
  </si>
  <si>
    <t>5acf1527-3a66-2126-ed5b-a343fb335766</t>
  </si>
  <si>
    <t>Mobinil-Egypt</t>
  </si>
  <si>
    <t>https://www.orange.eg</t>
  </si>
  <si>
    <t>75a2ae4e-6aed-2681-9d67-c1e7af2bd6c9</t>
  </si>
  <si>
    <t>Mobinius Technologies</t>
  </si>
  <si>
    <t>http://www.mobinius.com</t>
  </si>
  <si>
    <t>39354b0a-fd76-3d3b-df73-7dd1bbbbdc1f</t>
  </si>
  <si>
    <t>Mobinizer</t>
  </si>
  <si>
    <t>http://mobinizer.com/</t>
  </si>
  <si>
    <t>dff53a4c-cb0e-5b42-70f3-f20ceff54aeb</t>
  </si>
  <si>
    <t>Mobino</t>
  </si>
  <si>
    <t>http://mobino.com</t>
  </si>
  <si>
    <t>b409ed80-a1c5-ab26-3c7e-2150402ee50c</t>
  </si>
  <si>
    <t>Mobinomics</t>
  </si>
  <si>
    <t>http://www.mobinomics.com/</t>
  </si>
  <si>
    <t>3a78ce30-c1ea-2de4-5fca-dfc494522ebc</t>
  </si>
  <si>
    <t>Mobinor Technologies Pvt Ltd</t>
  </si>
  <si>
    <t>http://mobinortech.com</t>
  </si>
  <si>
    <t>af7801f6-079a-b997-5ab4-041f0ab8f634</t>
  </si>
  <si>
    <t>Mobintech A/S</t>
  </si>
  <si>
    <t>http://www.mobintech.com</t>
  </si>
  <si>
    <t>b03b3217-8aa9-5c6b-36f7-547b66fc0912</t>
  </si>
  <si>
    <t>mobinteg</t>
  </si>
  <si>
    <t>http://www.mobinteg.com</t>
  </si>
  <si>
    <t>0a5e3d14-8507-af7c-d680-e7c3121a41f8</t>
  </si>
  <si>
    <t>mobintent</t>
  </si>
  <si>
    <t>http://www.mobintent.com</t>
  </si>
  <si>
    <t>43009c61-2f00-5ea7-9529-46806303f6b3</t>
  </si>
  <si>
    <t>Mobintouch</t>
  </si>
  <si>
    <t>http://www.mobintouch.com</t>
  </si>
  <si>
    <t>60680387-de90-77b4-c7d9-38fc7968fb9b</t>
  </si>
  <si>
    <t>MobinWeaver</t>
  </si>
  <si>
    <t>http://www.mobinweaver.com</t>
  </si>
  <si>
    <t>0ab1b616-1dc9-5fc9-0708-082ff6fbf010</t>
  </si>
  <si>
    <t>Mobinxt</t>
  </si>
  <si>
    <t>http://mobinxt.com/</t>
  </si>
  <si>
    <t>f401affa-5341-4fd2-feef-45f06e16e13f</t>
  </si>
  <si>
    <t>Mobio</t>
  </si>
  <si>
    <t>http://www.mobioinsider.com</t>
  </si>
  <si>
    <t>09f9127b-592e-b569-60e3-62c540d46509</t>
  </si>
  <si>
    <t>http://mobioinc.com</t>
  </si>
  <si>
    <t>6758cff8-2d87-d8ef-98bc-899abd346089</t>
  </si>
  <si>
    <t>Mobio Networks</t>
  </si>
  <si>
    <t>http://mobio.network</t>
  </si>
  <si>
    <t>f6d2a8f4-b4c9-4e39-286d-ab3b9558f85a</t>
  </si>
  <si>
    <t>Mobio Technologies</t>
  </si>
  <si>
    <t>http://www.mobio.net/</t>
  </si>
  <si>
    <t>98c763f9-28ab-4234-6a7f-f4c2fe0d0fa4</t>
  </si>
  <si>
    <t>MobiOcean</t>
  </si>
  <si>
    <t>http://mobiocean.com</t>
  </si>
  <si>
    <t>c7dd69f5-89ea-91c3-f2ce-ee0c0d111b81</t>
  </si>
  <si>
    <t>MobiOffers</t>
  </si>
  <si>
    <t>http://mobioffers.biz/</t>
  </si>
  <si>
    <t>1be8c7f6-4bb6-1db8-e89d-8eea7ad63d27</t>
  </si>
  <si>
    <t>Mobiopush</t>
  </si>
  <si>
    <t>https://mobiopush.com</t>
  </si>
  <si>
    <t>c24f8152-92ed-89ad-d98b-d399ab545fe2</t>
  </si>
  <si>
    <t>Mobios Digital</t>
  </si>
  <si>
    <t>http://www.mobiosdigital.com</t>
  </si>
  <si>
    <t>36e1072e-678c-5070-9e61-7befd20bcf30</t>
  </si>
  <si>
    <t>Mobiotics</t>
  </si>
  <si>
    <t>http://www.mobiotics.com/</t>
  </si>
  <si>
    <t>bfbcc8a3-15f0-86b9-f562-9cf3ed5f72db</t>
  </si>
  <si>
    <t>MobiOutlet</t>
  </si>
  <si>
    <t>http://www.mobioutlet.com</t>
  </si>
  <si>
    <t>b341251c-5440-b72f-870e-0c2b8fe2932f</t>
  </si>
  <si>
    <t>MobiPaper</t>
  </si>
  <si>
    <t>http://www.mobipaper.co.za</t>
  </si>
  <si>
    <t>8a1f8532-b893-2885-7eeb-370e9454b257</t>
  </si>
  <si>
    <t>Mobiparadise</t>
  </si>
  <si>
    <t>http://mobiparadise.net</t>
  </si>
  <si>
    <t>c56ccfc7-429f-80fa-9ca4-9012d6025d7d</t>
  </si>
  <si>
    <t>Mobipass</t>
  </si>
  <si>
    <t>http://www.mobipass.com.br/</t>
  </si>
  <si>
    <t>8ed6d4f0-3462-14ac-ea4c-07bd73958511</t>
  </si>
  <si>
    <t>Mobipay</t>
  </si>
  <si>
    <t>http://mobipay.co.ke</t>
  </si>
  <si>
    <t>4db021e9-2341-8f38-7ad9-60bfc364c9df</t>
  </si>
  <si>
    <t>MOBIpicker</t>
  </si>
  <si>
    <t>http://mobipicker.com</t>
  </si>
  <si>
    <t>c64a48e3-c70e-64a6-bed0-075e16f3aa87</t>
  </si>
  <si>
    <t>Mobipium</t>
  </si>
  <si>
    <t>http://www.mobipium.com/</t>
  </si>
  <si>
    <t>e2ce39fd-f68e-0562-ec89-b4654c134049</t>
  </si>
  <si>
    <t>MobiPixie</t>
  </si>
  <si>
    <t>http://www.mobipixie.com</t>
  </si>
  <si>
    <t>131816c2-96f3-be0a-ef19-195759e313dc</t>
  </si>
  <si>
    <t>MobiPlay LLC</t>
  </si>
  <si>
    <t>https://www.mobiplay.org</t>
  </si>
  <si>
    <t>1378e170-5224-1801-e5c1-4b33819d2753</t>
  </si>
  <si>
    <t>Mobiplex</t>
  </si>
  <si>
    <t>http://www.mobiplex.com</t>
  </si>
  <si>
    <t>60ada69a-cb38-c870-dc9f-cfca8a2dbe75</t>
  </si>
  <si>
    <t>Mobipocket.com</t>
  </si>
  <si>
    <t>http://www.mobipocket.com</t>
  </si>
  <si>
    <t>36bd8568-7985-5018-e4b5-ea4ee6c327f6</t>
  </si>
  <si>
    <t>Mobipon</t>
  </si>
  <si>
    <t>http://www.mobipon.com/</t>
  </si>
  <si>
    <t>b1c128f1-de64-9675-b76d-37e6b502d8f4</t>
  </si>
  <si>
    <t>Mobiport</t>
  </si>
  <si>
    <t>http://mobiport.io</t>
  </si>
  <si>
    <t>50ebba8f-b1b8-46d6-2e78-7cf8d697bca5</t>
  </si>
  <si>
    <t>MobiPorter Solutions</t>
  </si>
  <si>
    <t>http://www.mobiporter.com</t>
  </si>
  <si>
    <t>4873077e-63e2-8157-344e-a5e2e19d5328</t>
  </si>
  <si>
    <t>Mobipricekart</t>
  </si>
  <si>
    <t>https://www.mobipricekart.com/</t>
  </si>
  <si>
    <t>ea64506a-b44d-ffa1-0791-4dfa57ba98a4</t>
  </si>
  <si>
    <t>mobipricekart</t>
  </si>
  <si>
    <t>1971266a-6753-0cd5-f5fd-e3562c796969</t>
  </si>
  <si>
    <t>MobiPrimo Technologies</t>
  </si>
  <si>
    <t>http://www.mobiprimo.com</t>
  </si>
  <si>
    <t>d27288b9-ffdc-1cf9-d7c1-187d8221028f</t>
  </si>
  <si>
    <t>MobiProbe</t>
  </si>
  <si>
    <t>https://www.mobiprobe.com/</t>
  </si>
  <si>
    <t>73204c27-cb36-b2e6-8d96-2fa0b6f8b73d</t>
  </si>
  <si>
    <t>MobiPromote</t>
  </si>
  <si>
    <t>http://mobipromote.com/</t>
  </si>
  <si>
    <t>f97d701f-b876-e206-0e4b-a8d56323216c</t>
  </si>
  <si>
    <t>MobiPT, Inc</t>
  </si>
  <si>
    <t>http://www.mobipt.com</t>
  </si>
  <si>
    <t>94b053cf-67d1-29d0-8ef1-eea3e7a2a965</t>
  </si>
  <si>
    <t>mobipuff</t>
  </si>
  <si>
    <t>http://mobipuff.com</t>
  </si>
  <si>
    <t>9d1a9f2c-1bd3-66ca-40b8-d6f5e5e6d4bf</t>
  </si>
  <si>
    <t>MobiQpons</t>
  </si>
  <si>
    <t>http://www.mobiqpons.com</t>
  </si>
  <si>
    <t>8e7f5e89-6b7d-7fb9-1e14-4dcc2e73c3a3</t>
  </si>
  <si>
    <t>Mobiquant</t>
  </si>
  <si>
    <t>http://www.mobiquant.com</t>
  </si>
  <si>
    <t>7d2b023e-b6c4-badf-744b-175c71db3c37</t>
  </si>
  <si>
    <t>Mobiquant Technologies</t>
  </si>
  <si>
    <t>http://ww.mobiquant.com</t>
  </si>
  <si>
    <t>259bd3d6-35cd-31ea-971a-5929400b6f8c</t>
  </si>
  <si>
    <t>MobiQube Nigeria Limited</t>
  </si>
  <si>
    <t>http://www.mobiqube.com</t>
  </si>
  <si>
    <t>9d61de08-0edb-0607-36c0-5661b0711899</t>
  </si>
  <si>
    <t>Mobiquest Mobile Technologies</t>
  </si>
  <si>
    <t>http://www.mobiquest.com/index.html</t>
  </si>
  <si>
    <t>136e5823-9380-33ed-fae1-a82b50eb0c9f</t>
  </si>
  <si>
    <t>Mobiquest Solutions</t>
  </si>
  <si>
    <t>http://www.mobiquest.net/</t>
  </si>
  <si>
    <t>afeb7d8c-7a52-172a-8511-75a0dd90796f</t>
  </si>
  <si>
    <t>Mobiquire</t>
  </si>
  <si>
    <t>http://www.mobiquire.com</t>
  </si>
  <si>
    <t>7e2d3433-3f5f-d1b3-d1ae-ec5465124fbe</t>
  </si>
  <si>
    <t>MobiquiThings</t>
  </si>
  <si>
    <t>http://mobiquithings.com/</t>
  </si>
  <si>
    <t>119403d3-d79b-9d40-afa3-6ac9faf41a8e</t>
  </si>
  <si>
    <t>Mobiquity</t>
  </si>
  <si>
    <t>http://mobiquityinc.com</t>
  </si>
  <si>
    <t>e08a0628-7602-dac7-ab02-8d5bf661d03a</t>
  </si>
  <si>
    <t>Mobiquity Technologies</t>
  </si>
  <si>
    <t>http://mobiquitynetworks.com</t>
  </si>
  <si>
    <t>344b9300-977b-de63-0e95-7d00a52870ff</t>
  </si>
  <si>
    <t>Mobiquus</t>
  </si>
  <si>
    <t>http://www.mobiquus.com</t>
  </si>
  <si>
    <t>f5dc6206-c1bd-93a3-36bd-2d8d6ed54acb</t>
  </si>
  <si>
    <t>mobirian</t>
  </si>
  <si>
    <t>http://www.mobirian.com</t>
  </si>
  <si>
    <t>afd6492e-50c4-4bc3-491a-7a672025401f</t>
  </si>
  <si>
    <t>Mobirise</t>
  </si>
  <si>
    <t>http://mobirise.com/</t>
  </si>
  <si>
    <t>82daa0a4-4be4-4a14-864c-867b561ae61d</t>
  </si>
  <si>
    <t>MobiRocket</t>
  </si>
  <si>
    <t>http://mobirocket.com</t>
  </si>
  <si>
    <t>2c4ac670-6b43-648a-c10d-d71a2e6ba63a</t>
  </si>
  <si>
    <t>MobiRoller</t>
  </si>
  <si>
    <t>http://www.mobiroller.com</t>
  </si>
  <si>
    <t>7b6708cc-9d33-befc-5670-b71943a2adde</t>
  </si>
  <si>
    <t>Mobiroo</t>
  </si>
  <si>
    <t>http://www.mobiroo.com</t>
  </si>
  <si>
    <t>8d626dec-cb7f-6db8-2af1-fac0d24d9ff5</t>
  </si>
  <si>
    <t>MobiRoom</t>
  </si>
  <si>
    <t>http://www.mobiroom.co.uk</t>
  </si>
  <si>
    <t>e0be1fb7-5644-8e77-d535-611d423cf08a</t>
  </si>
  <si>
    <t>MobiRuby</t>
  </si>
  <si>
    <t>http://mobiruby.org/</t>
  </si>
  <si>
    <t>d63b3543-2399-bd7a-1ec8-9e9709747c44</t>
  </si>
  <si>
    <t>MobiRumor</t>
  </si>
  <si>
    <t>http://www.mobirumor.com</t>
  </si>
  <si>
    <t>355faca7-089a-46a0-2fb5-31c695a45631</t>
  </si>
  <si>
    <t>Mobisante</t>
  </si>
  <si>
    <t>http://mobisante.com</t>
  </si>
  <si>
    <t>e2f3d3fc-9657-a968-6812-9f97d9efe95e</t>
  </si>
  <si>
    <t>MobiSave</t>
  </si>
  <si>
    <t>http://mobisave.com</t>
  </si>
  <si>
    <t>282755e6-c988-c5c1-9951-9acc449a8d2c</t>
  </si>
  <si>
    <t>Mobiscope</t>
  </si>
  <si>
    <t>http://mobiscope.com</t>
  </si>
  <si>
    <t>e0505f96-88dc-7ac1-7365-3b68090ca522</t>
  </si>
  <si>
    <t>Mobiscroll</t>
  </si>
  <si>
    <t>http://mobiscroll.com</t>
  </si>
  <si>
    <t>7e18adf9-b935-dfa0-f4ca-3ec246c88de5</t>
  </si>
  <si>
    <t>Mobisec Italia Srl</t>
  </si>
  <si>
    <t>http://www.mobisec.it</t>
  </si>
  <si>
    <t>d4714856-574d-2e96-d69d-2c50a06e5431</t>
  </si>
  <si>
    <t>Mobisec Technologies</t>
  </si>
  <si>
    <t>http://www.en.mobisec.co.il</t>
  </si>
  <si>
    <t>c20e102f-e044-4820-4bfb-2e9e69bb8fb9</t>
  </si>
  <si>
    <t>Mobishape</t>
  </si>
  <si>
    <t>https://mobishape.com</t>
  </si>
  <si>
    <t>2cf05115-8ba7-4125-9018-54ce6ce6113d</t>
  </si>
  <si>
    <t>MobiSharks</t>
  </si>
  <si>
    <t>http://mobisharks.com/</t>
  </si>
  <si>
    <t>a563fd50-98ca-960a-a93d-e76b91fba8c4</t>
  </si>
  <si>
    <t>Mobisharnam Technologies</t>
  </si>
  <si>
    <t>http://www.mobisharnam.com/</t>
  </si>
  <si>
    <t>ea702240-b7d0-efa9-5c3b-a94249d679fa</t>
  </si>
  <si>
    <t>mobiShastra Technologies</t>
  </si>
  <si>
    <t>http://www.mobishastra.com/</t>
  </si>
  <si>
    <t>1c09e2ab-e393-754b-37d1-71aab802a9c8</t>
  </si>
  <si>
    <t>MobiSir</t>
  </si>
  <si>
    <t>http://mobisir.net/</t>
  </si>
  <si>
    <t>905e9a5d-d27d-1b75-df8d-04cc4d0bc43e</t>
  </si>
  <si>
    <t>Mobisites Designs</t>
  </si>
  <si>
    <t>http://mobisitesepic.com</t>
  </si>
  <si>
    <t>a4a29976-8307-3fbd-7d89-f76e47548609</t>
  </si>
  <si>
    <t>Mobiskun</t>
  </si>
  <si>
    <t>http://www.mobiskun.com</t>
  </si>
  <si>
    <t>2aab8c58-c61b-4960-b6c2-a824bfb16084</t>
  </si>
  <si>
    <t>MobisleApps</t>
  </si>
  <si>
    <t>http://mobisleapps.com/</t>
  </si>
  <si>
    <t>07db3c94-c642-8723-3aa9-5964140a2615</t>
  </si>
  <si>
    <t>Mobiso</t>
  </si>
  <si>
    <t>http://www.mobiso.com/</t>
  </si>
  <si>
    <t>1215179a-79e8-6dc8-aa28-c520bca73046</t>
  </si>
  <si>
    <t>MobiSocial</t>
  </si>
  <si>
    <t>http://mobisocial.us</t>
  </si>
  <si>
    <t>01af5f5d-13a0-cba2-8d23-e480ca3bf171</t>
  </si>
  <si>
    <t>Mobisoft</t>
  </si>
  <si>
    <t>http://www.mobisoft.co.il</t>
  </si>
  <si>
    <t>1abc403c-071c-0842-dea4-a867dcf915e5</t>
  </si>
  <si>
    <t>https://www.mobisoft.com</t>
  </si>
  <si>
    <t>73c64560-c71f-a673-27a2-92c073acda75</t>
  </si>
  <si>
    <t>Mobisoft Infotech</t>
  </si>
  <si>
    <t>http://www.mobisoftinfotech.com</t>
  </si>
  <si>
    <t>30c723d7-45c8-3b0a-3046-b1ca25e33f04</t>
  </si>
  <si>
    <t>https://mobisoftinfotech.com/</t>
  </si>
  <si>
    <t>dc7f97e9-0523-dc95-01b1-540c54c14045</t>
  </si>
  <si>
    <t>Mobisofttechnology India Pvt Ltd</t>
  </si>
  <si>
    <t>http://www.mobisofttech.co.in</t>
  </si>
  <si>
    <t>fa620af6-eaa5-0b99-9983-29c997db6d53</t>
  </si>
  <si>
    <t>Mobisol</t>
  </si>
  <si>
    <t>http://www.plugintheworld.com/</t>
  </si>
  <si>
    <t>c29c0a64-43a0-b148-636a-86fed3920f4d</t>
  </si>
  <si>
    <t>mobiSolv</t>
  </si>
  <si>
    <t>http://mobisolv.com</t>
  </si>
  <si>
    <t>5be86e63-4fab-9e5c-8f44-9f40b7a95ace</t>
  </si>
  <si>
    <t>MobiSparks Infotech Private Limited</t>
  </si>
  <si>
    <t>http://mobisparks.com</t>
  </si>
  <si>
    <t>943035ba-4e78-2ae4-84fc-90fc5d04bc63</t>
  </si>
  <si>
    <t>Mobispoke</t>
  </si>
  <si>
    <t>http://www.kurtsalmondigital.com</t>
  </si>
  <si>
    <t>66307df4-dd20-ce9e-8d85-dd9fd17428a1</t>
  </si>
  <si>
    <t>Mobispot</t>
  </si>
  <si>
    <t>http://www.mobispot.com</t>
  </si>
  <si>
    <t>a3d39fb3-1bf6-7db7-ec65-fad69f6c81fc</t>
  </si>
  <si>
    <t>Mobissimo</t>
  </si>
  <si>
    <t>http://mobissimo.com</t>
  </si>
  <si>
    <t>3aa75ffd-9fb8-2bbe-4c63-06500bf2f9aa</t>
  </si>
  <si>
    <t>Mobissue</t>
  </si>
  <si>
    <t>http://mobissue.com/</t>
  </si>
  <si>
    <t>b9f1fd13-4d30-ee65-13ce-7a40c80814ee</t>
  </si>
  <si>
    <t>MobiStealth Spy Software</t>
  </si>
  <si>
    <t>http://www.mobilestealth.com</t>
  </si>
  <si>
    <t>904c6a0b-f4f8-192a-b5fd-ca947624a291</t>
  </si>
  <si>
    <t>Mobistorage</t>
  </si>
  <si>
    <t>http://mobistorage.com.au/</t>
  </si>
  <si>
    <t>c75976f0-4b7d-2374-44d5-08f0de677be4</t>
  </si>
  <si>
    <t>Mobistream</t>
  </si>
  <si>
    <t>http://mobistre.am</t>
  </si>
  <si>
    <t>a2c6b957-d7ed-2aa7-ad56-5d190ee17ca3</t>
  </si>
  <si>
    <t>Mobisummer</t>
  </si>
  <si>
    <t>http://mobisummer.com/</t>
  </si>
  <si>
    <t>ef7bfc51-3e1b-9eda-4a78-ee6a8ff9fa17</t>
  </si>
  <si>
    <t>MobiSwap</t>
  </si>
  <si>
    <t>http://www.mobiswap.in</t>
  </si>
  <si>
    <t>68370b84-8de4-8502-358b-213b5d93c57c</t>
  </si>
  <si>
    <t>MobiSwipe</t>
  </si>
  <si>
    <t>https://mobiswipe.in/</t>
  </si>
  <si>
    <t>5d641bae-ce52-9415-4708-dd37a99e436a</t>
  </si>
  <si>
    <t>MobiSystems</t>
  </si>
  <si>
    <t>http://www.mobisystems.com/</t>
  </si>
  <si>
    <t>db8c1a14-f99e-8054-55ef-1174219161c3</t>
  </si>
  <si>
    <t>MOBIT</t>
  </si>
  <si>
    <t>http://www.mobit.com</t>
  </si>
  <si>
    <t>ae543194-3b10-055c-fa1e-96357cd8f933</t>
  </si>
  <si>
    <t>Mobit Airport Parking Ltd</t>
  </si>
  <si>
    <t>http://www.mobitairportparking.co.uk/</t>
  </si>
  <si>
    <t>85b3b44d-4035-902c-3bf3-502d58c12cd6</t>
  </si>
  <si>
    <t>MobiTargets</t>
  </si>
  <si>
    <t>http://www.mobitargets.com</t>
  </si>
  <si>
    <t>599701aa-6c60-0a4c-9552-824c1a35eb01</t>
  </si>
  <si>
    <t>Mobite Media Group</t>
  </si>
  <si>
    <t>http://www.mobitemedia.com/</t>
  </si>
  <si>
    <t>0c5e6134-0eb0-0e62-4f87-a3c201664e42</t>
  </si>
  <si>
    <t>Mobiteasy</t>
  </si>
  <si>
    <t>https://mobiteasy.com/</t>
  </si>
  <si>
    <t>cd9b433e-a470-6e0b-b890-8ae2e49a29ca</t>
  </si>
  <si>
    <t>MobiTech 3000</t>
  </si>
  <si>
    <t>http://www.mobitech3000.com</t>
  </si>
  <si>
    <t>1727de60-f7ce-c925-bf0e-71b50296e198</t>
  </si>
  <si>
    <t>MobiTech Water Solutions</t>
  </si>
  <si>
    <t>http://techwatersolutions.com/</t>
  </si>
  <si>
    <t>8d785f22-200e-4719-f7fe-3862dd9ea4a2</t>
  </si>
  <si>
    <t>Mobitee</t>
  </si>
  <si>
    <t>http://www.mobitee.com/</t>
  </si>
  <si>
    <t>41f56462-e29d-6553-bc9b-80ff3330593c</t>
  </si>
  <si>
    <t>MobiTek</t>
  </si>
  <si>
    <t>http://mobitek.com</t>
  </si>
  <si>
    <t>d049694a-ea3e-eb95-ca5a-e48dcecd6892</t>
  </si>
  <si>
    <t>Mobitek</t>
  </si>
  <si>
    <t>http://mobitek.com/</t>
  </si>
  <si>
    <t>fb5226a1-6975-2d40-bd4f-2fec3e6ad966</t>
  </si>
  <si>
    <t>Mobitel</t>
  </si>
  <si>
    <t>http://www.mobitel.lk</t>
  </si>
  <si>
    <t>79b58366-d3bf-5f87-8b65-7e21ea6eb8c6</t>
  </si>
  <si>
    <t>mobiTeris</t>
  </si>
  <si>
    <t>http://www.buyfi.com</t>
  </si>
  <si>
    <t>1df03e5a-daaf-5f33-50e8-b4a6e812e1b7</t>
  </si>
  <si>
    <t>MobiTexter</t>
  </si>
  <si>
    <t>http://www.mobitexter.net/</t>
  </si>
  <si>
    <t>0c5fc217-da34-a3ef-ab2e-92bb898aff22</t>
  </si>
  <si>
    <t>MobiTexter Technologies Private Limited</t>
  </si>
  <si>
    <t>http://www.mobicomkit.com/</t>
  </si>
  <si>
    <t>4505fab1-8fe2-7bb4-7c2e-887c56bdb684</t>
  </si>
  <si>
    <t>Mobithink</t>
  </si>
  <si>
    <t>http://mobithink.com/</t>
  </si>
  <si>
    <t>6c014ba6-17ad-9ca0-fae0-6ebc47bc8d8f</t>
  </si>
  <si>
    <t>mobiThinking</t>
  </si>
  <si>
    <t>http://mobithinking.com/</t>
  </si>
  <si>
    <t>13f9744b-8bd6-4479-20a2-a85a05d3ac35</t>
  </si>
  <si>
    <t>MOBITICKET</t>
  </si>
  <si>
    <t>http://www.mobiticket.co</t>
  </si>
  <si>
    <t>90ee81c9-7c8b-15d9-5610-d38e3afdab54</t>
  </si>
  <si>
    <t>Mobitics</t>
  </si>
  <si>
    <t>http://www.mobitics.com</t>
  </si>
  <si>
    <t>92d02552-8ccf-3aed-b800-d8e136a3efac</t>
  </si>
  <si>
    <t>Mobitila Pte Ltd</t>
  </si>
  <si>
    <t>http://www.mobitila.com</t>
  </si>
  <si>
    <t>1cbd9bf9-c3e9-c87b-102a-f0e9cf4a7d27</t>
  </si>
  <si>
    <t>MobiTile</t>
  </si>
  <si>
    <t>http://new.mobitile.com</t>
  </si>
  <si>
    <t>534967e0-22d3-05ac-4719-252ff88c4ba6</t>
  </si>
  <si>
    <t>Mobitor</t>
  </si>
  <si>
    <t>http://www.mobitor.com</t>
  </si>
  <si>
    <t>5ff53831-5ee6-7272-eef3-a52ae070442d</t>
  </si>
  <si>
    <t>Mobitrends</t>
  </si>
  <si>
    <t>http://mobitrends.co.ke</t>
  </si>
  <si>
    <t>9418d532-120b-e36e-22d6-1bd441ac863e</t>
  </si>
  <si>
    <t>Mobits Electronics Inc.</t>
  </si>
  <si>
    <t>http://www.mo-bits.com/</t>
  </si>
  <si>
    <t>c136f463-f570-4f74-96f1-4d32c4adb6b6</t>
  </si>
  <si>
    <t>Mobitsolutions</t>
  </si>
  <si>
    <t>http://www.mobitsolutions.com/</t>
  </si>
  <si>
    <t>cee36901-7d5f-d019-7c3d-23d562542c4b</t>
  </si>
  <si>
    <t>Mobitto</t>
  </si>
  <si>
    <t>http://mobitto.com</t>
  </si>
  <si>
    <t>89a3d976-2695-86fb-1e2b-fa0e46517639</t>
  </si>
  <si>
    <t>MobiTV</t>
  </si>
  <si>
    <t>http://mobitv.com</t>
  </si>
  <si>
    <t>b1f30c95-5c30-4b58-a0ae-ff86ed275f13</t>
  </si>
  <si>
    <t>Mobitween</t>
  </si>
  <si>
    <t>http://www.mobitween.com</t>
  </si>
  <si>
    <t>3a022b02-e951-fb0f-a01f-3844e5a4ecd7</t>
  </si>
  <si>
    <t>MobiTX</t>
  </si>
  <si>
    <t>http://www.mobitx.com</t>
  </si>
  <si>
    <t>408bf7c6-03cd-b8e7-8992-d917a3d8e459</t>
  </si>
  <si>
    <t>MobiU</t>
  </si>
  <si>
    <t>http://mobiu.com.br/</t>
  </si>
  <si>
    <t>6403b95c-8b00-7121-fd1e-65a91c65dad4</t>
  </si>
  <si>
    <t>MobiUcare</t>
  </si>
  <si>
    <t>http://www.mobiucare.com</t>
  </si>
  <si>
    <t>a1c92af9-0a03-4d3d-3521-0bd7bc3086d4</t>
  </si>
  <si>
    <t>Mobium Solutions</t>
  </si>
  <si>
    <t>http://mobiumsolutions.com/</t>
  </si>
  <si>
    <t>e4f95a08-f5d7-f77a-02a4-ef3bde997a31</t>
  </si>
  <si>
    <t>Mobius</t>
  </si>
  <si>
    <t>http://mobius.org</t>
  </si>
  <si>
    <t>7e025b82-d2b6-fddd-280d-549d1f9ef378</t>
  </si>
  <si>
    <t>https://mobiusaudio.live/</t>
  </si>
  <si>
    <t>45b199ee-c047-8dbb-71bb-16468cefac47</t>
  </si>
  <si>
    <t>https://mobius.network</t>
  </si>
  <si>
    <t>53d70846-d215-2040-85cc-4e298dd2a538</t>
  </si>
  <si>
    <t>Mobius Corporate Venture Capital</t>
  </si>
  <si>
    <t>http://www.mobius.es</t>
  </si>
  <si>
    <t>f1743751-6dfc-e846-357d-917d134c5ec4</t>
  </si>
  <si>
    <t>Mobius Entertainment</t>
  </si>
  <si>
    <t>http://mobius.pk</t>
  </si>
  <si>
    <t>1f041d66-8693-0bc2-96f5-d2f45894d452</t>
  </si>
  <si>
    <t>Mobius Innovations</t>
  </si>
  <si>
    <t>http://mobius.ai/</t>
  </si>
  <si>
    <t>d2d7fac0-3806-a278-a388-89f97880073b</t>
  </si>
  <si>
    <t>Mobius Knowledge Services</t>
  </si>
  <si>
    <t>https://www.mobiusservices.com/</t>
  </si>
  <si>
    <t>40c95d76-529c-d02e-b476-5c1a3146eb6b</t>
  </si>
  <si>
    <t>Mobius Labs Inc</t>
  </si>
  <si>
    <t>http://www.mobius-labs.com</t>
  </si>
  <si>
    <t>d5f89930-c72e-51f5-b971-af0df58a3528</t>
  </si>
  <si>
    <t>Mobius Life Sciences Fund</t>
  </si>
  <si>
    <t>http://marcusventures.com</t>
  </si>
  <si>
    <t>fd830e7f-9b9b-5fb9-6ff6-74800c857b45</t>
  </si>
  <si>
    <t>Mobius Logistics</t>
  </si>
  <si>
    <t>http://mobiuslogistics.biz/</t>
  </si>
  <si>
    <t>77b33a5a-4e1c-ad2a-7533-387204541e21</t>
  </si>
  <si>
    <t>Mobius Management Systems</t>
  </si>
  <si>
    <t>http://www.mobius.com</t>
  </si>
  <si>
    <t>6fa59745-e44f-0dce-6082-d9bcbfc72d58</t>
  </si>
  <si>
    <t>Mobius Media Ltd</t>
  </si>
  <si>
    <t>http://www.mobiusmedia.co.uk/</t>
  </si>
  <si>
    <t>3d27692c-5375-7b33-89e0-d31afafe280c</t>
  </si>
  <si>
    <t>Mobius Microsystems</t>
  </si>
  <si>
    <t>http://www.mobiusmicro.com</t>
  </si>
  <si>
    <t>5340fbbd-de07-2e1e-13a0-c17cb6f50847</t>
  </si>
  <si>
    <t>Mobius Motors</t>
  </si>
  <si>
    <t>http://www.mobiusmotors.com/</t>
  </si>
  <si>
    <t>b0a48819-7297-cfb0-9fa4-a1160edb657b</t>
  </si>
  <si>
    <t>Mobius Networks</t>
  </si>
  <si>
    <t>http://mobiusnetworks.co.uk/</t>
  </si>
  <si>
    <t>81e9aa6c-b8e1-e3b2-1eab-8774dc2a6fa6</t>
  </si>
  <si>
    <t>Mobius Nutrition</t>
  </si>
  <si>
    <t>http://www.mobiusbreakfast.com/</t>
  </si>
  <si>
    <t>e9bdb695-e456-69f9-9eb1-52143929eb68</t>
  </si>
  <si>
    <t>Mobius Productions</t>
  </si>
  <si>
    <t>http://www.mobius-productions.com</t>
  </si>
  <si>
    <t>a59789d8-73d2-01e2-33eb-ac3e601aadc3</t>
  </si>
  <si>
    <t>Mobius Semiconductor</t>
  </si>
  <si>
    <t>http://mobius-semi.com</t>
  </si>
  <si>
    <t>602e7d29-60f0-1bb4-7c1f-743fd056c91a</t>
  </si>
  <si>
    <t>Mobius Therapeutics</t>
  </si>
  <si>
    <t>http://www.mobiustherapeutics.com</t>
  </si>
  <si>
    <t>c92eba74-4a90-0fd9-9e5e-4144f978ffc2</t>
  </si>
  <si>
    <t>Mobius Venture Capital</t>
  </si>
  <si>
    <t>http://www.mobiusvc.com</t>
  </si>
  <si>
    <t>487853bd-cf49-2396-a543-0c6e04c05027</t>
  </si>
  <si>
    <t>MobiusLogic Inc</t>
  </si>
  <si>
    <t>http://www.mobiuslogic.com</t>
  </si>
  <si>
    <t>070919ba-ec4c-2abe-2cd2-537dab1808a4</t>
  </si>
  <si>
    <t>MobiVans</t>
  </si>
  <si>
    <t>http://en.mobivans.com/</t>
  </si>
  <si>
    <t>5e4b1b34-f4bf-dcb2-3dc6-c7154f6e7100</t>
  </si>
  <si>
    <t>Mobivation</t>
  </si>
  <si>
    <t>https://mobivation.com.au/</t>
  </si>
  <si>
    <t>db59f9d6-3c15-fffe-2fe7-7aed1f5115be</t>
  </si>
  <si>
    <t>Mobiveil</t>
  </si>
  <si>
    <t>http://mobiveil.com</t>
  </si>
  <si>
    <t>c8fc4118-a9fb-ff8a-0a58-67e9d412e3a2</t>
  </si>
  <si>
    <t>mobivention</t>
  </si>
  <si>
    <t>http://www.mobivention.com</t>
  </si>
  <si>
    <t>531513b5-a04a-793c-6100-577c0b63319f</t>
  </si>
  <si>
    <t>MobiveoÌ¢åãå¢</t>
  </si>
  <si>
    <t>http://mobiveo.com</t>
  </si>
  <si>
    <t>b0cbeeaf-4d6a-22d4-a1a6-9e96253a4fe8</t>
  </si>
  <si>
    <t>Mobiversa</t>
  </si>
  <si>
    <t>http://www.mobiversa.com</t>
  </si>
  <si>
    <t>8b8b9006-64aa-120d-0a90-4defbc2730a6</t>
  </si>
  <si>
    <t>ea5774b4-e13c-fb61-8150-9f7da18ac9ab</t>
  </si>
  <si>
    <t>Mobiversal</t>
  </si>
  <si>
    <t>http://www.mobiversal.com</t>
  </si>
  <si>
    <t>1db8dba8-20e8-b4f1-90a6-4309be925cea</t>
  </si>
  <si>
    <t>Mobivery</t>
  </si>
  <si>
    <t>http://www.mobivery.com</t>
  </si>
  <si>
    <t>92be7d96-e0ba-e57f-07d5-bdc26ca0a034</t>
  </si>
  <si>
    <t>Mobivi</t>
  </si>
  <si>
    <t>https://www.mobivi.vn/</t>
  </si>
  <si>
    <t>84b7d334-00dd-e45c-ed35-c1d68d6b255d</t>
  </si>
  <si>
    <t>Mobivia Groupe</t>
  </si>
  <si>
    <t>http://www.mobivia.com/</t>
  </si>
  <si>
    <t>1bdc0b33-c945-daf5-12fb-39f026eec6d0</t>
  </si>
  <si>
    <t>MobiVisits</t>
  </si>
  <si>
    <t>https://www.mobivisits.com</t>
  </si>
  <si>
    <t>cfbfe95e-a1f6-338a-f3ae-2076da371073</t>
  </si>
  <si>
    <t>MobiVita</t>
  </si>
  <si>
    <t>http://mobivita.ru</t>
  </si>
  <si>
    <t>fdc02f0a-b20e-d1f7-4655-fe845688613e</t>
  </si>
  <si>
    <t>Mobivite</t>
  </si>
  <si>
    <t>http://www.mobivite.net</t>
  </si>
  <si>
    <t>88770bd4-7921-7291-c0f0-dd30e558586a</t>
  </si>
  <si>
    <t>Mobivity</t>
  </si>
  <si>
    <t>http://www.mobivity.com</t>
  </si>
  <si>
    <t>96a37a46-4517-faa1-4d87-2af5be53c09f</t>
  </si>
  <si>
    <t>Mobivox</t>
  </si>
  <si>
    <t>http://www.mobivox.com</t>
  </si>
  <si>
    <t>26306e37-17ea-657b-335c-f1e168f9ede6</t>
  </si>
  <si>
    <t>Mobivy</t>
  </si>
  <si>
    <t>http://mobivy.com</t>
  </si>
  <si>
    <t>3903a0bd-72b8-31a6-5ad4-4d1c47d8c947</t>
  </si>
  <si>
    <t>Mobiwallet</t>
  </si>
  <si>
    <t>http://www.mobiwallet.eu</t>
  </si>
  <si>
    <t>5f1e0921-c878-7438-1b70-589896be1a81</t>
  </si>
  <si>
    <t>Mobiwatch</t>
  </si>
  <si>
    <t>http://mobi-watch.com</t>
  </si>
  <si>
    <t>3cab8ba0-903f-1bb3-3fad-bf9295850b52</t>
  </si>
  <si>
    <t>Mobiweb</t>
  </si>
  <si>
    <t>http://www.solutions4mobiles.com</t>
  </si>
  <si>
    <t>fd55049f-9f6e-0d04-bdd2-4ea9f7bbe4b6</t>
  </si>
  <si>
    <t>MobiWire</t>
  </si>
  <si>
    <t>http://mobiwire.com</t>
  </si>
  <si>
    <t>58bbe0a0-5300-93a7-4fc7-6e94c23e01bf</t>
  </si>
  <si>
    <t>MobiWize Solutions</t>
  </si>
  <si>
    <t>http://mobi-wize.com/</t>
  </si>
  <si>
    <t>af67d3fd-c27d-216f-9195-07ef072b60ca</t>
  </si>
  <si>
    <t>Mobiwol Ltd</t>
  </si>
  <si>
    <t>http://www.mobiwol.com</t>
  </si>
  <si>
    <t>03a33ac5-08dd-243f-cf5e-17c7fa351ef6</t>
  </si>
  <si>
    <t>Mobiwolf</t>
  </si>
  <si>
    <t>http://mobiwolf.com</t>
  </si>
  <si>
    <t>93303a28-0988-3a43-b750-4b3b50bad0c7</t>
  </si>
  <si>
    <t>MobiWork</t>
  </si>
  <si>
    <t>http://mobiwork.com</t>
  </si>
  <si>
    <t>190623e8-b92f-82fd-f689-54633339c142</t>
  </si>
  <si>
    <t>Mobix</t>
  </si>
  <si>
    <t>http://www.mobix.com/</t>
  </si>
  <si>
    <t>c935f86f-9f0b-d518-0d1c-78d9530760dc</t>
  </si>
  <si>
    <t>Mobixed - Mobile Apps Development Company</t>
  </si>
  <si>
    <t>http://www.mobixed.com</t>
  </si>
  <si>
    <t>7c7e29a6-641a-3e33-7ae8-d991094fbd7a</t>
  </si>
  <si>
    <t>Mobixee</t>
  </si>
  <si>
    <t>http://mobixee.com</t>
  </si>
  <si>
    <t>0bc850ef-d55f-3aa2-2542-68809233230f</t>
  </si>
  <si>
    <t>Mobixell Networks</t>
  </si>
  <si>
    <t>http://www.mobixell.com</t>
  </si>
  <si>
    <t>0d4f1a20-7deb-d8fe-ef1b-987dcc6e1f50</t>
  </si>
  <si>
    <t>Mobixi</t>
  </si>
  <si>
    <t>http://mobixi.com/</t>
  </si>
  <si>
    <t>c2dcae4e-b7e0-af2f-3173-0d10a69a1e89</t>
  </si>
  <si>
    <t>MobiZest</t>
  </si>
  <si>
    <t>http://www.mobizest.com</t>
  </si>
  <si>
    <t>6b5301e4-065c-5f7e-5e4a-7cc869792786</t>
  </si>
  <si>
    <t>Mobizim</t>
  </si>
  <si>
    <t>http://www.mobizim.com</t>
  </si>
  <si>
    <t>259ed992-b932-80e0-794e-20ac18b2eef6</t>
  </si>
  <si>
    <t>Mobizin</t>
  </si>
  <si>
    <t>http://www.mobizin.in</t>
  </si>
  <si>
    <t>0d69f98d-c771-dad1-f633-8941a7e83d7a</t>
  </si>
  <si>
    <t>Mobizio</t>
  </si>
  <si>
    <t>http://www.mobizio.com/</t>
  </si>
  <si>
    <t>abf6eb57-11e5-f41e-518a-e1cbcdc89d04</t>
  </si>
  <si>
    <t>Mobizou</t>
  </si>
  <si>
    <t>http://www.mobizou.com</t>
  </si>
  <si>
    <t>53d90898-6e69-1ef6-01fe-82b893f2e88f</t>
  </si>
  <si>
    <t>Mobizy</t>
  </si>
  <si>
    <t>http://www.mobizy.com</t>
  </si>
  <si>
    <t>026bb9c0-262d-0b7b-397b-1fa516b39751</t>
  </si>
  <si>
    <t>Mobjoy</t>
  </si>
  <si>
    <t>http://mobjoygames.com</t>
  </si>
  <si>
    <t>44c04d22-bb34-b28d-cf2f-d9bd066dba2e</t>
  </si>
  <si>
    <t>MobJoy | Mob.Me</t>
  </si>
  <si>
    <t>http://www.mob.me</t>
  </si>
  <si>
    <t>12ce307c-c2f7-360c-a5a7-26094cc37633</t>
  </si>
  <si>
    <t>Mobjoygames</t>
  </si>
  <si>
    <t>http://mobjoygames.mobi/</t>
  </si>
  <si>
    <t>42222019-b9f6-862e-a470-c50e573442eb</t>
  </si>
  <si>
    <t>MobKard</t>
  </si>
  <si>
    <t>http://mobkard.com/</t>
  </si>
  <si>
    <t>a135392e-cabc-c315-97da-7f537599610a</t>
  </si>
  <si>
    <t>Mobki Ltda</t>
  </si>
  <si>
    <t>http://www.mobki.cl</t>
  </si>
  <si>
    <t>dcec0e65-3595-37b2-2b01-ad547d3c3e99</t>
  </si>
  <si>
    <t>Mobkoi</t>
  </si>
  <si>
    <t>http://www.mobkoi.com</t>
  </si>
  <si>
    <t>8834d7f1-eb8c-a9bf-d43f-b7abc79ff648</t>
  </si>
  <si>
    <t>MobLabs</t>
  </si>
  <si>
    <t>http://www.moblabs.com/</t>
  </si>
  <si>
    <t>12ff90d4-687c-f52d-de1b-1afe12c1622b</t>
  </si>
  <si>
    <t>Mobleap Mobile Advertising</t>
  </si>
  <si>
    <t>http://www.mobleap.com/</t>
  </si>
  <si>
    <t>4a48cca6-53d1-9ace-e919-2401a77d9596</t>
  </si>
  <si>
    <t>MobLearn</t>
  </si>
  <si>
    <t>http://www.moblearn.com.br</t>
  </si>
  <si>
    <t>a4932b83-eb7d-caa9-b40a-404d6eafdc4f</t>
  </si>
  <si>
    <t>mobLee</t>
  </si>
  <si>
    <t>http://www.moblee.net</t>
  </si>
  <si>
    <t>b27c932e-b4a6-d097-320a-c90914f778ca</t>
  </si>
  <si>
    <t>moblers</t>
  </si>
  <si>
    <t>https://moblers.com</t>
  </si>
  <si>
    <t>f84d22a1-2982-f20d-3979-6c36b90950fb</t>
  </si>
  <si>
    <t>Mobley MD Facial Plastic Surgeon</t>
  </si>
  <si>
    <t>http://www.mobleymd.com</t>
  </si>
  <si>
    <t>b393d9b4-5a2e-b92b-c43a-a8ef3bae7f5a</t>
  </si>
  <si>
    <t>Mobleyinc, LLC</t>
  </si>
  <si>
    <t>http://mobleysafway.com</t>
  </si>
  <si>
    <t>00ec4d97-e0b1-e737-3fc2-2353183f40bc</t>
  </si>
  <si>
    <t>moblHR</t>
  </si>
  <si>
    <t>http://www.moblhr.com</t>
  </si>
  <si>
    <t>8708f0fe-c336-e4a3-161b-363deabf6666</t>
  </si>
  <si>
    <t>mobli</t>
  </si>
  <si>
    <t>http://www.mobli.com</t>
  </si>
  <si>
    <t>c77a4cc3-5ec8-0164-fc5d-dac8ead1309c</t>
  </si>
  <si>
    <t>Moblica</t>
  </si>
  <si>
    <t>http://www.moblica.com</t>
  </si>
  <si>
    <t>b2228edf-4dd0-cfd3-9281-c9e3ca692fcd</t>
  </si>
  <si>
    <t>Moblication</t>
  </si>
  <si>
    <t>http://www.moblication.com</t>
  </si>
  <si>
    <t>bdf7a35e-0113-6cc1-8639-96a97b620a56</t>
  </si>
  <si>
    <t>Moblico</t>
  </si>
  <si>
    <t>http://moblico.com/</t>
  </si>
  <si>
    <t>d631a4d4-75e7-5731-dbde-cfa634461b52</t>
  </si>
  <si>
    <t>moblify</t>
  </si>
  <si>
    <t>https://moblify.wordpress.com</t>
  </si>
  <si>
    <t>ce3acb56-0d01-c1ea-f0e8-2f316a6f26c0</t>
  </si>
  <si>
    <t>Mobligo</t>
  </si>
  <si>
    <t>http://www.mobligo.com/</t>
  </si>
  <si>
    <t>53863864-af87-710e-0b04-9f638b198530</t>
  </si>
  <si>
    <t>Moblin</t>
  </si>
  <si>
    <t>http://moblin.com/</t>
  </si>
  <si>
    <t>5d00d98f-fdbe-9dd8-7f9e-0e543c5c834d</t>
  </si>
  <si>
    <t>MoblinQ</t>
  </si>
  <si>
    <t>http://www.moblinq.com</t>
  </si>
  <si>
    <t>3b77879a-706a-d21b-c9d1-24061fc8839b</t>
  </si>
  <si>
    <t>moblio.nl</t>
  </si>
  <si>
    <t>http://www.moblio.nl</t>
  </si>
  <si>
    <t>414bbe6f-8dc7-4b43-33ef-9723b1bbeaa0</t>
  </si>
  <si>
    <t>Moblir</t>
  </si>
  <si>
    <t>http://moblir.com/</t>
  </si>
  <si>
    <t>1212f965-ae02-4dff-3c36-cb1d30008ffc</t>
  </si>
  <si>
    <t>Mobliso</t>
  </si>
  <si>
    <t>http://www.mobliso.com/</t>
  </si>
  <si>
    <t>2acb5bfe-9f9e-7e05-2529-b15a44100c50</t>
  </si>
  <si>
    <t>Moblivious</t>
  </si>
  <si>
    <t>http://moblivious.com/</t>
  </si>
  <si>
    <t>db3b4c32-a578-4cc2-7d37-d0d1045744ec</t>
  </si>
  <si>
    <t>moblivu</t>
  </si>
  <si>
    <t>http://moblivu.com</t>
  </si>
  <si>
    <t>fa4d8628-f3d5-8bbd-f346-8fd2b24d37e3</t>
  </si>
  <si>
    <t>Moblize</t>
  </si>
  <si>
    <t>http://www.moblize.com</t>
  </si>
  <si>
    <t>184ebb74-c138-4f01-1a7e-f6734487b82b</t>
  </si>
  <si>
    <t>Moblized</t>
  </si>
  <si>
    <t>http://www.moblized.com</t>
  </si>
  <si>
    <t>8164a05e-0a3f-7c49-6d6c-05ae303cbb1f</t>
  </si>
  <si>
    <t>Moblog</t>
  </si>
  <si>
    <t>http://moblog.net</t>
  </si>
  <si>
    <t>afde30de-af44-f556-a301-6dabe52bfb59</t>
  </si>
  <si>
    <t>Moblty</t>
  </si>
  <si>
    <t>http://www.moblty.com/</t>
  </si>
  <si>
    <t>df23e497-7847-40e3-9587-1913aa1882d3</t>
  </si>
  <si>
    <t>Mobly</t>
  </si>
  <si>
    <t>http://mobly.com.br</t>
  </si>
  <si>
    <t>238e6005-7375-2032-9d12-6d4eec4f8b23</t>
  </si>
  <si>
    <t>MobLyft</t>
  </si>
  <si>
    <t>http://www.moblyft.com</t>
  </si>
  <si>
    <t>fe129b78-ca2f-64a3-52b3-29dac2c29500</t>
  </si>
  <si>
    <t>Moblyng</t>
  </si>
  <si>
    <t>http://moblyng.com</t>
  </si>
  <si>
    <t>b65df4e1-ba4d-8a0a-ebb9-92b5e6db6fb7</t>
  </si>
  <si>
    <t>MobManager</t>
  </si>
  <si>
    <t>http://www.mobmanager.com</t>
  </si>
  <si>
    <t>445adf1f-24ae-be6e-cd4e-1df12d86c34c</t>
  </si>
  <si>
    <t>Mobme Asia</t>
  </si>
  <si>
    <t>http://mobme.asia</t>
  </si>
  <si>
    <t>2be7988b-b18b-661a-0bf8-554b75b49dd4</t>
  </si>
  <si>
    <t>mobME Solutions</t>
  </si>
  <si>
    <t>http://www.mobme.in</t>
  </si>
  <si>
    <t>075d59f1-0448-6b5a-0eef-507c147ffa2f</t>
  </si>
  <si>
    <t>Mobmerry</t>
  </si>
  <si>
    <t>https://www.mobmerry.com</t>
  </si>
  <si>
    <t>df3c38f4-ae46-ea70-13f5-e6e6586a4c90</t>
  </si>
  <si>
    <t>MobMob</t>
  </si>
  <si>
    <t>http://www.mobmob.com.br</t>
  </si>
  <si>
    <t>691de4a1-1325-14c8-0b89-810ad08dc015</t>
  </si>
  <si>
    <t>Mobmobila</t>
  </si>
  <si>
    <t>http://www.mobmobila.ro/</t>
  </si>
  <si>
    <t>7f2b9a2b-fa38-fcc9-fb38-6fdad0588c99</t>
  </si>
  <si>
    <t>Mobno.com</t>
  </si>
  <si>
    <t>http://mobno.com</t>
  </si>
  <si>
    <t>205869b1-2e2f-124f-7dae-9be36bb77721</t>
  </si>
  <si>
    <t>Mobnotes</t>
  </si>
  <si>
    <t>http://www.mobnotes.com</t>
  </si>
  <si>
    <t>2370d420-4d08-fb68-7fa0-54766fdf3d90</t>
  </si>
  <si>
    <t>Mobo Cruiser</t>
  </si>
  <si>
    <t>http://www.mobocruiser.com</t>
  </si>
  <si>
    <t>6254617b-308c-196c-4a7b-d6198ec7c7da</t>
  </si>
  <si>
    <t>Mobo Studio</t>
  </si>
  <si>
    <t>http://www.mobostudio.com</t>
  </si>
  <si>
    <t>13719e1e-3654-4e0a-0d06-596e2c108fe5</t>
  </si>
  <si>
    <t>MOBO System</t>
  </si>
  <si>
    <t>http://www.mobosystem.com/</t>
  </si>
  <si>
    <t>0f57217a-957b-1be7-aecc-4ce336418217</t>
  </si>
  <si>
    <t>Moboage</t>
  </si>
  <si>
    <t>http://moboage.com/</t>
  </si>
  <si>
    <t>625ed6b3-f472-d65f-4a87-c87063f26984</t>
  </si>
  <si>
    <t>Mobobeat</t>
  </si>
  <si>
    <t>http://www.mobobeat.com</t>
  </si>
  <si>
    <t>df8877f8-56b0-96aa-7bcb-93e42c3194eb</t>
  </si>
  <si>
    <t>Mobobo</t>
  </si>
  <si>
    <t>http://www.mobobo.com</t>
  </si>
  <si>
    <t>dfe8debc-f3a3-7ad5-cab7-a14625d7dd59</t>
  </si>
  <si>
    <t>Mobocars</t>
  </si>
  <si>
    <t>https://mobocars.com/</t>
  </si>
  <si>
    <t>0fcf563a-8ee9-dfef-3a5f-7c52b4914c63</t>
  </si>
  <si>
    <t>Mobocity</t>
  </si>
  <si>
    <t>http://www.mobocity.com</t>
  </si>
  <si>
    <t>de37415d-3f40-4a62-84ab-b88c8509c72b</t>
  </si>
  <si>
    <t>MOBODEXTER INC</t>
  </si>
  <si>
    <t>http://www.mobodexter.com</t>
  </si>
  <si>
    <t>118b13d8-aaa3-1b1d-d0c0-4f2601e466ea</t>
  </si>
  <si>
    <t>MobOffer</t>
  </si>
  <si>
    <t>http://www.moboffer.com</t>
  </si>
  <si>
    <t>77c445e8-dc83-5a07-fcb3-05e2792566d7</t>
  </si>
  <si>
    <t>MoboFree</t>
  </si>
  <si>
    <t>http://mobofree.com</t>
  </si>
  <si>
    <t>3090cc20-a2dd-8102-e739-005371f321d9</t>
  </si>
  <si>
    <t>Mobog</t>
  </si>
  <si>
    <t>http://www.mobog.com</t>
  </si>
  <si>
    <t>e5a46a8c-fd59-5230-24be-ee6169913ad7</t>
  </si>
  <si>
    <t>MoboGage</t>
  </si>
  <si>
    <t>http://www.mobogage.com/</t>
  </si>
  <si>
    <t>098e7cb6-11c8-a1e7-133e-460f027179fb</t>
  </si>
  <si>
    <t>MoboLead</t>
  </si>
  <si>
    <t>http://mobolead.com/</t>
  </si>
  <si>
    <t>b1c85c03-9738-32f7-7d8a-7cb5ebad506e</t>
  </si>
  <si>
    <t>Mobolize</t>
  </si>
  <si>
    <t>http://www.mobolize.com</t>
  </si>
  <si>
    <t>cca145be-6920-ac45-75e3-343a8f7e25e7</t>
  </si>
  <si>
    <t>MoBolt</t>
  </si>
  <si>
    <t>http://www.mobolt.com</t>
  </si>
  <si>
    <t>7f22e203-2f9c-442b-72cf-027907fdc142</t>
  </si>
  <si>
    <t>Mobolutions</t>
  </si>
  <si>
    <t>http://www.mobolutions.com/</t>
  </si>
  <si>
    <t>8d36c26d-2f02-2678-8e9b-1ae727bcca7f</t>
  </si>
  <si>
    <t>mobomatic</t>
  </si>
  <si>
    <t>http://www.mobomatic.com</t>
  </si>
  <si>
    <t>b0a440b8-8363-3e8c-aa8e-b369d8f58681</t>
  </si>
  <si>
    <t>Mobomo</t>
  </si>
  <si>
    <t>http://www.mobomo.com/</t>
  </si>
  <si>
    <t>6c53d5a4-2519-717a-860a-f5f5305e2c5c</t>
  </si>
  <si>
    <t>Moboo</t>
  </si>
  <si>
    <t>https://www.moboo.ch/</t>
  </si>
  <si>
    <t>943a82ef-b998-422a-8800-45c1d4b61492</t>
  </si>
  <si>
    <t>Mobooka</t>
  </si>
  <si>
    <t>http://mobooka.com/</t>
  </si>
  <si>
    <t>f7cff751-a207-9122-ca2a-2da7b53ada44</t>
  </si>
  <si>
    <t>Moboom</t>
  </si>
  <si>
    <t>http://moboom.com</t>
  </si>
  <si>
    <t>dd9e3302-89b6-1b4c-a06e-d657ff850d3c</t>
  </si>
  <si>
    <t>MoBooth</t>
  </si>
  <si>
    <t>http://www.mobooth.com.au/</t>
  </si>
  <si>
    <t>b08a5baf-c455-14e7-e1ce-eac29f8713b3</t>
  </si>
  <si>
    <t>MoboPlay</t>
  </si>
  <si>
    <t>http://www.moboplay.com</t>
  </si>
  <si>
    <t>d97afe36-3784-5c17-615d-a4548806406e</t>
  </si>
  <si>
    <t>moborazzi</t>
  </si>
  <si>
    <t>http://moborazzi.com</t>
  </si>
  <si>
    <t>06e76af8-be90-24a8-c31d-362f11d9edbd</t>
  </si>
  <si>
    <t>Moborobo</t>
  </si>
  <si>
    <t>http://moborobo.com/</t>
  </si>
  <si>
    <t>fb30183b-0d03-64aa-2156-c5c1b4debc78</t>
  </si>
  <si>
    <t>MoboSurvey</t>
  </si>
  <si>
    <t>http://www.mobosurvey.com</t>
  </si>
  <si>
    <t>5a3df604-ed7a-b815-d2e0-d272886fa295</t>
  </si>
  <si>
    <t>Mobot Project</t>
  </si>
  <si>
    <t>http://www.mobot-project.eu</t>
  </si>
  <si>
    <t>a2dd7ea4-a0fd-a6fa-599b-96a5b1e38530</t>
  </si>
  <si>
    <t>Mobot, Inc.</t>
  </si>
  <si>
    <t>http://www.mobotnation.com/</t>
  </si>
  <si>
    <t>0d82f78f-a171-ad24-e0a3-21cd635182ac</t>
  </si>
  <si>
    <t>MoboTap</t>
  </si>
  <si>
    <t>http://www.mobotap.com</t>
  </si>
  <si>
    <t>5949b480-3852-2eb5-3fb1-220355714bdb</t>
  </si>
  <si>
    <t>Mobotech</t>
  </si>
  <si>
    <t>http://mobotechnologies.com</t>
  </si>
  <si>
    <t>76b782d9-9c5e-8680-c4d2-080710d8ba9f</t>
  </si>
  <si>
    <t>MOBOTIX</t>
  </si>
  <si>
    <t>https://www.mobotix.com</t>
  </si>
  <si>
    <t>66057d7f-3315-56db-239b-388e1dbbe8aa</t>
  </si>
  <si>
    <t>MoboUP Marketing Lab</t>
  </si>
  <si>
    <t>http://www.malletin.com</t>
  </si>
  <si>
    <t>ddb45139-f390-1d87-4561-db429f79ad0b</t>
  </si>
  <si>
    <t>mobovida</t>
  </si>
  <si>
    <t>http://www.mobovida.com</t>
  </si>
  <si>
    <t>af259e0c-c7c8-1bc0-679f-9926e442f86e</t>
  </si>
  <si>
    <t>Mobovivo</t>
  </si>
  <si>
    <t>http://www.mobovivo.com</t>
  </si>
  <si>
    <t>4cd5f846-e16f-d242-b9e1-9152a88950d4</t>
  </si>
  <si>
    <t>MobOz Technology srl</t>
  </si>
  <si>
    <t>http://www.moboz.it</t>
  </si>
  <si>
    <t>ad10b775-cdbe-b216-62af-25d040097106</t>
  </si>
  <si>
    <t>MobPanel</t>
  </si>
  <si>
    <t>http://www.mobpanel.com</t>
  </si>
  <si>
    <t>a64b8913-a092-25e1-2cce-b36002623db0</t>
  </si>
  <si>
    <t>MobPartner</t>
  </si>
  <si>
    <t>http://www.mobpartner.com</t>
  </si>
  <si>
    <t>7f4fbf0a-51f2-9ba6-a146-f058adcbcede</t>
  </si>
  <si>
    <t>mobRadar</t>
  </si>
  <si>
    <t>http://www.mobradar.com</t>
  </si>
  <si>
    <t>569b456d-8771-130d-b9c3-e14182bab02d</t>
  </si>
  <si>
    <t>Mobrand</t>
  </si>
  <si>
    <t>http://www.mobrand.com</t>
  </si>
  <si>
    <t>c6090341-19a3-56c6-f093-d1e8c04dc1d7</t>
  </si>
  <si>
    <t>Mobrise</t>
  </si>
  <si>
    <t>http://www.mobrise.com</t>
  </si>
  <si>
    <t>fd5794a8-5194-2505-ce68-e8a18ae225d8</t>
  </si>
  <si>
    <t>MOBRO Software</t>
  </si>
  <si>
    <t>http://mobrosoftware.com</t>
  </si>
  <si>
    <t>b7158d51-ac16-75b5-5c70-dca5f66f622f</t>
  </si>
  <si>
    <t>MobSafety</t>
  </si>
  <si>
    <t>http://www.mobsafety.com</t>
  </si>
  <si>
    <t>b3d351a0-08f6-6150-bd04-79e9d86847e3</t>
  </si>
  <si>
    <t>Mobsend.com</t>
  </si>
  <si>
    <t>https://www.mobsend.com</t>
  </si>
  <si>
    <t>efb83ac3-afb1-fda5-f2ee-4694b1eb211b</t>
  </si>
  <si>
    <t>Mobshop</t>
  </si>
  <si>
    <t>http://www.mobshop.com</t>
  </si>
  <si>
    <t>511c7c92-b72c-718c-685f-868e50628ffa</t>
  </si>
  <si>
    <t>Mobsicle</t>
  </si>
  <si>
    <t>http://mobsicle.com/</t>
  </si>
  <si>
    <t>9fda39b5-7029-bc2f-ee19-dbf4545bb882</t>
  </si>
  <si>
    <t>MobSmith</t>
  </si>
  <si>
    <t>http://www.mobsmith.com</t>
  </si>
  <si>
    <t>09afa8a5-ac8f-a7cb-7c4f-f320621401fb</t>
  </si>
  <si>
    <t>MobSoc Media</t>
  </si>
  <si>
    <t>http://mobsocmedia.com</t>
  </si>
  <si>
    <t>f668cbcb-d1e8-7bca-7728-b83a67537b19</t>
  </si>
  <si>
    <t>Mobspin</t>
  </si>
  <si>
    <t>http://www.mobspin.com</t>
  </si>
  <si>
    <t>dfc9a97e-051a-99da-60d6-b8e1cd2868c5</t>
  </si>
  <si>
    <t>Mobspire</t>
  </si>
  <si>
    <t>http://www.mobspire.com</t>
  </si>
  <si>
    <t>450b12ec-dbf6-f5e4-0f8c-7457a9b6e4b6</t>
  </si>
  <si>
    <t>Mobspot</t>
  </si>
  <si>
    <t>http://www.mobspot.com</t>
  </si>
  <si>
    <t>90fe28c2-2d1c-27fd-5a84-339cbef13c17</t>
  </si>
  <si>
    <t>MobStac</t>
  </si>
  <si>
    <t>http://www.mobstac.com</t>
  </si>
  <si>
    <t>a87218ea-434d-5c49-e512-152fd9833f5a</t>
  </si>
  <si>
    <t>Mobstats</t>
  </si>
  <si>
    <t>http://mobstats.com/</t>
  </si>
  <si>
    <t>6fe4b197-4eb0-97e0-9a70-f144d98cfdb8</t>
  </si>
  <si>
    <t>Mobsted</t>
  </si>
  <si>
    <t>https://mobsted.com</t>
  </si>
  <si>
    <t>56b73991-ffb2-5578-ae4b-72326e77392a</t>
  </si>
  <si>
    <t>Mobsting</t>
  </si>
  <si>
    <t>http://www.mobsting.com</t>
  </si>
  <si>
    <t>6414da67-cd93-8dcc-ea2c-d0d52e6777a6</t>
  </si>
  <si>
    <t>Mobstudio</t>
  </si>
  <si>
    <t>http://mobstudio.ru</t>
  </si>
  <si>
    <t>2a2a4974-3a97-056d-2746-f5c525b2f1df</t>
  </si>
  <si>
    <t>Mobstyle India Pvt. Ltd</t>
  </si>
  <si>
    <t>http://www.mobstyle.in</t>
  </si>
  <si>
    <t>c0a09df2-5f64-b70f-cb71-5ddada7220cd</t>
  </si>
  <si>
    <t>Mobsuite</t>
  </si>
  <si>
    <t>https://mobsuite.com/</t>
  </si>
  <si>
    <t>c69ed0a8-32a2-0abb-9a50-c43e22db4c84</t>
  </si>
  <si>
    <t>mobsya</t>
  </si>
  <si>
    <t>http://www.mobsya.org/</t>
  </si>
  <si>
    <t>a56831ce-f25b-d116-e277-d326ee5e6d31</t>
  </si>
  <si>
    <t>Mobsyte</t>
  </si>
  <si>
    <t>http://www.mobsyte.com</t>
  </si>
  <si>
    <t>3b4ed3f1-c59c-d79c-a91b-50b378eb4e17</t>
  </si>
  <si>
    <t>MobTap</t>
  </si>
  <si>
    <t>http://mobtap.com/</t>
  </si>
  <si>
    <t>4e57535b-2ccf-891e-161c-bb0d0ab5e962</t>
  </si>
  <si>
    <t>Mobtar</t>
  </si>
  <si>
    <t>http://www.mobtar.com/</t>
  </si>
  <si>
    <t>0d821a12-b6b2-fcb9-82de-afd1b9894345</t>
  </si>
  <si>
    <t>Mobtest</t>
  </si>
  <si>
    <t>http://mobtest.com</t>
  </si>
  <si>
    <t>e2f06086-ba24-9d27-aa70-80760243c358</t>
  </si>
  <si>
    <t>MOBtexting</t>
  </si>
  <si>
    <t>https://www.mobtexting.com/</t>
  </si>
  <si>
    <t>f06458aa-4be7-83d6-a311-011ada7a6025</t>
  </si>
  <si>
    <t>Mobtimizers</t>
  </si>
  <si>
    <t>http://mobtimizers.com/</t>
  </si>
  <si>
    <t>30837b1d-c07f-a0e7-4afd-754602339e5f</t>
  </si>
  <si>
    <t>Mobtopic</t>
  </si>
  <si>
    <t>http://www.mobtopic.com</t>
  </si>
  <si>
    <t>916aa6bf-f410-c929-2568-1f8522919e6d</t>
  </si>
  <si>
    <t>MobTouch Inc</t>
  </si>
  <si>
    <t>http://mobtouch.com</t>
  </si>
  <si>
    <t>6f27c138-2ce7-c838-dda2-b153b7467920</t>
  </si>
  <si>
    <t>Mobu Calls App</t>
  </si>
  <si>
    <t>http://www.mobu-app.com</t>
  </si>
  <si>
    <t>f76f201b-d16e-6df9-2056-ae3cb3dcd1b2</t>
  </si>
  <si>
    <t>moBubble</t>
  </si>
  <si>
    <t>http://www.mobubble.com</t>
  </si>
  <si>
    <t>ca4221d3-3960-15b5-93c8-29bb3b49b77b</t>
  </si>
  <si>
    <t>mobuco</t>
  </si>
  <si>
    <t>http://www.mobuco.de</t>
  </si>
  <si>
    <t>67191447-ca34-0156-22ba-e235a2fe9381</t>
  </si>
  <si>
    <t>Mobui</t>
  </si>
  <si>
    <t>http://www.mobui.com</t>
  </si>
  <si>
    <t>a346038e-53a5-e377-7aec-9f996d771efa</t>
  </si>
  <si>
    <t>moBUinet</t>
  </si>
  <si>
    <t>http://www.mobuinet.com/</t>
  </si>
  <si>
    <t>855e56a1-f56c-5740-656e-5c08db99ca81</t>
  </si>
  <si>
    <t>Mobula</t>
  </si>
  <si>
    <t>http://mobu.la/</t>
  </si>
  <si>
    <t>7aa64a16-f7cd-9991-aff4-67299e6bf228</t>
  </si>
  <si>
    <t>Mobular Technologies</t>
  </si>
  <si>
    <t>http://www.mobular.com/</t>
  </si>
  <si>
    <t>8c5ab839-0dc4-1a9b-af0b-3b847b3ae0ab</t>
  </si>
  <si>
    <t>Mobule</t>
  </si>
  <si>
    <t>http://www.mobule.in</t>
  </si>
  <si>
    <t>e2b1529c-870a-c00e-c0ff-51f24fc4a80f</t>
  </si>
  <si>
    <t>Mobulous Technologies Pvt Ltd</t>
  </si>
  <si>
    <t>https://www.mobulous.com/</t>
  </si>
  <si>
    <t>4721e2e8-66f1-9c1b-3c0e-488cd990af9c</t>
  </si>
  <si>
    <t>MobUnit</t>
  </si>
  <si>
    <t>http://mobunit.com</t>
  </si>
  <si>
    <t>b42cfb4a-2ddd-bcb9-6ded-d5664f7176c9</t>
  </si>
  <si>
    <t>MobUpps</t>
  </si>
  <si>
    <t>http://mobupps.com/</t>
  </si>
  <si>
    <t>51102ab5-87c4-1ccf-ffac-66c15ba8dd32</t>
  </si>
  <si>
    <t>Moburst</t>
  </si>
  <si>
    <t>http://www.moburst.com</t>
  </si>
  <si>
    <t>8ed95d12-7771-f763-9187-616a22aa1588</t>
  </si>
  <si>
    <t>Mobusi Mobile Advertising</t>
  </si>
  <si>
    <t>http://www.mobusi.com</t>
  </si>
  <si>
    <t>3a5d47e7-0398-0662-9ece-3637ba66496a</t>
  </si>
  <si>
    <t>mobuy</t>
  </si>
  <si>
    <t>http://www.b2b.mobuy.com</t>
  </si>
  <si>
    <t>f0b9fe54-a6f3-198e-e178-34b70c6a2efa</t>
  </si>
  <si>
    <t>moBuynet</t>
  </si>
  <si>
    <t>http://www.mobuynet.com</t>
  </si>
  <si>
    <t>4e37a902-2574-f77b-6240-a209c6d05aae</t>
  </si>
  <si>
    <t>Mobuz Solutions</t>
  </si>
  <si>
    <t>http://www.mobuzsolutions.com</t>
  </si>
  <si>
    <t>19b8c8ab-7c8b-1491-4498-711dcb39228c</t>
  </si>
  <si>
    <t>Mobuzz</t>
  </si>
  <si>
    <t>http://www.mobuzz.tv</t>
  </si>
  <si>
    <t>b10aa1a9-5c9e-fe4f-1755-b1853f6839c6</t>
  </si>
  <si>
    <t>Mobvalue</t>
  </si>
  <si>
    <t>http://www.mobvalue.com</t>
  </si>
  <si>
    <t>0a8d597a-4f69-12f8-e1ce-7fad65ed6a5d</t>
  </si>
  <si>
    <t>Mobven</t>
  </si>
  <si>
    <t>http://www.mobven.com</t>
  </si>
  <si>
    <t>c2028ad9-5ef1-9fd7-f77e-d06a17fe2968</t>
  </si>
  <si>
    <t>MobVendas</t>
  </si>
  <si>
    <t>http://www.mobvendas.com.br/</t>
  </si>
  <si>
    <t>048825f1-2d5d-e569-ff69-b0d73c7b6a25</t>
  </si>
  <si>
    <t>Mobvious</t>
  </si>
  <si>
    <t>http://mobvio.us/</t>
  </si>
  <si>
    <t>7dfac5af-41ef-71c0-13c6-d6d0d135e058</t>
  </si>
  <si>
    <t>Mobvista</t>
  </si>
  <si>
    <t>http://www.mobvista.com</t>
  </si>
  <si>
    <t>567ba019-7b0e-eec5-2c92-d7e23186b280</t>
  </si>
  <si>
    <t>MobVital</t>
  </si>
  <si>
    <t>http://mobvital.com/</t>
  </si>
  <si>
    <t>6d531f23-acbc-75a5-d748-baa7560e7e82</t>
  </si>
  <si>
    <t>Mobvoi Inc.</t>
  </si>
  <si>
    <t>http://www.chumenwenwen.com/en/site/index.html</t>
  </si>
  <si>
    <t>fb9684a6-a209-e134-c0fd-13f8931d00bf</t>
  </si>
  <si>
    <t>Mobwa</t>
  </si>
  <si>
    <t>http://www.mobwa.com</t>
  </si>
  <si>
    <t>3cc35ef8-1594-0b8c-d3d5-0087a54127f2</t>
  </si>
  <si>
    <t>MobWeb.me</t>
  </si>
  <si>
    <t>http://mobweb.me</t>
  </si>
  <si>
    <t>63cabb4e-d6b4-f9ff-9ea7-3fb8f14f85c6</t>
  </si>
  <si>
    <t>MobWise</t>
  </si>
  <si>
    <t>http://www.mobwise.com.br</t>
  </si>
  <si>
    <t>7e0c1b49-4200-6450-48aa-020083907250</t>
  </si>
  <si>
    <t>mobXperience</t>
  </si>
  <si>
    <t>http://www.mobxperience.com</t>
  </si>
  <si>
    <t>69c40d98-58a6-5ac5-5d59-359e1cb5386e</t>
  </si>
  <si>
    <t>MOBY Group</t>
  </si>
  <si>
    <t>http://www.mobygroup.com</t>
  </si>
  <si>
    <t>99b600d8-287b-3e11-8c4a-4fbfd19f40e6</t>
  </si>
  <si>
    <t>Moby Lines</t>
  </si>
  <si>
    <t>http://www.moby.it</t>
  </si>
  <si>
    <t>7db84b38-bd80-64a3-cdeb-e3909ba45980</t>
  </si>
  <si>
    <t>MobyÌ¢åÛåªs Petshop</t>
  </si>
  <si>
    <t>https://www.mobyspetshop.com/</t>
  </si>
  <si>
    <t>698d5251-29c6-98ec-ec98-1addf8c2d699</t>
  </si>
  <si>
    <t>Mobyads</t>
  </si>
  <si>
    <t>http://mobyads.net/</t>
  </si>
  <si>
    <t>13909f57-4483-9e2e-6539-49e2b731fc7f</t>
  </si>
  <si>
    <t>mobyaffiliates</t>
  </si>
  <si>
    <t>http://www.mobyaffiliates.com</t>
  </si>
  <si>
    <t>6c436d57-393a-0bff-2db3-2575ebf35aa1</t>
  </si>
  <si>
    <t>MobYD</t>
  </si>
  <si>
    <t>http://www.mobyd.com</t>
  </si>
  <si>
    <t>69486361-c2bf-bfce-43c3-7e7345c68e30</t>
  </si>
  <si>
    <t>MobyGames</t>
  </si>
  <si>
    <t>http://www.mobygames.com/</t>
  </si>
  <si>
    <t>b29c7f88-6192-6ce6-0b75-9a932bdc384f</t>
  </si>
  <si>
    <t>Mobyko</t>
  </si>
  <si>
    <t>http://www.mobyko.com</t>
  </si>
  <si>
    <t>86c5d7ad-4954-b3f0-b50d-dcc60977ddd4</t>
  </si>
  <si>
    <t>Mobyler</t>
  </si>
  <si>
    <t>http://www.mobyler.com</t>
  </si>
  <si>
    <t>4fd551e7-f471-df03-f030-8ad06b801335</t>
  </si>
  <si>
    <t>Mobylla</t>
  </si>
  <si>
    <t>http://mobylla.com</t>
  </si>
  <si>
    <t>02760c52-7701-c746-816e-de89e9632247</t>
  </si>
  <si>
    <t>Mobylla Group</t>
  </si>
  <si>
    <t>http://www.mobylla.com</t>
  </si>
  <si>
    <t>42099317-fa6f-7c1c-58aa-dcad8709961d</t>
  </si>
  <si>
    <t>MobyNow</t>
  </si>
  <si>
    <t>http://www.mobynow.com/</t>
  </si>
  <si>
    <t>c7f1f951-21aa-5b06-d1a8-fc2b432e8a77</t>
  </si>
  <si>
    <t>Mobypark</t>
  </si>
  <si>
    <t>http://mobypark.com</t>
  </si>
  <si>
    <t>962c2c53-551e-1269-9c8e-2cfb2047f6ee</t>
  </si>
  <si>
    <t>Mobypicture</t>
  </si>
  <si>
    <t>http://www.mobypicture.com</t>
  </si>
  <si>
    <t>fc46b577-5597-24ea-cda4-f79acf703aa5</t>
  </si>
  <si>
    <t>MobyPlanner</t>
  </si>
  <si>
    <t>http://www.mobyplanner.com</t>
  </si>
  <si>
    <t>fe0e6dc5-42b0-8b28-0e89-491c7b1a38ea</t>
  </si>
  <si>
    <t>Mobyt</t>
  </si>
  <si>
    <t>http://www.mobyt.it/</t>
  </si>
  <si>
    <t>e7a4d7cf-6a36-9260-416f-61ff5fd8699f</t>
  </si>
  <si>
    <t>Mobyte</t>
  </si>
  <si>
    <t>http://www.mobyte.com.tr</t>
  </si>
  <si>
    <t>8a9f0d8e-536a-15d0-81bc-bf6e69ba9ab3</t>
  </si>
  <si>
    <t>MobyTick</t>
  </si>
  <si>
    <t>http://www.mobytick.com</t>
  </si>
  <si>
    <t>292fc980-2e03-f2ab-a950-334d2bef5c4d</t>
  </si>
  <si>
    <t>Mobytize</t>
  </si>
  <si>
    <t>https://mobytize.com/en/</t>
  </si>
  <si>
    <t>2fb64d9f-feb1-3c1f-2975-be4d3fd99dae</t>
  </si>
  <si>
    <t>MobyTrader</t>
  </si>
  <si>
    <t>http://mobytrader.com/</t>
  </si>
  <si>
    <t>deb58386-1679-c47d-0c67-23f9b715af76</t>
  </si>
  <si>
    <t>Mobywan Corporation</t>
  </si>
  <si>
    <t>http://www.mobywan.com</t>
  </si>
  <si>
    <t>c24b04cd-ce71-2072-e8a5-43da44a67a6c</t>
  </si>
  <si>
    <t>mobywize, inc.</t>
  </si>
  <si>
    <t>http://www.mobywize.com</t>
  </si>
  <si>
    <t>cb3f53bc-2114-4a75-c9b5-9e8765f3d582</t>
  </si>
  <si>
    <t>Mobzz</t>
  </si>
  <si>
    <t>http://www.mobzz.com.br/</t>
  </si>
  <si>
    <t>827d8e82-1053-10c9-b143-2bf715cabdef</t>
  </si>
  <si>
    <t>MOC A/S</t>
  </si>
  <si>
    <t>https://moc.net</t>
  </si>
  <si>
    <t>36af3084-4f61-f3b1-17ab-d5af042e1333</t>
  </si>
  <si>
    <t>MOCA Platform</t>
  </si>
  <si>
    <t>http://mocaplatform.com/</t>
  </si>
  <si>
    <t>8792cbe4-a723-cbc6-e268-fa79f83676db</t>
  </si>
  <si>
    <t>MOCA System</t>
  </si>
  <si>
    <t>http://www.mocasystems.com/</t>
  </si>
  <si>
    <t>882612c9-1723-a8f5-9bad-e99272bdcb98</t>
  </si>
  <si>
    <t>MOCA Ventures</t>
  </si>
  <si>
    <t>http://www.mocaventures.com/</t>
  </si>
  <si>
    <t>fa25e0a7-7358-a377-8df5-f4cac0629b5a</t>
  </si>
  <si>
    <t>MOCACARE</t>
  </si>
  <si>
    <t>http://mocacare.com</t>
  </si>
  <si>
    <t>63579843-60fb-8d6c-7111-104795137259</t>
  </si>
  <si>
    <t>Mocana</t>
  </si>
  <si>
    <t>http://www.mocana.com</t>
  </si>
  <si>
    <t>da3ab8bc-1428-8420-1431-f694d628c477</t>
  </si>
  <si>
    <t>Mocana Corporation</t>
  </si>
  <si>
    <t>https://www.mocana.com</t>
  </si>
  <si>
    <t>2596d7dd-fd81-5873-bcb0-2c206356f151</t>
  </si>
  <si>
    <t>Mocapay</t>
  </si>
  <si>
    <t>http://www.mocapay.com</t>
  </si>
  <si>
    <t>d4cebf83-6a79-e7b8-a01d-674ac02d3f6c</t>
  </si>
  <si>
    <t>Mocapoke Media</t>
  </si>
  <si>
    <t>http://mocapoke.com</t>
  </si>
  <si>
    <t>8d1d1c29-80da-8af0-dcdd-9ebb84f5fe2e</t>
  </si>
  <si>
    <t>Mocar</t>
  </si>
  <si>
    <t>http://mocar.cn</t>
  </si>
  <si>
    <t>624b35f9-35b8-42cb-c5ab-79c4eda38105</t>
  </si>
  <si>
    <t>Mocavo</t>
  </si>
  <si>
    <t>http://www.mocavo.com</t>
  </si>
  <si>
    <t>a0801a80-3994-25f8-035c-9efe3d7066d2</t>
  </si>
  <si>
    <t>Moccato</t>
  </si>
  <si>
    <t>http://www.moccato.com.br</t>
  </si>
  <si>
    <t>b7f08a94-1bc9-f7a4-7c2e-86185c8d3c6e</t>
  </si>
  <si>
    <t>MocDoc</t>
  </si>
  <si>
    <t>http://mocdoc.in/</t>
  </si>
  <si>
    <t>69dc7f61-b293-ee65-53bb-9c4896687e71</t>
  </si>
  <si>
    <t>Mocean Mobile</t>
  </si>
  <si>
    <t>http://www.moceanmobile.com</t>
  </si>
  <si>
    <t>0ef5178c-893c-1db7-af2f-c82b6b0cc7de</t>
  </si>
  <si>
    <t>Mocentric</t>
  </si>
  <si>
    <t>http://mocentric.com/</t>
  </si>
  <si>
    <t>91d7d18c-7e66-f92e-1e35-f465f59c4813</t>
  </si>
  <si>
    <t>Mocept Software Solutions Pvt. Ltd.</t>
  </si>
  <si>
    <t>http://mocept.com</t>
  </si>
  <si>
    <t>a729af2e-3465-b930-f250-6f841761dedd</t>
  </si>
  <si>
    <t>MOCET</t>
  </si>
  <si>
    <t>http://www.mocet.com/</t>
  </si>
  <si>
    <t>7014a52a-457c-17f1-1c65-fd932264805e</t>
  </si>
  <si>
    <t>Mocha.cn</t>
  </si>
  <si>
    <t>http://mochameizhuang.com</t>
  </si>
  <si>
    <t>12bf6db8-20b0-0fd0-682c-bbf22db2755c</t>
  </si>
  <si>
    <t>Mocha.co</t>
  </si>
  <si>
    <t>http://www.mocha.co</t>
  </si>
  <si>
    <t>36de0b0c-02b5-85e6-513d-363caf35aa6b</t>
  </si>
  <si>
    <t>Mochadocs</t>
  </si>
  <si>
    <t>http://www.mochadocs.com/en</t>
  </si>
  <si>
    <t>ee2f9a93-3c76-ed96-8cd7-43435f8f2de0</t>
  </si>
  <si>
    <t>MochaSoft</t>
  </si>
  <si>
    <t>http://mochasoft.dk/iphone_telnet.htm</t>
  </si>
  <si>
    <t>caa1bd06-aaa5-82df-0a8e-37e7f58c48d4</t>
  </si>
  <si>
    <t>Mochi Media</t>
  </si>
  <si>
    <t>http://mochimedia.com</t>
  </si>
  <si>
    <t>3d01cd25-e4ff-7d37-9656-1df999acf795</t>
  </si>
  <si>
    <t>Mochi Modeling</t>
  </si>
  <si>
    <t>http://mochimodeling.com</t>
  </si>
  <si>
    <t>997c45b2-1038-650a-c7b5-8c0a214d5b46</t>
  </si>
  <si>
    <t>MochiBits, LLC</t>
  </si>
  <si>
    <t>http://www.mochibits.com</t>
  </si>
  <si>
    <t>2cddaf98-bbc1-a7b3-6315-127ef29fe6de</t>
  </si>
  <si>
    <t>mochiCart</t>
  </si>
  <si>
    <t>http://www.mochicart.com/</t>
  </si>
  <si>
    <t>dd04967a-6bc2-94e0-fa0d-b4a61b56e348</t>
  </si>
  <si>
    <t>Mochila</t>
  </si>
  <si>
    <t>http://mochila.com</t>
  </si>
  <si>
    <t>81617f8b-4cd1-aeab-a1ec-25dc7d3b4bf4</t>
  </si>
  <si>
    <t>Mochila Fulfillment</t>
  </si>
  <si>
    <t>http://www.mochilafulfillment.com</t>
  </si>
  <si>
    <t>77e91b28-f563-c5dd-677c-c9c72b9fa29b</t>
  </si>
  <si>
    <t>Mochridhe</t>
  </si>
  <si>
    <t>http://www.mochridhe.com/</t>
  </si>
  <si>
    <t>d0c2b05a-47ad-05cc-abf9-52c076477ce7</t>
  </si>
  <si>
    <t>MocialCall ApS</t>
  </si>
  <si>
    <t>http://www.mocialcall.com</t>
  </si>
  <si>
    <t>5faa60b6-175e-cc3d-5416-2f13e39ea61f</t>
  </si>
  <si>
    <t>Mocioun TechLabs</t>
  </si>
  <si>
    <t>http://mocioun.com</t>
  </si>
  <si>
    <t>0ee3203b-d196-1d20-428f-104939c239c5</t>
  </si>
  <si>
    <t>Mock Draft Central</t>
  </si>
  <si>
    <t>http://www.mockdraftcentral.com/index.jsp</t>
  </si>
  <si>
    <t>c85b2729-8804-5644-6973-e14563789deb</t>
  </si>
  <si>
    <t>Mock-off.com</t>
  </si>
  <si>
    <t>http://www.mock-off.com</t>
  </si>
  <si>
    <t>ed2f0aee-19dd-30b8-a32f-39e238eee757</t>
  </si>
  <si>
    <t>Mocka Australia</t>
  </si>
  <si>
    <t>http://www.mocka.com.au/</t>
  </si>
  <si>
    <t>16d7dab0-a8a4-7755-4c12-b94fee894c97</t>
  </si>
  <si>
    <t>Mocka NZ</t>
  </si>
  <si>
    <t>http://www.mocka.co.nz/</t>
  </si>
  <si>
    <t>b4fa6548-5870-c377-b5eb-a4f78ef346ae</t>
  </si>
  <si>
    <t>Mockable io</t>
  </si>
  <si>
    <t>https://www.mockable.io/</t>
  </si>
  <si>
    <t>4ba1e03c-667a-fae8-6761-c985d0d59a42</t>
  </si>
  <si>
    <t>MockApp</t>
  </si>
  <si>
    <t>http://www.mockapp.co</t>
  </si>
  <si>
    <t>fe70a6dc-0f64-06a6-baaa-54099e2f788e</t>
  </si>
  <si>
    <t>MockBank</t>
  </si>
  <si>
    <t>http://www.mockbank.com</t>
  </si>
  <si>
    <t>622a680b-5355-2a72-fe5a-b9e0a573d014</t>
  </si>
  <si>
    <t>Mockerie</t>
  </si>
  <si>
    <t>http://mockerie.io/</t>
  </si>
  <si>
    <t>51894cc1-0e6e-5c2e-91ad-fd1610307c29</t>
  </si>
  <si>
    <t>MockFlow</t>
  </si>
  <si>
    <t>http://www.mockflow.com</t>
  </si>
  <si>
    <t>b3fc2208-9c26-29c7-12bf-6275c14890af</t>
  </si>
  <si>
    <t>Mockingbird</t>
  </si>
  <si>
    <t>http://gomockingbird.com</t>
  </si>
  <si>
    <t>972d8ac3-f651-864c-a4bb-d62dbb5e9238</t>
  </si>
  <si>
    <t>http://www.mbird.com/</t>
  </si>
  <si>
    <t>c0f965d7-80f8-2ec6-65d3-482d4dc07788</t>
  </si>
  <si>
    <t>Mockingbird Creative</t>
  </si>
  <si>
    <t>http://mockingbirdcreative.com</t>
  </si>
  <si>
    <t>44689998-fe2f-ba6f-80ac-e0bbea52a15a</t>
  </si>
  <si>
    <t>Mockingbird Games</t>
  </si>
  <si>
    <t>http://playmockingbird.com</t>
  </si>
  <si>
    <t>0205a63d-389a-8098-4de9-12f76e5c2ad3</t>
  </si>
  <si>
    <t>MockingBot</t>
  </si>
  <si>
    <t>http://mockingbot.com</t>
  </si>
  <si>
    <t>3394ec7e-6465-6bb9-ca9e-0504455292b0</t>
  </si>
  <si>
    <t>MockInt</t>
  </si>
  <si>
    <t>http://mockint.in</t>
  </si>
  <si>
    <t>0212ddd6-f201-4ab5-051c-16b0d8d02d7a</t>
  </si>
  <si>
    <t>Mockit E-Sports</t>
  </si>
  <si>
    <t>http://www.mockit.gg</t>
  </si>
  <si>
    <t>ff0d31b9-7ccd-1c79-18c4-e0384d0a2f16</t>
  </si>
  <si>
    <t>MockQuestions.com</t>
  </si>
  <si>
    <t>http://www.mockquestions.com</t>
  </si>
  <si>
    <t>4ae46798-4f4c-514b-3e4f-d9031102e022</t>
  </si>
  <si>
    <t>Mocks.ie</t>
  </si>
  <si>
    <t>http://www.mocks.ie/</t>
  </si>
  <si>
    <t>26d1bd7e-b1e1-7205-9e9b-ff6ad86f4c99</t>
  </si>
  <si>
    <t>Mockstar</t>
  </si>
  <si>
    <t>http://mockstar.io/</t>
  </si>
  <si>
    <t>26962a16-26e2-e9a1-8ab8-cfa33d5565de</t>
  </si>
  <si>
    <t>Mockup</t>
  </si>
  <si>
    <t>https://mockup.io/</t>
  </si>
  <si>
    <t>39d5e7f6-aed7-b8b3-b994-08f77a795e45</t>
  </si>
  <si>
    <t>Mockup Builder</t>
  </si>
  <si>
    <t>http://mockupbuilder.com</t>
  </si>
  <si>
    <t>6a4cbaf2-b0c2-5d53-2fab-4fbaec9dcb9e</t>
  </si>
  <si>
    <t>Mockup Tiger</t>
  </si>
  <si>
    <t>http://www.mockuptiger.com/</t>
  </si>
  <si>
    <t>c1446f2a-dc61-f28b-b9f0-66bb0f9913fc</t>
  </si>
  <si>
    <t>MockupScreens</t>
  </si>
  <si>
    <t>http://www.mockupscreens.com</t>
  </si>
  <si>
    <t>7ca155d8-bd48-4734-8a10-079beb461b76</t>
  </si>
  <si>
    <t>Mocky</t>
  </si>
  <si>
    <t>http://www.mocky.io/</t>
  </si>
  <si>
    <t>1d6f6d53-ef08-8a4f-f59b-764935ae9f80</t>
  </si>
  <si>
    <t>Mocloud</t>
  </si>
  <si>
    <t>https://mocloud.io/</t>
  </si>
  <si>
    <t>a5772298-aeb9-146a-5c51-e617e51b84d1</t>
  </si>
  <si>
    <t>Moco</t>
  </si>
  <si>
    <t>http://www.moco-inc.com</t>
  </si>
  <si>
    <t>6dd86dac-d638-9a51-4369-37d7a3eda3c7</t>
  </si>
  <si>
    <t>MoCo Engineering and Fabrication Inc.</t>
  </si>
  <si>
    <t>http://www.mocoeng.com/</t>
  </si>
  <si>
    <t>09e92e0e-88df-7231-b12f-fe30340f5bfb</t>
  </si>
  <si>
    <t>Moco Insight</t>
  </si>
  <si>
    <t>http://mocoinsight.com</t>
  </si>
  <si>
    <t>f1e3fbe7-7c3e-3682-1830-ed938ba62030</t>
  </si>
  <si>
    <t>MOCO LOCO</t>
  </si>
  <si>
    <t>http://mocoloco.com</t>
  </si>
  <si>
    <t>27f29cb2-6283-3f72-ac58-4c47bee271fe</t>
  </si>
  <si>
    <t>MoCoLive</t>
  </si>
  <si>
    <t>http://www.mocolive.com/</t>
  </si>
  <si>
    <t>ed5c3217-566b-8cbc-53c6-65f8118e6c42</t>
  </si>
  <si>
    <t>Mocom Audio GmbH</t>
  </si>
  <si>
    <t>http://www.mocom.at</t>
  </si>
  <si>
    <t>25151891-6a3a-4d21-48d7-e961f0705f39</t>
  </si>
  <si>
    <t>Mocon</t>
  </si>
  <si>
    <t>http://www.mocon.com</t>
  </si>
  <si>
    <t>8e3c32b6-91e3-a208-445a-e8112802e1a0</t>
  </si>
  <si>
    <t>Moconso</t>
  </si>
  <si>
    <t>http://www.en.moconso.com</t>
  </si>
  <si>
    <t>d85124f0-2d5a-64ce-8e29-bb530fd7f79d</t>
  </si>
  <si>
    <t>Mocoplex</t>
  </si>
  <si>
    <t>http://adlibr.com</t>
  </si>
  <si>
    <t>be871c33-ab8f-b64b-8f34-d7753e9b67e8</t>
  </si>
  <si>
    <t>MocoSpace</t>
  </si>
  <si>
    <t>http://www.mocospace.com</t>
  </si>
  <si>
    <t>f8549c4c-5053-354f-3df4-aa33880654de</t>
  </si>
  <si>
    <t>MOCpages</t>
  </si>
  <si>
    <t>http://mocpages.com/</t>
  </si>
  <si>
    <t>59ed7e0c-9596-712e-6148-ac547a1ea162</t>
  </si>
  <si>
    <t>Mocs</t>
  </si>
  <si>
    <t>http://mocs.com.br/</t>
  </si>
  <si>
    <t>b38c860a-edbd-5e3b-cc43-f0e88ad6b50a</t>
  </si>
  <si>
    <t>MOCS.nl</t>
  </si>
  <si>
    <t>http://www.mocs.nl/</t>
  </si>
  <si>
    <t>3439e46f-714c-c11f-cbbd-7fca0794ddca</t>
  </si>
  <si>
    <t>mocycl</t>
  </si>
  <si>
    <t>http://www.mocycl.com</t>
  </si>
  <si>
    <t>7c738aaf-c1e9-c0f3-77d9-c31c1640d9a8</t>
  </si>
  <si>
    <t>MOD</t>
  </si>
  <si>
    <t>http://portalmod.com/promo</t>
  </si>
  <si>
    <t>f22df6fb-4654-b12f-df17-d5305d01d82e</t>
  </si>
  <si>
    <t>Mod Bauble</t>
  </si>
  <si>
    <t>http://www.modbauble.com</t>
  </si>
  <si>
    <t>a5f18031-023a-ffa4-72ec-bebbd303030a</t>
  </si>
  <si>
    <t>Mod DB</t>
  </si>
  <si>
    <t>http://www.moddb.com/</t>
  </si>
  <si>
    <t>d0137155-c787-bbaf-a032-486cf6a8a510</t>
  </si>
  <si>
    <t>MOD Media</t>
  </si>
  <si>
    <t>http://hudsonmod.com/</t>
  </si>
  <si>
    <t>4aa3058c-d0db-34eb-838a-e855a28550f9</t>
  </si>
  <si>
    <t>Mod My</t>
  </si>
  <si>
    <t>http://www.mod-my.com</t>
  </si>
  <si>
    <t>1c99ee10-8316-ed7e-dc50-a9aa925cf5ae</t>
  </si>
  <si>
    <t>Mod N Labs</t>
  </si>
  <si>
    <t>http://www.modnlabs.com/</t>
  </si>
  <si>
    <t>0454a814-3cf3-c79d-0f8a-babfd3b0711a</t>
  </si>
  <si>
    <t>MOD Pizza</t>
  </si>
  <si>
    <t>https://modpizza.com/</t>
  </si>
  <si>
    <t>66579cf1-df83-8a8a-c6af-e04a91e9934e</t>
  </si>
  <si>
    <t>Mod Productions</t>
  </si>
  <si>
    <t>http://modprods.com</t>
  </si>
  <si>
    <t>59ad1f1b-2639-0742-e7c2-e61b77908bb8</t>
  </si>
  <si>
    <t>Mod Serap Industries (Group)</t>
  </si>
  <si>
    <t>http://www.modserapindia.com</t>
  </si>
  <si>
    <t>d45f1c65-4461-3041-5d49-a92990f70198</t>
  </si>
  <si>
    <t>MOD Systems</t>
  </si>
  <si>
    <t>http://modsystems.com</t>
  </si>
  <si>
    <t>e1ec3b23-a7e3-6142-ace4-0a342dc74a7f</t>
  </si>
  <si>
    <t>Moda Ekseni</t>
  </si>
  <si>
    <t>http://www.modaekseni.com/</t>
  </si>
  <si>
    <t>5ba74337-cba6-4c4f-66d2-099fabad35a6</t>
  </si>
  <si>
    <t>Moda Health</t>
  </si>
  <si>
    <t>https://www.modahealth.com/index.shtml</t>
  </si>
  <si>
    <t>3e59e0b3-245c-ebee-3cf1-f7cbc0c23a39</t>
  </si>
  <si>
    <t>Moda in Pelle</t>
  </si>
  <si>
    <t>http://www.modainpelle.com/</t>
  </si>
  <si>
    <t>076afdfb-ab29-36cd-fc03-4f4b8953f6ed</t>
  </si>
  <si>
    <t>Moda it</t>
  </si>
  <si>
    <t>http://www.modait.com.br/</t>
  </si>
  <si>
    <t>ea15b2c8-4d44-4c0a-f5f1-deb329acaf5b</t>
  </si>
  <si>
    <t>Moda Midstream</t>
  </si>
  <si>
    <t>http://modamidstream.com/</t>
  </si>
  <si>
    <t>88a5bf32-e139-7a21-34ea-5de732003e5a</t>
  </si>
  <si>
    <t>Moda Mobi</t>
  </si>
  <si>
    <t>http://www.mobimoda.com</t>
  </si>
  <si>
    <t>d732174e-f352-1567-3f96-6a5b0ad322db</t>
  </si>
  <si>
    <t>Moda Operandi</t>
  </si>
  <si>
    <t>http://modaoperandi.com/catalog</t>
  </si>
  <si>
    <t>ec695435-81cf-c0d1-83b6-d85730589bfc</t>
  </si>
  <si>
    <t>MODA Superbe</t>
  </si>
  <si>
    <t>http://modacom.com/</t>
  </si>
  <si>
    <t>e149d0a6-5373-46f9-d068-638d6a912b82</t>
  </si>
  <si>
    <t>Moda Technology Partners</t>
  </si>
  <si>
    <t>http://www.modatp.com</t>
  </si>
  <si>
    <t>8939dd3c-2ab3-c8d4-7d13-6d18a7e8e8de</t>
  </si>
  <si>
    <t>Moda2Ride</t>
  </si>
  <si>
    <t>http://www.moda2ride.co.uk</t>
  </si>
  <si>
    <t>a0f8054a-2989-83c3-3c43-17efd3646c3b</t>
  </si>
  <si>
    <t>Modaa Inc.</t>
  </si>
  <si>
    <t>http://www.modaainc.com</t>
  </si>
  <si>
    <t>6491158c-3cbe-c305-bc0f-aafd95580a3a</t>
  </si>
  <si>
    <t>Modabound</t>
  </si>
  <si>
    <t>http://www.modabound.com</t>
  </si>
  <si>
    <t>f39d012f-d260-5289-9408-2e13d67fb82b</t>
  </si>
  <si>
    <t>MODABOX</t>
  </si>
  <si>
    <t>http://moda-box.com</t>
  </si>
  <si>
    <t>f00a53da-cb43-2ad6-7a5f-ba00294cbde5</t>
  </si>
  <si>
    <t>Modacix.com</t>
  </si>
  <si>
    <t>https://modacix.com</t>
  </si>
  <si>
    <t>1bfe9ddb-0bb0-646f-63b7-7bcd1267e022</t>
  </si>
  <si>
    <t>MoDaCo</t>
  </si>
  <si>
    <t>http://www.modaco.com/</t>
  </si>
  <si>
    <t>6ec18374-5d0d-8fc9-85bd-afafe563bf55</t>
  </si>
  <si>
    <t>Modacruz</t>
  </si>
  <si>
    <t>https://www.modacruz.com/</t>
  </si>
  <si>
    <t>2d05da89-f2ed-fcbb-8a43-0e8145a8e07d</t>
  </si>
  <si>
    <t>ModacTv</t>
  </si>
  <si>
    <t>http://modac.tv/2</t>
  </si>
  <si>
    <t>cfae7122-4056-3af4-86be-fec44af93d7a</t>
  </si>
  <si>
    <t>Modafinil-200mg.com</t>
  </si>
  <si>
    <t>http://www.modafinil-200mg.com</t>
  </si>
  <si>
    <t>f9692840-0468-9bc6-3aa9-4947f8f5e7ca</t>
  </si>
  <si>
    <t>Modafirma</t>
  </si>
  <si>
    <t>http://www.modafirma.com</t>
  </si>
  <si>
    <t>94395fdf-22f3-1c9a-f652-0d15cf03f263</t>
  </si>
  <si>
    <t>Modafizone</t>
  </si>
  <si>
    <t>https://www.modafizone.co</t>
  </si>
  <si>
    <t>cea93498-8cce-128e-c3cd-aad55d6d600b</t>
  </si>
  <si>
    <t>Modafy - #1 Nootropic Brain Stack</t>
  </si>
  <si>
    <t>https://www.mymodafy.com</t>
  </si>
  <si>
    <t>defe45d0-c62e-3557-5bb0-8f71c07d16e7</t>
  </si>
  <si>
    <t>Modagram</t>
  </si>
  <si>
    <t>http://www.modagram.com/</t>
  </si>
  <si>
    <t>80e891db-551b-70a0-05f5-706e9812ccce</t>
  </si>
  <si>
    <t>Modakenti.com</t>
  </si>
  <si>
    <t>http://www.modakenti.com/</t>
  </si>
  <si>
    <t>8843e021-3d53-f3ea-83ca-b18ffd2b36bb</t>
  </si>
  <si>
    <t>modaKupi</t>
  </si>
  <si>
    <t>http://www.modakupi.ru</t>
  </si>
  <si>
    <t>02f9add7-07eb-6ba0-7194-6e8b2792625e</t>
  </si>
  <si>
    <t>Modal Private Equity</t>
  </si>
  <si>
    <t>http://www.bancomodal.com.br/en/privateequity/index.php</t>
  </si>
  <si>
    <t>5c19e327-e821-435d-c62d-89861f0324e1</t>
  </si>
  <si>
    <t>Modal VR</t>
  </si>
  <si>
    <t>http://www.modalvr.com/</t>
  </si>
  <si>
    <t>ffd4a162-c05c-0826-6aae-6056d49f5a5f</t>
  </si>
  <si>
    <t>Modalis</t>
  </si>
  <si>
    <t>http://www.modalis.com</t>
  </si>
  <si>
    <t>4a5a27c6-47ef-1d8c-02cc-9189fe4bde5b</t>
  </si>
  <si>
    <t>Modalis Infrastructure Partners</t>
  </si>
  <si>
    <t>http://modalis.ca</t>
  </si>
  <si>
    <t>7a464cb2-7b9c-8238-1111-19b1d7d15dda</t>
  </si>
  <si>
    <t>Modality</t>
  </si>
  <si>
    <t>http://modality.com</t>
  </si>
  <si>
    <t>e08ed54f-2488-aff7-94cb-21660760994c</t>
  </si>
  <si>
    <t>Modality Systems</t>
  </si>
  <si>
    <t>http://modalitysystems.com</t>
  </si>
  <si>
    <t>d3524c13-2d6c-b50e-b7ce-44e73c88bc3e</t>
  </si>
  <si>
    <t>ModalLogic IT Systems</t>
  </si>
  <si>
    <t>http://www.modallogicsys.com</t>
  </si>
  <si>
    <t>45d97e7a-86ca-141e-7abf-e50963bb91c2</t>
  </si>
  <si>
    <t>Modalonya</t>
  </si>
  <si>
    <t>http://modalonya.com</t>
  </si>
  <si>
    <t>cc4ad558-158c-1a3a-35ff-b4a92497ae5d</t>
  </si>
  <si>
    <t>Modalyst</t>
  </si>
  <si>
    <t>http://modalyst.co/</t>
  </si>
  <si>
    <t>9503191f-7c94-bd2b-e817-d81939dcf360</t>
  </si>
  <si>
    <t>ModaMi</t>
  </si>
  <si>
    <t>http://www.modami.com</t>
  </si>
  <si>
    <t>55ec80f7-db98-f3c6-6f27-73b66d0fad4b</t>
  </si>
  <si>
    <t>Modamica</t>
  </si>
  <si>
    <t>http://www.modamica.com.tr/</t>
  </si>
  <si>
    <t>4b2750bb-f97f-5a6d-b24f-1aad83e455b0</t>
  </si>
  <si>
    <t>Modamily</t>
  </si>
  <si>
    <t>http://modamily.com/</t>
  </si>
  <si>
    <t>0101ff8f-e75a-d321-7687-a6db709e074e</t>
  </si>
  <si>
    <t>Modanisa</t>
  </si>
  <si>
    <t>http://www.modanisa.com</t>
  </si>
  <si>
    <t>8a931e50-c085-4b35-3f88-f4bbadcb3dde</t>
  </si>
  <si>
    <t>Modapik</t>
  </si>
  <si>
    <t>http://www.modapik.com</t>
  </si>
  <si>
    <t>714f28aa-fcd9-653e-0f83-84a2eeff84e6</t>
  </si>
  <si>
    <t>Modapt</t>
  </si>
  <si>
    <t>http://www.modapt.com</t>
  </si>
  <si>
    <t>4e80166b-f69d-bc19-dc33-03454080d6bb</t>
  </si>
  <si>
    <t>Modara Technologies</t>
  </si>
  <si>
    <t>http://www.modara.es</t>
  </si>
  <si>
    <t>7a604a93-cf4e-1d86-5b77-2d971a815e93</t>
  </si>
  <si>
    <t>Modasaat.com</t>
  </si>
  <si>
    <t>http://www.modasaat.com/</t>
  </si>
  <si>
    <t>4206ad0d-5029-f5fa-7829-d49c9d7acd61</t>
  </si>
  <si>
    <t>Modasiteleri</t>
  </si>
  <si>
    <t>http://modasiteleri.com</t>
  </si>
  <si>
    <t>982ee48a-5ba5-a8e3-0ce0-caf1787048de</t>
  </si>
  <si>
    <t>ModaSor</t>
  </si>
  <si>
    <t>http://www.modasor.com</t>
  </si>
  <si>
    <t>e172e864-2115-cff2-0817-ccdcb179272a</t>
  </si>
  <si>
    <t>Modasphere</t>
  </si>
  <si>
    <t>http://www.modasphere.com</t>
  </si>
  <si>
    <t>d6b74db2-1a9a-018b-8789-1851e60850ff</t>
  </si>
  <si>
    <t>Modasta</t>
  </si>
  <si>
    <t>http://www.modasta.com/</t>
  </si>
  <si>
    <t>cc3ad5ae-5fe1-0294-ae13-595cfa6afa8e</t>
  </si>
  <si>
    <t>Modasto Germany</t>
  </si>
  <si>
    <t>https://modasto.de</t>
  </si>
  <si>
    <t>2ce64314-55fb-ce0b-703b-dce513c74c19</t>
  </si>
  <si>
    <t>Modasto Lithuania</t>
  </si>
  <si>
    <t>https://modasto.lt</t>
  </si>
  <si>
    <t>8994d3f1-dbef-87a0-815a-0f348a56ffcc</t>
  </si>
  <si>
    <t>Modasto Poland</t>
  </si>
  <si>
    <t>https://modasto.pl</t>
  </si>
  <si>
    <t>b67754a8-ac2f-8474-01f9-77ccacc5114f</t>
  </si>
  <si>
    <t>Modasto Turkey</t>
  </si>
  <si>
    <t>https://modasto.com</t>
  </si>
  <si>
    <t>f24e3003-0182-c827-f893-40939ab74955</t>
  </si>
  <si>
    <t>MoData</t>
  </si>
  <si>
    <t>http://www.mo-data.com</t>
  </si>
  <si>
    <t>98fcb8b4-c5ec-ae8a-8e53-29d788e14525</t>
  </si>
  <si>
    <t>Modatech</t>
  </si>
  <si>
    <t>http://www.modatech.net</t>
  </si>
  <si>
    <t>f00792ce-30f4-df84-47bb-090a3c3c4447</t>
  </si>
  <si>
    <t>Modatrova</t>
  </si>
  <si>
    <t>http://www.modatrova.com</t>
  </si>
  <si>
    <t>1e3aee52-602c-f99f-8426-924d44f0034a</t>
  </si>
  <si>
    <t>ModaUnica</t>
  </si>
  <si>
    <t>http://www.modaunica.com.au/</t>
  </si>
  <si>
    <t>0b4d5c7c-55f2-800e-da98-3f5065260e85</t>
  </si>
  <si>
    <t>Modavanti.com</t>
  </si>
  <si>
    <t>http://www.modavanti.com</t>
  </si>
  <si>
    <t>04d6faaa-f893-0517-d3f3-d40472ce2092</t>
  </si>
  <si>
    <t>MODAVOU</t>
  </si>
  <si>
    <t>http://www.modavou.com</t>
  </si>
  <si>
    <t>f2e27e87-61af-9145-055f-5dbc7c1283b8</t>
  </si>
  <si>
    <t>Modavox</t>
  </si>
  <si>
    <t>http://www.modavox.com</t>
  </si>
  <si>
    <t>efba757c-9503-4af0-356e-1463465efe0c</t>
  </si>
  <si>
    <t>Modaym</t>
  </si>
  <si>
    <t>https://www.modaym.com</t>
  </si>
  <si>
    <t>0e1d1679-1a26-0d4b-72ea-965c0525f927</t>
  </si>
  <si>
    <t>MoDazzle</t>
  </si>
  <si>
    <t>http://www.modazzle.com</t>
  </si>
  <si>
    <t>7447fe9b-3d98-36d3-3c4c-edf9b9893bde</t>
  </si>
  <si>
    <t>modblock</t>
  </si>
  <si>
    <t>http://modblock.net</t>
  </si>
  <si>
    <t>0a7a6045-5941-0be9-c2de-9e50c39a52f1</t>
  </si>
  <si>
    <t>Modblu Media</t>
  </si>
  <si>
    <t>http://www.modblu.com</t>
  </si>
  <si>
    <t>ba7bd61a-7f2f-b9b8-5148-7e72da814df8</t>
  </si>
  <si>
    <t>Modbook</t>
  </si>
  <si>
    <t>http://modbook.com</t>
  </si>
  <si>
    <t>bc4e8d7f-0f66-c261-943c-f31988968811</t>
  </si>
  <si>
    <t>Modbot</t>
  </si>
  <si>
    <t>http://modbot.com</t>
  </si>
  <si>
    <t>169fd782-a56b-e270-671f-4aa8d9afe48e</t>
  </si>
  <si>
    <t>Modcam</t>
  </si>
  <si>
    <t>http://modcam.com/</t>
  </si>
  <si>
    <t>cb56739d-aed3-9a5f-e2c3-73f5484f5707</t>
  </si>
  <si>
    <t>ModCampus</t>
  </si>
  <si>
    <t>http://modcampus.com</t>
  </si>
  <si>
    <t>9e0a4a86-74b1-a77f-f713-bd920e4dff38</t>
  </si>
  <si>
    <t>ModCloth</t>
  </si>
  <si>
    <t>http://www.modcloth.com</t>
  </si>
  <si>
    <t>89d70169-51fa-de31-d184-ca39bf0f5a81</t>
  </si>
  <si>
    <t>ModCouples</t>
  </si>
  <si>
    <t>http://www.modcouples.com</t>
  </si>
  <si>
    <t>478d956b-a238-6081-94fa-3bfd84f398ea</t>
  </si>
  <si>
    <t>Modd3d</t>
  </si>
  <si>
    <t>http://modd3d.com</t>
  </si>
  <si>
    <t>7726dd1a-e300-b8a6-e9c8-22333fa5c730</t>
  </si>
  <si>
    <t>Modde</t>
  </si>
  <si>
    <t>http://modde.co/</t>
  </si>
  <si>
    <t>dda8cb0f-e59f-cfa0-f830-e6156adba0d1</t>
  </si>
  <si>
    <t>Moddeals</t>
  </si>
  <si>
    <t>http://www.moddeals.com</t>
  </si>
  <si>
    <t>c69f9e6b-634d-0e28-ef97-d0d91365db14</t>
  </si>
  <si>
    <t>Modded Euros</t>
  </si>
  <si>
    <t>http://www.moddedeuros.com</t>
  </si>
  <si>
    <t>75104983-da86-6e8d-ba19-6bd02a7e9299</t>
  </si>
  <si>
    <t>Modded Marketing</t>
  </si>
  <si>
    <t>https://www.moddedmarketing.co</t>
  </si>
  <si>
    <t>3fbdc463-ba90-08d2-89c4-5736d1a5130a</t>
  </si>
  <si>
    <t>MODDHA Interactive</t>
  </si>
  <si>
    <t>http://moddha.com/</t>
  </si>
  <si>
    <t>0a6a3622-bef8-0284-db4b-6b3653423107</t>
  </si>
  <si>
    <t>MODE</t>
  </si>
  <si>
    <t>http://mode.digital/</t>
  </si>
  <si>
    <t>1fa25454-51e1-f04a-9b58-a4e4a14ceaff</t>
  </si>
  <si>
    <t>MoDE</t>
  </si>
  <si>
    <t>https://angel.co/mode-7</t>
  </si>
  <si>
    <t>c047a895-cf8b-3e37-bd43-71cc61271b5c</t>
  </si>
  <si>
    <t>Mode</t>
  </si>
  <si>
    <t>http://mode.com</t>
  </si>
  <si>
    <t>96dbbb2a-2229-66cb-c7bd-94843f832f56</t>
  </si>
  <si>
    <t>MODE - Easy shopping tour with stylists</t>
  </si>
  <si>
    <t>http://www.whatsmode.com</t>
  </si>
  <si>
    <t>7d3002d1-f7ca-83c8-beba-c8863158f674</t>
  </si>
  <si>
    <t>Mode Analytics</t>
  </si>
  <si>
    <t>http://modeanalytics.com</t>
  </si>
  <si>
    <t>2ed0d79c-8967-bdb3-cd6c-c80b06a58853</t>
  </si>
  <si>
    <t>Mode De Faire</t>
  </si>
  <si>
    <t>http://modedefaire.com</t>
  </si>
  <si>
    <t>b47be92a-2a84-934d-0579-8d0331e5738c</t>
  </si>
  <si>
    <t>Mode Diagnostics</t>
  </si>
  <si>
    <t>http://www.modehealth.com</t>
  </si>
  <si>
    <t>cba8eb95-82e1-6a41-cad4-4574d675b00b</t>
  </si>
  <si>
    <t>Mode Excel Ltd</t>
  </si>
  <si>
    <t>http://ukcompanydb.com</t>
  </si>
  <si>
    <t>f79d2a9b-bd8c-844d-bde0-5286601c3a8d</t>
  </si>
  <si>
    <t>Mode Flowers</t>
  </si>
  <si>
    <t>http://modeflowers.com</t>
  </si>
  <si>
    <t>1343564a-2b0b-3ac7-0657-009e85dda7ad</t>
  </si>
  <si>
    <t>Mode Furniture</t>
  </si>
  <si>
    <t>http://www.revivalsstores.com</t>
  </si>
  <si>
    <t>87b25b3a-6a22-bb2c-45b9-059295c3d660</t>
  </si>
  <si>
    <t>Mode Mara</t>
  </si>
  <si>
    <t>http://www.modemara.com</t>
  </si>
  <si>
    <t>57267573-e339-efe8-8d23-b9c3783d091e</t>
  </si>
  <si>
    <t>Mode Media</t>
  </si>
  <si>
    <t>http://www.corp.mode.com</t>
  </si>
  <si>
    <t>ae2d5f04-8fc4-d18a-fce9-f424acffe14d</t>
  </si>
  <si>
    <t>Mode Media Japan</t>
  </si>
  <si>
    <t>http://www.modemediacorp.jp/</t>
  </si>
  <si>
    <t>b742d9b1-d88c-ed51-c5e2-b02251f09192</t>
  </si>
  <si>
    <t>Mode Set</t>
  </si>
  <si>
    <t>http://www.modeset.com/</t>
  </si>
  <si>
    <t>aa20b567-80d0-f1cf-89e8-806c17804043</t>
  </si>
  <si>
    <t>Mode Transportation</t>
  </si>
  <si>
    <t>http://www.modetransportation.com</t>
  </si>
  <si>
    <t>d0f2c636-77e9-7b23-46e2-e4222111eee9</t>
  </si>
  <si>
    <t>Mode Valley</t>
  </si>
  <si>
    <t>http://www.modevalley.com</t>
  </si>
  <si>
    <t>181125e9-a82d-567d-606c-6c316fa6c927</t>
  </si>
  <si>
    <t>MODE, inc.</t>
  </si>
  <si>
    <t>http://www.tinkermode.com</t>
  </si>
  <si>
    <t>6cff341e-8080-11bf-592d-23819f7ef21c</t>
  </si>
  <si>
    <t>mode.ai</t>
  </si>
  <si>
    <t>http://mode.ai</t>
  </si>
  <si>
    <t>db403a80-e359-a64d-9e31-e001c004565b</t>
  </si>
  <si>
    <t>Mode4her</t>
  </si>
  <si>
    <t>http://www.mode4her.nl</t>
  </si>
  <si>
    <t>56cb85b8-4975-079b-98d1-34a4973872aa</t>
  </si>
  <si>
    <t>Modea</t>
  </si>
  <si>
    <t>http://www.modea.com</t>
  </si>
  <si>
    <t>5f009fed-ca4e-690b-a01e-85dce93787c1</t>
  </si>
  <si>
    <t>Modebeat Digital</t>
  </si>
  <si>
    <t>http://www.modebeatdigital.com/</t>
  </si>
  <si>
    <t>4a44304a-fb92-3ca8-cb2f-e48622f45ea6</t>
  </si>
  <si>
    <t>Modebo</t>
  </si>
  <si>
    <t>http://www.modebo.com.mx</t>
  </si>
  <si>
    <t>c1bbf3c8-0e05-8b2d-6891-5dec68815d8f</t>
  </si>
  <si>
    <t>modeFinance</t>
  </si>
  <si>
    <t>http://www.modefinance.com/en</t>
  </si>
  <si>
    <t>8bc979f5-bf4a-877c-7db5-2a991a00e032</t>
  </si>
  <si>
    <t>ModeFinServer Private Limited</t>
  </si>
  <si>
    <t>http://www.modefinserver.com</t>
  </si>
  <si>
    <t>8cbe8f6d-cb22-69e5-c80c-36f98b58b351</t>
  </si>
  <si>
    <t>Modegi</t>
  </si>
  <si>
    <t>http://modegi.com</t>
  </si>
  <si>
    <t>76e38c0f-aa42-0b34-58ac-4e93b43350ec</t>
  </si>
  <si>
    <t>Modeista</t>
  </si>
  <si>
    <t>http://modeista.com/</t>
  </si>
  <si>
    <t>12b146a9-ff4f-a7fd-3ca1-ef8d6a68b474</t>
  </si>
  <si>
    <t>Modeit</t>
  </si>
  <si>
    <t>http://www.modeit.com</t>
  </si>
  <si>
    <t>84c8c6d4-b876-61a1-fa70-e4d3d938f008</t>
  </si>
  <si>
    <t>Model 9</t>
  </si>
  <si>
    <t>https://www.model9.io/</t>
  </si>
  <si>
    <t>76be0930-1f29-e63e-c88b-d647ebf8d39f</t>
  </si>
  <si>
    <t>Model Advice</t>
  </si>
  <si>
    <t>http://www.modelmanagement.com</t>
  </si>
  <si>
    <t>f0c3e4f0-60c3-152d-d087-c08595f64c4f</t>
  </si>
  <si>
    <t>model alliance</t>
  </si>
  <si>
    <t>http://promo.modelalliance.international</t>
  </si>
  <si>
    <t>899a187f-60fb-f18c-88a2-bccbed7b51d7</t>
  </si>
  <si>
    <t>Model Area</t>
  </si>
  <si>
    <t>http://www.modelarea.com</t>
  </si>
  <si>
    <t>3fb062e5-a248-fc6e-c66c-ba0f0e1f132e</t>
  </si>
  <si>
    <t>Model B</t>
  </si>
  <si>
    <t>http://www.modelb.com</t>
  </si>
  <si>
    <t>4062b667-2752-001d-df1b-2ebdc5fde7ba</t>
  </si>
  <si>
    <t>Model Cat</t>
  </si>
  <si>
    <t>http://model.cat</t>
  </si>
  <si>
    <t>47d9ea59-9118-e38f-bd74-7671343d14c6</t>
  </si>
  <si>
    <t>Model Citizen Pictures Inc.</t>
  </si>
  <si>
    <t>http://www.modelcitizenpictures.com/</t>
  </si>
  <si>
    <t>925afd75-3393-e979-eb49-beff609ae118</t>
  </si>
  <si>
    <t>Model E Corp</t>
  </si>
  <si>
    <t>http://www.modele.com/</t>
  </si>
  <si>
    <t>8fa28d82-7cb2-6821-5824-308112709de9</t>
  </si>
  <si>
    <t>Model Engineering College</t>
  </si>
  <si>
    <t>http://www.mec.ac.in/</t>
  </si>
  <si>
    <t>f09ea93f-be34-bd7c-c16b-5a9348cf1c88</t>
  </si>
  <si>
    <t>Model Futures</t>
  </si>
  <si>
    <t>http://www.modelfutures.com/</t>
  </si>
  <si>
    <t>1cf14b07-e531-016d-42ce-d3cded3dd0c7</t>
  </si>
  <si>
    <t>Model Gelinlik</t>
  </si>
  <si>
    <t>http://modelgelinlik.net</t>
  </si>
  <si>
    <t>e5c2daca-8362-693a-1171-7176e90a7aeb</t>
  </si>
  <si>
    <t>Model Home Accents</t>
  </si>
  <si>
    <t>http://www.modelhomeaccents.com</t>
  </si>
  <si>
    <t>c8e2ede2-ab26-27f4-f9df-53a64d41c157</t>
  </si>
  <si>
    <t>Model Launcher</t>
  </si>
  <si>
    <t>http://modellauncher.com/</t>
  </si>
  <si>
    <t>a2bdb1d7-099c-b769-cfef-c0d280718d03</t>
  </si>
  <si>
    <t>Model Mayhem</t>
  </si>
  <si>
    <t>http://www.modelmayhem.com</t>
  </si>
  <si>
    <t>1c2e8c35-46d2-b127-10db-25fb2e18dae7</t>
  </si>
  <si>
    <t>Model Metrics</t>
  </si>
  <si>
    <t>http://www.modelmetrics.com</t>
  </si>
  <si>
    <t>fe7bacaa-ed88-e14a-eb64-693b41b3e97e</t>
  </si>
  <si>
    <t>Model My Diet</t>
  </si>
  <si>
    <t>http://modelmydiet.com</t>
  </si>
  <si>
    <t>573c410b-6188-d5f8-86b7-55249c3b5278</t>
  </si>
  <si>
    <t>Model N</t>
  </si>
  <si>
    <t>http://www.modeln.com</t>
  </si>
  <si>
    <t>57410138-a1d0-6423-a803-1e783e981f88</t>
  </si>
  <si>
    <t>Model press</t>
  </si>
  <si>
    <t>http://mdpr.jp/</t>
  </si>
  <si>
    <t>2deabcda-511e-18eb-596b-b60d8b7d8f07</t>
  </si>
  <si>
    <t>Model Quality Introductions</t>
  </si>
  <si>
    <t>http://www.modelqualityintroductions.com/</t>
  </si>
  <si>
    <t>c3f61236-d068-33a3-42b0-5c551b629b1e</t>
  </si>
  <si>
    <t>Model Republic</t>
  </si>
  <si>
    <t>http://www.modelrepublic.net</t>
  </si>
  <si>
    <t>a41b12e2-812a-db1b-d311-6ddb592e6c82</t>
  </si>
  <si>
    <t>Model Revolt</t>
  </si>
  <si>
    <t>http://www.modelrevolt.com</t>
  </si>
  <si>
    <t>10f8bcfe-3132-0870-9c6a-6a9de0cd5c31</t>
  </si>
  <si>
    <t>Model Technologys</t>
  </si>
  <si>
    <t>http://www.modellteknik.se</t>
  </si>
  <si>
    <t>e8417712-1af5-9759-c68a-d4047b56684e</t>
  </si>
  <si>
    <t>Model Three Energy</t>
  </si>
  <si>
    <t>http://modelthreeenergy.com/</t>
  </si>
  <si>
    <t>8c439c3a-3f40-dc1d-21c0-af9bd8727a9e</t>
  </si>
  <si>
    <t>Model United Nations Development Organization (MUNDO)</t>
  </si>
  <si>
    <t>http://www.modelun.net</t>
  </si>
  <si>
    <t>7501791f-0ffc-dd66-1b0f-9d3817418ac8</t>
  </si>
  <si>
    <t>Model View Culture</t>
  </si>
  <si>
    <t>http://modelviewculture.com</t>
  </si>
  <si>
    <t>8f570979-e2da-2ec3-b35b-dece4b8fa4f7</t>
  </si>
  <si>
    <t>Model Village</t>
  </si>
  <si>
    <t>http://www.modelvillage.co</t>
  </si>
  <si>
    <t>fb4c205a-59dc-152e-6c8d-48b79c1f6565</t>
  </si>
  <si>
    <t>Model-Test</t>
  </si>
  <si>
    <t>http://model-test.com/</t>
  </si>
  <si>
    <t>5b70fde5-94cb-1ec2-9dd0-1f5d6d4ffe37</t>
  </si>
  <si>
    <t>Model2web</t>
  </si>
  <si>
    <t>http://www.model2web.com/</t>
  </si>
  <si>
    <t>3bd1d59c-a059-4faa-dd8b-104d01847b30</t>
  </si>
  <si>
    <t>Modelabs</t>
  </si>
  <si>
    <t>http://www.modelabs.com</t>
  </si>
  <si>
    <t>a7ac82aa-23f0-be24-c3de-84e3262e3f50</t>
  </si>
  <si>
    <t>Modelar</t>
  </si>
  <si>
    <t>http://www.modelar.com</t>
  </si>
  <si>
    <t>5af32360-c6fb-6eb3-e470-3cd8466d1892</t>
  </si>
  <si>
    <t>Modelate Apps</t>
  </si>
  <si>
    <t>http://modelate.de</t>
  </si>
  <si>
    <t>5464a5d3-ede1-7bd5-525f-69e79538c628</t>
  </si>
  <si>
    <t>Modelcart</t>
  </si>
  <si>
    <t>http://www.modelcart.com</t>
  </si>
  <si>
    <t>7fc54c1b-e48f-981d-8742-2b0972968f89</t>
  </si>
  <si>
    <t>ModelClub</t>
  </si>
  <si>
    <t>https://modelclub.com/</t>
  </si>
  <si>
    <t>fb78c65b-7e71-2b89-4fbe-0cba3f69a24d</t>
  </si>
  <si>
    <t>Modelcom</t>
  </si>
  <si>
    <t>http://modelcom.com</t>
  </si>
  <si>
    <t>49bb2832-e11b-1938-298b-2d2f6288ec5b</t>
  </si>
  <si>
    <t>Modelgram</t>
  </si>
  <si>
    <t>http://www.modelgram.com/</t>
  </si>
  <si>
    <t>e8820559-5ca7-29d7-8a40-02adbaa1af18</t>
  </si>
  <si>
    <t>ModelHouz</t>
  </si>
  <si>
    <t>http://www.modelhouz.com</t>
  </si>
  <si>
    <t>a037f126-3175-e895-eba2-c54159b6f626</t>
  </si>
  <si>
    <t>Modelical</t>
  </si>
  <si>
    <t>http://www.modelical.com/</t>
  </si>
  <si>
    <t>8a55e2af-2486-2f8d-d204-748ab2f25144</t>
  </si>
  <si>
    <t>MODELiiS</t>
  </si>
  <si>
    <t>http://www.easii-ic.com/en/modeliis.php</t>
  </si>
  <si>
    <t>95a3d450-dd2f-49e6-999a-e784fdb4cdee</t>
  </si>
  <si>
    <t>Modeling in Motion</t>
  </si>
  <si>
    <t>http://www.modelinginmotion.com</t>
  </si>
  <si>
    <t>62a7bf66-42fa-8bfa-0372-08a859119312</t>
  </si>
  <si>
    <t>Modeling-HQ</t>
  </si>
  <si>
    <t>http://www.modeling-hq.com</t>
  </si>
  <si>
    <t>1221901f-82e8-9556-b9e9-25aba457770d</t>
  </si>
  <si>
    <t>Modelinia</t>
  </si>
  <si>
    <t>http://www.modelinia.com</t>
  </si>
  <si>
    <t>af4368b4-7c27-3036-f410-595f9e72a1c2</t>
  </si>
  <si>
    <t>ModelInsight</t>
  </si>
  <si>
    <t>http://modelinsight.io</t>
  </si>
  <si>
    <t>224aa0d8-3456-15ee-6d20-9d0d09f4dd3f</t>
  </si>
  <si>
    <t>Modelit</t>
  </si>
  <si>
    <t>http://www.modelit.co.il/</t>
  </si>
  <si>
    <t>e7e27e01-6051-334b-a5ff-e4af0f40d3c9</t>
  </si>
  <si>
    <t>Modelity</t>
  </si>
  <si>
    <t>http://www.modelity.com/</t>
  </si>
  <si>
    <t>97164cca-591a-5845-8aa4-0d7b436b0e57</t>
  </si>
  <si>
    <t>ModelKarma</t>
  </si>
  <si>
    <t>http://www.modelkarma.com</t>
  </si>
  <si>
    <t>4fb67569-de76-2276-0f5b-719ffc6526af</t>
  </si>
  <si>
    <t>Modell's Sporting Goods</t>
  </si>
  <si>
    <t>https://www.modells.com/</t>
  </si>
  <si>
    <t>444eafbe-aa6d-aeaf-8f2f-8a1a5148561c</t>
  </si>
  <si>
    <t>Modellis</t>
  </si>
  <si>
    <t>http://modellis.fr</t>
  </si>
  <si>
    <t>929422df-5908-366f-9610-3a802ef35d25</t>
  </si>
  <si>
    <t>Modellistica</t>
  </si>
  <si>
    <t>http://modellistica.com.br/</t>
  </si>
  <si>
    <t>83832b6e-4e95-a435-5b81-ac7a06e9d4e7</t>
  </si>
  <si>
    <t>Modellogic</t>
  </si>
  <si>
    <t>http://modelogicwilhelmina.com</t>
  </si>
  <si>
    <t>f94981b8-1174-a0a7-9b8d-db5b1a684e78</t>
  </si>
  <si>
    <t>modelmanagement.com</t>
  </si>
  <si>
    <t>7a4b1695-3785-4c32-701b-26c9715ef227</t>
  </si>
  <si>
    <t>Modelmeccanica</t>
  </si>
  <si>
    <t>http://www.modelmeccanica.com/</t>
  </si>
  <si>
    <t>3ed76928-0c29-5539-deae-6e7d429d69db</t>
  </si>
  <si>
    <t>ModelMentors.com</t>
  </si>
  <si>
    <t>http://www.modelmentors.com</t>
  </si>
  <si>
    <t>aedc59f8-185c-5533-b40d-5c6aff56cd1e</t>
  </si>
  <si>
    <t>Modelmob</t>
  </si>
  <si>
    <t>http://www.modelmob.co</t>
  </si>
  <si>
    <t>05cf9c67-e80b-e7c5-ba89-f0b86d1b9b20</t>
  </si>
  <si>
    <t>Modelnet</t>
  </si>
  <si>
    <t>https://www.modelnet.club</t>
  </si>
  <si>
    <t>aae63849-2910-d312-942e-7507ece59746</t>
  </si>
  <si>
    <t>Modelo</t>
  </si>
  <si>
    <t>https://www.modelo.io/</t>
  </si>
  <si>
    <t>15d22ac6-0881-470b-3dd1-61e846074e9d</t>
  </si>
  <si>
    <t>Modelogs</t>
  </si>
  <si>
    <t>http://modelogs.com/</t>
  </si>
  <si>
    <t>b68a7eaf-465b-ae91-1440-b3b81cccfe2a</t>
  </si>
  <si>
    <t>Modelome</t>
  </si>
  <si>
    <t>http://www.modelome.com</t>
  </si>
  <si>
    <t>6f75b5b4-11ec-b832-ee2f-0e98cfc062f6</t>
  </si>
  <si>
    <t>Modelon</t>
  </si>
  <si>
    <t>http://www.modelon.com</t>
  </si>
  <si>
    <t>3e40a739-92ee-2007-1e79-2213e36e7ff2</t>
  </si>
  <si>
    <t>ModelRight</t>
  </si>
  <si>
    <t>http://www.modelright.com/</t>
  </si>
  <si>
    <t>fc72182a-ce5d-5ecf-a8d6-78506c808877</t>
  </si>
  <si>
    <t>Models &amp; Tools</t>
  </si>
  <si>
    <t>http://www.modelsandtools.com</t>
  </si>
  <si>
    <t>f19bebfb-f0b5-aa86-5a47-cf36723847fc</t>
  </si>
  <si>
    <t>Models Delhi</t>
  </si>
  <si>
    <t>http://www.modelsdelhi.com</t>
  </si>
  <si>
    <t>015229ff-3798-c521-098f-63305f97c87a</t>
  </si>
  <si>
    <t>Models International</t>
  </si>
  <si>
    <t>http://www.modelsinternational.on.ca</t>
  </si>
  <si>
    <t>5ae92859-ac57-8a02-dc26-5e6c239109d4</t>
  </si>
  <si>
    <t>Models International Hollywood Studios</t>
  </si>
  <si>
    <t>https://www.imodelandtalent.com</t>
  </si>
  <si>
    <t>693f584e-1bb7-64d4-f278-7603bb0b1630</t>
  </si>
  <si>
    <t>ModelSheet Software</t>
  </si>
  <si>
    <t>http://www.modelsheetsoft.com</t>
  </si>
  <si>
    <t>2108ecab-c8fd-fb85-f69a-d724ccd3aec9</t>
  </si>
  <si>
    <t>Modelshop</t>
  </si>
  <si>
    <t>http://www.modelshop.com</t>
  </si>
  <si>
    <t>f7bda54c-436b-8400-c1d0-a301d66d2f9e</t>
  </si>
  <si>
    <t>Modelshop Vienna</t>
  </si>
  <si>
    <t>http://modelshop-vienna.com</t>
  </si>
  <si>
    <t>e0050291-6af2-e298-54ed-cf2afe66e404</t>
  </si>
  <si>
    <t>ModelSpace USA</t>
  </si>
  <si>
    <t>http://www.deagostiniusa.com</t>
  </si>
  <si>
    <t>b84237bc-b4f8-829f-6c6f-0fad27d6155d</t>
  </si>
  <si>
    <t>ModelSquared</t>
  </si>
  <si>
    <t>https://www.modelsquared.com</t>
  </si>
  <si>
    <t>426b6931-a519-9258-b9e8-d2d4a59841f1</t>
  </si>
  <si>
    <t>ModelTable</t>
  </si>
  <si>
    <t>http://modeltable.com/</t>
  </si>
  <si>
    <t>e3d5c105-0077-ec32-8f10-8f531d350c32</t>
  </si>
  <si>
    <t>ModelURL</t>
  </si>
  <si>
    <t>http://modelurl.com</t>
  </si>
  <si>
    <t>8cf8cb8c-09ba-198a-4f82-7d91c4ef1c3c</t>
  </si>
  <si>
    <t>Modelvision</t>
  </si>
  <si>
    <t>http://modelvisioninc.com/</t>
  </si>
  <si>
    <t>55a0fd1c-18dd-a8bb-dab7-538d639cb80d</t>
  </si>
  <si>
    <t>ModelWire</t>
  </si>
  <si>
    <t>http://www.modelwire.com</t>
  </si>
  <si>
    <t>26f63036-0835-9ed8-20de-25a4f3ab46d9</t>
  </si>
  <si>
    <t>Modelyst</t>
  </si>
  <si>
    <t>http://modelyst.com</t>
  </si>
  <si>
    <t>cec0ab14-7f08-cdd0-2c20-cfe2f5a8ddc7</t>
  </si>
  <si>
    <t>Modelytics</t>
  </si>
  <si>
    <t>http://www.modelytics.com</t>
  </si>
  <si>
    <t>e46e19d6-adae-0467-88c7-2d7d4fbafce4</t>
  </si>
  <si>
    <t>Modem Art</t>
  </si>
  <si>
    <t>http://www.modem-art.com/</t>
  </si>
  <si>
    <t>6a95d677-2083-3aff-51e8-b77f74a5a730</t>
  </si>
  <si>
    <t>Modem Media</t>
  </si>
  <si>
    <t>http://modemmedia.com</t>
  </si>
  <si>
    <t>33912a46-88cb-3087-a6b9-b9663d7035dc</t>
  </si>
  <si>
    <t>Modemetric</t>
  </si>
  <si>
    <t>https://www.modemetric.com/</t>
  </si>
  <si>
    <t>62ac05c4-c9c8-b656-0c01-78e0145018f7</t>
  </si>
  <si>
    <t>Moden</t>
  </si>
  <si>
    <t>https://livemoden.com/</t>
  </si>
  <si>
    <t>48a9f8a8-1a5c-6368-699f-ef4492c92b1e</t>
  </si>
  <si>
    <t>Moden Medical Group</t>
  </si>
  <si>
    <t>http://modenmedicalgroup.com/</t>
  </si>
  <si>
    <t>ed241da7-615c-e2c5-9009-c1d78afc27f1</t>
  </si>
  <si>
    <t>Modena Motorsports, LLC</t>
  </si>
  <si>
    <t>http://www.modenamotorsportllc.com/</t>
  </si>
  <si>
    <t>280521a9-3f3a-ed7e-d7f8-eb097cd7947a</t>
  </si>
  <si>
    <t>ModenaCam</t>
  </si>
  <si>
    <t>http://www.modenacam.com</t>
  </si>
  <si>
    <t>18eaed4b-00be-f8f1-e7d9-d6b61ad4c544</t>
  </si>
  <si>
    <t>MODENOVA UG</t>
  </si>
  <si>
    <t>https://www.modenova.com/</t>
  </si>
  <si>
    <t>d585de92-209f-5ebf-7ce7-64ba9001922b</t>
  </si>
  <si>
    <t>Modenus Media</t>
  </si>
  <si>
    <t>http://modenus.com</t>
  </si>
  <si>
    <t>d44f401e-7920-73c0-e227-9894cc2e58a2</t>
  </si>
  <si>
    <t>Modeo</t>
  </si>
  <si>
    <t>http://www.modeosystems.com/</t>
  </si>
  <si>
    <t>315cd83f-a578-160f-db14-296c0be7b147</t>
  </si>
  <si>
    <t>ModePixel</t>
  </si>
  <si>
    <t>https://modepixel.com</t>
  </si>
  <si>
    <t>ee2bec0e-d693-e700-86b2-bafa64f2238e</t>
  </si>
  <si>
    <t>Modera</t>
  </si>
  <si>
    <t>http://www.modera.com</t>
  </si>
  <si>
    <t>69535616-5c06-b45a-6079-74a58b1c48a2</t>
  </si>
  <si>
    <t>Modera.co</t>
  </si>
  <si>
    <t>http://www.modera.co</t>
  </si>
  <si>
    <t>ab345810-2772-476a-0778-abe158a6b275</t>
  </si>
  <si>
    <t>Moderati</t>
  </si>
  <si>
    <t>http://www.moderati.com</t>
  </si>
  <si>
    <t>cf8bdfd8-dbb8-569c-48cb-e2195830dfa6</t>
  </si>
  <si>
    <t>Moderato FM</t>
  </si>
  <si>
    <t>http://moderatofm.com</t>
  </si>
  <si>
    <t>b179ce4a-3028-9bb0-1469-f86d871696c0</t>
  </si>
  <si>
    <t>Modere</t>
  </si>
  <si>
    <t>https://www.modere.com/</t>
  </si>
  <si>
    <t>d4676a70-b926-bc5a-88ab-2b34b53e9a4f</t>
  </si>
  <si>
    <t>Modern</t>
  </si>
  <si>
    <t>http://www.modernapp.co</t>
  </si>
  <si>
    <t>4e570f87-4162-0aea-b5e9-697fbed8c43f</t>
  </si>
  <si>
    <t>Modern AlkaMe</t>
  </si>
  <si>
    <t>https://www.modernalkame.com/</t>
  </si>
  <si>
    <t>48db9a70-96a2-a2c9-e24a-a9e2fb8a6680</t>
  </si>
  <si>
    <t>Modern Alkeme</t>
  </si>
  <si>
    <t>http://www.modernalkeme.com</t>
  </si>
  <si>
    <t>266a6036-756b-6cb6-ec30-2c349c18eb32</t>
  </si>
  <si>
    <t>Modern Analyst</t>
  </si>
  <si>
    <t>http://www.modernanalyst.com/</t>
  </si>
  <si>
    <t>6b7135c5-5bfa-8b69-d3c0-586ae2b0309b</t>
  </si>
  <si>
    <t>Modern Analytics Corporation</t>
  </si>
  <si>
    <t>http://www.modernanalytics.com/</t>
  </si>
  <si>
    <t>68487ef1-84d9-9a1f-3992-ee3e122bc918</t>
  </si>
  <si>
    <t>Modern Bar Cart</t>
  </si>
  <si>
    <t>https://www.modernbarcart.com/</t>
  </si>
  <si>
    <t>0b68861f-fa18-d397-4ed7-889fb5627d64</t>
  </si>
  <si>
    <t>Modern Boutique</t>
  </si>
  <si>
    <t>http://www.modernvintageboutique.com</t>
  </si>
  <si>
    <t>7a413b6f-5d6a-2117-262c-db91bf3b1b79</t>
  </si>
  <si>
    <t>Modern Brick &amp; Landscape Design Inc</t>
  </si>
  <si>
    <t>http://www.modernbricklandscape.com</t>
  </si>
  <si>
    <t>c8e6bdf2-ecd5-23de-4491-80addab4dfcc</t>
  </si>
  <si>
    <t>Modern Bride</t>
  </si>
  <si>
    <t>http://modernbrideshop.com</t>
  </si>
  <si>
    <t>5db5b030-1246-2cef-5475-5dcfb4739cff</t>
  </si>
  <si>
    <t>Modern Business Technology</t>
  </si>
  <si>
    <t>http://www.m-b-t.co.uk</t>
  </si>
  <si>
    <t>bc3595ee-6f57-8fbd-5777-687bd85f9b3b</t>
  </si>
  <si>
    <t>Modern Career Advice</t>
  </si>
  <si>
    <t>http://www.moderncareeradvice.com</t>
  </si>
  <si>
    <t>e83f1263-639f-97ca-444e-1e0a612c45a2</t>
  </si>
  <si>
    <t>Modern Citizen</t>
  </si>
  <si>
    <t>http://www.moderncitizen.com</t>
  </si>
  <si>
    <t>7e535d47-cc40-7f16-38b7-d3d7b294de59</t>
  </si>
  <si>
    <t>Modern Climate</t>
  </si>
  <si>
    <t>http://www.modernclimate.com</t>
  </si>
  <si>
    <t>79d2f59b-685e-c373-e28d-328e8889a9ca</t>
  </si>
  <si>
    <t>modern coalition</t>
  </si>
  <si>
    <t>http://www.moderncoalition.com</t>
  </si>
  <si>
    <t>2e82aa00-884b-e078-c6b1-ec164a324354</t>
  </si>
  <si>
    <t>Modern Commerce</t>
  </si>
  <si>
    <t>http://moderncommerce.us/</t>
  </si>
  <si>
    <t>c0f9b90e-0294-527c-6751-7d75c5269f5e</t>
  </si>
  <si>
    <t>Modern Curtain Designs</t>
  </si>
  <si>
    <t>http://www.moderncurtaindesigns.com/</t>
  </si>
  <si>
    <t>65cdacf0-4679-b172-ba7f-8e7c54fbf1c3</t>
  </si>
  <si>
    <t>Modern Dairies Limited</t>
  </si>
  <si>
    <t>http://www.milkplus.com</t>
  </si>
  <si>
    <t>fef16cd7-5894-f815-2e56-af6a39b51570</t>
  </si>
  <si>
    <t>Modern Design Agency</t>
  </si>
  <si>
    <t>http://moderndesignagency.com</t>
  </si>
  <si>
    <t>75339243-c4ad-2d59-e772-55b715241afe</t>
  </si>
  <si>
    <t>Modern DinerÌ¢åãå¢</t>
  </si>
  <si>
    <t>https://moderndiner.co</t>
  </si>
  <si>
    <t>f1564efe-26c6-9830-e6a4-cb48a0506969</t>
  </si>
  <si>
    <t>Modern Distribution Management</t>
  </si>
  <si>
    <t>http://www.mdm.com/</t>
  </si>
  <si>
    <t>e576ca97-bc05-567b-fa2d-611506388180</t>
  </si>
  <si>
    <t>Modern Drug</t>
  </si>
  <si>
    <t>https://modernrx.org</t>
  </si>
  <si>
    <t>df218e59-f93f-b686-e73e-9bfb899bf35f</t>
  </si>
  <si>
    <t>Modern Edge</t>
  </si>
  <si>
    <t>http://modernedge.com/</t>
  </si>
  <si>
    <t>ea79cdf9-1ee8-7dcb-be2c-4cadebacafac</t>
  </si>
  <si>
    <t>Modern Energy Technology</t>
  </si>
  <si>
    <t>http://www.modernenergyllc.com</t>
  </si>
  <si>
    <t>aa6cf8c9-89d1-dee2-a239-2756a80ace9e</t>
  </si>
  <si>
    <t>Modern Entrepreneur s.r.o.</t>
  </si>
  <si>
    <t>http://www.getnecktie.com</t>
  </si>
  <si>
    <t>5c4a2a86-4f1e-aa29-9c63-498608e39519</t>
  </si>
  <si>
    <t>Modern Families</t>
  </si>
  <si>
    <t>http://www.modernfamilies.net/</t>
  </si>
  <si>
    <t>7b905894-4668-45d6-49d2-f07c65281e2d</t>
  </si>
  <si>
    <t>Modern Family Doctor</t>
  </si>
  <si>
    <t>http://modernfamilydoctor.com</t>
  </si>
  <si>
    <t>f34dbc5e-7c4a-5acf-8e29-d5c861dfbe49</t>
  </si>
  <si>
    <t>Modern Farmer</t>
  </si>
  <si>
    <t>http://modernfarmer.com/</t>
  </si>
  <si>
    <t>ac5b5185-e0ae-c176-e76d-a8d0c907c5da</t>
  </si>
  <si>
    <t>Modern Feed</t>
  </si>
  <si>
    <t>http://www.modernfeed.com</t>
  </si>
  <si>
    <t>7172c550-3380-e59c-93bf-7035284005b7</t>
  </si>
  <si>
    <t>Modern Fertility</t>
  </si>
  <si>
    <t>https://modernfertility.com</t>
  </si>
  <si>
    <t>858ab8be-4af6-f071-f2a8-149227166e3e</t>
  </si>
  <si>
    <t>Modern Foot Wear</t>
  </si>
  <si>
    <t>http://www.modernfootwear.net</t>
  </si>
  <si>
    <t>7ffb171a-805c-7c94-f37b-a4b6afacb85a</t>
  </si>
  <si>
    <t>Modern Garden Design - Haskett Ltd</t>
  </si>
  <si>
    <t>http://www.haskett.co.uk/modern-garden-design/</t>
  </si>
  <si>
    <t>9330df21-a129-7114-cd45-1bba1cabbd3d</t>
  </si>
  <si>
    <t>Modern Graphics</t>
  </si>
  <si>
    <t>http://www.moderngraphics.com</t>
  </si>
  <si>
    <t>a84a6c9d-17aa-eb92-5e43-2f540ebcacad</t>
  </si>
  <si>
    <t>Modern Guild</t>
  </si>
  <si>
    <t>http://www.modernguild.com</t>
  </si>
  <si>
    <t>3f076e62-93cb-175f-3021-e421f3277346</t>
  </si>
  <si>
    <t>Modern Health Talk</t>
  </si>
  <si>
    <t>http://www.mhealthtalk.com/</t>
  </si>
  <si>
    <t>d81cea82-353a-f627-8994-cd28b4d3fc6b</t>
  </si>
  <si>
    <t>Modern Healthcare</t>
  </si>
  <si>
    <t>http://www.modernhealthcare.com/</t>
  </si>
  <si>
    <t>715c4f0e-fc5f-ef85-e342-2022fca450b1</t>
  </si>
  <si>
    <t>Modern Holdings</t>
  </si>
  <si>
    <t>http://www.modernholdings.com</t>
  </si>
  <si>
    <t>8df7d5b1-d949-d7ed-ae86-6acf2b0600c0</t>
  </si>
  <si>
    <t>Modern IE</t>
  </si>
  <si>
    <t>http://modern.ie</t>
  </si>
  <si>
    <t>1a7e8a6a-ea4f-ac6b-8a9e-2175f979207e</t>
  </si>
  <si>
    <t>Modern India</t>
  </si>
  <si>
    <t>http://www.modernindia.co.in</t>
  </si>
  <si>
    <t>874b9398-89f6-8c87-c5d0-51e7baaff133</t>
  </si>
  <si>
    <t>Modern IP, LLC</t>
  </si>
  <si>
    <t>https://www.modernip.com/</t>
  </si>
  <si>
    <t>95f4d277-9165-32ac-6f0b-82e1cf01b28f</t>
  </si>
  <si>
    <t>Modern Kasa</t>
  </si>
  <si>
    <t>https://modernkasa.com</t>
  </si>
  <si>
    <t>2d5fe401-e3ce-7923-3670-bd5e5404d43b</t>
  </si>
  <si>
    <t>Modern Law, LLC</t>
  </si>
  <si>
    <t>http://modern.law</t>
  </si>
  <si>
    <t>472473b1-0515-a2ff-c3ca-f1d7db45fe99</t>
  </si>
  <si>
    <t>Modern Learner Media</t>
  </si>
  <si>
    <t>https://modernlearners.com/</t>
  </si>
  <si>
    <t>2b275e1d-157f-89a3-aa1c-f7eed76e80f7</t>
  </si>
  <si>
    <t>Modern Living Concepts Custom Homes</t>
  </si>
  <si>
    <t>http://www.affordablecustomhomes.net</t>
  </si>
  <si>
    <t>15efb780-2d37-970c-0090-359e4f21eb97</t>
  </si>
  <si>
    <t>Modern Look</t>
  </si>
  <si>
    <t>https://www.modernlook.com/</t>
  </si>
  <si>
    <t>a14f1fb3-4ebb-4a30-f5fb-23518620dbd9</t>
  </si>
  <si>
    <t>Modern Luxury</t>
  </si>
  <si>
    <t>http://modernluxury.com</t>
  </si>
  <si>
    <t>b00018e3-3dd7-115a-75a7-b8923bcfd62c</t>
  </si>
  <si>
    <t>Modern Luxury Media</t>
  </si>
  <si>
    <t>5418825f-19cb-c9f1-20e2-504eea5a6b22</t>
  </si>
  <si>
    <t>Modern Magazine</t>
  </si>
  <si>
    <t>https://www.modern-magazine.com/</t>
  </si>
  <si>
    <t>569db879-ef07-a361-29a7-3d22498e9140</t>
  </si>
  <si>
    <t>https://www.modernmagazine.co.uk/</t>
  </si>
  <si>
    <t>8e90e534-2f1f-3e87-d4b9-b42ecf9e54ad</t>
  </si>
  <si>
    <t>Modern Marketing Partners</t>
  </si>
  <si>
    <t>http://www.modernmarketingpartners.com</t>
  </si>
  <si>
    <t>96e67c09-677f-7da2-43da-0131c567855c</t>
  </si>
  <si>
    <t>Modern Marketing School</t>
  </si>
  <si>
    <t>http://www.modernmarketingschool.com</t>
  </si>
  <si>
    <t>c9f7d0f3-9cde-fd8a-e8f5-98b20a035747</t>
  </si>
  <si>
    <t>Modern Marketing Summit</t>
  </si>
  <si>
    <t>https://modernmarketingsummit.us/</t>
  </si>
  <si>
    <t>40d63719-5c2e-22bf-4e58-80c548a2b671</t>
  </si>
  <si>
    <t>Modern Markets Initiative</t>
  </si>
  <si>
    <t>https://modernmarketsinitiative.org/</t>
  </si>
  <si>
    <t>a78a1d53-5b9f-8dac-efc2-ffa20f8ae83b</t>
  </si>
  <si>
    <t>Modern Meadow</t>
  </si>
  <si>
    <t>http://www.modernmeadow.com</t>
  </si>
  <si>
    <t>7a396c7a-c9bb-befe-4d88-01e1d1779564</t>
  </si>
  <si>
    <t>Modern Media</t>
  </si>
  <si>
    <t>http://modernmedia.co</t>
  </si>
  <si>
    <t>b077226e-4da1-6aeb-2289-c3a04c6d87a3</t>
  </si>
  <si>
    <t>http://modernmedia.ca</t>
  </si>
  <si>
    <t>473d295d-ae9c-ab86-d346-4ce907fc6f76</t>
  </si>
  <si>
    <t>Modern Medical</t>
  </si>
  <si>
    <t>http://www.modernmedical.com</t>
  </si>
  <si>
    <t>dafa05b7-58fa-f1b3-c390-ee5b2cb380da</t>
  </si>
  <si>
    <t>Modern Medical Systems</t>
  </si>
  <si>
    <t>http://www.modmedsys.com</t>
  </si>
  <si>
    <t>97d62af3-c1e3-b881-dc44-c9a1a7a07490</t>
  </si>
  <si>
    <t>Modern Medicine</t>
  </si>
  <si>
    <t>http://www.modernmedicine.com//?mmsrcfath=cb</t>
  </si>
  <si>
    <t>1e4dee26-9d88-b706-768f-30a97b09cf14</t>
  </si>
  <si>
    <t>Modern Message</t>
  </si>
  <si>
    <t>http://www.modernmessage.com</t>
  </si>
  <si>
    <t>bb3abccf-fcf5-334a-2bc6-d402d989046b</t>
  </si>
  <si>
    <t>Modern Metal</t>
  </si>
  <si>
    <t>http://www.modern-metal.com/</t>
  </si>
  <si>
    <t>387cebbe-4a05-876d-65a2-aa3e9cdc0596</t>
  </si>
  <si>
    <t>http://www.hkmmr.com/</t>
  </si>
  <si>
    <t>9a81c4c4-3103-ddd4-cc5b-71dd64ebddd4</t>
  </si>
  <si>
    <t>Modern Mixing</t>
  </si>
  <si>
    <t>http://modernmixing.com</t>
  </si>
  <si>
    <t>885e69f8-b9dc-10c8-f1d2-0bacdb55c308</t>
  </si>
  <si>
    <t>Modern Mom Media Corporation</t>
  </si>
  <si>
    <t>http://www.poshsevenmedia.com</t>
  </si>
  <si>
    <t>a4080ab8-4e01-a564-d027-71bc11e2c58c</t>
  </si>
  <si>
    <t>Modern Movement</t>
  </si>
  <si>
    <t>http://www.modmov.com</t>
  </si>
  <si>
    <t>fe8debb2-f12b-78b8-663a-1b31b6ec2af8</t>
  </si>
  <si>
    <t>Modern Music Machine</t>
  </si>
  <si>
    <t>http://www.modernmusicmachine.com</t>
  </si>
  <si>
    <t>fa3f449a-e6bc-213a-0ea1-0891e8e7e9dc</t>
  </si>
  <si>
    <t>Modern Notion</t>
  </si>
  <si>
    <t>http://modernnotion.com/</t>
  </si>
  <si>
    <t>ddb7b4d1-9ad2-d68c-eb6a-812f899d071a</t>
  </si>
  <si>
    <t>Modern Office Methods</t>
  </si>
  <si>
    <t>http://www.momnet.com</t>
  </si>
  <si>
    <t>485718ce-a4d2-8243-f716-bf721c9b46ec</t>
  </si>
  <si>
    <t>Modern Paper Goods</t>
  </si>
  <si>
    <t>http://www.modernpapergoods.com</t>
  </si>
  <si>
    <t>0aeff81b-b45c-ed2a-4a4d-43fd9a47e7ee</t>
  </si>
  <si>
    <t>Modern Pastry Shop</t>
  </si>
  <si>
    <t>http://modernpastry.com</t>
  </si>
  <si>
    <t>267f902f-50f5-607c-2f7b-5939479a1cef</t>
  </si>
  <si>
    <t>Modern Photography Course</t>
  </si>
  <si>
    <t>http://modernphotographycourse.com</t>
  </si>
  <si>
    <t>10357f83-37e5-a17e-2b8e-5df3ac6a3582</t>
  </si>
  <si>
    <t>Modern Plumbing Industries, Inc.</t>
  </si>
  <si>
    <t>http://www.modernpi.com/</t>
  </si>
  <si>
    <t>2e6edd14-d2b4-ea27-49b4-2919dd60a0bc</t>
  </si>
  <si>
    <t>Modern Process Equipment Corporation</t>
  </si>
  <si>
    <t>http://www.mpechicago.com</t>
  </si>
  <si>
    <t>95f7da00-230e-aa58-67b6-22f1a9f917b0</t>
  </si>
  <si>
    <t>Modern Readers</t>
  </si>
  <si>
    <t>http://www.modernreaders.com/</t>
  </si>
  <si>
    <t>911cf5c7-8f2b-74eb-c24c-6eac96037d13</t>
  </si>
  <si>
    <t>Modern Refinement</t>
  </si>
  <si>
    <t>http://modernrefinement.co.zm/</t>
  </si>
  <si>
    <t>d0c3f23b-c48b-6163-f05b-cc7644767487</t>
  </si>
  <si>
    <t>Modern Retail UK</t>
  </si>
  <si>
    <t>http://modernretail.co.uk/</t>
  </si>
  <si>
    <t>d63e4b9d-6f3c-8934-1989-1a8cf7345ef5</t>
  </si>
  <si>
    <t>Modern Rugs</t>
  </si>
  <si>
    <t>https://www.modern-rugs.co.uk/contact-us</t>
  </si>
  <si>
    <t>bd55acc7-a41d-a39b-45ac-4b0b4c555ee6</t>
  </si>
  <si>
    <t>Modern Samples</t>
  </si>
  <si>
    <t>http://modernsamples.com</t>
  </si>
  <si>
    <t>5cc1150b-0209-c965-c79a-442137e75055</t>
  </si>
  <si>
    <t>Modern School</t>
  </si>
  <si>
    <t>http://www.modernschool.net</t>
  </si>
  <si>
    <t>49ae7ea4-6a5f-a4af-7c6e-2586f99ea345</t>
  </si>
  <si>
    <t>Modern Shift</t>
  </si>
  <si>
    <t>http://www.modernshift.com</t>
  </si>
  <si>
    <t>b10a3ee2-6209-d0fb-7a4c-46567f4ddcb6</t>
  </si>
  <si>
    <t>Modern Smiles</t>
  </si>
  <si>
    <t>http://www.modernsmiles.com</t>
  </si>
  <si>
    <t>f0cdec56-b883-2b11-771f-3d11651ee339</t>
  </si>
  <si>
    <t>Modern Solutions</t>
  </si>
  <si>
    <t>http://www.modernsolutionsllc.com/</t>
  </si>
  <si>
    <t>65ded77d-bfb2-930d-fd6c-d006d0a9e80e</t>
  </si>
  <si>
    <t>Modern Stainless Ladders</t>
  </si>
  <si>
    <t>http://www.modernstainlessladders.com/</t>
  </si>
  <si>
    <t>33ebd4b6-982b-a480-bfa0-173cc6c11a64</t>
  </si>
  <si>
    <t>Modern Star</t>
  </si>
  <si>
    <t>http://www.modernstar.com/</t>
  </si>
  <si>
    <t>8ad27052-2df1-fdbd-8143-f300e5c4dc17</t>
  </si>
  <si>
    <t>Modern Survey</t>
  </si>
  <si>
    <t>http://www.modernsurvey.com</t>
  </si>
  <si>
    <t>763d7664-260a-749f-43ba-9b9b0fc66803</t>
  </si>
  <si>
    <t>Modern Systems</t>
  </si>
  <si>
    <t>http://modernsystems.com/</t>
  </si>
  <si>
    <t>7b5d9c62-0a71-7e83-6c74-966863f82968</t>
  </si>
  <si>
    <t>Modern Teacher</t>
  </si>
  <si>
    <t>https://modernteacher.com</t>
  </si>
  <si>
    <t>c04f014b-ba39-d846-9052-d29b7007b623</t>
  </si>
  <si>
    <t>Modern Technology School</t>
  </si>
  <si>
    <t>http://www.mtschool.edu/</t>
  </si>
  <si>
    <t>b5d35927-4ce3-5557-f35d-c7a28ed312d1</t>
  </si>
  <si>
    <t>Modern Technology Solutions</t>
  </si>
  <si>
    <t>http://www.mtsi-va.com/</t>
  </si>
  <si>
    <t>fe9fc9bd-1635-71be-7591-2952b91e79f9</t>
  </si>
  <si>
    <t>Modern Terminals</t>
  </si>
  <si>
    <t>http://www.modernterminals.com</t>
  </si>
  <si>
    <t>d2522e11-766d-c800-fb1e-2b2b05c813dc</t>
  </si>
  <si>
    <t>Modern Times Group (MTG)</t>
  </si>
  <si>
    <t>http://www.mtg.com/</t>
  </si>
  <si>
    <t>ec1d8740-f40c-20f0-51ba-3feb972a6fdf</t>
  </si>
  <si>
    <t>Modern Tool Ltd.</t>
  </si>
  <si>
    <t>http://www.moderntool.com</t>
  </si>
  <si>
    <t>d1b52861-aeff-e1ad-d0cd-f24ea7986095</t>
  </si>
  <si>
    <t>Modern Tool Supply</t>
  </si>
  <si>
    <t>http://www.moderntoolsupply.com</t>
  </si>
  <si>
    <t>0fddec48-84c3-ea49-f657-373eb248f870</t>
  </si>
  <si>
    <t>Modern Trends</t>
  </si>
  <si>
    <t>http://moderntrendsincorporated.com</t>
  </si>
  <si>
    <t>d0b69bf7-63fd-edf2-952b-9fb7097ddd28</t>
  </si>
  <si>
    <t>Modern Tribe</t>
  </si>
  <si>
    <t>http://tri.be/</t>
  </si>
  <si>
    <t>6ea49244-f5a0-307f-c90f-219b6d3737e2</t>
  </si>
  <si>
    <t>Modern University for the Humanities</t>
  </si>
  <si>
    <t>http://www.eng.muh.ru/</t>
  </si>
  <si>
    <t>74a82e63-5cd4-461c-9b92-6babe84796ee</t>
  </si>
  <si>
    <t>Modern Urban Living</t>
  </si>
  <si>
    <t>http://www.modernurbanliving.com/</t>
  </si>
  <si>
    <t>82099e1f-fe00-7134-05b9-4d2209439b5b</t>
  </si>
  <si>
    <t>Modern Vintage Ink</t>
  </si>
  <si>
    <t>http://modernvintageink.com</t>
  </si>
  <si>
    <t>414e0694-4273-5324-695f-344735f570ce</t>
  </si>
  <si>
    <t>Modern Wagering Systems</t>
  </si>
  <si>
    <t>http://modernwageringsystems.com</t>
  </si>
  <si>
    <t>254117e2-5caa-e4e7-eaea-5f52fc51b58d</t>
  </si>
  <si>
    <t>Modern Water</t>
  </si>
  <si>
    <t>http://www.modernwater.com</t>
  </si>
  <si>
    <t>bdb34e5a-eb56-a001-ee8b-2b23398ac07e</t>
  </si>
  <si>
    <t>Modern Welding School</t>
  </si>
  <si>
    <t>http://www.modernwelding.com/</t>
  </si>
  <si>
    <t>ae39db68-fbfb-6c3a-27fc-553f13e01fab</t>
  </si>
  <si>
    <t>MODERN WHOLE</t>
  </si>
  <si>
    <t>http://modernwhole.com</t>
  </si>
  <si>
    <t>01dd410b-4e6d-6426-3997-f6c9c052a65a</t>
  </si>
  <si>
    <t>Modern Wikia</t>
  </si>
  <si>
    <t>http://modernsociety.wikia.com/wiki/modern_wiki</t>
  </si>
  <si>
    <t>7c7f9f0b-243c-1a6b-afed-0fd840280e54</t>
  </si>
  <si>
    <t>Modern Women Media</t>
  </si>
  <si>
    <t>https://www.modernwomenmedia.se/</t>
  </si>
  <si>
    <t>1b259bf1-fa6e-b76c-26c6-29d6df47eec4</t>
  </si>
  <si>
    <t>Modern Zinc</t>
  </si>
  <si>
    <t>http://www.modernzinc.com</t>
  </si>
  <si>
    <t>bc549dae-40be-1709-266f-d844e3bef6d6</t>
  </si>
  <si>
    <t>Modern-Print</t>
  </si>
  <si>
    <t>http://www.modern-print.com/</t>
  </si>
  <si>
    <t>2de302b1-f3ff-1fbc-5b76-78d5bce5c31b</t>
  </si>
  <si>
    <t>Modern.Place</t>
  </si>
  <si>
    <t>http://www.modern.place</t>
  </si>
  <si>
    <t>e0d79c83-4859-5f1b-8ede-06ea9807408c</t>
  </si>
  <si>
    <t>Moderna FÌÄå¦rsÌÄå_kringar</t>
  </si>
  <si>
    <t>http://www.modernaforsakringar.se</t>
  </si>
  <si>
    <t>416361c1-aa7c-8fce-1ab1-5d03b0f433bc</t>
  </si>
  <si>
    <t>Moderna Therapeutics</t>
  </si>
  <si>
    <t>http://www.modernatx.com</t>
  </si>
  <si>
    <t>aa9d6f23-8a41-5f2e-5d72-ad84d6f22fb5</t>
  </si>
  <si>
    <t>ModernAdvisor</t>
  </si>
  <si>
    <t>http://modernadvisor.ca</t>
  </si>
  <si>
    <t>a0420895-9b5d-4098-25f0-376dadd054a7</t>
  </si>
  <si>
    <t>ModernCare</t>
  </si>
  <si>
    <t>https://www.modern.care/</t>
  </si>
  <si>
    <t>3601b8d7-99ab-619b-69cf-89d7dd2984e5</t>
  </si>
  <si>
    <t>ModernComment</t>
  </si>
  <si>
    <t>https://moderncomment.com</t>
  </si>
  <si>
    <t>fa1bf589-0eae-3b54-4515-36e4ac761f7f</t>
  </si>
  <si>
    <t>Moderne Passport</t>
  </si>
  <si>
    <t>http://www.moderneventures.com/passport/</t>
  </si>
  <si>
    <t>b153bd8c-99b7-bb8d-5723-7d1dc3dad0a3</t>
  </si>
  <si>
    <t>Moderne Ventures</t>
  </si>
  <si>
    <t>http://www.moderneventures.com</t>
  </si>
  <si>
    <t>f3997617-84f7-5ee2-e80b-f938b3fc8d6c</t>
  </si>
  <si>
    <t>Modernhan</t>
  </si>
  <si>
    <t>http://www.modernhan.kr</t>
  </si>
  <si>
    <t>45d9b2f1-4ea1-0631-2d62-10fdbf5660dc</t>
  </si>
  <si>
    <t>ModernHEALTH</t>
  </si>
  <si>
    <t>http://www.modernhealthinc.com/</t>
  </si>
  <si>
    <t>376d741f-8c13-2d6d-f288-c51f25567d7a</t>
  </si>
  <si>
    <t>ModernInkFremantle</t>
  </si>
  <si>
    <t>http://www.moderninkfremantle.com.au/</t>
  </si>
  <si>
    <t>e07088c7-28d6-16dc-5622-d1a90c54bff9</t>
  </si>
  <si>
    <t>Modernising Medical Careers (MMC)</t>
  </si>
  <si>
    <t>http://specialtytraining.hee.nhs.uk</t>
  </si>
  <si>
    <t>063a5a46-c1cb-40df-196b-6b2dee63aca0</t>
  </si>
  <si>
    <t>ModernistLighting.com</t>
  </si>
  <si>
    <t>http://www.modernistlighting.com</t>
  </si>
  <si>
    <t>d4b907e0-5f02-3e2a-2dd7-1a2ffa797358</t>
  </si>
  <si>
    <t>Modernize</t>
  </si>
  <si>
    <t>https://modernize.com/</t>
  </si>
  <si>
    <t>ee8553ee-422f-5a06-59d0-96039b83ecbd</t>
  </si>
  <si>
    <t>Modernizing Medicine</t>
  </si>
  <si>
    <t>http://www.modmed.com</t>
  </si>
  <si>
    <t>e4894aa3-767e-9146-844d-d655d6ff44f0</t>
  </si>
  <si>
    <t>ModernLamps</t>
  </si>
  <si>
    <t>http://www.modernlamps.dk</t>
  </si>
  <si>
    <t>ac65e5bd-b5b8-cf70-1389-e4f883fae3db</t>
  </si>
  <si>
    <t>ModernLend</t>
  </si>
  <si>
    <t>https://www.modernlend.com</t>
  </si>
  <si>
    <t>7b1cbbc7-5414-5afb-b86f-7a9c1ff17bba</t>
  </si>
  <si>
    <t>ModernMatchMaker</t>
  </si>
  <si>
    <t>http://www.modernmatchmaker.net/</t>
  </si>
  <si>
    <t>ee560495-8e6a-62bf-a828-d86fc312f9bc</t>
  </si>
  <si>
    <t>ModernMedya</t>
  </si>
  <si>
    <t>http://www.modernmedya.com/</t>
  </si>
  <si>
    <t>bd68c1fb-4b6d-9bff-5e48-68d1817301d1</t>
  </si>
  <si>
    <t>ModernMethod</t>
  </si>
  <si>
    <t>http://www.modernmethod.com</t>
  </si>
  <si>
    <t>f002ec79-31d1-088e-2e66-6509cff663fe</t>
  </si>
  <si>
    <t>Modernoo</t>
  </si>
  <si>
    <t>https://www.modernoo.com</t>
  </si>
  <si>
    <t>ecef2e5d-f73b-bfd3-f368-f715334846bd</t>
  </si>
  <si>
    <t>ModernProfile.com</t>
  </si>
  <si>
    <t>http://www.modernprofile.com</t>
  </si>
  <si>
    <t>dd570336-fa94-520d-800f-b204f7972d30</t>
  </si>
  <si>
    <t>MODERO GROUP</t>
  </si>
  <si>
    <t>http://www.moderogroup.com</t>
  </si>
  <si>
    <t>81cbd12c-e60e-30f7-6fec-72f0cd1d8135</t>
  </si>
  <si>
    <t>Modesat</t>
  </si>
  <si>
    <t>http://www.modesat.com/</t>
  </si>
  <si>
    <t>7e7460b7-461c-dd54-a422-c5d30219b24f</t>
  </si>
  <si>
    <t>Modescope</t>
  </si>
  <si>
    <t>http://www.modescope.com</t>
  </si>
  <si>
    <t>f8b099b4-49c3-58ca-c55c-8bbaeaf88cd0</t>
  </si>
  <si>
    <t>Modest Inc</t>
  </si>
  <si>
    <t>http://www.modest.com</t>
  </si>
  <si>
    <t>c7d5b9b7-dc71-3bea-2ad4-3bb24e08bfe9</t>
  </si>
  <si>
    <t>Modest Maids</t>
  </si>
  <si>
    <t>https://www.modestmaids.com/</t>
  </si>
  <si>
    <t>e252037a-b466-65d6-498e-2fa7fe56f9e7</t>
  </si>
  <si>
    <t>Modest Tree Media Inc.</t>
  </si>
  <si>
    <t>http://www.modesttree.com</t>
  </si>
  <si>
    <t>ba35ed52-e9e1-ea27-3f23-160c363d8a0b</t>
  </si>
  <si>
    <t>Modestmoney</t>
  </si>
  <si>
    <t>http://www.aboutus.com/modestmoney.com</t>
  </si>
  <si>
    <t>5579b451-739c-80ac-99be-a4510e51199a</t>
  </si>
  <si>
    <t>Modesto Junior College</t>
  </si>
  <si>
    <t>http://www.mjc.edu/</t>
  </si>
  <si>
    <t>33517ab2-765a-2268-5ebb-1839a59820ed</t>
  </si>
  <si>
    <t>Modesto Tree Services</t>
  </si>
  <si>
    <t>http://www.modestotreeservices.com/</t>
  </si>
  <si>
    <t>4ded20f8-634d-7ab5-393d-e0bc8a8ba163</t>
  </si>
  <si>
    <t>ModesTree.com</t>
  </si>
  <si>
    <t>https://modestree.com/</t>
  </si>
  <si>
    <t>ecf52a2a-41eb-0c6c-8804-f1971dc23fde</t>
  </si>
  <si>
    <t>Modestspark</t>
  </si>
  <si>
    <t>http://www.modestspark.com</t>
  </si>
  <si>
    <t>5b575f8d-ef3b-d931-c874-6641d28514c4</t>
  </si>
  <si>
    <t>Modesty Blaise Shop</t>
  </si>
  <si>
    <t>http://modestyblaise-shop.com</t>
  </si>
  <si>
    <t>016ba8e8-f355-9823-cc88-cfe0300d1b65</t>
  </si>
  <si>
    <t>Modetek</t>
  </si>
  <si>
    <t>http://www.modetekinc.com</t>
  </si>
  <si>
    <t>2b257c01-1196-bde8-b871-aa24ef3ac774</t>
  </si>
  <si>
    <t>Modev</t>
  </si>
  <si>
    <t>http://www.gomodev.com</t>
  </si>
  <si>
    <t>bbe2a17e-20e1-dc3e-fbf3-bfa36c86bb7e</t>
  </si>
  <si>
    <t>Modevity</t>
  </si>
  <si>
    <t>http://www.modevity.com</t>
  </si>
  <si>
    <t>c29cdae1-0f1b-53ba-6daf-74146d7d5b65</t>
  </si>
  <si>
    <t>Modevity - ARALOC</t>
  </si>
  <si>
    <t>https://araloc.com</t>
  </si>
  <si>
    <t>c017c236-ec39-707b-1581-9bce18c6650f</t>
  </si>
  <si>
    <t>ModeWalk</t>
  </si>
  <si>
    <t>http://www.modewalk.com</t>
  </si>
  <si>
    <t>cea83fef-e3e4-8cca-5330-55a52e192c6f</t>
  </si>
  <si>
    <t>Modex, Inc.</t>
  </si>
  <si>
    <t>https://modexconnect.com</t>
  </si>
  <si>
    <t>34278230-30bb-f1b7-9738-1c5faf310b93</t>
  </si>
  <si>
    <t>Modezine</t>
  </si>
  <si>
    <t>http://www.modezine.com</t>
  </si>
  <si>
    <t>18e6b279-a531-05f2-4a22-df101d13ac09</t>
  </si>
  <si>
    <t>Modezoo</t>
  </si>
  <si>
    <t>http://modezoo.de</t>
  </si>
  <si>
    <t>d4b62401-b9af-3154-7652-c356531839ef</t>
  </si>
  <si>
    <t>Modfie</t>
  </si>
  <si>
    <t>http://www.modfie.com/</t>
  </si>
  <si>
    <t>a4cc4fcd-1a8f-a504-e34a-83984d89cb8d</t>
  </si>
  <si>
    <t>Modgen</t>
  </si>
  <si>
    <t>http://modgen.net/</t>
  </si>
  <si>
    <t>59dd03c1-15d7-9356-f4ca-6b1a3ceda015</t>
  </si>
  <si>
    <t>ModGene Pharma LLC</t>
  </si>
  <si>
    <t>http://www.modgenepharmallc.com</t>
  </si>
  <si>
    <t>f0585b67-abc9-a342-ac5a-4c6bc88dd657</t>
  </si>
  <si>
    <t>Modi</t>
  </si>
  <si>
    <t>http://www.playmodi.com</t>
  </si>
  <si>
    <t>c4d0719e-3368-a1c1-e63c-ca8e0e2eb777</t>
  </si>
  <si>
    <t>Modi Builders</t>
  </si>
  <si>
    <t>http://www.modibuilders.com/</t>
  </si>
  <si>
    <t>32f29496-9680-9041-589b-c35a4d079daf</t>
  </si>
  <si>
    <t>Modi's Tax</t>
  </si>
  <si>
    <t>http://modistax.com</t>
  </si>
  <si>
    <t>a28f5a7f-5882-1658-df6a-c1389de9ad43</t>
  </si>
  <si>
    <t>Modica Group</t>
  </si>
  <si>
    <t>http://www.modicagroup.com</t>
  </si>
  <si>
    <t>6f1bf08e-87d3-eff1-8864-bb76b2fa371c</t>
  </si>
  <si>
    <t>Modicom</t>
  </si>
  <si>
    <t>http://www.modicom.com</t>
  </si>
  <si>
    <t>ca544687-c5e7-d0e3-dac7-fc1cc8e86bc5</t>
  </si>
  <si>
    <t>ModiCorp</t>
  </si>
  <si>
    <t>http://www.modicorporations.com</t>
  </si>
  <si>
    <t>cd1554be-154e-2f36-da20-58fe14cbd90d</t>
  </si>
  <si>
    <t>ModiFace</t>
  </si>
  <si>
    <t>http://modiface.com</t>
  </si>
  <si>
    <t>40421c94-1532-95ee-1d43-4518fc7512f9</t>
  </si>
  <si>
    <t>Modifi</t>
  </si>
  <si>
    <t>http://www.wemodifi.com/</t>
  </si>
  <si>
    <t>6d3752e8-36d0-9b58-90a8-34a2610e7f29</t>
  </si>
  <si>
    <t>Modification Solution | Quartz Countertops Dallas</t>
  </si>
  <si>
    <t>http://www.modificationsolution.com/quartz-countertops-dallas/</t>
  </si>
  <si>
    <t>f7b228b2-ee7d-080f-5ae9-c8bd9170a5ff</t>
  </si>
  <si>
    <t>Modified Media</t>
  </si>
  <si>
    <t>http://modifiedmedia.com</t>
  </si>
  <si>
    <t>b579e68a-5037-0597-58a1-300c7c4e6e0b</t>
  </si>
  <si>
    <t>Modified Polymer Components</t>
  </si>
  <si>
    <t>http://www.modifiedpolymer.com</t>
  </si>
  <si>
    <t>ddad4e17-b863-834a-e95d-e9dfd70a799e</t>
  </si>
  <si>
    <t>Modified Ventures</t>
  </si>
  <si>
    <t>http://modifiedventures.com/</t>
  </si>
  <si>
    <t>6ae50c3c-3686-9673-9ce0-d51c194826fa</t>
  </si>
  <si>
    <t>Modify Watches</t>
  </si>
  <si>
    <t>http://modifywatches.com/</t>
  </si>
  <si>
    <t>841696c0-48c1-823f-2f28-236f05121b09</t>
  </si>
  <si>
    <t>Modigy</t>
  </si>
  <si>
    <t>http://modigy.com</t>
  </si>
  <si>
    <t>e681ba02-ea05-86cb-c15f-fa31e93e6909</t>
  </si>
  <si>
    <t>Modiin Ventures</t>
  </si>
  <si>
    <t>http://modiinventures.com/</t>
  </si>
  <si>
    <t>c2092f0b-214d-8ffd-1fda-733b9dbf7ab4</t>
  </si>
  <si>
    <t>Modimize Inc.</t>
  </si>
  <si>
    <t>http://www.modimize.com</t>
  </si>
  <si>
    <t>0ff0fdeb-9307-3c9d-6280-13f7f56651ba</t>
  </si>
  <si>
    <t>Modine Manufacturing Company</t>
  </si>
  <si>
    <t>http://www.modine.com</t>
  </si>
  <si>
    <t>7a2219fa-a361-ac04-5547-4ca2daab1b21</t>
  </si>
  <si>
    <t>Modington</t>
  </si>
  <si>
    <t>http://www.modington.com</t>
  </si>
  <si>
    <t>e8df4a00-e838-efd1-90e3-14c5435e8c9c</t>
  </si>
  <si>
    <t>Modio</t>
  </si>
  <si>
    <t>http://www.modio3d.com</t>
  </si>
  <si>
    <t>336156f9-b263-3aed-6f7d-b5de59cf256c</t>
  </si>
  <si>
    <t>Modio Health</t>
  </si>
  <si>
    <t>https://www.modiohealth.com/</t>
  </si>
  <si>
    <t>1ad87a8e-d319-fdda-2938-de6971b86e85</t>
  </si>
  <si>
    <t>Modiran Club</t>
  </si>
  <si>
    <t>http://www.modiranclub.com</t>
  </si>
  <si>
    <t>a425a3c8-517e-7e1d-ced3-af1de38d51cc</t>
  </si>
  <si>
    <t>Modirum</t>
  </si>
  <si>
    <t>http://www.modirum.com/</t>
  </si>
  <si>
    <t>0f0e18ec-1189-40d1-c04c-71202d57ab63</t>
  </si>
  <si>
    <t>Modis</t>
  </si>
  <si>
    <t>http://www.modis.com/home2/</t>
  </si>
  <si>
    <t>11a72ca3-270c-8a74-491e-94e3b496eac8</t>
  </si>
  <si>
    <t>Modisar</t>
  </si>
  <si>
    <t>http://www.modisar.com/</t>
  </si>
  <si>
    <t>a56539ba-1997-1279-3a23-b2a118be2660</t>
  </si>
  <si>
    <t>Modish</t>
  </si>
  <si>
    <t>http://www.modishonline.co.uk</t>
  </si>
  <si>
    <t>d9ac6052-b2b7-63ba-9262-197d56d27d50</t>
  </si>
  <si>
    <t>Modista</t>
  </si>
  <si>
    <t>http://www.modista.com</t>
  </si>
  <si>
    <t>5c87ec1f-6920-921b-4c10-3f205d143348</t>
  </si>
  <si>
    <t>Modit</t>
  </si>
  <si>
    <t>https://mod.it</t>
  </si>
  <si>
    <t>790b076e-987c-dfd0-fadf-7ad21d62535a</t>
  </si>
  <si>
    <t>Moditeleco</t>
  </si>
  <si>
    <t>http://www.moditeleco.com</t>
  </si>
  <si>
    <t>b68287b4-765f-e9ec-c98f-d330b1ae53b2</t>
  </si>
  <si>
    <t>Modius, Inc.</t>
  </si>
  <si>
    <t>http://www.modius.com</t>
  </si>
  <si>
    <t>bf6340e0-54b9-62f0-bc85-f9438d621025</t>
  </si>
  <si>
    <t>Modiv Media</t>
  </si>
  <si>
    <t>http://www.modivmedia.com</t>
  </si>
  <si>
    <t>8e61f387-6b41-efbe-156a-3212357630d2</t>
  </si>
  <si>
    <t>MODIZY.COM</t>
  </si>
  <si>
    <t>http://www.modizy.com</t>
  </si>
  <si>
    <t>6d7facc7-d8f0-ec48-b9fd-7313ab453b37</t>
  </si>
  <si>
    <t>Modjule</t>
  </si>
  <si>
    <t>http://www.modjule.com</t>
  </si>
  <si>
    <t>e0210d77-0d5f-4fb1-4b8a-0d74b58d8cc9</t>
  </si>
  <si>
    <t>Modjunkiez</t>
  </si>
  <si>
    <t>http://www.modjunkiez.com</t>
  </si>
  <si>
    <t>23ab0f8d-21bd-8885-a12a-0038b97b0952</t>
  </si>
  <si>
    <t>Modlar</t>
  </si>
  <si>
    <t>http://www.modlar.com</t>
  </si>
  <si>
    <t>fdb3cfe8-0b67-e07c-f973-242399df5393</t>
  </si>
  <si>
    <t>ModLi</t>
  </si>
  <si>
    <t>https://modli.co/</t>
  </si>
  <si>
    <t>3e966516-fa81-caf7-2bed-fbc2b957da7e</t>
  </si>
  <si>
    <t>MODLOFT</t>
  </si>
  <si>
    <t>http://modloft.com</t>
  </si>
  <si>
    <t>6a220f75-1277-5ea5-d0d3-5070fabfbd45</t>
  </si>
  <si>
    <t>Modmacro</t>
  </si>
  <si>
    <t>http://www.modmacro.com</t>
  </si>
  <si>
    <t>7bc60318-1c23-b129-fd50-3d077728f8e5</t>
  </si>
  <si>
    <t>Modmerica Group</t>
  </si>
  <si>
    <t>d5653a89-5963-22d0-2111-8c004a1f7d7b</t>
  </si>
  <si>
    <t>ModMy</t>
  </si>
  <si>
    <t>http://www.modmyi.com</t>
  </si>
  <si>
    <t>ef26a970-b387-6da7-6c33-2581066f0e0e</t>
  </si>
  <si>
    <t>ModMyPi</t>
  </si>
  <si>
    <t>http://www.modmypi.com/</t>
  </si>
  <si>
    <t>a886e414-f180-1504-96bb-9ed0d6f995a2</t>
  </si>
  <si>
    <t>modnaKasta</t>
  </si>
  <si>
    <t>http://www.modnakasta.ua</t>
  </si>
  <si>
    <t>bb936748-7a17-bbe2-5a20-c37e481ab550</t>
  </si>
  <si>
    <t>modnerd</t>
  </si>
  <si>
    <t>http://modnerd.com</t>
  </si>
  <si>
    <t>b3e794e4-d4f8-f4d6-eb6f-f129ca92fd5f</t>
  </si>
  <si>
    <t>Modnique</t>
  </si>
  <si>
    <t>http://www.modnique.com</t>
  </si>
  <si>
    <t>b7cbaf32-1ce1-169a-59d2-093ba7df7a16</t>
  </si>
  <si>
    <t>Modo Design Group Inc.</t>
  </si>
  <si>
    <t>http://modomadethis.com/</t>
  </si>
  <si>
    <t>3a7766ae-6023-2842-c9f6-950e20705911</t>
  </si>
  <si>
    <t>Modo Labs</t>
  </si>
  <si>
    <t>http://www.modolabs.com</t>
  </si>
  <si>
    <t>c092a071-3cac-3a8b-4ffe-0d091b56356a</t>
  </si>
  <si>
    <t>Modo Marketing</t>
  </si>
  <si>
    <t>http://www.modomarketing.com</t>
  </si>
  <si>
    <t>1f5173bd-08c4-18a4-8a8e-a966e0a7109e</t>
  </si>
  <si>
    <t>MODOA</t>
  </si>
  <si>
    <t>http://www.modoa.com</t>
  </si>
  <si>
    <t>caac08fc-46a2-720b-ac84-ebffae97f4d9</t>
  </si>
  <si>
    <t>Modobag</t>
  </si>
  <si>
    <t>http://modobag.com</t>
  </si>
  <si>
    <t>c77e3f06-3e0f-be71-5bd8-2f37c8bc6f89</t>
  </si>
  <si>
    <t>Modobay, Inc</t>
  </si>
  <si>
    <t>https://www.modobay.com</t>
  </si>
  <si>
    <t>5fc5025d-e16e-5838-e853-d16dc5400d48</t>
  </si>
  <si>
    <t>Modojo</t>
  </si>
  <si>
    <t>http://www.modojo.com/</t>
  </si>
  <si>
    <t>99d62329-ed0b-05fc-9e0d-e68df2219a1f</t>
  </si>
  <si>
    <t>modomodo</t>
  </si>
  <si>
    <t>http://www.modomodo.com</t>
  </si>
  <si>
    <t>9fdfbbad-8943-88d3-d6f8-0ed45e02bc45</t>
  </si>
  <si>
    <t>Modomoto</t>
  </si>
  <si>
    <t>http://www.modomoto.de/</t>
  </si>
  <si>
    <t>a3d16071-21ea-7fa9-324e-0f7bfed7a20e</t>
  </si>
  <si>
    <t>MoDooDoc</t>
  </si>
  <si>
    <t>https://www.modoodoc.com</t>
  </si>
  <si>
    <t>a703c5eb-faa0-5826-94f1-812fc6bffb6a</t>
  </si>
  <si>
    <t>modoola</t>
  </si>
  <si>
    <t>http://modoola.com</t>
  </si>
  <si>
    <t>8f50e3b1-c78c-c830-10ea-c5a9817a579b</t>
  </si>
  <si>
    <t>ModoPayments</t>
  </si>
  <si>
    <t>https://www.modopayments.com</t>
  </si>
  <si>
    <t>f25d990c-de01-705d-cc4b-c8ee625ae90d</t>
  </si>
  <si>
    <t>Modra Ideja</t>
  </si>
  <si>
    <t>http://modraideja.com</t>
  </si>
  <si>
    <t>c4fa3f5b-7c6a-8af9-31a5-33557cf57810</t>
  </si>
  <si>
    <t>Modreal</t>
  </si>
  <si>
    <t>http://www.modreal.com</t>
  </si>
  <si>
    <t>3184ae24-6dfb-feeb-6f2b-37cf840dcd65</t>
  </si>
  <si>
    <t>ModRetro</t>
  </si>
  <si>
    <t>http://forums.modretro.com/</t>
  </si>
  <si>
    <t>26608e45-7ad8-74f7-e74c-e9e5bf34cba3</t>
  </si>
  <si>
    <t>Modria</t>
  </si>
  <si>
    <t>http://modria.com</t>
  </si>
  <si>
    <t>cd1f7bec-5f5f-831c-831b-d4d53d298c9e</t>
  </si>
  <si>
    <t>ModRN Health</t>
  </si>
  <si>
    <t>https://modrnhealth.com/</t>
  </si>
  <si>
    <t>e4ae10a3-c0a3-921f-bc83-2e1188317375</t>
  </si>
  <si>
    <t>Modrnize</t>
  </si>
  <si>
    <t>http://modrnize.me</t>
  </si>
  <si>
    <t>3333e8c8-79d7-dc28-6203-a53c92867b97</t>
  </si>
  <si>
    <t>Modscape</t>
  </si>
  <si>
    <t>http://modscape.com.au</t>
  </si>
  <si>
    <t>fb93ea78-1222-6d37-43f4-2a2722e06cb8</t>
  </si>
  <si>
    <t>ModScout</t>
  </si>
  <si>
    <t>http://modscout.com/</t>
  </si>
  <si>
    <t>c600cf54-6ab0-0208-b661-ffe029512e7a</t>
  </si>
  <si>
    <t>MODsolar</t>
  </si>
  <si>
    <t>http://www.modsolar.net/</t>
  </si>
  <si>
    <t>0a0045a4-c1a3-db24-653d-2f25c2fdafae</t>
  </si>
  <si>
    <t>MODSTER</t>
  </si>
  <si>
    <t>http://www.modster.com</t>
  </si>
  <si>
    <t>2144fdea-8142-ea29-05fd-2b8736b7f19e</t>
  </si>
  <si>
    <t>ModstrÌÄåüm</t>
  </si>
  <si>
    <t>http://www.modstroem.dk/</t>
  </si>
  <si>
    <t>c1bc7957-1de2-63dd-0280-cb1a8328e5fb</t>
  </si>
  <si>
    <t>Modsy</t>
  </si>
  <si>
    <t>http://www.modsy.com</t>
  </si>
  <si>
    <t>6d02c145-20e5-39ea-ae27-c9090653bf8b</t>
  </si>
  <si>
    <t>ModSys International</t>
  </si>
  <si>
    <t>http://www.bphx.com</t>
  </si>
  <si>
    <t>84d860eb-b708-563b-f6a3-319c0a30c925</t>
  </si>
  <si>
    <t>Modtech Holdings Inc.</t>
  </si>
  <si>
    <t>http://www.modtech.com</t>
  </si>
  <si>
    <t>c3cf13ad-2f34-1a7e-b4b0-fc4b52c3184e</t>
  </si>
  <si>
    <t>Modti</t>
  </si>
  <si>
    <t>http://www.modti.com</t>
  </si>
  <si>
    <t>2cd7135a-78d1-d0bc-5445-0bde1dca38f1</t>
  </si>
  <si>
    <t>modu</t>
  </si>
  <si>
    <t>http://www.modumobile.com</t>
  </si>
  <si>
    <t>8d956184-a1b9-4a65-0699-19f4861e6042</t>
  </si>
  <si>
    <t>MODUCOMPANY</t>
  </si>
  <si>
    <t>http://www.parkingshare.kr</t>
  </si>
  <si>
    <t>6fec465e-2342-152b-5078-98d2a18d0e8c</t>
  </si>
  <si>
    <t>MODUL 1 DATA</t>
  </si>
  <si>
    <t>http://www.modul1.se</t>
  </si>
  <si>
    <t>31668761-5783-6003-f3d9-defedbe9ed6f</t>
  </si>
  <si>
    <t>MODUL University Vienna</t>
  </si>
  <si>
    <t>http://www.modul.ac.at</t>
  </si>
  <si>
    <t>4cb9ba0b-bbf5-e83c-dc62-bb99afb42296</t>
  </si>
  <si>
    <t>modula</t>
  </si>
  <si>
    <t>http://www.modula.fi</t>
  </si>
  <si>
    <t>93af0845-c13d-f5d4-5b96-2d950227ffbd</t>
  </si>
  <si>
    <t>Modula d.o.o.</t>
  </si>
  <si>
    <t>http://www.modular.co.rs</t>
  </si>
  <si>
    <t>1edafb52-eeef-2936-d4c6-2577a8f8a26a</t>
  </si>
  <si>
    <t>modular clay products</t>
  </si>
  <si>
    <t>http://modularclayproducts.co.uk</t>
  </si>
  <si>
    <t>6c169312-b1bf-d87d-7a78-f9c6b070e5b1</t>
  </si>
  <si>
    <t>Modular Cleanrooms</t>
  </si>
  <si>
    <t>https://www.modular-cleanroom.net/</t>
  </si>
  <si>
    <t>c80b27fa-ffe0-6b78-b71a-b8886f97765d</t>
  </si>
  <si>
    <t>Modular Construction</t>
  </si>
  <si>
    <t>http://modular.org/</t>
  </si>
  <si>
    <t>929f5135-aad9-8b25-c966-98e39f61053d</t>
  </si>
  <si>
    <t>Modular Elevator Manufacturing, Inc.</t>
  </si>
  <si>
    <t>http://www.modularelevator.net</t>
  </si>
  <si>
    <t>08baad9a-b1f3-beb2-3d33-92aff814ddb6</t>
  </si>
  <si>
    <t>Modular Finance</t>
  </si>
  <si>
    <t>http://www.modularfinance.se/</t>
  </si>
  <si>
    <t>2bdd6fd5-209a-efa8-fa29-b3881e53d7bc</t>
  </si>
  <si>
    <t>Modular Genetics</t>
  </si>
  <si>
    <t>http://www.modulargenetics.com/</t>
  </si>
  <si>
    <t>1cd4baed-d630-2840-be09-ee1c3602e164</t>
  </si>
  <si>
    <t>Modular Innovations</t>
  </si>
  <si>
    <t>http://www.modular-innovations.com/</t>
  </si>
  <si>
    <t>c150fd43-f8b6-d370-773a-4b105aa87bc6</t>
  </si>
  <si>
    <t>Modular Instruments</t>
  </si>
  <si>
    <t>http://www.mi2.com/</t>
  </si>
  <si>
    <t>204b9a95-c2da-1d18-bdaf-1399864b3157</t>
  </si>
  <si>
    <t>Modular Merchant</t>
  </si>
  <si>
    <t>http://www.modularmerchant.com/</t>
  </si>
  <si>
    <t>67cdd282-a30c-78d5-35c5-1f71a05dc8ca</t>
  </si>
  <si>
    <t>Modular Mining Systems</t>
  </si>
  <si>
    <t>http://www.modularmining.com</t>
  </si>
  <si>
    <t>dddc6131-64dc-ec32-1159-51385391e27e</t>
  </si>
  <si>
    <t>Modular Money Tree</t>
  </si>
  <si>
    <t>http://www.modularmoneytree.com</t>
  </si>
  <si>
    <t>79be9033-d99b-53d7-88ea-3f883023bcb7</t>
  </si>
  <si>
    <t>Modular Monitors</t>
  </si>
  <si>
    <t>http://www.modularmonitors.com/</t>
  </si>
  <si>
    <t>36f96dc9-cfed-81fe-4d20-9a6de5d31194</t>
  </si>
  <si>
    <t>Modular Robotics</t>
  </si>
  <si>
    <t>http://www.modrobotics.com</t>
  </si>
  <si>
    <t>66272d47-bb0d-b3c7-6bbd-d9f53bfa1ed2</t>
  </si>
  <si>
    <t>Modular Science</t>
  </si>
  <si>
    <t>http://www.modularscience.com/</t>
  </si>
  <si>
    <t>b886e061-d86f-b4c8-4cba-77439f6b013d</t>
  </si>
  <si>
    <t>Modular Space Ltd</t>
  </si>
  <si>
    <t>http://modularspaceltd.com</t>
  </si>
  <si>
    <t>6bbe6a68-98fe-2924-ce38-fb79938aebe9</t>
  </si>
  <si>
    <t>Modular Toys</t>
  </si>
  <si>
    <t>http://www.modulartoy.com/</t>
  </si>
  <si>
    <t>350fe9f4-f4a1-b844-496e-5943f0af32e0</t>
  </si>
  <si>
    <t>Modular Wall Systems</t>
  </si>
  <si>
    <t>http://modularwalls.com.au</t>
  </si>
  <si>
    <t>81fa3b13-458b-2ae4-135f-7e3393e27eb5</t>
  </si>
  <si>
    <t>Modulated Imaging</t>
  </si>
  <si>
    <t>http://modulatedimaging.com/</t>
  </si>
  <si>
    <t>a1778cdf-319d-2c1e-85a0-c13b680bfb20</t>
  </si>
  <si>
    <t>Modulates</t>
  </si>
  <si>
    <t>http://modulates.com</t>
  </si>
  <si>
    <t>03c04071-d7c0-e05a-5ba3-abcc632a4bbd</t>
  </si>
  <si>
    <t>Modulation Therapeutics</t>
  </si>
  <si>
    <t>http://www.modulationtherapeutics.com</t>
  </si>
  <si>
    <t>00fbbded-1670-fd05-357d-f3bcc54cf743</t>
  </si>
  <si>
    <t>Modulbank</t>
  </si>
  <si>
    <t>https://modulbank.ru/</t>
  </si>
  <si>
    <t>99423d6a-cd9d-3dc1-ba7e-d9f8ae752909</t>
  </si>
  <si>
    <t>Module</t>
  </si>
  <si>
    <t>http://modulehousing.com/</t>
  </si>
  <si>
    <t>f3fa2a6c-3692-821a-49fd-221cbfcf7975</t>
  </si>
  <si>
    <t>Module 17</t>
  </si>
  <si>
    <t>http://module17.com</t>
  </si>
  <si>
    <t>0da87b5d-ba98-6393-d7bb-9762e97a6d4c</t>
  </si>
  <si>
    <t>ModuleQ</t>
  </si>
  <si>
    <t>https://moduleq.com/</t>
  </si>
  <si>
    <t>e798b409-d852-663a-fa38-4427ec531086</t>
  </si>
  <si>
    <t>ModulesGarden</t>
  </si>
  <si>
    <t>http://www.modulesgarden.com/</t>
  </si>
  <si>
    <t>eee0a32b-f446-f864-8780-1123ed33bc35</t>
  </si>
  <si>
    <t>ModuleTek</t>
  </si>
  <si>
    <t>http://www.moduletek.com/en/</t>
  </si>
  <si>
    <t>5c7d2fa9-fcb3-24a3-e5bc-92757a2dd148</t>
  </si>
  <si>
    <t>Modulex</t>
  </si>
  <si>
    <t>http://www.modulex.in/index.php</t>
  </si>
  <si>
    <t>b103f19e-83fc-0410-35e3-f428c3c9b94c</t>
  </si>
  <si>
    <t>Moduline Aluminum Cabinets</t>
  </si>
  <si>
    <t>https://www.modulinecabinets.com</t>
  </si>
  <si>
    <t>048b830a-8649-fb3b-d10f-5bec6434cc97</t>
  </si>
  <si>
    <t>Modulis</t>
  </si>
  <si>
    <t>http://www.modulis.com</t>
  </si>
  <si>
    <t>fff5932a-74b2-b377-44ea-02cdde87127d</t>
  </si>
  <si>
    <t>Modulo</t>
  </si>
  <si>
    <t>http://www.modulo.co/</t>
  </si>
  <si>
    <t>47e6dd92-856d-0290-6353-a5c6cdf9d668</t>
  </si>
  <si>
    <t>Modulo Consulting</t>
  </si>
  <si>
    <t>http://www.modulo.ro</t>
  </si>
  <si>
    <t>267cbb19-796c-28a2-5283-459ad9a88002</t>
  </si>
  <si>
    <t>Modulo Security Solutions</t>
  </si>
  <si>
    <t>http://modulo.com/</t>
  </si>
  <si>
    <t>d6118467-a852-60ec-143e-3cbc6076bc91</t>
  </si>
  <si>
    <t>Modulor Clothing</t>
  </si>
  <si>
    <t>https://modulor.la/</t>
  </si>
  <si>
    <t>16bc6248-d54a-a26f-3a25-0fc26ba5dc38</t>
  </si>
  <si>
    <t>Modulowo</t>
  </si>
  <si>
    <t>http://modulowo.com</t>
  </si>
  <si>
    <t>5ebb328d-a2ca-0ffa-3b6c-083721f9ad03</t>
  </si>
  <si>
    <t>modulR</t>
  </si>
  <si>
    <t>http://modulr.com</t>
  </si>
  <si>
    <t>243753be-4d66-b9c1-df5f-888a187b6a55</t>
  </si>
  <si>
    <t>Modulr</t>
  </si>
  <si>
    <t>https://www.modulrfinance.com/</t>
  </si>
  <si>
    <t>09da9708-2bb5-7fa9-7315-0f671ed9ce60</t>
  </si>
  <si>
    <t>Modulus</t>
  </si>
  <si>
    <t>http://modulus.io</t>
  </si>
  <si>
    <t>93271481-cd5b-904e-792c-4e8a5466bd80</t>
  </si>
  <si>
    <t>Modulus Financial Engineering</t>
  </si>
  <si>
    <t>http://www.modulusfe.com</t>
  </si>
  <si>
    <t>ad70c7d7-ff8e-d155-ecd1-6feca6e57c95</t>
  </si>
  <si>
    <t>Modulus SA</t>
  </si>
  <si>
    <t>https://www.modulus.gr/</t>
  </si>
  <si>
    <t>e2203e76-9440-985e-1b97-3fe700901a3e</t>
  </si>
  <si>
    <t>Modulus Video</t>
  </si>
  <si>
    <t>http://www.modulusvideo.com</t>
  </si>
  <si>
    <t>14c3abec-1262-e889-c8ca-92eecaaacdce</t>
  </si>
  <si>
    <t>Modulus, A Progress Company</t>
  </si>
  <si>
    <t>https://modulus.io/</t>
  </si>
  <si>
    <t>88de6370-dc2b-6e40-272a-c1b9e4edb1c5</t>
  </si>
  <si>
    <t>Modulz</t>
  </si>
  <si>
    <t>http://www.modulz.co/</t>
  </si>
  <si>
    <t>d25b0be2-dfb0-cba7-538d-996efca74ee3</t>
  </si>
  <si>
    <t>modum</t>
  </si>
  <si>
    <t>https://modum.io</t>
  </si>
  <si>
    <t>0170b8b1-ab48-1ef0-b945-161bc631b6c5</t>
  </si>
  <si>
    <t>Modumetal</t>
  </si>
  <si>
    <t>http://www.modumetal.com</t>
  </si>
  <si>
    <t>5f702cb8-924f-f10a-c8a0-84f3940fd072</t>
  </si>
  <si>
    <t>Modus</t>
  </si>
  <si>
    <t>http://www.modusagency.com/</t>
  </si>
  <si>
    <t>da2c17d1-2056-f0ee-552f-4ca4850809b9</t>
  </si>
  <si>
    <t>Modus Apperandi</t>
  </si>
  <si>
    <t>https://play.google.com/store/apps/details/?id=com.modusapperandi.bimba</t>
  </si>
  <si>
    <t>deffb380-f9d9-bda8-3c9c-eb584f5e6f11</t>
  </si>
  <si>
    <t>Modus Capital</t>
  </si>
  <si>
    <t>https://modus.vc/</t>
  </si>
  <si>
    <t>26513bde-c4f9-05c1-efa7-95c4f61cea5c</t>
  </si>
  <si>
    <t>Modus Create,Inc.</t>
  </si>
  <si>
    <t>http://www.moduscreate.com</t>
  </si>
  <si>
    <t>a6c2102e-61a2-4319-0f6f-11432ab1206d</t>
  </si>
  <si>
    <t>Modus eDiscovery</t>
  </si>
  <si>
    <t>http://www.discovermodus.com</t>
  </si>
  <si>
    <t>7d91dfc9-c4b8-7c17-6858-18d9b172f61f</t>
  </si>
  <si>
    <t>Modus Engagement</t>
  </si>
  <si>
    <t>http://modusengagement.com/</t>
  </si>
  <si>
    <t>8bc7f1f6-090a-4cea-28da-53ad6b016867</t>
  </si>
  <si>
    <t>Modus Group, LLC</t>
  </si>
  <si>
    <t>http://www.mod.us</t>
  </si>
  <si>
    <t>adacb1e4-9fc7-c600-59be-ebf59b791f16</t>
  </si>
  <si>
    <t>Modus III</t>
  </si>
  <si>
    <t>http://getmodus3.com</t>
  </si>
  <si>
    <t>c0f06d83-f614-fc22-3110-c594681c6e06</t>
  </si>
  <si>
    <t>Modus Indoor Skate Park</t>
  </si>
  <si>
    <t>http://modusbearings.com</t>
  </si>
  <si>
    <t>8e2b226b-d72d-4511-5f79-e4b991f236a8</t>
  </si>
  <si>
    <t>Modus Law</t>
  </si>
  <si>
    <t>http://moduslaw.com</t>
  </si>
  <si>
    <t>1a32edcc-a8f6-096d-ac68-4c847407afd1</t>
  </si>
  <si>
    <t>Modus LLC</t>
  </si>
  <si>
    <t>http://discovermodus.com/</t>
  </si>
  <si>
    <t>2a90b749-275c-f977-700f-452ec0dc9ce5</t>
  </si>
  <si>
    <t>MODUS SOFTWARE</t>
  </si>
  <si>
    <t>http://www.talend.tel</t>
  </si>
  <si>
    <t>8d22a249-e99a-817b-fd3d-958129c939c7</t>
  </si>
  <si>
    <t>Modus Therapeutics</t>
  </si>
  <si>
    <t>http://www.modustx.com/</t>
  </si>
  <si>
    <t>50e0b08c-724a-91bc-bd60-2691f7dda1ed</t>
  </si>
  <si>
    <t>Modus3D</t>
  </si>
  <si>
    <t>http://modus3d.com/</t>
  </si>
  <si>
    <t>6470af31-20f4-ba59-0c50-bac708b0b4d6</t>
  </si>
  <si>
    <t>ModusBox</t>
  </si>
  <si>
    <t>http://www.modusbox.com/</t>
  </si>
  <si>
    <t>2809f3e2-ee30-e104-15f2-af1350c364d2</t>
  </si>
  <si>
    <t>ModusLink Global Solutions</t>
  </si>
  <si>
    <t>http://www.moduslink.com</t>
  </si>
  <si>
    <t>9e88e219-25dc-a75d-2c4f-5235bfce1ff8</t>
  </si>
  <si>
    <t>Modusly</t>
  </si>
  <si>
    <t>http://www.modusly.com</t>
  </si>
  <si>
    <t>49f9e547-bee2-f9e6-f843-27a0e56a4f31</t>
  </si>
  <si>
    <t>ModusP</t>
  </si>
  <si>
    <t>http://www.modusp.com</t>
  </si>
  <si>
    <t>751eb4e0-e605-b65b-203a-32923fcb929a</t>
  </si>
  <si>
    <t>Modustri</t>
  </si>
  <si>
    <t>http://www.modustri.com</t>
  </si>
  <si>
    <t>815794ec-d7cc-4115-923b-bf00c87b44b9</t>
  </si>
  <si>
    <t>Modutech</t>
  </si>
  <si>
    <t>http://modutech.com.tr/</t>
  </si>
  <si>
    <t>989597ef-d1ae-cfb2-88b7-70c9af0dc076</t>
  </si>
  <si>
    <t>Modvion</t>
  </si>
  <si>
    <t>http://www.modvion.com/</t>
  </si>
  <si>
    <t>9c6b8868-eb26-fd8b-52f3-030462da9ffe</t>
  </si>
  <si>
    <t>MODwedding</t>
  </si>
  <si>
    <t>http://www.modwedding.com</t>
  </si>
  <si>
    <t>a00dff9d-aaa7-0862-e5a3-434c95882b2c</t>
  </si>
  <si>
    <t>Modwest</t>
  </si>
  <si>
    <t>http://www.modwest.com</t>
  </si>
  <si>
    <t>5141b680-daca-0848-894a-23a69796965f</t>
  </si>
  <si>
    <t>Modworks</t>
  </si>
  <si>
    <t>http://www.modworks.com/</t>
  </si>
  <si>
    <t>8ebcd31b-6b54-1026-6c4b-2ee6027323b6</t>
  </si>
  <si>
    <t>Mody Data</t>
  </si>
  <si>
    <t>http://www.modydata.com</t>
  </si>
  <si>
    <t>7254f559-66c4-f58c-00cc-3dc34b7696f4</t>
  </si>
  <si>
    <t>modym</t>
  </si>
  <si>
    <t>http://www.modym.com</t>
  </si>
  <si>
    <t>1c01c856-27d7-4b5e-7758-585b6cb109ef</t>
  </si>
  <si>
    <t>Modyo</t>
  </si>
  <si>
    <t>http://www.modyo.com/</t>
  </si>
  <si>
    <t>03ebe8bb-4e07-afef-e489-f72d4b59ceff</t>
  </si>
  <si>
    <t>Modzzle Network</t>
  </si>
  <si>
    <t>http://www.modzzle.com</t>
  </si>
  <si>
    <t>d172f96b-8434-b259-234d-bf78703ce04e</t>
  </si>
  <si>
    <t>Moe Delo</t>
  </si>
  <si>
    <t>http://www.moedelo.org</t>
  </si>
  <si>
    <t>b1a001a2-f43c-926c-eddb-61a369680e5d</t>
  </si>
  <si>
    <t>Moe Funding LLC</t>
  </si>
  <si>
    <t>http://www.moefunding.com</t>
  </si>
  <si>
    <t>579d359c-a76f-1172-5a6a-98fe2f06c456</t>
  </si>
  <si>
    <t>Moe Taylor</t>
  </si>
  <si>
    <t>http://www.chiclubwear.com</t>
  </si>
  <si>
    <t>1791c634-6ad6-22a8-d4a7-c3733b2b3f5d</t>
  </si>
  <si>
    <t>Moe's Southwest Grill</t>
  </si>
  <si>
    <t>http://www.moes.com</t>
  </si>
  <si>
    <t>777a9199-d5bc-0db5-780f-80c95186d782</t>
  </si>
  <si>
    <t>Moebel.de</t>
  </si>
  <si>
    <t>https://www.moebel.de/</t>
  </si>
  <si>
    <t>f523bb97-0338-ce2c-9d9d-26a99a5309f3</t>
  </si>
  <si>
    <t>Moebel24</t>
  </si>
  <si>
    <t>https://www.moebel24.de/</t>
  </si>
  <si>
    <t>d2e27008-e56b-35b6-b7fd-139375171242</t>
  </si>
  <si>
    <t>Moeber - Domestic BER Cert</t>
  </si>
  <si>
    <t>http://moeber.ie/</t>
  </si>
  <si>
    <t>259da40b-4c92-af58-29bb-8a5e79b2f7c5</t>
  </si>
  <si>
    <t>Moebio Barcelona</t>
  </si>
  <si>
    <t>http://moebio.org/</t>
  </si>
  <si>
    <t>e5009713-18f2-64ac-8ed0-599b2e06474d</t>
  </si>
  <si>
    <t>Moebius Medical</t>
  </si>
  <si>
    <t>http://radbiomed.com/moebius</t>
  </si>
  <si>
    <t>794f4f6c-8361-c91e-8ff4-07a8079cf950</t>
  </si>
  <si>
    <t>Moebius Syndrome Foundation</t>
  </si>
  <si>
    <t>http://moebiussyndrome.org/</t>
  </si>
  <si>
    <t>2ba6d905-c9ff-f3fc-b231-4f7bfa78e7e0</t>
  </si>
  <si>
    <t>Moelholm C&amp;C</t>
  </si>
  <si>
    <t>http://moelholmcc.com/</t>
  </si>
  <si>
    <t>df77dcb0-7c43-3424-0a51-6ab53b699ca1</t>
  </si>
  <si>
    <t>Moelis &amp; Company</t>
  </si>
  <si>
    <t>http://moelis.com</t>
  </si>
  <si>
    <t>36ce883a-e381-8e04-8725-cb99280f2c1c</t>
  </si>
  <si>
    <t>Moelis Australia Asset Management</t>
  </si>
  <si>
    <t>https://moelisaustralia.com.au/</t>
  </si>
  <si>
    <t>e50953b7-b03d-a2d1-edc8-4b2077fc2e6b</t>
  </si>
  <si>
    <t>Moelis Capital Partners</t>
  </si>
  <si>
    <t>http://www.moeliscapital.com</t>
  </si>
  <si>
    <t>239f92de-5764-5345-919c-4b6421e9117e</t>
  </si>
  <si>
    <t>Moeller Aerospace</t>
  </si>
  <si>
    <t>http://www.moelleraerospace.com</t>
  </si>
  <si>
    <t>349f3492-4150-9e8a-af8b-a0108e9aee7e</t>
  </si>
  <si>
    <t>Moeller Design</t>
  </si>
  <si>
    <t>http://moellerdesign.com</t>
  </si>
  <si>
    <t>b163c7c0-b2a5-a1f2-d7d7-df1f83caa023</t>
  </si>
  <si>
    <t>Moen Incorporated</t>
  </si>
  <si>
    <t>https://www.moen.com</t>
  </si>
  <si>
    <t>b068dc87-b99f-c22d-c1a2-87f944dbb1e5</t>
  </si>
  <si>
    <t>MoEngage</t>
  </si>
  <si>
    <t>http://www.moengage.com/</t>
  </si>
  <si>
    <t>2f59d2e6-3a24-c154-3172-d01314489255</t>
  </si>
  <si>
    <t>MOEO</t>
  </si>
  <si>
    <t>http://www.moeo.com</t>
  </si>
  <si>
    <t>caaab0db-e163-8e44-7cbe-aa6a3af4affe</t>
  </si>
  <si>
    <t>Moerae Matrix</t>
  </si>
  <si>
    <t>http://moeraematrix.com</t>
  </si>
  <si>
    <t>68d992d2-cc6a-b1c4-0f4d-21f377c2d510</t>
  </si>
  <si>
    <t>MoeraGames</t>
  </si>
  <si>
    <t>http://moeragames.com</t>
  </si>
  <si>
    <t>b3a15ef5-5f32-1969-bdaf-119842b2dfc5</t>
  </si>
  <si>
    <t>Moesif</t>
  </si>
  <si>
    <t>https://www.moesif.com</t>
  </si>
  <si>
    <t>c1b18156-1802-e7be-3bf2-8a5743e9c6f8</t>
  </si>
  <si>
    <t>Moesk</t>
  </si>
  <si>
    <t>http://www.moesk.ru/en</t>
  </si>
  <si>
    <t>e5ebda4c-1a46-42a1-94d8-88dc7ba75037</t>
  </si>
  <si>
    <t>Moevenpick Hotels &amp; Resorts</t>
  </si>
  <si>
    <t>http://www.movenpick.com</t>
  </si>
  <si>
    <t>7242d780-e27e-0701-f0d2-155e9819f7ef</t>
  </si>
  <si>
    <t>Moey Inc.</t>
  </si>
  <si>
    <t>http://moeyinc.com</t>
  </si>
  <si>
    <t>96dde531-8104-0637-1949-ec11532277b2</t>
  </si>
  <si>
    <t>MOF Technologies</t>
  </si>
  <si>
    <t>http://www.moftechnologies.com</t>
  </si>
  <si>
    <t>b424a5cb-5ec9-8509-6bfe-8a87858012fc</t>
  </si>
  <si>
    <t>MOF Ventures</t>
  </si>
  <si>
    <t>http://www.mof-ventures.com</t>
  </si>
  <si>
    <t>f0d639d4-3d56-de26-738c-fcd4415fa4f1</t>
  </si>
  <si>
    <t>Mofables</t>
  </si>
  <si>
    <t>http://www.mofables.com</t>
  </si>
  <si>
    <t>583c78f8-418c-27a9-45d1-5da2cec41706</t>
  </si>
  <si>
    <t>Mofain</t>
  </si>
  <si>
    <t>http://www.mofain.com/</t>
  </si>
  <si>
    <t>8c1752f0-04a5-ce45-6596-2ad1a56c13b1</t>
  </si>
  <si>
    <t>Mofang</t>
  </si>
  <si>
    <t>http://mofang.com</t>
  </si>
  <si>
    <t>6f90508d-2c8b-4567-18d7-2262fb72bca7</t>
  </si>
  <si>
    <t>Mofang Gongyu</t>
  </si>
  <si>
    <t>http://www.52mf.com.cn/</t>
  </si>
  <si>
    <t>8f6e8ba2-5a40-3862-e925-7995eaac4b0e</t>
  </si>
  <si>
    <t>Mofangge</t>
  </si>
  <si>
    <t>http://www.mofangge.com/</t>
  </si>
  <si>
    <t>cf1ba86b-9edd-7b4a-d6aa-a05bda5a6098</t>
  </si>
  <si>
    <t>Mofcon</t>
  </si>
  <si>
    <t>http://www.mofcon.com</t>
  </si>
  <si>
    <t>a1a04d33-9fc7-fdf1-956f-7a42e18f7b66</t>
  </si>
  <si>
    <t>Mofet Venture Capital</t>
  </si>
  <si>
    <t>http://www.mofet.co.il</t>
  </si>
  <si>
    <t>7c6a3536-132a-ebf6-8aa0-754f3a7ff8e9</t>
  </si>
  <si>
    <t>Moff</t>
  </si>
  <si>
    <t>http://www.moff.mobi/</t>
  </si>
  <si>
    <t>ea13079d-f74f-d800-5b64-23acbc89b916</t>
  </si>
  <si>
    <t>Moffat Communications</t>
  </si>
  <si>
    <t>http://www.moffat.co.uk/</t>
  </si>
  <si>
    <t>84ab6530-a9cb-e0e9-cce2-3db6d731c034</t>
  </si>
  <si>
    <t>Moffat Publishing Co. Ltd</t>
  </si>
  <si>
    <t>http://www.resaleweekly.com</t>
  </si>
  <si>
    <t>df1a2403-9463-4981-967c-e81e1ec6f8e2</t>
  </si>
  <si>
    <t>MoffettNathanson</t>
  </si>
  <si>
    <t>http://moffettnathanson.com</t>
  </si>
  <si>
    <t>09041107-e7c1-c520-7a77-aac44d3c60f0</t>
  </si>
  <si>
    <t>Moffitt Cancer Center</t>
  </si>
  <si>
    <t>http://moffitt.org</t>
  </si>
  <si>
    <t>dd241105-705d-d9f8-9411-4e0cb1241320</t>
  </si>
  <si>
    <t>Moffu Labs</t>
  </si>
  <si>
    <t>http://www.moffulabs.com</t>
  </si>
  <si>
    <t>17885742-37b9-0c97-cdaa-c073a8cad567</t>
  </si>
  <si>
    <t>Mofibo</t>
  </si>
  <si>
    <t>http://mofibo.com</t>
  </si>
  <si>
    <t>921cd73e-4ad0-9277-8e2d-0600d34ba084</t>
  </si>
  <si>
    <t>Mofiler</t>
  </si>
  <si>
    <t>http://mofiler.com</t>
  </si>
  <si>
    <t>d93e1401-11ee-8546-1943-c8ba26b1d08c</t>
  </si>
  <si>
    <t>MOFILM</t>
  </si>
  <si>
    <t>http://www.mofilm.com</t>
  </si>
  <si>
    <t>565e12b2-d299-fecb-01cc-f27264f48da5</t>
  </si>
  <si>
    <t>MOFILY</t>
  </si>
  <si>
    <t>http://www.mofily.com</t>
  </si>
  <si>
    <t>b52f3df9-2c44-7008-b13f-cb52862415b7</t>
  </si>
  <si>
    <t>mofollow</t>
  </si>
  <si>
    <t>http://www.mofollow.com</t>
  </si>
  <si>
    <t>526d5a61-5fd1-307b-f918-cb8a723a54a1</t>
  </si>
  <si>
    <t>MoFoxy</t>
  </si>
  <si>
    <t>http://www.mofoxy.com</t>
  </si>
  <si>
    <t>60a721cc-e364-a978-b032-91b1a85544cc</t>
  </si>
  <si>
    <t>Moftare</t>
  </si>
  <si>
    <t>https://moftare.com</t>
  </si>
  <si>
    <t>42985365-54f3-c37e-31ba-9cea14e1f884</t>
  </si>
  <si>
    <t>MoFuse</t>
  </si>
  <si>
    <t>http://www.mofuse.com</t>
  </si>
  <si>
    <t>95449990-f122-cd0e-ce9b-0597aabfa9e5</t>
  </si>
  <si>
    <t>MOG</t>
  </si>
  <si>
    <t>http://mog.com</t>
  </si>
  <si>
    <t>4f702f72-6663-3df1-3afa-714368361727</t>
  </si>
  <si>
    <t>MOG FAMILY GAMES</t>
  </si>
  <si>
    <t>http://www.mogfamily.com/</t>
  </si>
  <si>
    <t>e89f1ca1-f64c-945a-e177-73cab6b992ee</t>
  </si>
  <si>
    <t>MOG Improvement Services</t>
  </si>
  <si>
    <t>http://www.mogimprovementservices.com</t>
  </si>
  <si>
    <t>fdd6920b-d5d4-5bb9-1417-03622a3d9c53</t>
  </si>
  <si>
    <t>Mog Sales</t>
  </si>
  <si>
    <t>http://www.mogs.com</t>
  </si>
  <si>
    <t>841e8710-3213-6803-ab97-9122618020f4</t>
  </si>
  <si>
    <t>MOGA</t>
  </si>
  <si>
    <t>http://www.mogaanywhere.com/</t>
  </si>
  <si>
    <t>2777d5cb-3878-7f1d-27a1-7d5754032b2c</t>
  </si>
  <si>
    <t>Mogad</t>
  </si>
  <si>
    <t>http://www.mogad.com</t>
  </si>
  <si>
    <t>004d727e-e9b2-060f-9f84-2961ea21dc8f</t>
  </si>
  <si>
    <t>Mogae Media</t>
  </si>
  <si>
    <t>http://www.mogaemedia.com/</t>
  </si>
  <si>
    <t>0a52752a-4a11-aa49-682a-6b2ff9b3aef2</t>
  </si>
  <si>
    <t>mogamebo</t>
  </si>
  <si>
    <t>http://www.mogamebo.com</t>
  </si>
  <si>
    <t>d65745ea-6001-db4d-5b34-fda31d860491</t>
  </si>
  <si>
    <t>Mogan Apartments</t>
  </si>
  <si>
    <t>http://www.mogan-apartments.com</t>
  </si>
  <si>
    <t>12368c19-49bb-8576-cd1e-9606e1bb8faf</t>
  </si>
  <si>
    <t>Mogan Daniels Slager</t>
  </si>
  <si>
    <t>http://www.mdslawyers.com</t>
  </si>
  <si>
    <t>ffe82772-bcac-b80e-570f-da75f6b95723</t>
  </si>
  <si>
    <t>MoGas Pipeline</t>
  </si>
  <si>
    <t>http://www.mogaspipe.com/</t>
  </si>
  <si>
    <t>6a668264-890f-f2b2-fd85-bdb4f8fe517d</t>
  </si>
  <si>
    <t>Mogassam</t>
  </si>
  <si>
    <t>http://mogassam.com</t>
  </si>
  <si>
    <t>13db5eef-3857-2db6-bed8-8c00f8693087</t>
  </si>
  <si>
    <t>Mogavero Notestine Associates</t>
  </si>
  <si>
    <t>http://mogaveroarchitects.com</t>
  </si>
  <si>
    <t>83647f61-d543-7669-0e53-d45295149b2f</t>
  </si>
  <si>
    <t>Mogees</t>
  </si>
  <si>
    <t>http://www.mogees.com</t>
  </si>
  <si>
    <t>5fbe61ef-9dfa-be38-6d08-3b8a21f3545c</t>
  </si>
  <si>
    <t>Mogees Ltd.</t>
  </si>
  <si>
    <t>http://www.mogees.co.uk</t>
  </si>
  <si>
    <t>cad2283c-2792-462c-aebe-8b95a11d002a</t>
  </si>
  <si>
    <t>MOgene</t>
  </si>
  <si>
    <t>http://mogene.com</t>
  </si>
  <si>
    <t>7ac963e1-de02-2d81-b9ca-4610d7ed20b7</t>
  </si>
  <si>
    <t>Mogg</t>
  </si>
  <si>
    <t>http://www.mogg.mobi</t>
  </si>
  <si>
    <t>de54ec5a-2c0f-0584-f3be-f407900c5d35</t>
  </si>
  <si>
    <t>Moggie</t>
  </si>
  <si>
    <t>http://moggie.me/</t>
  </si>
  <si>
    <t>a5d39094-ea70-a372-64b1-5a311523c316</t>
  </si>
  <si>
    <t>Moggles</t>
  </si>
  <si>
    <t>http://moggles.com/</t>
  </si>
  <si>
    <t>d2e3dca7-eca2-42a9-b3c6-37bdc40c434b</t>
  </si>
  <si>
    <t>Mogi</t>
  </si>
  <si>
    <t>http://mogicard.com</t>
  </si>
  <si>
    <t>f765baa4-d2bc-932d-22c0-011ee0ea3bfe</t>
  </si>
  <si>
    <t>MOGI.LT</t>
  </si>
  <si>
    <t>http://mogi.lt</t>
  </si>
  <si>
    <t>e855eb54-401b-cb59-1193-411612f36162</t>
  </si>
  <si>
    <t>https://www.mogi.lt/</t>
  </si>
  <si>
    <t>1b0c2759-5535-63af-de6d-b00cc8c3b231</t>
  </si>
  <si>
    <t>Mogility Capital</t>
  </si>
  <si>
    <t>http://www.mogilitycapital.com</t>
  </si>
  <si>
    <t>91de6b98-ba47-688a-7f6a-f2e19a41a9cb</t>
  </si>
  <si>
    <t>MogiMe</t>
  </si>
  <si>
    <t>http://mogime.com</t>
  </si>
  <si>
    <t>51b9fa4a-2ca1-a92f-5a09-6090e07e5ca0</t>
  </si>
  <si>
    <t>MOGL</t>
  </si>
  <si>
    <t>http://mogl.com</t>
  </si>
  <si>
    <t>3c53c1ad-85eb-bf98-e1a0-cbee4bce8760</t>
  </si>
  <si>
    <t>Moglee application</t>
  </si>
  <si>
    <t>http://moglee.in</t>
  </si>
  <si>
    <t>be9375a6-c9bc-53ba-863e-5121b573220a</t>
  </si>
  <si>
    <t>Mogley</t>
  </si>
  <si>
    <t>http://mogleyapp.com</t>
  </si>
  <si>
    <t>8bae1d18-06db-45a2-7dfc-c0e5add2a849</t>
  </si>
  <si>
    <t>Moglist</t>
  </si>
  <si>
    <t>http://moglist.in/</t>
  </si>
  <si>
    <t>5713da5c-4af6-0e1d-ac4b-d549c3f8ee43</t>
  </si>
  <si>
    <t>Moglix</t>
  </si>
  <si>
    <t>http://www.moglix.com/</t>
  </si>
  <si>
    <t>f9752dca-3cdd-d476-b09f-f10b0f389e19</t>
  </si>
  <si>
    <t>moglobe</t>
  </si>
  <si>
    <t>http://www.moglobe.com</t>
  </si>
  <si>
    <t>ecad5855-a5bb-258b-40f1-ac88ec0a495c</t>
  </si>
  <si>
    <t>Moglue</t>
  </si>
  <si>
    <t>http://moglue.com</t>
  </si>
  <si>
    <t>d243ed15-7071-46f9-97d1-b582567d3e22</t>
  </si>
  <si>
    <t>MOGmedia</t>
  </si>
  <si>
    <t>http://www.mogmedia.co.uk</t>
  </si>
  <si>
    <t>26fb6f2d-1209-b555-b685-9d328d7dc6c1</t>
  </si>
  <si>
    <t>Mogo</t>
  </si>
  <si>
    <t>http://mogoplus.com</t>
  </si>
  <si>
    <t>a052122e-21b5-33ab-b68f-8bd1ea8dc234</t>
  </si>
  <si>
    <t>Mogo CRM</t>
  </si>
  <si>
    <t>http://mogocrm.com/</t>
  </si>
  <si>
    <t>5643b9c8-8e20-b333-4e99-d9c3f3bdd1dc</t>
  </si>
  <si>
    <t>MOGO Design</t>
  </si>
  <si>
    <t>http://www.mogocharm.com</t>
  </si>
  <si>
    <t>50afd190-74cb-2a60-7a48-13246d0a914d</t>
  </si>
  <si>
    <t>Mogo Finance</t>
  </si>
  <si>
    <t>http://mogofinance.com</t>
  </si>
  <si>
    <t>80e817a0-4658-521e-54c9-41ce256a2fcf</t>
  </si>
  <si>
    <t>Mogo Finance Technology</t>
  </si>
  <si>
    <t>http://www.mogo.ca</t>
  </si>
  <si>
    <t>99e926b9-4688-02ad-8c99-d99013381c3a</t>
  </si>
  <si>
    <t>Mogo Interactive</t>
  </si>
  <si>
    <t>https://www.mogointeractive.com/</t>
  </si>
  <si>
    <t>bc51ee0f-a73a-8f8a-78f1-3314a7d4ebcb</t>
  </si>
  <si>
    <t>Mogo Media</t>
  </si>
  <si>
    <t>http://www.mogo-media.com</t>
  </si>
  <si>
    <t>31b4a619-eaa0-c0ab-a61a-f4c5fb407db1</t>
  </si>
  <si>
    <t>Mogo Solutions Private Limited</t>
  </si>
  <si>
    <t>http://mogoworld.com</t>
  </si>
  <si>
    <t>c045a25d-b7b5-1121-dc16-fe1fe525eb8a</t>
  </si>
  <si>
    <t>MoGo Sport</t>
  </si>
  <si>
    <t>http://www.mogosport.com</t>
  </si>
  <si>
    <t>b2b97852-c07c-4257-16d5-68d3979abc18</t>
  </si>
  <si>
    <t>mogo.ch</t>
  </si>
  <si>
    <t>http://www.mogo.ch</t>
  </si>
  <si>
    <t>4e31781e-e25e-eb64-ada0-556e0adf72c3</t>
  </si>
  <si>
    <t>Mogol Inc</t>
  </si>
  <si>
    <t>https://mogolinc.com</t>
  </si>
  <si>
    <t>09b903a5-0e6d-ff5b-6fcb-4cd3578439ba</t>
  </si>
  <si>
    <t>MogooLab</t>
  </si>
  <si>
    <t>http://mogoolab.com</t>
  </si>
  <si>
    <t>f0dbe116-dad2-735f-dd0d-6f831dd08bc7</t>
  </si>
  <si>
    <t>Mogoroom</t>
  </si>
  <si>
    <t>http://www.mogoroom.com/</t>
  </si>
  <si>
    <t>3a7d7f4a-dedf-6dfb-f860-dabebb81a3a7</t>
  </si>
  <si>
    <t>Mogotest</t>
  </si>
  <si>
    <t>http://mogotest.com</t>
  </si>
  <si>
    <t>63aa1aae-601a-11b6-0a85-03dec2cb9e65</t>
  </si>
  <si>
    <t>MogoTix</t>
  </si>
  <si>
    <t>http://www.mogotix.com</t>
  </si>
  <si>
    <t>1cf4decf-3c27-ad08-bf6c-b0dd864315b2</t>
  </si>
  <si>
    <t>MogoTXT, Inc</t>
  </si>
  <si>
    <t>http://mogotxt.com</t>
  </si>
  <si>
    <t>71154833-615c-52fb-d50a-41b392de699b</t>
  </si>
  <si>
    <t>Mografi</t>
  </si>
  <si>
    <t>http://mografi.com</t>
  </si>
  <si>
    <t>1e3af34f-5621-1508-8d38-323fc7faa6e0</t>
  </si>
  <si>
    <t>Mogreet</t>
  </si>
  <si>
    <t>http://www.mogreet.com/index.html</t>
  </si>
  <si>
    <t>992a3b01-6ed2-69a9-ee4e-421d87381e43</t>
  </si>
  <si>
    <t>MoGro.com</t>
  </si>
  <si>
    <t>http://www.mogro.com</t>
  </si>
  <si>
    <t>bcc15182-e5e7-cc30-1f8f-306304f19e75</t>
  </si>
  <si>
    <t>Mogs - Massive Online Gaming Sales LLC</t>
  </si>
  <si>
    <t>http://www.mogs.com/</t>
  </si>
  <si>
    <t>c1ffaf63-79e5-ad31-b3b7-cc982bef96b7</t>
  </si>
  <si>
    <t>Mogtra Clothing</t>
  </si>
  <si>
    <t>http://www.mogtraclothing.com/</t>
  </si>
  <si>
    <t>c99e077d-b9b8-4976-c044-2d9139777d1f</t>
  </si>
  <si>
    <t>Mogujie</t>
  </si>
  <si>
    <t>http://www.mogujie.com</t>
  </si>
  <si>
    <t>971aae0d-1e72-9301-000f-d4011d360dd6</t>
  </si>
  <si>
    <t>Mogul</t>
  </si>
  <si>
    <t>http://onmogul.com/</t>
  </si>
  <si>
    <t>c06fd028-b7d4-2726-bf5a-4faeb2f62f76</t>
  </si>
  <si>
    <t>Mogul Index</t>
  </si>
  <si>
    <t>http://mogulindex.com</t>
  </si>
  <si>
    <t>f5391da6-8ad5-53af-1502-e860c91f090d</t>
  </si>
  <si>
    <t>Mogul Media</t>
  </si>
  <si>
    <t>http://mogulmedia.com</t>
  </si>
  <si>
    <t>91c41471-5689-ea84-86dc-0143b6887ffc</t>
  </si>
  <si>
    <t>mogulfish</t>
  </si>
  <si>
    <t>http://www.mogulfish.com</t>
  </si>
  <si>
    <t>4bfe7e2d-329e-d93d-5679-7c60b4e322ab</t>
  </si>
  <si>
    <t>Moguls Mobile by Daymond John</t>
  </si>
  <si>
    <t>http://mogulsmobile.com</t>
  </si>
  <si>
    <t>c2f3475a-f9a9-39cb-27d1-bf8ca13b8862</t>
  </si>
  <si>
    <t>Mogultopia.com</t>
  </si>
  <si>
    <t>http://mogultopia.com</t>
  </si>
  <si>
    <t>629168a4-9ed7-faa6-b377-110402165aa4</t>
  </si>
  <si>
    <t>Mogura VR</t>
  </si>
  <si>
    <t>http://www.moguravr.com</t>
  </si>
  <si>
    <t>0af9222b-fe3f-b65e-ffcc-60e2c3b6bb3d</t>
  </si>
  <si>
    <t>Mogy</t>
  </si>
  <si>
    <t>http://mogy.me/</t>
  </si>
  <si>
    <t>e6da1729-0dd0-c3ed-21f0-9f53795caa0c</t>
  </si>
  <si>
    <t>Mohamed Guessous</t>
  </si>
  <si>
    <t>http://drguessous.com/</t>
  </si>
  <si>
    <t>bf494cc5-418d-04ab-277e-fe8ddcfbddc4</t>
  </si>
  <si>
    <t>Mohamed Shakir</t>
  </si>
  <si>
    <t>http://www.shippez.com</t>
  </si>
  <si>
    <t>0a27f824-f516-f032-bf85-24dc252e0695</t>
  </si>
  <si>
    <t>Mohammad Ali Jinnah University</t>
  </si>
  <si>
    <t>http://www.jinnah.edu/</t>
  </si>
  <si>
    <t>fc8ff0e0-2306-1fc3-d5ad-e456159dda0d</t>
  </si>
  <si>
    <t>Mohammed Bin Rashid School of Government</t>
  </si>
  <si>
    <t>http://www.mbrsg.ae</t>
  </si>
  <si>
    <t>80f80554-5f9d-71b1-c64a-4bfe79ed0580</t>
  </si>
  <si>
    <t>Mohammed Bin Rashid Space Centre</t>
  </si>
  <si>
    <t>http://www.mbrsc.ae/</t>
  </si>
  <si>
    <t>ccc77e99-6dd2-bb6f-06e7-a83a92b38d20</t>
  </si>
  <si>
    <t>Mohammed I. Alsubeaei &amp; Sons Investment Company</t>
  </si>
  <si>
    <t>http://www.masic.com.sa</t>
  </si>
  <si>
    <t>42290f16-47db-6657-9f15-55271bf3d444</t>
  </si>
  <si>
    <t>Mohani Tea</t>
  </si>
  <si>
    <t>http://www.mohanitea.com/</t>
  </si>
  <si>
    <t>3d6974b3-dd84-a0a0-8882-2863c7e17dee</t>
  </si>
  <si>
    <t>Mohanlal Sukhadia University</t>
  </si>
  <si>
    <t>http://www.mlsu.ac.in</t>
  </si>
  <si>
    <t>3dd753f6-f56e-e6c5-6ff5-b75e73fd2cd3</t>
  </si>
  <si>
    <t>MOHARA</t>
  </si>
  <si>
    <t>http://www.mohara.co/</t>
  </si>
  <si>
    <t>be41143a-c516-bbd0-1758-4e0d65f6de22</t>
  </si>
  <si>
    <t>Mohave Community College, Kingman</t>
  </si>
  <si>
    <t>http://www.mohave.edu/pages/1.asp</t>
  </si>
  <si>
    <t>086f6531-a38d-8402-17c5-8cc2f0531092</t>
  </si>
  <si>
    <t>Mohawk Apps</t>
  </si>
  <si>
    <t>http://www.mohawkapps.com</t>
  </si>
  <si>
    <t>253c39af-6cbe-60d8-8ef7-8eed21cecd19</t>
  </si>
  <si>
    <t>Mohawk College</t>
  </si>
  <si>
    <t>http://www.mohawkcollege.ca/</t>
  </si>
  <si>
    <t>d3f64cfe-10d7-bef6-221e-36596b7bd80f</t>
  </si>
  <si>
    <t>Mohawk Flooring</t>
  </si>
  <si>
    <t>http://www.mohawkflooring.com</t>
  </si>
  <si>
    <t>86de14ad-d232-ecec-aa9f-cf91ac7ce754</t>
  </si>
  <si>
    <t>Mohawk Games</t>
  </si>
  <si>
    <t>http://www.mohawkgames.com/</t>
  </si>
  <si>
    <t>7418fca4-2aa0-5826-0315-dcb2c4170729</t>
  </si>
  <si>
    <t>Mohawk Group</t>
  </si>
  <si>
    <t>https://mohawkgp.com</t>
  </si>
  <si>
    <t>381a20f7-35f5-0e20-3dc6-409729391321</t>
  </si>
  <si>
    <t>Mohawk Group, Inc.</t>
  </si>
  <si>
    <t>https://mohawkgp.com/</t>
  </si>
  <si>
    <t>061e8a0d-cae0-4eb6-90ba-42b494bdcc88</t>
  </si>
  <si>
    <t>0ef5abdb-ace8-b687-e77e-6c14781a5196</t>
  </si>
  <si>
    <t>Mohawk Industries</t>
  </si>
  <si>
    <t>http://www.mohawkind.com/</t>
  </si>
  <si>
    <t>6985d6ac-cf98-3195-d549-5c4449a0221d</t>
  </si>
  <si>
    <t>Mohawk Innovative Technology, Inc.</t>
  </si>
  <si>
    <t>http://miti.cc</t>
  </si>
  <si>
    <t>cd84316e-ee79-5729-1e17-f8b83b257787</t>
  </si>
  <si>
    <t>Mohawk Interactive</t>
  </si>
  <si>
    <t>http://www.fishingguidesworld.com</t>
  </si>
  <si>
    <t>e9b7557f-a3c2-f635-c376-690311b0670f</t>
  </si>
  <si>
    <t>Mohawk Landings</t>
  </si>
  <si>
    <t>http://www.mohawklanding.com</t>
  </si>
  <si>
    <t>363570ab-798c-e6b4-5d6c-a08f5c01152a</t>
  </si>
  <si>
    <t>Mohawk Valley Applied Technology Corporation</t>
  </si>
  <si>
    <t>http://www.mvatc.com</t>
  </si>
  <si>
    <t>14487ec2-0979-01eb-d9a9-2a40c8a175bd</t>
  </si>
  <si>
    <t>Mohawk Valley Community College, Utica Branch</t>
  </si>
  <si>
    <t>http://www.mvcc.edu/</t>
  </si>
  <si>
    <t>4e7fc238-03da-9ff0-4f7f-084242ce751a</t>
  </si>
  <si>
    <t>mohchi</t>
  </si>
  <si>
    <t>http://mohchi.com</t>
  </si>
  <si>
    <t>7698da3a-9e78-c1be-711a-aa3a7ce3e779</t>
  </si>
  <si>
    <t>Mohegan Sun Pocono</t>
  </si>
  <si>
    <t>http://www.mohegansunpocono.com</t>
  </si>
  <si>
    <t>438bd268-c35b-5dd7-c5be-fdf67eb02748</t>
  </si>
  <si>
    <t>Mohegan Tribal Gaming Authority</t>
  </si>
  <si>
    <t>http://mtga.com</t>
  </si>
  <si>
    <t>92351fe6-2a16-7386-806b-47c1d34ee1f6</t>
  </si>
  <si>
    <t>moheshkhali24.com</t>
  </si>
  <si>
    <t>http://www.moheshkhali24.com</t>
  </si>
  <si>
    <t>e00e2c8a-3579-3462-b923-8f7bf647d790</t>
  </si>
  <si>
    <t>Mohiomap</t>
  </si>
  <si>
    <t>https://www.moh.io</t>
  </si>
  <si>
    <t>b573d61b-095d-2878-f0c9-38346e0b987d</t>
  </si>
  <si>
    <t>Mohist web technology</t>
  </si>
  <si>
    <t>http://www.mohist.com.tw/</t>
  </si>
  <si>
    <t>5d1df3d6-0807-1730-29f8-bf4f8c161f4b</t>
  </si>
  <si>
    <t>Mohit Aggarwal Aastha Group</t>
  </si>
  <si>
    <t>http://mohitaasthagroup.blogspot.com/</t>
  </si>
  <si>
    <t>a800b5b6-04fe-9328-76ab-375dc25124b6</t>
  </si>
  <si>
    <t>Mohite Digital Services</t>
  </si>
  <si>
    <t>https://www.mohitedigitalservices.com</t>
  </si>
  <si>
    <t>39ee095c-8588-71da-6f18-c2ac4e1bd089</t>
  </si>
  <si>
    <t>Mohith.net</t>
  </si>
  <si>
    <t>http://www.mohith.net</t>
  </si>
  <si>
    <t>48e350de-1033-b432-7ab0-2d30f8becc0d</t>
  </si>
  <si>
    <t>Mohito</t>
  </si>
  <si>
    <t>http://www.mohito.com/pl/pl/</t>
  </si>
  <si>
    <t>df1e42bd-d8e8-dc1a-e50c-51c84885b2b7</t>
  </si>
  <si>
    <t>Mohive</t>
  </si>
  <si>
    <t>http://www.mohive.com</t>
  </si>
  <si>
    <t>6d3ef125-c901-5c36-ad9f-37f97aa989f0</t>
  </si>
  <si>
    <t>Mohlman Financial</t>
  </si>
  <si>
    <t>http://www.mohlmanfinancial.com</t>
  </si>
  <si>
    <t>b7c43c27-699a-1e83-c430-f84e6febb135</t>
  </si>
  <si>
    <t>Mohn Aqua</t>
  </si>
  <si>
    <t>http://www.mohnaqua.com</t>
  </si>
  <si>
    <t>a0d7da8c-2489-4c69-fd8f-e5bec8aa624f</t>
  </si>
  <si>
    <t>Mohn Media Group</t>
  </si>
  <si>
    <t>http://www.mohnmedia.de/en.html</t>
  </si>
  <si>
    <t>8fbe45f5-bb1b-5e22-18b5-88f1c29cefa0</t>
  </si>
  <si>
    <t>Moholy-Nagy University of Art and Design</t>
  </si>
  <si>
    <t>http://mome.hu/en/</t>
  </si>
  <si>
    <t>0fd49d55-4ba3-621a-3998-d46d45d50933</t>
  </si>
  <si>
    <t>Mohomine</t>
  </si>
  <si>
    <t>http://www.mohomine.com</t>
  </si>
  <si>
    <t>e40f51c6-85aa-2334-76d8-adc71bc61771</t>
  </si>
  <si>
    <t>Mohonk Preserve</t>
  </si>
  <si>
    <t>http://www.mohonkpreserve.org</t>
  </si>
  <si>
    <t>efbdd0c0-e601-712e-666d-709b46eb96de</t>
  </si>
  <si>
    <t>Mohook.com</t>
  </si>
  <si>
    <t>http://www.mohook.com</t>
  </si>
  <si>
    <t>1b649700-ba8c-a825-7f8a-fc1a3ebcab5d</t>
  </si>
  <si>
    <t>Mohop</t>
  </si>
  <si>
    <t>http://www.mohop.com</t>
  </si>
  <si>
    <t>d23e8681-2327-9a6f-55b9-2692ab57179e</t>
  </si>
  <si>
    <t>Mohound</t>
  </si>
  <si>
    <t>http://mohound.com</t>
  </si>
  <si>
    <t>0790d0a7-0632-2d51-f7a3-cbef5ddc11e0</t>
  </si>
  <si>
    <t>Mohr Davidow Ventures</t>
  </si>
  <si>
    <t>http://www.mdv.com</t>
  </si>
  <si>
    <t>0bc5675c-c825-3c6a-282f-970b1aad65db</t>
  </si>
  <si>
    <t>Mohu</t>
  </si>
  <si>
    <t>http://www.gomohu.com/</t>
  </si>
  <si>
    <t>0def7b9b-1304-8ba6-e54a-42e1e566cf68</t>
  </si>
  <si>
    <t>Mohun Bagan Club</t>
  </si>
  <si>
    <t>http://www.mohunbaganclub.com/</t>
  </si>
  <si>
    <t>7d4ae692-e579-5fc7-5235-610838f75513</t>
  </si>
  <si>
    <t>Mohurs</t>
  </si>
  <si>
    <t>http://www.mohurs.com</t>
  </si>
  <si>
    <t>8f2442e1-721f-64b2-9180-4ad5f05a2874</t>
  </si>
  <si>
    <t>MOI</t>
  </si>
  <si>
    <t>http://www.moii.com</t>
  </si>
  <si>
    <t>ba7c431a-ad39-7876-311c-32c82de19c8f</t>
  </si>
  <si>
    <t>Moi Corporation</t>
  </si>
  <si>
    <t>http://about.moi.st/en</t>
  </si>
  <si>
    <t>38c9f599-0d24-502a-b189-3abe1eda4b69</t>
  </si>
  <si>
    <t>MOI INC</t>
  </si>
  <si>
    <t>https://www.moitime.com/</t>
  </si>
  <si>
    <t>ff1e020e-522f-7874-428b-17ede93056f2</t>
  </si>
  <si>
    <t>Moi University</t>
  </si>
  <si>
    <t>http://www.mu.ac.ke</t>
  </si>
  <si>
    <t>791e250a-9ae0-f8dd-8909-964a062f8074</t>
  </si>
  <si>
    <t>Moi-Meme Attire</t>
  </si>
  <si>
    <t>http://moi-meme.com</t>
  </si>
  <si>
    <t>1278aec1-18b0-54b0-6815-b5f859a7fad3</t>
  </si>
  <si>
    <t>MOIA</t>
  </si>
  <si>
    <t>https://www.moia.io/</t>
  </si>
  <si>
    <t>ee4d6514-591f-aa2b-6263-3a34cb649290</t>
  </si>
  <si>
    <t>MOIBA</t>
  </si>
  <si>
    <t>http://www.moiba.or.kr/</t>
  </si>
  <si>
    <t>35d332fc-93d3-5999-0f52-e42bfed37bc6</t>
  </si>
  <si>
    <t>MoiChef</t>
  </si>
  <si>
    <t>http://moichef.fr/</t>
  </si>
  <si>
    <t>568862c9-8936-d3ca-16b4-213d35e46c91</t>
  </si>
  <si>
    <t>MoID</t>
  </si>
  <si>
    <t>http://moid.de</t>
  </si>
  <si>
    <t>41465ac7-d1ee-d8ad-0baf-7a302347e3a5</t>
  </si>
  <si>
    <t>Moikrug</t>
  </si>
  <si>
    <t>http://moikrug.ru</t>
  </si>
  <si>
    <t>0c114fb5-33eb-bc90-0529-4c598556b6f4</t>
  </si>
  <si>
    <t>Moillusions.com</t>
  </si>
  <si>
    <t>http://www.moillusions.com</t>
  </si>
  <si>
    <t>f6a81044-f5cf-8198-fb05-ff1fe1bada67</t>
  </si>
  <si>
    <t>Moimcomms Co., Ltd</t>
  </si>
  <si>
    <t>http://www.waple.us</t>
  </si>
  <si>
    <t>4f8aa7f0-415c-516f-620d-26f8bb7a4e84</t>
  </si>
  <si>
    <t>MOIN, Inc.</t>
  </si>
  <si>
    <t>https://www.themoin.com</t>
  </si>
  <si>
    <t>fad612ea-f5a0-274d-4002-c69914e88b01</t>
  </si>
  <si>
    <t>Moinho tecnologia</t>
  </si>
  <si>
    <t>http://www.moinhosul.com.br</t>
  </si>
  <si>
    <t>f76d06d0-f595-fcd7-e29b-66da065314c6</t>
  </si>
  <si>
    <t>Moinian Group</t>
  </si>
  <si>
    <t>http://www.moinian.com/</t>
  </si>
  <si>
    <t>894c5832-6676-44ca-f2d6-ff1f372e9746</t>
  </si>
  <si>
    <t>Moinstall</t>
  </si>
  <si>
    <t>http://www.moinstall.com</t>
  </si>
  <si>
    <t>8d056583-b9c4-f98f-caef-fa766ec9f7d4</t>
  </si>
  <si>
    <t>Moip</t>
  </si>
  <si>
    <t>http://www.moip.com.br</t>
  </si>
  <si>
    <t>15318cbb-76e4-0588-8a37-c2c35b2cbb6b</t>
  </si>
  <si>
    <t>Moirai Biodesign</t>
  </si>
  <si>
    <t>http://moiraibiodesign.com/</t>
  </si>
  <si>
    <t>cd4f1e71-dde5-f636-dae3-8d0dfb11237e</t>
  </si>
  <si>
    <t>MOIREE</t>
  </si>
  <si>
    <t>http://moiree.net</t>
  </si>
  <si>
    <t>2ef21a7e-6928-fdb6-c408-61dbea79f100</t>
  </si>
  <si>
    <t>Moisa Consulting LLC</t>
  </si>
  <si>
    <t>http://moisaconsulting.com</t>
  </si>
  <si>
    <t>4de294db-64a2-c934-f973-884441b3a4b0</t>
  </si>
  <si>
    <t>Moisan Legal</t>
  </si>
  <si>
    <t>http://moisanlegal.com</t>
  </si>
  <si>
    <t>006eafa6-fb59-7d86-e9be-3620611d858e</t>
  </si>
  <si>
    <t>Moiseum</t>
  </si>
  <si>
    <t>http://www.moiseum.com</t>
  </si>
  <si>
    <t>1e4cb2be-c46e-7acf-6363-f82a74a3562f</t>
  </si>
  <si>
    <t>Moishe House</t>
  </si>
  <si>
    <t>https://www.moishehouse.org</t>
  </si>
  <si>
    <t>ac2a1fa0-94ae-6208-bafb-cced095e3ed9</t>
  </si>
  <si>
    <t>Moisture Mapper International</t>
  </si>
  <si>
    <t>http://moisturemapper.com</t>
  </si>
  <si>
    <t>30dab0e4-db0a-f3af-271a-472eeddcb327</t>
  </si>
  <si>
    <t>Moite Pari</t>
  </si>
  <si>
    <t>http://www.moitepari.bg</t>
  </si>
  <si>
    <t>171d5816-fd1e-7533-b6d2-9752f43a24cb</t>
  </si>
  <si>
    <t>Moitra Duggal &amp; Associates</t>
  </si>
  <si>
    <t>http://www.moitraduggal.com/</t>
  </si>
  <si>
    <t>93bd1158-bf42-f306-f5f0-6e7a8ba7c45e</t>
  </si>
  <si>
    <t>Moivil.com</t>
  </si>
  <si>
    <t>http://moivil.com</t>
  </si>
  <si>
    <t>5aad4514-24f6-c674-9649-824344720abe</t>
  </si>
  <si>
    <t>Moixa Energy Holdings</t>
  </si>
  <si>
    <t>http://www.moixa.com/</t>
  </si>
  <si>
    <t>d772ffa0-3996-8b16-cd69-3547674e19fa</t>
  </si>
  <si>
    <t>Moixa Energy Ltd</t>
  </si>
  <si>
    <t>http://www.moixaenergy.com/</t>
  </si>
  <si>
    <t>68daddf8-35c7-f2b0-ae0a-eb4e106d43db</t>
  </si>
  <si>
    <t>Moixa Technology</t>
  </si>
  <si>
    <t>http://www.moixatechnology.com/</t>
  </si>
  <si>
    <t>708a503c-803e-aa63-7d99-7f13ecf12add</t>
  </si>
  <si>
    <t>Moj Budget</t>
  </si>
  <si>
    <t>https://mojbudget.com/en/</t>
  </si>
  <si>
    <t>910774ac-1a1d-814f-8be5-7ebe6939a30c</t>
  </si>
  <si>
    <t>Moj Taxi</t>
  </si>
  <si>
    <t>http://mojtaxi.net</t>
  </si>
  <si>
    <t>27af07b7-74fe-fd35-2c0b-05473477bf9e</t>
  </si>
  <si>
    <t>Moja</t>
  </si>
  <si>
    <t>http://www.mojaapp.net/</t>
  </si>
  <si>
    <t>b7db95fe-2fa7-295a-c383-37089879f1f2</t>
  </si>
  <si>
    <t>Moja Outdoors</t>
  </si>
  <si>
    <t>http://mojagear.com</t>
  </si>
  <si>
    <t>6c5f5993-71d3-a390-528b-b1556d9d33f6</t>
  </si>
  <si>
    <t>MojaLink</t>
  </si>
  <si>
    <t>http://www.mojalink.com</t>
  </si>
  <si>
    <t>7ecbb24d-7592-f1c4-74de-b5db557a1e26</t>
  </si>
  <si>
    <t>MojaMix</t>
  </si>
  <si>
    <t>http://www.mojamix.com</t>
  </si>
  <si>
    <t>e27c108a-2d49-86b5-f542-ed3c5b6c2aa3</t>
  </si>
  <si>
    <t>Mojang</t>
  </si>
  <si>
    <t>http://mojang.com</t>
  </si>
  <si>
    <t>343ac3f6-a104-cb44-8709-8fccef325693</t>
  </si>
  <si>
    <t>Mojarto</t>
  </si>
  <si>
    <t>https://www.mojarto.com/</t>
  </si>
  <si>
    <t>47796e9f-8fb6-023c-ee54-7784810e0ae5</t>
  </si>
  <si>
    <t>Mojave Foods Corporation</t>
  </si>
  <si>
    <t>http://www.mojavefoods.com/</t>
  </si>
  <si>
    <t>f26fc8e0-0c3d-6ee6-ed14-3abc210cd6a8</t>
  </si>
  <si>
    <t>Mojave Interactive</t>
  </si>
  <si>
    <t>http://www.mojaveinc.com</t>
  </si>
  <si>
    <t>3bb04bb6-8cad-383f-779f-6cdf37543c6d</t>
  </si>
  <si>
    <t>Mojave Networks</t>
  </si>
  <si>
    <t>http://mojave.net</t>
  </si>
  <si>
    <t>7d79ea76-5c63-b0de-13e1-0ae22b775a92</t>
  </si>
  <si>
    <t>Mojeek</t>
  </si>
  <si>
    <t>http://www.mojeek.com</t>
  </si>
  <si>
    <t>186284e0-3db0-41a1-cee1-5f45046e7ff0</t>
  </si>
  <si>
    <t>Mojella</t>
  </si>
  <si>
    <t>http://www.mojella.com</t>
  </si>
  <si>
    <t>d54767f0-3410-1b09-2ae1-24bf1cd7b200</t>
  </si>
  <si>
    <t>Moji</t>
  </si>
  <si>
    <t>http://www.gomoji.com</t>
  </si>
  <si>
    <t>d70cae0a-beb7-4c9b-d455-65e602f0cf54</t>
  </si>
  <si>
    <t>Moji Di Technology</t>
  </si>
  <si>
    <t>http://mobkid.com/</t>
  </si>
  <si>
    <t>58a36c50-a44e-ffb3-f34a-e04b5770e561</t>
  </si>
  <si>
    <t>Moji Fengyun (Beijing) Software Technology Development Co.</t>
  </si>
  <si>
    <t>http://www.mojichina.com/</t>
  </si>
  <si>
    <t>510ecdfd-180d-ca66-e668-c5b109b6610d</t>
  </si>
  <si>
    <t>Moji Keyboard</t>
  </si>
  <si>
    <t>https://www.mojifluence.com/</t>
  </si>
  <si>
    <t>36a5b2f3-2f25-a32d-0cb4-ed598756a505</t>
  </si>
  <si>
    <t>moji.co</t>
  </si>
  <si>
    <t>http://moji.co</t>
  </si>
  <si>
    <t>f035f887-0160-fc48-4eb2-aca1bf6235b0</t>
  </si>
  <si>
    <t>Mojiit</t>
  </si>
  <si>
    <t>http://mojiit.com/</t>
  </si>
  <si>
    <t>9dcd5f05-adc6-f2de-b80d-51b4deff68e1</t>
  </si>
  <si>
    <t>Mojiken Studio</t>
  </si>
  <si>
    <t>http://mojikenstudio.com/</t>
  </si>
  <si>
    <t>566ab440-4356-f4ae-8473-c539a9bb80c5</t>
  </si>
  <si>
    <t>MojiLab</t>
  </si>
  <si>
    <t>http://mojilab.com</t>
  </si>
  <si>
    <t>efec67c0-94e2-50ed-de85-8877c4970556</t>
  </si>
  <si>
    <t>MojiLaLa</t>
  </si>
  <si>
    <t>https://mojilala.com</t>
  </si>
  <si>
    <t>9e1a9bd2-4092-5f65-adcb-69844fbcb60e</t>
  </si>
  <si>
    <t>mojiLife, Inc.</t>
  </si>
  <si>
    <t>http://www.mojilife.com</t>
  </si>
  <si>
    <t>c194b0c2-883d-8683-9be1-ae54454ba45b</t>
  </si>
  <si>
    <t>Mojingo</t>
  </si>
  <si>
    <t>http://mojingo.com</t>
  </si>
  <si>
    <t>23dc5ed3-e8c4-10ff-6c12-d65c31c305a5</t>
  </si>
  <si>
    <t>MOJIO</t>
  </si>
  <si>
    <t>http://moj.io</t>
  </si>
  <si>
    <t>637d4287-df4e-c842-c473-9aee74d86c78</t>
  </si>
  <si>
    <t>Mojitosites</t>
  </si>
  <si>
    <t>http://www.mojitosites.com</t>
  </si>
  <si>
    <t>30db114c-2ec5-c8c4-039e-6f62a25ffe86</t>
  </si>
  <si>
    <t>Mojiva</t>
  </si>
  <si>
    <t>http://www.mojiva.com</t>
  </si>
  <si>
    <t>3fe675a4-2535-1c19-c5f6-996b08b974e7</t>
  </si>
  <si>
    <t>Mojiworks</t>
  </si>
  <si>
    <t>https://www.moji.works/#imessage</t>
  </si>
  <si>
    <t>c3c35f6e-315f-a905-b228-84577c1b36c4</t>
  </si>
  <si>
    <t>Mojix</t>
  </si>
  <si>
    <t>http://www.mojix.com</t>
  </si>
  <si>
    <t>86f979ee-668a-6be9-b60a-300af9bdc028</t>
  </si>
  <si>
    <t>Mojizu</t>
  </si>
  <si>
    <t>http://mojizu.com</t>
  </si>
  <si>
    <t>bbcf0471-e00e-3cfe-9475-ecd7b6eec76c</t>
  </si>
  <si>
    <t>mojmag</t>
  </si>
  <si>
    <t>http://www.mojmag.com</t>
  </si>
  <si>
    <t>229106d6-54e9-d60c-1b57-74945e1340c3</t>
  </si>
  <si>
    <t>Mojn</t>
  </si>
  <si>
    <t>http://mojn.com</t>
  </si>
  <si>
    <t>9d616274-bd5a-f6b5-9053-360edf4fb5e7</t>
  </si>
  <si>
    <t>Mojo</t>
  </si>
  <si>
    <t>http://mojo.com.ua</t>
  </si>
  <si>
    <t>154f96fa-29c7-9652-f4a2-6cef75a2cf34</t>
  </si>
  <si>
    <t>https://www.mojo.london/</t>
  </si>
  <si>
    <t>64b3144f-e3df-787d-fc44-c917d7a5d9e1</t>
  </si>
  <si>
    <t>Mojo Capital</t>
  </si>
  <si>
    <t>http://www.mojo.capital</t>
  </si>
  <si>
    <t>7c11e64c-5553-ab89-f46b-08673ddeaa85</t>
  </si>
  <si>
    <t>Mojo Concept International Inc</t>
  </si>
  <si>
    <t>http://www.mojoconcept.com/</t>
  </si>
  <si>
    <t>995d8c04-9e10-f1c3-6883-d01ca3da9867</t>
  </si>
  <si>
    <t>Mojo Concerts</t>
  </si>
  <si>
    <t>http://www.mojo.nl/</t>
  </si>
  <si>
    <t>a2f33e0b-b4fe-0bca-8bde-27e4bae34974</t>
  </si>
  <si>
    <t>Mojo Coworking</t>
  </si>
  <si>
    <t>http://mojocoworking.com/</t>
  </si>
  <si>
    <t>5a7a9038-adaa-1fef-8fd6-97966479a3c1</t>
  </si>
  <si>
    <t>Mojo Creator</t>
  </si>
  <si>
    <t>http://www.mojocreator.com</t>
  </si>
  <si>
    <t>5fc23657-d02e-9488-e30d-6b353608d556</t>
  </si>
  <si>
    <t>Mojo Interactive</t>
  </si>
  <si>
    <t>http://mojointeractive.com</t>
  </si>
  <si>
    <t>e4065a69-9918-2bb3-eadd-6d7a4aa259d7</t>
  </si>
  <si>
    <t>Mojo Labs Co.</t>
  </si>
  <si>
    <t>http://www.mojolabs.ca</t>
  </si>
  <si>
    <t>a6e22c66-24d2-31da-355f-e7311b8738aa</t>
  </si>
  <si>
    <t>Mojo Learning</t>
  </si>
  <si>
    <t>http://www.readingkingdom.com</t>
  </si>
  <si>
    <t>27baa5b3-68fc-9f84-a990-7881debc6f55</t>
  </si>
  <si>
    <t>Mojo Lingo</t>
  </si>
  <si>
    <t>https://mojolingo.com/</t>
  </si>
  <si>
    <t>4424f041-0d5a-51df-e91c-dfb4564ae1d0</t>
  </si>
  <si>
    <t>Mojo Marketing</t>
  </si>
  <si>
    <t>http://mojomkting.com/</t>
  </si>
  <si>
    <t>0c7217cc-8c7e-b4d0-6d4f-de675bfd9ab1</t>
  </si>
  <si>
    <t>MOJO Marketplace</t>
  </si>
  <si>
    <t>http://www.mojomarketplace.com</t>
  </si>
  <si>
    <t>601f820b-f25f-84a9-38b0-0cea6a01fc7f</t>
  </si>
  <si>
    <t>Mojo Media</t>
  </si>
  <si>
    <t>http://www.wearemojo.com</t>
  </si>
  <si>
    <t>a5b78391-258b-1ec7-d2e9-460ae6d7a944</t>
  </si>
  <si>
    <t>Mojo Messenger,</t>
  </si>
  <si>
    <t>http://mojomessenger.com</t>
  </si>
  <si>
    <t>0fef5265-e4fa-32f7-fa6f-c2343bab177f</t>
  </si>
  <si>
    <t>MOJO Minnesota</t>
  </si>
  <si>
    <t>http://mojominnesota.com/</t>
  </si>
  <si>
    <t>a43e80ea-fba2-0f32-9751-a0acb30cbf12</t>
  </si>
  <si>
    <t>Mojo Mobility</t>
  </si>
  <si>
    <t>http://www.mojomobility.com</t>
  </si>
  <si>
    <t>1dc6f439-a2ca-a9b3-8c8b-7472c4757066</t>
  </si>
  <si>
    <t>Mojo Motors</t>
  </si>
  <si>
    <t>http://www.mojomotors.com/</t>
  </si>
  <si>
    <t>959ca66b-c886-39d9-4278-139948d23e35</t>
  </si>
  <si>
    <t>Mojo Networks</t>
  </si>
  <si>
    <t>http://www.mojonetworks.com</t>
  </si>
  <si>
    <t>cd77b64b-2899-b8ba-2349-ec2fec163901</t>
  </si>
  <si>
    <t>Mojo Notion Advanced Technology Solutions</t>
  </si>
  <si>
    <t>http://www.mojonotion.com</t>
  </si>
  <si>
    <t>397b6f86-81e1-cd4b-fea3-802dc2861eaf</t>
  </si>
  <si>
    <t>Mojo Power</t>
  </si>
  <si>
    <t>http://www.mojopower.com.au/</t>
  </si>
  <si>
    <t>2f18d398-0a8b-a945-8db8-42b4dc8eb474</t>
  </si>
  <si>
    <t>MOJO Promote</t>
  </si>
  <si>
    <t>http://www.mojopromote.com</t>
  </si>
  <si>
    <t>92d1bf62-35f5-83af-fb2d-8bc75e50993c</t>
  </si>
  <si>
    <t>Mojo Selling Solutions</t>
  </si>
  <si>
    <t>http://www.mojosells.com/</t>
  </si>
  <si>
    <t>53e11abd-d47d-42c6-56f0-e637031373af</t>
  </si>
  <si>
    <t>Mojo Solo</t>
  </si>
  <si>
    <t>http://www.mojosolo.com</t>
  </si>
  <si>
    <t>3e697067-eb9e-794b-c676-345c66b54d45</t>
  </si>
  <si>
    <t>Mojo Solutions</t>
  </si>
  <si>
    <t>http://mojosol.com</t>
  </si>
  <si>
    <t>2b10dd0f-659f-ed14-d36e-8c5ebdcc9c40</t>
  </si>
  <si>
    <t>http://www.mojo-solutions.com</t>
  </si>
  <si>
    <t>a1d82871-5e11-e222-9a05-799451bd55aa</t>
  </si>
  <si>
    <t>MOJO Themes</t>
  </si>
  <si>
    <t>http://www.mojo-themes.com</t>
  </si>
  <si>
    <t>a23b18b0-f3ca-35f7-6526-053195c29d9b</t>
  </si>
  <si>
    <t>Mojo Web Solutions</t>
  </si>
  <si>
    <t>http://www.mojo.biz</t>
  </si>
  <si>
    <t>dec58cdc-31c8-fb46-91d1-3c8ef16f40f7</t>
  </si>
  <si>
    <t>Mojob</t>
  </si>
  <si>
    <t>http://www.mojob.io/</t>
  </si>
  <si>
    <t>79a36dba-3c91-ed53-aa60-4dad0fc17091</t>
  </si>
  <si>
    <t>Mojocat</t>
  </si>
  <si>
    <t>http://www.mojocatplay.com/</t>
  </si>
  <si>
    <t>f6fb5436-3679-0c6a-ef80-d0a57a804be9</t>
  </si>
  <si>
    <t>MoJoe Brewing Company</t>
  </si>
  <si>
    <t>http://mojoebrewing.com</t>
  </si>
  <si>
    <t>cb23705b-7b89-0e99-ee99-b62b58a23a3d</t>
  </si>
  <si>
    <t>MojoGuru</t>
  </si>
  <si>
    <t>http://www.mojoguru.com.au/</t>
  </si>
  <si>
    <t>ef80b83e-2264-41bc-d259-f1ca5a1b3137</t>
  </si>
  <si>
    <t>MOJOJO</t>
  </si>
  <si>
    <t>http://mojojo.in/</t>
  </si>
  <si>
    <t>9e2d64ff-4d82-e21c-72f1-96655428edbe</t>
  </si>
  <si>
    <t>Mojoleaf</t>
  </si>
  <si>
    <t>http://www.mojoleaf.com/</t>
  </si>
  <si>
    <t>7e05d8f8-3d0e-ab90-8052-51e4d542dec2</t>
  </si>
  <si>
    <t>Mojolicious</t>
  </si>
  <si>
    <t>http://www.mojobistro.net/</t>
  </si>
  <si>
    <t>47e2aa3d-065a-7ab1-9995-39fafe9925e8</t>
  </si>
  <si>
    <t>mojoLive</t>
  </si>
  <si>
    <t>http://mojolive.com</t>
  </si>
  <si>
    <t>98ef321a-d34c-26de-19e8-200517c31355</t>
  </si>
  <si>
    <t>Mojoness</t>
  </si>
  <si>
    <t>http://www.mojoness.com/</t>
  </si>
  <si>
    <t>0420be5a-e567-7ba4-e0d3-5cb768c5327e</t>
  </si>
  <si>
    <t>MojoRank</t>
  </si>
  <si>
    <t>http://www.mojorank.com</t>
  </si>
  <si>
    <t>991b993d-283a-e150-d7b8-5966d68f0639</t>
  </si>
  <si>
    <t>MojoReporter</t>
  </si>
  <si>
    <t>http://mojoreporter.com/</t>
  </si>
  <si>
    <t>694667e8-08d7-1921-be4b-491882603d03</t>
  </si>
  <si>
    <t>Mojoso</t>
  </si>
  <si>
    <t>http://www.mojoso.co.uk</t>
  </si>
  <si>
    <t>39ffc020-1dfc-d80f-6b8b-d61813e5fd86</t>
  </si>
  <si>
    <t>Mojostreet</t>
  </si>
  <si>
    <t>http://www.mojostreet.com</t>
  </si>
  <si>
    <t>efe8da80-51b3-954e-4f74-5159294f75ac</t>
  </si>
  <si>
    <t>MojoTech</t>
  </si>
  <si>
    <t>http://www.mojotech.com</t>
  </si>
  <si>
    <t>0cadd32a-fcb1-b836-875f-3bf1109d63a0</t>
  </si>
  <si>
    <t>MojoTouch</t>
  </si>
  <si>
    <t>http://mojo-touch.com/</t>
  </si>
  <si>
    <t>853ef72b-986b-666d-aed6-2ed6d44d2696</t>
  </si>
  <si>
    <t>Mojotown Creative Agency</t>
  </si>
  <si>
    <t>http://www.mojotown.com</t>
  </si>
  <si>
    <t>204c252e-88f9-f49a-c8fa-e2c34976f5c7</t>
  </si>
  <si>
    <t>MoJoy</t>
  </si>
  <si>
    <t>http://www.mojoygaming.com</t>
  </si>
  <si>
    <t>9d994acb-7d06-ad6b-b349-d4ea34192734</t>
  </si>
  <si>
    <t>Moju</t>
  </si>
  <si>
    <t>https://www.moju.io/</t>
  </si>
  <si>
    <t>a9d00462-28f1-277f-1449-c1ce4b898f68</t>
  </si>
  <si>
    <t>Moju Labs, Inc.</t>
  </si>
  <si>
    <t>http://getmoju.com</t>
  </si>
  <si>
    <t>e2c3d12f-1be1-f372-1b59-e7732f97b459</t>
  </si>
  <si>
    <t>mojungle</t>
  </si>
  <si>
    <t>http://mojungle.ru/</t>
  </si>
  <si>
    <t>8afa0e8a-02fb-96a3-0eeb-e710d4f1922c</t>
  </si>
  <si>
    <t>Moka</t>
  </si>
  <si>
    <t>http://mokapos.com</t>
  </si>
  <si>
    <t>d17416a9-dcc0-2a64-43bf-16a4784d9704</t>
  </si>
  <si>
    <t>http://mokahr.com/</t>
  </si>
  <si>
    <t>0584c553-e777-af9f-ff02-21dd21e059c2</t>
  </si>
  <si>
    <t>MOKA</t>
  </si>
  <si>
    <t>http://moka.nyc</t>
  </si>
  <si>
    <t>bb73d01e-81ee-fb7c-cf4d-e44560123aa3</t>
  </si>
  <si>
    <t>https://moka.tv</t>
  </si>
  <si>
    <t>75dfad74-358c-5575-addc-5be3356eaa82</t>
  </si>
  <si>
    <t>Moka Media Inc.</t>
  </si>
  <si>
    <t>http://mokamedia.ca</t>
  </si>
  <si>
    <t>6dda3009-84b8-5afa-7420-867528e97dda</t>
  </si>
  <si>
    <t>moka5</t>
  </si>
  <si>
    <t>http://www.moka5.com</t>
  </si>
  <si>
    <t>630a04e8-d2ce-d2f9-03c0-cd79b450e23b</t>
  </si>
  <si>
    <t>mokafha</t>
  </si>
  <si>
    <t>http://mokafha.com</t>
  </si>
  <si>
    <t>006efc7d-efda-2982-ef9b-b1b914f15003</t>
  </si>
  <si>
    <t>Mokartzi</t>
  </si>
  <si>
    <t>https://www.mokartzi.com</t>
  </si>
  <si>
    <t>052626fc-5e1a-890e-a23e-ae6e4a898e73</t>
  </si>
  <si>
    <t>Mokasoft, LLC</t>
  </si>
  <si>
    <t>http://www.mokasoft.com</t>
  </si>
  <si>
    <t>d15a01aa-3cdd-5b01-9834-8be9d548e877</t>
  </si>
  <si>
    <t>Mokausi.LT</t>
  </si>
  <si>
    <t>http://www.mokausi.lt/</t>
  </si>
  <si>
    <t>5270fbbc-6889-1631-f5ab-5dedf730c4ae</t>
  </si>
  <si>
    <t>Mokaza LTD</t>
  </si>
  <si>
    <t>http://www.mokaza.com</t>
  </si>
  <si>
    <t>26e946fb-a761-be10-2603-13a65e4935a2</t>
  </si>
  <si>
    <t>Mokbel Capital</t>
  </si>
  <si>
    <t>http://mokbel.com/</t>
  </si>
  <si>
    <t>5e7a071b-da22-436c-b513-6a08b352db4c</t>
  </si>
  <si>
    <t>MokhaOrigin</t>
  </si>
  <si>
    <t>http://www.mokhaorigin.com</t>
  </si>
  <si>
    <t>81a2acbc-4f35-51fb-8e2f-c1869e412b31</t>
  </si>
  <si>
    <t>Mokhtar Group Inc.</t>
  </si>
  <si>
    <t>http://mokhtargroup.com</t>
  </si>
  <si>
    <t>8261d926-362e-ab73-37a0-603ff9a66304</t>
  </si>
  <si>
    <t>Moki</t>
  </si>
  <si>
    <t>http://www.moki.com</t>
  </si>
  <si>
    <t>37f535bb-f37e-a989-c004-59c2eaad79e7</t>
  </si>
  <si>
    <t>Moki.tv</t>
  </si>
  <si>
    <t>http://moki.tv</t>
  </si>
  <si>
    <t>cc98f35a-fcc2-c0c5-1984-c71c5abb09eb</t>
  </si>
  <si>
    <t>Mokio</t>
  </si>
  <si>
    <t>http://mokio.org</t>
  </si>
  <si>
    <t>85a94cda-0855-2525-7c4d-fd1e8582f79a</t>
  </si>
  <si>
    <t>Mokipay Europe</t>
  </si>
  <si>
    <t>http://www.mokipay.com</t>
  </si>
  <si>
    <t>f516635d-19af-356f-7f83-51bd8837e356</t>
  </si>
  <si>
    <t>Mokloud Inc</t>
  </si>
  <si>
    <t>https://www.mokloud.com/</t>
  </si>
  <si>
    <t>8e0e184c-2feb-4875-03c9-d27fe03fa353</t>
  </si>
  <si>
    <t>Moko</t>
  </si>
  <si>
    <t>http://moko.cc</t>
  </si>
  <si>
    <t>4be9a277-4aba-0c59-b474-c308a81efcbd</t>
  </si>
  <si>
    <t>Moko Social Media</t>
  </si>
  <si>
    <t>http://mokosocialmedia.com</t>
  </si>
  <si>
    <t>86045f17-f238-2707-a97e-9c13acbef43a</t>
  </si>
  <si>
    <t>MOKO Technology LTD</t>
  </si>
  <si>
    <t>http://www.mokotechnology.com/</t>
  </si>
  <si>
    <t>0abcd991-02a5-053f-f571-12912212550e</t>
  </si>
  <si>
    <t>MokoArt Ltd</t>
  </si>
  <si>
    <t>http://www.canvasoilpaintings.co.uk</t>
  </si>
  <si>
    <t>696231bf-40c0-8846-7e3c-97856f9dff41</t>
  </si>
  <si>
    <t>mokono</t>
  </si>
  <si>
    <t>http://www.mokono.com</t>
  </si>
  <si>
    <t>88703725-2200-e787-48e6-b54939e45b92</t>
  </si>
  <si>
    <t>Mokonut</t>
  </si>
  <si>
    <t>https://www.mokonut.com</t>
  </si>
  <si>
    <t>8609ed43-539e-7319-c27a-7d877864463c</t>
  </si>
  <si>
    <t>Mokool</t>
  </si>
  <si>
    <t>http://mokoolapps.com</t>
  </si>
  <si>
    <t>082e841b-0e70-009e-8ea8-db0d6ede8edc</t>
  </si>
  <si>
    <t>Mokriya</t>
  </si>
  <si>
    <t>http://mokriya.com</t>
  </si>
  <si>
    <t>5382c60b-551f-3e80-5a8e-270fe911a2e7</t>
  </si>
  <si>
    <t>Moksa Ventures</t>
  </si>
  <si>
    <t>http://moksaventures.com</t>
  </si>
  <si>
    <t>a1bc293f-a906-08aa-4763-b3c7141bfe7a</t>
  </si>
  <si>
    <t>MOKSHA FASHIONS</t>
  </si>
  <si>
    <t>http://mokshafashions.com/</t>
  </si>
  <si>
    <t>ed79a879-e1b9-216a-455a-0397d1153c4d</t>
  </si>
  <si>
    <t>moksha8 Pharmaceuticals</t>
  </si>
  <si>
    <t>http://www.moksha8.com</t>
  </si>
  <si>
    <t>6b88bb5b-c041-5281-125c-15391be9519c</t>
  </si>
  <si>
    <t>MokshaYug Access (MYA)</t>
  </si>
  <si>
    <t>http://www.moksha-yug.in/</t>
  </si>
  <si>
    <t>7909f00a-4848-a9a6-e9c3-0fcdde718376</t>
  </si>
  <si>
    <t>Mokten</t>
  </si>
  <si>
    <t>http://www.mokten.com</t>
  </si>
  <si>
    <t>83620421-a188-b60e-f42d-a0044ef973c6</t>
  </si>
  <si>
    <t>Moku</t>
  </si>
  <si>
    <t>http://www.moku.io</t>
  </si>
  <si>
    <t>17d40797-2a29-0ccc-cac8-34a5f5e66c23</t>
  </si>
  <si>
    <t>Mokugift</t>
  </si>
  <si>
    <t>http://www.arealtree.com</t>
  </si>
  <si>
    <t>fd6a46d8-d875-7ded-2aab-567d10f250b7</t>
  </si>
  <si>
    <t>Mokum Solutions, Inc</t>
  </si>
  <si>
    <t>http://mokumsolutions.com</t>
  </si>
  <si>
    <t>38787e4b-86c4-7d15-b88e-e3f5c4188c8f</t>
  </si>
  <si>
    <t>Mokumoku</t>
  </si>
  <si>
    <t>http://www.mokumoku.io</t>
  </si>
  <si>
    <t>fc66fa09-2c82-a751-f1f8-a166f34ec71c</t>
  </si>
  <si>
    <t>Mokwon University</t>
  </si>
  <si>
    <t>http://www.mokwon.ac.kr/</t>
  </si>
  <si>
    <t>b8b24a3f-f606-7b0f-61bb-927c84702e0e</t>
  </si>
  <si>
    <t>Mokxa Technologies</t>
  </si>
  <si>
    <t>http://www.mokxa.com/</t>
  </si>
  <si>
    <t>816c8394-39b3-2fe1-ccce-e1ed562c9ef6</t>
  </si>
  <si>
    <t>Moky</t>
  </si>
  <si>
    <t>http://moky.co/</t>
  </si>
  <si>
    <t>10190a56-3574-474d-0efb-73b4a2791cef</t>
  </si>
  <si>
    <t>Mokylin Group</t>
  </si>
  <si>
    <t>http://www.mokylin.com/</t>
  </si>
  <si>
    <t>04ae3232-4be0-d2e0-7ef2-3f5da46aebaf</t>
  </si>
  <si>
    <t>mokyn</t>
  </si>
  <si>
    <t>http://mokyn.com</t>
  </si>
  <si>
    <t>a127edc5-dd44-a6da-297e-9b46ba8dee8c</t>
  </si>
  <si>
    <t>MOL</t>
  </si>
  <si>
    <t>http://molglobal.mol.com/</t>
  </si>
  <si>
    <t>0e57f6d8-6cb4-4032-5ab2-2bd15800d8e5</t>
  </si>
  <si>
    <t>MOL Group</t>
  </si>
  <si>
    <t>http://molgroup.info/en/</t>
  </si>
  <si>
    <t>708b0afc-7cd6-6328-9565-6154972e1fe2</t>
  </si>
  <si>
    <t>Mola-Maru</t>
  </si>
  <si>
    <t>http://www.molamaru.co.za/</t>
  </si>
  <si>
    <t>fb4b841f-68e9-1b1e-d039-94e089806d20</t>
  </si>
  <si>
    <t>Mola.com</t>
  </si>
  <si>
    <t>http://www.mola.com</t>
  </si>
  <si>
    <t>cfd04336-bb64-715b-3714-2424d2242887</t>
  </si>
  <si>
    <t>Mola.fm</t>
  </si>
  <si>
    <t>http://mola.fm/</t>
  </si>
  <si>
    <t>7c0336c7-08fa-243f-d9b9-81f1172b3352</t>
  </si>
  <si>
    <t>MoLabs</t>
  </si>
  <si>
    <t>http://www.molabs.com/</t>
  </si>
  <si>
    <t>6a9c467c-28af-18cf-f689-224b0725cadb</t>
  </si>
  <si>
    <t>Molapo Telecoms</t>
  </si>
  <si>
    <t>http://www.molapo.co.za/</t>
  </si>
  <si>
    <t>25ef419a-01f7-4e1c-b120-b201168fdc08</t>
  </si>
  <si>
    <t>MolarGeek</t>
  </si>
  <si>
    <t>http://www.molargeek.com</t>
  </si>
  <si>
    <t>6fec76f1-b8e7-d4a2-5626-db159d40ca39</t>
  </si>
  <si>
    <t>Molasses LLC</t>
  </si>
  <si>
    <t>https://blackstrap.it/</t>
  </si>
  <si>
    <t>607df729-a432-4711-00f2-f67f86c4fa22</t>
  </si>
  <si>
    <t>Molbase</t>
  </si>
  <si>
    <t>http://www.molbase.com/</t>
  </si>
  <si>
    <t>0a86377e-a518-4902-dd56-afdac6e1c718</t>
  </si>
  <si>
    <t>Molchester Ltd</t>
  </si>
  <si>
    <t>http://www.molchester.co.uk</t>
  </si>
  <si>
    <t>a37f3ad3-0109-9180-7c30-c627798675ec</t>
  </si>
  <si>
    <t>Molcure</t>
  </si>
  <si>
    <t>http://molcure.com</t>
  </si>
  <si>
    <t>f4054c29-61ab-90a3-b07e-c042bd8c0f73</t>
  </si>
  <si>
    <t>Mold</t>
  </si>
  <si>
    <t>http://www.moldfabrication.com/</t>
  </si>
  <si>
    <t>43775ea5-ffa9-ebc6-0d96-9c92e1879439</t>
  </si>
  <si>
    <t>Mold Busters</t>
  </si>
  <si>
    <t>https://www.bustmold.com</t>
  </si>
  <si>
    <t>55e3d952-09fe-2704-126a-a1c24d3fe4ee</t>
  </si>
  <si>
    <t>Mold Inspection &amp; Testing San Diego CA</t>
  </si>
  <si>
    <t>http://moldinspectionandtest.com/san-diego-ca</t>
  </si>
  <si>
    <t>35c9ac49-4dfd-d007-c969-761b82e116e8</t>
  </si>
  <si>
    <t>mold kalÌãå±p plastik kauÌÄå¤uk metal san.</t>
  </si>
  <si>
    <t>http://www.moldkalip.com</t>
  </si>
  <si>
    <t>3e749a2e-3e27-8057-d7da-a03aef55532e</t>
  </si>
  <si>
    <t>Mold Masters</t>
  </si>
  <si>
    <t>http://www.moldmasters.com/</t>
  </si>
  <si>
    <t>5f9b0c5f-9aa0-3e79-a68d-f5ccf0a98f3a</t>
  </si>
  <si>
    <t>Mold Remediation and Removal</t>
  </si>
  <si>
    <t>http://www.dnzrestorationservices.com/</t>
  </si>
  <si>
    <t>11c76194-453e-b5c9-96f4-baf91b4292ed</t>
  </si>
  <si>
    <t>Mold Removal Express</t>
  </si>
  <si>
    <t>http://www.moldremovalexpress.com</t>
  </si>
  <si>
    <t>2631b111-4cb6-eccb-ad0a-6032e13c9454</t>
  </si>
  <si>
    <t>Moldawsky Group</t>
  </si>
  <si>
    <t>http://moldawsky.com/</t>
  </si>
  <si>
    <t>20452090-9fd7-ac51-13e8-a23f192a7645</t>
  </si>
  <si>
    <t>Molden Media</t>
  </si>
  <si>
    <t>http://moldenmedia.com</t>
  </si>
  <si>
    <t>714e2c69-974a-70eb-e1e5-25f2c5434e51</t>
  </si>
  <si>
    <t>Moldex Composites</t>
  </si>
  <si>
    <t>http://www.moldexcomposites.com/</t>
  </si>
  <si>
    <t>cc4d4845-62de-b11b-a445-5fff96549564</t>
  </si>
  <si>
    <t>Moldex-Metric, Inc.</t>
  </si>
  <si>
    <t>http://www.moldex.com/</t>
  </si>
  <si>
    <t>71be7ae8-cd59-11cf-1f38-05f48fef5683</t>
  </si>
  <si>
    <t>MoldFixer</t>
  </si>
  <si>
    <t>http://www.moldfixer.org</t>
  </si>
  <si>
    <t>5ff4741f-305e-aefc-9754-3984c3e29db5</t>
  </si>
  <si>
    <t>Molding Box</t>
  </si>
  <si>
    <t>http://www.moldingbox.com/</t>
  </si>
  <si>
    <t>ab9f59cb-a3d0-bdd7-db2b-7f5ae1c4cb18</t>
  </si>
  <si>
    <t>Moldova State University</t>
  </si>
  <si>
    <t>http://www.usm.md</t>
  </si>
  <si>
    <t>94b6321a-1756-3060-3199-cdb1371232d5</t>
  </si>
  <si>
    <t>Mole Solutions</t>
  </si>
  <si>
    <t>http://www.molesolutions.co.uk/</t>
  </si>
  <si>
    <t>e0300394-105f-3605-8e4b-5e18aae4bbc2</t>
  </si>
  <si>
    <t>Mole Street</t>
  </si>
  <si>
    <t>http://www.molestreet.com/</t>
  </si>
  <si>
    <t>d49ad20b-04b3-98e3-dc6e-3695013c31ad</t>
  </si>
  <si>
    <t>MOLE ZAP</t>
  </si>
  <si>
    <t>http://mole-zap.com/</t>
  </si>
  <si>
    <t>d5bb2c60-45d4-cdad-5129-e9014cf84750</t>
  </si>
  <si>
    <t>Mole-Richardson Company</t>
  </si>
  <si>
    <t>http://www.mole.com</t>
  </si>
  <si>
    <t>f5368200-259e-48a0-026d-ee21f2820a18</t>
  </si>
  <si>
    <t>Moleac Pte Ltd.</t>
  </si>
  <si>
    <t>http://www.moleac.com</t>
  </si>
  <si>
    <t>fd97b2f2-f669-ea9e-e488-63311dc9f804</t>
  </si>
  <si>
    <t>Molecle</t>
  </si>
  <si>
    <t>http://www.molecle.com</t>
  </si>
  <si>
    <t>398491b4-1d38-fdc9-dd75-d74665649c65</t>
  </si>
  <si>
    <t>Molecover</t>
  </si>
  <si>
    <t>http://www.molecover.com</t>
  </si>
  <si>
    <t>e61318c0-b9b2-6737-0bbb-602c1bbb1c8b</t>
  </si>
  <si>
    <t>Molecube</t>
  </si>
  <si>
    <t>http://www.molecube.ca</t>
  </si>
  <si>
    <t>d38c506d-6566-d933-05ab-22a18244e0c2</t>
  </si>
  <si>
    <t>MOLECUBES</t>
  </si>
  <si>
    <t>http://molecubes.com/</t>
  </si>
  <si>
    <t>81f5af5f-6afc-e345-9b76-d2cb1cca68ef</t>
  </si>
  <si>
    <t>Molecula Maxima</t>
  </si>
  <si>
    <t>https://moleculamaxima.com/</t>
  </si>
  <si>
    <t>e9b9b762-2540-2f33-1b6f-40db3c044e36</t>
  </si>
  <si>
    <t>Moleculae LogiX</t>
  </si>
  <si>
    <t>http://molecularlogix.com</t>
  </si>
  <si>
    <t>c16d5027-a35a-6242-5bac-a7be28b110d7</t>
  </si>
  <si>
    <t>Molecular</t>
  </si>
  <si>
    <t>http://www.molecular.com/</t>
  </si>
  <si>
    <t>66eac588-79d1-7725-58c7-c5f5f0221880</t>
  </si>
  <si>
    <t>Molecular Assemblies</t>
  </si>
  <si>
    <t>http://www.molecularassemblies.com/</t>
  </si>
  <si>
    <t>caf4f8d2-e5cb-add2-d758-24a2438fcd2f</t>
  </si>
  <si>
    <t>Molecular Biometrics</t>
  </si>
  <si>
    <t>http://www.molecularbiometrics.com</t>
  </si>
  <si>
    <t>c15d625a-708e-b99f-ae7f-db051d082a5a</t>
  </si>
  <si>
    <t>Molecular Cancer Therapeutics</t>
  </si>
  <si>
    <t>http://mct.aacrjournals.org</t>
  </si>
  <si>
    <t>1d71c026-8627-a63d-ab66-07f4a8b1598c</t>
  </si>
  <si>
    <t>Molecular Connections Pvt Ltd</t>
  </si>
  <si>
    <t>http://www.molecularconnections.com/home</t>
  </si>
  <si>
    <t>bdaa99b0-55dc-bdef-7a56-5b502db4a28a</t>
  </si>
  <si>
    <t>Molecular Detection</t>
  </si>
  <si>
    <t>http://www.detect-ready.com</t>
  </si>
  <si>
    <t>c515cf3a-45a7-61bf-2b97-6fa278a75449</t>
  </si>
  <si>
    <t>Molecular Devices</t>
  </si>
  <si>
    <t>d9b6c49e-566b-1593-b909-da0099654e39</t>
  </si>
  <si>
    <t>Molecular Dx</t>
  </si>
  <si>
    <t>http://www.molecdx.com/</t>
  </si>
  <si>
    <t>2b1f3d71-15cb-505b-16bb-1c5502255b41</t>
  </si>
  <si>
    <t>Molecular Formulations</t>
  </si>
  <si>
    <t>http://molecularformulations.com/</t>
  </si>
  <si>
    <t>9c2cbe85-d2aa-364e-1c90-4a91c6d61fbf</t>
  </si>
  <si>
    <t>Molecular Imaging Corp.</t>
  </si>
  <si>
    <t>http://www.molec.com</t>
  </si>
  <si>
    <t>f0631308-0550-ea5c-0bde-d0cc9aa693cd</t>
  </si>
  <si>
    <t>Molecular Imprints</t>
  </si>
  <si>
    <t>http://www.molecularimprints.com</t>
  </si>
  <si>
    <t>ab53fef5-0a40-4edc-b612-5b6756078877</t>
  </si>
  <si>
    <t>Molecular Life</t>
  </si>
  <si>
    <t>http://www.molecular-life.com</t>
  </si>
  <si>
    <t>6db89bb9-741d-95f2-4dbd-3fe4c9cf0b29</t>
  </si>
  <si>
    <t>Molecular Machines &amp; Industries</t>
  </si>
  <si>
    <t>http://www.molecular-machines.com</t>
  </si>
  <si>
    <t>d9038916-f23f-9daf-82b7-6f57e5b7f1e4</t>
  </si>
  <si>
    <t>Molecular Match</t>
  </si>
  <si>
    <t>https://www.molecularmatch.com/</t>
  </si>
  <si>
    <t>c9904c0f-023b-5564-82a0-59c4c3b61b2b</t>
  </si>
  <si>
    <t>Molecular Matrix</t>
  </si>
  <si>
    <t>https://molecularmatrix.com</t>
  </si>
  <si>
    <t>fbd9ad34-524c-3b76-342b-8fb5e15a935e</t>
  </si>
  <si>
    <t>Molecular Medicine BioServices</t>
  </si>
  <si>
    <t>http://www.molecularmed.com</t>
  </si>
  <si>
    <t>01509f92-7138-7a49-1ac4-9223217c11e5</t>
  </si>
  <si>
    <t>Molecular Mining Corp</t>
  </si>
  <si>
    <t>http://www.molecularmining.com</t>
  </si>
  <si>
    <t>1752fe22-ec8a-77b0-e6b7-72a883e29724</t>
  </si>
  <si>
    <t>Molecular Networks GmbH</t>
  </si>
  <si>
    <t>https://www.mn-am.com</t>
  </si>
  <si>
    <t>79be121f-8eef-2916-76d7-cb11c2a45441</t>
  </si>
  <si>
    <t>Molecular Partners</t>
  </si>
  <si>
    <t>http://www.molecularpartners.com</t>
  </si>
  <si>
    <t>8aa7f4e5-9057-ed17-5c81-affc57089b2e</t>
  </si>
  <si>
    <t>Molecular Pathology Laboratory Network, Inc.</t>
  </si>
  <si>
    <t>http://www.mplnet.com/</t>
  </si>
  <si>
    <t>423d2405-1915-19c6-7665-1fec56060bb2</t>
  </si>
  <si>
    <t>Molecular Products Group</t>
  </si>
  <si>
    <t>http://www.molecularproducts.com/</t>
  </si>
  <si>
    <t>4463c64a-ac9c-38f5-0265-580909d8b2a8</t>
  </si>
  <si>
    <t>Molecular Profiles</t>
  </si>
  <si>
    <t>http://molprofiles.co.uk</t>
  </si>
  <si>
    <t>551c1037-cc3f-7b8c-77ba-9abf7c53ed13</t>
  </si>
  <si>
    <t>Molecular Response</t>
  </si>
  <si>
    <t>http://molecularresponse.com/</t>
  </si>
  <si>
    <t>29809a8c-92f9-7554-8b3b-9b1287d84812</t>
  </si>
  <si>
    <t>Molecular Sensing</t>
  </si>
  <si>
    <t>http://molsense.com/</t>
  </si>
  <si>
    <t>cee3f218-2e14-2ab7-7e94-e6f047ef286f</t>
  </si>
  <si>
    <t>Molecular Solutions</t>
  </si>
  <si>
    <t>http://www.molecularsolutions.com.au</t>
  </si>
  <si>
    <t>121c2a56-ad70-98fc-9d4b-93744555ca99</t>
  </si>
  <si>
    <t>Molecular Stethoscope</t>
  </si>
  <si>
    <t>http://molecularstethoscope.com/</t>
  </si>
  <si>
    <t>231a5349-dc4f-8e9c-9276-653aef611e49</t>
  </si>
  <si>
    <t>Molecular Templates</t>
  </si>
  <si>
    <t>http://www.moleculartemplates.com/</t>
  </si>
  <si>
    <t>203bcb66-3068-008b-0189-222a1e4e6b4e</t>
  </si>
  <si>
    <t>Molecular Therapeutics</t>
  </si>
  <si>
    <t>http://www.moleculartherapeutics.com</t>
  </si>
  <si>
    <t>76b882dd-2ace-c742-6ea0-279e21d7af99</t>
  </si>
  <si>
    <t>http://moleculartpharma.com/www.moleculartpharma.com/home.html</t>
  </si>
  <si>
    <t>f64f5af8-52d6-8df5-0852-1fe790aee76f</t>
  </si>
  <si>
    <t>Molecular Vision</t>
  </si>
  <si>
    <t>http://www.molecularvision.co.uk/</t>
  </si>
  <si>
    <t>26df3cdd-fe2a-d59d-c2da-44ca0d0bbf8f</t>
  </si>
  <si>
    <t>Molecular Warehouse</t>
  </si>
  <si>
    <t>http://molecularwarehouse.com/</t>
  </si>
  <si>
    <t>3f82fe31-2a83-ddc3-a022-782ccf7e32a9</t>
  </si>
  <si>
    <t>MolecularHealth</t>
  </si>
  <si>
    <t>http://www.molecularhealth.com/</t>
  </si>
  <si>
    <t>0615227a-79ac-c1a9-771f-524586d870be</t>
  </si>
  <si>
    <t>MolecularMD</t>
  </si>
  <si>
    <t>http://www.molecularmd.com</t>
  </si>
  <si>
    <t>f63eefac-bb27-6fd6-5119-9506ed5f22b3</t>
  </si>
  <si>
    <t>Molecularts</t>
  </si>
  <si>
    <t>http://www.molecularts.com</t>
  </si>
  <si>
    <t>b08a708c-925e-552e-4dc9-e31cf54be63c</t>
  </si>
  <si>
    <t>Molecule Design</t>
  </si>
  <si>
    <t>http://www.moleculedesign.net/</t>
  </si>
  <si>
    <t>a40c29b7-4d33-b126-4069-840a1251840d</t>
  </si>
  <si>
    <t>Molecule Software</t>
  </si>
  <si>
    <t>http://www.molecule.io</t>
  </si>
  <si>
    <t>560814fc-cde4-1990-0f38-858c9343aec7</t>
  </si>
  <si>
    <t>Molecule Synth</t>
  </si>
  <si>
    <t>http://www.moleculesynth.com</t>
  </si>
  <si>
    <t>c68ff78e-ae9b-6a2d-7e07-5d02d510c08f</t>
  </si>
  <si>
    <t>Molecule Z</t>
  </si>
  <si>
    <t>http://www.moleculez.co</t>
  </si>
  <si>
    <t>a82e4956-aab1-840e-e155-e5fa8423e481</t>
  </si>
  <si>
    <t>Moleculera Labs</t>
  </si>
  <si>
    <t>http://www.moleculera.com</t>
  </si>
  <si>
    <t>4d4c482a-04ef-cdc7-db92-26b2d5a18cfd</t>
  </si>
  <si>
    <t>MolecuLight</t>
  </si>
  <si>
    <t>http://www.moleculight.com/</t>
  </si>
  <si>
    <t>9fb23572-cb12-1635-da14-9c48dc2d56d6</t>
  </si>
  <si>
    <t>Moleculin</t>
  </si>
  <si>
    <t>http://moleculin.com</t>
  </si>
  <si>
    <t>f72a3c0e-8ad6-613a-d7d3-a1bc763faa93</t>
  </si>
  <si>
    <t>Molekula</t>
  </si>
  <si>
    <t>https://www.molekula.com/</t>
  </si>
  <si>
    <t>6f0a9740-50a7-6b76-f057-3e5b87174ff8</t>
  </si>
  <si>
    <t>Molekule</t>
  </si>
  <si>
    <t>http://molekule.com/</t>
  </si>
  <si>
    <t>ab871032-a5c3-734e-3694-6f96ae6fc83a</t>
  </si>
  <si>
    <t>Molekule Consulting</t>
  </si>
  <si>
    <t>https://www.molekuleconsulting.com/</t>
  </si>
  <si>
    <t>3dbcb29a-be5e-40ff-a3d7-7311de73bb2d</t>
  </si>
  <si>
    <t>Moleque de Ideas</t>
  </si>
  <si>
    <t>http://www.molequedeideias.net</t>
  </si>
  <si>
    <t>c3db555b-6f75-3b6d-fc2c-781366da6ba2</t>
  </si>
  <si>
    <t>Molescan</t>
  </si>
  <si>
    <t>http://molescan.ie/</t>
  </si>
  <si>
    <t>a9420df1-6cfc-8241-3d14-0f7886a5b93f</t>
  </si>
  <si>
    <t>MoleScope</t>
  </si>
  <si>
    <t>https://molescope.com</t>
  </si>
  <si>
    <t>6eba6287-c7f4-249f-4dd4-a514c2a7c128</t>
  </si>
  <si>
    <t>Moleskine</t>
  </si>
  <si>
    <t>http://www.moleskine.com</t>
  </si>
  <si>
    <t>40262b97-5a43-e698-99d1-b8eb483de9a5</t>
  </si>
  <si>
    <t>Molet</t>
  </si>
  <si>
    <t>http://www.moletapp.com</t>
  </si>
  <si>
    <t>2a2d3e09-dd5e-e2b5-718a-f0a4a2abcaa1</t>
  </si>
  <si>
    <t>Moletag</t>
  </si>
  <si>
    <t>https://www.moletag.com</t>
  </si>
  <si>
    <t>6c84764f-56c8-1da0-8893-f11a921f8df5</t>
  </si>
  <si>
    <t>Molex</t>
  </si>
  <si>
    <t>http://www.molex.com</t>
  </si>
  <si>
    <t>88228b9d-c283-86f8-1f07-5653074f7666</t>
  </si>
  <si>
    <t>Moley Robotics</t>
  </si>
  <si>
    <t>http://moley.com</t>
  </si>
  <si>
    <t>08dc46ee-1a86-3485-f886-fcaea52d5734</t>
  </si>
  <si>
    <t>molfar.io</t>
  </si>
  <si>
    <t>https://www.molfar.io</t>
  </si>
  <si>
    <t>f6b60d5a-5d49-3e54-87b3-8e5af2a27226</t>
  </si>
  <si>
    <t>Molgav</t>
  </si>
  <si>
    <t>http://molgav.nn.ru/</t>
  </si>
  <si>
    <t>b9fe59a6-74b3-9114-4025-982df922ec34</t>
  </si>
  <si>
    <t>MOLI</t>
  </si>
  <si>
    <t>http://www.moli.com</t>
  </si>
  <si>
    <t>4d1cedb5-f896-61ff-ee58-31b71b0aca3d</t>
  </si>
  <si>
    <t>Moli Group</t>
  </si>
  <si>
    <t>http://ir.moliyo.com</t>
  </si>
  <si>
    <t>16903997-5c36-4dcf-61d5-379c5519d55c</t>
  </si>
  <si>
    <t>Molicar</t>
  </si>
  <si>
    <t>http://www.molicar.com.br/</t>
  </si>
  <si>
    <t>f4ce0e27-3d55-63f0-4900-b7bcf87dc049</t>
  </si>
  <si>
    <t>Moliday</t>
  </si>
  <si>
    <t>http://www.moliday.com</t>
  </si>
  <si>
    <t>14afce73-b818-8189-18c1-40a806cd4cea</t>
  </si>
  <si>
    <t>Molina Consultores</t>
  </si>
  <si>
    <t>http://www.molinaconsultores.com</t>
  </si>
  <si>
    <t>68a0f2e4-91b8-bae9-4fa1-67837feb4d4a</t>
  </si>
  <si>
    <t>MOLINA CONSULTORES Antonio Molina Anton</t>
  </si>
  <si>
    <t>ead325f0-e42a-8cf9-adca-50093125f6bf</t>
  </si>
  <si>
    <t>Molina Healthcare</t>
  </si>
  <si>
    <t>http://www.molinahealthcare.com</t>
  </si>
  <si>
    <t>e0747d4c-8eaa-3f4a-892d-2fcd21b3be70</t>
  </si>
  <si>
    <t>Molinare</t>
  </si>
  <si>
    <t>http://molinare.co.uk</t>
  </si>
  <si>
    <t>6cb18411-c0e2-2a66-e700-d4e2327807d2</t>
  </si>
  <si>
    <t>Moline Dispatch and Rock Island Argus</t>
  </si>
  <si>
    <t>http://www.qconline.com/</t>
  </si>
  <si>
    <t>4e5bc1f2-63b9-536a-aaa7-57a648ca273a</t>
  </si>
  <si>
    <t>Molino de Ideas</t>
  </si>
  <si>
    <t>http://www.molinodeideas.es</t>
  </si>
  <si>
    <t>15f38d4b-b6a6-34a6-9de4-b08c5b8f5d44</t>
  </si>
  <si>
    <t>Molinos</t>
  </si>
  <si>
    <t>https://molinos.studio/</t>
  </si>
  <si>
    <t>9fb6683f-0ba6-6334-717a-d217fdd9a03d</t>
  </si>
  <si>
    <t>Molinos RÌÄå_o de la Plata</t>
  </si>
  <si>
    <t>http://www.molinos.com.ar/</t>
  </si>
  <si>
    <t>e55257ef-1656-054d-ba2f-75b46f5fa0b0</t>
  </si>
  <si>
    <t>Molio Inc.</t>
  </si>
  <si>
    <t>http://www.molio.com</t>
  </si>
  <si>
    <t>d28f204f-c0a8-bf76-6286-48401b7f0124</t>
  </si>
  <si>
    <t>MOLLA Services</t>
  </si>
  <si>
    <t>https://www.mollaservices.com</t>
  </si>
  <si>
    <t>c940ec6d-7652-3a89-715e-68a61f877097</t>
  </si>
  <si>
    <t>Molle Industria</t>
  </si>
  <si>
    <t>http://www.molleindustria.org/</t>
  </si>
  <si>
    <t>10103208-d6a8-c8c9-5438-c712c162a46d</t>
  </si>
  <si>
    <t>Mollejuo</t>
  </si>
  <si>
    <t>http://www.mollejuo.com</t>
  </si>
  <si>
    <t>6782f6a0-d284-8fa5-c6d3-cc69cc00415b</t>
  </si>
  <si>
    <t>Mollen Health</t>
  </si>
  <si>
    <t>http://www.mollenhealth.com</t>
  </si>
  <si>
    <t>213d4598-a402-d70f-04a1-c6f68472d03e</t>
  </si>
  <si>
    <t>Moller International</t>
  </si>
  <si>
    <t>http://moller.com/</t>
  </si>
  <si>
    <t>a333ece7-a2e9-a28c-37a7-6ecca4dd634e</t>
  </si>
  <si>
    <t>MolletPolska</t>
  </si>
  <si>
    <t>http://molletpolska.com</t>
  </si>
  <si>
    <t>c7d876dc-e1c9-4200-c841-2e0aad21f3bd</t>
  </si>
  <si>
    <t>Mollie</t>
  </si>
  <si>
    <t>http://www.mollie.com/</t>
  </si>
  <si>
    <t>fd3b95a4-6c78-d131-1222-cc5bd9547333</t>
  </si>
  <si>
    <t>Mollie SMS</t>
  </si>
  <si>
    <t>http://www.mollie.nl</t>
  </si>
  <si>
    <t>7cc36e7f-102b-0e7c-1d99-843943161208</t>
  </si>
  <si>
    <t>Mollify</t>
  </si>
  <si>
    <t>http://www.mollify.biz</t>
  </si>
  <si>
    <t>45258c77-b164-6892-118b-89f56bb81b28</t>
  </si>
  <si>
    <t>Mollom</t>
  </si>
  <si>
    <t>http://mollom.com</t>
  </si>
  <si>
    <t>cff5ea58-67b3-6579-73db-b241bdf0fdf4</t>
  </si>
  <si>
    <t>Molloy College</t>
  </si>
  <si>
    <t>http://www.molloy.edu/</t>
  </si>
  <si>
    <t>87347ee8-c925-62da-16b1-5ad347469308</t>
  </si>
  <si>
    <t>Molly Watt Limited</t>
  </si>
  <si>
    <t>http://www.mollywatt.com/</t>
  </si>
  <si>
    <t>88bd2475-2698-ac9d-d9d2-e54f704d3c0b</t>
  </si>
  <si>
    <t>Mollys Custom Silver</t>
  </si>
  <si>
    <t>http://www.mollyscustomsilver.com</t>
  </si>
  <si>
    <t>aa6244c3-102b-46ad-3e4a-3cfaa110eaaf</t>
  </si>
  <si>
    <t>MollyWatr</t>
  </si>
  <si>
    <t>http://mollywatr.com/</t>
  </si>
  <si>
    <t>18ee77cc-8f44-7fe8-742a-d055100a8152</t>
  </si>
  <si>
    <t>Molndrift</t>
  </si>
  <si>
    <t>http://www.molndrift.com/</t>
  </si>
  <si>
    <t>3db9aea2-869b-3e4f-01b4-4191924b6330</t>
  </si>
  <si>
    <t>Molnlycke Health Care</t>
  </si>
  <si>
    <t>http://www.molnlycke.com/</t>
  </si>
  <si>
    <t>2bd23603-322e-b701-fb1d-58f8b69338f8</t>
  </si>
  <si>
    <t>MoLo Rewards</t>
  </si>
  <si>
    <t>http://www.molorewards.com</t>
  </si>
  <si>
    <t>4dc98328-9d48-ce86-dd49-0aa91690f418</t>
  </si>
  <si>
    <t>Molo Simple Marina Management</t>
  </si>
  <si>
    <t>http://www.getmolo.com</t>
  </si>
  <si>
    <t>88538012-851b-ec0c-1d85-7cdad33a8f7d</t>
  </si>
  <si>
    <t>Moloco</t>
  </si>
  <si>
    <t>http://molocoads.com/</t>
  </si>
  <si>
    <t>b41b5c04-df26-0fdc-fe82-a58f86f2f656</t>
  </si>
  <si>
    <t>Mologic</t>
  </si>
  <si>
    <t>http://mologic.co.uk/</t>
  </si>
  <si>
    <t>05ecbb9f-27f5-48b7-2f27-e536bb1fd695</t>
  </si>
  <si>
    <t>MoLOGIQ</t>
  </si>
  <si>
    <t>http://www.mologiq.com/</t>
  </si>
  <si>
    <t>ea3929b1-8d75-6bf5-55f2-f285e0b0a163</t>
  </si>
  <si>
    <t>Mologix</t>
  </si>
  <si>
    <t>http://www.mologixinc.com</t>
  </si>
  <si>
    <t>0681a304-a97b-4bae-741a-f225a3486ef2</t>
  </si>
  <si>
    <t>Molok</t>
  </si>
  <si>
    <t>http://www.molok.com/</t>
  </si>
  <si>
    <t>c2806e31-3449-54c0-45f6-ceb88d881f3d</t>
  </si>
  <si>
    <t>MOLOME</t>
  </si>
  <si>
    <t>http://molo.me/</t>
  </si>
  <si>
    <t>f4641f65-ff92-9269-dd92-30142646b54b</t>
  </si>
  <si>
    <t>Molomics Biotech SL</t>
  </si>
  <si>
    <t>http://www.molomics.com/</t>
  </si>
  <si>
    <t>8d40f588-794f-dc74-bd43-da1457f78b3e</t>
  </si>
  <si>
    <t>Molon Labe Seating</t>
  </si>
  <si>
    <t>https://www.airlineseats.biz/</t>
  </si>
  <si>
    <t>e5fb1fd7-09fe-429c-0e85-50229623332f</t>
  </si>
  <si>
    <t>Molotok</t>
  </si>
  <si>
    <t>http://molotok.ru/</t>
  </si>
  <si>
    <t>8663f7e3-f16b-3602-4c54-6e9033b828a8</t>
  </si>
  <si>
    <t>Molotov</t>
  </si>
  <si>
    <t>http://www.molotov.tv/</t>
  </si>
  <si>
    <t>165f0929-160d-80f3-db7a-c48cccecb50b</t>
  </si>
  <si>
    <t>Molpakistan</t>
  </si>
  <si>
    <t>https://molpakistan.pk</t>
  </si>
  <si>
    <t>47483d48-cb79-881f-9faa-17b8e6d439b0</t>
  </si>
  <si>
    <t>MOLPay</t>
  </si>
  <si>
    <t>http://www.molpay.com/v2/</t>
  </si>
  <si>
    <t>ccebb65d-37e5-e0ef-000e-c6244de2cdcb</t>
  </si>
  <si>
    <t>Molplex</t>
  </si>
  <si>
    <t>http://www.molplex.com</t>
  </si>
  <si>
    <t>9105eaed-dccb-4490-ba49-61888e3fdad8</t>
  </si>
  <si>
    <t>MolPort</t>
  </si>
  <si>
    <t>http://www.molport.com</t>
  </si>
  <si>
    <t>025caa8f-24f0-b03d-0908-fe12b70d5642</t>
  </si>
  <si>
    <t>MOlQ Pathology Lab</t>
  </si>
  <si>
    <t>http://molq.in</t>
  </si>
  <si>
    <t>ff2f5945-24a0-883a-d66a-1a4a815160ba</t>
  </si>
  <si>
    <t>Molson</t>
  </si>
  <si>
    <t>http://www.molsoncoors.com</t>
  </si>
  <si>
    <t>b47c57dc-6907-5c72-bcc7-6a93b32ac058</t>
  </si>
  <si>
    <t>Molson Coors</t>
  </si>
  <si>
    <t>http://www.molsoncoors.com/en/</t>
  </si>
  <si>
    <t>3f04ebe7-ba62-53c2-c263-3f160f2ffbfa</t>
  </si>
  <si>
    <t>Moltech Corporation</t>
  </si>
  <si>
    <t>http://www.mt-berlin.com</t>
  </si>
  <si>
    <t>94fa184c-1c6a-23b6-a818-f754f9e1e971</t>
  </si>
  <si>
    <t>Molten Broom</t>
  </si>
  <si>
    <t>http://www.moltenbroom.com</t>
  </si>
  <si>
    <t>c9096e09-9af3-2030-f7b2-6e0250f74ab4</t>
  </si>
  <si>
    <t>Molten Markets</t>
  </si>
  <si>
    <t>http://www.moltenmarkets.com</t>
  </si>
  <si>
    <t>9a3629b2-6804-d4d7-ed61-61caf5b502c8</t>
  </si>
  <si>
    <t>Molten Technologies</t>
  </si>
  <si>
    <t>http://www.molten-group.com/</t>
  </si>
  <si>
    <t>ee9a0dee-1a5f-6dc2-40f0-af55221c3341</t>
  </si>
  <si>
    <t>Molten USA</t>
  </si>
  <si>
    <t>http://moltenusa.com/</t>
  </si>
  <si>
    <t>806cb1e0-b6c9-0782-9f4e-90bf9f7e3017</t>
  </si>
  <si>
    <t>Moltin</t>
  </si>
  <si>
    <t>https://moltin.com</t>
  </si>
  <si>
    <t>ebda4a35-8c97-0e51-b153-f7bcc3a65620</t>
  </si>
  <si>
    <t>Molton Brown</t>
  </si>
  <si>
    <t>http://www.moltonbrown.co.uk/store/index.jsp</t>
  </si>
  <si>
    <t>872aa247-26ce-2045-652e-e5bbdf2c8316</t>
  </si>
  <si>
    <t>moltosenso</t>
  </si>
  <si>
    <t>http://www.moltosenso.com</t>
  </si>
  <si>
    <t>835b2f43-28f3-6a7a-c327-1b4418bca6b5</t>
  </si>
  <si>
    <t>molv</t>
  </si>
  <si>
    <t>http://www.molv.com</t>
  </si>
  <si>
    <t>89a8304b-127a-3d45-abe1-44d7e8aa6a78</t>
  </si>
  <si>
    <t>molviazharali</t>
  </si>
  <si>
    <t>http://www.wazifaforhajat.com/death-spells-that-work/</t>
  </si>
  <si>
    <t>512e73d5-3ede-bd6f-12fc-bd271f72ce09</t>
  </si>
  <si>
    <t>Moly Mines</t>
  </si>
  <si>
    <t>http://molymines.com/</t>
  </si>
  <si>
    <t>18d6a37f-375c-b53b-cec1-4cd07d8c4df1</t>
  </si>
  <si>
    <t>Molycorp</t>
  </si>
  <si>
    <t>http://www.molycorp.com</t>
  </si>
  <si>
    <t>0428e6e8-8adc-9280-bf34-13c6e8dd84a2</t>
  </si>
  <si>
    <t>MolySym Inc.</t>
  </si>
  <si>
    <t>http://www.molysym.com</t>
  </si>
  <si>
    <t>183039a4-c06b-f1b9-28ef-2d3a0f0baac8</t>
  </si>
  <si>
    <t>Mom 2.0 Summit</t>
  </si>
  <si>
    <t>https://www.mom2summit.com/contact-mom2summit/</t>
  </si>
  <si>
    <t>47edc8b2-8c3b-aae9-471d-28856214a26f</t>
  </si>
  <si>
    <t>MOM Brands</t>
  </si>
  <si>
    <t>http://mombrands.com/</t>
  </si>
  <si>
    <t>585ddd6f-5f2a-14c4-b804-e3c8a165e310</t>
  </si>
  <si>
    <t>mOm Incubators</t>
  </si>
  <si>
    <t>http://www.momincubators.com/</t>
  </si>
  <si>
    <t>d81012a5-e873-dadf-006d-954cbf4f254c</t>
  </si>
  <si>
    <t>Mom Junction</t>
  </si>
  <si>
    <t>http://www.momjunction.com/</t>
  </si>
  <si>
    <t>343b1bd5-3132-a6c6-782d-75f3aeda7fd8</t>
  </si>
  <si>
    <t>Mom Made Foods</t>
  </si>
  <si>
    <t>http://www.mommadefoods.com</t>
  </si>
  <si>
    <t>05cd9b38-de47-9dc8-e497-6e3921c27966</t>
  </si>
  <si>
    <t>Mom Meet Mom</t>
  </si>
  <si>
    <t>http://mommeetmom.com</t>
  </si>
  <si>
    <t>5c17a206-5856-36b0-03f9-2ded520c8322</t>
  </si>
  <si>
    <t>Mom Trusted</t>
  </si>
  <si>
    <t>http://momtrusted.com</t>
  </si>
  <si>
    <t>54897af5-341f-a036-602c-4ff247e79bbd</t>
  </si>
  <si>
    <t>Mom-stop.com</t>
  </si>
  <si>
    <t>http://www.mom-stop.com</t>
  </si>
  <si>
    <t>d33ed952-7f42-f61f-6f5e-0497b3dbcc5e</t>
  </si>
  <si>
    <t>Mom.com</t>
  </si>
  <si>
    <t>https://www.mom.com</t>
  </si>
  <si>
    <t>534a8f94-d601-676e-7560-7f10da5dce82</t>
  </si>
  <si>
    <t>mom.life</t>
  </si>
  <si>
    <t>http://mom.life</t>
  </si>
  <si>
    <t>e049b392-893a-e32b-24cc-39abf3c3f41f</t>
  </si>
  <si>
    <t>Mom.life</t>
  </si>
  <si>
    <t>https://mom.life</t>
  </si>
  <si>
    <t>f3156a38-7fc6-2de5-1d62-944a158c18d7</t>
  </si>
  <si>
    <t>Mom's Friendly Development Company</t>
  </si>
  <si>
    <t>http://mfdc.biz</t>
  </si>
  <si>
    <t>fcd413fe-69e8-c9af-0967-0b0493cfc1d6</t>
  </si>
  <si>
    <t>Mom&amp;.Co</t>
  </si>
  <si>
    <t>http://momand.co</t>
  </si>
  <si>
    <t>b1444d74-254f-d236-edfd-0b40881f3efa</t>
  </si>
  <si>
    <t>Mom2Mom</t>
  </si>
  <si>
    <t>http://mom2mom.cat</t>
  </si>
  <si>
    <t>3588fbcf-5d4e-44e6-c216-4c18ead83fb5</t>
  </si>
  <si>
    <t>Mom2MomTrader.com</t>
  </si>
  <si>
    <t>http://www.mom2momtrader.com</t>
  </si>
  <si>
    <t>c72f74ee-785e-3b33-bb74-b86df81e2f6b</t>
  </si>
  <si>
    <t>MOMA Editorial, S.L.</t>
  </si>
  <si>
    <t>http://www.moma.es/</t>
  </si>
  <si>
    <t>b2ebfc94-057d-a4f7-df06-5503c272bca2</t>
  </si>
  <si>
    <t>Moma Int</t>
  </si>
  <si>
    <t>https://www.moma.org</t>
  </si>
  <si>
    <t>3fafa515-5fdf-791d-6868-99c5b119db90</t>
  </si>
  <si>
    <t>MoMA PS1</t>
  </si>
  <si>
    <t>http://momaps1.org/</t>
  </si>
  <si>
    <t>c64a2c8c-7270-66ca-cda8-83a8eb99a710</t>
  </si>
  <si>
    <t>Moma Store</t>
  </si>
  <si>
    <t>http://www.momastore.org/</t>
  </si>
  <si>
    <t>5e109b0f-02ee-5dd8-c965-e00a740dbfde</t>
  </si>
  <si>
    <t>Momac</t>
  </si>
  <si>
    <t>http://www.momac.net</t>
  </si>
  <si>
    <t>879d08ed-e7c3-d6ff-e74a-3039fcd63b36</t>
  </si>
  <si>
    <t>MomAdvice</t>
  </si>
  <si>
    <t>http://www.momadviceapp.com/</t>
  </si>
  <si>
    <t>c38d6260-fba0-20fc-4b69-3328ab64d95b</t>
  </si>
  <si>
    <t>Momagama</t>
  </si>
  <si>
    <t>http://www.momagama.com</t>
  </si>
  <si>
    <t>651410c0-3a80-de6e-e6dc-493f685ca077</t>
  </si>
  <si>
    <t>MoMagic Technologies</t>
  </si>
  <si>
    <t>http://momagic.in</t>
  </si>
  <si>
    <t>638c89cb-f509-c19e-6d08-62c63b3df750</t>
  </si>
  <si>
    <t>Momail</t>
  </si>
  <si>
    <t>http://www.momail.com</t>
  </si>
  <si>
    <t>27056d20-2fb2-d473-44b4-db4f5f0b7f48</t>
  </si>
  <si>
    <t>Momark Rewards</t>
  </si>
  <si>
    <t>http://www.momarkrewards.com</t>
  </si>
  <si>
    <t>40040ec4-8f98-c9e4-143b-f68cc8cf6804</t>
  </si>
  <si>
    <t>MoMark Services</t>
  </si>
  <si>
    <t>http://www.momarkservices.com</t>
  </si>
  <si>
    <t>9dedb022-f9c5-933e-e0a3-4aca67b88da2</t>
  </si>
  <si>
    <t>MomaSoft</t>
  </si>
  <si>
    <t>http://www.momapix.com/en</t>
  </si>
  <si>
    <t>ffd4c8c5-7236-8820-5a21-a803c64795f8</t>
  </si>
  <si>
    <t>momawebmasters</t>
  </si>
  <si>
    <t>http://www.momawebmasters.com.au</t>
  </si>
  <si>
    <t>0e409e3a-3911-22e0-31fa-55df7e502fcc</t>
  </si>
  <si>
    <t>MOMÌ_åÝ (China) Co., Ltd.</t>
  </si>
  <si>
    <t>http://www.modernland.hk/en-us/</t>
  </si>
  <si>
    <t>56200f11-91d6-f1ba-7de9-546cd1374b6c</t>
  </si>
  <si>
    <t>Momba</t>
  </si>
  <si>
    <t>http://momba.me</t>
  </si>
  <si>
    <t>07a49423-6469-8e7d-c31a-b2cc018925ef</t>
  </si>
  <si>
    <t>Mombach, Boyle, Hardin &amp; Simmons, P.A.</t>
  </si>
  <si>
    <t>http://mombachboyle.com</t>
  </si>
  <si>
    <t>4da40e3e-863b-5aca-0372-09a0e4b80ddd</t>
  </si>
  <si>
    <t>Mombasa Campus UNIVERSITY OF NAIROBI</t>
  </si>
  <si>
    <t>http://mombasa.uonbi.ac.ke</t>
  </si>
  <si>
    <t>aa1849f5-0b72-a7ab-4bf5-6d26eefe025b</t>
  </si>
  <si>
    <t>Mombi Marketing</t>
  </si>
  <si>
    <t>http://www.mombimarketing.com</t>
  </si>
  <si>
    <t>001d89f6-bb2b-2cbd-a023-f5835374a153</t>
  </si>
  <si>
    <t>Mombo</t>
  </si>
  <si>
    <t>http://www.mombo.com</t>
  </si>
  <si>
    <t>18cc3563-6549-f4c2-7ac9-9947eb2f6f05</t>
  </si>
  <si>
    <t>MomCheck.com</t>
  </si>
  <si>
    <t>http://www.momcheck.com</t>
  </si>
  <si>
    <t>412a4ad5-32a4-cb3d-b515-e6c62f6b0231</t>
  </si>
  <si>
    <t>MomCo App</t>
  </si>
  <si>
    <t>http://momcoapp.com/</t>
  </si>
  <si>
    <t>89979476-1cda-9223-c952-13903f7bfdd4</t>
  </si>
  <si>
    <t>MoMelan Technologies</t>
  </si>
  <si>
    <t>http://www.momelan.com</t>
  </si>
  <si>
    <t>6a7a42e0-fbc8-ef66-7dd1-e3f1b7c41085</t>
  </si>
  <si>
    <t>Momensity10</t>
  </si>
  <si>
    <t>http://momensity10.com</t>
  </si>
  <si>
    <t>dc465fb1-e75f-f8dc-2495-10785ad7d7fd</t>
  </si>
  <si>
    <t>Moment</t>
  </si>
  <si>
    <t>https://www.shopmoment.com/</t>
  </si>
  <si>
    <t>4db963d6-edb3-1258-59c1-4ab7147c155a</t>
  </si>
  <si>
    <t>https://moment.rocks/</t>
  </si>
  <si>
    <t>4887b8fd-8337-cb41-6f6a-0141900244dd</t>
  </si>
  <si>
    <t>http://momentdesign.com/</t>
  </si>
  <si>
    <t>9813d5a7-48de-3f40-d98f-621b1f81396b</t>
  </si>
  <si>
    <t>https://inthemoment.io/</t>
  </si>
  <si>
    <t>f111d73f-eb5f-9d7f-f127-a49c23f56106</t>
  </si>
  <si>
    <t>http://momentchicago.com/</t>
  </si>
  <si>
    <t>0cb5daad-6a79-4d7e-478c-4ddca82f9345</t>
  </si>
  <si>
    <t>Moment Group</t>
  </si>
  <si>
    <t>http://momentgroup.fi/</t>
  </si>
  <si>
    <t>3235a714-2097-aad6-d154-5471f791c468</t>
  </si>
  <si>
    <t>MOMENT Meditation</t>
  </si>
  <si>
    <t>http://momentmeditation.com</t>
  </si>
  <si>
    <t>fe160132-df0f-d6a5-4302-0e85a27575e5</t>
  </si>
  <si>
    <t>Moment Park</t>
  </si>
  <si>
    <t>http://www.momentpark.com/</t>
  </si>
  <si>
    <t>708f5b18-5e42-20aa-ab11-dee9a4ee7307</t>
  </si>
  <si>
    <t>Moment Prints</t>
  </si>
  <si>
    <t>http://www.momentprints.com</t>
  </si>
  <si>
    <t>a58ac0dd-1179-25a4-d50a-924f6cde0a84</t>
  </si>
  <si>
    <t>Moment Ventures</t>
  </si>
  <si>
    <t>http://www.momentventures.com</t>
  </si>
  <si>
    <t>6f465fbb-1205-f8c8-ca9c-8fc7a89bc4a8</t>
  </si>
  <si>
    <t>Moment.me</t>
  </si>
  <si>
    <t>http://www.moment.me</t>
  </si>
  <si>
    <t>0b9c6840-b2ff-7ead-5ae5-f991c19e974f</t>
  </si>
  <si>
    <t>Momenta</t>
  </si>
  <si>
    <t>http://momenta.io</t>
  </si>
  <si>
    <t>f9f4763f-8677-6ce7-7ea5-6f9ad6f69b3e</t>
  </si>
  <si>
    <t>Momenta Global</t>
  </si>
  <si>
    <t>http://momentaglobal.com</t>
  </si>
  <si>
    <t>0242eb6d-8299-caaa-ef91-e37dd76c805e</t>
  </si>
  <si>
    <t>Momenta Group</t>
  </si>
  <si>
    <t>http://www.momentagroup.com</t>
  </si>
  <si>
    <t>14f32245-bd20-5811-458c-00dd810d4060</t>
  </si>
  <si>
    <t>Momenta Inc.</t>
  </si>
  <si>
    <t>http://momenta.com</t>
  </si>
  <si>
    <t>0889e5b8-d573-0c0b-74e8-6eb77076e185</t>
  </si>
  <si>
    <t>Momenta Partners</t>
  </si>
  <si>
    <t>http://momenta.partners/</t>
  </si>
  <si>
    <t>7cda4437-6853-adc4-0e25-cfec42102211</t>
  </si>
  <si>
    <t>Momenta Pharmaceuticals</t>
  </si>
  <si>
    <t>http://www.momentapharma.com</t>
  </si>
  <si>
    <t>c6812288-5cff-5e50-4279-74ca23060f6c</t>
  </si>
  <si>
    <t>Momenta.ai</t>
  </si>
  <si>
    <t>http://www.momenta.ai</t>
  </si>
  <si>
    <t>a39695f8-e7ba-2b05-4346-b5d204a9244b</t>
  </si>
  <si>
    <t>MomentCam</t>
  </si>
  <si>
    <t>http://www.momentcamofficial.com/en/home.aspx</t>
  </si>
  <si>
    <t>07dc2b1e-d942-0826-f037-337c83fb4240</t>
  </si>
  <si>
    <t>Momenteo</t>
  </si>
  <si>
    <t>https://www.momenteo.com</t>
  </si>
  <si>
    <t>51c56401-fa0e-f731-68f2-15f78a621ac1</t>
  </si>
  <si>
    <t>MOMENTFACE SRO</t>
  </si>
  <si>
    <t>http://wearme.fashion</t>
  </si>
  <si>
    <t>b74f16a6-df1a-7cb0-3696-345bad6c0b06</t>
  </si>
  <si>
    <t>MomentFeed</t>
  </si>
  <si>
    <t>https://momentfeed.com</t>
  </si>
  <si>
    <t>38dd1108-3b9e-af6a-92e4-a523fe2f8945</t>
  </si>
  <si>
    <t>Momentic</t>
  </si>
  <si>
    <t>http://momentic.me</t>
  </si>
  <si>
    <t>514ab13c-69b1-45ad-0c58-018ec08da687</t>
  </si>
  <si>
    <t>Momentive Performance Materials</t>
  </si>
  <si>
    <t>http://www.momentive.com/</t>
  </si>
  <si>
    <t>c30ebb2e-ad38-b374-debd-7a6a036906d8</t>
  </si>
  <si>
    <t>Momentka</t>
  </si>
  <si>
    <t>http://www.momentka.co/</t>
  </si>
  <si>
    <t>147e08ba-cb01-1bee-8c95-04867ed47700</t>
  </si>
  <si>
    <t>Momently Inc.</t>
  </si>
  <si>
    <t>https://momently.com</t>
  </si>
  <si>
    <t>8cdf0d47-1912-66dd-81db-4e2f0ea71784</t>
  </si>
  <si>
    <t>Momento - Bring Your Photos to Life</t>
  </si>
  <si>
    <t>https://www.momentogifs.com</t>
  </si>
  <si>
    <t>b8a333c6-df7b-5586-24a7-d806de4c8214</t>
  </si>
  <si>
    <t>Momentous</t>
  </si>
  <si>
    <t>http://www.momentous.com</t>
  </si>
  <si>
    <t>5b953e46-add9-2b62-1684-344bb83720ce</t>
  </si>
  <si>
    <t>Momentous Energy</t>
  </si>
  <si>
    <t>http://momentousenergy.com</t>
  </si>
  <si>
    <t>eb2a09c6-8b67-f108-0e81-2ef0d595659a</t>
  </si>
  <si>
    <t>Momentous Entertainment Group</t>
  </si>
  <si>
    <t>http://www.momentousent.com/</t>
  </si>
  <si>
    <t>0095d016-4ff4-aecb-59d7-c81514560c11</t>
  </si>
  <si>
    <t>Moments</t>
  </si>
  <si>
    <t>http://feelmoments.com/</t>
  </si>
  <si>
    <t>1b5b2692-1ae8-a5b1-3d3e-ebb0a0f9ea35</t>
  </si>
  <si>
    <t>Moments Management Corp.</t>
  </si>
  <si>
    <t>http://hi.co</t>
  </si>
  <si>
    <t>af67f2dc-df70-4acb-963f-f40d9cbef658</t>
  </si>
  <si>
    <t>Moments.me</t>
  </si>
  <si>
    <t>http://moments.me</t>
  </si>
  <si>
    <t>9c7150bb-69ad-2c2b-e87b-99c27bf66348</t>
  </si>
  <si>
    <t>MomentSnap</t>
  </si>
  <si>
    <t>http://www.momentsnap.com/</t>
  </si>
  <si>
    <t>50628741-6df5-03f4-b793-26066231af0a</t>
  </si>
  <si>
    <t>Momentum</t>
  </si>
  <si>
    <t>http://www.momentum-mi.com</t>
  </si>
  <si>
    <t>1e160877-5204-7355-aa59-c74f4249c708</t>
  </si>
  <si>
    <t>http://momentumnyc.co</t>
  </si>
  <si>
    <t>489b05eb-8421-39c6-c659-0a604f2c900b</t>
  </si>
  <si>
    <t>http://momentum.getgini.com/</t>
  </si>
  <si>
    <t>346c5e9a-3fc1-1534-d7e3-b2e37a019887</t>
  </si>
  <si>
    <t>http://momentum.cc/</t>
  </si>
  <si>
    <t>db188aeb-ffef-0cbb-b6be-777326d19948</t>
  </si>
  <si>
    <t>https://www.seekmomentum.com</t>
  </si>
  <si>
    <t>e3e7901b-cdb6-56a0-0c9d-1bb714f92d3d</t>
  </si>
  <si>
    <t>http://momentum.com/</t>
  </si>
  <si>
    <t>b3942005-f2fb-f405-ed67-6093da0cad5a</t>
  </si>
  <si>
    <t>http://www.momentumww.com/</t>
  </si>
  <si>
    <t>309cc32d-df21-95e5-c972-5a1cb257ce47</t>
  </si>
  <si>
    <t>https://www.momentumcanada.co</t>
  </si>
  <si>
    <t>781126dd-5c9f-730d-0ff8-cef9779ccc35</t>
  </si>
  <si>
    <t>Momentum Accelerator</t>
  </si>
  <si>
    <t>http://www.momentum.vc</t>
  </si>
  <si>
    <t>6cab4159-8d2e-6dea-8229-b7303cf3e013</t>
  </si>
  <si>
    <t>Momentum Advantage Partners, LLC</t>
  </si>
  <si>
    <t>http://www.momentumadvantage.com#sthash.4ztmwfnu.dpuf</t>
  </si>
  <si>
    <t>0f94d4c6-54a1-95a9-2d1b-9e6fbe1bf5f3</t>
  </si>
  <si>
    <t>Momentum Advisors Ltd.</t>
  </si>
  <si>
    <t>http://www.momentum-advisors.com</t>
  </si>
  <si>
    <t>9edd921e-02b0-ea36-a5d9-bdd850703680</t>
  </si>
  <si>
    <t>Momentum Aviation Group (MAG)</t>
  </si>
  <si>
    <t>http://www.mag-ds.com</t>
  </si>
  <si>
    <t>2de1abcd-9293-954d-6ae3-e21b38c46426</t>
  </si>
  <si>
    <t>Momentum Beteiligungsgesellschaft</t>
  </si>
  <si>
    <t>http://www.momentum.de/</t>
  </si>
  <si>
    <t>70ec28b0-02af-68e1-03ea-97c931dce108</t>
  </si>
  <si>
    <t>Momentum Bioscience</t>
  </si>
  <si>
    <t>http://www.momentumbio.co.uk</t>
  </si>
  <si>
    <t>feb561f0-5af1-3247-f367-d05485754615</t>
  </si>
  <si>
    <t>Momentum Business Applications, Inc</t>
  </si>
  <si>
    <t>http://www.momentum.com</t>
  </si>
  <si>
    <t>57a92bc7-6bfe-2f5a-417f-d50d525cf182</t>
  </si>
  <si>
    <t>Momentum Capital</t>
  </si>
  <si>
    <t>http://www.momentum-capital.com</t>
  </si>
  <si>
    <t>1bb77b8b-368a-efb0-f997-afc29f081547</t>
  </si>
  <si>
    <t>http://momentumcapital.nl/</t>
  </si>
  <si>
    <t>89f29c1f-5e7e-c082-d771-04721223b651</t>
  </si>
  <si>
    <t>Momentum Cloud</t>
  </si>
  <si>
    <t>http://momentumcloud.com.au/</t>
  </si>
  <si>
    <t>64d46feb-3165-c95d-7d74-e63be651f6e1</t>
  </si>
  <si>
    <t>Momentum Dynamics Corp</t>
  </si>
  <si>
    <t>http://momentumdynamics.com</t>
  </si>
  <si>
    <t>cd230019-5bc1-f467-d12d-4db6a0ec5f48</t>
  </si>
  <si>
    <t>Momentum Energy</t>
  </si>
  <si>
    <t>http://www.momentumenergy.com.au</t>
  </si>
  <si>
    <t>89b55b60-0d0a-440b-0d44-2728960c4368</t>
  </si>
  <si>
    <t>Momentum Entertainment and Sports</t>
  </si>
  <si>
    <t>http://www.mesntv.com</t>
  </si>
  <si>
    <t>2d1a5154-cde2-86fa-c0de-6b17e0d8c84d</t>
  </si>
  <si>
    <t>Momentum Equity Partners</t>
  </si>
  <si>
    <t>http://www.momentumequity.com</t>
  </si>
  <si>
    <t>31137ec6-6173-b946-2d2a-45c8f98ea85d</t>
  </si>
  <si>
    <t>Momentum Events</t>
  </si>
  <si>
    <t>http://www.momentumevents.com/</t>
  </si>
  <si>
    <t>3e61f8d1-b2ae-f87b-2858-ac1565d96a92</t>
  </si>
  <si>
    <t>Momentum Funding</t>
  </si>
  <si>
    <t>http://momentumfunding.com</t>
  </si>
  <si>
    <t>e2c7e4df-e491-f044-f8f8-ca8c9bb2fbd9</t>
  </si>
  <si>
    <t>Momentum Global Investment Management</t>
  </si>
  <si>
    <t>https://www.momentumgim.co.uk/en/maref</t>
  </si>
  <si>
    <t>1e03b5d7-2554-2fe4-772e-565f606b4007</t>
  </si>
  <si>
    <t>Momentum Group</t>
  </si>
  <si>
    <t>https://www.themomgroup.com/</t>
  </si>
  <si>
    <t>5e4adb8d-61d4-9269-928c-d1e2406c7749</t>
  </si>
  <si>
    <t>Momentum Healthware</t>
  </si>
  <si>
    <t>http://www.momentumhealthware.com</t>
  </si>
  <si>
    <t>7b2ebb78-2ba0-b1b0-51cf-d9ee0587695f</t>
  </si>
  <si>
    <t>Momentum IDC</t>
  </si>
  <si>
    <t>http://www.iec.idc.ac.il/momentum/</t>
  </si>
  <si>
    <t>45a425f6-0123-f0a2-7aba-64277345137c</t>
  </si>
  <si>
    <t>Momentum Infotech</t>
  </si>
  <si>
    <t>http://www.momentuminfotech.com</t>
  </si>
  <si>
    <t>ae937ae8-f60a-55a7-b26d-40dfff18ff03</t>
  </si>
  <si>
    <t>Momentum Investment Group</t>
  </si>
  <si>
    <t>http://www.momentumvc.com.au</t>
  </si>
  <si>
    <t>6be8e78d-cef3-cce2-2e83-c547113dce02</t>
  </si>
  <si>
    <t>Momentum Labs LLC</t>
  </si>
  <si>
    <t>http://momentumlabs.co/</t>
  </si>
  <si>
    <t>45da57d8-afa9-2afe-e4c5-d2ecd48ffba0</t>
  </si>
  <si>
    <t>Momentum London</t>
  </si>
  <si>
    <t>https://www.momentumlondon.com/</t>
  </si>
  <si>
    <t>4a56ee75-629a-1489-2af2-bf9048054509</t>
  </si>
  <si>
    <t>Momentum Machines</t>
  </si>
  <si>
    <t>http://momentummachines.com</t>
  </si>
  <si>
    <t>19344452-5e1a-1369-ebd6-3fdecdce1ee6</t>
  </si>
  <si>
    <t>Momentum Mechanics</t>
  </si>
  <si>
    <t>http://www.momentummechanicscorp.com/</t>
  </si>
  <si>
    <t>dd2eb90e-518e-2baf-ce29-087a362af006</t>
  </si>
  <si>
    <t>Momentum Media</t>
  </si>
  <si>
    <t>https://www.momentummedia.com.au/</t>
  </si>
  <si>
    <t>8a9c7533-be74-a90d-090b-3bd55e707c78</t>
  </si>
  <si>
    <t>Momentum Media Group</t>
  </si>
  <si>
    <t>http://momentummediainc.net</t>
  </si>
  <si>
    <t>ecb4bb82-0c95-c81d-5f0f-0df7ad1faf95</t>
  </si>
  <si>
    <t>Momentum Media Marketing</t>
  </si>
  <si>
    <t>http://momentummediamarketing.com/</t>
  </si>
  <si>
    <t>54aae719-131e-8201-d51c-76c4656d083a</t>
  </si>
  <si>
    <t>Momentum Partners</t>
  </si>
  <si>
    <t>http://momentum.partners/</t>
  </si>
  <si>
    <t>8971d351-86c4-7cf7-66d6-d2c1de23ad7c</t>
  </si>
  <si>
    <t>Momentum Partners AS</t>
  </si>
  <si>
    <t>http://momentumpartners.no</t>
  </si>
  <si>
    <t>b44ccc50-8e98-2c13-5278-ab8f1bc4b36f</t>
  </si>
  <si>
    <t>Momentum Printing and Graphics</t>
  </si>
  <si>
    <t>http://momentumgraphics.com</t>
  </si>
  <si>
    <t>4ccb8a11-5330-34e9-193d-a5fd4412c069</t>
  </si>
  <si>
    <t>Momentum Resources</t>
  </si>
  <si>
    <t>http://www.mom-entum.com/</t>
  </si>
  <si>
    <t>ae382297-0f12-0912-1d32-1db18d70a87f</t>
  </si>
  <si>
    <t>Momentum Search Marketing</t>
  </si>
  <si>
    <t>http://www.momentumsm.co.uk</t>
  </si>
  <si>
    <t>df55c14a-b4a8-2aa7-6ea9-f94854522fed</t>
  </si>
  <si>
    <t>Momentum Short Term Insurance</t>
  </si>
  <si>
    <t>http://momentumstionline.co.za/</t>
  </si>
  <si>
    <t>2f5cdab5-da59-e209-06bb-4ac8ea9f8a72</t>
  </si>
  <si>
    <t>Momentum Software</t>
  </si>
  <si>
    <t>http://www.momentum-software.com/</t>
  </si>
  <si>
    <t>7dc2f0ad-8456-e38b-b2a8-7d37bf13516e</t>
  </si>
  <si>
    <t>Momentum Sports Group</t>
  </si>
  <si>
    <t>http://mosportsgroup.com</t>
  </si>
  <si>
    <t>04deec34-1b12-7fd7-732e-13722b099ce1</t>
  </si>
  <si>
    <t>Momentum Technologies, LLC</t>
  </si>
  <si>
    <t>http://www.momentumpeoria.com</t>
  </si>
  <si>
    <t>c2717434-9028-7665-aeb6-486731405c9a</t>
  </si>
  <si>
    <t>Momentum Telecom</t>
  </si>
  <si>
    <t>https://momentumtelecom.com/</t>
  </si>
  <si>
    <t>f7831007-d7a0-81cd-e15b-efc1005712fd</t>
  </si>
  <si>
    <t>Momentum Venture Management</t>
  </si>
  <si>
    <t>http://www.mvmpartners.com</t>
  </si>
  <si>
    <t>7e00dc24-5aef-a8d2-67d5-a94b44b41ee5</t>
  </si>
  <si>
    <t>Momentum Ventures</t>
  </si>
  <si>
    <t>http://www.gotmomentum.com/</t>
  </si>
  <si>
    <t>e5578df2-ae64-e586-4898-b1cb1cb1a48c</t>
  </si>
  <si>
    <t>Momentum Web Solutions Limited</t>
  </si>
  <si>
    <t>http://www.momentumws.co.uk</t>
  </si>
  <si>
    <t>dba01f80-c1fd-85fc-b661-82013c768a1e</t>
  </si>
  <si>
    <t>Momentum Works</t>
  </si>
  <si>
    <t>http://www.momentum.asia</t>
  </si>
  <si>
    <t>7dbab93d-fdb4-d4f0-5d84-21b721c7e3f9</t>
  </si>
  <si>
    <t>Momentum Worldwide</t>
  </si>
  <si>
    <t>http://www.momentumww.com</t>
  </si>
  <si>
    <t>be5897c1-937e-1458-9230-ac671ababb8d</t>
  </si>
  <si>
    <t>MomentumDesignLab</t>
  </si>
  <si>
    <t>http://momentumdesignlab.com/</t>
  </si>
  <si>
    <t>44af4ba4-8554-8c26-3d14-5c49368494c4</t>
  </si>
  <si>
    <t>MomentumSI</t>
  </si>
  <si>
    <t>http://www.momentumsi.com</t>
  </si>
  <si>
    <t>ea62e4e5-9015-ac83-85c4-d9715dace83e</t>
  </si>
  <si>
    <t>Momentumworks Inc</t>
  </si>
  <si>
    <t>http://momentumworks.co</t>
  </si>
  <si>
    <t>85b5e521-93db-a7ee-311a-c8ed0ee41e24</t>
  </si>
  <si>
    <t>Momentus Media</t>
  </si>
  <si>
    <t>http://momentusmedia.com</t>
  </si>
  <si>
    <t>1d56302f-309d-b66e-2979-081b3ef88615</t>
  </si>
  <si>
    <t>Momentus Software Inc.</t>
  </si>
  <si>
    <t>http://momentussoftware.com/</t>
  </si>
  <si>
    <t>94cdfe15-a2ba-fbb0-8b73-fc160e830ba4</t>
  </si>
  <si>
    <t>Momentus Ventures</t>
  </si>
  <si>
    <t>http://momentusventures.com</t>
  </si>
  <si>
    <t>481d5631-332b-8682-dc47-bca7706baa54</t>
  </si>
  <si>
    <t>MomentVille</t>
  </si>
  <si>
    <t>http://www.momentville.com</t>
  </si>
  <si>
    <t>3123dfb6-b8b7-483e-b4ee-569ab7291e17</t>
  </si>
  <si>
    <t>Momenu</t>
  </si>
  <si>
    <t>http://momenuapp.com/</t>
  </si>
  <si>
    <t>d7f3c4a8-8990-5a1f-bf71-3ecae1b93f68</t>
  </si>
  <si>
    <t>momenzz</t>
  </si>
  <si>
    <t>http://www.momenzz.com</t>
  </si>
  <si>
    <t>c0abf9bf-ea9b-44b5-66ef-ed41ab487f1b</t>
  </si>
  <si>
    <t>Mometic</t>
  </si>
  <si>
    <t>http://www.mometic.com/</t>
  </si>
  <si>
    <t>cd5172ac-a372-1ff1-9745-df3e63c93864</t>
  </si>
  <si>
    <t>Momfo</t>
  </si>
  <si>
    <t>https://www.momfo.com/</t>
  </si>
  <si>
    <t>93364f30-956d-e05c-9d95-e14020a4777a</t>
  </si>
  <si>
    <t>MomGrocery</t>
  </si>
  <si>
    <t>http://www.momgrocery.com/</t>
  </si>
  <si>
    <t>3ca96830-f831-52bd-1655-5339b6d42f79</t>
  </si>
  <si>
    <t>Momi happy hats</t>
  </si>
  <si>
    <t>http://www.momi.co.at</t>
  </si>
  <si>
    <t>c78f84f9-72ba-83c7-7bab-caff7d020c73</t>
  </si>
  <si>
    <t>Momily</t>
  </si>
  <si>
    <t>http://momily.co</t>
  </si>
  <si>
    <t>ba7b98b0-a7be-015c-5add-15ff4cd0aabd</t>
  </si>
  <si>
    <t>Momio</t>
  </si>
  <si>
    <t>http://www.watagame.com</t>
  </si>
  <si>
    <t>b5553923-a8b1-99f5-2921-a1139573ba21</t>
  </si>
  <si>
    <t>Momkai</t>
  </si>
  <si>
    <t>http://www.momkai.com/</t>
  </si>
  <si>
    <t>91a26e67-5698-1713-13e4-48fd1bb9d591</t>
  </si>
  <si>
    <t>Momly</t>
  </si>
  <si>
    <t>http://www.momly.ro/</t>
  </si>
  <si>
    <t>9761f746-9e06-2996-1283-83ba944f3821</t>
  </si>
  <si>
    <t>Momma Cuisine</t>
  </si>
  <si>
    <t>http://mommacuisine.com</t>
  </si>
  <si>
    <t>ae44a5f0-f14f-6280-6bf6-9243302eec5e</t>
  </si>
  <si>
    <t>MommaZoo</t>
  </si>
  <si>
    <t>http://www.mommazoo.com</t>
  </si>
  <si>
    <t>9885ecd3-5360-01dc-4cb7-9a1653687e5a</t>
  </si>
  <si>
    <t>Mommerce</t>
  </si>
  <si>
    <t>http://www.mommerce.com</t>
  </si>
  <si>
    <t>afb728b1-f63d-7476-4ddd-161d153f53b3</t>
  </si>
  <si>
    <t>Mommi</t>
  </si>
  <si>
    <t>http://mommi.com/</t>
  </si>
  <si>
    <t>73f35c82-f0c2-fe3b-6be7-68b534a2e22b</t>
  </si>
  <si>
    <t>Mommies Like Me</t>
  </si>
  <si>
    <t>http://www.mommieslikeme.com</t>
  </si>
  <si>
    <t>cd1209ba-25ea-ed70-b373-106a0f40e197</t>
  </si>
  <si>
    <t>Mommikin Jobs</t>
  </si>
  <si>
    <t>https://www.mommikinjobs.com</t>
  </si>
  <si>
    <t>d4667342-a340-1bad-5f9e-653a10c28623</t>
  </si>
  <si>
    <t>Mommy Bear Media</t>
  </si>
  <si>
    <t>http://www.mommybearmedia.com</t>
  </si>
  <si>
    <t>a35a897f-8d8a-eb59-8b8a-2d284d5b1cb6</t>
  </si>
  <si>
    <t>Mommy Dearest</t>
  </si>
  <si>
    <t>http://mommydearestdelivers.com</t>
  </si>
  <si>
    <t>1e892497-e687-eed2-8eea-7748ce97d467</t>
  </si>
  <si>
    <t>Mommy Nearest</t>
  </si>
  <si>
    <t>http://www.mommynearest.com</t>
  </si>
  <si>
    <t>afdc822e-a267-3172-dbb3-6f2dfa1384c0</t>
  </si>
  <si>
    <t>Mommy Talks</t>
  </si>
  <si>
    <t>http://www.mommytalks.nl/</t>
  </si>
  <si>
    <t>23c48d2f-11dc-03e8-6ce3-0669b205fb5b</t>
  </si>
  <si>
    <t>Mommy.TV</t>
  </si>
  <si>
    <t>http://www.mommy.tv</t>
  </si>
  <si>
    <t>242539ac-00bd-2e1a-5a16-c1e27bda624f</t>
  </si>
  <si>
    <t>Mommy's Best Games</t>
  </si>
  <si>
    <t>http://www.mommysbestgames.com/</t>
  </si>
  <si>
    <t>8464569c-fcbc-8d09-62b9-c604ba63613d</t>
  </si>
  <si>
    <t>Mommybites</t>
  </si>
  <si>
    <t>http://www.mommybites.com/</t>
  </si>
  <si>
    <t>f4abbf1e-ba0a-61ec-529f-54e47c2dc988</t>
  </si>
  <si>
    <t>MommyCoach</t>
  </si>
  <si>
    <t>http://www.mommycoach.com</t>
  </si>
  <si>
    <t>f92d2800-3a27-af22-b589-6e5370b44abb</t>
  </si>
  <si>
    <t>MommyGrabs.com</t>
  </si>
  <si>
    <t>http://mommygrabs.com</t>
  </si>
  <si>
    <t>df9dfcb5-0260-9e02-ba0c-0d5a5f899366</t>
  </si>
  <si>
    <t>Mommylicious Maternity</t>
  </si>
  <si>
    <t>http://www.mommyliciousmaternity.com</t>
  </si>
  <si>
    <t>86fc4638-62a4-5394-8136-8c83aa64cab2</t>
  </si>
  <si>
    <t>MommyMixer.com</t>
  </si>
  <si>
    <t>https://www.mommymixer.com</t>
  </si>
  <si>
    <t>1b615c6e-2e42-e5b7-cc1c-96a106d357d7</t>
  </si>
  <si>
    <t>MOMNKID</t>
  </si>
  <si>
    <t>http://www.momnkid.in</t>
  </si>
  <si>
    <t>36b5f591-29ee-24c9-912a-2fd42e770fd1</t>
  </si>
  <si>
    <t>Momo</t>
  </si>
  <si>
    <t>http://www.immomo.com</t>
  </si>
  <si>
    <t>1132b7f5-4537-d0bc-bd0b-55ad031ffa2a</t>
  </si>
  <si>
    <t>MOMO</t>
  </si>
  <si>
    <t>http://momo.video/</t>
  </si>
  <si>
    <t>4b306652-c01d-6a1c-ee9c-f3a5f7a9aeef</t>
  </si>
  <si>
    <t>https://momo.vn</t>
  </si>
  <si>
    <t>040dbd9e-826f-95cc-b0a4-578730c85816</t>
  </si>
  <si>
    <t>Momo Networks</t>
  </si>
  <si>
    <t>https://momoboard.com</t>
  </si>
  <si>
    <t>07f186c6-c5ec-891a-2beb-6cdf3214f8f2</t>
  </si>
  <si>
    <t>Momo Pocket</t>
  </si>
  <si>
    <t>https://www.momopocket.com</t>
  </si>
  <si>
    <t>82dd8d1d-26e3-303e-b963-e7bfd432fd24</t>
  </si>
  <si>
    <t>Momobile Worldwide Limited</t>
  </si>
  <si>
    <t>http://mobilesworldwide.co.uk</t>
  </si>
  <si>
    <t>a2f1db7e-c82a-6bed-9d11-240c7bb69b99</t>
  </si>
  <si>
    <t>MomoBox</t>
  </si>
  <si>
    <t>http://momobox.es/</t>
  </si>
  <si>
    <t>0eea3e5a-21c4-e477-8a73-f166f724b714</t>
  </si>
  <si>
    <t>MomoCentral</t>
  </si>
  <si>
    <t>https://momocentral.com</t>
  </si>
  <si>
    <t>7653d07f-3c60-8520-b561-60763fc17392</t>
  </si>
  <si>
    <t>Momoe Technologies</t>
  </si>
  <si>
    <t>https://www.momoe.in/</t>
  </si>
  <si>
    <t>308829a1-d940-8656-2362-3c49fc37a2c8</t>
  </si>
  <si>
    <t>Momofuku restaurant group</t>
  </si>
  <si>
    <t>http://www.momofuku.com</t>
  </si>
  <si>
    <t>b5b13b46-728e-1609-5f03-152aec69fd23</t>
  </si>
  <si>
    <t>Momomobile</t>
  </si>
  <si>
    <t>http://www.momomobile.es</t>
  </si>
  <si>
    <t>91cacb8d-d4d9-1ceb-63f4-84f5041d513b</t>
  </si>
  <si>
    <t>momondo</t>
  </si>
  <si>
    <t>https://www.bibiletal.com/momondo/</t>
  </si>
  <si>
    <t>b0632bf1-28f2-83b1-5153-6406c52d8458</t>
  </si>
  <si>
    <t>Momondo Group</t>
  </si>
  <si>
    <t>http://www.momondogroup.com</t>
  </si>
  <si>
    <t>d3cd8d0d-6e7f-26db-a167-e909e81c8129</t>
  </si>
  <si>
    <t>MomOnWheels</t>
  </si>
  <si>
    <t>http://www.mom-on-wheels.co.uk</t>
  </si>
  <si>
    <t>f972c2fd-ae3a-6461-1c22-ed984b064f55</t>
  </si>
  <si>
    <t>MomorProds</t>
  </si>
  <si>
    <t>http://www.momorprods.com</t>
  </si>
  <si>
    <t>8b294da5-f7be-0341-4f3d-914a1ff5f080</t>
  </si>
  <si>
    <t>Momote</t>
  </si>
  <si>
    <t>http://momote.com</t>
  </si>
  <si>
    <t>d3772750-b9c3-f5a6-b7ca-c456e5232c1a</t>
  </si>
  <si>
    <t>MoMoTravel Consulting</t>
  </si>
  <si>
    <t>http://www.themomotravel.com</t>
  </si>
  <si>
    <t>2a42763a-50a6-8bd8-8a12-806eb2e795a3</t>
  </si>
  <si>
    <t>Momox</t>
  </si>
  <si>
    <t>http://www.momox.de</t>
  </si>
  <si>
    <t>3302ae5e-9767-3045-490a-37b9aaf45a63</t>
  </si>
  <si>
    <t>Momoyoga</t>
  </si>
  <si>
    <t>https://www.momoyoga.nl/</t>
  </si>
  <si>
    <t>cdd0d18e-8f2c-a7c2-c488-9d1acea0730e</t>
  </si>
  <si>
    <t>Mompery</t>
  </si>
  <si>
    <t>http://www.mompery.com</t>
  </si>
  <si>
    <t>33f17c2a-0183-8689-197d-65a8341720f2</t>
  </si>
  <si>
    <t>Mompreneur Soul</t>
  </si>
  <si>
    <t>https://www.mompreneursoulacademy.com/pre-enrollment</t>
  </si>
  <si>
    <t>f89a50c6-a572-d6bd-92a8-9c67de3fadba</t>
  </si>
  <si>
    <t>Mompreneurs Middle East</t>
  </si>
  <si>
    <t>http://mompreneurs.me/</t>
  </si>
  <si>
    <t>8c953ec2-8087-ee54-8333-6104d59d362c</t>
  </si>
  <si>
    <t>Moms Clean Air Force</t>
  </si>
  <si>
    <t>http://www.momscleanairforce.org/</t>
  </si>
  <si>
    <t>6cb25b0a-d535-d1d4-5c7a-c86676256bca</t>
  </si>
  <si>
    <t>Moms List</t>
  </si>
  <si>
    <t>http://www.momslist.co.za/</t>
  </si>
  <si>
    <t>b176e624-2b48-febb-6f62-970a9cc7fc36</t>
  </si>
  <si>
    <t>Moms Magazine</t>
  </si>
  <si>
    <t>http://www.momsmagazine.com</t>
  </si>
  <si>
    <t>b9a953e9-1593-dde0-cfb6-da8280586702</t>
  </si>
  <si>
    <t>Moms Prefer</t>
  </si>
  <si>
    <t>http://momsprefer.com</t>
  </si>
  <si>
    <t>1a345c95-d155-9919-e1c1-478d9e1c3a06</t>
  </si>
  <si>
    <t>Moms Pump Here</t>
  </si>
  <si>
    <t>http://www.momspumphere.com</t>
  </si>
  <si>
    <t>d11f0d69-5708-d300-2648-9e6338e98258</t>
  </si>
  <si>
    <t>Moms with Voices Media</t>
  </si>
  <si>
    <t>http://mvmgroups.com</t>
  </si>
  <si>
    <t>f22d4771-845f-983e-aea0-3361269833a3</t>
  </si>
  <si>
    <t>MomsCradle</t>
  </si>
  <si>
    <t>http://momscradle.com/</t>
  </si>
  <si>
    <t>c705c366-c558-8fd2-63d1-8b0b97ac7811</t>
  </si>
  <si>
    <t>MomSecure</t>
  </si>
  <si>
    <t>https://momsecure.com/</t>
  </si>
  <si>
    <t>36159117-8f4f-e1c4-5a4b-5e66f2f3e199</t>
  </si>
  <si>
    <t>MomSense</t>
  </si>
  <si>
    <t>http://momsenseltd.com/</t>
  </si>
  <si>
    <t>53ab6511-138c-2502-9ad3-41dd5392b762</t>
  </si>
  <si>
    <t>MomSource Network</t>
  </si>
  <si>
    <t>http://momsourcenetwork.com/</t>
  </si>
  <si>
    <t>a3210c25-9a2c-e043-69e2-05c5a998c27b</t>
  </si>
  <si>
    <t>Momsplatter</t>
  </si>
  <si>
    <t>http://www.momsplatter.com</t>
  </si>
  <si>
    <t>a1ea8205-52be-d9e0-f3a7-7eaeadfaff3d</t>
  </si>
  <si>
    <t>Momspot</t>
  </si>
  <si>
    <t>http://www.momspot.com</t>
  </si>
  <si>
    <t>25f662db-33da-8235-8ff7-8d06754a97a6</t>
  </si>
  <si>
    <t>MomsRising.org</t>
  </si>
  <si>
    <t>http://www.momsrising.org/</t>
  </si>
  <si>
    <t>0538ef84-701e-98ac-656b-6f4f60b12187</t>
  </si>
  <si>
    <t>Momunt</t>
  </si>
  <si>
    <t>http://www.momunt.com/</t>
  </si>
  <si>
    <t>58021ca9-4431-55e9-7faa-30e7ebcc4048</t>
  </si>
  <si>
    <t>MOMZJOY.COM</t>
  </si>
  <si>
    <t>http://www.momzjoy.com</t>
  </si>
  <si>
    <t>02065f2d-8482-cc15-0c7b-ebbfe9216ed3</t>
  </si>
  <si>
    <t>Mon Abri</t>
  </si>
  <si>
    <t>http://monabriedmond.com/</t>
  </si>
  <si>
    <t>2fbda0fc-dbfa-1ef1-3dff-362b3519c43d</t>
  </si>
  <si>
    <t>Mon Devis Alarme</t>
  </si>
  <si>
    <t>http://www.mon-devis-alarme.fr</t>
  </si>
  <si>
    <t>a40aabe2-26c9-09f6-8c5d-aca87486083b</t>
  </si>
  <si>
    <t>Mon Devis Fenetres</t>
  </si>
  <si>
    <t>http://www.mon-devis-fenetres.fr</t>
  </si>
  <si>
    <t>2b6cf0a0-6a56-2971-5c81-bcdc5d1d1d88</t>
  </si>
  <si>
    <t>MON INTÌÄåäRIEUR SUR MESURE</t>
  </si>
  <si>
    <t>http://mism-design.com</t>
  </si>
  <si>
    <t>9783f0fa-bfae-1749-9767-6e7b7ba01516</t>
  </si>
  <si>
    <t>Mon Livre d'Occasion</t>
  </si>
  <si>
    <t>https://www.monlivredoccasion.fr</t>
  </si>
  <si>
    <t>45aeb8d9-7d5a-17da-fca0-7b2f8a4c9bbd</t>
  </si>
  <si>
    <t>Mon MaÌÄå¨tre CarrÌÄå©</t>
  </si>
  <si>
    <t>http://www.monmaitrecarre.com</t>
  </si>
  <si>
    <t>5db58eb6-826f-862f-975d-99827ac030c0</t>
  </si>
  <si>
    <t>Mon Marche</t>
  </si>
  <si>
    <t>https://www.facebook.com/pg/monmarche/about//?ref=page_internal</t>
  </si>
  <si>
    <t>76d842cc-5294-32af-bc99-8d9d9a79325d</t>
  </si>
  <si>
    <t>Mon Purse</t>
  </si>
  <si>
    <t>http://monpurse.com/</t>
  </si>
  <si>
    <t>7eb21a0f-b072-f53a-a219-dd4677e968ce</t>
  </si>
  <si>
    <t>Mon Space (M) Sdn Bhd</t>
  </si>
  <si>
    <t>http://www.jessylai.com</t>
  </si>
  <si>
    <t>207b7826-165b-b2ef-8f29-e16e73899ad0</t>
  </si>
  <si>
    <t>Mon Style</t>
  </si>
  <si>
    <t>https://monstyle.io/</t>
  </si>
  <si>
    <t>7e45bec8-cbf7-d770-c308-6762638a5964</t>
  </si>
  <si>
    <t>mon.ki</t>
  </si>
  <si>
    <t>http://mon.ki</t>
  </si>
  <si>
    <t>15164927-f574-5770-d6dc-57123e90ea44</t>
  </si>
  <si>
    <t>Mona</t>
  </si>
  <si>
    <t>http://www.monahq.com</t>
  </si>
  <si>
    <t>8fd84652-52ac-40e7-ca72-5eddb2b7c9f8</t>
  </si>
  <si>
    <t>Mona &amp; Leo</t>
  </si>
  <si>
    <t>http://www.mona-leo.com/</t>
  </si>
  <si>
    <t>4f8ec8e4-cf96-4e10-a115-45c55bff0b86</t>
  </si>
  <si>
    <t>Mona Foundation</t>
  </si>
  <si>
    <t>https://www.monafoundation.org/</t>
  </si>
  <si>
    <t>ba6d6361-9f40-5903-f0de-5d2b70b29689</t>
  </si>
  <si>
    <t>Mona Lisa Food Products</t>
  </si>
  <si>
    <t>http://www.mlfpi.com/</t>
  </si>
  <si>
    <t>c4b8139a-9b93-d39d-a5ba-da8dcb0b6eb1</t>
  </si>
  <si>
    <t>Mona Movers LLC</t>
  </si>
  <si>
    <t>https://monamovers.com</t>
  </si>
  <si>
    <t>7b74261a-e7d8-29f1-99cb-da1c9992d5c3</t>
  </si>
  <si>
    <t>Mona Shah &amp; Associates</t>
  </si>
  <si>
    <t>http://www.mshahlaw.com</t>
  </si>
  <si>
    <t>9ed24aff-2546-02ef-b8e0-d42a33838333</t>
  </si>
  <si>
    <t>Mona Vie</t>
  </si>
  <si>
    <t>http://jeunessetransition.com/</t>
  </si>
  <si>
    <t>75aaf671-0835-eb8b-c89b-1134789b3dfe</t>
  </si>
  <si>
    <t>Monaco Ambassadors Club</t>
  </si>
  <si>
    <t>http://www.monacoambassadorsclub.org/en</t>
  </si>
  <si>
    <t>c94a60a8-220b-994a-3a11-0db74d6f1ea4</t>
  </si>
  <si>
    <t>Monaco Economic Board</t>
  </si>
  <si>
    <t>http://www.meb.mc/</t>
  </si>
  <si>
    <t>0787bd48-6934-2c85-afe1-80592dda078d</t>
  </si>
  <si>
    <t>Monaco F1 Grand Prix</t>
  </si>
  <si>
    <t>http://f1.xclusiveyachts.com/</t>
  </si>
  <si>
    <t>21c37378-96c4-b7a0-d170-8bc49c581d30</t>
  </si>
  <si>
    <t>Monaco Technology GmbH</t>
  </si>
  <si>
    <t>https://www.mona.co/</t>
  </si>
  <si>
    <t>4de51e8f-94ff-7d88-31b7-775dafb800e2</t>
  </si>
  <si>
    <t>Monaco Telematique</t>
  </si>
  <si>
    <t>http://www.mctel.fr</t>
  </si>
  <si>
    <t>bba4a435-b02c-2f8f-cc08-d8cb7471a75c</t>
  </si>
  <si>
    <t>MonacoTech</t>
  </si>
  <si>
    <t>https://monacotech.mc/</t>
  </si>
  <si>
    <t>37dee30e-c3be-9751-0db3-6fc89a4e0be5</t>
  </si>
  <si>
    <t>Monactive</t>
  </si>
  <si>
    <t>http://www.monactive.co.uk</t>
  </si>
  <si>
    <t>3584668d-e02c-b9b4-e704-370f1d6b6767</t>
  </si>
  <si>
    <t>Monad Corporation</t>
  </si>
  <si>
    <t>http://mon.ad/</t>
  </si>
  <si>
    <t>ea48ee6b-6b1c-f325-d32c-6837f1ba2340</t>
  </si>
  <si>
    <t>MONAD Studio</t>
  </si>
  <si>
    <t>http://monadstudio.com/</t>
  </si>
  <si>
    <t>d686a5f4-ff41-19e7-2bf7-b5d424c57e87</t>
  </si>
  <si>
    <t>Monadik</t>
  </si>
  <si>
    <t>http://monadik.com</t>
  </si>
  <si>
    <t>e539ada6-b7df-5037-9cd2-725b0312d352</t>
  </si>
  <si>
    <t>Monadnock Angel Investors</t>
  </si>
  <si>
    <t>http://www.monadnockangelinvestors.com</t>
  </si>
  <si>
    <t>105a413e-ef8f-03c7-ea47-36ba46ce13c1</t>
  </si>
  <si>
    <t>Monadnock Research</t>
  </si>
  <si>
    <t>http://www.monadnockresearch.net</t>
  </si>
  <si>
    <t>44eec561-b26f-fa09-551f-2a9336c8aff9</t>
  </si>
  <si>
    <t>Monaeo</t>
  </si>
  <si>
    <t>http://monaeo.com</t>
  </si>
  <si>
    <t>4780444a-5fc0-9d29-62bc-a405545e6d43</t>
  </si>
  <si>
    <t>Monaestry</t>
  </si>
  <si>
    <t>http://www.monaestry.in</t>
  </si>
  <si>
    <t>37115c35-0c72-202d-af98-05f02c8f544b</t>
  </si>
  <si>
    <t>Monahan &amp; Co Solicitors Ireland</t>
  </si>
  <si>
    <t>http://monahansolicitors.ie</t>
  </si>
  <si>
    <t>dd1a9d3a-1bc5-37e5-1ae5-9c0e29b58961</t>
  </si>
  <si>
    <t>Monaissance</t>
  </si>
  <si>
    <t>http://www.monaissance.com</t>
  </si>
  <si>
    <t>34e84a56-7953-f8a6-f582-e8da88245cef</t>
  </si>
  <si>
    <t>Monaize</t>
  </si>
  <si>
    <t>http://www.monaize.com</t>
  </si>
  <si>
    <t>762e2ecf-2863-643a-fe8e-defe58ed8b44</t>
  </si>
  <si>
    <t>Monaker Group</t>
  </si>
  <si>
    <t>http://monakergroup.com</t>
  </si>
  <si>
    <t>b9efd87d-4c8b-16a5-9a9a-aca6529c02af</t>
  </si>
  <si>
    <t>Monal</t>
  </si>
  <si>
    <t>https://www.monal.eu</t>
  </si>
  <si>
    <t>0f3fde3d-0101-e9ea-c8df-765fd5dade7a</t>
  </si>
  <si>
    <t>Monapart Living</t>
  </si>
  <si>
    <t>http://www.monapartliving.com</t>
  </si>
  <si>
    <t>a7dc62f0-4aff-eb04-8532-12e1d8e6a6d9</t>
  </si>
  <si>
    <t>Monapi</t>
  </si>
  <si>
    <t>http://www.monapi.com/</t>
  </si>
  <si>
    <t>baa9b49d-08ec-554e-06b1-35c9d4853543</t>
  </si>
  <si>
    <t>Monarc Brand</t>
  </si>
  <si>
    <t>http://www.shopmonarc.com</t>
  </si>
  <si>
    <t>c3db292d-1902-1709-4e6e-60168eed5524</t>
  </si>
  <si>
    <t>Monarch</t>
  </si>
  <si>
    <t>http://www.monarch.co.uk/</t>
  </si>
  <si>
    <t>ec32430c-90a7-47ac-75de-924fed8d7991</t>
  </si>
  <si>
    <t>https://www.monarchnc.org/</t>
  </si>
  <si>
    <t>0ca2e565-7d54-496c-3eec-96d41abf52b9</t>
  </si>
  <si>
    <t>Monarch Ads</t>
  </si>
  <si>
    <t>http://monarchads.com</t>
  </si>
  <si>
    <t>4b271adb-b0bb-6da3-4329-b3de4b0d9785</t>
  </si>
  <si>
    <t>Monarch Air</t>
  </si>
  <si>
    <t>http://monarchair.com/</t>
  </si>
  <si>
    <t>1bd10fb0-9852-d0e1-fc22-edc6bd4f9bf5</t>
  </si>
  <si>
    <t>Monarch Alternative Capital</t>
  </si>
  <si>
    <t>http://monarchlp.com</t>
  </si>
  <si>
    <t>b34410aa-b547-9ecb-04df-2c0d3e63c305</t>
  </si>
  <si>
    <t>Monarch Beverage Company</t>
  </si>
  <si>
    <t>http://monarch-beverage.com/</t>
  </si>
  <si>
    <t>f452fc17-5a60-3321-547e-623ef53494ce</t>
  </si>
  <si>
    <t>Monarch Biotech Pvt Ltd</t>
  </si>
  <si>
    <t>http://monarchtestinglab.com/</t>
  </si>
  <si>
    <t>faa120ce-ebaf-34c0-3ee0-b02ca513013f</t>
  </si>
  <si>
    <t>Monarch Business &amp; Wealth Management</t>
  </si>
  <si>
    <t>http://www.monarchmgmtllc.com/</t>
  </si>
  <si>
    <t>e74d9aa2-d352-c968-6c4f-475fcb450b30</t>
  </si>
  <si>
    <t>Monarch Capital Holdings</t>
  </si>
  <si>
    <t>http://www.monarchcap.com/</t>
  </si>
  <si>
    <t>d6877bbc-4e55-afae-17b4-c81db7150487</t>
  </si>
  <si>
    <t>Monarch Capital Partners</t>
  </si>
  <si>
    <t>http://www.mon-cap.com</t>
  </si>
  <si>
    <t>da574bcd-1771-cd62-54af-0bcdc0dbee73</t>
  </si>
  <si>
    <t>Monarch catalyst Pvt. Ltd.</t>
  </si>
  <si>
    <t>http://www.monarchcatalyst.com/</t>
  </si>
  <si>
    <t>27cbdfa7-9c4a-64fd-ec1f-7bc40cbb8ccd</t>
  </si>
  <si>
    <t>Monarch Community Bancorp</t>
  </si>
  <si>
    <t>http://www.monarchcb.com/</t>
  </si>
  <si>
    <t>c50ba7aa-9cc1-cfbf-505e-dc20308d05df</t>
  </si>
  <si>
    <t>Monarch Dental Corporation</t>
  </si>
  <si>
    <t>http://www.monarchdental.com/</t>
  </si>
  <si>
    <t>7a595a7b-dbb3-1f9a-2eb6-a7a01faa7835</t>
  </si>
  <si>
    <t>Monarch Digital Recruitment</t>
  </si>
  <si>
    <t>http://www.monarchdigital.co.uk</t>
  </si>
  <si>
    <t>0ab70688-5319-3c19-56c2-0f2b34aaa00a</t>
  </si>
  <si>
    <t>Monarch Environmental</t>
  </si>
  <si>
    <t>http://monarchenv.net</t>
  </si>
  <si>
    <t>9bd5557e-8f66-d4a1-07ce-7be80d0f105f</t>
  </si>
  <si>
    <t>Monarch Fitness LLC</t>
  </si>
  <si>
    <t>http://www.monarchfitness.com</t>
  </si>
  <si>
    <t>b690f06a-88e8-145f-f18d-52ba2cbd5072</t>
  </si>
  <si>
    <t>Monarch Inc.</t>
  </si>
  <si>
    <t>http://monarchmakers.com</t>
  </si>
  <si>
    <t>977ee325-0259-a6bd-0688-5c22985e3e79</t>
  </si>
  <si>
    <t>Monarch Innovative Technologies</t>
  </si>
  <si>
    <t>http://www.monarchinnovative.com</t>
  </si>
  <si>
    <t>876ebc6b-50c4-a76b-3d0f-1bb37a0a0644</t>
  </si>
  <si>
    <t>Monarch Institute</t>
  </si>
  <si>
    <t>http://www.monarch.edu.au</t>
  </si>
  <si>
    <t>561785d8-7c89-c35f-f375-baf5d2ca5578</t>
  </si>
  <si>
    <t>MONARCH PR</t>
  </si>
  <si>
    <t>http://www.monarchpublicity.com</t>
  </si>
  <si>
    <t>6b5f8fff-85ea-6686-2026-87052eede06e</t>
  </si>
  <si>
    <t>Monarch Private Capital</t>
  </si>
  <si>
    <t>http://www.monarchprivate.com/</t>
  </si>
  <si>
    <t>97511bc3-a7be-1d98-f400-8f8fa0122150</t>
  </si>
  <si>
    <t>Monarch Rain Chains</t>
  </si>
  <si>
    <t>http://www.monarchrainchains.com/</t>
  </si>
  <si>
    <t>e315a427-9195-60fc-786f-438ae7cc39c1</t>
  </si>
  <si>
    <t>Monarch School San Diego</t>
  </si>
  <si>
    <t>http://monarchschools.org</t>
  </si>
  <si>
    <t>6cca5d8f-cb46-15ca-3e2c-69abcdd9e700</t>
  </si>
  <si>
    <t>monarch serenity</t>
  </si>
  <si>
    <t>http://www.monarch-serenity.propertytimes.org</t>
  </si>
  <si>
    <t>c0a81447-16b7-7cd9-0636-7a251ce7ef1d</t>
  </si>
  <si>
    <t>Monarch Teaching Technologies</t>
  </si>
  <si>
    <t>http://www.monarchtt.com</t>
  </si>
  <si>
    <t>cb9a92f2-b4b6-85c1-8451-a9cb265b4a55</t>
  </si>
  <si>
    <t>Monarch Ventures</t>
  </si>
  <si>
    <t>http://monarch-ventures.com</t>
  </si>
  <si>
    <t>dbcd5e7e-7f56-ddd7-a079-b58026c3e310</t>
  </si>
  <si>
    <t>Monarchyllc</t>
  </si>
  <si>
    <t>http://monarchyllc.com/</t>
  </si>
  <si>
    <t>2ce84004-317f-5a7a-10c0-cc9493208a0f</t>
  </si>
  <si>
    <t>Monark Golf</t>
  </si>
  <si>
    <t>http://www.monarkgolf.com</t>
  </si>
  <si>
    <t>8890befe-f696-ff47-b252-5eb5b32eb33c</t>
  </si>
  <si>
    <t>Monarq</t>
  </si>
  <si>
    <t>http://www.monarq.co</t>
  </si>
  <si>
    <t>77d8c12b-eb09-a7be-f47e-21ad2f7866d2</t>
  </si>
  <si>
    <t>Monarq IMS</t>
  </si>
  <si>
    <t>http://monarq.ca</t>
  </si>
  <si>
    <t>feb68d45-f409-e983-91f5-4e22493c6d17</t>
  </si>
  <si>
    <t>Monarq Incubator</t>
  </si>
  <si>
    <t>http://www.monarqincubator.org</t>
  </si>
  <si>
    <t>1c14764a-d153-c066-d4db-f6528000725f</t>
  </si>
  <si>
    <t>Monart</t>
  </si>
  <si>
    <t>http://monart.io/</t>
  </si>
  <si>
    <t>b100d933-f9ae-38af-8eee-06e3338370ba</t>
  </si>
  <si>
    <t>Monash Energy Materials and Systems Institute</t>
  </si>
  <si>
    <t>http://memsi.monash.edu</t>
  </si>
  <si>
    <t>f4a5899c-2108-a79a-4c50-acd9dd7a8dad</t>
  </si>
  <si>
    <t>Monash Private Capital</t>
  </si>
  <si>
    <t>http://www.monashprivatecapital.com.au</t>
  </si>
  <si>
    <t>c41caaa6-802a-8973-21bb-247146b1ee66</t>
  </si>
  <si>
    <t>Monash Research</t>
  </si>
  <si>
    <t>http://www.monash.com</t>
  </si>
  <si>
    <t>a932ab48-5ee7-7ad6-fb4a-791b12ee74ac</t>
  </si>
  <si>
    <t>Monash University</t>
  </si>
  <si>
    <t>http://www.monash.edu.au/</t>
  </si>
  <si>
    <t>c4c0a297-7960-3b70-dd90-981d9aa080c5</t>
  </si>
  <si>
    <t>Monash University Malaysia Campus</t>
  </si>
  <si>
    <t>http://www.monash.edu.my</t>
  </si>
  <si>
    <t>43e9cb8a-5b0a-5858-c32a-98cc30f92835</t>
  </si>
  <si>
    <t>Monash University Medical School</t>
  </si>
  <si>
    <t>http://www.monash.edu</t>
  </si>
  <si>
    <t>8a9a2a79-9170-a5c5-8fff-09b6a47e085c</t>
  </si>
  <si>
    <t>Monashee Capital Corp.</t>
  </si>
  <si>
    <t>http://www.monasheecapital.com/</t>
  </si>
  <si>
    <t>41fd694a-414b-6b78-ad46-ef9045e8a104</t>
  </si>
  <si>
    <t>monashees</t>
  </si>
  <si>
    <t>http://www.monashees.com.br</t>
  </si>
  <si>
    <t>9cd97e76-e378-9acd-3c0f-ef08c632283e</t>
  </si>
  <si>
    <t>Monat Technologies</t>
  </si>
  <si>
    <t>http://www.cat-lock.com</t>
  </si>
  <si>
    <t>a284607d-e5a9-68a8-3eb4-bf1039da1d6e</t>
  </si>
  <si>
    <t>MonaTrip</t>
  </si>
  <si>
    <t>https://monatrip.com/</t>
  </si>
  <si>
    <t>b986ec0b-7bc7-f9be-ef7b-86ec7c9ef195</t>
  </si>
  <si>
    <t>Monaura</t>
  </si>
  <si>
    <t>http://monaura.com.au</t>
  </si>
  <si>
    <t>b7a80e00-b1bd-2f43-36fa-d7fbd8e29fc5</t>
  </si>
  <si>
    <t>MonaVie</t>
  </si>
  <si>
    <t>http://www.monavie.com/</t>
  </si>
  <si>
    <t>204de7c7-2ad2-000c-7395-d7b81359fd84</t>
  </si>
  <si>
    <t>Monax</t>
  </si>
  <si>
    <t>https://monax.io</t>
  </si>
  <si>
    <t>e606718f-5331-de43-a4d6-7f15a26c040e</t>
  </si>
  <si>
    <t>monazen World</t>
  </si>
  <si>
    <t>http://www.monazen.com</t>
  </si>
  <si>
    <t>f79f5a91-e9d2-06ad-7257-e0b8a8ac2686</t>
  </si>
  <si>
    <t>Monbento</t>
  </si>
  <si>
    <t>http://www.monbento.com/</t>
  </si>
  <si>
    <t>13e87d01-d84f-ded1-26d9-2c23d5fbbc91</t>
  </si>
  <si>
    <t>Moncai</t>
  </si>
  <si>
    <t>http://www.moncai.com/</t>
  </si>
  <si>
    <t>ac04af61-d033-09e0-2b75-7909d3d194b8</t>
  </si>
  <si>
    <t>Moncast</t>
  </si>
  <si>
    <t>http://www.moncast.com/</t>
  </si>
  <si>
    <t>01605483-b2e1-2fc3-25ca-a392d2612ad8</t>
  </si>
  <si>
    <t>Monchilla</t>
  </si>
  <si>
    <t>http://www.monchilla.com/</t>
  </si>
  <si>
    <t>ecebb5d2-f4d6-7d48-1dd0-c720ea8336e1</t>
  </si>
  <si>
    <t>Monclarity</t>
  </si>
  <si>
    <t>http://www.brainwell.com/</t>
  </si>
  <si>
    <t>bbeb8de9-9976-ca40-3d24-342bc5b813cf</t>
  </si>
  <si>
    <t>Moncler S P A</t>
  </si>
  <si>
    <t>http://www.monclergroup.com/en/</t>
  </si>
  <si>
    <t>c52b0330-5035-c9c7-7596-36cc09b6e8e3</t>
  </si>
  <si>
    <t>Monclick</t>
  </si>
  <si>
    <t>http://www.monclick.it/</t>
  </si>
  <si>
    <t>633d767a-610d-6bd3-d939-9edaf4bf7330</t>
  </si>
  <si>
    <t>MonCoffretBeaute</t>
  </si>
  <si>
    <t>ed4cc146-2911-fb16-4e9a-def7d8e22640</t>
  </si>
  <si>
    <t>Moncrief Willingham Energy Advisors</t>
  </si>
  <si>
    <t>http://038da5b.netsolhost.com/wordpress1/</t>
  </si>
  <si>
    <t>ebc8f71c-4f5a-198a-8117-9c8eb88fd71a</t>
  </si>
  <si>
    <t>MonCV.com</t>
  </si>
  <si>
    <t>http://moncv.com</t>
  </si>
  <si>
    <t>a43c50de-88f2-cdab-9ee6-9dc93c25ff60</t>
  </si>
  <si>
    <t>MONDA Finance Ltd</t>
  </si>
  <si>
    <t>http://www.mondafinance.com</t>
  </si>
  <si>
    <t>39cdca41-6476-2125-9b65-b146450c80a0</t>
  </si>
  <si>
    <t>Mondadori Scienza</t>
  </si>
  <si>
    <t>http://www.mondadori.com/</t>
  </si>
  <si>
    <t>96e18c5b-95c7-6561-5213-b007cb567e4f</t>
  </si>
  <si>
    <t>Mondaine</t>
  </si>
  <si>
    <t>http://mondaine.com</t>
  </si>
  <si>
    <t>11b1ee7e-d75c-0a04-97cf-04cc1290b0db</t>
  </si>
  <si>
    <t>Mondaq</t>
  </si>
  <si>
    <t>http://mondaq.com/</t>
  </si>
  <si>
    <t>fe70d63b-511a-cfd3-4e61-a2605d3ebc27</t>
  </si>
  <si>
    <t>Mondato</t>
  </si>
  <si>
    <t>http://mondato.com/</t>
  </si>
  <si>
    <t>71d06458-db09-16e6-adbd-5e1220529373</t>
  </si>
  <si>
    <t>Monday</t>
  </si>
  <si>
    <t>https://monday.leadpages.co/monday/</t>
  </si>
  <si>
    <t>5d1188c0-3764-23b8-82e4-10257641a56a</t>
  </si>
  <si>
    <t>http://www.joinmonday.com</t>
  </si>
  <si>
    <t>f087c26e-0495-16e5-fbad-270744253b6e</t>
  </si>
  <si>
    <t>Monday Calendar</t>
  </si>
  <si>
    <t>https://mondayapp.com/</t>
  </si>
  <si>
    <t>9a481ca4-ac19-03f4-71a1-9142262d2d7c</t>
  </si>
  <si>
    <t>Monday Interactive</t>
  </si>
  <si>
    <t>http://monday.pt/its-monday/</t>
  </si>
  <si>
    <t>cd177aaa-5cfa-3155-ac18-49f83ebf947d</t>
  </si>
  <si>
    <t>Monday Morning VC</t>
  </si>
  <si>
    <t>http://www.mondaymorningvc.com</t>
  </si>
  <si>
    <t>9721e166-cf4d-ad8a-9b65-87f76e2eb8fe</t>
  </si>
  <si>
    <t>Monday Motorbikes</t>
  </si>
  <si>
    <t>http://www.mondaymotorbikes.com/</t>
  </si>
  <si>
    <t>8c94df95-c615-c647-6740-ffe9334bca75</t>
  </si>
  <si>
    <t>Monday Note</t>
  </si>
  <si>
    <t>http://www.mondaynote.com/</t>
  </si>
  <si>
    <t>f518d970-cbb2-dc58-3bd3-57f91ccebefd</t>
  </si>
  <si>
    <t>Monday52</t>
  </si>
  <si>
    <t>https://monday52.com</t>
  </si>
  <si>
    <t>f707ee45-e3f0-7e58-0ea1-80fc8459480e</t>
  </si>
  <si>
    <t>MondayCall Solutions</t>
  </si>
  <si>
    <t>http://www.mondaycall.com</t>
  </si>
  <si>
    <t>d567379b-3307-c218-5eef-dcd1da7f9ee4</t>
  </si>
  <si>
    <t>MondayOne Properties</t>
  </si>
  <si>
    <t>http://www.mondayoneproperties.com</t>
  </si>
  <si>
    <t>bcb2f07f-66a1-8aeb-bbfd-518b6a15074c</t>
  </si>
  <si>
    <t>mondays</t>
  </si>
  <si>
    <t>http://www.mondays.ch</t>
  </si>
  <si>
    <t>00b33dbf-4135-6d64-f6ca-8159190735dd</t>
  </si>
  <si>
    <t>MondayWorks</t>
  </si>
  <si>
    <t>http://www.mondayworks.com</t>
  </si>
  <si>
    <t>10ac1fb9-53af-9978-ba1f-ae93cf929130</t>
  </si>
  <si>
    <t>Monde Nissin</t>
  </si>
  <si>
    <t>http://www.mondenissin.com/</t>
  </si>
  <si>
    <t>4d246ff4-d346-6f32-941c-a0d3837a3124</t>
  </si>
  <si>
    <t>mondeapp</t>
  </si>
  <si>
    <t>https://www.mondeapp.com/</t>
  </si>
  <si>
    <t>e60d6612-d89e-09c1-5ea6-bc5fadd4eae8</t>
  </si>
  <si>
    <t>mondebarras.fr</t>
  </si>
  <si>
    <t>http://www.mondebarras.fr/</t>
  </si>
  <si>
    <t>45ae961a-54f3-60ec-3fba-14ccbc62d66b</t>
  </si>
  <si>
    <t>Mondeca</t>
  </si>
  <si>
    <t>http://www.mondeca.com</t>
  </si>
  <si>
    <t>71b45517-2350-bce1-f286-5d1e8ab9d7a2</t>
  </si>
  <si>
    <t>MondeCafes</t>
  </si>
  <si>
    <t>http://www.mondecafes.com</t>
  </si>
  <si>
    <t>9f3d8c6a-6743-a49b-5117-dae7d3094296</t>
  </si>
  <si>
    <t>Mondee</t>
  </si>
  <si>
    <t>http://www.mondee.com/</t>
  </si>
  <si>
    <t>e001d2ec-8e3d-0b78-6266-504079afab11</t>
  </si>
  <si>
    <t>Mondelez International</t>
  </si>
  <si>
    <t>http://www.mondelezinternational.com/</t>
  </si>
  <si>
    <t>efa8f259-982a-3907-51c8-c675b556e8cf</t>
  </si>
  <si>
    <t>Mondera.com</t>
  </si>
  <si>
    <t>http://mondera.com</t>
  </si>
  <si>
    <t>d25c8442-3996-1b74-ed7c-50deb003a563</t>
  </si>
  <si>
    <t>Monderer Design</t>
  </si>
  <si>
    <t>http://www.monderer.com</t>
  </si>
  <si>
    <t>e6500803-20d7-c46e-c50e-b5808650d351</t>
  </si>
  <si>
    <t>Mondevices</t>
  </si>
  <si>
    <t>http://mondevices.com/</t>
  </si>
  <si>
    <t>e2c76691-6691-8c77-e4ac-79fbac6ff22d</t>
  </si>
  <si>
    <t>Mondi Group</t>
  </si>
  <si>
    <t>http://www.mondigroup.com/</t>
  </si>
  <si>
    <t>e7177e5d-2bd8-b83b-57e3-ca242385870d</t>
  </si>
  <si>
    <t>Mondia Media Group</t>
  </si>
  <si>
    <t>http://www.mondiamedia.com</t>
  </si>
  <si>
    <t>25f3c464-c59d-e749-d2f8-c72ef8e7fe0d</t>
  </si>
  <si>
    <t>Mondial de lÌ¢åÛåªAutomobile</t>
  </si>
  <si>
    <t>http://www.mondial-automobile.com</t>
  </si>
  <si>
    <t>bfc5164e-a0e3-3d34-da2c-9e8f59750642</t>
  </si>
  <si>
    <t>Mondial Relay</t>
  </si>
  <si>
    <t>http://www.puntopack.es</t>
  </si>
  <si>
    <t>2dc7510d-91f4-bd79-1ff5-acd49a772ee9</t>
  </si>
  <si>
    <t>Mondial Telecom</t>
  </si>
  <si>
    <t>http://www.mondialtelecom.eu</t>
  </si>
  <si>
    <t>2afd60b5-40fe-29d0-98ba-52581617d8d2</t>
  </si>
  <si>
    <t>Mondial Trails Tours Pvt. Ltd.</t>
  </si>
  <si>
    <t>http://www.mondialtrails.com/</t>
  </si>
  <si>
    <t>fd761df2-fa6e-34c1-f439-5c3edb324761</t>
  </si>
  <si>
    <t>Mondialcraft</t>
  </si>
  <si>
    <t>http://mondialcraft.com/</t>
  </si>
  <si>
    <t>82b24165-74ae-4bf2-6ca6-2ca4880bdf69</t>
  </si>
  <si>
    <t>Mondido</t>
  </si>
  <si>
    <t>https://www.mondido.com</t>
  </si>
  <si>
    <t>020847d2-eee2-065b-351a-8da36c5f6a58</t>
  </si>
  <si>
    <t>Mondien</t>
  </si>
  <si>
    <t>http://www.mondien.com</t>
  </si>
  <si>
    <t>b3a1d6f4-46f0-329a-aaaa-36c9ae94bb91</t>
  </si>
  <si>
    <t>Mondity</t>
  </si>
  <si>
    <t>http://mondity.com</t>
  </si>
  <si>
    <t>61e46f7f-79ff-6edb-40bc-2500387ea9e7</t>
  </si>
  <si>
    <t>Mondly</t>
  </si>
  <si>
    <t>https://www.mondlylanguages.com</t>
  </si>
  <si>
    <t>17121432-401c-f4b7-9263-607dae070bff</t>
  </si>
  <si>
    <t>Mondo</t>
  </si>
  <si>
    <t>http://www.mondo.com/</t>
  </si>
  <si>
    <t>018ac6d5-3049-ae54-865d-3776f7e34d24</t>
  </si>
  <si>
    <t>Mondo A/S</t>
  </si>
  <si>
    <t>http://www.mondo.dk</t>
  </si>
  <si>
    <t>f6483347-d814-9fd2-ff0b-c976040abee0</t>
  </si>
  <si>
    <t>Mondo Bikes</t>
  </si>
  <si>
    <t>http://mondo.willowoodint.com</t>
  </si>
  <si>
    <t>5579a881-3ed5-5d88-d85e-c8f6f3d2c741</t>
  </si>
  <si>
    <t>Mondo Food</t>
  </si>
  <si>
    <t>http://www.mondofood.com</t>
  </si>
  <si>
    <t>6307ffe6-856f-11e2-e639-161bdf9bd336</t>
  </si>
  <si>
    <t>Mondo Media</t>
  </si>
  <si>
    <t>http://www.mondomedia.com</t>
  </si>
  <si>
    <t>576f38e4-2913-2c73-4164-4379cadeb2ce</t>
  </si>
  <si>
    <t>Mondo Ride</t>
  </si>
  <si>
    <t>http://www.mondoride.com</t>
  </si>
  <si>
    <t>15a89e89-dda1-ac14-df36-075684cb9907</t>
  </si>
  <si>
    <t>Mondo Taxi</t>
  </si>
  <si>
    <t>http://www.mondotaxi.com</t>
  </si>
  <si>
    <t>28861f6b-cbf5-ab45-9e70-4274485d497c</t>
  </si>
  <si>
    <t>Mondo Verde Club</t>
  </si>
  <si>
    <t>http://www.mondopalmeiras.net</t>
  </si>
  <si>
    <t>0bb43519-6038-2f4e-029b-02c8ebfa64ba</t>
  </si>
  <si>
    <t>MondoBoard</t>
  </si>
  <si>
    <t>http://mondoboard.com/</t>
  </si>
  <si>
    <t>3e201e3c-56d1-73b0-ccf4-0d4a529a3b1c</t>
  </si>
  <si>
    <t>MondoBox</t>
  </si>
  <si>
    <t>http://www.mondobox.com/</t>
  </si>
  <si>
    <t>d5a8d32a-190f-8eec-2efc-84e6dcc9cef9</t>
  </si>
  <si>
    <t>MondoClub</t>
  </si>
  <si>
    <t>http://www.mondoclub.com</t>
  </si>
  <si>
    <t>cc07cbc8-eadd-7c39-6188-fd1e1f5549b0</t>
  </si>
  <si>
    <t>Mondocteur.fr</t>
  </si>
  <si>
    <t>http://maintenance.mondocteur.fr/</t>
  </si>
  <si>
    <t>056815c6-ac5c-b1eb-408e-6cb116610e4a</t>
  </si>
  <si>
    <t>Mondokio</t>
  </si>
  <si>
    <t>http://www.mondokio.com</t>
  </si>
  <si>
    <t>6a64adeb-f7ab-2801-a3ab-b679e825165d</t>
  </si>
  <si>
    <t>Mondola</t>
  </si>
  <si>
    <t>http://www.mondola.com</t>
  </si>
  <si>
    <t>730401ea-508f-ead9-df8b-2afde24c7e1f</t>
  </si>
  <si>
    <t>Mondonald Group International Holdings</t>
  </si>
  <si>
    <t>http://www.mondonaldgroupinternational.com</t>
  </si>
  <si>
    <t>84a4c55c-5d3d-2f99-080b-0aa4e10547a0</t>
  </si>
  <si>
    <t>Mondopoint</t>
  </si>
  <si>
    <t>https://www.mondopoint.com/</t>
  </si>
  <si>
    <t>b759eda9-f674-bf6a-5ca6-dbf3bddfbe38</t>
  </si>
  <si>
    <t>Mondopoly</t>
  </si>
  <si>
    <t>http://www.mondopoly.ch/</t>
  </si>
  <si>
    <t>1640d074-3560-568b-69fe-08ac77c06d3e</t>
  </si>
  <si>
    <t>Mondoprice</t>
  </si>
  <si>
    <t>http://www.mondoprice.com</t>
  </si>
  <si>
    <t>2fb0cdfc-1a02-6fd1-5f1d-a2259793bf77</t>
  </si>
  <si>
    <t>mondora.com</t>
  </si>
  <si>
    <t>http://mondora.com</t>
  </si>
  <si>
    <t>c522a971-397d-9bf7-9cdb-bab398567f30</t>
  </si>
  <si>
    <t>Mondosoft</t>
  </si>
  <si>
    <t>http://www.mondosoft.ro/</t>
  </si>
  <si>
    <t>ea742e82-5f61-3fe1-a12c-9606c2091c42</t>
  </si>
  <si>
    <t>Mondosol.com</t>
  </si>
  <si>
    <t>http://www.mondosol.com</t>
  </si>
  <si>
    <t>878a8e8c-32fd-69f7-c9b9-b93cc3622665</t>
  </si>
  <si>
    <t>Mondotees</t>
  </si>
  <si>
    <t>http://mondotees.com/</t>
  </si>
  <si>
    <t>12125ddf-f038-b3f0-d961-ffc5bde4367d</t>
  </si>
  <si>
    <t>MondoTunes</t>
  </si>
  <si>
    <t>http://www.mondotunes.com</t>
  </si>
  <si>
    <t>881b552a-41ec-e40a-798d-f26669e2e3bf</t>
  </si>
  <si>
    <t>Mondovo</t>
  </si>
  <si>
    <t>http://www.mondovo.com/</t>
  </si>
  <si>
    <t>baf77666-0749-b2fa-673f-c4e5947e8f28</t>
  </si>
  <si>
    <t>Mondoweiss</t>
  </si>
  <si>
    <t>http://mondoweiss.net/</t>
  </si>
  <si>
    <t>711c1354-b0cc-7fe2-9838-e97975057780</t>
  </si>
  <si>
    <t>MondoWindow</t>
  </si>
  <si>
    <t>http://mondowindow.com</t>
  </si>
  <si>
    <t>96d8c125-5652-a388-1fcd-ba0aa1176cf1</t>
  </si>
  <si>
    <t>mondus.com</t>
  </si>
  <si>
    <t>https://www.mondus.com</t>
  </si>
  <si>
    <t>67e8f39c-e3d6-c332-936e-94f96bab620d</t>
  </si>
  <si>
    <t>Monea</t>
  </si>
  <si>
    <t>http://www.monea.me/lv-lv/sakums/</t>
  </si>
  <si>
    <t>069da8d2-a755-99e9-6097-0eccac0958cf</t>
  </si>
  <si>
    <t>Monebo Technologies,Inc.</t>
  </si>
  <si>
    <t>http://www.monebo.com</t>
  </si>
  <si>
    <t>80f40917-dc8d-058a-a6a3-092e0a73c285</t>
  </si>
  <si>
    <t>monEchelle</t>
  </si>
  <si>
    <t>http://www.monechelle.fr</t>
  </si>
  <si>
    <t>7fd27df6-f7ad-7030-969f-2307e8eff456</t>
  </si>
  <si>
    <t>MoneDiam</t>
  </si>
  <si>
    <t>http://www.monediam.com</t>
  </si>
  <si>
    <t>539b348c-76cf-d645-d0a5-6c925bb08825</t>
  </si>
  <si>
    <t>Moneero</t>
  </si>
  <si>
    <t>http://moneero.com</t>
  </si>
  <si>
    <t>a5358f2c-fac3-00dd-4218-ea355f6cdb23</t>
  </si>
  <si>
    <t>Monegraph</t>
  </si>
  <si>
    <t>http://www.monegraph.com/</t>
  </si>
  <si>
    <t>ee1219f7-5371-ed89-6aa7-db25544d7eeb</t>
  </si>
  <si>
    <t>Monel pro d.o.o.</t>
  </si>
  <si>
    <t>http://www.monelrack.com</t>
  </si>
  <si>
    <t>7e526f97-db9a-e605-2229-c08965c9f716</t>
  </si>
  <si>
    <t>Monell Chemical Senses Center</t>
  </si>
  <si>
    <t>http://www.monell.org/</t>
  </si>
  <si>
    <t>dbbf1c0a-3b7b-5d4c-b4c0-282f4324397c</t>
  </si>
  <si>
    <t>Monema Communications</t>
  </si>
  <si>
    <t>http://www.monema.es</t>
  </si>
  <si>
    <t>f5030b7e-ef9e-4900-0657-318a15da28c6</t>
  </si>
  <si>
    <t>Moneo</t>
  </si>
  <si>
    <t>http://www.moneo.com/acm_index.php</t>
  </si>
  <si>
    <t>5059d33b-2460-2c3e-f746-6f5950254528</t>
  </si>
  <si>
    <t>Monera</t>
  </si>
  <si>
    <t>https://monera.dk</t>
  </si>
  <si>
    <t>c211e358-3aa0-68d1-014c-27278aafa753</t>
  </si>
  <si>
    <t>Moneris Solutions</t>
  </si>
  <si>
    <t>http://www.moneris.com</t>
  </si>
  <si>
    <t>0e0b5ec0-07e1-7617-5f2f-9687943a1dc4</t>
  </si>
  <si>
    <t>Monese</t>
  </si>
  <si>
    <t>https://www.monese.com/</t>
  </si>
  <si>
    <t>9cf35a50-5f34-e580-43f8-e2944a0a0c18</t>
  </si>
  <si>
    <t>Monet</t>
  </si>
  <si>
    <t>http://www.monet.vn</t>
  </si>
  <si>
    <t>c344d169-b001-7bac-9a69-805cb6b59ec7</t>
  </si>
  <si>
    <t>Monet Capital</t>
  </si>
  <si>
    <t>http://www.monetcapital.com</t>
  </si>
  <si>
    <t>61dc6c4e-6d34-6470-aa22-9012c7b59969</t>
  </si>
  <si>
    <t>Monet Minerals</t>
  </si>
  <si>
    <t>http://simplyjade612.webs.com</t>
  </si>
  <si>
    <t>3b64ce96-e2a5-7ce6-0d5a-8e88da995c8f</t>
  </si>
  <si>
    <t>Monet Mobile Networks</t>
  </si>
  <si>
    <t>http://www.monetmobile.com/</t>
  </si>
  <si>
    <t>38f8f9a5-0ab2-cbf4-1352-71e1df698bd3</t>
  </si>
  <si>
    <t>Monet Networks</t>
  </si>
  <si>
    <t>http://www.monetnetworks.com/</t>
  </si>
  <si>
    <t>06b34e1a-5de9-2447-9181-6c46481f405a</t>
  </si>
  <si>
    <t>Monet Private Limited</t>
  </si>
  <si>
    <t>http://monet.com.pk/</t>
  </si>
  <si>
    <t>463f901c-70e0-42e7-9bdf-027624ae92e0</t>
  </si>
  <si>
    <t>Monet Software</t>
  </si>
  <si>
    <t>http://monetsoftware.com</t>
  </si>
  <si>
    <t>87a8b39a-2cfe-e5cf-f38a-7fcb116357d8</t>
  </si>
  <si>
    <t>Monet Viticultura</t>
  </si>
  <si>
    <t>http://www.monetviticultura.com</t>
  </si>
  <si>
    <t>24ef9698-7121-dfb9-a1a3-bf87d41a0e0b</t>
  </si>
  <si>
    <t>Moneta Group</t>
  </si>
  <si>
    <t>http://monetagroup.com/</t>
  </si>
  <si>
    <t>5aacd344-955f-a727-d016-b679b9adf3cc</t>
  </si>
  <si>
    <t>Moneta Porcupine Mines</t>
  </si>
  <si>
    <t>http://www.monetaporcupine.com/s/home.asp</t>
  </si>
  <si>
    <t>2eb0574f-f85d-8c30-efda-2f5dfdb75ff0</t>
  </si>
  <si>
    <t>Moneta Trading Technology Limited</t>
  </si>
  <si>
    <t>http://www.monetatech.com</t>
  </si>
  <si>
    <t>34f2281a-9b3b-496c-d228-3002f89742c2</t>
  </si>
  <si>
    <t>Moneta Ventures</t>
  </si>
  <si>
    <t>http://www.monetaventures.com</t>
  </si>
  <si>
    <t>4514df48-e317-47e9-1080-1979a0797032</t>
  </si>
  <si>
    <t>MonetaFlex</t>
  </si>
  <si>
    <t>http://www.monetaflex.com/</t>
  </si>
  <si>
    <t>b0bf08d7-ea7e-aa2f-7138-3e50b2308c7f</t>
  </si>
  <si>
    <t>MonetaGo</t>
  </si>
  <si>
    <t>http://www.monetago.com</t>
  </si>
  <si>
    <t>5e960592-28b5-20c3-9344-8463f7872515</t>
  </si>
  <si>
    <t>Monetary Authority of Singapore</t>
  </si>
  <si>
    <t>http://www.mas.gov.sg</t>
  </si>
  <si>
    <t>630e2400-800e-aa9a-cc49-02412a0dd76f</t>
  </si>
  <si>
    <t>Monetary Metals</t>
  </si>
  <si>
    <t>https://monetary-metals.com/</t>
  </si>
  <si>
    <t>6aff3c25-68ce-3928-9678-d5e18e76ec99</t>
  </si>
  <si>
    <t>Monetas</t>
  </si>
  <si>
    <t>http://monetas.net/</t>
  </si>
  <si>
    <t>ffccb53b-1ccc-861d-9c74-0ee920b3afa4</t>
  </si>
  <si>
    <t>Monetate</t>
  </si>
  <si>
    <t>http://www.monetate.com</t>
  </si>
  <si>
    <t>4605c6e6-5f59-acb5-69ad-e63f63b75fbc</t>
  </si>
  <si>
    <t>Monetime</t>
  </si>
  <si>
    <t>http://info.monetime.com</t>
  </si>
  <si>
    <t>27181571-59ab-6056-02c0-c753fada98d9</t>
  </si>
  <si>
    <t>Monetise</t>
  </si>
  <si>
    <t>http://www.monetise.net/drupal</t>
  </si>
  <si>
    <t>bf2c2741-7e32-5fae-3191-2230ca77445e</t>
  </si>
  <si>
    <t>http://www.monetise.se/</t>
  </si>
  <si>
    <t>d59bb057-04eb-3879-1df0-b78c371e80de</t>
  </si>
  <si>
    <t>Monetize Media</t>
  </si>
  <si>
    <t>http://www.monetizemedia.com</t>
  </si>
  <si>
    <t>0fec7c7a-cf8f-b815-c3ca-693724bd347b</t>
  </si>
  <si>
    <t>MonetizeComments</t>
  </si>
  <si>
    <t>http://www.monetizecomments.com</t>
  </si>
  <si>
    <t>c3d891d0-046f-2311-326e-bc9781c26e68</t>
  </si>
  <si>
    <t>Monetized Graphics</t>
  </si>
  <si>
    <t>http://monegraph.herokuapp.com/</t>
  </si>
  <si>
    <t>bf865719-efbe-52a1-d024-58d8466c08df</t>
  </si>
  <si>
    <t>MonetizeDigital</t>
  </si>
  <si>
    <t>http://www.cpalead.com</t>
  </si>
  <si>
    <t>25cc72d3-7052-7096-4bb4-0eb7d4d4bf23</t>
  </si>
  <si>
    <t>MonetizeJS</t>
  </si>
  <si>
    <t>https://monetizejs.com/</t>
  </si>
  <si>
    <t>48569214-ccf0-75e5-a9ef-868ec18d19f5</t>
  </si>
  <si>
    <t>MonetizeMore</t>
  </si>
  <si>
    <t>http://www.monetizemore.com</t>
  </si>
  <si>
    <t>687a99b4-b15a-10bb-5df0-db1f574949fa</t>
  </si>
  <si>
    <t>MonetizePlus</t>
  </si>
  <si>
    <t>http://www.monetizeplus.com</t>
  </si>
  <si>
    <t>65522add-34ac-32f3-86e4-8d4afd776839</t>
  </si>
  <si>
    <t>MonetizePros</t>
  </si>
  <si>
    <t>http://monetizepros.com</t>
  </si>
  <si>
    <t>c798e6c5-7fac-cbdd-6ed4-53faea4e3787</t>
  </si>
  <si>
    <t>Monetizer</t>
  </si>
  <si>
    <t>http://www.monetizer.com</t>
  </si>
  <si>
    <t>e3372c9e-e453-6614-8ad1-d20bd39a8beb</t>
  </si>
  <si>
    <t>Moneto</t>
  </si>
  <si>
    <t>http://www.moneto.com.br</t>
  </si>
  <si>
    <t>c5166e56-9af3-f226-6046-05e07068732a</t>
  </si>
  <si>
    <t>Monetsu</t>
  </si>
  <si>
    <t>http://monetsu.com/</t>
  </si>
  <si>
    <t>b7e74e9e-7a16-0645-b5ec-23162c44eac3</t>
  </si>
  <si>
    <t>Monetus</t>
  </si>
  <si>
    <t>https://monetus.com.br/</t>
  </si>
  <si>
    <t>97303682-b219-c159-d558-79b746709f2d</t>
  </si>
  <si>
    <t>Moneual</t>
  </si>
  <si>
    <t>http://moneualusa.com</t>
  </si>
  <si>
    <t>1472623c-d441-cc3d-c6ea-5d9541068435</t>
  </si>
  <si>
    <t>Monevo</t>
  </si>
  <si>
    <t>https://www.monevo.com</t>
  </si>
  <si>
    <t>10f0d844-3ce9-7fc8-a1a3-a8a27dbf56f1</t>
  </si>
  <si>
    <t>Monex Precious Metals</t>
  </si>
  <si>
    <t>http://www.monex.com/</t>
  </si>
  <si>
    <t>bd35d1e9-2dc4-27e4-8941-0dc3e9554ccf</t>
  </si>
  <si>
    <t>Monex Ventures</t>
  </si>
  <si>
    <t>http://www.monexventures.com/</t>
  </si>
  <si>
    <t>64e19faa-d9e3-0893-e45a-b7af76f7bf92</t>
  </si>
  <si>
    <t>Monexa Services Inc.</t>
  </si>
  <si>
    <t>http://www.monexa.com</t>
  </si>
  <si>
    <t>108ca45e-6b9b-638a-44fc-d9541e40e6f3</t>
  </si>
  <si>
    <t>MONEXgroup</t>
  </si>
  <si>
    <t>http://www.monexgroup.com</t>
  </si>
  <si>
    <t>5bb35e00-bba0-264c-d713-c9c90d64f012</t>
  </si>
  <si>
    <t>Monexo Innovations Limited</t>
  </si>
  <si>
    <t>http://www.monexo.co</t>
  </si>
  <si>
    <t>0a671fbb-7e83-048f-865a-4d03a9a8fb4c</t>
  </si>
  <si>
    <t>Monext</t>
  </si>
  <si>
    <t>https://www.monext.eu/</t>
  </si>
  <si>
    <t>b4d92d70-81bc-fe81-d98d-76a600c1f132</t>
  </si>
  <si>
    <t>MonExTel</t>
  </si>
  <si>
    <t>http://www.monextel.com</t>
  </si>
  <si>
    <t>41bec3c1-7e4d-e10e-3a85-41c6e0716b0c</t>
  </si>
  <si>
    <t>Monexy</t>
  </si>
  <si>
    <t>http://www.monexy.biz</t>
  </si>
  <si>
    <t>a9596b4f-0aad-662a-0b03-38778ca8b1ee</t>
  </si>
  <si>
    <t>Money &amp; Business</t>
  </si>
  <si>
    <t>http://www.geldenondernemen.nl/</t>
  </si>
  <si>
    <t>daf85227-dd3c-2ac4-27e7-b5f226fc5f68</t>
  </si>
  <si>
    <t>Money &amp; Tech</t>
  </si>
  <si>
    <t>http://moneyandtech.com/</t>
  </si>
  <si>
    <t>bb019f27-f7b6-3ada-e1da-a5358ad4e0d9</t>
  </si>
  <si>
    <t>Money 24x7</t>
  </si>
  <si>
    <t>http://www.money-247.co.uk</t>
  </si>
  <si>
    <t>1b8f3067-dc2c-e1fe-6ecd-c1eb5bbc2324</t>
  </si>
  <si>
    <t>Money Auction</t>
  </si>
  <si>
    <t>https://www.moneyauction.co.kr</t>
  </si>
  <si>
    <t>32c3086b-995e-dfc9-9f39-d7e4eee37ff1</t>
  </si>
  <si>
    <t>Money CapitalHeight</t>
  </si>
  <si>
    <t>http://www.capitalheight.com/stock-tips.php</t>
  </si>
  <si>
    <t>fc3a3d19-1068-1c88-4c23-b6f6630356c4</t>
  </si>
  <si>
    <t>Money Choice</t>
  </si>
  <si>
    <t>http://www.moneychoice.com</t>
  </si>
  <si>
    <t>027cfab5-2613-5176-a55f-347843534504</t>
  </si>
  <si>
    <t>Money CloudsÌ¢åãå¢</t>
  </si>
  <si>
    <t>https://www.moneyclouds.com/</t>
  </si>
  <si>
    <t>69397a0b-7809-6d76-c714-dc4804f77824</t>
  </si>
  <si>
    <t>Money Compare</t>
  </si>
  <si>
    <t>http://www.moneycompare.com.au</t>
  </si>
  <si>
    <t>7f1a0bfd-6b1e-b52d-220c-5cb7d1e90c5e</t>
  </si>
  <si>
    <t>Money Crashers</t>
  </si>
  <si>
    <t>http://www.moneycrashers.com/</t>
  </si>
  <si>
    <t>273c3660-8fcb-9c41-032f-c0428c91ed55</t>
  </si>
  <si>
    <t>Money Dashboard</t>
  </si>
  <si>
    <t>http://www.moneydashboard.com</t>
  </si>
  <si>
    <t>dd72d466-9d03-d98f-88d3-32544bf941dc</t>
  </si>
  <si>
    <t>MONEY DESIGN Co., Ltd.</t>
  </si>
  <si>
    <t>https://www.money-design.com/</t>
  </si>
  <si>
    <t>23718fae-236e-f3fc-6fde-65fd1b6843f8</t>
  </si>
  <si>
    <t>Money Education</t>
  </si>
  <si>
    <t>https://www.money-education.com/</t>
  </si>
  <si>
    <t>434d95f0-b4bf-3319-a106-16431319edd0</t>
  </si>
  <si>
    <t>Money Essentials</t>
  </si>
  <si>
    <t>http://www.moneyessentials.co.uk</t>
  </si>
  <si>
    <t>10a5c111-0841-e6b0-b874-844c178e06c2</t>
  </si>
  <si>
    <t>Money Floor</t>
  </si>
  <si>
    <t>https://www.linkedin.com/groups/13508039</t>
  </si>
  <si>
    <t>1a39b7f4-0b4c-dc99-3b96-ce17ebc6d18f</t>
  </si>
  <si>
    <t>Money Forward</t>
  </si>
  <si>
    <t>http://corp.moneyforward.com/</t>
  </si>
  <si>
    <t>cc2a9ea4-747f-bf8b-f9b9-89a1b419ba57</t>
  </si>
  <si>
    <t>Money Gap Group Limited</t>
  </si>
  <si>
    <t>http://www.moneygapgroup.com</t>
  </si>
  <si>
    <t>de6e9726-73de-1ac4-56b7-0b839775f8bd</t>
  </si>
  <si>
    <t>Money Guide App</t>
  </si>
  <si>
    <t>http://moneyguide.biz/</t>
  </si>
  <si>
    <t>6db6b217-0e06-2754-c0db-6d8c4b537922</t>
  </si>
  <si>
    <t>Money Guru</t>
  </si>
  <si>
    <t>http://www.moneyguru.co.th/</t>
  </si>
  <si>
    <t>b002e26b-e317-9016-523e-0817e6aee241</t>
  </si>
  <si>
    <t>Money Intel</t>
  </si>
  <si>
    <t>http://www.moneyintel.com</t>
  </si>
  <si>
    <t>7ed4fde4-48c2-277a-a1f3-cba4cbe48b7d</t>
  </si>
  <si>
    <t>Money International</t>
  </si>
  <si>
    <t>http://www.moneyinternational.com</t>
  </si>
  <si>
    <t>2166d7e8-7518-35e9-0f93-dbc268e34666</t>
  </si>
  <si>
    <t>Money Investigation, Inc.</t>
  </si>
  <si>
    <t>https://www.ararbitration.org</t>
  </si>
  <si>
    <t>76a0e1c6-957f-ebfe-fa04-453e400a0a9d</t>
  </si>
  <si>
    <t>Money King</t>
  </si>
  <si>
    <t>http://www.money-king.co</t>
  </si>
  <si>
    <t>27673d75-9165-1552-d1d1-a15249ca6995</t>
  </si>
  <si>
    <t>Money Lover - Money Manager</t>
  </si>
  <si>
    <t>https://moneylover.me/</t>
  </si>
  <si>
    <t>ae67b2ad-e4f8-cb69-e303-c7588d7ecaec</t>
  </si>
  <si>
    <t>Money magazine</t>
  </si>
  <si>
    <t>http://moneymag.com.au</t>
  </si>
  <si>
    <t>2bb6ffae-b5a3-4550-c38e-783d0e853c73</t>
  </si>
  <si>
    <t>Money Mailer</t>
  </si>
  <si>
    <t>http://www.moneymailer.com/</t>
  </si>
  <si>
    <t>4cc5ba6c-dd26-b0ad-1960-21aa0409081a</t>
  </si>
  <si>
    <t>Money Maker Philippines</t>
  </si>
  <si>
    <t>http://www.moneymakerphilippines.com</t>
  </si>
  <si>
    <t>ab325f8e-5747-2e73-6aac-a4e12f49c85b</t>
  </si>
  <si>
    <t>Money Maker Research Pvt Ltd</t>
  </si>
  <si>
    <t>http://www.moneymakerfinancial.com/</t>
  </si>
  <si>
    <t>76fd9978-de0c-ba51-4600-1da987a4fe42</t>
  </si>
  <si>
    <t>Money Makers S.A.</t>
  </si>
  <si>
    <t>http://www.moneymakers.pl/</t>
  </si>
  <si>
    <t>e7b08439-a487-e3d0-7ed7-ae1858d90885</t>
  </si>
  <si>
    <t>Money Management Educators</t>
  </si>
  <si>
    <t>http://www.mmeducators.org</t>
  </si>
  <si>
    <t>a46a3dbc-a8f3-9f77-bcc1-06dd5ab593d0</t>
  </si>
  <si>
    <t>Money Management International</t>
  </si>
  <si>
    <t>https://www.google.com/url/?sa=t&amp;rct=j&amp;q=&amp;esrc=s&amp;source=web&amp;cd=1&amp;cad=rja&amp;uact=8&amp;ved=0ahukewjlps2p9p7tahwi5ymkhfsvbc0qfgg1maa&amp;url=https%3a%2f%2fwww.moneymanagement.org%2f&amp;usg=afqjcnhjsxhkwklqiviy94lwzm0bp0h3lg&amp;sig2=oyk6exohryxlmj004pubdg</t>
  </si>
  <si>
    <t>f4bec163-f554-98a2-b2d1-0f722f898c5f</t>
  </si>
  <si>
    <t>Money Mastery</t>
  </si>
  <si>
    <t>http://moneymastery.com</t>
  </si>
  <si>
    <t>7bac5719-6e8e-effa-8d21-ef7239f76f9b</t>
  </si>
  <si>
    <t>Money Matters Financial Services Ltd</t>
  </si>
  <si>
    <t>http://www.money-matters.in</t>
  </si>
  <si>
    <t>4fe8fc84-81b9-8fa8-0c00-61c1c33afa87</t>
  </si>
  <si>
    <t>Money Media</t>
  </si>
  <si>
    <t>http://www.money-media.com/</t>
  </si>
  <si>
    <t>0db31ad6-37a6-4f9f-7666-5ab43ac16931</t>
  </si>
  <si>
    <t>Money Messenger</t>
  </si>
  <si>
    <t>http://moneymessenger.in/</t>
  </si>
  <si>
    <t>40b33f59-5831-fd5e-a2cd-8dac552ecfe4</t>
  </si>
  <si>
    <t>Money Metals Exchange</t>
  </si>
  <si>
    <t>https://www.moneymetals.com/</t>
  </si>
  <si>
    <t>b10750e0-9396-9f52-788a-62cd8ba4c685</t>
  </si>
  <si>
    <t>Money Mola</t>
  </si>
  <si>
    <t>http://moneymola.com/</t>
  </si>
  <si>
    <t>2936379f-4cc1-874b-2ade-6d16b7b4965c</t>
  </si>
  <si>
    <t>Money Morning</t>
  </si>
  <si>
    <t>http://moneymorning.com/</t>
  </si>
  <si>
    <t>a7f737a3-8091-caaa-b2d8-bb3ce887bd22</t>
  </si>
  <si>
    <t>Money Mover</t>
  </si>
  <si>
    <t>http://www.moneymover.com</t>
  </si>
  <si>
    <t>2cf333f7-645a-f4db-81e8-667850ae43da</t>
  </si>
  <si>
    <t>Money Nation</t>
  </si>
  <si>
    <t>http://moneynation.com/</t>
  </si>
  <si>
    <t>f859269e-fbcd-4627-ad83-9dff9453cc52</t>
  </si>
  <si>
    <t>Money Network</t>
  </si>
  <si>
    <t>http://www.firstdata.com/moneynetwork/index.html</t>
  </si>
  <si>
    <t>09a011e5-da67-eef1-f42d-2cde42e08e47</t>
  </si>
  <si>
    <t>Money News</t>
  </si>
  <si>
    <t>http://www.moneynews.com/</t>
  </si>
  <si>
    <t>e324b64d-0539-ab2d-d875-0e2d1184ed3c</t>
  </si>
  <si>
    <t>Money Now USA</t>
  </si>
  <si>
    <t>http://www.moneynowusa.com</t>
  </si>
  <si>
    <t>29b22de8-08dd-d49a-2efe-75b5f4dcb236</t>
  </si>
  <si>
    <t>Money On Mobile</t>
  </si>
  <si>
    <t>http://www.money-on-mobile.net</t>
  </si>
  <si>
    <t>afb70f13-1f30-364b-6091-ba8bda011b68</t>
  </si>
  <si>
    <t>Money on Toast</t>
  </si>
  <si>
    <t>https://www.moneyontoast.com</t>
  </si>
  <si>
    <t>1ce3619b-e55a-a3d3-f8ad-80422b908d58</t>
  </si>
  <si>
    <t>Money Pantry Media LLC</t>
  </si>
  <si>
    <t>http://moneypantry.com/</t>
  </si>
  <si>
    <t>96cd44e1-f2e7-41eb-73e3-76ae2dfa1510</t>
  </si>
  <si>
    <t>Money Partners Group</t>
  </si>
  <si>
    <t>https://www.moneypartners-group.co.jp/english/</t>
  </si>
  <si>
    <t>bee274bf-ad78-75c9-465f-c570fb3645a5</t>
  </si>
  <si>
    <t>Money Point</t>
  </si>
  <si>
    <t>http://www.moneypoint.ie</t>
  </si>
  <si>
    <t>007b3c15-a6fa-a3ef-5ef8-7f3e35288bb5</t>
  </si>
  <si>
    <t>Money Quest</t>
  </si>
  <si>
    <t>http://www.mq.md/</t>
  </si>
  <si>
    <t>754f58ff-953f-13c0-c525-8b7d44a8f13c</t>
  </si>
  <si>
    <t>Money Saving Voucher Codes</t>
  </si>
  <si>
    <t>http://www.moneysavingvouchercodes.co.uk</t>
  </si>
  <si>
    <t>f78566a4-0f5a-2fbe-b0ee-a7a5703e104e</t>
  </si>
  <si>
    <t>Money Savvy Generation</t>
  </si>
  <si>
    <t>http://www.msgen.com</t>
  </si>
  <si>
    <t>c2b4db00-bfc6-7cf2-c9e1-c4f54f902875</t>
  </si>
  <si>
    <t>Money seller</t>
  </si>
  <si>
    <t>ae9d08dd-7c0b-423b-5708-3113f96845d6</t>
  </si>
  <si>
    <t>Money Smart Movement</t>
  </si>
  <si>
    <t>http://www.moneysmartmovement.com</t>
  </si>
  <si>
    <t>bb6df117-c2b6-c6bd-469b-649988f1f7a8</t>
  </si>
  <si>
    <t>Money Table</t>
  </si>
  <si>
    <t>https://www.moneytable.com/</t>
  </si>
  <si>
    <t>ded983d4-01a2-1c87-996e-c72ae6b9418a</t>
  </si>
  <si>
    <t>Money Toolkit</t>
  </si>
  <si>
    <t>http://www.moneytoolkit.com</t>
  </si>
  <si>
    <t>437b530b-2903-fc47-7bc5-ac25b7c7517d</t>
  </si>
  <si>
    <t>Money Train</t>
  </si>
  <si>
    <t>http://moneytrainil.com/</t>
  </si>
  <si>
    <t>30fdf484-552f-fcf8-2059-62f9b0d74b1e</t>
  </si>
  <si>
    <t>Money Transfer Application</t>
  </si>
  <si>
    <t>http://moneytransferapplication.com</t>
  </si>
  <si>
    <t>f1f4d1ef-b702-04b5-1d9f-9dd7bfa7a135</t>
  </si>
  <si>
    <t>Money Transfer Comparison.com</t>
  </si>
  <si>
    <t>http://moneytransfercomparison.com</t>
  </si>
  <si>
    <t>081e4844-59f7-b11c-5219-b324935cba4b</t>
  </si>
  <si>
    <t>Money Transfer System IndiGoShare</t>
  </si>
  <si>
    <t>10166d52-d83f-7260-c943-2b5f7f175d0f</t>
  </si>
  <si>
    <t>Money Transmitter Law</t>
  </si>
  <si>
    <t>http://moneytransmitterlaw.com/</t>
  </si>
  <si>
    <t>a9c6bbb6-1a27-c167-d1a8-0510e923ac4b</t>
  </si>
  <si>
    <t>Money Tree Software</t>
  </si>
  <si>
    <t>https://www.moneytree.com</t>
  </si>
  <si>
    <t>4ff24c7b-b98b-2102-a574-658bd3dc05d5</t>
  </si>
  <si>
    <t>Money Under 30</t>
  </si>
  <si>
    <t>https://www.moneyunder30.com/</t>
  </si>
  <si>
    <t>9866bc9f-2e25-43c7-74dc-8375e509f42b</t>
  </si>
  <si>
    <t>Money View</t>
  </si>
  <si>
    <t>http://www.moneyview.in</t>
  </si>
  <si>
    <t>b40100a3-33d1-af90-5be8-e7499607d695</t>
  </si>
  <si>
    <t>Money Week</t>
  </si>
  <si>
    <t>http://moneyweek.com/</t>
  </si>
  <si>
    <t>506bd630-1ad0-c86f-b62a-caa6daa1379a</t>
  </si>
  <si>
    <t>Money With Policy Inc.</t>
  </si>
  <si>
    <t>http://www.moneywithpolicy.com</t>
  </si>
  <si>
    <t>4cd5157f-50b4-7506-6ed1-b62491c45c71</t>
  </si>
  <si>
    <t>Money Words Marketing</t>
  </si>
  <si>
    <t>http://www.moneywordsmarketing.com</t>
  </si>
  <si>
    <t>9bdd7488-6bff-8b51-00ee-6c70554fe903</t>
  </si>
  <si>
    <t>Money-4 Ltd</t>
  </si>
  <si>
    <t>https://money-4.com</t>
  </si>
  <si>
    <t>021007d3-d3f6-0e71-bc35-b3d34ed43eb3</t>
  </si>
  <si>
    <t>Money-Mate</t>
  </si>
  <si>
    <t>http://www.money-mate.co.uk</t>
  </si>
  <si>
    <t>71093c41-2434-d5ad-2019-df1842496bd0</t>
  </si>
  <si>
    <t>Money-Rates</t>
  </si>
  <si>
    <t>http://www.money-rates.com</t>
  </si>
  <si>
    <t>1447802c-13ff-57df-91c4-f9ad896dc609</t>
  </si>
  <si>
    <t>Money-Wizards</t>
  </si>
  <si>
    <t>http://www.money-wizards.com</t>
  </si>
  <si>
    <t>97f22bd7-2fd2-cade-9db0-6ba9fe81ba57</t>
  </si>
  <si>
    <t>Money.Net</t>
  </si>
  <si>
    <t>http://www.money.net</t>
  </si>
  <si>
    <t>c5c056a2-06e3-1be5-f5b3-1c13d5c2dc4e</t>
  </si>
  <si>
    <t>Money&amp;Co.</t>
  </si>
  <si>
    <t>https://www.moneyandco.com/home</t>
  </si>
  <si>
    <t>0b97a112-3d44-80fd-682c-3fb46efad486</t>
  </si>
  <si>
    <t>Money101</t>
  </si>
  <si>
    <t>http://www.money101.com.tw/</t>
  </si>
  <si>
    <t>8bd0c079-dd9f-f41f-5baf-9eee4d29abf2</t>
  </si>
  <si>
    <t>Money20/20</t>
  </si>
  <si>
    <t>https://www.money2020.com</t>
  </si>
  <si>
    <t>80108d7c-af39-e8cf-29d1-fcf252ee0fcb</t>
  </si>
  <si>
    <t>Money247</t>
  </si>
  <si>
    <t>http://www.money247.vn</t>
  </si>
  <si>
    <t>e202bfb6-7697-b735-8549-dd34c6ddc1bc</t>
  </si>
  <si>
    <t>Money2Ethiopia</t>
  </si>
  <si>
    <t>http://www.money2ethiopia.com</t>
  </si>
  <si>
    <t>9ec3785f-6575-4c70-2e98-259b78ee9efc</t>
  </si>
  <si>
    <t>MONEY3 Pte Ltd</t>
  </si>
  <si>
    <t>http://www.money3.com.sg</t>
  </si>
  <si>
    <t>eb7e22a4-8aee-4cb1-ed31-d29a7c572bb5</t>
  </si>
  <si>
    <t>Money360</t>
  </si>
  <si>
    <t>http://www.money360.com/</t>
  </si>
  <si>
    <t>a7713e34-c2b7-97a0-3f12-197b584f2451</t>
  </si>
  <si>
    <t>Money360 Technologies</t>
  </si>
  <si>
    <t>http://money360app.com</t>
  </si>
  <si>
    <t>af1fcbe4-c1d7-ab68-6927-0c9f7b896792</t>
  </si>
  <si>
    <t>Money4yourmotors.com</t>
  </si>
  <si>
    <t>http://www.money4yourmotors.com</t>
  </si>
  <si>
    <t>9c9eca6a-e9fd-4af3-31c9-07b09e90c925</t>
  </si>
  <si>
    <t>MoneyAmigo</t>
  </si>
  <si>
    <t>http://moneyamigo.com</t>
  </si>
  <si>
    <t>bbdeaee2-0448-10ed-faf5-73ebaeabc6ea</t>
  </si>
  <si>
    <t>MoneyBackJobs</t>
  </si>
  <si>
    <t>http://moneybackjobs.com</t>
  </si>
  <si>
    <t>d3e0c02a-42d8-e3ab-ed9f-41388747826d</t>
  </si>
  <si>
    <t>Moneyball</t>
  </si>
  <si>
    <t>https://moneyball.com.au</t>
  </si>
  <si>
    <t>7a0f0041-9009-a656-3180-091dc5461d78</t>
  </si>
  <si>
    <t>MoneyBanao</t>
  </si>
  <si>
    <t>http://www.moneybanao.com</t>
  </si>
  <si>
    <t>abef8821-0add-3b5c-c42f-f899a652e303</t>
  </si>
  <si>
    <t>Moneybay</t>
  </si>
  <si>
    <t>https://www.moneybay.co/</t>
  </si>
  <si>
    <t>9877a4f5-d233-378c-b6a6-26b1b21ee707</t>
  </si>
  <si>
    <t>Moneybeat</t>
  </si>
  <si>
    <t>http://www.moneybeat.co.uk</t>
  </si>
  <si>
    <t>778886aa-3a18-ba24-e98a-f985bf553a75</t>
  </si>
  <si>
    <t>Moneybhai Moneycontrol</t>
  </si>
  <si>
    <t>http://moneybhai.moneycontrol.com</t>
  </si>
  <si>
    <t>bc77d24e-3268-1811-15b0-5fab9c715e5a</t>
  </si>
  <si>
    <t>MoneyBird</t>
  </si>
  <si>
    <t>http://www.moneybird.com</t>
  </si>
  <si>
    <t>75b6f2d2-a4f5-e688-37a1-ccf08ac61e71</t>
  </si>
  <si>
    <t>MoneyBlitz.tv</t>
  </si>
  <si>
    <t>https://www.moneyblitz.tv</t>
  </si>
  <si>
    <t>8fea6d79-127d-0920-51ce-ad56ab6e2ad3</t>
  </si>
  <si>
    <t>MoneyBoard</t>
  </si>
  <si>
    <t>http://www.moneyboard.com</t>
  </si>
  <si>
    <t>e16c5c78-14b4-1740-3754-9da3317bd7f4</t>
  </si>
  <si>
    <t>Moneybook2u.Com</t>
  </si>
  <si>
    <t>http://www.moneybook2u.com</t>
  </si>
  <si>
    <t>bb06c586-aac4-4657-39d1-1e428f3f08da</t>
  </si>
  <si>
    <t>Moneybox</t>
  </si>
  <si>
    <t>https://www.moneyboxapp.com/</t>
  </si>
  <si>
    <t>ecd68043-ec3d-a03c-5537-8828398b09ef</t>
  </si>
  <si>
    <t>Moneyboxed</t>
  </si>
  <si>
    <t>http://www.moneyboxed.com</t>
  </si>
  <si>
    <t>2cdc2849-5120-fa11-6a5d-84283b78858f</t>
  </si>
  <si>
    <t>MoneyBrilliant</t>
  </si>
  <si>
    <t>https://www.moneybrilliant.com.au/</t>
  </si>
  <si>
    <t>a2f3f44c-4024-4825-e6a4-e23805cc64b9</t>
  </si>
  <si>
    <t>Moneybug</t>
  </si>
  <si>
    <t>http://www.moneybugbuyshouses.com/sanantonio/</t>
  </si>
  <si>
    <t>9c51f354-9cf5-8679-8705-903066e19ff6</t>
  </si>
  <si>
    <t>Moneybush</t>
  </si>
  <si>
    <t>http://www.moneybush.net/</t>
  </si>
  <si>
    <t>8e35578f-a5b9-6599-ddbe-008c22600f63</t>
  </si>
  <si>
    <t>MoneyButtonz</t>
  </si>
  <si>
    <t>http://sparkybird.com</t>
  </si>
  <si>
    <t>2868eb05-d1f2-61a3-a412-7389b4b8628f</t>
  </si>
  <si>
    <t>MoneyCoach UG</t>
  </si>
  <si>
    <t>https://moneycoach-app.com</t>
  </si>
  <si>
    <t>629bb490-4f5c-6cf1-c42c-a8f87c78f398</t>
  </si>
  <si>
    <t>MoneyComb, Inc.</t>
  </si>
  <si>
    <t>http://www.mymoneycomb.com/</t>
  </si>
  <si>
    <t>1ede652d-b46c-9f65-c67e-744ac80d8602</t>
  </si>
  <si>
    <t>Moneycontrol.com</t>
  </si>
  <si>
    <t>http://www.moneycontrol.com/</t>
  </si>
  <si>
    <t>36cef788-8e97-1203-9a78-7f42454f2a72</t>
  </si>
  <si>
    <t>Moneycorp</t>
  </si>
  <si>
    <t>http://www.moneycorp.com/uk/</t>
  </si>
  <si>
    <t>8f359f5b-b1c5-1626-056f-8de73c6105a4</t>
  </si>
  <si>
    <t>MoneyCrowd</t>
  </si>
  <si>
    <t>http://moneycrowd.ie/</t>
  </si>
  <si>
    <t>ea751876-1df2-8d30-e800-2ac0f19e46a1</t>
  </si>
  <si>
    <t>Moneydance</t>
  </si>
  <si>
    <t>http://moneydance.com</t>
  </si>
  <si>
    <t>7dedbbb5-177e-5591-db2f-8268efd7a47f</t>
  </si>
  <si>
    <t>MoneyDrome Ltd</t>
  </si>
  <si>
    <t>http://www.moneydrome.com</t>
  </si>
  <si>
    <t>420b072b-3573-d989-ae99-733c3d48f7c0</t>
  </si>
  <si>
    <t>MoneyExaminers.com</t>
  </si>
  <si>
    <t>http://off.line.zip</t>
  </si>
  <si>
    <t>7ece6695-6bc5-9fbe-337f-9b5da558b2eb</t>
  </si>
  <si>
    <t>MoneyExpert</t>
  </si>
  <si>
    <t>http://www.moneyexpert.com</t>
  </si>
  <si>
    <t>183e4e6b-f96d-aeaa-dce5-66baab3ec594</t>
  </si>
  <si>
    <t>Moneyfarm</t>
  </si>
  <si>
    <t>http://www.moneyfarm.com</t>
  </si>
  <si>
    <t>fe044eba-4ea1-c96c-9a10-71b9f64d63e7</t>
  </si>
  <si>
    <t>MoneyFellows</t>
  </si>
  <si>
    <t>https://moneyfellows.com/</t>
  </si>
  <si>
    <t>79674370-df48-1a38-84d8-96c19af302a5</t>
  </si>
  <si>
    <t>Moneyfrog.in</t>
  </si>
  <si>
    <t>http://www.moneyfrog.in</t>
  </si>
  <si>
    <t>b1d73930-2209-e975-3be2-5d51f9f13add</t>
  </si>
  <si>
    <t>MoneyGaming.com</t>
  </si>
  <si>
    <t>http://www.moneygaming.com/restrictedcountry.shtml</t>
  </si>
  <si>
    <t>bc032169-8a18-9c46-b2c1-8a7f68a62a4a</t>
  </si>
  <si>
    <t>MoneyGram International</t>
  </si>
  <si>
    <t>http://global.moneygram.com/in/en</t>
  </si>
  <si>
    <t>374a0384-13dd-5863-531e-779e929801d7</t>
  </si>
  <si>
    <t>MoneyGuide</t>
  </si>
  <si>
    <t>http://www.moneyguide.co.za</t>
  </si>
  <si>
    <t>909a1266-4a62-d64a-2def-bc2bfcbc30e6</t>
  </si>
  <si>
    <t>MoneyGuidePro</t>
  </si>
  <si>
    <t>http://www.moneyguidepro.com</t>
  </si>
  <si>
    <t>d8cb5812-a714-3179-72c0-712d4350562d</t>
  </si>
  <si>
    <t>MoneyHero.com.hk</t>
  </si>
  <si>
    <t>http://www.moneyhero.com.hk/en</t>
  </si>
  <si>
    <t>b1f39671-aaea-01ce-d5e5-a701b5711c8b</t>
  </si>
  <si>
    <t>Moneyhorse</t>
  </si>
  <si>
    <t>http://www.moneyhorse.com</t>
  </si>
  <si>
    <t>41856767-ff39-6d07-a8bf-23b17cf32726</t>
  </si>
  <si>
    <t>MoneyHorseGames</t>
  </si>
  <si>
    <t>http://moneyhorsegames.com/</t>
  </si>
  <si>
    <t>fc97408f-9aa2-a840-747c-6e16a650d0c5</t>
  </si>
  <si>
    <t>Moneyhub</t>
  </si>
  <si>
    <t>https://www.moneyhub.com/</t>
  </si>
  <si>
    <t>ed219eff-eb3b-3ca1-a4a8-f6035bd906ec</t>
  </si>
  <si>
    <t>MoneyIndia</t>
  </si>
  <si>
    <t>http://moneyindia.co.in</t>
  </si>
  <si>
    <t>88a4affb-c763-dd68-99ab-00dede31eaaa</t>
  </si>
  <si>
    <t>MoneyIQ Singapore</t>
  </si>
  <si>
    <t>https://moneyiq.sg</t>
  </si>
  <si>
    <t>1f525fdb-1cce-10c3-32a7-33fda8dcc76d</t>
  </si>
  <si>
    <t>MoneyIsWhat.com</t>
  </si>
  <si>
    <t>https://moneyiswhat.com</t>
  </si>
  <si>
    <t>5d9723f6-7c5d-84ad-ded1-270e2122fc0a</t>
  </si>
  <si>
    <t>moneyland.ch</t>
  </si>
  <si>
    <t>http://www.moneyland.ch</t>
  </si>
  <si>
    <t>29f166a5-9821-9c7d-30a4-90dd25403817</t>
  </si>
  <si>
    <t>MoneyLeo</t>
  </si>
  <si>
    <t>http://www.moneyleo.com</t>
  </si>
  <si>
    <t>d9e56832-7739-0774-16c0-a683c9ceee06</t>
  </si>
  <si>
    <t>Moneylib</t>
  </si>
  <si>
    <t>http://moneylib.com</t>
  </si>
  <si>
    <t>aef98169-d139-8466-f320-e35b5dccef03</t>
  </si>
  <si>
    <t>Moneylife</t>
  </si>
  <si>
    <t>http://www.moneylife.in/</t>
  </si>
  <si>
    <t>372f4482-4a8a-65b0-ed73-914fc00fb844</t>
  </si>
  <si>
    <t>Moneyline Futures Consultants P. Ltd</t>
  </si>
  <si>
    <t>http://www.moneyline.co.in</t>
  </si>
  <si>
    <t>a4135e81-d1c0-4e33-a161-93eef6fc028e</t>
  </si>
  <si>
    <t>MoneyLine Telerate</t>
  </si>
  <si>
    <t>http://www.moneyline.com/</t>
  </si>
  <si>
    <t>ad4065c1-c652-bab9-c857-825b73d4775c</t>
  </si>
  <si>
    <t>MoneyLink</t>
  </si>
  <si>
    <t>http://www.moneylink.nl</t>
  </si>
  <si>
    <t>e0e1579b-ac97-7388-34fc-0e66caf13e3d</t>
  </si>
  <si>
    <t>Moneylink</t>
  </si>
  <si>
    <t>https://www.moneylink.nl/</t>
  </si>
  <si>
    <t>56ac2e47-bc63-b3b3-de12-d71c1b695dfe</t>
  </si>
  <si>
    <t>MoneyLion</t>
  </si>
  <si>
    <t>http://www.moneylion.com/</t>
  </si>
  <si>
    <t>56f3371a-e614-2d08-cb66-2ff0ca8b48a1</t>
  </si>
  <si>
    <t>Moneylyzer.com</t>
  </si>
  <si>
    <t>http://www.moneylyzer.com</t>
  </si>
  <si>
    <t>8fa3c736-5381-9ab7-64f5-a15dbd3b42bb</t>
  </si>
  <si>
    <t>Moneymagpie</t>
  </si>
  <si>
    <t>http://www.moneymagpie.com</t>
  </si>
  <si>
    <t>aebffc45-5546-1da9-c4ff-910d3ff7172c</t>
  </si>
  <si>
    <t>MoneyMail</t>
  </si>
  <si>
    <t>http://www.moneymail.ru</t>
  </si>
  <si>
    <t>f764560f-286e-e6f6-8524-0faf2ec52894</t>
  </si>
  <si>
    <t>Moneymailme</t>
  </si>
  <si>
    <t>http://www.moneymail.me</t>
  </si>
  <si>
    <t>690dc4f7-6130-dd28-067a-6e9edc71031e</t>
  </si>
  <si>
    <t>MoneyMan</t>
  </si>
  <si>
    <t>http://moneyman.ru</t>
  </si>
  <si>
    <t>c3b07845-f87f-0677-ce4c-6b2747e1b2ad</t>
  </si>
  <si>
    <t>MoneyMarket</t>
  </si>
  <si>
    <t>http://www.getmoneymarket.com</t>
  </si>
  <si>
    <t>46dc3186-a529-0add-f9af-6a9c0c77e699</t>
  </si>
  <si>
    <t>MoneyMatch, Inc.</t>
  </si>
  <si>
    <t>https://www.moneymatch.io</t>
  </si>
  <si>
    <t>43e91bdd-f886-01a2-f419-966a3ef76bbd</t>
  </si>
  <si>
    <t>MoneyMateGroup</t>
  </si>
  <si>
    <t>http://moneymate.com</t>
  </si>
  <si>
    <t>26cdca81-ff40-5669-12a5-f01737c5f584</t>
  </si>
  <si>
    <t>Moneymatika</t>
  </si>
  <si>
    <t>http://www.moneymatika.ru/</t>
  </si>
  <si>
    <t>75917bb5-de22-d246-6613-b3bd6d123838</t>
  </si>
  <si>
    <t>MoneyMax Philippines</t>
  </si>
  <si>
    <t>http://www.moneymax.ph</t>
  </si>
  <si>
    <t>ed252a82-1213-6234-5adc-9853299caa26</t>
  </si>
  <si>
    <t>MoneyMe</t>
  </si>
  <si>
    <t>https://www.moneyme.com.au/</t>
  </si>
  <si>
    <t>354f2bed-49fb-b106-8db5-c9296916ba3b</t>
  </si>
  <si>
    <t>MoneyMe Inc.</t>
  </si>
  <si>
    <t>http://getmoneyme.com</t>
  </si>
  <si>
    <t>7d3ee2fa-4732-59d2-5c3e-e6df5f470199</t>
  </si>
  <si>
    <t>moneymeets</t>
  </si>
  <si>
    <t>http://www.moneymeets.com</t>
  </si>
  <si>
    <t>63bf65d5-e150-0ade-3193-6bfa4efead98</t>
  </si>
  <si>
    <t>MoneyMenttor</t>
  </si>
  <si>
    <t>http://www.moneymenttor.com</t>
  </si>
  <si>
    <t>2352d04f-f24c-49eb-38e2-a5dec2caa915</t>
  </si>
  <si>
    <t>MoneyMiniBlog</t>
  </si>
  <si>
    <t>http://moneyminiblog.com</t>
  </si>
  <si>
    <t>e17c2b9b-1c06-90ff-3df4-ba9a1178b5f7</t>
  </si>
  <si>
    <t>MoneyMio</t>
  </si>
  <si>
    <t>http://www.moneymio.com/</t>
  </si>
  <si>
    <t>93a8a120-7b4a-7526-77b6-4bd515adac68</t>
  </si>
  <si>
    <t>Moneynet International</t>
  </si>
  <si>
    <t>http://www.moneynetint.com</t>
  </si>
  <si>
    <t>c7865871-eef7-06c7-2fb9-3ad68c033cbd</t>
  </si>
  <si>
    <t>Moneynetint</t>
  </si>
  <si>
    <t>https://moneynetint.com/</t>
  </si>
  <si>
    <t>63912c7c-32e6-3158-2c74-867060515e06</t>
  </si>
  <si>
    <t>MoneyOnTheGo</t>
  </si>
  <si>
    <t>http://www.mymoneytogo.com</t>
  </si>
  <si>
    <t>685330b0-68d9-94c0-27f8-88d9f332f5bb</t>
  </si>
  <si>
    <t>Moneypark AG</t>
  </si>
  <si>
    <t>https://moneypark.ch/</t>
  </si>
  <si>
    <t>d4c38556-445b-868e-290a-4c341dc6aee6</t>
  </si>
  <si>
    <t>Moneypenny Answering</t>
  </si>
  <si>
    <t>http://www.moneypenny.com</t>
  </si>
  <si>
    <t>1bfb1020-6caf-c48c-ac0a-1fefbeb2a673</t>
  </si>
  <si>
    <t>MoneyPlace</t>
  </si>
  <si>
    <t>https://moneyplace.com.au</t>
  </si>
  <si>
    <t>586ec5a9-bcf4-9a50-9111-8ff892010350</t>
  </si>
  <si>
    <t>MoneyPlus Group</t>
  </si>
  <si>
    <t>https://moneyplus.com/</t>
  </si>
  <si>
    <t>a618f8f0-4e0a-e979-694f-e1884d9089ec</t>
  </si>
  <si>
    <t>Moneyply</t>
  </si>
  <si>
    <t>http://www.mat3.us/moneyply</t>
  </si>
  <si>
    <t>2fff968b-25ee-a395-efe0-a4917aa40048</t>
  </si>
  <si>
    <t>Moneypool</t>
  </si>
  <si>
    <t>https://www.moneypool.mx/</t>
  </si>
  <si>
    <t>dd3da9fa-a2f9-90a5-20b9-a616ce3a6fe8</t>
  </si>
  <si>
    <t>MoneyPush</t>
  </si>
  <si>
    <t>http://www.moneypush.com</t>
  </si>
  <si>
    <t>e9addeb8-eb70-29b1-cc68-287e1c51c65d</t>
  </si>
  <si>
    <t>MoneyReef</t>
  </si>
  <si>
    <t>http://www.moneyreef.com</t>
  </si>
  <si>
    <t>26ecb344-f8b9-1406-428f-6d7a997e3b69</t>
  </si>
  <si>
    <t>MoneyRegistrar.com</t>
  </si>
  <si>
    <t>http://www.moneyregistrar.com</t>
  </si>
  <si>
    <t>0e52e3b0-fb9a-e946-992b-fa06275242d6</t>
  </si>
  <si>
    <t>MoneyReign</t>
  </si>
  <si>
    <t>http://moneyreign.com/</t>
  </si>
  <si>
    <t>1a810bf9-1283-5ea7-e2bc-f6d9ad51e1ff</t>
  </si>
  <si>
    <t>moneySaver</t>
  </si>
  <si>
    <t>https://www.moneysaver.be</t>
  </si>
  <si>
    <t>d049f24a-0c89-eef5-e320-3283a1c6fb8e</t>
  </si>
  <si>
    <t>moneysaverHQ</t>
  </si>
  <si>
    <t>http://moneysaverhq.dailytelegraph.com.au/</t>
  </si>
  <si>
    <t>70898609-0c78-acc4-1f6d-b4622450d8fe</t>
  </si>
  <si>
    <t>MoneySavingExpert</t>
  </si>
  <si>
    <t>http://www.moneysavingexpert.com</t>
  </si>
  <si>
    <t>bf7a900e-c223-5b0e-7e94-b3815ca72e6e</t>
  </si>
  <si>
    <t>MoneySavingPro</t>
  </si>
  <si>
    <t>https://www.moneysavingpro.com</t>
  </si>
  <si>
    <t>c8fe3dfd-9d77-fad6-3f06-6358ead1de49</t>
  </si>
  <si>
    <t>Moneyscope</t>
  </si>
  <si>
    <t>http://www.moneyscopehq.com</t>
  </si>
  <si>
    <t>f5f5a258-00c9-5a08-a549-389e45ad4664</t>
  </si>
  <si>
    <t>MoneyShop.my</t>
  </si>
  <si>
    <t>http://www.moneyshop.my</t>
  </si>
  <si>
    <t>4029399a-23cd-f876-aa23-8e122ce9fef7</t>
  </si>
  <si>
    <t>moneysmart</t>
  </si>
  <si>
    <t>http://www.moneysmart.co.za</t>
  </si>
  <si>
    <t>a56be29a-3439-975d-7b88-61dbc29bb695</t>
  </si>
  <si>
    <t>MoneySmart</t>
  </si>
  <si>
    <t>http://www.moneysmart.sg</t>
  </si>
  <si>
    <t>cb3d6b35-d060-27ab-644b-6a55cf2105d7</t>
  </si>
  <si>
    <t>MoneySmartGuy</t>
  </si>
  <si>
    <t>http://www.mattsapaula.com/</t>
  </si>
  <si>
    <t>0c81c06a-37fc-ed00-0a83-13e4d0c23153</t>
  </si>
  <si>
    <t>Moneysoft</t>
  </si>
  <si>
    <t>http://moneysoft.com.au</t>
  </si>
  <si>
    <t>46353072-88e0-7b1f-558d-81a04535cbf1</t>
  </si>
  <si>
    <t>Moneyspyder</t>
  </si>
  <si>
    <t>http://www.moneyspyder.co.uk</t>
  </si>
  <si>
    <t>e9a09313-5475-35c3-c27a-53246f5980f0</t>
  </si>
  <si>
    <t>MoneyStream</t>
  </si>
  <si>
    <t>http://www.moneystream.com</t>
  </si>
  <si>
    <t>c435622e-f7d7-ac88-0ff9-2f571b6fa72b</t>
  </si>
  <si>
    <t>Moneysupermarket</t>
  </si>
  <si>
    <t>http://moneysupermarket.com</t>
  </si>
  <si>
    <t>3d3cef90-fbda-a0f4-5b72-498e30d9654e</t>
  </si>
  <si>
    <t>MoneyTap</t>
  </si>
  <si>
    <t>http://www.money-tap.com</t>
  </si>
  <si>
    <t>d42c234f-4a56-c164-f43c-d5ced48a7cd1</t>
  </si>
  <si>
    <t>https://www.moneytap.com/</t>
  </si>
  <si>
    <t>95b69c47-253b-031c-9c60-ce7df8ad36e3</t>
  </si>
  <si>
    <t>Moneytech</t>
  </si>
  <si>
    <t>http://www.moneytech.com.au</t>
  </si>
  <si>
    <t>2019be3f-9574-ac92-b1e0-6027fb02dcdf</t>
  </si>
  <si>
    <t>MoneyThing</t>
  </si>
  <si>
    <t>https://www.moneything.com/</t>
  </si>
  <si>
    <t>73d96436-3c53-fb2f-4793-73470f40fdce</t>
  </si>
  <si>
    <t>Moneythink</t>
  </si>
  <si>
    <t>http://moneythink.org</t>
  </si>
  <si>
    <t>c709540d-3be4-24bd-403b-21bb5d37cdc5</t>
  </si>
  <si>
    <t>Moneythor</t>
  </si>
  <si>
    <t>https://www.moneythor.com</t>
  </si>
  <si>
    <t>f6fd79bc-a719-d16d-a3d6-727df955f331</t>
  </si>
  <si>
    <t>MoneyTime Ventures</t>
  </si>
  <si>
    <t>http://moneytime.ventures/</t>
  </si>
  <si>
    <t>7c07a375-f293-6329-a2cf-991c7be4e8c8</t>
  </si>
  <si>
    <t>MoneyTips</t>
  </si>
  <si>
    <t>http://www.moneytips.com/</t>
  </si>
  <si>
    <t>e8c112de-4c53-b7aa-4b2c-693fd6ece5d8</t>
  </si>
  <si>
    <t>Moneytis</t>
  </si>
  <si>
    <t>https://moneytis.com</t>
  </si>
  <si>
    <t>4aec466b-b74a-b354-41a1-9784fde9d3a5</t>
  </si>
  <si>
    <t>Moneytree</t>
  </si>
  <si>
    <t>https://moneytreehq.com</t>
  </si>
  <si>
    <t>8c344e7b-d247-6ed2-1cdc-28384936b35d</t>
  </si>
  <si>
    <t>Moneytree, Inc.</t>
  </si>
  <si>
    <t>http://www.moneytreeinc.com</t>
  </si>
  <si>
    <t>d0e5afca-2491-f3be-f560-37b4132df93b</t>
  </si>
  <si>
    <t>Moneytribe</t>
  </si>
  <si>
    <t>http://www.moneytribe.com.au</t>
  </si>
  <si>
    <t>e5f6416c-a3af-c32b-7f90-67ade6821c2e</t>
  </si>
  <si>
    <t>Moneytun</t>
  </si>
  <si>
    <t>http://www.moneytun.com</t>
  </si>
  <si>
    <t>d4a18e69-7662-bcd6-3a55-3c4a479feb63</t>
  </si>
  <si>
    <t>MoneyVane</t>
  </si>
  <si>
    <t>http://moneyvane.com</t>
  </si>
  <si>
    <t>c27ed1ed-cdda-1922-e91f-fc174c9569b4</t>
  </si>
  <si>
    <t>Moneyveo</t>
  </si>
  <si>
    <t>http://moneyveo.com</t>
  </si>
  <si>
    <t>7700430e-5590-2376-60d9-348b25c30aba</t>
  </si>
  <si>
    <t>MoneyVidya.com</t>
  </si>
  <si>
    <t>http://moneyvidya.com</t>
  </si>
  <si>
    <t>590ccb0a-cc4a-4ac6-3cc6-44bce28bf812</t>
  </si>
  <si>
    <t>MoneyVine</t>
  </si>
  <si>
    <t>http://www.moneyvine.co.za</t>
  </si>
  <si>
    <t>4d9dabe6-dbc5-f6ed-ea12-4be188104a04</t>
  </si>
  <si>
    <t>moneyvista.com</t>
  </si>
  <si>
    <t>https://www.moneyvista.com</t>
  </si>
  <si>
    <t>392aca4d-9c28-587b-13ef-964afa221fb6</t>
  </si>
  <si>
    <t>Moneyweb (Pty) Limited</t>
  </si>
  <si>
    <t>http://www.moneyweb.co.za</t>
  </si>
  <si>
    <t>1436cef6-1021-9d80-8bf3-86fbdee9681d</t>
  </si>
  <si>
    <t>Moneywellspent</t>
  </si>
  <si>
    <t>http://lumal.com</t>
  </si>
  <si>
    <t>d82ae4f1-e636-5a3c-3402-4762a3c23313</t>
  </si>
  <si>
    <t>Moneyworks</t>
  </si>
  <si>
    <t>http://www.getmoneyworks.com</t>
  </si>
  <si>
    <t>82ca3531-76cc-59f3-cdeb-c238e00fc56f</t>
  </si>
  <si>
    <t>MoneyWorks4me.com</t>
  </si>
  <si>
    <t>http://www.moneyworks4me.com</t>
  </si>
  <si>
    <t>687e6f55-4601-1c4c-08ff-efdaf585e44e</t>
  </si>
  <si>
    <t>Monford Ag Systems</t>
  </si>
  <si>
    <t>http://grassometer.com</t>
  </si>
  <si>
    <t>18976930-5b87-092c-8177-e8572c427828</t>
  </si>
  <si>
    <t>Monfort</t>
  </si>
  <si>
    <t>http://www.mon4t.com/</t>
  </si>
  <si>
    <t>5135ecea-fb87-d250-0f76-2ff238454eb6</t>
  </si>
  <si>
    <t>Monfort Colleage of Business</t>
  </si>
  <si>
    <t>http://mcb.unco.edu</t>
  </si>
  <si>
    <t>624b23a6-7218-0ca4-ed8b-d7f8718d7c9e</t>
  </si>
  <si>
    <t>Mongabay</t>
  </si>
  <si>
    <t>http://www.mongabay.com</t>
  </si>
  <si>
    <t>e1ff7616-8bb5-56cd-fcb2-58aff26deac0</t>
  </si>
  <si>
    <t>Mongadillo Studios</t>
  </si>
  <si>
    <t>http://www.mongadillo.com</t>
  </si>
  <si>
    <t>716feb12-f52a-62dd-23d3-b3755d83a577</t>
  </si>
  <si>
    <t>Mongapop</t>
  </si>
  <si>
    <t>http://www.mongapop.com</t>
  </si>
  <si>
    <t>e70caae8-ea07-b259-016d-c572060a4a36</t>
  </si>
  <si>
    <t>Mongo</t>
  </si>
  <si>
    <t>http://www.mongo.mobi</t>
  </si>
  <si>
    <t>c8400850-54a4-3628-f730-961e8fb6bd43</t>
  </si>
  <si>
    <t>Mongo Files</t>
  </si>
  <si>
    <t>http://www.mongofiles.com</t>
  </si>
  <si>
    <t>61405e8b-17f8-ae81-f367-ac8dc3414701</t>
  </si>
  <si>
    <t>Mongo Machine</t>
  </si>
  <si>
    <t>http://mongomachine.com</t>
  </si>
  <si>
    <t>5abbe513-4087-df21-143b-8f8b012c8377</t>
  </si>
  <si>
    <t>MongoDB</t>
  </si>
  <si>
    <t>http://www.mongodb.com</t>
  </si>
  <si>
    <t>a7683372-4cdd-ad64-7d61-fe048c6eabb6</t>
  </si>
  <si>
    <t>MongoDirector</t>
  </si>
  <si>
    <t>http://mongodirector.com</t>
  </si>
  <si>
    <t>3f893e82-4c77-7b9c-1cdc-6c82c16aafa5</t>
  </si>
  <si>
    <t>Mongolia Telecom Company</t>
  </si>
  <si>
    <t>http://www.mtcone.net</t>
  </si>
  <si>
    <t>53325f64-029f-d665-d399-41e651c7def8</t>
  </si>
  <si>
    <t>Mongolian University of Science and Technology</t>
  </si>
  <si>
    <t>http://www.must.edu.mn/</t>
  </si>
  <si>
    <t>91103ffc-cb94-e492-11a2-59c577bf3e44</t>
  </si>
  <si>
    <t>MONGOO</t>
  </si>
  <si>
    <t>http://mongoo.com</t>
  </si>
  <si>
    <t>247423f3-b503-b817-743c-20334f228bf1</t>
  </si>
  <si>
    <t>Mongoose</t>
  </si>
  <si>
    <t>http://mongoose.pt/</t>
  </si>
  <si>
    <t>e0ca117e-3439-73f7-cc7e-9fa0bf2a5a10</t>
  </si>
  <si>
    <t>Mongoose Metrics</t>
  </si>
  <si>
    <t>http://www.mongoosemetrics.com</t>
  </si>
  <si>
    <t>66bd0977-ff49-bfdb-0bed-6e676db13022</t>
  </si>
  <si>
    <t>Mongoose Search and Information Solutions</t>
  </si>
  <si>
    <t>http://www.mongoosesearch.com</t>
  </si>
  <si>
    <t>3c2c9323-cb68-9a8b-8c8c-05b88a2712a2</t>
  </si>
  <si>
    <t>Mongoose Sports &amp; Entertainment</t>
  </si>
  <si>
    <t>http://mongooseagency.com/</t>
  </si>
  <si>
    <t>ed714abc-41dc-1e1c-ad3f-788557e8dc95</t>
  </si>
  <si>
    <t>Mongoose Systems</t>
  </si>
  <si>
    <t>http://www.mongooserec.eu</t>
  </si>
  <si>
    <t>9f87db1e-44f1-62ef-97bf-6be8b00f1d9d</t>
  </si>
  <si>
    <t>MongoSluice</t>
  </si>
  <si>
    <t>http://mongosluice.com/</t>
  </si>
  <si>
    <t>28efdc09-cab7-06b4-2ce3-7c3695b13c13</t>
  </si>
  <si>
    <t>MongoSpector</t>
  </si>
  <si>
    <t>http://mongospector.com</t>
  </si>
  <si>
    <t>baa7a9ea-979f-fcee-ce22-6fa1ed2c2dd0</t>
  </si>
  <si>
    <t>MongoTEL</t>
  </si>
  <si>
    <t>https://mongotel.com</t>
  </si>
  <si>
    <t>7798373b-9603-623c-c2e0-f041311d6ba9</t>
  </si>
  <si>
    <t>Mongrel Ventures</t>
  </si>
  <si>
    <t>http://www.mongrelventures.com/</t>
  </si>
  <si>
    <t>b49573ec-a8a0-6995-6bb7-6cbe6647c377</t>
  </si>
  <si>
    <t>MonHÌÄå«tesse.fr</t>
  </si>
  <si>
    <t>http://www.monhotesse.fr</t>
  </si>
  <si>
    <t>9798430f-22e0-3f75-9d09-d7aecd708be5</t>
  </si>
  <si>
    <t>Monhan Holdings Sdn Bhd</t>
  </si>
  <si>
    <t>http://monhan.com.my</t>
  </si>
  <si>
    <t>c70ecd20-87ad-8813-5ba6-1346dd5a4b6e</t>
  </si>
  <si>
    <t>Monhegan Partners</t>
  </si>
  <si>
    <t>http://www.monheganpartners.com/</t>
  </si>
  <si>
    <t>415d5b0c-9f5f-79b8-3b9c-85ee1a54fe08</t>
  </si>
  <si>
    <t>Moni</t>
  </si>
  <si>
    <t>https://moni.com.ar/</t>
  </si>
  <si>
    <t>bd9e5d32-4ba6-7eb8-9f28-c5584c196efe</t>
  </si>
  <si>
    <t>MONI Ltd.</t>
  </si>
  <si>
    <t>https://moni.com</t>
  </si>
  <si>
    <t>2c1d0958-1010-3081-f737-a7e536a97874</t>
  </si>
  <si>
    <t>Moni Oil Ltd</t>
  </si>
  <si>
    <t>http://www.monoi.com</t>
  </si>
  <si>
    <t>d0cfde21-e028-3e9a-f1b8-6656cd6b1b6c</t>
  </si>
  <si>
    <t>Moni Technologies</t>
  </si>
  <si>
    <t>http://getmoni.com</t>
  </si>
  <si>
    <t>e9736e43-b967-0fdc-4d72-089bab1f8cdd</t>
  </si>
  <si>
    <t>Moni.ai, Inc.</t>
  </si>
  <si>
    <t>https://moni.ai</t>
  </si>
  <si>
    <t>37ba4a86-bf6c-fc4d-f5b4-333817789ba0</t>
  </si>
  <si>
    <t>Monica Healthcare</t>
  </si>
  <si>
    <t>http://www.monicahealthcare.com</t>
  </si>
  <si>
    <t>06e750aa-c070-a895-b0bb-6f40acc131ec</t>
  </si>
  <si>
    <t>Monica Networking Platform</t>
  </si>
  <si>
    <t>http://www.monica.events</t>
  </si>
  <si>
    <t>10e81d11-5da1-d9c5-c8bf-f3cdc768e164</t>
  </si>
  <si>
    <t>Monica Vinader</t>
  </si>
  <si>
    <t>http://www.monicavinader.com</t>
  </si>
  <si>
    <t>74439150-d3bc-af0e-167b-c3967b3d45a1</t>
  </si>
  <si>
    <t>Monica+Andy</t>
  </si>
  <si>
    <t>http://monicaandandy.com</t>
  </si>
  <si>
    <t>43f97213-5b7a-8c77-5281-f5874b38af33</t>
  </si>
  <si>
    <t>Monif C</t>
  </si>
  <si>
    <t>http://monifc.com</t>
  </si>
  <si>
    <t>064c9623-b63e-b0a1-5d4f-d295638c8644</t>
  </si>
  <si>
    <t>Monigle</t>
  </si>
  <si>
    <t>https://www.monigle.com</t>
  </si>
  <si>
    <t>710fe50b-8fe0-3ef8-2556-9ca8fa823e11</t>
  </si>
  <si>
    <t>Monii</t>
  </si>
  <si>
    <t>http://monii.com</t>
  </si>
  <si>
    <t>ab504f78-2bef-0529-6a9b-c192cfe57088</t>
  </si>
  <si>
    <t>Moniker</t>
  </si>
  <si>
    <t>http://www.moniker.com</t>
  </si>
  <si>
    <t>c5a3ba1a-18b5-dc11-d96b-09f91b73021f</t>
  </si>
  <si>
    <t>http://studiomoniker.com</t>
  </si>
  <si>
    <t>5852db00-5a85-ffe3-a3aa-ea61c9bfa3f9</t>
  </si>
  <si>
    <t>Moniker Guitars</t>
  </si>
  <si>
    <t>http://monikerguitars.com</t>
  </si>
  <si>
    <t>7c385e27-6269-71fb-22db-a31aa255c2e1</t>
  </si>
  <si>
    <t>Monikers Game</t>
  </si>
  <si>
    <t>http://www.monikersgame.com/</t>
  </si>
  <si>
    <t>02147545-3398-d139-77d0-c43dfd8f606a</t>
  </si>
  <si>
    <t>Monikl</t>
  </si>
  <si>
    <t>https://www.monikl.com</t>
  </si>
  <si>
    <t>07d26ad0-d436-c32a-a0b1-5b00640ff350</t>
  </si>
  <si>
    <t>Monimen</t>
  </si>
  <si>
    <t>http://www.monimen.com</t>
  </si>
  <si>
    <t>203651b9-4a86-d13e-5a9b-9f7c6d77c603</t>
  </si>
  <si>
    <t>MONIN</t>
  </si>
  <si>
    <t>http://monin.co.in/</t>
  </si>
  <si>
    <t>ad1a245b-de59-ee55-7565-f0e97f63863b</t>
  </si>
  <si>
    <t>MoninvestNews</t>
  </si>
  <si>
    <t>http://moninvestnews.com/</t>
  </si>
  <si>
    <t>214b42b2-dca2-bf3a-1567-2dbf8d2799bf</t>
  </si>
  <si>
    <t>Moniqo</t>
  </si>
  <si>
    <t>http://moniqo.com</t>
  </si>
  <si>
    <t>83205d05-8daf-5b0b-d356-7f9538e3335e</t>
  </si>
  <si>
    <t>Monis</t>
  </si>
  <si>
    <t>http://www.monis.com/</t>
  </si>
  <si>
    <t>42213536-8253-fefb-3870-54240111f768</t>
  </si>
  <si>
    <t>Monister</t>
  </si>
  <si>
    <t>http://www.monister.co</t>
  </si>
  <si>
    <t>8490e757-2223-0b73-dc14-f45e0699e9c5</t>
  </si>
  <si>
    <t>Monit</t>
  </si>
  <si>
    <t>http://goodmonit.com/</t>
  </si>
  <si>
    <t>6b0c7a09-7c33-4032-a6b4-92a2a0750393</t>
  </si>
  <si>
    <t>Monita</t>
  </si>
  <si>
    <t>http://monita.tokyo/#intro</t>
  </si>
  <si>
    <t>d7fb1a7d-04c9-521d-c5ce-16754a06a302</t>
  </si>
  <si>
    <t>Monita Analytics</t>
  </si>
  <si>
    <t>http://www.monita.ie</t>
  </si>
  <si>
    <t>0b6e8adb-9980-58bf-5c7b-bd2650234a52</t>
  </si>
  <si>
    <t>Monitera</t>
  </si>
  <si>
    <t>http://www.monitera.com/</t>
  </si>
  <si>
    <t>d824d4b6-c1e8-7922-605d-0c809e0dd69d</t>
  </si>
  <si>
    <t>Monitex LTD</t>
  </si>
  <si>
    <t>http://www.monitex.com.tw</t>
  </si>
  <si>
    <t>730a0b57-cd33-63d5-96b5-a2d4a99c8331</t>
  </si>
  <si>
    <t>monitic.io</t>
  </si>
  <si>
    <t>http://www.monitic.io/</t>
  </si>
  <si>
    <t>d59cd136-acdf-d375-f843-ca010b5820bc</t>
  </si>
  <si>
    <t>Monition Partners</t>
  </si>
  <si>
    <t>http://www.monitionpartners.com</t>
  </si>
  <si>
    <t>3c15822a-16be-32ad-1b29-7805b1f44780</t>
  </si>
  <si>
    <t>Monitis</t>
  </si>
  <si>
    <t>http://www.monitis.com</t>
  </si>
  <si>
    <t>8a3052c9-ad37-dbd3-30a7-a7ddbc110592</t>
  </si>
  <si>
    <t>Monitise</t>
  </si>
  <si>
    <t>http://www.monitise.com</t>
  </si>
  <si>
    <t>a3c852c6-cdae-ec07-436d-496a4f3cebb7</t>
  </si>
  <si>
    <t>Monitise Create</t>
  </si>
  <si>
    <t>http://www.monitisecreate.com/</t>
  </si>
  <si>
    <t>8afdf6e5-1115-7052-7346-de5ded094def</t>
  </si>
  <si>
    <t>Monitise MEA</t>
  </si>
  <si>
    <t>https://www.monitise.com</t>
  </si>
  <si>
    <t>f08d18a1-6f56-8107-60d9-7427ff473dd2</t>
  </si>
  <si>
    <t>Monitive</t>
  </si>
  <si>
    <t>http://monitive.com</t>
  </si>
  <si>
    <t>03c6ef5a-5345-083e-3c0b-a5eab4a6d71b</t>
  </si>
  <si>
    <t>Monito</t>
  </si>
  <si>
    <t>https://www.monito.com</t>
  </si>
  <si>
    <t>85149522-d768-b9b8-81d7-7dfebb551db3</t>
  </si>
  <si>
    <t>Monitor</t>
  </si>
  <si>
    <t>http://www.letsmonitor.com</t>
  </si>
  <si>
    <t>41ee3552-3e79-f399-0eb0-29b18fc8fc8e</t>
  </si>
  <si>
    <t>http://www.monitor.cl/</t>
  </si>
  <si>
    <t>ed552501-4a18-8ae3-e071-f2f10eb4ef61</t>
  </si>
  <si>
    <t>Monitor Backlinks</t>
  </si>
  <si>
    <t>http://monitorbacklinks.com</t>
  </si>
  <si>
    <t>35eae265-3232-3541-bdbd-c475b11e0c20</t>
  </si>
  <si>
    <t>Monitor Bank</t>
  </si>
  <si>
    <t>http://monitorbank.com</t>
  </si>
  <si>
    <t>0d99d227-d02a-ddb7-1abe-e18bee25b2be</t>
  </si>
  <si>
    <t>Monitor Clipper Funds</t>
  </si>
  <si>
    <t>http://www.monitorclipper.com</t>
  </si>
  <si>
    <t>cba2c26f-a07e-9b8e-9a1a-ab16f10b81b7</t>
  </si>
  <si>
    <t>Monitor Deloitte</t>
  </si>
  <si>
    <t>8df06de0-016c-1030-f7d8-d5b12415ea62</t>
  </si>
  <si>
    <t>Monitor Group</t>
  </si>
  <si>
    <t>http://www.themonitorgroup.net</t>
  </si>
  <si>
    <t>af8eaeef-a710-364d-cb31-606fafe8e066</t>
  </si>
  <si>
    <t>Monitor Management Control Systems</t>
  </si>
  <si>
    <t>http://www.monitor-mpower.com</t>
  </si>
  <si>
    <t>8ba6e6be-48a5-8cb0-9955-bc0cb5bff3b8</t>
  </si>
  <si>
    <t>Monitor Mask</t>
  </si>
  <si>
    <t>http://www.monitormask.com/</t>
  </si>
  <si>
    <t>756aa530-42e4-bf83-cfb1-4bd93f96b534</t>
  </si>
  <si>
    <t>Monitor My Meds</t>
  </si>
  <si>
    <t>http://www.monitormymeds.com</t>
  </si>
  <si>
    <t>13d3352b-c5ea-00fd-b254-8e90b8b9c08c</t>
  </si>
  <si>
    <t>Monitor Nerd</t>
  </si>
  <si>
    <t>https://monitornerd.com</t>
  </si>
  <si>
    <t>58237f7f-08f9-dc5d-13c9-0934912c6c74</t>
  </si>
  <si>
    <t>Monitor Online Reputation</t>
  </si>
  <si>
    <t>http://www.monitoronlinereputation.com</t>
  </si>
  <si>
    <t>df99f477-aa9a-42bf-22fe-64f7317ea7ae</t>
  </si>
  <si>
    <t>Monitor Optics Systems</t>
  </si>
  <si>
    <t>http://www.monitoroptics.com/</t>
  </si>
  <si>
    <t>6e86d690-e4b0-f60b-63a5-e63c6208d1e4</t>
  </si>
  <si>
    <t>Monitor Server Uptime</t>
  </si>
  <si>
    <t>http://monitorserveruptime.com</t>
  </si>
  <si>
    <t>2b443ba1-0869-2574-5e0e-4ef3c3bb2df3</t>
  </si>
  <si>
    <t>Monitor Ventures</t>
  </si>
  <si>
    <t>http://www.monitorventures.com</t>
  </si>
  <si>
    <t>8d466cbe-0aeb-ac19-b223-b2a354f5d96b</t>
  </si>
  <si>
    <t>Monitor Zentrale Deutschland</t>
  </si>
  <si>
    <t>http://www.clinicalresearchprofessionals.eu/</t>
  </si>
  <si>
    <t>8bacc05f-72d7-da71-c009-9893c568f458</t>
  </si>
  <si>
    <t>Monitor-Invest.net</t>
  </si>
  <si>
    <t>http://monitor-invest.net/</t>
  </si>
  <si>
    <t>b62437c3-552f-9338-eef1-458ee5c9ecb8</t>
  </si>
  <si>
    <t>monitor-io</t>
  </si>
  <si>
    <t>http://www.monitor-io.com</t>
  </si>
  <si>
    <t>291d8309-756b-fad8-f3c9-4d4b369de821</t>
  </si>
  <si>
    <t>Monitor110</t>
  </si>
  <si>
    <t>http://www.monitor110.com</t>
  </si>
  <si>
    <t>566069cd-6a7e-3e21-024a-9acc3df656a3</t>
  </si>
  <si>
    <t>Monitor8</t>
  </si>
  <si>
    <t>http://www.monitor8.com/</t>
  </si>
  <si>
    <t>7e83c31c-5249-0a0e-a095-e3f16d3229fc</t>
  </si>
  <si>
    <t>MONITORAPP</t>
  </si>
  <si>
    <t>https://www.monitorapp.com</t>
  </si>
  <si>
    <t>bd9e3527-96cd-ad91-3f7c-cc8435c0d4d5</t>
  </si>
  <si>
    <t>Monitordaily</t>
  </si>
  <si>
    <t>http://www.monitordaily.com/</t>
  </si>
  <si>
    <t>f9cfb34f-5bfc-de3a-e65d-11fe488b138b</t>
  </si>
  <si>
    <t>Monitordroid</t>
  </si>
  <si>
    <t>https://www.monitordroid.com/</t>
  </si>
  <si>
    <t>3d22b0d1-f5f8-695e-4788-8ec00474dca3</t>
  </si>
  <si>
    <t>MonitorHub</t>
  </si>
  <si>
    <t>http://www.monitorhub.com</t>
  </si>
  <si>
    <t>3208a072-0b12-913f-66c7-3c299c2114c1</t>
  </si>
  <si>
    <t>Monitorica App</t>
  </si>
  <si>
    <t>http://monitorica.com</t>
  </si>
  <si>
    <t>4db14ffa-b4e1-a978-d786-d51c4b8df594</t>
  </si>
  <si>
    <t>monitorii</t>
  </si>
  <si>
    <t>http://monitorii.com</t>
  </si>
  <si>
    <t>3e9e7521-6992-0d74-cb03-953e77aa7c10</t>
  </si>
  <si>
    <t>Monitoring Division</t>
  </si>
  <si>
    <t>http://www.monitoringdivision.com</t>
  </si>
  <si>
    <t>2a654104-c784-35d7-4c9e-fe9a5f2cee17</t>
  </si>
  <si>
    <t>Monitoring Technology</t>
  </si>
  <si>
    <t>http://www.monitoringtech.co.nz</t>
  </si>
  <si>
    <t>82bdf3fc-e474-3d00-fbdb-00d05041c2d8</t>
  </si>
  <si>
    <t>Monitority</t>
  </si>
  <si>
    <t>http://monitority.com/</t>
  </si>
  <si>
    <t>87ed1dc2-5190-af87-416c-d8f76b0b6e33</t>
  </si>
  <si>
    <t>Monitorize</t>
  </si>
  <si>
    <t>http://www.monitorize.com.br/</t>
  </si>
  <si>
    <t>cfb3d4b4-8fd4-c8bf-aa67-94325b77adfb</t>
  </si>
  <si>
    <t>Monitorizo USA</t>
  </si>
  <si>
    <t>http://www.monitorizo.com</t>
  </si>
  <si>
    <t>f3d0af29-5309-c049-7f20-0fd2058fc8f3</t>
  </si>
  <si>
    <t>Monitorlinq</t>
  </si>
  <si>
    <t>http://www.monitorlinq.com/</t>
  </si>
  <si>
    <t>185fd5e0-2fb3-460f-a7b4-bc50ffdc9bc3</t>
  </si>
  <si>
    <t>Monitorlive</t>
  </si>
  <si>
    <t>https://www.monitorlive.co</t>
  </si>
  <si>
    <t>c37d1ea1-3612-3088-3a5a-53554b7eb4d8</t>
  </si>
  <si>
    <t>Monitorly</t>
  </si>
  <si>
    <t>http://monitorly.eatads.com/</t>
  </si>
  <si>
    <t>655202b3-e08c-4242-e8a9-0f90091a617e</t>
  </si>
  <si>
    <t>MonitorPhones</t>
  </si>
  <si>
    <t>http://monitorphones.com</t>
  </si>
  <si>
    <t>d5572d70-6506-d856-a242-35ccdec87038</t>
  </si>
  <si>
    <t>Monitors AnyWhere</t>
  </si>
  <si>
    <t>http://www.monitorsanywhere.com</t>
  </si>
  <si>
    <t>cdc037df-342f-fe71-48ec-b41f774a29dc</t>
  </si>
  <si>
    <t>MonitorTech Corporation</t>
  </si>
  <si>
    <t>http://www.monitortechgrp.com</t>
  </si>
  <si>
    <t>bfe1e830-0019-185e-ee2a-5dc5830108a4</t>
  </si>
  <si>
    <t>Monitronics International</t>
  </si>
  <si>
    <t>http://www.monitronics.com</t>
  </si>
  <si>
    <t>7314c154-72dd-f51b-fc75-9c42a68d23c8</t>
  </si>
  <si>
    <t>Monits</t>
  </si>
  <si>
    <t>http://www.monits.com</t>
  </si>
  <si>
    <t>1b9a428e-3b18-f9ae-6853-6c88a0b17fe4</t>
  </si>
  <si>
    <t>Monitter</t>
  </si>
  <si>
    <t>http://monitter.com</t>
  </si>
  <si>
    <t>38442ce3-54ba-a498-527b-bfed5280d90c</t>
  </si>
  <si>
    <t>Monitus</t>
  </si>
  <si>
    <t>http://www.monitus.net/</t>
  </si>
  <si>
    <t>a6477593-fad6-7258-f5fc-3dda3a95d3c4</t>
  </si>
  <si>
    <t>Monizze</t>
  </si>
  <si>
    <t>http://www.monizze.be</t>
  </si>
  <si>
    <t>0854596a-6ba6-27b9-6287-f754af84aa0d</t>
  </si>
  <si>
    <t>Monj, Inc.</t>
  </si>
  <si>
    <t>http://www.monj.com</t>
  </si>
  <si>
    <t>c1eebde3-2d82-fc13-d29d-7fb456856c19</t>
  </si>
  <si>
    <t>MonJa</t>
  </si>
  <si>
    <t>http://monjaco.com</t>
  </si>
  <si>
    <t>f33de7b0-9d67-1071-dd30-b256f3b6ad19</t>
  </si>
  <si>
    <t>Monju's Spirits</t>
  </si>
  <si>
    <t>http://monjuspirits.com/</t>
  </si>
  <si>
    <t>fa66bfd4-81d3-7aef-b572-6271408ac17b</t>
  </si>
  <si>
    <t>Monk</t>
  </si>
  <si>
    <t>http://www.getmonkapp.com</t>
  </si>
  <si>
    <t>d62a6a7c-f6b5-5302-c150-30b50abddaef</t>
  </si>
  <si>
    <t>Monk AI</t>
  </si>
  <si>
    <t>http://monk.ai</t>
  </si>
  <si>
    <t>f923c368-76f8-dc4e-33b4-304500961d8d</t>
  </si>
  <si>
    <t>Monk Akarshala</t>
  </si>
  <si>
    <t>http://www.monkakarshala.in</t>
  </si>
  <si>
    <t>0282a1cf-8676-ebb2-4265-b29686acc4ad</t>
  </si>
  <si>
    <t>Monk Development</t>
  </si>
  <si>
    <t>http://www.monkdevelopment.com</t>
  </si>
  <si>
    <t>fb58befa-b031-cded-f4d4-06f7042c7bb2</t>
  </si>
  <si>
    <t>MonkÌ¢åÛåªs Hill Ventures</t>
  </si>
  <si>
    <t>http://www.monkshill.com</t>
  </si>
  <si>
    <t>300a7b96-5c78-1457-886f-059afc2a64fa</t>
  </si>
  <si>
    <t>Monkeeki</t>
  </si>
  <si>
    <t>https://monkeeki.com/</t>
  </si>
  <si>
    <t>d1d4dfc6-b340-b337-288d-226075a05ff3</t>
  </si>
  <si>
    <t>Monkees</t>
  </si>
  <si>
    <t>https://monkees.fr/</t>
  </si>
  <si>
    <t>43216cc2-61cb-7817-d69b-7de443f9a774</t>
  </si>
  <si>
    <t>Monkeetech</t>
  </si>
  <si>
    <t>http://monkeetech.com/</t>
  </si>
  <si>
    <t>27d5283a-ad36-aadd-1e67-78600da2f6b9</t>
  </si>
  <si>
    <t>Monkey</t>
  </si>
  <si>
    <t>http://www.monkeytheapp.com/</t>
  </si>
  <si>
    <t>418e0f6b-9b0d-e979-27df-17883c967798</t>
  </si>
  <si>
    <t>Monkey Advertising Group</t>
  </si>
  <si>
    <t>http://www.monkeymedia2u.com/</t>
  </si>
  <si>
    <t>8934c83a-7a0e-125b-0aab-7ef9fd01d7bc</t>
  </si>
  <si>
    <t>Monkey Analytics</t>
  </si>
  <si>
    <t>http://monkeyanalytics.com</t>
  </si>
  <si>
    <t>9f49410b-cd56-94a7-5997-23d14ddcbf0a</t>
  </si>
  <si>
    <t>Monkey Bidouille</t>
  </si>
  <si>
    <t>http://www.monkeybidouille.com</t>
  </si>
  <si>
    <t>fc0986b9-26d9-b107-ff1f-d9ae894442da</t>
  </si>
  <si>
    <t>Monkey Bizness</t>
  </si>
  <si>
    <t>http://www.monkey-bizness.co.uk</t>
  </si>
  <si>
    <t>2f79a0c9-c2f8-aced-f0b9-bc2dd45c4982</t>
  </si>
  <si>
    <t>Monkey Box</t>
  </si>
  <si>
    <t>http://monkeybox.com</t>
  </si>
  <si>
    <t>738b1b50-1b3e-632c-82d3-9d220600d072</t>
  </si>
  <si>
    <t>Monkey C Media</t>
  </si>
  <si>
    <t>http://monkeycmedia.com</t>
  </si>
  <si>
    <t>b4c03c76-6aa6-d69e-c01c-2813e9d8bd87</t>
  </si>
  <si>
    <t>Monkey Challenges</t>
  </si>
  <si>
    <t>http://www.monkeychallenges.com</t>
  </si>
  <si>
    <t>3ad0d770-8fd6-a3e0-f9d6-af18b3df0474</t>
  </si>
  <si>
    <t>Monkey Contact</t>
  </si>
  <si>
    <t>http://www.contactmonkey.com</t>
  </si>
  <si>
    <t>c631c864-b924-52ea-6f8f-adca403e4efd</t>
  </si>
  <si>
    <t>Monkey Doctor</t>
  </si>
  <si>
    <t>http://www.monkeydoctor.tv</t>
  </si>
  <si>
    <t>dfb747f5-faa2-e9e5-80ce-8d29fea37cc9</t>
  </si>
  <si>
    <t>Monkey Exchange</t>
  </si>
  <si>
    <t>https://www.monkey.exchange</t>
  </si>
  <si>
    <t>75f68831-f806-c469-57ca-fb53dbf7922c</t>
  </si>
  <si>
    <t>Monkey Hobby</t>
  </si>
  <si>
    <t>http://www.monkeyhobby.com</t>
  </si>
  <si>
    <t>89ef9751-749b-3eb1-dff6-902edc42bb5b</t>
  </si>
  <si>
    <t>Monkey In The Middle Apps</t>
  </si>
  <si>
    <t>http://www.monkeyinthemiddleapps.com</t>
  </si>
  <si>
    <t>66364bb7-829c-87f2-2c69-2d661f64e21f</t>
  </si>
  <si>
    <t>Monkey in your Soul</t>
  </si>
  <si>
    <t>http://monkeyinyoursoul.com</t>
  </si>
  <si>
    <t>263c4ed2-9d7e-626a-fdd1-e738431d03bd</t>
  </si>
  <si>
    <t>Monkey Inferno</t>
  </si>
  <si>
    <t>http://monkeyinferno.com/</t>
  </si>
  <si>
    <t>2720f0eb-3620-b2bd-d27f-736656f8cf64</t>
  </si>
  <si>
    <t>Monkey Island</t>
  </si>
  <si>
    <t>http://www.monkeyislandinc.com</t>
  </si>
  <si>
    <t>4334eeb2-425a-0dc8-9c0c-7e774fde4bf5</t>
  </si>
  <si>
    <t>Monkey Keyboard</t>
  </si>
  <si>
    <t>http://getmonkey.io</t>
  </si>
  <si>
    <t>b4f66e4a-0c2c-808d-c4b3-3a0c8344b39e</t>
  </si>
  <si>
    <t>Monkey Lodge Bed and Breakfast Panama</t>
  </si>
  <si>
    <t>http://monkeylodgepanama.com</t>
  </si>
  <si>
    <t>1a22dc7d-17e4-eb9a-171a-a58563b931f3</t>
  </si>
  <si>
    <t>Monkey Media</t>
  </si>
  <si>
    <t>http://www.monkeymediainc.com/</t>
  </si>
  <si>
    <t>21cf5cab-fb1a-9351-7ea7-a45bc0311575</t>
  </si>
  <si>
    <t>Monkey Pickles</t>
  </si>
  <si>
    <t>http://monkeypickles.com</t>
  </si>
  <si>
    <t>3ea183af-dcca-baca-be3e-0dd2555553ee</t>
  </si>
  <si>
    <t>Monkey Prism</t>
  </si>
  <si>
    <t>http://www.monkeyprism.com</t>
  </si>
  <si>
    <t>12ad403b-0f3a-ae13-6524-30aea31f6512</t>
  </si>
  <si>
    <t>Monkey Puzzle Media</t>
  </si>
  <si>
    <t>http://mnkypzl.com</t>
  </si>
  <si>
    <t>cd5de8b1-ef5e-535c-027f-a56b9df7fb77</t>
  </si>
  <si>
    <t>Monkey Robber</t>
  </si>
  <si>
    <t>http://www.monkeyrobber.com</t>
  </si>
  <si>
    <t>8231a38c-061d-9692-2658-497891e0b78e</t>
  </si>
  <si>
    <t>Monkey tie</t>
  </si>
  <si>
    <t>https://www.monkey-tie.com</t>
  </si>
  <si>
    <t>eb2c3214-1d73-3783-c138-89524c91272e</t>
  </si>
  <si>
    <t>MONKEY WORKS GmbH</t>
  </si>
  <si>
    <t>http://www.monkey-works.de</t>
  </si>
  <si>
    <t>e8bd91fa-da5b-93dd-254e-e373c78846f8</t>
  </si>
  <si>
    <t>Monkey's Finger Studio</t>
  </si>
  <si>
    <t>http://www.monkeysfingergames.com/</t>
  </si>
  <si>
    <t>30e43416-f697-fda4-837c-7794e057ded3</t>
  </si>
  <si>
    <t>Monkeybin Studios</t>
  </si>
  <si>
    <t>http://www.monkeybin.no</t>
  </si>
  <si>
    <t>fa9bf34f-c26e-f351-ec22-f50a3612c710</t>
  </si>
  <si>
    <t>MonkeyBiz</t>
  </si>
  <si>
    <t>http://www.caixadesombluetooth.com.br</t>
  </si>
  <si>
    <t>6591fbd8-a9fd-1eb5-1117-0bfbd823a5e5</t>
  </si>
  <si>
    <t>Monkeybox</t>
  </si>
  <si>
    <t>http://www.monkeybox.in/</t>
  </si>
  <si>
    <t>176e8da8-72b3-9a3f-36fd-6fa82d8fdf57</t>
  </si>
  <si>
    <t>MonkeyData</t>
  </si>
  <si>
    <t>http://www.monkeydata.com</t>
  </si>
  <si>
    <t>2651d745-0aaa-c71a-7990-e198f5e60002</t>
  </si>
  <si>
    <t>Monkeyfab</t>
  </si>
  <si>
    <t>http://www.monkeyfab.com/</t>
  </si>
  <si>
    <t>54968000-c2a8-837d-ff62-d92e58cdbe4a</t>
  </si>
  <si>
    <t>MonkeyFace Ltd</t>
  </si>
  <si>
    <t>http://www.monkeyfaceseo.co.uk</t>
  </si>
  <si>
    <t>d1f72524-ad1c-8ca5-f902-1b6a4f1e1cc4</t>
  </si>
  <si>
    <t>MonkeyFind</t>
  </si>
  <si>
    <t>http://www.monkeyfind.com</t>
  </si>
  <si>
    <t>41e1df82-90ba-9370-dee6-0dc041c5904e</t>
  </si>
  <si>
    <t>MonkeyHow</t>
  </si>
  <si>
    <t>http://monkeyhow.com</t>
  </si>
  <si>
    <t>313b0e8b-1085-333b-a36e-94eb61f2a3e8</t>
  </si>
  <si>
    <t>MonkeyLearn</t>
  </si>
  <si>
    <t>http://www.monkeylearn.com</t>
  </si>
  <si>
    <t>95b7a830-4524-2c19-620f-f5fab2b8a36b</t>
  </si>
  <si>
    <t>MONKEYmedia</t>
  </si>
  <si>
    <t>http://monkey.com/</t>
  </si>
  <si>
    <t>e26e0abf-e2d0-3270-3197-c5c89d4c10a2</t>
  </si>
  <si>
    <t>MonkeyMedia Software</t>
  </si>
  <si>
    <t>http://www.monkeymediasoftware.com</t>
  </si>
  <si>
    <t>09b282c4-7aab-204f-d8b1-6bab54f48ad3</t>
  </si>
  <si>
    <t>MonkeyParking</t>
  </si>
  <si>
    <t>http://monkeyparking.co</t>
  </si>
  <si>
    <t>59d049f9-95ba-744d-fa52-6742f89dcf9c</t>
  </si>
  <si>
    <t>Monkeypod Marketing</t>
  </si>
  <si>
    <t>http://www.monkeypodmarketing.com/</t>
  </si>
  <si>
    <t>e2aafa50-5bc9-155b-9669-bcc055b87766</t>
  </si>
  <si>
    <t>Monkeysee</t>
  </si>
  <si>
    <t>http://www.monkeysee.com</t>
  </si>
  <si>
    <t>31bb51ea-6c37-936f-e25f-55b1a9a29bfb</t>
  </si>
  <si>
    <t>MonkeyWantBanana</t>
  </si>
  <si>
    <t>http://www.monkeywantbanana.com</t>
  </si>
  <si>
    <t>6ce1bd5c-6de0-e1a1-8994-8520be0279f8</t>
  </si>
  <si>
    <t>MonkeyWorks</t>
  </si>
  <si>
    <t>https://www.monkeyworks.co</t>
  </si>
  <si>
    <t>3438c074-9fe1-381c-3b48-876868f83a80</t>
  </si>
  <si>
    <t>MonkeyWrench</t>
  </si>
  <si>
    <t>http://monkeywrench.io</t>
  </si>
  <si>
    <t>9b000cfd-f780-a967-0c66-e0bfe273ec5c</t>
  </si>
  <si>
    <t>Monkfish Equity</t>
  </si>
  <si>
    <t>http://www.monkfish-equity.com/</t>
  </si>
  <si>
    <t>2a40c9f4-9747-0a00-b125-29fbe122b33c</t>
  </si>
  <si>
    <t>Monkfish Web Design</t>
  </si>
  <si>
    <t>http://www.monkfishwebdesign.co.uk</t>
  </si>
  <si>
    <t>644139c6-eb1d-c73b-a86d-1338e9f0dcaf</t>
  </si>
  <si>
    <t>Monki</t>
  </si>
  <si>
    <t>http://www.monki.com</t>
  </si>
  <si>
    <t>edbea571-b78d-e758-a815-f93511efa158</t>
  </si>
  <si>
    <t>Monkier</t>
  </si>
  <si>
    <t>http://www.monkier.com/</t>
  </si>
  <si>
    <t>6fba7c53-c7a2-000d-55a3-1c41d79da118</t>
  </si>
  <si>
    <t>monkii.co</t>
  </si>
  <si>
    <t>https://monkii.co/</t>
  </si>
  <si>
    <t>b1f206eb-4e7e-345f-3584-9f21f788bc69</t>
  </si>
  <si>
    <t>MonkingMe</t>
  </si>
  <si>
    <t>https://www.monkingme.com/home/</t>
  </si>
  <si>
    <t>941e8a4d-c23e-0744-02d0-6a97ca17ddf0</t>
  </si>
  <si>
    <t>Monkiosque.fr</t>
  </si>
  <si>
    <t>http://www.monkiosque.fr/</t>
  </si>
  <si>
    <t>9dc398fa-450b-cb4f-2af4-e6dd64d21780</t>
  </si>
  <si>
    <t>Monkiri</t>
  </si>
  <si>
    <t>http://www.monkiri.com</t>
  </si>
  <si>
    <t>5c9ff046-10fd-4dcd-70c3-3bb4d8f1bb08</t>
  </si>
  <si>
    <t>Monkop</t>
  </si>
  <si>
    <t>http://monkop.com/</t>
  </si>
  <si>
    <t>6ebfb7f6-d841-ed6d-4d97-6f14131e9a7c</t>
  </si>
  <si>
    <t>Monks</t>
  </si>
  <si>
    <t>http://www.monkspubchicago.com</t>
  </si>
  <si>
    <t>b575769d-e8b7-6e8c-d1f4-3d6c2cf16195</t>
  </si>
  <si>
    <t>Monks of Invention</t>
  </si>
  <si>
    <t>http://monksofinvention.com/</t>
  </si>
  <si>
    <t>9d747924-2ff5-45ca-00dd-6357a4376da0</t>
  </si>
  <si>
    <t>Monkube</t>
  </si>
  <si>
    <t>http://monkubemedia.be</t>
  </si>
  <si>
    <t>71ce098f-792f-e219-eeec-6118f7eba10b</t>
  </si>
  <si>
    <t>Monky Trends</t>
  </si>
  <si>
    <t>https://replypro.io</t>
  </si>
  <si>
    <t>9745ab1d-0631-5823-46fa-f406cc411a01</t>
  </si>
  <si>
    <t>Monmouth Brazilian Jiu Jitsu Academy</t>
  </si>
  <si>
    <t>http://www.monmouthbjjacademy.com</t>
  </si>
  <si>
    <t>6b2fbb35-390d-306f-c793-61ceb68fba54</t>
  </si>
  <si>
    <t>Monmouth College</t>
  </si>
  <si>
    <t>http://www.monmouthcollege.edu/</t>
  </si>
  <si>
    <t>8691d220-4400-afa4-db5c-58b591517c92</t>
  </si>
  <si>
    <t>Monmouth County Vocational School District</t>
  </si>
  <si>
    <t>http://www.mcvsd.org/</t>
  </si>
  <si>
    <t>7e5111f1-cb3f-d84d-f024-60f52b80d9d3</t>
  </si>
  <si>
    <t>Monmouth Telecom</t>
  </si>
  <si>
    <t>http://www.monmouth.com</t>
  </si>
  <si>
    <t>d7ce2773-110c-c93c-70c0-c581eb2b40bb</t>
  </si>
  <si>
    <t>Monmouth University</t>
  </si>
  <si>
    <t>http://www.monmouth.edu/</t>
  </si>
  <si>
    <t>825643b3-ada9-e8e4-c0e0-74673116ce2b</t>
  </si>
  <si>
    <t>Monnaie Architects and Interiors</t>
  </si>
  <si>
    <t>http://www.monnaieinteriors.com</t>
  </si>
  <si>
    <t>8cf8310c-e07c-716c-0543-c6a2168aba94</t>
  </si>
  <si>
    <t>Monnet Digital India</t>
  </si>
  <si>
    <t>http://www.monnet.co.in/</t>
  </si>
  <si>
    <t>c920636f-9279-660c-32a6-449a50305815</t>
  </si>
  <si>
    <t>Monnier FrÌÄå¬res</t>
  </si>
  <si>
    <t>http://www.monnierfreres.com/</t>
  </si>
  <si>
    <t>6e50fc69-9a91-b9e3-1b70-75e5a030ef5e</t>
  </si>
  <si>
    <t>Monnit</t>
  </si>
  <si>
    <t>http://www.monnit.com</t>
  </si>
  <si>
    <t>3f34a825-7490-f3b4-8eb1-1e4c6e8f0028</t>
  </si>
  <si>
    <t>Monnsoon</t>
  </si>
  <si>
    <t>http://monnsoon.com/</t>
  </si>
  <si>
    <t>a24c6aec-a363-9e95-ad12-34ecf092d1dc</t>
  </si>
  <si>
    <t>Mono</t>
  </si>
  <si>
    <t>http://mono-1.com/</t>
  </si>
  <si>
    <t>2439d3cc-8c1e-4a65-092c-c8e4d3818349</t>
  </si>
  <si>
    <t>http://mono.software/</t>
  </si>
  <si>
    <t>d0b34c5a-cf92-6061-0236-346c1507a678</t>
  </si>
  <si>
    <t>Mono Agency</t>
  </si>
  <si>
    <t>http://mono-agency.com</t>
  </si>
  <si>
    <t>b18ab880-225f-26fc-c157-bd04e4918c9b</t>
  </si>
  <si>
    <t>Mono Consultants</t>
  </si>
  <si>
    <t>http://monoconsultants.com</t>
  </si>
  <si>
    <t>7319385e-c696-d1d7-7e7e-a8d8c1df641e</t>
  </si>
  <si>
    <t>MONO Creators</t>
  </si>
  <si>
    <t>http://monocreators.com/</t>
  </si>
  <si>
    <t>dce5be8b-8236-e301-ed8a-1e014e778c71</t>
  </si>
  <si>
    <t>Mono Internet Solutions</t>
  </si>
  <si>
    <t>https://www.monosolutions.com</t>
  </si>
  <si>
    <t>23724112-8450-ed7a-210d-eeee02f3eb34</t>
  </si>
  <si>
    <t>Mono Pumps</t>
  </si>
  <si>
    <t>http://www.mono-pumps.com</t>
  </si>
  <si>
    <t>c400429d-0b5b-32d3-6f3f-052e86142d51</t>
  </si>
  <si>
    <t>Mono Snap</t>
  </si>
  <si>
    <t>http://monosnap.com/welcome</t>
  </si>
  <si>
    <t>d511e45e-8352-4f6b-ac37-8e409b0e355a</t>
  </si>
  <si>
    <t>Mono Solutions</t>
  </si>
  <si>
    <t>http://www.monosolutions.com</t>
  </si>
  <si>
    <t>f4a39ff6-baec-5ece-f919-c5e22dbf99a5</t>
  </si>
  <si>
    <t>Mono T By J</t>
  </si>
  <si>
    <t>http://www.monotbyj.com</t>
  </si>
  <si>
    <t>28efb774-0280-70a3-beaf-9297733456d8</t>
  </si>
  <si>
    <t>Mono+Mono</t>
  </si>
  <si>
    <t>http://www.monoplusmono.dk/</t>
  </si>
  <si>
    <t>c9eca4fc-95df-7a32-faa4-892f2d390bfa</t>
  </si>
  <si>
    <t>Monobanda</t>
  </si>
  <si>
    <t>http://www.monobanda.eu/</t>
  </si>
  <si>
    <t>5603f6a9-2958-9e27-99d0-33590e0335cf</t>
  </si>
  <si>
    <t>Monoceros Ventures</t>
  </si>
  <si>
    <t>http://www.monocerosventures.com</t>
  </si>
  <si>
    <t>d9b86503-b3a3-fb67-abb6-5017ccc988fb</t>
  </si>
  <si>
    <t>Monochrom</t>
  </si>
  <si>
    <t>http://monochrom.at/</t>
  </si>
  <si>
    <t>7847b216-4520-cb48-ef30-625cd7d5c36e</t>
  </si>
  <si>
    <t>Monochroma</t>
  </si>
  <si>
    <t>http://monochromagame.com/</t>
  </si>
  <si>
    <t>21eac7b9-d267-456f-e0ff-09332ca90ec4</t>
  </si>
  <si>
    <t>Monocl</t>
  </si>
  <si>
    <t>http://www.monocl.com/</t>
  </si>
  <si>
    <t>9bce8847-5c8b-7280-79d6-0cbb4df9cf34</t>
  </si>
  <si>
    <t>Monocle</t>
  </si>
  <si>
    <t>http://monocle.com</t>
  </si>
  <si>
    <t>033685cb-382c-58d5-8c71-cd4c729323b1</t>
  </si>
  <si>
    <t>http://monocledata.com/</t>
  </si>
  <si>
    <t>ceb71e55-45ab-8ebc-b860-7b6c56fe6717</t>
  </si>
  <si>
    <t>http://monocleresearch.com/#what-we-do</t>
  </si>
  <si>
    <t>d5cc6b25-3c4d-3f56-aef1-0f6b46849af2</t>
  </si>
  <si>
    <t>Monocle Solutions Inc.</t>
  </si>
  <si>
    <t>http://www.webmonocle.com</t>
  </si>
  <si>
    <t>516a72c2-7f2e-86f6-1dc5-3917bf7fc891</t>
  </si>
  <si>
    <t>Monoco, Inc.</t>
  </si>
  <si>
    <t>http://monoco.jp</t>
  </si>
  <si>
    <t>1f33b42d-1d8a-773b-e8f1-377ce19e08fb</t>
  </si>
  <si>
    <t>Monocrom</t>
  </si>
  <si>
    <t>http://www.monocrom.com</t>
  </si>
  <si>
    <t>6d93e8c0-40cc-eeb3-fa3e-2767c61d4826</t>
  </si>
  <si>
    <t>MonoDevelop</t>
  </si>
  <si>
    <t>http://www.monodevelop.com</t>
  </si>
  <si>
    <t>3102a3bf-02aa-2bd0-7cf7-eaff91883e0e</t>
  </si>
  <si>
    <t>Monodomo</t>
  </si>
  <si>
    <t>http://monodomo.com</t>
  </si>
  <si>
    <t>4a1a70e5-0a3b-c15b-c881-9c76e0e708b0</t>
  </si>
  <si>
    <t>Monofaktur</t>
  </si>
  <si>
    <t>http://www.monofaktur.de</t>
  </si>
  <si>
    <t>4ad90ea7-f34f-8c60-0ec5-653c113a6f81</t>
  </si>
  <si>
    <t>monoFe</t>
  </si>
  <si>
    <t>http://www.monofe.com</t>
  </si>
  <si>
    <t>7bd949e7-6d3c-eed1-abb5-4261b9debfea</t>
  </si>
  <si>
    <t>monograf.me</t>
  </si>
  <si>
    <t>http://www.monograf.me/#monograf</t>
  </si>
  <si>
    <t>4f5da734-6e9e-2957-690e-b6d324cb2951</t>
  </si>
  <si>
    <t>Monogram</t>
  </si>
  <si>
    <t>026e0ca5-e678-e732-1e82-e3592838a800</t>
  </si>
  <si>
    <t>Monogram Biosciences</t>
  </si>
  <si>
    <t>http://www.monogrambio.com</t>
  </si>
  <si>
    <t>ac5fb052-95af-6e96-187b-d77ec31f6fac</t>
  </si>
  <si>
    <t>Monogram Biosciences , Inc.</t>
  </si>
  <si>
    <t>99246f94-a28a-9be3-0fe9-da6b32978b8e</t>
  </si>
  <si>
    <t>Monogram Capital Partners</t>
  </si>
  <si>
    <t>http://monogramcapital.com/</t>
  </si>
  <si>
    <t>df22e2f6-4bdf-442b-2adb-3bf58c1b5282</t>
  </si>
  <si>
    <t>Monogram Foods Solutions</t>
  </si>
  <si>
    <t>http://www.monogramfoods.com/</t>
  </si>
  <si>
    <t>69532b46-3bed-420e-f71e-67bb203d852b</t>
  </si>
  <si>
    <t>MONOGRAM Interactive</t>
  </si>
  <si>
    <t>http://www.coverpageapp.com</t>
  </si>
  <si>
    <t>2ff713fb-b45a-3043-1bcf-2a656114ea5a</t>
  </si>
  <si>
    <t>Monogram Residential Trust</t>
  </si>
  <si>
    <t>http://www.monogramres.com</t>
  </si>
  <si>
    <t>810042d3-fd83-a6c3-f131-adcadf32dde8</t>
  </si>
  <si>
    <t>MONOGRAM Ventures</t>
  </si>
  <si>
    <t>http://monogram-ventures.com</t>
  </si>
  <si>
    <t>631e4ccf-944e-a255-04a3-ee52038a90d9</t>
  </si>
  <si>
    <t>Monogramma</t>
  </si>
  <si>
    <t>http://www.monogramma.com.br</t>
  </si>
  <si>
    <t>e3ea0b26-0b8a-a4a4-09c5-fb47670c39a7</t>
  </si>
  <si>
    <t>Monograph</t>
  </si>
  <si>
    <t>http://monograph.io</t>
  </si>
  <si>
    <t>5aa7e66c-ccfa-4546-9125-1bf5da0af90e</t>
  </si>
  <si>
    <t>MONOHelp</t>
  </si>
  <si>
    <t>https://monohelp.com</t>
  </si>
  <si>
    <t>cd104757-bb0d-ce02-b96b-df77a31347ce</t>
  </si>
  <si>
    <t>Monohm</t>
  </si>
  <si>
    <t>http://mono.hm</t>
  </si>
  <si>
    <t>766580fc-b715-7fd0-41b7-e56cf38f5dbb</t>
  </si>
  <si>
    <t>Monoidics</t>
  </si>
  <si>
    <t>http://www.monoidics.com</t>
  </si>
  <si>
    <t>f8de7e45-a55c-2c98-bc6c-2a32afa77a84</t>
  </si>
  <si>
    <t>Monokai</t>
  </si>
  <si>
    <t>http://www.monokai.nl</t>
  </si>
  <si>
    <t>2269d902-a622-b3f5-72b6-af650b084cad</t>
  </si>
  <si>
    <t>Monokuko</t>
  </si>
  <si>
    <t>http://monokuko.com</t>
  </si>
  <si>
    <t>f276bc05-4580-c9e6-a7d5-9adb959d44cd</t>
  </si>
  <si>
    <t>Monolegal</t>
  </si>
  <si>
    <t>http://www.monolegal.co/</t>
  </si>
  <si>
    <t>ed5dd51d-e71f-fd31-6198-89a267ad86d7</t>
  </si>
  <si>
    <t>MonoLibre</t>
  </si>
  <si>
    <t>http://www.monolibre.com</t>
  </si>
  <si>
    <t>fb23c5e4-79b0-21be-a4cf-ddedfe195250</t>
  </si>
  <si>
    <t>Monolite UK</t>
  </si>
  <si>
    <t>http://www.monolite.org</t>
  </si>
  <si>
    <t>83efff8b-b949-ed64-d3d5-985ecab50b5e</t>
  </si>
  <si>
    <t>Monolith</t>
  </si>
  <si>
    <t>http://monolithapps.com/</t>
  </si>
  <si>
    <t>22ed1474-b245-8f0b-2587-dc1a10eb99f7</t>
  </si>
  <si>
    <t>http://monolith.co</t>
  </si>
  <si>
    <t>4e0814fc-cd2c-8009-9440-7322d3b4eaca</t>
  </si>
  <si>
    <t>http://studio-monolith.com</t>
  </si>
  <si>
    <t>8526b7b1-4c1a-227b-f571-01fc5e1f5b79</t>
  </si>
  <si>
    <t>Monolith Management</t>
  </si>
  <si>
    <t>http://www.monolithmanagement.com</t>
  </si>
  <si>
    <t>cfd60734-23c5-49ba-7f78-14e8e475c193</t>
  </si>
  <si>
    <t>Monolith Partners</t>
  </si>
  <si>
    <t>http://monolithpartners.com/</t>
  </si>
  <si>
    <t>19605048-88a3-17b2-d231-880d5ee0227f</t>
  </si>
  <si>
    <t>Monolith Productions</t>
  </si>
  <si>
    <t>http://www.lith.com/</t>
  </si>
  <si>
    <t>2f028fac-da61-55b4-7eee-9ee88bf51c9b</t>
  </si>
  <si>
    <t>Monolith Semiconductor</t>
  </si>
  <si>
    <t>http://monolithsemi.com</t>
  </si>
  <si>
    <t>bce6f0a3-587a-42de-c624-6be0f06afceb</t>
  </si>
  <si>
    <t>Monolith Software</t>
  </si>
  <si>
    <t>http://www.assurenow.io</t>
  </si>
  <si>
    <t>9dbfcb34-f69e-846b-71b0-9c224e7d1708</t>
  </si>
  <si>
    <t>Monolithadvertising</t>
  </si>
  <si>
    <t>http://monolithadvertising.com/</t>
  </si>
  <si>
    <t>3919af1e-c773-c346-7f6a-9b642a275604</t>
  </si>
  <si>
    <t>Monolithic 3D</t>
  </si>
  <si>
    <t>http://www.monolithic3d.com</t>
  </si>
  <si>
    <t>1ace4507-66c2-bd19-8dfc-17796603cfdb</t>
  </si>
  <si>
    <t>Monolithic Power Systems</t>
  </si>
  <si>
    <t>http://www.monolithicpower.com</t>
  </si>
  <si>
    <t>c8c84ac1-4123-ca65-0390-52de44b5dcde</t>
  </si>
  <si>
    <t>Monolithworks</t>
  </si>
  <si>
    <t>http://www.monolithworks.com</t>
  </si>
  <si>
    <t>724c4c8b-d1de-6613-f1ca-a896eea13ce5</t>
  </si>
  <si>
    <t>Monologix, Inc.</t>
  </si>
  <si>
    <t>http://monologix.com</t>
  </si>
  <si>
    <t>a0796c4c-2d43-37fc-7f3f-425abdd4414b</t>
  </si>
  <si>
    <t>Monologue</t>
  </si>
  <si>
    <t>http://monologue.ie/</t>
  </si>
  <si>
    <t>1af8673f-2ade-dd7f-5ec2-9f9dd4b5023b</t>
  </si>
  <si>
    <t>Monoloop</t>
  </si>
  <si>
    <t>http://www.monoloop.com</t>
  </si>
  <si>
    <t>cb8afe18-6443-a313-a46b-e01ccc8e7054</t>
  </si>
  <si>
    <t>Monolox GmbH</t>
  </si>
  <si>
    <t>http://www.monolox.com/de/</t>
  </si>
  <si>
    <t>63c37c7d-3a55-743a-518e-b229f3deb101</t>
  </si>
  <si>
    <t>Monomeros Colombo Venezolano</t>
  </si>
  <si>
    <t>http://www.monomeros.com/</t>
  </si>
  <si>
    <t>6e9248ef-82ab-07d7-d6f0-e96cd55e7a82</t>
  </si>
  <si>
    <t>Monomoy Capital Partners</t>
  </si>
  <si>
    <t>http://www.mcpfunds.com</t>
  </si>
  <si>
    <t>606a2e7d-e212-0f19-c00d-2c952b6b5f76</t>
  </si>
  <si>
    <t>Monon.co</t>
  </si>
  <si>
    <t>http://monon.co/</t>
  </si>
  <si>
    <t>999077cf-5f75-d10d-f4a7-d30ddced3e9b</t>
  </si>
  <si>
    <t>Monongalia County Technical Education Center</t>
  </si>
  <si>
    <t>http://boe.mono.k12.wv.us/mtec/</t>
  </si>
  <si>
    <t>f5124849-22ac-f3be-f04f-1c44d171e88d</t>
  </si>
  <si>
    <t>Monopar</t>
  </si>
  <si>
    <t>http://monopartherapeutics.com</t>
  </si>
  <si>
    <t>5f5f601b-0cbf-c899-a1cf-3692128c809e</t>
  </si>
  <si>
    <t>Monopoint Media</t>
  </si>
  <si>
    <t>http://monopointmedia.com/</t>
  </si>
  <si>
    <t>fbe7b058-f34b-5fa7-52b6-70fbfd73fb30</t>
  </si>
  <si>
    <t>Monopolkommission</t>
  </si>
  <si>
    <t>http://monopolkommission.de/</t>
  </si>
  <si>
    <t>b82fb53d-a995-516f-ec95-e32f18f5a1ea</t>
  </si>
  <si>
    <t>Monopond</t>
  </si>
  <si>
    <t>http://www.monopond.com</t>
  </si>
  <si>
    <t>13db3026-f759-01b3-53b3-c51949e4b79a</t>
  </si>
  <si>
    <t>monoprice</t>
  </si>
  <si>
    <t>http://monoprice.com</t>
  </si>
  <si>
    <t>aab119fc-789c-40ce-467c-77712921e478</t>
  </si>
  <si>
    <t>Monoprix</t>
  </si>
  <si>
    <t>http://www.monoprix.fr</t>
  </si>
  <si>
    <t>aefd2701-9607-0ffd-1b52-131a3b7f95d6</t>
  </si>
  <si>
    <t>MONOQI</t>
  </si>
  <si>
    <t>http://monoqi.com</t>
  </si>
  <si>
    <t>e4d3aaf0-9cd1-bf5d-3f3c-d37d162e8860</t>
  </si>
  <si>
    <t>Monoqle</t>
  </si>
  <si>
    <t>http://monoqle.fr/</t>
  </si>
  <si>
    <t>3454df48-13a2-16ef-f632-083808431342</t>
  </si>
  <si>
    <t>Monosoft Solutions</t>
  </si>
  <si>
    <t>http://www.monosoft-solutions.com</t>
  </si>
  <si>
    <t>0ecfefc4-84d2-7dd7-04b6-be4c6a031f56</t>
  </si>
  <si>
    <t>MonoSol</t>
  </si>
  <si>
    <t>http://www.monosol.com</t>
  </si>
  <si>
    <t>7040921d-1465-3ab9-359b-dfd414dee86e</t>
  </si>
  <si>
    <t>MonoSolRX</t>
  </si>
  <si>
    <t>http://www.monosolrx.com</t>
  </si>
  <si>
    <t>d5b429f1-ad25-c4bc-28a5-8326b6f32433</t>
  </si>
  <si>
    <t>Monospace</t>
  </si>
  <si>
    <t>http://www.monospacehq.com</t>
  </si>
  <si>
    <t>b59012fc-737a-d164-fc58-cdc8c5ff292b</t>
  </si>
  <si>
    <t>Monospect Ltd.</t>
  </si>
  <si>
    <t>https://monospect.com</t>
  </si>
  <si>
    <t>4b6c3236-73d8-4282-eee1-d8f638368a81</t>
  </si>
  <si>
    <t>MonotaRO Co., Ltd.</t>
  </si>
  <si>
    <t>http://www.monotaro.com/</t>
  </si>
  <si>
    <t>b6e9b61e-4706-f431-70d5-b3aed87d70a9</t>
  </si>
  <si>
    <t>Monotch</t>
  </si>
  <si>
    <t>http://monotch.com/nl/</t>
  </si>
  <si>
    <t>e32a73dc-a6dc-d8da-8c6c-79a453a71186</t>
  </si>
  <si>
    <t>Monotica</t>
  </si>
  <si>
    <t>http://www.monoseis-monotica.gr</t>
  </si>
  <si>
    <t>9f1ab60c-c03b-1a85-a924-f2fc99be0705</t>
  </si>
  <si>
    <t>monotica</t>
  </si>
  <si>
    <t>http://www.monotica.gr</t>
  </si>
  <si>
    <t>37d168df-087f-8666-7070-7b4c9a520616</t>
  </si>
  <si>
    <t>Monotote inc.</t>
  </si>
  <si>
    <t>http://www.monotote.com</t>
  </si>
  <si>
    <t>19e5f07f-dadb-f4ae-848a-885e34d15b01</t>
  </si>
  <si>
    <t>monotrust</t>
  </si>
  <si>
    <t>https://monosis.net</t>
  </si>
  <si>
    <t>1efdfc88-12e9-ca30-bb27-8cbe802c2fda</t>
  </si>
  <si>
    <t>Monotto</t>
  </si>
  <si>
    <t>https://monotto.com/</t>
  </si>
  <si>
    <t>4daedd0c-f337-f61d-82bb-8f55a3822452</t>
  </si>
  <si>
    <t>Monotype</t>
  </si>
  <si>
    <t>http://www.monotype.com/</t>
  </si>
  <si>
    <t>9aec0165-25d3-89c5-e67b-40344e1c81dc</t>
  </si>
  <si>
    <t>MonoVM</t>
  </si>
  <si>
    <t>https://monovm.com</t>
  </si>
  <si>
    <t>a20e8790-5fcd-0221-099e-95f132cc2ee0</t>
  </si>
  <si>
    <t>Monowear Design</t>
  </si>
  <si>
    <t>http://www.monoweardesign.com/</t>
  </si>
  <si>
    <t>dfcdf031-8e84-7485-90ba-f7f9e2902a55</t>
  </si>
  <si>
    <t>monqi, inc</t>
  </si>
  <si>
    <t>http://www.monqi.co</t>
  </si>
  <si>
    <t>168ce763-5333-e00f-fa41-e0cb4d6ccaec</t>
  </si>
  <si>
    <t>Monread CRM</t>
  </si>
  <si>
    <t>https://www.monread.com</t>
  </si>
  <si>
    <t>8bb5d656-e6b3-8162-4cdf-9a8895b27011</t>
  </si>
  <si>
    <t>Monro Muffler</t>
  </si>
  <si>
    <t>http://www.monro.com</t>
  </si>
  <si>
    <t>df91e7e9-d8b8-e5e3-3a50-bd63d6c152fe</t>
  </si>
  <si>
    <t>Monroe</t>
  </si>
  <si>
    <t>https://www.monore-clothing.com</t>
  </si>
  <si>
    <t>42e0e37d-8c19-8e2c-c230-fb6850945db2</t>
  </si>
  <si>
    <t>Monroe Capital</t>
  </si>
  <si>
    <t>http://www.monroecap.com</t>
  </si>
  <si>
    <t>dcf30f42-20fd-e1ee-d4ce-31cf7a214c71</t>
  </si>
  <si>
    <t>Monroe College, Bronx</t>
  </si>
  <si>
    <t>http://www.monroecollege.edu/default.aspx/?dn=1ac81964-a214-463b-a139-1594fc2cda88</t>
  </si>
  <si>
    <t>873fc47e-99c0-786d-8c84-36d69a36d46a</t>
  </si>
  <si>
    <t>Monroe College, New Rochelle</t>
  </si>
  <si>
    <t>http://www.monroecollege.edu/</t>
  </si>
  <si>
    <t>73e02b3d-7110-ffde-b81f-01d4f7546782</t>
  </si>
  <si>
    <t>Monroe Community College, Brighton</t>
  </si>
  <si>
    <t>http://www.monroecc.edu/</t>
  </si>
  <si>
    <t>7ab53ea6-3dd8-c53b-dc27-77c5102dc13f</t>
  </si>
  <si>
    <t>Monroe Consulting Group</t>
  </si>
  <si>
    <t>http://www.monroeconsulting.com</t>
  </si>
  <si>
    <t>8e06edfe-cd94-4f8b-c710-c457726426f8</t>
  </si>
  <si>
    <t>Monroe County Area Vocational Technical School</t>
  </si>
  <si>
    <t>http://www.monroecti.org/monroecti/site/default.asp</t>
  </si>
  <si>
    <t>93b8b732-dc66-1da0-1f4e-c2a2c73a9530</t>
  </si>
  <si>
    <t>Monroe County Community College</t>
  </si>
  <si>
    <t>http://www.monroeccc.edu/</t>
  </si>
  <si>
    <t>3f2d5b50-9632-bf28-1ddc-25d7effea4ae</t>
  </si>
  <si>
    <t>Monroe County Youth Services Bureau</t>
  </si>
  <si>
    <t>http://www.co.monroe.in.us</t>
  </si>
  <si>
    <t>008525fa-3748-9eda-4141-b210cfa78fd7</t>
  </si>
  <si>
    <t>Monroe Dental Arts</t>
  </si>
  <si>
    <t>http://www.dentalartsmonroe.com/</t>
  </si>
  <si>
    <t>ce4cbd47-4150-bdfb-5145-22d0b8aa3b48</t>
  </si>
  <si>
    <t>Monroe Etiquette</t>
  </si>
  <si>
    <t>http://www.monroe-etiquette.com/</t>
  </si>
  <si>
    <t>262a487b-0782-a162-ff93-9bfed58bd5ce</t>
  </si>
  <si>
    <t>Monroe Hospital</t>
  </si>
  <si>
    <t>http://www.monroehospital.com</t>
  </si>
  <si>
    <t>9a44d679-1546-4fb0-cc9c-1153ceed9328</t>
  </si>
  <si>
    <t>Monroe Public Access Cable Television</t>
  </si>
  <si>
    <t>http://mpactstudio.org/</t>
  </si>
  <si>
    <t>f4926680-d5c3-580d-642d-d7526214868e</t>
  </si>
  <si>
    <t>Monroe Truck Equipment</t>
  </si>
  <si>
    <t>http://www.monroetruck.com/</t>
  </si>
  <si>
    <t>a15c2ebf-d071-96b8-8b51-854954703ca6</t>
  </si>
  <si>
    <t>Monroe Welding Supply</t>
  </si>
  <si>
    <t>http://www.monroewelding.com/</t>
  </si>
  <si>
    <t>12e569a8-3d6f-c990-086c-4cd6b1d4c0ed</t>
  </si>
  <si>
    <t>Monroe-Sheridan Foreign Law Office</t>
  </si>
  <si>
    <t>http://www.rmsgb.com/</t>
  </si>
  <si>
    <t>e229c915-f27e-a404-538e-e9074435e906</t>
  </si>
  <si>
    <t>Monrovia Carpeting</t>
  </si>
  <si>
    <t>http://www.monroviacarpeting.com</t>
  </si>
  <si>
    <t>7a5c5703-6730-886e-6d0e-425b8f5ddff3</t>
  </si>
  <si>
    <t>MONs group</t>
  </si>
  <si>
    <t>http://monsgroup.com</t>
  </si>
  <si>
    <t>db4131b9-e838-0577-2326-e72a959dbbb3</t>
  </si>
  <si>
    <t>Monsanto</t>
  </si>
  <si>
    <t>http://www.monsanto.com</t>
  </si>
  <si>
    <t>aff79f54-e98c-da7c-cbff-3c3fe74f11af</t>
  </si>
  <si>
    <t>Monsanto Company</t>
  </si>
  <si>
    <t>http://www.monsanto.ca</t>
  </si>
  <si>
    <t>60f0cadc-8bba-6836-eee3-e4aa6e559924</t>
  </si>
  <si>
    <t>Monsanto Growth Ventures (MGV)</t>
  </si>
  <si>
    <t>https://monsanto.com/company/monsanto-growth-ventures/</t>
  </si>
  <si>
    <t>7e2417b6-c96c-1cab-b403-039d26e84c15</t>
  </si>
  <si>
    <t>Monsarrat</t>
  </si>
  <si>
    <t>http://monsarrat.com</t>
  </si>
  <si>
    <t>391b628f-4c98-f63a-92f6-425ae2cf8f77</t>
  </si>
  <si>
    <t>Monscierge</t>
  </si>
  <si>
    <t>http://www.monscierge.com/</t>
  </si>
  <si>
    <t>28aa52a1-1397-5f3f-f637-6b2844421e1d</t>
  </si>
  <si>
    <t>Monsenso</t>
  </si>
  <si>
    <t>http://monsenso.com/</t>
  </si>
  <si>
    <t>17e1752f-e042-bf6c-620f-a99f1b6e2257</t>
  </si>
  <si>
    <t>Monshaugen Van Huff</t>
  </si>
  <si>
    <t>http://mvhtexasliquorlaw.com</t>
  </si>
  <si>
    <t>929a1ad8-447c-dbde-5a0a-f94cb10b47a7</t>
  </si>
  <si>
    <t>MonShowroom</t>
  </si>
  <si>
    <t>http://www.monshowroom.com/</t>
  </si>
  <si>
    <t>e71113ff-7ff1-1f1a-6fe1-c7601213cd0d</t>
  </si>
  <si>
    <t>Monsia Skin Care</t>
  </si>
  <si>
    <t>http://www.monsiaskincare.com/es/</t>
  </si>
  <si>
    <t>fcd27264-a055-7b57-b031-29d900c0c895</t>
  </si>
  <si>
    <t>Monsido</t>
  </si>
  <si>
    <t>http://monsido.com/</t>
  </si>
  <si>
    <t>a71e9176-7e04-eff2-0ac6-8c8b3e4fa666</t>
  </si>
  <si>
    <t>Monsieur</t>
  </si>
  <si>
    <t>http://monsieur.co</t>
  </si>
  <si>
    <t>cedd9540-0626-fd8c-9d0d-3fd6a3f1a5c1</t>
  </si>
  <si>
    <t>Monsieur Drive</t>
  </si>
  <si>
    <t>http://www.monsieurdrive.fr</t>
  </si>
  <si>
    <t>c333b87b-6484-f228-5e28-988af084fb00</t>
  </si>
  <si>
    <t>Monsieur Notebook</t>
  </si>
  <si>
    <t>http://www.monsieurnotebook.com/</t>
  </si>
  <si>
    <t>f83df047-4b4f-4244-c942-e0b07a163baa</t>
  </si>
  <si>
    <t>Monsieur Spoon</t>
  </si>
  <si>
    <t>http://www.monsieurspoon.com</t>
  </si>
  <si>
    <t>45d829b2-7ea8-1cf7-5be8-b0b8a9be0c69</t>
  </si>
  <si>
    <t>Monsieurpack.com</t>
  </si>
  <si>
    <t>https://www.monsieurpack.com/</t>
  </si>
  <si>
    <t>c02b3714-9818-190d-eefa-6c76fe599d37</t>
  </si>
  <si>
    <t>Monso</t>
  </si>
  <si>
    <t>http://www.monso.dk/</t>
  </si>
  <si>
    <t>ef628699-cb89-69b4-ea48-1721023852af</t>
  </si>
  <si>
    <t>Monson Irish Jewellery</t>
  </si>
  <si>
    <t>http://www.monsonirishjewellery.com</t>
  </si>
  <si>
    <t>33f5383c-7087-c877-1eaa-ebf449c3ac9e</t>
  </si>
  <si>
    <t>Monsoon Ads</t>
  </si>
  <si>
    <t>http://monsoonads.com/</t>
  </si>
  <si>
    <t>e51c8e9f-f699-629c-31cd-9c65258b1162</t>
  </si>
  <si>
    <t>Monsoon Capital</t>
  </si>
  <si>
    <t>http://www.monsooncapital.com/home</t>
  </si>
  <si>
    <t>a6a29604-ffb9-2f26-de59-ed21d17f4574</t>
  </si>
  <si>
    <t>Monsoon Company</t>
  </si>
  <si>
    <t>http://www.monsoonco.com</t>
  </si>
  <si>
    <t>2b022c9c-b5a2-64e7-e77e-9841044508c1</t>
  </si>
  <si>
    <t>Monsoon CreditTech</t>
  </si>
  <si>
    <t>http://monsoonfintech.com/</t>
  </si>
  <si>
    <t>43ca8243-bd74-dd95-e9f4-4817ecc8ca79</t>
  </si>
  <si>
    <t>Monsoon Inc</t>
  </si>
  <si>
    <t>http://www.monsooninc.com</t>
  </si>
  <si>
    <t>b33e18b7-bddf-8e1e-75f9-e17a55bc38be</t>
  </si>
  <si>
    <t>Monsoon Multimedia</t>
  </si>
  <si>
    <t>http://monsoonmultimedia.com</t>
  </si>
  <si>
    <t>d522ccba-099d-d0ad-78fd-0db7f671654f</t>
  </si>
  <si>
    <t>Monsoon Restaurants</t>
  </si>
  <si>
    <t>http://www.monsoonrestaurants.com</t>
  </si>
  <si>
    <t>06eb0895-50ab-265e-2d42-485c2f5f366c</t>
  </si>
  <si>
    <t>MONSTA</t>
  </si>
  <si>
    <t>http://www.monstaftp.com</t>
  </si>
  <si>
    <t>1be494f5-e4c7-6aad-746c-ae97c0d1aab5</t>
  </si>
  <si>
    <t>Monstar Lab</t>
  </si>
  <si>
    <t>http://monstar-lab.com/</t>
  </si>
  <si>
    <t>66b01abe-71a4-6943-5d8d-669e2b775998</t>
  </si>
  <si>
    <t>Monster</t>
  </si>
  <si>
    <t>http://monster.com</t>
  </si>
  <si>
    <t>b7a6d452-b405-a3f4-5541-7166e48a56e0</t>
  </si>
  <si>
    <t>http://monster.as/</t>
  </si>
  <si>
    <t>ee622db1-df96-6507-7650-fc1cb52ed81d</t>
  </si>
  <si>
    <t>Monster Ads</t>
  </si>
  <si>
    <t>https://www.monsterads.com/</t>
  </si>
  <si>
    <t>0d787029-bf56-792d-7370-3198740eebc9</t>
  </si>
  <si>
    <t>Monster Alliance</t>
  </si>
  <si>
    <t>http://www.monsteralliance.co</t>
  </si>
  <si>
    <t>ff40f2d8-4f30-01bc-b4fa-1488f061083d</t>
  </si>
  <si>
    <t>Monster App Ltd</t>
  </si>
  <si>
    <t>http://monsterapp.com.hk</t>
  </si>
  <si>
    <t>c74a2b41-081c-72d4-50a5-51789f584445</t>
  </si>
  <si>
    <t>Monster Arts</t>
  </si>
  <si>
    <t>http://www.monsterarts.net</t>
  </si>
  <si>
    <t>d36a0727-7e7d-90da-00d3-5bddedc4a169</t>
  </si>
  <si>
    <t>Monster Assembly</t>
  </si>
  <si>
    <t>http://monsterassembly.com</t>
  </si>
  <si>
    <t>74b4bc75-fbd2-5a9f-4b55-c5d72d57a5be</t>
  </si>
  <si>
    <t>Monster Beverage Corporation</t>
  </si>
  <si>
    <t>http://monsterbevcorp.com/</t>
  </si>
  <si>
    <t>946b7e84-5fde-e019-2b6c-e5c848017077</t>
  </si>
  <si>
    <t>Monster Bins</t>
  </si>
  <si>
    <t>http://monsterbins.com</t>
  </si>
  <si>
    <t>d6b829ec-9d54-5dd4-76f1-1668f5570824</t>
  </si>
  <si>
    <t>Monster Cable Products, Inc.</t>
  </si>
  <si>
    <t>http://www.monsterproducts.com</t>
  </si>
  <si>
    <t>2f0fac57-3cde-5d64-c603-edf5e22a56df</t>
  </si>
  <si>
    <t>Monster Commercial</t>
  </si>
  <si>
    <t>http://www.monstercommercial.com/</t>
  </si>
  <si>
    <t>f27c27d0-172a-ff68-ef04-1cb185031cf3</t>
  </si>
  <si>
    <t>Monster Costume</t>
  </si>
  <si>
    <t>http://www.monstercostume.com</t>
  </si>
  <si>
    <t>dafa6d1d-93ab-432f-e30a-1c59dd5e6af3</t>
  </si>
  <si>
    <t>Monster Day Tours</t>
  </si>
  <si>
    <t>https://www.monsterdaytours.com</t>
  </si>
  <si>
    <t>99669605-3ffb-64ee-472e-b612474c31f7</t>
  </si>
  <si>
    <t>Monster Design Studios</t>
  </si>
  <si>
    <t>https://monsterdesignstudios.com</t>
  </si>
  <si>
    <t>6466ff99-82ad-033d-fa54-b3a3708e5f7f</t>
  </si>
  <si>
    <t>Monster Digital</t>
  </si>
  <si>
    <t>http://monsterdigital.com</t>
  </si>
  <si>
    <t>408bd058-7764-9a69-be76-abc15ea25275</t>
  </si>
  <si>
    <t>Monster Digital Media</t>
  </si>
  <si>
    <t>http://www.monsterdgm.com</t>
  </si>
  <si>
    <t>40151109-7864-2908-4368-88c8562b041c</t>
  </si>
  <si>
    <t>Monster Energy</t>
  </si>
  <si>
    <t>http://www.monsterenergy.com/</t>
  </si>
  <si>
    <t>3f6f024d-3b91-62eb-5bbe-e2af1969186b</t>
  </si>
  <si>
    <t>Monster Export</t>
  </si>
  <si>
    <t>http://monsterexport.uk</t>
  </si>
  <si>
    <t>dd8968d4-2fa4-8ace-ba13-c24592aabf3c</t>
  </si>
  <si>
    <t>Monster Gardens</t>
  </si>
  <si>
    <t>https://www.monstergardens.com/</t>
  </si>
  <si>
    <t>c37772f5-7c38-8df0-f8b7-8f893c560333</t>
  </si>
  <si>
    <t>Monster India</t>
  </si>
  <si>
    <t>http://www.monsterindia.com/</t>
  </si>
  <si>
    <t>bad963bf-c643-1103-500f-d1b519191539</t>
  </si>
  <si>
    <t>Monster Media</t>
  </si>
  <si>
    <t>http://monstermedia.net/</t>
  </si>
  <si>
    <t>98b2eb40-2e9c-e269-d37d-eeff4ba75a85</t>
  </si>
  <si>
    <t>Monster Messenger</t>
  </si>
  <si>
    <t>http://www.monster-messenger.com</t>
  </si>
  <si>
    <t>d0e20d8f-7852-21a3-558c-4da89d7458aa</t>
  </si>
  <si>
    <t>Monster Minds Media SAS</t>
  </si>
  <si>
    <t>http://monstermindsmedia.fr</t>
  </si>
  <si>
    <t>d158f4eb-d5bb-b200-7382-044bc147b7bf</t>
  </si>
  <si>
    <t>Monster Mini Golf</t>
  </si>
  <si>
    <t>http://monsterminigolfwestchester.com</t>
  </si>
  <si>
    <t>e721f70d-5cd7-330d-7dec-bb82165282a8</t>
  </si>
  <si>
    <t>Monster Mosquito</t>
  </si>
  <si>
    <t>http://monstermosquito.com/</t>
  </si>
  <si>
    <t>fe29fe99-97ad-1b28-0066-2c6fac34a997</t>
  </si>
  <si>
    <t>Monster Motors, Inc</t>
  </si>
  <si>
    <t>https://www.monstermotors.com</t>
  </si>
  <si>
    <t>50a13876-6ed0-c1ef-f79b-b01b613a4fa4</t>
  </si>
  <si>
    <t>Monster Productions</t>
  </si>
  <si>
    <t>http://www.monsterpe.co.za</t>
  </si>
  <si>
    <t>fc20d200-8ccb-a694-7485-f2c446378416</t>
  </si>
  <si>
    <t>Monster Surge Protector - Thor Technologies Pty Ltd</t>
  </si>
  <si>
    <t>http://www.thortechnologies.com.au/solutions/power-surge-protector</t>
  </si>
  <si>
    <t>513d18af-a06e-722e-f4b5-026cdb52849f</t>
  </si>
  <si>
    <t>Monster Tree Service</t>
  </si>
  <si>
    <t>http://whymonster.com/</t>
  </si>
  <si>
    <t>22ce81cb-1d0b-bb98-9983-f37c5a094f52</t>
  </si>
  <si>
    <t>Monster Venture Partners</t>
  </si>
  <si>
    <t>http://monsterventure.com</t>
  </si>
  <si>
    <t>85c3e229-ff07-805a-ea30-4fe72447ce00</t>
  </si>
  <si>
    <t>Monster Worldwide</t>
  </si>
  <si>
    <t>4cf3f3b5-00bf-7911-8385-5a9e934c4552</t>
  </si>
  <si>
    <t>MonsterBook.com</t>
  </si>
  <si>
    <t>http://monsterbook.com/</t>
  </si>
  <si>
    <t>f1ea602f-bc23-0939-f0ec-46f52ecbdffb</t>
  </si>
  <si>
    <t>Monstercat</t>
  </si>
  <si>
    <t>https://www.monstercat.com</t>
  </si>
  <si>
    <t>5a9fb57a-8287-2ade-f350-0c3c1002b427</t>
  </si>
  <si>
    <t>MonsterCommerce Shopping Cart</t>
  </si>
  <si>
    <t>http://www.monstercommerce.com</t>
  </si>
  <si>
    <t>1a7edd00-a3bf-72a3-45aa-9ec820c89e1c</t>
  </si>
  <si>
    <t>monstercourses</t>
  </si>
  <si>
    <t>http://www.monstercourses.com</t>
  </si>
  <si>
    <t>87f81bde-c1f9-8e40-927e-6deab5a822d8</t>
  </si>
  <si>
    <t>MonsterCreate</t>
  </si>
  <si>
    <t>http://www.monstercreate.com/</t>
  </si>
  <si>
    <t>64e54e87-966f-8399-4e22-1d2db6b12449</t>
  </si>
  <si>
    <t>MonsterMMORPG</t>
  </si>
  <si>
    <t>http://www.monstermmorpg.com</t>
  </si>
  <si>
    <t>c89cb1c2-2acb-07ca-68ba-a87054587e4f</t>
  </si>
  <si>
    <t>Monstermob Group Plc</t>
  </si>
  <si>
    <t>http://www.monstermobgroup.plc.uk</t>
  </si>
  <si>
    <t>fa55b326-352f-9ae4-1fd6-c8d3a531d328</t>
  </si>
  <si>
    <t>Monstermoving.com</t>
  </si>
  <si>
    <t>https://www.monstermoving.com</t>
  </si>
  <si>
    <t>b365e2a4-b807-90ab-5122-d8f2be0449f9</t>
  </si>
  <si>
    <t>MonsterPreps</t>
  </si>
  <si>
    <t>http://www.monsterpreps.com</t>
  </si>
  <si>
    <t>0c18c29a-52c7-7c5e-f0eb-0e0e1ed9bf87</t>
  </si>
  <si>
    <t>monstertrak.com</t>
  </si>
  <si>
    <t>http://www.monster.com</t>
  </si>
  <si>
    <t>a2f64afb-f247-2a97-6418-14b5fb16cc7a</t>
  </si>
  <si>
    <t>Monstro</t>
  </si>
  <si>
    <t>http://www.themonstro.com</t>
  </si>
  <si>
    <t>c7d7456e-345f-2248-ce7c-c79226bf0aff</t>
  </si>
  <si>
    <t>Monstro Ventures</t>
  </si>
  <si>
    <t>http://monstro.vc/</t>
  </si>
  <si>
    <t>10422f2c-a1e8-9c29-e759-295c4703aaa7</t>
  </si>
  <si>
    <t>Monstrous</t>
  </si>
  <si>
    <t>http://monstro.us</t>
  </si>
  <si>
    <t>ef5fcc63-b090-cfbe-09d1-e1a1b9a0f9fd</t>
  </si>
  <si>
    <t>MonstRpreneur</t>
  </si>
  <si>
    <t>http://www.monstrpreneur.com</t>
  </si>
  <si>
    <t>e09f690d-a877-1005-5738-34826d5ef79c</t>
  </si>
  <si>
    <t>Mont Nebo Ltd. Company for E-Commerce</t>
  </si>
  <si>
    <t>http://www.montnebo.com</t>
  </si>
  <si>
    <t>b048f112-c1a5-36d0-072c-3144d9b3f1f0</t>
  </si>
  <si>
    <t>Mont Vert Homes</t>
  </si>
  <si>
    <t>http://www.montverthomes.com/</t>
  </si>
  <si>
    <t>36a829f7-fde3-23f4-1d26-ca9ee34d20e0</t>
  </si>
  <si>
    <t>Mont Wealth</t>
  </si>
  <si>
    <t>http://www.montwealth.com/</t>
  </si>
  <si>
    <t>d5160aee-be9f-608d-d369-6058080025d1</t>
  </si>
  <si>
    <t>Monta biosciences</t>
  </si>
  <si>
    <t>http://montabiosciences.com/</t>
  </si>
  <si>
    <t>09ecedf7-356a-8c39-393a-25316a830ab6</t>
  </si>
  <si>
    <t>Monta tu Luna de Miel</t>
  </si>
  <si>
    <t>http://montatulunademiel.com/</t>
  </si>
  <si>
    <t>b517280f-5f63-1331-ac96-54db7eec6241</t>
  </si>
  <si>
    <t>Monta Vista Capital</t>
  </si>
  <si>
    <t>http://www.montavc.com</t>
  </si>
  <si>
    <t>2510ca23-d8df-9719-829a-68b268fae9a1</t>
  </si>
  <si>
    <t>Monta Vista Finance</t>
  </si>
  <si>
    <t>http://www.montavistafinance.com</t>
  </si>
  <si>
    <t>90ce5949-3a39-afe8-8b5e-26cfcf77cc57</t>
  </si>
  <si>
    <t>Montabert</t>
  </si>
  <si>
    <t>http://www.montabert.com/</t>
  </si>
  <si>
    <t>7483e5ba-d997-6852-6a8e-d7d447d16fef</t>
  </si>
  <si>
    <t>Montacasa</t>
  </si>
  <si>
    <t>https://montacasa.gudecor.com.br/</t>
  </si>
  <si>
    <t>6c79670c-953f-be18-4743-e964f83fd54d</t>
  </si>
  <si>
    <t>MontÌÄå©z</t>
  </si>
  <si>
    <t>https://www.kichink.com/stores/montezjewelry/#.ukduysi6cxi</t>
  </si>
  <si>
    <t>c9070f3f-5a76-644c-8d2f-854fda026fbb</t>
  </si>
  <si>
    <t>MONTAG Energy</t>
  </si>
  <si>
    <t>http://montag-energy.ch/en/</t>
  </si>
  <si>
    <t>e396e73c-93df-925f-53f0-0e185ad18755</t>
  </si>
  <si>
    <t>Montage</t>
  </si>
  <si>
    <t>http://montagetalent.com</t>
  </si>
  <si>
    <t>75ba4abb-e1cc-f68e-b907-618d832a9058</t>
  </si>
  <si>
    <t>http://www.montagebook.com/</t>
  </si>
  <si>
    <t>7d920249-ff6c-1ed1-44bd-b61828e887ed</t>
  </si>
  <si>
    <t>https://getmontage.co</t>
  </si>
  <si>
    <t>8dfdd5b0-7db5-b5b2-18b1-9ef2efc3fbde</t>
  </si>
  <si>
    <t>Montage Capital</t>
  </si>
  <si>
    <t>http://www.montagecapital.com</t>
  </si>
  <si>
    <t>ffd493ab-6103-ac04-6e97-c6d41a031d24</t>
  </si>
  <si>
    <t>Montage Group</t>
  </si>
  <si>
    <t>http://www.montagegroup.com</t>
  </si>
  <si>
    <t>e3ea4564-e004-8b5e-d5b0-41a08ba0ce2c</t>
  </si>
  <si>
    <t>Montage Healthcare Solutions</t>
  </si>
  <si>
    <t>http://montagehealthcare.com</t>
  </si>
  <si>
    <t>5dcab6e7-1348-6ea0-1407-7ea35891141f</t>
  </si>
  <si>
    <t>Montage Hotels &amp; Resorts</t>
  </si>
  <si>
    <t>http://www.montagehotels.com</t>
  </si>
  <si>
    <t>c748a2b9-f129-c097-adbe-55de0f6ebdfd</t>
  </si>
  <si>
    <t>Montage Services</t>
  </si>
  <si>
    <t>http://www.montage-services.com</t>
  </si>
  <si>
    <t>e5db548b-9823-6e9a-5d42-1e73dd0b2e9d</t>
  </si>
  <si>
    <t>Montage Studio</t>
  </si>
  <si>
    <t>http://montagestudio.com</t>
  </si>
  <si>
    <t>9cc22833-02b2-6132-b2cc-f8b9d0321a97</t>
  </si>
  <si>
    <t>Montage Technology</t>
  </si>
  <si>
    <t>http://www.montage-tech.com</t>
  </si>
  <si>
    <t>b182b166-1ffc-387f-959b-5d222262b315</t>
  </si>
  <si>
    <t>Montage Ventures</t>
  </si>
  <si>
    <t>http://montageventures.com/</t>
  </si>
  <si>
    <t>0293a6b5-887e-f3ab-1e7e-f4625617464e</t>
  </si>
  <si>
    <t>Montagraph</t>
  </si>
  <si>
    <t>http://www.montagraph.com</t>
  </si>
  <si>
    <t>43dd0338-d252-ca40-8e8e-d72ac4f83eba</t>
  </si>
  <si>
    <t>Montagu Dried Fruit &amp; Nuts</t>
  </si>
  <si>
    <t>http://montagudriedfruitnuts.co.za/</t>
  </si>
  <si>
    <t>c29eb660-49da-de0a-ea59-021c960f9927</t>
  </si>
  <si>
    <t>Montagu Private Equity</t>
  </si>
  <si>
    <t>http://www.montaguequity.com</t>
  </si>
  <si>
    <t>8bdcd9fd-d8ab-93e0-a435-2b9b1180d739</t>
  </si>
  <si>
    <t>Montague Corporation</t>
  </si>
  <si>
    <t>https://www.montaguebikes.com</t>
  </si>
  <si>
    <t>2eb422a7-537f-f8eb-0296-a94478f92ef9</t>
  </si>
  <si>
    <t>Montainer</t>
  </si>
  <si>
    <t>http://www.montainerhomes.com/</t>
  </si>
  <si>
    <t>2c09d661-d68e-a38f-32a4-ef7b6ed6df38</t>
  </si>
  <si>
    <t>MONTAJ</t>
  </si>
  <si>
    <t>http://montajapp.com</t>
  </si>
  <si>
    <t>e692ee5f-4b3a-475c-31de-b83aeb1f6c8e</t>
  </si>
  <si>
    <t>Montalvo Arts Center</t>
  </si>
  <si>
    <t>http://montalvoarts.org</t>
  </si>
  <si>
    <t>8bab1e41-00e6-fe91-a4f0-5c0d343285cb</t>
  </si>
  <si>
    <t>Montana Business Incubator</t>
  </si>
  <si>
    <t>http://www.mtbiz.org/</t>
  </si>
  <si>
    <t>31e4d695-9b68-4d47-9f97-57c483a4fbd5</t>
  </si>
  <si>
    <t>Montana Capital Car Title Loans</t>
  </si>
  <si>
    <t>http://montanacapital.com/locations/north_hollywood/</t>
  </si>
  <si>
    <t>cf9e4033-5e1a-c9d5-a584-8b59221a157e</t>
  </si>
  <si>
    <t>Montana Capital Partners</t>
  </si>
  <si>
    <t>http://www.montana-capital-partners.eu/</t>
  </si>
  <si>
    <t>1b130ab5-e1c4-1033-92bd-8c469a19efdc</t>
  </si>
  <si>
    <t>Montana Chamber of Commerce</t>
  </si>
  <si>
    <t>http://www.montanachamber.com</t>
  </si>
  <si>
    <t>4bf3810c-3b41-019d-44e3-a6bca5feedf1</t>
  </si>
  <si>
    <t>Montana Exploration</t>
  </si>
  <si>
    <t>http://www.montanaexplorationcorp.com/</t>
  </si>
  <si>
    <t>2bc79381-0356-ee47-dd55-0ea56db28f7c</t>
  </si>
  <si>
    <t>Montana High Tech Business Alliance</t>
  </si>
  <si>
    <t>http://mthightech.org/</t>
  </si>
  <si>
    <t>064863ae-200c-7349-2d49-fe3ef7e9b6aa</t>
  </si>
  <si>
    <t>Montana Kaimin</t>
  </si>
  <si>
    <t>http://www.montanakaimin.com</t>
  </si>
  <si>
    <t>f39973c3-d5c0-d445-5f0e-dd7dd863b5d4</t>
  </si>
  <si>
    <t>Montana Marketing</t>
  </si>
  <si>
    <t>http://www.montana-marketing.com</t>
  </si>
  <si>
    <t>fee76334-92a4-b602-a40a-9b89a95a0eb1</t>
  </si>
  <si>
    <t>Montana Marketing, Inc.</t>
  </si>
  <si>
    <t>http://www.mtmarketing.com/</t>
  </si>
  <si>
    <t>3e846a9e-5061-775c-76bd-32ed63a4b034</t>
  </si>
  <si>
    <t>Montana Mills Bread</t>
  </si>
  <si>
    <t>http://www.montanamills.com/</t>
  </si>
  <si>
    <t>953a8d62-6b53-9905-3920-581482a82fcd</t>
  </si>
  <si>
    <t>Montana Refining Company</t>
  </si>
  <si>
    <t>http://www.montanarefining.com</t>
  </si>
  <si>
    <t>2134dbca-7fce-4bd7-d1b6-37db0f00fdbd</t>
  </si>
  <si>
    <t>Montana Silversmiths</t>
  </si>
  <si>
    <t>http://www.montanasilversmiths.com/t1</t>
  </si>
  <si>
    <t>e52cbf5d-0a4e-5747-d816-644093870cfb</t>
  </si>
  <si>
    <t>Montana State University - Northern</t>
  </si>
  <si>
    <t>http://www.msun.edu/</t>
  </si>
  <si>
    <t>86f5c216-c2f2-7e72-72f5-e2004a1e321a</t>
  </si>
  <si>
    <t>Montana State University, Billings</t>
  </si>
  <si>
    <t>http://www.msubillings.edu/</t>
  </si>
  <si>
    <t>0c9c6504-7ae8-702c-3f69-dbd05b89da49</t>
  </si>
  <si>
    <t>Montana State University, Bozeman</t>
  </si>
  <si>
    <t>http://www.montana.edu/</t>
  </si>
  <si>
    <t>c90dcd42-9085-ade2-eacb-7dca11d001e6</t>
  </si>
  <si>
    <t>Montana Tech - College of Technology</t>
  </si>
  <si>
    <t>http://www.mtech.edu/</t>
  </si>
  <si>
    <t>993003eb-2e8c-e80f-762f-2cc073ed9fd2</t>
  </si>
  <si>
    <t>Montana Tech of the University of Montana</t>
  </si>
  <si>
    <t>http://www.mtech.edu</t>
  </si>
  <si>
    <t>4b61027c-2b08-3566-b47d-1c20aca1dc5c</t>
  </si>
  <si>
    <t>Montana University</t>
  </si>
  <si>
    <t>http://www.umt.edu</t>
  </si>
  <si>
    <t>c7d69e76-1d81-d7a3-b467-73d038bb868b</t>
  </si>
  <si>
    <t>Montana Web Designers &amp; Developers Association</t>
  </si>
  <si>
    <t>https://www.linkedin.com/groups/montana-web-designers-developers-association-110551/about</t>
  </si>
  <si>
    <t>679e4532-5ade-1e4f-482e-e3336461aab0</t>
  </si>
  <si>
    <t>Montana.gov</t>
  </si>
  <si>
    <t>http://business.mt.gov/</t>
  </si>
  <si>
    <t>8092f5be-62ec-1077-9b80-dc2e564d3430</t>
  </si>
  <si>
    <t>Montanes Technologies</t>
  </si>
  <si>
    <t>http://www.montanes.de</t>
  </si>
  <si>
    <t>28c647ef-e0e4-fcdc-4f91-c1d2b460c924</t>
  </si>
  <si>
    <t>Montara Capital Partners</t>
  </si>
  <si>
    <t>http://montarapartners.com</t>
  </si>
  <si>
    <t>65ee943f-6271-a586-2253-c2000b211300</t>
  </si>
  <si>
    <t>Montaseo</t>
  </si>
  <si>
    <t>https://www.montaseo.nl/</t>
  </si>
  <si>
    <t>a45745ef-e9d5-d3cb-6a39-79039018e21a</t>
  </si>
  <si>
    <t>Montauk Colony</t>
  </si>
  <si>
    <t>http://www.montaukcolony.com/</t>
  </si>
  <si>
    <t>713e3cdf-838d-85e6-faa1-cfb8b839fe0e</t>
  </si>
  <si>
    <t>MontaVista Software</t>
  </si>
  <si>
    <t>http://www.mvista.com</t>
  </si>
  <si>
    <t>cae3dc4d-8d03-1000-a066-74f9a1b66e23</t>
  </si>
  <si>
    <t>Montavo</t>
  </si>
  <si>
    <t>http://www.montavo.com</t>
  </si>
  <si>
    <t>74d9fc3b-4075-5994-550b-1d36892f9c96</t>
  </si>
  <si>
    <t>Montblanc</t>
  </si>
  <si>
    <t>http://www.montblanc.com/</t>
  </si>
  <si>
    <t>2a7c75da-1d14-7435-8a58-9798373c0155</t>
  </si>
  <si>
    <t>Montcalm Community College</t>
  </si>
  <si>
    <t>http://www.montcalm.edu/</t>
  </si>
  <si>
    <t>13a52b9c-4161-1064-52b9-384702cebcf1</t>
  </si>
  <si>
    <t>Montchanin Builders</t>
  </si>
  <si>
    <t>http://www.montchaninbuilders.net</t>
  </si>
  <si>
    <t>6bcb1e61-dd91-33c5-e54b-1afb88bc49b3</t>
  </si>
  <si>
    <t>Montclair State University</t>
  </si>
  <si>
    <t>http://www.montclair.edu/</t>
  </si>
  <si>
    <t>04553732-1338-d083-5f0f-ff2b214e238b</t>
  </si>
  <si>
    <t>Montclare</t>
  </si>
  <si>
    <t>http://montclare.com/</t>
  </si>
  <si>
    <t>e4b0ecd8-db4f-cdb0-b643-705fa0e496f4</t>
  </si>
  <si>
    <t>Monte Ahuja College of Business</t>
  </si>
  <si>
    <t>http://www.csuohio.edu/business</t>
  </si>
  <si>
    <t>56498849-d0c8-370a-e9ca-d8429e64b524</t>
  </si>
  <si>
    <t>Monte carlo collections</t>
  </si>
  <si>
    <t>http://www.montecarlocollections.com</t>
  </si>
  <si>
    <t>0b4f9ea9-3ac2-1968-ecdf-e9a10ccd1d73</t>
  </si>
  <si>
    <t>Monte Cristo</t>
  </si>
  <si>
    <t>http://www.montecristogames.com</t>
  </si>
  <si>
    <t>5717e14c-9723-d757-3822-f21dc89044d2</t>
  </si>
  <si>
    <t>Monte Fe Investments Management &amp; Consulting (MFIMC)</t>
  </si>
  <si>
    <t>http://www.montefeselfstorage.com/</t>
  </si>
  <si>
    <t>9a37f41d-1ea7-0ff5-810f-635b77859363</t>
  </si>
  <si>
    <t>Monte Jade</t>
  </si>
  <si>
    <t>http://www.montejade.org</t>
  </si>
  <si>
    <t>58e79521-deb0-91a7-6690-b39bda7fee34</t>
  </si>
  <si>
    <t>Monte Jade Science and Technology Association</t>
  </si>
  <si>
    <t>d626ae86-a747-9388-3cbe-0431725c06d3</t>
  </si>
  <si>
    <t>Monte Nido Holdings</t>
  </si>
  <si>
    <t>http://www.montenido.com/</t>
  </si>
  <si>
    <t>b4ccfaa5-7fac-4b3d-2b64-aa3c182063b0</t>
  </si>
  <si>
    <t>Montebello Carpeting</t>
  </si>
  <si>
    <t>http://www.montebellocarpeting.com</t>
  </si>
  <si>
    <t>d9ad5d4d-a559-0207-3158-41d9658b6f88</t>
  </si>
  <si>
    <t>Montebello High School</t>
  </si>
  <si>
    <t>https://mhs-montebellousd-ca.schoolloop.com/</t>
  </si>
  <si>
    <t>f908b7fd-e3d1-7cb8-02a5-dedaa332b119</t>
  </si>
  <si>
    <t>Montebello Holdings</t>
  </si>
  <si>
    <t>http://www.montebelloholdings.com</t>
  </si>
  <si>
    <t>d0fa1b8f-f70a-5d8f-58b1-7e25fe2e5602</t>
  </si>
  <si>
    <t>Montecito Bank &amp; Trust.</t>
  </si>
  <si>
    <t>https://www.montecito.com/</t>
  </si>
  <si>
    <t>f600ee1f-5218-9bde-6f25-cec7a21ab632</t>
  </si>
  <si>
    <t>Montecito Bio Sciences, Ltd.</t>
  </si>
  <si>
    <t>http://www.montecitobioscience.com</t>
  </si>
  <si>
    <t>74d3231c-8d23-d078-fb6f-b8a7c534fc5d</t>
  </si>
  <si>
    <t>Montecito Homes</t>
  </si>
  <si>
    <t>http://www.montecitocaliforniarealestate.com</t>
  </si>
  <si>
    <t>ef67ce0e-6852-4821-fa60-167adf1ca239</t>
  </si>
  <si>
    <t>Montecito Medical Real Estate</t>
  </si>
  <si>
    <t>http://www.montecitomac.com/</t>
  </si>
  <si>
    <t>c4aa2436-19b3-15c9-4764-835d7b2cb6ee</t>
  </si>
  <si>
    <t>Monteclaro Escuela de Hoteleria y Artes Culinarias</t>
  </si>
  <si>
    <t>http://www.monteclaro.edu/</t>
  </si>
  <si>
    <t>2266554f-fe95-69f9-9856-b60338bf1797</t>
  </si>
  <si>
    <t>MonteCristo</t>
  </si>
  <si>
    <t>https://www.montecristo.com.br</t>
  </si>
  <si>
    <t>6fa821be-f757-ded0-73ab-ed213a7772bc</t>
  </si>
  <si>
    <t>Montefiore</t>
  </si>
  <si>
    <t>http://www.montefiorecare.org/</t>
  </si>
  <si>
    <t>b4c972a9-d5a3-634d-2214-cd87105ba739</t>
  </si>
  <si>
    <t>Montefiore Hospital</t>
  </si>
  <si>
    <t>http://www.montefiore.org</t>
  </si>
  <si>
    <t>bbee8835-4f5b-8377-14a3-c67388c8b858</t>
  </si>
  <si>
    <t>Montefiore Investment</t>
  </si>
  <si>
    <t>http://montefiore.fr</t>
  </si>
  <si>
    <t>8c05ac0c-0856-c482-d725-fc5f3b8ab7bb</t>
  </si>
  <si>
    <t>Montefiore Medical Center</t>
  </si>
  <si>
    <t>http://montefiore.org</t>
  </si>
  <si>
    <t>7abc6693-41e4-3af3-075e-1f704344320f</t>
  </si>
  <si>
    <t>Montefiore Pioneer Accountable Care Organization</t>
  </si>
  <si>
    <t>a24a87a9-5f5b-b368-9847-6364dc3fa5a8</t>
  </si>
  <si>
    <t>Montefizi</t>
  </si>
  <si>
    <t>http://www.montefizi.com</t>
  </si>
  <si>
    <t>8ad7da68-89c4-fb4f-3d7e-bba7b5260d6f</t>
  </si>
  <si>
    <t>Montegray Capital</t>
  </si>
  <si>
    <t>http://www.montegray.com/</t>
  </si>
  <si>
    <t>5e3457ce-e0fd-dbba-5d3a-c9934ec4bd0d</t>
  </si>
  <si>
    <t>Monteith Baker Johnston &amp; Doodnauth</t>
  </si>
  <si>
    <t>http://www.monteithbaker.com</t>
  </si>
  <si>
    <t>779d1935-fd7c-7c02-2c59-1cc643d00191</t>
  </si>
  <si>
    <t>Montek</t>
  </si>
  <si>
    <t>http://www.montekservices.com</t>
  </si>
  <si>
    <t>be711341-3cb4-2d62-9e8c-4ba93c7528a2</t>
  </si>
  <si>
    <t>Montek Learning Solutions</t>
  </si>
  <si>
    <t>http://monteklearningsolutions.com/</t>
  </si>
  <si>
    <t>5ccd9cf3-1901-fa03-6efd-bdca42d9db40</t>
  </si>
  <si>
    <t>Montello Resources</t>
  </si>
  <si>
    <t>http://www.montello.com</t>
  </si>
  <si>
    <t>bd23124e-7fd7-2fc5-d620-28cfafb87dda</t>
  </si>
  <si>
    <t>Montemedia - Human Focused Advertising</t>
  </si>
  <si>
    <t>https://montemedia.com</t>
  </si>
  <si>
    <t>a910db33-35a9-92f8-9565-945177a5fdad</t>
  </si>
  <si>
    <t>Monterail</t>
  </si>
  <si>
    <t>http://monterail.com</t>
  </si>
  <si>
    <t>eff91e13-d906-1ca0-71ea-3cfac003a2ce</t>
  </si>
  <si>
    <t>Monterey Bay Aquariam Research Institute</t>
  </si>
  <si>
    <t>http://www.mbari.org</t>
  </si>
  <si>
    <t>03621b2b-6807-4456-ae98-de7c4b34ca55</t>
  </si>
  <si>
    <t>Monterey Bay Aquarium</t>
  </si>
  <si>
    <t>http://www.montereybayaquarium.org</t>
  </si>
  <si>
    <t>ac1838fd-c88c-64d8-5ffc-26bf5aeb69e5</t>
  </si>
  <si>
    <t>Monterey Bay Document Scanning</t>
  </si>
  <si>
    <t>http://www.montereybaydocumentscanning.com</t>
  </si>
  <si>
    <t>7e942333-3d46-de66-b3f1-4a88076cdf7c</t>
  </si>
  <si>
    <t>Monterey Bay Eye Center</t>
  </si>
  <si>
    <t>http://montereybayeyecenter.com</t>
  </si>
  <si>
    <t>5125480a-729d-d723-db72-6fa131f3c188</t>
  </si>
  <si>
    <t>Monterey Bay School of Business</t>
  </si>
  <si>
    <t>http://www.barichbiz.com/bizplancompetition/</t>
  </si>
  <si>
    <t>9c2982ca-af74-8bc9-953e-e2eeddbc4288</t>
  </si>
  <si>
    <t>Monterey Bay Solutions</t>
  </si>
  <si>
    <t>http://www.montereybaysolutions.com/</t>
  </si>
  <si>
    <t>ae38f1b0-76a1-306d-f86d-f3c085a9d238</t>
  </si>
  <si>
    <t>Monterey Benefits</t>
  </si>
  <si>
    <t>http://www.montereybenefits.com</t>
  </si>
  <si>
    <t>b6f87f99-7055-4a7a-4894-4dfa20a31f14</t>
  </si>
  <si>
    <t>Monterey County Herald</t>
  </si>
  <si>
    <t>http://www.montereyherald.com/</t>
  </si>
  <si>
    <t>8b73f8f4-6a72-2c1b-f7fd-c01f2a6f89cc</t>
  </si>
  <si>
    <t>Monterey County Office of Education</t>
  </si>
  <si>
    <t>http://www.monterey.k12.ca.us</t>
  </si>
  <si>
    <t>9bad61ee-e295-12b7-5ffc-f74a5dc15fdf</t>
  </si>
  <si>
    <t>Monterey County Weekly</t>
  </si>
  <si>
    <t>http://montereycountyweekly.com</t>
  </si>
  <si>
    <t>35d4f1c2-5e94-3a88-fe6f-b538f992a518</t>
  </si>
  <si>
    <t>Monterey Institute of International Studies</t>
  </si>
  <si>
    <t>http://www.miis.edu/</t>
  </si>
  <si>
    <t>32d66e57-2f6e-d7a6-fe30-112c0788fe70</t>
  </si>
  <si>
    <t>Monterey Lighting Solutions</t>
  </si>
  <si>
    <t>http://www.montereycorp.com/</t>
  </si>
  <si>
    <t>f3ccc5ac-38ac-5be6-c564-a8fd0d0b85d0</t>
  </si>
  <si>
    <t>Monterey Park Carpeting</t>
  </si>
  <si>
    <t>http://www.montereyparkcarpeting.com</t>
  </si>
  <si>
    <t>1155bedc-3725-5ebe-87e6-a8a20835a0c1</t>
  </si>
  <si>
    <t>Monterey Peninsula College</t>
  </si>
  <si>
    <t>http://www.mpc.edu/</t>
  </si>
  <si>
    <t>a4c87483-21d1-f708-8ae8-70957d1d4c0a</t>
  </si>
  <si>
    <t>Monteris Medical</t>
  </si>
  <si>
    <t>http://www.monteris.com/</t>
  </si>
  <si>
    <t>3ba2ece8-218b-a42f-9502-4c2de6516924</t>
  </si>
  <si>
    <t>Montero Mining &amp; Exploration</t>
  </si>
  <si>
    <t>http://www.monteromining.com/</t>
  </si>
  <si>
    <t>26ea3fbb-354f-cdb5-2438-9aee7880f909</t>
  </si>
  <si>
    <t>Monterosa Productions</t>
  </si>
  <si>
    <t>http://monterosa.co.uk</t>
  </si>
  <si>
    <t>8d482a75-1795-7563-aefe-6f01a8fe382b</t>
  </si>
  <si>
    <t>Monterrey Institute of Technology and Higher Education / TecnolÌÄå_gico de Monterrey</t>
  </si>
  <si>
    <t>http://www.itesm.mx/wps/wcm/connect/itesm/tecnologico+de+monterrey/english</t>
  </si>
  <si>
    <t>f551bdc7-5241-0385-3a1c-a6bfe78042ad</t>
  </si>
  <si>
    <t>Monterrey Institute of Technology and Higher Education, Guadalajara</t>
  </si>
  <si>
    <t>http://www.gda.itesm.mx/</t>
  </si>
  <si>
    <t>35fab88f-05ce-c75b-f737-c35def82c4f0</t>
  </si>
  <si>
    <t>Monterrey Institute of Technology and Higher Education, Mexico City</t>
  </si>
  <si>
    <t>http://www.ccm.itesm.mx</t>
  </si>
  <si>
    <t>6dd062f0-27bc-e115-d426-5f612e96a7b7</t>
  </si>
  <si>
    <t>Monterrey Institute of Technology and Higher Education, QuerÌÄå©taro</t>
  </si>
  <si>
    <t>http://www.qro.itesm.mx/</t>
  </si>
  <si>
    <t>0de58898-95e2-4ed8-5b90-4cf7ea0d2b20</t>
  </si>
  <si>
    <t>Monterrey Institute of Technology and Higher Education, State of Mexico</t>
  </si>
  <si>
    <t>http://www.cem.itesm.mx/</t>
  </si>
  <si>
    <t>2a48d770-7dca-48d3-0dcf-edab76567242</t>
  </si>
  <si>
    <t>Monterro</t>
  </si>
  <si>
    <t>http://www.monterro.se/</t>
  </si>
  <si>
    <t>5fbba48a-ed0a-0a4d-f48b-605e0935a92a</t>
  </si>
  <si>
    <t>Montery Peninsula College</t>
  </si>
  <si>
    <t>http://www.mpc.edu</t>
  </si>
  <si>
    <t>e096989b-62b9-8fdf-c273-fc8ce9f70099</t>
  </si>
  <si>
    <t>Montesa at Gold Canyon</t>
  </si>
  <si>
    <t>http://www.cal-am.com/communities/montesa-at-gold-canyon/</t>
  </si>
  <si>
    <t>765edfb1-3a58-d9fc-ebdb-0a7c2c88a457</t>
  </si>
  <si>
    <t>Montessori Academy of Colorado</t>
  </si>
  <si>
    <t>http://www.montessoriacademyofcolorado.org</t>
  </si>
  <si>
    <t>e7c01b07-9a93-0e2b-18ef-7ff78bf45143</t>
  </si>
  <si>
    <t>Montessori Children's House</t>
  </si>
  <si>
    <t>http://mch2learn.org</t>
  </si>
  <si>
    <t>362e533c-e28a-b332-4978-2475cac28a41</t>
  </si>
  <si>
    <t>Montessori Education Center of the Rockies</t>
  </si>
  <si>
    <t>http://www.mecr.edu/</t>
  </si>
  <si>
    <t>bc32095f-80ca-4988-d30d-e4e6a927e73d</t>
  </si>
  <si>
    <t>MONTESSORI KIDS UNIVERSE</t>
  </si>
  <si>
    <t>http://www.montessorikidsuniverse.com</t>
  </si>
  <si>
    <t>ecbbf4c0-d761-1232-15ce-662a8bae3d36</t>
  </si>
  <si>
    <t>Montessori Lyceum Amsterdam</t>
  </si>
  <si>
    <t>http://www.montessorilyceumamsterdam.nl</t>
  </si>
  <si>
    <t>a5d01802-e1c2-7e10-6f52-bb8a2dae0682</t>
  </si>
  <si>
    <t>Montessorium</t>
  </si>
  <si>
    <t>http://www.montessorium.com</t>
  </si>
  <si>
    <t>cbdb98ab-ce54-28c7-ae43-3e553cd032f2</t>
  </si>
  <si>
    <t>Montfort</t>
  </si>
  <si>
    <t>http://montfort.io</t>
  </si>
  <si>
    <t>6c3605bf-136f-eb73-f468-6c00de11f606</t>
  </si>
  <si>
    <t>Montgomery &amp; Co</t>
  </si>
  <si>
    <t>http://www.monty.com</t>
  </si>
  <si>
    <t>c707454d-c588-0b8f-a568-cf7bf86756e8</t>
  </si>
  <si>
    <t>Montgomery &amp; Hansen, LLP</t>
  </si>
  <si>
    <t>http://www.mh-llp.com/</t>
  </si>
  <si>
    <t>936fefb4-6e09-38d9-59f7-d935d825c1a5</t>
  </si>
  <si>
    <t>Montgomery Assets Managment</t>
  </si>
  <si>
    <t>http://www.montgomeryassets.com/</t>
  </si>
  <si>
    <t>b55e3958-af7d-4904-d097-cbed4d1c6cfc</t>
  </si>
  <si>
    <t>Montgomery Assets, LLC</t>
  </si>
  <si>
    <t>26d7caab-c29b-78c5-da70-ce64a871f03c</t>
  </si>
  <si>
    <t>Montgomery Chemicals</t>
  </si>
  <si>
    <t>http://www.montgomerychemical.com/</t>
  </si>
  <si>
    <t>3b77bcb1-9724-83aa-bbd5-5dcc165cec30</t>
  </si>
  <si>
    <t>Montgomery College</t>
  </si>
  <si>
    <t>http://www.montgomerycollege.edu/</t>
  </si>
  <si>
    <t>a7b1b268-a857-bd21-1714-3d0b635be41c</t>
  </si>
  <si>
    <t>Montgomery College, Germantown</t>
  </si>
  <si>
    <t>http://www.montgomerycollege.edu/gthome</t>
  </si>
  <si>
    <t>261426a9-93b9-53dc-d9de-03da7b904250</t>
  </si>
  <si>
    <t>Montgomery College, Takoma Park</t>
  </si>
  <si>
    <t>http://www.montgomerycollege.edu/tphome</t>
  </si>
  <si>
    <t>03f84a5c-2008-4c74-4d47-a5d7625640ee</t>
  </si>
  <si>
    <t>Montgomery Community College</t>
  </si>
  <si>
    <t>http://www.montgomery.edu/</t>
  </si>
  <si>
    <t>f979694f-f43c-90b5-4aaa-dcaf8c54c1f8</t>
  </si>
  <si>
    <t>Montgomery Comprehensive Dental Center</t>
  </si>
  <si>
    <t>http://www.drtimgardner.com/</t>
  </si>
  <si>
    <t>4a42fec9-beed-a8ae-ac2f-416ff7405f7c</t>
  </si>
  <si>
    <t>Montgomery County Business Solutions Center</t>
  </si>
  <si>
    <t>http://mcobiz.com/</t>
  </si>
  <si>
    <t>3d43a801-35a8-815f-70d3-5738090d758f</t>
  </si>
  <si>
    <t>Montgomery County Community College, Blue Bell</t>
  </si>
  <si>
    <t>http://www.mc3.edu/</t>
  </si>
  <si>
    <t>0f5e5232-7e29-a915-48b2-8c9757e25e19</t>
  </si>
  <si>
    <t>Montgomery County Dental Assisting School</t>
  </si>
  <si>
    <t>http://mcdas.weebly.com/</t>
  </si>
  <si>
    <t>12ea0783-77f2-a026-7959-3c853262b88c</t>
  </si>
  <si>
    <t>Montgomery County Department of Economic Development</t>
  </si>
  <si>
    <t>http://www.choosemontgomerymd.com/</t>
  </si>
  <si>
    <t>51dd2ff5-e76f-2c25-1d49-8c74e32a9cd9</t>
  </si>
  <si>
    <t>Montgomery County Government</t>
  </si>
  <si>
    <t>http://www.montgomerycountymd.gov</t>
  </si>
  <si>
    <t>78dcf167-6bca-3e49-2312-b2c136eb6bad</t>
  </si>
  <si>
    <t>Montgomery County Innovation Network</t>
  </si>
  <si>
    <t>http://www.mcinnovationnetwork.com</t>
  </si>
  <si>
    <t>2cadce47-d439-6b3a-69ea-0bb55a680097</t>
  </si>
  <si>
    <t>Montgomery County Intermediate Unit</t>
  </si>
  <si>
    <t>http://mciu.org/</t>
  </si>
  <si>
    <t>fa29b2d2-a465-1da1-cf57-7b9ea46d595e</t>
  </si>
  <si>
    <t>Montgomery County Public Schools</t>
  </si>
  <si>
    <t>http://www.montgomeryschoolsmd.org/</t>
  </si>
  <si>
    <t>3e33a589-a305-3b2f-53af-336c1bd25cbd</t>
  </si>
  <si>
    <t>Montgomery Dermatology Associates</t>
  </si>
  <si>
    <t>http://www.montgomerydermatology.org/</t>
  </si>
  <si>
    <t>0b6aa7b1-04bc-1ca7-d075-54460df15264</t>
  </si>
  <si>
    <t>Montgomery High School</t>
  </si>
  <si>
    <t>http://montgomeryschool.co.uk/</t>
  </si>
  <si>
    <t>212d12a2-eb79-48dc-3428-dddea93776df</t>
  </si>
  <si>
    <t>Montgomery Industries</t>
  </si>
  <si>
    <t>http://www.montgomeryind.com/</t>
  </si>
  <si>
    <t>03919b3d-771d-6890-23f8-72fe6225d55c</t>
  </si>
  <si>
    <t>Montgomery Investment Technology, Inc.</t>
  </si>
  <si>
    <t>http://www.fintools.com/</t>
  </si>
  <si>
    <t>e531a58f-0f1f-d70b-4adf-db0545ac49dd</t>
  </si>
  <si>
    <t>Montgomery Law Group</t>
  </si>
  <si>
    <t>4faf5085-7ff4-c7ef-2793-f26c776907be</t>
  </si>
  <si>
    <t>Montgomery Law Offices</t>
  </si>
  <si>
    <t>http://www.montgomerylawoffices.com</t>
  </si>
  <si>
    <t>39854386-bd6e-d11c-4811-53b4c246e23b</t>
  </si>
  <si>
    <t>Montgomery Management</t>
  </si>
  <si>
    <t>http://www.montmgmt.com/</t>
  </si>
  <si>
    <t>1ba8280c-87db-be56-deb7-d0436cb5e260</t>
  </si>
  <si>
    <t>Montgomery Mortgage Capital Corporation</t>
  </si>
  <si>
    <t>http://www.mccmortgage.com</t>
  </si>
  <si>
    <t>dedd92e9-b10e-9c3c-8bf6-9f439c578ebb</t>
  </si>
  <si>
    <t>Montgomery Pfeifer</t>
  </si>
  <si>
    <t>http://www.mp.com</t>
  </si>
  <si>
    <t>42d79cba-03d1-1a2b-dd6c-617a52b61273</t>
  </si>
  <si>
    <t>Montgomery Plumbing</t>
  </si>
  <si>
    <t>http://www.plumbermontgomeryal.com</t>
  </si>
  <si>
    <t>2eed42a4-c9eb-e368-4fa2-53b797da5fea</t>
  </si>
  <si>
    <t>Montgomery Roth</t>
  </si>
  <si>
    <t>http://www.montgomeryroth.com</t>
  </si>
  <si>
    <t>a33dbab3-feb8-f23a-2382-83d5a14ba7c8</t>
  </si>
  <si>
    <t>Montgomery Street Income Securities</t>
  </si>
  <si>
    <t>http://www.montgomerystreetincome.com</t>
  </si>
  <si>
    <t>dd22c41e-8abb-f475-f034-47aba245c6f2</t>
  </si>
  <si>
    <t>Montgomery Ward</t>
  </si>
  <si>
    <t>http://www.wards.com/</t>
  </si>
  <si>
    <t>bc8c9185-b225-1aa2-9380-c80806ad9234</t>
  </si>
  <si>
    <t>Month Two</t>
  </si>
  <si>
    <t>http://www.monthtwo.com</t>
  </si>
  <si>
    <t>b2643f95-8d22-2a19-fb7b-c6073d8a2a47</t>
  </si>
  <si>
    <t>Monthli</t>
  </si>
  <si>
    <t>http://www.monthli.com/</t>
  </si>
  <si>
    <t>56b11566-e970-71ad-6153-b4209ad13f0f</t>
  </si>
  <si>
    <t>monthly</t>
  </si>
  <si>
    <t>http://budgetmonthly.com</t>
  </si>
  <si>
    <t>7afc4490-cdd5-63e9-fd47-bce788d655eb</t>
  </si>
  <si>
    <t>Monthly Bazaar</t>
  </si>
  <si>
    <t>http://www.monthlybazaar.in</t>
  </si>
  <si>
    <t>a7bdea25-b929-46ae-db93-2b239f1e03d2</t>
  </si>
  <si>
    <t>MONTHLY GIFT.</t>
  </si>
  <si>
    <t>http://monthlygift.com/</t>
  </si>
  <si>
    <t>09f0be44-201a-8030-1cb5-d07f425e3701</t>
  </si>
  <si>
    <t>Monthly Review</t>
  </si>
  <si>
    <t>http://monthlyreview.org/</t>
  </si>
  <si>
    <t>e560e9fd-d64b-af02-5176-92d93bd3863d</t>
  </si>
  <si>
    <t>Monthly Ventures</t>
  </si>
  <si>
    <t>http://www.monthlyventures.com/</t>
  </si>
  <si>
    <t>a3bc74b1-5509-d42c-6c42-5835b28f2bae</t>
  </si>
  <si>
    <t>MonthlyAutoInsuranceQuote</t>
  </si>
  <si>
    <t>http://www.monthlyautoinsurancequote.com/no-money-down-car-insurance.php</t>
  </si>
  <si>
    <t>f3784615-edb6-87d6-fcce-f5b0e3849aa8</t>
  </si>
  <si>
    <t>MonthlyFlavors</t>
  </si>
  <si>
    <t>https://www.monthlyflavors.com/</t>
  </si>
  <si>
    <t>b97b4d9b-80e7-b6ac-c72c-446bca03a388</t>
  </si>
  <si>
    <t>monthlygifter</t>
  </si>
  <si>
    <t>http://monthlygifter.com</t>
  </si>
  <si>
    <t>94b6fdbb-de70-0dc4-46fa-9c1cecff724e</t>
  </si>
  <si>
    <t>MonthlyInfo</t>
  </si>
  <si>
    <t>http://monthlyinfo.com</t>
  </si>
  <si>
    <t>c014a348-b33e-104c-aa9f-e05769cadc30</t>
  </si>
  <si>
    <t>Monthlys</t>
  </si>
  <si>
    <t>http://www.monthlys.com</t>
  </si>
  <si>
    <t>4b909e2b-6616-24dc-778b-611a05e1db43</t>
  </si>
  <si>
    <t>MonthPaydayLoans</t>
  </si>
  <si>
    <t>http://month-payday-loans.com</t>
  </si>
  <si>
    <t>3cfc8c17-23db-1242-2620-d1f378b7044a</t>
  </si>
  <si>
    <t>Months Of Me</t>
  </si>
  <si>
    <t>http://www.monthsof.me</t>
  </si>
  <si>
    <t>47177d2c-0076-09f7-2ddc-673d71496ea8</t>
  </si>
  <si>
    <t>Monti Kids</t>
  </si>
  <si>
    <t>http://montikids.com</t>
  </si>
  <si>
    <t>d38dced7-3494-df1f-aa66-25e3e81ea9e3</t>
  </si>
  <si>
    <t>Monticello Media</t>
  </si>
  <si>
    <t>http://monticellomedia.com/</t>
  </si>
  <si>
    <t>323aa74f-2f1c-02a0-3a8a-32e90cb92cc4</t>
  </si>
  <si>
    <t>Monticello Software Incorporated</t>
  </si>
  <si>
    <t>http://www.montsoft.com</t>
  </si>
  <si>
    <t>14cf0e83-5dc4-ce58-1919-13b0bc0fefa4</t>
  </si>
  <si>
    <t>MONTICELLO SURGERY CENTER</t>
  </si>
  <si>
    <t>http://www.monticellosurgerycenter.com/</t>
  </si>
  <si>
    <t>2c87744d-83f2-6525-85f5-d1ee5969fff5</t>
  </si>
  <si>
    <t>Montie Design</t>
  </si>
  <si>
    <t>http://www.montie.com</t>
  </si>
  <si>
    <t>d09dde91-817a-6872-518a-02757e220180</t>
  </si>
  <si>
    <t>Montie Gear</t>
  </si>
  <si>
    <t>http://www.montiegear.com</t>
  </si>
  <si>
    <t>70649e56-1e72-9a1b-5377-c4791b0c0158</t>
  </si>
  <si>
    <t>Montiel USA</t>
  </si>
  <si>
    <t>http://montiel.com</t>
  </si>
  <si>
    <t>a316e4cf-f61e-66a1-99c6-fda274bf606f</t>
  </si>
  <si>
    <t>MonTier</t>
  </si>
  <si>
    <t>http://www.mon-tier.com/</t>
  </si>
  <si>
    <t>e13fed24-3820-9f9a-8be2-83f801baa49c</t>
  </si>
  <si>
    <t>Montiera Technologies</t>
  </si>
  <si>
    <t>http://montiera.com/hp.html</t>
  </si>
  <si>
    <t>89e21e0b-ccab-63cc-9c77-05657c5d6121</t>
  </si>
  <si>
    <t>Montilio</t>
  </si>
  <si>
    <t>http://montilios.com</t>
  </si>
  <si>
    <t>32923ab7-de98-0840-61a8-c25599e1d8ab</t>
  </si>
  <si>
    <t>Montillo Italian Foods</t>
  </si>
  <si>
    <t>http://www.vinocotto.us/</t>
  </si>
  <si>
    <t>7d9ea74d-3315-7761-aa42-6047ff63399f</t>
  </si>
  <si>
    <t>Montis Capital</t>
  </si>
  <si>
    <t>http://www.montiscapital.com</t>
  </si>
  <si>
    <t>acfdf2c7-bfd1-4735-ea0b-9ea609db2af4</t>
  </si>
  <si>
    <t>Montisera Ltd</t>
  </si>
  <si>
    <t>http://www.montisera.com</t>
  </si>
  <si>
    <t>454bd711-267b-84d9-e0dc-8c36a30b93e7</t>
  </si>
  <si>
    <t>Montlake Capital</t>
  </si>
  <si>
    <t>a61c0a9f-9037-0324-6a40-45633853a1a7</t>
  </si>
  <si>
    <t>Montlick &amp; Associates</t>
  </si>
  <si>
    <t>https://www.montlick.com</t>
  </si>
  <si>
    <t>f2239eb5-a3a0-33e0-75a2-08b5e14bfe3a</t>
  </si>
  <si>
    <t>Montmartre Brunch</t>
  </si>
  <si>
    <t>http://www.montmartrebrunch.com/</t>
  </si>
  <si>
    <t>bf8b47f4-71f1-78c6-5926-ec4123dd9b46</t>
  </si>
  <si>
    <t>Montner Tech</t>
  </si>
  <si>
    <t>http://montner.com/</t>
  </si>
  <si>
    <t>c4694c78-d1f0-46c9-c4fd-36d1e1eca208</t>
  </si>
  <si>
    <t>Montnets</t>
  </si>
  <si>
    <t>http://www.monternet.com</t>
  </si>
  <si>
    <t>b204bfc2-91cb-e85f-9558-d40958fecf0b</t>
  </si>
  <si>
    <t>Montobud - Artur Piechowiak</t>
  </si>
  <si>
    <t>http://www.montobud.pl</t>
  </si>
  <si>
    <t>3770afaf-f5d6-0c0a-9176-a155e17ec5af</t>
  </si>
  <si>
    <t>Monton Fashion</t>
  </si>
  <si>
    <t>http://adexchanger.com/social-media/apparel-brand-monton-taps-chatbot-facebook-messenger/</t>
  </si>
  <si>
    <t>ad9c5ee8-21ac-da9d-ab1e-e2bfb8f935d7</t>
  </si>
  <si>
    <t>Montondo Trailer</t>
  </si>
  <si>
    <t>http://www.montondotrailer.com</t>
  </si>
  <si>
    <t>52b55e6b-cd52-7460-79f4-3f6feae5cd5a</t>
  </si>
  <si>
    <t>Montoni</t>
  </si>
  <si>
    <t>http://groupemontoni.com/en/</t>
  </si>
  <si>
    <t>e868622e-1b01-7fb0-7a9c-d32ede005ca4</t>
  </si>
  <si>
    <t>Montopolis</t>
  </si>
  <si>
    <t>http://montopolisinc.com</t>
  </si>
  <si>
    <t>5d7bfd38-d15b-f371-7939-4b581fa9b206</t>
  </si>
  <si>
    <t>Montou</t>
  </si>
  <si>
    <t>http://montou.co</t>
  </si>
  <si>
    <t>9d1b8d1e-bc39-f10a-8b16-1c496d6f3fc2</t>
  </si>
  <si>
    <t>Montowese Health and Rehabilitation Center, Inc.</t>
  </si>
  <si>
    <t>http://www.montowesehealth.com</t>
  </si>
  <si>
    <t>48ee0f06-b0c9-8c92-0fb4-e18436d546e1</t>
  </si>
  <si>
    <t>Montparnasse Multimedia</t>
  </si>
  <si>
    <t>http://www.editionsmontparnasse.fr</t>
  </si>
  <si>
    <t>0f9c8873-d343-5616-9472-3408c22b826d</t>
  </si>
  <si>
    <t>Montpelier Foundation</t>
  </si>
  <si>
    <t>http://montpelierfoundation.org.uk</t>
  </si>
  <si>
    <t>58aec2fd-0f6e-061f-f9d8-b2703996a3dc</t>
  </si>
  <si>
    <t>Montpelier Re Holdings</t>
  </si>
  <si>
    <t>http://www.montpelierre.bm</t>
  </si>
  <si>
    <t>e4ffbf71-c9d1-4363-d728-a5e0586dff8e</t>
  </si>
  <si>
    <t>Montpellier AgglomÌÄå©ration</t>
  </si>
  <si>
    <t>http://www.invest-in-montpellier.com/</t>
  </si>
  <si>
    <t>495b728c-fe66-755f-4238-5eb13d793959</t>
  </si>
  <si>
    <t>Montrail</t>
  </si>
  <si>
    <t>https://www.columbia.com/montrail.html</t>
  </si>
  <si>
    <t>986615dc-d3cd-ed7c-3c19-3348cc58573e</t>
  </si>
  <si>
    <t>Montran</t>
  </si>
  <si>
    <t>http://www.montran.com</t>
  </si>
  <si>
    <t>4b62c0de-d794-2ef6-1869-00e2fb5b7167</t>
  </si>
  <si>
    <t>monTransport.com</t>
  </si>
  <si>
    <t>https://montransport.com</t>
  </si>
  <si>
    <t>810a164d-9e15-445f-dbd0-b8970fce62ec</t>
  </si>
  <si>
    <t>Montreal Air Conditioners</t>
  </si>
  <si>
    <t>http://www.montrealairconditioners.com</t>
  </si>
  <si>
    <t>378935e9-0fad-80bb-9da7-2a45a37ee9f8</t>
  </si>
  <si>
    <t>Montreal Alouettes</t>
  </si>
  <si>
    <t>http://www.montrealalouettes.com/</t>
  </si>
  <si>
    <t>18e7910a-1f07-ec64-7783-c081c371bd42</t>
  </si>
  <si>
    <t>Montreal Associates</t>
  </si>
  <si>
    <t>http://www.montreal.co.uk</t>
  </si>
  <si>
    <t>bfeb8077-f0a8-c054-dcf7-cbeac0e64d23</t>
  </si>
  <si>
    <t>Montreal Exchange</t>
  </si>
  <si>
    <t>http://www.m-x.ca</t>
  </si>
  <si>
    <t>a41d3f79-a7a5-237d-dd40-852dd2703a92</t>
  </si>
  <si>
    <t>Montreal Gazette</t>
  </si>
  <si>
    <t>http://montrealgazette.com/</t>
  </si>
  <si>
    <t>776da953-d122-d0ac-c34c-5bd2fcb0b108</t>
  </si>
  <si>
    <t>Montreal Girl Geeks</t>
  </si>
  <si>
    <t>http://montrealgirlgeeks.com/</t>
  </si>
  <si>
    <t>20acaad9-4d35-6954-e400-1d0627f6aa8c</t>
  </si>
  <si>
    <t>Montreal Heart Institute</t>
  </si>
  <si>
    <t>https://www.icm-mhi.org</t>
  </si>
  <si>
    <t>9c5c0b57-71e6-3f31-ef32-58240fddbe28</t>
  </si>
  <si>
    <t>Montreal Institute for Learning Algorithms</t>
  </si>
  <si>
    <t>https://mila.umontreal.ca/en/</t>
  </si>
  <si>
    <t>55175c0a-8c3a-4074-02d7-84f93cc10718</t>
  </si>
  <si>
    <t>Montreal International</t>
  </si>
  <si>
    <t>http://www.montrealinternational.com/</t>
  </si>
  <si>
    <t>b843c125-cd24-7865-041b-b7be620fd549</t>
  </si>
  <si>
    <t>Montreal Jewish General Hospital</t>
  </si>
  <si>
    <t>5c95d643-ef0e-010e-b48c-82840646a1c8</t>
  </si>
  <si>
    <t>Montreal Museum of Fine Arts</t>
  </si>
  <si>
    <t>http://www.mbam.qc.ca/</t>
  </si>
  <si>
    <t>5ceaaa38-b1da-c431-f006-306bb71dae32</t>
  </si>
  <si>
    <t>Montreal Neurological Institute</t>
  </si>
  <si>
    <t>http://www.mcgill.ca/neuro/neuro-brain-research-patient-care-and-training</t>
  </si>
  <si>
    <t>6875d9c1-71fc-cec6-07fd-7a172ab9cde0</t>
  </si>
  <si>
    <t>Montreal Real Estate Source</t>
  </si>
  <si>
    <t>http://www.montrealrealestatesource.ca</t>
  </si>
  <si>
    <t>85ef37c6-c06b-b14f-8966-3b01cbe53ff8</t>
  </si>
  <si>
    <t>Montreal Scellant</t>
  </si>
  <si>
    <t>http://www.montrealscellant.com/index_eng.html</t>
  </si>
  <si>
    <t>7de7d0ef-a3a9-1039-6ea7-c0c9d78d0642</t>
  </si>
  <si>
    <t>Montreal Science Center</t>
  </si>
  <si>
    <t>http://www.montrealsciencecentre.com</t>
  </si>
  <si>
    <t>a16a45d6-953c-cd70-d1fd-4d275b3040a4</t>
  </si>
  <si>
    <t>Montreal Start Up</t>
  </si>
  <si>
    <t>http://www.montrealstartup.com</t>
  </si>
  <si>
    <t>3dffecad-9dba-ba9f-472e-a7d2abec233d</t>
  </si>
  <si>
    <t>Montreal Tech Watch</t>
  </si>
  <si>
    <t>http://montrealtechwatch.com/</t>
  </si>
  <si>
    <t>175f0c78-b25c-f060-2f72-cae3125c2512</t>
  </si>
  <si>
    <t>Montreal-X</t>
  </si>
  <si>
    <t>http://montreal-x.com</t>
  </si>
  <si>
    <t>b4095ded-6143-30e1-1ee5-66d3d150ad18</t>
  </si>
  <si>
    <t>Montreally</t>
  </si>
  <si>
    <t>http://montreally.com/</t>
  </si>
  <si>
    <t>46a48e63-888c-6213-de44-3260de4eb205</t>
  </si>
  <si>
    <t>Montreat College, Montreat</t>
  </si>
  <si>
    <t>http://www.montreat.edu/</t>
  </si>
  <si>
    <t>744eb4d6-a957-bd85-36fe-598c9ca53b12</t>
  </si>
  <si>
    <t>Montredo</t>
  </si>
  <si>
    <t>http://www.montredo.com</t>
  </si>
  <si>
    <t>5fd52534-b025-be57-b266-4b906bf8e6e5</t>
  </si>
  <si>
    <t>Montreux Capital Management</t>
  </si>
  <si>
    <t>http://www.montreuxcm.com/</t>
  </si>
  <si>
    <t>ac42ac51-ee35-1a0e-5719-4f2df4c6281e</t>
  </si>
  <si>
    <t>Montreux Equity Partners</t>
  </si>
  <si>
    <t>http://mepvc.com</t>
  </si>
  <si>
    <t>8fd1a0ae-3293-6833-7842-00a5a57b8ad2</t>
  </si>
  <si>
    <t>Montreux Jazz Festival Foundation</t>
  </si>
  <si>
    <t>http://www.mjaf.ch</t>
  </si>
  <si>
    <t>4b55b874-90ed-916f-61bf-aeba5203a713</t>
  </si>
  <si>
    <t>Montrium</t>
  </si>
  <si>
    <t>http://www.montrium.com</t>
  </si>
  <si>
    <t>a10f9ae9-e8ec-a190-c090-e0964e5fbdc6</t>
  </si>
  <si>
    <t>Montrose Capital Partners</t>
  </si>
  <si>
    <t>http://www.montrosecapital.com/</t>
  </si>
  <si>
    <t>db6ebe4f-2999-6a92-a900-05d5d371cc01</t>
  </si>
  <si>
    <t>Montrose Compliance</t>
  </si>
  <si>
    <t>http://montrosecompliance.com/</t>
  </si>
  <si>
    <t>ca69ed8a-74bc-cdac-9315-7ead5f026dd0</t>
  </si>
  <si>
    <t>Montrose Manor</t>
  </si>
  <si>
    <t>http://www.montrosemanor.nl</t>
  </si>
  <si>
    <t>1d37b198-11d3-e56e-f11b-04e1243fd04d</t>
  </si>
  <si>
    <t>Montrose Partners</t>
  </si>
  <si>
    <t>http://www.montrosepartners.com.au/</t>
  </si>
  <si>
    <t>16bc0674-f945-4750-d429-31ead47930fd</t>
  </si>
  <si>
    <t>Montrose Travel</t>
  </si>
  <si>
    <t>http://www.montrosetravel.com/</t>
  </si>
  <si>
    <t>7a71a82f-a467-e82f-e05c-c3898d16a20c</t>
  </si>
  <si>
    <t>Montrose Tree Services</t>
  </si>
  <si>
    <t>http://www.montrosetreeservices.com</t>
  </si>
  <si>
    <t>d265a048-e045-c434-22ba-2a520af60687</t>
  </si>
  <si>
    <t>Montrue Technologies</t>
  </si>
  <si>
    <t>http://sparrowedis.com</t>
  </si>
  <si>
    <t>0812b3b2-df9e-3fea-343b-a85cbba85798</t>
  </si>
  <si>
    <t>Montserrat College of Art</t>
  </si>
  <si>
    <t>http://www.montserrat.edu/</t>
  </si>
  <si>
    <t>0e2ec83f-2d50-1b0f-2926-5e52f6c67a4a</t>
  </si>
  <si>
    <t>monttez.com</t>
  </si>
  <si>
    <t>http://www.monttez.com/</t>
  </si>
  <si>
    <t>23113596-810b-d4e2-25c1-8cf6b63b3657</t>
  </si>
  <si>
    <t>Montuno Software LLC</t>
  </si>
  <si>
    <t>http://www.montunosoftware.com</t>
  </si>
  <si>
    <t>655dd8da-4efe-3e2c-ba6e-83b28e23335a</t>
  </si>
  <si>
    <t>Montupet</t>
  </si>
  <si>
    <t>http://www.montupet.fr</t>
  </si>
  <si>
    <t>f58b594b-0d8b-4f7c-f3ae-253d6faa7617</t>
  </si>
  <si>
    <t>Montway Auto TransportÌâå¨</t>
  </si>
  <si>
    <t>http://www.montway.com</t>
  </si>
  <si>
    <t>9690b0bb-0eac-c79b-05a9-9dd416026af5</t>
  </si>
  <si>
    <t>Monty Nuss Photography</t>
  </si>
  <si>
    <t>http://www.montynuss.com</t>
  </si>
  <si>
    <t>27bb3951-aee8-8759-c39e-0eb7c4ab7360</t>
  </si>
  <si>
    <t>Monty Tech</t>
  </si>
  <si>
    <t>http://www.montytech.net/</t>
  </si>
  <si>
    <t>c03fd1f6-dcd8-1cbc-e3c8-25c7ef0e4f45</t>
  </si>
  <si>
    <t>MontyMax Inc.</t>
  </si>
  <si>
    <t>http://wildernesswyatt.com</t>
  </si>
  <si>
    <t>95bc677f-8fb9-bd32-40ea-283c81dbf035</t>
  </si>
  <si>
    <t>Monument</t>
  </si>
  <si>
    <t>http://getmonument.com</t>
  </si>
  <si>
    <t>31ff625f-cf24-4f8c-4de0-0435dc0dcb3a</t>
  </si>
  <si>
    <t>Monument Bank</t>
  </si>
  <si>
    <t>https://www.monumentbank.com/</t>
  </si>
  <si>
    <t>9ca78fbc-29dd-9faa-96ab-8cedf608691a</t>
  </si>
  <si>
    <t>Monument Capital Group</t>
  </si>
  <si>
    <t>http://www.monumentcapitalgroup.com</t>
  </si>
  <si>
    <t>b103f434-30b3-30b5-49f5-d3ae97804d72</t>
  </si>
  <si>
    <t>Monument Capital Partners</t>
  </si>
  <si>
    <t>http://www.monument-capital.com</t>
  </si>
  <si>
    <t>6df28309-c63b-9099-74f8-349f3049f8e0</t>
  </si>
  <si>
    <t>Monument Chevrolet</t>
  </si>
  <si>
    <t>http://www.monumentchevy.com/</t>
  </si>
  <si>
    <t>81aae22a-a39e-da4b-2ba5-d2660a3644b8</t>
  </si>
  <si>
    <t>Monument Club Luxury Condos</t>
  </si>
  <si>
    <t>http://www.monumentclubluxurycondos.com/</t>
  </si>
  <si>
    <t>d651f63d-c4f9-254c-04af-e1f37ce06077</t>
  </si>
  <si>
    <t>Monument International</t>
  </si>
  <si>
    <t>http://www.monument.international/#the-company</t>
  </si>
  <si>
    <t>f18a8054-c06e-8fa4-2bc7-6ea004b9460f</t>
  </si>
  <si>
    <t>Monument LLC</t>
  </si>
  <si>
    <t>http://www.monumentllc.com/</t>
  </si>
  <si>
    <t>e748a253-e3e4-5ff3-e083-d6ec19411fc3</t>
  </si>
  <si>
    <t>Monument Policy Group</t>
  </si>
  <si>
    <t>http://www.monumentpolicy.com/</t>
  </si>
  <si>
    <t>cafce99d-9e1a-ece9-22ae-48951eb3e877</t>
  </si>
  <si>
    <t>Monument Primary School</t>
  </si>
  <si>
    <t>http://www.monumentkzn.co.za</t>
  </si>
  <si>
    <t>9ec8bd08-2aa3-a6a9-0ce9-6efda2ccad1c</t>
  </si>
  <si>
    <t>Monument Tracker</t>
  </si>
  <si>
    <t>http://www.monument-tracker.com</t>
  </si>
  <si>
    <t>6d18793a-2394-3ddc-0bc2-d454a6f47103</t>
  </si>
  <si>
    <t>Monument Valley</t>
  </si>
  <si>
    <t>http://monumentvalleygame.com/</t>
  </si>
  <si>
    <t>ed7c745d-50cf-4a5c-6a30-c94a3413f8fe</t>
  </si>
  <si>
    <t>Monumental Games</t>
  </si>
  <si>
    <t>http://www.monumentalgames.com</t>
  </si>
  <si>
    <t>ead9c312-ac1a-8ee0-d32f-a596559656c0</t>
  </si>
  <si>
    <t>Monumental Headstones and Plaques LTD</t>
  </si>
  <si>
    <t>http://www.headstonesandplaques.co.nz/</t>
  </si>
  <si>
    <t>fe0b713e-4f57-be5b-6fb8-df8f4d63fa23</t>
  </si>
  <si>
    <t>Monumental Markets</t>
  </si>
  <si>
    <t>http://www.monumentalmarkets.com/about-us/</t>
  </si>
  <si>
    <t>0933dc2d-9a87-0190-26f0-ce2f29e42b76</t>
  </si>
  <si>
    <t>Monumental Network</t>
  </si>
  <si>
    <t>https://www.monumentalsportsnetwork.com/</t>
  </si>
  <si>
    <t>e7120d85-e849-8438-0e58-c3af30a3a247</t>
  </si>
  <si>
    <t>Monumental Shift</t>
  </si>
  <si>
    <t>http://monumentalshift.com/</t>
  </si>
  <si>
    <t>c9ee05ea-7523-665c-d69d-b7012a29792c</t>
  </si>
  <si>
    <t>Monumental Sports &amp; Entertainment</t>
  </si>
  <si>
    <t>http://www.monumentalsports.com/</t>
  </si>
  <si>
    <t>977d01e7-0e39-597f-5502-731cbe4c3ff0</t>
  </si>
  <si>
    <t>Monumetric</t>
  </si>
  <si>
    <t>https://www.monumetric.com/</t>
  </si>
  <si>
    <t>8698f1f1-3a6a-05d0-6573-3f91be3b9dcf</t>
  </si>
  <si>
    <t>Monvia</t>
  </si>
  <si>
    <t>http://www.monvia.ch</t>
  </si>
  <si>
    <t>7c2d6822-26de-6ec3-f356-69ae4ac7adba</t>
  </si>
  <si>
    <t>Monypenny Mechanical</t>
  </si>
  <si>
    <t>http://www.monypenny.com.au</t>
  </si>
  <si>
    <t>b705692b-2571-22fa-36c1-396c238be08f</t>
  </si>
  <si>
    <t>Monyq</t>
  </si>
  <si>
    <t>http://www.monyq.com</t>
  </si>
  <si>
    <t>5216db2d-2dfa-c26e-645f-9b46d7fe63e0</t>
  </si>
  <si>
    <t>Monyx Wallet Ltd</t>
  </si>
  <si>
    <t>http://www.monyx.com</t>
  </si>
  <si>
    <t>9185a077-c260-ac40-2678-fef9e645591b</t>
  </si>
  <si>
    <t>Monzo</t>
  </si>
  <si>
    <t>https://monzo.com/</t>
  </si>
  <si>
    <t>456754eb-67c6-98db-780a-327db4c05c8f</t>
  </si>
  <si>
    <t>monzoom.com</t>
  </si>
  <si>
    <t>https://www.monzoom.com</t>
  </si>
  <si>
    <t>09b8c44c-fb6d-c113-d012-7cb7d9dfb866</t>
  </si>
  <si>
    <t>Moo Digital</t>
  </si>
  <si>
    <t>http://www.moodigital.com</t>
  </si>
  <si>
    <t>d6da1cee-f572-94af-7239-a694d4bc042d</t>
  </si>
  <si>
    <t>Moo Moo Lab</t>
  </si>
  <si>
    <t>http://moomoolab.com</t>
  </si>
  <si>
    <t>bdf47fc9-f401-54eb-fd7a-218ac5c4ef42</t>
  </si>
  <si>
    <t>Moo Plans</t>
  </si>
  <si>
    <t>http://mooplans.com/</t>
  </si>
  <si>
    <t>9d9b6555-6540-87e0-cc9a-b3b1a4d69213</t>
  </si>
  <si>
    <t>Moo-Coin</t>
  </si>
  <si>
    <t>http://www.facebook.com/moocoin</t>
  </si>
  <si>
    <t>a548ad2c-b9e0-1289-3896-6dad27aed071</t>
  </si>
  <si>
    <t>Moo-Licious Foods</t>
  </si>
  <si>
    <t>http://www.mooliciousfoods.com/</t>
  </si>
  <si>
    <t>a8dcea7c-6d82-4c78-c643-2ff6ee007d66</t>
  </si>
  <si>
    <t>Moo-Lolly-Bar</t>
  </si>
  <si>
    <t>http://www.moolollybar.com.au/</t>
  </si>
  <si>
    <t>4a628e49-6ac3-3d95-0074-7859491273fe</t>
  </si>
  <si>
    <t>MOO.COM</t>
  </si>
  <si>
    <t>http://www.moo.com</t>
  </si>
  <si>
    <t>7d08ce27-1270-2783-cd92-b08bcd5b60b3</t>
  </si>
  <si>
    <t>Moo.do</t>
  </si>
  <si>
    <t>http://www.moo.do/</t>
  </si>
  <si>
    <t>0299f293-dcda-7e24-54ad-d653a520345a</t>
  </si>
  <si>
    <t>Moobeat</t>
  </si>
  <si>
    <t>http://www.moobeat.com/</t>
  </si>
  <si>
    <t>b57e9e1e-adee-dcb8-09b8-ada9c44fe2b0</t>
  </si>
  <si>
    <t>MooBella</t>
  </si>
  <si>
    <t>http://www.moobella.com</t>
  </si>
  <si>
    <t>6283b206-8eec-0e31-be5c-2d3909f7d46a</t>
  </si>
  <si>
    <t>mOobf</t>
  </si>
  <si>
    <t>http://moobf.com/</t>
  </si>
  <si>
    <t>58883c2b-f766-0225-b376-99dc12aa747c</t>
  </si>
  <si>
    <t>Moobia</t>
  </si>
  <si>
    <t>http://www.moobia.com</t>
  </si>
  <si>
    <t>9e25e28a-3f74-6746-6577-7de039d3ddc7</t>
  </si>
  <si>
    <t>Moobila Corporation</t>
  </si>
  <si>
    <t>http://www.moobila.com</t>
  </si>
  <si>
    <t>9d7a2b55-00c5-08f5-7fe7-97c67ff605c5</t>
  </si>
  <si>
    <t>Moobile</t>
  </si>
  <si>
    <t>http://www.bymoobile.com</t>
  </si>
  <si>
    <t>20d5e51d-56f4-00a4-fc81-67888b1578e3</t>
  </si>
  <si>
    <t>Moobitaxi</t>
  </si>
  <si>
    <t>http://www.moobitaxi.com/</t>
  </si>
  <si>
    <t>d971ba73-05c6-d028-a99c-2a175948c292</t>
  </si>
  <si>
    <t>MOOBZ</t>
  </si>
  <si>
    <t>http://www.moobz.fr</t>
  </si>
  <si>
    <t>9df65e52-7af2-f4ac-18b6-2beae8c1dfde</t>
  </si>
  <si>
    <t>Moocall Sensors</t>
  </si>
  <si>
    <t>https://moocall.com/</t>
  </si>
  <si>
    <t>a7cf98ab-cbe0-91d4-2a81-306befb74d28</t>
  </si>
  <si>
    <t>MOOCDOM</t>
  </si>
  <si>
    <t>http://www.modcom.org</t>
  </si>
  <si>
    <t>2caa9895-8cf6-8ac7-8cd9-515833192330</t>
  </si>
  <si>
    <t>Mooch</t>
  </si>
  <si>
    <t>http://www.mooch.com</t>
  </si>
  <si>
    <t>b381bfa7-21a9-5e30-c58a-b67d5afe6b76</t>
  </si>
  <si>
    <t>http://trymooch.com/</t>
  </si>
  <si>
    <t>1799f993-673c-b4ed-4fac-c57c928e9729</t>
  </si>
  <si>
    <t>Mooch Group</t>
  </si>
  <si>
    <t>http://www.mooch.xyz/</t>
  </si>
  <si>
    <t>7e23b262-0324-20b3-7d9f-9dfc1bdace3f</t>
  </si>
  <si>
    <t>Moochies, Inc</t>
  </si>
  <si>
    <t>http://www.moochies.com</t>
  </si>
  <si>
    <t>3884db6a-4efe-85d1-0ee9-ab479cb32549</t>
  </si>
  <si>
    <t>Moocho</t>
  </si>
  <si>
    <t>http://www.moocho.com</t>
  </si>
  <si>
    <t>1acac6fd-6f79-9e7a-1f26-68e8b2332b83</t>
  </si>
  <si>
    <t>MoocLab</t>
  </si>
  <si>
    <t>http://www.mooclab.club/</t>
  </si>
  <si>
    <t>4d69abe9-4679-9968-160f-ba40473dc802</t>
  </si>
  <si>
    <t>Mooclan</t>
  </si>
  <si>
    <t>http://www.mooclan.net</t>
  </si>
  <si>
    <t>bce7579a-4029-e4f5-7058-de1e8b2f45aa</t>
  </si>
  <si>
    <t>Moocow Unicycles</t>
  </si>
  <si>
    <t>http://moocowunicycles.com/</t>
  </si>
  <si>
    <t>9fdee31b-9320-8f4a-ba3f-9dfa668e2ad8</t>
  </si>
  <si>
    <t>MOOCResearch</t>
  </si>
  <si>
    <t>http://www.moocresearch.com</t>
  </si>
  <si>
    <t>248294f8-6fdd-8dd1-5168-c5dfb45616e9</t>
  </si>
  <si>
    <t>MOOCs Helpline</t>
  </si>
  <si>
    <t>http://www.moocshelpline.com</t>
  </si>
  <si>
    <t>b288bf2d-1a65-37d2-9dab-4063a4073451</t>
  </si>
  <si>
    <t>MOOCs Mentor</t>
  </si>
  <si>
    <t>http://www.moocsmentor.com</t>
  </si>
  <si>
    <t>ff59b2c9-b8db-afb9-6154-c3a04edf538b</t>
  </si>
  <si>
    <t>MOOD</t>
  </si>
  <si>
    <t>https://www.getmood.co</t>
  </si>
  <si>
    <t>99128cb0-c392-69a3-a2c0-67c7b80b1758</t>
  </si>
  <si>
    <t>Mood Agency</t>
  </si>
  <si>
    <t>http://www.mood.com.ve</t>
  </si>
  <si>
    <t>ded37423-cefc-8473-9df7-e70cc01b4297</t>
  </si>
  <si>
    <t>Mood App</t>
  </si>
  <si>
    <t>http://www.moodxo.com</t>
  </si>
  <si>
    <t>d653b266-2174-3a08-5f9a-a7f4f05778e0</t>
  </si>
  <si>
    <t>Mood Building</t>
  </si>
  <si>
    <t>http://www.moodbuilding.com</t>
  </si>
  <si>
    <t>66a45485-c6f6-1e74-6b2a-521550c8c434</t>
  </si>
  <si>
    <t>Mood Edition</t>
  </si>
  <si>
    <t>http://www.moodedition.com</t>
  </si>
  <si>
    <t>763ef20e-eb0e-9051-0d90-0ff140a5f668</t>
  </si>
  <si>
    <t>MooD International</t>
  </si>
  <si>
    <t>http://www.moodinternational.com</t>
  </si>
  <si>
    <t>9387a2a1-a104-9035-2f5d-185ff1f1256f</t>
  </si>
  <si>
    <t>Mood Media</t>
  </si>
  <si>
    <t>http://www.moodmedia.com/</t>
  </si>
  <si>
    <t>c653eb0c-130a-e1f8-f32f-f2c85d6e2357</t>
  </si>
  <si>
    <t>Mood Sense</t>
  </si>
  <si>
    <t>http://mood-sense.com/</t>
  </si>
  <si>
    <t>d9e37bb4-ddc4-9705-898c-f140fe9e63f5</t>
  </si>
  <si>
    <t>Mood Technology LTD.</t>
  </si>
  <si>
    <t>http://www.mood-tech.com/</t>
  </si>
  <si>
    <t>0ed254f3-360c-8048-ea8f-f1703677cae1</t>
  </si>
  <si>
    <t>Mood Wood</t>
  </si>
  <si>
    <t>http://www.moodwood.com/</t>
  </si>
  <si>
    <t>a38338c8-a0b2-f552-8001-ae0ebe736de1</t>
  </si>
  <si>
    <t>Moodagent by Syntonetic</t>
  </si>
  <si>
    <t>http://www.moodagent.com/</t>
  </si>
  <si>
    <t>dc93e84e-f283-f00a-5432-a1d951f38c4e</t>
  </si>
  <si>
    <t>moodAway</t>
  </si>
  <si>
    <t>http://www.moodaway.com</t>
  </si>
  <si>
    <t>84290c94-bce2-238b-1e97-9f47c283bd23</t>
  </si>
  <si>
    <t>Moodbot</t>
  </si>
  <si>
    <t>http://www.moodbot.me</t>
  </si>
  <si>
    <t>41bf18c8-ce6e-b7fe-d81e-aa749850b8ac</t>
  </si>
  <si>
    <t>MoodByWords</t>
  </si>
  <si>
    <t>http://www.moodbywords.com/</t>
  </si>
  <si>
    <t>1ded881c-5d2a-62ce-9de7-9099492b2e99</t>
  </si>
  <si>
    <t>moodcloud</t>
  </si>
  <si>
    <t>http://www.moodcloud.se</t>
  </si>
  <si>
    <t>b9fdad86-d7ad-019e-13f0-58e55412b459</t>
  </si>
  <si>
    <t>Moodcrawler</t>
  </si>
  <si>
    <t>http://moodcrawler.com/mc/</t>
  </si>
  <si>
    <t>ec80b5f5-5923-99f7-a5eb-dccc0d93d845</t>
  </si>
  <si>
    <t>Mooddesigner</t>
  </si>
  <si>
    <t>http://www.mooddesigner.com/</t>
  </si>
  <si>
    <t>c8f30a72-a6ee-a357-4653-886c137438c7</t>
  </si>
  <si>
    <t>MOODE INTERNATIONAL</t>
  </si>
  <si>
    <t>http://www.foxterwatches.com</t>
  </si>
  <si>
    <t>f6a9b764-14b6-5f15-e9e7-776d4108e583</t>
  </si>
  <si>
    <t>69cf5573-ffc7-7343-6383-1b04d351dbe7</t>
  </si>
  <si>
    <t>Moodelizer</t>
  </si>
  <si>
    <t>https://www.moodelizer.com</t>
  </si>
  <si>
    <t>42e782cc-f7a6-7d30-b5b1-608ce8cf690f</t>
  </si>
  <si>
    <t>Mooder</t>
  </si>
  <si>
    <t>https://www.mooder.com</t>
  </si>
  <si>
    <t>e6edc392-de0f-4112-1e51-b03001fe5bc7</t>
  </si>
  <si>
    <t>Moodfish</t>
  </si>
  <si>
    <t>http://moodfish.com</t>
  </si>
  <si>
    <t>f5a41cd5-4c28-2bdd-d26b-807abdcda790</t>
  </si>
  <si>
    <t>Moodi</t>
  </si>
  <si>
    <t>http://www.getmoodi.com</t>
  </si>
  <si>
    <t>2bc5ec2d-9b0e-c689-a255-0f1a632bfc7a</t>
  </si>
  <si>
    <t>moodie GmbH</t>
  </si>
  <si>
    <t>http://moodie.de</t>
  </si>
  <si>
    <t>1c84d5a7-7011-b98c-1b02-4e18ff7c556a</t>
  </si>
  <si>
    <t>Moodie Music</t>
  </si>
  <si>
    <t>http://moodiemusic.com/</t>
  </si>
  <si>
    <t>c11b364a-53eb-57a3-60aa-002d8fd40fe5</t>
  </si>
  <si>
    <t>Moodily</t>
  </si>
  <si>
    <t>http://www.moodilyapp.com</t>
  </si>
  <si>
    <t>c790436c-c74f-8d70-b55f-f7f5e2f83839</t>
  </si>
  <si>
    <t>Mooding.me</t>
  </si>
  <si>
    <t>http://mooding.me</t>
  </si>
  <si>
    <t>37b4bf56-2e4c-1da5-7212-371395880a2a</t>
  </si>
  <si>
    <t>Moodings.com</t>
  </si>
  <si>
    <t>http://www.moodings.com</t>
  </si>
  <si>
    <t>9ade0c53-f485-60d2-6a8b-14cf5e40dbde</t>
  </si>
  <si>
    <t>Moodist</t>
  </si>
  <si>
    <t>https://www.moodist.com</t>
  </si>
  <si>
    <t>d0b52a26-065a-b1a2-20dc-271380cedc95</t>
  </si>
  <si>
    <t>mooditor</t>
  </si>
  <si>
    <t>http://mooditor.com</t>
  </si>
  <si>
    <t>4d0f9089-db44-2ded-2361-955f77ec8389</t>
  </si>
  <si>
    <t>Moodlay</t>
  </si>
  <si>
    <t>https://moodlay.com/</t>
  </si>
  <si>
    <t>4f05f113-a1ac-63ee-93c6-743c38cf889d</t>
  </si>
  <si>
    <t>Moodle</t>
  </si>
  <si>
    <t>http://moodle.com</t>
  </si>
  <si>
    <t>cc24bc4e-b565-8412-8351-6d2dedae8f55</t>
  </si>
  <si>
    <t>Moodlerooms</t>
  </si>
  <si>
    <t>http://moodlerooms.com</t>
  </si>
  <si>
    <t>f7095ec7-2f2e-e6d2-3ff1-60c35babb328</t>
  </si>
  <si>
    <t>MoodMaster</t>
  </si>
  <si>
    <t>http://www.moodmaster.co.uk</t>
  </si>
  <si>
    <t>50d0b2e8-9e99-7227-7041-40856c0fa23a</t>
  </si>
  <si>
    <t>MoodMe</t>
  </si>
  <si>
    <t>http://www.mood-me.com</t>
  </si>
  <si>
    <t>19b942ce-560a-4dbb-3c75-46cab553bb35</t>
  </si>
  <si>
    <t>Moodme</t>
  </si>
  <si>
    <t>http://www.moodme.co</t>
  </si>
  <si>
    <t>732262e1-fcfc-d15d-6f43-f366426d081c</t>
  </si>
  <si>
    <t>Moodmetric</t>
  </si>
  <si>
    <t>http://www.moodmetric.com</t>
  </si>
  <si>
    <t>73e4c738-3184-c0f4-9f1a-37f17e326ba6</t>
  </si>
  <si>
    <t>Moodnode</t>
  </si>
  <si>
    <t>http://moodnode.com/</t>
  </si>
  <si>
    <t>0f9c4fc1-7f8a-1a43-6928-123e1bd2a6ed</t>
  </si>
  <si>
    <t>Moodnut</t>
  </si>
  <si>
    <t>http://www.moodnut.com</t>
  </si>
  <si>
    <t>781d8900-57fd-ebdb-4091-34d9fac5291a</t>
  </si>
  <si>
    <t>Moodooapp Ltd.</t>
  </si>
  <si>
    <t>http://www.moodooapp.com</t>
  </si>
  <si>
    <t>76522bab-3fcf-2c84-f209-4ee154ab6c79</t>
  </si>
  <si>
    <t>Moodoptic</t>
  </si>
  <si>
    <t>http://www.moodoptic.com/</t>
  </si>
  <si>
    <t>7336058c-e9a6-c0e8-0a0c-31317fb23133</t>
  </si>
  <si>
    <t>Moodpanda</t>
  </si>
  <si>
    <t>http://moodpanda.com</t>
  </si>
  <si>
    <t>6fe39fa8-37d0-7c12-79f3-7c7cd75cdb48</t>
  </si>
  <si>
    <t>Moodprint</t>
  </si>
  <si>
    <t>https://beta.moodprint.com/</t>
  </si>
  <si>
    <t>d2417973-ab49-4cba-acd2-8f80283e6c13</t>
  </si>
  <si>
    <t>Moodru</t>
  </si>
  <si>
    <t>http://www.moodru.com</t>
  </si>
  <si>
    <t>ce1a45cb-1b4b-aa7a-f880-803044c77cc0</t>
  </si>
  <si>
    <t>Moods Planet - Hindustan Lifecare Limited</t>
  </si>
  <si>
    <t>http://www.moodsplanet.com/</t>
  </si>
  <si>
    <t>e20adefc-ae3c-8d8c-edce-311ad889b669</t>
  </si>
  <si>
    <t>Moodscope</t>
  </si>
  <si>
    <t>https://www.moodscope.com/</t>
  </si>
  <si>
    <t>8b5a9509-2585-2bc7-1a5e-ee127afe336f</t>
  </si>
  <si>
    <t>moodspin</t>
  </si>
  <si>
    <t>http://www.moodspin.com</t>
  </si>
  <si>
    <t>429e430b-2036-9113-cb46-7dadf8117f0c</t>
  </si>
  <si>
    <t>Moodstocks</t>
  </si>
  <si>
    <t>http://www.moodstocks.com</t>
  </si>
  <si>
    <t>c9f3b0b2-7ad2-26e5-398a-a52c9cb22003</t>
  </si>
  <si>
    <t>Moodswiing</t>
  </si>
  <si>
    <t>http://www.moodswiing.com</t>
  </si>
  <si>
    <t>54d0785d-9393-bbbd-ce12-42ea728fb4b2</t>
  </si>
  <si>
    <t>Moodswing</t>
  </si>
  <si>
    <t>http://moodswing.co</t>
  </si>
  <si>
    <t>e3eae386-8377-34f8-79eb-c851ef598475</t>
  </si>
  <si>
    <t>Moodsy</t>
  </si>
  <si>
    <t>http://moodsy.me</t>
  </si>
  <si>
    <t>6a1fe543-9692-6c1c-b646-ddbf2882f2d6</t>
  </si>
  <si>
    <t>Mooduprx</t>
  </si>
  <si>
    <t>http://www.mooduprx.com</t>
  </si>
  <si>
    <t>96ac014d-f764-88c1-2500-ab3a17ec8c80</t>
  </si>
  <si>
    <t>moodvise</t>
  </si>
  <si>
    <t>https://moodvise.com/</t>
  </si>
  <si>
    <t>50419587-64d6-ac05-7b33-e3a28f516cc7</t>
  </si>
  <si>
    <t>Moodwonder</t>
  </si>
  <si>
    <t>http://www.moodwonder.com</t>
  </si>
  <si>
    <t>3682a545-087b-ddab-4dc7-b71083c1db2c</t>
  </si>
  <si>
    <t>Moody Bible Institute of Chicago</t>
  </si>
  <si>
    <t>http://www.moody.edu</t>
  </si>
  <si>
    <t>b4d75a31-bc13-cc73-abe3-5a3799c566ff</t>
  </si>
  <si>
    <t>Moody Bible Institute, Chicago</t>
  </si>
  <si>
    <t>http://www.moody.edu/</t>
  </si>
  <si>
    <t>e510db4a-6f16-ec1d-9978-2d3a10bbd721</t>
  </si>
  <si>
    <t>Moody, Famiglietti &amp; Andronico</t>
  </si>
  <si>
    <t>http://www.mfa-cpa.com/</t>
  </si>
  <si>
    <t>e2e22f13-3f88-3e36-3521-a08ff597e37d</t>
  </si>
  <si>
    <t>Moody's</t>
  </si>
  <si>
    <t>http://www.moodys.com</t>
  </si>
  <si>
    <t>d1ac0b42-bf02-895c-2be3-d94826dde9ae</t>
  </si>
  <si>
    <t>Moody's Analytics</t>
  </si>
  <si>
    <t>http://www.moodysanalytics.com/</t>
  </si>
  <si>
    <t>61f9d80c-0d07-a80c-b3ea-6b5625b1fc0a</t>
  </si>
  <si>
    <t>Moody's Economy.com</t>
  </si>
  <si>
    <t>http://www.economy.com/</t>
  </si>
  <si>
    <t>3fa6521f-6945-5591-dc98-d287f050cb59</t>
  </si>
  <si>
    <t>Moody's Equipment</t>
  </si>
  <si>
    <t>http://moodysequipment.com/</t>
  </si>
  <si>
    <t>200c9189-b5a5-3e8c-6978-cc067713c3db</t>
  </si>
  <si>
    <t>Moody's Investors Service</t>
  </si>
  <si>
    <t>7cf2377b-0085-4505-7acb-47f5f1d9fe7e</t>
  </si>
  <si>
    <t>Moody's KVM</t>
  </si>
  <si>
    <t>http://www.moodysanalytics.com</t>
  </si>
  <si>
    <t>5b05fa5d-cfe9-6e60-f6b8-4df642966ac5</t>
  </si>
  <si>
    <t>Moody's Wall Street Analytics</t>
  </si>
  <si>
    <t>http://www.wsainc.com/</t>
  </si>
  <si>
    <t>222f63c6-a15d-8787-78e6-a6ec78a9ccb2</t>
  </si>
  <si>
    <t>MoodyCall, LLC</t>
  </si>
  <si>
    <t>http://www.moodycall.org</t>
  </si>
  <si>
    <t>f913dd4a-dd94-85f1-bcfd-906411512d15</t>
  </si>
  <si>
    <t>Moodyo</t>
  </si>
  <si>
    <t>http://www.moodyo.com</t>
  </si>
  <si>
    <t>352261c4-a594-fa34-bb80-afb5607c28c5</t>
  </si>
  <si>
    <t>Moodys Investor Services</t>
  </si>
  <si>
    <t>1acebb49-b681-ebc0-2227-a8140fad3437</t>
  </si>
  <si>
    <t>MoodyWebSEO</t>
  </si>
  <si>
    <t>http://www.moodywebseo.com/</t>
  </si>
  <si>
    <t>7572a353-b3e0-d331-334a-46fcf6345765</t>
  </si>
  <si>
    <t>Moofaces</t>
  </si>
  <si>
    <t>http://www.moofaces.com</t>
  </si>
  <si>
    <t>c0436c2d-008b-cd46-e317-8e2ac4400a22</t>
  </si>
  <si>
    <t>Moofe</t>
  </si>
  <si>
    <t>http://www.moofe.com</t>
  </si>
  <si>
    <t>6a09acd0-bf35-a4aa-23f2-9b51292c3a53</t>
  </si>
  <si>
    <t>Mooff Games</t>
  </si>
  <si>
    <t>http://www.mooffgames.com</t>
  </si>
  <si>
    <t>ab16c21c-3db7-cc78-816a-8bf3c4239fbd</t>
  </si>
  <si>
    <t>Moofio</t>
  </si>
  <si>
    <t>http://www.moofio.com</t>
  </si>
  <si>
    <t>ae51358b-dba0-0151-56be-00a7ecc37ae9</t>
  </si>
  <si>
    <t>Moofiz</t>
  </si>
  <si>
    <t>https://www.moofiz.com</t>
  </si>
  <si>
    <t>16e46ddc-9dbd-f34d-de48-bd09fc2a3232</t>
  </si>
  <si>
    <t>Moog</t>
  </si>
  <si>
    <t>http://www.moog.com</t>
  </si>
  <si>
    <t>72adb727-ef19-4d3e-9743-3ee953818107</t>
  </si>
  <si>
    <t>Moog Animatics</t>
  </si>
  <si>
    <t>http://www.animatics.com/</t>
  </si>
  <si>
    <t>5aa48c0e-6a65-a411-c9b7-371034ad52ec</t>
  </si>
  <si>
    <t>Moog CSA Engineering</t>
  </si>
  <si>
    <t>http://www.csaengineering.com/</t>
  </si>
  <si>
    <t>944c59d7-cda8-a679-61f8-5510c62421f5</t>
  </si>
  <si>
    <t>Moog Music</t>
  </si>
  <si>
    <t>http://moogmusic.com</t>
  </si>
  <si>
    <t>a790d223-8a13-89c8-d077-379d3a696176</t>
  </si>
  <si>
    <t>Moog Videolarm, Inc.</t>
  </si>
  <si>
    <t>http://www.videolarm.com/</t>
  </si>
  <si>
    <t>6f4e9ec1-9221-507c-2bc3-125a7b82ace4</t>
  </si>
  <si>
    <t>Moog.IT</t>
  </si>
  <si>
    <t>http://www.moog.it</t>
  </si>
  <si>
    <t>d9239d2f-6d29-a58f-0a60-caf9cd7fe622</t>
  </si>
  <si>
    <t>Moogi</t>
  </si>
  <si>
    <t>http://www.moogi.com</t>
  </si>
  <si>
    <t>88f5f01c-6fb9-5668-bac5-361e2fe45ac4</t>
  </si>
  <si>
    <t>Moogi Films</t>
  </si>
  <si>
    <t>https://moogi.co</t>
  </si>
  <si>
    <t>fad547e7-2248-ba28-1309-389412a5cbf5</t>
  </si>
  <si>
    <t>Moogilu</t>
  </si>
  <si>
    <t>http://www.moogilu.com</t>
  </si>
  <si>
    <t>195c92fe-28e9-ae24-7ed4-eb54b0268f7d</t>
  </si>
  <si>
    <t>Moogo</t>
  </si>
  <si>
    <t>http://www.moogo.com</t>
  </si>
  <si>
    <t>0ff37a0c-f693-da9c-c335-b6cdddd20db9</t>
  </si>
  <si>
    <t>Moogsoft, Inc.</t>
  </si>
  <si>
    <t>http://moogsoft.com/</t>
  </si>
  <si>
    <t>d6213ea9-475f-3b78-5805-e5f1202e9558</t>
  </si>
  <si>
    <t>Moogu</t>
  </si>
  <si>
    <t>http://www.moogu.com</t>
  </si>
  <si>
    <t>bf9b03bb-50dc-50a1-57b4-37ab498b7365</t>
  </si>
  <si>
    <t>MOOHBE Limited</t>
  </si>
  <si>
    <t>https://.moohbe.com</t>
  </si>
  <si>
    <t>35bdff1d-43ae-3c0d-a3d6-0e05dc083725</t>
  </si>
  <si>
    <t>Moohii.com</t>
  </si>
  <si>
    <t>http://moohii.com/</t>
  </si>
  <si>
    <t>cd17fe95-617a-358a-d279-7a8ba820995e</t>
  </si>
  <si>
    <t>MoohKhol.com</t>
  </si>
  <si>
    <t>http://www.moohkhol.com</t>
  </si>
  <si>
    <t>378e24b1-e0f6-3614-11bf-4a70d49a0108</t>
  </si>
  <si>
    <t>MOOI</t>
  </si>
  <si>
    <t>https://www.moooi.com</t>
  </si>
  <si>
    <t>a17a8a3f-718a-5ab8-9ab0-734b591228f5</t>
  </si>
  <si>
    <t>MOOI HAAR</t>
  </si>
  <si>
    <t>http://www.kapsalonmooihaar.nl</t>
  </si>
  <si>
    <t>a553393f-d432-9d61-234a-4638b54fc8f8</t>
  </si>
  <si>
    <t>MooiWorld</t>
  </si>
  <si>
    <t>http://www.mooiworld.com</t>
  </si>
  <si>
    <t>4a190133-11f8-e5a8-30f7-24eab4eae8c9</t>
  </si>
  <si>
    <t>Mooja</t>
  </si>
  <si>
    <t>http://www.mooja.co.ls</t>
  </si>
  <si>
    <t>b8d0f742-c415-1738-ce72-9179027ebe34</t>
  </si>
  <si>
    <t>Moojic</t>
  </si>
  <si>
    <t>http://moojic.com/</t>
  </si>
  <si>
    <t>6f0b4949-1a16-040a-6a14-c056c9ad1a3f</t>
  </si>
  <si>
    <t>Moojive</t>
  </si>
  <si>
    <t>http://www.moojive.com</t>
  </si>
  <si>
    <t>3e42b0dc-ee44-8ad2-b294-1178a6c6ac98</t>
  </si>
  <si>
    <t>Moojo</t>
  </si>
  <si>
    <t>http://www.moojo.net/</t>
  </si>
  <si>
    <t>0f74f6c5-2170-859a-7653-8cce8a1db135</t>
  </si>
  <si>
    <t>mooka</t>
  </si>
  <si>
    <t>http://mooka.me/</t>
  </si>
  <si>
    <t>cfcc26f1-4dca-3136-3d8f-a19c619147ff</t>
  </si>
  <si>
    <t>Mooki</t>
  </si>
  <si>
    <t>http://www.mooki.co</t>
  </si>
  <si>
    <t>f149e0c0-89d2-61cd-9fc5-3f4d83baa3e7</t>
  </si>
  <si>
    <t>Mookie Pet</t>
  </si>
  <si>
    <t>http://mookiepet.com/</t>
  </si>
  <si>
    <t>1eeede77-7259-8135-abbd-be478eb73289</t>
  </si>
  <si>
    <t>Moola</t>
  </si>
  <si>
    <t>http://www.moola.com</t>
  </si>
  <si>
    <t>459dcbde-3534-bb40-cfde-d405f9500673</t>
  </si>
  <si>
    <t>http://www.moolaforkids.com</t>
  </si>
  <si>
    <t>5bcaeeb3-9510-c2a9-f7bb-1e379e1a7b4a</t>
  </si>
  <si>
    <t>https://moo.la</t>
  </si>
  <si>
    <t>484bdb3c-94e7-2a90-8b80-d57cf0edd555</t>
  </si>
  <si>
    <t>https://moo.la/</t>
  </si>
  <si>
    <t>f1cab1fd-d72c-2051-9256-c3e7d7879ff3</t>
  </si>
  <si>
    <t>moola4u</t>
  </si>
  <si>
    <t>http://www.moola4u.com</t>
  </si>
  <si>
    <t>9f1b21f5-4f84-189a-1839-0f6f87b822f6</t>
  </si>
  <si>
    <t>Moolab</t>
  </si>
  <si>
    <t>http://www.moolab.com.br/</t>
  </si>
  <si>
    <t>0efaffb9-fe54-14e5-c033-c5d8d3a86800</t>
  </si>
  <si>
    <t>Moolaguides</t>
  </si>
  <si>
    <t>http://www.moolaguides.com</t>
  </si>
  <si>
    <t>7b7b4dd0-ec60-e8b3-5ca8-22f8ca6b74c1</t>
  </si>
  <si>
    <t>Moolah In Minutes</t>
  </si>
  <si>
    <t>http://www.moolahinminutes.com</t>
  </si>
  <si>
    <t>a6f9c146-9079-cb3d-3807-f5cdc850b48a</t>
  </si>
  <si>
    <t>Moolah Media</t>
  </si>
  <si>
    <t>http://www.moolahmedia.com</t>
  </si>
  <si>
    <t>86be00ad-9d43-93ae-1ace-811eb2e9cc08</t>
  </si>
  <si>
    <t>Moolah, llc</t>
  </si>
  <si>
    <t>https://www.moolah.cc</t>
  </si>
  <si>
    <t>58cb01c2-e122-e836-68da-9583ab941c00</t>
  </si>
  <si>
    <t>Moolah'd</t>
  </si>
  <si>
    <t>http://www.moolahd.com/</t>
  </si>
  <si>
    <t>6b780813-75d0-aaa3-2b81-177980f79ee7</t>
  </si>
  <si>
    <t>MoolaHoop</t>
  </si>
  <si>
    <t>http://moola-hoop.com</t>
  </si>
  <si>
    <t>157244c4-fb30-d6ff-fe64-478f676871e4</t>
  </si>
  <si>
    <t>MoolahSense</t>
  </si>
  <si>
    <t>http://www.moolahsense.com</t>
  </si>
  <si>
    <t>8166b048-31f7-ae87-1c1c-3297da6bbbc3</t>
  </si>
  <si>
    <t>Moolala.com</t>
  </si>
  <si>
    <t>http://moolala.com</t>
  </si>
  <si>
    <t>e22816d2-7d32-f070-134f-5951401e0011</t>
  </si>
  <si>
    <t>Moolango</t>
  </si>
  <si>
    <t>http://www.moolango.com</t>
  </si>
  <si>
    <t>5328abf6-601a-4ea4-93a8-bcfa9d912bef</t>
  </si>
  <si>
    <t>Moolby</t>
  </si>
  <si>
    <t>http://www.moolby.com</t>
  </si>
  <si>
    <t>15340238-dc36-c28d-0889-b5b3909cb884</t>
  </si>
  <si>
    <t>Moolgram</t>
  </si>
  <si>
    <t>http://www.moolagram.com</t>
  </si>
  <si>
    <t>665bde77-6869-336b-7efb-1c6d1731cb6d</t>
  </si>
  <si>
    <t>Mooloop</t>
  </si>
  <si>
    <t>http://www.mooloop.com</t>
  </si>
  <si>
    <t>6755056f-8200-187a-5431-532d08326d6d</t>
  </si>
  <si>
    <t>Moolta</t>
  </si>
  <si>
    <t>http://www.moolta.com</t>
  </si>
  <si>
    <t>93bfda65-9e98-a3e5-6283-249e5015415f</t>
  </si>
  <si>
    <t>Mooltibox</t>
  </si>
  <si>
    <t>http://www.mooltibox.fr</t>
  </si>
  <si>
    <t>410238aa-f5bc-3152-724b-065168b97225</t>
  </si>
  <si>
    <t>Moolya Software Testing</t>
  </si>
  <si>
    <t>http://www.moolya.com</t>
  </si>
  <si>
    <t>57987715-d432-ee68-1a1b-5496827d98df</t>
  </si>
  <si>
    <t>MOOmanager</t>
  </si>
  <si>
    <t>http://www.moo-manager.com</t>
  </si>
  <si>
    <t>3345489e-23ba-0044-dbd5-09df487bb66b</t>
  </si>
  <si>
    <t>Moomash</t>
  </si>
  <si>
    <t>http://www.mooma.sh/</t>
  </si>
  <si>
    <t>002614e1-cc39-2278-2576-31ce9423d861</t>
  </si>
  <si>
    <t>Moomba Boats</t>
  </si>
  <si>
    <t>http://www.moomba.com/</t>
  </si>
  <si>
    <t>7e404916-3a9d-31e9-0144-29f7b1881564</t>
  </si>
  <si>
    <t>Moombo</t>
  </si>
  <si>
    <t>http://www.moombo.com</t>
  </si>
  <si>
    <t>905ced17-926a-7f39-8e11-fe91cf2a1395</t>
  </si>
  <si>
    <t>Moomee</t>
  </si>
  <si>
    <t>http://moomee.com/</t>
  </si>
  <si>
    <t>6281d8e3-f2ac-d105-9973-87f1868d2c03</t>
  </si>
  <si>
    <t>Moomkin</t>
  </si>
  <si>
    <t>http://www.moomkin.com</t>
  </si>
  <si>
    <t>085c140b-caa7-b959-7f4a-2944e205b1d3</t>
  </si>
  <si>
    <t>Moomkin.kz</t>
  </si>
  <si>
    <t>http://moomkin.com</t>
  </si>
  <si>
    <t>71d32b56-00ba-c201-bcd5-982065be8ead</t>
  </si>
  <si>
    <t>Moon Active</t>
  </si>
  <si>
    <t>http://www.moonactive.com/</t>
  </si>
  <si>
    <t>ebedbeb3-59f9-697b-db56-d692d66c623f</t>
  </si>
  <si>
    <t>Moon Audio</t>
  </si>
  <si>
    <t>http://www.moon-audio.com/</t>
  </si>
  <si>
    <t>4ef1c2f0-53b0-6771-0ea6-d9c895e1f8cb</t>
  </si>
  <si>
    <t>MOON by Simaudio</t>
  </si>
  <si>
    <t>http://www.simaudio.com</t>
  </si>
  <si>
    <t>2a1ad4e9-9b24-f3ac-c92e-04a75974c4f3</t>
  </si>
  <si>
    <t>Moon Capital Management LP.</t>
  </si>
  <si>
    <t>http://www.mooncapital.com/</t>
  </si>
  <si>
    <t>c94da421-a3ce-21e5-5b19-4ac8bc386e49</t>
  </si>
  <si>
    <t>Moon Express, Inc.</t>
  </si>
  <si>
    <t>http://moonexpress.com</t>
  </si>
  <si>
    <t>b72675e9-f0d1-6273-8357-c3b5ad0dec4b</t>
  </si>
  <si>
    <t>Moon Micro Systems</t>
  </si>
  <si>
    <t>http://www.moonmicrosystem.co.in</t>
  </si>
  <si>
    <t>02f11e61-fdf5-b9a3-cb16-eaa0d6d61725</t>
  </si>
  <si>
    <t>Moon Mill</t>
  </si>
  <si>
    <t>http://the.moonmill.com</t>
  </si>
  <si>
    <t>870c6c8b-7156-9cda-eec0-b9c1ac39411e</t>
  </si>
  <si>
    <t>MOON MoneyOnline</t>
  </si>
  <si>
    <t>https://www.moonmoneyonline.com/</t>
  </si>
  <si>
    <t>df13c801-570b-c62e-2e31-19861c847141</t>
  </si>
  <si>
    <t>Moon Sand Software</t>
  </si>
  <si>
    <t>http://www.moonsandsoftware.com</t>
  </si>
  <si>
    <t>f3887c67-f0f2-08ca-1f02-5f7719e1ae8a</t>
  </si>
  <si>
    <t>Moon Technolabs Pvt Ltd</t>
  </si>
  <si>
    <t>http://www.moontechnolabs.com</t>
  </si>
  <si>
    <t>3afb382c-8751-3081-1e31-b8af813a32ac</t>
  </si>
  <si>
    <t>MOON Wearables</t>
  </si>
  <si>
    <t>http://www.moonwearables.com</t>
  </si>
  <si>
    <t>f479a84f-e403-7988-c68d-75752170b8ee</t>
  </si>
  <si>
    <t>Moona</t>
  </si>
  <si>
    <t>https://getmoona.com/</t>
  </si>
  <si>
    <t>f827bfe4-30e0-15c5-10a7-8a1afb600584</t>
  </si>
  <si>
    <t>MoonBall Labs</t>
  </si>
  <si>
    <t>http://www.synkmonkey.me</t>
  </si>
  <si>
    <t>f8467984-1ee7-566a-3cce-14d1792241b6</t>
  </si>
  <si>
    <t>moonbar</t>
  </si>
  <si>
    <t>http://moonbar.org</t>
  </si>
  <si>
    <t>053797d5-9010-b37a-109f-adf4bae6242f</t>
  </si>
  <si>
    <t>Moonbasa</t>
  </si>
  <si>
    <t>http://www.moonbasa.us</t>
  </si>
  <si>
    <t>d7cf6f97-0682-0a70-5382-94ad07149a63</t>
  </si>
  <si>
    <t>Moonbase</t>
  </si>
  <si>
    <t>http://moonbase.com</t>
  </si>
  <si>
    <t>2bd7b59f-e9d2-6bdb-dd9b-178ce2cfb34b</t>
  </si>
  <si>
    <t>Moonbeam Capital</t>
  </si>
  <si>
    <t>http://www.moonbeam.in/</t>
  </si>
  <si>
    <t>4891e62f-3a77-4e4e-5df0-51f627b57fd2</t>
  </si>
  <si>
    <t>MoonBeam Development</t>
  </si>
  <si>
    <t>https://moonbeamdevelopment.com</t>
  </si>
  <si>
    <t>e66655d8-fa4a-fd81-a6a5-666a93fa4fd8</t>
  </si>
  <si>
    <t>Moonbite Games</t>
  </si>
  <si>
    <t>http://moonbite-games.com</t>
  </si>
  <si>
    <t>4e27fac9-cbf7-0ec4-792d-8dd3cbc9c1b6</t>
  </si>
  <si>
    <t>Moonblink</t>
  </si>
  <si>
    <t>http://www.moonblinkwifi.com</t>
  </si>
  <si>
    <t>1aa1a722-f518-0920-9ee2-c38a68c3adc5</t>
  </si>
  <si>
    <t>Moonbot Studios</t>
  </si>
  <si>
    <t>http://moonbotstudios.com/</t>
  </si>
  <si>
    <t>d0fc747f-73fa-6ba7-44e0-c1d1471ed133</t>
  </si>
  <si>
    <t>Mooncascade</t>
  </si>
  <si>
    <t>http://mooncascade.com</t>
  </si>
  <si>
    <t>56c8a4e2-4e03-0d10-edea-eff503249e94</t>
  </si>
  <si>
    <t>MoonCats cashmere</t>
  </si>
  <si>
    <t>http://www.mooncats.com</t>
  </si>
  <si>
    <t>52eab8fa-d081-515c-f898-dbfd0d0263a2</t>
  </si>
  <si>
    <t>Moonchild Productions</t>
  </si>
  <si>
    <t>https://www.moonchildproductions.info</t>
  </si>
  <si>
    <t>43280ef3-24cd-10c5-35f5-6c1c50c47164</t>
  </si>
  <si>
    <t>MoonClerk</t>
  </si>
  <si>
    <t>http://moonclerk.com</t>
  </si>
  <si>
    <t>d8f001f2-af38-3898-c21a-a13d3892c34b</t>
  </si>
  <si>
    <t>MoonCode</t>
  </si>
  <si>
    <t>http://www.mooncode.co</t>
  </si>
  <si>
    <t>609dafab-e125-25b0-53ee-6a850eaad25c</t>
  </si>
  <si>
    <t>Moondial</t>
  </si>
  <si>
    <t>http://moonlab.moondial.com/</t>
  </si>
  <si>
    <t>f6f8b2e3-9a52-8ded-c989-989c845a448f</t>
  </si>
  <si>
    <t>Moondo</t>
  </si>
  <si>
    <t>http://www.moondo.com</t>
  </si>
  <si>
    <t>206fbf81-7641-aa88-dde1-a8bb82665125</t>
  </si>
  <si>
    <t>http://www.moondo.cl</t>
  </si>
  <si>
    <t>2b4cf6ed-d9c5-ee2d-86f3-3199b7452657</t>
  </si>
  <si>
    <t>Moondog Labs</t>
  </si>
  <si>
    <t>http://www.moondoglabs.com</t>
  </si>
  <si>
    <t>a45fa1b6-765d-2785-881b-5647a85408f6</t>
  </si>
  <si>
    <t>Moondust</t>
  </si>
  <si>
    <t>https://moondustapp.com/#</t>
  </si>
  <si>
    <t>01e71172-d1e6-1b88-c4db-46fde32d0932</t>
  </si>
  <si>
    <t>Moondust Design</t>
  </si>
  <si>
    <t>http://moondustdesign.com.au</t>
  </si>
  <si>
    <t>a227b108-82e3-88a9-8720-028e19106fc3</t>
  </si>
  <si>
    <t>Mooney Favazza LLP</t>
  </si>
  <si>
    <t>http://www.mooneyfavazza.com</t>
  </si>
  <si>
    <t>e9fbbeaa-4aa2-b151-5429-c0917972e8da</t>
  </si>
  <si>
    <t>Mooneye Advisors Srl</t>
  </si>
  <si>
    <t>http://www.mooneye-advisors.com</t>
  </si>
  <si>
    <t>38b49aa8-5daa-be3c-f1c1-71e3cdb43d71</t>
  </si>
  <si>
    <t>Mooneye Games Ltd</t>
  </si>
  <si>
    <t>http://www.mooneyegames.com</t>
  </si>
  <si>
    <t>8a13e7b9-94a0-f578-5744-ec160a52ab52</t>
  </si>
  <si>
    <t>Moonfish Properties</t>
  </si>
  <si>
    <t>http://www.moonfish.properties</t>
  </si>
  <si>
    <t>cf48afdd-7fed-a803-7f61-945c3f840f32</t>
  </si>
  <si>
    <t>Moonfish Software Limited</t>
  </si>
  <si>
    <t>http://www.moonfishsoftware.com</t>
  </si>
  <si>
    <t>4e20970b-362f-01c1-d16c-bc468360c817</t>
  </si>
  <si>
    <t>Moonfrog Labs</t>
  </si>
  <si>
    <t>http://www.moonfroglabs.com/</t>
  </si>
  <si>
    <t>e7b7d435-b6e5-ecff-7515-cfc401a4ccc7</t>
  </si>
  <si>
    <t>Moonfruit</t>
  </si>
  <si>
    <t>http://www.moonfruit.com</t>
  </si>
  <si>
    <t>f0eb75f2-ef6b-6e39-6364-de5efa13f33f</t>
  </si>
  <si>
    <t>Moongard</t>
  </si>
  <si>
    <t>http://www.moongard.com</t>
  </si>
  <si>
    <t>0316ef69-dd27-4210-32f0-4019855df029</t>
  </si>
  <si>
    <t>Moonglabs</t>
  </si>
  <si>
    <t>http://moonglabs.com/</t>
  </si>
  <si>
    <t>b5a1f726-2f18-209e-a847-5c3d3a1a5ec6</t>
  </si>
  <si>
    <t>Moonicorn.com</t>
  </si>
  <si>
    <t>http://www.moonicorn.com</t>
  </si>
  <si>
    <t>c5eae4a6-1165-be74-d130-ef5067630e5d</t>
  </si>
  <si>
    <t>Moonit Labs</t>
  </si>
  <si>
    <t>http://www.moonitlabs.com</t>
  </si>
  <si>
    <t>a43abbd4-2e25-1579-36a5-a5887de04e03</t>
  </si>
  <si>
    <t>Moonjee Corporation</t>
  </si>
  <si>
    <t>http://www.moonjee.com</t>
  </si>
  <si>
    <t>659f76d0-f8fd-6bbb-00dd-7b9b4cccaf5d</t>
  </si>
  <si>
    <t>Moonkeys Music</t>
  </si>
  <si>
    <t>http://moonkeysmusic.com</t>
  </si>
  <si>
    <t>3de0fa72-6da5-7329-4cb6-b2dd6f941aa8</t>
  </si>
  <si>
    <t>Moonlight Basin Ski Resort</t>
  </si>
  <si>
    <t>http://moonlightbasin.findyourbigsky.com</t>
  </si>
  <si>
    <t>197c4889-ef23-3366-e9e3-8a5cc5bb56ca</t>
  </si>
  <si>
    <t>Moonlight Bay Hostel</t>
  </si>
  <si>
    <t>http://www.moonlightbayhostel.com</t>
  </si>
  <si>
    <t>815699f3-645c-4754-f6ca-9f1f4a83ad5b</t>
  </si>
  <si>
    <t>Moonlight Howl</t>
  </si>
  <si>
    <t>http://enterprise-bookmarking.net</t>
  </si>
  <si>
    <t>8ddf9376-1545-9399-284d-aff37ad04d89</t>
  </si>
  <si>
    <t>Moonlight Limos</t>
  </si>
  <si>
    <t>http://moonlightlimos.ca</t>
  </si>
  <si>
    <t>7e941fc5-752f-87ce-02ec-db45da6f652e</t>
  </si>
  <si>
    <t>Moonlight Mobile</t>
  </si>
  <si>
    <t>http://www.moonlightmobile.co.uk/</t>
  </si>
  <si>
    <t>7e2159c6-7c34-cc8b-0267-eeb246e7ed55</t>
  </si>
  <si>
    <t>Moonlight Systems</t>
  </si>
  <si>
    <t>http://www.moonlightsys.com</t>
  </si>
  <si>
    <t>cbfd65ab-f005-f8a3-cf49-50462fa4f324</t>
  </si>
  <si>
    <t>Moonlighter</t>
  </si>
  <si>
    <t>http://moonlighter.co</t>
  </si>
  <si>
    <t>b7c87279-1a04-a206-9a24-7e669a79af5a</t>
  </si>
  <si>
    <t>https://moonlighter.io/</t>
  </si>
  <si>
    <t>fbc2b075-7d15-2364-36a2-d27a0e1842a7</t>
  </si>
  <si>
    <t>Moonlighting</t>
  </si>
  <si>
    <t>https://www.moonlighting.com/</t>
  </si>
  <si>
    <t>1c4b48fe-3c80-7d53-0e76-f562a50cd57b</t>
  </si>
  <si>
    <t>http://moonlighting.in/</t>
  </si>
  <si>
    <t>bb6bb830-65ff-30da-ea7d-d64613b1838d</t>
  </si>
  <si>
    <t>Moonlite Blinds</t>
  </si>
  <si>
    <t>http://www.moonliteblinds.co.uk</t>
  </si>
  <si>
    <t>34247759-0e9a-2b0a-a606-ffa8eb156d3b</t>
  </si>
  <si>
    <t>Moonlyt.com</t>
  </si>
  <si>
    <t>http://www.moonlyt.com</t>
  </si>
  <si>
    <t>7c9643b0-d0d3-621b-3165-0570d943402a</t>
  </si>
  <si>
    <t>Moonmetrics</t>
  </si>
  <si>
    <t>http://www.moonmetrics.com/</t>
  </si>
  <si>
    <t>649bd335-3669-088a-1127-3a9e04a50eae</t>
  </si>
  <si>
    <t>MoonosCNC</t>
  </si>
  <si>
    <t>http://www.moonoscnc.com/</t>
  </si>
  <si>
    <t>1c604e90-a9a1-2e52-252c-2a2fff297c20</t>
  </si>
  <si>
    <t>MOONPIE FOODS PVT LTD</t>
  </si>
  <si>
    <t>https://www.deleci.com</t>
  </si>
  <si>
    <t>d1cebdf1-77c5-df8b-0d89-542505c1dea6</t>
  </si>
  <si>
    <t>Moonpig.com</t>
  </si>
  <si>
    <t>http://www.moonpig.com</t>
  </si>
  <si>
    <t>79a1c0a8-426d-481d-8ff4-54a550c677d9</t>
  </si>
  <si>
    <t>Moonpod</t>
  </si>
  <si>
    <t>http://moonpod.com/</t>
  </si>
  <si>
    <t>b446c699-6127-ea3b-91df-8474c9179759</t>
  </si>
  <si>
    <t>Moonrabbit</t>
  </si>
  <si>
    <t>http://rocketpun.ch/company/moonrabbit</t>
  </si>
  <si>
    <t>21cb1551-ad3a-b272-7925-782909b50cfa</t>
  </si>
  <si>
    <t>Moonraft Innovation Labs</t>
  </si>
  <si>
    <t>http://www.moonraft.com</t>
  </si>
  <si>
    <t>7eb1a1e6-80b9-4fb5-9fe9-c223ffab5e15</t>
  </si>
  <si>
    <t>Moonrank</t>
  </si>
  <si>
    <t>http://www.moonrankusa.com</t>
  </si>
  <si>
    <t>92d52490-18f9-6db4-b29d-ce0f653bddee</t>
  </si>
  <si>
    <t>Moonrider</t>
  </si>
  <si>
    <t>http://www.moonrider.com</t>
  </si>
  <si>
    <t>62b49d0b-61b6-e650-f624-3249135e7d90</t>
  </si>
  <si>
    <t>Moonrise Productions</t>
  </si>
  <si>
    <t>http://www.moonrisedesign.com</t>
  </si>
  <si>
    <t>5b580123-7010-2d85-4104-023cc79ab00f</t>
  </si>
  <si>
    <t>MoonROK</t>
  </si>
  <si>
    <t>http://moonrok.com/</t>
  </si>
  <si>
    <t>19110d2b-7031-c038-5aee-fadf6359824a</t>
  </si>
  <si>
    <t>MoonRun</t>
  </si>
  <si>
    <t>http://www.moonrun.com</t>
  </si>
  <si>
    <t>b7a0a0a4-f5c5-de7c-1d1d-086e7010155c</t>
  </si>
  <si>
    <t>Moonscape Ventures</t>
  </si>
  <si>
    <t>http://moonscapevc.com/</t>
  </si>
  <si>
    <t>df689822-eb68-102f-50f9-73770b22bf74</t>
  </si>
  <si>
    <t>Moonshado</t>
  </si>
  <si>
    <t>http://www.moonshado.com</t>
  </si>
  <si>
    <t>84082dfa-f010-1459-865e-7b65aab56ee8</t>
  </si>
  <si>
    <t>Moonshadow Mobile</t>
  </si>
  <si>
    <t>http://www.moonshadowmobile.com/</t>
  </si>
  <si>
    <t>3f4af918-06de-2db7-83c5-21d877a9f6e8</t>
  </si>
  <si>
    <t>Moonshark</t>
  </si>
  <si>
    <t>http://moonshark.com</t>
  </si>
  <si>
    <t>307378c1-3f53-1cd9-9d15-cce9eeaf2706</t>
  </si>
  <si>
    <t>Moonshoot</t>
  </si>
  <si>
    <t>http://www.moonshoot.net</t>
  </si>
  <si>
    <t>026f60f3-0520-2cb8-d36a-8323dd469f14</t>
  </si>
  <si>
    <t>Moonshot Capital</t>
  </si>
  <si>
    <t>https://goformoonshot.com/</t>
  </si>
  <si>
    <t>71d606b0-9285-1f87-1327-234c25e16f45</t>
  </si>
  <si>
    <t>Moonshot Health</t>
  </si>
  <si>
    <t>http://www.moonshothealth.com</t>
  </si>
  <si>
    <t>d8f4b5f4-04be-95de-6e40-73f75608bd70</t>
  </si>
  <si>
    <t>Moonshot Solutions</t>
  </si>
  <si>
    <t>http://www.moonshotsolutions.co.uk/</t>
  </si>
  <si>
    <t>8c5d69a3-715f-b28a-f590-eb677591578a</t>
  </si>
  <si>
    <t>Moonshot-Internet</t>
  </si>
  <si>
    <t>http://www.moonshot-internet.com/</t>
  </si>
  <si>
    <t>dd9f72c4-de29-566c-d63f-f23f1726ffe4</t>
  </si>
  <si>
    <t>Moonshots Capital</t>
  </si>
  <si>
    <t>http://www.moonshotscapital.com/</t>
  </si>
  <si>
    <t>43af5a8b-241b-4ab0-e4ba-01fc06e0c7a9</t>
  </si>
  <si>
    <t>Moonsite Software</t>
  </si>
  <si>
    <t>http://www.moonsite.co.il</t>
  </si>
  <si>
    <t>33bfab47-577e-bc28-2c21-9a50861e69b2</t>
  </si>
  <si>
    <t>MoonSols</t>
  </si>
  <si>
    <t>http://www.moonsols.com</t>
  </si>
  <si>
    <t>fd65b70d-c931-7d28-38d1-f2ab8fc460b6</t>
  </si>
  <si>
    <t>Moonstone Mountain Equipment</t>
  </si>
  <si>
    <t>http://www.mountain-equipment.co.uk</t>
  </si>
  <si>
    <t>c03d9981-c735-ba80-b439-bbd232b76895</t>
  </si>
  <si>
    <t>Moonstone.io</t>
  </si>
  <si>
    <t>https://moonstone.io</t>
  </si>
  <si>
    <t>8f2603b4-6b3c-9cff-0e25-c04038486518</t>
  </si>
  <si>
    <t>MoonTango</t>
  </si>
  <si>
    <t>http://moontango.com</t>
  </si>
  <si>
    <t>22c7be81-724e-876e-5f68-5ef8e13a3c62</t>
  </si>
  <si>
    <t>Moontribe VR</t>
  </si>
  <si>
    <t>http://www.moontribevr.com/</t>
  </si>
  <si>
    <t>caca1e6a-e0f2-7557-5a9c-7f4d59dd8da7</t>
  </si>
  <si>
    <t>Moonwalk Ventures</t>
  </si>
  <si>
    <t>http://www.moonwalk-ventures.de</t>
  </si>
  <si>
    <t>17c3737b-470a-a761-ee70-b5a526f7e346</t>
  </si>
  <si>
    <t>Moony Lab</t>
  </si>
  <si>
    <t>http://moonylab.com</t>
  </si>
  <si>
    <t>6f0e0860-b092-a655-d481-722fb8cb24f8</t>
  </si>
  <si>
    <t>MOOODS</t>
  </si>
  <si>
    <t>http://www.mooods.com</t>
  </si>
  <si>
    <t>ca9e7276-fdc0-fe35-a487-cfb2dc245c77</t>
  </si>
  <si>
    <t>Moooh</t>
  </si>
  <si>
    <t>http://moooh.net/</t>
  </si>
  <si>
    <t>9a3d0872-e97b-02c9-4257-dc02a59b77c1</t>
  </si>
  <si>
    <t>MOOON, Inc</t>
  </si>
  <si>
    <t>http://www.hellomooon.com</t>
  </si>
  <si>
    <t>5ddf3cd3-8956-275b-dc87-660c3ea74b43</t>
  </si>
  <si>
    <t>Mooopi</t>
  </si>
  <si>
    <t>http://www.mooopi.com</t>
  </si>
  <si>
    <t>dc0ab4c5-dc1d-f019-19b7-b6223d39edb5</t>
  </si>
  <si>
    <t>Moop</t>
  </si>
  <si>
    <t>http://moop.me/</t>
  </si>
  <si>
    <t>41eb02c7-d6bb-6cbb-5895-f1582830a1cb</t>
  </si>
  <si>
    <t>http://moop.nl/</t>
  </si>
  <si>
    <t>20182323-e2be-d628-4818-2ddbbbe74c12</t>
  </si>
  <si>
    <t>moopli ltd</t>
  </si>
  <si>
    <t>http://www.moopli.co.uk</t>
  </si>
  <si>
    <t>cf37efb8-9e89-92e8-2a83-9acb14c2c4db</t>
  </si>
  <si>
    <t>Moopon</t>
  </si>
  <si>
    <t>http://moopon.us/</t>
  </si>
  <si>
    <t>fa4e5d8c-56e4-f8c1-ed36-ffadd186b50c</t>
  </si>
  <si>
    <t>Moopz</t>
  </si>
  <si>
    <t>http://www.moopz.com</t>
  </si>
  <si>
    <t>cd9d07b9-060d-7388-cda2-d96d5cf6b98c</t>
  </si>
  <si>
    <t>MOOR</t>
  </si>
  <si>
    <t>http://moorcap.com</t>
  </si>
  <si>
    <t>1761082d-2d55-8e5a-5ff3-dd5716adf187</t>
  </si>
  <si>
    <t>Moor End Development Trust</t>
  </si>
  <si>
    <t>http://moorendtrust.org.uk/</t>
  </si>
  <si>
    <t>c16b4204-46fe-76d8-6b34-df66cc436a24</t>
  </si>
  <si>
    <t>Moor Insights &amp; Strategy</t>
  </si>
  <si>
    <t>http://www.moorinsightsstrategy.com/</t>
  </si>
  <si>
    <t>9f8f3aa5-2e4b-a546-da67-783d7cb1c20c</t>
  </si>
  <si>
    <t>Moorbi.com</t>
  </si>
  <si>
    <t>http://www.moorbi.com</t>
  </si>
  <si>
    <t>8c516a13-a2a3-0535-bdab-34341fd7633f</t>
  </si>
  <si>
    <t>Moore</t>
  </si>
  <si>
    <t>http://www.moore.vn</t>
  </si>
  <si>
    <t>466afa14-85ee-2d63-cd18-2f20043a911c</t>
  </si>
  <si>
    <t>http://mooreamsterdam.com</t>
  </si>
  <si>
    <t>f66e5108-de76-a8ad-e0ae-3218dc657492</t>
  </si>
  <si>
    <t>Moore &amp; Co. Realtors</t>
  </si>
  <si>
    <t>http://www.tmoorerealtors.com</t>
  </si>
  <si>
    <t>6da75c81-77e1-bfde-31f2-862a427d2316</t>
  </si>
  <si>
    <t>Moore &amp; Munger, Inc.</t>
  </si>
  <si>
    <t>http://mooremunger.lookchem.com</t>
  </si>
  <si>
    <t>a82418ee-6570-0dee-defa-4333ec2994b5</t>
  </si>
  <si>
    <t>Moore &amp; Scarry Advertising</t>
  </si>
  <si>
    <t>http://mooreandscarry.com</t>
  </si>
  <si>
    <t>33f5d257-24e4-9295-7a95-695541581f5c</t>
  </si>
  <si>
    <t>Moore &amp; Warner</t>
  </si>
  <si>
    <t>http://www.moore-warner.com/</t>
  </si>
  <si>
    <t>107c6115-e7b3-3e04-b7ca-6b74fd057646</t>
  </si>
  <si>
    <t>Moore and Pascarella</t>
  </si>
  <si>
    <t>https://www.mooreandpascarella.com</t>
  </si>
  <si>
    <t>15ef5721-27f5-bea1-54b1-93935e17b0d2</t>
  </si>
  <si>
    <t>Moore Animal Hospital</t>
  </si>
  <si>
    <t>http://www.mooreanimalhospital.com</t>
  </si>
  <si>
    <t>154b485e-aea9-70da-8503-c9e88074d24d</t>
  </si>
  <si>
    <t>Moore Business Communications, LLC</t>
  </si>
  <si>
    <t>http://www.moorebus.com</t>
  </si>
  <si>
    <t>cb636936-308b-9788-266a-a4e793dd955a</t>
  </si>
  <si>
    <t>Moore Capital</t>
  </si>
  <si>
    <t>http://www.moorecap.com</t>
  </si>
  <si>
    <t>ca51d126-83d2-a44d-623b-4d587e38c46e</t>
  </si>
  <si>
    <t>Moore Career College</t>
  </si>
  <si>
    <t>http://www.moorecareercollege.com/</t>
  </si>
  <si>
    <t>d681d341-b272-5593-9f82-56adf0062cdc</t>
  </si>
  <si>
    <t>Moore College of Art and Design</t>
  </si>
  <si>
    <t>http://www.moore.edu/</t>
  </si>
  <si>
    <t>23c25205-8fca-d80f-0784-9131785539b4</t>
  </si>
  <si>
    <t>Moore Construction DFW, Inc.</t>
  </si>
  <si>
    <t>http://www.mooreconstructiondfw.com</t>
  </si>
  <si>
    <t>e398cda7-b86b-a88a-fdf9-c64983d61da6</t>
  </si>
  <si>
    <t>Moore Corp.</t>
  </si>
  <si>
    <t>http://moore.vn</t>
  </si>
  <si>
    <t>9792d2dc-0f09-8bbb-0738-2a2f6bc5ffd2</t>
  </si>
  <si>
    <t>Moore Data</t>
  </si>
  <si>
    <t>http://www.mooredata.net</t>
  </si>
  <si>
    <t>fe690160-7d4b-4948-9175-3df11aa2694f</t>
  </si>
  <si>
    <t>Moore Development</t>
  </si>
  <si>
    <t>http://www.mooredev.ca/</t>
  </si>
  <si>
    <t>652240f4-2a9c-633c-355e-203506ceaa1c</t>
  </si>
  <si>
    <t>Moore Funeral Homes</t>
  </si>
  <si>
    <t>http://www.moorefuneral.com</t>
  </si>
  <si>
    <t>b05270f2-b476-690c-3609-e2b8d20c834d</t>
  </si>
  <si>
    <t>Moore Green</t>
  </si>
  <si>
    <t>http://getmooregreen.com/</t>
  </si>
  <si>
    <t>9eb061c8-b1dd-6b7c-adfe-5756ad606b19</t>
  </si>
  <si>
    <t>Moore Intelligence</t>
  </si>
  <si>
    <t>http://www.mooremarketintelligence.com</t>
  </si>
  <si>
    <t>66dc1341-b914-8fc9-5cf2-49abd80015ad</t>
  </si>
  <si>
    <t>Moore Laboratories</t>
  </si>
  <si>
    <t>http://www.moorelaboratories.com</t>
  </si>
  <si>
    <t>95c2eb8e-da8e-c76c-db77-863889475934</t>
  </si>
  <si>
    <t>Moore Landscapes</t>
  </si>
  <si>
    <t>http://www.moorelandscapes.com</t>
  </si>
  <si>
    <t>03ab3468-a29b-969b-8bc7-b10c4417331f</t>
  </si>
  <si>
    <t>Moore Machine Tools</t>
  </si>
  <si>
    <t>http://mooremt.com/</t>
  </si>
  <si>
    <t>3dc9e5d6-9222-b5d1-69bb-5f7d1dabb01a</t>
  </si>
  <si>
    <t>33e1d4a9-e69e-1d1e-d2a8-f634d57dde93</t>
  </si>
  <si>
    <t>Moore Medical</t>
  </si>
  <si>
    <t>http://www.mooremedical.com/</t>
  </si>
  <si>
    <t>484862a8-8760-2286-4673-4b8ea7fe2f67</t>
  </si>
  <si>
    <t>Moore Morris Loans</t>
  </si>
  <si>
    <t>http://www.moore95.en.ec21.com</t>
  </si>
  <si>
    <t>510aa358-4323-ac6d-cdc8-530061b51069</t>
  </si>
  <si>
    <t>Moore Norman Technology Center, Franklin Road</t>
  </si>
  <si>
    <t>http://www.mntechnology.com/</t>
  </si>
  <si>
    <t>3816d2a7-ee91-6071-7948-bb4d8790d103</t>
  </si>
  <si>
    <t>Moore Paterson Architects</t>
  </si>
  <si>
    <t>http://www.moorepaterson.com/</t>
  </si>
  <si>
    <t>6dea4d97-fa1c-7406-1fd1-52e69334a876</t>
  </si>
  <si>
    <t>Moore Pet Supplies</t>
  </si>
  <si>
    <t>http://www.moorepet.com/</t>
  </si>
  <si>
    <t>9e5b1c5e-dad6-416c-f7a5-7d05e3c26219</t>
  </si>
  <si>
    <t>Moore Property Management</t>
  </si>
  <si>
    <t>http://moorepropertymanagement.biz</t>
  </si>
  <si>
    <t>ef60819b-c78b-4115-55d5-e8efa6121a37</t>
  </si>
  <si>
    <t>Moore School of Business</t>
  </si>
  <si>
    <t>http://www.moore.sc.edu/</t>
  </si>
  <si>
    <t>f4af6e29-ded8-d5a2-528e-a2dc7c25de3b</t>
  </si>
  <si>
    <t>Moore Stephens Business Solutions</t>
  </si>
  <si>
    <t>http://www.moorestephens.com</t>
  </si>
  <si>
    <t>929cc0bd-d6af-3815-1d97-659f34bc9d0f</t>
  </si>
  <si>
    <t>Moore Truck Parts</t>
  </si>
  <si>
    <t>http://www.mooretruckparts.com.au</t>
  </si>
  <si>
    <t>8aa194c2-8a90-0afd-03d2-01b25f44e631</t>
  </si>
  <si>
    <t>Moore Venture Capital</t>
  </si>
  <si>
    <t>http://www.moorevp.com</t>
  </si>
  <si>
    <t>2ea27f70-89e2-c974-4d43-6f53c1173720</t>
  </si>
  <si>
    <t>Moore Venture Partners</t>
  </si>
  <si>
    <t>a778d195-8854-ffe7-3485-ac96c211b49c</t>
  </si>
  <si>
    <t>Moore Wallace</t>
  </si>
  <si>
    <t>http://www.moorewallace.com/</t>
  </si>
  <si>
    <t>81369a11-874a-3b92-eb22-cf2c5b8d91ad</t>
  </si>
  <si>
    <t>Moore Wilson</t>
  </si>
  <si>
    <t>http://www.m-w.co.uk</t>
  </si>
  <si>
    <t>15799d15-bcda-6de5-3d51-7c77c2c5e9ec</t>
  </si>
  <si>
    <t>Moore, Grider &amp; Co</t>
  </si>
  <si>
    <t>http://mooregrider.com</t>
  </si>
  <si>
    <t>b52c7489-cd58-970f-2c56-663af91346ac</t>
  </si>
  <si>
    <t>Moorebot</t>
  </si>
  <si>
    <t>http://www.moorebot.com/</t>
  </si>
  <si>
    <t>9fa73f20-0f14-bec1-1c91-2e846a8caba5</t>
  </si>
  <si>
    <t>MooreDesign Associates</t>
  </si>
  <si>
    <t>http://www.mooredesignassociates.com</t>
  </si>
  <si>
    <t>319fe086-a2d0-9261-952d-f03b30288fd8</t>
  </si>
  <si>
    <t>Mooreland Partners</t>
  </si>
  <si>
    <t>http://www.moorelandpartners.com</t>
  </si>
  <si>
    <t>ee3f59aa-35e9-bda5-1b36-e7ced76cd6c1</t>
  </si>
  <si>
    <t>Moores Cloud</t>
  </si>
  <si>
    <t>http://moorescloud.com</t>
  </si>
  <si>
    <t>43f39642-3f14-9293-578b-a254828b4a27</t>
  </si>
  <si>
    <t>Moorestown Garage Door Company</t>
  </si>
  <si>
    <t>http://moorestown-garage-door-company.weebly.com</t>
  </si>
  <si>
    <t>0f832698-1d23-0e94-c7e8-499cd79ae7fe</t>
  </si>
  <si>
    <t>Moorfield Group</t>
  </si>
  <si>
    <t>http://www.moorfield.com</t>
  </si>
  <si>
    <t>27f42e50-e54a-66c2-bb62-d43647cf7338</t>
  </si>
  <si>
    <t>Moorfields Eye Hospital NHS Foundation Trust</t>
  </si>
  <si>
    <t>http://www.moorfields.nhs.uk/</t>
  </si>
  <si>
    <t>130b9474-fddf-9c22-c187-ae115a266b09</t>
  </si>
  <si>
    <t>Moorhouse Propterties</t>
  </si>
  <si>
    <t>http://moorhouseproperties.com</t>
  </si>
  <si>
    <t>854ce44c-7c02-853b-0b72-74b0c2bc36a6</t>
  </si>
  <si>
    <t>Mooringo</t>
  </si>
  <si>
    <t>http://www.mooringo.com</t>
  </si>
  <si>
    <t>dd9f5765-5b95-d61e-a7e4-2c5b159bfe5d</t>
  </si>
  <si>
    <t>Moorman Totaal Techniek</t>
  </si>
  <si>
    <t>http://www.lektectiemoorman.nl</t>
  </si>
  <si>
    <t>b6b81d80-5cd1-38b2-5dad-b3321a6aa2fd</t>
  </si>
  <si>
    <t>Moorpark College</t>
  </si>
  <si>
    <t>http://www.moorparkcollege.edu/</t>
  </si>
  <si>
    <t>b0fc1133-4a38-0926-4a53-a0846f3ee050</t>
  </si>
  <si>
    <t>Moosavings</t>
  </si>
  <si>
    <t>http://www.moosavings.com/dubai</t>
  </si>
  <si>
    <t>98191225-7793-e70b-2a46-280ebce14332</t>
  </si>
  <si>
    <t>Moosch Media</t>
  </si>
  <si>
    <t>http://www.mooschmedia.com</t>
  </si>
  <si>
    <t>57e5d5bb-438c-3e07-0774-a0f1b3658559</t>
  </si>
  <si>
    <t>MoosCool</t>
  </si>
  <si>
    <t>http://mooscool.com</t>
  </si>
  <si>
    <t>c619297f-c43b-7746-165e-857b710dcbdd</t>
  </si>
  <si>
    <t>Moose</t>
  </si>
  <si>
    <t>https://mooseapp.io/</t>
  </si>
  <si>
    <t>5cc61adb-07ac-2776-99ee-a0f9f579632c</t>
  </si>
  <si>
    <t>Moose Limited Coupons</t>
  </si>
  <si>
    <t>http://www.tiercouponcodes.com/mltd-moose-limited/</t>
  </si>
  <si>
    <t>2a74e1d5-fd8c-3cc7-a3db-fb3fccb84ac0</t>
  </si>
  <si>
    <t>Moose WorldWide Digital</t>
  </si>
  <si>
    <t>http://www.mooseworldwidedigital.com</t>
  </si>
  <si>
    <t>3aed6c1c-80ee-06d8-a009-f0cf109bde49</t>
  </si>
  <si>
    <t>Moosejaw Mountaineering and Backcountry Travel</t>
  </si>
  <si>
    <t>http://www.moosejaw.com</t>
  </si>
  <si>
    <t>477069b3-d499-082d-25a0-ae5ddf767bae</t>
  </si>
  <si>
    <t>Moosend</t>
  </si>
  <si>
    <t>http://www.moosend.com</t>
  </si>
  <si>
    <t>73d2de81-5693-b727-5b12-ed77054b2c59</t>
  </si>
  <si>
    <t>Mooshim Engineering LLC</t>
  </si>
  <si>
    <t>https://moosh.im</t>
  </si>
  <si>
    <t>0cc381db-3791-a23a-ff31-8917d57c0f8c</t>
  </si>
  <si>
    <t>moosify</t>
  </si>
  <si>
    <t>http://www.moosify.com</t>
  </si>
  <si>
    <t>fba2ca8f-d846-4ea0-64a7-6e8ff24f59b0</t>
  </si>
  <si>
    <t>mooSocial</t>
  </si>
  <si>
    <t>https://www.moosocial.com</t>
  </si>
  <si>
    <t>37476154-6b0f-9882-5818-5a73bdef9c17</t>
  </si>
  <si>
    <t>Moosti</t>
  </si>
  <si>
    <t>http://www.moosti.com</t>
  </si>
  <si>
    <t>d242af3c-a516-5e90-6133-27121044744c</t>
  </si>
  <si>
    <t>Moosylvania Marketing</t>
  </si>
  <si>
    <t>http://moosylvania.com</t>
  </si>
  <si>
    <t>3a8f3ff3-f842-4ba8-bede-362264358314</t>
  </si>
  <si>
    <t>Mooter Media</t>
  </si>
  <si>
    <t>http://www.mootermedia.com</t>
  </si>
  <si>
    <t>091e6072-97cc-4000-7303-7d9da67de1ea</t>
  </si>
  <si>
    <t>Mooti</t>
  </si>
  <si>
    <t>http://mooti.id/</t>
  </si>
  <si>
    <t>d5a3aeb9-709a-e75e-dfd4-a6dba75b6f7c</t>
  </si>
  <si>
    <t>Mootli</t>
  </si>
  <si>
    <t>http://www.mootli.com</t>
  </si>
  <si>
    <t>04b3aa92-02dd-ec03-e3da-007b3179a6b8</t>
  </si>
  <si>
    <t>Mootus</t>
  </si>
  <si>
    <t>http://www.mootus.com/</t>
  </si>
  <si>
    <t>806d6fe9-1d84-12ab-1fc6-b48681884b41</t>
  </si>
  <si>
    <t>MOOV</t>
  </si>
  <si>
    <t>http://moov.co</t>
  </si>
  <si>
    <t>e2f99b94-47b9-092e-9ece-006599935412</t>
  </si>
  <si>
    <t>Moov</t>
  </si>
  <si>
    <t>http://moov.cc</t>
  </si>
  <si>
    <t>55ce5c50-0ce2-32b3-ad0e-9e3dc4d5912a</t>
  </si>
  <si>
    <t>http://moovlou.co/</t>
  </si>
  <si>
    <t>fea9dd92-11bf-28a3-69d4-db8b34986473</t>
  </si>
  <si>
    <t>Moov Togo</t>
  </si>
  <si>
    <t>http://www.moov.tg</t>
  </si>
  <si>
    <t>24dfc53b-3dd9-aa35-4f48-fc66b91b2550</t>
  </si>
  <si>
    <t>MoovAtom</t>
  </si>
  <si>
    <t>http://www.moovatom.com</t>
  </si>
  <si>
    <t>f1e5af17-ec91-a748-56ce-b7b1d78c7e6e</t>
  </si>
  <si>
    <t>Moovby</t>
  </si>
  <si>
    <t>https://www.moovby.com</t>
  </si>
  <si>
    <t>de041e69-6c70-3b8d-9f47-daccdb066af2</t>
  </si>
  <si>
    <t>Moovd</t>
  </si>
  <si>
    <t>http://getmoovd.com</t>
  </si>
  <si>
    <t>8f478e10-bc35-c4e0-642b-8eaaa350ee9e</t>
  </si>
  <si>
    <t>Moove</t>
  </si>
  <si>
    <t>http://moove.taxi/</t>
  </si>
  <si>
    <t>6552fd9b-a903-d8f1-bc82-e91eb87b236f</t>
  </si>
  <si>
    <t>http://www.moove.it</t>
  </si>
  <si>
    <t>fe5e85e5-6754-6668-2257-1010f8aafd8f</t>
  </si>
  <si>
    <t>Moove Agency</t>
  </si>
  <si>
    <t>http://www.mooveagency.com</t>
  </si>
  <si>
    <t>79c5c19c-f964-ed34-c9f2-d58495587412</t>
  </si>
  <si>
    <t>Moove In</t>
  </si>
  <si>
    <t>http://moovein.com.br</t>
  </si>
  <si>
    <t>8f8ae33b-289e-86d3-2621-b1af2eef1ec9</t>
  </si>
  <si>
    <t>Moove MX</t>
  </si>
  <si>
    <t>http://www.moove.mx/</t>
  </si>
  <si>
    <t>69789e31-87eb-02ba-f89a-8ff5fe027321</t>
  </si>
  <si>
    <t>Moove-it</t>
  </si>
  <si>
    <t>http://www.moove-it.com</t>
  </si>
  <si>
    <t>cfe78341-7122-ec77-f268-0dcb3c44e858</t>
  </si>
  <si>
    <t>Moovee</t>
  </si>
  <si>
    <t>http://moovee.com</t>
  </si>
  <si>
    <t>612c9142-0676-ef5d-f5ec-e764ab258035</t>
  </si>
  <si>
    <t>MooveFit</t>
  </si>
  <si>
    <t>http://www.moovefit.com</t>
  </si>
  <si>
    <t>6317a732-dd41-87f4-3306-48661b5db211</t>
  </si>
  <si>
    <t>moovel Group</t>
  </si>
  <si>
    <t>https://moovel-group.com/</t>
  </si>
  <si>
    <t>171538e7-16c1-93c6-4827-75de84dce337</t>
  </si>
  <si>
    <t>Moovement</t>
  </si>
  <si>
    <t>http://www.moovement.fr</t>
  </si>
  <si>
    <t>a99ea63b-993c-7287-abe1-a5ed5b91f976</t>
  </si>
  <si>
    <t>Moovenda</t>
  </si>
  <si>
    <t>http://www.moovenda.com</t>
  </si>
  <si>
    <t>77c34e78-a8e5-89f7-8c96-c29a4fa089f3</t>
  </si>
  <si>
    <t>Moover</t>
  </si>
  <si>
    <t>http://www.moover.co/</t>
  </si>
  <si>
    <t>d3ddc443-3882-20e9-4e7b-bd2241b60c45</t>
  </si>
  <si>
    <t>Moover Toys</t>
  </si>
  <si>
    <t>http://moovertoys.com/</t>
  </si>
  <si>
    <t>69efb1d1-b419-31d7-ba5e-32bd8f1e758d</t>
  </si>
  <si>
    <t>mooverang</t>
  </si>
  <si>
    <t>http://www.mooverang.es/</t>
  </si>
  <si>
    <t>057c2d4d-787f-823d-3ff0-84bbc3bcb4a9</t>
  </si>
  <si>
    <t>Mooves</t>
  </si>
  <si>
    <t>https://www.sportsmooves.com/en/</t>
  </si>
  <si>
    <t>1fc63bc9-c79f-6cc3-f5eb-a8159af76cae</t>
  </si>
  <si>
    <t>Mooveteam</t>
  </si>
  <si>
    <t>http://www.mooveteam.com/</t>
  </si>
  <si>
    <t>8bfa49a1-c1b2-b481-780d-3a41aa6b7cf5</t>
  </si>
  <si>
    <t>Moovex</t>
  </si>
  <si>
    <t>http://www.moovex.com/</t>
  </si>
  <si>
    <t>186b8788-a798-ce7c-819d-35ebec631baf</t>
  </si>
  <si>
    <t>MOOVIA</t>
  </si>
  <si>
    <t>http://www.moovia.com</t>
  </si>
  <si>
    <t>a49c9a39-a355-3930-6540-5538ba843c2d</t>
  </si>
  <si>
    <t>Moovidoo</t>
  </si>
  <si>
    <t>http://moovidoo.com</t>
  </si>
  <si>
    <t>b5257edb-e626-84d4-fe93-8258925c9171</t>
  </si>
  <si>
    <t>Moovie</t>
  </si>
  <si>
    <t>http://www.moovie.io</t>
  </si>
  <si>
    <t>dac199f8-509c-2cf9-8aa5-e9235bbfe2bc</t>
  </si>
  <si>
    <t>Mooville</t>
  </si>
  <si>
    <t>http://www.mooville-by-muses.com/</t>
  </si>
  <si>
    <t>28ef268e-caba-c15b-2994-fa86fcf503fe</t>
  </si>
  <si>
    <t>MoovingON</t>
  </si>
  <si>
    <t>http://www.mooving.com</t>
  </si>
  <si>
    <t>77eaf91d-9741-b2ad-1290-f1da203a1a62</t>
  </si>
  <si>
    <t>Moovio</t>
  </si>
  <si>
    <t>http://www.moovio.com</t>
  </si>
  <si>
    <t>87890423-d2b7-3859-2685-35aa4a40844d</t>
  </si>
  <si>
    <t>Moovio, nuchter over internet</t>
  </si>
  <si>
    <t>http://www.moovio.nl</t>
  </si>
  <si>
    <t>d0343fdc-8b18-a3ba-5cc2-7a2d4f412e97</t>
  </si>
  <si>
    <t>Moovisto</t>
  </si>
  <si>
    <t>https://www.moovisto.com</t>
  </si>
  <si>
    <t>800304a3-61c8-2bf3-9f8b-3eb61a99de2c</t>
  </si>
  <si>
    <t>Moovit</t>
  </si>
  <si>
    <t>http://moovitapp.com</t>
  </si>
  <si>
    <t>83411b2d-bd73-a4d6-0bd8-483e3583a306</t>
  </si>
  <si>
    <t>MoovLab</t>
  </si>
  <si>
    <t>http://www.moovlab.fr</t>
  </si>
  <si>
    <t>28a79b7c-b60a-019a-c4bd-da4453b0c903</t>
  </si>
  <si>
    <t>Moovly</t>
  </si>
  <si>
    <t>http://www.moovly.com</t>
  </si>
  <si>
    <t>0a14a687-54ed-9f87-d0d0-9aea64581267</t>
  </si>
  <si>
    <t>mooVmoo</t>
  </si>
  <si>
    <t>http://www.moovmoo.com</t>
  </si>
  <si>
    <t>ea98295b-856f-9502-8e1a-4084b3c75717</t>
  </si>
  <si>
    <t>Moovn Technologies</t>
  </si>
  <si>
    <t>https://www.moovn.com</t>
  </si>
  <si>
    <t>dd014137-93dd-a009-9502-293edd40934e</t>
  </si>
  <si>
    <t>Moovo</t>
  </si>
  <si>
    <t>http://www.moovo.in/</t>
  </si>
  <si>
    <t>3ab8e2c0-6d3f-0fd7-d59b-367fb5884919</t>
  </si>
  <si>
    <t>MooVooZ</t>
  </si>
  <si>
    <t>http://www.moovooz.com</t>
  </si>
  <si>
    <t>594d0904-0641-1677-806e-a84af05d4be3</t>
  </si>
  <si>
    <t>Moovum</t>
  </si>
  <si>
    <t>http://moovum.com</t>
  </si>
  <si>
    <t>1f0f310c-bfa0-7fcc-72b5-ad3063e7fc81</t>
  </si>
  <si>
    <t>moovup</t>
  </si>
  <si>
    <t>https://moovup.hk</t>
  </si>
  <si>
    <t>ea2bf328-0a32-3884-c71e-c3ce94958845</t>
  </si>
  <si>
    <t>Moovweb</t>
  </si>
  <si>
    <t>http://www.moovweb.com</t>
  </si>
  <si>
    <t>dca36821-1859-648e-2cef-09aa5cbcfa07</t>
  </si>
  <si>
    <t>MOOVZ</t>
  </si>
  <si>
    <t>http://moovz.nl</t>
  </si>
  <si>
    <t>7483cdf9-c4d0-2ca8-1584-ddba1114fd64</t>
  </si>
  <si>
    <t>Moow.life - all interesting nearby!</t>
  </si>
  <si>
    <t>http://moow.life/</t>
  </si>
  <si>
    <t>4271e05b-be9f-d337-ed7f-bfd6145a79fe</t>
  </si>
  <si>
    <t>MooWee</t>
  </si>
  <si>
    <t>http://www.moowee.tv</t>
  </si>
  <si>
    <t>a4d2d05e-d273-af5a-276f-28719dea4dd3</t>
  </si>
  <si>
    <t>MOOYAH</t>
  </si>
  <si>
    <t>http://www.mooyah.com/</t>
  </si>
  <si>
    <t>a80bd4d4-495d-f879-1633-5bab32088297</t>
  </si>
  <si>
    <t>MooYap</t>
  </si>
  <si>
    <t>http://www.mooyap.com</t>
  </si>
  <si>
    <t>c4c0bef7-2a40-96bb-c56f-f53fa637c3c5</t>
  </si>
  <si>
    <t>Moozenapps Limited</t>
  </si>
  <si>
    <t>http://www.moozen.com</t>
  </si>
  <si>
    <t>6fcac343-0239-1301-3e1a-899885c708ea</t>
  </si>
  <si>
    <t>Moozey</t>
  </si>
  <si>
    <t>http://www.alksolutions.com</t>
  </si>
  <si>
    <t>fb7d6d0c-5a31-f783-1a89-a8629c7ab4b0</t>
  </si>
  <si>
    <t>Moozli Applications</t>
  </si>
  <si>
    <t>http://pixdub.com</t>
  </si>
  <si>
    <t>5b324b90-d794-af2b-4edf-7c2edf1438bb</t>
  </si>
  <si>
    <t>MOP Entertainment</t>
  </si>
  <si>
    <t>http://mastersofplay.com/</t>
  </si>
  <si>
    <t>d69f4e86-3216-8822-1867-c1ea266fe166</t>
  </si>
  <si>
    <t>Mop.com</t>
  </si>
  <si>
    <t>https://www.mop.com</t>
  </si>
  <si>
    <t>272a6893-4fa7-1626-82bf-5f67576f4914</t>
  </si>
  <si>
    <t>MOPA</t>
  </si>
  <si>
    <t>http://www.ecole-mopa.fr/</t>
  </si>
  <si>
    <t>d5d6364f-60f2-eb61-d195-0d8e97b63231</t>
  </si>
  <si>
    <t>MoPaaS</t>
  </si>
  <si>
    <t>http://www.mopaas.com</t>
  </si>
  <si>
    <t>4837b598-e10a-7c77-4a59-61fabbdb9214</t>
  </si>
  <si>
    <t>MoPals</t>
  </si>
  <si>
    <t>http://www.mopals.com</t>
  </si>
  <si>
    <t>30f73fd7-8b04-80c8-2986-f453b7819175</t>
  </si>
  <si>
    <t>Mopapp</t>
  </si>
  <si>
    <t>http://www.mopapp.com</t>
  </si>
  <si>
    <t>cd7f7438-f997-6ca5-4bc3-7729ebd1e308</t>
  </si>
  <si>
    <t>mopay AG</t>
  </si>
  <si>
    <t>http://www.mopay.com</t>
  </si>
  <si>
    <t>3f7da9b6-c65e-1820-27c0-40728bba912c</t>
  </si>
  <si>
    <t>MOPE</t>
  </si>
  <si>
    <t>https://mope.io</t>
  </si>
  <si>
    <t>a1b144be-3ee5-0ef7-d701-53873197e122</t>
  </si>
  <si>
    <t>MOPeasy</t>
  </si>
  <si>
    <t>http://www.mopeasy.fr/</t>
  </si>
  <si>
    <t>24723ac9-817b-093f-02d9-c48c869b0357</t>
  </si>
  <si>
    <t>Moped</t>
  </si>
  <si>
    <t>http://moped.com</t>
  </si>
  <si>
    <t>30765971-2281-629e-0688-034ba0704c83</t>
  </si>
  <si>
    <t>Mopedarmy.com</t>
  </si>
  <si>
    <t>http://www.mopedarmy.com/</t>
  </si>
  <si>
    <t>1e0b8958-c87c-5f24-5154-fba5133439a4</t>
  </si>
  <si>
    <t>Mophie</t>
  </si>
  <si>
    <t>http://www.mophie.com</t>
  </si>
  <si>
    <t>8d244ba0-9919-5cd7-4810-eb889d28a6e4</t>
  </si>
  <si>
    <t>MoPho</t>
  </si>
  <si>
    <t>http://mophoapp.com</t>
  </si>
  <si>
    <t>58b4950b-89e5-2759-235c-954bf94581d5</t>
  </si>
  <si>
    <t>Mopho.to</t>
  </si>
  <si>
    <t>http://www.mopho.to</t>
  </si>
  <si>
    <t>90a957df-d5f2-85e2-31dc-eaa7859f38d8</t>
  </si>
  <si>
    <t>Mophone</t>
  </si>
  <si>
    <t>http://mofone.com/</t>
  </si>
  <si>
    <t>393d8800-4886-2ad0-72e2-172c2eb123a1</t>
  </si>
  <si>
    <t>Mopidy</t>
  </si>
  <si>
    <t>https://www.mopidy.com/</t>
  </si>
  <si>
    <t>f1648177-6f88-6c21-b7ab-62378a1ee44b</t>
  </si>
  <si>
    <t>Mopinion</t>
  </si>
  <si>
    <t>http://www.mopinion.com</t>
  </si>
  <si>
    <t>92805522-bc4a-9d25-0984-6f8bef7fdfd8</t>
  </si>
  <si>
    <t>Mopio</t>
  </si>
  <si>
    <t>https://www.mop.io</t>
  </si>
  <si>
    <t>063ba9a4-cad1-1223-6b59-dd8040dd7a9c</t>
  </si>
  <si>
    <t>Mopius</t>
  </si>
  <si>
    <t>http://www.mopius.com</t>
  </si>
  <si>
    <t>40df4c19-88ca-b24c-d927-dfbd7176e569</t>
  </si>
  <si>
    <t>MoPix</t>
  </si>
  <si>
    <t>http://www.getmopix.com</t>
  </si>
  <si>
    <t>d23ec01f-ec99-7bba-0c3f-fdf8d8a076dc</t>
  </si>
  <si>
    <t>Mopix Games</t>
  </si>
  <si>
    <t>http://www.mopix.com.br/</t>
  </si>
  <si>
    <t>636b9a74-0a3a-fafd-4ef5-4dbd63bcbdf5</t>
  </si>
  <si>
    <t>Mopoto.com</t>
  </si>
  <si>
    <t>http://mopoto.com/</t>
  </si>
  <si>
    <t>822952c1-dcfe-4146-3114-4437212afeb6</t>
  </si>
  <si>
    <t>Mopp</t>
  </si>
  <si>
    <t>http://mopp.com</t>
  </si>
  <si>
    <t>e7c2a6ac-3a21-96c4-eef5-22c37fe05d45</t>
  </si>
  <si>
    <t>Moppi.com</t>
  </si>
  <si>
    <t>http://www.moppi.com</t>
  </si>
  <si>
    <t>ab3ab8b9-b01a-4851-e51f-f8e3881ec8cd</t>
  </si>
  <si>
    <t>Moppy</t>
  </si>
  <si>
    <t>http://www.moppy.com</t>
  </si>
  <si>
    <t>25eb376c-7db7-6d63-a830-3ae604c3d7e1</t>
  </si>
  <si>
    <t>Mopria Alliance</t>
  </si>
  <si>
    <t>http://www.mopria.org</t>
  </si>
  <si>
    <t>1630ca9c-3961-ea9a-8dda-c55b56709af5</t>
  </si>
  <si>
    <t>MOPRIM LTD.</t>
  </si>
  <si>
    <t>http://www.moprim.com</t>
  </si>
  <si>
    <t>cd26fcd3-b4d4-05ca-4aee-89d68c674359</t>
  </si>
  <si>
    <t>Moprise</t>
  </si>
  <si>
    <t>http://www.moprise.com</t>
  </si>
  <si>
    <t>bacd130a-799d-fa4c-b6f8-8c6a8df642bb</t>
  </si>
  <si>
    <t>Mopro</t>
  </si>
  <si>
    <t>http://www.mopro.com</t>
  </si>
  <si>
    <t>1cd13e7c-d587-b74a-685d-08077df06607</t>
  </si>
  <si>
    <t>Moptwo</t>
  </si>
  <si>
    <t>http://www.moptwo.com</t>
  </si>
  <si>
    <t>feabe408-9cea-1d49-7dde-55e7fb6a880f</t>
  </si>
  <si>
    <t>MoPub</t>
  </si>
  <si>
    <t>http://www.mopub.com</t>
  </si>
  <si>
    <t>eb0fc11a-9a9c-b0af-08ae-8c50a42204bd</t>
  </si>
  <si>
    <t>Mopus Works</t>
  </si>
  <si>
    <t>http://mopusworks.com/</t>
  </si>
  <si>
    <t>066675bc-ed68-8988-65b1-00177939c4f8</t>
  </si>
  <si>
    <t>MOQdigital</t>
  </si>
  <si>
    <t>http://www.moqdigital.com.au/</t>
  </si>
  <si>
    <t>d49d9513-0163-da10-db13-c0bb7e89a275</t>
  </si>
  <si>
    <t>MoqInterview</t>
  </si>
  <si>
    <t>http://www.moqinterview.com/</t>
  </si>
  <si>
    <t>7a3bfe13-b48c-fc1f-252d-7fdaea9553d9</t>
  </si>
  <si>
    <t>Moqizone Holding</t>
  </si>
  <si>
    <t>http://moqz.com</t>
  </si>
  <si>
    <t>8d72dbac-1b72-fa48-cd82-fb3d33644145</t>
  </si>
  <si>
    <t>Moqod</t>
  </si>
  <si>
    <t>http://moqod.com</t>
  </si>
  <si>
    <t>c2e5bf02-b424-771c-54c7-82333a647567</t>
  </si>
  <si>
    <t>Moqom</t>
  </si>
  <si>
    <t>http://moqom.com</t>
  </si>
  <si>
    <t>f7a1cf26-936d-bb5b-63b1-0c4ec77cc84b</t>
  </si>
  <si>
    <t>MoQuality</t>
  </si>
  <si>
    <t>https://moquality.com</t>
  </si>
  <si>
    <t>ba549a68-e314-a232-c1c4-62e52e2a1cab</t>
  </si>
  <si>
    <t>Moqups</t>
  </si>
  <si>
    <t>https://moqups.com/</t>
  </si>
  <si>
    <t>ce1a16b3-bc16-fb6d-5477-9c7bc16aab48</t>
  </si>
  <si>
    <t>MOR</t>
  </si>
  <si>
    <t>http://mor.launchrock.com/</t>
  </si>
  <si>
    <t>f081dd94-3900-a2bc-141f-b3ae235f4ef0</t>
  </si>
  <si>
    <t>Mor Consulting</t>
  </si>
  <si>
    <t>http://morconsulting.com/</t>
  </si>
  <si>
    <t>e143b94f-5c4d-75bf-d415-8348c97d34cc</t>
  </si>
  <si>
    <t>Mor.sl</t>
  </si>
  <si>
    <t>http://www.mor.sl</t>
  </si>
  <si>
    <t>c5e3f53d-7952-dad9-2d0f-00c1bc89b62e</t>
  </si>
  <si>
    <t>Mora Foods</t>
  </si>
  <si>
    <t>http://www.morafoods.com/</t>
  </si>
  <si>
    <t>a6b2b49c-149a-c09b-4baa-7b47b29b092b</t>
  </si>
  <si>
    <t>Mora Valley Ranch Supply</t>
  </si>
  <si>
    <t>http://moravalleyranchsupply.com</t>
  </si>
  <si>
    <t>9dfe881d-07a1-c06e-1d9c-2d1c6b9254bd</t>
  </si>
  <si>
    <t>Morado Venture Partners</t>
  </si>
  <si>
    <t>http://www.moradoventures.com</t>
  </si>
  <si>
    <t>798abf9f-73ea-5266-7fc2-a01e6cb63ffc</t>
  </si>
  <si>
    <t>Moradores</t>
  </si>
  <si>
    <t>https://www.moradores.com.br</t>
  </si>
  <si>
    <t>3de8fdd3-fe0b-5b06-57fa-9da998dc18ea</t>
  </si>
  <si>
    <t>Morae Global</t>
  </si>
  <si>
    <t>http://www.moraelegal.com</t>
  </si>
  <si>
    <t>9e43531a-b7f0-722c-3b81-e4a8fb4eec93</t>
  </si>
  <si>
    <t>Moraga Holdings</t>
  </si>
  <si>
    <t>http://www.yaytop.com</t>
  </si>
  <si>
    <t>465dd9d5-a3f7-78a8-eb2d-329e32f0f40d</t>
  </si>
  <si>
    <t>Morai Motion</t>
  </si>
  <si>
    <t>https://microlinearactuator.com</t>
  </si>
  <si>
    <t>f527b350-f26c-16c8-dfd3-f8ce3c0f40a8</t>
  </si>
  <si>
    <t>Moraine Park Technical College</t>
  </si>
  <si>
    <t>http://www.morainepark.edu/</t>
  </si>
  <si>
    <t>ccf133f4-3e62-077e-884f-5aafa474d339</t>
  </si>
  <si>
    <t>Moraine Valley Community College</t>
  </si>
  <si>
    <t>http://www.morainevalley.edu/</t>
  </si>
  <si>
    <t>665371d7-f5a1-c2ed-8aa8-6f6908c9d3a5</t>
  </si>
  <si>
    <t>Morais LeitÌÄå£o, GalvÌÄå£o Teles, Soares da Silva &amp; Associados</t>
  </si>
  <si>
    <t>http://www.mlgts.pt/en</t>
  </si>
  <si>
    <t>5ff9846e-fb27-9eba-aa45-44b800719e57</t>
  </si>
  <si>
    <t>Morakhia Copper</t>
  </si>
  <si>
    <t>http://www.copperzone.com</t>
  </si>
  <si>
    <t>c14031b3-148a-130e-8fb7-79748783b888</t>
  </si>
  <si>
    <t>Moral Mobile</t>
  </si>
  <si>
    <t>http://moralmobile.com/</t>
  </si>
  <si>
    <t>cfeccb4e-9531-acda-62d5-3eee8a0c0259</t>
  </si>
  <si>
    <t>Moral y Luces Herzl-Bialik Elementary School</t>
  </si>
  <si>
    <t>http://www.secmyl.edu.ve</t>
  </si>
  <si>
    <t>fd137a2a-7482-c2cf-5cd0-dd6916feea66</t>
  </si>
  <si>
    <t>MoraLabs</t>
  </si>
  <si>
    <t>http://www.moralabs.com</t>
  </si>
  <si>
    <t>4a91f142-5526-f1ad-2daa-b362caa6845f</t>
  </si>
  <si>
    <t>Morales &amp; Cerino P.A.</t>
  </si>
  <si>
    <t>http://mcpalegal.com/en</t>
  </si>
  <si>
    <t>5c1dc53d-cef8-40a0-49b4-f0eb0a7000da</t>
  </si>
  <si>
    <t>MoralGaurd</t>
  </si>
  <si>
    <t>http://moralguard.com</t>
  </si>
  <si>
    <t>a9092a8b-60fc-f7ad-9d3a-7f7c52808b07</t>
  </si>
  <si>
    <t>Morality In Media</t>
  </si>
  <si>
    <t>http://moralityinmedia.org/</t>
  </si>
  <si>
    <t>d3ecb308-4b3c-4e0c-b1ff-a9e59cb30169</t>
  </si>
  <si>
    <t>Morals &amp; Integrity Publishing</t>
  </si>
  <si>
    <t>http://bold4jesus.com</t>
  </si>
  <si>
    <t>894275e4-b7bc-eb25-94b6-7a49136fe7dd</t>
  </si>
  <si>
    <t>Moran Cognitive Technology</t>
  </si>
  <si>
    <t>http://mor.ai/</t>
  </si>
  <si>
    <t>3100164e-7f7d-0c6d-922f-e83f220eb1d9</t>
  </si>
  <si>
    <t>Moran Consulting</t>
  </si>
  <si>
    <t>http://www.moran-consulting.com</t>
  </si>
  <si>
    <t>af7537b1-6ea1-96ee-6edb-404bfc59fb87</t>
  </si>
  <si>
    <t>Moran Law</t>
  </si>
  <si>
    <t>http://www.mikemoranlaw.com</t>
  </si>
  <si>
    <t>4e240041-74f5-5c76-9c29-23ac735d2934</t>
  </si>
  <si>
    <t>Moran Printing</t>
  </si>
  <si>
    <t>http://www.moranprinting.com/</t>
  </si>
  <si>
    <t>049803ef-e823-3f90-c708-ec54b9fd25c7</t>
  </si>
  <si>
    <t>Moran Realty Company</t>
  </si>
  <si>
    <t>http://www.moranrealtyco.com/</t>
  </si>
  <si>
    <t>c14c86f2-0076-603a-0221-785c8f9cb519</t>
  </si>
  <si>
    <t>Morar Consulting</t>
  </si>
  <si>
    <t>http://morarconsulting.com/</t>
  </si>
  <si>
    <t>1ab68f85-0a6d-7a52-7116-5a2efd05b023</t>
  </si>
  <si>
    <t>Morat Insurance</t>
  </si>
  <si>
    <t>http://www.moratinsurance.com</t>
  </si>
  <si>
    <t>488a912c-2794-7b34-d935-5ef676444b70</t>
  </si>
  <si>
    <t>Moravia</t>
  </si>
  <si>
    <t>http://www.moravia.com</t>
  </si>
  <si>
    <t>4c4e6921-e0eb-e64b-2be9-725ff31c456e</t>
  </si>
  <si>
    <t>Moravian College and Moravian Theological Seminary</t>
  </si>
  <si>
    <t>http://www.moravian.edu/</t>
  </si>
  <si>
    <t>d5b5fd34-aa3d-f613-03c1-67cb3e03d148</t>
  </si>
  <si>
    <t>Moraware</t>
  </si>
  <si>
    <t>http://www.moraware.com</t>
  </si>
  <si>
    <t>412f646d-462a-b660-4a1e-61535ebf29d5</t>
  </si>
  <si>
    <t>Moraz Medical Herbs</t>
  </si>
  <si>
    <t>http://www.moraz-usa.com</t>
  </si>
  <si>
    <t>8f00ab70-c0a4-1057-89fa-e02319bff7b1</t>
  </si>
  <si>
    <t>Morbark</t>
  </si>
  <si>
    <t>http://www.morbark.com/</t>
  </si>
  <si>
    <t>47f5170c-3a89-ec8d-0bda-23259bca49d9</t>
  </si>
  <si>
    <t>Morbax HR</t>
  </si>
  <si>
    <t>http://www.morbax.com/</t>
  </si>
  <si>
    <t>36af3384-cd2f-4aa6-821b-81aec5b5964d</t>
  </si>
  <si>
    <t>Morbie</t>
  </si>
  <si>
    <t>http://www.morbie.com</t>
  </si>
  <si>
    <t>9b7f6989-2d8c-7e87-80c4-a403ad393cd8</t>
  </si>
  <si>
    <t>Morbling</t>
  </si>
  <si>
    <t>http://morbling.com</t>
  </si>
  <si>
    <t>eb54ab51-caa4-8f0b-934f-1417804f3861</t>
  </si>
  <si>
    <t>MorCan Direct</t>
  </si>
  <si>
    <t>http://www.morcandirect.com</t>
  </si>
  <si>
    <t>fde5bd52-9a7f-30fd-72d1-1468ae368033</t>
  </si>
  <si>
    <t>Morces</t>
  </si>
  <si>
    <t>http://www.morces.com</t>
  </si>
  <si>
    <t>818df5a6-4a0a-6d87-5778-4dd7ca73fb09</t>
  </si>
  <si>
    <t>Morcom International</t>
  </si>
  <si>
    <t>http://www.morcom.com</t>
  </si>
  <si>
    <t>75e68197-8ed1-c53f-b940-4a7012d3406f</t>
  </si>
  <si>
    <t>Mordell</t>
  </si>
  <si>
    <t>http://www.mordell.net/</t>
  </si>
  <si>
    <t>9b37b2aa-dcb1-5ab9-1838-271c680fdf75</t>
  </si>
  <si>
    <t>More Aqua</t>
  </si>
  <si>
    <t>http://www.moreaqua.com/</t>
  </si>
  <si>
    <t>1b36fd4d-fc66-549d-64e0-905970f5bc99</t>
  </si>
  <si>
    <t>More Blu Sky</t>
  </si>
  <si>
    <t>http://moreblusky.com</t>
  </si>
  <si>
    <t>1e2ae011-a298-9e81-48e8-32c630c6b825</t>
  </si>
  <si>
    <t>More Chalk</t>
  </si>
  <si>
    <t>http://morechalk.com.au</t>
  </si>
  <si>
    <t>629cf6ee-5c86-e336-ffd7-3cf8c5a3600a</t>
  </si>
  <si>
    <t>More Clicks More Clients</t>
  </si>
  <si>
    <t>http://phenomenalseo.com</t>
  </si>
  <si>
    <t>697c9c90-ee1e-586b-2d0e-36873b87edf9</t>
  </si>
  <si>
    <t>More Design</t>
  </si>
  <si>
    <t>http://www.1more.com</t>
  </si>
  <si>
    <t>a3a6a2c6-d2df-7a3c-a7c1-a7ad443206d8</t>
  </si>
  <si>
    <t>More Disruption Please</t>
  </si>
  <si>
    <t>http://www.athenahealth.com/cmp/more-disruption/accelerator.php</t>
  </si>
  <si>
    <t>761dddd6-a96d-f0e6-76fb-6ecf1f0c603b</t>
  </si>
  <si>
    <t>More Fitt</t>
  </si>
  <si>
    <t>http://morefitt.com</t>
  </si>
  <si>
    <t>e0c2016e-277f-4193-eeb8-62475edfd233</t>
  </si>
  <si>
    <t>More Gamers</t>
  </si>
  <si>
    <t>http://moregamers.com</t>
  </si>
  <si>
    <t>63ecf831-b912-cb66-cb02-a63f96ce61d7</t>
  </si>
  <si>
    <t>MORE Health</t>
  </si>
  <si>
    <t>http://www.morehealthmd.com/</t>
  </si>
  <si>
    <t>361009ca-21ba-b67c-1937-e59b64bc7762</t>
  </si>
  <si>
    <t>More Hot Leads</t>
  </si>
  <si>
    <t>http://www.morehotleads.com</t>
  </si>
  <si>
    <t>e4083581-4adf-20b3-b452-d4642a25c133</t>
  </si>
  <si>
    <t>More Magazine</t>
  </si>
  <si>
    <t>http://www.moremag.pk/</t>
  </si>
  <si>
    <t>95966e3d-ab3d-5217-a3fc-15dade47d520</t>
  </si>
  <si>
    <t>More Maker Booth Store</t>
  </si>
  <si>
    <t>http://www.mooremaker.com</t>
  </si>
  <si>
    <t>3bc86acc-3468-23c6-86f1-dc78e4edcf3d</t>
  </si>
  <si>
    <t>More Mobile Internet</t>
  </si>
  <si>
    <t>http://moremobileinternet.com</t>
  </si>
  <si>
    <t>e2ab1adf-4ab2-ce73-63bd-ed169f68e35d</t>
  </si>
  <si>
    <t>More Mobile Software</t>
  </si>
  <si>
    <t>http://www.moremobilesoftware.com</t>
  </si>
  <si>
    <t>8c31dec5-1c8d-7c18-bd29-f6fc798658d3</t>
  </si>
  <si>
    <t>More Onion</t>
  </si>
  <si>
    <t>https://www.more-onion.com/en</t>
  </si>
  <si>
    <t>ebadf214-23cb-02a4-6753-d8c0c6cbdbae</t>
  </si>
  <si>
    <t>More Salonov</t>
  </si>
  <si>
    <t>http://moresalonov.ru</t>
  </si>
  <si>
    <t>ce63b0c5-6462-b0ff-4f69-166f93febb85</t>
  </si>
  <si>
    <t>More Solutions Inc.</t>
  </si>
  <si>
    <t>http://www.morefone.com</t>
  </si>
  <si>
    <t>99c04e96-409e-52ea-f3fd-c7032ddee21c</t>
  </si>
  <si>
    <t>More TasarÌãå±m Ofisi</t>
  </si>
  <si>
    <t>http://www.moretasarim.com</t>
  </si>
  <si>
    <t>2a9d3c93-e1c1-8a6c-be6f-c66e28d9ad69</t>
  </si>
  <si>
    <t>MORE TH&gt;N</t>
  </si>
  <si>
    <t>http://www.morethan.com</t>
  </si>
  <si>
    <t>bc90fd82-0246-3a2d-0626-b0496b1785be</t>
  </si>
  <si>
    <t>More Than A Handyman</t>
  </si>
  <si>
    <t>http://www.morethanahandyman.org/</t>
  </si>
  <si>
    <t>eb147d17-a034-de7e-f382-07aa6af48809</t>
  </si>
  <si>
    <t>More Than Accountants</t>
  </si>
  <si>
    <t>https://www.morethanaccountants.co.uk/</t>
  </si>
  <si>
    <t>82086bd3-a5a9-164a-9ab7-8e28b52d5c09</t>
  </si>
  <si>
    <t>More Than Carrots</t>
  </si>
  <si>
    <t>https://morethancarrots.co.uk/</t>
  </si>
  <si>
    <t>a1bbe06a-227c-4adb-d5d0-f698776f8288</t>
  </si>
  <si>
    <t>More Than Game</t>
  </si>
  <si>
    <t>http://www.morethangame.com/es</t>
  </si>
  <si>
    <t>7b5ff9cd-0c14-4c67-8d00-860aac21163b</t>
  </si>
  <si>
    <t>More Than Me</t>
  </si>
  <si>
    <t>http://morethanme.org/</t>
  </si>
  <si>
    <t>45c5715f-23f4-4b35-2b1e-03278bf19fbe</t>
  </si>
  <si>
    <t>More than Metrics</t>
  </si>
  <si>
    <t>https://www.morethanmetrics.com/</t>
  </si>
  <si>
    <t>a2c2eb9d-12ca-9942-f9bd-f91a84410927</t>
  </si>
  <si>
    <t>More Than Mobile</t>
  </si>
  <si>
    <t>http://www.morethanmobile.com</t>
  </si>
  <si>
    <t>a9183d4a-6a48-6b0f-2608-26fc1638b112</t>
  </si>
  <si>
    <t>More Than Money LLC</t>
  </si>
  <si>
    <t>http://morethanmoneycareers.com/</t>
  </si>
  <si>
    <t>208bb45c-c4c4-89a2-f667-1d2b2b37f5ab</t>
  </si>
  <si>
    <t>More Than Words</t>
  </si>
  <si>
    <t>https://www.mtwyouth.org</t>
  </si>
  <si>
    <t>6b98bffa-ed97-b827-42e8-9190a6d14747</t>
  </si>
  <si>
    <t>More United UK</t>
  </si>
  <si>
    <t>http://www.moreunited.uk/</t>
  </si>
  <si>
    <t>c199becd-13fb-9fd6-1a9c-4ddf7312986a</t>
  </si>
  <si>
    <t>More Veggies with Jennie</t>
  </si>
  <si>
    <t>http://www.jenniferpierce.juiceplus.com</t>
  </si>
  <si>
    <t>665eb853-4ffc-43fb-6f63-d2a09516df5c</t>
  </si>
  <si>
    <t>More-Local-Leads.com</t>
  </si>
  <si>
    <t>http://www.more-local-leads.com</t>
  </si>
  <si>
    <t>f585409b-a5ab-dadf-80e4-2bde14fefb17</t>
  </si>
  <si>
    <t>More-thing Company Limited</t>
  </si>
  <si>
    <t>http://www.more-thing.com</t>
  </si>
  <si>
    <t>063ec1d6-2bc5-dbf0-bc6d-0686ff6548a4</t>
  </si>
  <si>
    <t>More.com</t>
  </si>
  <si>
    <t>d5c80b5d-75a1-f36f-6427-6b7fe9745948</t>
  </si>
  <si>
    <t>more2</t>
  </si>
  <si>
    <t>http://www.more2.com/</t>
  </si>
  <si>
    <t>66a6d5ec-638f-0291-8b43-23ef056d89a3</t>
  </si>
  <si>
    <t>More4Apps</t>
  </si>
  <si>
    <t>https://more4apps.com/</t>
  </si>
  <si>
    <t>88564f2f-c029-ee0c-1320-d3e0909ee98d</t>
  </si>
  <si>
    <t>MoreApp</t>
  </si>
  <si>
    <t>http://www.moreapp.com</t>
  </si>
  <si>
    <t>c33a97ca-c651-b040-4fc7-7f418c4b8b38</t>
  </si>
  <si>
    <t>MoreBass</t>
  </si>
  <si>
    <t>http://morebass.com</t>
  </si>
  <si>
    <t>569aa67d-5eae-aefb-df3f-761c0621a7a3</t>
  </si>
  <si>
    <t>Moreboats</t>
  </si>
  <si>
    <t>http://moreboats.com</t>
  </si>
  <si>
    <t>3365f24e-b526-a9c9-ca42-7b8a7ead671a</t>
  </si>
  <si>
    <t>MoreCerto</t>
  </si>
  <si>
    <t>http://www.morecerto.com.br/</t>
  </si>
  <si>
    <t>4cd80fd4-9d02-c33f-7644-05b4c95b97af</t>
  </si>
  <si>
    <t>Morechoice Corp</t>
  </si>
  <si>
    <t>http://www.morechoice.us/</t>
  </si>
  <si>
    <t>cee3436e-8c9d-a186-541c-37fc5dd75962</t>
  </si>
  <si>
    <t>MoreClick</t>
  </si>
  <si>
    <t>http://www.moreclick.com</t>
  </si>
  <si>
    <t>61920508-5f98-3af9-9130-89b12f0368de</t>
  </si>
  <si>
    <t>MoreCom</t>
  </si>
  <si>
    <t>http://www.morecom.com/</t>
  </si>
  <si>
    <t>80dc7b09-bb46-7b25-ede4-1723f8fb2699</t>
  </si>
  <si>
    <t>Morecomic</t>
  </si>
  <si>
    <t>http://www.morecomic.com</t>
  </si>
  <si>
    <t>91dcaa14-4eff-abd6-77c1-3ff01c8da88a</t>
  </si>
  <si>
    <t>moreconference</t>
  </si>
  <si>
    <t>http://www.moreconference.com</t>
  </si>
  <si>
    <t>a2f8f0bd-7df9-8c94-f6e8-4f26b7807fbe</t>
  </si>
  <si>
    <t>MoreCorp</t>
  </si>
  <si>
    <t>http://www.morecorp.co.za</t>
  </si>
  <si>
    <t>b2423056-7bc2-5684-210c-f7a26a614b72</t>
  </si>
  <si>
    <t>MoreDirect.com</t>
  </si>
  <si>
    <t>https://www.moredirect.com</t>
  </si>
  <si>
    <t>26b187a1-2a78-468c-fecc-bd20c495aed1</t>
  </si>
  <si>
    <t>Morega Systems</t>
  </si>
  <si>
    <t>http://www.morega.com</t>
  </si>
  <si>
    <t>a25994a7-0fd1-16c5-83d0-27285707a93e</t>
  </si>
  <si>
    <t>MoreGames</t>
  </si>
  <si>
    <t>http://moregames.co/</t>
  </si>
  <si>
    <t>56c17a58-60af-ce22-2b22-b18ecdfa8705</t>
  </si>
  <si>
    <t>moregetsdone.com</t>
  </si>
  <si>
    <t>https://www.moregetsdone.com</t>
  </si>
  <si>
    <t>77fd2b1b-45ec-8127-a22b-958044e62cab</t>
  </si>
  <si>
    <t>Morehead Associates</t>
  </si>
  <si>
    <t>http://www.moreheadassociates.com</t>
  </si>
  <si>
    <t>04fda1e1-7d22-7d4c-787e-dbf0c59289b8</t>
  </si>
  <si>
    <t>Morehead Capital</t>
  </si>
  <si>
    <t>http://www.moreheadcapital.com/</t>
  </si>
  <si>
    <t>b2c64b2d-db0f-6055-ff45-bfb17c5bad2e</t>
  </si>
  <si>
    <t>Morehead Hospital</t>
  </si>
  <si>
    <t>http://morehead.org</t>
  </si>
  <si>
    <t>1d8627cb-f022-12b2-a736-a5642cb38da7</t>
  </si>
  <si>
    <t>Morehead Planetarium and Science Center</t>
  </si>
  <si>
    <t>http://moreheadplanetarium.org</t>
  </si>
  <si>
    <t>b5e68b6a-e450-b7cc-c2ff-1e14f814154d</t>
  </si>
  <si>
    <t>Morehead State University</t>
  </si>
  <si>
    <t>http://www.moreheadstate.edu/</t>
  </si>
  <si>
    <t>629a5368-9cbc-2966-7513-9d4d14311577</t>
  </si>
  <si>
    <t>Morehead-Cain Foundation</t>
  </si>
  <si>
    <t>http://www.moreheadcain.org</t>
  </si>
  <si>
    <t>dc628122-4622-096d-0133-9f3f1f05d674</t>
  </si>
  <si>
    <t>Morehouse College</t>
  </si>
  <si>
    <t>http://www.morehouse.edu/</t>
  </si>
  <si>
    <t>1d7a6ee5-db6c-75fd-6c4a-c203284e7668</t>
  </si>
  <si>
    <t>Morehouse School of Medicine</t>
  </si>
  <si>
    <t>http://www.msm.edu/</t>
  </si>
  <si>
    <t>4e7ac277-defb-e076-ceef-5d39826ffb34</t>
  </si>
  <si>
    <t>Moreira Team</t>
  </si>
  <si>
    <t>https://moreirateam.com/smyrna-ga-mortgages/</t>
  </si>
  <si>
    <t>c71855ff-85ec-334b-9034-dc6618061a31</t>
  </si>
  <si>
    <t>https://moreirateam.com/sandy-springs-ga-mortgages/</t>
  </si>
  <si>
    <t>299dde2b-687a-49d9-531b-e8d8dac6dad6</t>
  </si>
  <si>
    <t>https://moreirateam.com/savannah-ga-mortgages/</t>
  </si>
  <si>
    <t>1da3c7c0-d7e0-6b33-ac04-9ef887b6e3ed</t>
  </si>
  <si>
    <t>https://moreirateam.com/roswell-ga-mortgages/</t>
  </si>
  <si>
    <t>e0b8a720-9645-5bec-2ac3-d498f7407b26</t>
  </si>
  <si>
    <t>https://moreirateam.com/marietta-ga-mortgages/</t>
  </si>
  <si>
    <t>74108a26-ffbe-5f27-0a0b-53798751e4d0</t>
  </si>
  <si>
    <t>Moreira Tecnologia</t>
  </si>
  <si>
    <t>http://moreiratecnologia.wixsite.com</t>
  </si>
  <si>
    <t>e6cb094e-92a7-0f72-d0e9-dc1e0ecef598</t>
  </si>
  <si>
    <t>Moreix</t>
  </si>
  <si>
    <t>http://portalfin.com</t>
  </si>
  <si>
    <t>e706af25-ffc3-ff9c-4e50-268069f9ad9b</t>
  </si>
  <si>
    <t>Moreknarts</t>
  </si>
  <si>
    <t>http://www.moreknarts.com</t>
  </si>
  <si>
    <t>044debeb-757a-f38e-76dd-afb437a188fe</t>
  </si>
  <si>
    <t>Moreland Associates</t>
  </si>
  <si>
    <t>http://www.morelandassoc.com/</t>
  </si>
  <si>
    <t>2c729005-7003-946a-3005-ac7a46082652</t>
  </si>
  <si>
    <t>MoreLaw Minneapolis, LLC</t>
  </si>
  <si>
    <t>http://www.morelawmpls.com</t>
  </si>
  <si>
    <t>1a306943-b708-5529-da68-37bfe5c37a7c</t>
  </si>
  <si>
    <t>Morele.net</t>
  </si>
  <si>
    <t>http://www.morele.net</t>
  </si>
  <si>
    <t>b0ebd253-1a73-4e67-49b1-8cd35c8fe835</t>
  </si>
  <si>
    <t>morelife LONDON</t>
  </si>
  <si>
    <t>http://www.morelifelondon.com</t>
  </si>
  <si>
    <t>7316478c-6893-361c-dde4-26bf79d8f377</t>
  </si>
  <si>
    <t>Morelink Technology</t>
  </si>
  <si>
    <t>http://www.morelink.url.tw/</t>
  </si>
  <si>
    <t>6e603694-fe18-6f75-502f-2208f1341d86</t>
  </si>
  <si>
    <t>MoreMagic Solutions</t>
  </si>
  <si>
    <t>http://www.moremagic.com</t>
  </si>
  <si>
    <t>ce716331-918e-6b94-1765-f787422cdd1c</t>
  </si>
  <si>
    <t>Moremint</t>
  </si>
  <si>
    <t>http://moremint.io/</t>
  </si>
  <si>
    <t>3be78e5e-81b6-1089-3bb1-5f5ce33fb20e</t>
  </si>
  <si>
    <t>Morena Rosa Group</t>
  </si>
  <si>
    <t>http://www.grupomorenarosa.com.br</t>
  </si>
  <si>
    <t>d7b575de-271d-59a8-8f99-ba3736508c2c</t>
  </si>
  <si>
    <t>MoreNiche</t>
  </si>
  <si>
    <t>https://moreniche.com</t>
  </si>
  <si>
    <t>6be05846-7819-9a1d-0f58-7f3f59fc1579</t>
  </si>
  <si>
    <t>Moreno Granite</t>
  </si>
  <si>
    <t>http://www.morenogranite.com</t>
  </si>
  <si>
    <t>bf2ae7a2-1c2c-c1a1-c485-4857d97618e2</t>
  </si>
  <si>
    <t>Moreno Valley Lumineers</t>
  </si>
  <si>
    <t>http://www.morenovalleylumineers.com</t>
  </si>
  <si>
    <t>7914325e-a2ed-f034-1469-42cb61b0806a</t>
  </si>
  <si>
    <t>Moreno Valley Restoration</t>
  </si>
  <si>
    <t>http://dryfastrestoration.com/water-damage-and-restoration/</t>
  </si>
  <si>
    <t>3756427f-2a7e-5785-ac39-bd8e9986623d</t>
  </si>
  <si>
    <t>Moreover.com</t>
  </si>
  <si>
    <t>http://www.moreover.com/</t>
  </si>
  <si>
    <t>64218cbc-d7f5-bd77-288a-42ce07a64d96</t>
  </si>
  <si>
    <t>morepeoplepayless</t>
  </si>
  <si>
    <t>http://www.morepeoplepayless.com/</t>
  </si>
  <si>
    <t>fba9ae20-c42d-cbcf-795d-45c94a516c27</t>
  </si>
  <si>
    <t>Morescape</t>
  </si>
  <si>
    <t>http://www.morescape.com</t>
  </si>
  <si>
    <t>1895b61e-a512-2841-21b4-fa60ddefddbe</t>
  </si>
  <si>
    <t>Moresise Financial Solutions</t>
  </si>
  <si>
    <t>http://www.moresise.com</t>
  </si>
  <si>
    <t>d127bc38-a026-c65a-74f2-c62a60d929fc</t>
  </si>
  <si>
    <t>Moresites</t>
  </si>
  <si>
    <t>http://moresites.net</t>
  </si>
  <si>
    <t>1bb06099-668f-bef5-0787-84d469b6940a</t>
  </si>
  <si>
    <t>Moreslides.com</t>
  </si>
  <si>
    <t>http://www.moreslides.com</t>
  </si>
  <si>
    <t>ce1b95a4-f95d-7252-a63e-a391485ef597</t>
  </si>
  <si>
    <t>MoreSpaceBuilding</t>
  </si>
  <si>
    <t>http://www.morespacebuilding.co.uk/</t>
  </si>
  <si>
    <t>e84ce72e-e64a-6ba4-39e9-b0d5a445aa45</t>
  </si>
  <si>
    <t>Moretasks Business Solutions Pvt. Ltd</t>
  </si>
  <si>
    <t>http://www.moretasks.com/</t>
  </si>
  <si>
    <t>f8c28a37-4056-5cfb-0dc9-3b42ad7a0aeb</t>
  </si>
  <si>
    <t>morethan Apps</t>
  </si>
  <si>
    <t>http://apps.morethan.net</t>
  </si>
  <si>
    <t>33ff596e-63da-0e4f-c85d-0a9bccfdcf68</t>
  </si>
  <si>
    <t>MoreThanCure</t>
  </si>
  <si>
    <t>http://www.morethancure.com</t>
  </si>
  <si>
    <t>45c68924-d5b2-49cb-838c-f8a6cc3b6a41</t>
  </si>
  <si>
    <t>Moreton Concreting Services</t>
  </si>
  <si>
    <t>http://moretonconcreting.com.au</t>
  </si>
  <si>
    <t>a2bdbb69-32da-a0f3-b6e3-11c19831ac1a</t>
  </si>
  <si>
    <t>MoretonSmith</t>
  </si>
  <si>
    <t>https://www.moretonsmith.co.uk/</t>
  </si>
  <si>
    <t>56bfab84-5d33-f8ab-d558-2b58d390173d</t>
  </si>
  <si>
    <t>Moretz &amp; Skufca, PLLC</t>
  </si>
  <si>
    <t>http://www.moretzandskufca.com</t>
  </si>
  <si>
    <t>e7dc3d52-c7d2-ddd5-9a79-991649861ae5</t>
  </si>
  <si>
    <t>Moretz Hosiery</t>
  </si>
  <si>
    <t>http://moretzmills.com</t>
  </si>
  <si>
    <t>433129ac-d543-e74e-d006-cf9832eb0389</t>
  </si>
  <si>
    <t>MoreViews</t>
  </si>
  <si>
    <t>http://www.moreviews.net</t>
  </si>
  <si>
    <t>95f23fc0-d8ca-0cac-d8cc-d650c9100009</t>
  </si>
  <si>
    <t>MoreVisas Immigration and Visa Consultants</t>
  </si>
  <si>
    <t>https://www.morevisas.com/</t>
  </si>
  <si>
    <t>7d69d261-70d5-0ab2-13bd-eba5486c5ebd</t>
  </si>
  <si>
    <t>MoreVisibility</t>
  </si>
  <si>
    <t>http://www.morevisibility.com/</t>
  </si>
  <si>
    <t>03c4ac55-cb30-3161-8023-4cbb712e23fb</t>
  </si>
  <si>
    <t>Moreweb Solutions</t>
  </si>
  <si>
    <t>http://www.morewebsolutions.com/</t>
  </si>
  <si>
    <t>88faaaca-85b4-8789-30ac-17796f552aed</t>
  </si>
  <si>
    <t>Morey Plumbing, Heating &amp; Cooling Inc.</t>
  </si>
  <si>
    <t>http://www.moreyphc.com</t>
  </si>
  <si>
    <t>44e4746e-7c4b-75fe-8d40-9231b408f0ab</t>
  </si>
  <si>
    <t>MoreyÌ¢åÛåªs Seafood International</t>
  </si>
  <si>
    <t>http://moreys.com</t>
  </si>
  <si>
    <t>b54f3757-fc55-06ff-fbac-00532fae7a73</t>
  </si>
  <si>
    <t>Morf Media USA Inc.</t>
  </si>
  <si>
    <t>http://www.morfmedia.com</t>
  </si>
  <si>
    <t>8092eb33-280a-d953-ed32-52ba8be90aa3</t>
  </si>
  <si>
    <t>Morfars.dk</t>
  </si>
  <si>
    <t>http://morfars.dk</t>
  </si>
  <si>
    <t>27bc1f57-0351-5b08-d681-34182612c140</t>
  </si>
  <si>
    <t>Morfene | Digital Marketing Leaders</t>
  </si>
  <si>
    <t>http://morfene.com</t>
  </si>
  <si>
    <t>9b107ad9-da4f-04cd-f1f2-cefa11f0ffed</t>
  </si>
  <si>
    <t>Morffy</t>
  </si>
  <si>
    <t>http://www.morffy.com/</t>
  </si>
  <si>
    <t>a885c399-b12e-d589-9b5a-8a1e930b0c40</t>
  </si>
  <si>
    <t>Morfik</t>
  </si>
  <si>
    <t>https://www.morfik.com/</t>
  </si>
  <si>
    <t>38ad6eca-02b3-9d6d-914c-3f4f26664c8e</t>
  </si>
  <si>
    <t>Morfikirler</t>
  </si>
  <si>
    <t>http://morfikirler.com</t>
  </si>
  <si>
    <t>43e953fe-d061-1c12-7452-3aec50381a87</t>
  </si>
  <si>
    <t>MORFIM TECHNOLOGIES</t>
  </si>
  <si>
    <t>http://www.morfim.com</t>
  </si>
  <si>
    <t>74433f3d-1993-38a7-dff0-faf6dd1acd3e</t>
  </si>
  <si>
    <t>Morflora</t>
  </si>
  <si>
    <t>http://www.morflora.com/</t>
  </si>
  <si>
    <t>ec894f95-9b94-07a8-f0a0-9b09e61bd83a</t>
  </si>
  <si>
    <t>Morfn</t>
  </si>
  <si>
    <t>http://www.morfn.com/</t>
  </si>
  <si>
    <t>4692783a-e83b-a9af-5768-bac9f41c3229</t>
  </si>
  <si>
    <t>Morftec</t>
  </si>
  <si>
    <t>http://www.morftec.com</t>
  </si>
  <si>
    <t>e2ae49cc-148c-390c-4ca6-b8226ecc8af8</t>
  </si>
  <si>
    <t>Morfus Mixed Reality Inc.</t>
  </si>
  <si>
    <t>https://www.morfus.io</t>
  </si>
  <si>
    <t>e9bfa681-7f19-3f5f-ceca-6e7390398855</t>
  </si>
  <si>
    <t>Morgan &amp; Curtis Associates</t>
  </si>
  <si>
    <t>http://www.morgancurtiscollects.com</t>
  </si>
  <si>
    <t>55d3183c-d8f6-43b3-46ea-b9c54a15768e</t>
  </si>
  <si>
    <t>Morgan &amp; Finnegan</t>
  </si>
  <si>
    <t>27b2a56b-a849-2912-2890-52eccf429623</t>
  </si>
  <si>
    <t>Morgan &amp; Westfield Business Brokers</t>
  </si>
  <si>
    <t>http://www.morganandwestfield.com</t>
  </si>
  <si>
    <t>8a01ac4b-ddb1-5702-e4a8-470ec9bfc183</t>
  </si>
  <si>
    <t>Morgan 6</t>
  </si>
  <si>
    <t>http://www.morgan6.com/</t>
  </si>
  <si>
    <t>8aaf4175-1444-dba7-948f-0016434e96ce</t>
  </si>
  <si>
    <t>Morgan Advanced Materials plc</t>
  </si>
  <si>
    <t>http://www.morganadvancedmaterials.com</t>
  </si>
  <si>
    <t>b71ef040-630c-82be-c1d9-b02208f807da</t>
  </si>
  <si>
    <t>Morgan and Partners</t>
  </si>
  <si>
    <t>http://www.morganandpartners.com</t>
  </si>
  <si>
    <t>7715b2d0-4892-2f73-32e3-d5932b1d4f23</t>
  </si>
  <si>
    <t>Morgan Clark &amp; Co</t>
  </si>
  <si>
    <t>http://www.morganclark.com/</t>
  </si>
  <si>
    <t>dc28578d-b7b3-ce44-8fe5-ef926bbc1728</t>
  </si>
  <si>
    <t>Morgan Community College</t>
  </si>
  <si>
    <t>http://www.morgancc.edu/</t>
  </si>
  <si>
    <t>d6f6bb62-84b4-6303-dc61-150f45cfb639</t>
  </si>
  <si>
    <t>Morgan Creek Capital Management</t>
  </si>
  <si>
    <t>http://www.morgancreekcap.com</t>
  </si>
  <si>
    <t>26d3a737-334b-26e8-ddc7-c95f4d56cc6e</t>
  </si>
  <si>
    <t>Morgan Crucible</t>
  </si>
  <si>
    <t>932de568-e2ca-6541-e57d-3a0670e43a23</t>
  </si>
  <si>
    <t>Morgan Daniels Training Ltd</t>
  </si>
  <si>
    <t>https://morgandanielstraining.wordpress.com</t>
  </si>
  <si>
    <t>31205532-d6f8-8b8a-1729-4c266f4fae94</t>
  </si>
  <si>
    <t>Morgan Dental Care</t>
  </si>
  <si>
    <t>http://www.morgandentalcare.com</t>
  </si>
  <si>
    <t>d4c6db38-21d9-4c13-e5d7-47e49ebda616</t>
  </si>
  <si>
    <t>Morgan Drexen</t>
  </si>
  <si>
    <t>http://morgandrexen.com</t>
  </si>
  <si>
    <t>8bea5b69-67b8-f98c-70e8-6a044c959887</t>
  </si>
  <si>
    <t>Morgan Everett</t>
  </si>
  <si>
    <t>http://www.morganeverett.com</t>
  </si>
  <si>
    <t>696618ca-ccf8-2992-a2d2-46d30ceabf3e</t>
  </si>
  <si>
    <t>Morgan International</t>
  </si>
  <si>
    <t>http://www.morganintl.com</t>
  </si>
  <si>
    <t>a4920ddc-dd01-a7bd-71d8-a5dd78d784ea</t>
  </si>
  <si>
    <t>Morgan Joseph &amp; Co</t>
  </si>
  <si>
    <t>http://www.morganjoseph.com</t>
  </si>
  <si>
    <t>f796a0a3-4493-1cbb-444a-f7e0b673cb5f</t>
  </si>
  <si>
    <t>Morgan Kaufmann Publishers</t>
  </si>
  <si>
    <t>http://store.elsevier.com</t>
  </si>
  <si>
    <t>632e88df-0998-6758-7f22-5da619c179f8</t>
  </si>
  <si>
    <t>Morgan Keegan &amp; Company</t>
  </si>
  <si>
    <t>http://morgankeegan.com/</t>
  </si>
  <si>
    <t>2516c3c9-5083-6da7-a837-000ddb1523d1</t>
  </si>
  <si>
    <t>Morgan Keegan Ventures</t>
  </si>
  <si>
    <t>http://www.morgankeegan.com/ecm/invbanking/industries/casestudiestransportationlogistics.htm</t>
  </si>
  <si>
    <t>935881f6-a765-c4a1-0b8b-fb3580487f61</t>
  </si>
  <si>
    <t>Morgan Kemp &amp; Partners</t>
  </si>
  <si>
    <t>http://www.tuckercapital.com</t>
  </si>
  <si>
    <t>3389bce3-d307-63c0-8f92-aeb4815c7807</t>
  </si>
  <si>
    <t>Morgan Law Offices</t>
  </si>
  <si>
    <t>http://midmolaw.com</t>
  </si>
  <si>
    <t>d1a2dc31-ec9a-8d2e-7cc2-eabb20703860</t>
  </si>
  <si>
    <t>Morgan Lewis</t>
  </si>
  <si>
    <t>http://www.morganlewis.com/</t>
  </si>
  <si>
    <t>12919238-d416-a91f-e4ec-32c38ae46c05</t>
  </si>
  <si>
    <t>Morgan Library &amp; Museum</t>
  </si>
  <si>
    <t>http://www.themorgan.org/</t>
  </si>
  <si>
    <t>3a3e0dcf-f50c-bc33-d7f5-0afa24e8f8b5</t>
  </si>
  <si>
    <t>Morgan MacLean</t>
  </si>
  <si>
    <t>http://morganmaclean.ca</t>
  </si>
  <si>
    <t>9705503b-6a83-4b23-d4c7-ac98b2e535e3</t>
  </si>
  <si>
    <t>Morgan Management</t>
  </si>
  <si>
    <t>http://www.morganmanagement.com</t>
  </si>
  <si>
    <t>fcd82039-5db1-6b87-4891-815e60769ab6</t>
  </si>
  <si>
    <t>Morgan Manufacturing</t>
  </si>
  <si>
    <t>http://401morganmfg.com</t>
  </si>
  <si>
    <t>39e81a34-12c6-bddc-3b80-92a3e353dff7</t>
  </si>
  <si>
    <t>Morgan McKinley</t>
  </si>
  <si>
    <t>http://www.morganmckinley.ie/</t>
  </si>
  <si>
    <t>0b1756a1-c578-4dc7-a6e5-a64de23c00f1</t>
  </si>
  <si>
    <t>Morgan Meighen &amp; Associates</t>
  </si>
  <si>
    <t>http://www.mmainvestments.com/</t>
  </si>
  <si>
    <t>5919a191-886f-4722-abb7-f8f0c0737e03</t>
  </si>
  <si>
    <t>Morgan Motor Company</t>
  </si>
  <si>
    <t>http://www.morgan-motor.co.uk/</t>
  </si>
  <si>
    <t>e8d6d2a0-eaa5-7dc0-ba1e-bc7a7c8e2a15</t>
  </si>
  <si>
    <t>Morgan Murphy Media</t>
  </si>
  <si>
    <t>http://morganmurphymedia.com/</t>
  </si>
  <si>
    <t>2fe57ff6-5d56-e783-29e4-a22c8332ca4e</t>
  </si>
  <si>
    <t>Morgan Noble</t>
  </si>
  <si>
    <t>http://www.morgannoble.com</t>
  </si>
  <si>
    <t>6c7e9202-23d8-88a6-74bc-b4cae1e67e55</t>
  </si>
  <si>
    <t>Morgan Partners</t>
  </si>
  <si>
    <t>http://www.morganpartners.com/</t>
  </si>
  <si>
    <t>970e5566-06bc-4bf8-535f-dae1ea04ea56</t>
  </si>
  <si>
    <t>Morgan Properties</t>
  </si>
  <si>
    <t>http://www.morgan-properties.com</t>
  </si>
  <si>
    <t>975c8615-f795-1bc4-138e-9f66be2de57a</t>
  </si>
  <si>
    <t>Morgan Schaffer</t>
  </si>
  <si>
    <t>https://www.morganschaffer.com</t>
  </si>
  <si>
    <t>8be9106d-9386-6c1c-39dd-4208964686d0</t>
  </si>
  <si>
    <t>Morgan Scott Group</t>
  </si>
  <si>
    <t>https://www.morganscott.com</t>
  </si>
  <si>
    <t>bf1f00d1-abd1-e7af-9226-8fc01e408ab5</t>
  </si>
  <si>
    <t>Morgan Solar</t>
  </si>
  <si>
    <t>http://www.morgansolar.com</t>
  </si>
  <si>
    <t>0d33753d-a1d4-1b5e-7dae-b4c4a046513c</t>
  </si>
  <si>
    <t>Morgan Stanley</t>
  </si>
  <si>
    <t>http://www.morganstanley.com</t>
  </si>
  <si>
    <t>41e8f39f-00fc-1838-d8a3-e25a3bf5f79a</t>
  </si>
  <si>
    <t>Morgan Stanley Alternative Investment Partners</t>
  </si>
  <si>
    <t>http://www.morganstanley.com/aip/index.html</t>
  </si>
  <si>
    <t>f2c1cd2f-9fe6-ba0b-dd43-c8ba66f35c52</t>
  </si>
  <si>
    <t>Morgan Stanley Asia</t>
  </si>
  <si>
    <t>7e962dc7-5d3e-277c-1b9d-68e5a406a2c1</t>
  </si>
  <si>
    <t>Morgan Stanley Capital Group</t>
  </si>
  <si>
    <t>https://www.morganstanley.com</t>
  </si>
  <si>
    <t>12daa6be-f3a4-9b9d-a801-b0e9016a7584</t>
  </si>
  <si>
    <t>Morgan Stanley Credit Partners</t>
  </si>
  <si>
    <t>https://www.morganstanley.com/im/en-us/institutional-investor/strategies/private-equity-and-credit/credit-partners.html</t>
  </si>
  <si>
    <t>3b73fe19-bc9f-c38d-14de-48132f25672b</t>
  </si>
  <si>
    <t>Morgan Stanley Dean Witter</t>
  </si>
  <si>
    <t>e0ad9777-464f-b348-c1e5-e673dc56c8a7</t>
  </si>
  <si>
    <t>Morgan Stanley Energy Partners</t>
  </si>
  <si>
    <t>84e7f10e-7a79-619e-b2ca-1024d940bf16</t>
  </si>
  <si>
    <t>Morgan Stanley Expansion Capital</t>
  </si>
  <si>
    <t>http://www.morganstanley.com/im/en-gb/intermediary-investor/strategies/private-equity-and-credit/expansion-capital.html</t>
  </si>
  <si>
    <t>192ceba5-82de-a1d5-3eb1-07d390bdf804</t>
  </si>
  <si>
    <t>Morgan Stanley Investment Management</t>
  </si>
  <si>
    <t>http://www.morganstanley.com/im.us.html</t>
  </si>
  <si>
    <t>1e08ff34-f7e0-a328-ee70-d8650ec7642b</t>
  </si>
  <si>
    <t>Morgan Stanley Venture Partners</t>
  </si>
  <si>
    <t>http://www.morganstanley.com/institutional/venturepartners</t>
  </si>
  <si>
    <t>14611352-7b7b-712f-44b2-33cbe24e7e46</t>
  </si>
  <si>
    <t>Morgan Stanley Wealth Management</t>
  </si>
  <si>
    <t>http://www.morganstanley.com/wealth</t>
  </si>
  <si>
    <t>edb6c1f5-ce6c-dca1-b7c9-c79ba7550f82</t>
  </si>
  <si>
    <t>Morgan State University</t>
  </si>
  <si>
    <t>http://www.morgan.edu/</t>
  </si>
  <si>
    <t>12589ed8-e6dd-159d-2079-1d06e54bcec7</t>
  </si>
  <si>
    <t>Morgan Street Documents</t>
  </si>
  <si>
    <t>http://morganstreetdocuments.com</t>
  </si>
  <si>
    <t>a58603b5-becc-848a-3e6f-ba3a76636670</t>
  </si>
  <si>
    <t>Morgan Vision Care</t>
  </si>
  <si>
    <t>http://www.morganvisioncare.com</t>
  </si>
  <si>
    <t>946f8aa1-7222-52af-717d-0dfb52b9033e</t>
  </si>
  <si>
    <t>Morgan's Foods</t>
  </si>
  <si>
    <t>http://morgansfoods.com</t>
  </si>
  <si>
    <t>356e8cfe-ce5b-efb4-2b41-8290d09b7878</t>
  </si>
  <si>
    <t>Morgan's Product</t>
  </si>
  <si>
    <t>http://morgans.me</t>
  </si>
  <si>
    <t>5e222d62-dc23-f9da-2933-30a3008432ff</t>
  </si>
  <si>
    <t>MorganFranklin Consulting</t>
  </si>
  <si>
    <t>http://morganfranklin.com</t>
  </si>
  <si>
    <t>ec88325e-1b4a-64d8-02c6-c2828900b9d2</t>
  </si>
  <si>
    <t>MorganMyers</t>
  </si>
  <si>
    <t>http://morganmyers.com</t>
  </si>
  <si>
    <t>bdad6339-d490-d39f-5c8e-0a6ae6ea6b4a</t>
  </si>
  <si>
    <t>Morganna's Alchemy</t>
  </si>
  <si>
    <t>http://www.morgannasalchemy.com</t>
  </si>
  <si>
    <t>08a0517d-6d2f-9312-eadf-69601df8986b</t>
  </si>
  <si>
    <t>Morgans Hotel Group</t>
  </si>
  <si>
    <t>https://www.morganshotelgroup.com/</t>
  </si>
  <si>
    <t>03ea754b-f797-58bb-989f-e020e054cacf</t>
  </si>
  <si>
    <t>Morgellons Research Group</t>
  </si>
  <si>
    <t>http://morgellonsresearchgroup.com/</t>
  </si>
  <si>
    <t>d291298e-66d7-70c4-da05-789c0e7b2af3</t>
  </si>
  <si>
    <t>Morgen Studios</t>
  </si>
  <si>
    <t>http://www.morgen-studios.com</t>
  </si>
  <si>
    <t>d57a5fe4-8ee3-3d5b-a467-638bca45bd90</t>
  </si>
  <si>
    <t>MorgenAll Management Consultants Pvt Ltd</t>
  </si>
  <si>
    <t>https://www.morgenall.com/</t>
  </si>
  <si>
    <t>6645bbf2-94e6-2349-4746-ea9d7f61a8a4</t>
  </si>
  <si>
    <t>Morgenthaler Private Equity</t>
  </si>
  <si>
    <t>http://www.mpepartners.com</t>
  </si>
  <si>
    <t>c61ec917-13b1-fa86-cf7d-88006a947914</t>
  </si>
  <si>
    <t>Morgenthaler Ventures</t>
  </si>
  <si>
    <t>http://www.morgenthaler.com</t>
  </si>
  <si>
    <t>feec8593-6962-b1be-1d6c-9947142b6667</t>
  </si>
  <si>
    <t>Morgenthau Venture Partners</t>
  </si>
  <si>
    <t>http://www.morgenthau.com</t>
  </si>
  <si>
    <t>e2dda14f-8932-ad04-9834-9d191d5accbd</t>
  </si>
  <si>
    <t>Morgridge Institute for Research</t>
  </si>
  <si>
    <t>https://morgridge.org</t>
  </si>
  <si>
    <t>c8620596-98fa-969f-f8c0-7b17424d7508</t>
  </si>
  <si>
    <t>Morguard</t>
  </si>
  <si>
    <t>http://www.morguard.com</t>
  </si>
  <si>
    <t>859acd65-d2ae-96e0-b665-6c17ff40894e</t>
  </si>
  <si>
    <t>morguefile</t>
  </si>
  <si>
    <t>http://www.morguefile.com</t>
  </si>
  <si>
    <t>e4fedb4d-a355-3202-5427-e0addfb349d4</t>
  </si>
  <si>
    <t>Morhipo</t>
  </si>
  <si>
    <t>http://www.morhipo.com</t>
  </si>
  <si>
    <t>b6880d9c-424b-662e-a054-fcddde8413a2</t>
  </si>
  <si>
    <t>Mori</t>
  </si>
  <si>
    <t>http://mori.uk.com</t>
  </si>
  <si>
    <t>0c253f1a-6059-0e4f-fe8f-1a48cfd642b1</t>
  </si>
  <si>
    <t>MORI</t>
  </si>
  <si>
    <t>http://babymori.com/</t>
  </si>
  <si>
    <t>5341a8ec-8243-69a6-e400-8abc3733e597</t>
  </si>
  <si>
    <t>Mori Hamada &amp; Matsumoto</t>
  </si>
  <si>
    <t>http://www.mhmjapan.com</t>
  </si>
  <si>
    <t>a83f160b-f131-e862-4cb0-aea61341d4ec</t>
  </si>
  <si>
    <t>Mori Lee</t>
  </si>
  <si>
    <t>http://www.morilee.com/</t>
  </si>
  <si>
    <t>4f291f4e-9027-5434-0e4f-87d69815911d</t>
  </si>
  <si>
    <t>Moriah Partners LLC</t>
  </si>
  <si>
    <t>http://www.moriahpartners.com</t>
  </si>
  <si>
    <t>ea1a84b2-f2c1-fb3e-e582-e08744d3f914</t>
  </si>
  <si>
    <t>MoriahCollege</t>
  </si>
  <si>
    <t>http://www.moriah.nsw.edu.au</t>
  </si>
  <si>
    <t>4c1e0213-0b42-c770-f44d-1912fd566a07</t>
  </si>
  <si>
    <t>Morien Resources Corp.</t>
  </si>
  <si>
    <t>http://www.morienres.com/</t>
  </si>
  <si>
    <t>e9f81b09-8fab-8d06-ade7-4877432cfcea</t>
  </si>
  <si>
    <t>Morii Appraisal &amp; Investment Consulting</t>
  </si>
  <si>
    <t>http://www.maic.jp/</t>
  </si>
  <si>
    <t>c19dc210-7cab-8c57-6d94-1c5cf55f71ca</t>
  </si>
  <si>
    <t>Morinek Ajans</t>
  </si>
  <si>
    <t>http://www.morinek.com</t>
  </si>
  <si>
    <t>bc9ce55c-1b92-e547-0180-20411a263195</t>
  </si>
  <si>
    <t>Moringa Oleifera Tree</t>
  </si>
  <si>
    <t>http://miracletrees.org/</t>
  </si>
  <si>
    <t>1293338c-4f49-1de2-44ca-7bfd561118fd</t>
  </si>
  <si>
    <t>Moringa School</t>
  </si>
  <si>
    <t>http://moringaschool.com/</t>
  </si>
  <si>
    <t>43680d1c-3b38-bb2d-9602-fc461fa48ca2</t>
  </si>
  <si>
    <t>Moringa Source</t>
  </si>
  <si>
    <t>http://www.moringasource.com</t>
  </si>
  <si>
    <t>72bfa9cf-f3a1-a844-8fe9-3a1f3b5f554e</t>
  </si>
  <si>
    <t>MoringaConnect</t>
  </si>
  <si>
    <t>http://www.moringaconnect.com</t>
  </si>
  <si>
    <t>ac836ebc-2658-597e-dfcf-15e5531cc6dd</t>
  </si>
  <si>
    <t>Moringaid</t>
  </si>
  <si>
    <t>edf313a2-a71f-cd06-64b7-64a093c60bee</t>
  </si>
  <si>
    <t>Moringatrees</t>
  </si>
  <si>
    <t>http://moringatrees.org/</t>
  </si>
  <si>
    <t>8c66e806-2962-adbb-1fa8-838a548cb306</t>
  </si>
  <si>
    <t>Morino Institute</t>
  </si>
  <si>
    <t>http://www.morino.org/</t>
  </si>
  <si>
    <t>8cee3c46-8332-4d64-3bf0-68b84d7296ff</t>
  </si>
  <si>
    <t>Morisawa</t>
  </si>
  <si>
    <t>https://www.morisawa.co.jp/english/</t>
  </si>
  <si>
    <t>9624a72f-ae28-ef1f-75ab-71978bc9ca8c</t>
  </si>
  <si>
    <t>Morison Menon</t>
  </si>
  <si>
    <t>http://www.morisonmenon.com</t>
  </si>
  <si>
    <t>90a2970b-d809-33d1-e5aa-e0547f0d86be</t>
  </si>
  <si>
    <t>Morisons Solicitors LLP</t>
  </si>
  <si>
    <t>http://www.morisonsllp.com/</t>
  </si>
  <si>
    <t>1eb73e44-cb62-8e80-efa5-8be8497bf559</t>
  </si>
  <si>
    <t>Morita Corporation</t>
  </si>
  <si>
    <t>http://www.morita.com/</t>
  </si>
  <si>
    <t>767b7ef8-c0b7-d2a4-ec43-05ee615794ff</t>
  </si>
  <si>
    <t>Moritt Hock &amp; Hamroff</t>
  </si>
  <si>
    <t>http://www.moritthock.com/</t>
  </si>
  <si>
    <t>60ab431a-0ab5-fbcb-f4ba-e96578e1fffd</t>
  </si>
  <si>
    <t>Moritz Barcelona</t>
  </si>
  <si>
    <t>http://moritz.com/en</t>
  </si>
  <si>
    <t>13f0c2c0-31f6-85e4-f29a-0529ae2f7a0c</t>
  </si>
  <si>
    <t>Moriwaka Medical Co., Ltd</t>
  </si>
  <si>
    <t>http://moriwaka.co.jp/</t>
  </si>
  <si>
    <t>f021f2c7-87de-381e-e0de-c44aa9078750</t>
  </si>
  <si>
    <t>Morizon</t>
  </si>
  <si>
    <t>http://www.morizon.pl</t>
  </si>
  <si>
    <t>686d74fb-00ea-f2c7-7683-4f7a8e0a4ea5</t>
  </si>
  <si>
    <t>Mork Process</t>
  </si>
  <si>
    <t>http://www.morkusa.com/</t>
  </si>
  <si>
    <t>a59c560b-c0fb-3b86-9a21-a64c0ba44b35</t>
  </si>
  <si>
    <t>Morlotti Studio</t>
  </si>
  <si>
    <t>http://www.morlotti.com</t>
  </si>
  <si>
    <t>d5e9c906-fb99-09c0-d8b2-253fe85c6640</t>
  </si>
  <si>
    <t>Mormedi</t>
  </si>
  <si>
    <t>http://www.mormedi.com//?lng=en</t>
  </si>
  <si>
    <t>408375d4-ddab-ac1e-5f52-b2a8e4295b8b</t>
  </si>
  <si>
    <t>Mormon Stories podcast</t>
  </si>
  <si>
    <t>http://mormonstories.org</t>
  </si>
  <si>
    <t>a01a4c13-dc04-1056-52db-162d539348d9</t>
  </si>
  <si>
    <t>MORMOR</t>
  </si>
  <si>
    <t>http://www.mormor.de</t>
  </si>
  <si>
    <t>e1b9cf82-956a-49cb-e205-4a925c35b0a2</t>
  </si>
  <si>
    <t>Morneau Shepell</t>
  </si>
  <si>
    <t>http://www.morneaushepell.com/</t>
  </si>
  <si>
    <t>4ea3faf4-b8e6-dcca-ad89-4467801447b6</t>
  </si>
  <si>
    <t>Mornin Time Productions</t>
  </si>
  <si>
    <t>http://www.morningtimeproductions.com/</t>
  </si>
  <si>
    <t>945490cf-e41f-7125-6d26-36719753ee3f</t>
  </si>
  <si>
    <t>Mornin' Glory</t>
  </si>
  <si>
    <t>https://morninglory.com</t>
  </si>
  <si>
    <t>22498b17-a6bb-1013-4889-2455bbed30c5</t>
  </si>
  <si>
    <t>Morning Brew</t>
  </si>
  <si>
    <t>https://www.morningbrew.com</t>
  </si>
  <si>
    <t>42f4e122-a0b3-6238-871b-6c70e6cd8f0d</t>
  </si>
  <si>
    <t>Morning Crest Capital</t>
  </si>
  <si>
    <t>http://morningcrestcapital.com</t>
  </si>
  <si>
    <t>1125afee-5d83-f12d-e429-eb62d30b7e93</t>
  </si>
  <si>
    <t>Morning Falls</t>
  </si>
  <si>
    <t>http://morningfalls.com/</t>
  </si>
  <si>
    <t>a639c6db-a8ac-b27d-53f5-a060deb1cd14</t>
  </si>
  <si>
    <t>Morning Indigo</t>
  </si>
  <si>
    <t>http://skincareforathletes.com/</t>
  </si>
  <si>
    <t>2ab6ddf4-fd39-ad2c-949f-3ea892473d4b</t>
  </si>
  <si>
    <t>Morning Mail</t>
  </si>
  <si>
    <t>http://mrng.me/</t>
  </si>
  <si>
    <t>a501e13a-c218-5562-42bb-1b8e497e3650</t>
  </si>
  <si>
    <t>Morning Meeting</t>
  </si>
  <si>
    <t>http://morningmeeting.biz</t>
  </si>
  <si>
    <t>13e77cc5-5e1b-f57d-bc6b-eac5e23bd8c6</t>
  </si>
  <si>
    <t>Morning Mrs Magpie</t>
  </si>
  <si>
    <t>http://morningmrsmagpie.com/</t>
  </si>
  <si>
    <t>b8272a7d-8a9f-0186-55a6-58b77920fc94</t>
  </si>
  <si>
    <t>Morning Person</t>
  </si>
  <si>
    <t>http://morningperson.co</t>
  </si>
  <si>
    <t>c3bd4ae1-2cd4-5c1d-6fb9-e16e63a70591</t>
  </si>
  <si>
    <t>Morning Sentinel Group (Morning Whistle Group)</t>
  </si>
  <si>
    <t>http://www.morningwhistle.com/</t>
  </si>
  <si>
    <t>26a3a768-6d2c-f257-7cd3-ff1d6c3e8470</t>
  </si>
  <si>
    <t>Morning Star Property Services</t>
  </si>
  <si>
    <t>http://www.morningstarpropertyservices.com</t>
  </si>
  <si>
    <t>86fe40e6-2a76-1535-c952-d250c9450b2e</t>
  </si>
  <si>
    <t>Morning Star Self-Management Institute</t>
  </si>
  <si>
    <t>http://self-managementinstitute.org</t>
  </si>
  <si>
    <t>c52b6719-a441-73ad-19bc-3f34ba3ea5a3</t>
  </si>
  <si>
    <t>Morning Star Travel Service</t>
  </si>
  <si>
    <t>http://www.morningstar.com.hk/</t>
  </si>
  <si>
    <t>48576fd0-ee73-75ac-acf2-3ffbc83cf8b0</t>
  </si>
  <si>
    <t>Morning Tec</t>
  </si>
  <si>
    <t>http://en.morningtec.cn</t>
  </si>
  <si>
    <t>0215aafa-08fc-76ce-e3e6-cac946df372a</t>
  </si>
  <si>
    <t>Morning Train</t>
  </si>
  <si>
    <t>https://morningtrain.dk</t>
  </si>
  <si>
    <t>3eb2c730-ad9e-4d72-51fd-55f8ca065d3a</t>
  </si>
  <si>
    <t>Morning Wood Marketing</t>
  </si>
  <si>
    <t>http://morningwoodmarketing.com</t>
  </si>
  <si>
    <t>8219c37f-8b0d-a16b-f49f-6cf754a9c063</t>
  </si>
  <si>
    <t>MorningCroissant</t>
  </si>
  <si>
    <t>https://www.morningcroissant.com/</t>
  </si>
  <si>
    <t>aebfcbd1-e676-81a1-693c-27b203d3ccf2</t>
  </si>
  <si>
    <t>Morningside Analytics</t>
  </si>
  <si>
    <t>http://www.morningside-analytics.com</t>
  </si>
  <si>
    <t>2ca744c9-e85c-81b0-b84c-97dd20e0300a</t>
  </si>
  <si>
    <t>Morningside College</t>
  </si>
  <si>
    <t>http://www.morningside.edu/</t>
  </si>
  <si>
    <t>4d71eb3c-ac6d-0079-c994-02bdd9772d01</t>
  </si>
  <si>
    <t>Morningside Group</t>
  </si>
  <si>
    <t>http://www.morningside.com</t>
  </si>
  <si>
    <t>36234dcc-309b-ad1d-0832-2f3b82228043</t>
  </si>
  <si>
    <t>Morningside Mortgage Corporation</t>
  </si>
  <si>
    <t>http://www.morningsidemtg.weebly.com/</t>
  </si>
  <si>
    <t>d15518a1-59ef-0073-f350-b3280b65e862</t>
  </si>
  <si>
    <t>Morningside Private Investors</t>
  </si>
  <si>
    <t>http://www.morningsidepi.com/</t>
  </si>
  <si>
    <t>3e39c4cc-a56c-0bac-db67-a33abd441881</t>
  </si>
  <si>
    <t>Morningside Recovery Center</t>
  </si>
  <si>
    <t>http://www.morningsiderecovery.com</t>
  </si>
  <si>
    <t>3aadbe5d-3ca8-1f8a-d4aa-c94d76f635ef</t>
  </si>
  <si>
    <t>Morningside Recovery LLC</t>
  </si>
  <si>
    <t>https://aboutmorningsiderecovery.com/</t>
  </si>
  <si>
    <t>b6cb6bce-2f43-c305-3757-14c06b7e8a2b</t>
  </si>
  <si>
    <t>Morningside Translations</t>
  </si>
  <si>
    <t>http://www.morningtrans.com</t>
  </si>
  <si>
    <t>939ac851-a403-423c-51ae-72eb62ba1713</t>
  </si>
  <si>
    <t>Morningside Venture Capital</t>
  </si>
  <si>
    <t>http://www.morningsidevc.com/</t>
  </si>
  <si>
    <t>e23053d5-786c-20a6-2bfc-9c979339d475</t>
  </si>
  <si>
    <t>Morningstar</t>
  </si>
  <si>
    <t>http://www.morningstar.com/</t>
  </si>
  <si>
    <t>ed4da21e-d0a0-2b87-4c12-9da409ebd296</t>
  </si>
  <si>
    <t>Morningstar Holding</t>
  </si>
  <si>
    <t>http://www.morningstarholding.com/</t>
  </si>
  <si>
    <t>89577e4d-605d-5ff5-7d62-3b0ba0f11fd9</t>
  </si>
  <si>
    <t>Morningstar Investments</t>
  </si>
  <si>
    <t>http://www.marigoldbitcoinleverage.com/</t>
  </si>
  <si>
    <t>59e99f09-2b7b-dc19-1138-f2c4424185fa</t>
  </si>
  <si>
    <t>Mornington Building Inspections</t>
  </si>
  <si>
    <t>http://www.mornington-buildinginspections.com.au/</t>
  </si>
  <si>
    <t>ebb7c057-d867-a012-6d72-37350766e883</t>
  </si>
  <si>
    <t>Mornington Peninsula Realestate</t>
  </si>
  <si>
    <t>http://www.morningtonpeninsula-realestate.com.au</t>
  </si>
  <si>
    <t>369d2d2c-bd8c-529d-d156-920e44abb037</t>
  </si>
  <si>
    <t>MORNSUN Guangzhou Science&amp;Technology Co., Ltd</t>
  </si>
  <si>
    <t>http://www.mornsun-power.com</t>
  </si>
  <si>
    <t>261c2813-c953-4bde-a850-d24afc994734</t>
  </si>
  <si>
    <t>4a2621dd-f3d7-ac91-5122-34bb07962a5d</t>
  </si>
  <si>
    <t>Moroccan Contrast</t>
  </si>
  <si>
    <t>http://www.moroccancontrast.com</t>
  </si>
  <si>
    <t>3245335b-b629-a34e-ba18-0439433d7dd1</t>
  </si>
  <si>
    <t>MoroccanDesertTrips</t>
  </si>
  <si>
    <t>http://moroccandeserttrips.com/</t>
  </si>
  <si>
    <t>d45a231b-3f9b-8926-23ac-7480d36b2f1f</t>
  </si>
  <si>
    <t>Morocco Private Tours</t>
  </si>
  <si>
    <t>https://holidaytoursinmorocco.com</t>
  </si>
  <si>
    <t>fdb589b3-0996-e3e8-03ee-a99b6fde3385</t>
  </si>
  <si>
    <t>moroccodunes</t>
  </si>
  <si>
    <t>http://www.moroccodunes.com</t>
  </si>
  <si>
    <t>c2266c4b-66a3-81e9-1789-a34a8d2e7ab0</t>
  </si>
  <si>
    <t>Morodo</t>
  </si>
  <si>
    <t>http://www.mo-call.com</t>
  </si>
  <si>
    <t>f012a6a5-d6ab-a4e6-9312-ac4eac3f8920</t>
  </si>
  <si>
    <t>Moroku</t>
  </si>
  <si>
    <t>http://www.moroku.com/</t>
  </si>
  <si>
    <t>3df2708a-c29c-c405-2cf2-2aa1a78ef915</t>
  </si>
  <si>
    <t>Morongo Band of Mission Indians</t>
  </si>
  <si>
    <t>http://www.morongonation.org/</t>
  </si>
  <si>
    <t>1fb0003d-9e74-3107-009f-d17ce8b71837</t>
  </si>
  <si>
    <t>Morotech</t>
  </si>
  <si>
    <t>http://www.morotech.com</t>
  </si>
  <si>
    <t>035956fa-7419-82dd-a68c-dc117369a4f6</t>
  </si>
  <si>
    <t>Morovision Night Vision</t>
  </si>
  <si>
    <t>http://morovision.com</t>
  </si>
  <si>
    <t>265befc1-728e-b5b8-8acd-61a95ef4aeed</t>
  </si>
  <si>
    <t>MOROVUS</t>
  </si>
  <si>
    <t>http://www.morovus.com</t>
  </si>
  <si>
    <t>38e35596-da3e-48da-3eb3-0e88003ede69</t>
  </si>
  <si>
    <t>Morpace</t>
  </si>
  <si>
    <t>http://www.morpace.com</t>
  </si>
  <si>
    <t>2b419eb4-ccdd-17a6-e736-ff23a981ac96</t>
  </si>
  <si>
    <t>MORPACE Pharma Group</t>
  </si>
  <si>
    <t>http://www.prnewswire.com</t>
  </si>
  <si>
    <t>bf4e6e55-4038-c66c-cb33-d4df40a99cf9</t>
  </si>
  <si>
    <t>Morph Bioinformatics</t>
  </si>
  <si>
    <t>http://www.morphbio.com/</t>
  </si>
  <si>
    <t>3126c778-a538-46ac-9d82-3e74b4471577</t>
  </si>
  <si>
    <t>Morph Costumes</t>
  </si>
  <si>
    <t>http://www.morphsuits.co.uk/</t>
  </si>
  <si>
    <t>d12f1342-55c2-1433-b331-9d6574d4194d</t>
  </si>
  <si>
    <t>Morph Ventures</t>
  </si>
  <si>
    <t>https://www.morphventures.com</t>
  </si>
  <si>
    <t>44a928c4-3ade-b776-0d34-0c2519df5dcd</t>
  </si>
  <si>
    <t>Morph-Data</t>
  </si>
  <si>
    <t>http://morph-data.com/</t>
  </si>
  <si>
    <t>d72d5f94-492e-0760-a0d3-b660f66cedfb</t>
  </si>
  <si>
    <t>Morph.ai</t>
  </si>
  <si>
    <t>http://morph.ai/</t>
  </si>
  <si>
    <t>77bcaf10-26f0-c660-f739-9bef394679d0</t>
  </si>
  <si>
    <t>morphCARD</t>
  </si>
  <si>
    <t>http://www.morphcard.com</t>
  </si>
  <si>
    <t>edc85b1e-7cec-8015-d6ae-e633605ae1f4</t>
  </si>
  <si>
    <t>Morphean</t>
  </si>
  <si>
    <t>http://morphean.ch/</t>
  </si>
  <si>
    <t>0e263187-a8c0-5284-bf61-295aef15f8b7</t>
  </si>
  <si>
    <t>Morphedo</t>
  </si>
  <si>
    <t>https://morphedo.com</t>
  </si>
  <si>
    <t>7e9fedcc-2359-24fd-e51e-a8cd718a7d08</t>
  </si>
  <si>
    <t>Morpheos</t>
  </si>
  <si>
    <t>http://www.morpheos.eu</t>
  </si>
  <si>
    <t>51b335a9-5137-7eca-8e07-1d14d93c56b2</t>
  </si>
  <si>
    <t>Morpher Folding Helmet Company</t>
  </si>
  <si>
    <t>http://morpherhelmet.com/#home</t>
  </si>
  <si>
    <t>ad680074-af12-9668-b0e2-d2f22d94ae3e</t>
  </si>
  <si>
    <t>Morphett St Family Dental</t>
  </si>
  <si>
    <t>http://www.morphettstfamilydental.com.au/</t>
  </si>
  <si>
    <t>17f980da-c49c-facf-f58a-f6677960e9c5</t>
  </si>
  <si>
    <t>Morpheus Aiolos S.L.</t>
  </si>
  <si>
    <t>http://www.morpheusaiolos.com/</t>
  </si>
  <si>
    <t>35682073-c255-6a48-a973-0a3d45f7c4a2</t>
  </si>
  <si>
    <t>Morpheus Consulting Pte Ltd</t>
  </si>
  <si>
    <t>http://www.morpheus.sg</t>
  </si>
  <si>
    <t>c121e0f1-b12f-75cb-650b-c9848cc8735e</t>
  </si>
  <si>
    <t>Morpheus Data</t>
  </si>
  <si>
    <t>https://www.morpheusdata.com/</t>
  </si>
  <si>
    <t>4fea2960-cc16-621e-1d5f-f93489470378</t>
  </si>
  <si>
    <t>Morpheus Hypnosis</t>
  </si>
  <si>
    <t>http://www.hypnotizr.com</t>
  </si>
  <si>
    <t>6f2ee0c3-1597-8984-06d1-fad8348f07a6</t>
  </si>
  <si>
    <t>Morpheus Media</t>
  </si>
  <si>
    <t>http://www.morpheusmedia.com/</t>
  </si>
  <si>
    <t>95c56ae7-99d0-a568-64f9-2f4c43fbe20f</t>
  </si>
  <si>
    <t>Morpheus Prototypes</t>
  </si>
  <si>
    <t>http://www.morpheusrp.com</t>
  </si>
  <si>
    <t>3c14b5cd-2d05-6ffd-e280-5a333db09190</t>
  </si>
  <si>
    <t>Morpheus Ventures</t>
  </si>
  <si>
    <t>http://www.morpheus.com/</t>
  </si>
  <si>
    <t>776fd595-c4d1-080a-ce25-159d7036daf1</t>
  </si>
  <si>
    <t>MORPHEUSAV</t>
  </si>
  <si>
    <t>http://www.morpheusav.com/</t>
  </si>
  <si>
    <t>3e1904d3-1da0-33d1-6e0e-af6d299685e3</t>
  </si>
  <si>
    <t>Morphic Therapeutic</t>
  </si>
  <si>
    <t>http://morphictx.com/</t>
  </si>
  <si>
    <t>1cc3666f-8fb6-6004-05a1-c58712661fb5</t>
  </si>
  <si>
    <t>Morphick Cyber Security</t>
  </si>
  <si>
    <t>http://www.morphick.com</t>
  </si>
  <si>
    <t>bc61dff8-f877-8dd5-362f-ea935f8d1eeb</t>
  </si>
  <si>
    <t>MorphicReality</t>
  </si>
  <si>
    <t>http://www.morphicreality.com</t>
  </si>
  <si>
    <t>28246ab3-801c-76e1-e2df-4901e01c61f4</t>
  </si>
  <si>
    <t>Morphics Technology</t>
  </si>
  <si>
    <t>http://www.morphics.com/</t>
  </si>
  <si>
    <t>b66d5f30-ebda-3f0f-0d7c-b69ad83c3eba</t>
  </si>
  <si>
    <t>Morphine Lips</t>
  </si>
  <si>
    <t>http://www.morphinelips.com/</t>
  </si>
  <si>
    <t>de3360bb-f390-b812-4e9d-fcc45545f3f7</t>
  </si>
  <si>
    <t>Morphing Machines</t>
  </si>
  <si>
    <t>http://www.morphingmachines.com/</t>
  </si>
  <si>
    <t>c866f70f-5c56-f807-3890-00bb58469838</t>
  </si>
  <si>
    <t>Morphing Portals</t>
  </si>
  <si>
    <t>https://www.morphingportals.com/</t>
  </si>
  <si>
    <t>2fbecb3d-32c8-ffbe-13cb-978019c54a3d</t>
  </si>
  <si>
    <t>Morphink</t>
  </si>
  <si>
    <t>http://www.morphink.com</t>
  </si>
  <si>
    <t>8bff4dfc-aa2a-df61-dbd3-c39a7900fb86</t>
  </si>
  <si>
    <t>Morphis</t>
  </si>
  <si>
    <t>http://www.morphisinc.com</t>
  </si>
  <si>
    <t>3e2c14dc-82ac-eff2-db6b-6b123225cc48</t>
  </si>
  <si>
    <t>http://morphis.io</t>
  </si>
  <si>
    <t>d6d556a8-5b55-c13e-6a48-7e94b950b9be</t>
  </si>
  <si>
    <t>Morphisec</t>
  </si>
  <si>
    <t>http://www.morphisec.com/</t>
  </si>
  <si>
    <t>efc3e430-fca9-45ed-0766-999893fdff41</t>
  </si>
  <si>
    <t>MorphLab</t>
  </si>
  <si>
    <t>http://morphlab.com</t>
  </si>
  <si>
    <t>5b9c99e1-1335-6ac7-cfc2-f4e163fedd21</t>
  </si>
  <si>
    <t>Morphlabs</t>
  </si>
  <si>
    <t>http://www.morphlabs.com</t>
  </si>
  <si>
    <t>9c4420d8-b3a1-c41d-7a01-1406a873a602</t>
  </si>
  <si>
    <t>MorphMail</t>
  </si>
  <si>
    <t>https://www.morphmail.com</t>
  </si>
  <si>
    <t>c3440616-37c6-438b-6afd-6978bcdcab92</t>
  </si>
  <si>
    <t>Morpho Detection</t>
  </si>
  <si>
    <t>http://www.morpho.com/detection</t>
  </si>
  <si>
    <t>261054e7-5b62-c757-e656-d51244b97e08</t>
  </si>
  <si>
    <t>Morpho Detection, LLC</t>
  </si>
  <si>
    <t>https://www.morphodetection.com/</t>
  </si>
  <si>
    <t>98de0b5d-5429-7344-4acb-8c389ad46494</t>
  </si>
  <si>
    <t>Morpho Technologies</t>
  </si>
  <si>
    <t>http://www.morphotech.com</t>
  </si>
  <si>
    <t>42bb015a-f389-648b-6faf-a579afc28844</t>
  </si>
  <si>
    <t>Morpho Tiles</t>
  </si>
  <si>
    <t>http://morphotiles.com/</t>
  </si>
  <si>
    <t>c8534443-dd26-c7db-19e2-e675076854d5</t>
  </si>
  <si>
    <t>Morphochem AG</t>
  </si>
  <si>
    <t>http://www.morphochem.de</t>
  </si>
  <si>
    <t>4e0eaa16-07fd-9945-9a32-73f4b83fca0d</t>
  </si>
  <si>
    <t>Morphogen-IX</t>
  </si>
  <si>
    <t>http://morphogen-ix.com/</t>
  </si>
  <si>
    <t>51d7ae01-c75d-17bc-8fcd-5c0cb6380260</t>
  </si>
  <si>
    <t>Morpholio</t>
  </si>
  <si>
    <t>http://morpholioapps.com/</t>
  </si>
  <si>
    <t>95dfec24-715b-1f60-280f-9cff335897d8</t>
  </si>
  <si>
    <t>Morphonic</t>
  </si>
  <si>
    <t>http://morphonic.com</t>
  </si>
  <si>
    <t>dcc150f2-43de-4f3d-68b0-2b370ff3e74a</t>
  </si>
  <si>
    <t>MorphoSys</t>
  </si>
  <si>
    <t>http://www.morphosys.com</t>
  </si>
  <si>
    <t>1b97f8b8-2453-32ed-b211-c305f01e3630</t>
  </si>
  <si>
    <t>Morphotek</t>
  </si>
  <si>
    <t>http://www.morphotek.com/</t>
  </si>
  <si>
    <t>6625f375-566a-7974-8bd2-df6ac4e7f2e6</t>
  </si>
  <si>
    <t>Morphotonix</t>
  </si>
  <si>
    <t>http://www.morphotonix.com/</t>
  </si>
  <si>
    <t>f9ae2162-a660-37ef-102a-df92c95efebd</t>
  </si>
  <si>
    <t>MorphoTrust USA</t>
  </si>
  <si>
    <t>http://www.morphotrust.com</t>
  </si>
  <si>
    <t>b96cc76b-072e-dc58-68e4-329d4fafd4df</t>
  </si>
  <si>
    <t>Morphus</t>
  </si>
  <si>
    <t>http://www.morphus.com.br</t>
  </si>
  <si>
    <t>61341540-3172-e7b1-9b61-994990fa8d93</t>
  </si>
  <si>
    <t>Morphy Bridging Finance</t>
  </si>
  <si>
    <t>http://www.morphybridgingfinance.co.uk</t>
  </si>
  <si>
    <t>4a297225-45cc-af99-6b97-0e847a3acda3</t>
  </si>
  <si>
    <t>Morphy Bridging Loans</t>
  </si>
  <si>
    <t>https://www.morphybridgingloans.co.uk</t>
  </si>
  <si>
    <t>0d16021e-dd6f-762c-eec3-b7de8aa1dc45</t>
  </si>
  <si>
    <t>Morpx Inc.</t>
  </si>
  <si>
    <t>http://morpx.com</t>
  </si>
  <si>
    <t>becad49e-0148-563c-d1f9-4cd03eca446c</t>
  </si>
  <si>
    <t>Morr Audio Co., Ltd.</t>
  </si>
  <si>
    <t>http://www.morraudio.com</t>
  </si>
  <si>
    <t>bac45663-dc9a-2f14-1175-51eb34e81745</t>
  </si>
  <si>
    <t>Morr Technologies</t>
  </si>
  <si>
    <t>http://www.morrtechnologies.com</t>
  </si>
  <si>
    <t>b563a9b6-ca03-bed6-3e71-7eae80f12090</t>
  </si>
  <si>
    <t>Morrells Woodfinishes Ltd.</t>
  </si>
  <si>
    <t>http://www.morrells.co.uk/</t>
  </si>
  <si>
    <t>07504d90-1d97-7da8-90c5-d0c47d54fdd0</t>
  </si>
  <si>
    <t>MORREX</t>
  </si>
  <si>
    <t>https://www.morrex.com/</t>
  </si>
  <si>
    <t>59125a9b-e52d-13c3-a5b3-f9c53051d19b</t>
  </si>
  <si>
    <t>Morria Biopharmaceuticals</t>
  </si>
  <si>
    <t>http://www.celsustx.com</t>
  </si>
  <si>
    <t>61c347ed-5420-6d21-8b83-d4eec857a400</t>
  </si>
  <si>
    <t>Morris &amp; Kamlay LLP</t>
  </si>
  <si>
    <t>http://www.morriskamlay.com</t>
  </si>
  <si>
    <t>4368ef2f-6462-86af-5b15-1dd617434d9a</t>
  </si>
  <si>
    <t>Morris Animal Foundation</t>
  </si>
  <si>
    <t>http://www.morrisanimalfoundation.org</t>
  </si>
  <si>
    <t>75c20b6b-9193-08c7-802e-56643af45c04</t>
  </si>
  <si>
    <t>Morris Bart, LLC</t>
  </si>
  <si>
    <t>http://www.morrisbart.com/new-orleans/car-accident-lawyer/</t>
  </si>
  <si>
    <t>1748c82e-8b16-a6d7-fc02-ffc10dc71be4</t>
  </si>
  <si>
    <t>Morris Brown College</t>
  </si>
  <si>
    <t>http://www.morrisbrown.edu/</t>
  </si>
  <si>
    <t>079c8814-56bf-65a2-3971-babd771dfea1</t>
  </si>
  <si>
    <t>Morris Capital Group, Inc.</t>
  </si>
  <si>
    <t>http://www.morriscapitalgroup.com</t>
  </si>
  <si>
    <t>d5cf698c-62ca-d0ab-3307-0be60c169fa4</t>
  </si>
  <si>
    <t>Morris College</t>
  </si>
  <si>
    <t>http://www.morris.edu/</t>
  </si>
  <si>
    <t>e6e40eed-a855-053c-5076-ccecbf7b0c97</t>
  </si>
  <si>
    <t>Morris Consulting, LLC</t>
  </si>
  <si>
    <t>http://morrisrc.com/</t>
  </si>
  <si>
    <t>569be132-7588-9bb4-44f3-68d7c7171ae5</t>
  </si>
  <si>
    <t>Morris Corp.</t>
  </si>
  <si>
    <t>http://www.morriscorp.com.au</t>
  </si>
  <si>
    <t>447d1a05-2160-0fc1-7f36-5104bee7bb0b</t>
  </si>
  <si>
    <t>Morris Dibben Lettings</t>
  </si>
  <si>
    <t>http://www.morrisdibben.co.uk/toletoffice/portsmouth/1656</t>
  </si>
  <si>
    <t>da94d3f8-fc26-c454-9c89-2a60a7970d8e</t>
  </si>
  <si>
    <t>Morris Flamingo Barber Express</t>
  </si>
  <si>
    <t>http://morrisflamingo.com/</t>
  </si>
  <si>
    <t>ffaa4e61-e361-9d64-113e-4e8c1fcd9954</t>
  </si>
  <si>
    <t>Morris Ginsberg &amp; Co</t>
  </si>
  <si>
    <t>http://www.morrisginsberg.com/</t>
  </si>
  <si>
    <t>d5f5a0a2-8717-0ab2-f79e-44aec832d33d</t>
  </si>
  <si>
    <t>Morris Industries</t>
  </si>
  <si>
    <t>http://www.morrisindustries.com</t>
  </si>
  <si>
    <t>88b19f27-af57-5323-ea1a-0deed3fea60c</t>
  </si>
  <si>
    <t>Morris Innovative</t>
  </si>
  <si>
    <t>http://www.morrisinnovative.com</t>
  </si>
  <si>
    <t>e5b24b1d-2685-2b44-8e65-d3c5a43336e1</t>
  </si>
  <si>
    <t>Morris Insulation</t>
  </si>
  <si>
    <t>http://www.morris.ie/</t>
  </si>
  <si>
    <t>a3296a45-9752-21fc-6cf3-ec983cfecbf2</t>
  </si>
  <si>
    <t>Morris Management Partners</t>
  </si>
  <si>
    <t>http://www.morrismp.com</t>
  </si>
  <si>
    <t>35b9e97e-7790-8b5b-36fb-d6de18940714</t>
  </si>
  <si>
    <t>Morris Marketing</t>
  </si>
  <si>
    <t>http://morrisseo.com/</t>
  </si>
  <si>
    <t>64ad0306-103a-9a83-d206-88ee43abf0b2</t>
  </si>
  <si>
    <t>Morris Newspaper</t>
  </si>
  <si>
    <t>http://www.morris.com</t>
  </si>
  <si>
    <t>e3967c92-b5c9-51f0-3c71-c969926e899d</t>
  </si>
  <si>
    <t>Morris Publishing Group</t>
  </si>
  <si>
    <t>http://www.morrispublishinggroup.com/</t>
  </si>
  <si>
    <t>8c9d7a4d-da5c-3f3e-d55b-0115a8ab8ff4</t>
  </si>
  <si>
    <t>Morris Street Advisors</t>
  </si>
  <si>
    <t>http://www.morris-street.com</t>
  </si>
  <si>
    <t>ccc24d84-c31f-92f7-6295-a030638d3651</t>
  </si>
  <si>
    <t>Morris Technologies</t>
  </si>
  <si>
    <t>http://www.morristech.com</t>
  </si>
  <si>
    <t>86679a5f-55c6-05df-b51b-972eca4ef93a</t>
  </si>
  <si>
    <t>Morris, King &amp; Hodge P.C.</t>
  </si>
  <si>
    <t>http://www.mkhlawyers.com/</t>
  </si>
  <si>
    <t>9254fc01-64e9-092b-ed32-d66803778f60</t>
  </si>
  <si>
    <t>Morris, Manning &amp; Martin</t>
  </si>
  <si>
    <t>http://www.mmmlaw.com/</t>
  </si>
  <si>
    <t>56850d76-5a0f-137e-7803-ce9b03287563</t>
  </si>
  <si>
    <t>MorrisAnderson</t>
  </si>
  <si>
    <t>http://www.morrisanderson.com/</t>
  </si>
  <si>
    <t>3b9082fd-792c-c45e-ee7a-01fad41e392e</t>
  </si>
  <si>
    <t>morriscode</t>
  </si>
  <si>
    <t>http://www.morriscode.ca</t>
  </si>
  <si>
    <t>0f9fc48b-172c-e078-01cf-933ecf2604df</t>
  </si>
  <si>
    <t>MorrisCooke</t>
  </si>
  <si>
    <t>http://www.morriscooke.com</t>
  </si>
  <si>
    <t>3db6235f-f1d2-eb7c-b506-1cab878a5a9e</t>
  </si>
  <si>
    <t>Morrisey Associates</t>
  </si>
  <si>
    <t>http://www.morriseyonline.com</t>
  </si>
  <si>
    <t>5e3bfecf-eb4d-d3bc-df72-6c2e02b85d2d</t>
  </si>
  <si>
    <t>Morrish Solicitors LLP</t>
  </si>
  <si>
    <t>http://www.morrishsolicitors.com/</t>
  </si>
  <si>
    <t>a2b84b1a-151a-bf30-9a90-15e37ffe5f56</t>
  </si>
  <si>
    <t>Morrison &amp; Cohen LLP</t>
  </si>
  <si>
    <t>http://www.morrisoncohen.com</t>
  </si>
  <si>
    <t>deafaa56-3488-97b8-8f70-01dbe86b4415</t>
  </si>
  <si>
    <t>Morrison &amp; Foerster LLP</t>
  </si>
  <si>
    <t>http://www.mofo.com</t>
  </si>
  <si>
    <t>e017b7ca-4850-fd43-8976-e64395875938</t>
  </si>
  <si>
    <t>Morrison &amp; Tyson Communications</t>
  </si>
  <si>
    <t>http://www.morrisonandtyson.com/</t>
  </si>
  <si>
    <t>41a84ba7-4157-873d-4c3c-8cef4b68e804</t>
  </si>
  <si>
    <t>Morrison Bowmore Distillers Ltd</t>
  </si>
  <si>
    <t>http://www.morrisonbowmore.com</t>
  </si>
  <si>
    <t>8329792c-9ef8-e345-ba47-85f82188186b</t>
  </si>
  <si>
    <t>Morrison Clinic Psychiatry</t>
  </si>
  <si>
    <t>https://morrisonclinic.com</t>
  </si>
  <si>
    <t>bf8873ce-2f64-9cd7-5050-70c4cc3c68df</t>
  </si>
  <si>
    <t>Morrison Diesel</t>
  </si>
  <si>
    <t>http://www.morrisondiesel.co.nz</t>
  </si>
  <si>
    <t>f490fa2f-9702-aa43-16ce-bc584eb9185d</t>
  </si>
  <si>
    <t>Morrison Financial Services Limited</t>
  </si>
  <si>
    <t>http://morrisonfinancial.com</t>
  </si>
  <si>
    <t>3e900c83-742a-d098-b943-f034851b3e43</t>
  </si>
  <si>
    <t>Morrison Innovations</t>
  </si>
  <si>
    <t>http://www.morrisoninnovations.com/</t>
  </si>
  <si>
    <t>4af9e1cf-3c4d-73c1-bd9c-abaf57bdc4af</t>
  </si>
  <si>
    <t>Morrison Institute of Technology</t>
  </si>
  <si>
    <t>http://www.morrisontech.edu/</t>
  </si>
  <si>
    <t>7d9029a0-2e34-46cf-508b-6a739f0b0abe</t>
  </si>
  <si>
    <t>Morrison Knudsen</t>
  </si>
  <si>
    <t>http://morrison-knudsen.com</t>
  </si>
  <si>
    <t>f5da7957-8007-5dab-ff1c-256d6990ec64</t>
  </si>
  <si>
    <t>Morrison Lamothe</t>
  </si>
  <si>
    <t>http://www.morrisonlamothe.com</t>
  </si>
  <si>
    <t>1fb2089d-1c57-a553-9fc3-f7f556ab2d07</t>
  </si>
  <si>
    <t>Morrison Publishing, LLC</t>
  </si>
  <si>
    <t>http://www.morrisonpublishing.com</t>
  </si>
  <si>
    <t>893ee096-6983-495f-4d3d-9af836367f91</t>
  </si>
  <si>
    <t>Morrison Street Capital</t>
  </si>
  <si>
    <t>http://www.morrisonstreetcapital.com/</t>
  </si>
  <si>
    <t>7845b674-1983-1d92-7509-1d2d822ba486</t>
  </si>
  <si>
    <t>Morrison University</t>
  </si>
  <si>
    <t>http://anthem.edu/morrison</t>
  </si>
  <si>
    <t>ff6cd86b-a0fa-a08c-c405-4094dc754ab8</t>
  </si>
  <si>
    <t>Morrison Utility Services</t>
  </si>
  <si>
    <t>https://www.morrisonus.com/</t>
  </si>
  <si>
    <t>e2a1da31-070d-6a41-e8ea-6b9069a99127</t>
  </si>
  <si>
    <t>Morrisonkleeman Realestate</t>
  </si>
  <si>
    <t>http://morrisonkleeman.com.au</t>
  </si>
  <si>
    <t>2543d194-7720-3ae3-9599-1cb3d6a91046</t>
  </si>
  <si>
    <t>Morrisons</t>
  </si>
  <si>
    <t>https://groceries.morrisons.com</t>
  </si>
  <si>
    <t>ac125068-8992-19d7-d62f-268dad4924ae</t>
  </si>
  <si>
    <t>Morrisons Supermarkets</t>
  </si>
  <si>
    <t>11fadc38-62d0-383b-7cdb-70b604f83ee9</t>
  </si>
  <si>
    <t>Morrissey &amp; Company</t>
  </si>
  <si>
    <t>http://www.morrisseycpa.com</t>
  </si>
  <si>
    <t>3556aced-7336-294c-9b6b-5f6c9eeb7b5a</t>
  </si>
  <si>
    <t>Morrissey Exchange</t>
  </si>
  <si>
    <t>http://alienblue.org</t>
  </si>
  <si>
    <t>9dec2d17-dd1b-cb85-3889-2e7b943ef60a</t>
  </si>
  <si>
    <t>Morristown Manor</t>
  </si>
  <si>
    <t>http://www.morristownmanor.com/</t>
  </si>
  <si>
    <t>902bd426-4242-0f1f-3dc0-4b465650e3be</t>
  </si>
  <si>
    <t>Morristown Medical Center</t>
  </si>
  <si>
    <t>5be936c9-ed15-6bad-5daf-8456bec24f55</t>
  </si>
  <si>
    <t>Morrisville State College</t>
  </si>
  <si>
    <t>http://www.morrisville.edu/</t>
  </si>
  <si>
    <t>ef5d6110-73f2-2274-8cd5-93e165144273</t>
  </si>
  <si>
    <t>Morro Systems</t>
  </si>
  <si>
    <t>http://www.morrodata.com/</t>
  </si>
  <si>
    <t>71cfdc9a-61ac-73eb-7a9a-f9f7a16605e5</t>
  </si>
  <si>
    <t>Morroni Custom Clothing</t>
  </si>
  <si>
    <t>http://www.morronicustom.com</t>
  </si>
  <si>
    <t>0a9b5099-feed-896e-dedd-6a40bc1315e3</t>
  </si>
  <si>
    <t>Morroni Technologies</t>
  </si>
  <si>
    <t>http://www.morroni.com</t>
  </si>
  <si>
    <t>b5cd7350-06a0-78b1-74a0-e6ae27002faa</t>
  </si>
  <si>
    <t>Morrow</t>
  </si>
  <si>
    <t>http://www.morrow.to/</t>
  </si>
  <si>
    <t>3da98872-5c7c-49d1-fdc6-e0eb0a445968</t>
  </si>
  <si>
    <t>Morrow &amp; Sheppard LLP</t>
  </si>
  <si>
    <t>https://www.morrowsheppard.com</t>
  </si>
  <si>
    <t>2f73754d-15b0-66ff-3153-93060f846f7f</t>
  </si>
  <si>
    <t>Morrow Consultants</t>
  </si>
  <si>
    <t>http://morrowconsultants.com</t>
  </si>
  <si>
    <t>51ce47de-71e0-9124-b978-2ea55a7e58bb</t>
  </si>
  <si>
    <t>Morrow Kidman Tinker Macey-Cushman, PLLC</t>
  </si>
  <si>
    <t>http://www.seattlemalpracticelawyers.com/contact-us/</t>
  </si>
  <si>
    <t>851ca104-f17f-e051-a24c-5891d0ac86f9</t>
  </si>
  <si>
    <t>Morrow Lane, LLC</t>
  </si>
  <si>
    <t>http://www.morrowlane.com</t>
  </si>
  <si>
    <t>0416ae09-aa1d-9e55-81ee-2601940de793</t>
  </si>
  <si>
    <t>Morrow Sodali</t>
  </si>
  <si>
    <t>http://www.morrowsodali.com/</t>
  </si>
  <si>
    <t>e2764fa9-7bb3-9186-a8ff-d48f9075f3ad</t>
  </si>
  <si>
    <t>Morrr</t>
  </si>
  <si>
    <t>https://www.morrr.com</t>
  </si>
  <si>
    <t>7a59a266-6f8f-ffd2-e1d3-78853d3baa6b</t>
  </si>
  <si>
    <t>Mors Smitt Holding</t>
  </si>
  <si>
    <t>http://www.morssmitt.com</t>
  </si>
  <si>
    <t>c22075f8-9d22-4035-a3f0-e8d723824357</t>
  </si>
  <si>
    <t>MORS Software</t>
  </si>
  <si>
    <t>http://www.morssoftware.com/</t>
  </si>
  <si>
    <t>2755a50b-0d4e-75c5-4c50-83cdce1cd569</t>
  </si>
  <si>
    <t>MORSCO</t>
  </si>
  <si>
    <t>http://www.morscousa.com/</t>
  </si>
  <si>
    <t>fb9a1d9f-49ae-8b57-18fb-90a0659dad97</t>
  </si>
  <si>
    <t>Morse</t>
  </si>
  <si>
    <t>http://www.morse.com</t>
  </si>
  <si>
    <t>8b4ec8b1-46ed-4198-dbf6-731ef74f7e4d</t>
  </si>
  <si>
    <t>https://morse.io/</t>
  </si>
  <si>
    <t>9db81c14-e28e-b846-5c27-00b315fa6741</t>
  </si>
  <si>
    <t>Morse Law</t>
  </si>
  <si>
    <t>http://morsebankruptcy.com/</t>
  </si>
  <si>
    <t>871eed90-28c0-d715-13eb-72c0d80ea834</t>
  </si>
  <si>
    <t>Morse Micro</t>
  </si>
  <si>
    <t>http://www.morsemicro.com</t>
  </si>
  <si>
    <t>cd2154ac-dc59-a750-f30d-9932b55af5b5</t>
  </si>
  <si>
    <t>Morse Moving &amp; Storage</t>
  </si>
  <si>
    <t>https://www.morsemoving.com</t>
  </si>
  <si>
    <t>a3facc6a-9ccb-09fc-2c68-775e95699429</t>
  </si>
  <si>
    <t>Morse VR</t>
  </si>
  <si>
    <t>http://www.morsevr.com</t>
  </si>
  <si>
    <t>e0f409ef-6408-7443-6419-0ee30c4d1d07</t>
  </si>
  <si>
    <t>Morse Watchmans</t>
  </si>
  <si>
    <t>http://www.morsewatchmans.com</t>
  </si>
  <si>
    <t>651c7697-534a-da5a-4513-d0fece2f4f6a</t>
  </si>
  <si>
    <t>Morse, Barnes-Brown &amp; Pendleton</t>
  </si>
  <si>
    <t>http://www.mbbp.com</t>
  </si>
  <si>
    <t>2b3080b5-4836-d3c6-4723-206b3079c6c3</t>
  </si>
  <si>
    <t>Morsel</t>
  </si>
  <si>
    <t>https://www.eatmorsel.com/</t>
  </si>
  <si>
    <t>9d848b97-eb90-2413-d7f7-0ad157451003</t>
  </si>
  <si>
    <t>http://morselclub.com</t>
  </si>
  <si>
    <t>a4d62171-c36f-982b-f33b-2356cc303328</t>
  </si>
  <si>
    <t>Morses Club</t>
  </si>
  <si>
    <t>http://www.morsesclub.com/</t>
  </si>
  <si>
    <t>f943a092-fec4-0e17-5763-ed2352863536</t>
  </si>
  <si>
    <t>Morson group</t>
  </si>
  <si>
    <t>https://www.morson.com</t>
  </si>
  <si>
    <t>024ed11f-d58c-7e38-62dd-fc9de7684973</t>
  </si>
  <si>
    <t>Morstan General Agency</t>
  </si>
  <si>
    <t>http://www.morstan.com/</t>
  </si>
  <si>
    <t>295632bf-a92d-76b9-18a0-1468950f14de</t>
  </si>
  <si>
    <t>Morta Security</t>
  </si>
  <si>
    <t>http://www.mortasecurity.com</t>
  </si>
  <si>
    <t>7586aad8-771e-a9d8-9fd1-84c25a4c9d49</t>
  </si>
  <si>
    <t>Mortadela Network</t>
  </si>
  <si>
    <t>http://www.mortadelanetwork.com</t>
  </si>
  <si>
    <t>abda4d49-7c22-ffa1-d0fc-6b1a2c76ebfa</t>
  </si>
  <si>
    <t>Mortaki.Com</t>
  </si>
  <si>
    <t>http://www.mortaki.com</t>
  </si>
  <si>
    <t>e19520a2-9f53-0321-5a31-2fcd80c35870</t>
  </si>
  <si>
    <t>Mortal Kombat</t>
  </si>
  <si>
    <t>http://www.mortalkombat.com</t>
  </si>
  <si>
    <t>77f95b31-ff2b-4ae2-8f99-d4e513a33592</t>
  </si>
  <si>
    <t>Mortar Agency</t>
  </si>
  <si>
    <t>http://www.mortaragency.com</t>
  </si>
  <si>
    <t>59ddf169-0cf6-7a6f-3abd-0defd363d3b9</t>
  </si>
  <si>
    <t>Mortar Data</t>
  </si>
  <si>
    <t>http://www.mortardata.com</t>
  </si>
  <si>
    <t>426c3fe2-9dd9-2883-5775-8830cbff2e30</t>
  </si>
  <si>
    <t>Mortara Instrument</t>
  </si>
  <si>
    <t>http://www.mortara.com/</t>
  </si>
  <si>
    <t>d6fa0042-44f2-3840-dfb8-c30c9fb80285</t>
  </si>
  <si>
    <t>Mortech</t>
  </si>
  <si>
    <t>http://mortech.com</t>
  </si>
  <si>
    <t>85386634-b48f-9475-a614-8494dd0d3918</t>
  </si>
  <si>
    <t>Morten Sondergaard</t>
  </si>
  <si>
    <t>http://mortensondergaard.com</t>
  </si>
  <si>
    <t>d7731c9f-e39b-371f-cdeb-a6516a5c7167</t>
  </si>
  <si>
    <t>Mortgage Architects</t>
  </si>
  <si>
    <t>http://www.mortgagearchitects.ca</t>
  </si>
  <si>
    <t>dd005c00-eb3f-44f3-aa52-0d4f25162ba7</t>
  </si>
  <si>
    <t>Mortgage Auction</t>
  </si>
  <si>
    <t>http://www.mortgageauction.com</t>
  </si>
  <si>
    <t>643f3318-61b3-f5cd-5b7c-0c9c1207fd57</t>
  </si>
  <si>
    <t>Mortgage Bankers Association</t>
  </si>
  <si>
    <t>https://www.mba.org</t>
  </si>
  <si>
    <t>8ce2e6b9-e347-93b8-78f6-c07b9b8fb753</t>
  </si>
  <si>
    <t>Mortgage Bankers Association (MBA)</t>
  </si>
  <si>
    <t>https://www.mba.org/</t>
  </si>
  <si>
    <t>31ab85fb-449c-06a3-338a-0c7b354f12f5</t>
  </si>
  <si>
    <t>Mortgage Broker Peterborough</t>
  </si>
  <si>
    <t>http://www.peterboroughmortgageadvice.co.uk</t>
  </si>
  <si>
    <t>86e9dee9-c70a-fc50-3174-a8f4c4d5cb75</t>
  </si>
  <si>
    <t>Mortgage Cadence</t>
  </si>
  <si>
    <t>http://mortgagecadence.com</t>
  </si>
  <si>
    <t>66911a4e-7730-e0f4-f946-bd2ff9275fe9</t>
  </si>
  <si>
    <t>Mortgage Co.</t>
  </si>
  <si>
    <t>https://themortgageco.com</t>
  </si>
  <si>
    <t>e869d332-ec2b-b679-143a-13f4b29d60f8</t>
  </si>
  <si>
    <t>Mortgage Coach</t>
  </si>
  <si>
    <t>http://www.mortgagecoach.com</t>
  </si>
  <si>
    <t>3f8fa3a6-701c-5142-e74c-6368c15f0c4f</t>
  </si>
  <si>
    <t>Mortgage Compliance Advisors, LLC</t>
  </si>
  <si>
    <t>http://www.mortgagecomplianceadvisors.com</t>
  </si>
  <si>
    <t>4a24bfaa-eb58-4e23-d75e-3d4b09482ed7</t>
  </si>
  <si>
    <t>Mortgage Contract Services</t>
  </si>
  <si>
    <t>http://www.mortgagesdonehonestly.com</t>
  </si>
  <si>
    <t>64ccb61a-d457-7146-292f-78f577dc06e7</t>
  </si>
  <si>
    <t>Mortgage Crunch</t>
  </si>
  <si>
    <t>http://mortgagecrunchapp.com</t>
  </si>
  <si>
    <t>a735d9ad-cf9e-4a35-a621-61c784c0b452</t>
  </si>
  <si>
    <t>Mortgage Emporium - Best Mortgage Broker in Pickering</t>
  </si>
  <si>
    <t>http://www.mortgageemporium.ca/</t>
  </si>
  <si>
    <t>6afb4c9e-ac8c-3fd4-415d-e18d46a57907</t>
  </si>
  <si>
    <t>Mortgage First</t>
  </si>
  <si>
    <t>http://www.mortgagefirst.org</t>
  </si>
  <si>
    <t>7bac6dbd-96b6-fd17-3497-234f0fef94df</t>
  </si>
  <si>
    <t>Mortgage Industry Advisory Corporation</t>
  </si>
  <si>
    <t>http://www.miacanalytics.com</t>
  </si>
  <si>
    <t>61f1d97b-202d-4032-dfb0-6a1a02b191e6</t>
  </si>
  <si>
    <t>Mortgage Industry Standards Maintenance Organization (MISMO)</t>
  </si>
  <si>
    <t>http://www.mismo.org/</t>
  </si>
  <si>
    <t>237eaf8b-4d27-61cd-1fa9-929b502979f5</t>
  </si>
  <si>
    <t>Mortgage Investors Group</t>
  </si>
  <si>
    <t>https://migonline.com</t>
  </si>
  <si>
    <t>29c82532-7282-24ee-c2c8-7d9054565308</t>
  </si>
  <si>
    <t>Mortgage Loan</t>
  </si>
  <si>
    <t>http://www.mortgageloanforall.com</t>
  </si>
  <si>
    <t>1af7c1d7-ce10-57b5-d191-a4295045e68f</t>
  </si>
  <si>
    <t>Mortgage Loan Pune</t>
  </si>
  <si>
    <t>http://www.mortgage-loan.in</t>
  </si>
  <si>
    <t>367c9ae5-efb2-4c1a-02b7-9ec5c426764e</t>
  </si>
  <si>
    <t>Mortgage Loan Spot</t>
  </si>
  <si>
    <t>http://www.mortgageloanspot.com</t>
  </si>
  <si>
    <t>6923b6ed-c97a-6dc8-c704-f02871f699af</t>
  </si>
  <si>
    <t>Mortgage Master, Inc.</t>
  </si>
  <si>
    <t>http://www.mortgagemaster.com</t>
  </si>
  <si>
    <t>1d94d0a9-71ec-2e7c-4d41-cf77c0888612</t>
  </si>
  <si>
    <t>Mortgage Network, Inc.</t>
  </si>
  <si>
    <t>http://www.mortgagenetworkcareers.com</t>
  </si>
  <si>
    <t>5ad8b02b-aae7-848c-bc56-917e405e98ca</t>
  </si>
  <si>
    <t>Mortgage Partners Australia</t>
  </si>
  <si>
    <t>http://www.mortgagepartnersaustralia.com.au</t>
  </si>
  <si>
    <t>8b07be8c-b800-87c3-2aaa-299c8e620bd3</t>
  </si>
  <si>
    <t>mortgage rates</t>
  </si>
  <si>
    <t>http://wther.tv</t>
  </si>
  <si>
    <t>034132d3-cad0-285c-5cf2-94a6f89023c4</t>
  </si>
  <si>
    <t>Mortgage Renewal Deals</t>
  </si>
  <si>
    <t>http://www.greatmortgagedeals.ca</t>
  </si>
  <si>
    <t>56241bfa-1e7d-8559-8a27-4bd52db31058</t>
  </si>
  <si>
    <t>Mortgage Solutions TEAM</t>
  </si>
  <si>
    <t>http://www.mymtgsolution.com</t>
  </si>
  <si>
    <t>2644a9c9-84b2-2865-b925-8cbf2f8b1485</t>
  </si>
  <si>
    <t>Mortgage South Lenders,Inc</t>
  </si>
  <si>
    <t>http://www.allatlantamortgage.com</t>
  </si>
  <si>
    <t>90818a73-d8a7-d342-16dd-75437a7243c2</t>
  </si>
  <si>
    <t>Mortgage U</t>
  </si>
  <si>
    <t>http://mortgage-u.com</t>
  </si>
  <si>
    <t>f146f2c7-82a0-66bd-5901-35af10331932</t>
  </si>
  <si>
    <t>mortgage.com</t>
  </si>
  <si>
    <t>https://www.mortgage.com</t>
  </si>
  <si>
    <t>bf1e0c4e-4e0d-472e-0466-1a6327e5dfa0</t>
  </si>
  <si>
    <t>MortgageBite.com</t>
  </si>
  <si>
    <t>http://mortgagebite.com</t>
  </si>
  <si>
    <t>7ee6d3bd-8afd-40b7-8f0f-fec9e555466e</t>
  </si>
  <si>
    <t>Mortgagebot</t>
  </si>
  <si>
    <t>http://www.mortgagebot.com</t>
  </si>
  <si>
    <t>0db929ce-32a9-b505-aca0-ec5552f767b9</t>
  </si>
  <si>
    <t>MortgageCEO</t>
  </si>
  <si>
    <t>http://www.mortgageceo.com</t>
  </si>
  <si>
    <t>abee53c8-7348-5e2e-cb01-6c751442951f</t>
  </si>
  <si>
    <t>MortgageDashboard</t>
  </si>
  <si>
    <t>http://mortgagedashboard.com</t>
  </si>
  <si>
    <t>ec44872c-5897-cba9-840b-9bedcf29ee89</t>
  </si>
  <si>
    <t>MortgageGym</t>
  </si>
  <si>
    <t>http://www.mortgagegym.com/</t>
  </si>
  <si>
    <t>013f9cf0-a3a7-9518-d0ac-71c24ca6f638</t>
  </si>
  <si>
    <t>MortgageHippo</t>
  </si>
  <si>
    <t>https://www.mortgagehippo.com/</t>
  </si>
  <si>
    <t>b3f251da-bb66-5fb1-f737-867e977d3d04</t>
  </si>
  <si>
    <t>MortgageIT</t>
  </si>
  <si>
    <t>http://www.mortgageit.com</t>
  </si>
  <si>
    <t>4d721e0c-162d-e011-bac7-23bc472e3bed</t>
  </si>
  <si>
    <t>MortgageRamp</t>
  </si>
  <si>
    <t>http://www.mortgageramp.com</t>
  </si>
  <si>
    <t>4bfaf4f6-d420-6078-7d7f-bd1be984f005</t>
  </si>
  <si>
    <t>MortgageRefinance.com</t>
  </si>
  <si>
    <t>http://www.mortgagerefinance.com</t>
  </si>
  <si>
    <t>91860d1a-f2b4-c59c-a8c1-029d5ddab637</t>
  </si>
  <si>
    <t>Mortgages and Loans Ireland</t>
  </si>
  <si>
    <t>http://www.mortgagesandloans.ie</t>
  </si>
  <si>
    <t>c52a25aa-45c0-a69a-d9cb-780051baf987</t>
  </si>
  <si>
    <t>Mortgages By Candice</t>
  </si>
  <si>
    <t>http://www.mortgagesbycandice.ca</t>
  </si>
  <si>
    <t>7d5229bf-fe82-e3e0-41cb-7baa4a6f393a</t>
  </si>
  <si>
    <t>Morthix</t>
  </si>
  <si>
    <t>http://morthix.com</t>
  </si>
  <si>
    <t>68b5acdf-ac8a-1cfd-cbb8-87f99dd1215d</t>
  </si>
  <si>
    <t>Mortimer Harvey</t>
  </si>
  <si>
    <t>http://www.mortimerharvey.com</t>
  </si>
  <si>
    <t>b91b4ff5-3774-5436-dff1-9f861cb2191e</t>
  </si>
  <si>
    <t>Mortoff</t>
  </si>
  <si>
    <t>http://mortoff.hu/</t>
  </si>
  <si>
    <t>b4fd8aca-0ed1-aa97-fac4-19a2b2e96eec</t>
  </si>
  <si>
    <t>Morton Bitcoin Management LLC</t>
  </si>
  <si>
    <t>http://mortonbitcoinmanagement.com</t>
  </si>
  <si>
    <t>9a350dfa-9ff8-912b-5688-55fd972ef133</t>
  </si>
  <si>
    <t>Morton College</t>
  </si>
  <si>
    <t>http://www.morton.edu/</t>
  </si>
  <si>
    <t>ee0abf87-20fd-f286-7240-206085811a7b</t>
  </si>
  <si>
    <t>Morton Group</t>
  </si>
  <si>
    <t>http://morton-group.com</t>
  </si>
  <si>
    <t>de7a263e-7659-906b-5e32-f7b31962141c</t>
  </si>
  <si>
    <t>Morton Salt</t>
  </si>
  <si>
    <t>http://www.mortonsalt.com/</t>
  </si>
  <si>
    <t>5fb6f2a5-45b7-5fec-47e3-5761ac5aa28f</t>
  </si>
  <si>
    <t>Morton's Restaurant Group</t>
  </si>
  <si>
    <t>http://www.mortons.com/index.php</t>
  </si>
  <si>
    <t>270e7431-fc85-defa-5456-a1af369b96a1</t>
  </si>
  <si>
    <t>Mortons Media Group</t>
  </si>
  <si>
    <t>http://www.mortonsmediagroup.com</t>
  </si>
  <si>
    <t>c0c48243-89d9-921f-4790-5a38298e56a5</t>
  </si>
  <si>
    <t>Mortons Solicitors</t>
  </si>
  <si>
    <t>http://www.mortons-solicitors.co.uk</t>
  </si>
  <si>
    <t>3b566be2-0982-b9ac-0c83-11027c49f8fe</t>
  </si>
  <si>
    <t>Morty</t>
  </si>
  <si>
    <t>https://www.himorty.com</t>
  </si>
  <si>
    <t>dd416d85-5545-e380-5f57-f234b0b51dfb</t>
  </si>
  <si>
    <t>Morusek.pl</t>
  </si>
  <si>
    <t>http://www.morusek.pl</t>
  </si>
  <si>
    <t>07cf9b7d-f60f-642a-d61f-1e3c24c30628</t>
  </si>
  <si>
    <t>morvahost.com</t>
  </si>
  <si>
    <t>http://www.morvahost.com</t>
  </si>
  <si>
    <t>ab3ad264-2c12-fd3b-09a2-b7ce5b4989a4</t>
  </si>
  <si>
    <t>Morvus Technology</t>
  </si>
  <si>
    <t>http://www.morvus.com</t>
  </si>
  <si>
    <t>d97a206c-a026-1227-bfa5-a5e4d9eac328</t>
  </si>
  <si>
    <t>Morweb CMS</t>
  </si>
  <si>
    <t>http://morwebcms.com</t>
  </si>
  <si>
    <t>48ef6615-f654-9914-49eb-fa7d3341f052</t>
  </si>
  <si>
    <t>MORZA</t>
  </si>
  <si>
    <t>https://www.morza.com.tr/</t>
  </si>
  <si>
    <t>2255dad9-ac98-a93c-0ba5-c9375e768dea</t>
  </si>
  <si>
    <t>Morza Medya</t>
  </si>
  <si>
    <t>http://www.morzamedya.com</t>
  </si>
  <si>
    <t>81e8e1a6-ed12-02d2-de02-738556787d0b</t>
  </si>
  <si>
    <t>Morzedomek</t>
  </si>
  <si>
    <t>http://morze-domek.pl</t>
  </si>
  <si>
    <t>aa2c9b13-1a4d-6d88-eb55-ea9853d102a7</t>
  </si>
  <si>
    <t>MOS Creative</t>
  </si>
  <si>
    <t>http://moscreative.com/</t>
  </si>
  <si>
    <t>b530074d-27e9-f0c2-f68c-7af6b53bec62</t>
  </si>
  <si>
    <t>Mos IT</t>
  </si>
  <si>
    <t>http://www.mosteknoloji.com</t>
  </si>
  <si>
    <t>66c44a68-fe7a-46b9-f328-c641f4bae2d8</t>
  </si>
  <si>
    <t>MOS Legal Transcription Company</t>
  </si>
  <si>
    <t>http://www.legaltranscriptionservice.com</t>
  </si>
  <si>
    <t>68741d97-3dbf-ef5e-8d05-925db00d8f1f</t>
  </si>
  <si>
    <t>Mos Mosh</t>
  </si>
  <si>
    <t>http://www.mosmosh.com/</t>
  </si>
  <si>
    <t>7d84d727-a758-f01a-5537-7044b997112f</t>
  </si>
  <si>
    <t>MOS Organizer</t>
  </si>
  <si>
    <t>http://mosorganizer.com/</t>
  </si>
  <si>
    <t>a583b413-ff63-1e7c-031c-3d448450d2fb</t>
  </si>
  <si>
    <t>MOS SEO Services</t>
  </si>
  <si>
    <t>http://www.viralseoservices.com</t>
  </si>
  <si>
    <t>a1f204ea-ce76-e399-6007-9f345bdb9c37</t>
  </si>
  <si>
    <t>MOSA</t>
  </si>
  <si>
    <t>http://www.mosa.com</t>
  </si>
  <si>
    <t>1b54b608-fb7d-32e0-1ae5-b7720b1f1f7e</t>
  </si>
  <si>
    <t>Mosa Mack Science Inc.</t>
  </si>
  <si>
    <t>https://mosamack.com/</t>
  </si>
  <si>
    <t>621f1dbe-c30a-6ed6-0737-a2edde86cd3a</t>
  </si>
  <si>
    <t>Mosa Records</t>
  </si>
  <si>
    <t>http://www.mosarecords.com</t>
  </si>
  <si>
    <t>35b0be55-92d8-b2be-a2f2-77582900185f</t>
  </si>
  <si>
    <t>Mosafer Fine Art of Travel</t>
  </si>
  <si>
    <t>https://www.mosafer.com/</t>
  </si>
  <si>
    <t>45a08d01-2bb9-fa44-e7f6-be1f42028e4f</t>
  </si>
  <si>
    <t>Mosaic</t>
  </si>
  <si>
    <t>http://joinmosaic.com</t>
  </si>
  <si>
    <t>0c1cccd9-7549-1171-05a2-27227a68e40d</t>
  </si>
  <si>
    <t>http://heymosaic.com/</t>
  </si>
  <si>
    <t>fc9496a4-c658-ab89-fa0f-dafa3f08f8ba</t>
  </si>
  <si>
    <t>https://saymosaic.com</t>
  </si>
  <si>
    <t>5a43af96-1d05-9263-84ac-167198dfcd88</t>
  </si>
  <si>
    <t>http://www.mosaic.com/</t>
  </si>
  <si>
    <t>93831657-2466-a1b4-fd91-f272405ca953</t>
  </si>
  <si>
    <t>http://mosaic.money</t>
  </si>
  <si>
    <t>dd22be9c-70a9-5075-84d0-34d44bac5faa</t>
  </si>
  <si>
    <t>Mosaic Adventure Trek &amp; Expedition</t>
  </si>
  <si>
    <t>https://mosaicadventure.com</t>
  </si>
  <si>
    <t>5af8318e-91a8-956a-cd70-03f9fdaf2f07</t>
  </si>
  <si>
    <t>Mosaic Asset Management</t>
  </si>
  <si>
    <t>http://www.mosaicmgmt.com</t>
  </si>
  <si>
    <t>7d1d36af-3e1d-233e-4da3-9351d41eb1af</t>
  </si>
  <si>
    <t>Mosaic Biomedicals</t>
  </si>
  <si>
    <t>http://www.mosaicbiomedicals.com/</t>
  </si>
  <si>
    <t>cf8c8541-6326-dd39-1ae2-0b8b246ab53b</t>
  </si>
  <si>
    <t>Mosaic Biosciences</t>
  </si>
  <si>
    <t>http://mosaicbio.com</t>
  </si>
  <si>
    <t>a4952d55-bf67-65a9-5774-5cf5bb1fb8da</t>
  </si>
  <si>
    <t>Mosaic Business Advice</t>
  </si>
  <si>
    <t>http://mosaicbusinessadvice.co.uk</t>
  </si>
  <si>
    <t>09159165-680f-3ee5-35ce-20baa66da14b</t>
  </si>
  <si>
    <t>Mosaic Capital</t>
  </si>
  <si>
    <t>http://www.mosaiccapital.com/</t>
  </si>
  <si>
    <t>ae3e9f27-94b6-c0b6-db7d-f8959dce1b77</t>
  </si>
  <si>
    <t>Mosaic Capital Corporation</t>
  </si>
  <si>
    <t>http://www.mosaiccapitalcorp.com/</t>
  </si>
  <si>
    <t>edff1b5b-7f4b-b8ce-bf94-e72520a0b640</t>
  </si>
  <si>
    <t>Mosaic Capital Partners</t>
  </si>
  <si>
    <t>http://www.mosaicvp.com</t>
  </si>
  <si>
    <t>97874b94-9310-9dab-d750-a1a34978ccd5</t>
  </si>
  <si>
    <t>http://www.mosaic-cp.com/</t>
  </si>
  <si>
    <t>397a646f-e8f8-8c79-7586-296780667443</t>
  </si>
  <si>
    <t>Mosaic Clinic</t>
  </si>
  <si>
    <t>http://www.hairphysician.com</t>
  </si>
  <si>
    <t>eb3daddf-8d40-9e8d-195f-ee7bc2efa7a8</t>
  </si>
  <si>
    <t>Mosaic Global Operations</t>
  </si>
  <si>
    <t>http://www.mosaicco.com</t>
  </si>
  <si>
    <t>f0933f91-c618-1c7b-b395-290d64acbd62</t>
  </si>
  <si>
    <t>Mosaic Growth Partners</t>
  </si>
  <si>
    <t>http://www.mosaicgrowth.com/</t>
  </si>
  <si>
    <t>15f7b63f-d2e2-29d1-7f01-958971db4264</t>
  </si>
  <si>
    <t>Mosaic Health Solutions</t>
  </si>
  <si>
    <t>http://www.mosaichealthsolutions.com/</t>
  </si>
  <si>
    <t>0a0234d4-e60c-2344-894b-4b0f97be9377</t>
  </si>
  <si>
    <t>Mosaic Holding</t>
  </si>
  <si>
    <t>http://www.mosaic-clothing.com/</t>
  </si>
  <si>
    <t>3e2acc4a-75e6-1378-2303-5aef9da5e934</t>
  </si>
  <si>
    <t>Mosaic Information Technologies</t>
  </si>
  <si>
    <t>http://mosaicit.ca</t>
  </si>
  <si>
    <t>9103feee-3449-ed56-4d6c-cee2eb767465</t>
  </si>
  <si>
    <t>Mosaic Insurance Alliance</t>
  </si>
  <si>
    <t>http://www.mosaicia.com/</t>
  </si>
  <si>
    <t>3954dd71-c406-6c8a-10a5-7112761cab7c</t>
  </si>
  <si>
    <t>Mosaic Investments</t>
  </si>
  <si>
    <t>http://www.mosaic-inv.com</t>
  </si>
  <si>
    <t>ca47e1ae-b978-ace6-cc99-fb25a86722c3</t>
  </si>
  <si>
    <t>Mosaic Live</t>
  </si>
  <si>
    <t>http://www.mosaiclive.com</t>
  </si>
  <si>
    <t>94269f96-bc33-b090-9360-38aa00b9cf84</t>
  </si>
  <si>
    <t>Mosaic Mall</t>
  </si>
  <si>
    <t>http://mosaicdistrict.com</t>
  </si>
  <si>
    <t>2095da3c-339b-9f1d-01cf-616399f533c7</t>
  </si>
  <si>
    <t>Mosaic Manufacturing</t>
  </si>
  <si>
    <t>http://www.mosaicmanufacturing.com</t>
  </si>
  <si>
    <t>3ef3601e-256a-4184-c57c-9175d5e33948</t>
  </si>
  <si>
    <t>Mosaic Mind Consultancy Services</t>
  </si>
  <si>
    <t>http://www.grtdeal.com</t>
  </si>
  <si>
    <t>57454c30-39a0-3057-3cfc-599dc20ef62d</t>
  </si>
  <si>
    <t>Mosaic NetworX</t>
  </si>
  <si>
    <t>http://www.mosaicnetworx.com</t>
  </si>
  <si>
    <t>8f733ac8-43f6-d816-b279-3690e38e292d</t>
  </si>
  <si>
    <t>Mosaic Nutrition</t>
  </si>
  <si>
    <t>https://mosaicnutrition.com/</t>
  </si>
  <si>
    <t>10fc2f54-1527-9fa1-7348-5e635bfe8068</t>
  </si>
  <si>
    <t>Mosaic Private Equity</t>
  </si>
  <si>
    <t>http://www.mosaicpe.com</t>
  </si>
  <si>
    <t>8ee6363b-ca7e-4041-611e-fc0321c74a3e</t>
  </si>
  <si>
    <t>Mosaic Storage Systems</t>
  </si>
  <si>
    <t>http://www.mosaicarchive.com</t>
  </si>
  <si>
    <t>44dc32fb-3008-6a84-da2c-f7c973fe7ff7</t>
  </si>
  <si>
    <t>Mosaic Tile Center</t>
  </si>
  <si>
    <t>http://www.mosaictilecenter.com</t>
  </si>
  <si>
    <t>ff57828c-3799-0deb-6c99-d45b74dc7018</t>
  </si>
  <si>
    <t>Mosaic Ventures</t>
  </si>
  <si>
    <t>http://www.mosaicventures.com/</t>
  </si>
  <si>
    <t>37f78021-79f1-c931-f9a4-02961e185bc3</t>
  </si>
  <si>
    <t>Mosaic.io</t>
  </si>
  <si>
    <t>http://mosaic.io</t>
  </si>
  <si>
    <t>cc2288e3-50c6-02b2-5753-fb346ca09598</t>
  </si>
  <si>
    <t>Mosaic451</t>
  </si>
  <si>
    <t>https://www.mosaic451.com/</t>
  </si>
  <si>
    <t>3ab6b13a-c25c-90d6-4407-348aff65c920</t>
  </si>
  <si>
    <t>Mosaica Education</t>
  </si>
  <si>
    <t>http://www.mosaicaeducation.com</t>
  </si>
  <si>
    <t>10fa9125-4d29-d9aa-9f8b-8bf195934fde</t>
  </si>
  <si>
    <t>MosaicaFX</t>
  </si>
  <si>
    <t>http://mosaicafx.com</t>
  </si>
  <si>
    <t>0bb52e8a-0e0d-fb11-bfc6-3a736814b5fa</t>
  </si>
  <si>
    <t>MosaicGlobe</t>
  </si>
  <si>
    <t>http://www.mosaicglobe.com</t>
  </si>
  <si>
    <t>53ac1708-5e16-2af5-9c51-24473276e89c</t>
  </si>
  <si>
    <t>mosaicHUB</t>
  </si>
  <si>
    <t>http://www.mosaichub.com</t>
  </si>
  <si>
    <t>6ed543f0-761e-7421-2e3f-5a3ab773acac</t>
  </si>
  <si>
    <t>MosaicLights</t>
  </si>
  <si>
    <t>http://www.mosaiclights.com/</t>
  </si>
  <si>
    <t>ac55e54e-b4e9-cb25-2118-5e3b5c984055</t>
  </si>
  <si>
    <t>Mosaicmill</t>
  </si>
  <si>
    <t>http://mosaicmill.com/</t>
  </si>
  <si>
    <t>ae7667c1-8b2a-9fee-31bd-86addf809832</t>
  </si>
  <si>
    <t>Mosaico</t>
  </si>
  <si>
    <t>http://mosaico.vc</t>
  </si>
  <si>
    <t>25dc0b72-b914-6bc9-7a4e-17bc5b3edf32</t>
  </si>
  <si>
    <t>Mosaicoon</t>
  </si>
  <si>
    <t>http://www.mosaicoon.com</t>
  </si>
  <si>
    <t>f9b71a14-bc3c-b056-4c7a-d2fedde54346</t>
  </si>
  <si>
    <t>Mosaics Unlimited</t>
  </si>
  <si>
    <t>http://www.mosaicsunlimited.co.za</t>
  </si>
  <si>
    <t>29311b0e-1af4-6559-de74-2121d0a50266</t>
  </si>
  <si>
    <t>MosaicSystems</t>
  </si>
  <si>
    <t>http://www.mystyler.co.kr</t>
  </si>
  <si>
    <t>bdf7c238-8016-dc79-cac5-62707359cf41</t>
  </si>
  <si>
    <t>MosaicTrack</t>
  </si>
  <si>
    <t>https://www.mosaictrack.com/</t>
  </si>
  <si>
    <t>2cbea446-45a8-a1f9-1630-57a83c64821f</t>
  </si>
  <si>
    <t>Mosaik Partners</t>
  </si>
  <si>
    <t>http://www.mosaikpartners.com/</t>
  </si>
  <si>
    <t>cf9acdab-6960-8db0-8c2d-38e2cffb5f76</t>
  </si>
  <si>
    <t>Mosaik Solutions</t>
  </si>
  <si>
    <t>http://www.mosaik.com/</t>
  </si>
  <si>
    <t>f166d3e4-a684-14eb-85e9-fe5c0569f910</t>
  </si>
  <si>
    <t>Mosaik space</t>
  </si>
  <si>
    <t>http://mosaik.space</t>
  </si>
  <si>
    <t>4d36bd0f-61d2-2448-bd04-b82aa86cb52d</t>
  </si>
  <si>
    <t>Mosaikoo</t>
  </si>
  <si>
    <t>http://www.mosaikoo.com</t>
  </si>
  <si>
    <t>b501dad5-9206-397e-90f5-c14e447884c5</t>
  </si>
  <si>
    <t>Mosaikx</t>
  </si>
  <si>
    <t>http://mosaikx.com</t>
  </si>
  <si>
    <t>7133a0fb-1e3c-4534-582c-7574948c2837</t>
  </si>
  <si>
    <t>MOSAIQQ</t>
  </si>
  <si>
    <t>http://www.mosaiqq.com</t>
  </si>
  <si>
    <t>b8df5b9b-2dd4-2e74-769e-a8bfb26bde86</t>
  </si>
  <si>
    <t>Mosaix</t>
  </si>
  <si>
    <t>http://www.mosaix.info</t>
  </si>
  <si>
    <t>3a9bfddb-daae-7354-7b9d-5266300a1a8b</t>
  </si>
  <si>
    <t>Mosaix Ventures</t>
  </si>
  <si>
    <t>http://www.mosaixventures.com</t>
  </si>
  <si>
    <t>3508078d-d28e-5a20-893a-57eaa84fd9f2</t>
  </si>
  <si>
    <t>MosaixSoft</t>
  </si>
  <si>
    <t>https://www.mosaixsoft.com/</t>
  </si>
  <si>
    <t>64061547-2f25-a61c-da31-703200674369</t>
  </si>
  <si>
    <t>MosaLingua</t>
  </si>
  <si>
    <t>http://www.mosalingua.com</t>
  </si>
  <si>
    <t>7bc7db26-1dc1-c3f7-841d-51d1e039fdc7</t>
  </si>
  <si>
    <t>Mosam Ventures</t>
  </si>
  <si>
    <t>http://www.mosamventures.com/</t>
  </si>
  <si>
    <t>083bf42f-f365-f944-b32a-c1d03075efc5</t>
  </si>
  <si>
    <t>Mosambee</t>
  </si>
  <si>
    <t>http://home.mosambee.in/</t>
  </si>
  <si>
    <t>a5d1022a-749b-9400-b145-85e4eda76efd</t>
  </si>
  <si>
    <t>Mosanto Agriculture Product</t>
  </si>
  <si>
    <t>ef4eba31-f56f-5271-43c5-274b29ea3801</t>
  </si>
  <si>
    <t>Mosart Medialab</t>
  </si>
  <si>
    <t>http://mosartmedialab.no</t>
  </si>
  <si>
    <t>1935425e-e627-a0a7-e839-1f6eec84ce18</t>
  </si>
  <si>
    <t>Mosawer.net</t>
  </si>
  <si>
    <t>https://www.mosawer.net/</t>
  </si>
  <si>
    <t>dbd740c2-8603-cb93-0831-743323b1d85e</t>
  </si>
  <si>
    <t>Mosayc</t>
  </si>
  <si>
    <t>http://www.getmosayc.com</t>
  </si>
  <si>
    <t>0f238f95-fe80-811c-f5c6-4caf7e9ffd45</t>
  </si>
  <si>
    <t>MosChip</t>
  </si>
  <si>
    <t>http://www.moschip.com</t>
  </si>
  <si>
    <t>ecfdd20a-d56f-e75a-0087-1f106948fea9</t>
  </si>
  <si>
    <t>Moscone Center</t>
  </si>
  <si>
    <t>http://moscone.com/</t>
  </si>
  <si>
    <t>47e7a053-a0c6-9bb6-440c-e47faaa6111a</t>
  </si>
  <si>
    <t>Moscow Aviation Institute</t>
  </si>
  <si>
    <t>http://intstudy.mai.ru/</t>
  </si>
  <si>
    <t>ecd6c111-42d0-2489-d05a-6d33b2df193e</t>
  </si>
  <si>
    <t>Moscow Business School</t>
  </si>
  <si>
    <t>http://www.mbschool.ru/</t>
  </si>
  <si>
    <t>bbc00ed2-a66e-252f-4e76-94f52b4d0037</t>
  </si>
  <si>
    <t>Moscow Exchange</t>
  </si>
  <si>
    <t>http://moex.com/</t>
  </si>
  <si>
    <t>5543b96d-fec6-3376-7c21-bf2f28635eaa</t>
  </si>
  <si>
    <t>Moscow Finance Academy</t>
  </si>
  <si>
    <t>a8fbb00b-8577-3103-0613-3ba690ae5b9c</t>
  </si>
  <si>
    <t>Moscow Financial University</t>
  </si>
  <si>
    <t>http://en.fa.ru</t>
  </si>
  <si>
    <t>863faf0a-89a2-3a00-8558-2160cd819441</t>
  </si>
  <si>
    <t>Moscow institute of electronic technology</t>
  </si>
  <si>
    <t>https://www.miet.ru</t>
  </si>
  <si>
    <t>30e1bfcb-9c23-d30c-4787-2d3d469528dc</t>
  </si>
  <si>
    <t>Moscow Institute of Electronic Technology</t>
  </si>
  <si>
    <t>http://www.eng.miet.ru/</t>
  </si>
  <si>
    <t>0f77ea1e-1f78-92cb-9296-944e1b992a4e</t>
  </si>
  <si>
    <t>Moscow Institute of Physics and Engineering</t>
  </si>
  <si>
    <t>https://mephi.ru/</t>
  </si>
  <si>
    <t>d3dce445-5961-2aec-ea77-a7e9f22c3c9b</t>
  </si>
  <si>
    <t>Moscow Institute of Physics and Technology</t>
  </si>
  <si>
    <t>http://www.mipt.ru/</t>
  </si>
  <si>
    <t>289a4525-66b8-c282-5658-2fc1ff0714c2</t>
  </si>
  <si>
    <t>Moscow Internet Exchange</t>
  </si>
  <si>
    <t>http://www.msk-ix.ru/eng/</t>
  </si>
  <si>
    <t>3a0c5509-041d-d13b-65f4-c8a4286d847c</t>
  </si>
  <si>
    <t>Moscow Medical Emergensy services</t>
  </si>
  <si>
    <t>http://www.mos03.ru</t>
  </si>
  <si>
    <t>2f0eedc6-1a0d-ef91-abcf-b4fdb6110c29</t>
  </si>
  <si>
    <t>Moscow Mills</t>
  </si>
  <si>
    <t>http://www.moscow-mills.com/</t>
  </si>
  <si>
    <t>31709395-b7fb-5f08-27f1-2123605f5117</t>
  </si>
  <si>
    <t>Moscow School of Management SKOLKOVO</t>
  </si>
  <si>
    <t>http://school.skolkovo.ru</t>
  </si>
  <si>
    <t>0cffca1a-0cc9-8abe-bb10-331a5a4cd349</t>
  </si>
  <si>
    <t>Moscow Seed Fund</t>
  </si>
  <si>
    <t>http://mosinnov.ru/</t>
  </si>
  <si>
    <t>c0be0078-c620-5c9b-ab33-9c000f02f008</t>
  </si>
  <si>
    <t>Moscow State Aviation Technological University</t>
  </si>
  <si>
    <t>http://www.mati.ru</t>
  </si>
  <si>
    <t>3d2fb706-2046-3dd7-64f2-8f59f73cd09d</t>
  </si>
  <si>
    <t>Moscow State Institute of Electronics and Mathematics</t>
  </si>
  <si>
    <t>http://miem.edu.ru</t>
  </si>
  <si>
    <t>89a1cada-4e35-61c4-978f-205b69157f74</t>
  </si>
  <si>
    <t>Moscow State Institute of International Relations</t>
  </si>
  <si>
    <t>http://english.mgimo.ru</t>
  </si>
  <si>
    <t>5e392c61-21ae-013d-f306-7aa23b84f65e</t>
  </si>
  <si>
    <t>Moscow State Institute of Radio Engineering, Electronics and Automation</t>
  </si>
  <si>
    <t>http://www.mirea.ru/</t>
  </si>
  <si>
    <t>62092935-5a82-99a7-db25-c38c5103f7d2</t>
  </si>
  <si>
    <t>Moscow State Linguistic University</t>
  </si>
  <si>
    <t>http://www.linguanet.ru/</t>
  </si>
  <si>
    <t>d81c86e8-d6aa-5d70-e868-75bb6a8d3546</t>
  </si>
  <si>
    <t>Moscow State Mining University</t>
  </si>
  <si>
    <t>http://www.msmu.ru</t>
  </si>
  <si>
    <t>fa3f04d4-1f76-4b39-8683-2d93b669bc00</t>
  </si>
  <si>
    <t>Moscow State Pedagogical University</t>
  </si>
  <si>
    <t>http://www.mpgu.edu/</t>
  </si>
  <si>
    <t>72364cf4-11c7-7120-faf8-24855fdb8543</t>
  </si>
  <si>
    <t>Moscow State Technical University of Civil Aviation</t>
  </si>
  <si>
    <t>http://mstuca.aero/abitur/inostr/english.php</t>
  </si>
  <si>
    <t>5382239c-83dc-976a-0e2d-4508aeccd067</t>
  </si>
  <si>
    <t>Moscow State Textile University</t>
  </si>
  <si>
    <t>http://www.mgudt.ru/</t>
  </si>
  <si>
    <t>6c7f7d63-3950-a6b1-3b02-d15d0f0e93dd</t>
  </si>
  <si>
    <t>Moscow State University</t>
  </si>
  <si>
    <t>http://www.msu.ru</t>
  </si>
  <si>
    <t>88d573e6-73f5-e2a8-9aab-0b453eacaa30</t>
  </si>
  <si>
    <t>Moscow State University of Civil Engineering</t>
  </si>
  <si>
    <t>http://mgsu.ru/</t>
  </si>
  <si>
    <t>dedb59fa-d7df-88bd-0aad-b0c83d3ced59</t>
  </si>
  <si>
    <t>Moscow State University of Economics, Statistics, and Informatics</t>
  </si>
  <si>
    <t>http://www.mesi.ru</t>
  </si>
  <si>
    <t>d13f7ce0-5b03-9c79-7da3-1d738f8cf1b9</t>
  </si>
  <si>
    <t>Moscow State University of Fine Chemical Technologies</t>
  </si>
  <si>
    <t>http://www.mitht.ru</t>
  </si>
  <si>
    <t>fb5bf157-5de9-5e95-fbda-2c8f947ee28f</t>
  </si>
  <si>
    <t>Moscow State University of Medicine and Dentistry</t>
  </si>
  <si>
    <t>http://www.msmsu.ru</t>
  </si>
  <si>
    <t>bf1c0b63-621d-c259-df55-a1325ff7a98e</t>
  </si>
  <si>
    <t>Moscow State University of Printing Arts</t>
  </si>
  <si>
    <t>http://mgup.ru/article/190</t>
  </si>
  <si>
    <t>ad970316-3405-8138-a6cd-1ba44161ca5c</t>
  </si>
  <si>
    <t>Moscow State University of Railway Engineering</t>
  </si>
  <si>
    <t>http://miit.ru</t>
  </si>
  <si>
    <t>399c6766-952b-cd2b-436a-5ff6e305a64c</t>
  </si>
  <si>
    <t>Moscow Technical University of Communications and Informatics</t>
  </si>
  <si>
    <t>http://www.mtuci.ru</t>
  </si>
  <si>
    <t>b02205a3-54e1-2c28-899e-ae61ae935530</t>
  </si>
  <si>
    <t>Moseda Technologies</t>
  </si>
  <si>
    <t>https://www.moseda.com/</t>
  </si>
  <si>
    <t>7573161c-ca94-3d87-5a35-6fa2d16bf3ef</t>
  </si>
  <si>
    <t>MoSeeker</t>
  </si>
  <si>
    <t>http://www.moseeker.com</t>
  </si>
  <si>
    <t>11eb937d-42d8-e1d6-deb8-550cef5cf64f</t>
  </si>
  <si>
    <t>Moseic</t>
  </si>
  <si>
    <t>http://www.moseic.com</t>
  </si>
  <si>
    <t>c1ea5694-ad41-0f0b-90f4-1b1b5132c4e0</t>
  </si>
  <si>
    <t>Moseley Community Development Trust</t>
  </si>
  <si>
    <t>http://moseleycdt.com/</t>
  </si>
  <si>
    <t>6bb2e914-ba6f-ac19-0700-d0e9383e4f2a</t>
  </si>
  <si>
    <t>Moseo</t>
  </si>
  <si>
    <t>http://www.seniorhomes.com</t>
  </si>
  <si>
    <t>46f26c57-48ba-53a2-98ee-842840e7fa67</t>
  </si>
  <si>
    <t>Moser Baer India, Ltd</t>
  </si>
  <si>
    <t>http://moserbaer.com</t>
  </si>
  <si>
    <t>414e1c99-2ef7-8a54-3f84-f85fceda26f9</t>
  </si>
  <si>
    <t>Moser Baer Solar</t>
  </si>
  <si>
    <t>http://www.moserbaersolar.com</t>
  </si>
  <si>
    <t>421a7edd-60e6-5391-21a1-c34c2fbe529c</t>
  </si>
  <si>
    <t>Moser Consulting</t>
  </si>
  <si>
    <t>http://moserit.com/</t>
  </si>
  <si>
    <t>14cd4e42-58d9-d215-d784-728565dfd0b2</t>
  </si>
  <si>
    <t>Moser-Baer</t>
  </si>
  <si>
    <t>54e8ac23-ad10-7743-68f9-00256781d938</t>
  </si>
  <si>
    <t>Moserbaer India</t>
  </si>
  <si>
    <t>ee26f5e6-0de3-0d0e-c8d7-98145d07c043</t>
  </si>
  <si>
    <t>Moses &amp; Singer</t>
  </si>
  <si>
    <t>http://www.mosessinger.com/</t>
  </si>
  <si>
    <t>64cd1f0f-0689-ffec-8a95-073f4e625152</t>
  </si>
  <si>
    <t>Moses and Rooth Attorneys at Law</t>
  </si>
  <si>
    <t>http://www.mosesandrooth.com</t>
  </si>
  <si>
    <t>3ea6d5dd-48a9-85f1-f4df-ca13302d4fd1</t>
  </si>
  <si>
    <t>moses. Verlag</t>
  </si>
  <si>
    <t>http://www.moses-verlag.de/de</t>
  </si>
  <si>
    <t>167012f3-6290-ba20-da3e-4e5e570be306</t>
  </si>
  <si>
    <t>Mosey</t>
  </si>
  <si>
    <t>https://www.mosey.com/</t>
  </si>
  <si>
    <t>cbce507d-ad46-7cef-5c0d-411127c607da</t>
  </si>
  <si>
    <t>Mosey Book</t>
  </si>
  <si>
    <t>http://moseybook.com</t>
  </si>
  <si>
    <t>3e6144ae-58a1-6226-ae10-6fa79159fb81</t>
  </si>
  <si>
    <t>MosFLI.com</t>
  </si>
  <si>
    <t>http://www.mosfli.com/</t>
  </si>
  <si>
    <t>7698c886-068d-6ba3-b97b-d0ca14f0372c</t>
  </si>
  <si>
    <t>MOSH Boutique</t>
  </si>
  <si>
    <t>http://moshboutique.blogspot.com</t>
  </si>
  <si>
    <t>e3ea2ab3-99b6-d9f7-96cc-09149ac95f5b</t>
  </si>
  <si>
    <t>Mosh Energy</t>
  </si>
  <si>
    <t>http://www.moshenergydrink.com/</t>
  </si>
  <si>
    <t>b0a0d6a0-b3d1-7432-2f80-b7efde8b916a</t>
  </si>
  <si>
    <t>Mosh Social Media</t>
  </si>
  <si>
    <t>http://mosh.co.nz/</t>
  </si>
  <si>
    <t>f6b4c9c9-97f1-fea2-c3e2-166665fa108d</t>
  </si>
  <si>
    <t>MOSH.</t>
  </si>
  <si>
    <t>https://mosh.us/</t>
  </si>
  <si>
    <t>f1da0131-6220-ba03-ec1f-8567f6d37e60</t>
  </si>
  <si>
    <t>Moshable</t>
  </si>
  <si>
    <t>http://www.moshable.com</t>
  </si>
  <si>
    <t>17321f4b-372c-266a-0b5c-69d4d33805a5</t>
  </si>
  <si>
    <t>moShare</t>
  </si>
  <si>
    <t>http://www.moshare.com/</t>
  </si>
  <si>
    <t>1659eac9-7237-9f61-24cd-996949f649ea</t>
  </si>
  <si>
    <t>Moshbag</t>
  </si>
  <si>
    <t>http://moshbag.in</t>
  </si>
  <si>
    <t>28f7bb58-69f4-b33c-af47-12e4022fbde5</t>
  </si>
  <si>
    <t>Moshcam</t>
  </si>
  <si>
    <t>http://moshcam.com/</t>
  </si>
  <si>
    <t>43a1070f-6199-cdd4-7dca-ef70bf4e72a5</t>
  </si>
  <si>
    <t>Moshe Hezrony</t>
  </si>
  <si>
    <t>https://nimblequote.com</t>
  </si>
  <si>
    <t>ffbe53f5-62aa-15bd-648f-00e9e521f64e</t>
  </si>
  <si>
    <t>MoSheep Shopping Mobile</t>
  </si>
  <si>
    <t>https://mosheep.com</t>
  </si>
  <si>
    <t>adf02fa6-641f-f17b-c2d2-24d4c17ca0c7</t>
  </si>
  <si>
    <t>Moshhh Ltd.</t>
  </si>
  <si>
    <t>https://moshhh.com/</t>
  </si>
  <si>
    <t>9d5bf8a3-5c60-b6ec-07c3-779a4bfd0efd</t>
  </si>
  <si>
    <t>Moshi</t>
  </si>
  <si>
    <t>http://moshi.mx/</t>
  </si>
  <si>
    <t>9b953c2f-b826-1a6b-1114-14e19d435cd5</t>
  </si>
  <si>
    <t>Moshi Corp</t>
  </si>
  <si>
    <t>http://www.moshi.com</t>
  </si>
  <si>
    <t>bd229067-087a-c9e4-353a-8502bdbdba2d</t>
  </si>
  <si>
    <t>Moshi Karts</t>
  </si>
  <si>
    <t>http://www.moshikarts.com/</t>
  </si>
  <si>
    <t>5d0ac5bb-c83d-ed0f-f20d-dd15fb51c519</t>
  </si>
  <si>
    <t>Moshi Monsters</t>
  </si>
  <si>
    <t>http://www.moshimonsters.com</t>
  </si>
  <si>
    <t>f765e49b-ab42-2ca6-24d2-1604a5a765b4</t>
  </si>
  <si>
    <t>Moshi Moshi Hotline</t>
  </si>
  <si>
    <t>http://www.moshimoshi.co.jp</t>
  </si>
  <si>
    <t>c1bbb9a1-d927-49d6-d222-5de3bf790347</t>
  </si>
  <si>
    <t>Moshi Studio</t>
  </si>
  <si>
    <t>http://moshistudio.com</t>
  </si>
  <si>
    <t>10d94518-9820-866c-9feb-030a1a995cbf</t>
  </si>
  <si>
    <t>Moshimo</t>
  </si>
  <si>
    <t>http://www.moshimo.com/</t>
  </si>
  <si>
    <t>be0803cf-6cae-bac0-afb8-ba210f87864f</t>
  </si>
  <si>
    <t>Moshir Venture Partners</t>
  </si>
  <si>
    <t>http://www.moshir.com</t>
  </si>
  <si>
    <t>de4e5503-14c5-e9b5-3db8-a58ee7654d59</t>
  </si>
  <si>
    <t>Moshiri Orthodontics</t>
  </si>
  <si>
    <t>http://smilesaintlouis.com</t>
  </si>
  <si>
    <t>4c43cdd2-9c64-026b-6774-695fcad6b830</t>
  </si>
  <si>
    <t>Moshpic</t>
  </si>
  <si>
    <t>http://moshpic.com</t>
  </si>
  <si>
    <t>79da2725-8cd3-ef19-ab2d-1d57dc968c5a</t>
  </si>
  <si>
    <t>Moshtix</t>
  </si>
  <si>
    <t>http://moshtix.com.au/</t>
  </si>
  <si>
    <t>2df409e9-74e8-bba6-4f5a-3bafe0c31db3</t>
  </si>
  <si>
    <t>Moshulu Group Inc. Moshulu Group Zrt.</t>
  </si>
  <si>
    <t>http://moshulugroup.com/</t>
  </si>
  <si>
    <t>5b630977-f213-70a6-cd52-60ff299f9ca8</t>
  </si>
  <si>
    <t>MOSI</t>
  </si>
  <si>
    <t>http://mosi.org.uk</t>
  </si>
  <si>
    <t>f8264fb0-dc47-d7ae-e44a-7ee9d7f1ba46</t>
  </si>
  <si>
    <t>Mosi Systems</t>
  </si>
  <si>
    <t>http://www.mosisys.com</t>
  </si>
  <si>
    <t>8260654e-77ee-995c-9956-42b4d9c5bd14</t>
  </si>
  <si>
    <t>Mosie Baby</t>
  </si>
  <si>
    <t>https://www.mosiebaby.com</t>
  </si>
  <si>
    <t>f008e5fb-bb29-cb51-56d0-188a1e222caa</t>
  </si>
  <si>
    <t>Mosierdata Information</t>
  </si>
  <si>
    <t>https://www.mosierdata.com</t>
  </si>
  <si>
    <t>4fea0426-d2ca-3884-5a72-713e6db8f999</t>
  </si>
  <si>
    <t>Mosigah</t>
  </si>
  <si>
    <t>http://www.mosigah.com/</t>
  </si>
  <si>
    <t>74ee7ccd-690e-f445-363a-015647e92fae</t>
  </si>
  <si>
    <t>Mosiler</t>
  </si>
  <si>
    <t>http://www.mosiler.com</t>
  </si>
  <si>
    <t>6705c76e-43ad-360b-4e42-ff8cfcb9d35c</t>
  </si>
  <si>
    <t>MOSIMTEC</t>
  </si>
  <si>
    <t>http://mosimtec.com</t>
  </si>
  <si>
    <t>b7690780-fad9-963a-b8f6-2292516cbe08</t>
  </si>
  <si>
    <t>Mosio</t>
  </si>
  <si>
    <t>http://www.mosio.com</t>
  </si>
  <si>
    <t>efeae304-5f21-551a-ba6d-ac6deae223ac</t>
  </si>
  <si>
    <t>Moskart</t>
  </si>
  <si>
    <t>https://moskart.com/</t>
  </si>
  <si>
    <t>7f516dbc-0edf-673c-0037-2ea45206d2af</t>
  </si>
  <si>
    <t>Moskeedo</t>
  </si>
  <si>
    <t>http://www.moskeedo.com</t>
  </si>
  <si>
    <t>fe638909-b09c-822b-5300-eec8eb4a26d7</t>
  </si>
  <si>
    <t>Moskva V Kredit</t>
  </si>
  <si>
    <t>http://www.moskvavkredit.ru</t>
  </si>
  <si>
    <t>d0a41a4a-544e-4a38-c1b7-268622852f4b</t>
  </si>
  <si>
    <t>Mosley Ventures</t>
  </si>
  <si>
    <t>http://mosleyventures.com</t>
  </si>
  <si>
    <t>8dfd3ffe-a4bc-dfda-b402-912edd5b2a36</t>
  </si>
  <si>
    <t>Mosley, Agency Inc.</t>
  </si>
  <si>
    <t>http://www.mosleyagency.com/</t>
  </si>
  <si>
    <t>2b106c84-56b7-29f9-7587-f4ccdcc91f84</t>
  </si>
  <si>
    <t>MOSMARY - FOOD ON DEMAND</t>
  </si>
  <si>
    <t>http://www.mosmary.com</t>
  </si>
  <si>
    <t>b90de249-557b-6213-6227-39609f735ee1</t>
  </si>
  <si>
    <t>MoSo</t>
  </si>
  <si>
    <t>http://www.mosopower.com/en/index.html</t>
  </si>
  <si>
    <t>5967a640-b6f3-e2a2-333f-9617f388d88d</t>
  </si>
  <si>
    <t>Mosofy</t>
  </si>
  <si>
    <t>http://www.mosofy.com</t>
  </si>
  <si>
    <t>fcc98903-1024-99e2-c975-dca97ff53483</t>
  </si>
  <si>
    <t>MoSoNex</t>
  </si>
  <si>
    <t>http://privy.tv/</t>
  </si>
  <si>
    <t>cc2c731a-04ea-3965-10ec-8de80fd4f51c</t>
  </si>
  <si>
    <t>Mosoro</t>
  </si>
  <si>
    <t>http://www.mosoro.com</t>
  </si>
  <si>
    <t>1752cd43-dfed-2354-7c05-d21235c8a1b1</t>
  </si>
  <si>
    <t>Mososh</t>
  </si>
  <si>
    <t>http://www.mososh.com</t>
  </si>
  <si>
    <t>7a5f2e66-e453-16b5-498a-0a9da352d50e</t>
  </si>
  <si>
    <t>Mosound Events</t>
  </si>
  <si>
    <t>https://www.mosoundevents.com/</t>
  </si>
  <si>
    <t>aa59757e-deba-1c4f-6e5b-abed6e93c40a</t>
  </si>
  <si>
    <t>Mosquito Mike, LLC</t>
  </si>
  <si>
    <t>http://www.mosquitomiketx.com</t>
  </si>
  <si>
    <t>02590ad6-0b86-3028-db42-0f0b0dae2e62</t>
  </si>
  <si>
    <t>Mosquito Steve</t>
  </si>
  <si>
    <t>http://www.mosquitosteve.com/</t>
  </si>
  <si>
    <t>27b11c03-855b-debd-9491-db5ecb95378c</t>
  </si>
  <si>
    <t>MosquitoEngine</t>
  </si>
  <si>
    <t>http://www.mosquitoengine.com</t>
  </si>
  <si>
    <t>bfdadcb3-41ec-9e57-3981-d14a64d63175</t>
  </si>
  <si>
    <t>Mosquitone</t>
  </si>
  <si>
    <t>http://www.mosquitone.co.jp/</t>
  </si>
  <si>
    <t>98845afc-0aba-a474-d605-d5a89a6ce41b</t>
  </si>
  <si>
    <t>Moss</t>
  </si>
  <si>
    <t>http://www.mossinc.com/contact/</t>
  </si>
  <si>
    <t>c9432432-9792-5bd2-1bfa-b49c0ce4ba53</t>
  </si>
  <si>
    <t>Moss Adams</t>
  </si>
  <si>
    <t>http://www.mossadams.com/</t>
  </si>
  <si>
    <t>daedba85-e8b1-2b62-fcc8-04c4b0832f13</t>
  </si>
  <si>
    <t>Moss Bros Group</t>
  </si>
  <si>
    <t>http://www.moss.co.uk/</t>
  </si>
  <si>
    <t>cb4c4aad-f81f-66f0-6b32-387283917158</t>
  </si>
  <si>
    <t>Moss Events</t>
  </si>
  <si>
    <t>http://www.mossevents.com</t>
  </si>
  <si>
    <t>45fec10f-290b-1a2e-84ed-a414ae558c54</t>
  </si>
  <si>
    <t>Moss Networks</t>
  </si>
  <si>
    <t>http://www.mossnetworks.com</t>
  </si>
  <si>
    <t>da492852-4dd1-d52d-567a-ae73330fb818</t>
  </si>
  <si>
    <t>Moss Public Relations</t>
  </si>
  <si>
    <t>http://www.mosspr.com</t>
  </si>
  <si>
    <t>f4be28af-0995-74cd-ad85-16af69860474</t>
  </si>
  <si>
    <t>Moss Rubber and Equipment Corp.</t>
  </si>
  <si>
    <t>http://www.mossrubber.com/</t>
  </si>
  <si>
    <t>0509b8c2-b482-225c-22d5-285c711cdcf6</t>
  </si>
  <si>
    <t>Mossa Labs</t>
  </si>
  <si>
    <t>http://mossa.io</t>
  </si>
  <si>
    <t>5ed14fa2-c0ce-f55a-a5a6-d4578786f0d6</t>
  </si>
  <si>
    <t>Mossack Fonseca</t>
  </si>
  <si>
    <t>http://www.mossfon.com/</t>
  </si>
  <si>
    <t>467ca8bc-0dba-5ba8-925b-31b0cff4d4a5</t>
  </si>
  <si>
    <t>Mossey Creek Technologies</t>
  </si>
  <si>
    <t>http://www.mosseycreektechnologies.com/</t>
  </si>
  <si>
    <t>dc322a2e-7d56-1594-7842-ebe5d388dca3</t>
  </si>
  <si>
    <t>Mossimo</t>
  </si>
  <si>
    <t>http://www.mossimo.com</t>
  </si>
  <si>
    <t>88537dbf-2fea-65dc-3e04-5da485f1d61e</t>
  </si>
  <si>
    <t>Mossmouth, LLC</t>
  </si>
  <si>
    <t>http://www.mossmouth.com/</t>
  </si>
  <si>
    <t>4fb71de1-346e-c45b-c6b0-8da01f8b44d0</t>
  </si>
  <si>
    <t>Mossner AG</t>
  </si>
  <si>
    <t>http://www.moessner-kg.de</t>
  </si>
  <si>
    <t>c36aae2f-2a88-92e2-6dbf-eeebfc173866</t>
  </si>
  <si>
    <t>Mosspaper</t>
  </si>
  <si>
    <t>http://www.mosspaper.com/</t>
  </si>
  <si>
    <t>bf3a2849-975a-9155-5563-6cc734580612</t>
  </si>
  <si>
    <t>Most Education</t>
  </si>
  <si>
    <t>http://mosteducation.co.uk/</t>
  </si>
  <si>
    <t>95d1579e-bcd4-013d-08e7-156be89bc64d</t>
  </si>
  <si>
    <t>MOST For Your Marketing</t>
  </si>
  <si>
    <t>http://mostforyourmarketing.com</t>
  </si>
  <si>
    <t>6e6a6e25-8281-eeeb-9d64-955060d8122b</t>
  </si>
  <si>
    <t>Most Secure VPN</t>
  </si>
  <si>
    <t>http://www.mostsecurevpn.com/</t>
  </si>
  <si>
    <t>1f88ddd7-19b2-b797-93e1-f4f96650374e</t>
  </si>
  <si>
    <t>Most Visible Business</t>
  </si>
  <si>
    <t>http://www.mostvisiblebusiness.com</t>
  </si>
  <si>
    <t>f8d71d7a-2f58-58f1-25ab-2109fdfba766</t>
  </si>
  <si>
    <t>Mostash</t>
  </si>
  <si>
    <t>http://mostash.com</t>
  </si>
  <si>
    <t>37aea663-ee6b-6475-8f4b-8bf1e1eb4a9c</t>
  </si>
  <si>
    <t>MostChoice.com</t>
  </si>
  <si>
    <t>https://www.mostchoice.com</t>
  </si>
  <si>
    <t>cc1a9b31-b424-8e6f-e78c-4e48151030ea</t>
  </si>
  <si>
    <t>MostCore</t>
  </si>
  <si>
    <t>http://www.mostcore.com/</t>
  </si>
  <si>
    <t>7c722bf1-d65f-9f58-cfe3-24ef6d742da5</t>
  </si>
  <si>
    <t>MostCraft</t>
  </si>
  <si>
    <t>http://www.mostcraft.com</t>
  </si>
  <si>
    <t>fe425fee-e73a-a73e-b811-b9a3c868f464</t>
  </si>
  <si>
    <t>Mostgood</t>
  </si>
  <si>
    <t>http://www.mostgood.net</t>
  </si>
  <si>
    <t>fcde9ba3-f951-cdc2-c7b3-17e02078b946</t>
  </si>
  <si>
    <t>MOSTI</t>
  </si>
  <si>
    <t>http://chhotabheemtab.com</t>
  </si>
  <si>
    <t>a3446b95-5082-f5d8-7234-3d6e0aec2120</t>
  </si>
  <si>
    <t>Mosties!</t>
  </si>
  <si>
    <t>http://www.mosties.com</t>
  </si>
  <si>
    <t>3d544b06-e9c6-fe96-3326-257c544941db</t>
  </si>
  <si>
    <t>MostLikely</t>
  </si>
  <si>
    <t>http://www.mostlikely.com</t>
  </si>
  <si>
    <t>aa346226-2e4b-d1a6-1a84-1ff8977f6320</t>
  </si>
  <si>
    <t>Mostly Medicaid</t>
  </si>
  <si>
    <t>http://www.mostlymedicaid.com</t>
  </si>
  <si>
    <t>33dbe9bc-0b98-cd5c-371b-6152156b4e41</t>
  </si>
  <si>
    <t>Mostly Serious</t>
  </si>
  <si>
    <t>http://mostlyserious.io/</t>
  </si>
  <si>
    <t>295f98b9-8cf5-77f2-a245-90f3e07b8a62</t>
  </si>
  <si>
    <t>MOSTLY SUNNY</t>
  </si>
  <si>
    <t>http://www.mostlysunny.co</t>
  </si>
  <si>
    <t>32e75d9e-3835-df4f-3b67-2f451260adac</t>
  </si>
  <si>
    <t>Mostlynet Digital Communications</t>
  </si>
  <si>
    <t>http://www.mostlynet.co</t>
  </si>
  <si>
    <t>0b52f4f2-02a7-3c08-5666-5dbd7b6db175</t>
  </si>
  <si>
    <t>MostMedicare</t>
  </si>
  <si>
    <t>http://www.mostmedicare.com</t>
  </si>
  <si>
    <t>ad3b18c2-092c-5735-0e9c-d30204259881</t>
  </si>
  <si>
    <t>Mostphotos AB</t>
  </si>
  <si>
    <t>http://www.mostphotos.com</t>
  </si>
  <si>
    <t>ddc05a21-0ae4-f04b-e682-8a256534c74e</t>
  </si>
  <si>
    <t>MostPop</t>
  </si>
  <si>
    <t>https://www.mostpop.co/</t>
  </si>
  <si>
    <t>58311752-6dd5-89cc-742b-b83f828704c0</t>
  </si>
  <si>
    <t>Mostra</t>
  </si>
  <si>
    <t>http://www.mostra.co.uk</t>
  </si>
  <si>
    <t>5688b1fb-c31d-1bed-0682-a232de9e7e07</t>
  </si>
  <si>
    <t>Mostra SA</t>
  </si>
  <si>
    <t>http://www.mostra.com/en/index.html</t>
  </si>
  <si>
    <t>f96e5d49-9497-659d-6d84-17685dfa0ac8</t>
  </si>
  <si>
    <t>Mostrador</t>
  </si>
  <si>
    <t>http://mostrador.mx/</t>
  </si>
  <si>
    <t>b8da2fec-d133-13a2-cc35-efbeb1da55c1</t>
  </si>
  <si>
    <t>Mostro</t>
  </si>
  <si>
    <t>http://www.mostro.com</t>
  </si>
  <si>
    <t>4e9412c5-d3f0-281d-7a4e-a808d0b6b092</t>
  </si>
  <si>
    <t>MostSecureVPN</t>
  </si>
  <si>
    <t>http://mostsecurevpn.com/</t>
  </si>
  <si>
    <t>6ea550bf-18da-8248-4dc6-5d23502a7818</t>
  </si>
  <si>
    <t>MostVentures</t>
  </si>
  <si>
    <t>http://mostventures.com/</t>
  </si>
  <si>
    <t>eeaef58c-6485-1300-9d43-ad24eca8ceac</t>
  </si>
  <si>
    <t>Mostwanted</t>
  </si>
  <si>
    <t>https://www.mostwanted.io</t>
  </si>
  <si>
    <t>0aa41a16-0714-92e0-e97e-dc4d35d350c6</t>
  </si>
  <si>
    <t>Mosuki.com</t>
  </si>
  <si>
    <t>https://www.mosuki.com</t>
  </si>
  <si>
    <t>56054e21-bddc-6770-5cc4-cd3bd86f6db1</t>
  </si>
  <si>
    <t>Mosy Solutions</t>
  </si>
  <si>
    <t>https://www.mosysolutions.com</t>
  </si>
  <si>
    <t>3f486c1a-5dbe-2d72-42a8-e5c39394c489</t>
  </si>
  <si>
    <t>Mosyle</t>
  </si>
  <si>
    <t>https://mosyle.com/</t>
  </si>
  <si>
    <t>560fcb43-8f60-d10d-6acd-895ac0be7df3</t>
  </si>
  <si>
    <t>MoSync</t>
  </si>
  <si>
    <t>http://www.mosync.com</t>
  </si>
  <si>
    <t>fa425f3c-86e3-0afb-9648-d8bc316ab62c</t>
  </si>
  <si>
    <t>MoSys, Inc.</t>
  </si>
  <si>
    <t>http://www.mosys.com</t>
  </si>
  <si>
    <t>e2182d3e-4200-a104-3c7b-edd8ea59d92b</t>
  </si>
  <si>
    <t>MOT Dave</t>
  </si>
  <si>
    <t>http://motdave.com</t>
  </si>
  <si>
    <t>25266d4c-861c-0586-5204-83a5c2523c13</t>
  </si>
  <si>
    <t>MOTA</t>
  </si>
  <si>
    <t>http://www.mota.com</t>
  </si>
  <si>
    <t>29e68d56-d14b-0049-0d96-804c6bf125fa</t>
  </si>
  <si>
    <t>Mota Chashma</t>
  </si>
  <si>
    <t>http://www.motachashma.com</t>
  </si>
  <si>
    <t>34905b78-d97a-accb-8b52-9bf95db81b34</t>
  </si>
  <si>
    <t>Mota Engil Africa</t>
  </si>
  <si>
    <t>http://www.africa.mota-engil.com</t>
  </si>
  <si>
    <t>3464e740-0dbb-560c-12d8-1ca73fc2f618</t>
  </si>
  <si>
    <t>MOTA Motors</t>
  </si>
  <si>
    <t>http://mota.com</t>
  </si>
  <si>
    <t>91043576-8351-ffd9-523d-8bcca838005c</t>
  </si>
  <si>
    <t>Mota-Engil</t>
  </si>
  <si>
    <t>http://www.mota-engil.pt</t>
  </si>
  <si>
    <t>28f76e19-e581-923f-264f-055ddabf707f</t>
  </si>
  <si>
    <t>Motability Operations Group</t>
  </si>
  <si>
    <t>http://www.motabilityoperations.co.uk</t>
  </si>
  <si>
    <t>fc48a1be-8434-50cf-af33-783bcc75a740</t>
  </si>
  <si>
    <t>Motagistics</t>
  </si>
  <si>
    <t>http://www.motagistic.com</t>
  </si>
  <si>
    <t>22f26aa8-0922-cca1-6fff-328426ebfd06</t>
  </si>
  <si>
    <t>Motalen</t>
  </si>
  <si>
    <t>http://www.motalen.com</t>
  </si>
  <si>
    <t>730fa061-03e6-3430-6e0b-3cf6bb3031b6</t>
  </si>
  <si>
    <t>Motally</t>
  </si>
  <si>
    <t>http://www.motally.com</t>
  </si>
  <si>
    <t>08ef7235-499d-0b00-fc83-9949ac59d4b2</t>
  </si>
  <si>
    <t>Motan International Inc</t>
  </si>
  <si>
    <t>http://www.motan.co</t>
  </si>
  <si>
    <t>e9b6f716-ee94-cebb-a49c-c95ae61b7870</t>
  </si>
  <si>
    <t>MOTAR</t>
  </si>
  <si>
    <t>http://www.motarme.com</t>
  </si>
  <si>
    <t>8595c304-ea4e-47ea-748f-53819d555c73</t>
  </si>
  <si>
    <t>Motavera</t>
  </si>
  <si>
    <t>https://www.motavera.com</t>
  </si>
  <si>
    <t>8f4ec9da-d914-865b-0c47-45fb97be048b</t>
  </si>
  <si>
    <t>MotaWord</t>
  </si>
  <si>
    <t>https://www.motaword.com/</t>
  </si>
  <si>
    <t>60dd5779-14f2-ff2e-dd20-d4ee79e4bd30</t>
  </si>
  <si>
    <t>Mote Labs</t>
  </si>
  <si>
    <t>http://motelabs.com</t>
  </si>
  <si>
    <t>4a01187b-222c-b39a-9b10-5a656077d67b</t>
  </si>
  <si>
    <t>Mote, Nightlife Simplified</t>
  </si>
  <si>
    <t>http://usemote.com/</t>
  </si>
  <si>
    <t>0e5efdd1-d4d2-95cd-b01e-8bd2e5e04b0a</t>
  </si>
  <si>
    <t>Motebong Tourism Investment Holdings</t>
  </si>
  <si>
    <t>http://motebong.com/</t>
  </si>
  <si>
    <t>3a3cd058-2d6c-ca8a-7c86-8472441a0fd5</t>
  </si>
  <si>
    <t>Motech</t>
  </si>
  <si>
    <t>http://www.motech.com.tw</t>
  </si>
  <si>
    <t>5d88a917-c16c-3d68-e45d-16481979ad7e</t>
  </si>
  <si>
    <t>Moteefe</t>
  </si>
  <si>
    <t>https://www.moteefe.com/</t>
  </si>
  <si>
    <t>5d6db977-c263-c4d8-e73f-75791b3ce4b1</t>
  </si>
  <si>
    <t>MoTek Technologies</t>
  </si>
  <si>
    <t>http://www.motektech.com</t>
  </si>
  <si>
    <t>7e841785-98c7-2200-7ca5-5f4c6524f690</t>
  </si>
  <si>
    <t>Motel 10</t>
  </si>
  <si>
    <t>http://www.motel10.com.au</t>
  </si>
  <si>
    <t>d4372851-b03c-d5bc-79f1-e6c4f40c822f</t>
  </si>
  <si>
    <t>Motel 6</t>
  </si>
  <si>
    <t>https://www.motel6.com/</t>
  </si>
  <si>
    <t>5a712fc4-8092-6263-0c57-c91c8f84b792</t>
  </si>
  <si>
    <t>Moteur.ma</t>
  </si>
  <si>
    <t>http://www.moteur.ma/fr/voiture/</t>
  </si>
  <si>
    <t>fac56c52-6d99-aad7-7e1b-9c0cd769342f</t>
  </si>
  <si>
    <t>Moth + Flame</t>
  </si>
  <si>
    <t>http://www.mothandflamevr.com</t>
  </si>
  <si>
    <t>bb460fdb-e9cd-3034-d29c-49582ef41b19</t>
  </si>
  <si>
    <t>Moth Software</t>
  </si>
  <si>
    <t>http://mothsoftware.com/</t>
  </si>
  <si>
    <t>319f7769-8994-579c-3f7f-f5bb32fc8d2a</t>
  </si>
  <si>
    <t>Mother and Child Guide</t>
  </si>
  <si>
    <t>http://www.motherchildguide.com/</t>
  </si>
  <si>
    <t>23b6df46-7c35-41b4-c06a-fef8d4174557</t>
  </si>
  <si>
    <t>Mother Dairy</t>
  </si>
  <si>
    <t>http://www.motherdairy.com/motherdairypages/home.aspx</t>
  </si>
  <si>
    <t>32e17e3a-c043-b01a-9a1c-b4de5600adf9</t>
  </si>
  <si>
    <t>Mother Dirt</t>
  </si>
  <si>
    <t>http://www.motherdirt.com/</t>
  </si>
  <si>
    <t>6a71a5fa-e084-1604-5b80-c10531667835</t>
  </si>
  <si>
    <t>Mother Goose Venture Developers</t>
  </si>
  <si>
    <t>http://mgvd.co</t>
  </si>
  <si>
    <t>9585457a-9b0f-63bb-051a-79dcc16156fa</t>
  </si>
  <si>
    <t>Mother Jones</t>
  </si>
  <si>
    <t>http://www.motherjones.com</t>
  </si>
  <si>
    <t>80ed27e3-b686-da61-44cf-1e39322f2cde</t>
  </si>
  <si>
    <t>Mother London</t>
  </si>
  <si>
    <t>http://www.motherlondon.com/</t>
  </si>
  <si>
    <t>e1f741e7-008c-489c-c6d4-617198aa5d3f</t>
  </si>
  <si>
    <t>Mother Nature Network</t>
  </si>
  <si>
    <t>http://www.mnn.com/</t>
  </si>
  <si>
    <t>43006c4e-1f90-3bde-ef8f-c1d8e826b58e</t>
  </si>
  <si>
    <t>Mother New York</t>
  </si>
  <si>
    <t>http://www.mothernewyork.com/</t>
  </si>
  <si>
    <t>fa0f1746-0df0-0d69-05c0-7688c08cab8e</t>
  </si>
  <si>
    <t>Mother-to-be Egypt (Mother &amp; Child)</t>
  </si>
  <si>
    <t>http://mother-and-child.net</t>
  </si>
  <si>
    <t>a37c57f0-0aa6-821d-e387-7321faab8a4b</t>
  </si>
  <si>
    <t>Mother's Choice</t>
  </si>
  <si>
    <t>http://www.yandbmc.com/</t>
  </si>
  <si>
    <t>aaca0a24-3d78-74f1-519e-4d194cd775a5</t>
  </si>
  <si>
    <t>Mother's Maids LLC</t>
  </si>
  <si>
    <t>https://mothersmaids.com</t>
  </si>
  <si>
    <t>2a05700e-4718-9081-13fe-999754d57f15</t>
  </si>
  <si>
    <t>MotherApp</t>
  </si>
  <si>
    <t>http://motherapp.com</t>
  </si>
  <si>
    <t>b6b50acf-3706-c2a2-bfd9-496f05b1ddf7</t>
  </si>
  <si>
    <t>Motherboard Technologies</t>
  </si>
  <si>
    <t>http://motherboardtechnologies.com</t>
  </si>
  <si>
    <t>35d780fd-63c8-fdbb-3307-ea81bd6b9d2b</t>
  </si>
  <si>
    <t>Mothercare</t>
  </si>
  <si>
    <t>http://www.mothercare.com</t>
  </si>
  <si>
    <t>1b1a988b-098a-7498-954c-59ad7afa2e01</t>
  </si>
  <si>
    <t>Mothercare maternity clinic | Best fertility clinic in mumbai</t>
  </si>
  <si>
    <t>http://mothercarematernityclinic.in/</t>
  </si>
  <si>
    <t>304b2815-05c2-5188-0d23-e2b84dd99ad0</t>
  </si>
  <si>
    <t>MotherCoders</t>
  </si>
  <si>
    <t>http://www.mothercoders.org/</t>
  </si>
  <si>
    <t>42ebbb3f-88ad-4b99-4fef-8a4b81a0d0cb</t>
  </si>
  <si>
    <t>Motherhood</t>
  </si>
  <si>
    <t>http://www.motherhood.com.my/</t>
  </si>
  <si>
    <t>94002412-131e-6dbb-2a2b-c62b5c1a4ba3</t>
  </si>
  <si>
    <t>Motherlandfund</t>
  </si>
  <si>
    <t>http://motherlandfund.com</t>
  </si>
  <si>
    <t>79e378a1-2e03-b378-3e33-70f8e123944e</t>
  </si>
  <si>
    <t>Motherly</t>
  </si>
  <si>
    <t>http://www.mother.ly</t>
  </si>
  <si>
    <t>8b3fd373-6220-3117-3770-76d6da28f568</t>
  </si>
  <si>
    <t>Mothernature.com</t>
  </si>
  <si>
    <t>http://www.mothernature.com/#top</t>
  </si>
  <si>
    <t>8ba6f424-b2cc-96cd-e726-b89418df5217</t>
  </si>
  <si>
    <t>Mothernode</t>
  </si>
  <si>
    <t>http://www.mothernode.com</t>
  </si>
  <si>
    <t>81dcdebf-c533-11aa-aa55-1d9f607f1c09</t>
  </si>
  <si>
    <t>Motherpipe</t>
  </si>
  <si>
    <t>http://motherpipe.com</t>
  </si>
  <si>
    <t>9deba878-8dd1-af0b-c233-111a26b29cfe</t>
  </si>
  <si>
    <t>Mothers</t>
  </si>
  <si>
    <t>http://mothers.com</t>
  </si>
  <si>
    <t>01de12ba-3bf9-8249-89e8-497377c82e0c</t>
  </si>
  <si>
    <t>Mothers Against Drunk Driving</t>
  </si>
  <si>
    <t>http://www.madd.org/</t>
  </si>
  <si>
    <t>790e05f8-bf10-419b-1df8-1bbd476e3c2e</t>
  </si>
  <si>
    <t>Mothers Digital</t>
  </si>
  <si>
    <t>http://www.mothersdigital.com</t>
  </si>
  <si>
    <t>a632a0dd-ff78-9b50-073e-8080ebd6278b</t>
  </si>
  <si>
    <t>Mothers Groupie</t>
  </si>
  <si>
    <t>http://www.mothersgroupie.com</t>
  </si>
  <si>
    <t>6aa99f91-9c39-c6f4-8e48-866e8fce4de2</t>
  </si>
  <si>
    <t>Mothers Milk Cooperative</t>
  </si>
  <si>
    <t>http://www.mothersmilk.coop/</t>
  </si>
  <si>
    <t>6c8b8111-0fcf-1d0e-9fc9-43234e81cc6a</t>
  </si>
  <si>
    <t>Mothers'Zone</t>
  </si>
  <si>
    <t>http://www.motherszone.com/</t>
  </si>
  <si>
    <t>b766fc09-c204-d3b7-9eb0-64a54bcf02fe</t>
  </si>
  <si>
    <t>mothers2mothers</t>
  </si>
  <si>
    <t>http://www.m2m.org/</t>
  </si>
  <si>
    <t>a2ed2c0c-6851-c0cd-2c53-839f00ce426e</t>
  </si>
  <si>
    <t>Mothership Aeronautics</t>
  </si>
  <si>
    <t>http://www.mothership.aero</t>
  </si>
  <si>
    <t>11c4d53b-f08c-9f8d-b02a-43b74e3e2de6</t>
  </si>
  <si>
    <t>Mothership Entertainment</t>
  </si>
  <si>
    <t>http://mothership-entertainment.com</t>
  </si>
  <si>
    <t>8792f966-2b5f-06f9-5625-1cf08fd988bc</t>
  </si>
  <si>
    <t>MOTHERSHIP Marketing GmbH</t>
  </si>
  <si>
    <t>http://mothersh1p.de</t>
  </si>
  <si>
    <t>1a723df8-84b1-7af4-f948-d582c2f755d4</t>
  </si>
  <si>
    <t>Mothership.sg</t>
  </si>
  <si>
    <t>http://mothership.sg/</t>
  </si>
  <si>
    <t>91964163-8604-93a6-fb30-8b54d0705cee</t>
  </si>
  <si>
    <t>Motherson Sumi Systems</t>
  </si>
  <si>
    <t>http://www.motherson.com/motherson-sumi-systems-limited.html</t>
  </si>
  <si>
    <t>917f32fd-3a26-9895-3c1b-659e97c962e2</t>
  </si>
  <si>
    <t>Mothive</t>
  </si>
  <si>
    <t>http://www.mothive.io</t>
  </si>
  <si>
    <t>93670bdb-dcfa-dcd2-2292-d90074861259</t>
  </si>
  <si>
    <t>MOTI</t>
  </si>
  <si>
    <t>http://www.moti.io/</t>
  </si>
  <si>
    <t>825bd845-c23e-3343-1a1a-71a43511486c</t>
  </si>
  <si>
    <t>Moti Mahal Deluxe</t>
  </si>
  <si>
    <t>http://motimahal.in</t>
  </si>
  <si>
    <t>7b83ada0-fc46-68c4-225e-0bcffed42972</t>
  </si>
  <si>
    <t>Motia</t>
  </si>
  <si>
    <t>http://www.motia.com</t>
  </si>
  <si>
    <t>c0b92018-8e4a-a080-2b06-15c9322e253e</t>
  </si>
  <si>
    <t>Motic</t>
  </si>
  <si>
    <t>http://www.motic.com</t>
  </si>
  <si>
    <t>ae3162ed-69f0-fbce-a758-1f4ca6554e27</t>
  </si>
  <si>
    <t>MotiCulti</t>
  </si>
  <si>
    <t>http://www.in-school.co.kr/</t>
  </si>
  <si>
    <t>02c6c841-a03a-79ed-9b19-87bb3998ff82</t>
  </si>
  <si>
    <t>Motif</t>
  </si>
  <si>
    <t>https://www.motifinvesting.com/</t>
  </si>
  <si>
    <t>f90a2d1f-750c-ca1d-55f0-a0661eebf450</t>
  </si>
  <si>
    <t>http://motif.me/</t>
  </si>
  <si>
    <t>80c9552f-abb1-1916-def3-cd4f3a96102a</t>
  </si>
  <si>
    <t>http://usermotif.com/</t>
  </si>
  <si>
    <t>926628a8-42b2-b9ff-7789-c8cd4e07f4d5</t>
  </si>
  <si>
    <t>Motif BioSciences</t>
  </si>
  <si>
    <t>http://www.motifbio.com</t>
  </si>
  <si>
    <t>4acac6a4-7a18-c9e1-b6b7-502d300550a9</t>
  </si>
  <si>
    <t>Motif India Infotech Pvt. Ltd.</t>
  </si>
  <si>
    <t>http://motifinc.com</t>
  </si>
  <si>
    <t>dcbec216-6865-1b2d-eb9e-21af89a34c2c</t>
  </si>
  <si>
    <t>Motif LLC</t>
  </si>
  <si>
    <t>http://www.motifct.com</t>
  </si>
  <si>
    <t>e4d2bd5b-ec87-ab30-0b99-90933fceb866</t>
  </si>
  <si>
    <t>Motifaction</t>
  </si>
  <si>
    <t>http://www.motifaction.net</t>
  </si>
  <si>
    <t>c8f99f1c-04bf-28db-15f3-9de362ad1254</t>
  </si>
  <si>
    <t>Motiff Media</t>
  </si>
  <si>
    <t>http://www.motiffmedia.com</t>
  </si>
  <si>
    <t>4df2e3d5-9a29-85a9-a245-9c9738b34b84</t>
  </si>
  <si>
    <t>Motifworks</t>
  </si>
  <si>
    <t>http://www.motifworks.com</t>
  </si>
  <si>
    <t>b0c5a5c6-d916-8186-884f-feabfc372fd5</t>
  </si>
  <si>
    <t>motify</t>
  </si>
  <si>
    <t>http://motify.me</t>
  </si>
  <si>
    <t>44ee9a13-2c75-96ec-481c-6a7d0b2f219d</t>
  </si>
  <si>
    <t>Motify</t>
  </si>
  <si>
    <t>http://www.motify.work/</t>
  </si>
  <si>
    <t>6c166200-3009-30c9-e365-dbb34fcd76d3</t>
  </si>
  <si>
    <t>Motiga</t>
  </si>
  <si>
    <t>http://motiga.com</t>
  </si>
  <si>
    <t>c228ddea-2b02-e43d-ebe2-1915b51fa622</t>
  </si>
  <si>
    <t>Motigo</t>
  </si>
  <si>
    <t>http://www.getmotigo.com/</t>
  </si>
  <si>
    <t>679512dd-da25-7345-e1e0-c546551ee00e</t>
  </si>
  <si>
    <t>Motilal Nehru National Institute of Technology Allahabad</t>
  </si>
  <si>
    <t>http://www.mnnit.ac.in</t>
  </si>
  <si>
    <t>4b90ea3f-2a45-a25d-cfe0-2174cd5b9f3c</t>
  </si>
  <si>
    <t>Motilal Oswal Securities</t>
  </si>
  <si>
    <t>http://www.motilaloswal.com</t>
  </si>
  <si>
    <t>efcafa11-7566-d16b-e456-548f6f7ca99d</t>
  </si>
  <si>
    <t>Motilal Oswal Venture Capital Advisors</t>
  </si>
  <si>
    <t>e094f819-0706-c6c6-2618-9b9f8fc72225</t>
  </si>
  <si>
    <t>Motile Media</t>
  </si>
  <si>
    <t>http://motilemedia.com</t>
  </si>
  <si>
    <t>daafd77a-04a5-1e5d-2186-198fcfea90f3</t>
  </si>
  <si>
    <t>MotileDc</t>
  </si>
  <si>
    <t>http://www.motiledc.com</t>
  </si>
  <si>
    <t>f14c14a5-dd26-417e-414b-f94f9409cddd</t>
  </si>
  <si>
    <t>Motili</t>
  </si>
  <si>
    <t>http://motili.com</t>
  </si>
  <si>
    <t>33ca6eea-c0f3-84da-a6f6-e7aa3358bbef</t>
  </si>
  <si>
    <t>Motilis Medica</t>
  </si>
  <si>
    <t>http://www.motilis.com</t>
  </si>
  <si>
    <t>63781a35-5fcc-0ad8-e7d1-725709b50d94</t>
  </si>
  <si>
    <t>Motiliti Inc</t>
  </si>
  <si>
    <t>http://www.motiliti.com/</t>
  </si>
  <si>
    <t>b86177ba-40f4-2f07-8783-d327c4c40eaf</t>
  </si>
  <si>
    <t>Motility Ads</t>
  </si>
  <si>
    <t>http://www.motilityads.com</t>
  </si>
  <si>
    <t>8caf45b3-ff65-f91f-2b2b-e7c8d878fd7d</t>
  </si>
  <si>
    <t>Motilo</t>
  </si>
  <si>
    <t>http://www.motilo.com/</t>
  </si>
  <si>
    <t>4b800472-d2d8-3ec6-e479-950781971c99</t>
  </si>
  <si>
    <t>Motim</t>
  </si>
  <si>
    <t>http://www.motim-technologies.com</t>
  </si>
  <si>
    <t>f633373d-6dc6-2355-044c-cc09a29c71f1</t>
  </si>
  <si>
    <t>MotiMate</t>
  </si>
  <si>
    <t>http://moti-mate.com/</t>
  </si>
  <si>
    <t>b61696be-c0d0-f00c-790e-43b3248ae98d</t>
  </si>
  <si>
    <t>Motimatic</t>
  </si>
  <si>
    <t>http://www.motimatic.com/</t>
  </si>
  <si>
    <t>d2dee94e-eeb9-85c3-6913-496fd19be989</t>
  </si>
  <si>
    <t>motiMind</t>
  </si>
  <si>
    <t>http://www.motimind.com</t>
  </si>
  <si>
    <t>849ba1ca-0129-d24a-3ca9-fdacc672949e</t>
  </si>
  <si>
    <t>Motini</t>
  </si>
  <si>
    <t>http://www.mymotini.com</t>
  </si>
  <si>
    <t>9f6b5556-1a69-f8c8-0b1f-c44c503f4aea</t>
  </si>
  <si>
    <t>Motio</t>
  </si>
  <si>
    <t>http://motiotech.com</t>
  </si>
  <si>
    <t>dca2d97f-0bb6-9793-987e-be779219fe73</t>
  </si>
  <si>
    <t>Motiofixo Sdn Bhd</t>
  </si>
  <si>
    <t>http://www.motiofixo.com</t>
  </si>
  <si>
    <t>e2965b11-b2b2-7af8-c2ab-6b53cee52da8</t>
  </si>
  <si>
    <t>Motiomera</t>
  </si>
  <si>
    <t>http://go.motiomera.se/</t>
  </si>
  <si>
    <t>6c34fc85-4d04-ad19-e6bb-1cc0e8193ff0</t>
  </si>
  <si>
    <t>Motion AI</t>
  </si>
  <si>
    <t>http://www.motion.ai</t>
  </si>
  <si>
    <t>7fc28bfb-10f8-83f6-5dc7-bca9d99d5a56</t>
  </si>
  <si>
    <t>Motion Analysis Corporation</t>
  </si>
  <si>
    <t>http://www.motionanalysis.com</t>
  </si>
  <si>
    <t>d79bce96-0c38-73e4-be1c-3878d32ca1e7</t>
  </si>
  <si>
    <t>Motion Array</t>
  </si>
  <si>
    <t>https://motionarray.com</t>
  </si>
  <si>
    <t>0259dec3-f355-9fb8-2132-88961d91d11c</t>
  </si>
  <si>
    <t>Motion Bridge</t>
  </si>
  <si>
    <t>http://www.motionbridge.com</t>
  </si>
  <si>
    <t>31eaa72e-225b-17f1-8a18-bbfc1f4b59c4</t>
  </si>
  <si>
    <t>Motion Computing</t>
  </si>
  <si>
    <t>http://www.motioncomputing.com</t>
  </si>
  <si>
    <t>3b55a317-082f-f49a-41f7-41da524d0dcf</t>
  </si>
  <si>
    <t>Motion Control &amp; Motor Association</t>
  </si>
  <si>
    <t>https://www.motioncontrolonline.org/</t>
  </si>
  <si>
    <t>9508d703-be4a-5c58-f282-b462671b3cc3</t>
  </si>
  <si>
    <t>Motion Designs</t>
  </si>
  <si>
    <t>http://www.motion-designs.com</t>
  </si>
  <si>
    <t>f875aed0-5a08-3487-2366-3a530169df4e</t>
  </si>
  <si>
    <t>Motion Dispatch</t>
  </si>
  <si>
    <t>http://www.motiondispatch.com</t>
  </si>
  <si>
    <t>721cbfd5-e924-6556-89ab-c015600dc338</t>
  </si>
  <si>
    <t>Motion Displays</t>
  </si>
  <si>
    <t>http://www.motiondisplays.cl</t>
  </si>
  <si>
    <t>55a3fad8-0fd4-ec08-1834-6fa0b076159e</t>
  </si>
  <si>
    <t>Motion Dynamics Corporation</t>
  </si>
  <si>
    <t>http://www.motiondc.com/</t>
  </si>
  <si>
    <t>b85fced7-ebe6-7af2-55c6-3fa8da2995e6</t>
  </si>
  <si>
    <t>Motion Education Pvt. LTD</t>
  </si>
  <si>
    <t>http://motion.ac.in/</t>
  </si>
  <si>
    <t>93522a54-041c-0284-c931-8085d5aaa8df</t>
  </si>
  <si>
    <t>Motion Engine, Inc.</t>
  </si>
  <si>
    <t>http://motionengineinc.com</t>
  </si>
  <si>
    <t>108dcece-24ff-4c30-7914-79714729f3c0</t>
  </si>
  <si>
    <t>Motion Equity Partners</t>
  </si>
  <si>
    <t>http://www.motionequitypartners.com</t>
  </si>
  <si>
    <t>3d4f096a-6cd8-6a2d-63b8-3d55e73b5647</t>
  </si>
  <si>
    <t>Motion Expert</t>
  </si>
  <si>
    <t>http://www.motion.expert/nl/home</t>
  </si>
  <si>
    <t>be125c23-6908-81ba-6a7a-76dd451455e8</t>
  </si>
  <si>
    <t>Motion FX S.A.</t>
  </si>
  <si>
    <t>http://www.motionfx.gr</t>
  </si>
  <si>
    <t>f427c387-070d-1b30-3d8c-f75e5c72dfb9</t>
  </si>
  <si>
    <t>Motion FX Systems</t>
  </si>
  <si>
    <t>http://www.motionfx.eu/</t>
  </si>
  <si>
    <t>c0be4758-2c7d-4588-3951-0cbef0e30523</t>
  </si>
  <si>
    <t>Motion Geek</t>
  </si>
  <si>
    <t>http://motiongeek.com</t>
  </si>
  <si>
    <t>361f6a96-e5b2-74b4-f0b2-1b648e287e22</t>
  </si>
  <si>
    <t>Motion Geeks</t>
  </si>
  <si>
    <t>http://www.motiongeeks.com/</t>
  </si>
  <si>
    <t>47f1b162-fa27-57ee-8c92-8efbce460c3f</t>
  </si>
  <si>
    <t>MOTION IIT JEE</t>
  </si>
  <si>
    <t>http://www.motioniitjee.com/</t>
  </si>
  <si>
    <t>b85bbdfd-9bf5-f9cd-a054-10a279cad0d4</t>
  </si>
  <si>
    <t>Motion Industries</t>
  </si>
  <si>
    <t>https://www.motionindustries.com/</t>
  </si>
  <si>
    <t>8262e21f-1dfe-cda6-0afa-0a3621fd9e19</t>
  </si>
  <si>
    <t>Motion Intelligence</t>
  </si>
  <si>
    <t>https://www.route360.net/</t>
  </si>
  <si>
    <t>9d12e001-46a8-189c-73b2-10e788e22d3b</t>
  </si>
  <si>
    <t>http://motionintel.com/</t>
  </si>
  <si>
    <t>172ee079-4c7f-a7c1-3171-bc9476280571</t>
  </si>
  <si>
    <t>Motion Intelligence, Inc.</t>
  </si>
  <si>
    <t>https://www.motionintelligence.com/</t>
  </si>
  <si>
    <t>88f7275d-20e9-d5cc-8c3a-e12793f281a5</t>
  </si>
  <si>
    <t>Motion Mail</t>
  </si>
  <si>
    <t>http://motionmailapp.com/</t>
  </si>
  <si>
    <t>ed613e4a-15f6-07d7-d730-1f1c23a86dcc</t>
  </si>
  <si>
    <t>Motion Martketplace</t>
  </si>
  <si>
    <t>http://www.motionmarketplace.com</t>
  </si>
  <si>
    <t>ba6b8808-d684-0cfc-cd2b-b5d7b8500a33</t>
  </si>
  <si>
    <t>Motion Math</t>
  </si>
  <si>
    <t>http://www.motionmathgames.com</t>
  </si>
  <si>
    <t>437e6ab7-c869-9e38-ea0b-a140706a1a10</t>
  </si>
  <si>
    <t>Motion Media Solutions</t>
  </si>
  <si>
    <t>http://www.motionmediasolutions.com</t>
  </si>
  <si>
    <t>57740ea2-c355-c9c3-6bb3-b49f4c119824</t>
  </si>
  <si>
    <t>Motion Metrics</t>
  </si>
  <si>
    <t>http://www.motionmetrics.com/</t>
  </si>
  <si>
    <t>497b7a20-83a1-ee87-5205-99592ea30f59</t>
  </si>
  <si>
    <t>Motion Pictur</t>
  </si>
  <si>
    <t>http://motionpictur.com</t>
  </si>
  <si>
    <t>4af7ca14-be3f-b5ce-9078-e77b32e097c8</t>
  </si>
  <si>
    <t>Motion Picture &amp; Television Fund</t>
  </si>
  <si>
    <t>http://www.mptf.com/</t>
  </si>
  <si>
    <t>842f022a-b2e1-9ef4-3e8e-48599ec5d1c9</t>
  </si>
  <si>
    <t>Motion Picture Association of America - MPAA</t>
  </si>
  <si>
    <t>http://www.mpaa.org/</t>
  </si>
  <si>
    <t>d7a4b076-2482-b991-a8ed-77ac26df5c30</t>
  </si>
  <si>
    <t>Motion Pictures</t>
  </si>
  <si>
    <t>http://www.motionpic.com</t>
  </si>
  <si>
    <t>b880a87e-8ad0-c85f-c229-cc88ab0f9792</t>
  </si>
  <si>
    <t>Motion Planet</t>
  </si>
  <si>
    <t>http://www.motionplanets.com/</t>
  </si>
  <si>
    <t>e8c6dd4e-9afa-eedb-da1f-0292291333e4</t>
  </si>
  <si>
    <t>Motion PR</t>
  </si>
  <si>
    <t>http://motionpr.net/</t>
  </si>
  <si>
    <t>deb47e6a-7626-d1a1-20cc-bffc0471202d</t>
  </si>
  <si>
    <t>Motion PT Group</t>
  </si>
  <si>
    <t>http://motionptg.com/</t>
  </si>
  <si>
    <t>3f63d929-2d1c-b11e-fc70-719226129d4b</t>
  </si>
  <si>
    <t>Motion PT Holdings</t>
  </si>
  <si>
    <t>http://motionptg.com</t>
  </si>
  <si>
    <t>9d6d2e74-4776-192c-a7f3-ff55e6257c7e</t>
  </si>
  <si>
    <t>Motion Publishing</t>
  </si>
  <si>
    <t>http://motionpub.com</t>
  </si>
  <si>
    <t>cf6b3680-b569-30d1-d865-3ac4e3dd4417</t>
  </si>
  <si>
    <t>motion recall</t>
  </si>
  <si>
    <t>http://www.motionrecall.com</t>
  </si>
  <si>
    <t>6c7d048b-191b-20ab-2c76-140dadb99f9c</t>
  </si>
  <si>
    <t>Motion Recruitment Partners</t>
  </si>
  <si>
    <t>http://www.motionrecruitment.com</t>
  </si>
  <si>
    <t>98c42a89-c044-feea-b9f3-3ca16e78d9db</t>
  </si>
  <si>
    <t>Motion Solutions</t>
  </si>
  <si>
    <t>http://www.motionsolutions.com/</t>
  </si>
  <si>
    <t>3bf7dcaf-7f42-b176-35ce-af15d4e1bb67</t>
  </si>
  <si>
    <t>Motion Stride</t>
  </si>
  <si>
    <t>http://www.motionstride.com</t>
  </si>
  <si>
    <t>a60ef5ad-bef4-7de9-e221-426e52d394b3</t>
  </si>
  <si>
    <t>Motion Tennis Cast</t>
  </si>
  <si>
    <t>http://www.motiontennis.tv</t>
  </si>
  <si>
    <t>ca78c0ed-2f0e-2e1e-6d8f-f4b91cd298a9</t>
  </si>
  <si>
    <t>Motion Theory</t>
  </si>
  <si>
    <t>https://www.motiontheory.com</t>
  </si>
  <si>
    <t>1a5d6619-faf5-ee05-7a34-7ca2a3029e9f</t>
  </si>
  <si>
    <t>Motion Voter</t>
  </si>
  <si>
    <t>http://www.motionvoter.com</t>
  </si>
  <si>
    <t>2cc1aa95-3fcc-9f81-2a5e-de8806d004d9</t>
  </si>
  <si>
    <t>Motion Works</t>
  </si>
  <si>
    <t>http://motionworks.net</t>
  </si>
  <si>
    <t>dbfab414-578d-112f-ced6-d4d2aabe0ecb</t>
  </si>
  <si>
    <t>Motion-s</t>
  </si>
  <si>
    <t>http://motion-s.com</t>
  </si>
  <si>
    <t>c528477b-0c63-a901-7b50-518e789298c4</t>
  </si>
  <si>
    <t>Motion4startups</t>
  </si>
  <si>
    <t>http://www.motion4startups.com</t>
  </si>
  <si>
    <t>c478844e-147e-4518-88fe-a620f5f34531</t>
  </si>
  <si>
    <t>MotionActive</t>
  </si>
  <si>
    <t>http://www.motionactive.me</t>
  </si>
  <si>
    <t>c8c29f70-e6d5-3ea8-48f2-a52f1a2c4051</t>
  </si>
  <si>
    <t>Motional.ai</t>
  </si>
  <si>
    <t>http://www.motional.ai/</t>
  </si>
  <si>
    <t>3ec32de9-167e-cfed-2220-413f1c73af99</t>
  </si>
  <si>
    <t>MotionApps</t>
  </si>
  <si>
    <t>http://www.motionapps.com</t>
  </si>
  <si>
    <t>3bc10b41-4634-8e78-2f0d-2d125721388e</t>
  </si>
  <si>
    <t>motionBEAT inc</t>
  </si>
  <si>
    <t>http://motionbeat.com/en</t>
  </si>
  <si>
    <t>becf81a8-1114-e03e-d8fb-df3a42077e88</t>
  </si>
  <si>
    <t>Motionbox</t>
  </si>
  <si>
    <t>http://www.motionbox.com</t>
  </si>
  <si>
    <t>c0e8bb32-c9e5-1d0b-dc37-015d9f9d4bc7</t>
  </si>
  <si>
    <t>MotionCooker</t>
  </si>
  <si>
    <t>http://www.motioncooker.com/</t>
  </si>
  <si>
    <t>e02ac501-9a25-e899-35b8-e3f937869550</t>
  </si>
  <si>
    <t>MotionDSP</t>
  </si>
  <si>
    <t>http://www.motiondsp.com</t>
  </si>
  <si>
    <t>cf3f017c-f4aa-dc3f-e03b-72ecc693d185</t>
  </si>
  <si>
    <t>MotionElements</t>
  </si>
  <si>
    <t>http://www.motionelements.com</t>
  </si>
  <si>
    <t>81ac5dad-5f25-855d-3d75-df64af468528</t>
  </si>
  <si>
    <t>Motionempire</t>
  </si>
  <si>
    <t>http://motionempire.me</t>
  </si>
  <si>
    <t>1f8684dc-cebe-a422-778d-17a6affeba4b</t>
  </si>
  <si>
    <t>motionet AG</t>
  </si>
  <si>
    <t>http://www.motionet.de/</t>
  </si>
  <si>
    <t>cb62b36c-dc7b-a5e2-9129-aa670bbd4968</t>
  </si>
  <si>
    <t>Motionetics</t>
  </si>
  <si>
    <t>http://motionetics.com/</t>
  </si>
  <si>
    <t>5b0b9218-d0e4-6dec-7b7a-3f03d7ac5538</t>
  </si>
  <si>
    <t>MotionHall</t>
  </si>
  <si>
    <t>http://www.motionhall.com</t>
  </si>
  <si>
    <t>5b02a2a6-43f6-195a-0d63-2f3261c7a799</t>
  </si>
  <si>
    <t>Motionhouse</t>
  </si>
  <si>
    <t>http://www.motionhouse.biz</t>
  </si>
  <si>
    <t>35178096-1e55-614d-eefa-adafdffbc7e0</t>
  </si>
  <si>
    <t>motionID technologies</t>
  </si>
  <si>
    <t>http://www.motionid.net</t>
  </si>
  <si>
    <t>5fcce520-66f2-9374-a18e-476f414af350</t>
  </si>
  <si>
    <t>MotionLead</t>
  </si>
  <si>
    <t>http://motionlead.com</t>
  </si>
  <si>
    <t>cade8f8a-4ce5-c2dc-3320-f92939147dcb</t>
  </si>
  <si>
    <t>MotionLED Technology Group Ltd</t>
  </si>
  <si>
    <t>http://www.motionledtechnology.com/</t>
  </si>
  <si>
    <t>8e6d72ac-f0cd-f2aa-b71f-f443e009eb60</t>
  </si>
  <si>
    <t>Motionloft</t>
  </si>
  <si>
    <t>http://www.motionloft.com</t>
  </si>
  <si>
    <t>c769e77d-3134-057c-1aa5-2a0017c8f0b9</t>
  </si>
  <si>
    <t>MotionMobs</t>
  </si>
  <si>
    <t>http://www.motionmobs.com</t>
  </si>
  <si>
    <t>b024bb0a-aab4-52e9-73f6-7d67f442fdf7</t>
  </si>
  <si>
    <t>MotionNotes</t>
  </si>
  <si>
    <t>http://www.motionnotes.com/</t>
  </si>
  <si>
    <t>ea759a4e-eba2-28c9-6cb8-f02915cc92e5</t>
  </si>
  <si>
    <t>MotionOne.co</t>
  </si>
  <si>
    <t>http://www.motionone.com.cn</t>
  </si>
  <si>
    <t>5f2ff0d6-1d6c-5497-fd31-0ca5bc684ba6</t>
  </si>
  <si>
    <t>MotionPay</t>
  </si>
  <si>
    <t>http://www.motionpay.ca</t>
  </si>
  <si>
    <t>ef69acfb-c069-2916-4dd2-8897969f2d11</t>
  </si>
  <si>
    <t>Motionplan</t>
  </si>
  <si>
    <t>http://www.motionplan.com</t>
  </si>
  <si>
    <t>0e4a84c5-ae38-373d-e36a-69da0f0622d6</t>
  </si>
  <si>
    <t>MotionPoint</t>
  </si>
  <si>
    <t>https://www.motionpoint.com</t>
  </si>
  <si>
    <t>bfb58902-2fd0-a23c-df75-7a5821f5f16c</t>
  </si>
  <si>
    <t>MotionPortrait</t>
  </si>
  <si>
    <t>http://www.motionportrait.com</t>
  </si>
  <si>
    <t>8711e2da-9578-48e5-aa2d-6647215fedef</t>
  </si>
  <si>
    <t>MotionSavvy</t>
  </si>
  <si>
    <t>http://www.motionsavvy.com</t>
  </si>
  <si>
    <t>e8d93a95-bf85-7d24-da1e-fa00dc94e5a9</t>
  </si>
  <si>
    <t>MotionsCloud</t>
  </si>
  <si>
    <t>http://motionscloud.com</t>
  </si>
  <si>
    <t>c9c8bb47-ab71-f4df-5c6e-a34ee169e078</t>
  </si>
  <si>
    <t>Motionsoft</t>
  </si>
  <si>
    <t>http://www.motionsoft.net</t>
  </si>
  <si>
    <t>2563e45a-272f-83a6-a12b-10ca52e98f69</t>
  </si>
  <si>
    <t>Motionstreaks</t>
  </si>
  <si>
    <t>http://www.motionstreaks.com</t>
  </si>
  <si>
    <t>b10fb408-8b6e-6021-5ffd-33b62105c36d</t>
  </si>
  <si>
    <t>MotionTag</t>
  </si>
  <si>
    <t>https://www.motion-tag.com/</t>
  </si>
  <si>
    <t>936a9ec7-b92b-59a6-d602-4236405be4c5</t>
  </si>
  <si>
    <t>MotionToday</t>
  </si>
  <si>
    <t>http://www.motiontoday.com</t>
  </si>
  <si>
    <t>d14199bf-1552-5fe4-82e6-c4eb95d18b13</t>
  </si>
  <si>
    <t>Motiontron</t>
  </si>
  <si>
    <t>http://www.motiontron.com</t>
  </si>
  <si>
    <t>50197358-8bec-cc5c-3321-6321ed88957c</t>
  </si>
  <si>
    <t>MotionX</t>
  </si>
  <si>
    <t>http://motionx.com/</t>
  </si>
  <si>
    <t>648fceba-6659-e42b-7d0b-aeb4c5400b1c</t>
  </si>
  <si>
    <t>Motiph Robotics</t>
  </si>
  <si>
    <t>http://moti.ph</t>
  </si>
  <si>
    <t>c5989486-7a2a-81d0-26bf-1448696c96fd</t>
  </si>
  <si>
    <t>Motisons Group</t>
  </si>
  <si>
    <t>http://www.motisons.com/</t>
  </si>
  <si>
    <t>8ce208e9-ac65-f274-921f-dc940d1b5eba</t>
  </si>
  <si>
    <t>Motista</t>
  </si>
  <si>
    <t>http://www.motista.com</t>
  </si>
  <si>
    <t>948bea87-c99f-d8bb-b170-707587529004</t>
  </si>
  <si>
    <t>Motiv</t>
  </si>
  <si>
    <t>http://mymotiv.com</t>
  </si>
  <si>
    <t>4fb1093e-6fa7-bdbd-678e-308426ae77e9</t>
  </si>
  <si>
    <t>Motiv - EstratÌÄå©gias Digitais</t>
  </si>
  <si>
    <t>http://www.motiv.com.br</t>
  </si>
  <si>
    <t>bfe3a09e-901d-210b-e6c8-95a20acba598</t>
  </si>
  <si>
    <t>Motiv App LLC</t>
  </si>
  <si>
    <t>https://motivapp.com</t>
  </si>
  <si>
    <t>16ce6fdc-dd5d-647f-092e-c59ff44ea06f</t>
  </si>
  <si>
    <t>Motiv Edit Solutions</t>
  </si>
  <si>
    <t>http://www.motivedits.com</t>
  </si>
  <si>
    <t>5247ea22-3474-6b5d-2f71-1622b3b0772f</t>
  </si>
  <si>
    <t>Motiv Power Systems</t>
  </si>
  <si>
    <t>http://motivps.com</t>
  </si>
  <si>
    <t>687febbf-f3db-ba48-ce9d-bc496a6de337</t>
  </si>
  <si>
    <t>Motiv Telecom</t>
  </si>
  <si>
    <t>http://www.motivtelecom.ru</t>
  </si>
  <si>
    <t>b2f04a20-e149-a8a8-3fa6-e16bcddf2421</t>
  </si>
  <si>
    <t>Motiva</t>
  </si>
  <si>
    <t>http://www.againtech.com</t>
  </si>
  <si>
    <t>76ac6de5-e7bb-9774-1777-01c90ca50365</t>
  </si>
  <si>
    <t>http://motiva.ai</t>
  </si>
  <si>
    <t>26e1113c-ce2a-a36b-0e2a-080ee985b280</t>
  </si>
  <si>
    <t>Motiva Enterprises</t>
  </si>
  <si>
    <t>https://www.motiva.com/</t>
  </si>
  <si>
    <t>97c2b524-d92c-82fd-4f40-f0652badf1ce</t>
  </si>
  <si>
    <t>Motiva.Me</t>
  </si>
  <si>
    <t>http://www.motiva.me</t>
  </si>
  <si>
    <t>8932e6da-d0f0-ff71-f528-fbf9ac43f6a1</t>
  </si>
  <si>
    <t>MotivAction</t>
  </si>
  <si>
    <t>http://www.motivaction.com</t>
  </si>
  <si>
    <t>7265db84-35b3-257e-882a-6a178bd03f88</t>
  </si>
  <si>
    <t>Motivade Ltd</t>
  </si>
  <si>
    <t>http://www.motivade.com</t>
  </si>
  <si>
    <t>3ef593fe-d957-7625-1e49-9d83d38fb27e</t>
  </si>
  <si>
    <t>Motivair</t>
  </si>
  <si>
    <t>http://www.motivaircorp.com/</t>
  </si>
  <si>
    <t>2573238c-5d90-5037-be14-495ab85839a8</t>
  </si>
  <si>
    <t>Motivano</t>
  </si>
  <si>
    <t>http://www.motivano.com</t>
  </si>
  <si>
    <t>e10f70f1-7728-e375-bb4c-62e69ee80805</t>
  </si>
  <si>
    <t>Motivapps</t>
  </si>
  <si>
    <t>http://motivapps.com</t>
  </si>
  <si>
    <t>a134fcd5-69de-0d98-3ba9-6ef0abd5c72c</t>
  </si>
  <si>
    <t>Motivate</t>
  </si>
  <si>
    <t>http://www.motivate-app.com/</t>
  </si>
  <si>
    <t>9eb09b6f-9ed0-7899-d40c-cef6dffd72ed</t>
  </si>
  <si>
    <t>https://www.motivatehq.com/</t>
  </si>
  <si>
    <t>c3d572da-8e21-2c12-1bf9-0b6454f63c43</t>
  </si>
  <si>
    <t>https://www.motivateco.com/</t>
  </si>
  <si>
    <t>1f68c5fe-ef05-aad1-41c8-bb20b25e545b</t>
  </si>
  <si>
    <t>Motivate Design</t>
  </si>
  <si>
    <t>http://www.motivatedesign.com/</t>
  </si>
  <si>
    <t>16df9f8f-ab25-3d08-1b6b-6e77b74a5eb1</t>
  </si>
  <si>
    <t>Motivate International Inc.</t>
  </si>
  <si>
    <t>http://www.motivateco.com</t>
  </si>
  <si>
    <t>884178d9-9cb3-87df-1a03-cb083ff664a9</t>
  </si>
  <si>
    <t>Motivate Publishing</t>
  </si>
  <si>
    <t>http://www.motivatepublishing.com</t>
  </si>
  <si>
    <t>6bd8159c-a193-b945-e484-12f9ade1d995</t>
  </si>
  <si>
    <t>motivatebox</t>
  </si>
  <si>
    <t>https://motivatebox.com/</t>
  </si>
  <si>
    <t>2665d685-6e4f-7dc7-7bc0-d93fbd5f3767</t>
  </si>
  <si>
    <t>MotivatePT</t>
  </si>
  <si>
    <t>http://www.motivatept.co.uk</t>
  </si>
  <si>
    <t>14a92071-4206-bd82-5e26-bc7e08398b8e</t>
  </si>
  <si>
    <t>Motivating The Masses</t>
  </si>
  <si>
    <t>http://motivatingthemasses.com/</t>
  </si>
  <si>
    <t>80c70dc6-34a0-a46a-c5a0-6c280101c5ff</t>
  </si>
  <si>
    <t>Motivating Wellness</t>
  </si>
  <si>
    <t>http://www.capturingwellness.com</t>
  </si>
  <si>
    <t>fdfd0559-d6a4-d04a-e5ce-6e84fa07e54f</t>
  </si>
  <si>
    <t>Motivation and Success</t>
  </si>
  <si>
    <t>http://motivationandsuccess.com</t>
  </si>
  <si>
    <t>d9d22b36-52bc-c39c-2e22-e2e67891adbc</t>
  </si>
  <si>
    <t>Motivation Online</t>
  </si>
  <si>
    <t>http://www.motivationonline.com</t>
  </si>
  <si>
    <t>ea79d6af-224e-a7d4-3db9-149396b40e47</t>
  </si>
  <si>
    <t>Motivational &amp; Keynote Speaker</t>
  </si>
  <si>
    <t>http://www.themaninspiringmillions.com/</t>
  </si>
  <si>
    <t>9bbec07d-962b-3e47-c606-3599bc88b2cf</t>
  </si>
  <si>
    <t>Motivational Medicine</t>
  </si>
  <si>
    <t>http://www.motivationalmedicine.org</t>
  </si>
  <si>
    <t>d1434d12-29b1-109e-0a8b-07c5c915e7b6</t>
  </si>
  <si>
    <t>Motivational Speaker</t>
  </si>
  <si>
    <t>http://www.lenegammelgaard.com/</t>
  </si>
  <si>
    <t>5849b0c1-8052-a140-bdda-c48b604573d4</t>
  </si>
  <si>
    <t>MotivationGrid</t>
  </si>
  <si>
    <t>http://motivationgrid.com</t>
  </si>
  <si>
    <t>2c3c805a-6451-839f-6100-46a68e99dd44</t>
  </si>
  <si>
    <t>Motivations Counseling</t>
  </si>
  <si>
    <t>http://www.motivationscounseling.com</t>
  </si>
  <si>
    <t>7e65e0d6-4ff1-cbac-a992-a088d13b3657</t>
  </si>
  <si>
    <t>Motivations to Lose Weight</t>
  </si>
  <si>
    <t>http://motivationstoloseweight.net/</t>
  </si>
  <si>
    <t>776cfac7-1f47-6acc-3b41-1f745eec2555</t>
  </si>
  <si>
    <t>Motivators and Creators Women's Group</t>
  </si>
  <si>
    <t>http://www.macswomen.com</t>
  </si>
  <si>
    <t>cd3e636a-630e-3d70-133b-7ea02030e8e7</t>
  </si>
  <si>
    <t>MotivCode</t>
  </si>
  <si>
    <t>http://motivcode.com</t>
  </si>
  <si>
    <t>ce2cdb45-810b-4ae1-e061-e6294eb35672</t>
  </si>
  <si>
    <t>MotivDeals Fundraising</t>
  </si>
  <si>
    <t>http://motivdeals.com</t>
  </si>
  <si>
    <t>431f2404-6b99-81b0-0f67-ab44f6d65182</t>
  </si>
  <si>
    <t>Motive</t>
  </si>
  <si>
    <t>http://www.motive.com</t>
  </si>
  <si>
    <t>e939e760-e228-5fd6-a618-fff5f7a78d8c</t>
  </si>
  <si>
    <t>MOTIVE</t>
  </si>
  <si>
    <t>http://www.thisismotive.com/</t>
  </si>
  <si>
    <t>5e420ace-4cd0-c764-11f6-dca195b1a5ac</t>
  </si>
  <si>
    <t>Motive Communications</t>
  </si>
  <si>
    <t>http://motivecommunications.ca</t>
  </si>
  <si>
    <t>3db3b994-ac99-b545-5282-4a0e755f5ec0</t>
  </si>
  <si>
    <t>Motive Drilling Technologies</t>
  </si>
  <si>
    <t>http://motivedrilling.com/</t>
  </si>
  <si>
    <t>40941c26-5524-8052-29cb-1516aaf06230</t>
  </si>
  <si>
    <t>Motive Drive</t>
  </si>
  <si>
    <t>http://www.motive-drive.com</t>
  </si>
  <si>
    <t>c6c55fe0-4096-31ed-0348-51f4d171d957</t>
  </si>
  <si>
    <t>Motive Glass</t>
  </si>
  <si>
    <t>http://www.motiveglass.pl</t>
  </si>
  <si>
    <t>9931870c-7c68-9002-6284-3bb5d04fe7a7</t>
  </si>
  <si>
    <t>Motive Interactive</t>
  </si>
  <si>
    <t>http://www.motiveinteractive.com</t>
  </si>
  <si>
    <t>991a6478-fc44-d673-94a6-7dcae3a4cd36</t>
  </si>
  <si>
    <t>Motive Marketing</t>
  </si>
  <si>
    <t>http://www.motivemarketing.biz</t>
  </si>
  <si>
    <t>6e87e6aa-c578-d0be-d837-846875066d44</t>
  </si>
  <si>
    <t>Motive NYC</t>
  </si>
  <si>
    <t>http://www.motive.co</t>
  </si>
  <si>
    <t>103120eb-99b3-2176-d370-ed26b1a17808</t>
  </si>
  <si>
    <t>Motive Partners</t>
  </si>
  <si>
    <t>http://motivepartners.com/#1</t>
  </si>
  <si>
    <t>838702ff-a0e7-bf36-4eee-241c34d22cfd</t>
  </si>
  <si>
    <t>Motive Research Fleet Management</t>
  </si>
  <si>
    <t>http://www.motiveresearch.com.au</t>
  </si>
  <si>
    <t>fc1c6404-6295-9ff6-bb5b-2326600d2b18</t>
  </si>
  <si>
    <t>Motive Technology</t>
  </si>
  <si>
    <t>http://www.motivetechnology.com</t>
  </si>
  <si>
    <t>47247873-622c-285d-368e-4c87850d18e5</t>
  </si>
  <si>
    <t>Motive Television</t>
  </si>
  <si>
    <t>http://www.motivetelevision.co.uk</t>
  </si>
  <si>
    <t>ef0766ca-0aed-c262-5f1a-c12957e3b3f5</t>
  </si>
  <si>
    <t>Motive Unknown</t>
  </si>
  <si>
    <t>http://motiveunknown.com/</t>
  </si>
  <si>
    <t>580a77ad-0a64-28da-72a6-5ca120aea3d4</t>
  </si>
  <si>
    <t>Motive.io</t>
  </si>
  <si>
    <t>https://www.motive.io/</t>
  </si>
  <si>
    <t>4c9371f8-c473-b608-0d03-c57ab0349e16</t>
  </si>
  <si>
    <t>MotiveMetrics, Inc.</t>
  </si>
  <si>
    <t>http://www.motivemetrics.com</t>
  </si>
  <si>
    <t>adff3709-ee07-1e4d-7b9f-04a230ad7a8f</t>
  </si>
  <si>
    <t>motivequest</t>
  </si>
  <si>
    <t>http://www.motivequest.com</t>
  </si>
  <si>
    <t>ce4a036d-2548-60b4-7de4-5908c78a922f</t>
  </si>
  <si>
    <t>MotiveX</t>
  </si>
  <si>
    <t>http://motivexsolutions.com/</t>
  </si>
  <si>
    <t>2b90e1a6-e81d-3765-6956-8466e31b56e7</t>
  </si>
  <si>
    <t>Motivia</t>
  </si>
  <si>
    <t>http://www.universomotivia.com/</t>
  </si>
  <si>
    <t>aeacef05-4617-0ab4-ab3a-7e9a1d11af79</t>
  </si>
  <si>
    <t>Motivii</t>
  </si>
  <si>
    <t>http://www.motivii.com/</t>
  </si>
  <si>
    <t>c9ff9104-5ff3-e4c0-09fc-c480ff2f635b</t>
  </si>
  <si>
    <t>Motivis Learning</t>
  </si>
  <si>
    <t>https://motivislearning.com/</t>
  </si>
  <si>
    <t>85b49a2a-fb01-b350-f776-496b0b410ab5</t>
  </si>
  <si>
    <t>Motivity Labs</t>
  </si>
  <si>
    <t>http://www.motivitylabs.com</t>
  </si>
  <si>
    <t>01e29d1c-3eae-f70c-d551-e4014e7d90ae</t>
  </si>
  <si>
    <t>Motivity Marketing</t>
  </si>
  <si>
    <t>http://www.motivitymarketing.com/</t>
  </si>
  <si>
    <t>7d04b414-0f7a-f34c-d9c1-9441971e787d</t>
  </si>
  <si>
    <t>Motivity Solutions</t>
  </si>
  <si>
    <t>http://www.motivitysolutions.com/</t>
  </si>
  <si>
    <t>73bd9a27-db15-f264-a243-ddb62d20a6b4</t>
  </si>
  <si>
    <t>Motivity Telecom Inc.</t>
  </si>
  <si>
    <t>http://www.motivity.ca</t>
  </si>
  <si>
    <t>5287cfc0-694f-aa99-1a61-d4573970b814</t>
  </si>
  <si>
    <t>Motivo</t>
  </si>
  <si>
    <t>https://www.motivo.jp</t>
  </si>
  <si>
    <t>a0d78872-24ad-2990-04ef-ec2e40250055</t>
  </si>
  <si>
    <t>6e9aac68-8dfb-7e69-e02e-f20c757e21ef</t>
  </si>
  <si>
    <t>Motivo Engineering, LLC</t>
  </si>
  <si>
    <t>http://motivoengineering.com</t>
  </si>
  <si>
    <t>a41c63ae-0c18-81b6-d7b7-f5bdd0a7f0bc</t>
  </si>
  <si>
    <t>Motivo Performance Group</t>
  </si>
  <si>
    <t>http://www.motivoperformance.com</t>
  </si>
  <si>
    <t>4ebb1ffe-29f7-9cea-86ef-f9dc9945ce39</t>
  </si>
  <si>
    <t>Motivosity</t>
  </si>
  <si>
    <t>http://www.motivosity.com</t>
  </si>
  <si>
    <t>bdf6c0ad-0e32-7e7a-ff80-f58fbab16ef2</t>
  </si>
  <si>
    <t>Motiwe</t>
  </si>
  <si>
    <t>http://www.motiwe.com/new/</t>
  </si>
  <si>
    <t>58b55373-b96e-a84c-89a8-3f5d1e4b7b31</t>
  </si>
  <si>
    <t>Motlee</t>
  </si>
  <si>
    <t>http://www.motleeapp.com</t>
  </si>
  <si>
    <t>8831214d-3c74-3dad-d70a-478155346a28</t>
  </si>
  <si>
    <t>Motley Agency</t>
  </si>
  <si>
    <t>http://www.motleyagency.com</t>
  </si>
  <si>
    <t>3ea6adab-3626-d8b6-f679-10efca738c76</t>
  </si>
  <si>
    <t>Motley Travels and Logistics</t>
  </si>
  <si>
    <t>http://www.motleytravels.org</t>
  </si>
  <si>
    <t>350fffb8-4fb1-453c-dfc0-074c3f29fcb0</t>
  </si>
  <si>
    <t>motley*bunch</t>
  </si>
  <si>
    <t>http://www.motleybunch.com</t>
  </si>
  <si>
    <t>9736f6e1-bfc2-486d-05ea-3efcbf811c77</t>
  </si>
  <si>
    <t>Motlow State Community College</t>
  </si>
  <si>
    <t>http://www.mscc.edu/</t>
  </si>
  <si>
    <t>2bfb2620-925f-8a9c-fbe6-8c716456498a</t>
  </si>
  <si>
    <t>Moto</t>
  </si>
  <si>
    <t>http://moto-way.com/</t>
  </si>
  <si>
    <t>78551c82-db5b-cbe5-8359-11c578bb72d4</t>
  </si>
  <si>
    <t>MOTO Development Group</t>
  </si>
  <si>
    <t>http://www.moto.com</t>
  </si>
  <si>
    <t>96dd8890-6f01-93dd-d319-8fa37496320e</t>
  </si>
  <si>
    <t>Moto Europa</t>
  </si>
  <si>
    <t>http://motoeuropastl.com</t>
  </si>
  <si>
    <t>6b28f88d-8735-6b1b-c619-e79f5b5eec79</t>
  </si>
  <si>
    <t>Moto Japan</t>
  </si>
  <si>
    <t>http://motojapan.me/</t>
  </si>
  <si>
    <t>e9f64dc9-3a7b-52d6-efb1-305e63d20fc1</t>
  </si>
  <si>
    <t>Moto Mar sp. z o.o.</t>
  </si>
  <si>
    <t>http://www.motomar.net/oferta</t>
  </si>
  <si>
    <t>785ae57c-148f-7511-302d-ce2b9b0ea4da</t>
  </si>
  <si>
    <t>Moto Restaurant</t>
  </si>
  <si>
    <t>http://motorestaurant.com/</t>
  </si>
  <si>
    <t>c7a74028-9b08-d2cc-f90a-6ec4bed1caa7</t>
  </si>
  <si>
    <t>Motobidia</t>
  </si>
  <si>
    <t>http://www.motobidia.com</t>
  </si>
  <si>
    <t>f1869a10-4d98-64c7-6641-c4205f08adbf</t>
  </si>
  <si>
    <t>motobio</t>
  </si>
  <si>
    <t>http://motobio.com</t>
  </si>
  <si>
    <t>d1ff4a12-e141-eeb7-b318-5d52a00019db</t>
  </si>
  <si>
    <t>Motobuykers</t>
  </si>
  <si>
    <t>http://www.motobuykers.com</t>
  </si>
  <si>
    <t>6db43d48-6bdb-3ebb-2f6e-0bbe33cfacb6</t>
  </si>
  <si>
    <t>MotoCMS</t>
  </si>
  <si>
    <t>http://www.motocms.com</t>
  </si>
  <si>
    <t>206c70e0-21c5-feb1-a6cd-22c4b34a87d7</t>
  </si>
  <si>
    <t>MotoEye</t>
  </si>
  <si>
    <t>http://motoeye.me/</t>
  </si>
  <si>
    <t>1c890ecb-56fa-30b4-6a87-5644c393fad2</t>
  </si>
  <si>
    <t>Motofix</t>
  </si>
  <si>
    <t>http://www.motofix.in</t>
  </si>
  <si>
    <t>9457f9f5-5265-964b-83c7-a95919a590e6</t>
  </si>
  <si>
    <t>MotoFuze</t>
  </si>
  <si>
    <t>http://motofuze.com/</t>
  </si>
  <si>
    <t>76cc50b2-5e6e-d4ba-f01b-846c5fb10bf2</t>
  </si>
  <si>
    <t>Motogadget</t>
  </si>
  <si>
    <t>https://motogadget.com/en/</t>
  </si>
  <si>
    <t>39bad698-aa75-bf88-303a-50d8e85e0a7f</t>
  </si>
  <si>
    <t>Motogo</t>
  </si>
  <si>
    <t>http://volksbiz.nscindia.co.in</t>
  </si>
  <si>
    <t>974d7b53-b877-4920-27f1-055d7784a5fa</t>
  </si>
  <si>
    <t>MotoGoLoco</t>
  </si>
  <si>
    <t>http://www.motogoloco.com</t>
  </si>
  <si>
    <t>cd57e351-df9f-1d4f-49d5-f17a7fe59d9f</t>
  </si>
  <si>
    <t>Motoinsight</t>
  </si>
  <si>
    <t>https://www.motoinsight.com/</t>
  </si>
  <si>
    <t>4222b2cc-24da-b258-fdce-0736a0b2bf65</t>
  </si>
  <si>
    <t>Motojombo</t>
  </si>
  <si>
    <t>https://www.motojombo.com</t>
  </si>
  <si>
    <t>18285be2-9a52-6c41-9b06-88fc0417d01e</t>
  </si>
  <si>
    <t>Motolingo</t>
  </si>
  <si>
    <t>http://www.motolingo.com</t>
  </si>
  <si>
    <t>b0e037b1-9d83-0d1d-b2a5-ddffd7e0973e</t>
  </si>
  <si>
    <t>MotoMappers</t>
  </si>
  <si>
    <t>http://www.motomappers.com</t>
  </si>
  <si>
    <t>aa0b8106-4cd5-39e1-8573-78f4eb1d5c97</t>
  </si>
  <si>
    <t>MotoMiner</t>
  </si>
  <si>
    <t>https://motominer.com</t>
  </si>
  <si>
    <t>57ad40a5-8003-335c-9300-702ee45d11e3</t>
  </si>
  <si>
    <t>MotoMojo</t>
  </si>
  <si>
    <t>http://www.motomojo.in/</t>
  </si>
  <si>
    <t>c3f48f19-b2b3-de18-20ef-8381dea873ef</t>
  </si>
  <si>
    <t>Motomotives</t>
  </si>
  <si>
    <t>http://www.mxlocker.com</t>
  </si>
  <si>
    <t>9a45da07-5f6b-0770-557c-692b615a795c</t>
  </si>
  <si>
    <t>Motoneer</t>
  </si>
  <si>
    <t>http://www.motoneer.com</t>
  </si>
  <si>
    <t>51989c10-e4fc-1ed7-692b-c7dae9961535</t>
  </si>
  <si>
    <t>Motonik</t>
  </si>
  <si>
    <t>http://www.motonik.com/</t>
  </si>
  <si>
    <t>c1eb710c-c8a4-b622-f571-91881049eda6</t>
  </si>
  <si>
    <t>Motopia</t>
  </si>
  <si>
    <t>http://motopia.com</t>
  </si>
  <si>
    <t>f7425832-fee4-0bc5-8ada-8d24cbdc33c0</t>
  </si>
  <si>
    <t>MotoPoliza</t>
  </si>
  <si>
    <t>http://www.motopoliza.com</t>
  </si>
  <si>
    <t>f3990d97-a557-cc4c-b8b2-f8b5ad6968e2</t>
  </si>
  <si>
    <t>Motoqlik</t>
  </si>
  <si>
    <t>http://motoqlik.com</t>
  </si>
  <si>
    <t>3bba7775-bfde-17cb-44dc-3dac7c872ce6</t>
  </si>
  <si>
    <t>Motor Chronicles</t>
  </si>
  <si>
    <t>http://www.motorchronicles.in</t>
  </si>
  <si>
    <t>0a639583-6b0b-37c9-d75a-8d6412a31e5f</t>
  </si>
  <si>
    <t>Motor City Battery Company</t>
  </si>
  <si>
    <t>http://www.motorcitybatterycompany.com/</t>
  </si>
  <si>
    <t>f3e10a6d-64ad-292f-0767-e262b4ae80ad</t>
  </si>
  <si>
    <t>Motor City Brew Tours</t>
  </si>
  <si>
    <t>http://motorcitybrewtours.com/</t>
  </si>
  <si>
    <t>5f1653f2-1ff3-920c-4f8d-1098509ecc33</t>
  </si>
  <si>
    <t>Motor City Investments</t>
  </si>
  <si>
    <t>http://motorcinvestments.com/</t>
  </si>
  <si>
    <t>23fbf5bc-72df-62cc-ac18-eceee98ec848</t>
  </si>
  <si>
    <t>Motor City Mapping</t>
  </si>
  <si>
    <t>http://motorcitymapping.org</t>
  </si>
  <si>
    <t>853e7839-704c-0990-4a1e-3d6aa520796f</t>
  </si>
  <si>
    <t>Motor Coach Industries</t>
  </si>
  <si>
    <t>http://www.mcicoach.com</t>
  </si>
  <si>
    <t>02a3bfb2-bcac-2c5d-1e90-62995ea1abd9</t>
  </si>
  <si>
    <t>Motor Creative Marketing</t>
  </si>
  <si>
    <t>http://www.motorcreative.com</t>
  </si>
  <si>
    <t>6bd9be67-cdb4-b26c-f58b-995e935eadcf</t>
  </si>
  <si>
    <t>Motor Data Ltd.</t>
  </si>
  <si>
    <t>http://www.motorspecs.co.uk</t>
  </si>
  <si>
    <t>626bf951-8f9c-0750-1bdb-902f9d053869</t>
  </si>
  <si>
    <t>Motor Finance Solutions</t>
  </si>
  <si>
    <t>http://www.motorfinancesolutions.com.au/</t>
  </si>
  <si>
    <t>6d0f8496-ae98-4bd0-f136-68538986d36d</t>
  </si>
  <si>
    <t>Motor Fuel Group</t>
  </si>
  <si>
    <t>http://www.motorfuelgroup.com/</t>
  </si>
  <si>
    <t>d1764264-f3ea-0a2e-4288-4f7c763ffb76</t>
  </si>
  <si>
    <t>Motor Funding Services, LLC</t>
  </si>
  <si>
    <t>http://www.motorfs.com</t>
  </si>
  <si>
    <t>2c6a6ad2-34f3-55a1-2461-c6dc6033a35b</t>
  </si>
  <si>
    <t>MOTOR Information Systems</t>
  </si>
  <si>
    <t>http://motor.com</t>
  </si>
  <si>
    <t>3e5cce72-007a-a6b3-ce5c-263d9e2bd6dc</t>
  </si>
  <si>
    <t>Motor Marque Ltd.</t>
  </si>
  <si>
    <t>http://www.motormarque.co.uk</t>
  </si>
  <si>
    <t>deb50f9c-fadd-0010-4c99-c1af1f43eb7f</t>
  </si>
  <si>
    <t>Motor Media Network</t>
  </si>
  <si>
    <t>http://www.mmnetwork.com.au/</t>
  </si>
  <si>
    <t>aa04103d-8bc3-9cde-27e7-ac1d80fbc107</t>
  </si>
  <si>
    <t>Motor Network</t>
  </si>
  <si>
    <t>https://www.motor.lk</t>
  </si>
  <si>
    <t>ba077a93-3d9d-a1ae-fb52-eba525633e1d</t>
  </si>
  <si>
    <t>Motor Propane Service</t>
  </si>
  <si>
    <t>http://motorpropane.com</t>
  </si>
  <si>
    <t>03e6059f-9cb2-d932-f4ae-daa41e46bf95</t>
  </si>
  <si>
    <t>Motor Sport Magazine</t>
  </si>
  <si>
    <t>http://www.motorsportmagazine.com/</t>
  </si>
  <si>
    <t>7240d4a6-bc45-384c-0912-7eb9e3e1deb8</t>
  </si>
  <si>
    <t>Motor Technology</t>
  </si>
  <si>
    <t>http://www.motortech.com/</t>
  </si>
  <si>
    <t>d78e8153-1952-fc01-784f-3f938a4253e3</t>
  </si>
  <si>
    <t>Motor Trade Delivery</t>
  </si>
  <si>
    <t>https://www.motortradedelivery.com/</t>
  </si>
  <si>
    <t>40ce8a7b-129b-fed0-26d9-f201e9ef9b9c</t>
  </si>
  <si>
    <t>Motor Trend Auto Shows</t>
  </si>
  <si>
    <t>http://motortrendautoshows.com</t>
  </si>
  <si>
    <t>1f072f1d-211a-c24e-c885-c810f0ec36ed</t>
  </si>
  <si>
    <t>Motor Trend Magazine</t>
  </si>
  <si>
    <t>http://www.motortrend.com/</t>
  </si>
  <si>
    <t>88e6aa10-fb38-3c1a-9596-9d3bfb9413ed</t>
  </si>
  <si>
    <t>Motor Trivia</t>
  </si>
  <si>
    <t>http://motortrivia.com/</t>
  </si>
  <si>
    <t>ac67c9be-6bdf-3b04-69e1-5199499359c0</t>
  </si>
  <si>
    <t>Motor Vehicle Software</t>
  </si>
  <si>
    <t>https://mvscusa.com/</t>
  </si>
  <si>
    <t>b0bdcd82-8a57-9c6e-d0ee-00527534b3e3</t>
  </si>
  <si>
    <t>Motor Verso</t>
  </si>
  <si>
    <t>http://www.motorverso.com</t>
  </si>
  <si>
    <t>2195d3f1-173c-921a-5676-5c166cda3bcb</t>
  </si>
  <si>
    <t>Motor Village LA</t>
  </si>
  <si>
    <t>http://www.motorvillagela.com/</t>
  </si>
  <si>
    <t>51e2d844-cc8c-0cc5-27db-0ffac83927be</t>
  </si>
  <si>
    <t>Motor Werks Cadillac of Barrington</t>
  </si>
  <si>
    <t>http://www.motorwerkscadillac.com</t>
  </si>
  <si>
    <t>156955bc-b5e2-99bd-de2b-5a891c40e2de</t>
  </si>
  <si>
    <t>Motor-Talk</t>
  </si>
  <si>
    <t>http://www.motor-talk.de/</t>
  </si>
  <si>
    <t>d35410ac-8e8b-41db-be41-e052f35d17e9</t>
  </si>
  <si>
    <t>Motor.es</t>
  </si>
  <si>
    <t>http://www.motor.es/</t>
  </si>
  <si>
    <t>53e8bdc8-a865-911d-d42a-60833d3558d4</t>
  </si>
  <si>
    <t>motor0.net</t>
  </si>
  <si>
    <t>http://www.motor0.net</t>
  </si>
  <si>
    <t>4fc39335-9198-f44e-02fa-74face1f4db6</t>
  </si>
  <si>
    <t>Motor1.com</t>
  </si>
  <si>
    <t>http://www.motor1.com/</t>
  </si>
  <si>
    <t>95e3eff8-f4b5-c783-d8a5-a0c395ecc42b</t>
  </si>
  <si>
    <t>Motor2</t>
  </si>
  <si>
    <t>https://www.motor2go.co.uk</t>
  </si>
  <si>
    <t>73b98b4d-3aa5-90d2-e965-195d8a42e072</t>
  </si>
  <si>
    <t>MotoRad</t>
  </si>
  <si>
    <t>http://www.motoradusa.com/</t>
  </si>
  <si>
    <t>676704de-2180-8216-5bd5-9a0aee381ab1</t>
  </si>
  <si>
    <t>Motorator</t>
  </si>
  <si>
    <t>http://www.motorator.com</t>
  </si>
  <si>
    <t>600a598f-ac3a-0fa8-b6c9-a14108ef1bec</t>
  </si>
  <si>
    <t>MotorAuthority.com</t>
  </si>
  <si>
    <t>http://www.motorauthority.com</t>
  </si>
  <si>
    <t>23860ef3-b761-9512-a7cb-465145696501</t>
  </si>
  <si>
    <t>MotorBabu</t>
  </si>
  <si>
    <t>http://motorbabu.com/</t>
  </si>
  <si>
    <t>88f3f3c5-e5fc-28a2-4b81-5da3f756504e</t>
  </si>
  <si>
    <t>MotorBeam</t>
  </si>
  <si>
    <t>http://www.motorbeam.com</t>
  </si>
  <si>
    <t>636394f0-f9ca-6e92-2316-270d03268afd</t>
  </si>
  <si>
    <t>Motorburn</t>
  </si>
  <si>
    <t>http://motorburn.com/</t>
  </si>
  <si>
    <t>b0382d6a-66d5-d836-51b7-f42bc6954236</t>
  </si>
  <si>
    <t>Motorcar Parts of America</t>
  </si>
  <si>
    <t>http://motorcarparts.com</t>
  </si>
  <si>
    <t>a71c82e0-a18e-e06a-c57c-9b4b4ee16847</t>
  </si>
  <si>
    <t>Motorcentral</t>
  </si>
  <si>
    <t>https://www.motorcentral.co.nz</t>
  </si>
  <si>
    <t>384b3990-b314-9e22-4ca7-5c275542b114</t>
  </si>
  <si>
    <t>MotorChase</t>
  </si>
  <si>
    <t>http://motorchase.com/</t>
  </si>
  <si>
    <t>44279cca-efe7-3713-dd57-8d3bdef50c2c</t>
  </si>
  <si>
    <t>MotorCity Casino Hotel</t>
  </si>
  <si>
    <t>http://www.motorcitycasino.com</t>
  </si>
  <si>
    <t>b7f3760f-f858-22ab-4fba-7f64bf0c149d</t>
  </si>
  <si>
    <t>Motorclean</t>
  </si>
  <si>
    <t>http://www.motorclean.net</t>
  </si>
  <si>
    <t>b0905231-401f-3545-549b-f5a73b85eb52</t>
  </si>
  <si>
    <t>Motorcode</t>
  </si>
  <si>
    <t>http://www.motorcode.net</t>
  </si>
  <si>
    <t>97f595a0-362f-86e3-7c47-422b860cd7a4</t>
  </si>
  <si>
    <t>Motorcrew</t>
  </si>
  <si>
    <t>https://www.motorcrew.com</t>
  </si>
  <si>
    <t>f0654af7-74e9-1bbb-4354-c782022d2061</t>
  </si>
  <si>
    <t>MotorCruze</t>
  </si>
  <si>
    <t>http://www.motorcruze.com</t>
  </si>
  <si>
    <t>7edd6a54-49d6-f66e-4c46-2828de2c4fc6</t>
  </si>
  <si>
    <t>Motorcycle Bluetooth Headset Reviews</t>
  </si>
  <si>
    <t>http://www.bestmotorbikeheadsets.com</t>
  </si>
  <si>
    <t>ffc42468-2c25-abdc-05ce-c201765685a6</t>
  </si>
  <si>
    <t>Motorcycle Law Group</t>
  </si>
  <si>
    <t>http://www.motorcyclelawgroup.com</t>
  </si>
  <si>
    <t>e1ba5bfe-eb73-5e97-fd23-2e86ae0cf912</t>
  </si>
  <si>
    <t>Motorcycle Mechanics Institute, Avondale</t>
  </si>
  <si>
    <t>b936de24-4cda-fa7b-14d0-0f4b3048c6fa</t>
  </si>
  <si>
    <t>Motorcycle Mechanics Institute, Orlando</t>
  </si>
  <si>
    <t>http://www.uti.edu/motorcycle/tabid/59/default.aspx</t>
  </si>
  <si>
    <t>cf3b6955-c012-1100-2cee-ffc4839c2fa8</t>
  </si>
  <si>
    <t>Motorcycle Technology Center</t>
  </si>
  <si>
    <t>http://www.yti.edu/programs/motorcycletechnology/</t>
  </si>
  <si>
    <t>40de953e-4573-283f-edcd-5e554dc4097e</t>
  </si>
  <si>
    <t>Motorcycle Transport Quotes</t>
  </si>
  <si>
    <t>http://www.motorcycletransportquotes.com/</t>
  </si>
  <si>
    <t>69260f03-dbed-7173-b06a-2a8f1dfa094d</t>
  </si>
  <si>
    <t>MotorcycleFairings</t>
  </si>
  <si>
    <t>http://www.motorcyclefairings.net/</t>
  </si>
  <si>
    <t>bd4c0d5a-b72f-1cb9-1d92-914ef504615c</t>
  </si>
  <si>
    <t>MotorcycleShipping Canada</t>
  </si>
  <si>
    <t>http://motorcyclesshippingtocanada.com/</t>
  </si>
  <si>
    <t>02de4c35-70b0-ee97-6285-39eb1b343ac2</t>
  </si>
  <si>
    <t>Motorcycleszone</t>
  </si>
  <si>
    <t>http://www.motorcycleszone.com</t>
  </si>
  <si>
    <t>7f4e999b-2cc3-a713-66e1-76d09633f0c1</t>
  </si>
  <si>
    <t>Motoread</t>
  </si>
  <si>
    <t>https://motoread.com/</t>
  </si>
  <si>
    <t>85c550e8-f2c0-e474-31e8-08a7c2482e3c</t>
  </si>
  <si>
    <t>MotorExpert</t>
  </si>
  <si>
    <t>http://motorexpert.in/</t>
  </si>
  <si>
    <t>95fe82ea-8c24-ba9f-1f8f-bd0009d7a135</t>
  </si>
  <si>
    <t>Motorfist</t>
  </si>
  <si>
    <t>http://motorfist.com/</t>
  </si>
  <si>
    <t>1fca7259-eed7-2785-ba3a-7928c1310753</t>
  </si>
  <si>
    <t>motorgem</t>
  </si>
  <si>
    <t>http://www.motorgem.co.uk</t>
  </si>
  <si>
    <t>3e980588-3f65-6c5c-0b79-01d8ea343c92</t>
  </si>
  <si>
    <t>Motorhome Republic</t>
  </si>
  <si>
    <t>http://www.motorhomerepublic.com/</t>
  </si>
  <si>
    <t>908a7a67-33bd-eace-7637-7be3c2ff567d</t>
  </si>
  <si>
    <t>MotorhomesUK Ltd</t>
  </si>
  <si>
    <t>http://www.motorhomesuk.co.uk/</t>
  </si>
  <si>
    <t>287cd335-c8fd-484c-ea7a-c80a92ae1a31</t>
  </si>
  <si>
    <t>Motorica</t>
  </si>
  <si>
    <t>http://motorica.org</t>
  </si>
  <si>
    <t>4697933a-d2cb-584c-8fe3-c9aafc163ab4</t>
  </si>
  <si>
    <t>MotoRider GPS</t>
  </si>
  <si>
    <t>http://www.motoridergps.com</t>
  </si>
  <si>
    <t>bf10c029-664d-7f46-fa54-5c0c5fb586b8</t>
  </si>
  <si>
    <t>Motoriety</t>
  </si>
  <si>
    <t>http://www.motoriety.co.uk</t>
  </si>
  <si>
    <t>bea44df1-f3cf-c159-ed46-94a2db694c43</t>
  </si>
  <si>
    <t>Motorika</t>
  </si>
  <si>
    <t>http://www.motorika.com/</t>
  </si>
  <si>
    <t>4164c60f-9ae0-3c84-70ee-50e6976771d0</t>
  </si>
  <si>
    <t>Motoring Barrister Direct</t>
  </si>
  <si>
    <t>http://www.motoringbarristerdirect.co.uk</t>
  </si>
  <si>
    <t>4ffc9b5e-c8a0-f851-eb98-2f72054daa03</t>
  </si>
  <si>
    <t>Motoring News</t>
  </si>
  <si>
    <t>http://www.motoringnews.net/</t>
  </si>
  <si>
    <t>2b17bca5-9bb0-885d-d4ce-ae6cd6b87ade</t>
  </si>
  <si>
    <t>Motoring Offence Lawyers Ltd</t>
  </si>
  <si>
    <t>http://www.motoringoffencelawyers.com</t>
  </si>
  <si>
    <t>bccb2569-acb4-4a2b-dba6-2ef50ab64f3a</t>
  </si>
  <si>
    <t>Motoring Technical Training Institute</t>
  </si>
  <si>
    <t>http://www.mtti.edu/</t>
  </si>
  <si>
    <t>b95fcb7b-8a50-13e3-0ad3-4b8a41270131</t>
  </si>
  <si>
    <t>Motorious Entertainment</t>
  </si>
  <si>
    <t>http://motorious.fi/</t>
  </si>
  <si>
    <t>7644fbcb-c555-9059-9c72-dc9f0485d441</t>
  </si>
  <si>
    <t>Motorists Insurance Group</t>
  </si>
  <si>
    <t>http://www.motoristsinsurancegroup.com</t>
  </si>
  <si>
    <t>d391cd2b-8c6d-f44b-2f56-753423accabc</t>
  </si>
  <si>
    <t>Motorize LLC</t>
  </si>
  <si>
    <t>https://www.motorize.com</t>
  </si>
  <si>
    <t>3a6120be-ee26-41d4-23dd-fca627bdab12</t>
  </si>
  <si>
    <t>Motorized Precision, LLC</t>
  </si>
  <si>
    <t>http://www.motorizedprecision.com</t>
  </si>
  <si>
    <t>2b9ef0dd-a9c6-cc31-3f05-8bc0d97d1ae4</t>
  </si>
  <si>
    <t>MotorK</t>
  </si>
  <si>
    <t>https://www.motork.io/</t>
  </si>
  <si>
    <t>0d4b079a-850c-0436-8e72-b512c906560b</t>
  </si>
  <si>
    <t>motorleaf</t>
  </si>
  <si>
    <t>http://www.motorleaf.com</t>
  </si>
  <si>
    <t>3982382a-3a1b-b907-07b4-a784a4a05ce8</t>
  </si>
  <si>
    <t>MotorLister</t>
  </si>
  <si>
    <t>https://www.motorlister.com/</t>
  </si>
  <si>
    <t>250950ae-eb39-ab04-f14b-e7c65735133c</t>
  </si>
  <si>
    <t>Motormax</t>
  </si>
  <si>
    <t>http://motormax.com.ar</t>
  </si>
  <si>
    <t>b7e55766-bca3-7278-d557-e0922f22d6f4</t>
  </si>
  <si>
    <t>Motormechs</t>
  </si>
  <si>
    <t>http://www.motormechs.com/</t>
  </si>
  <si>
    <t>730b4220-16f8-c9f0-2e46-d8b06781de41</t>
  </si>
  <si>
    <t>MotorMood</t>
  </si>
  <si>
    <t>http://motormood.com/</t>
  </si>
  <si>
    <t>ef99e413-e291-ffd3-fb55-c89de036141c</t>
  </si>
  <si>
    <t>MotorMouth</t>
  </si>
  <si>
    <t>http://www.motormouth.net</t>
  </si>
  <si>
    <t>801d61ed-ede8-99f7-3417-d9e75795905f</t>
  </si>
  <si>
    <t>MotorMouths.com</t>
  </si>
  <si>
    <t>https://www.motormouths.com</t>
  </si>
  <si>
    <t>7ffc836e-0c7d-b595-fb0c-0f3ee56d541f</t>
  </si>
  <si>
    <t>MotorMutt</t>
  </si>
  <si>
    <t>http://www.motormutt.com</t>
  </si>
  <si>
    <t>f31d1c26-6f4a-f8ee-267b-bf279b1a67d6</t>
  </si>
  <si>
    <t>Motorola</t>
  </si>
  <si>
    <t>http://www.motorola.com/</t>
  </si>
  <si>
    <t>0f391ff3-2977-9026-669c-09ac07d395f7</t>
  </si>
  <si>
    <t>Motorola Labs</t>
  </si>
  <si>
    <t>https://www.motorola.in</t>
  </si>
  <si>
    <t>5c42644b-7dc6-1201-e9a7-9c811e970a2e</t>
  </si>
  <si>
    <t>Motorola Mobility</t>
  </si>
  <si>
    <t>http://www.motorola.com</t>
  </si>
  <si>
    <t>b646436c-8ed7-214f-3be2-7f7c7cfae28b</t>
  </si>
  <si>
    <t>Motorola Semiconductors</t>
  </si>
  <si>
    <t>d65bcbfb-b94e-e848-a953-bcd89ab7de00</t>
  </si>
  <si>
    <t>Motorola Solutions</t>
  </si>
  <si>
    <t>http://www.motorolasolutions.com</t>
  </si>
  <si>
    <t>1cb12ef3-0683-605a-9721-fd3311900070</t>
  </si>
  <si>
    <t>Motorola Solutions Venture Capital</t>
  </si>
  <si>
    <t>http://www.motorolasolutions.com/ventures</t>
  </si>
  <si>
    <t>3d9d0f16-b94d-32ad-309c-66cf25eb4e73</t>
  </si>
  <si>
    <t>Motorola UK</t>
  </si>
  <si>
    <t>http://www.motorola.co.uk/</t>
  </si>
  <si>
    <t>0b2d04a9-05e8-d6c1-aa58-5d6283909249</t>
  </si>
  <si>
    <t>Motoroso</t>
  </si>
  <si>
    <t>http://motoroso.com</t>
  </si>
  <si>
    <t>84d07203-297d-ab13-8afd-8dc64ea26f77</t>
  </si>
  <si>
    <t>Motorpaneer</t>
  </si>
  <si>
    <t>http://www.motorpaneer.com</t>
  </si>
  <si>
    <t>5bd16d01-a5e2-df33-af35-2fe893fe11c8</t>
  </si>
  <si>
    <t>Motorpress</t>
  </si>
  <si>
    <t>http://www.motorpress.pt</t>
  </si>
  <si>
    <t>eff484d2-9603-f07c-1b1f-01535a62c8a9</t>
  </si>
  <si>
    <t>Motorpresse Stuttgart</t>
  </si>
  <si>
    <t>http://www.motorradonline.de</t>
  </si>
  <si>
    <t>ce6a35ae-a54f-78b0-163b-46925fe44d63</t>
  </si>
  <si>
    <t>Motorq</t>
  </si>
  <si>
    <t>http://www.motorq.co</t>
  </si>
  <si>
    <t>82c1a500-f48b-b8bb-bbcd-6cbcae2dfc4e</t>
  </si>
  <si>
    <t>Motorrad Warenhaus</t>
  </si>
  <si>
    <t>https://www.motorrad-warenhaus.de</t>
  </si>
  <si>
    <t>f7b9aaaf-3c87-73cb-aa69-7157601e7895</t>
  </si>
  <si>
    <t>Motors</t>
  </si>
  <si>
    <t>http://www.motors.co.th</t>
  </si>
  <si>
    <t>ccacc208-4d24-ac27-3fdc-2914db46d3be</t>
  </si>
  <si>
    <t>Motors Myanmar</t>
  </si>
  <si>
    <t>http://en.motors.com.mm/</t>
  </si>
  <si>
    <t>08c71816-9263-3501-42a4-83e15c1066d2</t>
  </si>
  <si>
    <t>Motors On Wheels</t>
  </si>
  <si>
    <t>http://www.motorsonwheels.com/</t>
  </si>
  <si>
    <t>efc34dc1-33a0-8f25-a969-cc8f1700e412</t>
  </si>
  <si>
    <t>Motors.pk</t>
  </si>
  <si>
    <t>http://www.motors.pk</t>
  </si>
  <si>
    <t>ee9e0fc6-1b13-4efa-b5a8-69561fb954db</t>
  </si>
  <si>
    <t>Motorskill Venture Group</t>
  </si>
  <si>
    <t>http://www.motorskill.com</t>
  </si>
  <si>
    <t>2871e176-7c54-3d74-a811-794aad6e571b</t>
  </si>
  <si>
    <t>Motorsoft Tecnologia</t>
  </si>
  <si>
    <t>http://www.motorsoft.com.br/</t>
  </si>
  <si>
    <t>4e272e6d-0796-f9b6-5b15-74b8228e281d</t>
  </si>
  <si>
    <t>Motorsport Network</t>
  </si>
  <si>
    <t>http://www.motorsportnetwork.com/</t>
  </si>
  <si>
    <t>439276ef-9f7d-323e-86ed-13daee2e5879</t>
  </si>
  <si>
    <t>Motorsport Retro</t>
  </si>
  <si>
    <t>http://www.motorsportretro.com/</t>
  </si>
  <si>
    <t>d59b4705-59bc-ada4-4205-a5a5d4d1236a</t>
  </si>
  <si>
    <t>Motorsport.com</t>
  </si>
  <si>
    <t>http://www.motorsport.com/</t>
  </si>
  <si>
    <t>2be6f322-7371-e2ed-981d-569e876beb0c</t>
  </si>
  <si>
    <t>MotorsportsReg</t>
  </si>
  <si>
    <t>http://www.motorsportreg.com/</t>
  </si>
  <si>
    <t>ed6cee03-3518-eb45-84f4-4a31893fcf91</t>
  </si>
  <si>
    <t>Motorsquare</t>
  </si>
  <si>
    <t>http://www.motorsquare.eu</t>
  </si>
  <si>
    <t>c897e12b-670a-e072-ac01-f45377c2ee05</t>
  </si>
  <si>
    <t>Motortab</t>
  </si>
  <si>
    <t>http://www.motortab.com</t>
  </si>
  <si>
    <t>282342a2-db00-ef8b-d442-95025448665a</t>
  </si>
  <si>
    <t>Motortech</t>
  </si>
  <si>
    <t>http://www.motortech.de</t>
  </si>
  <si>
    <t>8bb1c5d1-3d6d-f2df-7813-3461b5359382</t>
  </si>
  <si>
    <t>Motortourer.com</t>
  </si>
  <si>
    <t>http://motortourer.com/</t>
  </si>
  <si>
    <t>6ece7395-cc5d-765e-9765-2b4472e3ab38</t>
  </si>
  <si>
    <t>MotorTrader</t>
  </si>
  <si>
    <t>http://www.motortrader.com.my</t>
  </si>
  <si>
    <t>e00e2670-b86e-800f-c046-73cbfd2bb3e9</t>
  </si>
  <si>
    <t>MotorTrust</t>
  </si>
  <si>
    <t>http://www.motortrust.com/</t>
  </si>
  <si>
    <t>86f1ec18-907d-4385-84c3-968a6abc51b0</t>
  </si>
  <si>
    <t>Motorvate</t>
  </si>
  <si>
    <t>http://motorvate.me</t>
  </si>
  <si>
    <t>201b5ac1-d7ac-688e-355a-5aab9f590371</t>
  </si>
  <si>
    <t>Motorvision</t>
  </si>
  <si>
    <t>http://www.motorvision.de</t>
  </si>
  <si>
    <t>374c1fbf-d55d-a72c-3e93-f59dab083067</t>
  </si>
  <si>
    <t>MotorWahala</t>
  </si>
  <si>
    <t>http://motorwahala.com/</t>
  </si>
  <si>
    <t>489979ff-b0ab-dbc7-c0f0-076f668a32d8</t>
  </si>
  <si>
    <t>Motorway</t>
  </si>
  <si>
    <t>https://motorway.co.uk</t>
  </si>
  <si>
    <t>f719f94c-8fa4-9514-7ac7-cc97841cd4bc</t>
  </si>
  <si>
    <t>MotorwayBuddy</t>
  </si>
  <si>
    <t>http://motorwaybuddy.com</t>
  </si>
  <si>
    <t>6bb41f05-775e-d06f-9378-098f81364e81</t>
  </si>
  <si>
    <t>MotorWeb</t>
  </si>
  <si>
    <t>http://motorweb.co.nz</t>
  </si>
  <si>
    <t>33842bef-b51d-8748-204e-9871ef1f8a33</t>
  </si>
  <si>
    <t>MotorWhiz</t>
  </si>
  <si>
    <t>http://www.motorwhiz.in</t>
  </si>
  <si>
    <t>2139aaca-97d9-9a56-137b-e5bf2d3708c7</t>
  </si>
  <si>
    <t>MotoScout24</t>
  </si>
  <si>
    <t>http://www.motoscout24.ch/</t>
  </si>
  <si>
    <t>179fa2e7-0553-3378-0494-5517a5581962</t>
  </si>
  <si>
    <t>Motosmarty</t>
  </si>
  <si>
    <t>http://motosmarty.com</t>
  </si>
  <si>
    <t>4af737d4-433b-86bb-4ab0-f5a001f9cbcd</t>
  </si>
  <si>
    <t>Motoso.de</t>
  </si>
  <si>
    <t>http://www.motoso.de</t>
  </si>
  <si>
    <t>d3de3f86-8427-0a57-acee-3b603df3e745</t>
  </si>
  <si>
    <t>MotoSpeed Ventures</t>
  </si>
  <si>
    <t>http://www.motospeedventures.com</t>
  </si>
  <si>
    <t>34df066b-3cc2-b7f8-eaab-bf2945f5e8a8</t>
  </si>
  <si>
    <t>Motostat</t>
  </si>
  <si>
    <t>http://motostat.eu</t>
  </si>
  <si>
    <t>b3e5a4ad-035a-3629-f652-674038dff0d8</t>
  </si>
  <si>
    <t>Motostrano</t>
  </si>
  <si>
    <t>http://www.motostrano.com</t>
  </si>
  <si>
    <t>ffae7dca-aeb2-6630-72b3-f911e79a31de</t>
  </si>
  <si>
    <t>Motosumo</t>
  </si>
  <si>
    <t>http://www.mo2tion.com/</t>
  </si>
  <si>
    <t>1a7e0579-2bb6-7f1e-60b1-8ff4c7cb2423</t>
  </si>
  <si>
    <t>mototagz</t>
  </si>
  <si>
    <t>http://mototagz.com</t>
  </si>
  <si>
    <t>34ee6206-1630-a770-3bd6-41b4b1b2b1d3</t>
  </si>
  <si>
    <t>Mototeam</t>
  </si>
  <si>
    <t>http://www.mototeam.pl/</t>
  </si>
  <si>
    <t>9a4f17cf-ebd5-46c8-b40c-150bedfd6ee5</t>
  </si>
  <si>
    <t>Mototech</t>
  </si>
  <si>
    <t>http://www.mototech.com.tw</t>
  </si>
  <si>
    <t>0d3ca33b-c5d4-7451-6c24-e5f054ec6977</t>
  </si>
  <si>
    <t>Mototile</t>
  </si>
  <si>
    <t>http://www.mototile.com</t>
  </si>
  <si>
    <t>9a32f74a-b573-9baa-ddfb-eb19dbac8012</t>
  </si>
  <si>
    <t>Motoventure, Inc</t>
  </si>
  <si>
    <t>http://www.ridetexas.com/</t>
  </si>
  <si>
    <t>1441c8f3-be95-94d6-22c9-9fb1e9c31111</t>
  </si>
  <si>
    <t>Motoverse USA</t>
  </si>
  <si>
    <t>http://motoverse.us</t>
  </si>
  <si>
    <t>aa6ade30-ddcf-7e24-9653-79296f13eb63</t>
  </si>
  <si>
    <t>Motown</t>
  </si>
  <si>
    <t>http://www.motownrecords.com/</t>
  </si>
  <si>
    <t>8d1dac89-e8a1-e405-15ef-e33709dbaa27</t>
  </si>
  <si>
    <t>Motoza</t>
  </si>
  <si>
    <t>https://www.motoza.com</t>
  </si>
  <si>
    <t>1c4caaa4-2cb1-fda8-908c-5443578ceb02</t>
  </si>
  <si>
    <t>Motran Industries, Inc</t>
  </si>
  <si>
    <t>http://www.motran.com/</t>
  </si>
  <si>
    <t>62ecdc16-d4c0-91df-f2b9-fc966e0324be</t>
  </si>
  <si>
    <t>Motribe</t>
  </si>
  <si>
    <t>http://motribe.com</t>
  </si>
  <si>
    <t>c743ee03-c7ef-b68c-75bc-57bc8e506b5f</t>
  </si>
  <si>
    <t>Motriz Express</t>
  </si>
  <si>
    <t>https://www.facebook.com/pg/motrizexpressperu/</t>
  </si>
  <si>
    <t>58fd1565-ec44-149a-27b2-db9f3fc7bbf1</t>
  </si>
  <si>
    <t>Motriz Marketing</t>
  </si>
  <si>
    <t>http://motrizmarketing.com</t>
  </si>
  <si>
    <t>b5df1168-e74b-a9f1-10b8-45a15ac2a8a0</t>
  </si>
  <si>
    <t>Motron Software</t>
  </si>
  <si>
    <t>http://motronsoftware.com/gridbuster</t>
  </si>
  <si>
    <t>c0b3ee27-4243-d7ed-403f-d8f8636d9b41</t>
  </si>
  <si>
    <t>Motronix</t>
  </si>
  <si>
    <t>http://motronix.net/</t>
  </si>
  <si>
    <t>d5af9347-2ec8-64c7-87fe-e2c4c8de7a18</t>
  </si>
  <si>
    <t>MotrPart</t>
  </si>
  <si>
    <t>http://www.motrpart.in/</t>
  </si>
  <si>
    <t>d23df792-33b9-650a-9a50-dacc70552cd3</t>
  </si>
  <si>
    <t>Motrr</t>
  </si>
  <si>
    <t>http://motrr.com</t>
  </si>
  <si>
    <t>631a0724-12bf-2ff5-a9d3-71dfc663da06</t>
  </si>
  <si>
    <t>Motsah</t>
  </si>
  <si>
    <t>http://www.motsah.com</t>
  </si>
  <si>
    <t>54d3d8f1-9f31-bb19-3649-168f742afcd6</t>
  </si>
  <si>
    <t>Mott &amp; Bow</t>
  </si>
  <si>
    <t>http://www.mottandbow.com</t>
  </si>
  <si>
    <t>a7052e4a-9506-1d27-2329-72796746412a</t>
  </si>
  <si>
    <t>Mott Community College</t>
  </si>
  <si>
    <t>http://www.mcc.edu/</t>
  </si>
  <si>
    <t>585351c2-1aee-2297-0371-9b2f0911f89e</t>
  </si>
  <si>
    <t>Mott Electric GP</t>
  </si>
  <si>
    <t>http://www.mottelectric.com/</t>
  </si>
  <si>
    <t>905866d9-2fb5-c0a2-0bb8-128977b41c7d</t>
  </si>
  <si>
    <t>Mott Hall Bridges Academy</t>
  </si>
  <si>
    <t>http://www.mhbabrooklyn.com/</t>
  </si>
  <si>
    <t>8565617d-c370-1266-ee48-19f0901aa7b3</t>
  </si>
  <si>
    <t>Mott MacDonald</t>
  </si>
  <si>
    <t>https://www.mottmac.com</t>
  </si>
  <si>
    <t>32cdc51c-509a-1529-bebc-33dbf1c27ef7</t>
  </si>
  <si>
    <t>Mott's</t>
  </si>
  <si>
    <t>http://www.motts.com/</t>
  </si>
  <si>
    <t>babfcd86-5dc0-92ad-1934-d3ebc1baf2a4</t>
  </si>
  <si>
    <t>Mottech Water Management</t>
  </si>
  <si>
    <t>http://www.mottech.com/</t>
  </si>
  <si>
    <t>61467e76-2994-2db1-903d-6335b0ae81fb</t>
  </si>
  <si>
    <t>Mottech Water Solutions Ltd</t>
  </si>
  <si>
    <t>http://mottech.com/</t>
  </si>
  <si>
    <t>a2b404ff-b5c5-7b0c-3b2e-94298d80d363</t>
  </si>
  <si>
    <t>Motteq Labs</t>
  </si>
  <si>
    <t>http://www.motteqlabs.com</t>
  </si>
  <si>
    <t>0cb22ab2-8f7e-e3dc-bd31-e006e40c9e47</t>
  </si>
  <si>
    <t>MOTTO Systems</t>
  </si>
  <si>
    <t>http://www.mottosys.com</t>
  </si>
  <si>
    <t>11e2181e-64de-6291-d6d8-4c737d07f09c</t>
  </si>
  <si>
    <t>Motto23</t>
  </si>
  <si>
    <t>http://www.motto23.com</t>
  </si>
  <si>
    <t>c7be51e1-0009-fca2-875d-03a8bb9b33e3</t>
  </si>
  <si>
    <t>Mottsy</t>
  </si>
  <si>
    <t>http://www.mottsy.com</t>
  </si>
  <si>
    <t>295977a3-b360-5fb5-ecec-91e9d75ccdb9</t>
  </si>
  <si>
    <t>Motu Ventures</t>
  </si>
  <si>
    <t>http://motuventures.com/</t>
  </si>
  <si>
    <t>aaed3b7f-9325-a959-89b5-ac0f6d6db8bc</t>
  </si>
  <si>
    <t>MoTuM</t>
  </si>
  <si>
    <t>http://www.motum.be/</t>
  </si>
  <si>
    <t>311bd304-d205-afd9-9be8-fc4ee67d668a</t>
  </si>
  <si>
    <t>Motum Data</t>
  </si>
  <si>
    <t>http://motumdata.com/</t>
  </si>
  <si>
    <t>5e037113-7729-d041-3fe0-9c4b9d011367</t>
  </si>
  <si>
    <t>Motus</t>
  </si>
  <si>
    <t>http://www.motus.com</t>
  </si>
  <si>
    <t>8d8f6d7a-c1f8-449b-e9d8-f20a2db41b88</t>
  </si>
  <si>
    <t>Motus Corp</t>
  </si>
  <si>
    <t>http://www.motuscorp.co.za</t>
  </si>
  <si>
    <t>fddbc068-da94-dce3-c2ef-41bb91303b32</t>
  </si>
  <si>
    <t>Motus Corporation</t>
  </si>
  <si>
    <t>http://motuscorporation.com</t>
  </si>
  <si>
    <t>67ef8ec8-4afc-a019-a5fb-aff7be100d1c</t>
  </si>
  <si>
    <t>Motus GI</t>
  </si>
  <si>
    <t>http://www.motusgi.com/</t>
  </si>
  <si>
    <t>ccaf7e99-d6a4-a532-3a5c-97cc01d82c90</t>
  </si>
  <si>
    <t>Motus Global</t>
  </si>
  <si>
    <t>http://www.motusglobal.com</t>
  </si>
  <si>
    <t>5df06527-d206-69e2-2ca0-d6fefce67b69</t>
  </si>
  <si>
    <t>Motus Kapital</t>
  </si>
  <si>
    <t>http://www.motus-kapital.de/</t>
  </si>
  <si>
    <t>7b2f0582-b7d7-01ea-ebdc-02d310dad220</t>
  </si>
  <si>
    <t>Motus Media, LLC</t>
  </si>
  <si>
    <t>http://www.motusmediagroup.com</t>
  </si>
  <si>
    <t>d0bc13d1-9978-2ca3-92d7-f77fbbc5fe63</t>
  </si>
  <si>
    <t>Motus Medical</t>
  </si>
  <si>
    <t>https://www.motusmedical.co.uk</t>
  </si>
  <si>
    <t>0d79f33e-f31f-4fac-724d-134a5c61110e</t>
  </si>
  <si>
    <t>Motus Metrics</t>
  </si>
  <si>
    <t>http://www.motusmetrics.com</t>
  </si>
  <si>
    <t>cf7d70f9-2b78-afdd-10fa-949453c20f57</t>
  </si>
  <si>
    <t>Motus Therapeutics</t>
  </si>
  <si>
    <t>http://www.motustx.com/</t>
  </si>
  <si>
    <t>33628143-2add-1832-7f67-69c530a15dec</t>
  </si>
  <si>
    <t>Motus Ventures</t>
  </si>
  <si>
    <t>http://www.motusventures.com/</t>
  </si>
  <si>
    <t>325c3304-6662-21a3-8a4c-9d99c32c8628</t>
  </si>
  <si>
    <t>Motvik</t>
  </si>
  <si>
    <t>http://www.motvik.com</t>
  </si>
  <si>
    <t>a008bb07-d25e-af82-8792-552148115348</t>
  </si>
  <si>
    <t>Motyx Incorporated (SaveOn! app)</t>
  </si>
  <si>
    <t>http://www.saveon-groceries.com</t>
  </si>
  <si>
    <t>11ce8c0f-9eb0-089b-ca51-9ddd027d1c24</t>
  </si>
  <si>
    <t>Motzkin Group</t>
  </si>
  <si>
    <t>http://www.motzkingroup.com/</t>
  </si>
  <si>
    <t>b4625143-9e0b-f124-e48a-be65e9a5d258</t>
  </si>
  <si>
    <t>Mouawad</t>
  </si>
  <si>
    <t>http://www.mouawad.com</t>
  </si>
  <si>
    <t>44b70698-72a6-7796-f106-713b251cfcd9</t>
  </si>
  <si>
    <t>Mouba</t>
  </si>
  <si>
    <t>http://www.mouba.co/</t>
  </si>
  <si>
    <t>8a94c1f6-63a1-57a9-efa4-863dd5263c6e</t>
  </si>
  <si>
    <t>Moubarmij</t>
  </si>
  <si>
    <t>http://www.moubarmij.com/</t>
  </si>
  <si>
    <t>f4056581-cd6d-92ad-23eb-d6091332283d</t>
  </si>
  <si>
    <t>Moubarmij, Inc.</t>
  </si>
  <si>
    <t>https://www.moubarmij.com</t>
  </si>
  <si>
    <t>d828001a-2dc0-8767-5628-afe263cdc3f6</t>
  </si>
  <si>
    <t>Mouchel Consulting</t>
  </si>
  <si>
    <t>http://www.mouchel.com</t>
  </si>
  <si>
    <t>2475b9a5-5122-f4d4-6955-8d0e99074fb8</t>
  </si>
  <si>
    <t>Moudou</t>
  </si>
  <si>
    <t>http://www.moudou.tn</t>
  </si>
  <si>
    <t>0d41d9e5-5288-8099-3684-e983a225cfde</t>
  </si>
  <si>
    <t>Mougli</t>
  </si>
  <si>
    <t>http://mougli.net</t>
  </si>
  <si>
    <t>3f6131ca-5b19-1cff-bcef-39b39bda7374</t>
  </si>
  <si>
    <t>Mouja</t>
  </si>
  <si>
    <t>http://mouja.ma/</t>
  </si>
  <si>
    <t>463b85d4-d835-e2f8-90f0-de7399f4c3dc</t>
  </si>
  <si>
    <t>Mouka</t>
  </si>
  <si>
    <t>http://www.mouka.com/</t>
  </si>
  <si>
    <t>de2a26a2-3f98-b3a3-6931-c246565e54ba</t>
  </si>
  <si>
    <t>Moula</t>
  </si>
  <si>
    <t>https://moula.com.au</t>
  </si>
  <si>
    <t>7c99bc84-7e9d-9016-1734-5cd23db625d9</t>
  </si>
  <si>
    <t>Moulah, Inc.</t>
  </si>
  <si>
    <t>http://www.moulah.com</t>
  </si>
  <si>
    <t>a1b34a4a-bf15-d13a-598f-b46921920da6</t>
  </si>
  <si>
    <t>Mouldy Toof Studios</t>
  </si>
  <si>
    <t>http://www.mouldytoofstudios.com/</t>
  </si>
  <si>
    <t>a40ab3de-4b4a-cd38-349b-ee299d75f1a7</t>
  </si>
  <si>
    <t>Mouloud Mammeri University</t>
  </si>
  <si>
    <t>http://www.ummto.dz</t>
  </si>
  <si>
    <t>493cc63f-3eb3-2cb4-551e-331c2ede2556</t>
  </si>
  <si>
    <t>Moulthrop LLC</t>
  </si>
  <si>
    <t>9a7e6637-aca9-8936-ca4f-24203e3e53d8</t>
  </si>
  <si>
    <t>Moulton Logistics</t>
  </si>
  <si>
    <t>http://www.moultonlogistics.com/</t>
  </si>
  <si>
    <t>52e355d0-816b-20c0-162f-857bf9772cfc</t>
  </si>
  <si>
    <t>Moultrie Technical College</t>
  </si>
  <si>
    <t>http://www.moultrietech.edu/</t>
  </si>
  <si>
    <t>d9059c86-0c0f-74ec-72de-22e03a65f508</t>
  </si>
  <si>
    <t>Moultrie Tool Mfg Co</t>
  </si>
  <si>
    <t>http://moultrietoolco.com</t>
  </si>
  <si>
    <t>e6c3f5ff-a3f9-062e-d4ba-6a9d2f46089f</t>
  </si>
  <si>
    <t>Mound Laser &amp; Photonics Center</t>
  </si>
  <si>
    <t>http://www.mlpc.com</t>
  </si>
  <si>
    <t>698fcb05-d975-711a-225c-8ff8ae47e34f</t>
  </si>
  <si>
    <t>Mounsey Facial Plastic Surgery</t>
  </si>
  <si>
    <t>http://www.revesse.ca</t>
  </si>
  <si>
    <t>f2d6d7c5-acc0-4444-eb69-e0df50b8b49a</t>
  </si>
  <si>
    <t>Mount Airy Animal Hospital</t>
  </si>
  <si>
    <t>http://www.mtairyvet.com</t>
  </si>
  <si>
    <t>64a9d7b8-66ae-88b5-855c-c100ff5494da</t>
  </si>
  <si>
    <t>Mount Allison University</t>
  </si>
  <si>
    <t>http://www.mta.ca/</t>
  </si>
  <si>
    <t>afdd600f-6b94-b115-adab-c0ead85eab45</t>
  </si>
  <si>
    <t>Mount Aloysius College</t>
  </si>
  <si>
    <t>http://www.mtaloy.edu/</t>
  </si>
  <si>
    <t>e1825649-7a88-ae75-3a42-a41430a65c8e</t>
  </si>
  <si>
    <t>Mount Angel Seminary</t>
  </si>
  <si>
    <t>http://www.mountangelabbey.org/</t>
  </si>
  <si>
    <t>02777cb2-41e7-6852-4c1a-9dd321eb47d7</t>
  </si>
  <si>
    <t>Mount Auburn Dental | Lewiston Maine Dentist</t>
  </si>
  <si>
    <t>http://mountauburndental.com</t>
  </si>
  <si>
    <t>35a4045b-3757-421d-6f36-879e5c8ae81c</t>
  </si>
  <si>
    <t>Mount Auburn Hospital</t>
  </si>
  <si>
    <t>http://www.mountauburnhospital.org</t>
  </si>
  <si>
    <t>73bdc7f4-d478-27e3-d0dc-627c2e3c164a</t>
  </si>
  <si>
    <t>Mount Ayr High School</t>
  </si>
  <si>
    <t>http://www.mtayrschools.org</t>
  </si>
  <si>
    <t>ea480f71-5d06-3165-e2f5-2f08df96002d</t>
  </si>
  <si>
    <t>Mount Baker Kidney Center</t>
  </si>
  <si>
    <t>http://mountbakerkidneycenter.org/</t>
  </si>
  <si>
    <t>18610523-28bd-6feb-914c-487f18cdaba7</t>
  </si>
  <si>
    <t>Mount Carmel College of Nursing</t>
  </si>
  <si>
    <t>http://www.mccn.edu/</t>
  </si>
  <si>
    <t>77911cd0-5304-fc4b-1bd7-967dcef9d69f</t>
  </si>
  <si>
    <t>Mount Carmel College, Bangalore</t>
  </si>
  <si>
    <t>http://www.mountcarmelcollegeblr.co.in</t>
  </si>
  <si>
    <t>709df06c-14df-6a17-22f1-f3ab96f947bc</t>
  </si>
  <si>
    <t>Mount Carmel Institute of Management</t>
  </si>
  <si>
    <t>http://www.sribalajisolution.com/mba-bangalore/mount-carmel-institute-of-management-admission.html</t>
  </si>
  <si>
    <t>d8f2909f-b159-32cb-a6ae-85889ed0b6f9</t>
  </si>
  <si>
    <t>Mount Desert Land &amp; Garden Preserve</t>
  </si>
  <si>
    <t>http://gardenpreserve.org/</t>
  </si>
  <si>
    <t>5179f989-29d3-57af-8bba-4639f42c496b</t>
  </si>
  <si>
    <t>Mount Eliza Business School</t>
  </si>
  <si>
    <t>https://mteliza.mbs.edu</t>
  </si>
  <si>
    <t>7422f7d5-ed31-b941-a267-b0b693a54e92</t>
  </si>
  <si>
    <t>Mount Elizabeth Hospital, Singapore</t>
  </si>
  <si>
    <t>http://www.memc.com.sg/</t>
  </si>
  <si>
    <t>74e40de9-2b4b-dde1-7686-cc18b34ec60a</t>
  </si>
  <si>
    <t>Mount Face Nepal</t>
  </si>
  <si>
    <t>http://www.mountfacenepal.com/</t>
  </si>
  <si>
    <t>589ebf71-f78d-1e6c-ee06-d8fcb5ebf23d</t>
  </si>
  <si>
    <t>Mount Florida Dental</t>
  </si>
  <si>
    <t>http://www.mountflorida.dental</t>
  </si>
  <si>
    <t>63717a0c-babc-99cc-2cf4-5b893ac649ec</t>
  </si>
  <si>
    <t>Mount Gravatt Medical Centre &amp; Skin Cancer Clinic</t>
  </si>
  <si>
    <t>http://mountgravattmedcentre.com.au/</t>
  </si>
  <si>
    <t>ba5646a0-daaa-5cd9-4b4b-0c983fd1725f</t>
  </si>
  <si>
    <t>Mount Holyoke College</t>
  </si>
  <si>
    <t>http://www.mtholyoke.edu/</t>
  </si>
  <si>
    <t>51f026cb-2156-a8f4-6424-34466bc35301</t>
  </si>
  <si>
    <t>Mount Hood Equity Partners</t>
  </si>
  <si>
    <t>http://www.mthep.com</t>
  </si>
  <si>
    <t>71e841af-35f5-c11e-9b1a-321041d73dd0</t>
  </si>
  <si>
    <t>Mount Ida College</t>
  </si>
  <si>
    <t>http://www.mountida.edu/</t>
  </si>
  <si>
    <t>c9b19239-bc24-d9c2-9323-bc03615f5386</t>
  </si>
  <si>
    <t>Mount Independence Investments</t>
  </si>
  <si>
    <t>http://www.mtindep.com</t>
  </si>
  <si>
    <t>2dcd009a-f78a-ad61-4099-c870dc105bd6</t>
  </si>
  <si>
    <t>Mount Kellett Capital Management</t>
  </si>
  <si>
    <t>http://www.mountkellett.com</t>
  </si>
  <si>
    <t>f4e3aa84-8175-6fe0-5dc3-c9878101375d</t>
  </si>
  <si>
    <t>Mount Knowledge USA</t>
  </si>
  <si>
    <t>http://www.mtkus.com</t>
  </si>
  <si>
    <t>82c6d904-1b7e-ca4b-1e89-7012617ebe93</t>
  </si>
  <si>
    <t>Mount Lincoln University</t>
  </si>
  <si>
    <t>http://www.mountlincolnuniversity.com/</t>
  </si>
  <si>
    <t>9beb8267-96b6-3a6e-4d70-bc0e3f1d013b</t>
  </si>
  <si>
    <t>Mount Marty College</t>
  </si>
  <si>
    <t>http://www.mtmc.edu/</t>
  </si>
  <si>
    <t>988427e4-6d64-8d09-b625-9fc088e70c0d</t>
  </si>
  <si>
    <t>Mount Mary College</t>
  </si>
  <si>
    <t>http://www.mtmary.edu/</t>
  </si>
  <si>
    <t>9d2a3462-490e-243f-f8b3-ce3c25a797a1</t>
  </si>
  <si>
    <t>Mount Mercy University</t>
  </si>
  <si>
    <t>http://www.mtmercy.edu/</t>
  </si>
  <si>
    <t>fef31d17-9613-1f75-cbca-ba177f89f951</t>
  </si>
  <si>
    <t>Mount Nathan Advisors</t>
  </si>
  <si>
    <t>http://www.mountnathan.com/</t>
  </si>
  <si>
    <t>da41d74e-f5b4-ebb9-4917-5e00f9bf6558</t>
  </si>
  <si>
    <t>Mount Olive &amp; Brunch College</t>
  </si>
  <si>
    <t>http://www.umotrojans.com</t>
  </si>
  <si>
    <t>9a1168bf-7184-9dc0-78a8-7c51a2edf7c9</t>
  </si>
  <si>
    <t>Mount Olive College, Mount Olive</t>
  </si>
  <si>
    <t>http://www.moc.edu/</t>
  </si>
  <si>
    <t>1fb07e0f-0322-7a82-db43-45437994b6f6</t>
  </si>
  <si>
    <t>Mount Pleasant Animal Clinic (North Branch)</t>
  </si>
  <si>
    <t>http://www.mountpleasant.com.sg/</t>
  </si>
  <si>
    <t>db9b297a-5b36-5043-bd1e-73727844c3a3</t>
  </si>
  <si>
    <t>Mount Royal University</t>
  </si>
  <si>
    <t>http://www.mtroyal.ca/</t>
  </si>
  <si>
    <t>d1864e07-1f05-23ce-bffc-59424e7367c7</t>
  </si>
  <si>
    <t>Mount Royal Ventures</t>
  </si>
  <si>
    <t>http://www.mountroyalventures.com</t>
  </si>
  <si>
    <t>978d2e6e-2249-7594-271b-24d4f96665e2</t>
  </si>
  <si>
    <t>Mount Saint Mary College</t>
  </si>
  <si>
    <t>http://www.msmc.edu/</t>
  </si>
  <si>
    <t>706836ff-18bd-2892-266f-5989159c7e47</t>
  </si>
  <si>
    <t>Mount Saint Mary's College</t>
  </si>
  <si>
    <t>http://www.msmc.edu</t>
  </si>
  <si>
    <t>6a8f2d8e-08f9-c5de-3128-d68db1640231</t>
  </si>
  <si>
    <t>Mount Saint Vincent Home</t>
  </si>
  <si>
    <t>http://www.msvhome.org/</t>
  </si>
  <si>
    <t>12a5458c-e768-a52e-10a7-f5fb8f1057f6</t>
  </si>
  <si>
    <t>Mount Saint Vincent University</t>
  </si>
  <si>
    <t>http://www.msvu.ca/</t>
  </si>
  <si>
    <t>36209c9a-a6e5-13b4-1516-a46cc977112a</t>
  </si>
  <si>
    <t>Mount Scopus Memorial College</t>
  </si>
  <si>
    <t>http://www.scopus.vic.edu.au</t>
  </si>
  <si>
    <t>06baa394-7bc5-3a75-2829-4d5932491ff0</t>
  </si>
  <si>
    <t>Mount Sinai Health System</t>
  </si>
  <si>
    <t>http://www.mountsinaihealth.org/</t>
  </si>
  <si>
    <t>6ed5ebfa-c83c-600c-61e2-aeb3d24ebd61</t>
  </si>
  <si>
    <t>Mount Sinai Hospital</t>
  </si>
  <si>
    <t>http://www.mountsinai.org/</t>
  </si>
  <si>
    <t>360d639f-7eb5-4281-1450-27aa8fd46b4a</t>
  </si>
  <si>
    <t>Mount Sinai Medical Center</t>
  </si>
  <si>
    <t>http://www.msmc.com</t>
  </si>
  <si>
    <t>6554f31d-e08f-99c1-08b7-fa9a10c6b674</t>
  </si>
  <si>
    <t>Mount Sinai School of Medicine</t>
  </si>
  <si>
    <t>http://www.mssm.edu/</t>
  </si>
  <si>
    <t>582ce9ec-6888-39b7-d5ac-c8550c3d482d</t>
  </si>
  <si>
    <t>Mount Sinai School of Medicine New York</t>
  </si>
  <si>
    <t>http://icahn.mssm.edu</t>
  </si>
  <si>
    <t>8ca71119-6d85-95ee-8acd-2f35ea373ba4</t>
  </si>
  <si>
    <t>Mount Sinai-New York University Medical Center &amp; Health System.</t>
  </si>
  <si>
    <t>http://www.mountsinai.org</t>
  </si>
  <si>
    <t>52004a8c-2453-a9a7-35bf-6bcd68e3c44f</t>
  </si>
  <si>
    <t>Mount Soma</t>
  </si>
  <si>
    <t>http://www.mountsoma.org/</t>
  </si>
  <si>
    <t>ddf7176e-610a-e1ba-0e51-d39b70a0442c</t>
  </si>
  <si>
    <t>Mount St Mary's College</t>
  </si>
  <si>
    <t>http://www.msmc.la.edu/</t>
  </si>
  <si>
    <t>170776a9-ee49-149c-3f38-658ca62a0d7c</t>
  </si>
  <si>
    <t>Mount St Mary's University</t>
  </si>
  <si>
    <t>http://www.msmary.edu/</t>
  </si>
  <si>
    <t>fd59e8c2-7456-eb7f-f510-cd796fc5d831</t>
  </si>
  <si>
    <t>Mount St. Joseph University</t>
  </si>
  <si>
    <t>http://www.msj.edu</t>
  </si>
  <si>
    <t>40e546f5-62e9-892f-400b-9c068589917a</t>
  </si>
  <si>
    <t>Mount St. Louis Moonstone</t>
  </si>
  <si>
    <t>http://www.mountstlouis.com</t>
  </si>
  <si>
    <t>37d64fe6-0abc-9f95-5fd4-02fc3fd8640d</t>
  </si>
  <si>
    <t>Mount Union College</t>
  </si>
  <si>
    <t>http://www.mountunion.edu/</t>
  </si>
  <si>
    <t>0054975a-b53f-8680-b5f8-87e28fdfa27b</t>
  </si>
  <si>
    <t>Mount Vernon City School District</t>
  </si>
  <si>
    <t>http://www.mtvernoncsd.org</t>
  </si>
  <si>
    <t>da3b5cf6-0f81-3c3a-c8d7-5823e3f38a72</t>
  </si>
  <si>
    <t>Mount Vernon Coin Company</t>
  </si>
  <si>
    <t>http://mountvernoncoinco.com</t>
  </si>
  <si>
    <t>fe29ec44-4904-12cd-9205-9745b12e37d4</t>
  </si>
  <si>
    <t>Mount Vernon Nazarene University</t>
  </si>
  <si>
    <t>http://www.mvnu.edu/</t>
  </si>
  <si>
    <t>9a1346b4-625a-fe47-ff00-4228774bcf88</t>
  </si>
  <si>
    <t>Mount Vernon News</t>
  </si>
  <si>
    <t>http://mountvernonnews.com</t>
  </si>
  <si>
    <t>c91a2a7a-5e93-66dd-3d0c-4314f95fd528</t>
  </si>
  <si>
    <t>Mount Wachusett Community College</t>
  </si>
  <si>
    <t>http://mwcc.edu</t>
  </si>
  <si>
    <t>28bf9620-f397-32b5-b668-ec0814c775b1</t>
  </si>
  <si>
    <t>Mount Wachusett Community College, Gardner</t>
  </si>
  <si>
    <t>http://www.mwcc.mass.edu/</t>
  </si>
  <si>
    <t>02df27f9-1d89-9344-3f60-818f019c3e41</t>
  </si>
  <si>
    <t>Mount Washington College, Manchester</t>
  </si>
  <si>
    <t>http://manchester.hesser.edu/</t>
  </si>
  <si>
    <t>9446c6f0-1d2b-fcc8-8065-321803134bb4</t>
  </si>
  <si>
    <t>Mount Washington College, Nashua</t>
  </si>
  <si>
    <t>http://nashua.hesser.edu/</t>
  </si>
  <si>
    <t>be2af27a-3908-b23d-4ebc-6c4a5c6fb31f</t>
  </si>
  <si>
    <t>Mount Washington College, Salem</t>
  </si>
  <si>
    <t>http://salem.hesser.edu/</t>
  </si>
  <si>
    <t>ce667458-9a0c-2ccc-fa8e-3d4ffd3c8949</t>
  </si>
  <si>
    <t>Mount Washington Observatory</t>
  </si>
  <si>
    <t>http://mountwashington.org</t>
  </si>
  <si>
    <t>3365ccf0-bd67-59cd-4c34-9a500be1e734</t>
  </si>
  <si>
    <t>Mount Wilson Ventures</t>
  </si>
  <si>
    <t>http://www.mountwilsonvc.com/</t>
  </si>
  <si>
    <t>12a5dfcc-09a9-bc5b-4dac-e1a7037ed6e7</t>
  </si>
  <si>
    <t>Mount Wish</t>
  </si>
  <si>
    <t>http://www.mountwish.org/</t>
  </si>
  <si>
    <t>deff816b-8954-fce7-d428-569149532f3c</t>
  </si>
  <si>
    <t>Mount Zion Health Fund</t>
  </si>
  <si>
    <t>http://www.mzhf.org</t>
  </si>
  <si>
    <t>796389ad-b8b2-676f-a979-a4ad9466aceb</t>
  </si>
  <si>
    <t>MOUNT ZION TOURS AND TRAVELS (PTY) Ltd</t>
  </si>
  <si>
    <t>http://www.mountziontours.co.za/</t>
  </si>
  <si>
    <t>297b28cd-dc94-a5d9-60f7-51bfab0dfb27</t>
  </si>
  <si>
    <t>Mountago</t>
  </si>
  <si>
    <t>http://www.mountago.com</t>
  </si>
  <si>
    <t>8657eb23-2fe4-c98e-cb92-57f29f97f0c3</t>
  </si>
  <si>
    <t>Mountain Adventures</t>
  </si>
  <si>
    <t>http://www.mountain-adventures.dk</t>
  </si>
  <si>
    <t>d845e328-52f6-6d60-83ff-ba500a28dd24</t>
  </si>
  <si>
    <t>Mountain Air Cabin Rentals</t>
  </si>
  <si>
    <t>http://www.mountainaircabinrentals.com/</t>
  </si>
  <si>
    <t>00d6c1e5-b9ef-4d1f-e2d7-d5d9d7ce1b59</t>
  </si>
  <si>
    <t>Mountain Air Cabins</t>
  </si>
  <si>
    <t>http://mountainaircabins.com/</t>
  </si>
  <si>
    <t>5c607cb5-bba7-331c-7212-1ce78deb9168</t>
  </si>
  <si>
    <t>Mountain Air Conditioning and Heating</t>
  </si>
  <si>
    <t>http://www.mountainairutah.com</t>
  </si>
  <si>
    <t>d5fcad87-6226-7252-42cf-b2e8c0298360</t>
  </si>
  <si>
    <t>Mountain Alarm</t>
  </si>
  <si>
    <t>http://www.mountainalarm.com</t>
  </si>
  <si>
    <t>e75abd78-85be-5874-d3fa-e08f9f74ebf4</t>
  </si>
  <si>
    <t>Mountain America Credit Union</t>
  </si>
  <si>
    <t>https://www.macu.com/</t>
  </si>
  <si>
    <t>66076eba-a8c5-a67f-141d-4b93ebce6a87</t>
  </si>
  <si>
    <t>Mountain Asia Partners</t>
  </si>
  <si>
    <t>http://mountainasia.partners</t>
  </si>
  <si>
    <t>c5f2e0f3-3c3d-e5a3-5515-1c43acf7d484</t>
  </si>
  <si>
    <t>Mountain Camp</t>
  </si>
  <si>
    <t>http://mountaincamp.com</t>
  </si>
  <si>
    <t>6b8e87c7-b6dc-7a0f-5bfc-c1ace1a1b5ce</t>
  </si>
  <si>
    <t>Mountain Challenge</t>
  </si>
  <si>
    <t>http://mtnchallenge.com/</t>
  </si>
  <si>
    <t>1148ced7-3337-a050-1e05-1e1242d5e8f1</t>
  </si>
  <si>
    <t>Mountain Crane Service</t>
  </si>
  <si>
    <t>http://www.mountaincrane.com</t>
  </si>
  <si>
    <t>b4f28ae0-2d47-a14a-f30e-f8a752818a12</t>
  </si>
  <si>
    <t>Mountain Crust</t>
  </si>
  <si>
    <t>http://www.mountaincrust.com</t>
  </si>
  <si>
    <t>d5143a83-7a45-5b00-2977-edf64663c411</t>
  </si>
  <si>
    <t>Mountain Drones Inc.</t>
  </si>
  <si>
    <t>http://www.mountaindrones.net</t>
  </si>
  <si>
    <t>a8b27daf-985a-6040-0a7d-24bddd491369</t>
  </si>
  <si>
    <t>Mountain Dynamics Inc</t>
  </si>
  <si>
    <t>http://www.mountaindynamics.com</t>
  </si>
  <si>
    <t>e1376331-ae2e-a322-989e-6b7eb7ae23b0</t>
  </si>
  <si>
    <t>Mountain Edge</t>
  </si>
  <si>
    <t>http://www.mountainedge.com.au</t>
  </si>
  <si>
    <t>7fc89fbe-6ede-7321-958c-3c6aa9ca35a8</t>
  </si>
  <si>
    <t>Mountain Empire Community College</t>
  </si>
  <si>
    <t>http://www.me.vccs.edu/</t>
  </si>
  <si>
    <t>46be3aea-55ce-6bf7-4ef4-e2415f8e2b39</t>
  </si>
  <si>
    <t>Mountain Equipment Co-op (MEC)</t>
  </si>
  <si>
    <t>http://mec.ca</t>
  </si>
  <si>
    <t>792ae1ba-710f-c682-359c-0c47901cfc4b</t>
  </si>
  <si>
    <t>Mountain Fruits</t>
  </si>
  <si>
    <t>http://www.mfc-fairtrade.com/</t>
  </si>
  <si>
    <t>67217d01-8b7d-52dd-6af3-a551d2919b94</t>
  </si>
  <si>
    <t>Mountain Game</t>
  </si>
  <si>
    <t>http://mountain-game.com/</t>
  </si>
  <si>
    <t>8122eda7-008a-0b68-4510-320bab1052ae</t>
  </si>
  <si>
    <t>Mountain Goat Software</t>
  </si>
  <si>
    <t>http://www.mountaingoatsoftware.com</t>
  </si>
  <si>
    <t>05dbdfeb-89f5-0cde-a62d-9d0af13f0f17</t>
  </si>
  <si>
    <t>Mountain Group Capital</t>
  </si>
  <si>
    <t>http://mgcfund.com</t>
  </si>
  <si>
    <t>48a8a535-f900-9449-c086-ca05f0431345</t>
  </si>
  <si>
    <t>Mountain Hardwear</t>
  </si>
  <si>
    <t>http://www.mountainhardwear.com/</t>
  </si>
  <si>
    <t>1b3c5a73-b6e4-d7d5-8185-1fe24f93b977</t>
  </si>
  <si>
    <t>Mountain Hawk Trek Pvt.Ltd</t>
  </si>
  <si>
    <t>http://www.mountainhawktrek.com</t>
  </si>
  <si>
    <t>0258aba8-213d-b20f-ba55-7232a6d32e3a</t>
  </si>
  <si>
    <t>Mountain Hazelnuts Group</t>
  </si>
  <si>
    <t>http://mountainhazelnuts.com/</t>
  </si>
  <si>
    <t>7ca4655f-573b-35da-20a8-8d7a5e608e8a</t>
  </si>
  <si>
    <t>Mountain High Aviation</t>
  </si>
  <si>
    <t>http://www.mthighaviation.com/</t>
  </si>
  <si>
    <t>e80bc0d9-5337-a476-3d45-079445c76ebe</t>
  </si>
  <si>
    <t>Mountain Home Builders LLC</t>
  </si>
  <si>
    <t>http://www.mountainhomebuilders.com</t>
  </si>
  <si>
    <t>222775e1-f623-88fa-4332-2c854b5d82e0</t>
  </si>
  <si>
    <t>Mountain Hub</t>
  </si>
  <si>
    <t>http://mountainhub.com/</t>
  </si>
  <si>
    <t>c90aa26f-c454-4664-eb35-2b572b09b412</t>
  </si>
  <si>
    <t>Mountain Internet</t>
  </si>
  <si>
    <t>http://mountaininternet.in/</t>
  </si>
  <si>
    <t>64187880-e61d-a29d-a686-cdb504e04f9d</t>
  </si>
  <si>
    <t>Mountain Khakis</t>
  </si>
  <si>
    <t>http://www.mountainkhakis.com</t>
  </si>
  <si>
    <t>2a00e5c7-587a-ab43-d3a5-c3fb0e652050</t>
  </si>
  <si>
    <t>Mountain Laurel Recovery Center</t>
  </si>
  <si>
    <t>http://www.mountainlaurelrecoverycenter.com</t>
  </si>
  <si>
    <t>a01f1466-ae83-b1b9-156a-a0a0581894cb</t>
  </si>
  <si>
    <t>Mountain leisure Perth</t>
  </si>
  <si>
    <t>http://www.mountainleisureperth.com</t>
  </si>
  <si>
    <t>11e6b3c5-2d74-9510-e373-edf3a2859985</t>
  </si>
  <si>
    <t>Mountain Machine Games</t>
  </si>
  <si>
    <t>http://mountainmachinegames.com/</t>
  </si>
  <si>
    <t>ac1ffe25-4458-3e38-6d26-12f8be82face</t>
  </si>
  <si>
    <t>Mountain Madnes</t>
  </si>
  <si>
    <t>http://www.mountainmadness.com</t>
  </si>
  <si>
    <t>2f784425-037e-fcbe-efb1-e4e9de1e8fa5</t>
  </si>
  <si>
    <t>Mountain Man Supply Company</t>
  </si>
  <si>
    <t>http://www.mountainmansupply.com</t>
  </si>
  <si>
    <t>f9535961-ac17-b84a-9c2b-633e5746c2ef</t>
  </si>
  <si>
    <t>Mountain Man Ventures</t>
  </si>
  <si>
    <t>http://mountainmanventures.com</t>
  </si>
  <si>
    <t>8b1a9bed-6bae-b3ad-cd6a-be1cf65880bd</t>
  </si>
  <si>
    <t>Mountain Medicine Education, Inc</t>
  </si>
  <si>
    <t>http://www.mountainmed.org/</t>
  </si>
  <si>
    <t>727a6832-cbd4-5c7c-1f15-277a0b4d2be6</t>
  </si>
  <si>
    <t>Mountain Mike's Pizza</t>
  </si>
  <si>
    <t>http://www.mountainmikes.com</t>
  </si>
  <si>
    <t>09d332f6-ecb5-46c6-dcd6-4dc1f35d10a1</t>
  </si>
  <si>
    <t>Mountain Nazca</t>
  </si>
  <si>
    <t>http://www.mountainnazca.com/</t>
  </si>
  <si>
    <t>fbc5e23c-a922-515d-bbe3-a31f788e9fec</t>
  </si>
  <si>
    <t>Mountain News Corporation</t>
  </si>
  <si>
    <t>http://www.mountainnews.com</t>
  </si>
  <si>
    <t>d0160753-2007-0c3e-c8dc-a4b1f4467d54</t>
  </si>
  <si>
    <t>Mountain of Agents</t>
  </si>
  <si>
    <t>http://www.mountainofagents.com</t>
  </si>
  <si>
    <t>ce044a17-44f4-ace1-c66d-86a37f9e6490</t>
  </si>
  <si>
    <t>Mountain Partners</t>
  </si>
  <si>
    <t>http://mountain.partners/en/</t>
  </si>
  <si>
    <t>1895e946-3671-4506-b071-ea6a43e93e12</t>
  </si>
  <si>
    <t>Mountain Pine Capital</t>
  </si>
  <si>
    <t>http://mtnpn.com/</t>
  </si>
  <si>
    <t>60170e33-3129-ba0f-c83f-6a13cbf30763</t>
  </si>
  <si>
    <t>Mountain Ridge Adventure</t>
  </si>
  <si>
    <t>http://mountainridgeadventure.com/</t>
  </si>
  <si>
    <t>7ce9999a-092c-9e78-8456-85192238ceee</t>
  </si>
  <si>
    <t>Mountain Ridge Country Club</t>
  </si>
  <si>
    <t>http://mountainridgecc.org/</t>
  </si>
  <si>
    <t>29e7dbbf-f5e4-9ecf-2a46-3e90f71f8cf3</t>
  </si>
  <si>
    <t>Mountain Ridge Helicopters, Logan</t>
  </si>
  <si>
    <t>http://www.mtnairheli.com/1401.html</t>
  </si>
  <si>
    <t>082b0e8e-ef82-a6b0-5fd2-9df834535d96</t>
  </si>
  <si>
    <t>Mountain Ridge Helicopters, Woodscross</t>
  </si>
  <si>
    <t>http://www.mtnairheli.com/</t>
  </si>
  <si>
    <t>e1683034-627e-9517-46ac-e185633ba696</t>
  </si>
  <si>
    <t>Mountain Runner Institute</t>
  </si>
  <si>
    <t>http://www.mountainrunner.us</t>
  </si>
  <si>
    <t>fdfc9c77-c29a-376e-fee1-cb6cff3ef6ab</t>
  </si>
  <si>
    <t>Mountain Secure Systems</t>
  </si>
  <si>
    <t>http://www.mountainsecuresystems.com</t>
  </si>
  <si>
    <t>add72ea2-e6fb-12ee-93c7-8e66974a6b98</t>
  </si>
  <si>
    <t>Mountain Shadows Montessori School</t>
  </si>
  <si>
    <t>http://www.mountainshadows.org</t>
  </si>
  <si>
    <t>92af0c00-3204-2971-f9be-0e09cc3673fb</t>
  </si>
  <si>
    <t>Mountain Sheep</t>
  </si>
  <si>
    <t>http://www.mountainsheep.net</t>
  </si>
  <si>
    <t>51efd842-8dbd-b6e4-b018-7a90718f21fe</t>
  </si>
  <si>
    <t>Mountain SKI Online Contest (SIGN UP NOW)</t>
  </si>
  <si>
    <t>http://mehdiworks.buzznet.com/photos/default//?id=68433521</t>
  </si>
  <si>
    <t>0bf35f63-2b01-16c1-2b55-0a9c30bd65de</t>
  </si>
  <si>
    <t>Mountain Skills Academy</t>
  </si>
  <si>
    <t>http://www.mountainskillsacademy.com</t>
  </si>
  <si>
    <t>ca4e7f05-c3b9-1e31-dcbb-a4e784c357a4</t>
  </si>
  <si>
    <t>Mountain Spaces</t>
  </si>
  <si>
    <t>http://www.mountainspaces.com/</t>
  </si>
  <si>
    <t>cf3c3012-9f7e-1406-8eda-997a59402f22</t>
  </si>
  <si>
    <t>Mountain State College</t>
  </si>
  <si>
    <t>http://www.msc.edu/</t>
  </si>
  <si>
    <t>91ce6ad6-86f4-fa56-ed3d-06672c0b7ed6</t>
  </si>
  <si>
    <t>Mountain State Roofing</t>
  </si>
  <si>
    <t>http://mtstateroofing.com/</t>
  </si>
  <si>
    <t>3ad733a6-1527-cc8a-8957-f716e34217fb</t>
  </si>
  <si>
    <t>Mountain State Software Solutions</t>
  </si>
  <si>
    <t>http://www.ms3-inc.com/</t>
  </si>
  <si>
    <t>2555bbb8-c7c3-e3a1-588b-e6a9a2ead665</t>
  </si>
  <si>
    <t>Mountain State University - Online School</t>
  </si>
  <si>
    <t>http://www.mountainstate.edu/</t>
  </si>
  <si>
    <t>10e76a4c-12a2-0abf-d5c9-c94bc192f335</t>
  </si>
  <si>
    <t>Mountain States Networking</t>
  </si>
  <si>
    <t>http://www.mstates.com/</t>
  </si>
  <si>
    <t>53b9d9c2-6e95-e04e-2646-d436a8567459</t>
  </si>
  <si>
    <t>Mountain Summit Advisors</t>
  </si>
  <si>
    <t>http://mtnsummitadv.com</t>
  </si>
  <si>
    <t>e36161cb-f5ee-ccc4-6250-d3973cb303af</t>
  </si>
  <si>
    <t>Mountain Telecom</t>
  </si>
  <si>
    <t>http://www.phoneco.com</t>
  </si>
  <si>
    <t>8ea5f75b-7d8c-e14c-7834-6f1cdf2f2840</t>
  </si>
  <si>
    <t>Mountain travel morocco</t>
  </si>
  <si>
    <t>http://www.mountain-travel-morocco.com</t>
  </si>
  <si>
    <t>cd707d05-fd5a-e1ca-4e7d-fe300f0790b5</t>
  </si>
  <si>
    <t>Mountain Travel Sobek</t>
  </si>
  <si>
    <t>http://www.mtsobek.com/about</t>
  </si>
  <si>
    <t>5f035d14-6446-3c28-74cd-a57a4928681f</t>
  </si>
  <si>
    <t>Mountain Travel Symposium</t>
  </si>
  <si>
    <t>http://www.mtntrvl.com</t>
  </si>
  <si>
    <t>5ca8d0ca-5740-350b-92f3-5b88c13fb4f5</t>
  </si>
  <si>
    <t>Mountain Valley Properties, LLC</t>
  </si>
  <si>
    <t>http://mvpaspen.com</t>
  </si>
  <si>
    <t>9a568102-6e23-8cf6-db8d-a98fab4f7741</t>
  </si>
  <si>
    <t>Mountain Valley Water</t>
  </si>
  <si>
    <t>http://www.mountainvalleyspring.com</t>
  </si>
  <si>
    <t>267b5bf0-9cb2-4c07-008d-a670d678c552</t>
  </si>
  <si>
    <t>Mountain Ventures</t>
  </si>
  <si>
    <t>http://mountainventuresinc.com/</t>
  </si>
  <si>
    <t>7484ad11-d5d3-5f43-c7ba-deeef2e1e4f0</t>
  </si>
  <si>
    <t>Mountain View College</t>
  </si>
  <si>
    <t>http://www.mvc.dcccd.edu/</t>
  </si>
  <si>
    <t>3eecd884-7e06-0702-6abf-6ebb1a7181a3</t>
  </si>
  <si>
    <t>Mountain View Data</t>
  </si>
  <si>
    <t>http://www.mountainviewdata.com/</t>
  </si>
  <si>
    <t>824e06e7-ae2f-96ee-443b-3f52b6ce38a2</t>
  </si>
  <si>
    <t>Mountain View Farm</t>
  </si>
  <si>
    <t>http://mountainviewfarm.net</t>
  </si>
  <si>
    <t>2930bd0c-eb93-0e01-adf0-a2b7c8bf65e6</t>
  </si>
  <si>
    <t>Mountain View Hotel</t>
  </si>
  <si>
    <t>http://www.mountainviewcyprus.com</t>
  </si>
  <si>
    <t>c9fe959b-21f6-a50e-5dd8-c49242f5fa38</t>
  </si>
  <si>
    <t>Mountain View Medical Group</t>
  </si>
  <si>
    <t>https://mvmg.com/</t>
  </si>
  <si>
    <t>ef762eaa-fc42-ca35-7e3a-41861abb14db</t>
  </si>
  <si>
    <t>Mountain View Pain Center</t>
  </si>
  <si>
    <t>http://www.mountainviewpaincenter.com</t>
  </si>
  <si>
    <t>1139f0b3-4272-9e61-9f11-d0d44db7f355</t>
  </si>
  <si>
    <t>Mountain View Pharmaceuticals, Inc</t>
  </si>
  <si>
    <t>http://www.mvpharm.com</t>
  </si>
  <si>
    <t>9a78f7b3-d681-1a91-44ad-a2cf420f6e50</t>
  </si>
  <si>
    <t>Mountain View Physical Therapy</t>
  </si>
  <si>
    <t>http://www.mv-pt.com</t>
  </si>
  <si>
    <t>37328113-1b0b-68ce-2c21-665a1e82894c</t>
  </si>
  <si>
    <t>Mountain View Voice</t>
  </si>
  <si>
    <t>http://mv-voice.com/</t>
  </si>
  <si>
    <t>bc22f163-90e5-e336-8b9b-38d016475947</t>
  </si>
  <si>
    <t>Mountain Vista Real Estate &amp; Vacation Rentals</t>
  </si>
  <si>
    <t>http://www.mountainvistarealestate.com</t>
  </si>
  <si>
    <t>788622af-9efa-786a-3843-3398d60a9273</t>
  </si>
  <si>
    <t>Mountain West Optical</t>
  </si>
  <si>
    <t>http://www.mountainwestoptical.com/</t>
  </si>
  <si>
    <t>e3e58258-afe2-bf1b-e0c9-440f3a8e210f</t>
  </si>
  <si>
    <t>MountainBikeHelmet.org</t>
  </si>
  <si>
    <t>http://mountainbikehelmet.org</t>
  </si>
  <si>
    <t>02d471ee-967c-bc4a-0d5a-5b1c4696854f</t>
  </si>
  <si>
    <t>MountainBox</t>
  </si>
  <si>
    <t>http://www.mountainbox.co.za/</t>
  </si>
  <si>
    <t>e135b025-7fea-e6ea-c088-03719650c922</t>
  </si>
  <si>
    <t>MountainDev</t>
  </si>
  <si>
    <t>http://mountaindev.blogspot.in</t>
  </si>
  <si>
    <t>52cd974e-1ea2-e5c3-ba0c-27fe35543d0a</t>
  </si>
  <si>
    <t>Mountaineer Capital</t>
  </si>
  <si>
    <t>http://www.mountaineercapital.com</t>
  </si>
  <si>
    <t>984027b9-94db-100b-460b-a5e2f2b25652</t>
  </si>
  <si>
    <t>Mountaineer Technology Ventures LLC</t>
  </si>
  <si>
    <t>http://ignorenomoreapp.com/mountaineer-technology-ventures</t>
  </si>
  <si>
    <t>d3261097-b2d0-359a-1072-e14de047386d</t>
  </si>
  <si>
    <t>Mountaingate Capital</t>
  </si>
  <si>
    <t>http://mountaingatecap.com/</t>
  </si>
  <si>
    <t>24d54ef4-103a-a889-fa5c-50d238998d4c</t>
  </si>
  <si>
    <t>Mountainland Applied Technology College</t>
  </si>
  <si>
    <t>http://www.mlatc.edu/</t>
  </si>
  <si>
    <t>7f071c5e-3671-d823-85ef-0ea54396a095</t>
  </si>
  <si>
    <t>MountainPass Technology</t>
  </si>
  <si>
    <t>http://www.mountainpasstech.com</t>
  </si>
  <si>
    <t>6a486dbe-dac4-6c05-e53b-e72ce82538a0</t>
  </si>
  <si>
    <t>MountainProject</t>
  </si>
  <si>
    <t>https://www.mountainproject.com</t>
  </si>
  <si>
    <t>15016379-6ac7-45a3-4792-4b7ebfc9b092</t>
  </si>
  <si>
    <t>MountainShout</t>
  </si>
  <si>
    <t>https://mountainshout.com</t>
  </si>
  <si>
    <t>c3b22c9d-a806-bbb8-6f6b-67790b894af9</t>
  </si>
  <si>
    <t>Mountainside Fitness</t>
  </si>
  <si>
    <t>http://www.mountainsidefitness.com</t>
  </si>
  <si>
    <t>de960c60-1ea4-6fe4-bb3f-8e96f7fe1854</t>
  </si>
  <si>
    <t>Mountainside Medical</t>
  </si>
  <si>
    <t>http://mountainsidemed.com/</t>
  </si>
  <si>
    <t>730b3fe0-26fc-c792-e695-5baa9ea2eb65</t>
  </si>
  <si>
    <t>Mountainside School of Nursing</t>
  </si>
  <si>
    <t>http://www.mhson.com/</t>
  </si>
  <si>
    <t>0b2060f6-0607-cf67-4222-a8505177a2e5</t>
  </si>
  <si>
    <t>MountainStar Capital</t>
  </si>
  <si>
    <t>http://mountainstarcapital.com</t>
  </si>
  <si>
    <t>960012ea-41d5-5dd2-4912-5af139fd04a0</t>
  </si>
  <si>
    <t>Mountaintop</t>
  </si>
  <si>
    <t>http://www.mountaintopprogram.com/</t>
  </si>
  <si>
    <t>0362dd1c-8d76-f1cb-4be9-80191e68a12d</t>
  </si>
  <si>
    <t>MountainView Capital Holdings</t>
  </si>
  <si>
    <t>http://www.mvch.com/</t>
  </si>
  <si>
    <t>ef616aba-5036-717e-674e-c238d76ae7a6</t>
  </si>
  <si>
    <t>Mountainwatch</t>
  </si>
  <si>
    <t>http://www.mountainwatch.com</t>
  </si>
  <si>
    <t>b3c97644-e06f-8dde-7e28-adcb7d6ccbda</t>
  </si>
  <si>
    <t>MountainWest Technology Accelerator</t>
  </si>
  <si>
    <t>http://mwta.io</t>
  </si>
  <si>
    <t>101fe8de-c7e8-b1eb-ce1a-52689d5e2181</t>
  </si>
  <si>
    <t>MountainZone</t>
  </si>
  <si>
    <t>http://www.mountainzone.com/</t>
  </si>
  <si>
    <t>0ec2b7ce-5452-0df5-d24d-ff24d4dd4642</t>
  </si>
  <si>
    <t>Mountaire Farms</t>
  </si>
  <si>
    <t>http://www.mountaire.com/</t>
  </si>
  <si>
    <t>1e87c4a7-88a3-1fe6-7c1f-1e19b13d3b12</t>
  </si>
  <si>
    <t>Mountary</t>
  </si>
  <si>
    <t>http://www.mountary.com</t>
  </si>
  <si>
    <t>b0e33b4c-0843-8840-4e48-6cca43e908c0</t>
  </si>
  <si>
    <t>Mounthill Realty</t>
  </si>
  <si>
    <t>http://www.mounthillrealty.com</t>
  </si>
  <si>
    <t>5c6e2dd4-a68c-3988-4f3b-a1dd4a22a81c</t>
  </si>
  <si>
    <t>Mountsoft</t>
  </si>
  <si>
    <t>http://www.mountsoft.com</t>
  </si>
  <si>
    <t>ebfaa0a1-e5de-8b7a-534c-fc71f263b103</t>
  </si>
  <si>
    <t>MountsVille university</t>
  </si>
  <si>
    <t>http://www.mountsvilleuniversity.com/</t>
  </si>
  <si>
    <t>a981cd1a-d0a7-0643-0f32-cb50abcb0e7a</t>
  </si>
  <si>
    <t>Mountunity-das Bergportal</t>
  </si>
  <si>
    <t>http://www.mountunity.com/</t>
  </si>
  <si>
    <t>9294df6e-0f0a-648f-7a7d-1b86b011234b</t>
  </si>
  <si>
    <t>Mountvacation</t>
  </si>
  <si>
    <t>http://www.mountvacation.com</t>
  </si>
  <si>
    <t>0939d7c8-37b1-8b0a-c5fc-ce5e1c3af9c1</t>
  </si>
  <si>
    <t>Mountvernonwa.gov</t>
  </si>
  <si>
    <t>http://mountvernonwa.gov</t>
  </si>
  <si>
    <t>d807c5c5-8811-485b-d9bd-f92e0b45d49b</t>
  </si>
  <si>
    <t>86df8f78-4b9c-f619-0c4e-e420cd8c0e82</t>
  </si>
  <si>
    <t>Mountview Creative</t>
  </si>
  <si>
    <t>http://mountviewcreative.com</t>
  </si>
  <si>
    <t>4660435d-b297-71b4-5aa8-7ade0526162b</t>
  </si>
  <si>
    <t>Mountville Mills, Inc.</t>
  </si>
  <si>
    <t>https://www.mountville.com</t>
  </si>
  <si>
    <t>d44c71d8-08f2-b689-90f5-0802117d5a1c</t>
  </si>
  <si>
    <t>Mountwest Community &amp; Technical College</t>
  </si>
  <si>
    <t>http://www.mctc.edu/</t>
  </si>
  <si>
    <t>31f0f307-8d3c-6a71-dbad-88f2ae52593a</t>
  </si>
  <si>
    <t>Mounza</t>
  </si>
  <si>
    <t>http://mounza.com</t>
  </si>
  <si>
    <t>3e85d600-2a80-c4f8-0315-a1dbca16eebc</t>
  </si>
  <si>
    <t>Mourlam Studios</t>
  </si>
  <si>
    <t>http://www.mourlamstudios.com</t>
  </si>
  <si>
    <t>a09caa19-6e83-7b2e-7183-1efad7b3a10c</t>
  </si>
  <si>
    <t>Mourne Training Services</t>
  </si>
  <si>
    <t>http://www.mournetrainingservices.co.uk</t>
  </si>
  <si>
    <t>7e1eb805-c184-2a44-7684-2c6216151356</t>
  </si>
  <si>
    <t>Mous</t>
  </si>
  <si>
    <t>http://www.mous.co</t>
  </si>
  <si>
    <t>298562e0-5e72-d444-513f-1cc2e09189c2</t>
  </si>
  <si>
    <t>Mouse Potato</t>
  </si>
  <si>
    <t>http://mousepotato.co/</t>
  </si>
  <si>
    <t>1c8e4844-60f9-cc2d-3a2c-ab91248842e0</t>
  </si>
  <si>
    <t>MOUSE Squad of California</t>
  </si>
  <si>
    <t>http://www.mousesquadca.org/</t>
  </si>
  <si>
    <t>61aef75f-0291-41f7-2d8b-d35a1b4ec069</t>
  </si>
  <si>
    <t>Mouse-Box</t>
  </si>
  <si>
    <t>http://mouse-box.com/</t>
  </si>
  <si>
    <t>e635714e-a34c-480b-fea3-50442d394d46</t>
  </si>
  <si>
    <t>Mousebreaker</t>
  </si>
  <si>
    <t>http://mousebreaker.com/index.php</t>
  </si>
  <si>
    <t>10bd8ad7-0df8-7861-7513-f7eaa7534f5e</t>
  </si>
  <si>
    <t>Mouseflow</t>
  </si>
  <si>
    <t>http://www.mouseflow.com</t>
  </si>
  <si>
    <t>25246c07-5e9f-b942-9e66-70e722e446b3</t>
  </si>
  <si>
    <t>MouseHouseApp</t>
  </si>
  <si>
    <t>http://www.mousehouseapp.com/</t>
  </si>
  <si>
    <t>4fd3196d-75f3-1ce8-3443-2ea2c9f20149</t>
  </si>
  <si>
    <t>Mouselab</t>
  </si>
  <si>
    <t>http://www.mouselabweb.org</t>
  </si>
  <si>
    <t>6905c3f3-5ceb-fbec-5836-dfe51b9b7f96</t>
  </si>
  <si>
    <t>MouseMingle</t>
  </si>
  <si>
    <t>http://www.mousemingle.com</t>
  </si>
  <si>
    <t>7f5eeab2-3d09-1cf0-f8ce-3737c431596e</t>
  </si>
  <si>
    <t>Mouseprice</t>
  </si>
  <si>
    <t>http://www.mouseprice.com/</t>
  </si>
  <si>
    <t>41f244cc-a674-a76a-aa55-e4fd36bcead8</t>
  </si>
  <si>
    <t>Mouser Electronics</t>
  </si>
  <si>
    <t>http://mouser.com</t>
  </si>
  <si>
    <t>8efaefd3-e5a0-bf89-9c62-f9261f340d36</t>
  </si>
  <si>
    <t>MouseStats</t>
  </si>
  <si>
    <t>https://www.mousestats.com</t>
  </si>
  <si>
    <t>779612c4-3bd4-7d8d-44eb-62951eb3498b</t>
  </si>
  <si>
    <t>MouseTrace</t>
  </si>
  <si>
    <t>http://mousetrace.com</t>
  </si>
  <si>
    <t>865d64bf-8423-e880-5afe-d85806003ade</t>
  </si>
  <si>
    <t>MouseTrap</t>
  </si>
  <si>
    <t>http://mousetrap.is</t>
  </si>
  <si>
    <t>f71d6686-b36a-9124-1337-6687ee34fd6e</t>
  </si>
  <si>
    <t>MouseTrap Films</t>
  </si>
  <si>
    <t>http://mousetrapfilms.com/</t>
  </si>
  <si>
    <t>ffe25c32-825e-06b5-8b99-9d0b0b56059c</t>
  </si>
  <si>
    <t>MouseTrax</t>
  </si>
  <si>
    <t>http://mousetrax.com/</t>
  </si>
  <si>
    <t>2eacf48a-ce32-6d1f-a640-36ed824458b0</t>
  </si>
  <si>
    <t>Moushy</t>
  </si>
  <si>
    <t>http://www.moushy.com</t>
  </si>
  <si>
    <t>5a626639-1313-164d-c73f-3979f7a01cbe</t>
  </si>
  <si>
    <t>Mousiq</t>
  </si>
  <si>
    <t>4f4cb368-8f6f-aef3-36d4-abffeb6542b3</t>
  </si>
  <si>
    <t>Mouskni</t>
  </si>
  <si>
    <t>http://www.mouskni.com</t>
  </si>
  <si>
    <t>bc78722d-7fd8-9817-e44b-39dc2e19e0a5</t>
  </si>
  <si>
    <t>Mousse Magazine and Publishing</t>
  </si>
  <si>
    <t>http://moussemagazine.it</t>
  </si>
  <si>
    <t>9785846e-4d0d-843c-1f25-23feeed99183</t>
  </si>
  <si>
    <t>Moustache Coffee Club</t>
  </si>
  <si>
    <t>http://www.moustachecoffeeclub.com</t>
  </si>
  <si>
    <t>75e69c30-4209-a535-8306-d09e3d565fa9</t>
  </si>
  <si>
    <t>Mouth Foods</t>
  </si>
  <si>
    <t>http://mouth.com</t>
  </si>
  <si>
    <t>f03cdba6-9e58-0b2f-c2a6-38ee091e2647</t>
  </si>
  <si>
    <t>Mouth Party</t>
  </si>
  <si>
    <t>http://mouthpartycaramel.com</t>
  </si>
  <si>
    <t>d6f6e7ea-ed80-9cb4-50f7-9b56a0f242af</t>
  </si>
  <si>
    <t>Mouth Watering Media</t>
  </si>
  <si>
    <t>http://mwmdigital.com</t>
  </si>
  <si>
    <t>d7dcee4e-d2f9-3a90-6453-c35065b449af</t>
  </si>
  <si>
    <t>Mouth2Mouth</t>
  </si>
  <si>
    <t>http://mouth2mouth.com.au</t>
  </si>
  <si>
    <t>5924feca-970d-80e8-05b2-edce6c4adbcc</t>
  </si>
  <si>
    <t>mouthcrown</t>
  </si>
  <si>
    <t>https://www.mouthcrown.com</t>
  </si>
  <si>
    <t>bd5d7142-66e5-eb4b-5958-8311fa3f928e</t>
  </si>
  <si>
    <t>Mouthee</t>
  </si>
  <si>
    <t>http://web.mouthee.com</t>
  </si>
  <si>
    <t>65bca163-0f50-198c-e0ef-fbbc14f80c78</t>
  </si>
  <si>
    <t>Mouthful</t>
  </si>
  <si>
    <t>http://www.getmouthful.com</t>
  </si>
  <si>
    <t>63aabe58-0571-3dd7-9fca-1ea50544f8a2</t>
  </si>
  <si>
    <t>Mouthful Social Media</t>
  </si>
  <si>
    <t>http://www.mouthfulsocialmedia.com</t>
  </si>
  <si>
    <t>430eba42-1084-5574-2da7-244fc08294cd</t>
  </si>
  <si>
    <t>MouthMedia</t>
  </si>
  <si>
    <t>http://mouthmedianetwork.com/</t>
  </si>
  <si>
    <t>6da55202-34ff-de56-b726-3bf0ee12c751</t>
  </si>
  <si>
    <t>MouthSense</t>
  </si>
  <si>
    <t>http://www.mouthsense.com</t>
  </si>
  <si>
    <t>69d7920d-5226-4365-2dad-cecc06d13aa3</t>
  </si>
  <si>
    <t>MouthShut.com</t>
  </si>
  <si>
    <t>http://www.mouthshut.com</t>
  </si>
  <si>
    <t>a1dc5df8-741f-eb1e-d60f-f1f1d4db9444</t>
  </si>
  <si>
    <t>Mouthsmadegood.com</t>
  </si>
  <si>
    <t>http://www.mouthsmadegood.com</t>
  </si>
  <si>
    <t>9790776c-625c-27c1-934a-d8b4b7798b4b</t>
  </si>
  <si>
    <t>Mouthwash Oral Hygiene</t>
  </si>
  <si>
    <t>http://mouthwash-oral-hygiene.blogspot.com</t>
  </si>
  <si>
    <t>c4f04912-bdb6-54c9-5334-e5cf267eb69b</t>
  </si>
  <si>
    <t>MouthWatch</t>
  </si>
  <si>
    <t>https://www.mymouthwatch.com/</t>
  </si>
  <si>
    <t>46d65da1-90b3-fc4a-adb5-87156e3c7034</t>
  </si>
  <si>
    <t>Mouthweight</t>
  </si>
  <si>
    <t>http://www.mouthweight.com</t>
  </si>
  <si>
    <t>4b36f18f-1ccd-3683-1c29-c36f0d0d4cf8</t>
  </si>
  <si>
    <t>MOUTI</t>
  </si>
  <si>
    <t>https://www.mouti.co/</t>
  </si>
  <si>
    <t>dced7c66-19cd-829d-dd5e-d12cc2779832</t>
  </si>
  <si>
    <t>Mouton Noir Wines</t>
  </si>
  <si>
    <t>http://moutonnoirwines.com</t>
  </si>
  <si>
    <t>229da7d4-9d53-062d-9c4e-cb80780880fb</t>
  </si>
  <si>
    <t>Mouts GI</t>
  </si>
  <si>
    <t>98cd49cf-568f-f4a3-4d2c-6c79d29823db</t>
  </si>
  <si>
    <t>Mouve Technology Inc.</t>
  </si>
  <si>
    <t>http://themouveapp.com</t>
  </si>
  <si>
    <t>7fc82e4e-08b7-d7c4-0304-b7f498ea93d9</t>
  </si>
  <si>
    <t>Mouveo</t>
  </si>
  <si>
    <t>http://www.mouveo.com</t>
  </si>
  <si>
    <t>44467fb3-89d0-f44a-46b4-96a230608209</t>
  </si>
  <si>
    <t>Mouzlo</t>
  </si>
  <si>
    <t>http://www.mouzlo.com</t>
  </si>
  <si>
    <t>3d8a73f1-7a2b-d086-eca1-69fe87c632a9</t>
  </si>
  <si>
    <t>MOV-ology</t>
  </si>
  <si>
    <t>http://www.mov-ology.com</t>
  </si>
  <si>
    <t>eaa0faf4-39ee-5095-d1c1-a4e6e8d80f6e</t>
  </si>
  <si>
    <t>Mov'eo</t>
  </si>
  <si>
    <t>http://pole-moveo.org/en/</t>
  </si>
  <si>
    <t>fde4cdec-058c-0deb-6f92-11d5ddaa5ce2</t>
  </si>
  <si>
    <t>Mova Mais</t>
  </si>
  <si>
    <t>http://movamais.com</t>
  </si>
  <si>
    <t>17e20a63-d5d9-a4cf-0a99-6187135f9a26</t>
  </si>
  <si>
    <t>Mova Motion</t>
  </si>
  <si>
    <t>http://movamotion.com/</t>
  </si>
  <si>
    <t>57f889fd-023a-d230-5446-71710c628df1</t>
  </si>
  <si>
    <t>mova.io</t>
  </si>
  <si>
    <t>http://mova.io</t>
  </si>
  <si>
    <t>7a41de0a-a664-5d54-bed2-477a409b9243</t>
  </si>
  <si>
    <t>Movable</t>
  </si>
  <si>
    <t>http://movable.com</t>
  </si>
  <si>
    <t>f1dbb106-12ab-611d-0274-98bec7d96d5e</t>
  </si>
  <si>
    <t>Movable Ink</t>
  </si>
  <si>
    <t>http://movableink.com</t>
  </si>
  <si>
    <t>7b322911-cd33-d09a-9103-30e614d82d67</t>
  </si>
  <si>
    <t>Movable Media</t>
  </si>
  <si>
    <t>http://www.movablemedia.com</t>
  </si>
  <si>
    <t>5fa8553b-0351-2923-4d77-a5c56b7fda23</t>
  </si>
  <si>
    <t>MovableAds</t>
  </si>
  <si>
    <t>http://movableads.com</t>
  </si>
  <si>
    <t>0651d910-ecbd-505b-48f7-079130b69cb5</t>
  </si>
  <si>
    <t>Movac</t>
  </si>
  <si>
    <t>https://movac.vc</t>
  </si>
  <si>
    <t>544bbafe-2bca-3043-4d40-ac10f15e695f</t>
  </si>
  <si>
    <t>Movado Group</t>
  </si>
  <si>
    <t>http://www.movadogroup.com/</t>
  </si>
  <si>
    <t>24a07804-a76c-e43d-74c8-f987d78d734b</t>
  </si>
  <si>
    <t>Movado Group, Inc</t>
  </si>
  <si>
    <t>http://www.movadogroup.com</t>
  </si>
  <si>
    <t>9e67cff6-26a2-c5f7-27a8-5a0ac2d33884</t>
  </si>
  <si>
    <t>Movaic</t>
  </si>
  <si>
    <t>http://movaic.com</t>
  </si>
  <si>
    <t>09bfc744-167b-c15f-308d-26bf3ae63137</t>
  </si>
  <si>
    <t>Movamark Group</t>
  </si>
  <si>
    <t>http://www.movamark.com</t>
  </si>
  <si>
    <t>e4667713-967d-d2ea-75d4-81d8f8f6a8e5</t>
  </si>
  <si>
    <t>Movantia</t>
  </si>
  <si>
    <t>http://www.movantia.com/</t>
  </si>
  <si>
    <t>f6deb5eb-2db4-f2c6-8c70-e59642653d90</t>
  </si>
  <si>
    <t>Movaris</t>
  </si>
  <si>
    <t>http://www.movaris.com/</t>
  </si>
  <si>
    <t>3437b951-79f9-4ed3-ac63-bc4ae7269cc9</t>
  </si>
  <si>
    <t>MoVas</t>
  </si>
  <si>
    <t>http://www.movasgroup.com</t>
  </si>
  <si>
    <t>3cd5777a-1d4f-37a4-8af0-bc2b1a37121b</t>
  </si>
  <si>
    <t>Movati Athletic</t>
  </si>
  <si>
    <t>http://www.movatiathletic.com</t>
  </si>
  <si>
    <t>d042acb7-167c-e085-4f08-7cdcdbf853cc</t>
  </si>
  <si>
    <t>Movatu</t>
  </si>
  <si>
    <t>http://www.movatu.com</t>
  </si>
  <si>
    <t>8ea4f21e-886a-c189-415a-2d4c813ff527</t>
  </si>
  <si>
    <t>Movavi</t>
  </si>
  <si>
    <t>http://www.movavi.com</t>
  </si>
  <si>
    <t>cbc7c01d-fbdf-6271-08af-aad01d39b6f0</t>
  </si>
  <si>
    <t>Movaya</t>
  </si>
  <si>
    <t>http://www.movaya.com</t>
  </si>
  <si>
    <t>9d14b771-6502-fe32-18e5-24c43ebd442a</t>
  </si>
  <si>
    <t>MovBel</t>
  </si>
  <si>
    <t>http://www.movbel.com</t>
  </si>
  <si>
    <t>91fbe7a3-afeb-f948-8f5f-6b1df0838b35</t>
  </si>
  <si>
    <t>MovBoxx</t>
  </si>
  <si>
    <t>https://www.movboxx.com</t>
  </si>
  <si>
    <t>fa279624-7b42-8ed6-55f3-1b5693a8bf13</t>
  </si>
  <si>
    <t>8d7c7aff-fa34-2f78-3048-54eaa02b7018</t>
  </si>
  <si>
    <t>MovBucket</t>
  </si>
  <si>
    <t>http://movbucket.com/</t>
  </si>
  <si>
    <t>e3150bd6-45fd-f4c1-94d0-7be21205be33</t>
  </si>
  <si>
    <t>Movby</t>
  </si>
  <si>
    <t>https://www.movby.org/</t>
  </si>
  <si>
    <t>a9b18f40-1b7b-9cd2-f902-9578935759e2</t>
  </si>
  <si>
    <t>Move</t>
  </si>
  <si>
    <t>http://www.move.com</t>
  </si>
  <si>
    <t>907aabdf-0ab8-bd5b-82af-e1d1cb313e3d</t>
  </si>
  <si>
    <t>MOVE</t>
  </si>
  <si>
    <t>https://www.mymove.com.au/</t>
  </si>
  <si>
    <t>df868d9e-1a67-30d5-2983-c6d1731bcce9</t>
  </si>
  <si>
    <t>Move &amp; Traffic Controls</t>
  </si>
  <si>
    <t>http://www.mtcontrols.de/</t>
  </si>
  <si>
    <t>05af0af5-e478-78da-b6d6-5a26465a941f</t>
  </si>
  <si>
    <t>MOVE Ì¢åÛå÷N SEE</t>
  </si>
  <si>
    <t>http://www.movensee.com/</t>
  </si>
  <si>
    <t>467d62de-8dc2-a6e0-d368-1b906a83ad39</t>
  </si>
  <si>
    <t>Move About</t>
  </si>
  <si>
    <t>http://www.moveabout.net</t>
  </si>
  <si>
    <t>2fca3004-7f1a-9958-5566-721e9bcf1674</t>
  </si>
  <si>
    <t>Move Ahead Media</t>
  </si>
  <si>
    <t>http://www.moveaheadmedia.co.uk</t>
  </si>
  <si>
    <t>a4f3d22c-b7f8-9ff3-4bd1-0325cab0a543</t>
  </si>
  <si>
    <t>move assured</t>
  </si>
  <si>
    <t>http://www.moveassured.com</t>
  </si>
  <si>
    <t>fdb43396-4e18-ce80-5023-304606435263</t>
  </si>
  <si>
    <t>Move Battle</t>
  </si>
  <si>
    <t>http://movebattle.com</t>
  </si>
  <si>
    <t>9f03b1f2-51d6-59a1-1a2c-05e6f73f9bd5</t>
  </si>
  <si>
    <t>Move Buddies</t>
  </si>
  <si>
    <t>http://www.movebuddies.com</t>
  </si>
  <si>
    <t>4f98861a-1463-1eb9-45ab-a8c7a13d35a2</t>
  </si>
  <si>
    <t>Move Correctly</t>
  </si>
  <si>
    <t>http://www.movecorrectly.com/</t>
  </si>
  <si>
    <t>7e3efb5e-463d-325e-9f56-a1a12d38d566</t>
  </si>
  <si>
    <t>Move For Hunger</t>
  </si>
  <si>
    <t>https://www.moveforhunger.org/</t>
  </si>
  <si>
    <t>23b5008c-aeac-bcda-7c8f-fcb333d855b9</t>
  </si>
  <si>
    <t>MOVE Guides</t>
  </si>
  <si>
    <t>http://www.moveguides.com</t>
  </si>
  <si>
    <t>211e541f-191b-6a57-9448-b825d84c289f</t>
  </si>
  <si>
    <t>Move In History</t>
  </si>
  <si>
    <t>http://www.moveinhistory.com</t>
  </si>
  <si>
    <t>6e576cf7-0bd5-da37-af59-11631a3ea7a5</t>
  </si>
  <si>
    <t>Move It For You LLC</t>
  </si>
  <si>
    <t>http://moveitforyou.org</t>
  </si>
  <si>
    <t>6565a7a8-58a5-7c39-88fd-ab3b01c24bfe</t>
  </si>
  <si>
    <t>Move It Marketing</t>
  </si>
  <si>
    <t>http://www.move-it-marketing.co.uk/</t>
  </si>
  <si>
    <t>f18dbd0e-87af-bea2-87f2-e02981ccedc6</t>
  </si>
  <si>
    <t>Move Loot</t>
  </si>
  <si>
    <t>http://moveloot.com</t>
  </si>
  <si>
    <t>70b4bf1a-da69-d99f-6fb3-e773e5ddf2c8</t>
  </si>
  <si>
    <t>Move Magazine</t>
  </si>
  <si>
    <t>http://revistamove.com.br/</t>
  </si>
  <si>
    <t>cf519f4d-72ff-4282-6c0a-a6dc64cdf395</t>
  </si>
  <si>
    <t>Move Marketing Co., LTd</t>
  </si>
  <si>
    <t>http://www.move-marketing.dk</t>
  </si>
  <si>
    <t>c12a3c45-f525-6524-84ba-c97c64ff0ce5</t>
  </si>
  <si>
    <t>Move My Car</t>
  </si>
  <si>
    <t>http://www.movemycar.biz/</t>
  </si>
  <si>
    <t>c17552e0-8814-362c-6c1c-78d25878252e</t>
  </si>
  <si>
    <t>Move Networks</t>
  </si>
  <si>
    <t>http://www.movenetworks.com</t>
  </si>
  <si>
    <t>31f33c6d-d2de-9e80-8136-aa9464f84f33</t>
  </si>
  <si>
    <t>Move On Moving Company</t>
  </si>
  <si>
    <t>https://www.choosemoveon.com</t>
  </si>
  <si>
    <t>5f673134-a558-741e-fbd7-1236763689c2</t>
  </si>
  <si>
    <t>Move On Removals</t>
  </si>
  <si>
    <t>http://moveonremovals.com.au/</t>
  </si>
  <si>
    <t>597fddb1-6abb-fcd7-6de0-df46bbfa892b</t>
  </si>
  <si>
    <t>MOvE Online</t>
  </si>
  <si>
    <t>http://www.moveonline.nl</t>
  </si>
  <si>
    <t>5fcf6887-048b-1b20-4d7b-e35b097482cf</t>
  </si>
  <si>
    <t>Move Out Cleaning Adelaide</t>
  </si>
  <si>
    <t>http://www.moveoutcleaningadelaide.com</t>
  </si>
  <si>
    <t>2973090d-4ba6-ea8a-9ce8-bf40675f150f</t>
  </si>
  <si>
    <t>Move out Mates</t>
  </si>
  <si>
    <t>https://www.moveoutmates.co.uk/</t>
  </si>
  <si>
    <t>0bec9e3d-5f7f-8192-369f-6e49fd993a5c</t>
  </si>
  <si>
    <t>Move Publishing</t>
  </si>
  <si>
    <t>http://www.movepublishing.com/</t>
  </si>
  <si>
    <t>0e6d770d-5543-3135-5703-0cd110f77d93</t>
  </si>
  <si>
    <t>Move Radio</t>
  </si>
  <si>
    <t>http://moveradio.fr</t>
  </si>
  <si>
    <t>f0e9e314-7095-be66-0da6-913098194177</t>
  </si>
  <si>
    <t>Move Smart</t>
  </si>
  <si>
    <t>http://movesmartapp.com/</t>
  </si>
  <si>
    <t>efb388fd-26fa-bf17-c162-b14454558e9e</t>
  </si>
  <si>
    <t>Move Something</t>
  </si>
  <si>
    <t>http://movesomething.co.uk</t>
  </si>
  <si>
    <t>a80e36c9-3978-c521-5fb2-6b739c0b4bd0</t>
  </si>
  <si>
    <t>MOVE Systems</t>
  </si>
  <si>
    <t>http://movesystems.com</t>
  </si>
  <si>
    <t>8b5c5cd5-29a4-c023-ff69-d44df6c748dd</t>
  </si>
  <si>
    <t>Move the Ball Sports</t>
  </si>
  <si>
    <t>http://movetheballsports.com/</t>
  </si>
  <si>
    <t>df1ea9b5-5a53-b871-14ae-48fb9fd68449</t>
  </si>
  <si>
    <t>Move This World</t>
  </si>
  <si>
    <t>http://movethisworld.com</t>
  </si>
  <si>
    <t>b0694010-f251-b179-8d9b-9405122ac4de</t>
  </si>
  <si>
    <t>Move With Freedom</t>
  </si>
  <si>
    <t>http://digitalshingle.mit.edu</t>
  </si>
  <si>
    <t>65fd5ad4-318d-bc23-05b6-056f2149e19b</t>
  </si>
  <si>
    <t>Move Your Mone Project</t>
  </si>
  <si>
    <t>http://moveyourmoneyproject.org</t>
  </si>
  <si>
    <t>575c4d1a-dc91-23cd-171a-e2b6cd30a461</t>
  </si>
  <si>
    <t>Move Your Mountain</t>
  </si>
  <si>
    <t>https://moveyourmountain.org/</t>
  </si>
  <si>
    <t>079fa68c-9d2c-d047-578a-e42971ec03e6</t>
  </si>
  <si>
    <t>MOVE10X</t>
  </si>
  <si>
    <t>http://www.move10x.com</t>
  </si>
  <si>
    <t>cad1e57f-c324-6465-7a86-4e668c19b64f</t>
  </si>
  <si>
    <t>Move2 The Next Level</t>
  </si>
  <si>
    <t>http://www.move2.com.br</t>
  </si>
  <si>
    <t>19d4de74-fa03-bffa-debf-0d2a5c280403</t>
  </si>
  <si>
    <t>Move24</t>
  </si>
  <si>
    <t>http://www.move24.com/</t>
  </si>
  <si>
    <t>33e3032a-a20e-8139-cdf0-7fcb853f2145</t>
  </si>
  <si>
    <t>Move247</t>
  </si>
  <si>
    <t>http://www.move247.net</t>
  </si>
  <si>
    <t>8b1bb56c-8ed4-a121-6e16-705c40e96a19</t>
  </si>
  <si>
    <t>move2clouds</t>
  </si>
  <si>
    <t>http://move2clouds.com/</t>
  </si>
  <si>
    <t>e6f7afcd-06a7-ea68-d7aa-a5382eb8adf9</t>
  </si>
  <si>
    <t>Move2Inbox</t>
  </si>
  <si>
    <t>http://www.move2inbox.com/</t>
  </si>
  <si>
    <t>dcaa62f5-95fd-03ee-f0c9-038495f4f5a6</t>
  </si>
  <si>
    <t>move4ideas</t>
  </si>
  <si>
    <t>http://www.move4ideas.com</t>
  </si>
  <si>
    <t>05a2c920-2361-a779-4219-22b88888a7fb</t>
  </si>
  <si>
    <t>Move4Mobile</t>
  </si>
  <si>
    <t>https://move4mobile.com</t>
  </si>
  <si>
    <t>3de41d93-4808-8d11-24c7-365e71163c93</t>
  </si>
  <si>
    <t>Movea</t>
  </si>
  <si>
    <t>http://www.movea.com</t>
  </si>
  <si>
    <t>59730835-1083-93b1-2cf9-7c4025ab5900</t>
  </si>
  <si>
    <t>Moveable Feast Mobile Media, Inc.</t>
  </si>
  <si>
    <t>http://www.mvabl.com</t>
  </si>
  <si>
    <t>f49840cb-f31f-8078-a703-60463c78b1bb</t>
  </si>
  <si>
    <t>MoveableCode, Inc.</t>
  </si>
  <si>
    <t>http://moveablecode.com</t>
  </si>
  <si>
    <t>df62bfc3-036d-18ff-dd88-fea6c022e8e3</t>
  </si>
  <si>
    <t>MoveApp</t>
  </si>
  <si>
    <t>http://moveapp.com.br</t>
  </si>
  <si>
    <t>e8cab552-ca10-e218-7420-e950db8c69bc</t>
  </si>
  <si>
    <t>Moveast</t>
  </si>
  <si>
    <t>http://moveast.me</t>
  </si>
  <si>
    <t>700d6941-52f3-5581-be05-3de869bbd4c7</t>
  </si>
  <si>
    <t>MoveBe</t>
  </si>
  <si>
    <t>http://movebe.com</t>
  </si>
  <si>
    <t>d1578d8e-8722-f1c8-8c15-c8fd49a29d3e</t>
  </si>
  <si>
    <t>Moveboxer</t>
  </si>
  <si>
    <t>http://moveboxer.com</t>
  </si>
  <si>
    <t>f16869c5-e2f5-cfa8-85fa-43adffeabd1f</t>
  </si>
  <si>
    <t>Movebubble</t>
  </si>
  <si>
    <t>http://www.movebubble.com</t>
  </si>
  <si>
    <t>d9e5f1eb-699b-fe1d-8b26-051f9356aff2</t>
  </si>
  <si>
    <t>moveBuddha</t>
  </si>
  <si>
    <t>http://www.movebuddha.com/</t>
  </si>
  <si>
    <t>c5966b27-4a51-adf6-9b17-7b0fab27cba7</t>
  </si>
  <si>
    <t>Movebutter</t>
  </si>
  <si>
    <t>http://www.movebutter.com</t>
  </si>
  <si>
    <t>26783aae-3786-5f4b-e382-9b6dc3a4d744</t>
  </si>
  <si>
    <t>moveCHECK</t>
  </si>
  <si>
    <t>http://www.movecheck.com</t>
  </si>
  <si>
    <t>07b12e74-2f41-535d-61e8-7d8e26b7c763</t>
  </si>
  <si>
    <t>Moved</t>
  </si>
  <si>
    <t>https://hellomoved.com/</t>
  </si>
  <si>
    <t>39d9d552-8760-dc01-8c3d-cf1fb6aa6f71</t>
  </si>
  <si>
    <t>MoveEasy</t>
  </si>
  <si>
    <t>http://www.moveeasy.com</t>
  </si>
  <si>
    <t>ddc9e9be-1d5e-5d47-2296-6b3f438181dd</t>
  </si>
  <si>
    <t>https://www.moveeasy.com/</t>
  </si>
  <si>
    <t>69c80444-ede2-4b3d-bb2b-6ebc58ca8291</t>
  </si>
  <si>
    <t>Moveedoo</t>
  </si>
  <si>
    <t>https://moveedoo.com</t>
  </si>
  <si>
    <t>b7d2fc95-bbe7-249a-b649-baa371796ed2</t>
  </si>
  <si>
    <t>Moveelo</t>
  </si>
  <si>
    <t>http://moveelo.com</t>
  </si>
  <si>
    <t>f5d7f5a6-f6fd-24f6-b405-6fe756eacbe9</t>
  </si>
  <si>
    <t>MoveFastSEO Services Dublin</t>
  </si>
  <si>
    <t>https://www.movefastseo.com</t>
  </si>
  <si>
    <t>fa9e3119-5eed-c057-3af3-5325b1345916</t>
  </si>
  <si>
    <t>MoveGB</t>
  </si>
  <si>
    <t>https://www.movegb.com/</t>
  </si>
  <si>
    <t>80fc8e13-9088-52a9-e497-1e3747c82264</t>
  </si>
  <si>
    <t>MOVEHA</t>
  </si>
  <si>
    <t>http://www.moveha.com</t>
  </si>
  <si>
    <t>a69b9e93-0b2c-1672-9cea-961026e84602</t>
  </si>
  <si>
    <t>MoveHub</t>
  </si>
  <si>
    <t>http://www.movehub.com</t>
  </si>
  <si>
    <t>9786e127-51b1-03a1-3a6f-8ed6820a788f</t>
  </si>
  <si>
    <t>Movehut</t>
  </si>
  <si>
    <t>http://www.movehut.co.uk/</t>
  </si>
  <si>
    <t>4a2d41bd-acf7-ccd0-b567-f89b00dbc84f</t>
  </si>
  <si>
    <t>MoveIdiot.com</t>
  </si>
  <si>
    <t>http://www.moveidiot.com</t>
  </si>
  <si>
    <t>695e6cd2-4159-1347-5205-f30bade88311</t>
  </si>
  <si>
    <t>MoveinBlue</t>
  </si>
  <si>
    <t>http://www.moveinblue.com</t>
  </si>
  <si>
    <t>da4b774d-d2f1-c386-7abd-2a6cc2e85b67</t>
  </si>
  <si>
    <t>MoveInsure</t>
  </si>
  <si>
    <t>http://www.moveinsure.com</t>
  </si>
  <si>
    <t>9ad716fa-07db-602a-62e7-25d43eb8e396</t>
  </si>
  <si>
    <t>MoveInSync</t>
  </si>
  <si>
    <t>http://www.moveinsync.com/</t>
  </si>
  <si>
    <t>f065f884-0cf5-4788-f39a-88758ed48f18</t>
  </si>
  <si>
    <t>MOVEKER</t>
  </si>
  <si>
    <t>http://moveker.com</t>
  </si>
  <si>
    <t>7e08caea-0e56-7b42-d621-22dc2cb7cec4</t>
  </si>
  <si>
    <t>Movel</t>
  </si>
  <si>
    <t>http://www.movel.co</t>
  </si>
  <si>
    <t>67020fd3-7731-f33f-4215-e6b8a610855c</t>
  </si>
  <si>
    <t>Movelaria O Movel do Rei</t>
  </si>
  <si>
    <t>http://www.omoveldorei.com.br/</t>
  </si>
  <si>
    <t>8dd986f2-95fa-68f4-dd51-067c97665647</t>
  </si>
  <si>
    <t>MOVELIFE</t>
  </si>
  <si>
    <t>http://www.movelife.net</t>
  </si>
  <si>
    <t>43dbfe69-d3b9-48b3-6292-840c2442f7cf</t>
  </si>
  <si>
    <t>Moveline</t>
  </si>
  <si>
    <t>http://www.moveline.com</t>
  </si>
  <si>
    <t>b6c215c9-df1b-9100-57d0-e4626445ade1</t>
  </si>
  <si>
    <t>Movelinx</t>
  </si>
  <si>
    <t>https://movelinx.com</t>
  </si>
  <si>
    <t>e9a68081-55b7-af4b-6e7d-fde8ddf8a716</t>
  </si>
  <si>
    <t>Movellas</t>
  </si>
  <si>
    <t>http://www.movellas.com</t>
  </si>
  <si>
    <t>1f6762f6-3f66-aafb-9bce-44d551b1def1</t>
  </si>
  <si>
    <t>Movellus Circuits Incorporated</t>
  </si>
  <si>
    <t>http://www.movelluscircuits.com</t>
  </si>
  <si>
    <t>4647caa7-b53f-4650-016c-32f0048315a9</t>
  </si>
  <si>
    <t>Movelo</t>
  </si>
  <si>
    <t>http://www.movelo.se</t>
  </si>
  <si>
    <t>816d10f8-beae-5e4b-e396-aff631a427e9</t>
  </si>
  <si>
    <t>Movem</t>
  </si>
  <si>
    <t>https://movem.co.uk/</t>
  </si>
  <si>
    <t>de4bb476-68c1-6d76-5c2e-a236717f0e76</t>
  </si>
  <si>
    <t>Movember</t>
  </si>
  <si>
    <t>http://movember.com</t>
  </si>
  <si>
    <t>8c1823b7-7d35-ab29-b6a3-15e954725ee3</t>
  </si>
  <si>
    <t>moveme.com</t>
  </si>
  <si>
    <t>https://www.moveme.com</t>
  </si>
  <si>
    <t>f496c088-bef9-d593-fb3d-79c0e000933b</t>
  </si>
  <si>
    <t>MoveMeant Illustr8ed</t>
  </si>
  <si>
    <t>http://www.movemeantillustr8ed.com</t>
  </si>
  <si>
    <t>cf04e602-b712-79ac-8adb-21871795a340</t>
  </si>
  <si>
    <t>MoveMeBack</t>
  </si>
  <si>
    <t>https://www.movemeback.com</t>
  </si>
  <si>
    <t>80eb60bb-f0a6-8949-1730-b0a4131d6a24</t>
  </si>
  <si>
    <t>MoveMeFit</t>
  </si>
  <si>
    <t>http://www.movemefit.com</t>
  </si>
  <si>
    <t>a32a00b1-4125-ec9b-8005-5755aa485d83</t>
  </si>
  <si>
    <t>Movement</t>
  </si>
  <si>
    <t>http://movementapp.com</t>
  </si>
  <si>
    <t>7d49d371-d362-9301-6b65-2dc9046c91c9</t>
  </si>
  <si>
    <t>http://www.movement.ie/</t>
  </si>
  <si>
    <t>564dbb8f-deea-1556-079e-8461ad8fb339</t>
  </si>
  <si>
    <t>http://www.mvvment.com</t>
  </si>
  <si>
    <t>20e7adaa-76b2-e45a-8eb5-614f5e5d4545</t>
  </si>
  <si>
    <t>MoveMent APP</t>
  </si>
  <si>
    <t>http://movement-app.com</t>
  </si>
  <si>
    <t>5b9ba70e-7f9a-58c9-16db-885b39fd7614</t>
  </si>
  <si>
    <t>Movement Capital</t>
  </si>
  <si>
    <t>https://www.wearemovement.com/en</t>
  </si>
  <si>
    <t>9fe2dc9a-c2d0-547a-52c9-3c2723358d14</t>
  </si>
  <si>
    <t>Movement Charger</t>
  </si>
  <si>
    <t>e4ff695f-a729-7a3d-dd72-35293ac6053b</t>
  </si>
  <si>
    <t>Movement for Change in Education</t>
  </si>
  <si>
    <t>http://changeeducation.me</t>
  </si>
  <si>
    <t>fed74429-3a00-d45f-8ee6-3296b93d0678</t>
  </si>
  <si>
    <t>Movement for Israeli Urbanism</t>
  </si>
  <si>
    <t>http://miu.org.il</t>
  </si>
  <si>
    <t>6da78994-cdfb-2418-b6b6-cbc59041d445</t>
  </si>
  <si>
    <t>Movement For Modern LIfe</t>
  </si>
  <si>
    <t>http://movementformodernlife.com/</t>
  </si>
  <si>
    <t>6aeda987-befe-1b02-a819-26615562fc34</t>
  </si>
  <si>
    <t>Movement Marketing</t>
  </si>
  <si>
    <t>http://www.movement-marketing.com</t>
  </si>
  <si>
    <t>4e93d2dd-0475-beb0-d1d4-80f866dd1821</t>
  </si>
  <si>
    <t>Movement Medical I Halmstad</t>
  </si>
  <si>
    <t>http://www.movement.se/</t>
  </si>
  <si>
    <t>f0ccf201-7199-06cd-d281-62dd8b50e1b2</t>
  </si>
  <si>
    <t>Movement Mortgage</t>
  </si>
  <si>
    <t>https://movement.com/</t>
  </si>
  <si>
    <t>617d2bb4-8259-575e-437f-995dbc88574b</t>
  </si>
  <si>
    <t>Movement Public Relations</t>
  </si>
  <si>
    <t>http://www.movementpublicrelations.com</t>
  </si>
  <si>
    <t>5f513b79-5954-2212-bcf0-c7a764119ba2</t>
  </si>
  <si>
    <t>Movement Strategy</t>
  </si>
  <si>
    <t>http://www.movementstrategy.com</t>
  </si>
  <si>
    <t>388ee25e-8297-ed39-93ee-bde8428c66f3</t>
  </si>
  <si>
    <t>Movement Strategy Center</t>
  </si>
  <si>
    <t>http://movementstrategy.org/</t>
  </si>
  <si>
    <t>e0096157-bc44-8914-e828-d38dfe296a97</t>
  </si>
  <si>
    <t>MoveMentix</t>
  </si>
  <si>
    <t>http://movementix.com/</t>
  </si>
  <si>
    <t>800f037d-3a98-06ab-e80b-b63de1de3f90</t>
  </si>
  <si>
    <t>Movements</t>
  </si>
  <si>
    <t>https://www.movements.org/</t>
  </si>
  <si>
    <t>e2d5bfb3-b001-2583-f9f1-30a59f6c5c16</t>
  </si>
  <si>
    <t>MoveMx</t>
  </si>
  <si>
    <t>http://www.movemx.com</t>
  </si>
  <si>
    <t>30f67ec2-44fd-3fd6-6e88-7f82c4a0d633</t>
  </si>
  <si>
    <t>MoveMyBox.net</t>
  </si>
  <si>
    <t>http://www.movemybox.net</t>
  </si>
  <si>
    <t>71627793-c7e0-422f-91ac-5c1e9d5ec34a</t>
  </si>
  <si>
    <t>Moven</t>
  </si>
  <si>
    <t>http://moven.com</t>
  </si>
  <si>
    <t>62b036af-f161-995c-1969-3570e542c95a</t>
  </si>
  <si>
    <t>Movenda</t>
  </si>
  <si>
    <t>http://www.movenda.com/</t>
  </si>
  <si>
    <t>343d8eec-ff66-8899-b9e3-571cf8d64c61</t>
  </si>
  <si>
    <t>Movendo Technology</t>
  </si>
  <si>
    <t>http://www.movendo.technology</t>
  </si>
  <si>
    <t>08699446-8d7a-76b8-c209-7117bacd891d</t>
  </si>
  <si>
    <t>MoVendor</t>
  </si>
  <si>
    <t>http://www.movendor.com</t>
  </si>
  <si>
    <t>c5498d4b-f714-e529-22e4-719eb479073f</t>
  </si>
  <si>
    <t>Movendos</t>
  </si>
  <si>
    <t>http://www.movendos.com</t>
  </si>
  <si>
    <t>b4d88966-bf5a-86df-3cde-7c86617b5f68</t>
  </si>
  <si>
    <t>Movenium</t>
  </si>
  <si>
    <t>http://www.movenium.com/</t>
  </si>
  <si>
    <t>92a8c390-b852-d14f-1376-cca637205080</t>
  </si>
  <si>
    <t>Movenium USA</t>
  </si>
  <si>
    <t>http://movenium.com/</t>
  </si>
  <si>
    <t>56e7ba99-8d2b-d6c7-412b-81edc975afa7</t>
  </si>
  <si>
    <t>Movenote</t>
  </si>
  <si>
    <t>http://www.movenote.com/</t>
  </si>
  <si>
    <t>5392bca7-9acf-05e2-655d-1a7f272a5446</t>
  </si>
  <si>
    <t>Movenpick Group</t>
  </si>
  <si>
    <t>http://group.movenpick.com</t>
  </si>
  <si>
    <t>ede367ac-017d-4800-8a55-009b07307caa</t>
  </si>
  <si>
    <t>Movense</t>
  </si>
  <si>
    <t>http://www.movense.com</t>
  </si>
  <si>
    <t>7ae7208e-ef19-dbfa-3c3b-052ce403ac3b</t>
  </si>
  <si>
    <t>Movensis</t>
  </si>
  <si>
    <t>http://www.movensis.com</t>
  </si>
  <si>
    <t>ca34ae27-e753-80e2-835b-a38b6f87bd68</t>
  </si>
  <si>
    <t>Movent</t>
  </si>
  <si>
    <t>http://www.movent.com</t>
  </si>
  <si>
    <t>f40b2ce7-01ba-85c7-ebc7-e30ca8facfe3</t>
  </si>
  <si>
    <t>Moventes</t>
  </si>
  <si>
    <t>https://moventes.com</t>
  </si>
  <si>
    <t>09728df6-070c-70d8-6a7b-08baa4af7b99</t>
  </si>
  <si>
    <t>Moventics</t>
  </si>
  <si>
    <t>http://www.moventics.com</t>
  </si>
  <si>
    <t>8938a20c-05b0-31e2-a49e-cb363e95b078</t>
  </si>
  <si>
    <t>Moveo</t>
  </si>
  <si>
    <t>http://www.moveo.com</t>
  </si>
  <si>
    <t>6a4528a8-b584-3c40-90a1-a967b2f205a0</t>
  </si>
  <si>
    <t>http://www.moveoapps.com/</t>
  </si>
  <si>
    <t>02452cf8-7cb2-0e71-a4cc-3e190a0482b4</t>
  </si>
  <si>
    <t>http://moveo.si/</t>
  </si>
  <si>
    <t>97f2d801-56da-a935-3a70-597805064ea4</t>
  </si>
  <si>
    <t>Moveo HEART</t>
  </si>
  <si>
    <t>http://www.moveoheart.com/</t>
  </si>
  <si>
    <t>acc470bc-a1c7-f720-0a4b-644ce43efc4b</t>
  </si>
  <si>
    <t>Moveo Miami Limos</t>
  </si>
  <si>
    <t>http://moveo.net</t>
  </si>
  <si>
    <t>2c474dd9-9b88-aa79-0ba5-15ef88061eab</t>
  </si>
  <si>
    <t>Moveo Software</t>
  </si>
  <si>
    <t>http://www.moveo.co.il</t>
  </si>
  <si>
    <t>2296bfd2-86fc-8551-e877-cc667c7091cb</t>
  </si>
  <si>
    <t>MoveoApps</t>
  </si>
  <si>
    <t>fda4760a-d80d-4582-56c5-a9f87471db55</t>
  </si>
  <si>
    <t>MoveOn</t>
  </si>
  <si>
    <t>http://front.moveon.org/</t>
  </si>
  <si>
    <t>bbed6075-000b-a4a8-486d-a3cd68dec7b3</t>
  </si>
  <si>
    <t>Moveon Publicidad</t>
  </si>
  <si>
    <t>http://moveonpublicidad.com.ar/</t>
  </si>
  <si>
    <t>fae11346-9b37-3a47-5bab-dfa5ac7a7964</t>
  </si>
  <si>
    <t>Moveontrip</t>
  </si>
  <si>
    <t>http://www.moveontrip.com</t>
  </si>
  <si>
    <t>23181be0-7a17-029d-3006-718807eac79c</t>
  </si>
  <si>
    <t>MoveOp</t>
  </si>
  <si>
    <t>http://moveop.com</t>
  </si>
  <si>
    <t>65b0cd2f-c290-11c2-577e-72aa42dc9c5d</t>
  </si>
  <si>
    <t>MoveoPlus</t>
  </si>
  <si>
    <t>http://www.moveoplus.com</t>
  </si>
  <si>
    <t>8bd98353-2251-03bd-45e3-a1ea1e8d5fb7</t>
  </si>
  <si>
    <t>Mover</t>
  </si>
  <si>
    <t>https://mover.io</t>
  </si>
  <si>
    <t>edadb66f-685f-abc4-0b66-20a8ac869a0e</t>
  </si>
  <si>
    <t>https://www.usemover.com/</t>
  </si>
  <si>
    <t>36557bca-da5a-807b-46cc-6d9b27468ea6</t>
  </si>
  <si>
    <t>Mover4u.com</t>
  </si>
  <si>
    <t>http://www.mover4u.com</t>
  </si>
  <si>
    <t>3aaad1af-8bfa-2565-2f27-dda3adb19eb8</t>
  </si>
  <si>
    <t>Moverati</t>
  </si>
  <si>
    <t>http://www.moverati.com</t>
  </si>
  <si>
    <t>39167884-13f8-8363-a0cc-3a3e12cf75bc</t>
  </si>
  <si>
    <t>MoverDB.com</t>
  </si>
  <si>
    <t>http://moverdb.com/</t>
  </si>
  <si>
    <t>571545ba-347a-4e65-ad02-944051325937</t>
  </si>
  <si>
    <t>movere</t>
  </si>
  <si>
    <t>http://www.movere.me/</t>
  </si>
  <si>
    <t>f740500f-4582-d081-be35-a997326871c0</t>
  </si>
  <si>
    <t>Movere LLC</t>
  </si>
  <si>
    <t>http://www.moverellc.com/</t>
  </si>
  <si>
    <t>7f4f9ff1-e97a-4d6e-7e3d-fdac65d7ef11</t>
  </si>
  <si>
    <t>moverecrus</t>
  </si>
  <si>
    <t>http://moverecrus.com</t>
  </si>
  <si>
    <t>4aa8e79e-2dd3-3407-b08e-624fd8f32094</t>
  </si>
  <si>
    <t>Movero Technology</t>
  </si>
  <si>
    <t>http://www.moverotech.com</t>
  </si>
  <si>
    <t>5afd6293-f3a0-f779-5498-b9b5f43a4287</t>
  </si>
  <si>
    <t>Movero, Inc.</t>
  </si>
  <si>
    <t>http://www.moveroinc.com</t>
  </si>
  <si>
    <t>961353d8-cd29-a385-09ed-86cc8e6b8d02</t>
  </si>
  <si>
    <t>Movers and Makers</t>
  </si>
  <si>
    <t>http://moversandmakers.ie/</t>
  </si>
  <si>
    <t>720fc9fa-5f78-282c-0286-71d95d7ef92d</t>
  </si>
  <si>
    <t>Movers and packers in Mumbai | Firstpick</t>
  </si>
  <si>
    <t>http://www.firstpick.in/packers-and-movers-in-mumbai.html</t>
  </si>
  <si>
    <t>2c58ca39-af92-3818-fd1f-6f67cb50b53d</t>
  </si>
  <si>
    <t>Movers n Shapers</t>
  </si>
  <si>
    <t>http://moversnshapers.com/</t>
  </si>
  <si>
    <t>873af081-e227-6a93-1970-32f5b16068c7</t>
  </si>
  <si>
    <t>Movers4you</t>
  </si>
  <si>
    <t>https://movers4you.ca/</t>
  </si>
  <si>
    <t>5ce875ef-8017-a94e-0fcb-09c7123ea165</t>
  </si>
  <si>
    <t>Moversouq</t>
  </si>
  <si>
    <t>http://www.moversouq.com/</t>
  </si>
  <si>
    <t>c6380265-10a1-3dc0-590b-5a78a076db1f</t>
  </si>
  <si>
    <t>MoversZone.com</t>
  </si>
  <si>
    <t>https://www.moverszone.com/</t>
  </si>
  <si>
    <t>6430ab26-1591-ee84-81e7-2f8a89865230</t>
  </si>
  <si>
    <t>Moves the Needle</t>
  </si>
  <si>
    <t>http://www.movestheneedle.com/</t>
  </si>
  <si>
    <t>a4c4dddf-375c-5abe-3bfc-c954516db94a</t>
  </si>
  <si>
    <t>MoveSavers</t>
  </si>
  <si>
    <t>https://www.movesavers.co.uk/</t>
  </si>
  <si>
    <t>eb6cf2be-7c80-adad-984d-e686f92c90ca</t>
  </si>
  <si>
    <t>Movestic LivfÌÄå¦rsÌÄå_kring AB</t>
  </si>
  <si>
    <t>https://www.movestic.se/</t>
  </si>
  <si>
    <t>a75ac7dd-fb7c-9ed0-2a09-4faa377c705e</t>
  </si>
  <si>
    <t>Movesure</t>
  </si>
  <si>
    <t>http://www.pastiherbal.com/cara-menurunkan-kreatinin-dan-ureum-tinggi-secara-alami/</t>
  </si>
  <si>
    <t>8feb240f-1d92-f4bf-ebc6-b9deb263cb58</t>
  </si>
  <si>
    <t>MoveThatBlock.com</t>
  </si>
  <si>
    <t>http://www.movethatblock.com</t>
  </si>
  <si>
    <t>e3c0be8e-8d81-15e7-9ced-8bf12bde0a2c</t>
  </si>
  <si>
    <t>movethisStuffÌ¢åãå¢</t>
  </si>
  <si>
    <t>http://movethisstuff.co.za/</t>
  </si>
  <si>
    <t>00a75c2b-8706-45e9-8f82-a805ba0fd2e7</t>
  </si>
  <si>
    <t>Movetic</t>
  </si>
  <si>
    <t>http://themovetic.com/</t>
  </si>
  <si>
    <t>bcbe7bd6-fa3d-8728-513c-d5e1d2859ca4</t>
  </si>
  <si>
    <t>Movetis</t>
  </si>
  <si>
    <t>http://www.movetis.com</t>
  </si>
  <si>
    <t>38be009b-2892-6b9d-c911-1cb1a68c7222</t>
  </si>
  <si>
    <t>MoveToDotMobi</t>
  </si>
  <si>
    <t>http://www.movetodotmobi.com</t>
  </si>
  <si>
    <t>987d8a20-edd6-8db0-5a6e-bd8b57b4591c</t>
  </si>
  <si>
    <t>MoveUp Web Marketing</t>
  </si>
  <si>
    <t>http://www.moveupweb.com</t>
  </si>
  <si>
    <t>f28c7dc2-87f1-bbf0-3e0b-aafa87fd3b7a</t>
  </si>
  <si>
    <t>MoveWith</t>
  </si>
  <si>
    <t>https://www.movewith.com</t>
  </si>
  <si>
    <t>ec01ae05-29e8-9a3b-626d-1632ea0009ff</t>
  </si>
  <si>
    <t>Movewize</t>
  </si>
  <si>
    <t>https://movewize.com</t>
  </si>
  <si>
    <t>66bb7bf7-2420-905b-a524-fe69892a4d6c</t>
  </si>
  <si>
    <t>MoveWORK</t>
  </si>
  <si>
    <t>http://www.movework.co.uk/</t>
  </si>
  <si>
    <t>665affe1-663b-f17d-7a64-b067bdcbe8eb</t>
  </si>
  <si>
    <t>MoveZ</t>
  </si>
  <si>
    <t>http://www.getmovez.com/</t>
  </si>
  <si>
    <t>02ace00b-47d8-bfa8-84a1-dae6728d35f7</t>
  </si>
  <si>
    <t>Movez</t>
  </si>
  <si>
    <t>https://www.movez.co</t>
  </si>
  <si>
    <t>a8b2ccbb-ada2-1890-f00d-b873313decb2</t>
  </si>
  <si>
    <t>Movhaul</t>
  </si>
  <si>
    <t>http://movhaul.com</t>
  </si>
  <si>
    <t>65968c57-57f7-c46a-e576-8fd27646ae78</t>
  </si>
  <si>
    <t>Movi</t>
  </si>
  <si>
    <t>http://movi.ai</t>
  </si>
  <si>
    <t>5cbe2081-717f-6f42-c880-8af6252518e3</t>
  </si>
  <si>
    <t>MoVi Interactive</t>
  </si>
  <si>
    <t>http://www.moviinteractive.com/</t>
  </si>
  <si>
    <t>b6c1d030-3863-fb59-d524-b755c6c05c0f</t>
  </si>
  <si>
    <t>Movi Medical</t>
  </si>
  <si>
    <t>http://movimedical.com</t>
  </si>
  <si>
    <t>ad8aed90-e39a-5e91-cd4c-7085108c93b3</t>
  </si>
  <si>
    <t>Moviac</t>
  </si>
  <si>
    <t>http://www.moviac.de</t>
  </si>
  <si>
    <t>c4f0e6ae-d7cf-5c71-a32b-956f73c79976</t>
  </si>
  <si>
    <t>Movial</t>
  </si>
  <si>
    <t>http://www.movial.com</t>
  </si>
  <si>
    <t>f12a6cab-f0b8-8561-a4ea-cf20b91a5be9</t>
  </si>
  <si>
    <t>Movianto</t>
  </si>
  <si>
    <t>http://www.movianto.com</t>
  </si>
  <si>
    <t>450fb65f-3b51-fb3c-51e4-e9a76f41d984</t>
  </si>
  <si>
    <t>Moviby</t>
  </si>
  <si>
    <t>http://www.moviby.com</t>
  </si>
  <si>
    <t>19b877ff-0233-ba6d-1aeb-e7febe18cf43</t>
  </si>
  <si>
    <t>Movid</t>
  </si>
  <si>
    <t>http://www.movidhep.com</t>
  </si>
  <si>
    <t>1d361241-9326-1d43-b619-5ef87e930a51</t>
  </si>
  <si>
    <t>Movida</t>
  </si>
  <si>
    <t>https://www.movida.in/</t>
  </si>
  <si>
    <t>67458b23-b157-dd7b-e3db-9e4504684c00</t>
  </si>
  <si>
    <t>MOVIDA JAPAN</t>
  </si>
  <si>
    <t>http://www.movidainc.com/</t>
  </si>
  <si>
    <t>63374e90-8ce4-85cc-f068-6874a65462a8</t>
  </si>
  <si>
    <t>Movida Technologies</t>
  </si>
  <si>
    <t>http://movidatech.com</t>
  </si>
  <si>
    <t>36f14710-44be-ffd8-9fa2-11fbf172dac3</t>
  </si>
  <si>
    <t>Movideal</t>
  </si>
  <si>
    <t>http://movideal.com/</t>
  </si>
  <si>
    <t>796b27d6-ba56-5559-fc9f-aaa4cff83f1a</t>
  </si>
  <si>
    <t>Movideo</t>
  </si>
  <si>
    <t>http://movideo.com/</t>
  </si>
  <si>
    <t>3885008e-6277-451a-700f-f28f2b6aeff7</t>
  </si>
  <si>
    <t>Movidiam</t>
  </si>
  <si>
    <t>http://www.movidiam.com</t>
  </si>
  <si>
    <t>4797bb43-07d1-58ef-d1bb-8046e96a423f</t>
  </si>
  <si>
    <t>Movidilo</t>
  </si>
  <si>
    <t>http://www.ydilo.com/en/</t>
  </si>
  <si>
    <t>bed42341-1320-d2d5-da5d-02b09ea79bc3</t>
  </si>
  <si>
    <t>Movidius</t>
  </si>
  <si>
    <t>http://www.movidius.com</t>
  </si>
  <si>
    <t>79a5244f-560b-dab2-1419-98acbf1bdfd8</t>
  </si>
  <si>
    <t>Movidreams S.A</t>
  </si>
  <si>
    <t>http://www.movidreams.com</t>
  </si>
  <si>
    <t>7f394c8b-3efd-a6d1-3348-2dc5b873f9a4</t>
  </si>
  <si>
    <t>Movie Book SrL</t>
  </si>
  <si>
    <t>http://www.emooks.net/</t>
  </si>
  <si>
    <t>f81c5b6f-04f2-4916-62c5-f54fd2db04f3</t>
  </si>
  <si>
    <t>Movie Gallery</t>
  </si>
  <si>
    <t>http://moviegallery.com</t>
  </si>
  <si>
    <t>72a0b17c-b20d-3e12-3cb7-2b2729300e4c</t>
  </si>
  <si>
    <t>Movie Gallery One</t>
  </si>
  <si>
    <t>http://moviegalleryone.com</t>
  </si>
  <si>
    <t>e7c0480c-e41e-da95-ac6a-93a3b3135435</t>
  </si>
  <si>
    <t>Movie Grub LLC</t>
  </si>
  <si>
    <t>http://moviegrubapp.com</t>
  </si>
  <si>
    <t>6c5b6431-73b4-94f8-0d78-f2fbcf4b6d84</t>
  </si>
  <si>
    <t>Movie Insider</t>
  </si>
  <si>
    <t>http://movieinsider.com</t>
  </si>
  <si>
    <t>53f9be21-182c-1ef0-4849-c998e6964aa7</t>
  </si>
  <si>
    <t>Movie Manager</t>
  </si>
  <si>
    <t>https://www.moviemanager.biz/</t>
  </si>
  <si>
    <t>8594cc91-a34c-42d1-ff9d-63f611cfd955</t>
  </si>
  <si>
    <t>Movie Monitor</t>
  </si>
  <si>
    <t>http://www.moviemonitor.com</t>
  </si>
  <si>
    <t>6e441e92-58d1-08e8-448e-48cc82061671</t>
  </si>
  <si>
    <t>Movie Pigs</t>
  </si>
  <si>
    <t>http://www.moviepigs.com/</t>
  </si>
  <si>
    <t>de0a6449-48c6-2d54-ee20-354fbdb97d43</t>
  </si>
  <si>
    <t>Movie Review Spy</t>
  </si>
  <si>
    <t>http://www.moviereviewspy.com</t>
  </si>
  <si>
    <t>285779c6-d62a-af14-07be-ff05ad273332</t>
  </si>
  <si>
    <t>Movie Shaker iOS app</t>
  </si>
  <si>
    <t>http://movieshakerapp.com/</t>
  </si>
  <si>
    <t>5a128ad5-1835-126c-b044-0fe17fac0ca3</t>
  </si>
  <si>
    <t>Movie Sumo</t>
  </si>
  <si>
    <t>http://www.moviesumo.com</t>
  </si>
  <si>
    <t>9b64cf5c-d82a-3e64-f69e-d6e035780395</t>
  </si>
  <si>
    <t>Movie Tavern</t>
  </si>
  <si>
    <t>http://www.movietavern.com</t>
  </si>
  <si>
    <t>b5584c46-be99-b79f-5cf3-469cfc853e73</t>
  </si>
  <si>
    <t>Movie-GoGo</t>
  </si>
  <si>
    <t>http://movie-gogo.com/</t>
  </si>
  <si>
    <t>a62ec996-a8f8-adb2-8eec-3e5786bd7989</t>
  </si>
  <si>
    <t>MOVIE1 broadcast media</t>
  </si>
  <si>
    <t>http://www.movie1.kr</t>
  </si>
  <si>
    <t>b6a7e46e-b512-476b-c58f-e9cf2fdfe5f3</t>
  </si>
  <si>
    <t>Movie25.ws</t>
  </si>
  <si>
    <t>http://movie25.ws/</t>
  </si>
  <si>
    <t>73993ab5-0718-c48f-370e-7992001ad242</t>
  </si>
  <si>
    <t>MovieAB</t>
  </si>
  <si>
    <t>http://www.movieab.com</t>
  </si>
  <si>
    <t>edb19afb-5f3a-0bce-d730-413ddd6b03ef</t>
  </si>
  <si>
    <t>MovieBeam</t>
  </si>
  <si>
    <t>http://www.moviebeam.com</t>
  </si>
  <si>
    <t>68d5756b-1af0-e364-ac34-d20536391579</t>
  </si>
  <si>
    <t>Moviebuddy</t>
  </si>
  <si>
    <t>https://moviebuddy.me/</t>
  </si>
  <si>
    <t>97b62f5f-fa95-33b4-4659-a400a85e43f0</t>
  </si>
  <si>
    <t>MovieChat</t>
  </si>
  <si>
    <t>https://moviechat.org</t>
  </si>
  <si>
    <t>9a330f6c-7909-4daf-a3b6-1e5582b9d625</t>
  </si>
  <si>
    <t>MOVIECLIPS</t>
  </si>
  <si>
    <t>http://movieclips.com/</t>
  </si>
  <si>
    <t>cf8e8591-a351-786f-1ff4-dab61cdbd883</t>
  </si>
  <si>
    <t>Moviecom.tv</t>
  </si>
  <si>
    <t>http://www.moviecom.tv</t>
  </si>
  <si>
    <t>56d44b7e-f2e6-805c-317e-11dfbc395ece</t>
  </si>
  <si>
    <t>MovieFlix</t>
  </si>
  <si>
    <t>http://movieflix.com</t>
  </si>
  <si>
    <t>0210004f-dffc-4009-bf35-2330a2fbef6f</t>
  </si>
  <si>
    <t>MovieFone</t>
  </si>
  <si>
    <t>http://www.moviefone.com</t>
  </si>
  <si>
    <t>7e4d2b06-4f7c-69b4-e474-9e110d87fc6c</t>
  </si>
  <si>
    <t>Moviegalaxies</t>
  </si>
  <si>
    <t>http://moviegalaxies.com</t>
  </si>
  <si>
    <t>885b0e36-b336-5e50-eb56-afef9cc4f2e8</t>
  </si>
  <si>
    <t>MovieGlu</t>
  </si>
  <si>
    <t>http://www.movieglu.com/</t>
  </si>
  <si>
    <t>b2e1c8c1-0597-8450-efa5-171c3f6c260d</t>
  </si>
  <si>
    <t>Movieinsure.com, Inc.</t>
  </si>
  <si>
    <t>http://movieinsure.com</t>
  </si>
  <si>
    <t>572cd705-2b77-3b08-b43c-0577a37009f9</t>
  </si>
  <si>
    <t>MovieInvestorsClub.com</t>
  </si>
  <si>
    <t>http://www.movieinvestorsclub.com</t>
  </si>
  <si>
    <t>aeb15d9e-fc2a-108b-80bf-8b6a655d6aba</t>
  </si>
  <si>
    <t>MovieJump</t>
  </si>
  <si>
    <t>http://moviejump.com</t>
  </si>
  <si>
    <t>4bfae085-3619-0594-d362-56e08cced99f</t>
  </si>
  <si>
    <t>MovieLaLa</t>
  </si>
  <si>
    <t>https://movielala.com</t>
  </si>
  <si>
    <t>eaa93022-6c19-732c-cde1-40c76c2cc3b5</t>
  </si>
  <si>
    <t>Movielang</t>
  </si>
  <si>
    <t>http://movielang.es</t>
  </si>
  <si>
    <t>fe2dc2dc-9bcd-b14a-4c25-df3fa7f73337</t>
  </si>
  <si>
    <t>Movielife</t>
  </si>
  <si>
    <t>http://movielife.co.za</t>
  </si>
  <si>
    <t>d5cd6b3e-f685-8e47-e5a2-e529af88a5d0</t>
  </si>
  <si>
    <t>MovieLine</t>
  </si>
  <si>
    <t>https://www.youtube.com/movieline</t>
  </si>
  <si>
    <t>3f32787a-2ecc-4151-d30e-5efdd768025d</t>
  </si>
  <si>
    <t>Movieloci.com</t>
  </si>
  <si>
    <t>http://www.movieloci.com</t>
  </si>
  <si>
    <t>a293cc94-aca4-16de-74d8-7c077ba7013f</t>
  </si>
  <si>
    <t>Moviemagnet.net</t>
  </si>
  <si>
    <t>https://moviemagnet.net</t>
  </si>
  <si>
    <t>9cb95acc-3f9b-080d-593e-fa4ca4245da0</t>
  </si>
  <si>
    <t>MovieMask</t>
  </si>
  <si>
    <t>http://www.moviemask.io/</t>
  </si>
  <si>
    <t>26fbf688-bdb4-b0b4-568b-07a709164a7c</t>
  </si>
  <si>
    <t>MovieNewz.in</t>
  </si>
  <si>
    <t>http://www.movienewz.in</t>
  </si>
  <si>
    <t>84bc2aef-9999-4278-8327-83b999ac9b8f</t>
  </si>
  <si>
    <t>Movieo.co</t>
  </si>
  <si>
    <t>http://www.movieo.co</t>
  </si>
  <si>
    <t>a649fc0b-a000-82cb-06f1-a94da660bcbb</t>
  </si>
  <si>
    <t>Movieo.me</t>
  </si>
  <si>
    <t>http://movieo.me</t>
  </si>
  <si>
    <t>d4cd5295-aaa5-302a-2305-ab9bb6c0dcee</t>
  </si>
  <si>
    <t>Moviepanda</t>
  </si>
  <si>
    <t>http://www.moviepanda.tv/</t>
  </si>
  <si>
    <t>92f05f31-df2b-8f6e-e0e6-447d9cd1e9a7</t>
  </si>
  <si>
    <t>MoviePass</t>
  </si>
  <si>
    <t>http://www.moviepass.com</t>
  </si>
  <si>
    <t>8a637e2c-6f52-121e-4896-b28eb8637df1</t>
  </si>
  <si>
    <t>moviepilot.de</t>
  </si>
  <si>
    <t>http://www.moviepilot.de/</t>
  </si>
  <si>
    <t>7de3469e-3eb3-e191-d6f4-c7a1e9bf4374</t>
  </si>
  <si>
    <t>Movieplayer.it</t>
  </si>
  <si>
    <t>http://www.movieplayer.it</t>
  </si>
  <si>
    <t>761a7818-83ce-0791-f1da-326cdd2dd92a</t>
  </si>
  <si>
    <t>Movieplus.com</t>
  </si>
  <si>
    <t>http://www.movieplus.com</t>
  </si>
  <si>
    <t>5860e0cc-e59d-d210-ca40-0b39b900f414</t>
  </si>
  <si>
    <t>MovieQ</t>
  </si>
  <si>
    <t>http://movieq.com</t>
  </si>
  <si>
    <t>7080dc12-b7ae-c450-fea3-bd82a27bb81b</t>
  </si>
  <si>
    <t>MovieReviewIntelligence.com</t>
  </si>
  <si>
    <t>http://www.moviereviewintelligence.com</t>
  </si>
  <si>
    <t>17bb87ed-14e0-dee0-5ab9-593ae40aac9d</t>
  </si>
  <si>
    <t>MovieRipe</t>
  </si>
  <si>
    <t>https://www.movieripe.com</t>
  </si>
  <si>
    <t>57dc834a-ff83-3637-8b77-2e2ad3de961c</t>
  </si>
  <si>
    <t>Movies Angels</t>
  </si>
  <si>
    <t>http://www.movies-angels.com</t>
  </si>
  <si>
    <t>7770d94a-db3d-b5d2-1408-00ba5ad5aaad</t>
  </si>
  <si>
    <t>Movies Globe</t>
  </si>
  <si>
    <t>http://www.moviesglobe.com/</t>
  </si>
  <si>
    <t>ac64d9d0-f44d-b9ee-62ec-52c88577cdb0</t>
  </si>
  <si>
    <t>Movies.app</t>
  </si>
  <si>
    <t>http://www.moviesapp.com/native</t>
  </si>
  <si>
    <t>7f834be4-2072-85fb-cf77-884437abcb55</t>
  </si>
  <si>
    <t>Movies.com</t>
  </si>
  <si>
    <t>http://www.movies.com/</t>
  </si>
  <si>
    <t>789662f6-5b19-0bc1-4a85-382a6ac6d62d</t>
  </si>
  <si>
    <t>Movies.io</t>
  </si>
  <si>
    <t>http://movies.io</t>
  </si>
  <si>
    <t>552ee917-6958-e2ee-e22c-ad4bfc5e00da</t>
  </si>
  <si>
    <t>Movies5</t>
  </si>
  <si>
    <t>http://movies5.me</t>
  </si>
  <si>
    <t>95affbaf-9b11-43c2-3a06-d8d9fbfeecf6</t>
  </si>
  <si>
    <t>MovieSet</t>
  </si>
  <si>
    <t>http://www.movieset.com</t>
  </si>
  <si>
    <t>ae0181c6-f1a4-575c-6908-9373aa86ced9</t>
  </si>
  <si>
    <t>MoviesNow</t>
  </si>
  <si>
    <t>http://www.gotomoviesnow.com</t>
  </si>
  <si>
    <t>0425d6ef-9ecf-fcb8-a8fd-a6123ea39da4</t>
  </si>
  <si>
    <t>MovieSocial</t>
  </si>
  <si>
    <t>http://www.moviesocial.com</t>
  </si>
  <si>
    <t>d409f0ea-82da-e836-e75d-d4ab0909a36a</t>
  </si>
  <si>
    <t>MovieSpot NYC</t>
  </si>
  <si>
    <t>http://moviespotnyc.com/</t>
  </si>
  <si>
    <t>b8e6e884-27f7-42e5-ad26-a6b07f0d204a</t>
  </si>
  <si>
    <t>MovieStarPlanet</t>
  </si>
  <si>
    <t>http://info.moviestarplanet.com</t>
  </si>
  <si>
    <t>2b09e444-5129-0338-9725-6baaa5bb9060</t>
  </si>
  <si>
    <t>Moviestorm</t>
  </si>
  <si>
    <t>http://www.moviestorm.co.uk</t>
  </si>
  <si>
    <t>1b366c52-e01a-88db-39df-d95be4570075</t>
  </si>
  <si>
    <t>Moviestostream.com</t>
  </si>
  <si>
    <t>http://moviestostream.com</t>
  </si>
  <si>
    <t>cc446a56-688f-a500-62ba-f172ac8e0302</t>
  </si>
  <si>
    <t>moviestring.com</t>
  </si>
  <si>
    <t>http://moviestring.com</t>
  </si>
  <si>
    <t>f6ae636b-d11d-8817-1d25-8e6fb21cbae2</t>
  </si>
  <si>
    <t>MovieSuite</t>
  </si>
  <si>
    <t>http://moviesuite.com/</t>
  </si>
  <si>
    <t>e5eddadd-fb98-4c6e-999e-d9f8a2163240</t>
  </si>
  <si>
    <t>Movietag</t>
  </si>
  <si>
    <t>https://movietag.io/</t>
  </si>
  <si>
    <t>1c395cb5-fb59-bb3d-5b5c-75afa336f54a</t>
  </si>
  <si>
    <t>MovieTickets.com</t>
  </si>
  <si>
    <t>http://www.movietickets.com/</t>
  </si>
  <si>
    <t>9efd89ee-62c1-dd55-f6b0-81621bd1144d</t>
  </si>
  <si>
    <t>MovieTrekker</t>
  </si>
  <si>
    <t>http://www.movietrekker.com</t>
  </si>
  <si>
    <t>31f9f679-00b6-4ccf-87d0-83d9e28e3e7c</t>
  </si>
  <si>
    <t>MovieTrip</t>
  </si>
  <si>
    <t>http://www.movietrip.me</t>
  </si>
  <si>
    <t>5604da25-1c4a-bc66-71c6-756832b54f35</t>
  </si>
  <si>
    <t>MovieWeb</t>
  </si>
  <si>
    <t>http://www.movieweb.com</t>
  </si>
  <si>
    <t>61d2bf31-3b8c-d167-a9a9-4f5e0e579345</t>
  </si>
  <si>
    <t>MoviezAddA</t>
  </si>
  <si>
    <t>http://www.moviezadda.com</t>
  </si>
  <si>
    <t>b2f102b5-f4d4-59d6-6e90-0da4676af01f</t>
  </si>
  <si>
    <t>Movigo</t>
  </si>
  <si>
    <t>http://www.movigo.com</t>
  </si>
  <si>
    <t>247ad235-389b-75d8-a4fc-bcf6e3dbb9c0</t>
  </si>
  <si>
    <t>moviinn</t>
  </si>
  <si>
    <t>http://www.moviinn.com/</t>
  </si>
  <si>
    <t>437c0c9b-00bb-b3fa-be78-da4b7c8f844d</t>
  </si>
  <si>
    <t>Movik Networks</t>
  </si>
  <si>
    <t>http://www.movik.com/</t>
  </si>
  <si>
    <t>e46c56c1-31bf-9c4f-31b4-1f767913d8a2</t>
  </si>
  <si>
    <t>Movil Wave</t>
  </si>
  <si>
    <t>http://www.movilwave.com/</t>
  </si>
  <si>
    <t>f47d8e07-b395-c4ae-2a1c-4ac25841c0fa</t>
  </si>
  <si>
    <t>Movile</t>
  </si>
  <si>
    <t>http://www.movile.com/en/</t>
  </si>
  <si>
    <t>2d0ffe1d-b0d6-2996-16d6-61d53789fd78</t>
  </si>
  <si>
    <t>Moviles.com</t>
  </si>
  <si>
    <t>http://www.moviles.com</t>
  </si>
  <si>
    <t>e9aef6c8-b136-bf3f-4e31-dd60619c1c6c</t>
  </si>
  <si>
    <t>MOVILEST</t>
  </si>
  <si>
    <t>https://www.movilest.com</t>
  </si>
  <si>
    <t>5c242144-e032-e356-c48e-1227f5bbbbfd</t>
  </si>
  <si>
    <t>Movilitas</t>
  </si>
  <si>
    <t>http://www.movilitas.de/us.html</t>
  </si>
  <si>
    <t>be79ad53-ee4f-d654-7568-cd4c77abff96</t>
  </si>
  <si>
    <t>Movilizer GmbH</t>
  </si>
  <si>
    <t>http://www.movilizer.com</t>
  </si>
  <si>
    <t>2beee097-794b-f10c-8944-8430aa4780f5</t>
  </si>
  <si>
    <t>Movilok</t>
  </si>
  <si>
    <t>http://movilok.net/</t>
  </si>
  <si>
    <t>e285383e-3b17-2686-1662-51a2a7799317</t>
  </si>
  <si>
    <t>Movilplan</t>
  </si>
  <si>
    <t>http://www.movilplan.com</t>
  </si>
  <si>
    <t>892125e0-efc2-085f-ffe0-2616fb4517a0</t>
  </si>
  <si>
    <t>MovilQR</t>
  </si>
  <si>
    <t>http://movilqr.com</t>
  </si>
  <si>
    <t>3c17c0f6-738b-f9d1-1c4e-77e682c3c519</t>
  </si>
  <si>
    <t>Movilway</t>
  </si>
  <si>
    <t>http://movilway.com</t>
  </si>
  <si>
    <t>ed2ae9dc-587d-4021-1914-18249e1ff5c3</t>
  </si>
  <si>
    <t>movimente.me</t>
  </si>
  <si>
    <t>http://movimente.me/</t>
  </si>
  <si>
    <t>72394dc9-9771-ff9a-c0f4-41d0586c8add</t>
  </si>
  <si>
    <t>Movimento Group</t>
  </si>
  <si>
    <t>http://www.movimentogroup.com</t>
  </si>
  <si>
    <t>850827ef-be4c-2cd7-172d-0c9f78fa16ca</t>
  </si>
  <si>
    <t>Movimento Simples de Capoeira</t>
  </si>
  <si>
    <t>http://movimento.my</t>
  </si>
  <si>
    <t>ea021768-ca27-081c-c02f-bb3e043d0598</t>
  </si>
  <si>
    <t>Movimiento Idun</t>
  </si>
  <si>
    <t>http://www.movimientoidun.com/</t>
  </si>
  <si>
    <t>02a094cd-9d17-6564-4b37-e476c9aefef0</t>
  </si>
  <si>
    <t>Movin Software</t>
  </si>
  <si>
    <t>http://movinsoftware.nl</t>
  </si>
  <si>
    <t>1d4af8cf-fec8-728e-e18a-f1795fd6382d</t>
  </si>
  <si>
    <t>Movin'App</t>
  </si>
  <si>
    <t>http://www.movinapp.com</t>
  </si>
  <si>
    <t>f0103253-ca7e-8d95-54f3-385fd30fb6d1</t>
  </si>
  <si>
    <t>Movinary</t>
  </si>
  <si>
    <t>http://www.movinary.de</t>
  </si>
  <si>
    <t>671873ac-4e86-b293-f65d-d0d2e7952b4b</t>
  </si>
  <si>
    <t>MovinCart- Instant Delivery App</t>
  </si>
  <si>
    <t>http://www.movincart.com/</t>
  </si>
  <si>
    <t>6f72192f-6b7c-e7ae-1457-db8341866a99</t>
  </si>
  <si>
    <t>MovinCool</t>
  </si>
  <si>
    <t>http://movincool.com/</t>
  </si>
  <si>
    <t>15c25da3-170e-0cba-d214-5ff56bbbc670</t>
  </si>
  <si>
    <t>Moving Analytics</t>
  </si>
  <si>
    <t>http://www.movinganalytics.com</t>
  </si>
  <si>
    <t>b1fb17f5-0ee8-4eef-8c6c-4dedbd46cbb3</t>
  </si>
  <si>
    <t>Moving and Storage Reviews</t>
  </si>
  <si>
    <t>http://movingandstoragereviews.com</t>
  </si>
  <si>
    <t>1d19faed-4b09-8134-2973-05adaa1ec234</t>
  </si>
  <si>
    <t>Moving Authority</t>
  </si>
  <si>
    <t>https://movingauthority.com</t>
  </si>
  <si>
    <t>b4200b0e-d884-bf62-b860-af7089344e38</t>
  </si>
  <si>
    <t>Moving Brands</t>
  </si>
  <si>
    <t>http://movingbrands.com</t>
  </si>
  <si>
    <t>6910eb74-fa94-d8e0-4fce-edcb037c92f1</t>
  </si>
  <si>
    <t>Moving Brokers of America, USA</t>
  </si>
  <si>
    <t>http://www.movingbrokersusa.com/</t>
  </si>
  <si>
    <t>281b7252-4c85-2946-70db-728d53d9b6dc</t>
  </si>
  <si>
    <t>Moving Bytes</t>
  </si>
  <si>
    <t>http://www.moving-bytes.at/</t>
  </si>
  <si>
    <t>24483bbe-7517-620a-fd98-13b4faef6640</t>
  </si>
  <si>
    <t>Moving Company Arlington Heights</t>
  </si>
  <si>
    <t>http://www.movingcompanyarlingtonheights.com</t>
  </si>
  <si>
    <t>cef462ae-b3c6-1984-9fbb-7fe57c9b3a1b</t>
  </si>
  <si>
    <t>Moving Company Brandon</t>
  </si>
  <si>
    <t>http://movingcompanybrandon.com</t>
  </si>
  <si>
    <t>7ead039f-5690-e826-aa1f-d79b2df8ba17</t>
  </si>
  <si>
    <t>Moving Company Chicago</t>
  </si>
  <si>
    <t>http://www.movingcompanychicago.co</t>
  </si>
  <si>
    <t>acbbdf6a-ae3d-db1e-efe3-696a956e1d95</t>
  </si>
  <si>
    <t>Moving Company Coral Springs</t>
  </si>
  <si>
    <t>http://movingcompanycoralsprings.org</t>
  </si>
  <si>
    <t>348a00af-f9e5-3d32-5540-c2ceff6bd284</t>
  </si>
  <si>
    <t>Moving Company Decatur</t>
  </si>
  <si>
    <t>http://www.movingcompanydecatur.org</t>
  </si>
  <si>
    <t>5e0c8fe8-49ef-5535-4e8b-4686517181f8</t>
  </si>
  <si>
    <t>Moving Company Deltona</t>
  </si>
  <si>
    <t>http://movingcompanydeltona.com</t>
  </si>
  <si>
    <t>91c6d577-e72d-26ca-7ded-1f5d4aa99676</t>
  </si>
  <si>
    <t>Moving Company Fort Lauderdale</t>
  </si>
  <si>
    <t>http://movingcompanyfortlauderdale.co</t>
  </si>
  <si>
    <t>1c297045-9173-08e7-852e-b4340966d500</t>
  </si>
  <si>
    <t>Moving Company Hoffman Estates</t>
  </si>
  <si>
    <t>http://movingcompanyhoffmanestates.com</t>
  </si>
  <si>
    <t>823d7b0b-dcd6-bd0c-775a-74924f8fb668</t>
  </si>
  <si>
    <t>Moving Company Miramar</t>
  </si>
  <si>
    <t>http://movingcompanymiramar.com</t>
  </si>
  <si>
    <t>68ed1c3b-c451-c793-50e4-396e9a2ea242</t>
  </si>
  <si>
    <t>Moving Company Naperville</t>
  </si>
  <si>
    <t>http://movingcompanynaperville.org</t>
  </si>
  <si>
    <t>8a036380-adf7-0a66-2ad4-fb3861c36eae</t>
  </si>
  <si>
    <t>Moving Company Niagara Falls</t>
  </si>
  <si>
    <t>http://movingcompanyniagarafalls.com</t>
  </si>
  <si>
    <t>6a7e0437-16c8-c256-d602-085c16bda365</t>
  </si>
  <si>
    <t>Moving Company Palmdale</t>
  </si>
  <si>
    <t>http://www.palmdalemovers.org</t>
  </si>
  <si>
    <t>be894752-8dd1-c0d1-5c2f-e639fd142fb7</t>
  </si>
  <si>
    <t>Moving Company Palo Alto</t>
  </si>
  <si>
    <t>http://www.movingcompanypaloalto.com</t>
  </si>
  <si>
    <t>8bb817cf-a0ee-af94-99a6-45b44644c7af</t>
  </si>
  <si>
    <t>Moving Company Peoria</t>
  </si>
  <si>
    <t>http://movingcompanypeoria.org/index.html</t>
  </si>
  <si>
    <t>d07d45d3-95c7-3ed6-faa6-67dd13361f71</t>
  </si>
  <si>
    <t>Moving Company Rockford</t>
  </si>
  <si>
    <t>http://www.movingcompanyrockford.com</t>
  </si>
  <si>
    <t>40e330c9-5e9f-965c-a3ea-34387606a671</t>
  </si>
  <si>
    <t>Moving Company Schaumburg</t>
  </si>
  <si>
    <t>http://www.movingcompanyschaumburg.com</t>
  </si>
  <si>
    <t>ec4cb25d-67dd-187d-790f-f04eafeca004</t>
  </si>
  <si>
    <t>Moving Company Software</t>
  </si>
  <si>
    <t>http://www.movingcompanysoftware.co/</t>
  </si>
  <si>
    <t>6f74cd62-b319-bd04-6687-a1c47dbd56a7</t>
  </si>
  <si>
    <t>Moving Company Spring Hill</t>
  </si>
  <si>
    <t>http://movingcompanyspringhill.com</t>
  </si>
  <si>
    <t>8d456dc8-e847-3fc8-c901-a97c342fb5c7</t>
  </si>
  <si>
    <t>Moving Company Waukegan</t>
  </si>
  <si>
    <t>http://movingcompanywaukegan.com/index.html</t>
  </si>
  <si>
    <t>fe3729d8-5103-c89a-c6f6-9df17063de98</t>
  </si>
  <si>
    <t>Moving Company West Palm Beach</t>
  </si>
  <si>
    <t>http://movingcompanywestpalmbeach.org</t>
  </si>
  <si>
    <t>0bd4df40-4454-07a2-d88b-d468c5eaea0e</t>
  </si>
  <si>
    <t>Moving Company White Plains</t>
  </si>
  <si>
    <t>http://www.whiteplainsmovingcompany.org</t>
  </si>
  <si>
    <t>ec5e4cff-a981-1359-4252-4e10d0e584f5</t>
  </si>
  <si>
    <t>Moving Day Ltd.</t>
  </si>
  <si>
    <t>http://movingday.co</t>
  </si>
  <si>
    <t>c3e84662-f43a-7f7f-d2df-fae71a7a77c3</t>
  </si>
  <si>
    <t>Moving Forward Education</t>
  </si>
  <si>
    <t>http://movingforwardedu.com/</t>
  </si>
  <si>
    <t>573cc9c0-55d0-18f5-03c5-616491384a48</t>
  </si>
  <si>
    <t>Moving Guardian</t>
  </si>
  <si>
    <t>http://movingguardian.org</t>
  </si>
  <si>
    <t>7d008047-a207-1efa-b971-2a61b0bf64f4</t>
  </si>
  <si>
    <t>Moving Guidance</t>
  </si>
  <si>
    <t>http://www.movinguidance.com/</t>
  </si>
  <si>
    <t>bc8ef79f-fbc6-daea-6b2e-cf03120ad61c</t>
  </si>
  <si>
    <t>Moving House Services</t>
  </si>
  <si>
    <t>http://www.movingservices.net.au</t>
  </si>
  <si>
    <t>a0dada99-e5c6-f292-7f38-4bbe8f8d885e</t>
  </si>
  <si>
    <t>Moving Image Source</t>
  </si>
  <si>
    <t>http://movingimagesource.us</t>
  </si>
  <si>
    <t>0b001756-4ef6-e3ca-6117-32a23d0c4756</t>
  </si>
  <si>
    <t>Moving In Ltd.</t>
  </si>
  <si>
    <t>http://movingin.org.uk/</t>
  </si>
  <si>
    <t>ef83c7c8-7963-330b-3b23-cb7cde97b732</t>
  </si>
  <si>
    <t>Moving Interstate</t>
  </si>
  <si>
    <t>http://www.interstate-moving.com.au</t>
  </si>
  <si>
    <t>a9ed5e36-d18a-398a-5362-55551a1427ff</t>
  </si>
  <si>
    <t>Moving Interstate in Australia</t>
  </si>
  <si>
    <t>http://www.movinginterstate.net.au</t>
  </si>
  <si>
    <t>9e62b9b3-32e7-7935-7cc3-894bd941077a</t>
  </si>
  <si>
    <t>Moving Life Ltd.</t>
  </si>
  <si>
    <t>https://movinglife.com</t>
  </si>
  <si>
    <t>c7a0ff0f-475a-5f85-0cb8-a8098f04a642</t>
  </si>
  <si>
    <t>Moving Masters Inc.</t>
  </si>
  <si>
    <t>http://movingmasters.net</t>
  </si>
  <si>
    <t>a3bec4a0-5592-1c64-7d16-246aaa60ecfe</t>
  </si>
  <si>
    <t>Moving Minds</t>
  </si>
  <si>
    <t>http://www.movingmindsllc.com</t>
  </si>
  <si>
    <t>8cbf9f2d-6680-1523-7a59-0ce9680c36ef</t>
  </si>
  <si>
    <t>Moving Monday APS</t>
  </si>
  <si>
    <t>http://movingmonday.com/</t>
  </si>
  <si>
    <t>4257129f-ab1b-dc3a-dd43-7349138762e5</t>
  </si>
  <si>
    <t>Moving Mountains Advisors | Portland SEO</t>
  </si>
  <si>
    <t>https://movingmountains.io</t>
  </si>
  <si>
    <t>9bde97c1-8e4e-56df-22cc-2ed3f5ab74e9</t>
  </si>
  <si>
    <t>Moving Off Campus</t>
  </si>
  <si>
    <t>http://www.movingoffcampus.com</t>
  </si>
  <si>
    <t>b5acce9e-ae0e-3673-f604-32ac9a806ca3</t>
  </si>
  <si>
    <t>Moving On Up</t>
  </si>
  <si>
    <t>http://www.movingonup.com/</t>
  </si>
  <si>
    <t>66cdab7d-a8da-793f-10f9-0a8413a64afe</t>
  </si>
  <si>
    <t>Moving Out Of State</t>
  </si>
  <si>
    <t>http://www.movingoutofstate.biz/</t>
  </si>
  <si>
    <t>5263a4e8-412e-5581-8d96-f6336e9d1d93</t>
  </si>
  <si>
    <t>Moving Picture Company</t>
  </si>
  <si>
    <t>http://www.moving-picture.com/</t>
  </si>
  <si>
    <t>6f6a5449-3c48-bf7c-9873-ab2fa81ea940</t>
  </si>
  <si>
    <t>Moving Picture Institute</t>
  </si>
  <si>
    <t>http://www.thempi.org</t>
  </si>
  <si>
    <t>2430374c-33c5-ab9b-3225-501c2763e2fe</t>
  </si>
  <si>
    <t>Moving Pipe</t>
  </si>
  <si>
    <t>http://www.movingpipe.com</t>
  </si>
  <si>
    <t>0d1558c1-8b5e-8481-0193-8ff5c5c12396</t>
  </si>
  <si>
    <t>Moving Postcards tv</t>
  </si>
  <si>
    <t>http://www.movingpostcards.tv</t>
  </si>
  <si>
    <t>7ce1cfdc-dba4-8469-9b01-f7d89dec0b07</t>
  </si>
  <si>
    <t>Moving Presentations UK</t>
  </si>
  <si>
    <t>http://www.movingpresentations.co.uk</t>
  </si>
  <si>
    <t>a312f74a-2728-0ce0-f6b7-ea22594e2e51</t>
  </si>
  <si>
    <t>Moving Solutions</t>
  </si>
  <si>
    <t>http://www.movingsolutionsinc.com/</t>
  </si>
  <si>
    <t>c4499081-9ae2-3b13-b415-71617e1edd2f</t>
  </si>
  <si>
    <t>Moving Time, Inc Miami Based Movers (305) 450-4899</t>
  </si>
  <si>
    <t>http://www.discountmm.com</t>
  </si>
  <si>
    <t>a283a046-71eb-0ac4-8e11-6c4e65dfa2b2</t>
  </si>
  <si>
    <t>Moving to New York Guide</t>
  </si>
  <si>
    <t>http://www.movingtonewyorkguide.com</t>
  </si>
  <si>
    <t>eb68f29e-d942-20c3-c430-470620c99cf2</t>
  </si>
  <si>
    <t>Moving Van</t>
  </si>
  <si>
    <t>http://moving-van.org.uk</t>
  </si>
  <si>
    <t>4cfc1cdd-63e8-50b0-dfb9-81a55406df59</t>
  </si>
  <si>
    <t>Moving2Canada</t>
  </si>
  <si>
    <t>http://moving2canada.com/</t>
  </si>
  <si>
    <t>618b1021-8803-341c-231f-967ce34e04f1</t>
  </si>
  <si>
    <t>Moving2You</t>
  </si>
  <si>
    <t>http://www.moving2you.com/en</t>
  </si>
  <si>
    <t>98382cc6-f70a-28e6-6ce4-9de13a713573</t>
  </si>
  <si>
    <t>Movinga</t>
  </si>
  <si>
    <t>http://www.movinga.de/</t>
  </si>
  <si>
    <t>4c398b1f-cd8e-dc28-4a71-bceda9bb6cbe</t>
  </si>
  <si>
    <t>MovingAcrossCountry</t>
  </si>
  <si>
    <t>http://www.movingacrosscountry.us</t>
  </si>
  <si>
    <t>f4c5a7e2-b490-50e8-1b0b-55343270c19a</t>
  </si>
  <si>
    <t>MovinGal</t>
  </si>
  <si>
    <t>http://www.movingal.com</t>
  </si>
  <si>
    <t>d8498008-97b1-820e-f458-3fb75126566a</t>
  </si>
  <si>
    <t>MovinGame</t>
  </si>
  <si>
    <t>http://www.movingame.com</t>
  </si>
  <si>
    <t>73c2ffd6-c59f-58e1-006e-7702eaf47cea</t>
  </si>
  <si>
    <t>MovingCompanies.co.za</t>
  </si>
  <si>
    <t>http://movingcompanies.co.za/</t>
  </si>
  <si>
    <t>2a6aced8-986b-a1ae-724f-23f5b8d7633d</t>
  </si>
  <si>
    <t>movingDneedle</t>
  </si>
  <si>
    <t>http://movingdneedle.com/</t>
  </si>
  <si>
    <t>d93a7d8c-7cb8-e52a-4984-dd78a76affaa</t>
  </si>
  <si>
    <t>MovingHealth</t>
  </si>
  <si>
    <t>http://movinghealth.com.au</t>
  </si>
  <si>
    <t>3deddb6d-6b1a-bb4a-118c-aed81f87f6f6</t>
  </si>
  <si>
    <t>Movinghome</t>
  </si>
  <si>
    <t>http://www.movinghome.net.au</t>
  </si>
  <si>
    <t>997273ae-c90c-9702-44cc-8c7e1ba39cdf</t>
  </si>
  <si>
    <t>MovingIMAGE24</t>
  </si>
  <si>
    <t>https://www.movingimage.com/</t>
  </si>
  <si>
    <t>1a9f5181-d4e8-b71b-b2fc-b8eedd484b0b</t>
  </si>
  <si>
    <t>MovingKey</t>
  </si>
  <si>
    <t>http://www.movingkey.com</t>
  </si>
  <si>
    <t>64f658c9-a2fe-4090-042a-9c40d6eb3283</t>
  </si>
  <si>
    <t>MovingOut</t>
  </si>
  <si>
    <t>http://www.movingout.co.ke</t>
  </si>
  <si>
    <t>f9370183-9f6b-3530-f5da-27beb3f56409</t>
  </si>
  <si>
    <t>MovingPros</t>
  </si>
  <si>
    <t>https://www.movingpros.co.nz/</t>
  </si>
  <si>
    <t>a1177ff8-a6de-8aa8-d947-002f5db556ca</t>
  </si>
  <si>
    <t>MovingSolutions.in</t>
  </si>
  <si>
    <t>https://www.movingsolutions.in/</t>
  </si>
  <si>
    <t>5455addc-a6b7-8179-71f3-706b2bfc53fe</t>
  </si>
  <si>
    <t>movingworld</t>
  </si>
  <si>
    <t>http://www.movingworld.de</t>
  </si>
  <si>
    <t>23cfbb8c-3121-3a2a-1037-30a0f964ba0d</t>
  </si>
  <si>
    <t>MovingWorlds</t>
  </si>
  <si>
    <t>https://movingworlds.org</t>
  </si>
  <si>
    <t>f5706bed-a996-4e9b-4668-a48559be7f45</t>
  </si>
  <si>
    <t>Movinhand</t>
  </si>
  <si>
    <t>https://www.movinhand.com</t>
  </si>
  <si>
    <t>06329a12-916f-645e-eac7-ff3a03666b2f</t>
  </si>
  <si>
    <t>Movinpixel</t>
  </si>
  <si>
    <t>http://www.movinpixel.com</t>
  </si>
  <si>
    <t>2a43de6d-05e5-fd7f-ac79-210408819079</t>
  </si>
  <si>
    <t>Movinto Fun</t>
  </si>
  <si>
    <t>http://www.movintofun.com</t>
  </si>
  <si>
    <t>8460af00-ee76-c3e7-1fa5-841c35a00a31</t>
  </si>
  <si>
    <t>Movintracks</t>
  </si>
  <si>
    <t>http://movintracks.io/</t>
  </si>
  <si>
    <t>ffed53d7-b73e-1935-5e46-8a94f64e7457</t>
  </si>
  <si>
    <t>Movio</t>
  </si>
  <si>
    <t>http://www.movime.com/</t>
  </si>
  <si>
    <t>d5c91fa6-70be-7cb7-fbed-c579395c27b9</t>
  </si>
  <si>
    <t>http://movio.co/</t>
  </si>
  <si>
    <t>db397104-04f0-394b-1140-0cbd24f0b49e</t>
  </si>
  <si>
    <t>Moviola</t>
  </si>
  <si>
    <t>http://moviola.com/</t>
  </si>
  <si>
    <t>f5873875-a54c-b04c-9e73-48bf8d5cf857</t>
  </si>
  <si>
    <t>Movip</t>
  </si>
  <si>
    <t>http://www.movip.tv</t>
  </si>
  <si>
    <t>948b02eb-2af2-8fe6-e2bb-3c5c1ee2b1a2</t>
  </si>
  <si>
    <t>moviply</t>
  </si>
  <si>
    <t>http://moviplay.es.tl</t>
  </si>
  <si>
    <t>16da2f22-fb77-28c6-e18c-570a587c9e3a</t>
  </si>
  <si>
    <t>Moviri</t>
  </si>
  <si>
    <t>http://www.moviri.com</t>
  </si>
  <si>
    <t>5ac032eb-8003-0316-1437-af3326ab1850</t>
  </si>
  <si>
    <t>Movirtu</t>
  </si>
  <si>
    <t>http://www.movirtu.com</t>
  </si>
  <si>
    <t>6d80c71f-1146-7374-7627-fb3de7b1d208</t>
  </si>
  <si>
    <t>Movisol</t>
  </si>
  <si>
    <t>http://www.movisol.com</t>
  </si>
  <si>
    <t>04fc1288-7d60-b6c3-224e-69ff07f9e56d</t>
  </si>
  <si>
    <t>Movista</t>
  </si>
  <si>
    <t>http://mvretail.com</t>
  </si>
  <si>
    <t>0db83a99-b0c3-3e64-040f-231715e31019</t>
  </si>
  <si>
    <t>Movistar</t>
  </si>
  <si>
    <t>http://movistar.com</t>
  </si>
  <si>
    <t>947d0021-7645-b3ed-c534-4d4e1fc3936b</t>
  </si>
  <si>
    <t>Movit Media Corp.</t>
  </si>
  <si>
    <t>http://www.letsmovit.com/</t>
  </si>
  <si>
    <t>bcdaad26-0621-42ef-42d6-8a923b5578bd</t>
  </si>
  <si>
    <t>Movit Sport</t>
  </si>
  <si>
    <t>https://movitsport.com</t>
  </si>
  <si>
    <t>5ea033e9-a045-419c-d19e-b630541581aa</t>
  </si>
  <si>
    <t>Movitas Mobile</t>
  </si>
  <si>
    <t>http://www.movitas.com</t>
  </si>
  <si>
    <t>6e9b4fe7-34b9-eed7-6f53-f62d081f5049</t>
  </si>
  <si>
    <t>Movitext</t>
  </si>
  <si>
    <t>http://www.movitext.com</t>
  </si>
  <si>
    <t>02607d4f-45fd-435e-831d-036d13f0b049</t>
  </si>
  <si>
    <t>Movitr.com</t>
  </si>
  <si>
    <t>http://movitr.com</t>
  </si>
  <si>
    <t>56d767c4-ec59-9ab5-2418-68010d62dd6a</t>
  </si>
  <si>
    <t>Movity</t>
  </si>
  <si>
    <t>http://www.movity.com</t>
  </si>
  <si>
    <t>851ea374-f095-f087-32fb-6f751bb21dbb</t>
  </si>
  <si>
    <t>Movius Interactive</t>
  </si>
  <si>
    <t>http://www.moviuscorp.com</t>
  </si>
  <si>
    <t>80067693-826e-9592-90b4-ef7cecf3fecd</t>
  </si>
  <si>
    <t>Movivo</t>
  </si>
  <si>
    <t>http://www.movivo.com/</t>
  </si>
  <si>
    <t>aef9d48f-40ec-d1f2-f94e-9f133013e690</t>
  </si>
  <si>
    <t>MOVL</t>
  </si>
  <si>
    <t>http://kontrol.tv</t>
  </si>
  <si>
    <t>cf74d5c9-ceeb-a811-5ac8-357d679240c3</t>
  </si>
  <si>
    <t>Movlab</t>
  </si>
  <si>
    <t>http://movlab.es/</t>
  </si>
  <si>
    <t>47f58da4-c68e-d466-7df1-f8923afbff6a</t>
  </si>
  <si>
    <t>Movli</t>
  </si>
  <si>
    <t>http://movli.com</t>
  </si>
  <si>
    <t>d795c731-9f16-db1d-e558-131e07240e2b</t>
  </si>
  <si>
    <t>Movo</t>
  </si>
  <si>
    <t>http://www.getmovo.com/</t>
  </si>
  <si>
    <t>a84a9be3-bfb5-e7f9-df80-7d44471357ff</t>
  </si>
  <si>
    <t>MOVO</t>
  </si>
  <si>
    <t>https://www.movo.com.au</t>
  </si>
  <si>
    <t>f2ecf17c-e7e9-6e2b-163a-5b0ea334ed34</t>
  </si>
  <si>
    <t>Movoball Limited</t>
  </si>
  <si>
    <t>http://www.movoball.com</t>
  </si>
  <si>
    <t>d568ef5f-3708-20d7-e135-e962e1b7b373</t>
  </si>
  <si>
    <t>MovoCash, Inc.</t>
  </si>
  <si>
    <t>http://www.movocash.com</t>
  </si>
  <si>
    <t>74e637a2-9391-8d0b-0ce5-ee907776b391</t>
  </si>
  <si>
    <t>Movolo.com</t>
  </si>
  <si>
    <t>http://movolo.com</t>
  </si>
  <si>
    <t>53c2f516-341f-6807-ca1f-ae888a53c897</t>
  </si>
  <si>
    <t>Movolu</t>
  </si>
  <si>
    <t>http://www.movolu.com</t>
  </si>
  <si>
    <t>b4fb6db4-0d79-bf88-2aa3-20eb4c2be79c</t>
  </si>
  <si>
    <t>Movolytics Ltd</t>
  </si>
  <si>
    <t>http://movolytics.co.uk/</t>
  </si>
  <si>
    <t>64b71e43-b8a1-075f-be08-d84b5a1318f2</t>
  </si>
  <si>
    <t>Movoto</t>
  </si>
  <si>
    <t>http://www.movoto.com</t>
  </si>
  <si>
    <t>1be95079-da1d-ee76-b4b6-62bb94b484a8</t>
  </si>
  <si>
    <t>MoVoxx</t>
  </si>
  <si>
    <t>http://movoxx.com</t>
  </si>
  <si>
    <t>864b3c15-a65a-02fd-5b29-0f17e952b615</t>
  </si>
  <si>
    <t>Movpak</t>
  </si>
  <si>
    <t>http://www.movpak.com</t>
  </si>
  <si>
    <t>0794cece-bc0c-47dc-6dc1-442b3f663056</t>
  </si>
  <si>
    <t>MovSmart</t>
  </si>
  <si>
    <t>http://www.movsmart.com/</t>
  </si>
  <si>
    <t>33f60790-7a6d-0d55-5264-628ec69063dd</t>
  </si>
  <si>
    <t>Movtocloud Consulting</t>
  </si>
  <si>
    <t>http://www.movtocloud.com</t>
  </si>
  <si>
    <t>1d1e9013-b5cb-ce6c-22d8-fb6111b50016</t>
  </si>
  <si>
    <t>Movu</t>
  </si>
  <si>
    <t>https://movu.ch</t>
  </si>
  <si>
    <t>70756197-62c6-5558-8f6b-0180e49ec0cb</t>
  </si>
  <si>
    <t>MOVUS</t>
  </si>
  <si>
    <t>http://www.movus.com.au/</t>
  </si>
  <si>
    <t>3b272a5a-76a5-3919-254f-7715fb6bfff9</t>
  </si>
  <si>
    <t>Movvit</t>
  </si>
  <si>
    <t>http://www.movvit.com</t>
  </si>
  <si>
    <t>00668fe0-f0b4-0383-ccdf-dad9f7b26eae</t>
  </si>
  <si>
    <t>Movvo</t>
  </si>
  <si>
    <t>http://www.movvo.com</t>
  </si>
  <si>
    <t>dac48b37-818a-b922-79a8-addbe77947e6</t>
  </si>
  <si>
    <t>Movy</t>
  </si>
  <si>
    <t>http://www.movy.co</t>
  </si>
  <si>
    <t>84988066-b2ca-9753-077a-680fd12ba825</t>
  </si>
  <si>
    <t>Movyl</t>
  </si>
  <si>
    <t>http://www.movyltech.net</t>
  </si>
  <si>
    <t>5f0a82a7-1a89-205b-406f-832117d797fa</t>
  </si>
  <si>
    <t>Movylo</t>
  </si>
  <si>
    <t>http://www.movylo.com</t>
  </si>
  <si>
    <t>6c7c7aff-2a57-1fa1-0b3c-5fe4b10f9796</t>
  </si>
  <si>
    <t>Movyloshop</t>
  </si>
  <si>
    <t>http://www.movyloshop.com</t>
  </si>
  <si>
    <t>e4cd7f54-361d-0dad-1174-cb4b827e0063</t>
  </si>
  <si>
    <t>MOW</t>
  </si>
  <si>
    <t>http://www.mowfy.com</t>
  </si>
  <si>
    <t>0b774be7-9d2c-0f78-a953-6945ebf84bf2</t>
  </si>
  <si>
    <t>Mow 2 Mow</t>
  </si>
  <si>
    <t>http://www.mow2mow.com/</t>
  </si>
  <si>
    <t>2c916c6a-c6a4-daaa-a536-d1a745ec9bd5</t>
  </si>
  <si>
    <t>Mow Hair</t>
  </si>
  <si>
    <t>http://www.mowhair.com.au</t>
  </si>
  <si>
    <t>ee2f7f80-ce05-cc81-0e05-537d0a9173b3</t>
  </si>
  <si>
    <t>MOW.fm</t>
  </si>
  <si>
    <t>http://www.mow.fm</t>
  </si>
  <si>
    <t>d3dbf75f-c3da-45fd-5faf-2fc0097c14f5</t>
  </si>
  <si>
    <t>MOWA</t>
  </si>
  <si>
    <t>http://www.mowa.me</t>
  </si>
  <si>
    <t>1bca0b61-231c-5b3f-a5a7-0310798dc616</t>
  </si>
  <si>
    <t>Mowa</t>
  </si>
  <si>
    <t>http://mowa.in</t>
  </si>
  <si>
    <t>451f5b2a-88da-653d-1a28-1c605a725dd4</t>
  </si>
  <si>
    <t>MOWAG GmbH</t>
  </si>
  <si>
    <t>http://www.mowag.ch</t>
  </si>
  <si>
    <t>a7e6b405-5cfa-1e65-a880-734a498f0ae9</t>
  </si>
  <si>
    <t>MoWaiter</t>
  </si>
  <si>
    <t>http://www.mowaiter.com</t>
  </si>
  <si>
    <t>fa577bc7-2598-11a7-863c-de26be221af9</t>
  </si>
  <si>
    <t>moWallet</t>
  </si>
  <si>
    <t>http://www.mowallet.net/</t>
  </si>
  <si>
    <t>ba5bac03-18a9-1d95-04c1-902ffc8986a5</t>
  </si>
  <si>
    <t>Mowayduino</t>
  </si>
  <si>
    <t>http://moway-robot.com/en/mowayduino/que-es/</t>
  </si>
  <si>
    <t>e902d578-451d-00c0-e41b-b1d6b559a163</t>
  </si>
  <si>
    <t>Mowbly</t>
  </si>
  <si>
    <t>http://www.mowbly.com</t>
  </si>
  <si>
    <t>15e6a8a5-2165-e9a8-3fcf-ed53c1629e75</t>
  </si>
  <si>
    <t>Mowbray Interiors</t>
  </si>
  <si>
    <t>http://mowbrayinteriors.co.uk/</t>
  </si>
  <si>
    <t>215c72fd-67b0-c688-3776-a74a4b5686c8</t>
  </si>
  <si>
    <t>Mowdo</t>
  </si>
  <si>
    <t>http://www.mowdo.com/</t>
  </si>
  <si>
    <t>c1354c59-51bb-1598-a338-4b2226f7517a</t>
  </si>
  <si>
    <t>MoWeather</t>
  </si>
  <si>
    <t>http://www.moweather.com/</t>
  </si>
  <si>
    <t>344c8a82-9bf4-2391-b7ae-7c044d415721</t>
  </si>
  <si>
    <t>MoWeb Media</t>
  </si>
  <si>
    <t>http://mowebmedia.com</t>
  </si>
  <si>
    <t>fc0e85ec-7bd8-bc66-c978-2bf2e271d5b3</t>
  </si>
  <si>
    <t>Moweb Technologies Pvt. Ltd.</t>
  </si>
  <si>
    <t>http://www.moweb.com</t>
  </si>
  <si>
    <t>5380d170-fd42-f13b-6d84-4be6c81cd9e8</t>
  </si>
  <si>
    <t>Mower/Valdemarin</t>
  </si>
  <si>
    <t>http://mwrvld.com/</t>
  </si>
  <si>
    <t>f8793972-1f64-f727-146b-906ac90cb361</t>
  </si>
  <si>
    <t>MOWGLI</t>
  </si>
  <si>
    <t>http://mowgli.co</t>
  </si>
  <si>
    <t>56ad2e6b-055d-0489-eae1-61472eae9b7d</t>
  </si>
  <si>
    <t>Mowgli Street Food</t>
  </si>
  <si>
    <t>http://www.mowglistreetfood.com/</t>
  </si>
  <si>
    <t>11da3f40-2f48-2f43-145e-3e1e77bf38d1</t>
  </si>
  <si>
    <t>mowie media</t>
  </si>
  <si>
    <t>http://www.mowiemedia.com</t>
  </si>
  <si>
    <t>8443a752-6897-b4a4-4a7b-cb096e175956</t>
  </si>
  <si>
    <t>Mowies</t>
  </si>
  <si>
    <t>http://mowies.com</t>
  </si>
  <si>
    <t>957cf6ba-ffe6-c0b8-8c41-03daaada4741</t>
  </si>
  <si>
    <t>moWilMedia</t>
  </si>
  <si>
    <t>http://www.mowilmedia.com</t>
  </si>
  <si>
    <t>7d536129-4327-7855-8005-25ab28ac009a</t>
  </si>
  <si>
    <t>Mowingo</t>
  </si>
  <si>
    <t>http://www.mowingo.com</t>
  </si>
  <si>
    <t>deae17f3-e243-8211-30e1-fb0d80e985b4</t>
  </si>
  <si>
    <t>Mowize</t>
  </si>
  <si>
    <t>http://mowize.com/</t>
  </si>
  <si>
    <t>d5345517-3181-db1c-7348-07811e8925af</t>
  </si>
  <si>
    <t>MOWJOW</t>
  </si>
  <si>
    <t>http://mowjow.com</t>
  </si>
  <si>
    <t>e5130aca-c612-b71d-85bc-a25f5ddb9e02</t>
  </si>
  <si>
    <t>moWoza</t>
  </si>
  <si>
    <t>http://www.mowoza.com/</t>
  </si>
  <si>
    <t>6f147f22-00f3-92fb-ae2b-df3fc0045b95</t>
  </si>
  <si>
    <t>Mowser</t>
  </si>
  <si>
    <t>http://www.mowser.com</t>
  </si>
  <si>
    <t>a458438f-f1c8-75a4-8416-042dfe38d354</t>
  </si>
  <si>
    <t>Mox</t>
  </si>
  <si>
    <t>http://mox-shop.de/</t>
  </si>
  <si>
    <t>abb7db35-3e5d-068b-967d-d241681c9ea4</t>
  </si>
  <si>
    <t>http://mox-motion.com/</t>
  </si>
  <si>
    <t>523023cb-a5bc-c4ff-a7dd-d6d63afb983c</t>
  </si>
  <si>
    <t>MOX</t>
  </si>
  <si>
    <t>http://mobileonlyx.com/</t>
  </si>
  <si>
    <t>d836bbfe-35a7-344d-69be-9953c070203e</t>
  </si>
  <si>
    <t>MOX TV</t>
  </si>
  <si>
    <t>http://mox.tv</t>
  </si>
  <si>
    <t>9854bba7-d755-ff26-4324-380e95334194</t>
  </si>
  <si>
    <t>Moxa</t>
  </si>
  <si>
    <t>http://www.moxa.com/</t>
  </si>
  <si>
    <t>3589294b-d8f6-8007-268f-81b554d3881c</t>
  </si>
  <si>
    <t>Moxchat</t>
  </si>
  <si>
    <t>https://moxchat.it/</t>
  </si>
  <si>
    <t>0234ef97-9e09-c415-87b5-22c074e1ddab</t>
  </si>
  <si>
    <t>Moxe Health</t>
  </si>
  <si>
    <t>http://www.moxehealth.com</t>
  </si>
  <si>
    <t>9267ccdf-bcf3-7c98-972d-85fc032b9e65</t>
  </si>
  <si>
    <t>Moxery Inc.</t>
  </si>
  <si>
    <t>http://www.moxery.com/</t>
  </si>
  <si>
    <t>983813f1-0512-1558-70db-e8ec192d71f9</t>
  </si>
  <si>
    <t>Moxi</t>
  </si>
  <si>
    <t>http://moxi.com/us/home.html</t>
  </si>
  <si>
    <t>fa42b2e5-23f4-534c-add8-17c2cd88f2f5</t>
  </si>
  <si>
    <t>Moxi LLC</t>
  </si>
  <si>
    <t>http://www.moxiapps.com</t>
  </si>
  <si>
    <t>59269d28-591f-3d2f-3592-c4b535ac980e</t>
  </si>
  <si>
    <t>Moxi Works</t>
  </si>
  <si>
    <t>http://moxiworks.com/</t>
  </si>
  <si>
    <t>7f2c591a-5f88-c50a-29b2-2cbe7d4a37d5</t>
  </si>
  <si>
    <t>Moxie</t>
  </si>
  <si>
    <t>http://www.gomoxie.com</t>
  </si>
  <si>
    <t>17ffb604-e759-0618-606c-9e8edc099e62</t>
  </si>
  <si>
    <t>http://www.moxieusa.com/</t>
  </si>
  <si>
    <t>1e8ba07f-2fcd-233e-8daa-5f8c02af7010</t>
  </si>
  <si>
    <t>http://getmoxied.net</t>
  </si>
  <si>
    <t>6cd9875d-4016-71d3-295a-b4a62781bf37</t>
  </si>
  <si>
    <t>Moxie AS</t>
  </si>
  <si>
    <t>http://www.moxie.no</t>
  </si>
  <si>
    <t>c33b3ec3-5415-dd4f-41d9-85b91bf8bbb1</t>
  </si>
  <si>
    <t>Moxie Communications Group</t>
  </si>
  <si>
    <t>http://www.moxiecommunicationsgroup.com</t>
  </si>
  <si>
    <t>917991a2-8705-d9c7-244a-7d3d43ed8805</t>
  </si>
  <si>
    <t>Moxie Creative Communications Agency</t>
  </si>
  <si>
    <t>http://www.moxiecca.com</t>
  </si>
  <si>
    <t>b1f84eb0-de24-fc2e-6fd7-cd3c1297f97e</t>
  </si>
  <si>
    <t>Moxie Jean</t>
  </si>
  <si>
    <t>http://www.moxiejean.com</t>
  </si>
  <si>
    <t>ece039a7-ddcc-d76f-504a-52a2e2d22785</t>
  </si>
  <si>
    <t>Moxie Method</t>
  </si>
  <si>
    <t>http://moxiemethod.com</t>
  </si>
  <si>
    <t>6948d7ba-8e90-93a7-a162-c189ce7cdc63</t>
  </si>
  <si>
    <t>Moxie NZ</t>
  </si>
  <si>
    <t>http://www.moxie.co.nz</t>
  </si>
  <si>
    <t>098d18b5-99a1-5e37-48b7-5e2e2bde0028</t>
  </si>
  <si>
    <t>Moxie Pictures</t>
  </si>
  <si>
    <t>http://www.moxiepictures.com</t>
  </si>
  <si>
    <t>aeff448e-7eb6-4cb5-3723-4d095a206e25</t>
  </si>
  <si>
    <t>Moxie Rocket</t>
  </si>
  <si>
    <t>http://moxierocket.com/</t>
  </si>
  <si>
    <t>eeefc24e-8a86-8805-91f3-d815a92a934a</t>
  </si>
  <si>
    <t>Moxie SEO Austin</t>
  </si>
  <si>
    <t>http://www.moxieseo.com/austin</t>
  </si>
  <si>
    <t>628a7f99-2dee-5d0c-2bf3-df1f3a0933d3</t>
  </si>
  <si>
    <t>http://www.moxieseo.com/texas/austin/</t>
  </si>
  <si>
    <t>53a9b7a3-7ab6-ee80-9cc3-ac7cc9dbaf0b</t>
  </si>
  <si>
    <t>Moxie Software</t>
  </si>
  <si>
    <t>http://www.moxiesoftware.com/</t>
  </si>
  <si>
    <t>28dba2da-3b61-0ed2-0cab-28f09db10737</t>
  </si>
  <si>
    <t>Moxie Sports, Inc.</t>
  </si>
  <si>
    <t>http://www.moxiesports.com/</t>
  </si>
  <si>
    <t>a94931cd-a604-6957-4ccd-ff231274b6eb</t>
  </si>
  <si>
    <t>Moxie Supply</t>
  </si>
  <si>
    <t>http://www.moxiesupply.com/</t>
  </si>
  <si>
    <t>77447bc6-233d-f54f-56b0-21f085463fde</t>
  </si>
  <si>
    <t>Moxiecode</t>
  </si>
  <si>
    <t>http://www.moxiecode.com</t>
  </si>
  <si>
    <t>330ebc5d-ee8e-7849-d476-be30ace8ab1a</t>
  </si>
  <si>
    <t>Moxier</t>
  </si>
  <si>
    <t>http://www.moxier.com</t>
  </si>
  <si>
    <t>d110240a-595b-0d9c-0d05-5d7493a5fbd6</t>
  </si>
  <si>
    <t>Moximed</t>
  </si>
  <si>
    <t>http://moximed.com</t>
  </si>
  <si>
    <t>a23c8162-5f2b-efdb-c2af-1e0614515f76</t>
  </si>
  <si>
    <t>Moxit</t>
  </si>
  <si>
    <t>http://www.moxit.com</t>
  </si>
  <si>
    <t>d8b544bd-536d-0415-46d6-5b820cee6387</t>
  </si>
  <si>
    <t>Moxiter</t>
  </si>
  <si>
    <t>http://moxiter.com/</t>
  </si>
  <si>
    <t>92f7da9f-ed19-4d61-69b9-c0143f5b68eb</t>
  </si>
  <si>
    <t>Moxity</t>
  </si>
  <si>
    <t>http://www.moxity.com</t>
  </si>
  <si>
    <t>3b33497e-b7dd-c419-b3ba-ada2cfd32109</t>
  </si>
  <si>
    <t>Moxiu.com</t>
  </si>
  <si>
    <t>http://www.moxiu.com/cmlauncher</t>
  </si>
  <si>
    <t>893ccb2c-232e-da80-7d52-ca7c412a4e55</t>
  </si>
  <si>
    <t>Moxley Carmichael</t>
  </si>
  <si>
    <t>http://www.moxleycarmichael.com</t>
  </si>
  <si>
    <t>91d6496b-b5d3-607f-e006-a1b60e1a9e10</t>
  </si>
  <si>
    <t>Moxley Holdings</t>
  </si>
  <si>
    <t>http://www.moxleyholdings.com</t>
  </si>
  <si>
    <t>58912ddc-df7d-f3f1-dec9-4ca05f76d235</t>
  </si>
  <si>
    <t>Moxsie</t>
  </si>
  <si>
    <t>http://www.moxsie.com</t>
  </si>
  <si>
    <t>203a6a7f-0d64-50b7-f8d3-b407859b1777</t>
  </si>
  <si>
    <t>Moxsum inc</t>
  </si>
  <si>
    <t>http://www.moxsum.com</t>
  </si>
  <si>
    <t>4f5f762d-1c76-e343-122d-8625d0ef2bac</t>
  </si>
  <si>
    <t>Moxtra</t>
  </si>
  <si>
    <t>http://www.moxtra.com</t>
  </si>
  <si>
    <t>0ac22264-c003-88a6-48bc-23305ebec2af</t>
  </si>
  <si>
    <t>MoxTree</t>
  </si>
  <si>
    <t>http://www.moxtree.com</t>
  </si>
  <si>
    <t>766c93ee-aaf1-45f2-3f0b-6b6c5a7f49e0</t>
  </si>
  <si>
    <t>Moxune</t>
  </si>
  <si>
    <t>http://moxune.com</t>
  </si>
  <si>
    <t>9bb06151-4bd0-9aa5-d1ac-1cb68518b09f</t>
  </si>
  <si>
    <t>Moxxly</t>
  </si>
  <si>
    <t>http://www.moxxly.com</t>
  </si>
  <si>
    <t>41e225fd-db5c-9c04-82fa-c9e987af6869</t>
  </si>
  <si>
    <t>MOXY</t>
  </si>
  <si>
    <t>http://www.moxyapp.com/</t>
  </si>
  <si>
    <t>58de2031-4152-8d85-b075-5f82f90ab403</t>
  </si>
  <si>
    <t>https://moxy.studio</t>
  </si>
  <si>
    <t>2015ef1b-dc7b-724c-b457-506824be8fe0</t>
  </si>
  <si>
    <t>Moxy Indonesia</t>
  </si>
  <si>
    <t>https://www.moxy.co.id</t>
  </si>
  <si>
    <t>d9b8c50a-bbfb-97fe-7d4b-f9e699b90c98</t>
  </si>
  <si>
    <t>Moxy Ox</t>
  </si>
  <si>
    <t>http://www.moxyox.com</t>
  </si>
  <si>
    <t>64bb2980-9404-9c94-f731-e5d9919a7e28</t>
  </si>
  <si>
    <t>Moxy Street</t>
  </si>
  <si>
    <t>http://moxy.co.th</t>
  </si>
  <si>
    <t>1e9b851c-6de5-624a-fb76-c24a9360d0eb</t>
  </si>
  <si>
    <t>Moxy Trading</t>
  </si>
  <si>
    <t>http://www.facebbok.com</t>
  </si>
  <si>
    <t>7e1bde66-7a2d-d8d8-c0f3-ed456db55abf</t>
  </si>
  <si>
    <t>MoxyMetrics</t>
  </si>
  <si>
    <t>http://www.moxymetrics.com</t>
  </si>
  <si>
    <t>24732e9a-1f5a-604d-b75d-51c2de53174e</t>
  </si>
  <si>
    <t>Moy Park</t>
  </si>
  <si>
    <t>http://www.moypark.com/</t>
  </si>
  <si>
    <t>e4fda617-ff3b-9c7b-3253-cf3bef8620b6</t>
  </si>
  <si>
    <t>Moy Univer</t>
  </si>
  <si>
    <t>http://moyuniver.ru</t>
  </si>
  <si>
    <t>c76a1895-7daf-9704-df9d-26175d7f111d</t>
  </si>
  <si>
    <t>Moya Okruga</t>
  </si>
  <si>
    <t>http://moyaokruga.ru</t>
  </si>
  <si>
    <t>8443f1ea-0c23-9aa9-e9d4-a60ebf6fba3e</t>
  </si>
  <si>
    <t>Moyage</t>
  </si>
  <si>
    <t>http://www.moyage.com</t>
  </si>
  <si>
    <t>791ded4f-5797-e205-dea5-6a7f4ac17973</t>
  </si>
  <si>
    <t>moyd.co ltd</t>
  </si>
  <si>
    <t>https://moyd.co</t>
  </si>
  <si>
    <t>de0fcb0a-bf6a-a2fe-fde8-cb41bfdebbce</t>
  </si>
  <si>
    <t>Moyer Cleak</t>
  </si>
  <si>
    <t>http://www.bemidjidda.com/jay-geier-on-maintaining-prosperity-in-your-practice/</t>
  </si>
  <si>
    <t>67ea9913-a917-c659-73b7-e744a95e7626</t>
  </si>
  <si>
    <t>MOYERS &amp; COMPANY</t>
  </si>
  <si>
    <t>http://billmoyers.com/</t>
  </si>
  <si>
    <t>777a276f-11f8-1d88-3151-461f1a537c4c</t>
  </si>
  <si>
    <t>Moyo Studios</t>
  </si>
  <si>
    <t>http://www.moyostudios.com</t>
  </si>
  <si>
    <t>a58fe2d1-b055-1425-1126-8bd4c9f498f3</t>
  </si>
  <si>
    <t>MoYou Nails</t>
  </si>
  <si>
    <t>http://www.moyou.us/</t>
  </si>
  <si>
    <t>d7820482-13e0-9941-6a1e-3293a44d248c</t>
  </si>
  <si>
    <t>Moyses Stevens</t>
  </si>
  <si>
    <t>https://www.moysesflowers.co.uk/</t>
  </si>
  <si>
    <t>da3c2af5-a9c4-31e7-9589-45f8b992e74b</t>
  </si>
  <si>
    <t>Moyume</t>
  </si>
  <si>
    <t>http://moyume.com</t>
  </si>
  <si>
    <t>5421bcc8-6e4a-9251-72bc-982f5992589d</t>
  </si>
  <si>
    <t>Moz, Inc.</t>
  </si>
  <si>
    <t>https://moz.com/</t>
  </si>
  <si>
    <t>cdce60ac-95e0-9746-4ace-e57a737a637f</t>
  </si>
  <si>
    <t>MozaÌÄåøk RH</t>
  </si>
  <si>
    <t>http://www.mozaikrh.com/</t>
  </si>
  <si>
    <t>69c6f0c8-b008-be26-888d-a33ce2438e98</t>
  </si>
  <si>
    <t>Mozaic</t>
  </si>
  <si>
    <t>http://www.mozaic.net/</t>
  </si>
  <si>
    <t>a3230d39-7156-8cc6-d2e4-c40a1005b877</t>
  </si>
  <si>
    <t>Mozaic Works</t>
  </si>
  <si>
    <t>http://mozaicworks.com/</t>
  </si>
  <si>
    <t>dc23e7a7-7b38-860d-d7a4-262d786af1eb</t>
  </si>
  <si>
    <t>Mozaick</t>
  </si>
  <si>
    <t>http://mozaick.com</t>
  </si>
  <si>
    <t>51744573-3e67-01fd-3d66-53f433ca14b5</t>
  </si>
  <si>
    <t>MozaicLabs</t>
  </si>
  <si>
    <t>http://mozaiclabs.com/</t>
  </si>
  <si>
    <t>c4b6cdaf-a7ee-5274-d63d-37cb1cc50ebc</t>
  </si>
  <si>
    <t>MozaicMe</t>
  </si>
  <si>
    <t>https://www.mozaicme.com</t>
  </si>
  <si>
    <t>b1efe6ba-2d40-c66b-dbb9-ed6cddc8e7b0</t>
  </si>
  <si>
    <t>Mozaico</t>
  </si>
  <si>
    <t>http://www.mozaico.org</t>
  </si>
  <si>
    <t>a1eae0b0-abd6-4f6b-f41a-200a78655969</t>
  </si>
  <si>
    <t>http://mozaico.com.mx</t>
  </si>
  <si>
    <t>bfc051dc-311a-ae5c-4790-63cb26ca9b98</t>
  </si>
  <si>
    <t>MOZAIK Education</t>
  </si>
  <si>
    <t>http://www.mozaweb.com/</t>
  </si>
  <si>
    <t>8d86a493-a1af-a6dd-2182-da202a087010</t>
  </si>
  <si>
    <t>Mozaik Foundation</t>
  </si>
  <si>
    <t>http://mozaik.ba/en/home-2/</t>
  </si>
  <si>
    <t>1138931b-464d-7bab-a5bb-fb87fc58ed13</t>
  </si>
  <si>
    <t>Mozaik Impact Fund</t>
  </si>
  <si>
    <t>http://mozaik.ba/en/social-businesses/</t>
  </si>
  <si>
    <t>1fae9e86-2ccf-2527-9a81-1c51bbacc6e0</t>
  </si>
  <si>
    <t>Mozaik Media</t>
  </si>
  <si>
    <t>http://www.mozaiklearning.com/</t>
  </si>
  <si>
    <t>b73b2333-895f-2570-a863-d9996719c4c0</t>
  </si>
  <si>
    <t>Mozaik, LLC</t>
  </si>
  <si>
    <t>http://mozaik.net</t>
  </si>
  <si>
    <t>3322bbce-25a3-969c-1d93-6a30b4c24899</t>
  </si>
  <si>
    <t>Mozaix</t>
  </si>
  <si>
    <t>http://mozaixllc.com/</t>
  </si>
  <si>
    <t>2b3370bb-9ad6-8ca1-cffc-5714ebbdd49f</t>
  </si>
  <si>
    <t>Mozambi Resources</t>
  </si>
  <si>
    <t>http://www.mozambiresources.com.au/</t>
  </si>
  <si>
    <t>c5eb0ebb-7649-976d-ef7e-3cba83188d9b</t>
  </si>
  <si>
    <t>Mozambikes</t>
  </si>
  <si>
    <t>http://www.mozambikes.com/</t>
  </si>
  <si>
    <t>a96503b0-47ad-7df5-cba5-ed910985b740</t>
  </si>
  <si>
    <t>https://www.mozambikes.com/</t>
  </si>
  <si>
    <t>6c927307-855e-7a34-3ee0-23cb80e44c58</t>
  </si>
  <si>
    <t>Mozambique Tourism</t>
  </si>
  <si>
    <t>http://www.mozambiquetourism.co.za</t>
  </si>
  <si>
    <t>a2244cb4-7ea3-27bc-7b78-efcddd3471fa</t>
  </si>
  <si>
    <t>Mozart Radio</t>
  </si>
  <si>
    <t>http://www.mozart-radio.com</t>
  </si>
  <si>
    <t>837ab713-dfb8-1ef7-0186-a2a5c2541f10</t>
  </si>
  <si>
    <t>Mozart Singh Music Instruments</t>
  </si>
  <si>
    <t>http://mozartsingh.com</t>
  </si>
  <si>
    <t>b71a10d5-68c3-4201-c198-bcc1104cb2e3</t>
  </si>
  <si>
    <t>Mozart Venture Partners</t>
  </si>
  <si>
    <t>http://www.mozart.vc</t>
  </si>
  <si>
    <t>34d592a7-290b-8b5d-f351-2c08878bb648</t>
  </si>
  <si>
    <t>Mozat Pte Ltd</t>
  </si>
  <si>
    <t>http://www.mozat.com</t>
  </si>
  <si>
    <t>7cdb48d6-2474-81f4-4309-c46cabde2203</t>
  </si>
  <si>
    <t>Mozato</t>
  </si>
  <si>
    <t>http://www.mozato.com/</t>
  </si>
  <si>
    <t>aaa72235-8ea0-f37d-277d-7071269d681e</t>
  </si>
  <si>
    <t>MOZAUS</t>
  </si>
  <si>
    <t>https://mozaus.com/</t>
  </si>
  <si>
    <t>45bc784b-3a26-aca9-e44d-cc5cfa477ba6</t>
  </si>
  <si>
    <t>Mozay World</t>
  </si>
  <si>
    <t>http://www.mozaylife.com/</t>
  </si>
  <si>
    <t>e789db18-6e15-7d36-4f01-d87a0bdb8570</t>
  </si>
  <si>
    <t>Mozazz Corporation</t>
  </si>
  <si>
    <t>http://www.mozzaz.com</t>
  </si>
  <si>
    <t>1acfb226-0df3-8df9-f8df-e54fbe90baff</t>
  </si>
  <si>
    <t>Mozbii</t>
  </si>
  <si>
    <t>http://www.mozbii.com/</t>
  </si>
  <si>
    <t>5b9ba165-75e4-0cd4-4fee-6817e8543a35</t>
  </si>
  <si>
    <t>Mozbox Limited</t>
  </si>
  <si>
    <t>http://www.mozbox.com</t>
  </si>
  <si>
    <t>38a2919c-ddae-ae5d-f8b1-1cfcf4def1bb</t>
  </si>
  <si>
    <t>Mozcom</t>
  </si>
  <si>
    <t>http://www.mozcom.com/</t>
  </si>
  <si>
    <t>d2c143ae-37ff-9662-6889-51f4df6fc54b</t>
  </si>
  <si>
    <t>Mozdev</t>
  </si>
  <si>
    <t>http://mozdev.org/</t>
  </si>
  <si>
    <t>1771a867-0a49-f9e9-a28c-fe0b326d570d</t>
  </si>
  <si>
    <t>Mozenda</t>
  </si>
  <si>
    <t>http://www.mozenda.com</t>
  </si>
  <si>
    <t>069497a2-e31b-9144-19cc-256070c79799</t>
  </si>
  <si>
    <t>Mozeo</t>
  </si>
  <si>
    <t>https://www.mozeo.com/</t>
  </si>
  <si>
    <t>b1c3c77e-23bb-5201-f491-6a3b46c280a4</t>
  </si>
  <si>
    <t>Mozes</t>
  </si>
  <si>
    <t>http://mozes.com</t>
  </si>
  <si>
    <t>d7cdca4b-57f9-c440-8b62-075daa4d38d0</t>
  </si>
  <si>
    <t>Mozi</t>
  </si>
  <si>
    <t>http://getmozi.com/</t>
  </si>
  <si>
    <t>d2f6321d-be8d-b436-b40c-36a3007f4d0e</t>
  </si>
  <si>
    <t>Mozido</t>
  </si>
  <si>
    <t>http://www.mozido.com</t>
  </si>
  <si>
    <t>dcd7ef59-6123-3601-cc7f-3051dfbe018c</t>
  </si>
  <si>
    <t>Mozilla</t>
  </si>
  <si>
    <t>https://www.mozilla.org</t>
  </si>
  <si>
    <t>2e4ad8d3-d0cf-e685-3fcb-dc48560bcb6c</t>
  </si>
  <si>
    <t>Mozilla Foundation</t>
  </si>
  <si>
    <t>https://www.mozilla.org/en-us/foundation/</t>
  </si>
  <si>
    <t>5a25364f-651f-52b1-68f0-39b73a43e0cf</t>
  </si>
  <si>
    <t>Mozilla Labs</t>
  </si>
  <si>
    <t>http://www.mozillalabs.com</t>
  </si>
  <si>
    <t>e6d2fa68-0d9c-b2a2-6283-81cc7afe0d61</t>
  </si>
  <si>
    <t>Mozilla Open Badges</t>
  </si>
  <si>
    <t>http://openbadges.org/</t>
  </si>
  <si>
    <t>4d8b66ee-b0d0-c91a-5c42-32376425c632</t>
  </si>
  <si>
    <t>Mozilla TÌÄå_rkiye</t>
  </si>
  <si>
    <t>http://www.mozilla.org.tr</t>
  </si>
  <si>
    <t>489fc832-f85e-44e3-3a38-9e3c7a890ccd</t>
  </si>
  <si>
    <t>Mozilla WebMaker</t>
  </si>
  <si>
    <t>https://webmaker.org/</t>
  </si>
  <si>
    <t>b5fd3ae8-654a-e81b-3812-686b6973a110</t>
  </si>
  <si>
    <t>MozillaZine</t>
  </si>
  <si>
    <t>http://mozillazine.org/</t>
  </si>
  <si>
    <t>c93baff2-791f-62c8-c9f3-10e58942f7ad</t>
  </si>
  <si>
    <t>Mozio</t>
  </si>
  <si>
    <t>http://www.mozio.com</t>
  </si>
  <si>
    <t>8952147b-47df-8c4a-c7ba-d107c68841d6</t>
  </si>
  <si>
    <t>Mozit</t>
  </si>
  <si>
    <t>http://www.mozit.co.uk</t>
  </si>
  <si>
    <t>773f5c54-2278-289a-1bb4-3cbaedb34ca1</t>
  </si>
  <si>
    <t>moziy</t>
  </si>
  <si>
    <t>http://moziy.com</t>
  </si>
  <si>
    <t>33697053-a504-10d6-3e97-a002b1c4f893</t>
  </si>
  <si>
    <t>MOZO</t>
  </si>
  <si>
    <t>http://www.mozo.com.au</t>
  </si>
  <si>
    <t>e82148cb-e79d-43da-67b9-a7343aee077c</t>
  </si>
  <si>
    <t>Mozo Marketing</t>
  </si>
  <si>
    <t>http://mozomarketing.com</t>
  </si>
  <si>
    <t>018dec17-d358-3863-c29c-735b3d525228</t>
  </si>
  <si>
    <t>Mozo Shoes</t>
  </si>
  <si>
    <t>http://www.mozoshoes.com</t>
  </si>
  <si>
    <t>6145a178-640e-bf88-bdcc-3d611299c2fe</t>
  </si>
  <si>
    <t>Mozobi Payments</t>
  </si>
  <si>
    <t>https://www.mozobi.com/</t>
  </si>
  <si>
    <t>62d99feb-717b-92e7-4c9e-4010e4d4c5e3</t>
  </si>
  <si>
    <t>Mozomo.com</t>
  </si>
  <si>
    <t>http://mozomo.com</t>
  </si>
  <si>
    <t>9dafd2fe-7887-c3af-631b-fac6ed577439</t>
  </si>
  <si>
    <t>Mozoo</t>
  </si>
  <si>
    <t>http://www.mozoo.com/</t>
  </si>
  <si>
    <t>1fd85f2e-4b5c-8f9c-9772-4ed15ca44004</t>
  </si>
  <si>
    <t>MOZOOMDERFOUNDATION(NG0)</t>
  </si>
  <si>
    <t>http://www.mozoomderfoundation.org</t>
  </si>
  <si>
    <t>0658a548-202d-b44f-1c20-1a6f8d2215dc</t>
  </si>
  <si>
    <t>MOZVO</t>
  </si>
  <si>
    <t>http://www.mozvo.com</t>
  </si>
  <si>
    <t>03030d51-f7e2-b330-8d5c-1bb770230650</t>
  </si>
  <si>
    <t>Mozy</t>
  </si>
  <si>
    <t>http://mozy.com</t>
  </si>
  <si>
    <t>b1a8846b-40d6-f42c-90d5-52ccdfb57120</t>
  </si>
  <si>
    <t>Mozzet</t>
  </si>
  <si>
    <t>http://www.mozzet.com</t>
  </si>
  <si>
    <t>3b968af0-2f4f-5d61-8590-4f8df1913fa4</t>
  </si>
  <si>
    <t>Mozzler</t>
  </si>
  <si>
    <t>http://www.mozzler.com</t>
  </si>
  <si>
    <t>313838ed-8104-cb23-c55c-89fc8ef9d178</t>
  </si>
  <si>
    <t>Mozzo Analytics</t>
  </si>
  <si>
    <t>http://www.mozzoanalytics.com</t>
  </si>
  <si>
    <t>603afff7-456b-328f-c11e-d9bb4e328e49</t>
  </si>
  <si>
    <t>MP &amp; Silva</t>
  </si>
  <si>
    <t>http://www.mpsilva.com</t>
  </si>
  <si>
    <t>8bdccdff-0367-00cf-cee3-12aab1d44dfe</t>
  </si>
  <si>
    <t>MP Bank</t>
  </si>
  <si>
    <t>https://www.mpbank.net</t>
  </si>
  <si>
    <t>d82a5ad0-f67c-fb3f-7a12-c924695ef73e</t>
  </si>
  <si>
    <t>MP Biomedicals</t>
  </si>
  <si>
    <t>http://www.mpbio.com/index.php/?cpath=8&amp;country=223</t>
  </si>
  <si>
    <t>93949963-fb62-58ff-8bd5-b251accb45ca</t>
  </si>
  <si>
    <t>MP Equipment</t>
  </si>
  <si>
    <t>http://www.mpequipment.com/</t>
  </si>
  <si>
    <t>27305833-b3aa-b069-1fe5-70681ca0b2a8</t>
  </si>
  <si>
    <t>MP Exim</t>
  </si>
  <si>
    <t>http://mpeximpvtltd.com/</t>
  </si>
  <si>
    <t>095ccf5f-1384-6fbb-ca5e-009ff2796468</t>
  </si>
  <si>
    <t>MP Game Studio</t>
  </si>
  <si>
    <t>http://www.mpgamestudio.com</t>
  </si>
  <si>
    <t>9be44b0d-942e-0181-e770-fa974a23afa4</t>
  </si>
  <si>
    <t>MP Healthcare Venture Management</t>
  </si>
  <si>
    <t>http://www.mp-healthcare.com</t>
  </si>
  <si>
    <t>2330a19e-2509-9fca-616f-5c843f1779f4</t>
  </si>
  <si>
    <t>MP Objects</t>
  </si>
  <si>
    <t>http://www.mp-objects.com/</t>
  </si>
  <si>
    <t>4880639a-de2c-10be-1a5f-04967ad8ce04</t>
  </si>
  <si>
    <t>MP Pension</t>
  </si>
  <si>
    <t>http://www.mppension.dk</t>
  </si>
  <si>
    <t>e04f289e-e95c-4a75-2bc1-d8063c979272</t>
  </si>
  <si>
    <t>MP Software Consulting, Inc</t>
  </si>
  <si>
    <t>http://www.mpsoftwareconsultant.com</t>
  </si>
  <si>
    <t>8595b79b-b1b5-526c-9686-a9aba92bd39a</t>
  </si>
  <si>
    <t>MP Sports Pty Ltd</t>
  </si>
  <si>
    <t>http://www.mpsports.com.au/</t>
  </si>
  <si>
    <t>74fcbaf1-0d87-360b-ab9c-500f4a7f7c96</t>
  </si>
  <si>
    <t>MP Star Financial</t>
  </si>
  <si>
    <t>http://www.mpstarfinancial.com</t>
  </si>
  <si>
    <t>8e6ef054-5645-6846-1a7e-054f12158ea6</t>
  </si>
  <si>
    <t>mp technology AG</t>
  </si>
  <si>
    <t>http://www.mptechnology.ch</t>
  </si>
  <si>
    <t>705f0a88-04f5-e6ee-41b0-3f68976c4012</t>
  </si>
  <si>
    <t>MP TotalCare</t>
  </si>
  <si>
    <t>http://www.mptotalcare.com/</t>
  </si>
  <si>
    <t>0baa112f-5ef7-1ebd-e78a-8016abdb9c71</t>
  </si>
  <si>
    <t>MP09 Digital</t>
  </si>
  <si>
    <t>http://www.mp09digital.com</t>
  </si>
  <si>
    <t>03da71c3-ee57-dfb8-76b8-9119d0e8bf1a</t>
  </si>
  <si>
    <t>MP2 Capital</t>
  </si>
  <si>
    <t>http://www.mp2capital.com/</t>
  </si>
  <si>
    <t>dbfa17c1-b90f-4ccb-4a2f-bf9314b91c19</t>
  </si>
  <si>
    <t>MP2 Energy</t>
  </si>
  <si>
    <t>http://www.mp2energy.com</t>
  </si>
  <si>
    <t>be001420-effa-b335-0fd8-a5b154e0787d</t>
  </si>
  <si>
    <t>MP3 Obsession</t>
  </si>
  <si>
    <t>http://www.mp3obsession.com</t>
  </si>
  <si>
    <t>5da4dbb2-17af-81a1-c785-5e3e28011c61</t>
  </si>
  <si>
    <t>MP3 Songs</t>
  </si>
  <si>
    <t>http://mp3songs.bid/</t>
  </si>
  <si>
    <t>61c420f4-c749-6ba4-59b0-939189066832</t>
  </si>
  <si>
    <t>MP3 Undersigned</t>
  </si>
  <si>
    <t>http://www.mp3unsigned.com</t>
  </si>
  <si>
    <t>559df1cb-3d87-903b-10f5-4cde7de88f35</t>
  </si>
  <si>
    <t>MP3.com</t>
  </si>
  <si>
    <t>http://mp3.com</t>
  </si>
  <si>
    <t>4f61af47-32b3-4cd0-101d-0a5a6eb4cef8</t>
  </si>
  <si>
    <t>MP3.ES</t>
  </si>
  <si>
    <t>http://descargar.mp3.es</t>
  </si>
  <si>
    <t>82a74455-4465-fe2b-82a1-6b0bba76eca9</t>
  </si>
  <si>
    <t>MP3Count</t>
  </si>
  <si>
    <t>http://mp3count.com</t>
  </si>
  <si>
    <t>9b3910e3-1629-36cf-1d26-9b7e6a1fc093</t>
  </si>
  <si>
    <t>mp3elm</t>
  </si>
  <si>
    <t>http://www.mp3elm.com</t>
  </si>
  <si>
    <t>3e9f70f7-ddbe-d370-c857-e7a4738f6b70</t>
  </si>
  <si>
    <t>mp3juices</t>
  </si>
  <si>
    <t>http://mp3juices.space/</t>
  </si>
  <si>
    <t>147d3b8a-08e1-73c8-8d55-9cc31f6a7ddf</t>
  </si>
  <si>
    <t>mp3legally</t>
  </si>
  <si>
    <t>http://mp3legally.com</t>
  </si>
  <si>
    <t>a9dcfbf1-9229-3052-a080-0c03a5e5a957</t>
  </si>
  <si>
    <t>mp3leo.com</t>
  </si>
  <si>
    <t>http://mp3leo.com</t>
  </si>
  <si>
    <t>0ff4557a-9ef1-099d-1b45-32d17d151894</t>
  </si>
  <si>
    <t>mp3magatv</t>
  </si>
  <si>
    <t>http://www.mp3maga.net</t>
  </si>
  <si>
    <t>14a81b51-7964-3747-5f38-512ba21ed32b</t>
  </si>
  <si>
    <t>mp3shopscompare</t>
  </si>
  <si>
    <t>http://mp3shopscompare.com</t>
  </si>
  <si>
    <t>62082694-2fec-b9c2-e3ee-a19fc551740c</t>
  </si>
  <si>
    <t>mp3tram</t>
  </si>
  <si>
    <t>http://mp3tram.net/</t>
  </si>
  <si>
    <t>0e1075c4-5bfd-224b-ec05-b517519738b1</t>
  </si>
  <si>
    <t>MP3Tunes</t>
  </si>
  <si>
    <t>http://mp3tunes.com</t>
  </si>
  <si>
    <t>86e55cd8-e00a-c00d-bb5e-bada42d9a931</t>
  </si>
  <si>
    <t>Mp3vdi</t>
  </si>
  <si>
    <t>http://mp3vdi.com</t>
  </si>
  <si>
    <t>7a1c222c-b423-323b-be98-3442b6bde78d</t>
  </si>
  <si>
    <t>MP3vidi</t>
  </si>
  <si>
    <t>https://mp3vidi.com/</t>
  </si>
  <si>
    <t>fa767810-a59c-0869-a21e-66dc67bd0543</t>
  </si>
  <si>
    <t>MP3WhiteLabel</t>
  </si>
  <si>
    <t>http://www.mp3whitelabel.com</t>
  </si>
  <si>
    <t>dc8a72e5-07fb-d9e4-6cf4-158645da250f</t>
  </si>
  <si>
    <t>MPA</t>
  </si>
  <si>
    <t>31576ee9-59a3-0ae7-a212-d289511504b5</t>
  </si>
  <si>
    <t>MPA Design</t>
  </si>
  <si>
    <t>http://www.mpadesign.com</t>
  </si>
  <si>
    <t>d7e87ce5-951a-0739-2646-2335ca1c1421</t>
  </si>
  <si>
    <t>MPA Group</t>
  </si>
  <si>
    <t>http://www.mpa-group.com/</t>
  </si>
  <si>
    <t>cf8464e4-0be2-20d7-22ba-fba2461fcbb8</t>
  </si>
  <si>
    <t>MPA Systems</t>
  </si>
  <si>
    <t>http://www.mpasystems.com/</t>
  </si>
  <si>
    <t>59e9b876-e57a-5f8f-1f59-5110f1e992d5</t>
  </si>
  <si>
    <t>MPARE</t>
  </si>
  <si>
    <t>http://mpare.net/en/</t>
  </si>
  <si>
    <t>a5fb17e2-0811-9102-8dab-86a7328a41f3</t>
  </si>
  <si>
    <t>mParticle</t>
  </si>
  <si>
    <t>http://mparticle.com</t>
  </si>
  <si>
    <t>539e50f5-56ff-d542-8b81-156ce495a73a</t>
  </si>
  <si>
    <t>mPath</t>
  </si>
  <si>
    <t>http://mpath.com</t>
  </si>
  <si>
    <t>d15f5ea6-b818-3cac-1ec3-4adc7f890308</t>
  </si>
  <si>
    <t>mPath Global</t>
  </si>
  <si>
    <t>http://pages.exacttarget.com/mpathglobal/home</t>
  </si>
  <si>
    <t>1331c343-cbe3-e048-e81a-b064f2adab2f</t>
  </si>
  <si>
    <t>mPathDiscovery, LLC</t>
  </si>
  <si>
    <t>http://www.mpathdiscovery.com</t>
  </si>
  <si>
    <t>e0040db4-435a-c0f0-a38a-44245bb7948c</t>
  </si>
  <si>
    <t>MPawa</t>
  </si>
  <si>
    <t>http://mpawa.com/</t>
  </si>
  <si>
    <t>6146b134-6f36-61c4-0fda-e2c4da0da84b</t>
  </si>
  <si>
    <t>Mpax</t>
  </si>
  <si>
    <t>http://m-pax.de</t>
  </si>
  <si>
    <t>09ddf9a2-9b70-f980-1f20-42c8dffb31ac</t>
  </si>
  <si>
    <t>mPay Gateway</t>
  </si>
  <si>
    <t>http://www.mpaygateway.com</t>
  </si>
  <si>
    <t>edd5025e-6717-8575-19e5-16e14cbe2894</t>
  </si>
  <si>
    <t>MPAY Inc.</t>
  </si>
  <si>
    <t>http://www.mpay.com</t>
  </si>
  <si>
    <t>ee5710ee-124e-b247-f4f5-a39815409ae8</t>
  </si>
  <si>
    <t>MPayMe</t>
  </si>
  <si>
    <t>http://www.mpayme.com</t>
  </si>
  <si>
    <t>c3f5ffbc-7831-c9b5-8983-8e6214fb26fe</t>
  </si>
  <si>
    <t>mPayOk</t>
  </si>
  <si>
    <t>http://www.mpayok.com</t>
  </si>
  <si>
    <t>e97e9efa-f7df-5d48-0e6f-a648e68e2260</t>
  </si>
  <si>
    <t>Mpayy</t>
  </si>
  <si>
    <t>http://www.mpayy.com</t>
  </si>
  <si>
    <t>8f06eaf4-6b7e-4807-bb3b-4676aa38e305</t>
  </si>
  <si>
    <t>mpb.com</t>
  </si>
  <si>
    <t>https://www.mpb.com</t>
  </si>
  <si>
    <t>f20fd9dc-23e3-4cb7-4261-630dbe1f3f09</t>
  </si>
  <si>
    <t>MPC</t>
  </si>
  <si>
    <t>http://www.mpc.org.br</t>
  </si>
  <si>
    <t>10aa2479-39ae-c429-6182-b0a786aa7d6c</t>
  </si>
  <si>
    <t>MPC Data</t>
  </si>
  <si>
    <t>http://www.mpcdata.com</t>
  </si>
  <si>
    <t>0e9a1651-b0de-44d7-6f1e-76700565e89f</t>
  </si>
  <si>
    <t>MPC Products Corp.</t>
  </si>
  <si>
    <t>http://www.mpcproducts.com/</t>
  </si>
  <si>
    <t>0e53e3f1-ae8a-7947-5168-700e8a42ebed</t>
  </si>
  <si>
    <t>MPC PROKIM Chemicals</t>
  </si>
  <si>
    <t>http://www.mpc-prokim-industrie.com</t>
  </si>
  <si>
    <t>198178f3-82f4-8b63-a82b-757b34f01834</t>
  </si>
  <si>
    <t>MPC Property Management</t>
  </si>
  <si>
    <t>http://mpcpm.com</t>
  </si>
  <si>
    <t>8f0f10ac-8a90-c7f2-1994-ae74544f557c</t>
  </si>
  <si>
    <t>MPC Studios</t>
  </si>
  <si>
    <t>http://www.mpcstudios.com</t>
  </si>
  <si>
    <t>8f0d3c26-ffb9-043e-9d3e-c8ee8cf53204</t>
  </si>
  <si>
    <t>MPCo</t>
  </si>
  <si>
    <t>http://www.mpicap.com</t>
  </si>
  <si>
    <t>0f6604e6-d88d-aeb6-1507-8bb3c3871acb</t>
  </si>
  <si>
    <t>MPcroissance</t>
  </si>
  <si>
    <t>http://www.mpcroissance.fr/</t>
  </si>
  <si>
    <t>d75a8040-71be-b4c4-0c86-07004955da78</t>
  </si>
  <si>
    <t>Mpdevice</t>
  </si>
  <si>
    <t>http://www.mpdevice.com/</t>
  </si>
  <si>
    <t>40be49b2-ed42-90d2-e329-97b9de95e55f</t>
  </si>
  <si>
    <t>mPedigree Network</t>
  </si>
  <si>
    <t>http://mpedigree.net/</t>
  </si>
  <si>
    <t>17bdf833-2a8e-6741-36f4-39973446dea9</t>
  </si>
  <si>
    <t>MPEG 4 Standards Group</t>
  </si>
  <si>
    <t>http://mpeg.chiariglione.org</t>
  </si>
  <si>
    <t>6b49773f-978e-4f01-9218-e9cbaffd692d</t>
  </si>
  <si>
    <t>MPEGLA</t>
  </si>
  <si>
    <t>http://www.mpegla.com/</t>
  </si>
  <si>
    <t>b66a0ed9-06c0-2f14-8eb7-879fce460008</t>
  </si>
  <si>
    <t>MPEI - Moscow Power Engineering Institute, National Research University</t>
  </si>
  <si>
    <t>http://www.mpei.ru/</t>
  </si>
  <si>
    <t>9cefbfdb-9e61-cca3-66d7-859d936ae8ac</t>
  </si>
  <si>
    <t>mpepea</t>
  </si>
  <si>
    <t>http://mpepea.co.ke</t>
  </si>
  <si>
    <t>476e78f7-7c8e-cf23-6591-0664dfbb5b65</t>
  </si>
  <si>
    <t>Mperience</t>
  </si>
  <si>
    <t>http://www.mperience.com</t>
  </si>
  <si>
    <t>9ae39ad9-3a83-0a06-9316-536d66e09ce2</t>
  </si>
  <si>
    <t>mPerpetuo</t>
  </si>
  <si>
    <t>http://www.mperpetuo.com</t>
  </si>
  <si>
    <t>0f08eb6c-82de-6960-51b6-fb2456017737</t>
  </si>
  <si>
    <t>mpex GmbH</t>
  </si>
  <si>
    <t>http://www.mpex.net/</t>
  </si>
  <si>
    <t>51617908-e320-4032-c18c-eddb34a4df44</t>
  </si>
  <si>
    <t>Mpex Pharmaceuticals</t>
  </si>
  <si>
    <t>http://www.mpexpharma.com</t>
  </si>
  <si>
    <t>7d7d4a03-ad24-eb4d-6479-6203472ba689</t>
  </si>
  <si>
    <t>MPForce Inc.</t>
  </si>
  <si>
    <t>http://www.mpforce.com</t>
  </si>
  <si>
    <t>735821d5-1d09-6617-1615-bcb4c74a1e4c</t>
  </si>
  <si>
    <t>MPG BUILDERS</t>
  </si>
  <si>
    <t>http://mpgbuilders.com</t>
  </si>
  <si>
    <t>fd3a3bb3-e9a6-cd34-3c6d-f7c4862c1182</t>
  </si>
  <si>
    <t>MPG Equity Partners LLC</t>
  </si>
  <si>
    <t>http://mpgequity.com</t>
  </si>
  <si>
    <t>7da4a90a-7f77-3836-c718-0519f48e01ad</t>
  </si>
  <si>
    <t>MPG.</t>
  </si>
  <si>
    <t>https://www.mpg.today/</t>
  </si>
  <si>
    <t>740ae495-a8b8-4a06-1f35-536d9ada82f9</t>
  </si>
  <si>
    <t>MPGA Technologies</t>
  </si>
  <si>
    <t>http://www.mpgatechnology.com</t>
  </si>
  <si>
    <t>f18a94d7-92c1-672d-2612-2a635663729b</t>
  </si>
  <si>
    <t>MPGI Holdings Ltd.</t>
  </si>
  <si>
    <t>http://www.mpgi.co</t>
  </si>
  <si>
    <t>b52cee31-d864-6e42-71ec-e54625729dc1</t>
  </si>
  <si>
    <t>MPGomatic.com</t>
  </si>
  <si>
    <t>http://www.mpgomatic.com</t>
  </si>
  <si>
    <t>f5547ff9-8c52-614b-c986-c52ed8b64e09</t>
  </si>
  <si>
    <t>MPH Computing</t>
  </si>
  <si>
    <t>http://www.mph.be</t>
  </si>
  <si>
    <t>bc3ebf24-80fb-4b13-d849-fe411a593b34</t>
  </si>
  <si>
    <t>MPH Global Services</t>
  </si>
  <si>
    <t>http://www.mphtechnicalservices.net/</t>
  </si>
  <si>
    <t>5dae1038-01a7-f742-8020-bdeac9bd93f0</t>
  </si>
  <si>
    <t>MPH Ventures Corp</t>
  </si>
  <si>
    <t>http://www.mphventurescorp.com/</t>
  </si>
  <si>
    <t>866b7bae-832e-43f8-2eab-b06a8a89a8af</t>
  </si>
  <si>
    <t>mPharma</t>
  </si>
  <si>
    <t>http://mpharma.com/</t>
  </si>
  <si>
    <t>80f944d4-3ff8-cd5c-3666-12cf79404f34</t>
  </si>
  <si>
    <t>mPhase Technologies</t>
  </si>
  <si>
    <t>http://mphasetech.com/</t>
  </si>
  <si>
    <t>9daec0c2-2f99-172e-6c27-2c89ce4f68e1</t>
  </si>
  <si>
    <t>Mphasis</t>
  </si>
  <si>
    <t>138ef143-d29b-c557-9787-538d8be68c31</t>
  </si>
  <si>
    <t>Mphasis Eldorado</t>
  </si>
  <si>
    <t>http://www.eldoinc.com</t>
  </si>
  <si>
    <t>1c6d2df2-3027-8318-0a23-f66cf0c31e4a</t>
  </si>
  <si>
    <t>mPhone</t>
  </si>
  <si>
    <t>http://www.mphone.in/</t>
  </si>
  <si>
    <t>5943be9b-db78-1849-f038-b6511396e580</t>
  </si>
  <si>
    <t>Mphonline</t>
  </si>
  <si>
    <t>http://www.mphonline.com</t>
  </si>
  <si>
    <t>4e9052a1-c28b-1076-bda1-92560c07946a</t>
  </si>
  <si>
    <t>mphoria</t>
  </si>
  <si>
    <t>http://www.mphoria.com</t>
  </si>
  <si>
    <t>fd99490a-1351-3e9d-f560-78be7063831d</t>
  </si>
  <si>
    <t>MphRx</t>
  </si>
  <si>
    <t>http://www.mphrx.com</t>
  </si>
  <si>
    <t>47eb079c-adea-c72f-e7e8-d53713f09d31</t>
  </si>
  <si>
    <t>mPhyt</t>
  </si>
  <si>
    <t>http://www.mphyt.co</t>
  </si>
  <si>
    <t>a4ea0d7a-240f-207d-b60a-7556b642d0ca</t>
  </si>
  <si>
    <t>MPI</t>
  </si>
  <si>
    <t>http://www.marqueeworld.com</t>
  </si>
  <si>
    <t>0e45a3e1-777a-fe2d-6c2d-01c83b0b7ef1</t>
  </si>
  <si>
    <t>http://www.metalproductsinc.com/</t>
  </si>
  <si>
    <t>e554e075-d089-fc4f-64bc-b582e87a3062</t>
  </si>
  <si>
    <t>MPI International</t>
  </si>
  <si>
    <t>http://www.mpi-int.com</t>
  </si>
  <si>
    <t>ffa73da4-1b6d-0fdb-d1b0-12d0e1b8b4ca</t>
  </si>
  <si>
    <t>MPI Real Estate Group</t>
  </si>
  <si>
    <t>http://www.owninthetriad.com/</t>
  </si>
  <si>
    <t>148e861b-6965-a0d8-456a-af414801ab61</t>
  </si>
  <si>
    <t>MPI Research</t>
  </si>
  <si>
    <t>http://www.mpiresearch.com</t>
  </si>
  <si>
    <t>d5a39948-e843-6012-c233-f3f8f43013f0</t>
  </si>
  <si>
    <t>MPI Soft</t>
  </si>
  <si>
    <t>http://mpisoft.com</t>
  </si>
  <si>
    <t>61219d79-fa04-402b-fbcb-782279366d8b</t>
  </si>
  <si>
    <t>MPI, systems Inc</t>
  </si>
  <si>
    <t>http://www.mpi-systems.com/</t>
  </si>
  <si>
    <t>734c684a-a623-f2a7-94a5-cad9cec931b4</t>
  </si>
  <si>
    <t>Mpire Network</t>
  </si>
  <si>
    <t>https://www.mpirenetwork.com/</t>
  </si>
  <si>
    <t>9dcba720-8c34-9fdb-9ade-d9d50ddb4971</t>
  </si>
  <si>
    <t>MPIRICA Health Analytics</t>
  </si>
  <si>
    <t>https://www.mpirica.com</t>
  </si>
  <si>
    <t>8ddb290f-c85e-3d9a-555c-e7b08328d89a</t>
  </si>
  <si>
    <t>mpirik</t>
  </si>
  <si>
    <t>http://mpirik.com</t>
  </si>
  <si>
    <t>5cf379d8-e2d5-0635-632f-90d701ac2c9e</t>
  </si>
  <si>
    <t>MPK Equity Partners</t>
  </si>
  <si>
    <t>http://mpkequitypartners.com/</t>
  </si>
  <si>
    <t>2c9d926a-6942-fbf2-6d46-bf4a01b67631</t>
  </si>
  <si>
    <t>MPK Lofts Conversion &amp; Construction</t>
  </si>
  <si>
    <t>http://www.mpklofts.co.uk/</t>
  </si>
  <si>
    <t>e2e2c712-c98f-3d50-d18b-bf0e3b1d2831</t>
  </si>
  <si>
    <t>MPK Marketing, LLC</t>
  </si>
  <si>
    <t>http://www.mpkmarketing.com/</t>
  </si>
  <si>
    <t>582acfb6-ed8c-15a5-65bf-bf18ed49fcf3</t>
  </si>
  <si>
    <t>MPlayer.com</t>
  </si>
  <si>
    <t>http://www.mplayer.com/</t>
  </si>
  <si>
    <t>b3779df0-6d73-cb65-043f-84980f9213c2</t>
  </si>
  <si>
    <t>Mplife.com</t>
  </si>
  <si>
    <t>http://www.mplife.com</t>
  </si>
  <si>
    <t>42f049f2-4f36-31e0-0aff-ebe4a53131be</t>
  </si>
  <si>
    <t>mplifyr</t>
  </si>
  <si>
    <t>http://www.mplifyr.com</t>
  </si>
  <si>
    <t>e5e00090-9d11-5d98-9c6e-d71d6bf3831c</t>
  </si>
  <si>
    <t>MPLOYR</t>
  </si>
  <si>
    <t>http://www.mployr.com</t>
  </si>
  <si>
    <t>c4f038c8-2f3f-3934-a5ba-bb77a68750d6</t>
  </si>
  <si>
    <t>mplsystems</t>
  </si>
  <si>
    <t>http://www.mplsystems.co.uk</t>
  </si>
  <si>
    <t>0e3bd6b5-6993-af4f-30c5-db6de3e8b924</t>
  </si>
  <si>
    <t>Mplus Dubai</t>
  </si>
  <si>
    <t>http://www.mplus.ae/</t>
  </si>
  <si>
    <t>44f1fd9a-254d-16e3-0e2c-0f763b51c593</t>
  </si>
  <si>
    <t>Mplusfun</t>
  </si>
  <si>
    <t>http://www.mplusfun.com/</t>
  </si>
  <si>
    <t>6313a5e9-dd3d-eaf7-bc39-15d6cf83d9f5</t>
  </si>
  <si>
    <t>Mplusm</t>
  </si>
  <si>
    <t>http://www.mplusm.se</t>
  </si>
  <si>
    <t>b2f2668a-9d16-d662-2a22-6ca2f71fc294</t>
  </si>
  <si>
    <t>MPLX LP</t>
  </si>
  <si>
    <t>http://www.mplx.com/</t>
  </si>
  <si>
    <t>53dc87e9-c08d-3083-7b57-65c815ec2793</t>
  </si>
  <si>
    <t>mplyees</t>
  </si>
  <si>
    <t>https://mplyees.com</t>
  </si>
  <si>
    <t>dde7f120-78bd-f8fb-0975-75ff6939f5fb</t>
  </si>
  <si>
    <t>MPM</t>
  </si>
  <si>
    <t>http://mpmproducts.co.uk/</t>
  </si>
  <si>
    <t>4fd5619b-da62-ab8d-281f-1aaa9a7c93d0</t>
  </si>
  <si>
    <t>MPM Capital</t>
  </si>
  <si>
    <t>http://www.mpmcapital.com</t>
  </si>
  <si>
    <t>26b66aaf-7839-58fd-7fb8-d09d33fd451a</t>
  </si>
  <si>
    <t>MPme Radio</t>
  </si>
  <si>
    <t>http://radio.mpme.com/</t>
  </si>
  <si>
    <t>6b609f14-7fbe-cf0b-11cf-ef4baad67074</t>
  </si>
  <si>
    <t>MPMsim Ltd.</t>
  </si>
  <si>
    <t>https://www.mpmsim.com</t>
  </si>
  <si>
    <t>73c0bc7a-606f-480f-fb38-c598344cbfeb</t>
  </si>
  <si>
    <t>MPMsoft</t>
  </si>
  <si>
    <t>http://www.mpmsoft.com</t>
  </si>
  <si>
    <t>edc519d5-ad82-d280-0bac-64493c866a8f</t>
  </si>
  <si>
    <t>mpnpro.com</t>
  </si>
  <si>
    <t>http://www.mpnpro.com/</t>
  </si>
  <si>
    <t>2b8f4f19-1929-5968-6b44-83814808ecf1</t>
  </si>
  <si>
    <t>mPoint Media</t>
  </si>
  <si>
    <t>http://mpointmedia.com</t>
  </si>
  <si>
    <t>e57d5337-8894-ff6d-373b-94ab57ccf2e9</t>
  </si>
  <si>
    <t>mPoria</t>
  </si>
  <si>
    <t>http://www.mporia.com</t>
  </si>
  <si>
    <t>6bde0916-0fbd-58db-15c4-58feaf11cf7b</t>
  </si>
  <si>
    <t>mporium</t>
  </si>
  <si>
    <t>https://mporium.com/</t>
  </si>
  <si>
    <t>79b8d901-8b0d-4156-a0ad-b16b3eb8574b</t>
  </si>
  <si>
    <t>mPort</t>
  </si>
  <si>
    <t>http://www.mport.com.au</t>
  </si>
  <si>
    <t>165ce69d-4aca-6211-c82b-3d28e8caf965</t>
  </si>
  <si>
    <t>mPortal</t>
  </si>
  <si>
    <t>http://www.mportal.com</t>
  </si>
  <si>
    <t>8b82f9fa-1bd8-c6e5-f565-547e9e315f7d</t>
  </si>
  <si>
    <t>mPortent Biodata, Inc.</t>
  </si>
  <si>
    <t>http://mportent.com/index.html</t>
  </si>
  <si>
    <t>7786170c-6fe5-95db-e259-697a37d626f5</t>
  </si>
  <si>
    <t>mPortico</t>
  </si>
  <si>
    <t>http://www.mportico.com</t>
  </si>
  <si>
    <t>381af95a-30ae-46c1-2f7d-7d16fdef177e</t>
  </si>
  <si>
    <t>mPoS.vn</t>
  </si>
  <si>
    <t>https://www.mpos.vn/</t>
  </si>
  <si>
    <t>1a8f0346-8d4c-932a-0fa0-18716dda5312</t>
  </si>
  <si>
    <t>MPossible Consulting (ThinkMPI)</t>
  </si>
  <si>
    <t>http://thinkmpi.com</t>
  </si>
  <si>
    <t>00d3b081-f25a-699a-093c-d4e512d5e5de</t>
  </si>
  <si>
    <t>mpossibles</t>
  </si>
  <si>
    <t>http://mpossibles.com</t>
  </si>
  <si>
    <t>78cf51b6-174a-c279-bdc7-5bb74f5b81e1</t>
  </si>
  <si>
    <t>mPower</t>
  </si>
  <si>
    <t>http://www.mpower-social.com</t>
  </si>
  <si>
    <t>5bcad468-257a-1e3a-8e16-fc36faed28f0</t>
  </si>
  <si>
    <t>mPower Advisors</t>
  </si>
  <si>
    <t>http://www.mpoweradvisors.com</t>
  </si>
  <si>
    <t>65bea5d3-85ae-a4b2-f363-b24f0ae9c248</t>
  </si>
  <si>
    <t>Mpower Consumer Solutions Pvt Ltd</t>
  </si>
  <si>
    <t>8cf69dbd-2adf-434d-684a-c014e9673616</t>
  </si>
  <si>
    <t>MPOWER Financing</t>
  </si>
  <si>
    <t>http://www.mpowerfinancing.com/</t>
  </si>
  <si>
    <t>3fe08375-a22e-abd5-ea4e-572c2e393627</t>
  </si>
  <si>
    <t>MPOWER Mobile</t>
  </si>
  <si>
    <t>http://www.mpowermobile.com</t>
  </si>
  <si>
    <t>9432657a-99f8-510a-a62c-2a91a875b252</t>
  </si>
  <si>
    <t>MPOWER Ventures</t>
  </si>
  <si>
    <t>http://www.mpowerventures.com/</t>
  </si>
  <si>
    <t>ef8789e2-2237-941f-0902-a97ae06e955b</t>
  </si>
  <si>
    <t>mPower.com</t>
  </si>
  <si>
    <t>http://www.mpower.com/</t>
  </si>
  <si>
    <t>6f4597c8-310c-36a6-c502-eb02ff72aaeb</t>
  </si>
  <si>
    <t>MPOWERD</t>
  </si>
  <si>
    <t>http://www.mpowerd.com</t>
  </si>
  <si>
    <t>8cd3ab3d-4a21-bcc6-47e6-0e76bb40ff86</t>
  </si>
  <si>
    <t>MPowered Entrepreneurship</t>
  </si>
  <si>
    <t>http://mpowered.umich.edu/</t>
  </si>
  <si>
    <t>ad63da2d-5e43-5b1c-2867-ed95c5f4b1e0</t>
  </si>
  <si>
    <t>mPowered Technical Solutions</t>
  </si>
  <si>
    <t>http://www.getmpowered.net</t>
  </si>
  <si>
    <t>38df8d56-3b2b-06fe-89bb-c807a5634448</t>
  </si>
  <si>
    <t>mPowering Frontline Health Workers</t>
  </si>
  <si>
    <t>http://mpoweringhealth.org</t>
  </si>
  <si>
    <t>800632ee-239a-668a-8895-53591aff6cfb</t>
  </si>
  <si>
    <t>Mpowerment Works</t>
  </si>
  <si>
    <t>http://mpowermentworks.com/</t>
  </si>
  <si>
    <t>1e38a44b-e738-7a4d-c146-726d5ab8e4f6</t>
  </si>
  <si>
    <t>Mpowerplayer</t>
  </si>
  <si>
    <t>http://www.mpowerplayer.com/</t>
  </si>
  <si>
    <t>faf7de13-4bb6-2f3a-a6c9-c28c3b65ad40</t>
  </si>
  <si>
    <t>MPowerPreston</t>
  </si>
  <si>
    <t>http://www.mpowerhealth.co.uk/personal-trainer-preston/</t>
  </si>
  <si>
    <t>dea1988b-8c08-5021-a68b-34dc04893ade</t>
  </si>
  <si>
    <t>mpowr.io</t>
  </si>
  <si>
    <t>https://www.mpowr.io/</t>
  </si>
  <si>
    <t>53a7a740-8505-b1de-da2f-024c507d5e99</t>
  </si>
  <si>
    <t>MPOYNT</t>
  </si>
  <si>
    <t>https://mpoynt.com/</t>
  </si>
  <si>
    <t>949d9ca6-a6a1-235d-7968-f02eb8de875b</t>
  </si>
  <si>
    <t>MPP Global</t>
  </si>
  <si>
    <t>http://www.mppglobal.com</t>
  </si>
  <si>
    <t>3b1e1e4a-140a-e284-97cb-43875485d49a</t>
  </si>
  <si>
    <t>MPP-ATM Ltd</t>
  </si>
  <si>
    <t>http://www.mpp-atm.com/welcome.html</t>
  </si>
  <si>
    <t>2d120a8e-63a3-a031-9093-3d7f65b73596</t>
  </si>
  <si>
    <t>mppAPPs Inc</t>
  </si>
  <si>
    <t>http://mppapps.joexpert.com/company/about.html</t>
  </si>
  <si>
    <t>f89ba8b5-4e1c-2fb4-eac1-eacd450c883a</t>
  </si>
  <si>
    <t>mpqua Community College</t>
  </si>
  <si>
    <t>http://www.umpqua.edu</t>
  </si>
  <si>
    <t>8d205c9e-7bc3-ed24-02db-4422aba558f3</t>
  </si>
  <si>
    <t>MpQuatro</t>
  </si>
  <si>
    <t>http://www.mpquatro.com.br/</t>
  </si>
  <si>
    <t>151d14dd-98aa-3eef-96fa-09cb79c78b08</t>
  </si>
  <si>
    <t>MPR Associates</t>
  </si>
  <si>
    <t>http://www.mpr.com/</t>
  </si>
  <si>
    <t>1f4f1707-9ed2-e644-a076-22c948b54b6c</t>
  </si>
  <si>
    <t>MPR Gruppen</t>
  </si>
  <si>
    <t>http://www.mprg.no</t>
  </si>
  <si>
    <t>628432ad-e336-427f-2179-d54bc93018c4</t>
  </si>
  <si>
    <t>MPR Studio Creative Solutions</t>
  </si>
  <si>
    <t>https://www.mprstudio.com</t>
  </si>
  <si>
    <t>ce138250-059a-07ab-0cc4-2c53b948eab0</t>
  </si>
  <si>
    <t>mpressInteractive</t>
  </si>
  <si>
    <t>http://www.mpressinteractive.com/</t>
  </si>
  <si>
    <t>2b5395a3-7192-67f2-9d2c-114b59d73d01</t>
  </si>
  <si>
    <t>Mpressive Label Creations Pty Ltd</t>
  </si>
  <si>
    <t>http://www.mpressivelabels.com</t>
  </si>
  <si>
    <t>3e6dcbdb-4a9b-e169-6d88-a8f728609aae</t>
  </si>
  <si>
    <t>mPrest</t>
  </si>
  <si>
    <t>http://www.mprest.com/index.php/en/</t>
  </si>
  <si>
    <t>f7e61ca1-08ac-0634-c4a3-fc1425786302</t>
  </si>
  <si>
    <t>mprofi AG</t>
  </si>
  <si>
    <t>https://www.mprofi.com</t>
  </si>
  <si>
    <t>adee2601-eced-4278-b080-627aa1604b8c</t>
  </si>
  <si>
    <t>Mproof</t>
  </si>
  <si>
    <t>https://www.mproof.com</t>
  </si>
  <si>
    <t>2fae29da-322d-da0b-288b-d5bda3111735</t>
  </si>
  <si>
    <t>mProve Health</t>
  </si>
  <si>
    <t>http://mprove.com</t>
  </si>
  <si>
    <t>327fa140-e77e-f627-d9a3-44a66a58422b</t>
  </si>
  <si>
    <t>Mprox</t>
  </si>
  <si>
    <t>http://www.mprox.co/</t>
  </si>
  <si>
    <t>1671a4f4-094c-8b7f-13a2-0c734915dc88</t>
  </si>
  <si>
    <t>MPS BioPharm</t>
  </si>
  <si>
    <t>http://www.mpsbiopharm.com</t>
  </si>
  <si>
    <t>9000a6f7-ebf2-ede3-fdb6-10de8f209723</t>
  </si>
  <si>
    <t>MPS Group</t>
  </si>
  <si>
    <t>http://www.mpsgroup.com</t>
  </si>
  <si>
    <t>5689f2eb-7298-dee7-2106-c9e08f1d68e0</t>
  </si>
  <si>
    <t>MPS Meat Processing Systems</t>
  </si>
  <si>
    <t>http://www.mps-group.nl/</t>
  </si>
  <si>
    <t>6424a1c4-acd8-3741-3714-c39cf8f11dfa</t>
  </si>
  <si>
    <t>MPS Partners</t>
  </si>
  <si>
    <t>http://www.mpspartners.com</t>
  </si>
  <si>
    <t>f8284dfc-d134-5ff9-d094-b839306f9cff</t>
  </si>
  <si>
    <t>MPS Technologies</t>
  </si>
  <si>
    <t>http://www.mpstechnologies.com</t>
  </si>
  <si>
    <t>285f69e7-e68e-94e9-b131-8bda90ca9ac8</t>
  </si>
  <si>
    <t>MPS Venture</t>
  </si>
  <si>
    <t>http://www.mpventure.it/it</t>
  </si>
  <si>
    <t>7aebc473-096c-a604-a0d9-5b303fa14e86</t>
  </si>
  <si>
    <t>MPSTOR</t>
  </si>
  <si>
    <t>http://mpstor.com</t>
  </si>
  <si>
    <t>dea45cf6-f70b-24c7-030a-c516e3adfd8e</t>
  </si>
  <si>
    <t>MPstudios Multimedia GbR</t>
  </si>
  <si>
    <t>http://mpstudios.pl</t>
  </si>
  <si>
    <t>491bfe88-d01e-062a-1882-73835964c12e</t>
  </si>
  <si>
    <t>MPT Corporate Events</t>
  </si>
  <si>
    <t>http://mptcorporateevents.com.au/</t>
  </si>
  <si>
    <t>8f9f6dfc-982e-824f-f9a5-1f6be3a2e352</t>
  </si>
  <si>
    <t>MPTF</t>
  </si>
  <si>
    <t>http://www.mptf.com</t>
  </si>
  <si>
    <t>723c29a5-33ee-bbcc-1ffd-8b366b23f8ce</t>
  </si>
  <si>
    <t>MPULL</t>
  </si>
  <si>
    <t>http://www.mpull.com</t>
  </si>
  <si>
    <t>1f087d2d-e42d-6f50-067a-7a2b192362bf</t>
  </si>
  <si>
    <t>mPulse Mobile, Inc.</t>
  </si>
  <si>
    <t>http://www.mpulsemobile.com</t>
  </si>
  <si>
    <t>55efe985-3ef1-8f34-edde-98754f8982b3</t>
  </si>
  <si>
    <t>mPura</t>
  </si>
  <si>
    <t>http://www.mpura.com</t>
  </si>
  <si>
    <t>53454784-b6d1-e309-5cdc-785f64f4ba37</t>
  </si>
  <si>
    <t>MPV</t>
  </si>
  <si>
    <t>http://www.experian.com/healthcare/revenue-cycle-management.html</t>
  </si>
  <si>
    <t>07299c0a-636f-4124-309f-42cb37158519</t>
  </si>
  <si>
    <t>MPW Industrial Services</t>
  </si>
  <si>
    <t>http://www.mpwservices.com/</t>
  </si>
  <si>
    <t>ddf1f340-fca6-3653-bc2e-bc22574b899e</t>
  </si>
  <si>
    <t>mpw Technologies</t>
  </si>
  <si>
    <t>http://www.mpw.mobi</t>
  </si>
  <si>
    <t>4c407996-638f-2ff2-3acc-39a2075e3c78</t>
  </si>
  <si>
    <t>MPZ mail</t>
  </si>
  <si>
    <t>http://mpzmail.com/</t>
  </si>
  <si>
    <t>970e8693-6fa9-76f5-5a80-488afc9d2cb9</t>
  </si>
  <si>
    <t>MQ Retail</t>
  </si>
  <si>
    <t>http://www.mq.se/</t>
  </si>
  <si>
    <t>80864954-4ebd-be20-7d85-84c9a57ecf23</t>
  </si>
  <si>
    <t>MQLTV</t>
  </si>
  <si>
    <t>http://mqltv.com</t>
  </si>
  <si>
    <t>afbd1500-fdf6-4107-ca3b-bf1a920a6501</t>
  </si>
  <si>
    <t>mQment</t>
  </si>
  <si>
    <t>http://mqment.com/</t>
  </si>
  <si>
    <t>2fdeddbe-8020-af9a-044b-1fa361da0362</t>
  </si>
  <si>
    <t>MQSoftware</t>
  </si>
  <si>
    <t>http://www.mqsoftware.com</t>
  </si>
  <si>
    <t>90219c6f-bdc9-42da-580c-e378d0e03c58</t>
  </si>
  <si>
    <t>MQSYS</t>
  </si>
  <si>
    <t>http://www.mqsys.com</t>
  </si>
  <si>
    <t>797b5a47-89e9-21b6-b632-add84097ca1b</t>
  </si>
  <si>
    <t>mQuBits</t>
  </si>
  <si>
    <t>http://mqubits.com</t>
  </si>
  <si>
    <t>10ea3505-b9f4-967a-1c8d-d8abb2b4a2d3</t>
  </si>
  <si>
    <t>MQuiz</t>
  </si>
  <si>
    <t>http://www.mquizapp.com</t>
  </si>
  <si>
    <t>e3ec3ec7-8fcb-edc9-6346-54e7a1c2d6a6</t>
  </si>
  <si>
    <t>MR &amp; Associates</t>
  </si>
  <si>
    <t>http://www.mra21.com</t>
  </si>
  <si>
    <t>18ce495a-bf5b-6587-3b90-a9e2cd4924a0</t>
  </si>
  <si>
    <t>Mr &amp; Mrs Smith</t>
  </si>
  <si>
    <t>http://www.mrandmrssmith.com</t>
  </si>
  <si>
    <t>40f78606-c454-95bd-9bd0-d14a0213fb42</t>
  </si>
  <si>
    <t>MR Accounting</t>
  </si>
  <si>
    <t>http://www.mraccounting.org/</t>
  </si>
  <si>
    <t>ea70ad60-01d5-54ce-45c5-ba3289ce66fe</t>
  </si>
  <si>
    <t>MR ALLEN</t>
  </si>
  <si>
    <t>http://www.mrallenstore.co.uk</t>
  </si>
  <si>
    <t>e76481e8-653c-fcd8-bf5b-7ec5088c9e09</t>
  </si>
  <si>
    <t>Mr an Mrs Cork</t>
  </si>
  <si>
    <t>https://mrandmrscork.com/en/</t>
  </si>
  <si>
    <t>b086be10-52a9-2538-a737-7df3fce2c199</t>
  </si>
  <si>
    <t>Mr Appliance</t>
  </si>
  <si>
    <t>http://www.mrappliance.com/north</t>
  </si>
  <si>
    <t>b1e5b39a-6912-f610-ffc1-fce675bbad4a</t>
  </si>
  <si>
    <t>Mr Banana</t>
  </si>
  <si>
    <t>http://www.mrbananaapp.in</t>
  </si>
  <si>
    <t>8d47f4de-f8f3-958a-2788-a447078bbdfc</t>
  </si>
  <si>
    <t>Mr Blinky Bling</t>
  </si>
  <si>
    <t>http://mrblinkybling.com</t>
  </si>
  <si>
    <t>d6f45ac4-5095-df52-32c4-a0067b175215</t>
  </si>
  <si>
    <t>Mr Car Rental</t>
  </si>
  <si>
    <t>http://www.mrcarrental.com</t>
  </si>
  <si>
    <t>76f0e727-a1f6-03fd-9851-5959907788fa</t>
  </si>
  <si>
    <t>Mr Clean Plumbing &amp; Heating</t>
  </si>
  <si>
    <t>http://www.mrcleanplumbingandheating.com</t>
  </si>
  <si>
    <t>ea2898f2-78dc-e3cb-e15d-777c56209528</t>
  </si>
  <si>
    <t>MR confon</t>
  </si>
  <si>
    <t>http://www.mr-confon.de/en/index.html</t>
  </si>
  <si>
    <t>d0650d18-c179-d0c3-25b8-72341b6679e4</t>
  </si>
  <si>
    <t>MR Congress &amp; Incentive GmbH</t>
  </si>
  <si>
    <t>http://www.mr-congress.com</t>
  </si>
  <si>
    <t>e1b0b2dc-9fc4-0142-5d49-f3a9ea72bccd</t>
  </si>
  <si>
    <t>MR Consulting</t>
  </si>
  <si>
    <t>http://www.mrglobalconsulting.com</t>
  </si>
  <si>
    <t>8e05417c-1404-60e4-2b07-1f519f596f8f</t>
  </si>
  <si>
    <t>Mr Emergency Plumbing</t>
  </si>
  <si>
    <t>http://www.mremergencyplumbing.com.au/</t>
  </si>
  <si>
    <t>e86b28c4-386d-a110-36db-99b55755799c</t>
  </si>
  <si>
    <t>Mr Eurodisco Translation Service</t>
  </si>
  <si>
    <t>http://mr-eurodisco.com</t>
  </si>
  <si>
    <t>d85af466-c4cf-554c-8a37-02ed40b345e5</t>
  </si>
  <si>
    <t>Mr Finn. Content Works</t>
  </si>
  <si>
    <t>http://mrfinncontentworks.com/</t>
  </si>
  <si>
    <t>c463ccc2-b2b4-2ad9-8b2d-e27ab96c5792</t>
  </si>
  <si>
    <t>MR FOOD INNOVATION</t>
  </si>
  <si>
    <t>http://www.mrfoodinnovation.com</t>
  </si>
  <si>
    <t>cf71d565-6b1a-3d88-3915-1c2ea959842b</t>
  </si>
  <si>
    <t>Mr Gabriel</t>
  </si>
  <si>
    <t>http://mistergabriel.com/</t>
  </si>
  <si>
    <t>0bbea627-53eb-8f4a-ce84-16a8bd9cf10f</t>
  </si>
  <si>
    <t>MR Graphics Inc</t>
  </si>
  <si>
    <t>http://mrgraphicsinc.com/</t>
  </si>
  <si>
    <t>9e225eab-8750-5b51-0021-ade837047d61</t>
  </si>
  <si>
    <t>Mr Green</t>
  </si>
  <si>
    <t>http://www.mrg.se/en</t>
  </si>
  <si>
    <t>8ff3cc6d-09f8-27a5-af91-a25f492ec851</t>
  </si>
  <si>
    <t>Mr Home</t>
  </si>
  <si>
    <t>http://mrhome.com.do</t>
  </si>
  <si>
    <t>7072baaf-b511-bdca-b558-755d9043445d</t>
  </si>
  <si>
    <t>Mr Hummer Limos</t>
  </si>
  <si>
    <t>http://mrhummerlimos.com.au</t>
  </si>
  <si>
    <t>44339fad-d032-da08-24a1-9291b028a503</t>
  </si>
  <si>
    <t>Mr Inside Sales</t>
  </si>
  <si>
    <t>http://www.mrinsidesales.com/</t>
  </si>
  <si>
    <t>f290c3d2-6899-251f-c720-c4f765f1be38</t>
  </si>
  <si>
    <t>Mr Jeff</t>
  </si>
  <si>
    <t>http://mrjeffapp.com/</t>
  </si>
  <si>
    <t>76da3fc6-0871-64b0-c024-0d9a23294c66</t>
  </si>
  <si>
    <t>Mr Jones Watches</t>
  </si>
  <si>
    <t>https://mrjoneswatches.com</t>
  </si>
  <si>
    <t>41d5c3dd-0edd-1543-92cf-625283c04059</t>
  </si>
  <si>
    <t>Mr Karcher</t>
  </si>
  <si>
    <t>http://mrkarcher-poznan.pl/</t>
  </si>
  <si>
    <t>ae539a2d-f6c9-f2f5-f904-b798cb4d9982</t>
  </si>
  <si>
    <t>Mr LeeÌ¢åÛåªs Noodles</t>
  </si>
  <si>
    <t>https://www.mrleesnoodles.com/</t>
  </si>
  <si>
    <t>78886280-5b0c-3c0b-3955-73ea2701fe89</t>
  </si>
  <si>
    <t>Mr Lender</t>
  </si>
  <si>
    <t>https://www.mrlender.com</t>
  </si>
  <si>
    <t>25cb4ef8-83b0-d6e1-ac76-009df3586cfe</t>
  </si>
  <si>
    <t>Mr LOVER</t>
  </si>
  <si>
    <t>http://www.mrlover.com.br/</t>
  </si>
  <si>
    <t>add376b9-b2d7-9a61-4592-f09fecc3160b</t>
  </si>
  <si>
    <t>Mr Mobile</t>
  </si>
  <si>
    <t>http://www.mrmobile.net.au</t>
  </si>
  <si>
    <t>bb0d3225-05ae-9328-2d5b-c1e131b6bde7</t>
  </si>
  <si>
    <t>Mr Mopper</t>
  </si>
  <si>
    <t>http://mr-mopper-sprzatanie.pl</t>
  </si>
  <si>
    <t>d6b30345-f23f-bd3b-de18-f5b6db4b8dc1</t>
  </si>
  <si>
    <t>Mr Noow</t>
  </si>
  <si>
    <t>http://www.mrnoow.com</t>
  </si>
  <si>
    <t>82569160-4b0a-2f52-cf6f-165760633905</t>
  </si>
  <si>
    <t>Mr Nutcase</t>
  </si>
  <si>
    <t>http://www.mrnutcase.com</t>
  </si>
  <si>
    <t>209afbb9-843c-02b5-dcc4-4acf18cc2bcc</t>
  </si>
  <si>
    <t>Mr Patch</t>
  </si>
  <si>
    <t>http://www.mrpatch.co/</t>
  </si>
  <si>
    <t>26c52da8-8779-19de-a0d9-826753329339</t>
  </si>
  <si>
    <t>Mr PDF Editor - Edit PDF Documents, PDF to Word, PDF Forms for Business</t>
  </si>
  <si>
    <t>http://www.mrpdfeditor.com</t>
  </si>
  <si>
    <t>3dde1c5c-53c5-c80f-648f-96df7769de68</t>
  </si>
  <si>
    <t>Mr Phone</t>
  </si>
  <si>
    <t>http://www.acidandrage.com</t>
  </si>
  <si>
    <t>5e30a1a5-2853-1eaf-fa7c-fd3e4007d79b</t>
  </si>
  <si>
    <t>Mr Po Media</t>
  </si>
  <si>
    <t>http://mrpomedia.com/</t>
  </si>
  <si>
    <t>c1f150f5-2985-5118-cff9-99d1fb30c92f</t>
  </si>
  <si>
    <t>Mr Porter</t>
  </si>
  <si>
    <t>http://www.mrporter.com/</t>
  </si>
  <si>
    <t>2281ad94-7c76-5089-9d3a-2de796391a2a</t>
  </si>
  <si>
    <t>Mr Postman App</t>
  </si>
  <si>
    <t>https://itunes.apple.com/gb/app/mr-postman/id517532708/?mt=8</t>
  </si>
  <si>
    <t>714f7dea-a029-d9de-4955-2f326cc49eb1</t>
  </si>
  <si>
    <t>MR Presta</t>
  </si>
  <si>
    <t>http://www.mrpresta.com/</t>
  </si>
  <si>
    <t>6e9982bb-e66d-da37-78e6-3f501c7048e6</t>
  </si>
  <si>
    <t>Mr Qwak Limited</t>
  </si>
  <si>
    <t>http://www.mrqwak.com</t>
  </si>
  <si>
    <t>0b74296a-294c-b8f3-971d-d7053153465a</t>
  </si>
  <si>
    <t>Mr Right Services</t>
  </si>
  <si>
    <t>http://www.mrright.in</t>
  </si>
  <si>
    <t>3e0e9d39-1a5c-2e95-18b3-0651bcbd1375</t>
  </si>
  <si>
    <t>Mr Rubbish Removal Thornton Heath</t>
  </si>
  <si>
    <t>http://www.mrrubbishremovalthornton.co.uk/</t>
  </si>
  <si>
    <t>6b2ae061-2b70-d302-6639-62e59b06ccfb</t>
  </si>
  <si>
    <t>Mr Rugs</t>
  </si>
  <si>
    <t>http://www.mrrugs.com.au</t>
  </si>
  <si>
    <t>f3cc8caf-00fd-5f19-f020-f7fe6a0bccb3</t>
  </si>
  <si>
    <t>MR SEO</t>
  </si>
  <si>
    <t>http://www.mr-seo.com</t>
  </si>
  <si>
    <t>7c12a6fe-6c7f-515b-300f-58398e423c3a</t>
  </si>
  <si>
    <t>http://mrseohelp.com/</t>
  </si>
  <si>
    <t>f5be694d-8536-ee11-1bbb-1db007b763ae</t>
  </si>
  <si>
    <t>Mr Sherick's Shakes</t>
  </si>
  <si>
    <t>http://www.mrshericksshakes.co.uk/</t>
  </si>
  <si>
    <t>befba120-2835-9c81-d4c2-b6a23d91327b</t>
  </si>
  <si>
    <t>Mr Shoebox</t>
  </si>
  <si>
    <t>https://mrshoebox.com/</t>
  </si>
  <si>
    <t>a8028f5a-3d83-f090-6c1a-64e4899c5045</t>
  </si>
  <si>
    <t>Mr Shopper App S.L</t>
  </si>
  <si>
    <t>https://www.mrshopperapp.com</t>
  </si>
  <si>
    <t>1452ff85-0de8-783f-4bd6-4a670fc5b865</t>
  </si>
  <si>
    <t>Mr Singh's</t>
  </si>
  <si>
    <t>http://www.mrsinghssauce.co.uk</t>
  </si>
  <si>
    <t>2de93dac-742b-a94b-0f86-cabb31fdd2b9</t>
  </si>
  <si>
    <t>Mr Site</t>
  </si>
  <si>
    <t>http://www.mrsite.com</t>
  </si>
  <si>
    <t>07ee5489-a620-4ddf-6052-ccc2c3b666f9</t>
  </si>
  <si>
    <t>Mr Smith</t>
  </si>
  <si>
    <t>http://www.meetmrsmith.com</t>
  </si>
  <si>
    <t>b12d7f63-9269-01d8-1503-5686303cb576</t>
  </si>
  <si>
    <t>Mr Stitches</t>
  </si>
  <si>
    <t>http://www.mrstitches.com</t>
  </si>
  <si>
    <t>990c3852-8bad-f3a3-a7fb-cf19182a2618</t>
  </si>
  <si>
    <t>Mr Style</t>
  </si>
  <si>
    <t>http://mrstyle.co</t>
  </si>
  <si>
    <t>8957525c-bfd8-3fec-5bf6-020e3a8641ea</t>
  </si>
  <si>
    <t>Mr Tenacious</t>
  </si>
  <si>
    <t>https://mrtcarpetcleaning.com.au/</t>
  </si>
  <si>
    <t>5c80178a-4ebd-3c5d-cb66-6bc05afefe4e</t>
  </si>
  <si>
    <t>Mr Termite Pest Control</t>
  </si>
  <si>
    <t>http://www.mrtermiteqld.com.au/</t>
  </si>
  <si>
    <t>0d056426-06d8-284b-297b-f62480b77426</t>
  </si>
  <si>
    <t>Mr TopStep</t>
  </si>
  <si>
    <t>http://mrtopstep.com/</t>
  </si>
  <si>
    <t>684b183c-71e6-dd4c-17e4-66226280d69d</t>
  </si>
  <si>
    <t>Mr Vine</t>
  </si>
  <si>
    <t>http://mrvine.co.uk/</t>
  </si>
  <si>
    <t>6e04a523-6e13-4fb5-f51b-6e3dfc619106</t>
  </si>
  <si>
    <t>Mr Wolf</t>
  </si>
  <si>
    <t>https://fantasticmrwolf.com</t>
  </si>
  <si>
    <t>c995feb0-9a44-71e3-bce1-583a49588199</t>
  </si>
  <si>
    <t>Mr Young</t>
  </si>
  <si>
    <t>http://www.mryoung.co</t>
  </si>
  <si>
    <t>2f62e7a3-49b4-16d9-b3c1-d248de15efd9</t>
  </si>
  <si>
    <t>Mr Zen Ltd</t>
  </si>
  <si>
    <t>http://mrzen.com</t>
  </si>
  <si>
    <t>7ebd0a83-ca27-fb7a-6f38-363b2c036dc4</t>
  </si>
  <si>
    <t>Mr. Arlo</t>
  </si>
  <si>
    <t>https://www.mrarlo.com/</t>
  </si>
  <si>
    <t>2a4cbfb2-3dc4-417b-9d3f-afe9532a4755</t>
  </si>
  <si>
    <t>Mr. Baffo</t>
  </si>
  <si>
    <t>https://www.mrbaffo.com/</t>
  </si>
  <si>
    <t>bfea66d6-5f9a-a384-a362-6a4620bf2a1f</t>
  </si>
  <si>
    <t>Mr. Bar-B-Q</t>
  </si>
  <si>
    <t>http://www.mrbarbq.com/</t>
  </si>
  <si>
    <t>b2f820c5-8e9b-19ad-311f-0daac03db8d7</t>
  </si>
  <si>
    <t>Mr. Bargainer</t>
  </si>
  <si>
    <t>http://www.mrbargainer.com</t>
  </si>
  <si>
    <t>12987758-2657-cea4-79c5-b350f7d8e83e</t>
  </si>
  <si>
    <t>Mr. Cat</t>
  </si>
  <si>
    <t>http://www.mrcat.com.br/</t>
  </si>
  <si>
    <t>b27de6a1-fe94-40e8-bdf0-eda24d8dee3f</t>
  </si>
  <si>
    <t>Mr. Chatbot</t>
  </si>
  <si>
    <t>http://www.mrchatbot.com/</t>
  </si>
  <si>
    <t>59661f21-07b3-3fab-2d15-2c4da5890449</t>
  </si>
  <si>
    <t>Mr. Checkout Distributors</t>
  </si>
  <si>
    <t>http://mrcheckout.net</t>
  </si>
  <si>
    <t>2fd62c12-83c0-8371-6268-5c92c6ecfae4</t>
  </si>
  <si>
    <t>Mr. Clean Car Wash</t>
  </si>
  <si>
    <t>http://www.mrcleancarwash.com</t>
  </si>
  <si>
    <t>48be1caa-1035-0acd-dc22-ca8e64d42725</t>
  </si>
  <si>
    <t>Mr. Coffee</t>
  </si>
  <si>
    <t>http://www.mrcoffee.com</t>
  </si>
  <si>
    <t>d149cfb7-7c54-fd03-deb2-d99915082a87</t>
  </si>
  <si>
    <t>Mr. Costumes</t>
  </si>
  <si>
    <t>http://www.mrcostumes.com</t>
  </si>
  <si>
    <t>6bb3c7db-b297-2ae1-f2ee-26fd2e86cafd</t>
  </si>
  <si>
    <t>Mr. Crowd</t>
  </si>
  <si>
    <t>https://www.mrcrowd.com</t>
  </si>
  <si>
    <t>302afbfb-445f-b8ca-bc9d-2c55def1119d</t>
  </si>
  <si>
    <t>Mr. Design Agency - Website Design &amp; Development Company</t>
  </si>
  <si>
    <t>http://www.mrdesignagency.com/</t>
  </si>
  <si>
    <t>09b9608e-0c32-de31-0def-91375ecedfe3</t>
  </si>
  <si>
    <t>Mr. Draper</t>
  </si>
  <si>
    <t>http://www.mrdraper.ae</t>
  </si>
  <si>
    <t>841c295e-083f-1bc8-1b28-745426c78dad</t>
  </si>
  <si>
    <t>Mr. Eds Appliance</t>
  </si>
  <si>
    <t>http://mredsappliance.com</t>
  </si>
  <si>
    <t>99ce9ce2-804e-bd22-6161-25210999a0f3</t>
  </si>
  <si>
    <t>Mr. Electric</t>
  </si>
  <si>
    <t>http://ottawa.mrelectric.com</t>
  </si>
  <si>
    <t>4d1e915d-032b-75cd-dcce-f6370343cdbf</t>
  </si>
  <si>
    <t>Mr. Follow</t>
  </si>
  <si>
    <t>http://www.mrfollow.com</t>
  </si>
  <si>
    <t>83fe5429-6f02-86da-70f0-b6e25ad9065e</t>
  </si>
  <si>
    <t>Mr. Garamond</t>
  </si>
  <si>
    <t>http://www.mrgaramond.com</t>
  </si>
  <si>
    <t>12c7a7ba-0163-5eed-2e6b-f9959871ef16</t>
  </si>
  <si>
    <t>Mr. GattiÌ¢åÛåªs</t>
  </si>
  <si>
    <t>http://www.mrgattis.com/</t>
  </si>
  <si>
    <t>69bb116e-7bd0-6e0d-c053-5a2db3e93d1d</t>
  </si>
  <si>
    <t>Mr. Geek</t>
  </si>
  <si>
    <t>http://mr-geek.com</t>
  </si>
  <si>
    <t>40c753a8-44ea-4156-1166-1a7c706e90f4</t>
  </si>
  <si>
    <t>Mr. Go</t>
  </si>
  <si>
    <t>https://angel.co/mr-go</t>
  </si>
  <si>
    <t>9f0131c6-bc64-eac2-2f32-9787ccd091b9</t>
  </si>
  <si>
    <t>Mr. Gustave</t>
  </si>
  <si>
    <t>https://www.mrgustave.com</t>
  </si>
  <si>
    <t>4bfa1fee-1117-e1de-3e1c-d43f77826a9d</t>
  </si>
  <si>
    <t>Mr. Helper House Clearance Eltham</t>
  </si>
  <si>
    <t>http://mr-helper.co.uk</t>
  </si>
  <si>
    <t>7da17b44-8f7d-4320-d804-bf69e4b94724</t>
  </si>
  <si>
    <t>Mr. HiTech</t>
  </si>
  <si>
    <t>http://www.mrhitech.com</t>
  </si>
  <si>
    <t>53cc5b6b-c2e9-cb56-31a3-44bcf16f0677</t>
  </si>
  <si>
    <t>Mr. Hot Foods</t>
  </si>
  <si>
    <t>http://www.mrhot.in/</t>
  </si>
  <si>
    <t>4b8d202b-2e7b-f0d7-e462-6504d01f8950</t>
  </si>
  <si>
    <t>Mr. Light, Inc.</t>
  </si>
  <si>
    <t>http://www.mrlight.com/</t>
  </si>
  <si>
    <t>580c5f2b-8fd1-97f2-50b1-f225955c6697</t>
  </si>
  <si>
    <t>Mr. MD</t>
  </si>
  <si>
    <t>http://mr.md/</t>
  </si>
  <si>
    <t>b69442b6-107d-bd35-1f7e-4e51d1a1d1d6</t>
  </si>
  <si>
    <t>Mr. Men Store</t>
  </si>
  <si>
    <t>http://mrmenstore.com/</t>
  </si>
  <si>
    <t>04afbe99-aac2-79a6-d148-f51a84ac6919</t>
  </si>
  <si>
    <t>Mr. Number</t>
  </si>
  <si>
    <t>http://mrnumber.com</t>
  </si>
  <si>
    <t>a88b1239-0f48-3fca-6ab6-a1b02fcc8547</t>
  </si>
  <si>
    <t>Mr. Plot</t>
  </si>
  <si>
    <t>http://www.mrplot.com.br/</t>
  </si>
  <si>
    <t>1542d354-49f5-f2bf-790a-417939bb71ae</t>
  </si>
  <si>
    <t>Mr. Prepaid</t>
  </si>
  <si>
    <t>http://www.mrprepaid.co.za</t>
  </si>
  <si>
    <t>820288a8-85fa-276a-c44f-c3232be0537e</t>
  </si>
  <si>
    <t>Mr. Roof of Memphis</t>
  </si>
  <si>
    <t>http://www.mrroof.com/roofing-memphis.php</t>
  </si>
  <si>
    <t>6181c797-e33a-9c44-7c3d-1a6f61ca71a1</t>
  </si>
  <si>
    <t>Mr. Sarvesh More,. Atmiya Fashion (Surat ,Indai)</t>
  </si>
  <si>
    <t>http://onlinepromotionhouse.com/images/client/belakreation.jpg</t>
  </si>
  <si>
    <t>e5f9867f-ce79-fd5a-8009-35c5e36bf991</t>
  </si>
  <si>
    <t>Mr. SEO Specialist</t>
  </si>
  <si>
    <t>http://www.mrseospecialist.com</t>
  </si>
  <si>
    <t>84c01603-9d58-c5ff-0541-b46b6d5a1295</t>
  </si>
  <si>
    <t>Mr. Skin</t>
  </si>
  <si>
    <t>http://mrskin.com</t>
  </si>
  <si>
    <t>2bd89dc7-dc23-8ed5-0b8e-665dbaef49ad</t>
  </si>
  <si>
    <t>Mr. Snackins</t>
  </si>
  <si>
    <t>http://www.mrsnackins.ch/</t>
  </si>
  <si>
    <t>7a382f25-b4b3-7985-9707-2c358f3b2678</t>
  </si>
  <si>
    <t>Mr. Speakers</t>
  </si>
  <si>
    <t>https://mrspeakers.com</t>
  </si>
  <si>
    <t>6506d251-a29e-b7d5-dfbb-20242154afea</t>
  </si>
  <si>
    <t>Mr. Speedy Plumbing &amp; Rooter Inc.</t>
  </si>
  <si>
    <t>http://www.mrspeedyplumbing.com/</t>
  </si>
  <si>
    <t>18b2dd55-bc8a-8bbe-bbcf-e8de3d56a77c</t>
  </si>
  <si>
    <t>Mr. Stock</t>
  </si>
  <si>
    <t>http://www.mrstock.com/</t>
  </si>
  <si>
    <t>d71f624c-6d96-3e60-86f7-b4d367e3493b</t>
  </si>
  <si>
    <t>Mr. Switch</t>
  </si>
  <si>
    <t>http://www.mrswitch.in/</t>
  </si>
  <si>
    <t>bb455799-956e-2a44-6a2a-1def16164560</t>
  </si>
  <si>
    <t>Mr. Technique</t>
  </si>
  <si>
    <t>http://www.mrtechnique.com</t>
  </si>
  <si>
    <t>c30ebc47-d8b9-8511-5eba-728ef3936832</t>
  </si>
  <si>
    <t>Mr. Trashman LLC</t>
  </si>
  <si>
    <t>http://mrtrashman.com</t>
  </si>
  <si>
    <t>5509c2bb-d120-d58c-2882-a2c515571a07</t>
  </si>
  <si>
    <t>Mr. Tweet</t>
  </si>
  <si>
    <t>http://mrtweet.com</t>
  </si>
  <si>
    <t>cb61dccf-a48d-0601-463f-41ea675c3e73</t>
  </si>
  <si>
    <t>Mr. Vector</t>
  </si>
  <si>
    <t>http://www.mrvector.com</t>
  </si>
  <si>
    <t>e42c4bb1-63b8-1ca1-3ac6-decf81898a8b</t>
  </si>
  <si>
    <t>Mr. Vinyl's</t>
  </si>
  <si>
    <t>http://www.mrvinyls.com</t>
  </si>
  <si>
    <t>7075145a-4538-96d6-d682-9518350016a4</t>
  </si>
  <si>
    <t>Mr. X</t>
  </si>
  <si>
    <t>https://www.mrxfx.com/</t>
  </si>
  <si>
    <t>edc3d029-ec70-6930-ea41-6155af855b86</t>
  </si>
  <si>
    <t>Mr. Youth</t>
  </si>
  <si>
    <t>http://www.mryouth.com</t>
  </si>
  <si>
    <t>ced40185-b792-ee64-984b-44f7073a8e29</t>
  </si>
  <si>
    <t>Mr.Ali</t>
  </si>
  <si>
    <t>http://www.mr3li.com</t>
  </si>
  <si>
    <t>ed496f2e-6652-6905-cbdd-7495c119cfcf</t>
  </si>
  <si>
    <t>MR.CARDBOARD</t>
  </si>
  <si>
    <t>https://mrcardboard.eu</t>
  </si>
  <si>
    <t>9ce2ce46-e62e-32f0-53cc-78e44e4cddcb</t>
  </si>
  <si>
    <t>Mr.Gig.it</t>
  </si>
  <si>
    <t>http://mrgig.it</t>
  </si>
  <si>
    <t>27088ab8-ec33-931d-6d1c-0987cca4a766</t>
  </si>
  <si>
    <t>Mr.Host Web Hosting</t>
  </si>
  <si>
    <t>https://mrhost.ca</t>
  </si>
  <si>
    <t>5a566018-ecf4-bc58-5489-62f79bfcffdf</t>
  </si>
  <si>
    <t>Mr.Koon</t>
  </si>
  <si>
    <t>http://mrkoon.com</t>
  </si>
  <si>
    <t>282edb3a-78d6-6609-1519-0626070beea4</t>
  </si>
  <si>
    <t>Mr.Milkman</t>
  </si>
  <si>
    <t>http://www.mrmilkman.in</t>
  </si>
  <si>
    <t>6f478ef7-059e-db78-a8f2-aae3fe584e6c</t>
  </si>
  <si>
    <t>Mr.PC</t>
  </si>
  <si>
    <t>https://mrpc.com.au/</t>
  </si>
  <si>
    <t>93b8d4ea-2ba9-7641-edd7-4a752eb8a201</t>
  </si>
  <si>
    <t>Mr.Pic</t>
  </si>
  <si>
    <t>http://www.mrpic.co.kr/</t>
  </si>
  <si>
    <t>d4453230-7608-961e-1a33-0edaa922af92</t>
  </si>
  <si>
    <t>Mr.Snow</t>
  </si>
  <si>
    <t>http://www.mrsnow.de</t>
  </si>
  <si>
    <t>19466091-55a9-3313-5a10-080f7ca59c9e</t>
  </si>
  <si>
    <t>MR&amp;D</t>
  </si>
  <si>
    <t>http://www.mrd-institute.com/</t>
  </si>
  <si>
    <t>282b3717-514b-1ce9-9ed9-5306c5799437</t>
  </si>
  <si>
    <t>MR2Creative</t>
  </si>
  <si>
    <t>http://www.mr2creative.com/</t>
  </si>
  <si>
    <t>aff9328c-933a-abc7-330a-cfab179c6e44</t>
  </si>
  <si>
    <t>MR3Health</t>
  </si>
  <si>
    <t>http://mr3health.com</t>
  </si>
  <si>
    <t>f8c8a947-9018-7354-6ef5-1ed2f10e9fd2</t>
  </si>
  <si>
    <t>MRA</t>
  </si>
  <si>
    <t>http://www.mra.com.au</t>
  </si>
  <si>
    <t>8d2b79fc-f414-ce76-7f77-28c63008f7ff</t>
  </si>
  <si>
    <t>MrAds</t>
  </si>
  <si>
    <t>http://mrads.com</t>
  </si>
  <si>
    <t>51d8b26c-9709-7d64-9779-f6a38981751c</t>
  </si>
  <si>
    <t>Mraya | Your Source for Turkish Fashion</t>
  </si>
  <si>
    <t>https://www.mraya.com/</t>
  </si>
  <si>
    <t>d23b9b0a-e85c-3c3d-ec47-4136a5482dc7</t>
  </si>
  <si>
    <t>MRB Public Relations</t>
  </si>
  <si>
    <t>http://www.mrbpr.com</t>
  </si>
  <si>
    <t>a62632c7-6cc0-5b72-3e5a-0ff704e09607</t>
  </si>
  <si>
    <t>MrBitcoin</t>
  </si>
  <si>
    <t>http://mrbitco.in/</t>
  </si>
  <si>
    <t>eed07ce7-d668-ea74-b217-3d2f6eaab01d</t>
  </si>
  <si>
    <t>MrBudgets</t>
  </si>
  <si>
    <t>http://mrbudgets.com</t>
  </si>
  <si>
    <t>7c30c1f4-82c3-a99c-0824-12d46a126005</t>
  </si>
  <si>
    <t>MRC</t>
  </si>
  <si>
    <t>http://www.mrcuk.com/</t>
  </si>
  <si>
    <t>42ddaf7c-5cfe-b933-1738-fe9b69a0b26a</t>
  </si>
  <si>
    <t>MRC Cognition and Brain Sciences Unit</t>
  </si>
  <si>
    <t>http://www.mrc-cbu.cam.ac.uk/</t>
  </si>
  <si>
    <t>ad7b5a5d-a05b-eb56-7242-593ab007e6f4</t>
  </si>
  <si>
    <t>f74b7bdd-454c-97d8-244d-e7aaf913b325</t>
  </si>
  <si>
    <t>MRC Global</t>
  </si>
  <si>
    <t>http://www.mrcglobal.com</t>
  </si>
  <si>
    <t>f3f075a1-a2d0-b8b8-9ed7-d76998f24123</t>
  </si>
  <si>
    <t>MRC Laboratory of Molecular Biology</t>
  </si>
  <si>
    <t>http://www2.mrc-lmb.cam.ac.uk/</t>
  </si>
  <si>
    <t>4b16f9dc-f7d0-19a6-8270-91493a8853bd</t>
  </si>
  <si>
    <t>MRC Polymers</t>
  </si>
  <si>
    <t>http://www.mrcpolymers.com</t>
  </si>
  <si>
    <t>9faf9b5c-543a-3cab-4d99-255ed67451e7</t>
  </si>
  <si>
    <t>MRC SEO Consulting</t>
  </si>
  <si>
    <t>http://calgaryseocompany.ca</t>
  </si>
  <si>
    <t>712b6ded-c3c5-a901-13a3-801afd30758f</t>
  </si>
  <si>
    <t>MRC Telco</t>
  </si>
  <si>
    <t>http://mrctelco.com/</t>
  </si>
  <si>
    <t>fb0e45ea-a421-e9a3-bc1e-77fcf7039778</t>
  </si>
  <si>
    <t>MRCA Group</t>
  </si>
  <si>
    <t>http://www.mrcagroup.com</t>
  </si>
  <si>
    <t>b8c6d23d-579c-276c-58fa-2bfb59ce5aa1</t>
  </si>
  <si>
    <t>MrCashBack.ro</t>
  </si>
  <si>
    <t>http://www.mrcashback.ro</t>
  </si>
  <si>
    <t>9e0082d0-31c1-ca60-8b54-c4f1fce02afc</t>
  </si>
  <si>
    <t>MRCC</t>
  </si>
  <si>
    <t>http://www.mrccsolutions.com</t>
  </si>
  <si>
    <t>dd9cb503-102b-7a52-b3b5-9b7deabeb1b4</t>
  </si>
  <si>
    <t>MrCheckpoint</t>
  </si>
  <si>
    <t>http://www.mrcheckpoint.com/</t>
  </si>
  <si>
    <t>10d9b5b5-7ca0-2726-f871-f331bc77a10c</t>
  </si>
  <si>
    <t>MRCN Technology</t>
  </si>
  <si>
    <t>http://www.mrcn.com/</t>
  </si>
  <si>
    <t>6fa46475-fa45-b34f-f677-f778cdf36965</t>
  </si>
  <si>
    <t>MRCO-Egypt</t>
  </si>
  <si>
    <t>http://www.mrco-egypt.com</t>
  </si>
  <si>
    <t>24b14aa2-c25f-e502-3169-c98361fdd400</t>
  </si>
  <si>
    <t>MRCT</t>
  </si>
  <si>
    <t>http://smartbenefitsplus.com/</t>
  </si>
  <si>
    <t>97428ecc-fcbd-2fef-d655-5b9adeed8878</t>
  </si>
  <si>
    <t>MRDI:</t>
  </si>
  <si>
    <t>http://www.mrdinstitute.com</t>
  </si>
  <si>
    <t>789fd90f-0094-1d8b-9950-209311cea767</t>
  </si>
  <si>
    <t>MReady</t>
  </si>
  <si>
    <t>http://www.mready.net</t>
  </si>
  <si>
    <t>9064dd55-2901-aa5d-aaca-352951cc72af</t>
  </si>
  <si>
    <t>mReh</t>
  </si>
  <si>
    <t>http://en.mreh.pl/</t>
  </si>
  <si>
    <t>dd7d5cfa-b707-8cda-0d7d-a421e9ad3eba</t>
  </si>
  <si>
    <t>mRelief</t>
  </si>
  <si>
    <t>https://www.mrelief.com/</t>
  </si>
  <si>
    <t>068a26f4-2a84-eecf-daea-1cf7f9864074</t>
  </si>
  <si>
    <t>mRemedy</t>
  </si>
  <si>
    <t>http://www.mremedy.com</t>
  </si>
  <si>
    <t>17bb5853-54b7-df72-d145-a90581396b38</t>
  </si>
  <si>
    <t>MREN</t>
  </si>
  <si>
    <t>https://www.mren.com/</t>
  </si>
  <si>
    <t>a3c56b17-aa56-5654-cf8c-ea9ff6c6d7f8</t>
  </si>
  <si>
    <t>MrFloorball.de</t>
  </si>
  <si>
    <t>http://www.mrfloorball.de/</t>
  </si>
  <si>
    <t>661ce261-854d-2b79-3549-1d044b46e4e1</t>
  </si>
  <si>
    <t>MRG Labs</t>
  </si>
  <si>
    <t>http://mrgcorp.com</t>
  </si>
  <si>
    <t>3274ac3a-3d31-6015-f3de-87ae6fc8de7b</t>
  </si>
  <si>
    <t>Mrgoodbucks.com</t>
  </si>
  <si>
    <t>http://www.mrgoodbucks.com</t>
  </si>
  <si>
    <t>acff0017-0186-97bc-523c-157b55913e0f</t>
  </si>
  <si>
    <t>MrGradester</t>
  </si>
  <si>
    <t>http://mrgradester.com/</t>
  </si>
  <si>
    <t>ce9c34b7-dcf6-70cd-3277-77d9e8f18818</t>
  </si>
  <si>
    <t>MrGuardian App ltd.</t>
  </si>
  <si>
    <t>http://www.mrguardian.com/</t>
  </si>
  <si>
    <t>12013ee4-2dc5-b2d8-4575-e34b01ca08b9</t>
  </si>
  <si>
    <t>mrHeissam Consulting</t>
  </si>
  <si>
    <t>http://www.mrheissam.net</t>
  </si>
  <si>
    <t>d046a19f-2590-9d0d-720a-c21767f12e85</t>
  </si>
  <si>
    <t>MRHFM Law</t>
  </si>
  <si>
    <t>http://www.mesotheliomabook.com</t>
  </si>
  <si>
    <t>b3da9e64-1b0f-8002-4adc-2e14594b5b82</t>
  </si>
  <si>
    <t>MRI Cordova</t>
  </si>
  <si>
    <t>c379ac95-8194-e096-5265-5644b6498669</t>
  </si>
  <si>
    <t>MRI Interventions</t>
  </si>
  <si>
    <t>http://mriinterventions.com</t>
  </si>
  <si>
    <t>a74d1844-3dec-502a-58d9-1aa27129cf12</t>
  </si>
  <si>
    <t>MRI Robotics</t>
  </si>
  <si>
    <t>http://mrirobotics.com</t>
  </si>
  <si>
    <t>3020cc71-4864-3ad5-eb6f-d969dbdfc63e</t>
  </si>
  <si>
    <t>MRI Software</t>
  </si>
  <si>
    <t>http://www.mrisoftware.com</t>
  </si>
  <si>
    <t>10a7fa7d-e94a-bc82-ce67-70e78ef14bb4</t>
  </si>
  <si>
    <t>MRI Steel Framing LLC</t>
  </si>
  <si>
    <t>http://mristeelframing.com/</t>
  </si>
  <si>
    <t>45d0d653-273e-e12a-7e3d-34cd875c6e34</t>
  </si>
  <si>
    <t>MRI Ventures</t>
  </si>
  <si>
    <t>http://www.mriglobal.org/</t>
  </si>
  <si>
    <t>ac3d8dba-4cb5-4bcf-c82c-d3188386a4fa</t>
  </si>
  <si>
    <t>MRI-Mold</t>
  </si>
  <si>
    <t>http://www.mri-mold.ca/</t>
  </si>
  <si>
    <t>6b238c61-e1f3-0574-4e02-7877b4378b92</t>
  </si>
  <si>
    <t>MRIS Investment Committee</t>
  </si>
  <si>
    <t>49798c6d-7bf0-9637-fa83-e632bd0dec0a</t>
  </si>
  <si>
    <t>MRIS, Inc.</t>
  </si>
  <si>
    <t>a095d7a4-be3e-1fa2-9b5a-42ec30f2d9ec</t>
  </si>
  <si>
    <t>mRisk</t>
  </si>
  <si>
    <t>http://www.m-risk.com//?lang=en</t>
  </si>
  <si>
    <t>f2e133e6-3a8c-c9bd-ec69-34ff18c3191c</t>
  </si>
  <si>
    <t>MrJet</t>
  </si>
  <si>
    <t>https://www.mrjet.se</t>
  </si>
  <si>
    <t>b49837dd-c722-8164-2512-96979034f49c</t>
  </si>
  <si>
    <t>Mrjohns</t>
  </si>
  <si>
    <t>http://mrjohns.com</t>
  </si>
  <si>
    <t>7db7c5f0-59ac-7ec1-18e1-2b7d7215aec3</t>
  </si>
  <si>
    <t>MrJoy</t>
  </si>
  <si>
    <t>http://mrjoy.com</t>
  </si>
  <si>
    <t>920688cc-6b3d-24a2-57b1-0a8a8837ddc6</t>
  </si>
  <si>
    <t>MRK Healthcare Pvt. Ltd.</t>
  </si>
  <si>
    <t>http://www.nulife.co.in/</t>
  </si>
  <si>
    <t>ddf23588-e60d-b163-45cc-2750d2dcbd8e</t>
  </si>
  <si>
    <t>Mrked</t>
  </si>
  <si>
    <t>http://www.mrked.com</t>
  </si>
  <si>
    <t>28953045-b586-a5dd-a77e-254e226f0fe1</t>
  </si>
  <si>
    <t>MrKirana</t>
  </si>
  <si>
    <t>http://www.mrkirana.com</t>
  </si>
  <si>
    <t>39688156-086b-1e77-e351-53e7965f85b4</t>
  </si>
  <si>
    <t>Mrknaturaloils</t>
  </si>
  <si>
    <t>http://www.mrknaturaloils.com/</t>
  </si>
  <si>
    <t>85a19d0f-06d5-9d6b-505c-a43248ed1cde</t>
  </si>
  <si>
    <t>Mrkt Capital</t>
  </si>
  <si>
    <t>http://www.mrktcapital.com</t>
  </si>
  <si>
    <t>de871652-e7f9-9dff-ed9b-5f0cfaebd5da</t>
  </si>
  <si>
    <t>MRKT.COM, Inc.</t>
  </si>
  <si>
    <t>https://mrkt.com</t>
  </si>
  <si>
    <t>90aa99cd-88a9-76c3-1201-3433916c5be9</t>
  </si>
  <si>
    <t>MRKTPAY</t>
  </si>
  <si>
    <t>https://mrktpay.com</t>
  </si>
  <si>
    <t>50772dae-0605-9e08-3d16-db408e5b6e4f</t>
  </si>
  <si>
    <t>MRL Venture Fund</t>
  </si>
  <si>
    <t>http://www.merck.com/licensing/meet-licensing-leadership.html</t>
  </si>
  <si>
    <t>228c3e04-babc-39c9-4c40-476034053114</t>
  </si>
  <si>
    <t>MRM Capital</t>
  </si>
  <si>
    <t>http://www.mrmcapital.com</t>
  </si>
  <si>
    <t>24f8d126-6765-70a5-7319-86fc2318896d</t>
  </si>
  <si>
    <t>MRM Group Ltd.</t>
  </si>
  <si>
    <t>http://www.leclassifie.com</t>
  </si>
  <si>
    <t>40eb7c49-b457-f885-b4c4-edffd270dbdf</t>
  </si>
  <si>
    <t>Mrm Precision Instruments Inc</t>
  </si>
  <si>
    <t>http://www.mrmprecision.ca/</t>
  </si>
  <si>
    <t>a3445ac9-3e40-9655-d477-3b4e2a8bb60d</t>
  </si>
  <si>
    <t>MRM//McCann</t>
  </si>
  <si>
    <t>http://mrm-mccann.com/</t>
  </si>
  <si>
    <t>dcf1547f-1068-b291-c869-cd09a1040e01</t>
  </si>
  <si>
    <t>MrManchet</t>
  </si>
  <si>
    <t>https://www.mrmanchet.nl/</t>
  </si>
  <si>
    <t>2469082b-52a5-dab6-8b89-51bd82312269</t>
  </si>
  <si>
    <t>MRN Capital, LLC</t>
  </si>
  <si>
    <t>http://mrncapital.com</t>
  </si>
  <si>
    <t>83182eed-6d04-d22f-7e81-965f0a0f5be7</t>
  </si>
  <si>
    <t>MrNeeds</t>
  </si>
  <si>
    <t>http://www.mrneeds.com</t>
  </si>
  <si>
    <t>413c8a7d-62fe-edd7-bf08-875474b7ad53</t>
  </si>
  <si>
    <t>MRO</t>
  </si>
  <si>
    <t>http://www.mrocorp.com/</t>
  </si>
  <si>
    <t>7b510cf4-fdb0-027e-91bb-c15e092e1452</t>
  </si>
  <si>
    <t>MRO Electric and Supply</t>
  </si>
  <si>
    <t>https://www.mroelectric.com</t>
  </si>
  <si>
    <t>0dc7d334-3570-a412-e52c-0e4f4666e81f</t>
  </si>
  <si>
    <t>MRO Finder</t>
  </si>
  <si>
    <t>https://mro-finder.com</t>
  </si>
  <si>
    <t>e7974636-6553-5b50-f67c-903faf01802b</t>
  </si>
  <si>
    <t>MRO Network</t>
  </si>
  <si>
    <t>http://www.mro-network.com/</t>
  </si>
  <si>
    <t>34d9caa6-8da2-960c-90e0-bf897e344650</t>
  </si>
  <si>
    <t>mroads</t>
  </si>
  <si>
    <t>http://www.mroads.com</t>
  </si>
  <si>
    <t>f08b5974-b28a-de91-5ef6-212c8c966797</t>
  </si>
  <si>
    <t>mRobotics.io</t>
  </si>
  <si>
    <t>http://mrobotics.io/</t>
  </si>
  <si>
    <t>bfb01559-9e3b-44aa-258a-39284bbf6b16</t>
  </si>
  <si>
    <t>MrOFF</t>
  </si>
  <si>
    <t>http://mroff.com</t>
  </si>
  <si>
    <t>eb09c8e8-a281-95ae-2d59-58852c76b2a3</t>
  </si>
  <si>
    <t>Mroja</t>
  </si>
  <si>
    <t>http://thelovecommandsreview.com/</t>
  </si>
  <si>
    <t>2a24316a-3d4b-2b8e-7822-e439cfc0695d</t>
  </si>
  <si>
    <t>MROmarketplace.com</t>
  </si>
  <si>
    <t>http://www.mromarketplace.com</t>
  </si>
  <si>
    <t>978dd989-d975-2161-a20e-153745823248</t>
  </si>
  <si>
    <t>Mromart</t>
  </si>
  <si>
    <t>http://mromart.in/seller</t>
  </si>
  <si>
    <t>23f78025-497d-9b0b-79df-15f52e833e3f</t>
  </si>
  <si>
    <t>MRops</t>
  </si>
  <si>
    <t>http://mrops.com/</t>
  </si>
  <si>
    <t>83a8b334-8380-c291-0214-524848b07a54</t>
  </si>
  <si>
    <t>MrOutsource</t>
  </si>
  <si>
    <t>http://mroutsource.com</t>
  </si>
  <si>
    <t>76871879-6a32-0489-826d-5c9353709197</t>
  </si>
  <si>
    <t>MrOwl</t>
  </si>
  <si>
    <t>https://www.mrowl.com</t>
  </si>
  <si>
    <t>4d26fe96-ae4b-1a5c-8fe5-820769f11bf1</t>
  </si>
  <si>
    <t>MRP</t>
  </si>
  <si>
    <t>http://www.mrpfd.com/</t>
  </si>
  <si>
    <t>cf22506f-0b4b-1c3d-841e-65cbbe55fc56</t>
  </si>
  <si>
    <t>MRP Consulting</t>
  </si>
  <si>
    <t>http://www.mrpconsulting.com</t>
  </si>
  <si>
    <t>0256fbed-6247-3a6a-c203-a96df5c9db45</t>
  </si>
  <si>
    <t>MRPEasy</t>
  </si>
  <si>
    <t>http://www.mrpeasy.com</t>
  </si>
  <si>
    <t>2284e691-6cb9-3165-b064-e8149f924b9c</t>
  </si>
  <si>
    <t>MRQE.com, The Movie Review Query Engine</t>
  </si>
  <si>
    <t>http://www.mrqe.com</t>
  </si>
  <si>
    <t>56332851-baf4-57ca-d7d1-b1c9c5402f56</t>
  </si>
  <si>
    <t>MrQuickPick</t>
  </si>
  <si>
    <t>http://www.mrquickpick.com</t>
  </si>
  <si>
    <t>10dd8186-5b5d-61a4-db16-0e86ddfb12d1</t>
  </si>
  <si>
    <t>Mrr io</t>
  </si>
  <si>
    <t>https://mrr.io/</t>
  </si>
  <si>
    <t>7be1e525-00fb-839d-913f-38d449ad7597</t>
  </si>
  <si>
    <t>MRR media</t>
  </si>
  <si>
    <t>https://mrr.media</t>
  </si>
  <si>
    <t>4b7f8910-399f-2a45-e8ae-ebe58f52d354</t>
  </si>
  <si>
    <t>MRS Research group</t>
  </si>
  <si>
    <t>https://www.mrsresearchgroup.com</t>
  </si>
  <si>
    <t>8c33c26a-64cd-988d-97cf-06a97b48ff55</t>
  </si>
  <si>
    <t>Mrs Wordsmith</t>
  </si>
  <si>
    <t>https://www.mrswordsmith.com/</t>
  </si>
  <si>
    <t>30f5b4e0-93e1-e6bc-f057-120b1c251096</t>
  </si>
  <si>
    <t>Mrs. Green's Natural Market</t>
  </si>
  <si>
    <t>http://mrsgreens.com/</t>
  </si>
  <si>
    <t>ea0c7a47-195f-0995-d72a-569b8502e186</t>
  </si>
  <si>
    <t>Mrs. Judd's Games</t>
  </si>
  <si>
    <t>http://mrsjuddsgames.com</t>
  </si>
  <si>
    <t>fc316608-051c-a168-0a55-fc07b6eb140b</t>
  </si>
  <si>
    <t>Mrs. Krishna Bhati Principal of Maharaja Sawai Man Singh Vidyalaya Jaipur, Rajasthan</t>
  </si>
  <si>
    <t>http://www.msmsvidyalaya.in/principal's-words</t>
  </si>
  <si>
    <t>f3106980-6339-238c-39f8-8450913bc26c</t>
  </si>
  <si>
    <t>Mrs. Registry</t>
  </si>
  <si>
    <t>http://mrsregistry.com</t>
  </si>
  <si>
    <t>61ed6ba7-a39d-6adf-5015-23d2aca82970</t>
  </si>
  <si>
    <t>mrs2be</t>
  </si>
  <si>
    <t>http://www.mrs2be.ie</t>
  </si>
  <si>
    <t>f2bd8a83-3093-aef5-41e8-f127e98fc029</t>
  </si>
  <si>
    <t>mrsoftsolutions</t>
  </si>
  <si>
    <t>http://www.mrsoftsolutions.com</t>
  </si>
  <si>
    <t>af962b32-01bd-8a04-43a5-96540d6de150</t>
  </si>
  <si>
    <t>MRSOOL</t>
  </si>
  <si>
    <t>http://mrsoo.co/</t>
  </si>
  <si>
    <t>543532b8-9c9c-921c-2dcf-0042bfa19227</t>
  </si>
  <si>
    <t>MrSpeakers</t>
  </si>
  <si>
    <t>fe03dcaf-6160-67a3-1899-22f438476c9a</t>
  </si>
  <si>
    <t>MRSS India</t>
  </si>
  <si>
    <t>http://www.mrssindia.com</t>
  </si>
  <si>
    <t>9b66de65-e945-68d8-8e11-164d110ccd6e</t>
  </si>
  <si>
    <t>mrstore.net</t>
  </si>
  <si>
    <t>http://www.mrstore.net</t>
  </si>
  <si>
    <t>fd5d6390-8fb7-6ccc-2301-6231fc324aa0</t>
  </si>
  <si>
    <t>MRT Inc.</t>
  </si>
  <si>
    <t>https://medrt.co.jp/index.html</t>
  </si>
  <si>
    <t>f6f2defd-6db3-7904-33e1-77eb960a6d94</t>
  </si>
  <si>
    <t>MrTed</t>
  </si>
  <si>
    <t>http://www.mrted.com</t>
  </si>
  <si>
    <t>ca68ada6-351e-a8b3-d06a-1244b706a400</t>
  </si>
  <si>
    <t>MrThomas</t>
  </si>
  <si>
    <t>http://www.mrthomas.in</t>
  </si>
  <si>
    <t>2aeee46a-690f-4d02-2f3f-1b235631d459</t>
  </si>
  <si>
    <t>MRTS - Department of Media Arts Jeremy Szafron</t>
  </si>
  <si>
    <t>https://ca.linkedin.com/in/jeremyszafron</t>
  </si>
  <si>
    <t>7726c34f-18c1-0276-1726-d5c3cd0a4936</t>
  </si>
  <si>
    <t>Mruga Retail</t>
  </si>
  <si>
    <t>http://www.mruga.com/</t>
  </si>
  <si>
    <t>605ad359-5757-2e8e-2d62-1d135d53003e</t>
  </si>
  <si>
    <t>MRUniversity</t>
  </si>
  <si>
    <t>http://mruniversity.com</t>
  </si>
  <si>
    <t>538e7b01-1d33-1117-b5e4-b079e2137226</t>
  </si>
  <si>
    <t>Mrupee</t>
  </si>
  <si>
    <t>https://www.mrupee.in/mrupee/</t>
  </si>
  <si>
    <t>a0c50614-03e4-e6f8-b7b8-f35b4c5d40be</t>
  </si>
  <si>
    <t>mrusta.com</t>
  </si>
  <si>
    <t>http://mrusta.com/</t>
  </si>
  <si>
    <t>e01caa0b-a3e5-0a2e-aec7-eccc083ca0b7</t>
  </si>
  <si>
    <t>MRV</t>
  </si>
  <si>
    <t>http://www.mrv.com.br</t>
  </si>
  <si>
    <t>da43780c-bea0-3e20-a44e-bf273a9fde09</t>
  </si>
  <si>
    <t>MRV Communications</t>
  </si>
  <si>
    <t>http://www.mrv.com</t>
  </si>
  <si>
    <t>407efbe0-38f1-1f6a-8701-87d25482c18e</t>
  </si>
  <si>
    <t>MRV Foundation</t>
  </si>
  <si>
    <t>https://www.mrv.org.au</t>
  </si>
  <si>
    <t>88922c2d-0c05-0140-f77e-40b3eb32dbc7</t>
  </si>
  <si>
    <t>MRV Systems</t>
  </si>
  <si>
    <t>https://mrvsys.com</t>
  </si>
  <si>
    <t>727205dd-61f8-ddbc-8bf8-a8d64b9ebea1</t>
  </si>
  <si>
    <t>MRW LogÌÄå_stica</t>
  </si>
  <si>
    <t>http://www.mrwlogistica.com</t>
  </si>
  <si>
    <t>634ecd59-6529-1168-2e75-441e066bb5de</t>
  </si>
  <si>
    <t>MrWeb</t>
  </si>
  <si>
    <t>http://www.mrweb.com</t>
  </si>
  <si>
    <t>66b880a0-49bd-de49-2f52-1b2d86841872</t>
  </si>
  <si>
    <t>MrWEB.top</t>
  </si>
  <si>
    <t>http://mrweb.top</t>
  </si>
  <si>
    <t>b2304ecf-eccb-914f-a0fd-d4945e6ed879</t>
  </si>
  <si>
    <t>MrWebsiter</t>
  </si>
  <si>
    <t>http://mrwebsiter.com</t>
  </si>
  <si>
    <t>c2fc8cdb-dfbc-8516-f2dc-c9a3443aae89</t>
  </si>
  <si>
    <t>MRX Technologies - MRX Global Holding Corporation</t>
  </si>
  <si>
    <t>http://www.mrx.com</t>
  </si>
  <si>
    <t>c7d7da89-9f2a-c8cf-418c-fbc218e82fdc</t>
  </si>
  <si>
    <t>MRX Technologies Group</t>
  </si>
  <si>
    <t>http://www.mrxtech.com.au</t>
  </si>
  <si>
    <t>2b359019-4c4d-6c8d-34a7-d7430a09d542</t>
  </si>
  <si>
    <t>MRX.ca</t>
  </si>
  <si>
    <t>http://stadiumdigital.com</t>
  </si>
  <si>
    <t>c18fcb99-9472-2330-cc19-6c6028f02079</t>
  </si>
  <si>
    <t>MRxonline</t>
  </si>
  <si>
    <t>http://www.mrxonline.com/</t>
  </si>
  <si>
    <t>5c414b31-2b82-30ef-3957-548e719b1539</t>
  </si>
  <si>
    <t>MRY</t>
  </si>
  <si>
    <t>http://mry.com/</t>
  </si>
  <si>
    <t>d5e426d2-30e9-ce73-50f6-288fc2c485ae</t>
  </si>
  <si>
    <t>Ms Amazing</t>
  </si>
  <si>
    <t>http://www.msamazing.com</t>
  </si>
  <si>
    <t>d8a248c1-68ed-a8e2-8e69-624d4709b6fc</t>
  </si>
  <si>
    <t>MS Amlin</t>
  </si>
  <si>
    <t>http://www.msamlin.com</t>
  </si>
  <si>
    <t>9e9bd6e4-82db-e263-ebb2-5014a8afe9a6</t>
  </si>
  <si>
    <t>MS Caravaning</t>
  </si>
  <si>
    <t>http://www.mscaravaning.de/</t>
  </si>
  <si>
    <t>bb5e3f14-21e8-e3e5-3075-3356d011e164</t>
  </si>
  <si>
    <t>MS Companies</t>
  </si>
  <si>
    <t>http://www.mscompanies.com</t>
  </si>
  <si>
    <t>7e8e9091-d150-2369-09fd-5dd2c82ef243</t>
  </si>
  <si>
    <t>MS Global Inc</t>
  </si>
  <si>
    <t>http://www.msglobalinc.net/</t>
  </si>
  <si>
    <t>aa89622f-2b98-f1d9-803e-066c2dd8ae47</t>
  </si>
  <si>
    <t>MS Hope for a Cure</t>
  </si>
  <si>
    <t>http://www.mshopeforacure.org/</t>
  </si>
  <si>
    <t>6e42d0b7-21db-f25b-2fa2-5f816e3a07f7</t>
  </si>
  <si>
    <t>MS INNOVATIONS (allmysms.com)</t>
  </si>
  <si>
    <t>http://www.allmysms.com</t>
  </si>
  <si>
    <t>d5402274-1e58-7656-9f48-19329c6e67cb</t>
  </si>
  <si>
    <t>Ms Magazine</t>
  </si>
  <si>
    <t>http://www.msmagazine.com/</t>
  </si>
  <si>
    <t>6b48efee-cdb0-ff28-b328-873ff9a3a649</t>
  </si>
  <si>
    <t>MS Micro</t>
  </si>
  <si>
    <t>http://msmicro.co/</t>
  </si>
  <si>
    <t>84ed05fc-7afa-e472-d192-5786a0f60241</t>
  </si>
  <si>
    <t>MS Mode</t>
  </si>
  <si>
    <t>http://www.msmode.nl/</t>
  </si>
  <si>
    <t>60cccef1-063b-c638-e41b-d0b878e266e8</t>
  </si>
  <si>
    <t>MS OberflÌÄå_chentechnik AG</t>
  </si>
  <si>
    <t>http://www.msnews.ch/</t>
  </si>
  <si>
    <t>60d7cd29-47e4-e0ea-3662-afaaf27047bf</t>
  </si>
  <si>
    <t>MS Outlook Tools</t>
  </si>
  <si>
    <t>http://ww.msoutlooktools.com</t>
  </si>
  <si>
    <t>db0997e6-e67e-7aad-8ed7-2a2c5590641a</t>
  </si>
  <si>
    <t>MS Outlook Ware</t>
  </si>
  <si>
    <t>http://www.msoutlookware.com/</t>
  </si>
  <si>
    <t>fd64dae3-4db8-0fcc-efcf-a404448723fd</t>
  </si>
  <si>
    <t>MS Performance</t>
  </si>
  <si>
    <t>http://www.msperformanceonline.com</t>
  </si>
  <si>
    <t>e12492a9-b3ad-f0e3-c08e-f7cebf36b0ec</t>
  </si>
  <si>
    <t>MS Plumbers</t>
  </si>
  <si>
    <t>http://www.archway-plumbers-n19.co.uk</t>
  </si>
  <si>
    <t>4760ac2d-f863-54e3-d47c-3affed586635</t>
  </si>
  <si>
    <t>MS Printing Solutions</t>
  </si>
  <si>
    <t>http://www.msitaly.com/</t>
  </si>
  <si>
    <t>a7e3da84-6ed7-f345-d268-4d7e672115a1</t>
  </si>
  <si>
    <t>MS Technology</t>
  </si>
  <si>
    <t>http://www.ms-technology.com</t>
  </si>
  <si>
    <t>a6b56766-a784-4147-431c-4b851db434d9</t>
  </si>
  <si>
    <t>Ms Training in Noida</t>
  </si>
  <si>
    <t>http://99excel.com/</t>
  </si>
  <si>
    <t>0f3d1eb4-3873-ecb6-9f8c-9d8140a31061</t>
  </si>
  <si>
    <t>MS Vacances</t>
  </si>
  <si>
    <t>http://www.ms-vacances.com/</t>
  </si>
  <si>
    <t>720416e4-838a-2b57-c3c1-4a7d426ba739</t>
  </si>
  <si>
    <t>Ms Wheelchair Massachusetts Foundation Inc</t>
  </si>
  <si>
    <t>http://mswheelchairmass.org</t>
  </si>
  <si>
    <t>260a665e-965f-0097-1ffc-fcc654b59498</t>
  </si>
  <si>
    <t>Ms Wheelchair Texas</t>
  </si>
  <si>
    <t>http://www.mswheelchairtexas.org</t>
  </si>
  <si>
    <t>e1b5215d-3b16-0159-f517-09b163955f97</t>
  </si>
  <si>
    <t>MS-Webservices</t>
  </si>
  <si>
    <t>http://ms-webservices.ch</t>
  </si>
  <si>
    <t>7001253d-858b-5c0d-fbba-c64f2d218a1b</t>
  </si>
  <si>
    <t>Ms. Computer Teacher</t>
  </si>
  <si>
    <t>http://www.mscomputerteacher.com</t>
  </si>
  <si>
    <t>9ef0dfc9-8ace-2a48-6a5e-93e5fa9cf780</t>
  </si>
  <si>
    <t>Ms. Dress Up</t>
  </si>
  <si>
    <t>http://www.msdressup.com/</t>
  </si>
  <si>
    <t>89a31e38-e2a8-5773-9a65-1fa5f444a1a4</t>
  </si>
  <si>
    <t>Ms. Foundation for Women</t>
  </si>
  <si>
    <t>http://forwomen.org</t>
  </si>
  <si>
    <t>ef3cce10-aa67-a2e1-4548-403660e2aca0</t>
  </si>
  <si>
    <t>Ms. JD</t>
  </si>
  <si>
    <t>http://www.ms-jd.org</t>
  </si>
  <si>
    <t>dc8bb33f-85f8-eb13-66bb-076f15dcf45f</t>
  </si>
  <si>
    <t>Ms. Paris</t>
  </si>
  <si>
    <t>http://www.msparis.com.br</t>
  </si>
  <si>
    <t>750104e5-e04f-9d1a-ea3e-5c224730239f</t>
  </si>
  <si>
    <t>Ms. Steve woh</t>
  </si>
  <si>
    <t>http://www.gatewin.com/</t>
  </si>
  <si>
    <t>3dcbb2cf-fc53-d754-def1-4af55c7b26ea</t>
  </si>
  <si>
    <t>Ms.Tech</t>
  </si>
  <si>
    <t>https://ms-tech.co</t>
  </si>
  <si>
    <t>3e606e9f-bd3f-c0bf-9e9a-a361fdd232dc</t>
  </si>
  <si>
    <t>MS2</t>
  </si>
  <si>
    <t>http://www.ms2.com/</t>
  </si>
  <si>
    <t>a173043b-6c27-a87e-4dde-511a981548c4</t>
  </si>
  <si>
    <t>MS21 Design</t>
  </si>
  <si>
    <t>http://www.ms21.co.uk</t>
  </si>
  <si>
    <t>d5b4e760-75a9-676e-bca3-5eb5c8335fc3</t>
  </si>
  <si>
    <t>MSA</t>
  </si>
  <si>
    <t>http://msanewyork.com/</t>
  </si>
  <si>
    <t>965e7a3a-05f5-a5b3-5a69-6a53aefe1621</t>
  </si>
  <si>
    <t>http://www.msainvest.com/</t>
  </si>
  <si>
    <t>f7ab77c0-0bed-6cca-6927-6c7ca84a2e57</t>
  </si>
  <si>
    <t>http://www.msasafety.com/global</t>
  </si>
  <si>
    <t>3e2d249a-f215-192a-1b0e-0026706b65f9</t>
  </si>
  <si>
    <t>MSA Management</t>
  </si>
  <si>
    <t>http://msamc-llc.com</t>
  </si>
  <si>
    <t>5278649c-3f69-9941-5b58-cdc3d69bb549</t>
  </si>
  <si>
    <t>MSA Media</t>
  </si>
  <si>
    <t>https://www.msauk.org</t>
  </si>
  <si>
    <t>94ff9caa-b82a-6aed-0e1f-c03ed988c30b</t>
  </si>
  <si>
    <t>MSA Security</t>
  </si>
  <si>
    <t>http://www.msasecurity.net/</t>
  </si>
  <si>
    <t>f93a6fe8-4503-2b16-adf4-421b788d9fd1</t>
  </si>
  <si>
    <t>MSA Systems, Inc</t>
  </si>
  <si>
    <t>http://www.msasys.com</t>
  </si>
  <si>
    <t>efc539c4-e703-d0e2-3749-2f0373dd30fb</t>
  </si>
  <si>
    <t>MSAB</t>
  </si>
  <si>
    <t>https://www.msab.com</t>
  </si>
  <si>
    <t>8978015e-1f78-52d7-c2ce-978ec1e1c0ec</t>
  </si>
  <si>
    <t>msales</t>
  </si>
  <si>
    <t>http://www.msales.com/</t>
  </si>
  <si>
    <t>8331370f-0174-024d-3b3b-fea53588139f</t>
  </si>
  <si>
    <t>MSB Ì¢åÛåÒ Swedish Civil Contingencies Agency</t>
  </si>
  <si>
    <t>https://www.msb.se/en</t>
  </si>
  <si>
    <t>5d23f5ad-50bd-ea9a-5ed6-536682e3cf72</t>
  </si>
  <si>
    <t>MSB Consulting</t>
  </si>
  <si>
    <t>http://msbconnect.com</t>
  </si>
  <si>
    <t>adcd3afc-5909-7881-f080-b0d116fba5e9</t>
  </si>
  <si>
    <t>MSB Cybersecurity</t>
  </si>
  <si>
    <t>http://www.msbai.com/</t>
  </si>
  <si>
    <t>210b5257-657a-f151-24f5-f9a1cdb621dd</t>
  </si>
  <si>
    <t>MSB Events</t>
  </si>
  <si>
    <t>http://msbevents.ie/</t>
  </si>
  <si>
    <t>5984e3c5-475b-8a11-b614-0be5b335dccc</t>
  </si>
  <si>
    <t>MSB Financial</t>
  </si>
  <si>
    <t>https://www.millingtonsb.com/</t>
  </si>
  <si>
    <t>1e02ec05-74d6-473d-b9a0-2273fb046890</t>
  </si>
  <si>
    <t>MSB Games dba MeterSteiner</t>
  </si>
  <si>
    <t>http://beergame.us</t>
  </si>
  <si>
    <t>943a4439-6070-4afc-5f9e-38c4de70700a</t>
  </si>
  <si>
    <t>MSBC Group</t>
  </si>
  <si>
    <t>http://www.msbcgroup.com</t>
  </si>
  <si>
    <t>fdba5394-078d-571f-0835-27a6f7053821</t>
  </si>
  <si>
    <t>MSBi Valorisation</t>
  </si>
  <si>
    <t>http://www.msbiv.ca/en</t>
  </si>
  <si>
    <t>97c49a81-5c80-b9f5-3017-329d723f9342</t>
  </si>
  <si>
    <t>MSBStatus.com</t>
  </si>
  <si>
    <t>http://www.msbstatus.com</t>
  </si>
  <si>
    <t>b152925c-d441-0901-4c29-349bb23581e6</t>
  </si>
  <si>
    <t>MSC</t>
  </si>
  <si>
    <t>https://www.msc.com</t>
  </si>
  <si>
    <t>59bab000-03bf-a072-c41a-e0c74568e9a0</t>
  </si>
  <si>
    <t>MSC Accessories Corp</t>
  </si>
  <si>
    <t>http://www.moscase.com</t>
  </si>
  <si>
    <t>f9182664-157b-fba0-bd2c-8c1ca05d63c4</t>
  </si>
  <si>
    <t>MSC Cruises</t>
  </si>
  <si>
    <t>http://www.msccruisesusa.com.</t>
  </si>
  <si>
    <t>67fac080-d3f6-761b-87ca-568541a4ff28</t>
  </si>
  <si>
    <t>MSC Group</t>
  </si>
  <si>
    <t>http://www.msc.se/</t>
  </si>
  <si>
    <t>0e28440e-07ed-75c3-db66-e101f4015fd3</t>
  </si>
  <si>
    <t>MSC Industrial Direct</t>
  </si>
  <si>
    <t>http://www.mscdirect.com/</t>
  </si>
  <si>
    <t>7ee6121c-9d4f-a1af-0f91-d02cdd5c0407</t>
  </si>
  <si>
    <t>MSC Malaysia</t>
  </si>
  <si>
    <t>http://www.mscmalaysia.my</t>
  </si>
  <si>
    <t>d37e7395-2d9f-a44e-faf6-93a7e745b02a</t>
  </si>
  <si>
    <t>MSC Malaysia APICTA</t>
  </si>
  <si>
    <t>http://mscapicta.com.my</t>
  </si>
  <si>
    <t>048c6f22-aa3a-3744-fea6-01dc25e037a6</t>
  </si>
  <si>
    <t>MSC Mobility</t>
  </si>
  <si>
    <t>http://www.mscmobility.com.au/</t>
  </si>
  <si>
    <t>a125b4e4-abcc-4e47-8764-c9300669166f</t>
  </si>
  <si>
    <t>MSC Software</t>
  </si>
  <si>
    <t>http://www.mscsoftware.com</t>
  </si>
  <si>
    <t>54afcdbf-9c10-38bd-77c3-8412cbcc88cf</t>
  </si>
  <si>
    <t>MSCG GmbH &amp; Co. KG</t>
  </si>
  <si>
    <t>https://www.mscg.de</t>
  </si>
  <si>
    <t>bcb71295-899d-0141-b8f3-8df50de45b4c</t>
  </si>
  <si>
    <t>MScheerer AdviCoach</t>
  </si>
  <si>
    <t>http://mscheerer.advicoach.com</t>
  </si>
  <si>
    <t>8cd50c46-2887-1f1f-9216-c429d83c6cdd</t>
  </si>
  <si>
    <t>mSchool</t>
  </si>
  <si>
    <t>https://elliotsanchez.com/</t>
  </si>
  <si>
    <t>319c11a6-6cef-92d1-a7b3-c113e11bac16</t>
  </si>
  <si>
    <t>MSCI</t>
  </si>
  <si>
    <t>http://msci.com</t>
  </si>
  <si>
    <t>af5aada4-3738-fafc-e8e0-3d095fd610c0</t>
  </si>
  <si>
    <t>MSCO</t>
  </si>
  <si>
    <t>http://www.msco.com/</t>
  </si>
  <si>
    <t>ee55f7e3-f1ab-a794-f7d2-4e2136fe7e71</t>
  </si>
  <si>
    <t>mscreen</t>
  </si>
  <si>
    <t>http://mscreentv.com/</t>
  </si>
  <si>
    <t>d0ef62a8-065d-1e88-8a89-34cf48f3032d</t>
  </si>
  <si>
    <t>mscripts</t>
  </si>
  <si>
    <t>http://www.mscripts.com</t>
  </si>
  <si>
    <t>bf8444af-9190-3835-adf8-976990fbf880</t>
  </si>
  <si>
    <t>MSD</t>
  </si>
  <si>
    <t>http://www.msd.ch/</t>
  </si>
  <si>
    <t>3adf6594-0d3a-e8cf-f9b8-7514b8b2e445</t>
  </si>
  <si>
    <t>MSD Capital</t>
  </si>
  <si>
    <t>http://www.msdcapital.com</t>
  </si>
  <si>
    <t>ced0048f-09c3-5f26-22cc-fb3213c139ed</t>
  </si>
  <si>
    <t>MSD Ignition</t>
  </si>
  <si>
    <t>http://www.msdignition.com/</t>
  </si>
  <si>
    <t>6dbd68d1-f9d8-21ef-bc43-c7fe9baf990f</t>
  </si>
  <si>
    <t>MSD Incorporated</t>
  </si>
  <si>
    <t>http://www.msd-corp.com</t>
  </si>
  <si>
    <t>05e5c8f9-b4bd-9890-a2f5-26917e4be7e0</t>
  </si>
  <si>
    <t>MSD Partners</t>
  </si>
  <si>
    <t>https://www.msdpartners.com</t>
  </si>
  <si>
    <t>6dd5153e-abd6-5752-944d-794bb7d6775c</t>
  </si>
  <si>
    <t>MSD SHARP &amp; DOHME GMBH</t>
  </si>
  <si>
    <t>http://www.msd.de/</t>
  </si>
  <si>
    <t>0ec1f6fe-bfc8-a712-43fa-5ae75027e93b</t>
  </si>
  <si>
    <t>MSDI</t>
  </si>
  <si>
    <t>http://www.msdi.com</t>
  </si>
  <si>
    <t>18d66247-4f6c-8a58-ea08-25ba73ee02af</t>
  </si>
  <si>
    <t>MSDP Group</t>
  </si>
  <si>
    <t>http://www.msdperformance.com/</t>
  </si>
  <si>
    <t>19a680dd-4607-897c-1f59-c79e08cd93d4</t>
  </si>
  <si>
    <t>MSDSonline.com</t>
  </si>
  <si>
    <t>http://www.msdsonline.com/</t>
  </si>
  <si>
    <t>ff4530b1-ceb0-88a3-2929-5d10e27537e8</t>
  </si>
  <si>
    <t>MSDx</t>
  </si>
  <si>
    <t>https://msdx.co/</t>
  </si>
  <si>
    <t>78bf8c58-3dc9-74e4-d91b-0d097c4287d8</t>
  </si>
  <si>
    <t>MSE</t>
  </si>
  <si>
    <t>http://www.mse.com</t>
  </si>
  <si>
    <t>1b382359-ebf0-64af-d6ed-e11368bdce2a</t>
  </si>
  <si>
    <t>MSE Omnifinity AB</t>
  </si>
  <si>
    <t>http://www.omnifinity.se</t>
  </si>
  <si>
    <t>faee5653-8967-2c01-b4e6-44ea278e66a8</t>
  </si>
  <si>
    <t>MSE360</t>
  </si>
  <si>
    <t>http://mse360.com</t>
  </si>
  <si>
    <t>4cd54491-c11c-89a3-e74e-5686c8f8824d</t>
  </si>
  <si>
    <t>mSeclabs</t>
  </si>
  <si>
    <t>http://www.mseclabs.com</t>
  </si>
  <si>
    <t>efadf01f-2df2-815d-e28e-9d4ed61125e7</t>
  </si>
  <si>
    <t>mSecure</t>
  </si>
  <si>
    <t>https://www.msecure.com/</t>
  </si>
  <si>
    <t>60ccbfea-14c8-1464-af57-bb8e1c16939a</t>
  </si>
  <si>
    <t>MSecure Data Labs</t>
  </si>
  <si>
    <t>http://msecuredatalabs.com</t>
  </si>
  <si>
    <t>6fdeab2e-a1e8-b67d-7300-465619c8b589</t>
  </si>
  <si>
    <t>MSeed</t>
  </si>
  <si>
    <t>http://mseed.asia/</t>
  </si>
  <si>
    <t>f61d4eca-8a21-47f5-2702-73d71664d640</t>
  </si>
  <si>
    <t>mSeller</t>
  </si>
  <si>
    <t>http://www.mseller.co.uk</t>
  </si>
  <si>
    <t>3ccde41a-7284-813d-e1b8-1370612abfd1</t>
  </si>
  <si>
    <t>Msemicon</t>
  </si>
  <si>
    <t>http://www.msemicon.com/</t>
  </si>
  <si>
    <t>9b60b381-9b50-d95b-ad1c-fedea1ccab85</t>
  </si>
  <si>
    <t>mServices</t>
  </si>
  <si>
    <t>http://www.mservices.in</t>
  </si>
  <si>
    <t>25b24f91-8572-8e94-110e-a80d1ff06f97</t>
  </si>
  <si>
    <t>mServices Ltda</t>
  </si>
  <si>
    <t>http://www.mservices.net.br</t>
  </si>
  <si>
    <t>3c12ee3d-0cea-f946-58d1-07e9a054122f</t>
  </si>
  <si>
    <t>MSF Technologies</t>
  </si>
  <si>
    <t>http://msf-technologies.com/</t>
  </si>
  <si>
    <t>199b6fec-fa15-7355-a5e1-dd79d8338a2d</t>
  </si>
  <si>
    <t>Msg Club</t>
  </si>
  <si>
    <t>http://www.msgclub.net</t>
  </si>
  <si>
    <t>dcebfd00-a115-712a-22bf-20461cf3116c</t>
  </si>
  <si>
    <t>MSG global</t>
  </si>
  <si>
    <t>https://www.msg-global.com/</t>
  </si>
  <si>
    <t>b1f3607c-6e3a-d1ca-4859-cc509bc58673</t>
  </si>
  <si>
    <t>MSG Lithoglas</t>
  </si>
  <si>
    <t>http://www.lithoglas.de</t>
  </si>
  <si>
    <t>095d828e-1370-8a74-953f-a62dad2767a9</t>
  </si>
  <si>
    <t>msg systems AG</t>
  </si>
  <si>
    <t>http://www.msg-systems.com</t>
  </si>
  <si>
    <t>ff065a7f-e1d5-fe56-4865-18dbc005e6ac</t>
  </si>
  <si>
    <t>MSG Varsity Network</t>
  </si>
  <si>
    <t>http://www.msgvarsity.com/press/introducing-the-msg-varsity-iphone-ipad-app-1.762880</t>
  </si>
  <si>
    <t>0e3bc64a-3e2e-8b97-c479-9d92a83e0f9f</t>
  </si>
  <si>
    <t>msg.ai</t>
  </si>
  <si>
    <t>http://msg.ai</t>
  </si>
  <si>
    <t>8e34a9d8-4815-2982-c9e7-1a7d1548f12c</t>
  </si>
  <si>
    <t>Msg2send</t>
  </si>
  <si>
    <t>http://www.msg2send.com</t>
  </si>
  <si>
    <t>97b1f361-b68f-b946-c664-57b17f7234bf</t>
  </si>
  <si>
    <t>MSG91</t>
  </si>
  <si>
    <t>https://msg91.com</t>
  </si>
  <si>
    <t>9b12e284-e88c-050c-7efd-be5881140b04</t>
  </si>
  <si>
    <t>msgchat</t>
  </si>
  <si>
    <t>http://www.msgchat.com</t>
  </si>
  <si>
    <t>8a3581da-f406-8601-4e3c-1ed20a9655f7</t>
  </si>
  <si>
    <t>msgdropbox</t>
  </si>
  <si>
    <t>http://msgdropbox.com</t>
  </si>
  <si>
    <t>56304083-f73d-ab4f-4786-1f8fc94b5d1e</t>
  </si>
  <si>
    <t>Msgeria</t>
  </si>
  <si>
    <t>http://msgeria.io</t>
  </si>
  <si>
    <t>683a38eb-4b59-fe10-79e2-d936f382086b</t>
  </si>
  <si>
    <t>msgGillardon</t>
  </si>
  <si>
    <t>http://www.msg-gillardon.de/</t>
  </si>
  <si>
    <t>a7b732a5-6eb0-3d14-604e-ddd6c1a06839</t>
  </si>
  <si>
    <t>msgPEP: Personal Promoter Chatbot</t>
  </si>
  <si>
    <t>https://atpep.com</t>
  </si>
  <si>
    <t>3cc469c4-6be4-80a0-eec6-462b9d12c0f2</t>
  </si>
  <si>
    <t>MsgSafe.io</t>
  </si>
  <si>
    <t>https://www.msgsafe.io/</t>
  </si>
  <si>
    <t>4f51fc92-9bac-6065-2d59-628315e7256a</t>
  </si>
  <si>
    <t>MSH Labs</t>
  </si>
  <si>
    <t>http://mshlabs.com/</t>
  </si>
  <si>
    <t>8c9e8166-b14c-64ca-cfce-fa8c20a2ca05</t>
  </si>
  <si>
    <t>MSHC Partners, Inc</t>
  </si>
  <si>
    <t>http://www.mshcpartners.com</t>
  </si>
  <si>
    <t>d8f51766-6080-6791-f43a-ace7f90459a1</t>
  </si>
  <si>
    <t>MSHealth, Inc.</t>
  </si>
  <si>
    <t>http://www.mshealth.com</t>
  </si>
  <si>
    <t>91774fa5-51bc-f9cb-47a0-9f78b63745dc</t>
  </si>
  <si>
    <t>Mshift</t>
  </si>
  <si>
    <t>http://www.mshift.com/</t>
  </si>
  <si>
    <t>cf82b72a-f7cb-40be-088d-8ded9563fbe0</t>
  </si>
  <si>
    <t>mShipper</t>
  </si>
  <si>
    <t>http://www.mshipper.com/</t>
  </si>
  <si>
    <t>a44972fa-562b-55cb-1a54-761fb9ac0d63</t>
  </si>
  <si>
    <t>mShop</t>
  </si>
  <si>
    <t>http://mshop.me/</t>
  </si>
  <si>
    <t>b188011c-dc5e-05b8-e028-2c2b46359f58</t>
  </si>
  <si>
    <t>mShoppee</t>
  </si>
  <si>
    <t>http://www.mshoppee.com/</t>
  </si>
  <si>
    <t>391459d0-bc9f-39ef-22e1-abbf1b0d2568</t>
  </si>
  <si>
    <t>mShopper</t>
  </si>
  <si>
    <t>http://mshopper.com</t>
  </si>
  <si>
    <t>414bdb3f-29c7-c3a4-203b-325575b9b2f1</t>
  </si>
  <si>
    <t>MSHOW</t>
  </si>
  <si>
    <t>http://www.mshow.com/</t>
  </si>
  <si>
    <t>22604275-2de0-8455-b738-b6fa6eb4db74</t>
  </si>
  <si>
    <t>MSI</t>
  </si>
  <si>
    <t>http://www.msissl.com</t>
  </si>
  <si>
    <t>972ac620-4e95-e0d2-cf4d-15f82b3b40f6</t>
  </si>
  <si>
    <t>http://msiaustin.com/</t>
  </si>
  <si>
    <t>0f8a3756-2be4-cab2-990f-0ff450a1c041</t>
  </si>
  <si>
    <t>MSI Building Supplies</t>
  </si>
  <si>
    <t>http://www.msivi.com/</t>
  </si>
  <si>
    <t>a5fd6f80-f974-a260-8a0b-688d372a4b7d</t>
  </si>
  <si>
    <t>MSI Consulting</t>
  </si>
  <si>
    <t>http://www.msiconsulting.net</t>
  </si>
  <si>
    <t>1638edc7-ccb0-8418-9228-01bbb440b3b7</t>
  </si>
  <si>
    <t>MSI Credit Solutions</t>
  </si>
  <si>
    <t>http://msicredit.com</t>
  </si>
  <si>
    <t>4e67bc9f-4347-efc4-a04b-ff9a475fee50</t>
  </si>
  <si>
    <t>MSI Data</t>
  </si>
  <si>
    <t>http://www.msidata.com</t>
  </si>
  <si>
    <t>a8448e10-0a2b-1a28-5862-aae2cfc4b106</t>
  </si>
  <si>
    <t>MSI Global</t>
  </si>
  <si>
    <t>http://msi-global.com.sg/</t>
  </si>
  <si>
    <t>420ad7b0-4b67-710b-7c9e-ef3fb0748c9c</t>
  </si>
  <si>
    <t>MSI Group</t>
  </si>
  <si>
    <t>http://msiagent.com</t>
  </si>
  <si>
    <t>e692bb41-9af0-4c99-b355-731b562c1ba9</t>
  </si>
  <si>
    <t>MSI Methylation Sciences</t>
  </si>
  <si>
    <t>http://methylationsciences.com</t>
  </si>
  <si>
    <t>9e3c071a-e632-f25f-6a1e-60a93d4a2e5c</t>
  </si>
  <si>
    <t>MSI Security</t>
  </si>
  <si>
    <t>http://msisecurityonline.com</t>
  </si>
  <si>
    <t>c5d9c0e7-1c0c-5e64-1dba-c825934ef1ea</t>
  </si>
  <si>
    <t>MSIG Hong Kong</t>
  </si>
  <si>
    <t>https://www.msig.com.hk</t>
  </si>
  <si>
    <t>e9b2d73d-1cfa-e628-128f-7e36138c738b</t>
  </si>
  <si>
    <t>MSIGHTS</t>
  </si>
  <si>
    <t>http://www.msights.com/</t>
  </si>
  <si>
    <t>6f758691-fcfa-7b00-083a-0ecf186c4ea5</t>
  </si>
  <si>
    <t>mSIGNIA</t>
  </si>
  <si>
    <t>http://www.msignia.com</t>
  </si>
  <si>
    <t>0d277546-891e-1b21-f578-3a4b6cfe6d5e</t>
  </si>
  <si>
    <t>mSilica</t>
  </si>
  <si>
    <t>http://msilicaweb.com</t>
  </si>
  <si>
    <t>2feff2a7-92ba-b9da-9858-a5850b971ed0</t>
  </si>
  <si>
    <t>MSK Security</t>
  </si>
  <si>
    <t>http://www.msksecurity.com</t>
  </si>
  <si>
    <t>07803282-5a58-f264-cb25-93087eba2754</t>
  </si>
  <si>
    <t>Msl Audiovisual &amp; Media</t>
  </si>
  <si>
    <t>http://mslaudiovisual.msl.es</t>
  </si>
  <si>
    <t>8a4c0967-ecba-1dd0-8f50-140a6a20b42b</t>
  </si>
  <si>
    <t>MSL Design</t>
  </si>
  <si>
    <t>http://msl-design.com</t>
  </si>
  <si>
    <t>61a2f45a-8100-3a67-c868-0b0ee1ef20f1</t>
  </si>
  <si>
    <t>MSL LLC</t>
  </si>
  <si>
    <t>http://www.mslinvestments.com/</t>
  </si>
  <si>
    <t>40b35a2f-7ba7-a653-55e3-019c908bc0a9</t>
  </si>
  <si>
    <t>MSL Solutions</t>
  </si>
  <si>
    <t>http://mpowermsl.com/</t>
  </si>
  <si>
    <t>48abadb8-3a93-b4bd-2520-ef34cd4fce37</t>
  </si>
  <si>
    <t>Msledstore</t>
  </si>
  <si>
    <t>http://www.msledstore.com</t>
  </si>
  <si>
    <t>e066e5d1-6fc3-fc99-58eb-e39f147fda62</t>
  </si>
  <si>
    <t>MSLGROUP</t>
  </si>
  <si>
    <t>http://www.mslgroup.com</t>
  </si>
  <si>
    <t>28063bfd-843e-c69f-fc3f-8f3cb8498047</t>
  </si>
  <si>
    <t>MSM Box</t>
  </si>
  <si>
    <t>http://msmbox.com/</t>
  </si>
  <si>
    <t>10f1b1e6-7284-421f-170f-a073c3f1f9d4</t>
  </si>
  <si>
    <t>MSM DesignZ, Inc.</t>
  </si>
  <si>
    <t>http://www.msmdesignz.com</t>
  </si>
  <si>
    <t>af5c6e23-d8f7-4c30-9b76-ac40d109152d</t>
  </si>
  <si>
    <t>MSM Group</t>
  </si>
  <si>
    <t>http://www.msmgroup.ch</t>
  </si>
  <si>
    <t>4d46d2cd-d541-5886-06c2-e66b00470884</t>
  </si>
  <si>
    <t>MSM Protein Technologies</t>
  </si>
  <si>
    <t>http://msmprotein.com</t>
  </si>
  <si>
    <t>2237bebc-8cbd-7571-a644-c8b8008dc067</t>
  </si>
  <si>
    <t>MSM Risk Management</t>
  </si>
  <si>
    <t>http://www.msmriskmanagement.com</t>
  </si>
  <si>
    <t>12736e93-8072-b336-f6b8-bbbcbfa9c86b</t>
  </si>
  <si>
    <t>MSM Software Solved</t>
  </si>
  <si>
    <t>http://www.softwaresolved.com/</t>
  </si>
  <si>
    <t>6942f5bb-9a2e-d5ab-13b6-65c3438176bf</t>
  </si>
  <si>
    <t>mSmart</t>
  </si>
  <si>
    <t>http://www.msmartcorp.com</t>
  </si>
  <si>
    <t>7b859e01-1bde-8e14-3ddd-e492ab1dc065</t>
  </si>
  <si>
    <t>MSMCi</t>
  </si>
  <si>
    <t>http://msmci.com/</t>
  </si>
  <si>
    <t>9d835825-2ab3-8f2b-4305-25937cc9d502</t>
  </si>
  <si>
    <t>Msme Shopping</t>
  </si>
  <si>
    <t>http://www.msmeshopping.com/</t>
  </si>
  <si>
    <t>7c0dd340-9b0e-8b0e-6c5e-7b71c48e449b</t>
  </si>
  <si>
    <t>MSN</t>
  </si>
  <si>
    <t>http://www.msn.com/en-us</t>
  </si>
  <si>
    <t>4e8cf5c4-040c-a4d8-f450-a7b362578bb3</t>
  </si>
  <si>
    <t>Msn Billing Update</t>
  </si>
  <si>
    <t>http://msnbillingupdate.com/</t>
  </si>
  <si>
    <t>53981860-db42-872e-1bb1-8819870e8d82</t>
  </si>
  <si>
    <t>MSN Communications</t>
  </si>
  <si>
    <t>https://tdstelecom.com/</t>
  </si>
  <si>
    <t>142b723a-6a38-5069-4f10-4b95e13acb2c</t>
  </si>
  <si>
    <t>MSN Games</t>
  </si>
  <si>
    <t>http://zone.msn.com/en-us/home</t>
  </si>
  <si>
    <t>5e416cb1-e0f6-9c9d-b1db-903a87635544</t>
  </si>
  <si>
    <t>MSN Money</t>
  </si>
  <si>
    <t>http://www.msn.com/en-us/money</t>
  </si>
  <si>
    <t>9c2ea256-048f-7522-b136-1f8d466e3705</t>
  </si>
  <si>
    <t>mSnap</t>
  </si>
  <si>
    <t>http://msnap.com</t>
  </si>
  <si>
    <t>1c7095b9-349b-fc5b-53d9-ac699f6527d1</t>
  </si>
  <si>
    <t>MSNBC</t>
  </si>
  <si>
    <t>http://www.msnbc.com/</t>
  </si>
  <si>
    <t>246af5c4-4829-05ec-f19b-2b6ca2dbaf76</t>
  </si>
  <si>
    <t>MSNBC INTERACTIVE NEWS</t>
  </si>
  <si>
    <t>http://www.msnbc.com</t>
  </si>
  <si>
    <t>addb681b-55ad-6a51-d62c-9b7a95ea6129</t>
  </si>
  <si>
    <t>MSNW</t>
  </si>
  <si>
    <t>http://msnwllc.com/</t>
  </si>
  <si>
    <t>a79002b9-b3e2-9da9-2d7e-cb33d9db2610</t>
  </si>
  <si>
    <t>MSO Digital</t>
  </si>
  <si>
    <t>http://www.mso-digital.de</t>
  </si>
  <si>
    <t>fab7a3b5-3141-77d5-448c-140a521dcce4</t>
  </si>
  <si>
    <t>mso-education</t>
  </si>
  <si>
    <t>http://www.mso-education.co.uk</t>
  </si>
  <si>
    <t>3ba9a2dc-2e7e-fa6b-756f-fe7da556ea41</t>
  </si>
  <si>
    <t>MSO.net</t>
  </si>
  <si>
    <t>http://www.mso.net</t>
  </si>
  <si>
    <t>88e07e4e-81fb-7985-f642-f8627084b2f7</t>
  </si>
  <si>
    <t>mSoft</t>
  </si>
  <si>
    <t>http://www.msoftinc.com</t>
  </si>
  <si>
    <t>04a9ca13-8fe6-d366-407d-0b4068d6d647</t>
  </si>
  <si>
    <t>MSolution.IO</t>
  </si>
  <si>
    <t>http://www.msolution.io</t>
  </si>
  <si>
    <t>176f12ca-2486-81d1-3891-1c92d9374add</t>
  </si>
  <si>
    <t>mSolutions</t>
  </si>
  <si>
    <t>http://www.msolutionsconsulting.com</t>
  </si>
  <si>
    <t>aec90279-a767-2462-3055-db9a46b6fdf1</t>
  </si>
  <si>
    <t>MSolutions.es</t>
  </si>
  <si>
    <t>http://www.msolutions.es</t>
  </si>
  <si>
    <t>48d82a0c-dd9e-ffd2-4e07-4969ee2663ae</t>
  </si>
  <si>
    <t>MSOURCE Medical Development GmbH</t>
  </si>
  <si>
    <t>http://www.msource-cro.com/</t>
  </si>
  <si>
    <t>db5f1eef-88da-8660-3d4a-f732c97fcbfa</t>
  </si>
  <si>
    <t>MSouth Equity Partners</t>
  </si>
  <si>
    <t>http://www.msouth.com</t>
  </si>
  <si>
    <t>1ac0265f-5e87-993e-9d8f-b038bdb43a1e</t>
  </si>
  <si>
    <t>MSP</t>
  </si>
  <si>
    <t>http://smartmoov.solutions</t>
  </si>
  <si>
    <t>a836ae22-c556-d0ed-f96a-ba36e6f9b386</t>
  </si>
  <si>
    <t>MSP Alliance</t>
  </si>
  <si>
    <t>http://mspalliance.com/</t>
  </si>
  <si>
    <t>bc3b20ff-b027-33a0-ba9d-95a39bb0c607</t>
  </si>
  <si>
    <t>MSP Builder</t>
  </si>
  <si>
    <t>http://www.mspbuilder.com</t>
  </si>
  <si>
    <t>85e6382a-ea24-2984-fc89-082fa903b148</t>
  </si>
  <si>
    <t>MSP Capital</t>
  </si>
  <si>
    <t>http://www.mspcapital.co.uk</t>
  </si>
  <si>
    <t>63c29c71-e89e-4477-8d71-a59c0cfcd8e2</t>
  </si>
  <si>
    <t>MSP Communications Inc.</t>
  </si>
  <si>
    <t>http://msp-c.com</t>
  </si>
  <si>
    <t>d4b72f34-0fdb-0d96-d05e-c92ffaafb063</t>
  </si>
  <si>
    <t>MSP Home Rental</t>
  </si>
  <si>
    <t>http://www.msphomerental.com</t>
  </si>
  <si>
    <t>7195492d-7adb-0d49-da8c-daa99bafa6d5</t>
  </si>
  <si>
    <t>MSP Industries</t>
  </si>
  <si>
    <t>http://mspindustries.co.in</t>
  </si>
  <si>
    <t>45cb7e37-258e-120f-627a-5ee2991708b3</t>
  </si>
  <si>
    <t>MSP SEO Factory</t>
  </si>
  <si>
    <t>http://mspseofactory.com</t>
  </si>
  <si>
    <t>98409fb3-6e78-ebfa-656f-ef6347461c56</t>
  </si>
  <si>
    <t>MSP Training</t>
  </si>
  <si>
    <t>https://www.msptraining.com/</t>
  </si>
  <si>
    <t>ec45d07f-a87f-1e0b-4e13-38f84d1fbc62</t>
  </si>
  <si>
    <t>MSP1Services</t>
  </si>
  <si>
    <t>http://msp1services.com</t>
  </si>
  <si>
    <t>a11b0d30-eeb4-095c-03cb-f90e97cab9ba</t>
  </si>
  <si>
    <t>MSPAlliance Angels Network</t>
  </si>
  <si>
    <t>http://www.mspalliance.com/mspalliance-angels-network</t>
  </si>
  <si>
    <t>0bc5e69b-f336-a3a5-da7a-37634c35f396</t>
  </si>
  <si>
    <t>Mspark</t>
  </si>
  <si>
    <t>http://www.mspark.com/</t>
  </si>
  <si>
    <t>5cd04232-9def-b87d-7161-54cebf1d9838</t>
  </si>
  <si>
    <t>MSPcomparison</t>
  </si>
  <si>
    <t>http://www.mspcomparison.com</t>
  </si>
  <si>
    <t>5df48ec9-3d51-caaf-8be0-d746e4eb7c38</t>
  </si>
  <si>
    <t>Mspect</t>
  </si>
  <si>
    <t>http://mspectkc.com/</t>
  </si>
  <si>
    <t>1d452989-654e-2c29-ace5-8dc394d8b269</t>
  </si>
  <si>
    <t>MSPharma</t>
  </si>
  <si>
    <t>http://mspharma.com/</t>
  </si>
  <si>
    <t>e83928a1-7a86-6342-4f62-143400caa26f</t>
  </si>
  <si>
    <t>mspire group</t>
  </si>
  <si>
    <t>http://www.mspiregroup.com</t>
  </si>
  <si>
    <t>c214b173-4e95-c495-ac05-2f7e92e2ddae</t>
  </si>
  <si>
    <t>mSpoke</t>
  </si>
  <si>
    <t>http://www.mspoke.com</t>
  </si>
  <si>
    <t>84023303-765d-b0db-7270-05ff4f65ba9e</t>
  </si>
  <si>
    <t>mSpot</t>
  </si>
  <si>
    <t>http://www.mspot.com</t>
  </si>
  <si>
    <t>4fc5b40e-c408-2e66-edd4-355343f81468</t>
  </si>
  <si>
    <t>MSPStream</t>
  </si>
  <si>
    <t>http://www.mspstream.com</t>
  </si>
  <si>
    <t>9e4ea725-b106-f1bc-0654-5dd94db78c66</t>
  </si>
  <si>
    <t>mSpy Installations-Hilfe</t>
  </si>
  <si>
    <t>http://mspykaufen.com/</t>
  </si>
  <si>
    <t>8db9ac63-2097-0e60-a25d-4ec31af90bd2</t>
  </si>
  <si>
    <t>Mspy2.com</t>
  </si>
  <si>
    <t>http://www.mspy2.com</t>
  </si>
  <si>
    <t>27661f3c-5648-ad76-08b5-8109433100ea</t>
  </si>
  <si>
    <t>MSR Capital</t>
  </si>
  <si>
    <t>http://www.msrcapital.com</t>
  </si>
  <si>
    <t>a850eb6a-0c22-261a-e459-8e3815e5a485</t>
  </si>
  <si>
    <t>MSR Customs</t>
  </si>
  <si>
    <t>http://www.msrcustoms.com</t>
  </si>
  <si>
    <t>cfdb6ab1-bab6-433a-500a-f12ab7a2a3d0</t>
  </si>
  <si>
    <t>MSR IT Solution</t>
  </si>
  <si>
    <t>http://www.msrlimited.com</t>
  </si>
  <si>
    <t>bd3e9ac6-165c-7cba-ca7c-3606d03d0ccc</t>
  </si>
  <si>
    <t>MSR Turners</t>
  </si>
  <si>
    <t>https://msrturners.com</t>
  </si>
  <si>
    <t>80017aaf-8e1e-f6ee-ccb7-16150cb0155b</t>
  </si>
  <si>
    <t>MSRC</t>
  </si>
  <si>
    <t>http://www.msrcau.com</t>
  </si>
  <si>
    <t>57312db0-f554-d9c4-e895-e6428c87f9e8</t>
  </si>
  <si>
    <t>MSRCOSMOS LLC</t>
  </si>
  <si>
    <t>http://www.msrcosmos.com/</t>
  </si>
  <si>
    <t>98840b12-0f98-02d5-726b-1da31a2b90db</t>
  </si>
  <si>
    <t>MSS IT</t>
  </si>
  <si>
    <t>https://www.mssit.io</t>
  </si>
  <si>
    <t>9fdb6606-c0fe-2709-cbab-684cc4d99d39</t>
  </si>
  <si>
    <t>MSS Technologies, Inc.</t>
  </si>
  <si>
    <t>http://www.msstech.com/</t>
  </si>
  <si>
    <t>224f6fff-ae32-2224-86a5-d6c139fe8994</t>
  </si>
  <si>
    <t>MSS Transport</t>
  </si>
  <si>
    <t>http://www.msstrans.com</t>
  </si>
  <si>
    <t>be9be7a3-c055-ff67-e54f-0b550bef0b84</t>
  </si>
  <si>
    <t>MSS*Group</t>
  </si>
  <si>
    <t>http://www.mssgroup.com</t>
  </si>
  <si>
    <t>b73b5b40-2d14-e542-c2c6-e79c13a202c9</t>
  </si>
  <si>
    <t>MST</t>
  </si>
  <si>
    <t>http://www.mst-sys.com</t>
  </si>
  <si>
    <t>530a0e94-0cd5-485d-eaa5-09f0761ec732</t>
  </si>
  <si>
    <t>http://mst-ren.com/</t>
  </si>
  <si>
    <t>dfe4a32c-79d3-98f8-6348-a3eeb19c35d6</t>
  </si>
  <si>
    <t>MST Mine Communications</t>
  </si>
  <si>
    <t>http://mstglobal.com/</t>
  </si>
  <si>
    <t>deed6a83-dfbe-165c-12da-4f960a998468</t>
  </si>
  <si>
    <t>MST Technologies</t>
  </si>
  <si>
    <t>http://www.msttechnologies.com</t>
  </si>
  <si>
    <t>843e5b47-164e-80dd-7e72-6f4e30cb8e16</t>
  </si>
  <si>
    <t>MST3K</t>
  </si>
  <si>
    <t>http://mst3k.com/</t>
  </si>
  <si>
    <t>a037af88-f774-38ba-5838-ae496c678103</t>
  </si>
  <si>
    <t>mStack</t>
  </si>
  <si>
    <t>http://www.mstack.com</t>
  </si>
  <si>
    <t>82ec4818-6ff7-d2bf-bda2-0716f03b504b</t>
  </si>
  <si>
    <t>MSTApps</t>
  </si>
  <si>
    <t>http://home.earthlink.net/~markt40/mstapplications/index.html</t>
  </si>
  <si>
    <t>9031cfd4-e623-2e36-6949-94e4791176f8</t>
  </si>
  <si>
    <t>MStar Semiconductor</t>
  </si>
  <si>
    <t>http://www.mstarsemi.com.tw</t>
  </si>
  <si>
    <t>33828857-545e-25f2-2bec-c6df472c0428</t>
  </si>
  <si>
    <t>MSTC</t>
  </si>
  <si>
    <t>http://www.mccombs.utexas.edu/mstc</t>
  </si>
  <si>
    <t>1a96b936-981e-adda-8cb5-cca613ea349b</t>
  </si>
  <si>
    <t>Mstir</t>
  </si>
  <si>
    <t>http://www.mstir.com</t>
  </si>
  <si>
    <t>4bbbeb8b-142f-0009-80fc-79311f3909d4</t>
  </si>
  <si>
    <t>MSTLab</t>
  </si>
  <si>
    <t>http://www.mstlab.co.uk</t>
  </si>
  <si>
    <t>52133bc2-2ed6-b9dc-6efe-89937ec2e672</t>
  </si>
  <si>
    <t>mStore Operations</t>
  </si>
  <si>
    <t>http://mso-app.com</t>
  </si>
  <si>
    <t>71b042ab-ca8b-3edf-f2e3-c0b72504798a</t>
  </si>
  <si>
    <t>Mstrainings</t>
  </si>
  <si>
    <t>http://www.mstrainings.com</t>
  </si>
  <si>
    <t>8a9ad0b7-4d20-bed2-bdde-bddcb5450890</t>
  </si>
  <si>
    <t>Mstream</t>
  </si>
  <si>
    <t>http://mstream.com.ua</t>
  </si>
  <si>
    <t>26b54a72-65d5-5adc-8e13-86a6527ff146</t>
  </si>
  <si>
    <t>MSTV</t>
  </si>
  <si>
    <t>https://mstv.tv</t>
  </si>
  <si>
    <t>ba40180a-4ed9-b674-8d48-0d4310235b8f</t>
  </si>
  <si>
    <t>Msty</t>
  </si>
  <si>
    <t>http://www.msty.com/</t>
  </si>
  <si>
    <t>8268b21a-683a-f7cb-9a6b-3f92361492c6</t>
  </si>
  <si>
    <t>mStyle</t>
  </si>
  <si>
    <t>http://www.mstyle.co.uk</t>
  </si>
  <si>
    <t>5e0237f7-ffa3-8daa-3a5f-85f72049dbb2</t>
  </si>
  <si>
    <t>MSU Business Incubator</t>
  </si>
  <si>
    <t>http://inmsu.ru/ru</t>
  </si>
  <si>
    <t>80c5f3b1-4eb1-d62e-16e6-199119fe9c3d</t>
  </si>
  <si>
    <t>MSU Science Park</t>
  </si>
  <si>
    <t>http://sciencepark.ru/en/</t>
  </si>
  <si>
    <t>3ff4cb2b-1c8c-a50c-cc0e-89e2bcea84e4</t>
  </si>
  <si>
    <t>mSupply.com - Build . Renovate . Do Interiors</t>
  </si>
  <si>
    <t>https://www.msupply.com/</t>
  </si>
  <si>
    <t>d7a1fa26-7d37-0ed3-f3a5-e6248921561e</t>
  </si>
  <si>
    <t>mSurvey</t>
  </si>
  <si>
    <t>https://msurvey.co.ke/</t>
  </si>
  <si>
    <t>de61a1fd-e036-19af-72d1-404808a96c2e</t>
  </si>
  <si>
    <t>Msurvey</t>
  </si>
  <si>
    <t>http://msurvey.com/</t>
  </si>
  <si>
    <t>9998dc32-85e7-c3c8-1a68-59179e205bdd</t>
  </si>
  <si>
    <t>Mswipe Technologies</t>
  </si>
  <si>
    <t>http://www.mswipe.com</t>
  </si>
  <si>
    <t>2d27af1a-4c2a-2603-b6e2-50e733f44164</t>
  </si>
  <si>
    <t>MSX International</t>
  </si>
  <si>
    <t>http://www.msxi.com</t>
  </si>
  <si>
    <t>3aabca43-4e96-8926-b2f2-f14dc9ced1a5</t>
  </si>
  <si>
    <t>Msxpert Solutions</t>
  </si>
  <si>
    <t>http://www.msxpertsolutions.com/</t>
  </si>
  <si>
    <t>acedd92e-3b4f-9686-eb3d-81e8647fac22</t>
  </si>
  <si>
    <t>Msxpert Training Institute</t>
  </si>
  <si>
    <t>http://industrialtrainingchandigarh.co.in/</t>
  </si>
  <si>
    <t>81f97157-7199-b5e2-e731-3bb44424e86c</t>
  </si>
  <si>
    <t>MSY Analytics</t>
  </si>
  <si>
    <t>http://www.msyanalyticsgroup.com</t>
  </si>
  <si>
    <t>c9aabcb3-7c99-4c08-7615-7e2d7a36c6b5</t>
  </si>
  <si>
    <t>MSys Technologies</t>
  </si>
  <si>
    <t>http://msystechnologies.com/</t>
  </si>
  <si>
    <t>bfdf4717-fb00-ef1e-f898-fc7820d25868</t>
  </si>
  <si>
    <t>Msystems</t>
  </si>
  <si>
    <t>http://msystems.asm.org</t>
  </si>
  <si>
    <t>84b200f7-6798-29ad-bc71-cc669f6f7cfb</t>
  </si>
  <si>
    <t>Mt Aventine Ventures</t>
  </si>
  <si>
    <t>http://www.mtaventine.com</t>
  </si>
  <si>
    <t>9467cc3c-ee1c-4d50-245b-fdaed4cffadf</t>
  </si>
  <si>
    <t>Mt Baker Vapor</t>
  </si>
  <si>
    <t>http://www.mtbakervapor.com/</t>
  </si>
  <si>
    <t>0c52ebbf-a5aa-af4b-5640-a1c522156ddc</t>
  </si>
  <si>
    <t>MT Business Technologies</t>
  </si>
  <si>
    <t>http://www.mtbt.com/</t>
  </si>
  <si>
    <t>205bfa0e-d20c-f580-ef02-f4b16b528277</t>
  </si>
  <si>
    <t>Mt Diablo Adult Education</t>
  </si>
  <si>
    <t>http://www.mdusd.k12.ca.us/adulted</t>
  </si>
  <si>
    <t>edd15ccf-99b0-267a-11cb-e0d4cb35c0a4</t>
  </si>
  <si>
    <t>MT DIGITAL MEDIA</t>
  </si>
  <si>
    <t>http://www.mtdm.tv</t>
  </si>
  <si>
    <t>4077210d-feba-eeec-0a18-fae08d58c1b7</t>
  </si>
  <si>
    <t>MT Educare Bangalore</t>
  </si>
  <si>
    <t>http://www.mteducarebangalore.com/</t>
  </si>
  <si>
    <t>8878edee-a78a-1614-2bb9-f48e694c349d</t>
  </si>
  <si>
    <t>MT Educare Ltd.</t>
  </si>
  <si>
    <t>http://mteducare.com</t>
  </si>
  <si>
    <t>a1b6c6dd-be1f-1a38-6ebe-33e2a4884956</t>
  </si>
  <si>
    <t>MT Empregos</t>
  </si>
  <si>
    <t>http://www.mtempregos.com.br</t>
  </si>
  <si>
    <t>6e8e2a66-6c90-f250-b87c-21c64f29f7b6</t>
  </si>
  <si>
    <t>MT Finance</t>
  </si>
  <si>
    <t>http://www.mt-finance.com/</t>
  </si>
  <si>
    <t>13b3218b-ba49-46e5-00a1-4f60d327fdbd</t>
  </si>
  <si>
    <t>MT Group</t>
  </si>
  <si>
    <t>http://www.mtgroup.com</t>
  </si>
  <si>
    <t>521034b9-b7fa-6063-ca61-5c01dd892bb9</t>
  </si>
  <si>
    <t>Mt Hood Community College, Gresham</t>
  </si>
  <si>
    <t>http://www.mhcc.edu/</t>
  </si>
  <si>
    <t>455395d4-2ad7-0744-64df-3ee0d2f67b50</t>
  </si>
  <si>
    <t>MT Mind Technology</t>
  </si>
  <si>
    <t>http://www.mtmindtechnology.ca</t>
  </si>
  <si>
    <t>7a91e271-fd28-f421-a8a7-70f32024ba95</t>
  </si>
  <si>
    <t>MT Misslbeck Technologies</t>
  </si>
  <si>
    <t>http://www.misslbeck.de/</t>
  </si>
  <si>
    <t>df2d07cf-f365-0035-84d5-809c863e25bf</t>
  </si>
  <si>
    <t>MT Mohali</t>
  </si>
  <si>
    <t>http://www.mtmohali.com/</t>
  </si>
  <si>
    <t>99af9a97-dc82-aa5d-bb7c-eea65bc31e73</t>
  </si>
  <si>
    <t>MT Paving</t>
  </si>
  <si>
    <t>http://mtpaving.co.uk/</t>
  </si>
  <si>
    <t>74db140b-57b2-ecae-ff3e-073a5e4f7220</t>
  </si>
  <si>
    <t>Mt San Antonio College</t>
  </si>
  <si>
    <t>http://www.mtsac.edu/</t>
  </si>
  <si>
    <t>00104102-1d08-c3fa-bb97-5214ee1275e7</t>
  </si>
  <si>
    <t>Mt San Jacinto College</t>
  </si>
  <si>
    <t>http://www.msjc.edu/pages/default.aspx</t>
  </si>
  <si>
    <t>648353c4-5f0b-6169-0e9c-8cb57018e62f</t>
  </si>
  <si>
    <t>Mt Sierra College</t>
  </si>
  <si>
    <t>http://www.mtsierra.edu/</t>
  </si>
  <si>
    <t>fb217bcb-75e3-fa9f-4a70-b7dcf9bceb44</t>
  </si>
  <si>
    <t>MT Systems</t>
  </si>
  <si>
    <t>http://www.microtechprocess.com/</t>
  </si>
  <si>
    <t>28a4e630-98de-0755-a77d-8a5fe298cdbe</t>
  </si>
  <si>
    <t>MT tech</t>
  </si>
  <si>
    <t>http://mttech.is</t>
  </si>
  <si>
    <t>09e6bde1-c9f9-8d0d-202e-184373430a6a</t>
  </si>
  <si>
    <t>MT Thaler Investment Management</t>
  </si>
  <si>
    <t>http://www.mtthaler.com</t>
  </si>
  <si>
    <t>7a41c416-e50c-16e8-6447-3949a6856874</t>
  </si>
  <si>
    <t>MT-C</t>
  </si>
  <si>
    <t>http://www.mt-c.com</t>
  </si>
  <si>
    <t>1ceaa467-bc3e-5ffd-56a7-e9aa3cbb9bd1</t>
  </si>
  <si>
    <t>mt-g medical translation</t>
  </si>
  <si>
    <t>https://www.mt-g.eu</t>
  </si>
  <si>
    <t>91e4d458-16af-5166-864e-f973f45a5ccc</t>
  </si>
  <si>
    <t>MT-online</t>
  </si>
  <si>
    <t>http://www.mtonline.ru/</t>
  </si>
  <si>
    <t>d9fae9e7-102e-ae36-63ac-11525e97c012</t>
  </si>
  <si>
    <t>mt:onyx AG</t>
  </si>
  <si>
    <t>http://www.mtonyx.com</t>
  </si>
  <si>
    <t>38e4c912-9ba4-51e1-ea95-8fffe0a73e16</t>
  </si>
  <si>
    <t>Mt. Elliott Makerspace</t>
  </si>
  <si>
    <t>http://mtelliottmakerspace.com</t>
  </si>
  <si>
    <t>fa41f89d-3575-c94d-5024-0c41eb08bca2</t>
  </si>
  <si>
    <t>Mt. Everest Academy</t>
  </si>
  <si>
    <t>http://www.sandi.net/mteverest</t>
  </si>
  <si>
    <t>001477ce-009e-e3c8-61aa-bbad938f31da</t>
  </si>
  <si>
    <t>Mt. Hood Community College</t>
  </si>
  <si>
    <t>http://www.mhcc.edu</t>
  </si>
  <si>
    <t>27b3e648-2e5f-090c-168c-0e14b8f08fdd</t>
  </si>
  <si>
    <t>Mt. Martha Retirement Village</t>
  </si>
  <si>
    <t>http://www.mtmartharetirement.com.au</t>
  </si>
  <si>
    <t>5dff409b-74d5-6d0d-894d-02845a9eb5e4</t>
  </si>
  <si>
    <t>Mt. Olympus, Inc.</t>
  </si>
  <si>
    <t>https://www.mtolympuspark.com</t>
  </si>
  <si>
    <t>f8c156c2-e4e2-9993-2be9-fca1eb8eab91</t>
  </si>
  <si>
    <t>Mt. Sinai School of Medicine</t>
  </si>
  <si>
    <t>http://icahn.mssm.edu/</t>
  </si>
  <si>
    <t>05a87255-7ceb-6f65-d6e6-f10b9887a37a</t>
  </si>
  <si>
    <t>Mt.Gox</t>
  </si>
  <si>
    <t>http://mtgox.com</t>
  </si>
  <si>
    <t>8766af38-e924-6554-4a59-28f0b087906a</t>
  </si>
  <si>
    <t>MT2 - Mobile Technology Tomorrow</t>
  </si>
  <si>
    <t>http://www.mt2morrow.com</t>
  </si>
  <si>
    <t>a8934e62-a095-0868-a79c-688f79343f2c</t>
  </si>
  <si>
    <t>MTA Bridges and Tunnels</t>
  </si>
  <si>
    <t>http://web.mta.info</t>
  </si>
  <si>
    <t>9d7a9bf9-c76e-ffa8-eba7-65ecdfb7fca6</t>
  </si>
  <si>
    <t>MTA Games Lab</t>
  </si>
  <si>
    <t>http://www.mtagameslab.com</t>
  </si>
  <si>
    <t>eda95ac3-e628-b448-295c-cb04b2a533ed</t>
  </si>
  <si>
    <t>MTA SZTAKI</t>
  </si>
  <si>
    <t>http://www.sztaki.hu</t>
  </si>
  <si>
    <t>b0277ded-88fa-1d1a-9b42-5b6d872d1666</t>
  </si>
  <si>
    <t>mTAB</t>
  </si>
  <si>
    <t>http://www.mtab.uk.com</t>
  </si>
  <si>
    <t>947d2bbd-2b69-716c-2a5b-a8d1a7cb4730</t>
  </si>
  <si>
    <t>MTADESE</t>
  </si>
  <si>
    <t>http://mtadese.com/</t>
  </si>
  <si>
    <t>161a3fbb-0858-2fbc-0f93-ee5abc08be8a</t>
  </si>
  <si>
    <t>Mtaigame.com</t>
  </si>
  <si>
    <t>http://mtaigame.com/</t>
  </si>
  <si>
    <t>de97ab76-c96c-f493-f7e5-b20caec17cbd</t>
  </si>
  <si>
    <t>MTailor</t>
  </si>
  <si>
    <t>http://mtailor.com</t>
  </si>
  <si>
    <t>d028ae3f-4d4e-f9f4-19bf-6b742186467e</t>
  </si>
  <si>
    <t>Mtanga Farms Limited (MFL)</t>
  </si>
  <si>
    <t>http://voxtra.org/internal</t>
  </si>
  <si>
    <t>a62ce1bf-3045-97db-6b99-6e8eaa91446a</t>
  </si>
  <si>
    <t>Mtanga Foods</t>
  </si>
  <si>
    <t>http://www.mtangafoods.com/</t>
  </si>
  <si>
    <t>1438c65c-fa1e-9904-ecc8-91378e4d652f</t>
  </si>
  <si>
    <t>mTatva</t>
  </si>
  <si>
    <t>http://www.mtatva.com</t>
  </si>
  <si>
    <t>e817e817-a3be-4f18-25e7-f8b272c8bf8b</t>
  </si>
  <si>
    <t>mTaxi Solutions</t>
  </si>
  <si>
    <t>http://mtaxiapp.com</t>
  </si>
  <si>
    <t>010d493e-8d7b-ed7d-5699-579ab2a09a50</t>
  </si>
  <si>
    <t>MTB Project</t>
  </si>
  <si>
    <t>https://www.mtbproject.com</t>
  </si>
  <si>
    <t>99b00a44-d96b-63c1-c281-0b4cb5098c35</t>
  </si>
  <si>
    <t>MTBC</t>
  </si>
  <si>
    <t>http://www.mtbc.com</t>
  </si>
  <si>
    <t>b5673d55-e17a-c8f7-a6c8-6f864dfb1848</t>
  </si>
  <si>
    <t>MTBiker.sk</t>
  </si>
  <si>
    <t>http://www.mtbiker.sk</t>
  </si>
  <si>
    <t>f4a12714-7643-e979-1d67-2d7638418245</t>
  </si>
  <si>
    <t>MTbrain</t>
  </si>
  <si>
    <t>http://www.appholic.cc/developer/elisa-valeria-distefano</t>
  </si>
  <si>
    <t>1a7d6022-6884-8f09-a72d-342a0af6454d</t>
  </si>
  <si>
    <t>MTC</t>
  </si>
  <si>
    <t>http://www.mtcparts.com</t>
  </si>
  <si>
    <t>72feab35-c3bb-a57d-42f1-579d99c282cc</t>
  </si>
  <si>
    <t>https://www.m-t-consulting.com/</t>
  </si>
  <si>
    <t>d7baf3d9-a6d7-820d-7be4-800e68500d4e</t>
  </si>
  <si>
    <t>MTC - Amotel</t>
  </si>
  <si>
    <t>http://amotel.co.tz/</t>
  </si>
  <si>
    <t>4feb9865-39f2-2cc3-ec74-e1b6eae44404</t>
  </si>
  <si>
    <t>MTC Corporation</t>
  </si>
  <si>
    <t>http://www.mtcbus.org</t>
  </si>
  <si>
    <t>c8c41dbd-650f-e11d-fba8-20e05afe4b06</t>
  </si>
  <si>
    <t>MTC Group</t>
  </si>
  <si>
    <t>http://www.mtcgroup.in/</t>
  </si>
  <si>
    <t>2622bf36-f392-c2fa-6662-ef1e5a54eae3</t>
  </si>
  <si>
    <t>MTC Industries and Research Carmiel</t>
  </si>
  <si>
    <t>http://www.mtcind.com</t>
  </si>
  <si>
    <t>04f01823-be6b-87d6-512a-7cac062a1b65</t>
  </si>
  <si>
    <t>MTC MetaloCaucho</t>
  </si>
  <si>
    <t>http://www.metalocaucho.com/en/</t>
  </si>
  <si>
    <t>541cd54d-f1db-37e8-e587-7c1dd9fb1266</t>
  </si>
  <si>
    <t>MTC Namibia</t>
  </si>
  <si>
    <t>http://www.mtc.com.na</t>
  </si>
  <si>
    <t>21483f77-4678-1b26-de9b-844fe5a49f5f</t>
  </si>
  <si>
    <t>MTC S.R.L</t>
  </si>
  <si>
    <t>http://www.mtcitalia.com/</t>
  </si>
  <si>
    <t>3f2cbe50-cb0a-3fc6-4762-dd1c3a088548</t>
  </si>
  <si>
    <t>MTC Software</t>
  </si>
  <si>
    <t>http://www.mtc-software.com</t>
  </si>
  <si>
    <t>20654e67-ffd7-33dd-22b6-cc26435a4b1c</t>
  </si>
  <si>
    <t>MTC Technologies</t>
  </si>
  <si>
    <t>http://www.mtctech.net</t>
  </si>
  <si>
    <t>88d9ef1f-6784-9d6e-74b5-747ce836059f</t>
  </si>
  <si>
    <t>MTCA</t>
  </si>
  <si>
    <t>http://www.mtca.co</t>
  </si>
  <si>
    <t>e5ab4e72-d804-7fa0-22cc-25e7d745a874</t>
  </si>
  <si>
    <t>MTConnect Institute</t>
  </si>
  <si>
    <t>http://www.mtconnect.org</t>
  </si>
  <si>
    <t>c1ee8042-cf7a-f05b-4ca7-ba80332680d8</t>
  </si>
  <si>
    <t>MTCSC</t>
  </si>
  <si>
    <t>http://www.mtcsc.com</t>
  </si>
  <si>
    <t>df2e1a64-3475-f4ed-7625-02afe43fd8c7</t>
  </si>
  <si>
    <t>MTD Contractors</t>
  </si>
  <si>
    <t>http://mtdcontractors.co.uk/</t>
  </si>
  <si>
    <t>cd69a72c-a98a-9ef0-4dc2-2816cc778a96</t>
  </si>
  <si>
    <t>MTD Holdings Inc.</t>
  </si>
  <si>
    <t>http://www.mtdproducts.com</t>
  </si>
  <si>
    <t>18c78b4e-7df7-646a-e6a3-85522665aafa</t>
  </si>
  <si>
    <t>MTD Kitchen</t>
  </si>
  <si>
    <t>http://www.mtdkitchen.com/</t>
  </si>
  <si>
    <t>880054dc-72a8-7322-fdb3-d0caa1e79a8c</t>
  </si>
  <si>
    <t>MTD Products</t>
  </si>
  <si>
    <t>6382c6ff-af7a-0c30-f10b-c0cd6de1661b</t>
  </si>
  <si>
    <t>MTData</t>
  </si>
  <si>
    <t>http://mtdata.us</t>
  </si>
  <si>
    <t>96adda3e-5d26-8fd0-2be2-346ab6eb8273</t>
  </si>
  <si>
    <t>MTDigital Assets</t>
  </si>
  <si>
    <t>https://www.mtdigitalassets.com</t>
  </si>
  <si>
    <t>d68e96d5-4a31-01e4-820b-e72306efe93a</t>
  </si>
  <si>
    <t>MTE Media</t>
  </si>
  <si>
    <t>http://www.mte-media.com/</t>
  </si>
  <si>
    <t>aaf850ea-0a23-e524-9412-765eeb100723</t>
  </si>
  <si>
    <t>MTEC SmartZone</t>
  </si>
  <si>
    <t>http://www.mtecsz.com/</t>
  </si>
  <si>
    <t>8be0feb4-0974-ab71-f7a3-f225010c1cde</t>
  </si>
  <si>
    <t>MTech</t>
  </si>
  <si>
    <t>http://www.mtechsolution.net</t>
  </si>
  <si>
    <t>e5fce328-e7e2-4652-493a-3b819a21b473</t>
  </si>
  <si>
    <t>http://www.m-tech.com</t>
  </si>
  <si>
    <t>7d68d1b5-c706-15b2-419a-02fe27202921</t>
  </si>
  <si>
    <t>MTECH Laboratories</t>
  </si>
  <si>
    <t>http://www.mtechlabs.com/</t>
  </si>
  <si>
    <t>b9a3d850-5391-bce1-b6e3-7fffcda608b0</t>
  </si>
  <si>
    <t>MTech Repair</t>
  </si>
  <si>
    <t>https://store.mtechrepair.com/</t>
  </si>
  <si>
    <t>0a3f2944-016a-dc56-845b-16d2c98b6fd4</t>
  </si>
  <si>
    <t>MTech Systems</t>
  </si>
  <si>
    <t>http://go.mtech-systems.com/</t>
  </si>
  <si>
    <t>0cf49ea7-a90d-1b33-1ad9-21b4a71e8a1c</t>
  </si>
  <si>
    <t>MTECH Ventures</t>
  </si>
  <si>
    <t>http://www.mtechventures.umd.edu</t>
  </si>
  <si>
    <t>8c1ec4d7-ec73-6b23-836f-a8af02ddab95</t>
  </si>
  <si>
    <t>MTek</t>
  </si>
  <si>
    <t>http://www.mtekengineers.com</t>
  </si>
  <si>
    <t>42862cf9-5639-3fcf-5854-c8eef7686275</t>
  </si>
  <si>
    <t>Mtek Bilisim</t>
  </si>
  <si>
    <t>http://www.mtekbilisim.com</t>
  </si>
  <si>
    <t>63667295-9089-0062-5d88-acceb2657df4</t>
  </si>
  <si>
    <t>MTEK Media</t>
  </si>
  <si>
    <t>http://mtek-media.com</t>
  </si>
  <si>
    <t>c0717e97-4691-f34a-b72a-4d81c0389ebe</t>
  </si>
  <si>
    <t>MtekVision</t>
  </si>
  <si>
    <t>http://www.mtekvision.com/</t>
  </si>
  <si>
    <t>f0c79156-85e5-57ba-d45e-70339cfd904e</t>
  </si>
  <si>
    <t>mTelematics</t>
  </si>
  <si>
    <t>http://www.mtelematics.com</t>
  </si>
  <si>
    <t>b26c5a48-deaf-39ca-f660-ea76d2e19d72</t>
  </si>
  <si>
    <t>Mtell</t>
  </si>
  <si>
    <t>http://www.mtell.com</t>
  </si>
  <si>
    <t>1681e978-3905-30b2-b8ab-b1739766f76a</t>
  </si>
  <si>
    <t>mTelligence.co</t>
  </si>
  <si>
    <t>http://www.mtelligence.co/</t>
  </si>
  <si>
    <t>65da87d4-e58b-44d3-8935-4c5de29c400a</t>
  </si>
  <si>
    <t>Mterra</t>
  </si>
  <si>
    <t>https://mterrahealth.com</t>
  </si>
  <si>
    <t>195688d9-4bc7-5c7e-74e9-f002f3f07d4c</t>
  </si>
  <si>
    <t>mTerra Ventures</t>
  </si>
  <si>
    <t>http://www.mterraventures.com/</t>
  </si>
  <si>
    <t>eb5b2088-3643-ab86-32c6-1bf2a821258e</t>
  </si>
  <si>
    <t>Mterview</t>
  </si>
  <si>
    <t>http://www.mterview.com</t>
  </si>
  <si>
    <t>1c64414c-423f-e12b-4b75-c3a4ff14737a</t>
  </si>
  <si>
    <t>MTG Co., Ltd.</t>
  </si>
  <si>
    <t>http://www.mtg.gr.jp/en/</t>
  </si>
  <si>
    <t>7042977e-a4eb-1cf0-3fdb-4f599534b83c</t>
  </si>
  <si>
    <t>MTG Manager</t>
  </si>
  <si>
    <t>http://manager.mtg-ar.com/</t>
  </si>
  <si>
    <t>a7015510-6502-3551-0a21-e21ae94eb4b6</t>
  </si>
  <si>
    <t>MTG Studios</t>
  </si>
  <si>
    <t>http://mtgstudios.se</t>
  </si>
  <si>
    <t>a4aa2f67-cf1f-da78-0081-9c068eff1f4f</t>
  </si>
  <si>
    <t>MTG-Medical Technology Vertriebs</t>
  </si>
  <si>
    <t>http://www.mtg-de.com/</t>
  </si>
  <si>
    <t>d98e8459-4b41-ebec-979b-653698932981</t>
  </si>
  <si>
    <t>MTGDecks</t>
  </si>
  <si>
    <t>https://mtgdecks.net</t>
  </si>
  <si>
    <t>f6696c5d-7551-6a6a-54d4-64a60e1538e5</t>
  </si>
  <si>
    <t>MTGx</t>
  </si>
  <si>
    <t>http://www.mtgx.se</t>
  </si>
  <si>
    <t>492dc21f-8f32-2edf-7310-ac79202cd25c</t>
  </si>
  <si>
    <t>mth sense</t>
  </si>
  <si>
    <t>http://mthsense.com</t>
  </si>
  <si>
    <t>fd3e3d5d-715e-0619-d0a5-0cf354b1e371</t>
  </si>
  <si>
    <t>mtheory</t>
  </si>
  <si>
    <t>http://mtheory.com</t>
  </si>
  <si>
    <t>bff71fb3-91ab-8f99-5846-b7bb9cef1be7</t>
  </si>
  <si>
    <t>MTI</t>
  </si>
  <si>
    <t>http://www.mtiventures.com/</t>
  </si>
  <si>
    <t>9073b5e9-0e5b-9707-2fbf-ef91a93c0b8f</t>
  </si>
  <si>
    <t>http://mti.com/</t>
  </si>
  <si>
    <t>0d6f35fa-e33a-0134-538b-0b27acfc7170</t>
  </si>
  <si>
    <t>MTI Aero</t>
  </si>
  <si>
    <t>http://www.mtiaero.com.br/</t>
  </si>
  <si>
    <t>c96bda0f-7a34-43fb-9e32-f845e5f6cd21</t>
  </si>
  <si>
    <t>MTI Business College Inc</t>
  </si>
  <si>
    <t>http://www.mtistockton.com/</t>
  </si>
  <si>
    <t>f333d34b-910f-b622-6a32-78e764f2f7a0</t>
  </si>
  <si>
    <t>MTI College, Sacramento</t>
  </si>
  <si>
    <t>https://www.mticollege.edu/</t>
  </si>
  <si>
    <t>71efcc70-81be-ca88-c9af-088c6986cb20</t>
  </si>
  <si>
    <t>MTI EDGE</t>
  </si>
  <si>
    <t>http://www.mtiedge.com</t>
  </si>
  <si>
    <t>3c66f791-492e-bb10-5cfb-9393ec62d5f7</t>
  </si>
  <si>
    <t>MTI Inc.</t>
  </si>
  <si>
    <t>http://www.mti.net</t>
  </si>
  <si>
    <t>8d2264e4-a072-6694-1451-f30bb73e4905</t>
  </si>
  <si>
    <t>MTI Ltd.</t>
  </si>
  <si>
    <t>http://www.mti.co.jp/eng/</t>
  </si>
  <si>
    <t>650e84f3-c06c-9497-c2e9-2cf9a23b0fb8</t>
  </si>
  <si>
    <t>MTI Radiocomp ApS</t>
  </si>
  <si>
    <t>http://mti-mobile.com</t>
  </si>
  <si>
    <t>7462d2b5-a41f-13ab-848d-77e8515198b8</t>
  </si>
  <si>
    <t>MTI Studio ltda</t>
  </si>
  <si>
    <t>http://www.mtistudio.com</t>
  </si>
  <si>
    <t>6adac2cd-43e1-bae7-fc0e-dc346383eec3</t>
  </si>
  <si>
    <t>MTI Systems, Inc.</t>
  </si>
  <si>
    <t>http://www.mtisystems.com</t>
  </si>
  <si>
    <t>f0313b6f-a17e-4ef0-6505-ce2b1e534c89</t>
  </si>
  <si>
    <t>MTI USA Inc.</t>
  </si>
  <si>
    <t>http://www.mtiusainc.com</t>
  </si>
  <si>
    <t>b769a58a-0fc8-c833-e4b5-fd30b55392e7</t>
  </si>
  <si>
    <t>MTI Wireless Edge</t>
  </si>
  <si>
    <t>http://www.mtiwe.com/</t>
  </si>
  <si>
    <t>c9c8a2c4-51e2-8ff1-06cc-99e2dac36cbb</t>
  </si>
  <si>
    <t>MTI-GlobalStem</t>
  </si>
  <si>
    <t>https://www.mti-globalstem.com/</t>
  </si>
  <si>
    <t>9175bc12-b47b-0df6-e9c9-fe361feccc9f</t>
  </si>
  <si>
    <t>mtiks</t>
  </si>
  <si>
    <t>http://mtiks.com</t>
  </si>
  <si>
    <t>077d4376-85ec-bc8e-238d-941bd1bbc251</t>
  </si>
  <si>
    <t>Mtime</t>
  </si>
  <si>
    <t>http://www.mtime.com</t>
  </si>
  <si>
    <t>b6c670f3-739d-355c-bfa2-4d43780c802c</t>
  </si>
  <si>
    <t>mtinjurylaw</t>
  </si>
  <si>
    <t>http://www.mtinjurylaw.com</t>
  </si>
  <si>
    <t>3770a3e8-2e30-8110-e7cb-dd518182568c</t>
  </si>
  <si>
    <t>MTIP MedTech Innovation Partners</t>
  </si>
  <si>
    <t>http://www.mtip.ch</t>
  </si>
  <si>
    <t>d52d83ad-883e-b8e9-d539-e0897be80a0d</t>
  </si>
  <si>
    <t>Mtivity</t>
  </si>
  <si>
    <t>http://www.mtivity.com</t>
  </si>
  <si>
    <t>9e1bc6bc-25dc-cd52-00c0-28be22bd0e99</t>
  </si>
  <si>
    <t>mTix Solutions</t>
  </si>
  <si>
    <t>http://www.mtixsolutions.net</t>
  </si>
  <si>
    <t>36efae9b-227b-4dd0-98e0-562568b8eaef</t>
  </si>
  <si>
    <t>MTJ Bookkeeping</t>
  </si>
  <si>
    <t>http://www.mtjbookkeeping.com/</t>
  </si>
  <si>
    <t>0a07db02-ec95-ca8f-270b-0adaf844c261</t>
  </si>
  <si>
    <t>MTL Capital</t>
  </si>
  <si>
    <t>http://mtlcapital.com</t>
  </si>
  <si>
    <t>860155c1-ae9f-0048-e2b8-05180d4f9c10</t>
  </si>
  <si>
    <t>MTL NewTech</t>
  </si>
  <si>
    <t>http://mtlnewtech.com</t>
  </si>
  <si>
    <t>b6d53fec-ab9c-14bd-1a35-b2561ede5206</t>
  </si>
  <si>
    <t>MTL Startup Talent</t>
  </si>
  <si>
    <t>http://mtlstartuptalent.com/</t>
  </si>
  <si>
    <t>c85e58d5-6b64-f26b-f7cd-1bf85877e9f2</t>
  </si>
  <si>
    <t>MTL Systems</t>
  </si>
  <si>
    <t>http://www.mtl.co.ke/</t>
  </si>
  <si>
    <t>666a62ad-2d60-0961-823a-ecab8bc36867</t>
  </si>
  <si>
    <t>MTLB</t>
  </si>
  <si>
    <t>http://mtlbigger.com/</t>
  </si>
  <si>
    <t>4042255c-9334-658b-d1c3-e008b548e35b</t>
  </si>
  <si>
    <t>MTM</t>
  </si>
  <si>
    <t>http://www.mtmlondon.com/</t>
  </si>
  <si>
    <t>118a1eca-f979-abc5-5518-d895793038fd</t>
  </si>
  <si>
    <t>mtm consulting</t>
  </si>
  <si>
    <t>http://www.emtem.com</t>
  </si>
  <si>
    <t>ca9021c6-2113-a2b8-7244-e72b92a183b8</t>
  </si>
  <si>
    <t>MTM Laboratories</t>
  </si>
  <si>
    <t>http://www.mtm-laboratories.com</t>
  </si>
  <si>
    <t>fb78e42d-107d-65b0-2fc8-94ae88f24a2a</t>
  </si>
  <si>
    <t>MTM Technologies</t>
  </si>
  <si>
    <t>http://www.mtm.com/</t>
  </si>
  <si>
    <t>66e5c5c8-8fc3-2b79-6288-fcd6a9ad397d</t>
  </si>
  <si>
    <t>MTN</t>
  </si>
  <si>
    <t>http://www.mtn.com</t>
  </si>
  <si>
    <t>fcb0d862-364e-fbf4-315e-50eea1c3d446</t>
  </si>
  <si>
    <t>MTN Business</t>
  </si>
  <si>
    <t>http://mtnbusiness.co.za</t>
  </si>
  <si>
    <t>04cbc4d6-6158-56e7-d42d-2c528680b903</t>
  </si>
  <si>
    <t>MTN Cote d'Ivoire</t>
  </si>
  <si>
    <t>http://www.mtn.ci</t>
  </si>
  <si>
    <t>6e44aac2-6fbd-601e-ab31-4b2d99f351c9</t>
  </si>
  <si>
    <t>MTN Fire and Security Ltd</t>
  </si>
  <si>
    <t>http://www.mtn-fireandsecurity.co.uk/</t>
  </si>
  <si>
    <t>6727f741-a6ec-03d0-f157-c8d269bbe1b3</t>
  </si>
  <si>
    <t>MTN Group</t>
  </si>
  <si>
    <t>http://www.mtn.com/</t>
  </si>
  <si>
    <t>693c6ac3-d2ed-083d-7f04-b4ecb98355ec</t>
  </si>
  <si>
    <t>MTN Rwanda</t>
  </si>
  <si>
    <t>http://www.mtn.co.rw</t>
  </si>
  <si>
    <t>a18c797d-402f-c103-81c9-c15fcebce299</t>
  </si>
  <si>
    <t>MTNG Experience</t>
  </si>
  <si>
    <t>http://www.mtngexperience.com/</t>
  </si>
  <si>
    <t>1dbfccb4-0ffc-9d6f-9af5-9923246303ae</t>
  </si>
  <si>
    <t>MTNL</t>
  </si>
  <si>
    <t>http://mtnlmumbai.in/</t>
  </si>
  <si>
    <t>cc01e2b1-8e73-87d6-b6ed-f3971df8c333</t>
  </si>
  <si>
    <t>MTNprojects.com</t>
  </si>
  <si>
    <t>http://mtnprojects.com</t>
  </si>
  <si>
    <t>23df0a50-2c87-f6c3-76c0-d6c4ebc6fa8d</t>
  </si>
  <si>
    <t>MTO Agency</t>
  </si>
  <si>
    <t>011a58c3-6b08-89e9-0778-85a96c0b305b</t>
  </si>
  <si>
    <t>MTOAG Technology</t>
  </si>
  <si>
    <t>http://www.mtoag.com/</t>
  </si>
  <si>
    <t>17e2951b-9f77-a27b-0830-530c59311aea</t>
  </si>
  <si>
    <t>Mtone Wireless</t>
  </si>
  <si>
    <t>http://www.mtone.com.cn/index.htm</t>
  </si>
  <si>
    <t>4c182d5c-bb6e-8ad8-cdd7-42887b54655c</t>
  </si>
  <si>
    <t>MTOT Insight</t>
  </si>
  <si>
    <t>http://www.mtot-insight.com</t>
  </si>
  <si>
    <t>6e4b2660-c0ac-3c0a-3257-fd13884ae6b4</t>
  </si>
  <si>
    <t>Mtoto Firstaid</t>
  </si>
  <si>
    <t>http://mtotofirstaid.com</t>
  </si>
  <si>
    <t>de20935f-83c7-34fe-8abf-4c506fd40931</t>
  </si>
  <si>
    <t>mtouchtechnologies</t>
  </si>
  <si>
    <t>http://www.mtouchtechnologies.com</t>
  </si>
  <si>
    <t>46ea8fb2-c659-c059-e6d8-6de10a16dc86</t>
  </si>
  <si>
    <t>MtoV</t>
  </si>
  <si>
    <t>http://www.mtov.net/</t>
  </si>
  <si>
    <t>8970979e-0261-e99c-0ae6-d3d238df460a</t>
  </si>
  <si>
    <t>MTPV</t>
  </si>
  <si>
    <t>http://www.mtpv.com</t>
  </si>
  <si>
    <t>512a7c1d-3c0b-54e2-2299-19075277e15f</t>
  </si>
  <si>
    <t>MTR</t>
  </si>
  <si>
    <t>http://www.mtrcom.com/</t>
  </si>
  <si>
    <t>515e4f99-53ba-7044-5bd1-4b4cbd07fce8</t>
  </si>
  <si>
    <t>MTR Corporation</t>
  </si>
  <si>
    <t>http://www.mtr.com.hk</t>
  </si>
  <si>
    <t>0e5e5a26-e398-447a-8b7a-29e6bf16be62</t>
  </si>
  <si>
    <t>MTR Design</t>
  </si>
  <si>
    <t>http://mtr-design.com/</t>
  </si>
  <si>
    <t>7c47b694-58f5-0815-8c08-31226054c3f8</t>
  </si>
  <si>
    <t>MTR Designs</t>
  </si>
  <si>
    <t>http://mtr-designs.com</t>
  </si>
  <si>
    <t>6c0b73d7-e854-d14f-5fe2-284742886cac</t>
  </si>
  <si>
    <t>MTR Gaming Group</t>
  </si>
  <si>
    <t>http://mtrgaming.com</t>
  </si>
  <si>
    <t>3efc7525-bab3-be35-d20f-a0e69cfe551b</t>
  </si>
  <si>
    <t>MTR Group Ltd</t>
  </si>
  <si>
    <t>http://www.mtr.co.uk/</t>
  </si>
  <si>
    <t>4703e12b-c128-076d-7445-e27196efe3be</t>
  </si>
  <si>
    <t>MTRA</t>
  </si>
  <si>
    <t>http://www.mtraweb.org</t>
  </si>
  <si>
    <t>109281bd-374a-a097-289b-dcbdc096b3b3</t>
  </si>
  <si>
    <t>MTrading</t>
  </si>
  <si>
    <t>http://www.mtrading.com/</t>
  </si>
  <si>
    <t>c3851416-3470-8731-f65e-56e6cf63cb3d</t>
  </si>
  <si>
    <t>mTrakr</t>
  </si>
  <si>
    <t>http://www.mtrakr.in</t>
  </si>
  <si>
    <t>62950e72-ff64-54aa-cbe0-9d5cd2bb8102</t>
  </si>
  <si>
    <t>mTraks</t>
  </si>
  <si>
    <t>http://www.mtraks.com</t>
  </si>
  <si>
    <t>10c82153-c4ce-a1f9-43b6-3bad9a579f9f</t>
  </si>
  <si>
    <t>mTrax</t>
  </si>
  <si>
    <t>http://mtrax.com</t>
  </si>
  <si>
    <t>82568a93-82d5-0a72-a285-726a350a7e48</t>
  </si>
  <si>
    <t>Mtreecare</t>
  </si>
  <si>
    <t>http://mtreecare.co.kr/en</t>
  </si>
  <si>
    <t>d68cadca-9076-5e6a-ced1-20afb7ca7fb9</t>
  </si>
  <si>
    <t>Mtreesoft</t>
  </si>
  <si>
    <t>http://www.mtreesoft.co.kr</t>
  </si>
  <si>
    <t>ca06599c-2bea-52b0-3f14-1657c0855171</t>
  </si>
  <si>
    <t>mTrip</t>
  </si>
  <si>
    <t>https://www.mtrip.com</t>
  </si>
  <si>
    <t>25ea3255-ec40-b700-55a0-9b6af2e621ce</t>
  </si>
  <si>
    <t>MTS Allstream</t>
  </si>
  <si>
    <t>http://www.allstream.com</t>
  </si>
  <si>
    <t>544f4d33-1e69-37fd-48d7-51545ec4b4e0</t>
  </si>
  <si>
    <t>MTS Globe</t>
  </si>
  <si>
    <t>http://www.mtsglobe.com/</t>
  </si>
  <si>
    <t>fbe55147-dab7-de03-5278-b164d9addc4d</t>
  </si>
  <si>
    <t>MTS Group</t>
  </si>
  <si>
    <t>http://www.mtsmarkets.com/</t>
  </si>
  <si>
    <t>ac14aafa-0698-cbf6-7bd7-a54729d34208</t>
  </si>
  <si>
    <t>MTS Health Investors</t>
  </si>
  <si>
    <t>http://www.mtsinvestors.com/</t>
  </si>
  <si>
    <t>c79bbd9e-1708-90f6-1520-80a275ecb0a5</t>
  </si>
  <si>
    <t>MTS Health Partners</t>
  </si>
  <si>
    <t>http://mtspartners.com</t>
  </si>
  <si>
    <t>1f8f9d49-b05e-2335-5947-82035f5f6337</t>
  </si>
  <si>
    <t>MTS India</t>
  </si>
  <si>
    <t>http://mtsindia.in/</t>
  </si>
  <si>
    <t>1e21b619-6c12-4a7c-7069-181708455b3e</t>
  </si>
  <si>
    <t>MTS Medication Technologies</t>
  </si>
  <si>
    <t>http://www.mts-mt.com</t>
  </si>
  <si>
    <t>9ccf74f1-6a0d-b15a-860c-5c0c09f9b394</t>
  </si>
  <si>
    <t>MTS Nano Instruments</t>
  </si>
  <si>
    <t>http://www.mtsnano.com</t>
  </si>
  <si>
    <t>7585f8de-cebf-1584-424e-a0129971ab3f</t>
  </si>
  <si>
    <t>MTS Systems</t>
  </si>
  <si>
    <t>http://www.mts.com</t>
  </si>
  <si>
    <t>c64f62d4-51c5-11a2-1def-524dc8999aad</t>
  </si>
  <si>
    <t>MTS Technology</t>
  </si>
  <si>
    <t>http://www.mtstech.com</t>
  </si>
  <si>
    <t>49636922-49c1-b4ac-a22e-d4f261c797cc</t>
  </si>
  <si>
    <t>MTS Transcription Services</t>
  </si>
  <si>
    <t>http://www.medicaltranscriptionservicecompany.com</t>
  </si>
  <si>
    <t>23ec0605-c2d6-075b-8702-836f21501884</t>
  </si>
  <si>
    <t>MTS Ventures</t>
  </si>
  <si>
    <t>http://www.mtsventures.com</t>
  </si>
  <si>
    <t>cca9a034-2896-6907-f677-4e5ff659698a</t>
  </si>
  <si>
    <t>MTSG</t>
  </si>
  <si>
    <t>http://www.mtsg.com</t>
  </si>
  <si>
    <t>356fb9d4-f1e6-e60f-237b-0254358073f5</t>
  </si>
  <si>
    <t>MTT</t>
  </si>
  <si>
    <t>http://www.mtt.co.in</t>
  </si>
  <si>
    <t>5baa0651-bed7-fed2-5fd2-a4d75c90304a</t>
  </si>
  <si>
    <t>MTT Group</t>
  </si>
  <si>
    <t>http://www.mtt.ru/</t>
  </si>
  <si>
    <t>fd62a347-3ce6-c52f-3f77-255762be76ca</t>
  </si>
  <si>
    <t>MTT Innovation Incorporated</t>
  </si>
  <si>
    <t>http://www.mtt-innovation.com</t>
  </si>
  <si>
    <t>3a30ff25-a228-8d70-d2ac-7259c5cb23aa</t>
  </si>
  <si>
    <t>mTTable.com</t>
  </si>
  <si>
    <t>943e1842-7ea3-b16d-3568-c3a4d6fef956</t>
  </si>
  <si>
    <t>MTTech Interactive Multimedia Systems Ltd.</t>
  </si>
  <si>
    <t>http://www.mttechs.com</t>
  </si>
  <si>
    <t>ca5586c0-9076-23c7-05e1-600e0312dda3</t>
  </si>
  <si>
    <t>MTTI Wellspring</t>
  </si>
  <si>
    <t>http://wellspring.edu/</t>
  </si>
  <si>
    <t>40889da5-cff1-b257-2144-0a90c1aa4617</t>
  </si>
  <si>
    <t>MTU Aero Engines GmbH</t>
  </si>
  <si>
    <t>http://www.mtu.de/</t>
  </si>
  <si>
    <t>fb94d61d-b95c-9c0b-2959-bdc1e6f85a1c</t>
  </si>
  <si>
    <t>MTU Detroit Diesel Australia</t>
  </si>
  <si>
    <t>http://www.mtudda.com.au</t>
  </si>
  <si>
    <t>f1e2f094-9f47-969b-421d-8c12dc876bcb</t>
  </si>
  <si>
    <t>MTU Onsite Energy</t>
  </si>
  <si>
    <t>http://www.mtu-online.com</t>
  </si>
  <si>
    <t>3ebfa5a8-2c40-244a-32ca-86ee708a83e5</t>
  </si>
  <si>
    <t>mTuitive</t>
  </si>
  <si>
    <t>http://www.mtuitive.com</t>
  </si>
  <si>
    <t>076f1e1c-480f-05b8-238c-b52079f60d17</t>
  </si>
  <si>
    <t>Mtuity - A PARADIGM COMPANY</t>
  </si>
  <si>
    <t>http://www.mtuity.com/</t>
  </si>
  <si>
    <t>785c1fe8-aafd-e34c-b0e8-f39f464640c2</t>
  </si>
  <si>
    <t>Mtukufu Internet</t>
  </si>
  <si>
    <t>http://mtukufu.com</t>
  </si>
  <si>
    <t>830b4307-d599-90ba-b4cf-0d6ef3d5ea13</t>
  </si>
  <si>
    <t>MTurkers</t>
  </si>
  <si>
    <t>https://mturkers.org/</t>
  </si>
  <si>
    <t>79e7102b-ceb7-17f7-8210-77eca7e940e1</t>
  </si>
  <si>
    <t>mTusker</t>
  </si>
  <si>
    <t>http://mtusker.com</t>
  </si>
  <si>
    <t>42219b96-20d6-9ba6-1c4b-46ce13dca4a7</t>
  </si>
  <si>
    <t>MTV 81</t>
  </si>
  <si>
    <t>http://www.mtv81.com</t>
  </si>
  <si>
    <t>806cca6c-cf60-c995-1517-474e5d25f531</t>
  </si>
  <si>
    <t>MTV Asia</t>
  </si>
  <si>
    <t>http://www.mtvasia.com/</t>
  </si>
  <si>
    <t>2870c778-96c2-7a24-0d06-1ffac30415c3</t>
  </si>
  <si>
    <t>MTV Europe</t>
  </si>
  <si>
    <t>http://www.mtve.com</t>
  </si>
  <si>
    <t>7d4f8bf9-8f49-3961-381c-c071cceadb22</t>
  </si>
  <si>
    <t>MTV Networks</t>
  </si>
  <si>
    <t>http://www.mtv.com</t>
  </si>
  <si>
    <t>86232866-7144-8d8a-8ed5-560e6225e0bf</t>
  </si>
  <si>
    <t>MTV Networks Latin America</t>
  </si>
  <si>
    <t>http://www.mtvla.com</t>
  </si>
  <si>
    <t>0855534c-83b7-3f93-9d1d-c2859bfb0d29</t>
  </si>
  <si>
    <t>MTV Russia</t>
  </si>
  <si>
    <t>http://www.mtv.ru</t>
  </si>
  <si>
    <t>52b24b2f-b21f-aaf0-e5c7-91635386152d</t>
  </si>
  <si>
    <t>MTVi Group</t>
  </si>
  <si>
    <t>http://www.mtvigroup.com</t>
  </si>
  <si>
    <t>cbc04507-2041-e17f-ce46-9c5c60fb55ef</t>
  </si>
  <si>
    <t>MTVP</t>
  </si>
  <si>
    <t>http://www.mtvp.eu</t>
  </si>
  <si>
    <t>31509d43-01d5-0cbb-726e-32e9cf8a8659</t>
  </si>
  <si>
    <t>MTVP Power Sources</t>
  </si>
  <si>
    <t>2a1d283a-0316-5bdd-0790-0f6d8402d340</t>
  </si>
  <si>
    <t>Mtweeter</t>
  </si>
  <si>
    <t>http://iphone.mtweeter.com/</t>
  </si>
  <si>
    <t>0d7437a5-2094-fa5c-fe2b-f81d8203fe1d</t>
  </si>
  <si>
    <t>MTX Connect</t>
  </si>
  <si>
    <t>http://mtxc.eu</t>
  </si>
  <si>
    <t>427313ab-1fae-cc8a-4399-f0bbfb6358e3</t>
  </si>
  <si>
    <t>MTX-M2M</t>
  </si>
  <si>
    <t>http://mtxm2m.com/</t>
  </si>
  <si>
    <t>1325643c-9fd8-b3fb-27f1-92df344f4246</t>
  </si>
  <si>
    <t>MTX5</t>
  </si>
  <si>
    <t>http://www.mtx5.com</t>
  </si>
  <si>
    <t>fba231e1-654c-f68d-5752-ed7b18024198</t>
  </si>
  <si>
    <t>MTY Food Group</t>
  </si>
  <si>
    <t>http://www.mtygroup.com</t>
  </si>
  <si>
    <t>3ad7acc1-f78a-ed95-3a7e-63412ae09c3d</t>
  </si>
  <si>
    <t>MTZ&amp;CO</t>
  </si>
  <si>
    <t>http://www.carpinteriamtz.com.mx/</t>
  </si>
  <si>
    <t>59392554-e525-980f-d7d0-25ff4169e1d0</t>
  </si>
  <si>
    <t>Mu and Heyo</t>
  </si>
  <si>
    <t>http://www.muandheyo.com</t>
  </si>
  <si>
    <t>2e28069d-7019-3dba-c50f-b7dbd5a9eb12</t>
  </si>
  <si>
    <t>Mu Dynamics</t>
  </si>
  <si>
    <t>http://www.mudynamics.com</t>
  </si>
  <si>
    <t>68f91f44-e522-8f66-c4be-69084caa8629</t>
  </si>
  <si>
    <t>MU Hands-on Capital</t>
  </si>
  <si>
    <t>http://www.hands-on.sc.mufg.jp</t>
  </si>
  <si>
    <t>b70445ff-675d-1f11-b7a2-c7fb069e7cd1</t>
  </si>
  <si>
    <t>Mu Investments</t>
  </si>
  <si>
    <t>http://www.mu-iv.co.jp</t>
  </si>
  <si>
    <t>586e58c7-940f-6fde-8179-f41a358f67fd</t>
  </si>
  <si>
    <t>MU Online Media Pvt Ltd</t>
  </si>
  <si>
    <t>http://www.muonline.co.in/</t>
  </si>
  <si>
    <t>585709d4-6d39-8710-3b6f-3f97bef84c96</t>
  </si>
  <si>
    <t>Mu Sigma</t>
  </si>
  <si>
    <t>http://www.mu-sigma.com</t>
  </si>
  <si>
    <t>a0707b43-0785-46d6-47d0-9f0bb7aeb7f3</t>
  </si>
  <si>
    <t>MU Solvers</t>
  </si>
  <si>
    <t>http://www.musolvers.com/</t>
  </si>
  <si>
    <t>1a209a33-d9d9-3674-0069-212487de31e6</t>
  </si>
  <si>
    <t>Mu-Gahat Enterprises</t>
  </si>
  <si>
    <t>http://www.mugahat.com</t>
  </si>
  <si>
    <t>58be291f-76a8-4a0e-3d66-c2d7f2c4228f</t>
  </si>
  <si>
    <t>MU/DAI</t>
  </si>
  <si>
    <t>http://mudaidesign.com/</t>
  </si>
  <si>
    <t>dafd3292-50ef-fb43-0787-8ac21a601983</t>
  </si>
  <si>
    <t>MU2zen is The Leading Mu Legend Zen and Mu Legend Powerleveling Seller</t>
  </si>
  <si>
    <t>https://www.mu2zen.com/</t>
  </si>
  <si>
    <t>b158a0fa-b8c7-b03b-abc9-10651650857e</t>
  </si>
  <si>
    <t>MUA</t>
  </si>
  <si>
    <t>http://www.makeupalley.com</t>
  </si>
  <si>
    <t>eecb8319-8f31-53b6-de3d-c129a45f051f</t>
  </si>
  <si>
    <t>Muaban</t>
  </si>
  <si>
    <t>http://www.muaban.com.vn</t>
  </si>
  <si>
    <t>5acbcd0d-ecb6-9fcf-c737-29418022f7d8</t>
  </si>
  <si>
    <t>MuaBan.net</t>
  </si>
  <si>
    <t>http://www.muaban.net/</t>
  </si>
  <si>
    <t>d6db5242-17da-d96f-89bd-05c22dcd86c1</t>
  </si>
  <si>
    <t>muacash.com</t>
  </si>
  <si>
    <t>https://muacash.com/</t>
  </si>
  <si>
    <t>d587c78e-eaad-9e42-0c5f-2d85abe853cd</t>
  </si>
  <si>
    <t>Muachung</t>
  </si>
  <si>
    <t>http://muachung.vn</t>
  </si>
  <si>
    <t>716987c6-84df-ee09-b64b-a3d663cd77df</t>
  </si>
  <si>
    <t>Muafast</t>
  </si>
  <si>
    <t>http://muafast.com</t>
  </si>
  <si>
    <t>de3e121b-b433-4b57-6e63-f3ea48d54f56</t>
  </si>
  <si>
    <t>MuÌÄå±oz Group</t>
  </si>
  <si>
    <t>http://munozinvestmentbankinggroup.net/</t>
  </si>
  <si>
    <t>84c68c18-a260-fee4-25b8-b7799e767c16</t>
  </si>
  <si>
    <t>Muahot</t>
  </si>
  <si>
    <t>http://muahot.com/</t>
  </si>
  <si>
    <t>bad4f789-a097-3f05-7570-145fc88a4c67</t>
  </si>
  <si>
    <t>muamua</t>
  </si>
  <si>
    <t>https://www.muamua.com/</t>
  </si>
  <si>
    <t>85470b06-b9d4-45e0-966a-4b2a2fa6ae17</t>
  </si>
  <si>
    <t>Muanmi</t>
  </si>
  <si>
    <t>http://www.muanmi.com</t>
  </si>
  <si>
    <t>7c3bf637-d1b7-04a1-fb7d-7ed39539a1b5</t>
  </si>
  <si>
    <t>MuÌÎåöller-Fabrique de Moules</t>
  </si>
  <si>
    <t>http://www.muller-iml.com/</t>
  </si>
  <si>
    <t>87cc3db4-8a6f-5a2f-99a6-14e1f84fe3b4</t>
  </si>
  <si>
    <t>Muapp - Ladies First</t>
  </si>
  <si>
    <t>https://www.muapp.me</t>
  </si>
  <si>
    <t>d932eeb6-3737-4774-eb79-5563dc93ffc3</t>
  </si>
  <si>
    <t>MuApps</t>
  </si>
  <si>
    <t>http://www.muapps.com</t>
  </si>
  <si>
    <t>795f9675-6452-a459-ab2b-56d7a31d964e</t>
  </si>
  <si>
    <t>Muaticket</t>
  </si>
  <si>
    <t>http://www.muaticket.vn</t>
  </si>
  <si>
    <t>39f2d18f-46b6-8e3e-a2d8-9dcc264a6835</t>
  </si>
  <si>
    <t>MUB cargo</t>
  </si>
  <si>
    <t>https://www.mubcargo.com/</t>
  </si>
  <si>
    <t>26f7c1f1-030b-289c-8d1a-dffecceaee4c</t>
  </si>
  <si>
    <t>Mubadala Aerospace</t>
  </si>
  <si>
    <t>http://www.mubadala.com</t>
  </si>
  <si>
    <t>85e817c5-1dac-5479-cf92-45b0f9b4d1b3</t>
  </si>
  <si>
    <t>Mubadala Development Company</t>
  </si>
  <si>
    <t>http://mubadala.com</t>
  </si>
  <si>
    <t>a75ccca6-3cca-c23a-c166-36f9a5d27bdf</t>
  </si>
  <si>
    <t>Mubadala Investment Company</t>
  </si>
  <si>
    <t>https://www.mubadala.com/</t>
  </si>
  <si>
    <t>68ddd671-fb1a-f0ff-8c5b-d0c60b49c958</t>
  </si>
  <si>
    <t>Mubaloo</t>
  </si>
  <si>
    <t>http://mubaloo.com</t>
  </si>
  <si>
    <t>cd374246-3449-4011-ba27-183881cb0d00</t>
  </si>
  <si>
    <t>Mubarak Deals</t>
  </si>
  <si>
    <t>http://www.mubarakdeals.com/index.php/?route=common/home</t>
  </si>
  <si>
    <t>8cf33edf-d034-49be-8064-fe0e851b6f70</t>
  </si>
  <si>
    <t>Mubaraq Ho</t>
  </si>
  <si>
    <t>https://www.mubaraqho.com</t>
  </si>
  <si>
    <t>df25d6d7-66d1-a919-66e1-b2054db42a5f</t>
  </si>
  <si>
    <t>Mubawab</t>
  </si>
  <si>
    <t>http://www.mubawab.com/en</t>
  </si>
  <si>
    <t>862c9e5b-5591-9a58-6542-a9056df8c4b6</t>
  </si>
  <si>
    <t>Mubble</t>
  </si>
  <si>
    <t>http://www.mubble.in/</t>
  </si>
  <si>
    <t>d8a7d750-b393-e9f7-b669-b9a9a3d964a9</t>
  </si>
  <si>
    <t>Muber</t>
  </si>
  <si>
    <t>http://muber.com</t>
  </si>
  <si>
    <t>1405086a-4d54-61e6-4e72-5f0179931d42</t>
  </si>
  <si>
    <t>Mubert</t>
  </si>
  <si>
    <t>http://mubert.com/</t>
  </si>
  <si>
    <t>3cfa161b-4631-806a-aaf5-8e5523aaf4b4</t>
  </si>
  <si>
    <t>MUBI</t>
  </si>
  <si>
    <t>http://mubi.com</t>
  </si>
  <si>
    <t>13b7916a-c301-64b9-b308-fd909a213fb6</t>
  </si>
  <si>
    <t>Mubik Entertainment</t>
  </si>
  <si>
    <t>http://www.mubik.net</t>
  </si>
  <si>
    <t>af61f130-a724-6473-049c-30f5b586421a</t>
  </si>
  <si>
    <t>Mubine.net</t>
  </si>
  <si>
    <t>http://mubine.net</t>
  </si>
  <si>
    <t>d195bbb4-0d28-3860-ca10-863e4a1ac56d</t>
  </si>
  <si>
    <t>MUBIQUO</t>
  </si>
  <si>
    <t>http://www.mubiquo.com</t>
  </si>
  <si>
    <t>47e0c4ee-a127-2865-5739-32ceadf0b387</t>
  </si>
  <si>
    <t>Mubiz</t>
  </si>
  <si>
    <t>http://mubiz.com</t>
  </si>
  <si>
    <t>ee789297-36fa-e799-32d8-508c385f39c7</t>
  </si>
  <si>
    <t>mUBreeze</t>
  </si>
  <si>
    <t>http://www.mubreeze.com</t>
  </si>
  <si>
    <t>d2e355ef-115e-65c4-60d2-0db3141f934d</t>
  </si>
  <si>
    <t>Mubser</t>
  </si>
  <si>
    <t>http://www.mubser.com</t>
  </si>
  <si>
    <t>45ed190b-8109-c758-435c-075d1b60cbba</t>
  </si>
  <si>
    <t>MUC Research</t>
  </si>
  <si>
    <t>http://www.mucresearch.de/</t>
  </si>
  <si>
    <t>1c60a2b6-416e-c433-6b61-ff1cc069464e</t>
  </si>
  <si>
    <t>MuCash</t>
  </si>
  <si>
    <t>http://mucash.com</t>
  </si>
  <si>
    <t>3a9fda15-cfed-f58b-7455-d9773a997fdd</t>
  </si>
  <si>
    <t>Mucbook</t>
  </si>
  <si>
    <t>http://www.mucbook.de</t>
  </si>
  <si>
    <t>47b40389-8649-4293-28cd-0662dd206507</t>
  </si>
  <si>
    <t>Mucca Design</t>
  </si>
  <si>
    <t>http://mucca.com</t>
  </si>
  <si>
    <t>96d4e3cb-ecd4-654e-f3dd-b065956775ee</t>
  </si>
  <si>
    <t>MuccaShop</t>
  </si>
  <si>
    <t>http://muccashop.com.br</t>
  </si>
  <si>
    <t>8509227e-45b2-5fb5-5ef4-2ac9db9470c1</t>
  </si>
  <si>
    <t>Much Asphalt</t>
  </si>
  <si>
    <t>http://www.muchasphalt.com/</t>
  </si>
  <si>
    <t>4692d516-2ee0-b596-73ca-45b9fae6df0e</t>
  </si>
  <si>
    <t>Much Better Adventures</t>
  </si>
  <si>
    <t>http://muchbetteradventures.com</t>
  </si>
  <si>
    <t>6c5ac9b1-dca5-d7f4-6f30-2febb869e262</t>
  </si>
  <si>
    <t>Much More Digital</t>
  </si>
  <si>
    <t>http://www.muchmore.digital/</t>
  </si>
  <si>
    <t>59da495d-2c3e-2aae-21f8-075b787979f1</t>
  </si>
  <si>
    <t>Muchacho Clothing</t>
  </si>
  <si>
    <t>http://www.muchachoclothing.com</t>
  </si>
  <si>
    <t>12ee27c2-39c7-012e-3ee7-aa5dc71a91c6</t>
  </si>
  <si>
    <t>Muchas Gracias - Mexican Food</t>
  </si>
  <si>
    <t>http://muchasgraciassalem.com</t>
  </si>
  <si>
    <t>4fabcf40-2dc4-74c0-1d32-d00998422e98</t>
  </si>
  <si>
    <t>Muchasa</t>
  </si>
  <si>
    <t>http://muchasa.com</t>
  </si>
  <si>
    <t>577d993d-6754-5754-80c8-c6abdb3085ed</t>
  </si>
  <si>
    <t>muchBeta</t>
  </si>
  <si>
    <t>http://www.muchbeta.com</t>
  </si>
  <si>
    <t>4544b166-d55c-2b3d-b1f9-473ac98b4cab</t>
  </si>
  <si>
    <t>MuchLoud</t>
  </si>
  <si>
    <t>http://www.much.com/channels/muchloud/</t>
  </si>
  <si>
    <t>847d2064-4aff-24d3-7741-890da631c7ac</t>
  </si>
  <si>
    <t>muchmarketing</t>
  </si>
  <si>
    <t>http://www.muchmarketing.net</t>
  </si>
  <si>
    <t>90c20c23-0fd1-2039-1440-b3d953a37273</t>
  </si>
  <si>
    <t>Muchmore Insurance and Financial Services, Inc.</t>
  </si>
  <si>
    <t>http://www.muchmoreinsurance.com/</t>
  </si>
  <si>
    <t>a48ce37c-a266-0d17-e057-32593bc8f8d4</t>
  </si>
  <si>
    <t>MuchMoreLearning</t>
  </si>
  <si>
    <t>http://www.muchmorelearning.com</t>
  </si>
  <si>
    <t>b240be40-bf86-00f4-a860-0ea3e98b86fb</t>
  </si>
  <si>
    <t>Mucho</t>
  </si>
  <si>
    <t>http://getmucho.com</t>
  </si>
  <si>
    <t>59908765-05e3-4ed3-e798-1ef4bb705d73</t>
  </si>
  <si>
    <t>Mucho Aloha</t>
  </si>
  <si>
    <t>http://www.muchoaloha.com/</t>
  </si>
  <si>
    <t>513fadda-7876-549e-c015-c52bd426fd5a</t>
  </si>
  <si>
    <t>Mucho.com</t>
  </si>
  <si>
    <t>http://www.mucho.com</t>
  </si>
  <si>
    <t>aa6c8d1d-f53b-df00-d4fd-abd92130126c</t>
  </si>
  <si>
    <t>MuchoEdz</t>
  </si>
  <si>
    <t>http://www.muchoedz.com/muchoedz/allgames.html</t>
  </si>
  <si>
    <t>c9fae1e1-3dc8-f8e2-ec05-8de6bcecb3b9</t>
  </si>
  <si>
    <t>Muchomasquepalabras.com</t>
  </si>
  <si>
    <t>http://www.muchomasquepalabras.com/</t>
  </si>
  <si>
    <t>2730cd37-284c-9af6-bf74-b85252728d6b</t>
  </si>
  <si>
    <t>Muchomasquewebs</t>
  </si>
  <si>
    <t>http://www.muchomasquewebs.com</t>
  </si>
  <si>
    <t>b01505b8-bfac-674c-a853-6a9932659155</t>
  </si>
  <si>
    <t>muchosmedia</t>
  </si>
  <si>
    <t>http://www.muchosmedia.com</t>
  </si>
  <si>
    <t>ff6a718a-aa3a-619b-feb8-7aa10504ea06</t>
  </si>
  <si>
    <t>Muchoviaje</t>
  </si>
  <si>
    <t>http://www.muchoviaje.com</t>
  </si>
  <si>
    <t>172b6db8-70ef-d900-80f9-c9136d37cbb2</t>
  </si>
  <si>
    <t>MuchRetro</t>
  </si>
  <si>
    <t>http://www.much.com/channels/muchretro/</t>
  </si>
  <si>
    <t>056ca4a9-abd1-b971-ad22-609f1e434985</t>
  </si>
  <si>
    <t>MuchVibe</t>
  </si>
  <si>
    <t>http://www.much.com/channels/muchvibe/</t>
  </si>
  <si>
    <t>5e6e1edd-330b-3332-ade0-16bf0b060f9b</t>
  </si>
  <si>
    <t>MuciMed</t>
  </si>
  <si>
    <t>http://apjohngroup.com</t>
  </si>
  <si>
    <t>a4fe6380-e265-fce7-862e-ac88093ad690</t>
  </si>
  <si>
    <t>Mucit Panda</t>
  </si>
  <si>
    <t>http://www.mucitpanda.com</t>
  </si>
  <si>
    <t>2debb965-fc70-63f2-bcf0-22070a83214c</t>
  </si>
  <si>
    <t>Mucizefikir</t>
  </si>
  <si>
    <t>https://www.mucizefikir.com/</t>
  </si>
  <si>
    <t>459b0b0d-eae2-e063-6f65-69e85c913348</t>
  </si>
  <si>
    <t>Mucker Capital</t>
  </si>
  <si>
    <t>http://www.muckercapital.com</t>
  </si>
  <si>
    <t>795cf39b-4b6b-4c21-9f69-0f2b5eae97b6</t>
  </si>
  <si>
    <t>MuckerLab</t>
  </si>
  <si>
    <t>http://www.muckercapital.com/muckerlab/about/</t>
  </si>
  <si>
    <t>ff48dcc7-05c5-0b37-cb1c-cf027c2603e1</t>
  </si>
  <si>
    <t>Muckety</t>
  </si>
  <si>
    <t>http://www.muckety.com</t>
  </si>
  <si>
    <t>516b5033-9a4b-5bc6-7179-e3cf58932149</t>
  </si>
  <si>
    <t>MuckRack</t>
  </si>
  <si>
    <t>http://muckrack.com</t>
  </si>
  <si>
    <t>dfb0f59c-fde3-6306-927a-aa53437b4237</t>
  </si>
  <si>
    <t>MuckRock</t>
  </si>
  <si>
    <t>http://www.muckrock.com</t>
  </si>
  <si>
    <t>1f9addc3-5e86-1f00-589f-13493fca328e</t>
  </si>
  <si>
    <t>Mucosis</t>
  </si>
  <si>
    <t>http://www.mucosis.com</t>
  </si>
  <si>
    <t>e2e6e434-d4b4-dfbe-e107-7b5ba8c0199f</t>
  </si>
  <si>
    <t>Mud Bay</t>
  </si>
  <si>
    <t>http://mudbay.com</t>
  </si>
  <si>
    <t>2d5007d6-012a-dd87-27fb-632eb2d557b2</t>
  </si>
  <si>
    <t>Mud Cafe</t>
  </si>
  <si>
    <t>http://blog.naver.com/likeajet</t>
  </si>
  <si>
    <t>afd09e6a-ca53-e0fa-7837-9e2d2e2f4a7b</t>
  </si>
  <si>
    <t>Mud Mtn Ventures</t>
  </si>
  <si>
    <t>http://mudmtn.com</t>
  </si>
  <si>
    <t>a2a82685-f5b7-c9e9-f596-157f1f0f4cbf</t>
  </si>
  <si>
    <t>muda.ai</t>
  </si>
  <si>
    <t>https://muda.ai</t>
  </si>
  <si>
    <t>198d3c71-fa16-8e3e-cc72-3e1b77a9b672</t>
  </si>
  <si>
    <t>Mudah.my</t>
  </si>
  <si>
    <t>http://www.mudah.my/</t>
  </si>
  <si>
    <t>79d54dde-2b57-b489-fe18-9d1d60b3852e</t>
  </si>
  <si>
    <t>Mudano</t>
  </si>
  <si>
    <t>http://mudano.com</t>
  </si>
  <si>
    <t>c6337da5-e710-7d91-7967-77e14ab343a6</t>
  </si>
  <si>
    <t>Mudanza Compara</t>
  </si>
  <si>
    <t>https://mudanzacompara.com</t>
  </si>
  <si>
    <t>1a800c52-090a-744e-946d-dd2dcff38bca</t>
  </si>
  <si>
    <t>Mudas Nobres</t>
  </si>
  <si>
    <t>http://mudasnobres.com.br</t>
  </si>
  <si>
    <t>0faa4ad6-92bf-0e3c-12b2-5df19e092031</t>
  </si>
  <si>
    <t>Mudboard</t>
  </si>
  <si>
    <t>http://www.mudboard.com</t>
  </si>
  <si>
    <t>35484b3f-dda3-366e-4f2d-1b7eb5dff184</t>
  </si>
  <si>
    <t>Mudco Drywall</t>
  </si>
  <si>
    <t>http://mudcodrywall.com</t>
  </si>
  <si>
    <t>28cafb6b-7b72-351d-fc09-488b2ce7c051</t>
  </si>
  <si>
    <t>Mudd Jeans</t>
  </si>
  <si>
    <t>https://www.muddjeans.com/</t>
  </si>
  <si>
    <t>6519382c-fa17-c9b9-48a4-435f925b08fb</t>
  </si>
  <si>
    <t>Mudd Law Offices</t>
  </si>
  <si>
    <t>http://www.muddlawoffices.com/</t>
  </si>
  <si>
    <t>808bd74a-213a-5e3e-6450-a85fa3b97e04</t>
  </si>
  <si>
    <t>Muddy</t>
  </si>
  <si>
    <t>http://muddyapp.com/</t>
  </si>
  <si>
    <t>de4f5f38-d161-5f38-f7a7-1f24e9674c23</t>
  </si>
  <si>
    <t>Muddy Creek CafÌÄå© &amp; Music Hall</t>
  </si>
  <si>
    <t>http://www.muddycreekcafeandmusichall.com/</t>
  </si>
  <si>
    <t>13863cff-7b36-3ee6-a01c-98ee721853bf</t>
  </si>
  <si>
    <t>Muddy Tyre</t>
  </si>
  <si>
    <t>http://www.muddytyre.com</t>
  </si>
  <si>
    <t>593b92bb-d9f0-7403-78ac-a9d6cf9f1e98</t>
  </si>
  <si>
    <t>Muddy Waters</t>
  </si>
  <si>
    <t>http://www.muddywatersresearch.com/</t>
  </si>
  <si>
    <t>ebc511aa-5244-0ed5-9e79-a49bae3ccc8a</t>
  </si>
  <si>
    <t>MudeiDeCarona.com</t>
  </si>
  <si>
    <t>http://www.mudeidecarona.com/mudanca/</t>
  </si>
  <si>
    <t>76759924-d103-37eb-76ba-060613142f91</t>
  </si>
  <si>
    <t>MudeVidas</t>
  </si>
  <si>
    <t>http://www.mudevidas.com.br</t>
  </si>
  <si>
    <t>3ceece9a-da3e-d86e-5eb4-6c41de317350</t>
  </si>
  <si>
    <t>Mudflap</t>
  </si>
  <si>
    <t>https://www.mudflapapp.com</t>
  </si>
  <si>
    <t>202bb7b4-d690-5b6d-ce41-4c988b73739b</t>
  </si>
  <si>
    <t>Mudgal Engineers Pvt. Ltd.</t>
  </si>
  <si>
    <t>http://mudgal.in</t>
  </si>
  <si>
    <t>ff3e8d6d-105c-a851-900d-8964e84d0648</t>
  </si>
  <si>
    <t>Mudgee Visitor Information Centre</t>
  </si>
  <si>
    <t>http://visitmudgeeregion.com.au</t>
  </si>
  <si>
    <t>3eef7e50-c497-d9ef-6890-405219e2931b</t>
  </si>
  <si>
    <t>Mudit Finlease Ltd</t>
  </si>
  <si>
    <t>http://muditfinlease.com/</t>
  </si>
  <si>
    <t>91ee4e4e-a547-ee96-219d-339f83923d4b</t>
  </si>
  <si>
    <t>Mudlark</t>
  </si>
  <si>
    <t>http://www.wearemudlark.com</t>
  </si>
  <si>
    <t>274450d3-4ee4-43c3-d2ae-f1f4729bde0c</t>
  </si>
  <si>
    <t>MudMaps</t>
  </si>
  <si>
    <t>https://www.mudmaps.com</t>
  </si>
  <si>
    <t>e7a01fd5-12ef-ba69-917f-a367eecd037d</t>
  </si>
  <si>
    <t>MUDO</t>
  </si>
  <si>
    <t>http://www.mudo.com.tr</t>
  </si>
  <si>
    <t>4c7d198f-8531-91e9-d9ea-a5395c77b8da</t>
  </si>
  <si>
    <t>Mudra Communication</t>
  </si>
  <si>
    <t>http://ddbmudragroup.com/</t>
  </si>
  <si>
    <t>67dfe1b6-e64e-c6e2-9fea-bc9f7e035a07</t>
  </si>
  <si>
    <t>Mudra Institute of Communications Ahmedabad</t>
  </si>
  <si>
    <t>7de51ebc-be8b-3003-2c7d-ac3ec652c3bb</t>
  </si>
  <si>
    <t>Mudra Studio</t>
  </si>
  <si>
    <t>http://www.mudrastudio.com/</t>
  </si>
  <si>
    <t>5d3fef64-96e9-1287-89e7-501737a90e1a</t>
  </si>
  <si>
    <t>Mudraa Solutions</t>
  </si>
  <si>
    <t>http://www.mudraa.com</t>
  </si>
  <si>
    <t>ea15ec32-acb3-47ac-6ce2-2be619b8a7fb</t>
  </si>
  <si>
    <t>MudraSoft Trade</t>
  </si>
  <si>
    <t>http://mudraasofttrade.com/</t>
  </si>
  <si>
    <t>845d648a-f0e3-15c0-1a2b-c93e2dc92785</t>
  </si>
  <si>
    <t>Mudron</t>
  </si>
  <si>
    <t>http://www.mudron.com</t>
  </si>
  <si>
    <t>c9425607-6b30-7bdd-a944-d7c5409a7e0e</t>
  </si>
  <si>
    <t>Mudvark</t>
  </si>
  <si>
    <t>http://www.mudvark.com/</t>
  </si>
  <si>
    <t>32de2731-d919-51a3-0503-ced469e34bfd</t>
  </si>
  <si>
    <t>MudWatt</t>
  </si>
  <si>
    <t>http://www.mudwatt.com/</t>
  </si>
  <si>
    <t>21a99b6d-eca9-a4bd-b5e9-2229f3d1e50e</t>
  </si>
  <si>
    <t>Muebleate</t>
  </si>
  <si>
    <t>http://www.muebleate.com/beta</t>
  </si>
  <si>
    <t>33dbbdab-3398-e137-8e7a-17f48bb396b3</t>
  </si>
  <si>
    <t>Muebles Fran Barcelona</t>
  </si>
  <si>
    <t>http://www.mueblesfranbarcelona.com/</t>
  </si>
  <si>
    <t>fd37038c-90d4-10d0-3728-6bab8aef5ebe</t>
  </si>
  <si>
    <t>Muebles KM S.A.</t>
  </si>
  <si>
    <t>http://www.muebleskm.com/</t>
  </si>
  <si>
    <t>34004105-d95f-d2d5-3d49-439d5a8df27d</t>
  </si>
  <si>
    <t>Muebles365</t>
  </si>
  <si>
    <t>http://www.muebles365.com.ar</t>
  </si>
  <si>
    <t>9d4d28d9-e6ad-c5f7-edce-165ba0e9ab54</t>
  </si>
  <si>
    <t>Muecs</t>
  </si>
  <si>
    <t>http://www.muecs.com</t>
  </si>
  <si>
    <t>437add30-fa4b-8196-e4e0-4ebf6142318b</t>
  </si>
  <si>
    <t>Muehlstein</t>
  </si>
  <si>
    <t>http://www.muehlstein.com</t>
  </si>
  <si>
    <t>f388c001-23a2-4028-38cc-ee89d067595e</t>
  </si>
  <si>
    <t>Mueller</t>
  </si>
  <si>
    <t>http://muellerinc.com</t>
  </si>
  <si>
    <t>3e958f07-5023-d62b-24fb-7e4e600b8c8a</t>
  </si>
  <si>
    <t>Mueller &amp; Partin, PS, Inc.</t>
  </si>
  <si>
    <t>http://www.muellerpartin.com</t>
  </si>
  <si>
    <t>697c0c79-1c82-af02-fff3-d6d28960eeb9</t>
  </si>
  <si>
    <t>Mueller Co</t>
  </si>
  <si>
    <t>http://www.muellercompany.com/</t>
  </si>
  <si>
    <t>3ba82173-19dd-fdeb-2cdb-4c27d835f2ff</t>
  </si>
  <si>
    <t>Mueller College</t>
  </si>
  <si>
    <t>http://www.mueller.edu/</t>
  </si>
  <si>
    <t>bda9de65-43bc-bb43-546e-831ada095f42</t>
  </si>
  <si>
    <t>Mueller Consulting</t>
  </si>
  <si>
    <t>http://ralfmueller.com/</t>
  </si>
  <si>
    <t>748ed07d-8e73-b910-d86c-3f8980823dd9</t>
  </si>
  <si>
    <t>Mueller Industries</t>
  </si>
  <si>
    <t>http://www.muellerindustries.com/</t>
  </si>
  <si>
    <t>cae5afa1-03ec-d363-76de-beca67d9ce11</t>
  </si>
  <si>
    <t>Mueller Robak LLC</t>
  </si>
  <si>
    <t>http://muellerrobak.com</t>
  </si>
  <si>
    <t>fd86bbca-24fd-bc07-2871-4c43312f7b1a</t>
  </si>
  <si>
    <t>Mueller Steam Specialty</t>
  </si>
  <si>
    <t>http://www.muellersteam.com</t>
  </si>
  <si>
    <t>ba13ed58-6525-7feb-bb00-c8776bed45ed</t>
  </si>
  <si>
    <t>Mueller Water Products</t>
  </si>
  <si>
    <t>http://www.muellerwaterproducts.com/</t>
  </si>
  <si>
    <t>7e9238e7-4017-8ba6-1600-40c01879e931</t>
  </si>
  <si>
    <t>Mueller Writing</t>
  </si>
  <si>
    <t>http://www.muellerwriting.com</t>
  </si>
  <si>
    <t>65e0c44c-895f-c579-2efa-4ef1c0645aa6</t>
  </si>
  <si>
    <t>Mueser Rutledge Consulting Engineers</t>
  </si>
  <si>
    <t>http://mrce.com/</t>
  </si>
  <si>
    <t>7c50aa4b-d25d-9337-d011-b0ae980f02a1</t>
  </si>
  <si>
    <t>MueTec GmbH</t>
  </si>
  <si>
    <t>http://www.muetec.com/index.php</t>
  </si>
  <si>
    <t>1e44b10c-3e3f-38e0-0675-68be6665cf0c</t>
  </si>
  <si>
    <t>Mufasa Muscle</t>
  </si>
  <si>
    <t>http://mufasamuscle.com</t>
  </si>
  <si>
    <t>9c483583-313f-ccba-1e64-82a58a417d8a</t>
  </si>
  <si>
    <t>Muffakham Jah College of Engineering and Technology</t>
  </si>
  <si>
    <t>http://mjcollege.ac.in/</t>
  </si>
  <si>
    <t>5327431e-35e5-a9b2-fb44-0dbb11ae25b1</t>
  </si>
  <si>
    <t>Muffle</t>
  </si>
  <si>
    <t>http://www.muffleit.com</t>
  </si>
  <si>
    <t>b07fff20-9d3f-6695-030f-c630bb4e1487</t>
  </si>
  <si>
    <t>Muffler Express</t>
  </si>
  <si>
    <t>http://www.mufflerexpress.com</t>
  </si>
  <si>
    <t>fc7aad76-40df-0149-2abf-2e839693b8f8</t>
  </si>
  <si>
    <t>MUFG Securities</t>
  </si>
  <si>
    <t>http://www.mufgsecurities.com/</t>
  </si>
  <si>
    <t>cbffa6de-21ba-0d8b-7bc7-318e1f48a05e</t>
  </si>
  <si>
    <t>mufin</t>
  </si>
  <si>
    <t>http://mufin.com</t>
  </si>
  <si>
    <t>eb759425-1358-0949-aa1d-39bd7f70bfb3</t>
  </si>
  <si>
    <t>Muft Internet</t>
  </si>
  <si>
    <t>http://www.muftinternet.com</t>
  </si>
  <si>
    <t>2d2d51fd-455a-d175-4e6e-9a8266cd59a6</t>
  </si>
  <si>
    <t>muFusion Social (Mu Sigma)</t>
  </si>
  <si>
    <t>http://www.mu-sigma.com/analytics/platforms/mufusion/mufusion-social.html</t>
  </si>
  <si>
    <t>7899e524-9103-8f64-ae5e-83310fe080f5</t>
  </si>
  <si>
    <t>Mugami.com</t>
  </si>
  <si>
    <t>https://www.mugami.com</t>
  </si>
  <si>
    <t>93262a2f-c07e-732f-a3f3-a42da427475d</t>
  </si>
  <si>
    <t>Mugar Enterprises</t>
  </si>
  <si>
    <t>http://www.mugar.com</t>
  </si>
  <si>
    <t>55b47733-eeb9-e0ef-49f8-828bd8fecfdf</t>
  </si>
  <si>
    <t>Mugasha</t>
  </si>
  <si>
    <t>http://mugasha.com</t>
  </si>
  <si>
    <t>9f8409c7-aee5-cddd-d7cc-db214ce9b10a</t>
  </si>
  <si>
    <t>MUGECO</t>
  </si>
  <si>
    <t>http://www.mugg.it</t>
  </si>
  <si>
    <t>39da7775-23e1-3ef6-c8ac-79353d0163d0</t>
  </si>
  <si>
    <t>Mugeda</t>
  </si>
  <si>
    <t>http://www.mugeda.com/</t>
  </si>
  <si>
    <t>48baf511-1405-f229-8b04-8a6e2652b372</t>
  </si>
  <si>
    <t>Mugen Power Batteries</t>
  </si>
  <si>
    <t>http://mugen.co/</t>
  </si>
  <si>
    <t>17e0cce9-3c71-9079-c5a5-c237f605fbd8</t>
  </si>
  <si>
    <t>MugenKioku Corporation</t>
  </si>
  <si>
    <t>http://www.mugenkioku.com</t>
  </si>
  <si>
    <t>08f48a33-7054-56ed-1289-c1ecd469cf98</t>
  </si>
  <si>
    <t>MugenUp</t>
  </si>
  <si>
    <t>http://mugenup.com</t>
  </si>
  <si>
    <t>25db66fc-5e17-c4b3-4695-d356caadcd64</t>
  </si>
  <si>
    <t>Mughal Dynasty</t>
  </si>
  <si>
    <t>http://www.mughaldynasty.com</t>
  </si>
  <si>
    <t>0bb48b3b-7e0d-b68a-8dac-dacb5209c5ac</t>
  </si>
  <si>
    <t>Mughal's Spice</t>
  </si>
  <si>
    <t>http://www.mughalsspice.co.uk</t>
  </si>
  <si>
    <t>2970d10f-f1e2-c0a5-81bc-91e3124863e1</t>
  </si>
  <si>
    <t>MugiCloud</t>
  </si>
  <si>
    <t>http://mugicloud.com/en/</t>
  </si>
  <si>
    <t>c6e65ed9-633f-ecb6-23aa-33cebb74a4af</t>
  </si>
  <si>
    <t>Mugigae</t>
  </si>
  <si>
    <t>http://www.mugigae.com/</t>
  </si>
  <si>
    <t>775e754e-0a1e-4f1b-358d-f2dfc9e58b91</t>
  </si>
  <si>
    <t>MUGO Inc.</t>
  </si>
  <si>
    <t>http://www.mugo.co</t>
  </si>
  <si>
    <t>a6945950-dc20-77d1-575c-0d1ff5d97e31</t>
  </si>
  <si>
    <t>Mugsho</t>
  </si>
  <si>
    <t>http://www.mugsho.com</t>
  </si>
  <si>
    <t>86658321-6569-6434-b5fb-b98a8cf21188</t>
  </si>
  <si>
    <t>Mugshop</t>
  </si>
  <si>
    <t>http://www.mug-shop.co.uk</t>
  </si>
  <si>
    <t>9ce10784-c221-9b7e-9620-a78b498bc21e</t>
  </si>
  <si>
    <t>Mugshots Coffeehouse</t>
  </si>
  <si>
    <t>http://www.mugshotscoffeehouse.com/</t>
  </si>
  <si>
    <t>f31c3c77-0798-a3ca-7b21-80c7ae90cfc1</t>
  </si>
  <si>
    <t>Mugshots.us.org</t>
  </si>
  <si>
    <t>http://mugshots.us.org</t>
  </si>
  <si>
    <t>76ab483a-7593-4855-8df8-835f6064c110</t>
  </si>
  <si>
    <t>MugshotsLookup.com</t>
  </si>
  <si>
    <t>http://mugshotslookup.com</t>
  </si>
  <si>
    <t>9e2f4590-6c13-33e0-c38f-b8b3e58f74ab</t>
  </si>
  <si>
    <t>MUH-TAY-ZIK | HOF-FER</t>
  </si>
  <si>
    <t>http://mtzhf.com</t>
  </si>
  <si>
    <t>d96dcf05-947b-4e46-2d9d-aababc623d4a</t>
  </si>
  <si>
    <t>Muhamad</t>
  </si>
  <si>
    <t>http://www.jombeli.com/</t>
  </si>
  <si>
    <t>8e78dac8-3009-178c-6f22-a6b8fb4f609c</t>
  </si>
  <si>
    <t>Muhammad Ali Enterprises</t>
  </si>
  <si>
    <t>http://www.ali.com</t>
  </si>
  <si>
    <t>39fe0401-0669-ca41-3e58-e454d1f70d3e</t>
  </si>
  <si>
    <t>Muhammad Azfar</t>
  </si>
  <si>
    <t>http://auctusgroupinc.com</t>
  </si>
  <si>
    <t>b7d3ffcd-6093-e7ec-68f1-babb3204eb64</t>
  </si>
  <si>
    <t>Muhammad Mubeen</t>
  </si>
  <si>
    <t>https://techcrunch.com/</t>
  </si>
  <si>
    <t>da49b19c-a562-c321-00bd-7fa572da442f</t>
  </si>
  <si>
    <t>Muhan Investment</t>
  </si>
  <si>
    <t>http://www.muhanic.com</t>
  </si>
  <si>
    <t>726b9998-3907-2f7d-de63-16be4860430a</t>
  </si>
  <si>
    <t>Muhimbi</t>
  </si>
  <si>
    <t>http://www.muhimbi.com/default.aspx</t>
  </si>
  <si>
    <t>040734f9-a011-a008-605f-149ec187d609</t>
  </si>
  <si>
    <t>Muhit</t>
  </si>
  <si>
    <t>http://muhit.co</t>
  </si>
  <si>
    <t>556b48ee-f351-974f-a254-721b7d964444</t>
  </si>
  <si>
    <t>muHive</t>
  </si>
  <si>
    <t>http://muhive.com</t>
  </si>
  <si>
    <t>7b6f8b1f-a380-b013-118d-dd2d1117d9ae</t>
  </si>
  <si>
    <t>Muhlenberg College</t>
  </si>
  <si>
    <t>http://www.muhlenberg.edu/</t>
  </si>
  <si>
    <t>d598e200-8391-5366-c974-7975cd1c3087</t>
  </si>
  <si>
    <t>Muhlenberg Regional Medical Center</t>
  </si>
  <si>
    <t>http://www.muhlenbergschools.org/</t>
  </si>
  <si>
    <t>f3e40714-b8c9-e926-624c-f3e6745351d4</t>
  </si>
  <si>
    <t>Muhsis</t>
  </si>
  <si>
    <t>http://www.muhsis.com</t>
  </si>
  <si>
    <t>17b1a8aa-67b9-077e-7286-3000d0e78f3a</t>
  </si>
  <si>
    <t>Muhurta Celebrations</t>
  </si>
  <si>
    <t>http://www.muhurtacelebrations.com/</t>
  </si>
  <si>
    <t>f7959b35-519f-622b-d489-627b9fb47d73</t>
  </si>
  <si>
    <t>Muhurtmaza</t>
  </si>
  <si>
    <t>http://muhurtmaza.com/</t>
  </si>
  <si>
    <t>37c29acc-0536-7e6b-e3db-3c91a0782ab9</t>
  </si>
  <si>
    <t>Muigle.com</t>
  </si>
  <si>
    <t>http://www.muigle.com</t>
  </si>
  <si>
    <t>654cd316-027a-f412-d40e-e83a55ea75a9</t>
  </si>
  <si>
    <t>Muimo</t>
  </si>
  <si>
    <t>http://www.muimo.com/</t>
  </si>
  <si>
    <t>78fb828f-b94d-cf84-fb1b-f44a6cc65f61</t>
  </si>
  <si>
    <t>Muir Detlefsen &amp; Associates Limited</t>
  </si>
  <si>
    <t>http://muirdetlefsen.com</t>
  </si>
  <si>
    <t>81fab5fe-be14-dc85-b88f-b8de322c7799</t>
  </si>
  <si>
    <t>Muir Group Housing Association</t>
  </si>
  <si>
    <t>http://www.muir.org.uk/</t>
  </si>
  <si>
    <t>66345200-cbf1-1e55-6dd8-1394d4206346</t>
  </si>
  <si>
    <t>Muirfield Partners</t>
  </si>
  <si>
    <t>http://www.muirfieldpartners.com/</t>
  </si>
  <si>
    <t>d7c0d85c-a35c-d662-036d-d9705c9dc957</t>
  </si>
  <si>
    <t>Muirhead Aerospace Limited</t>
  </si>
  <si>
    <t>http://www.muirheadaerospace.com/</t>
  </si>
  <si>
    <t>9932d6cd-8705-d212-855c-29867449411e</t>
  </si>
  <si>
    <t>MUIS Software B.V.</t>
  </si>
  <si>
    <t>https://www.muis.nl/</t>
  </si>
  <si>
    <t>3de39107-c1f3-f729-b14d-59cf7ae2eaed</t>
  </si>
  <si>
    <t>Muito Chic*</t>
  </si>
  <si>
    <t>http://www.lequesmuitochic.com</t>
  </si>
  <si>
    <t>888b8f63-9b55-8aa8-7024-3cc14fc6d613</t>
  </si>
  <si>
    <t>Muito Interessante</t>
  </si>
  <si>
    <t>http://muitointeressante.com.br</t>
  </si>
  <si>
    <t>09229879-95c4-56a0-56e6-4175ab433401</t>
  </si>
  <si>
    <t>Mujeres Femeninas</t>
  </si>
  <si>
    <t>http://www.mujeresfemeninas.com/</t>
  </si>
  <si>
    <t>7d3b5f87-a3c0-cb90-fd4e-bdbd344e92f6</t>
  </si>
  <si>
    <t>MUJI</t>
  </si>
  <si>
    <t>http://www.mujionline.co.uk</t>
  </si>
  <si>
    <t>d61fb82f-07ee-80ca-a121-c4e58a250386</t>
  </si>
  <si>
    <t>Muji</t>
  </si>
  <si>
    <t>http://www.muji.com/jp/</t>
  </si>
  <si>
    <t>8292ac9f-cc6a-90fe-0556-bb2acecc87bb</t>
  </si>
  <si>
    <t>MUJIN</t>
  </si>
  <si>
    <t>http://www.mujin.co.jp</t>
  </si>
  <si>
    <t>6e2e1030-48ef-1bff-fd34-b03a4ea866f4</t>
  </si>
  <si>
    <t>Mujjo</t>
  </si>
  <si>
    <t>http://www.mujjo.com/</t>
  </si>
  <si>
    <t>a7f1f978-d904-6500-e4cd-ec6929d6d0e5</t>
  </si>
  <si>
    <t>MUJO</t>
  </si>
  <si>
    <t>http://www.mujonyc.com</t>
  </si>
  <si>
    <t>10ee1893-5bb7-0fd8-f98d-5e2781bf6ac9</t>
  </si>
  <si>
    <t>Mujo Mechanics</t>
  </si>
  <si>
    <t>http://www.mujofitness.com/</t>
  </si>
  <si>
    <t>d68b0487-c818-8149-2a83-0295000718d5</t>
  </si>
  <si>
    <t>Muka Metal</t>
  </si>
  <si>
    <t>http://www.mukametal.com</t>
  </si>
  <si>
    <t>0d959076-d6f9-4e70-82ef-2c3898f9d0be</t>
  </si>
  <si>
    <t>Mukabe</t>
  </si>
  <si>
    <t>https://mukabe.com/</t>
  </si>
  <si>
    <t>af3e046a-3660-c054-808d-4d527dfdce79</t>
  </si>
  <si>
    <t>Mukako</t>
  </si>
  <si>
    <t>https://www.mukako.com</t>
  </si>
  <si>
    <t>0abb6519-3506-717c-68b1-c8c6fa74d9c6</t>
  </si>
  <si>
    <t>Mukase Promotions</t>
  </si>
  <si>
    <t>http://www.mukasepromotions.co.za</t>
  </si>
  <si>
    <t>40f04d25-5ad5-5cc1-b555-a441f3f73f52</t>
  </si>
  <si>
    <t>mukavaIT Ltd</t>
  </si>
  <si>
    <t>http://www.mukavait.fi/</t>
  </si>
  <si>
    <t>5724efa8-b55e-b2e8-dd9c-a8be17db05a2</t>
  </si>
  <si>
    <t>Mukha Yoga</t>
  </si>
  <si>
    <t>http://www.mukhayoga.com</t>
  </si>
  <si>
    <t>4c7d27a7-59f1-e626-d3e3-b8641156d0d9</t>
  </si>
  <si>
    <t>MukkySpot</t>
  </si>
  <si>
    <t>http://mukkytalk.com</t>
  </si>
  <si>
    <t>1e4c820d-07f1-f431-a5aa-c406ee4da6e7</t>
  </si>
  <si>
    <t>Muko, Inc.</t>
  </si>
  <si>
    <t>http://www.themuko.com</t>
  </si>
  <si>
    <t>a61e025d-d1a2-a38e-a061-25524fd8494e</t>
  </si>
  <si>
    <t>Mukrian</t>
  </si>
  <si>
    <t>https://www.mukrian.net</t>
  </si>
  <si>
    <t>e17204af-cc48-729d-6de0-11606a1922f1</t>
  </si>
  <si>
    <t>Muktangan</t>
  </si>
  <si>
    <t>http://muktanganedu.org/</t>
  </si>
  <si>
    <t>71419707-4316-9f90-a7f1-01318d34c01d</t>
  </si>
  <si>
    <t>Muktistudios</t>
  </si>
  <si>
    <t>http://www.muktistudios.com</t>
  </si>
  <si>
    <t>190cbf16-7980-60e7-f3bf-c39b9665cbc6</t>
  </si>
  <si>
    <t>Muktosoft</t>
  </si>
  <si>
    <t>http://www.muktosoft.com/</t>
  </si>
  <si>
    <t>ddb6090c-a5d6-702b-d295-2d598b463dfc</t>
  </si>
  <si>
    <t>Muku Labs</t>
  </si>
  <si>
    <t>http://www.mukulabs.com</t>
  </si>
  <si>
    <t>42638d02-ea4e-2642-ebab-ea2f6612cfcf</t>
  </si>
  <si>
    <t>MukulDigitech</t>
  </si>
  <si>
    <t>http://mukuldigitech.com/</t>
  </si>
  <si>
    <t>c79906d8-9eb3-7dd2-4de7-bc9cea1cf2e8</t>
  </si>
  <si>
    <t>http://www.mukuldigitech.com/</t>
  </si>
  <si>
    <t>76949f58-12e3-bb76-9e5b-d45bfaaffaf2</t>
  </si>
  <si>
    <t>Mukunda Foods</t>
  </si>
  <si>
    <t>http://dosamatic.com/</t>
  </si>
  <si>
    <t>918aa27b-901c-6a71-273a-162029642ddf</t>
  </si>
  <si>
    <t>Mukuru</t>
  </si>
  <si>
    <t>http://www.mukuru.com</t>
  </si>
  <si>
    <t>f6e29435-6816-43cf-0518-fd713840ab86</t>
  </si>
  <si>
    <t>Mul-T-Lock</t>
  </si>
  <si>
    <t>http://www.mul-t-lock.com</t>
  </si>
  <si>
    <t>103f9aae-f4d1-05c6-37cc-f4b6da3f5c22</t>
  </si>
  <si>
    <t>Mul-T-Lock USA</t>
  </si>
  <si>
    <t>http://www.mul-t-lockusa.com</t>
  </si>
  <si>
    <t>12575c51-775f-b058-6d52-7f793118d82f</t>
  </si>
  <si>
    <t>Mula</t>
  </si>
  <si>
    <t>https://mula.market</t>
  </si>
  <si>
    <t>b3480775-0492-bb61-ef09-7474c17b9877</t>
  </si>
  <si>
    <t>MULA Financial</t>
  </si>
  <si>
    <t>http://mulafinancial.com/</t>
  </si>
  <si>
    <t>2e3f6055-9b77-3bfd-9365-bd0bc65dd083</t>
  </si>
  <si>
    <t>Mulago Foundation</t>
  </si>
  <si>
    <t>http://www.mulagofoundation.org</t>
  </si>
  <si>
    <t>7cdb5607-7156-6e04-e944-9531b019de0a</t>
  </si>
  <si>
    <t>Mulah</t>
  </si>
  <si>
    <t>http://www.mulah.co.za</t>
  </si>
  <si>
    <t>49d4fa86-7399-c689-7d02-601ecc073011</t>
  </si>
  <si>
    <t>Mulalo</t>
  </si>
  <si>
    <t>http://www.mulalo.co.uk</t>
  </si>
  <si>
    <t>06f23c02-4b65-3086-c5bb-25c5d6ec01f6</t>
  </si>
  <si>
    <t>Mulberry Consulting</t>
  </si>
  <si>
    <t>http://www.mulberryconsulting.com/</t>
  </si>
  <si>
    <t>753aab79-a1a6-9e57-0240-bee657674e0b</t>
  </si>
  <si>
    <t>Mulberry Green Fund</t>
  </si>
  <si>
    <t>http://www.adaptcocoon.co.uk/mulberry-green-fund</t>
  </si>
  <si>
    <t>68473a47-61fa-88b1-ceb5-af1d65aad089</t>
  </si>
  <si>
    <t>Mulberry Travel</t>
  </si>
  <si>
    <t>http://www.mulberrytravel.com/venice-simplon-orient-express-journeys</t>
  </si>
  <si>
    <t>6bab31c6-25a1-b9ff-f793-1e9471e7c0a2</t>
  </si>
  <si>
    <t>Mulberry1</t>
  </si>
  <si>
    <t>http://www.mulberry1.com</t>
  </si>
  <si>
    <t>dab084d6-3562-4cc9-bceb-6fdd721c1750</t>
  </si>
  <si>
    <t>Mulberrys</t>
  </si>
  <si>
    <t>https://www.mulberryscleaners.com/</t>
  </si>
  <si>
    <t>b6ae9062-7b20-bf5c-0b0b-b68fbb0251f3</t>
  </si>
  <si>
    <t>MULCAHY LAW FIRM</t>
  </si>
  <si>
    <t>http://mulcahylawfirm.com</t>
  </si>
  <si>
    <t>811ce795-5723-c655-2e9c-0fb08eaf4f7c</t>
  </si>
  <si>
    <t>Mulder autoverhuur &amp; leasing</t>
  </si>
  <si>
    <t>https://mulderautoverhuur.nl</t>
  </si>
  <si>
    <t>196c9156-bd9d-7307-92df-a592db4e2ba1</t>
  </si>
  <si>
    <t>Mule Design Studio</t>
  </si>
  <si>
    <t>http://muledesign.com/</t>
  </si>
  <si>
    <t>9bf31f37-a6d1-f6da-f51f-1779f4cb253d</t>
  </si>
  <si>
    <t>MuleSoft</t>
  </si>
  <si>
    <t>http://www.mulesoft.com</t>
  </si>
  <si>
    <t>4fcd2835-f6a4-ec8e-8e24-2a7884ecb4c5</t>
  </si>
  <si>
    <t>Mulhall Family Chiropractic</t>
  </si>
  <si>
    <t>http://www.mulhallfamilychiropractic.com</t>
  </si>
  <si>
    <t>3e26a1ae-69e8-6b8c-fe16-0b26248c5571</t>
  </si>
  <si>
    <t>Mulher, Cerveja &amp; Futebol</t>
  </si>
  <si>
    <t>http://www.mulhercervejafutebol.com.br</t>
  </si>
  <si>
    <t>fda20220-4b43-b66a-04f3-de2c125fd471</t>
  </si>
  <si>
    <t>Mulholland Studio</t>
  </si>
  <si>
    <t>http://www.mulhollandstudio.com</t>
  </si>
  <si>
    <t>0c028dd6-c271-b317-d0c3-9fbccb60ad2b</t>
  </si>
  <si>
    <t>Mulia Cam Tugla</t>
  </si>
  <si>
    <t>http://www.muliacamtugla.com</t>
  </si>
  <si>
    <t>4f5438da-ed0e-fbd0-9cb4-1b0f1b995212</t>
  </si>
  <si>
    <t>Mulier</t>
  </si>
  <si>
    <t>http://www.muliermulier.com</t>
  </si>
  <si>
    <t>e1fa7788-70d5-922d-9b88-a9c1de561044</t>
  </si>
  <si>
    <t>Mulilo Wind Enterprises</t>
  </si>
  <si>
    <t>https://www.mulilo.com</t>
  </si>
  <si>
    <t>09089b5e-0764-0c26-303a-15374880f182</t>
  </si>
  <si>
    <t>Mulino Di Sopra</t>
  </si>
  <si>
    <t>http://www.mulinodisopra.com/</t>
  </si>
  <si>
    <t>b0080f6a-d9bf-0b58-92bb-cadbd816e53c</t>
  </si>
  <si>
    <t>MulinodiSopra</t>
  </si>
  <si>
    <t>http://italian.mulinodisopra.com/</t>
  </si>
  <si>
    <t>7d56359b-57cb-09ac-404f-ad7f1915c8df</t>
  </si>
  <si>
    <t>Mull Information Systems</t>
  </si>
  <si>
    <t>http://www.mullinformationsystems.com</t>
  </si>
  <si>
    <t>04f33858-93ea-5cf0-6a1a-335cf0aca928</t>
  </si>
  <si>
    <t>Mullaloo Beach Hotel</t>
  </si>
  <si>
    <t>http://www.mullaloobeachhotel.com.au</t>
  </si>
  <si>
    <t>bddaefc0-17fa-6ef3-41ca-f81aff757369</t>
  </si>
  <si>
    <t>Mullen Advertising</t>
  </si>
  <si>
    <t>http://mullenlowe.com/</t>
  </si>
  <si>
    <t>7a5a394c-72c2-4ee8-9362-722334a5085a</t>
  </si>
  <si>
    <t>Mullen Communications</t>
  </si>
  <si>
    <t>http://us.mullenlowe.com/v</t>
  </si>
  <si>
    <t>9b4c6b90-fbff-d8a2-75a7-3da709c8100e</t>
  </si>
  <si>
    <t>Mullen Lowe Group</t>
  </si>
  <si>
    <t>a32913af-7e32-858c-6a67-ca04d23221fe</t>
  </si>
  <si>
    <t>Mullen Marketing Search</t>
  </si>
  <si>
    <t>http://www.mullenmarketingsearch.com</t>
  </si>
  <si>
    <t>b745258c-6bb7-2757-901a-3e04cc336e91</t>
  </si>
  <si>
    <t>Mullen Technologies</t>
  </si>
  <si>
    <t>http://www.mullenusa.com/</t>
  </si>
  <si>
    <t>073fbd63-b5fb-4ac9-63b3-bf04bb070553</t>
  </si>
  <si>
    <t>Mullen Trucking LP.</t>
  </si>
  <si>
    <t>http://www.mullentrucking.com/</t>
  </si>
  <si>
    <t>ea84b11f-2e29-6fa5-dbdb-bc54e54e88e3</t>
  </si>
  <si>
    <t>MullenLowe Salt</t>
  </si>
  <si>
    <t>https://mullenlowesalt.com/</t>
  </si>
  <si>
    <t>7201e8e0-aec9-2233-cccc-65fd050136fd</t>
  </si>
  <si>
    <t>Muller Dairy</t>
  </si>
  <si>
    <t>https://www.muller.co.uk</t>
  </si>
  <si>
    <t>74b54079-f390-8736-9577-f50046ad42c3</t>
  </si>
  <si>
    <t>Muller Video Production</t>
  </si>
  <si>
    <t>http://www.mullervideoproductions.com</t>
  </si>
  <si>
    <t>f9609a48-7aa3-1a8d-a145-78f1aba1d40f</t>
  </si>
  <si>
    <t>Mulligan BioCapital</t>
  </si>
  <si>
    <t>http://www.mulliganbio.com</t>
  </si>
  <si>
    <t>73bd5876-badf-eca1-e560-8a136e29200c</t>
  </si>
  <si>
    <t>Mulligan Funding</t>
  </si>
  <si>
    <t>https://www.mulliganfunding.com/</t>
  </si>
  <si>
    <t>9a1d6fbe-0bc8-64a7-675d-3fd1f66314d5</t>
  </si>
  <si>
    <t>Mulligan's Beach House Bar and Grill</t>
  </si>
  <si>
    <t>http://mulligansbeachhouse.com/</t>
  </si>
  <si>
    <t>f2e0b767-96a3-d4ff-f989-5a6a503a6468</t>
  </si>
  <si>
    <t>MulliganPlus</t>
  </si>
  <si>
    <t>http://www.mulliganplus.com</t>
  </si>
  <si>
    <t>7927c65d-f51d-c720-5423-0edee2e8d19d</t>
  </si>
  <si>
    <t>Mullin Ashley Associates</t>
  </si>
  <si>
    <t>http://mullinashley.com</t>
  </si>
  <si>
    <t>374aeff0-1814-77b7-17ee-1dc1cc4a5f8e</t>
  </si>
  <si>
    <t>Mullum Hire</t>
  </si>
  <si>
    <t>http://www.event-hire.com.au</t>
  </si>
  <si>
    <t>770290cb-1d86-7f57-8737-408fca9bcd8f</t>
  </si>
  <si>
    <t>Mullum Sari</t>
  </si>
  <si>
    <t>http://www.mullumsari.com</t>
  </si>
  <si>
    <t>b97e4377-da4b-b89d-6722-cfc7d76b7a96</t>
  </si>
  <si>
    <t>Mulodo</t>
  </si>
  <si>
    <t>http://www.mulodo.co.jp/</t>
  </si>
  <si>
    <t>a7ac1181-412f-1bf1-7e96-44f5e0450f7a</t>
  </si>
  <si>
    <t>MuLondon</t>
  </si>
  <si>
    <t>https://www.mulondon.com</t>
  </si>
  <si>
    <t>549e1277-ba37-61f0-fbe6-668c08e2de28</t>
  </si>
  <si>
    <t>Multacom</t>
  </si>
  <si>
    <t>http://www.multacom.com/</t>
  </si>
  <si>
    <t>d24f7f0e-dbcf-326d-949a-f38b39f227fd</t>
  </si>
  <si>
    <t>Multapplied Networks</t>
  </si>
  <si>
    <t>http://www.multapplied.net</t>
  </si>
  <si>
    <t>9b670780-3af0-997d-5b63-18c0731dc5c0</t>
  </si>
  <si>
    <t>Multec</t>
  </si>
  <si>
    <t>http://www.multec.de/</t>
  </si>
  <si>
    <t>0d5e9981-8354-7870-16a3-ddebbb5f65b2</t>
  </si>
  <si>
    <t>Multek</t>
  </si>
  <si>
    <t>http://www.multek.com</t>
  </si>
  <si>
    <t>71c5234b-9daf-306d-7dd2-d380640550c5</t>
  </si>
  <si>
    <t>Multex.com</t>
  </si>
  <si>
    <t>https://www.multex.com</t>
  </si>
  <si>
    <t>0eba986e-601a-88f9-ef2d-45d281dd85f3</t>
  </si>
  <si>
    <t>Multi</t>
  </si>
  <si>
    <t>http://usemulti.com</t>
  </si>
  <si>
    <t>9859078b-03cf-ffe0-9032-6818c010055a</t>
  </si>
  <si>
    <t>Multi Carrier Shipping Software - ProcessWeaver</t>
  </si>
  <si>
    <t>http://processweaver.com/multi-carrier-shipping-software.html</t>
  </si>
  <si>
    <t>75c46d03-e62c-b3cb-4c95-0d1db4626a2b</t>
  </si>
  <si>
    <t>Multi Centric Solutions Pvt. Ltd.</t>
  </si>
  <si>
    <t>http://www.mcentricsolutions.com/</t>
  </si>
  <si>
    <t>cd0a1189-fa08-c755-f4b8-b8c6a683c9f0</t>
  </si>
  <si>
    <t>Multi Channel Network</t>
  </si>
  <si>
    <t>http://www.mcn.com.au/</t>
  </si>
  <si>
    <t>22f28ad4-65ea-cf6f-183d-8ad2971b4916</t>
  </si>
  <si>
    <t>Multi Channel Systems</t>
  </si>
  <si>
    <t>http://multichannelsystems.com</t>
  </si>
  <si>
    <t>648f88a0-e344-9114-6ead-8bb70423eb2a</t>
  </si>
  <si>
    <t>Multi Color Corporation</t>
  </si>
  <si>
    <t>http://www.mcclabel.com/</t>
  </si>
  <si>
    <t>cb662723-da20-30f0-ba06-dcadf1648e60</t>
  </si>
  <si>
    <t>Multi Commodity Exchange of India Ltd</t>
  </si>
  <si>
    <t>http://www.mcxindia.com/</t>
  </si>
  <si>
    <t>c6e0a6de-e9fe-4f85-dac0-158b2ee9f73e</t>
  </si>
  <si>
    <t>Multi Digital Services</t>
  </si>
  <si>
    <t>http://www.rsp-platform.com/</t>
  </si>
  <si>
    <t>ae7fbc5e-a10e-be4f-65a7-35e0de7d081f</t>
  </si>
  <si>
    <t>Multi Dimension Web Marketing Pvt Ltd</t>
  </si>
  <si>
    <t>http://www.multidimensionwebmarketing.com</t>
  </si>
  <si>
    <t>5c3d71b4-a37c-7c97-e89d-ab0cfbf903b7</t>
  </si>
  <si>
    <t>Multi Dimension Web Solutions</t>
  </si>
  <si>
    <t>http://www.mdwsol.com</t>
  </si>
  <si>
    <t>9dc70728-9982-2ad0-dd3b-101cedcc1bcb</t>
  </si>
  <si>
    <t>MULTI FINELINE ELECTRONIX</t>
  </si>
  <si>
    <t>http://www.mflex.com/index.html</t>
  </si>
  <si>
    <t>08d99cde-80b4-a8f7-ae69-9ec4c901b6ea</t>
  </si>
  <si>
    <t>Multi Fuel Boilers | Mad About Heat</t>
  </si>
  <si>
    <t>https://www.madaboutheat.com</t>
  </si>
  <si>
    <t>8db13c0d-c5d3-0694-ba2b-f3f4f0877238</t>
  </si>
  <si>
    <t>Multi Group of Companies</t>
  </si>
  <si>
    <t>http://www.multigroups.com</t>
  </si>
  <si>
    <t>d5fb7567-1fbb-3473-864e-9df147bf7068</t>
  </si>
  <si>
    <t>Multi Holding</t>
  </si>
  <si>
    <t>http://mh1.com.br</t>
  </si>
  <si>
    <t>acbfd222-4df2-6f6d-2424-7dc516528aad</t>
  </si>
  <si>
    <t>Multi Image Group (MIG)</t>
  </si>
  <si>
    <t>http://www.mig.cc/</t>
  </si>
  <si>
    <t>ecb55935-2268-68e9-90a2-ab41294c1b89</t>
  </si>
  <si>
    <t>Multi Info</t>
  </si>
  <si>
    <t>http://www.multi-info.com.br/</t>
  </si>
  <si>
    <t>a071c104-e1d8-c21d-b064-84e64dc15c45</t>
  </si>
  <si>
    <t>Multi Labels</t>
  </si>
  <si>
    <t>http://www.multilabels.com/</t>
  </si>
  <si>
    <t>7203ddfa-9200-15f9-860f-feab3cff1e6a</t>
  </si>
  <si>
    <t>Multi Man Publishing</t>
  </si>
  <si>
    <t>http://www.multimanpublishing.com</t>
  </si>
  <si>
    <t>75aaef2f-5ad7-66a2-afbf-9f7bac5bd509</t>
  </si>
  <si>
    <t>Multi Management &amp; Future Solutions</t>
  </si>
  <si>
    <t>http://www.mmfsolutions.sg</t>
  </si>
  <si>
    <t>bce7750e-0623-d05b-3365-6fba3cf43e15</t>
  </si>
  <si>
    <t>Multi Packaging Solutions</t>
  </si>
  <si>
    <t>http://www.multipkg.com</t>
  </si>
  <si>
    <t>53862517-1398-9d4e-b22e-84e0346502dd</t>
  </si>
  <si>
    <t>Multi Path Audio : Books</t>
  </si>
  <si>
    <t>http://www.multipathaudio.net</t>
  </si>
  <si>
    <t>69b9c4e1-a817-e027-c0f7-aac42c13ccf8</t>
  </si>
  <si>
    <t>Multi Recyclage</t>
  </si>
  <si>
    <t>http://www.multirecyclage.com/defaulten.aspx</t>
  </si>
  <si>
    <t>ef5fefbb-e2f4-1866-7822-4d7031d6bd4c</t>
  </si>
  <si>
    <t>Multi Service</t>
  </si>
  <si>
    <t>http://www.multiservice.com/</t>
  </si>
  <si>
    <t>ad57503d-a00a-26db-a9b5-41f443c53ae2</t>
  </si>
  <si>
    <t>multi service monitoring</t>
  </si>
  <si>
    <t>http://www.multi-service-monitoring.de/</t>
  </si>
  <si>
    <t>d21f6c09-e8b5-578f-e3d8-436efa042f38</t>
  </si>
  <si>
    <t>Multi Services</t>
  </si>
  <si>
    <t>http://www.multiservice.com/home.html</t>
  </si>
  <si>
    <t>5bf02b23-67bc-8b17-bbbc-368dc82138f8</t>
  </si>
  <si>
    <t>Multi Solution Oy</t>
  </si>
  <si>
    <t>http://www.multisolution.fi</t>
  </si>
  <si>
    <t>7db870f9-b687-12b7-4911-6af76be95f33</t>
  </si>
  <si>
    <t>Multi Tech Contracts</t>
  </si>
  <si>
    <t>http://www.mtcl.net</t>
  </si>
  <si>
    <t>5a1b5644-0dd8-e00c-d993-a056b0b6b118</t>
  </si>
  <si>
    <t>Multi Value</t>
  </si>
  <si>
    <t>http://www.multivalue.com.sg</t>
  </si>
  <si>
    <t>b196c487-35d8-8140-5afd-9cf2fbc9859e</t>
  </si>
  <si>
    <t>Multi Vegetal</t>
  </si>
  <si>
    <t>http://www.multivegetal.com</t>
  </si>
  <si>
    <t>10adb71c-0a0d-cd10-e773-b687350f5ff7</t>
  </si>
  <si>
    <t>Multi-AMP Engineering Sdn</t>
  </si>
  <si>
    <t>http://www.maesb.com.my</t>
  </si>
  <si>
    <t>7ed23f08-7eb8-302e-f3fc-f7c0eb668461</t>
  </si>
  <si>
    <t>Multi-Billion Dollar Company</t>
  </si>
  <si>
    <t>4f6d85ef-0c1f-2e68-f271-8b576ed20207</t>
  </si>
  <si>
    <t>Multi-Chem Group</t>
  </si>
  <si>
    <t>http://www.multichem.com/</t>
  </si>
  <si>
    <t>34b25dc1-0a83-1058-723e-616db3917dbb</t>
  </si>
  <si>
    <t>Multi-Choice Home Loans</t>
  </si>
  <si>
    <t>http://multi-choice.com.au</t>
  </si>
  <si>
    <t>8f368651-2127-096e-386a-5ec43b7c8ec3</t>
  </si>
  <si>
    <t>Multi-Dimensional Games</t>
  </si>
  <si>
    <t>http://multidimensionalgames.com/</t>
  </si>
  <si>
    <t>82ca88d7-f516-c1a5-b638-46a05e54ce7d</t>
  </si>
  <si>
    <t>Multi-Directional Big Data Search</t>
  </si>
  <si>
    <t>http://ilventure.co/multi-directional-big-data-search</t>
  </si>
  <si>
    <t>4dca6aaf-aa22-aec1-d2f1-6ffa782c7f33</t>
  </si>
  <si>
    <t>Multi-Factor Authentication</t>
  </si>
  <si>
    <t>https://www.multifa.com</t>
  </si>
  <si>
    <t>b3d4d3a8-877e-735b-f142-99a8b6271f95</t>
  </si>
  <si>
    <t>Multi-Flow Industries</t>
  </si>
  <si>
    <t>http://www.multiflow.net/</t>
  </si>
  <si>
    <t>34bba7f8-67b6-208c-25fa-1e4e5a656f28</t>
  </si>
  <si>
    <t>Multi-Housing News</t>
  </si>
  <si>
    <t>http://www.multihousingnews.com/</t>
  </si>
  <si>
    <t>9a1361bd-d276-2f9d-bc5a-df6f53f88211</t>
  </si>
  <si>
    <t>Multi-Lab</t>
  </si>
  <si>
    <t>http://www.multi-lab.co.uk</t>
  </si>
  <si>
    <t>5db42db7-8907-211a-7e8e-1be6541993b5</t>
  </si>
  <si>
    <t>Multi-Link Group</t>
  </si>
  <si>
    <t>http://www.multilink-kenya.com/</t>
  </si>
  <si>
    <t>63c717c0-dc72-e6cd-7267-821b748aa603</t>
  </si>
  <si>
    <t>Multi-link Inc</t>
  </si>
  <si>
    <t>http://www.gomultilink.com</t>
  </si>
  <si>
    <t>42ba4de2-ba24-8c37-3f9e-bee9acab41f4</t>
  </si>
  <si>
    <t>Multi-Modal Trucking</t>
  </si>
  <si>
    <t>http://www.multimodaltrucking.com/</t>
  </si>
  <si>
    <t>134c4952-c0e2-986f-50ab-9d1e4b9569dc</t>
  </si>
  <si>
    <t>Multi-plAtform Game Innovation Centre</t>
  </si>
  <si>
    <t>http://magic.ntu.edu.sg/</t>
  </si>
  <si>
    <t>50da0fe2-03d9-63d3-a5f5-2b945bb92fcb</t>
  </si>
  <si>
    <t>Multi-PrÌÄå»ts HypothÌÄå¬ques</t>
  </si>
  <si>
    <t>http://www.tauxhypotheque.ca/</t>
  </si>
  <si>
    <t>c3e46945-b997-04f0-ca8a-11e0db2df68f</t>
  </si>
  <si>
    <t>Multi-Screen Media (Sony Entertainment Network India)</t>
  </si>
  <si>
    <t>http://www.setindia.com</t>
  </si>
  <si>
    <t>bd008de4-74cc-9fd7-0395-6cfd8a17394c</t>
  </si>
  <si>
    <t>Multi-State Lottery Association (MUSL)</t>
  </si>
  <si>
    <t>http://musl.com/</t>
  </si>
  <si>
    <t>f0d38334-fce0-1ab6-8a90-8b41401646c2</t>
  </si>
  <si>
    <t>Multi-Systems Inc. (MSI)</t>
  </si>
  <si>
    <t>http://www.msisolutions.com</t>
  </si>
  <si>
    <t>486255f4-a301-b802-6279-c8fe929ab71d</t>
  </si>
  <si>
    <t>Multi-Tool Blades</t>
  </si>
  <si>
    <t>http://multitoolblade.com/</t>
  </si>
  <si>
    <t>76a8c49f-8ae9-33d1-92f1-213645ade74a</t>
  </si>
  <si>
    <t>Multi-World Technologies</t>
  </si>
  <si>
    <t>http://www.multi-world.com</t>
  </si>
  <si>
    <t>9cbb087e-61bb-d5c4-72f1-8e6761d7a6ec</t>
  </si>
  <si>
    <t>Multi:IT A/S</t>
  </si>
  <si>
    <t>http://www.multi-it.dk</t>
  </si>
  <si>
    <t>b03af4c0-bcbd-71eb-b943-15fd46b5ea1d</t>
  </si>
  <si>
    <t>Multiactiva Mobile</t>
  </si>
  <si>
    <t>http://www.multiactiva.net</t>
  </si>
  <si>
    <t>30e4a859-4e71-61b7-5014-9028e373f401</t>
  </si>
  <si>
    <t>Multiasistencia</t>
  </si>
  <si>
    <t>http://www.multiasistencia.com</t>
  </si>
  <si>
    <t>a69f9a25-e9c1-54f9-8b8a-76933ffef86d</t>
  </si>
  <si>
    <t>Multiband</t>
  </si>
  <si>
    <t>https://www.multibandusa.com/home/default.asp</t>
  </si>
  <si>
    <t>85e71446-acda-14d4-f390-55ab67139e09</t>
  </si>
  <si>
    <t>Multibashi</t>
  </si>
  <si>
    <t>http://www.multibhashi.com/</t>
  </si>
  <si>
    <t>3cc1990d-0c36-4d90-32b7-d910971eae79</t>
  </si>
  <si>
    <t>multiBIND biotec</t>
  </si>
  <si>
    <t>http://www.multibind.de</t>
  </si>
  <si>
    <t>50b5d923-faaf-b229-5823-2f4cbf41b82d</t>
  </si>
  <si>
    <t>MultiBit</t>
  </si>
  <si>
    <t>https://multibit.org/</t>
  </si>
  <si>
    <t>00e60fd0-a130-d8c4-fa4a-027ad3273873</t>
  </si>
  <si>
    <t>Multiblitz USA - Studio Lighting for Photography</t>
  </si>
  <si>
    <t>http://multiblitzusa.com</t>
  </si>
  <si>
    <t>a2cb0708-4d6a-0ab7-55a9-42f558a48c74</t>
  </si>
  <si>
    <t>MultiBon</t>
  </si>
  <si>
    <t>http://www.multibon.az</t>
  </si>
  <si>
    <t>04978cec-ce94-3689-fe41-27d15064fce6</t>
  </si>
  <si>
    <t>Multibox</t>
  </si>
  <si>
    <t>http://multibox.farm</t>
  </si>
  <si>
    <t>ebce2fce-5b0e-2641-3c5e-c9142b65b53d</t>
  </si>
  <si>
    <t>Multibrain</t>
  </si>
  <si>
    <t>https://www.multibrain.net/</t>
  </si>
  <si>
    <t>17fb1e30-fd34-6992-9738-7ce9ebfa0974</t>
  </si>
  <si>
    <t>Multibrand car dealer USA</t>
  </si>
  <si>
    <t>http://smzahid01.com</t>
  </si>
  <si>
    <t>b2df3490-98ec-d666-1306-43622d53e68d</t>
  </si>
  <si>
    <t>Multibreves</t>
  </si>
  <si>
    <t>http://multibreves.com</t>
  </si>
  <si>
    <t>3661dcdd-cc6d-4d83-81ba-46f5a438e0bf</t>
  </si>
  <si>
    <t>MultiCare</t>
  </si>
  <si>
    <t>http://www.multicare.org</t>
  </si>
  <si>
    <t>cb6d5266-bb43-743f-7b44-49d20381c8b0</t>
  </si>
  <si>
    <t>Multicare Associates</t>
  </si>
  <si>
    <t>http://www.multicare-assoc.com/</t>
  </si>
  <si>
    <t>8a1e196a-ddda-2236-9fdc-49df5f0d117a</t>
  </si>
  <si>
    <t>Multicare Physicians</t>
  </si>
  <si>
    <t>http://multicaredocs.com/</t>
  </si>
  <si>
    <t>6e978c5a-c260-1165-352c-b8503ef4b3c5</t>
  </si>
  <si>
    <t>MultiCASE</t>
  </si>
  <si>
    <t>http://www.multicase.com</t>
  </si>
  <si>
    <t>53b532b0-4295-cbea-0e26-64a3a0f3dda2</t>
  </si>
  <si>
    <t>Multicast Media</t>
  </si>
  <si>
    <t>http://multicastmedia.com</t>
  </si>
  <si>
    <t>0d1a9b2c-daef-d7f8-ff17-e9923fb6df87</t>
  </si>
  <si>
    <t>Multicert</t>
  </si>
  <si>
    <t>https://www.multicert.com</t>
  </si>
  <si>
    <t>6a899d92-c1c5-38a5-cd93-9888cf42c703</t>
  </si>
  <si>
    <t>Multichannel</t>
  </si>
  <si>
    <t>http://www.multichannel.net</t>
  </si>
  <si>
    <t>4a089856-929e-d1c6-2bb3-a367921f680e</t>
  </si>
  <si>
    <t>Multichannel News</t>
  </si>
  <si>
    <t>http://www.multichannel.com/</t>
  </si>
  <si>
    <t>7695bb36-92e4-d80e-f2a0-3fc9f57b588a</t>
  </si>
  <si>
    <t>Multicharge</t>
  </si>
  <si>
    <t>http://www.multicharge.com/</t>
  </si>
  <si>
    <t>912ccd56-0f43-2e35-f24b-c372511e657f</t>
  </si>
  <si>
    <t>MultiCharts</t>
  </si>
  <si>
    <t>http://www.multicharts.com/</t>
  </si>
  <si>
    <t>739e4537-fe3d-003a-f2ee-01fd525c9bfa</t>
  </si>
  <si>
    <t>MultiChoice</t>
  </si>
  <si>
    <t>http://www.multichoice.co.za/</t>
  </si>
  <si>
    <t>eafa748c-7563-5f6a-7926-625227f0a8a0</t>
  </si>
  <si>
    <t>Multicity</t>
  </si>
  <si>
    <t>http://www.multicity.com</t>
  </si>
  <si>
    <t>fe18949b-01c1-ac2c-e807-a874113ec371</t>
  </si>
  <si>
    <t>Multicoin Capital</t>
  </si>
  <si>
    <t>https://multicoin.capital</t>
  </si>
  <si>
    <t>bdc7bdb2-9beb-637f-0576-5b9a973bf224</t>
  </si>
  <si>
    <t>Multicom</t>
  </si>
  <si>
    <t>http://www.multicominc.com</t>
  </si>
  <si>
    <t>f14b73db-9ae1-077f-eead-f0bb183a7169</t>
  </si>
  <si>
    <t>Multicom Security</t>
  </si>
  <si>
    <t>http://www.multicomsecurity.se/</t>
  </si>
  <si>
    <t>51773a36-3d2f-a6cd-d77d-67cff369534f</t>
  </si>
  <si>
    <t>Multiconsult</t>
  </si>
  <si>
    <t>http://www.multi-consult.com/</t>
  </si>
  <si>
    <t>506adb41-db93-897f-0072-ea240d9cb40d</t>
  </si>
  <si>
    <t>http://www.multiconsult.no/</t>
  </si>
  <si>
    <t>c2b2d485-5a00-a49d-51ae-bb92d1a215f2</t>
  </si>
  <si>
    <t>Multicoptercenter</t>
  </si>
  <si>
    <t>http://multicoptercenter.com/</t>
  </si>
  <si>
    <t>28c32cea-16d5-d718-f200-380fbdeb35ed</t>
  </si>
  <si>
    <t>Multicore Photonics</t>
  </si>
  <si>
    <t>http://www.multicore-photonics.com/</t>
  </si>
  <si>
    <t>aff54f87-d251-0c50-4dbd-f4fb02e94388</t>
  </si>
  <si>
    <t>MultiCorpora</t>
  </si>
  <si>
    <t>http://multicorpora.com</t>
  </si>
  <si>
    <t>47e3d38c-5290-f683-0fca-02d48de9311e</t>
  </si>
  <si>
    <t>Multicultural Home Care</t>
  </si>
  <si>
    <t>http://www.multiculturalhomecare.com/</t>
  </si>
  <si>
    <t>746a68bd-ef62-09a0-558c-aba962c458aa</t>
  </si>
  <si>
    <t>Multicultural Marketing Resources</t>
  </si>
  <si>
    <t>http://multicultural.com/</t>
  </si>
  <si>
    <t>5113ad3c-a768-3434-a0fb-c654f3bca7f5</t>
  </si>
  <si>
    <t>MultiCultural Medical Group</t>
  </si>
  <si>
    <t>https://www.multiculturalipa.com.</t>
  </si>
  <si>
    <t>ad75b8f1-f654-4fa7-19ee-103f2b394dd8</t>
  </si>
  <si>
    <t>Multidev Technologies</t>
  </si>
  <si>
    <t>http://www.multidev.com</t>
  </si>
  <si>
    <t>4a05113f-8ca1-f350-40a5-82048a05baf7</t>
  </si>
  <si>
    <t>MultiDine</t>
  </si>
  <si>
    <t>http://www.multidine.com</t>
  </si>
  <si>
    <t>f5978de6-290d-8729-c881-a5668a722394</t>
  </si>
  <si>
    <t>Multidisciplinary Association for Psychedelic Studies</t>
  </si>
  <si>
    <t>http://maps.org</t>
  </si>
  <si>
    <t>52673990-53ea-7528-eef0-00fc6c9c2260</t>
  </si>
  <si>
    <t>Multidisciplinary University Research Initiative</t>
  </si>
  <si>
    <t>https://www.onr.navy.mil</t>
  </si>
  <si>
    <t>c269996e-e49f-cdb5-b64d-ff38d6be447b</t>
  </si>
  <si>
    <t>Multidots Solutions Pvt Ltd</t>
  </si>
  <si>
    <t>http://www.multidots.com</t>
  </si>
  <si>
    <t>b37c114a-0a47-47fb-119e-a6fca0efe7bc</t>
  </si>
  <si>
    <t>MultiDub</t>
  </si>
  <si>
    <t>http://www.multidub.com</t>
  </si>
  <si>
    <t>b66cf12c-15ee-68cf-88de-f58b169e1c1b</t>
  </si>
  <si>
    <t>Multifactor.net</t>
  </si>
  <si>
    <t>http://multifactor.net/</t>
  </si>
  <si>
    <t>22d56554-8010-933b-012d-a4dbfcfe7026</t>
  </si>
  <si>
    <t>Multifarmas</t>
  </si>
  <si>
    <t>http://www.multifarmas.com.br/</t>
  </si>
  <si>
    <t>a0c6a099-3fc4-cd20-0f4f-a2534f17146e</t>
  </si>
  <si>
    <t>Multiflow Computer</t>
  </si>
  <si>
    <t>http://www.multiflowthebook.com</t>
  </si>
  <si>
    <t>525b54cd-a1cb-68f1-650b-8286aa7e9977</t>
  </si>
  <si>
    <t>Multifonds</t>
  </si>
  <si>
    <t>http://www.multifonds.com</t>
  </si>
  <si>
    <t>731dbd8f-f94d-8dc8-70bc-5f6d1e4bc0ad</t>
  </si>
  <si>
    <t>MultiGas Detection and Instrumentation Services</t>
  </si>
  <si>
    <t>http://multigasinc.com/</t>
  </si>
  <si>
    <t>fbe7999f-db2e-987b-e0ed-a0cbb37b758a</t>
  </si>
  <si>
    <t>Multigig</t>
  </si>
  <si>
    <t>http://multigig.com</t>
  </si>
  <si>
    <t>5cddae45-0c05-7487-cd32-d5c33607405c</t>
  </si>
  <si>
    <t>MultiHexa</t>
  </si>
  <si>
    <t>http://www.multihexa.ca</t>
  </si>
  <si>
    <t>5481d22e-f78f-0ad1-65be-45a89e271ae9</t>
  </si>
  <si>
    <t>Multihosters.com</t>
  </si>
  <si>
    <t>http://multihosters.com</t>
  </si>
  <si>
    <t>2c595c64-6578-6bd7-1b5f-798f2d5b195a</t>
  </si>
  <si>
    <t>Multihull Solutions</t>
  </si>
  <si>
    <t>http://www.multihullsolutions.com.au/</t>
  </si>
  <si>
    <t>d3e9c865-fa15-7c1d-775d-ee0fec8d4e6b</t>
  </si>
  <si>
    <t>MultiinfoMatrimonial</t>
  </si>
  <si>
    <t>http://www.mytamilmatrimony.com</t>
  </si>
  <si>
    <t>7ec34805-d467-7870-47bf-58507742cbce</t>
  </si>
  <si>
    <t>Multikino S.A.</t>
  </si>
  <si>
    <t>https://multikino.pl</t>
  </si>
  <si>
    <t>668cfd61-fb80-4234-2182-f5963600bb37</t>
  </si>
  <si>
    <t>Multiknit</t>
  </si>
  <si>
    <t>http://multiknit.co.za</t>
  </si>
  <si>
    <t>35c24e34-0d02-d3cc-2e2e-c54c77dbc28d</t>
  </si>
  <si>
    <t>MultiLane</t>
  </si>
  <si>
    <t>https://multilaneinc.com/</t>
  </si>
  <si>
    <t>d8bf1d0b-5ae8-68d4-876f-8a7a2c5135b8</t>
  </si>
  <si>
    <t>Multilaser Industrial</t>
  </si>
  <si>
    <t>http://multilaser.com.br/</t>
  </si>
  <si>
    <t>767c0d3d-32e8-a3a4-e78f-3471a4db8bce</t>
  </si>
  <si>
    <t>Multilateral Investment Fund</t>
  </si>
  <si>
    <t>http://www.fomin.org/</t>
  </si>
  <si>
    <t>3dc03492-379b-8672-d118-5db443710b25</t>
  </si>
  <si>
    <t>Multilateral Investment Guarantee Agency</t>
  </si>
  <si>
    <t>https://www.miga.org/</t>
  </si>
  <si>
    <t>34078e1b-fb4f-bfdb-144d-6fae2036a8be</t>
  </si>
  <si>
    <t>Multilem</t>
  </si>
  <si>
    <t>http://www.multilem.com/portugal/en/</t>
  </si>
  <si>
    <t>ff462431-0849-7efd-947a-1d80f6d7253c</t>
  </si>
  <si>
    <t>Multilevers</t>
  </si>
  <si>
    <t>http://www.multilevers.com</t>
  </si>
  <si>
    <t>611f4fb9-108f-3d5d-184e-bb6f1216ee4d</t>
  </si>
  <si>
    <t>Multilift</t>
  </si>
  <si>
    <t>http://www.multiliftusa.com/</t>
  </si>
  <si>
    <t>3073cb2e-db5d-4175-6614-6c62aa151706</t>
  </si>
  <si>
    <t>MultiLine</t>
  </si>
  <si>
    <t>https://www.multiline.dk</t>
  </si>
  <si>
    <t>afee54c9-2203-f57f-c05b-f0d345cf5d8a</t>
  </si>
  <si>
    <t>MultiLing Corporation</t>
  </si>
  <si>
    <t>http://multiling.com</t>
  </si>
  <si>
    <t>2622fbed-970a-f0cf-601d-22fadfc556f1</t>
  </si>
  <si>
    <t>MultiLingual</t>
  </si>
  <si>
    <t>https://multilingual.com/</t>
  </si>
  <si>
    <t>5d899e0c-624b-4d62-bda4-f021dcf2faad</t>
  </si>
  <si>
    <t>Multilingual SEO Services</t>
  </si>
  <si>
    <t>http://www.multilingualseoservices.com</t>
  </si>
  <si>
    <t>ca0f7aa6-243f-5ab2-9252-091ea1fec055</t>
  </si>
  <si>
    <t>MultilinkWorld</t>
  </si>
  <si>
    <t>http://www.multilinkworld.com/</t>
  </si>
  <si>
    <t>5fe4901b-2fa3-86c5-9574-dee76c62f269</t>
  </si>
  <si>
    <t>Multimania</t>
  </si>
  <si>
    <t>http://www.multimania.fr</t>
  </si>
  <si>
    <t>dc00e521-3574-8c07-279b-ee20c1dca19d</t>
  </si>
  <si>
    <t>MultiMap</t>
  </si>
  <si>
    <t>http://www.multimap.com</t>
  </si>
  <si>
    <t>cebf19a3-82ad-4222-bad7-07e6dd432e16</t>
  </si>
  <si>
    <t>Multimaq</t>
  </si>
  <si>
    <t>http://www.multimaq.com.br</t>
  </si>
  <si>
    <t>5ef803df-f834-c3f7-d988-bddb766765e8</t>
  </si>
  <si>
    <t>MultimateCollection.com</t>
  </si>
  <si>
    <t>https://www.multimatecollection.com</t>
  </si>
  <si>
    <t>71fc0a15-176c-c0d2-c282-60a38c427189</t>
  </si>
  <si>
    <t>Multimax</t>
  </si>
  <si>
    <t>http://www.multimax.com</t>
  </si>
  <si>
    <t>f64013d1-86f4-526d-ec9e-ec1368b58b62</t>
  </si>
  <si>
    <t>MultiMechanics</t>
  </si>
  <si>
    <t>http://multimechanics.com/</t>
  </si>
  <si>
    <t>cda14813-c913-f997-c6e8-800b4a37b124</t>
  </si>
  <si>
    <t>Multimedia Group</t>
  </si>
  <si>
    <t>http://www.multitvworld.com/newworld/live/</t>
  </si>
  <si>
    <t>92f62196-7c43-ea1f-2a8e-6d2d725efe90</t>
  </si>
  <si>
    <t>Multimedia Live</t>
  </si>
  <si>
    <t>http://www.mmlive.com/</t>
  </si>
  <si>
    <t>a6ee7094-9ad4-8589-a05d-b231eef9d894</t>
  </si>
  <si>
    <t>Multimedia Nusantara University</t>
  </si>
  <si>
    <t>http://www.umn.ac.id</t>
  </si>
  <si>
    <t>e267cc14-62b0-9c99-b87a-88850a12a4dc</t>
  </si>
  <si>
    <t>Multimedia Online Services, Inc</t>
  </si>
  <si>
    <t>http://moozone.com</t>
  </si>
  <si>
    <t>d3f15726-2d52-78a3-a8f5-55683a1a61c5</t>
  </si>
  <si>
    <t>Multimedia over Coax Alliance (MoCA)</t>
  </si>
  <si>
    <t>http://www.mocalliance.org/</t>
  </si>
  <si>
    <t>733cdd48-54a7-33ff-e6ec-c71dacb3b462</t>
  </si>
  <si>
    <t>Multimedia Plus | QuizScore</t>
  </si>
  <si>
    <t>http://www.multimediaplus.com</t>
  </si>
  <si>
    <t>5da7759d-0883-cda2-c5de-49b66f52d66a</t>
  </si>
  <si>
    <t>Multimedia Polska</t>
  </si>
  <si>
    <t>https://www.multimedia.pl/</t>
  </si>
  <si>
    <t>d9e3cc20-bc2d-a36c-efac-b7fd39ea605b</t>
  </si>
  <si>
    <t>Multimedia Tech</t>
  </si>
  <si>
    <t>http://mymultimediatech.com</t>
  </si>
  <si>
    <t>01f7cafd-4e76-d397-6888-0f5870c6ed81</t>
  </si>
  <si>
    <t>Multimedia University</t>
  </si>
  <si>
    <t>http://www.mmu.edu.my/</t>
  </si>
  <si>
    <t>47db4514-a95f-1de4-6372-2dd1fbef58da</t>
  </si>
  <si>
    <t>multimedia-go</t>
  </si>
  <si>
    <t>http://multimedia-go.de</t>
  </si>
  <si>
    <t>c3bdc94c-e7aa-3e93-daeb-5f8a0c9d9174</t>
  </si>
  <si>
    <t>multimedianimators</t>
  </si>
  <si>
    <t>http://multimedianimators.com</t>
  </si>
  <si>
    <t>81735ed6-2033-cacf-aac0-32cb16cf170e</t>
  </si>
  <si>
    <t>MultimediaX</t>
  </si>
  <si>
    <t>http://www.multimediax.com.au/</t>
  </si>
  <si>
    <t>cbf54528-f056-5e6d-3292-c3d451f44977</t>
  </si>
  <si>
    <t>MultiMeds</t>
  </si>
  <si>
    <t>http://www.multimeds.co.uk</t>
  </si>
  <si>
    <t>532041b9-c448-8736-320e-d3c0e8d4db5e</t>
  </si>
  <si>
    <t>MultiMension</t>
  </si>
  <si>
    <t>http://www.multimension.com/</t>
  </si>
  <si>
    <t>7f77dcb5-ae75-8ae1-2eeb-aa2e9805e30b</t>
  </si>
  <si>
    <t>MultiMerch</t>
  </si>
  <si>
    <t>http://multimerch.com</t>
  </si>
  <si>
    <t>2498270e-a7e0-b710-79d9-1659ed5a1334</t>
  </si>
  <si>
    <t>multimmune GmbH</t>
  </si>
  <si>
    <t>http://www.multimmune.de/</t>
  </si>
  <si>
    <t>18e275ca-7e80-c9ca-1e52-fa2b7475f74e</t>
  </si>
  <si>
    <t>MultiModal Health</t>
  </si>
  <si>
    <t>http://www.multimodalhealth.com</t>
  </si>
  <si>
    <t>778f4b68-80bb-f228-5b15-b01bb54d3851</t>
  </si>
  <si>
    <t>MultiModel Research LLC</t>
  </si>
  <si>
    <t>http://mmres.com</t>
  </si>
  <si>
    <t>d32b3766-4eff-7a66-e7c0-4c4fc3873cde</t>
  </si>
  <si>
    <t>Multimorphic</t>
  </si>
  <si>
    <t>http://multimorphic.com/</t>
  </si>
  <si>
    <t>ed3d5917-302d-f44b-b4cb-51263bac8937</t>
  </si>
  <si>
    <t>Multinet UP</t>
  </si>
  <si>
    <t>http://www.multinet.com.tr/</t>
  </si>
  <si>
    <t>6f3f81ac-c6c1-0cbe-97cd-3f47c7a6b828</t>
  </si>
  <si>
    <t>Multineurons</t>
  </si>
  <si>
    <t>http://www.multineurons.com</t>
  </si>
  <si>
    <t>739d541c-c98d-76cb-096a-b26dde3c6b93</t>
  </si>
  <si>
    <t>Multinivel Con Futuro</t>
  </si>
  <si>
    <t>http://www.multinivelconfuturo.com</t>
  </si>
  <si>
    <t>7e1058ec-f545-0b41-695d-f6c69b967028</t>
  </si>
  <si>
    <t>Multipass</t>
  </si>
  <si>
    <t>https://www.multipass.net</t>
  </si>
  <si>
    <t>7f95c1c1-54dc-9c1f-210b-8c3c929f7fce</t>
  </si>
  <si>
    <t>Multipass Solutions Ltd.</t>
  </si>
  <si>
    <t>http://multipasol.com</t>
  </si>
  <si>
    <t>956d489c-8cff-adbb-45f5-2cdfaaf2f9d9</t>
  </si>
  <si>
    <t>Multipath Networks</t>
  </si>
  <si>
    <t>http://www.multipathnetworks.com/</t>
  </si>
  <si>
    <t>4dd5e067-f37d-4b9c-17fa-059d2c981878</t>
  </si>
  <si>
    <t>Multiphoton Optics GmbH</t>
  </si>
  <si>
    <t>http://multiphoton.net/</t>
  </si>
  <si>
    <t>0d49da10-ba7c-f7d5-106a-c1e6418b335b</t>
  </si>
  <si>
    <t>MultiPhy</t>
  </si>
  <si>
    <t>http://www.multi-phy.com</t>
  </si>
  <si>
    <t>285fd585-7795-daa4-e394-7f81bf403fde</t>
  </si>
  <si>
    <t>MultiPlan</t>
  </si>
  <si>
    <t>http://www.multiplan.com</t>
  </si>
  <si>
    <t>3c0e123c-7014-f5e9-6617-11c164ad1d1e</t>
  </si>
  <si>
    <t>Multiplas Enginery Co., Ltd.</t>
  </si>
  <si>
    <t>http://www.injection-molding-machines.com/</t>
  </si>
  <si>
    <t>730fa77f-1147-1ca1-c27d-a1f8ce0d080c</t>
  </si>
  <si>
    <t>MULTIPLATFORM DELIVERY SERVICES</t>
  </si>
  <si>
    <t>https://www.ebeedu.com</t>
  </si>
  <si>
    <t>126a0f97-cd84-0594-1920-0ab9b3083619</t>
  </si>
  <si>
    <t>Multiplay</t>
  </si>
  <si>
    <t>https://multiplay.com/</t>
  </si>
  <si>
    <t>c34799eb-a197-ac7c-036e-a9324c158a50</t>
  </si>
  <si>
    <t>Multiplayer Games Network (MPG-Net)</t>
  </si>
  <si>
    <t>http://www.mpgn.com/</t>
  </si>
  <si>
    <t>d58387e3-afc4-6196-2360-9a6d9f656aa3</t>
  </si>
  <si>
    <t>Multiplayer.it</t>
  </si>
  <si>
    <t>http://multiplayer.it</t>
  </si>
  <si>
    <t>4f3d7f3b-b15e-2243-79d5-fabdc703fc45</t>
  </si>
  <si>
    <t>Multiplaz LLC</t>
  </si>
  <si>
    <t>http://multiplaz.com/</t>
  </si>
  <si>
    <t>fd7ec593-5232-c19f-3340-50edc212fa71</t>
  </si>
  <si>
    <t>Multiple Atlanta, Inc.</t>
  </si>
  <si>
    <t>http://www.multipleinc.com/</t>
  </si>
  <si>
    <t>d4598fb3-0b64-d3c0-ba46-8dc6da393345</t>
  </si>
  <si>
    <t>Multiple Benefit Services</t>
  </si>
  <si>
    <t>http://www.mbservices.net</t>
  </si>
  <si>
    <t>55b7ab69-2cde-0d93-5f22-0ead166efb13</t>
  </si>
  <si>
    <t>Multiple Capital</t>
  </si>
  <si>
    <t>http://www.multiplecapital.com/en</t>
  </si>
  <si>
    <t>87e414b2-767a-a5b9-a538-beb375cf5ae3</t>
  </si>
  <si>
    <t>Multiple Dimensions</t>
  </si>
  <si>
    <t>http://www.multipledim.com</t>
  </si>
  <si>
    <t>6d3727b7-fb18-15d6-b7d2-f13d4f4b0a19</t>
  </si>
  <si>
    <t>Multiple Listing Service Long Island</t>
  </si>
  <si>
    <t>http://www.yourlocalrealestateguy.com/</t>
  </si>
  <si>
    <t>aa6ab5c5-e2e1-123a-1d0d-26f544711397</t>
  </si>
  <si>
    <t>Multiple London</t>
  </si>
  <si>
    <t>http://www.wearemultiple.com</t>
  </si>
  <si>
    <t>9be5d09f-fbd8-d374-8fd5-05ee4262b878</t>
  </si>
  <si>
    <t>Multiple Myeloma Research Foundation</t>
  </si>
  <si>
    <t>http://www.themmrf.org/</t>
  </si>
  <si>
    <t>741883be-ca97-4887-c5dc-b0804df8478c</t>
  </si>
  <si>
    <t>Multiple Sclerosis International Federation</t>
  </si>
  <si>
    <t>https://www.msif.org</t>
  </si>
  <si>
    <t>a4cc1c02-56c2-82a7-7f21-cc72e1c06f2e</t>
  </si>
  <si>
    <t>MULTIPLE SCLEROSIS RESOURCE CENTER</t>
  </si>
  <si>
    <t>http://multiplesclerosis.elsevierresource.com//?utm_source=&amp;utm_medium=email&amp;utm_content=link%20text&amp;utm_campaign=september%20update</t>
  </si>
  <si>
    <t>62770b72-df87-071e-e42f-b29508f2622a</t>
  </si>
  <si>
    <t>Multiple Sclerosis Society of Canada</t>
  </si>
  <si>
    <t>https://mssociety.ca/</t>
  </si>
  <si>
    <t>f2b59634-6b7a-9ab1-88d8-e35d6604441e</t>
  </si>
  <si>
    <t>Multiple Startups</t>
  </si>
  <si>
    <t>1111c7d2-0d1e-ba16-67bb-ba72739c972a</t>
  </si>
  <si>
    <t>Multiple UL Opener</t>
  </si>
  <si>
    <t>http://www.multiplelinksopener.net</t>
  </si>
  <si>
    <t>418f55ba-7b74-089f-f10a-72ea474f383a</t>
  </si>
  <si>
    <t>Multiple, Inc</t>
  </si>
  <si>
    <t>http://multipleinc.com/</t>
  </si>
  <si>
    <t>95a950c1-89bd-cca6-a877-dca9f2cbe5ff</t>
  </si>
  <si>
    <t>Multiples Alternate Asset Management Private Limited</t>
  </si>
  <si>
    <t>http://www.multiplesequity.com</t>
  </si>
  <si>
    <t>695caf58-ec3f-13d9-4edc-d9ddc76ebca1</t>
  </si>
  <si>
    <t>Multiplesystem</t>
  </si>
  <si>
    <t>http://www.multiplesystem.net</t>
  </si>
  <si>
    <t>fb63bb5b-ea4d-cf7b-0703-d4ed653d7882</t>
  </si>
  <si>
    <t>Multiplex</t>
  </si>
  <si>
    <t>http://www.multiplex.global</t>
  </si>
  <si>
    <t>50d80e74-ddf0-7630-1eba-32b56380058f</t>
  </si>
  <si>
    <t>fbebfa30-0661-6838-7481-9ed766e8f38b</t>
  </si>
  <si>
    <t>Multiplex Capital</t>
  </si>
  <si>
    <t>http://www.onlymultiplex.com</t>
  </si>
  <si>
    <t>283200c8-2b1c-60e5-0c6d-945d1cc77de0</t>
  </si>
  <si>
    <t>Multiplex Magazine</t>
  </si>
  <si>
    <t>http://readmultiplex.com/</t>
  </si>
  <si>
    <t>d97ea4c2-a8e9-139a-08f0-05c2a1f820cf</t>
  </si>
  <si>
    <t>MultiplexDX Inc.</t>
  </si>
  <si>
    <t>http://www.multiplexdx.com</t>
  </si>
  <si>
    <t>d03093d3-55b2-9845-6e61-e2e8b83c2aca</t>
  </si>
  <si>
    <t>Multiplica</t>
  </si>
  <si>
    <t>http://www.multiplica.com</t>
  </si>
  <si>
    <t>9d48a055-80f8-a3a5-3710-d2458694424d</t>
  </si>
  <si>
    <t>Multiplica.US</t>
  </si>
  <si>
    <t>http://www.multiplica.us</t>
  </si>
  <si>
    <t>cd588e72-4a31-043b-c2e5-7473007bce60</t>
  </si>
  <si>
    <t>Multiplicity</t>
  </si>
  <si>
    <t>http://multiplicityaccelerator.com</t>
  </si>
  <si>
    <t>17e4bd1e-f97a-f814-e83d-e16ff17eff14</t>
  </si>
  <si>
    <t>Multiplicom</t>
  </si>
  <si>
    <t>http://www.multiplicom.com</t>
  </si>
  <si>
    <t>1732394d-d6b7-1e53-1dc6-ba430a36feab</t>
  </si>
  <si>
    <t>Multiplied Media</t>
  </si>
  <si>
    <t>http://www.multiplied.com</t>
  </si>
  <si>
    <t>a918314a-8d99-fc62-f27b-d1d86ebe6288</t>
  </si>
  <si>
    <t>Multiplier Agency</t>
  </si>
  <si>
    <t>http://www.multiplieragency.com/</t>
  </si>
  <si>
    <t>c10d8903-d199-90d5-d046-965c571b6007</t>
  </si>
  <si>
    <t>Multiplier Capital</t>
  </si>
  <si>
    <t>http://www.multipliercapital.com/</t>
  </si>
  <si>
    <t>d6c19d76-1291-3884-fa06-94f99fdd4c8e</t>
  </si>
  <si>
    <t>Multiplier Solutions</t>
  </si>
  <si>
    <t>http://multipliersolutions.com/</t>
  </si>
  <si>
    <t>2a2feb6e-24e3-977a-3f56-6059c071c63d</t>
  </si>
  <si>
    <t>Multiplo</t>
  </si>
  <si>
    <t>http://multiplo.org</t>
  </si>
  <si>
    <t>1907886d-7cf8-819c-0c4f-f93628561d4a</t>
  </si>
  <si>
    <t>Multiplus</t>
  </si>
  <si>
    <t>https://www.pontosmultiplus.com.br/</t>
  </si>
  <si>
    <t>8194ba53-601a-ba25-4be3-86669de65160</t>
  </si>
  <si>
    <t>MultiPLX</t>
  </si>
  <si>
    <t>http://www.multiplx.com</t>
  </si>
  <si>
    <t>856c4ff6-88cf-337f-7fac-6eba2b14a3d5</t>
  </si>
  <si>
    <t>Multiply</t>
  </si>
  <si>
    <t>http://multiply.com</t>
  </si>
  <si>
    <t>d96f3f98-3874-029c-5b89-cd930bb6047b</t>
  </si>
  <si>
    <t>Multiply Group</t>
  </si>
  <si>
    <t>http://www.multiplyinvest.com/</t>
  </si>
  <si>
    <t>1c854d3d-1f65-0507-3f76-cc49e339a5d7</t>
  </si>
  <si>
    <t>Multiply Labs</t>
  </si>
  <si>
    <t>https://www.multiplylabs.com/</t>
  </si>
  <si>
    <t>f4214d81-2220-f557-a70e-547c3433dbca</t>
  </si>
  <si>
    <t>Multiply.com, Inc.</t>
  </si>
  <si>
    <t>http://multiply.com/#how</t>
  </si>
  <si>
    <t>ae2fb9a9-4f20-806e-43aa-7d58d1a84346</t>
  </si>
  <si>
    <t>Multipoint Networks, Inc</t>
  </si>
  <si>
    <t>http://www.multipointnetwork.com</t>
  </si>
  <si>
    <t>f4ebf181-e3f2-c0c6-f204-eb76965c880c</t>
  </si>
  <si>
    <t>Multipop</t>
  </si>
  <si>
    <t>http://getmultipop.com/</t>
  </si>
  <si>
    <t>d94055d5-99b7-664d-9926-6078b2ed8781</t>
  </si>
  <si>
    <t>Multiposting</t>
  </si>
  <si>
    <t>http://www.multiposting-group.com</t>
  </si>
  <si>
    <t>f1a973dd-619e-90b9-86db-6dee2414b86a</t>
  </si>
  <si>
    <t>Multiposting.fr</t>
  </si>
  <si>
    <t>http://multiposting.fr</t>
  </si>
  <si>
    <t>21eefb55-609a-e818-de8d-615ff1f005e7</t>
  </si>
  <si>
    <t>Multiprint Labels</t>
  </si>
  <si>
    <t>http://www.multiprintlabels.com/</t>
  </si>
  <si>
    <t>8be0adab-7616-8e8d-d0f8-11610923151e</t>
  </si>
  <si>
    <t>MultiProcess Computer</t>
  </si>
  <si>
    <t>http://www.multiprocess.com/</t>
  </si>
  <si>
    <t>014110c6-87f9-8030-ea12-c10ab85e2e81</t>
  </si>
  <si>
    <t>Multipub</t>
  </si>
  <si>
    <t>http://multipub.com/</t>
  </si>
  <si>
    <t>921852b1-2bb0-7984-ccfb-669c68a1b8e0</t>
  </si>
  <si>
    <t>MultiPurpose Themes</t>
  </si>
  <si>
    <t>http://multipurposethemes.com/</t>
  </si>
  <si>
    <t>c88fa3eb-f791-b4c0-772f-0f9c140426ab</t>
  </si>
  <si>
    <t>MultiQTL</t>
  </si>
  <si>
    <t>http://www.multiqtl.com/</t>
  </si>
  <si>
    <t>58c6f5ed-f651-9fe1-5a03-9b3e49c0c6c4</t>
  </si>
  <si>
    <t>Multiquip (UK) Ltd</t>
  </si>
  <si>
    <t>http://www.multiquip.co.uk</t>
  </si>
  <si>
    <t>baf203fe-2000-cc1e-75a9-b9c854128b92</t>
  </si>
  <si>
    <t>Multiradio</t>
  </si>
  <si>
    <t>http://www.multiradio.com/</t>
  </si>
  <si>
    <t>d924a492-36c5-b9d3-e7ad-f40f13873299</t>
  </si>
  <si>
    <t>Multirecruit</t>
  </si>
  <si>
    <t>http://www.multirecruit.com/</t>
  </si>
  <si>
    <t>37f4343d-33c7-9e27-5316-18b59ed42eef</t>
  </si>
  <si>
    <t>Multiroom System</t>
  </si>
  <si>
    <t>http://multiroom-system.com</t>
  </si>
  <si>
    <t>f83d05cd-13ec-a230-0f5b-747a6435c96e</t>
  </si>
  <si>
    <t>Multirotor</t>
  </si>
  <si>
    <t>https://www.service-drone.com/en/</t>
  </si>
  <si>
    <t>efb00d21-28b9-c677-cf55-e21d82bd50d9</t>
  </si>
  <si>
    <t>MultiSafepay</t>
  </si>
  <si>
    <t>https://www.multisafepay.com/</t>
  </si>
  <si>
    <t>8d16543c-ab79-ab3b-3312-dafd63860a8a</t>
  </si>
  <si>
    <t>MultiScope</t>
  </si>
  <si>
    <t>http://www.multiscope.nl</t>
  </si>
  <si>
    <t>c9d64925-a2ab-8a64-806c-a6da73133a07</t>
  </si>
  <si>
    <t>Multiscope</t>
  </si>
  <si>
    <t>http://www.multiscope1.com</t>
  </si>
  <si>
    <t>096cef7a-f0e2-3ee8-a0d2-b624fae8b24f</t>
  </si>
  <si>
    <t>MultiSense</t>
  </si>
  <si>
    <t>http://www.multisense.nl/</t>
  </si>
  <si>
    <t>d7520530-d982-c702-3939-f63f9a30ff9f</t>
  </si>
  <si>
    <t>Multisensor Diagnostics</t>
  </si>
  <si>
    <t>https://www.multisensordiagnostics.com</t>
  </si>
  <si>
    <t>3e604170-482c-6d86-ffb7-e6deadd54710</t>
  </si>
  <si>
    <t>Multiship</t>
  </si>
  <si>
    <t>https://multiship.ru/</t>
  </si>
  <si>
    <t>0926fbea-0820-8917-ce03-ffbb7eab59ff</t>
  </si>
  <si>
    <t>Multishopbd.com</t>
  </si>
  <si>
    <t>http://multishopbd.com</t>
  </si>
  <si>
    <t>3ee1bb28-7b8e-692b-1039-846ab10372b0</t>
  </si>
  <si>
    <t>multishoppingmart</t>
  </si>
  <si>
    <t>http://www.multishoppingmart.com/</t>
  </si>
  <si>
    <t>115776ec-9588-57bb-ff90-b68160b1a472</t>
  </si>
  <si>
    <t>Multisign Co Ltd</t>
  </si>
  <si>
    <t>http://multisign.co.th/coming-soon</t>
  </si>
  <si>
    <t>023af084-1650-026d-7e40-a21c4d41facb</t>
  </si>
  <si>
    <t>Multiso Multimedia Solutions</t>
  </si>
  <si>
    <t>http://www.jankosutnik.si</t>
  </si>
  <si>
    <t>a50d3885-c9ec-5490-1269-ef14aa6dd714</t>
  </si>
  <si>
    <t>Multisoft</t>
  </si>
  <si>
    <t>http://www.multisoft.es/v_portal/apartados/apartado.asp</t>
  </si>
  <si>
    <t>926a9d6b-2d21-0c3d-f6cd-63230f394a0b</t>
  </si>
  <si>
    <t>MultiSoft Corporation</t>
  </si>
  <si>
    <t>http://www.multisoft.com/</t>
  </si>
  <si>
    <t>e68b38db-5a77-54fa-68b5-29044aba1cf1</t>
  </si>
  <si>
    <t>Multisoft Systems</t>
  </si>
  <si>
    <t>http://www.multisoftsystems.com</t>
  </si>
  <si>
    <t>be34156f-6b44-586d-a6de-867415d397a5</t>
  </si>
  <si>
    <t>Multisoft Virtual Academy</t>
  </si>
  <si>
    <t>http://www.multisoftvirtualacademy.com/</t>
  </si>
  <si>
    <t>ddf617d0-a1d7-b714-ebee-dc6777149ccf</t>
  </si>
  <si>
    <t>Multisol Group Limited</t>
  </si>
  <si>
    <t>http://www.multisolgroup.com/</t>
  </si>
  <si>
    <t>28dba25a-d529-e73d-2957-8d4684ba25cf</t>
  </si>
  <si>
    <t>Multisorb Technologies</t>
  </si>
  <si>
    <t>http://www.multisorb.com/</t>
  </si>
  <si>
    <t>b9a2fda8-1594-b8d7-77be-f96cb9947e2b</t>
  </si>
  <si>
    <t>Multisource Manufacturing LLC</t>
  </si>
  <si>
    <t>http://multisourcemfg.com/</t>
  </si>
  <si>
    <t>f714f179-106c-1423-6ed1-14fcb500c534</t>
  </si>
  <si>
    <t>Multispan</t>
  </si>
  <si>
    <t>http://www.multispaninc.com</t>
  </si>
  <si>
    <t>8aa855aa-45ee-90de-e063-084b91f2c5e9</t>
  </si>
  <si>
    <t>Multispectral Solutions</t>
  </si>
  <si>
    <t>http://www.multispectral.com</t>
  </si>
  <si>
    <t>6e41307d-30a4-add7-60d0-157126f8900f</t>
  </si>
  <si>
    <t>Multistack</t>
  </si>
  <si>
    <t>http://www.multistack.com/</t>
  </si>
  <si>
    <t>9f8c52af-880e-1bd0-fdff-f018c259cfbe</t>
  </si>
  <si>
    <t>Multistat</t>
  </si>
  <si>
    <t>http://www.multistat.com</t>
  </si>
  <si>
    <t>52820365-b673-e3b9-938d-5b92827ee3bb</t>
  </si>
  <si>
    <t>MultiStation</t>
  </si>
  <si>
    <t>http://www.multistation.com</t>
  </si>
  <si>
    <t>2870b1bb-375c-db28-25ae-6f0d0e676eba</t>
  </si>
  <si>
    <t>Multistory Learning</t>
  </si>
  <si>
    <t>http://www.blps.in</t>
  </si>
  <si>
    <t>c3c042ef-b1f5-feb2-cbe9-211ae61926be</t>
  </si>
  <si>
    <t>Multistream</t>
  </si>
  <si>
    <t>http://www.multistream.tv</t>
  </si>
  <si>
    <t>55fc1aff-7840-db20-176c-e1dd39baf576</t>
  </si>
  <si>
    <t>MultiStream</t>
  </si>
  <si>
    <t>http://multistream8.com/</t>
  </si>
  <si>
    <t>7da6931c-56c5-2cfd-2f15-e3b5888f9618</t>
  </si>
  <si>
    <t>Multisystems</t>
  </si>
  <si>
    <t>http://www.multisystems.com</t>
  </si>
  <si>
    <t>6e27d269-a6bd-1ad3-ff8e-4221e4442ed7</t>
  </si>
  <si>
    <t>MultiTaction</t>
  </si>
  <si>
    <t>https://www.multitaction.com/</t>
  </si>
  <si>
    <t>c5f602dc-ad43-b0be-dd83-1d6704e4e31f</t>
  </si>
  <si>
    <t>MultiTask</t>
  </si>
  <si>
    <t>http://multitask.is</t>
  </si>
  <si>
    <t>cc4736d1-b63f-46f6-fc68-d8df49b4b822</t>
  </si>
  <si>
    <t>MultiTech Systems</t>
  </si>
  <si>
    <t>http://www.multitech.com/products/categories/device_networking</t>
  </si>
  <si>
    <t>3c2c9990-1579-9a96-f03a-739eb310d4e3</t>
  </si>
  <si>
    <t>Multitel</t>
  </si>
  <si>
    <t>http://www.multitel.com</t>
  </si>
  <si>
    <t>ebce38db-7543-7bc2-d208-225afd197fa6</t>
  </si>
  <si>
    <t>Multitest.me</t>
  </si>
  <si>
    <t>http://www.multitest.me</t>
  </si>
  <si>
    <t>5b8d2cea-5cb6-5fbd-4f27-4e99722d675b</t>
  </si>
  <si>
    <t>Multitone Electronics</t>
  </si>
  <si>
    <t>http://www.multitone.com</t>
  </si>
  <si>
    <t>3abe7b7c-f130-6431-84ba-07d2b8415522</t>
  </si>
  <si>
    <t>MultiTouch</t>
  </si>
  <si>
    <t>http://www.multitouch.fi</t>
  </si>
  <si>
    <t>215b9e46-8b5d-e778-cf15-8f879732b5e5</t>
  </si>
  <si>
    <t>MULTITRABAJOS.COM</t>
  </si>
  <si>
    <t>http://www.multitrabajos.com</t>
  </si>
  <si>
    <t>8e8f6e3f-5e9b-7b00-c92b-1319553c6aff</t>
  </si>
  <si>
    <t>Multitubes Ltd.</t>
  </si>
  <si>
    <t>http://www.multitubes.co.uk/</t>
  </si>
  <si>
    <t>c7869783-c929-7bad-9984-a9e0ecde7edc</t>
  </si>
  <si>
    <t>Multitude</t>
  </si>
  <si>
    <t>http://www.gomultitude.com/</t>
  </si>
  <si>
    <t>364be6a1-306f-d9b9-a72d-f9fa93cc92b2</t>
  </si>
  <si>
    <t>MultiURL</t>
  </si>
  <si>
    <t>http://www.multiurl.com</t>
  </si>
  <si>
    <t>9d1f8ec9-a07a-3350-5fcf-a987790528aa</t>
  </si>
  <si>
    <t>MultiUser RolePlay Entertainment</t>
  </si>
  <si>
    <t>http://www.murpe.com</t>
  </si>
  <si>
    <t>5ec3e128-0eb9-29b9-816b-c2095d77e9ce</t>
  </si>
  <si>
    <t>Multivarious</t>
  </si>
  <si>
    <t>http://www.multivariousgames.com/</t>
  </si>
  <si>
    <t>3c896bbd-a262-7a86-857c-fb806bf11fc9</t>
  </si>
  <si>
    <t>Multiverse Commerce LLC</t>
  </si>
  <si>
    <t>http://www.multiversecommerce.com</t>
  </si>
  <si>
    <t>8aaa988c-d3ea-5ab7-ab2b-0fee37d01468</t>
  </si>
  <si>
    <t>Multiverse technologies</t>
  </si>
  <si>
    <t>http://multiversegroup.in</t>
  </si>
  <si>
    <t>83035739-d19d-7b5a-c83f-dcad3ed98e43</t>
  </si>
  <si>
    <t>Multiversity</t>
  </si>
  <si>
    <t>http://mvnw.net</t>
  </si>
  <si>
    <t>6a06c367-ee06-9838-4943-171efd00cdd0</t>
  </si>
  <si>
    <t>MultiView</t>
  </si>
  <si>
    <t>https://www.multiview.com</t>
  </si>
  <si>
    <t>3470547e-2301-1d7f-b592-bc4964a5a507</t>
  </si>
  <si>
    <t>Multiview</t>
  </si>
  <si>
    <t>https://multiview.software/</t>
  </si>
  <si>
    <t>737511d7-c986-0f23-8a2c-9a78bda5c8c4</t>
  </si>
  <si>
    <t>MultiVir</t>
  </si>
  <si>
    <t>http://multivir.com</t>
  </si>
  <si>
    <t>cecff331-78cf-8cff-0567-f3478072a25a</t>
  </si>
  <si>
    <t>MULTIVISTA GLOBAL LIMITED</t>
  </si>
  <si>
    <t>http://www.multivistaglobal.com</t>
  </si>
  <si>
    <t>3f2ccbb5-055a-0fe1-a328-4a84ba2f9f50</t>
  </si>
  <si>
    <t>Multivista Systems</t>
  </si>
  <si>
    <t>http://www.multivista.com/</t>
  </si>
  <si>
    <t>eebf1f39-e0a7-fb3f-41bf-558e59b71bdb</t>
  </si>
  <si>
    <t>MULTIVOICE</t>
  </si>
  <si>
    <t>http://www.multivoice.com</t>
  </si>
  <si>
    <t>8f1225d9-6e2b-388c-500a-ee86635d0109</t>
  </si>
  <si>
    <t>Multivote</t>
  </si>
  <si>
    <t>https://multivote.fr/</t>
  </si>
  <si>
    <t>fa36c1bd-eb93-2aeb-8bb9-4d2b9a3661bc</t>
  </si>
  <si>
    <t>MultiVu</t>
  </si>
  <si>
    <t>http://www.multivu.com/</t>
  </si>
  <si>
    <t>0e3f411b-162b-4b38-aa22-6f3f93493fa5</t>
  </si>
  <si>
    <t>Multiwall Connect</t>
  </si>
  <si>
    <t>http://www.multiwallconnect.com/</t>
  </si>
  <si>
    <t>7f92fb6b-ac08-60d8-671a-865eb9f24b8c</t>
  </si>
  <si>
    <t>MultiWave Media</t>
  </si>
  <si>
    <t>http://www.multiwavemedia.com</t>
  </si>
  <si>
    <t>e32df6f8-78f3-fcc3-ff79-b07fa7841dba</t>
  </si>
  <si>
    <t>Multiwave Photonics</t>
  </si>
  <si>
    <t>http://www.multiwavephotonics.com</t>
  </si>
  <si>
    <t>1b22f51f-8a77-277c-a46e-ad3623e5d5f9</t>
  </si>
  <si>
    <t>Multiwave Sensors</t>
  </si>
  <si>
    <t>http://www.multiwavesensors.com</t>
  </si>
  <si>
    <t>b3271582-caf2-96fb-a187-eedc9a1032bf</t>
  </si>
  <si>
    <t>Multiweb AgÌÄå»ncia Digital</t>
  </si>
  <si>
    <t>http://www.multiwebdigital.com.br</t>
  </si>
  <si>
    <t>b945ae01-e738-7fd7-2af7-0e452c8d6cff</t>
  </si>
  <si>
    <t>Multiwebcraft</t>
  </si>
  <si>
    <t>http://multiwebcraft.com/</t>
  </si>
  <si>
    <t>99f0a334-570b-cae1-efc3-d4f09b7babe7</t>
  </si>
  <si>
    <t>MultiX</t>
  </si>
  <si>
    <t>http://www.multixdetection.com/</t>
  </si>
  <si>
    <t>f39b9ae3-1574-e619-dd0b-4b55021e2ff5</t>
  </si>
  <si>
    <t>MultiZona.com</t>
  </si>
  <si>
    <t>http://multizona.com</t>
  </si>
  <si>
    <t>30bd564f-5848-4b39-3185-eef7a1bb6092</t>
  </si>
  <si>
    <t>Multnomah University</t>
  </si>
  <si>
    <t>http://www.multnomah.edu/</t>
  </si>
  <si>
    <t>9dc56de5-ff6a-5e39-e5ab-a5833b8e063f</t>
  </si>
  <si>
    <t>Multos</t>
  </si>
  <si>
    <t>http://www.multos.com/</t>
  </si>
  <si>
    <t>e65b2210-61c3-6823-0d43-c0f6bfd7f3f5</t>
  </si>
  <si>
    <t>Multrees Investor Services Ltd.</t>
  </si>
  <si>
    <t>http://www.multrees.com</t>
  </si>
  <si>
    <t>eaa79422-4880-3293-12ab-7191463dcb09</t>
  </si>
  <si>
    <t>Multu</t>
  </si>
  <si>
    <t>http://multuapp.com</t>
  </si>
  <si>
    <t>5cbdc64e-a5ab-55a2-4f7d-978fdd73acbd</t>
  </si>
  <si>
    <t>Multum Information Services</t>
  </si>
  <si>
    <t>http://www.multum.com/</t>
  </si>
  <si>
    <t>b65c9a91-e946-5982-d89b-ec75a8e1d8ae</t>
  </si>
  <si>
    <t>Multum NieruchomoÌÉåÝci GorzÌÄå_w</t>
  </si>
  <si>
    <t>http://www.multum.nieruchomosci.pl</t>
  </si>
  <si>
    <t>f2200b14-42c1-5599-df73-2d4855274858</t>
  </si>
  <si>
    <t>Multunus Software</t>
  </si>
  <si>
    <t>http://multunus.com</t>
  </si>
  <si>
    <t>46a71237-7c93-916e-4e8d-c3b676039025</t>
  </si>
  <si>
    <t>Multy.PRO</t>
  </si>
  <si>
    <t>http://multy.pro</t>
  </si>
  <si>
    <t>59f605da-374e-08cf-dc95-d6a8577dd4d3</t>
  </si>
  <si>
    <t>Mulu</t>
  </si>
  <si>
    <t>http://mulu.me</t>
  </si>
  <si>
    <t>ad650df7-35a4-c243-0207-0c228e16c76b</t>
  </si>
  <si>
    <t>Mulverhill Associates</t>
  </si>
  <si>
    <t>http://www.mulverhillassociates.com</t>
  </si>
  <si>
    <t>53055aab-0de3-8a89-0187-6238521a7ec9</t>
  </si>
  <si>
    <t>MUM Software</t>
  </si>
  <si>
    <t>http://www.mum-software.com</t>
  </si>
  <si>
    <t>234986b1-0729-06df-c7ef-944bc3986606</t>
  </si>
  <si>
    <t>Mum Sports</t>
  </si>
  <si>
    <t>http://www.mumsports.com</t>
  </si>
  <si>
    <t>ab059e20-f804-cf50-55a5-e924393985bf</t>
  </si>
  <si>
    <t>Mum's Original</t>
  </si>
  <si>
    <t>http://mumsoriginal.com/</t>
  </si>
  <si>
    <t>d1915670-8de9-acba-a35d-1fc18da94468</t>
  </si>
  <si>
    <t>MumÌ¢åÛåªs gone 2 Aus</t>
  </si>
  <si>
    <t>http://www.mumsgone2aus.com</t>
  </si>
  <si>
    <t>93e7dedf-346e-a579-ea9f-65d37b236aef</t>
  </si>
  <si>
    <t>Mumart</t>
  </si>
  <si>
    <t>6a396185-bc9f-2a57-af3a-701a138294a1</t>
  </si>
  <si>
    <t>Mumba Cloud</t>
  </si>
  <si>
    <t>http://www.mumba.cloud</t>
  </si>
  <si>
    <t>aead5f62-6ceb-91a5-230e-b43a87163960</t>
  </si>
  <si>
    <t>Mumbai 5 Star Hotels</t>
  </si>
  <si>
    <t>http://www.mumbai5starhotels.com</t>
  </si>
  <si>
    <t>8cbccdaf-ed86-a12f-a2e9-82ac639cee00</t>
  </si>
  <si>
    <t>Mumbai Angels</t>
  </si>
  <si>
    <t>http://www.mumbaiangels.com/</t>
  </si>
  <si>
    <t>d47bf66b-3a07-98da-56fb-954ab9b3779b</t>
  </si>
  <si>
    <t>Mumbai Flora</t>
  </si>
  <si>
    <t>http://www.mumbaiflora.in</t>
  </si>
  <si>
    <t>c6ecf1a4-228e-1457-15fe-262d3d74275c</t>
  </si>
  <si>
    <t>Mumbai Gadget</t>
  </si>
  <si>
    <t>http://www.mumbaigadget.com</t>
  </si>
  <si>
    <t>8e716d7f-1fc8-4d7d-6d41-61378a773103</t>
  </si>
  <si>
    <t>Mumbai Mirror</t>
  </si>
  <si>
    <t>http://mumbaimirror.com</t>
  </si>
  <si>
    <t>40f7a2a6-7bf3-ac58-0dd5-6871b32fbf6f</t>
  </si>
  <si>
    <t>Mumbai Pune Taxi Services</t>
  </si>
  <si>
    <t>http://coolcabservices.in/</t>
  </si>
  <si>
    <t>93e96784-933d-bff5-2ab4-165d6929bd0a</t>
  </si>
  <si>
    <t>Mumbaimade</t>
  </si>
  <si>
    <t>http://www.mumbaimade.net</t>
  </si>
  <si>
    <t>0e39baeb-3f0f-13e0-5276-26774be9e4db</t>
  </si>
  <si>
    <t>Mumbo,Inc.</t>
  </si>
  <si>
    <t>http://www.mumbo.com</t>
  </si>
  <si>
    <t>ef708a6b-ea87-c86e-a65e-f8092e5d501d</t>
  </si>
  <si>
    <t>Mumboe</t>
  </si>
  <si>
    <t>http://mumboe.com</t>
  </si>
  <si>
    <t>620ed21d-4780-efde-3b67-1b8e43db7623</t>
  </si>
  <si>
    <t>MumboJumbo</t>
  </si>
  <si>
    <t>http://support.mumbojumbo.com/home</t>
  </si>
  <si>
    <t>942cc5c9-17aa-9edb-48b3-2e327e6591df</t>
  </si>
  <si>
    <t>MuMec</t>
  </si>
  <si>
    <t>http://www.mumec.com/</t>
  </si>
  <si>
    <t>465ccc9b-d7de-b110-9406-d9735c18d0be</t>
  </si>
  <si>
    <t>Muminai</t>
  </si>
  <si>
    <t>http://www.muminai.com</t>
  </si>
  <si>
    <t>b8c5f4e8-4867-e634-4e84-b5c2863015ca</t>
  </si>
  <si>
    <t>Mumkin.studio</t>
  </si>
  <si>
    <t>http://www.mumkin.studio/</t>
  </si>
  <si>
    <t>ce2c0a9b-ffc4-6f6c-8d91-07f44f014e66</t>
  </si>
  <si>
    <t>Mumm</t>
  </si>
  <si>
    <t>http://www.getmumm.com</t>
  </si>
  <si>
    <t>c4212668-67ef-0cb1-fe65-fa82020bcea8</t>
  </si>
  <si>
    <t>Mummu Cycling</t>
  </si>
  <si>
    <t>https://www.mummucycling.com</t>
  </si>
  <si>
    <t>791495fc-685c-7783-ed74-9456b0601d99</t>
  </si>
  <si>
    <t>Mummy Cooks</t>
  </si>
  <si>
    <t>https://www.mummycooks.com/</t>
  </si>
  <si>
    <t>25e90a35-b859-5548-3c7f-6f2b39ffee6a</t>
  </si>
  <si>
    <t>Mummy's Wish</t>
  </si>
  <si>
    <t>https://www.mummyswish.org.au/</t>
  </si>
  <si>
    <t>5b122f47-07ee-ebe6-7685-9028fc65c7b6</t>
  </si>
  <si>
    <t>MUMO</t>
  </si>
  <si>
    <t>http://mumo.me/</t>
  </si>
  <si>
    <t>cced3a3a-2525-c593-3614-3ed0afb65a8a</t>
  </si>
  <si>
    <t>MuMo Productions</t>
  </si>
  <si>
    <t>http://www.mumoproductions.com</t>
  </si>
  <si>
    <t>cf15ee3d-e661-82e1-7c44-ee71f945a4da</t>
  </si>
  <si>
    <t>Mumo Systems</t>
  </si>
  <si>
    <t>http://www.mumosystems.com</t>
  </si>
  <si>
    <t>d93883a7-b01d-a4f4-1def-ac7f577b281b</t>
  </si>
  <si>
    <t>Mumpa</t>
  </si>
  <si>
    <t>https://www.mumpa.in</t>
  </si>
  <si>
    <t>3142f405-e03b-2994-8284-a477bf883ce7</t>
  </si>
  <si>
    <t>MumRadar</t>
  </si>
  <si>
    <t>http://mumradar.com/</t>
  </si>
  <si>
    <t>280e82dd-97d8-ff92-401e-96de15ee466f</t>
  </si>
  <si>
    <t>Mumrunners</t>
  </si>
  <si>
    <t>http://www.mumrunners.com/</t>
  </si>
  <si>
    <t>76a17c02-fa54-b4dc-d254-0d37b9e9a6d8</t>
  </si>
  <si>
    <t>Mums 'n' Babies</t>
  </si>
  <si>
    <t>http://www.mumsnbabies.com/</t>
  </si>
  <si>
    <t>4a30444a-1705-652c-186b-5103aef136fb</t>
  </si>
  <si>
    <t>Mums and Kisses</t>
  </si>
  <si>
    <t>https://mumsandkisses.com/</t>
  </si>
  <si>
    <t>aa41dc21-ae61-5eb1-e30c-fb552ad3a7ba</t>
  </si>
  <si>
    <t>Mums Bake Cakes</t>
  </si>
  <si>
    <t>https://www.mumsbakecakes.co.uk</t>
  </si>
  <si>
    <t>b7930406-3980-0f4c-e86c-d0c3813713c0</t>
  </si>
  <si>
    <t>Mums in Technology</t>
  </si>
  <si>
    <t>https://www.mumsintechnology.co.uk</t>
  </si>
  <si>
    <t>0c6bd8fb-877f-5616-702a-84330b09debd</t>
  </si>
  <si>
    <t>MumsBasket</t>
  </si>
  <si>
    <t>http://www.mumsbasket.com</t>
  </si>
  <si>
    <t>7d256954-9377-9cb2-c322-962b90fb300a</t>
  </si>
  <si>
    <t>Mumsnet</t>
  </si>
  <si>
    <t>http://www.mumsnet.com</t>
  </si>
  <si>
    <t>48bb2961-e156-5a39-afae-7ff694651a37</t>
  </si>
  <si>
    <t>MumsWay</t>
  </si>
  <si>
    <t>http://www.mumsway.com</t>
  </si>
  <si>
    <t>46c0e6ff-e194-930c-6083-cacf1ed8f272</t>
  </si>
  <si>
    <t>Mumsy</t>
  </si>
  <si>
    <t>http://www.mumsy.me</t>
  </si>
  <si>
    <t>e0c2f82f-8a06-0dde-3dca-e3826cfb4877</t>
  </si>
  <si>
    <t>Mumtalakat</t>
  </si>
  <si>
    <t>e92db8ea-967b-a072-00c3-f431e286d0e4</t>
  </si>
  <si>
    <t>MUMU</t>
  </si>
  <si>
    <t>http://www.mumu.id</t>
  </si>
  <si>
    <t>4af6ab2f-7e0b-e3a5-5d13-0198ec87cf0d</t>
  </si>
  <si>
    <t>MumumÌÄå_o</t>
  </si>
  <si>
    <t>http://www.mumumio.com</t>
  </si>
  <si>
    <t>95b8e459-99cb-39d5-d0d7-55a3d1ad6fc2</t>
  </si>
  <si>
    <t>Mumutata</t>
  </si>
  <si>
    <t>http://mumutata.com</t>
  </si>
  <si>
    <t>9f31ab9f-1a0e-e007-5152-c03c112d24e1</t>
  </si>
  <si>
    <t>Mumzworld.com</t>
  </si>
  <si>
    <t>http://www.mumzworld.com</t>
  </si>
  <si>
    <t>5e30e2b0-a596-ac98-2ef4-b43fcff90445</t>
  </si>
  <si>
    <t>Mun Hean Singapore Pte Ltd</t>
  </si>
  <si>
    <t>http://www.munhean.com/</t>
  </si>
  <si>
    <t>bdcd01d9-2efb-5d0a-2291-6c56cc59674a</t>
  </si>
  <si>
    <t>Munax</t>
  </si>
  <si>
    <t>http://www.munax.com</t>
  </si>
  <si>
    <t>bbbe1867-9476-e61c-6bf7-2d376d346417</t>
  </si>
  <si>
    <t>Munay Medicine</t>
  </si>
  <si>
    <t>https://www.munaymedicine.com/</t>
  </si>
  <si>
    <t>519fe9cd-b654-a7c2-f9fc-266fb03b1dc3</t>
  </si>
  <si>
    <t>Muncarad</t>
  </si>
  <si>
    <t>http://muncarad.com</t>
  </si>
  <si>
    <t>9cd2824a-c9b4-f53b-5016-91e74b300cf5</t>
  </si>
  <si>
    <t>Munch</t>
  </si>
  <si>
    <t>http://www.munch.life</t>
  </si>
  <si>
    <t>45be5cb8-d1a8-7eab-68d8-fd0efd78bc01</t>
  </si>
  <si>
    <t>Munch 411</t>
  </si>
  <si>
    <t>http://www.munch411.com</t>
  </si>
  <si>
    <t>92e4fd77-b9df-f262-0542-a4b9e32f6878</t>
  </si>
  <si>
    <t>Munch Ado</t>
  </si>
  <si>
    <t>https://munchado.com</t>
  </si>
  <si>
    <t>7879d390-669f-683b-fcdf-9c2a0d65edab</t>
  </si>
  <si>
    <t>Munch App</t>
  </si>
  <si>
    <t>http://www.munch-app.com</t>
  </si>
  <si>
    <t>e3834741-2464-e97c-6435-a9b79e351e0d</t>
  </si>
  <si>
    <t>Munch Health</t>
  </si>
  <si>
    <t>https://munch.fit/</t>
  </si>
  <si>
    <t>e4da72e8-dc71-9161-a13b-c35c060624fe</t>
  </si>
  <si>
    <t>Munch Inc</t>
  </si>
  <si>
    <t>http://www.mymunch.com</t>
  </si>
  <si>
    <t>85019892-eb80-97c7-cab3-fac2384e0336</t>
  </si>
  <si>
    <t>Munch On Me</t>
  </si>
  <si>
    <t>http://www.munchonme.com</t>
  </si>
  <si>
    <t>b181c601-36f5-9491-2235-169fc36c057d</t>
  </si>
  <si>
    <t>Munch's Supply Co</t>
  </si>
  <si>
    <t>http://www.munchsupply.com/</t>
  </si>
  <si>
    <t>c8610840-664c-94be-8866-8c61944bb5b7</t>
  </si>
  <si>
    <t>MunchAway</t>
  </si>
  <si>
    <t>http://munchaway.com</t>
  </si>
  <si>
    <t>53047c3f-0a17-c8e1-6cb8-de6d82f30596</t>
  </si>
  <si>
    <t>Munchbox</t>
  </si>
  <si>
    <t>http://www.munchbox.me</t>
  </si>
  <si>
    <t>bafffa41-1f67-25bd-4cc6-1b0f338b6dc8</t>
  </si>
  <si>
    <t>http://www.munchbox.ae/</t>
  </si>
  <si>
    <t>67de7a5e-ca00-24a7-48bc-c3b51846ea10</t>
  </si>
  <si>
    <t>Munchee</t>
  </si>
  <si>
    <t>http://munchee.io</t>
  </si>
  <si>
    <t>e2aebac4-da2f-beb6-8cbe-481311c14ffc</t>
  </si>
  <si>
    <t>MunchEm, Inc</t>
  </si>
  <si>
    <t>http://www.munchem.com</t>
  </si>
  <si>
    <t>4195c151-8d51-f7c8-3fa9-5d324412d672</t>
  </si>
  <si>
    <t>Munchery</t>
  </si>
  <si>
    <t>https://munchery.com</t>
  </si>
  <si>
    <t>11625635-4b31-5b66-3ab1-acba447559cf</t>
  </si>
  <si>
    <t>Munchies Fast Food</t>
  </si>
  <si>
    <t>http://www.munchiesng.com/</t>
  </si>
  <si>
    <t>07abfc74-3e38-0cfc-8dea-e201ffc1723c</t>
  </si>
  <si>
    <t>Munchitos</t>
  </si>
  <si>
    <t>http://lomascrujiente.es/</t>
  </si>
  <si>
    <t>a16e3e8c-8134-42e8-351f-ff95d290a251</t>
  </si>
  <si>
    <t>Munchkin</t>
  </si>
  <si>
    <t>http://www.munchkin.com</t>
  </si>
  <si>
    <t>a92a9449-8f6f-306f-e102-2fe73f79b30f</t>
  </si>
  <si>
    <t>Munchkin Fun</t>
  </si>
  <si>
    <t>http://munchkinfun.com</t>
  </si>
  <si>
    <t>b0883f20-cee5-2f45-e1ea-fa8010d8df84</t>
  </si>
  <si>
    <t>MunchMoney, Inc.</t>
  </si>
  <si>
    <t>http://www.munchmoneyapp.com/</t>
  </si>
  <si>
    <t>5a643997-9748-5b1f-fce4-d280fa2b9113</t>
  </si>
  <si>
    <t>MunchOn</t>
  </si>
  <si>
    <t>http://www.munchon.com</t>
  </si>
  <si>
    <t>ead0db0e-0302-12c5-3830-d73762e2ee5d</t>
  </si>
  <si>
    <t>MunchQuick</t>
  </si>
  <si>
    <t>http://www.munchquick.com</t>
  </si>
  <si>
    <t>103e55cc-f09b-0e2a-8b86-74d2b292e487</t>
  </si>
  <si>
    <t>MunchWithus</t>
  </si>
  <si>
    <t>http://www.munchwithus.com</t>
  </si>
  <si>
    <t>ab7b90c5-fc5e-25d4-4a9c-b281cf28114d</t>
  </si>
  <si>
    <t>MunchyBox</t>
  </si>
  <si>
    <t>http://munchybox.co</t>
  </si>
  <si>
    <t>edcc14a4-8222-b067-6710-0f44cf6a9071</t>
  </si>
  <si>
    <t>MunckMix</t>
  </si>
  <si>
    <t>http://www.munckmix.com/</t>
  </si>
  <si>
    <t>eb1fcc6d-0144-fd5d-ed37-5033a4df4e41</t>
  </si>
  <si>
    <t>MUNCmedia</t>
  </si>
  <si>
    <t>http://www.muncmedia.com</t>
  </si>
  <si>
    <t>f6cfa4fe-42a3-f64c-375c-688d93a2b5ad</t>
  </si>
  <si>
    <t>Muncom</t>
  </si>
  <si>
    <t>http://www.muncom.com</t>
  </si>
  <si>
    <t>3378c6fb-fd52-9a7f-8576-93f9e2ff0db7</t>
  </si>
  <si>
    <t>munddi</t>
  </si>
  <si>
    <t>https://munddi.com</t>
  </si>
  <si>
    <t>3d9aabc8-20f0-6e54-1bda-10c9e9134dd2</t>
  </si>
  <si>
    <t>Mundhotel</t>
  </si>
  <si>
    <t>http://www.mundhotel.com</t>
  </si>
  <si>
    <t>83fed4cf-8181-c61a-f01a-33b38ba84801</t>
  </si>
  <si>
    <t>Mundi</t>
  </si>
  <si>
    <t>http://www.mundi.com.br</t>
  </si>
  <si>
    <t>82fbbbe1-3480-c8c4-1461-8d0c947cadc5</t>
  </si>
  <si>
    <t>Mundi Lab</t>
  </si>
  <si>
    <t>http://www.mundi-lab.com/</t>
  </si>
  <si>
    <t>7207ff00-ed2f-6e24-4320-b01516166772</t>
  </si>
  <si>
    <t>Mundi Ventures</t>
  </si>
  <si>
    <t>http://mundiventures.com/</t>
  </si>
  <si>
    <t>54f83568-fabc-404a-ab58-2def3bc8a9e2</t>
  </si>
  <si>
    <t>Mundigangas</t>
  </si>
  <si>
    <t>http://www.mundigangas.com</t>
  </si>
  <si>
    <t>f2c0b579-7805-3370-37fd-4b3db556b39f</t>
  </si>
  <si>
    <t>MundiPagg</t>
  </si>
  <si>
    <t>http://www.mundipagg.com</t>
  </si>
  <si>
    <t>3e7792d5-1cd0-600b-ff80-a9133f6efd40</t>
  </si>
  <si>
    <t>Mundipharma</t>
  </si>
  <si>
    <t>http://www.mundipharma.com</t>
  </si>
  <si>
    <t>10f473aa-590c-b4f3-aefe-ddc01779847b</t>
  </si>
  <si>
    <t>Mundipharma International</t>
  </si>
  <si>
    <t>1efd541f-6b9b-0821-08e2-87908c7007d5</t>
  </si>
  <si>
    <t>Mundipharma Reasearch GmbH &amp; Co KG</t>
  </si>
  <si>
    <t>http://www.mundipharma-rd.eu/home.html</t>
  </si>
  <si>
    <t>fa27250e-4859-2bc0-bd9c-ff882a0e8f9c</t>
  </si>
  <si>
    <t>Munditech - Eletrodata Projetos Especiais</t>
  </si>
  <si>
    <t>http://www.eletrodata.com.br</t>
  </si>
  <si>
    <t>4d80758d-e131-da5a-1f6c-f788aeee8b18</t>
  </si>
  <si>
    <t>Munditech - Eletrodata Projetos Especiais ltda</t>
  </si>
  <si>
    <t>http://www.munditech.com</t>
  </si>
  <si>
    <t>adbbf2b8-b184-e959-c32e-e8536f1530d2</t>
  </si>
  <si>
    <t>Mundivox</t>
  </si>
  <si>
    <t>http://www.mundivox.com</t>
  </si>
  <si>
    <t>1dd91eae-2594-5d1b-4b8d-d2a59b1cc651</t>
  </si>
  <si>
    <t>Mundo Animal Tienda S.L</t>
  </si>
  <si>
    <t>http://www.mundo-animal.com</t>
  </si>
  <si>
    <t>5bc37c2d-1d06-5579-74c8-b0fcc4034338</t>
  </si>
  <si>
    <t>Mundo Chat</t>
  </si>
  <si>
    <t>http://www.themundoapp.com</t>
  </si>
  <si>
    <t>6f675646-04f3-e2af-3f73-1512780961f4</t>
  </si>
  <si>
    <t>Mundo Descuento</t>
  </si>
  <si>
    <t>http://www.mundodescuento.com/</t>
  </si>
  <si>
    <t>bee991d7-e5cd-3d98-3009-3d5e4cc60f45</t>
  </si>
  <si>
    <t>Mundo do CrochÌÄå»</t>
  </si>
  <si>
    <t>https://www.mundodocroche.com.br/</t>
  </si>
  <si>
    <t>b7bf2e88-b57a-6359-0e3f-83aba9f89fbb</t>
  </si>
  <si>
    <t>Mundo Ludic</t>
  </si>
  <si>
    <t>http://www.mundoludic.com/</t>
  </si>
  <si>
    <t>4b219526-2bb5-0c4e-2e3d-0d09da409f7d</t>
  </si>
  <si>
    <t>Mundo Pato</t>
  </si>
  <si>
    <t>http://www.mundopato.com/#home</t>
  </si>
  <si>
    <t>98b01122-3655-b04b-20d4-d7957d59dea4</t>
  </si>
  <si>
    <t>Mundo VR</t>
  </si>
  <si>
    <t>http://mundovr.com.br</t>
  </si>
  <si>
    <t>35e89a7d-5c43-f377-1d3e-66fea5eabf43</t>
  </si>
  <si>
    <t>Mundo-virtual</t>
  </si>
  <si>
    <t>http://mundo-virtual.com/</t>
  </si>
  <si>
    <t>42f05144-ba93-c5d2-d663-2c2f17aa3d2d</t>
  </si>
  <si>
    <t>Mundoalfombra.com</t>
  </si>
  <si>
    <t>http://www.mundoalfombra.com</t>
  </si>
  <si>
    <t>57399335-d1c9-0b84-6d8e-c22f9c3d37f2</t>
  </si>
  <si>
    <t>Mundoamarre</t>
  </si>
  <si>
    <t>http://mundoamarre.es</t>
  </si>
  <si>
    <t>f374cb42-aef7-2dcd-3d46-0d2e45057c80</t>
  </si>
  <si>
    <t>mundoAnimalia</t>
  </si>
  <si>
    <t>http://www.mundoanimalia.com</t>
  </si>
  <si>
    <t>0781fa7d-e468-443e-26ec-20ca664dceea</t>
  </si>
  <si>
    <t>Mundocom USA</t>
  </si>
  <si>
    <t>https://mundocomww.corporateperks.com</t>
  </si>
  <si>
    <t>1769b6bb-0261-509c-143e-9306d0d633a1</t>
  </si>
  <si>
    <t>MundoDT</t>
  </si>
  <si>
    <t>https://mundodt.com</t>
  </si>
  <si>
    <t>d7f26dfb-9cf8-0ca9-fbcd-67ff448b4b69</t>
  </si>
  <si>
    <t>MundoGEO</t>
  </si>
  <si>
    <t>http://mundogeo.com/en/</t>
  </si>
  <si>
    <t>a9598c25-afc2-b116-269f-a6a57bb79460</t>
  </si>
  <si>
    <t>MundoGizmo</t>
  </si>
  <si>
    <t>http://www.mundogizmo.com</t>
  </si>
  <si>
    <t>6507ba35-67c4-e99e-3da3-68f1fc870288</t>
  </si>
  <si>
    <t>MundoHablado.com</t>
  </si>
  <si>
    <t>http://www.mundohablado.com/en/index.php</t>
  </si>
  <si>
    <t>015abb57-8e25-aee0-0b43-bf85cc42133b</t>
  </si>
  <si>
    <t>MUNDOmedia</t>
  </si>
  <si>
    <t>http://www.mundomedia.com/</t>
  </si>
  <si>
    <t>2200c161-7376-3306-cf02-6d6a7778a8b6</t>
  </si>
  <si>
    <t>Mundomono</t>
  </si>
  <si>
    <t>http://www.mundomono.com/new</t>
  </si>
  <si>
    <t>6fa9452b-5e7a-cc2e-2c01-3697bafde74d</t>
  </si>
  <si>
    <t>Mundoparquet</t>
  </si>
  <si>
    <t>http://www.mundoparquet.com</t>
  </si>
  <si>
    <t>cbc8d234-1f52-ddaa-27cb-2aa0e87f5891</t>
  </si>
  <si>
    <t>Mundoro Capital</t>
  </si>
  <si>
    <t>http://mundoro.com/</t>
  </si>
  <si>
    <t>8b8c3234-e1f5-0acc-94e3-9e61aab84e0c</t>
  </si>
  <si>
    <t>MundoYo Company Limited</t>
  </si>
  <si>
    <t>http://www.mundoyo.com</t>
  </si>
  <si>
    <t>403ba6d6-17fd-3607-e01d-683ee30adf60</t>
  </si>
  <si>
    <t>Mundt MacGregor LLP.</t>
  </si>
  <si>
    <t>http://www.mundtmac.com</t>
  </si>
  <si>
    <t>d9dfc7d6-c7dc-9f16-3ca0-2da9b392f903</t>
  </si>
  <si>
    <t>Mundue</t>
  </si>
  <si>
    <t>http://www.mundue.com</t>
  </si>
  <si>
    <t>f6cc8097-11df-332a-60ab-b8c519da852e</t>
  </si>
  <si>
    <t>Mundwerk</t>
  </si>
  <si>
    <t>http://www.mundwerk.de</t>
  </si>
  <si>
    <t>87f444ff-b3d9-0641-a478-eabd31d2759d</t>
  </si>
  <si>
    <t>Munecasreales</t>
  </si>
  <si>
    <t>http://www.munecasreales.com/</t>
  </si>
  <si>
    <t>a4479080-7854-5b19-c11a-180b52407336</t>
  </si>
  <si>
    <t>MunEDA</t>
  </si>
  <si>
    <t>http://www.muneda.com</t>
  </si>
  <si>
    <t>c704c2a3-2f52-fb03-9c1e-ea120fd1c85b</t>
  </si>
  <si>
    <t>Munepene</t>
  </si>
  <si>
    <t>http://munepene.weebly.com</t>
  </si>
  <si>
    <t>8d6c72bc-9150-2d81-f4c9-3f69f174c8de</t>
  </si>
  <si>
    <t>Munetrix</t>
  </si>
  <si>
    <t>http://munetrix.com</t>
  </si>
  <si>
    <t>af1bb689-5d89-78db-e660-e39aa5d9158f</t>
  </si>
  <si>
    <t>Munger, Tolles &amp; Olson LLP.</t>
  </si>
  <si>
    <t>http://www.mto.com</t>
  </si>
  <si>
    <t>09b0f8b4-f182-901f-ec34-8c18f610f1cc</t>
  </si>
  <si>
    <t>Mungle</t>
  </si>
  <si>
    <t>http://www.mungle.social/</t>
  </si>
  <si>
    <t>4e5ee0e8-95aa-6f6e-14eb-daadc3d624a0</t>
  </si>
  <si>
    <t>Mungo</t>
  </si>
  <si>
    <t>http://www.mungo.com</t>
  </si>
  <si>
    <t>ec0e1731-19ab-f4b8-cc7a-683937713e0f</t>
  </si>
  <si>
    <t>Mungo Creative Group</t>
  </si>
  <si>
    <t>http://mungocreativegroup.com/</t>
  </si>
  <si>
    <t>27afcb1e-e3cd-0e49-cd82-0156037ff3f9</t>
  </si>
  <si>
    <t>Munibox</t>
  </si>
  <si>
    <t>http://www.munibox.com</t>
  </si>
  <si>
    <t>9d7b6d6e-ade3-7f5b-9948-6d7ad794a0c8</t>
  </si>
  <si>
    <t>Munic</t>
  </si>
  <si>
    <t>http://www.munic.fr/</t>
  </si>
  <si>
    <t>38f4ae35-b736-7774-a747-6d10dd469627</t>
  </si>
  <si>
    <t>Munic.io</t>
  </si>
  <si>
    <t>http://www.munic.io</t>
  </si>
  <si>
    <t>5153e03f-7010-1b85-bc51-8f57f5530453</t>
  </si>
  <si>
    <t>Munich Biotechnology</t>
  </si>
  <si>
    <t>89a0130a-abaf-2166-bbda-d46410bf8037</t>
  </si>
  <si>
    <t>Munich Business Angel Network</t>
  </si>
  <si>
    <t>http://www.munichnetwork.com</t>
  </si>
  <si>
    <t>efab6d7d-7a66-bedb-b6c3-c8ff2d1dbd9a</t>
  </si>
  <si>
    <t>Munich Business School</t>
  </si>
  <si>
    <t>http://www.munich-business-school.de/</t>
  </si>
  <si>
    <t>842eebed-03a9-c7fc-d4da-6946762720c3</t>
  </si>
  <si>
    <t>Munich Business Services</t>
  </si>
  <si>
    <t>http://www.munich-business.de/</t>
  </si>
  <si>
    <t>f7bca3a7-42de-2223-0129-88319c2c7b5d</t>
  </si>
  <si>
    <t>Munich Composites</t>
  </si>
  <si>
    <t>http://www.munich-composites.de/</t>
  </si>
  <si>
    <t>f4fdc5ad-e10a-fec0-1150-491286dc76d8</t>
  </si>
  <si>
    <t>Munich Content Manufaktur</t>
  </si>
  <si>
    <t>https://www.contentmanufaktur.net</t>
  </si>
  <si>
    <t>6c06f899-de3a-78c3-e213-722c762ed907</t>
  </si>
  <si>
    <t>Munich Creative Business</t>
  </si>
  <si>
    <t>http://www.mcbw.de/</t>
  </si>
  <si>
    <t>bfabef7a-8b21-058e-feff-aa1040f23553</t>
  </si>
  <si>
    <t>Munich International School</t>
  </si>
  <si>
    <t>http://www.mis-munich.de/</t>
  </si>
  <si>
    <t>d184ae63-ed6d-1c02-41ab-a76f95772e8c</t>
  </si>
  <si>
    <t>Munich Investors Circle</t>
  </si>
  <si>
    <t>http://www.mun-ic.de/</t>
  </si>
  <si>
    <t>b2312d80-66bb-9f6a-ae36-cc952140b7eb</t>
  </si>
  <si>
    <t>Munich Network</t>
  </si>
  <si>
    <t>https://www.munichnetwork.com</t>
  </si>
  <si>
    <t>0ad171f1-6f75-5fea-fca4-8e526b307544</t>
  </si>
  <si>
    <t>Munich Re / HSB Ventures</t>
  </si>
  <si>
    <t>https://www.munichre.com/en/homepage/index.html</t>
  </si>
  <si>
    <t>46023f5e-35d5-c6f4-9981-112cef17d791</t>
  </si>
  <si>
    <t>Munich Reinsurance</t>
  </si>
  <si>
    <t>http://www.munichre.com</t>
  </si>
  <si>
    <t>4794da90-cba4-4927-9742-025c7bf63f04</t>
  </si>
  <si>
    <t>Munich Startups</t>
  </si>
  <si>
    <t>http://www.munich-startups.de/</t>
  </si>
  <si>
    <t>6e4b937c-72bc-7083-0c43-fa011452a43c</t>
  </si>
  <si>
    <t>Munich University</t>
  </si>
  <si>
    <t>21bc024d-af62-ed37-e582-7c708223afd1</t>
  </si>
  <si>
    <t>Munich University of Applied Sciences</t>
  </si>
  <si>
    <t>http://www.hm.edu</t>
  </si>
  <si>
    <t>d078c010-4831-f71c-a713-8fe8e1ff2322</t>
  </si>
  <si>
    <t>Munich Venture Partners</t>
  </si>
  <si>
    <t>http://www.munichvp.com</t>
  </si>
  <si>
    <t>c392aca9-bd92-f1d6-7131-ad30d60aff48</t>
  </si>
  <si>
    <t>Municibid</t>
  </si>
  <si>
    <t>http://www.municibid.com</t>
  </si>
  <si>
    <t>e171604e-1a8a-ad37-c7fb-4cb773b8610d</t>
  </si>
  <si>
    <t>Municipal Building Inspection Solutions</t>
  </si>
  <si>
    <t>http://www.mbislimited.com/</t>
  </si>
  <si>
    <t>e82be083-c47c-bb58-363d-c03cf5e92043</t>
  </si>
  <si>
    <t>Municipal Centre of Enterprises</t>
  </si>
  <si>
    <t>http://innovacion.gijon.es/</t>
  </si>
  <si>
    <t>dead0c7d-0f86-fda4-0c56-2bacc96644e0</t>
  </si>
  <si>
    <t>Municipal Employee Retirement System</t>
  </si>
  <si>
    <t>http://www.mersofmich.com</t>
  </si>
  <si>
    <t>31478cd9-b279-efb9-225b-2b8a384dcc90</t>
  </si>
  <si>
    <t>Municipal Employees Credit Union</t>
  </si>
  <si>
    <t>http://www.mecuokc.org</t>
  </si>
  <si>
    <t>a8d53bbb-8a88-aece-e860-ddfa87b91dd5</t>
  </si>
  <si>
    <t>Municipal Evaluation Systems</t>
  </si>
  <si>
    <t>http://municipalevaluationsystems.com</t>
  </si>
  <si>
    <t>36f04bd8-c554-04cc-0048-58c016772c1f</t>
  </si>
  <si>
    <t>Municipal Group of Companies</t>
  </si>
  <si>
    <t>http://www.dexter.ca</t>
  </si>
  <si>
    <t>fe4b3dd4-ed7c-72f9-aa5c-2b6dff588387</t>
  </si>
  <si>
    <t>Municipal Managers Association</t>
  </si>
  <si>
    <t>http://www.mmasc.org</t>
  </si>
  <si>
    <t>22b9a137-161e-0cb5-e7e0-33593bbf9fad</t>
  </si>
  <si>
    <t>Municipal Medical College</t>
  </si>
  <si>
    <t>http://www.nhlmmc.edu.in</t>
  </si>
  <si>
    <t>1ad8f46f-e2f3-067f-49e8-0032144ef13c</t>
  </si>
  <si>
    <t>Municipal Network Exchange</t>
  </si>
  <si>
    <t>http://www.munex360.com/</t>
  </si>
  <si>
    <t>434a47e2-e204-394d-2c21-e9dd26279cd3</t>
  </si>
  <si>
    <t>MunicipalBonds.com</t>
  </si>
  <si>
    <t>http://www.municipalbonds.com</t>
  </si>
  <si>
    <t>0d7da5af-2cd4-6efc-4cdb-2122caf047fa</t>
  </si>
  <si>
    <t>Municipality of Eindhoven</t>
  </si>
  <si>
    <t>http://www.eindhoven.nl</t>
  </si>
  <si>
    <t>d6c07c19-3d45-ed8f-10bf-680c17861a38</t>
  </si>
  <si>
    <t>MUNICIPALITY OF PEJA</t>
  </si>
  <si>
    <t>https://kk.rks-gov.net</t>
  </si>
  <si>
    <t>10efb7b2-d70e-095a-0f92-8ebec3ff8f88</t>
  </si>
  <si>
    <t>Municipality of Piraeus</t>
  </si>
  <si>
    <t>http://www.pireasnet.gr/</t>
  </si>
  <si>
    <t>8bba1d44-1c7c-117a-c6c4-8ec7dfdcbff3</t>
  </si>
  <si>
    <t>Municipality Tools</t>
  </si>
  <si>
    <t>http://municipalitytools.com/</t>
  </si>
  <si>
    <t>7e6eec40-548b-11d2-fdff-9adc2a01526e</t>
  </si>
  <si>
    <t>MunicipalTrade</t>
  </si>
  <si>
    <t>http://www.municipaltrade.com/</t>
  </si>
  <si>
    <t>2135dfca-c6f4-8c02-d2a1-dff045f16286</t>
  </si>
  <si>
    <t>Municipio de LanÌÄå¼s</t>
  </si>
  <si>
    <t>http://lanus.gob.ar</t>
  </si>
  <si>
    <t>b545948e-8c60-457c-bc9a-0799e8a0bfe2</t>
  </si>
  <si>
    <t>Municipio de Tigre</t>
  </si>
  <si>
    <t>http://www.tigre.gov.ar/</t>
  </si>
  <si>
    <t>b9ac1631-ae69-8242-4430-8611db330084</t>
  </si>
  <si>
    <t>Municipio de Vicente Lopez</t>
  </si>
  <si>
    <t>http://www.vicentelopez.gov.ar/</t>
  </si>
  <si>
    <t>d9bf683f-7984-dbb6-538e-c1addee787b5</t>
  </si>
  <si>
    <t>Municode</t>
  </si>
  <si>
    <t>https://www.municode.com/</t>
  </si>
  <si>
    <t>53107e2b-b798-235b-bfd7-6e0a42597bba</t>
  </si>
  <si>
    <t>6cedd7f6-8477-25ac-7d66-054121ec0573</t>
  </si>
  <si>
    <t>MuniLogic Municipal Management Software</t>
  </si>
  <si>
    <t>http://www.munilogic.com/</t>
  </si>
  <si>
    <t>62e2431a-c77e-dfa7-8341-f4b6a3ee97fd</t>
  </si>
  <si>
    <t>MuniMatch Corporation</t>
  </si>
  <si>
    <t>http://www.munimatch.com</t>
  </si>
  <si>
    <t>811fc14d-5a1a-9b8f-814e-60919f693247</t>
  </si>
  <si>
    <t>MuniMeter</t>
  </si>
  <si>
    <t>https://www.munimeter.com</t>
  </si>
  <si>
    <t>df26c4ae-56d1-5f05-919a-e5873491a486</t>
  </si>
  <si>
    <t>MuniMeter, LLC</t>
  </si>
  <si>
    <t>4189501b-be11-9200-a4b4-63ad76979ffa</t>
  </si>
  <si>
    <t>MuniMeter.com</t>
  </si>
  <si>
    <t>b2df59f3-e28b-6ad9-4333-1ed3e57371cd</t>
  </si>
  <si>
    <t>MuniMeterBoXXX</t>
  </si>
  <si>
    <t>https://www.munimeterboxxx.com</t>
  </si>
  <si>
    <t>cf798710-4d05-6f1d-fa97-02ef77c645a5</t>
  </si>
  <si>
    <t>MuniMeterHealth</t>
  </si>
  <si>
    <t>https://www.munimeterhealth.com</t>
  </si>
  <si>
    <t>66ca046a-6b6a-fe58-5007-783864c7b5fd</t>
  </si>
  <si>
    <t>MuniRent</t>
  </si>
  <si>
    <t>https://www.munirent.co/</t>
  </si>
  <si>
    <t>0c8b58ab-4e3c-6c7f-6105-35bd7e0341e1</t>
  </si>
  <si>
    <t>Munisense</t>
  </si>
  <si>
    <t>http://en.munisense.com/</t>
  </si>
  <si>
    <t>afc41eb6-2b9b-26d2-0976-dba10498e4c3</t>
  </si>
  <si>
    <t>Munite.net</t>
  </si>
  <si>
    <t>http://www.munite.net</t>
  </si>
  <si>
    <t>1ed9caef-7483-082d-61b6-3a7b2fa341ab</t>
  </si>
  <si>
    <t>MunJob Oy Ltd.</t>
  </si>
  <si>
    <t>http://munjob.com</t>
  </si>
  <si>
    <t>d570cf89-d496-38ab-aaea-76c7ed60d6d0</t>
  </si>
  <si>
    <t>Munk Pack</t>
  </si>
  <si>
    <t>http://munkpack.com/</t>
  </si>
  <si>
    <t>3a52559a-71fa-6e83-8301-5fc05cf6fd74</t>
  </si>
  <si>
    <t>Munkee Apps, Inc.</t>
  </si>
  <si>
    <t>http://munkee.co</t>
  </si>
  <si>
    <t>b972417a-e76f-3971-45cb-9e4c4e2e1d31</t>
  </si>
  <si>
    <t>MunksjÌÄå¦</t>
  </si>
  <si>
    <t>http://www.munksjo.com/</t>
  </si>
  <si>
    <t>95cca9d9-58ba-c760-e0db-01178a8fce73</t>
  </si>
  <si>
    <t>MunkyFun</t>
  </si>
  <si>
    <t>http://www.munkyfun.com/#</t>
  </si>
  <si>
    <t>30f23e1a-c5af-6aad-b900-342c70e695b1</t>
  </si>
  <si>
    <t>Munley Law P.C.</t>
  </si>
  <si>
    <t>http://www.munley.com</t>
  </si>
  <si>
    <t>74fcaaa1-54b7-3946-9444-fdeca50e4cca</t>
  </si>
  <si>
    <t>Munndy</t>
  </si>
  <si>
    <t>http://munndy.com</t>
  </si>
  <si>
    <t>f214e2e3-eac8-68db-fd5d-9a2731aabe5e</t>
  </si>
  <si>
    <t>Muno</t>
  </si>
  <si>
    <t>https://www.holamuno.com/</t>
  </si>
  <si>
    <t>a7e87bcc-b967-d9f0-36b0-8603dc40d9f5</t>
  </si>
  <si>
    <t>Muno Creative</t>
  </si>
  <si>
    <t>http://www.munocreative.com</t>
  </si>
  <si>
    <t>d2ec290f-ec67-0d6f-46c8-46c45f728bcc</t>
  </si>
  <si>
    <t>Munogenics</t>
  </si>
  <si>
    <t>http://www.munogenics.com</t>
  </si>
  <si>
    <t>7064687b-eac3-3989-fd00-a2d62cab2d50</t>
  </si>
  <si>
    <t>Munro Capital</t>
  </si>
  <si>
    <t>http://www.munrocapitalinc.com</t>
  </si>
  <si>
    <t>18d59b22-ae54-2dde-99bc-8feabcbab457</t>
  </si>
  <si>
    <t>Munro Distributing Co</t>
  </si>
  <si>
    <t>http://www.munroelectric.com/</t>
  </si>
  <si>
    <t>69e10bd2-ee7b-3434-0c69-a44f0e9f1f41</t>
  </si>
  <si>
    <t>Munro Electric Vehicle</t>
  </si>
  <si>
    <t>http://www.munromotor.com/</t>
  </si>
  <si>
    <t>fc66f542-a583-a3bd-e266-10ece9372db6</t>
  </si>
  <si>
    <t>Munro Motor</t>
  </si>
  <si>
    <t>11bd610b-a429-aa2d-c864-ded4bd01e58f</t>
  </si>
  <si>
    <t>Munroe Regional Medical Center</t>
  </si>
  <si>
    <t>http://www.munroeregional.com/</t>
  </si>
  <si>
    <t>72cc0d68-a928-3988-2e7b-6bbe2c7db1e4</t>
  </si>
  <si>
    <t>Munroes</t>
  </si>
  <si>
    <t>http://munroes.net/</t>
  </si>
  <si>
    <t>3cca7be6-6b47-2bc8-8d70-e92778be2430</t>
  </si>
  <si>
    <t>Munsch Hardt Kopf &amp; Harr, P.c.</t>
  </si>
  <si>
    <t>http://www.munsch.com</t>
  </si>
  <si>
    <t>b13853b5-7b41-863f-69c9-3e305fc904f8</t>
  </si>
  <si>
    <t>Munson Williams Proctor Arts Institute</t>
  </si>
  <si>
    <t>http://www.mwpai.org/</t>
  </si>
  <si>
    <t>c228c121-fb45-5120-ac0b-dbed4832fb66</t>
  </si>
  <si>
    <t>Munters</t>
  </si>
  <si>
    <t>https://www.munters.com/</t>
  </si>
  <si>
    <t>20cdcaf9-ad6e-c7f5-bf72-737efd8a827b</t>
  </si>
  <si>
    <t>Munzee</t>
  </si>
  <si>
    <t>http://www.munzee.com</t>
  </si>
  <si>
    <t>c0bd4984-f776-6b90-512e-df158275a900</t>
  </si>
  <si>
    <t>MUON-STAT</t>
  </si>
  <si>
    <t>http://www.muon-stat.com</t>
  </si>
  <si>
    <t>af3bed35-1db2-5898-9463-a12426043e2a</t>
  </si>
  <si>
    <t>Muoro.io</t>
  </si>
  <si>
    <t>http://muoro.io</t>
  </si>
  <si>
    <t>6373ffa2-6c47-c6db-a00c-1b6ad70e4efa</t>
  </si>
  <si>
    <t>mupix</t>
  </si>
  <si>
    <t>http://mupix.co</t>
  </si>
  <si>
    <t>2e0fccb0-d552-b9db-72b1-c736da3bb3a5</t>
  </si>
  <si>
    <t>Muppex</t>
  </si>
  <si>
    <t>http://muppex.com//?reqp=1&amp;reqr=</t>
  </si>
  <si>
    <t>229d8372-5fc6-c856-7f27-428c529e9c3a</t>
  </si>
  <si>
    <t>Muqawiloon</t>
  </si>
  <si>
    <t>https://muqawiloon.com/</t>
  </si>
  <si>
    <t>92c95b96-051b-be1d-c002-6b438c03153d</t>
  </si>
  <si>
    <t>Mura</t>
  </si>
  <si>
    <t>http://mxp.getmura.com</t>
  </si>
  <si>
    <t>07497607-e985-1728-5380-3f81a48c7356</t>
  </si>
  <si>
    <t>MURA Interactive</t>
  </si>
  <si>
    <t>http://www.dubwars.com/</t>
  </si>
  <si>
    <t>9d4a995a-f764-d722-6b62-788a912447d6</t>
  </si>
  <si>
    <t>Murad</t>
  </si>
  <si>
    <t>https://www.murad.com/</t>
  </si>
  <si>
    <t>28d3e343-7bc0-bd34-aad2-9668d8d45dbc</t>
  </si>
  <si>
    <t>Murakamy</t>
  </si>
  <si>
    <t>http://murakamy.com/</t>
  </si>
  <si>
    <t>31e82655-0141-d37b-f0ca-11a4405d7889</t>
  </si>
  <si>
    <t>MURAL</t>
  </si>
  <si>
    <t>https://mural.co</t>
  </si>
  <si>
    <t>b4826c5f-8b54-8549-9538-025d3cf18d3d</t>
  </si>
  <si>
    <t>Mural Consulting</t>
  </si>
  <si>
    <t>http://gomural.com</t>
  </si>
  <si>
    <t>98024687-4457-5dbc-4840-c3a314b64ffc</t>
  </si>
  <si>
    <t>Mural Locator</t>
  </si>
  <si>
    <t>http://murallocator.org</t>
  </si>
  <si>
    <t>375225b8-2a82-2c70-2148-3af4c3b605f5</t>
  </si>
  <si>
    <t>Murality</t>
  </si>
  <si>
    <t>https://murality.co</t>
  </si>
  <si>
    <t>6509afe6-14bc-2a14-159c-02c174df8874</t>
  </si>
  <si>
    <t>Murals.shop</t>
  </si>
  <si>
    <t>https://www.murals.shop</t>
  </si>
  <si>
    <t>1cab7417-b7b3-9c28-2ac3-4c4140dc2390</t>
  </si>
  <si>
    <t>Murano Group</t>
  </si>
  <si>
    <t>http://www.murano-group.com/</t>
  </si>
  <si>
    <t>bbf55f0f-8916-54d0-9af0-9dd272d6279c</t>
  </si>
  <si>
    <t>Murano store</t>
  </si>
  <si>
    <t>http://www.murano-store.com</t>
  </si>
  <si>
    <t>2fb5eed5-4622-3142-da1c-1e0888b0ae3f</t>
  </si>
  <si>
    <t>Murat ARSLAN</t>
  </si>
  <si>
    <t>http://www.prestij.com/</t>
  </si>
  <si>
    <t>65aa39ec-350d-88db-3208-bb2e443908af</t>
  </si>
  <si>
    <t>Murata Electronics Oy</t>
  </si>
  <si>
    <t>http://careers.teamio.net</t>
  </si>
  <si>
    <t>3f902f95-57b2-d13b-7a0b-0f18bbd0ad7e</t>
  </si>
  <si>
    <t>Murata Manufacturing</t>
  </si>
  <si>
    <t>http://www.murata.com/</t>
  </si>
  <si>
    <t>71250018-ad41-a730-f681-82bc1180acab</t>
  </si>
  <si>
    <t>Murchison &amp; Cumming, LLP</t>
  </si>
  <si>
    <t>http://www.murchisonlaw.com</t>
  </si>
  <si>
    <t>24f38c7b-e8b1-da43-9ccc-2464eeecd6e5</t>
  </si>
  <si>
    <t>murchisonminerals.com</t>
  </si>
  <si>
    <t>http://www.murchisonminerals.com/</t>
  </si>
  <si>
    <t>02bae3ac-4154-ea73-2d4c-4c1c21adca62</t>
  </si>
  <si>
    <t>Murci Media</t>
  </si>
  <si>
    <t>http://murcimedia.com/</t>
  </si>
  <si>
    <t>060a92cf-d5eb-0aa9-0c5b-9cf86b4650b5</t>
  </si>
  <si>
    <t>Murcia Ban</t>
  </si>
  <si>
    <t>http://www.murcia-ban.es</t>
  </si>
  <si>
    <t>0c72a6e6-81f3-cb32-9fee-d325d7ce1ede</t>
  </si>
  <si>
    <t>Murcia Properties</t>
  </si>
  <si>
    <t>http://www.murciaproperties.eu</t>
  </si>
  <si>
    <t>2615fa2e-c704-c592-6fcc-d70724e132cd</t>
  </si>
  <si>
    <t>MurciaEconomÌÄå_a.com</t>
  </si>
  <si>
    <t>http://murciaeconomia.com/</t>
  </si>
  <si>
    <t>7bf78540-c907-a0c2-5b33-e45fc8ca3329</t>
  </si>
  <si>
    <t>Murco Gas Detection</t>
  </si>
  <si>
    <t>http://www.murcogasdetection.com</t>
  </si>
  <si>
    <t>cb2978d6-22aa-5f75-27e4-2ad5d3e73e2d</t>
  </si>
  <si>
    <t>Murder Mystery Games LTD</t>
  </si>
  <si>
    <t>http://www.murdermysterygames.net</t>
  </si>
  <si>
    <t>8b38eef4-0bc7-073f-6248-9794127b081a</t>
  </si>
  <si>
    <t>Murder Mystery Maniacs</t>
  </si>
  <si>
    <t>http://www.host-a-murder.com/</t>
  </si>
  <si>
    <t>5aec9bda-8e60-ca9f-6891-1c6213506fd1</t>
  </si>
  <si>
    <t>Murdoch Childrens Research Institute (MCRI)</t>
  </si>
  <si>
    <t>https://www.mcri.edu.au/</t>
  </si>
  <si>
    <t>277b87f7-02b2-d423-8544-aac7c38d5355</t>
  </si>
  <si>
    <t>Murdoch University</t>
  </si>
  <si>
    <t>http://www.murdoch.edu.au/</t>
  </si>
  <si>
    <t>129cfcd7-5040-7f88-befe-744d8beeaa2f</t>
  </si>
  <si>
    <t>Murdock Martell, Inc</t>
  </si>
  <si>
    <t>http://www.murdockmartell.com</t>
  </si>
  <si>
    <t>a2e52f0f-03b8-46be-9fc4-1ae28573b6d9</t>
  </si>
  <si>
    <t>Murdock Solon</t>
  </si>
  <si>
    <t>http://www.murdocksolon.com</t>
  </si>
  <si>
    <t>2284cc69-a3c7-77c9-0331-ae0ef2842875</t>
  </si>
  <si>
    <t>MURDOCK Study</t>
  </si>
  <si>
    <t>http://murdock-study.com</t>
  </si>
  <si>
    <t>d7a4fa4c-e547-512f-d8b4-3d0a560601af</t>
  </si>
  <si>
    <t>Murex</t>
  </si>
  <si>
    <t>https://www.murex.com</t>
  </si>
  <si>
    <t>14dc05cc-06da-4e69-6dd1-e09fbee8aab2</t>
  </si>
  <si>
    <t>Murex Investments</t>
  </si>
  <si>
    <t>http://www.murexinvests.com</t>
  </si>
  <si>
    <t>12193eb1-9978-f408-f0ec-62563dd0f654</t>
  </si>
  <si>
    <t>Murfie</t>
  </si>
  <si>
    <t>http://www.murfie.com</t>
  </si>
  <si>
    <t>e3e246b7-c079-a108-f13d-b732b1de0999</t>
  </si>
  <si>
    <t>MurGee Softwares</t>
  </si>
  <si>
    <t>http://www.murgee.com</t>
  </si>
  <si>
    <t>57255e31-225d-7c8b-abb9-1f6d609e3892</t>
  </si>
  <si>
    <t>MUrgency</t>
  </si>
  <si>
    <t>http://www.murgency.com</t>
  </si>
  <si>
    <t>c912f160-6956-1a5f-bf0c-f6521b863f33</t>
  </si>
  <si>
    <t>Murgor Resources Inc</t>
  </si>
  <si>
    <t>http://www.murgor.com/</t>
  </si>
  <si>
    <t>4a0d9437-465c-1ed6-f5c0-94e74de7c2ac</t>
  </si>
  <si>
    <t>MuriGen</t>
  </si>
  <si>
    <t>http://www.murigen.com.au</t>
  </si>
  <si>
    <t>48af229b-692d-2d86-2117-617d5e209c1d</t>
  </si>
  <si>
    <t>MURJ</t>
  </si>
  <si>
    <t>https://www.murj.com/</t>
  </si>
  <si>
    <t>380416fd-a804-3452-b6d8-bd9e4a1d0cbe</t>
  </si>
  <si>
    <t>Murka</t>
  </si>
  <si>
    <t>http://www.murka.com</t>
  </si>
  <si>
    <t>b9e05527-5fc7-b20c-d0c1-01782407226e</t>
  </si>
  <si>
    <t>Murkworks</t>
  </si>
  <si>
    <t>http://www.murkworks.net/</t>
  </si>
  <si>
    <t>09c1ac36-83f5-bfcc-e99c-34f9b948e209</t>
  </si>
  <si>
    <t>MurkyFox</t>
  </si>
  <si>
    <t>http://murkyfox.com/</t>
  </si>
  <si>
    <t>367689af-2cdf-9cd5-db20-81d4a20eba11</t>
  </si>
  <si>
    <t>Murlocks Blog &amp; Comics</t>
  </si>
  <si>
    <t>https://murlocks.wordpress.com/</t>
  </si>
  <si>
    <t>861360e7-a21f-1797-0cca-28a84391d4a1</t>
  </si>
  <si>
    <t>murm.io</t>
  </si>
  <si>
    <t>http://www.murm.io</t>
  </si>
  <si>
    <t>dec732a4-3be7-557f-60f2-7c208abb570e</t>
  </si>
  <si>
    <t>Murme</t>
  </si>
  <si>
    <t>https://www.murmeapp.com</t>
  </si>
  <si>
    <t>3db7984b-b910-ba7e-4c1d-dbbcf1dfab91</t>
  </si>
  <si>
    <t>Murmur</t>
  </si>
  <si>
    <t>http://mymurmur.com/</t>
  </si>
  <si>
    <t>c3a08831-0f83-e5da-1fdf-a471d73ce174</t>
  </si>
  <si>
    <t>Murmur App</t>
  </si>
  <si>
    <t>http://www.bluegape.com</t>
  </si>
  <si>
    <t>e59224ee-a0b5-f516-407e-47d00c369162</t>
  </si>
  <si>
    <t>Murmurs.com</t>
  </si>
  <si>
    <t>https://www.murmurs.com</t>
  </si>
  <si>
    <t>5453a9ae-a9d3-3bd3-6d4c-37fa4c11705b</t>
  </si>
  <si>
    <t>Muroc Systems</t>
  </si>
  <si>
    <t>https://www.teamsupport.com</t>
  </si>
  <si>
    <t>b9283030-2bec-9140-f9ec-e721dcb7e4f9</t>
  </si>
  <si>
    <t>murotherm.pl</t>
  </si>
  <si>
    <t>http://murotherm.pl</t>
  </si>
  <si>
    <t>5b964ff8-b579-628a-5bf9-b11f02355f2f</t>
  </si>
  <si>
    <t>Murphree Venture Partners</t>
  </si>
  <si>
    <t>http://www.murphreeventures.com</t>
  </si>
  <si>
    <t>8305b79b-783e-5077-546b-ae15fbaded6a</t>
  </si>
  <si>
    <t>Murphy and Murphy Law Group</t>
  </si>
  <si>
    <t>http://www.murphyandmurphylawgroup.com/</t>
  </si>
  <si>
    <t>816e1e32-63e9-d679-880d-9e12db98775b</t>
  </si>
  <si>
    <t>Murphy Bed HQ</t>
  </si>
  <si>
    <t>http://www.murphybedhq.com</t>
  </si>
  <si>
    <t>d2adf197-3069-e9e9-cd15-83deee86bf3f</t>
  </si>
  <si>
    <t>Murphy Center for Entrepreneurship University of North Texas</t>
  </si>
  <si>
    <t>http://www.murphycenter.unt.edu</t>
  </si>
  <si>
    <t>38914f35-2497-c089-1b32-101e2f857b8a</t>
  </si>
  <si>
    <t>Murphy Elevator</t>
  </si>
  <si>
    <t>http://murphyelevator.com</t>
  </si>
  <si>
    <t>2ea7c9b3-2881-46be-8ef4-52592b824ab8</t>
  </si>
  <si>
    <t>Murphy Hilgers Architects</t>
  </si>
  <si>
    <t>http://www.murphyhilgers.com/</t>
  </si>
  <si>
    <t>1bea74f4-9e44-a833-f711-523ecd3035ce</t>
  </si>
  <si>
    <t>Murphy O'Brien</t>
  </si>
  <si>
    <t>http://www.murphyobrien.com</t>
  </si>
  <si>
    <t>08ac1ba9-6ec5-82a5-5028-9dac1db7c42d</t>
  </si>
  <si>
    <t>Murphy Oil Corporation</t>
  </si>
  <si>
    <t>http://www.murphyoilcorp.com</t>
  </si>
  <si>
    <t>e6f6d4ca-4c9c-2b1d-6520-0f55d9cfa670</t>
  </si>
  <si>
    <t>Murphy Realty Group</t>
  </si>
  <si>
    <t>http://www.murphyrg.com/</t>
  </si>
  <si>
    <t>94fe1818-1b85-776c-a382-aa44196e5488</t>
  </si>
  <si>
    <t>Murphy USA</t>
  </si>
  <si>
    <t>http://corporate.murphyusa.com/</t>
  </si>
  <si>
    <t>2d81b403-8dd4-b5db-8395-63981cceab78</t>
  </si>
  <si>
    <t>Murphy-Hoffman Company (MHC Kenworth)</t>
  </si>
  <si>
    <t>https://mhc.com</t>
  </si>
  <si>
    <t>d630d26f-4e17-7dae-7b58-e019dd4d52bd</t>
  </si>
  <si>
    <t>Murphy's Irish Pub</t>
  </si>
  <si>
    <t>http://www.sonomapub.com/</t>
  </si>
  <si>
    <t>637e5a5a-869d-7076-f3b0-994b7a421871</t>
  </si>
  <si>
    <t>Murphy's Library</t>
  </si>
  <si>
    <t>http://www.murphyslibrary.com</t>
  </si>
  <si>
    <t>8c4cdea6-6e3a-9fd1-db6a-49db1eec16aa</t>
  </si>
  <si>
    <t>Murphy's Naturals</t>
  </si>
  <si>
    <t>http://www.murphysnaturals.net/</t>
  </si>
  <si>
    <t>615b181b-cd8c-b39e-7092-b9622ad36d03</t>
  </si>
  <si>
    <t>MurphyApps</t>
  </si>
  <si>
    <t>http://murphyapps.co/</t>
  </si>
  <si>
    <t>bb6c1de3-bebf-af9c-b337-d4e26e4621e2</t>
  </si>
  <si>
    <t>Murphys (Previously known as DailyProfit)</t>
  </si>
  <si>
    <t>http://murphysagency.ru/</t>
  </si>
  <si>
    <t>8b23c3a2-b910-5cf1-f34c-5bcba3adbbc3</t>
  </si>
  <si>
    <t>Murpy</t>
  </si>
  <si>
    <t>http://www.synergisepcb.com/</t>
  </si>
  <si>
    <t>9a47f2b9-880e-a076-3a35-225f57ac9581</t>
  </si>
  <si>
    <t>Murray &amp; Roberts</t>
  </si>
  <si>
    <t>http://www.murrob.com/index.asp</t>
  </si>
  <si>
    <t>85042e4e-1c9e-2af6-3c3f-add8803711f8</t>
  </si>
  <si>
    <t>Murray &amp; Roberts Cementation</t>
  </si>
  <si>
    <t>http://www.cementation.murrob.com/</t>
  </si>
  <si>
    <t>738a6683-c3f7-a414-893b-92208e43d14d</t>
  </si>
  <si>
    <t>Murray Axmith Western Ltd</t>
  </si>
  <si>
    <t>http://www.profilecanada.com</t>
  </si>
  <si>
    <t>329114a5-2295-fe7c-ffd7-baf5e6bc8242</t>
  </si>
  <si>
    <t>Murray Biscuit Company</t>
  </si>
  <si>
    <t>http://www.murrayfoods.com/</t>
  </si>
  <si>
    <t>959e114e-34fd-1208-180f-c1f25ae6e055</t>
  </si>
  <si>
    <t>Murray Clarke Wedding &amp; Portrait Photography</t>
  </si>
  <si>
    <t>http://www.murrayclarke.co.uk</t>
  </si>
  <si>
    <t>71775d5c-1e8f-c848-fbcd-551dcb5eeaaf</t>
  </si>
  <si>
    <t>Murray Devine</t>
  </si>
  <si>
    <t>http://www.murraydevine.com/</t>
  </si>
  <si>
    <t>23434395-c27a-8eb9-e37e-5adba124916f</t>
  </si>
  <si>
    <t>Murray Glass</t>
  </si>
  <si>
    <t>http://www.murrayglass.com</t>
  </si>
  <si>
    <t>60865449-0267-43ad-2271-552a103cba8e</t>
  </si>
  <si>
    <t>Murray Hill Talent</t>
  </si>
  <si>
    <t>http://www.murrayhilltalent.com</t>
  </si>
  <si>
    <t>0480f937-21aa-c81e-96cd-7db786d050b6</t>
  </si>
  <si>
    <t>Murray International Metals</t>
  </si>
  <si>
    <t>http://www.murraymetalsgroup.com</t>
  </si>
  <si>
    <t>629696a8-4242-8b21-c59a-6d4b66f0dae2</t>
  </si>
  <si>
    <t>Murray Pest Control</t>
  </si>
  <si>
    <t>http://www.murraypestcontrol.com.au</t>
  </si>
  <si>
    <t>7df9232c-fd14-b2f8-a99c-bd88be07094c</t>
  </si>
  <si>
    <t>Murray State College</t>
  </si>
  <si>
    <t>http://www.mscok.edu/</t>
  </si>
  <si>
    <t>c2456d14-28e7-c863-648d-522ac12f4570</t>
  </si>
  <si>
    <t>Murray State University</t>
  </si>
  <si>
    <t>http://www.murraystate.edu/</t>
  </si>
  <si>
    <t>b53d6d75-d787-6031-6151-f650ec039a06</t>
  </si>
  <si>
    <t>Murray Supply Co</t>
  </si>
  <si>
    <t>http://www.murraysupply.com/</t>
  </si>
  <si>
    <t>b8c1be10-8857-6379-b9e3-fe17008e9b2b</t>
  </si>
  <si>
    <t>Murray Technologies</t>
  </si>
  <si>
    <t>http://www.murraytechnologies.com</t>
  </si>
  <si>
    <t>88f311d2-3a7e-ad33-c22d-0681610fa5e0</t>
  </si>
  <si>
    <t>Murray's Cheese</t>
  </si>
  <si>
    <t>http://www.murrayscheese.com/</t>
  </si>
  <si>
    <t>f06b66c3-1975-7d18-093d-10c624db081f</t>
  </si>
  <si>
    <t>Murrays Coach</t>
  </si>
  <si>
    <t>http://www.murrays.com.au</t>
  </si>
  <si>
    <t>fc5cf09c-899f-ce68-335f-690ef7f76d0f</t>
  </si>
  <si>
    <t>Murrieta Property Management</t>
  </si>
  <si>
    <t>http://www.murrieta-propertymanagement.com/</t>
  </si>
  <si>
    <t>4a196325-5c9b-26d9-750f-8bfdcf61ae4e</t>
  </si>
  <si>
    <t>Mursix</t>
  </si>
  <si>
    <t>http://mursix.com</t>
  </si>
  <si>
    <t>a8e9457b-fe13-9728-61cd-c9e7c94c7850</t>
  </si>
  <si>
    <t>Murtha Cullina</t>
  </si>
  <si>
    <t>http://www.murthalaw.com/</t>
  </si>
  <si>
    <t>bd0cbc84-269d-ef8d-3a0a-bb75793e6a39</t>
  </si>
  <si>
    <t>Murtha Cullina Richter &amp; Pinney</t>
  </si>
  <si>
    <t>http://www.murthalaw.com</t>
  </si>
  <si>
    <t>e55ab69c-dbd4-00f2-938e-8d8145566a58</t>
  </si>
  <si>
    <t>Murthy Law Firm</t>
  </si>
  <si>
    <t>http://www.murthy.com/</t>
  </si>
  <si>
    <t>643ef342-1126-b49f-8fa7-6a99dc98d628</t>
  </si>
  <si>
    <t>Muru Inc</t>
  </si>
  <si>
    <t>http://www.murumed.com</t>
  </si>
  <si>
    <t>8bb3f4c3-314e-1297-b7f6-b3be82bbdfc8</t>
  </si>
  <si>
    <t>Muru Music</t>
  </si>
  <si>
    <t>http://murumusic.com/</t>
  </si>
  <si>
    <t>5ada9d66-f94e-b946-a5da-43d47f7d3b49</t>
  </si>
  <si>
    <t>muru-D</t>
  </si>
  <si>
    <t>https://muru-d.com/</t>
  </si>
  <si>
    <t>77de9ac9-b92d-8096-9425-175d587bf550</t>
  </si>
  <si>
    <t>Murugappa Group</t>
  </si>
  <si>
    <t>http://www.murugappa.com</t>
  </si>
  <si>
    <t>82a14fe3-34ec-bbe2-3405-8d7c2dc09179</t>
  </si>
  <si>
    <t>Murvine Marketing Group</t>
  </si>
  <si>
    <t>http://www.murvine.com</t>
  </si>
  <si>
    <t>ae05fe91-d764-b1b7-818c-0e2cf5223847</t>
  </si>
  <si>
    <t>Murvo</t>
  </si>
  <si>
    <t>http://www.murvo.com/</t>
  </si>
  <si>
    <t>fe823015-f1a4-a055-5d6f-4273e8ea2b4d</t>
  </si>
  <si>
    <t>MUS Tips</t>
  </si>
  <si>
    <t>http://www.mustips.com/</t>
  </si>
  <si>
    <t>14227c38-a261-3885-83b2-8f40a6023d51</t>
  </si>
  <si>
    <t>d86e7b74-45b4-b3e7-a32b-0b3071bb5f11</t>
  </si>
  <si>
    <t>Musa Capital</t>
  </si>
  <si>
    <t>http://www.musacapital.com/</t>
  </si>
  <si>
    <t>91be55d9-d051-9d84-7696-a3d4d7141fa3</t>
  </si>
  <si>
    <t>Musafir.com</t>
  </si>
  <si>
    <t>http://in.musafir.com/</t>
  </si>
  <si>
    <t>189caa6f-f577-d03e-a678-6e7b769ef3e5</t>
  </si>
  <si>
    <t>MusÌÄå©e McCord Museum</t>
  </si>
  <si>
    <t>http://www.musee-mccord.qc.ca/</t>
  </si>
  <si>
    <t>25fb2c9b-f50c-0695-1a45-05868ad776ff</t>
  </si>
  <si>
    <t>Musaic</t>
  </si>
  <si>
    <t>http://www.musaic.com</t>
  </si>
  <si>
    <t>49ebef96-72ee-1f71-5f0a-c1e76babe59a</t>
  </si>
  <si>
    <t>Musala Soft</t>
  </si>
  <si>
    <t>http://www.musala.com</t>
  </si>
  <si>
    <t>358a6da5-728e-919d-4677-f2b07e6abb00</t>
  </si>
  <si>
    <t>Musana Carts</t>
  </si>
  <si>
    <t>http://musanacarts.com</t>
  </si>
  <si>
    <t>9fb912d7-330b-3d79-5167-26e60df4ca31</t>
  </si>
  <si>
    <t>Musance</t>
  </si>
  <si>
    <t>http://www.musance.co/</t>
  </si>
  <si>
    <t>8336d686-4f6b-7d99-4c2b-b63bc54d2915</t>
  </si>
  <si>
    <t>Musanga</t>
  </si>
  <si>
    <t>http://musangalogistics.com/</t>
  </si>
  <si>
    <t>c2c73159-456e-99ef-3520-ed546db02e00</t>
  </si>
  <si>
    <t>Musanga Logistics</t>
  </si>
  <si>
    <t>http://www.musangalogistics.com</t>
  </si>
  <si>
    <t>eed73252-f829-e722-956d-99e2fd1b67be</t>
  </si>
  <si>
    <t>Musashi</t>
  </si>
  <si>
    <t>http://www.musashi.com.au/</t>
  </si>
  <si>
    <t>0ac60b2b-565d-25c8-8066-e039acf5c1cd</t>
  </si>
  <si>
    <t>Musations</t>
  </si>
  <si>
    <t>http://musations.com</t>
  </si>
  <si>
    <t>7c5342fe-ea85-4b4c-6727-4bcb6ca6e9c7</t>
  </si>
  <si>
    <t>Musavy</t>
  </si>
  <si>
    <t>http://musavy.com</t>
  </si>
  <si>
    <t>c0bae527-df97-dd38-5ef6-bba69fd5b8ce</t>
  </si>
  <si>
    <t>Muscado</t>
  </si>
  <si>
    <t>https://muscado.com</t>
  </si>
  <si>
    <t>c628d853-2d2b-b392-1e58-ecd7561b0c6c</t>
  </si>
  <si>
    <t>Muscat Daily</t>
  </si>
  <si>
    <t>http://www.muscatdaily.com/</t>
  </si>
  <si>
    <t>55459e23-35b3-053a-07e4-b0583feafc81</t>
  </si>
  <si>
    <t>Muscle &amp; Youth</t>
  </si>
  <si>
    <t>http://www.muscleandyouth.com</t>
  </si>
  <si>
    <t>3e0b487a-cd6c-dc98-d36e-ce3585ccd645</t>
  </si>
  <si>
    <t>Muscle AmpX Improves Testosterone ?</t>
  </si>
  <si>
    <t>http://maleenhancementmart.com/muscle-ampx/</t>
  </si>
  <si>
    <t>ba56e83d-a4fa-f616-08e0-0b23b0088952</t>
  </si>
  <si>
    <t>Muscle Break</t>
  </si>
  <si>
    <t>http://www.musclebreak.com</t>
  </si>
  <si>
    <t>5c98b368-6ddc-4f43-a6d2-e774d83e0455</t>
  </si>
  <si>
    <t>Muscle Dose</t>
  </si>
  <si>
    <t>http://www.muscledose.com</t>
  </si>
  <si>
    <t>52182dcc-6ddc-f42c-5665-8588039479a7</t>
  </si>
  <si>
    <t>Muscle Figures</t>
  </si>
  <si>
    <t>http://www.musclefigures.com/</t>
  </si>
  <si>
    <t>bbf0f8ae-d028-2020-66ee-4e587a35f5b3</t>
  </si>
  <si>
    <t>Muscle Fish</t>
  </si>
  <si>
    <t>http://www.musclefish.com/</t>
  </si>
  <si>
    <t>06c53e79-0c1f-909e-6e37-772826f1ae19</t>
  </si>
  <si>
    <t>Muscle Focus</t>
  </si>
  <si>
    <t>http://www.musclefocusproducts.com</t>
  </si>
  <si>
    <t>7811717d-8a06-657a-fe05-20938b12844f</t>
  </si>
  <si>
    <t>Muscle Freaks Nutrition</t>
  </si>
  <si>
    <t>http://www.musclefreaksnutrition.com</t>
  </si>
  <si>
    <t>5ddfb853-d562-41e4-8d2a-717e19e59aab</t>
  </si>
  <si>
    <t>http://www.musclefreaksnutrition.net/</t>
  </si>
  <si>
    <t>456ec9c1-f108-cb5c-066a-068cfbf84f6d</t>
  </si>
  <si>
    <t>Muscle Roast</t>
  </si>
  <si>
    <t>http://www.muscleroast.com/</t>
  </si>
  <si>
    <t>b9b9df49-94a9-0191-0b78-78c94b8ec58d</t>
  </si>
  <si>
    <t>b78f9643-b92a-b7a9-5336-301783845555</t>
  </si>
  <si>
    <t>Muscle Ropes</t>
  </si>
  <si>
    <t>http://muscleropes.com/</t>
  </si>
  <si>
    <t>54f9d31c-4a04-924a-11e5-58c646a1026b</t>
  </si>
  <si>
    <t>Muscle Warfare</t>
  </si>
  <si>
    <t>http://musclewarfare.com/home/</t>
  </si>
  <si>
    <t>89dae59e-2dca-4cf9-0742-8ca2d65e2790</t>
  </si>
  <si>
    <t>Musclebound</t>
  </si>
  <si>
    <t>http://www.musclebound.uk.com</t>
  </si>
  <si>
    <t>b984e1ed-61d3-ea3e-17a0-cd0baf5b7f22</t>
  </si>
  <si>
    <t>musclefrenzy</t>
  </si>
  <si>
    <t>http://musclefrenzy.com/</t>
  </si>
  <si>
    <t>5849f02c-3411-ec9d-1732-c284afc50886</t>
  </si>
  <si>
    <t>Musclekart.in</t>
  </si>
  <si>
    <t>http://www.musclekart.in/</t>
  </si>
  <si>
    <t>e15dcb77-164e-ea36-64a3-3bcc51549cb4</t>
  </si>
  <si>
    <t>MusclePharm</t>
  </si>
  <si>
    <t>http://musclepharm.com</t>
  </si>
  <si>
    <t>127f9a5b-7835-6f31-d451-b56c5e206e50</t>
  </si>
  <si>
    <t>Muscles and Miles, LLC</t>
  </si>
  <si>
    <t>http://musclesandmiles.com</t>
  </si>
  <si>
    <t>d7b448fb-5c2c-ee5c-edf9-3de5abe4d371</t>
  </si>
  <si>
    <t>MuscleSound</t>
  </si>
  <si>
    <t>http://musclesound.com/</t>
  </si>
  <si>
    <t>50191879-af68-8bb3-2b8c-0e8d8ca33044</t>
  </si>
  <si>
    <t>Musco Lighting</t>
  </si>
  <si>
    <t>http://www.musco.com</t>
  </si>
  <si>
    <t>a145edf8-a943-8242-f847-bbebd3a4a144</t>
  </si>
  <si>
    <t>Muscovy Technology Group</t>
  </si>
  <si>
    <t>http://www.muscovytech.com</t>
  </si>
  <si>
    <t>0744cdf7-1861-a7fb-e0e2-881c660a9d50</t>
  </si>
  <si>
    <t>Muscular Dystrophy</t>
  </si>
  <si>
    <t>http://muscle.ca/</t>
  </si>
  <si>
    <t>bf37aaa4-92d8-9e97-0b3b-27b1ed73b2cc</t>
  </si>
  <si>
    <t>Muscular Dystrophy Association</t>
  </si>
  <si>
    <t>http://mdausa.org</t>
  </si>
  <si>
    <t>01b5ca36-73d5-7237-167c-44dd7c90b1b9</t>
  </si>
  <si>
    <t>Muscular Window</t>
  </si>
  <si>
    <t>http://www.muscularwindow.com</t>
  </si>
  <si>
    <t>56d6076f-b6f1-a207-13ba-a555109dda21</t>
  </si>
  <si>
    <t>Musculoskeletal Clinical Regulatory Advisers</t>
  </si>
  <si>
    <t>48f578c4-a915-a741-1955-723f09684d50</t>
  </si>
  <si>
    <t>Musculoskeletal Transplant Foundation</t>
  </si>
  <si>
    <t>https://www.mtf.org</t>
  </si>
  <si>
    <t>d9c7f95c-a602-8616-99fe-d24d360b7003</t>
  </si>
  <si>
    <t>Muse</t>
  </si>
  <si>
    <t>http://seemuse.com</t>
  </si>
  <si>
    <t>eb378b53-8336-4901-f11f-6868e8f8a70e</t>
  </si>
  <si>
    <t>http://www.akaon.com/</t>
  </si>
  <si>
    <t>0cd2f9b8-cb40-6537-a372-8b10f12c78c3</t>
  </si>
  <si>
    <t>Muse &amp; Co</t>
  </si>
  <si>
    <t>http://museco.jp</t>
  </si>
  <si>
    <t>3c362bf4-9fe6-024f-ae80-5b2c75a89b1f</t>
  </si>
  <si>
    <t>Muse bio</t>
  </si>
  <si>
    <t>http://www.musebio.com/</t>
  </si>
  <si>
    <t>ff604131-09ed-89d9-ab1d-6775aef687b6</t>
  </si>
  <si>
    <t>Muse Capital</t>
  </si>
  <si>
    <t>https://www.musecapitallabs.com</t>
  </si>
  <si>
    <t>dab151a8-f75a-c153-474f-3cebfccebb5f</t>
  </si>
  <si>
    <t>Muse Entertainment</t>
  </si>
  <si>
    <t>http://www.muse.ca</t>
  </si>
  <si>
    <t>0ebbe4d5-8a40-77b8-55e7-2c9a7a9e95e3</t>
  </si>
  <si>
    <t>Muse Malady</t>
  </si>
  <si>
    <t>http://www.musemalady.com/</t>
  </si>
  <si>
    <t>828793d7-1b67-e0e8-ab0c-8664416b4353</t>
  </si>
  <si>
    <t>Muse Marketing Group</t>
  </si>
  <si>
    <t>http://www.musemarketinggroup.ca/</t>
  </si>
  <si>
    <t>8612a1c2-3a2e-b550-1648-ee08a503a5e2</t>
  </si>
  <si>
    <t>Muse Media Inc.</t>
  </si>
  <si>
    <t>https://www.museapp.com</t>
  </si>
  <si>
    <t>e3d77f17-7edc-e77d-4023-84083996bf36</t>
  </si>
  <si>
    <t>Muse Research</t>
  </si>
  <si>
    <t>http://www.museresearch.com</t>
  </si>
  <si>
    <t>b1002fa4-be6b-77ef-87bb-b73792d13667</t>
  </si>
  <si>
    <t>Muse Ring</t>
  </si>
  <si>
    <t>http://www.musering.com</t>
  </si>
  <si>
    <t>97b77043-5d01-fec8-1644-633174ed047c</t>
  </si>
  <si>
    <t>Muse Robotics</t>
  </si>
  <si>
    <t>http://www.muserobotics.com</t>
  </si>
  <si>
    <t>4085c84c-74ba-49ad-bc49-1f6bc4bfd654</t>
  </si>
  <si>
    <t>Muse School</t>
  </si>
  <si>
    <t>http://www.museschool.org</t>
  </si>
  <si>
    <t>fcde8a3e-2ca0-1e05-c42d-bce37f4523f7</t>
  </si>
  <si>
    <t>Muse Technologies</t>
  </si>
  <si>
    <t>http://www.musetech.com</t>
  </si>
  <si>
    <t>e863738e-0580-f5ac-ed10-c0d71cd77c7b</t>
  </si>
  <si>
    <t>Muse.ai</t>
  </si>
  <si>
    <t>https://muse.ai/</t>
  </si>
  <si>
    <t>42fa30a9-6a3f-f8b5-fe26-a7ddda901ae9</t>
  </si>
  <si>
    <t>muse.fm</t>
  </si>
  <si>
    <t>https://muse.fm</t>
  </si>
  <si>
    <t>813be69d-0e1e-8552-7a9c-c5f8eefc4ffb</t>
  </si>
  <si>
    <t>Musea Ventures</t>
  </si>
  <si>
    <t>http://www.museaventures.com</t>
  </si>
  <si>
    <t>56242cfd-c3f8-7621-7a13-859071f7c012</t>
  </si>
  <si>
    <t>Museai</t>
  </si>
  <si>
    <t>http://museai.com/</t>
  </si>
  <si>
    <t>9fb815d4-35d7-1f08-4e01-4625f9a146d2</t>
  </si>
  <si>
    <t>MuseAmi</t>
  </si>
  <si>
    <t>http://www.museami.com</t>
  </si>
  <si>
    <t>5219befe-ab62-50b2-11b6-26cd9e75b82d</t>
  </si>
  <si>
    <t>Musebin</t>
  </si>
  <si>
    <t>http://musebin.com/#</t>
  </si>
  <si>
    <t>1a3ec8e4-ec1a-8092-aa20-282408c6fbef</t>
  </si>
  <si>
    <t>Musebooks.world</t>
  </si>
  <si>
    <t>https://www.musebooks.world</t>
  </si>
  <si>
    <t>17533358-540c-c9b1-0e44-83e4b8c47466</t>
  </si>
  <si>
    <t>museCrowd</t>
  </si>
  <si>
    <t>http://www.musecrowd.com</t>
  </si>
  <si>
    <t>38908b4d-e938-00b0-97cf-e75d43b580d5</t>
  </si>
  <si>
    <t>Musee</t>
  </si>
  <si>
    <t>http://mus.ee/</t>
  </si>
  <si>
    <t>22798240-7cb8-c00a-52f6-9089fbcc6c06</t>
  </si>
  <si>
    <t>Musee d'Orsay</t>
  </si>
  <si>
    <t>http://www.musee-orsay.fr</t>
  </si>
  <si>
    <t>d383ff19-867d-3d8c-ab62-fd4edeeaaa4f</t>
  </si>
  <si>
    <t>Musee du Louvre</t>
  </si>
  <si>
    <t>http://www.louvre.fr</t>
  </si>
  <si>
    <t>8976a5d7-e3cc-c24a-f27a-2760cc24bee8</t>
  </si>
  <si>
    <t>museek</t>
  </si>
  <si>
    <t>http://www.museek.de</t>
  </si>
  <si>
    <t>4df86838-83d0-a85c-891c-bffa658fa9da</t>
  </si>
  <si>
    <t>Museeka</t>
  </si>
  <si>
    <t>http://museeka.com</t>
  </si>
  <si>
    <t>7bfd7fb7-2780-0ae4-74a5-918c10885271</t>
  </si>
  <si>
    <t>MuseFind</t>
  </si>
  <si>
    <t>http://musefind.com</t>
  </si>
  <si>
    <t>f3de7f44-dfc3-5742-8ac8-5d00d561b16c</t>
  </si>
  <si>
    <t>MuseGlobal</t>
  </si>
  <si>
    <t>http://www.museglobal.com/</t>
  </si>
  <si>
    <t>b3cc233f-8c02-4f4c-931c-2563e767f7ea</t>
  </si>
  <si>
    <t>Musekick</t>
  </si>
  <si>
    <t>http://www.musekick.com</t>
  </si>
  <si>
    <t>15e20ed3-3753-c55c-6ce9-5acff55e5a72</t>
  </si>
  <si>
    <t>MuseLab</t>
  </si>
  <si>
    <t>http://mymuselab.com</t>
  </si>
  <si>
    <t>f4632e58-f2c6-264d-4ecb-929ee8bb409f</t>
  </si>
  <si>
    <t>Museloop</t>
  </si>
  <si>
    <t>http://www.museloop.com</t>
  </si>
  <si>
    <t>f6ad9df0-0276-25c7-b5d9-f5acd754e7b9</t>
  </si>
  <si>
    <t>Musely by Trusper, Inc.</t>
  </si>
  <si>
    <t>http://musely.com</t>
  </si>
  <si>
    <t>8c5b1358-cfde-6dec-fdc3-55a00e759ba0</t>
  </si>
  <si>
    <t>Musemantik</t>
  </si>
  <si>
    <t>http://www.musemantik.com/</t>
  </si>
  <si>
    <t>a7c9ab6f-8a91-ecc0-a9bc-261c45d8e89d</t>
  </si>
  <si>
    <t>Musement</t>
  </si>
  <si>
    <t>http://www.musement.com</t>
  </si>
  <si>
    <t>25351835-5611-cba7-6b15-0978927bcd23</t>
  </si>
  <si>
    <t>http://musement.co/</t>
  </si>
  <si>
    <t>e8d60745-5286-4a48-7055-24611bbd3254</t>
  </si>
  <si>
    <t>Museo del Prado</t>
  </si>
  <si>
    <t>https://www.museodelprado.es/en</t>
  </si>
  <si>
    <t>9be239b6-f3a0-5e41-1a53-724350d5aa3f</t>
  </si>
  <si>
    <t>Museo Nacional de Arte</t>
  </si>
  <si>
    <t>http://www.munal.com.mx/</t>
  </si>
  <si>
    <t>9b2fc95e-8615-8b78-935d-5b868b07b0a1</t>
  </si>
  <si>
    <t>Museo PaleontolÌÄå_gico Egidio Feruglio</t>
  </si>
  <si>
    <t>http://mef.org.ar/</t>
  </si>
  <si>
    <t>f7e72679-c429-d90f-27d4-4dc1ed2ed954</t>
  </si>
  <si>
    <t>Museotainment</t>
  </si>
  <si>
    <t>http://www.museotainment.de</t>
  </si>
  <si>
    <t>7031f5c5-7dbd-0034-57cf-b932c4743182</t>
  </si>
  <si>
    <t>Museotechniki</t>
  </si>
  <si>
    <t>http://www.museotechniki.com</t>
  </si>
  <si>
    <t>918c1a57-9cb9-e8c6-c1c4-a7589378a276</t>
  </si>
  <si>
    <t>MUSEPUPPY INTERNATIONAL</t>
  </si>
  <si>
    <t>http://www.musepuppy.com</t>
  </si>
  <si>
    <t>d528db3b-bdf9-6f4e-128d-80d31731e47a</t>
  </si>
  <si>
    <t>Muses</t>
  </si>
  <si>
    <t>http://www.muses.in</t>
  </si>
  <si>
    <t>65e239b7-2147-3250-4518-ae5992a97664</t>
  </si>
  <si>
    <t>Muses App</t>
  </si>
  <si>
    <t>http://www.musesapp.co</t>
  </si>
  <si>
    <t>faf1296b-c9bf-48fd-1d93-f3406e4acaa5</t>
  </si>
  <si>
    <t>Muses Labs</t>
  </si>
  <si>
    <t>http://museslabs.com</t>
  </si>
  <si>
    <t>6dcb1fb4-20a8-6c53-540f-87f28fdeff2b</t>
  </si>
  <si>
    <t>Muses Marketing</t>
  </si>
  <si>
    <t>http://www.musesmarketing.com</t>
  </si>
  <si>
    <t>a678a5f3-e1e8-6367-2281-5a8d923dbb20</t>
  </si>
  <si>
    <t>Muses Technologies</t>
  </si>
  <si>
    <t>ff683661-3c70-0174-26b2-8dd218201694</t>
  </si>
  <si>
    <t>MuseScore</t>
  </si>
  <si>
    <t>http://musescore.com</t>
  </si>
  <si>
    <t>eb6ee1ba-606f-f8f7-38f0-07c43c00333a</t>
  </si>
  <si>
    <t>MuseStorm</t>
  </si>
  <si>
    <t>http://www.musestorm.com</t>
  </si>
  <si>
    <t>3a41092e-185c-25c0-41d4-7fb952e00275</t>
  </si>
  <si>
    <t>musetheplace</t>
  </si>
  <si>
    <t>http://musetheplace.com</t>
  </si>
  <si>
    <t>08388b18-f740-71b2-9f4c-6bb68d4dfc75</t>
  </si>
  <si>
    <t>Musetic</t>
  </si>
  <si>
    <t>http://www.musetic.com</t>
  </si>
  <si>
    <t>b4ad5e55-6e69-56cf-5ccd-d6667e2f30f1</t>
  </si>
  <si>
    <t>museuly</t>
  </si>
  <si>
    <t>https://www.museuly.com</t>
  </si>
  <si>
    <t>638b7b0b-4eda-97f3-9922-e337a6c1bc02</t>
  </si>
  <si>
    <t>Museum Boerhaave</t>
  </si>
  <si>
    <t>http://museumboerhaave.nl/</t>
  </si>
  <si>
    <t>4238d85c-9953-7670-e6b1-b776f7a6a928</t>
  </si>
  <si>
    <t>Museum Hack</t>
  </si>
  <si>
    <t>http://www.museumhack.com/</t>
  </si>
  <si>
    <t>918a1021-5913-94cb-3ea3-966cea593e57</t>
  </si>
  <si>
    <t>Museum of Broadcast Communications</t>
  </si>
  <si>
    <t>http://www.museum.tv</t>
  </si>
  <si>
    <t>19109504-5589-ce1e-71bc-8e8a1dff8584</t>
  </si>
  <si>
    <t>Museum of Chinese in America</t>
  </si>
  <si>
    <t>http://www.mocanyc.org/</t>
  </si>
  <si>
    <t>6789c705-ef91-7f63-9821-0a30a87f4ffe</t>
  </si>
  <si>
    <t>Museum of Contemporary Art Chicago</t>
  </si>
  <si>
    <t>https://mcachicago.org/home</t>
  </si>
  <si>
    <t>3b91f650-9b0e-98cf-2d35-881c7a0b71f1</t>
  </si>
  <si>
    <t>Museum of Contemporary Art Denver</t>
  </si>
  <si>
    <t>http://mcadenver.org/</t>
  </si>
  <si>
    <t>b203ca7b-d19d-9ae8-1ad9-2597c4920e58</t>
  </si>
  <si>
    <t>Museum of Contemporary Art Detroit</t>
  </si>
  <si>
    <t>http://www.mocadetroit.org/</t>
  </si>
  <si>
    <t>87df2416-acc2-2cef-99f5-4894b38edff2</t>
  </si>
  <si>
    <t>Museum of Craft &amp; Folk Art</t>
  </si>
  <si>
    <t>http://www.cafam.org</t>
  </si>
  <si>
    <t>80dd5e0a-56e5-42ed-a99c-f93924bc8021</t>
  </si>
  <si>
    <t>Museum of Discovery</t>
  </si>
  <si>
    <t>https://www.museumofdiscovery.org</t>
  </si>
  <si>
    <t>b40dc924-d0ce-b304-3829-9c07e64dbf33</t>
  </si>
  <si>
    <t>Museum of Fine Arts</t>
  </si>
  <si>
    <t>http://mfa.org</t>
  </si>
  <si>
    <t>cc3790ba-f56e-379e-1160-9745366bee2a</t>
  </si>
  <si>
    <t>Museum of Fine Arts, Houston</t>
  </si>
  <si>
    <t>https://www.mfah.org</t>
  </si>
  <si>
    <t>828a03bb-8f0b-a5af-a5ee-1fdc39412041</t>
  </si>
  <si>
    <t>Museum of Happiness</t>
  </si>
  <si>
    <t>http://www.museumofhappiness.org</t>
  </si>
  <si>
    <t>63ba6126-8496-d31f-e7bd-d3940dfb5aed</t>
  </si>
  <si>
    <t>Museum of Latin American Art</t>
  </si>
  <si>
    <t>https://www.molaa.org</t>
  </si>
  <si>
    <t>8edb189d-99d2-c6bb-cee1-16e8580abec9</t>
  </si>
  <si>
    <t>Museum of London</t>
  </si>
  <si>
    <t>http://www.museumoflondon.org.uk</t>
  </si>
  <si>
    <t>01d3e750-bc83-9797-6ea5-27fb1b5a1ee1</t>
  </si>
  <si>
    <t>Museum of Mathematics</t>
  </si>
  <si>
    <t>http://momath.org</t>
  </si>
  <si>
    <t>d982ec49-8b93-100a-244f-3c5564de7e89</t>
  </si>
  <si>
    <t>Museum Of Medieval Torture Amsterdam</t>
  </si>
  <si>
    <t>http://www.tortureamsterdam.com/</t>
  </si>
  <si>
    <t>b0b9bb13-9efb-eb14-ef90-4b4a6d1b4b8a</t>
  </si>
  <si>
    <t>Museum of Modern Art</t>
  </si>
  <si>
    <t>http://www.moma.org</t>
  </si>
  <si>
    <t>1bd14c1b-8bf9-4968-9bf5-cc2f45704e88</t>
  </si>
  <si>
    <t>Museum of Nature &amp; Science</t>
  </si>
  <si>
    <t>4be18e47-6956-6751-a366-6cca8d385d59</t>
  </si>
  <si>
    <t>Museum of Northern Arizona</t>
  </si>
  <si>
    <t>http://musnaz.org/</t>
  </si>
  <si>
    <t>bcf15cfc-1230-d296-7e4d-6ea7fd56665a</t>
  </si>
  <si>
    <t>Museum of Quilts &amp; Textiles</t>
  </si>
  <si>
    <t>http://www.sjquiltmuseum.org</t>
  </si>
  <si>
    <t>b71be451-0ac1-5e15-6da0-e6e3a6350589</t>
  </si>
  <si>
    <t>Museum of Science</t>
  </si>
  <si>
    <t>http://www.mos.org</t>
  </si>
  <si>
    <t>27b31fae-3f6d-5eb5-3c1d-af6b0e481911</t>
  </si>
  <si>
    <t>Museum of the City of New York</t>
  </si>
  <si>
    <t>http://www.mcny.org</t>
  </si>
  <si>
    <t>adc804fa-bfb8-ff53-a90b-4189e9e40b0b</t>
  </si>
  <si>
    <t>Museum of the Moving Image</t>
  </si>
  <si>
    <t>http://www.movingimage.us/</t>
  </si>
  <si>
    <t>6eadca5d-dfdf-6bac-2abf-ecd8d58758a4</t>
  </si>
  <si>
    <t>Museumac</t>
  </si>
  <si>
    <t>http://www.museumac.com/</t>
  </si>
  <si>
    <t>07a13ae0-a5d4-c400-0b0f-6527e8586cb4</t>
  </si>
  <si>
    <t>MuseumNetwork.com</t>
  </si>
  <si>
    <t>http://www.museumnetwork.com/</t>
  </si>
  <si>
    <t>3f264c11-80e9-4c8a-9cfe-2f7744530a24</t>
  </si>
  <si>
    <t>Museumsdienst Hamburg</t>
  </si>
  <si>
    <t>http://www.museumsdienst-hamburg.de/</t>
  </si>
  <si>
    <t>ca878bd4-5ae2-4efa-773c-160c10e14479</t>
  </si>
  <si>
    <t>MuseumShop</t>
  </si>
  <si>
    <t>http://www.museumshop.com</t>
  </si>
  <si>
    <t>2512ad0c-642c-d715-a9a2-1a8920b0378f</t>
  </si>
  <si>
    <t>MuseValley</t>
  </si>
  <si>
    <t>http://www.muse-valley.com/</t>
  </si>
  <si>
    <t>1e9e068b-cf7e-32d8-c5ad-dc6e8b62ffd2</t>
  </si>
  <si>
    <t>MUSEY</t>
  </si>
  <si>
    <t>http://musey.net/</t>
  </si>
  <si>
    <t>10f27639-72bf-526e-b75c-d9c01febf36c</t>
  </si>
  <si>
    <t>http://museyapp.com</t>
  </si>
  <si>
    <t>d13e5c3b-877a-fea1-d9ee-62be1e62de4a</t>
  </si>
  <si>
    <t>Musgard</t>
  </si>
  <si>
    <t>http://www.musguard.com/</t>
  </si>
  <si>
    <t>4396b6c6-3e30-4cbd-78ef-5582e612a0ff</t>
  </si>
  <si>
    <t>Mush</t>
  </si>
  <si>
    <t>http://www.letsmush.com/</t>
  </si>
  <si>
    <t>3b6bfb28-53d4-9e44-9209-68d5567fe83c</t>
  </si>
  <si>
    <t>MushBIN</t>
  </si>
  <si>
    <t>http://www.mushbin.com/</t>
  </si>
  <si>
    <t>322901fd-276f-dd3b-0670-d305584a19d3</t>
  </si>
  <si>
    <t>Mushin</t>
  </si>
  <si>
    <t>http://mymushin.com</t>
  </si>
  <si>
    <t>448ddc2f-8031-5839-ccd1-11df80b8d1f1</t>
  </si>
  <si>
    <t>MUSHIN.FM</t>
  </si>
  <si>
    <t>http://www.mushin.fm/</t>
  </si>
  <si>
    <t>932a0ca6-2f03-1b12-c8c9-8b318b882ec6</t>
  </si>
  <si>
    <t>Mushkatel, Robbins &amp; Becker, P.L.L.C.</t>
  </si>
  <si>
    <t>http://www.phoenixlawteam.com/</t>
  </si>
  <si>
    <t>3d333e22-6b0d-4e89-469c-0ae668f0fd02</t>
  </si>
  <si>
    <t>Mushkin</t>
  </si>
  <si>
    <t>http://www.poweredbymushkin.com/</t>
  </si>
  <si>
    <t>8af22dae-4d53-e4a0-82c0-25e1af250d16</t>
  </si>
  <si>
    <t>Mushroom Catering</t>
  </si>
  <si>
    <t>http://www.mushroomcatering.com.au</t>
  </si>
  <si>
    <t>8996c2a3-90ce-a7ea-b8e4-5e4c05266776</t>
  </si>
  <si>
    <t>Mushroom Entertainment</t>
  </si>
  <si>
    <t>http://www.melabel.net</t>
  </si>
  <si>
    <t>6fb4a9a2-308a-e332-7322-4923b4457d73</t>
  </si>
  <si>
    <t>Mushroom Group</t>
  </si>
  <si>
    <t>http://mushroomgroup.com</t>
  </si>
  <si>
    <t>ca3d65f9-09d9-abd9-ffc0-9c9034490784</t>
  </si>
  <si>
    <t>Mushroom Networks</t>
  </si>
  <si>
    <t>https://www.mushroomnetworks.com/</t>
  </si>
  <si>
    <t>aab2b86f-0175-6ea9-74bb-3bfff4962b48</t>
  </si>
  <si>
    <t>Mushtaq Travel</t>
  </si>
  <si>
    <t>http://www.mushtaqtravel.co.uk</t>
  </si>
  <si>
    <t>c7a43061-92fb-90e6-5d05-0e7b85b1fec1</t>
  </si>
  <si>
    <t>Musi</t>
  </si>
  <si>
    <t>http://feelthemusi.com</t>
  </si>
  <si>
    <t>80760c4d-6924-1b37-4ce6-dfd10ab62598</t>
  </si>
  <si>
    <t>Music &amp; Arts Center</t>
  </si>
  <si>
    <t>http://www.musicarts.com/</t>
  </si>
  <si>
    <t>383f668d-a5e8-b165-3e32-a0829b6c8862</t>
  </si>
  <si>
    <t>Music Against Myeloma</t>
  </si>
  <si>
    <t>http://www.musicagainstmyeloma.org</t>
  </si>
  <si>
    <t>e8c08a4c-7ba1-b4d0-b105-bf2ad0db1289</t>
  </si>
  <si>
    <t>Music Analytics</t>
  </si>
  <si>
    <t>http://musically.com</t>
  </si>
  <si>
    <t>9ae148e7-1ea2-a616-ef6b-e4fe0fca2b57</t>
  </si>
  <si>
    <t>Music and Photo Booths</t>
  </si>
  <si>
    <t>http://idj4events.com</t>
  </si>
  <si>
    <t>0fe7ffc1-4927-c84f-3443-858c305fa07f</t>
  </si>
  <si>
    <t>Music and Youth Initiative</t>
  </si>
  <si>
    <t>https://www.musicandyouth.org</t>
  </si>
  <si>
    <t>c3ab525e-ce28-39ec-5954-51177bd66fb7</t>
  </si>
  <si>
    <t>Music Arsenal</t>
  </si>
  <si>
    <t>http://www.musicarsenal.com</t>
  </si>
  <si>
    <t>29bfba84-087b-f427-9bf7-aa6a271339bc</t>
  </si>
  <si>
    <t>Music Audience Exchange</t>
  </si>
  <si>
    <t>http://www.musicaudienceexchange.com</t>
  </si>
  <si>
    <t>88e537ba-8e9f-b230-a1ce-cdc38ccfd324</t>
  </si>
  <si>
    <t>Music Biz Apps</t>
  </si>
  <si>
    <t>http://musicbizapps.com</t>
  </si>
  <si>
    <t>22c547d1-4b3b-f517-0ec6-7aeee3bdb7f9</t>
  </si>
  <si>
    <t>Music Business Association</t>
  </si>
  <si>
    <t>http://www.musicbiz.org</t>
  </si>
  <si>
    <t>d7eb3b8b-032e-6cda-ecb4-2d19afe0cfb0</t>
  </si>
  <si>
    <t>Music Business Worldwide</t>
  </si>
  <si>
    <t>http://www.musicbusinessworldwide.com/</t>
  </si>
  <si>
    <t>d202e6e7-a892-ef5f-1454-72d131583e3a</t>
  </si>
  <si>
    <t>Music Cave Studios</t>
  </si>
  <si>
    <t>http://www.musiccavestudios.com</t>
  </si>
  <si>
    <t>8e6bc4ce-e322-1037-7ded-f47e102f7f21</t>
  </si>
  <si>
    <t>Music Choice</t>
  </si>
  <si>
    <t>https://www.musicchoice.com</t>
  </si>
  <si>
    <t>0c104be3-ef06-1d52-c79c-0708f971ed0b</t>
  </si>
  <si>
    <t>Music Choice Europe</t>
  </si>
  <si>
    <t>http://www.musicchoiceinternational.com/</t>
  </si>
  <si>
    <t>3c011f82-f188-94ed-972f-fcae3554414f</t>
  </si>
  <si>
    <t>Music City Fire Company</t>
  </si>
  <si>
    <t>http://www.musiccityfirecompany.com</t>
  </si>
  <si>
    <t>6d48a5d3-10bc-fe28-43b0-c8556be34647</t>
  </si>
  <si>
    <t>Music City Home Inspection</t>
  </si>
  <si>
    <t>http://www.musiccityhomeinspection.net/</t>
  </si>
  <si>
    <t>b8a867a1-73ad-b36a-5137-72267f16847b</t>
  </si>
  <si>
    <t>Music City Mise</t>
  </si>
  <si>
    <t>http://www.musiccitymise.com</t>
  </si>
  <si>
    <t>c732323b-f80e-9506-8f65-220adca8d253</t>
  </si>
  <si>
    <t>Music City Pizza</t>
  </si>
  <si>
    <t>http://musiccitypizza.com</t>
  </si>
  <si>
    <t>f6d50756-e777-5b63-f739-1c62f209e7f6</t>
  </si>
  <si>
    <t>Music City Tents &amp; Events</t>
  </si>
  <si>
    <t>http://www.musiccitytents.com</t>
  </si>
  <si>
    <t>5c5d73d7-fc9c-fa07-2650-af60ae22a1a2</t>
  </si>
  <si>
    <t>Music Coco</t>
  </si>
  <si>
    <t>http://www.musiccoco.com</t>
  </si>
  <si>
    <t>457ac208-d277-74c4-b8d9-d56beea244bf</t>
  </si>
  <si>
    <t>Music Connect</t>
  </si>
  <si>
    <t>http://www.songwriter-connect.com/</t>
  </si>
  <si>
    <t>58b2dfcb-8545-33c8-06ac-b6b768ef215d</t>
  </si>
  <si>
    <t>Music Conservatory of Westchester</t>
  </si>
  <si>
    <t>http://www.musicconservatory.org/</t>
  </si>
  <si>
    <t>406a427d-b912-225f-3b45-364f3ba9d1ca</t>
  </si>
  <si>
    <t>Music Copyright Society of China</t>
  </si>
  <si>
    <t>http://www.mcsc.com.cn</t>
  </si>
  <si>
    <t>58d6273b-a268-b152-2f3f-39c8eeb98104</t>
  </si>
  <si>
    <t>Music Dealers</t>
  </si>
  <si>
    <t>http://www.musicdealers.com</t>
  </si>
  <si>
    <t>1c6f50d7-00ab-3a25-4e74-d379583114cb</t>
  </si>
  <si>
    <t>Music Direct</t>
  </si>
  <si>
    <t>http://www.musicdirect.com</t>
  </si>
  <si>
    <t>1571d5e3-aa99-3a75-530d-543d5d7f02d1</t>
  </si>
  <si>
    <t>Music Express</t>
  </si>
  <si>
    <t>http://www.weddingsbymusicexpress.com/aboutus.html</t>
  </si>
  <si>
    <t>ac8702b8-cfc1-e9d9-1374-5584279647ea</t>
  </si>
  <si>
    <t>Music Factory</t>
  </si>
  <si>
    <t>http://themusicfactoryoc.com/</t>
  </si>
  <si>
    <t>8e0f1558-92c8-e5f0-1dc8-ba405947c06f</t>
  </si>
  <si>
    <t>Music Feeds</t>
  </si>
  <si>
    <t>http://musicfeeds.com.au/</t>
  </si>
  <si>
    <t>c500763e-9459-9213-01e1-a2845d34ffe0</t>
  </si>
  <si>
    <t>Music Fodder Music Ventures Pvt. Ltd.</t>
  </si>
  <si>
    <t>http://musicfodder.com/</t>
  </si>
  <si>
    <t>32d46a4e-ff84-4c79-f851-18cd6c9037c6</t>
  </si>
  <si>
    <t>Music For All</t>
  </si>
  <si>
    <t>https://www.musicforall.org/</t>
  </si>
  <si>
    <t>775f107c-01c0-e5fc-923c-adbae030fb25</t>
  </si>
  <si>
    <t>Music For Busy People</t>
  </si>
  <si>
    <t>http://musicforbusypeople.com</t>
  </si>
  <si>
    <t>40204982-ad37-4ff7-b3ad-86338b0fe3d6</t>
  </si>
  <si>
    <t>Music for Rhymes (a subsidiary of The Hendrix Brothers)</t>
  </si>
  <si>
    <t>http://www.musicforrhymes.com/</t>
  </si>
  <si>
    <t>c2786956-b1a0-3f71-f867-38b1bf5c0938</t>
  </si>
  <si>
    <t>Music Gateway</t>
  </si>
  <si>
    <t>https://www.musicgateway.net/</t>
  </si>
  <si>
    <t>9c6253aa-ccf8-aa1d-1c16-a1c654845405</t>
  </si>
  <si>
    <t>Music Geek Services</t>
  </si>
  <si>
    <t>http://musicgeekservices.com/</t>
  </si>
  <si>
    <t>d97d3f22-cba1-41a1-2641-d7e7db44830b</t>
  </si>
  <si>
    <t>Music Genius</t>
  </si>
  <si>
    <t>http://www.convertanymusic.com/</t>
  </si>
  <si>
    <t>0ccd0ba7-9f9b-fe86-22e8-c404c76288ed</t>
  </si>
  <si>
    <t>Music Glue</t>
  </si>
  <si>
    <t>http://musicglue.com</t>
  </si>
  <si>
    <t>b3154148-03c8-5f72-0259-f000fd342e7d</t>
  </si>
  <si>
    <t>MUSIC Group</t>
  </si>
  <si>
    <t>https://www.music-group.com/</t>
  </si>
  <si>
    <t>b7c6bb28-531f-7e31-d6bf-281adba25ec1</t>
  </si>
  <si>
    <t>Music Impacts</t>
  </si>
  <si>
    <t>https://www.musicimpacts.com/</t>
  </si>
  <si>
    <t>4ae9fe7b-7d3d-f4ba-1db2-1699f56d2ecb</t>
  </si>
  <si>
    <t>Music Inform</t>
  </si>
  <si>
    <t>http://www.musicinform.com</t>
  </si>
  <si>
    <t>0cf4f50a-b749-04be-589f-301dc97dc6b5</t>
  </si>
  <si>
    <t>Music Intelligence Solutions</t>
  </si>
  <si>
    <t>http://uplaya.com</t>
  </si>
  <si>
    <t>275714aa-3728-e764-9271-3dc35e3d88b9</t>
  </si>
  <si>
    <t>Music Interactive</t>
  </si>
  <si>
    <t>http://www.musicinteractive.com</t>
  </si>
  <si>
    <t>2a1cb33d-4b94-a5ee-8e5f-e1566b6bf8fa</t>
  </si>
  <si>
    <t>Music is Me</t>
  </si>
  <si>
    <t>http://www.musicisme.com</t>
  </si>
  <si>
    <t>59d6b543-cefe-a03a-132c-de798462d132</t>
  </si>
  <si>
    <t>Music is My First Language</t>
  </si>
  <si>
    <t>http://musicismyfirstlanguage.com/</t>
  </si>
  <si>
    <t>2aaa592b-4b40-cf78-d8d9-c9fbcd2f0d72</t>
  </si>
  <si>
    <t>Music Job Board</t>
  </si>
  <si>
    <t>http://www.musicjobboard.com</t>
  </si>
  <si>
    <t>c6f9ad99-75c1-0b76-dde4-aaecb0b83bce</t>
  </si>
  <si>
    <t>Music Kickup</t>
  </si>
  <si>
    <t>http://www.musickickup.com</t>
  </si>
  <si>
    <t>26b1c391-ba91-bda1-3e84-d6e5928bc38c</t>
  </si>
  <si>
    <t>Music Lifeboat</t>
  </si>
  <si>
    <t>http://www.musiclifeboat.org/</t>
  </si>
  <si>
    <t>ffa9e15c-bf02-5db2-80be-28dce9d7cd18</t>
  </si>
  <si>
    <t>Music Maker</t>
  </si>
  <si>
    <t>http://www.music-maker.com/</t>
  </si>
  <si>
    <t>dcf8d49d-0120-eda4-49b8-2bcd127df945</t>
  </si>
  <si>
    <t>Music Marketing Money</t>
  </si>
  <si>
    <t>http://musicmarketingmoney.com/</t>
  </si>
  <si>
    <t>91be7d12-8d45-1a32-3842-66c085289eba</t>
  </si>
  <si>
    <t>Music Meets Video</t>
  </si>
  <si>
    <t>http://www.musicmeetsvideo.com/</t>
  </si>
  <si>
    <t>f2fa8282-1405-aafa-f427-a40b222087f6</t>
  </si>
  <si>
    <t>Music Messenger</t>
  </si>
  <si>
    <t>https://musicmessenger.co</t>
  </si>
  <si>
    <t>140b6e77-6c90-7532-2c6b-94f5c59e7f49</t>
  </si>
  <si>
    <t>Music Minus One.</t>
  </si>
  <si>
    <t>http://www.musicminusone.com/</t>
  </si>
  <si>
    <t>1b7e58fd-7f44-aa87-b103-71b58bb41f3d</t>
  </si>
  <si>
    <t>Music Mogul</t>
  </si>
  <si>
    <t>http://www.musicmogul.com</t>
  </si>
  <si>
    <t>43b5b661-f0c6-a95c-27c0-15a93c372d86</t>
  </si>
  <si>
    <t>Music Nation</t>
  </si>
  <si>
    <t>http://musicnation.com</t>
  </si>
  <si>
    <t>2dc17b60-2e24-cc60-6a55-25061e1e4913</t>
  </si>
  <si>
    <t>Music News by Radio Nova</t>
  </si>
  <si>
    <t>http://www.nova.ie/</t>
  </si>
  <si>
    <t>0705f0eb-95e7-90d2-b891-8e684fc204b7</t>
  </si>
  <si>
    <t>Music News Net</t>
  </si>
  <si>
    <t>http://www.musicnewsnet.com</t>
  </si>
  <si>
    <t>33565efc-0e12-5b06-5c61-6cbf43350f8b</t>
  </si>
  <si>
    <t>Music Now</t>
  </si>
  <si>
    <t>http://www.musicnow.fm</t>
  </si>
  <si>
    <t>c2870156-c44c-14e8-d381-97c4500d3aac</t>
  </si>
  <si>
    <t>Music On A Shirt</t>
  </si>
  <si>
    <t>http://www.musiconashirt.com</t>
  </si>
  <si>
    <t>6995536e-d26f-2274-1f0a-e462d1f86366</t>
  </si>
  <si>
    <t>Music On the Move DJs &amp; MCs</t>
  </si>
  <si>
    <t>http://www.musiconthemovedjs.com/</t>
  </si>
  <si>
    <t>12dbb633-0ea3-189d-270c-71f1f1bbde31</t>
  </si>
  <si>
    <t>Music Player</t>
  </si>
  <si>
    <t>http://www.bitsplayer.com/</t>
  </si>
  <si>
    <t>84f72e10-bc2d-b321-cc52-f49daf3bec8b</t>
  </si>
  <si>
    <t>Music Portal</t>
  </si>
  <si>
    <t>http://www.musicportal.fi</t>
  </si>
  <si>
    <t>bfab7741-c5cb-29d9-27b9-8e29a7bb1ff1</t>
  </si>
  <si>
    <t>Music Publishers Association</t>
  </si>
  <si>
    <t>http://www.mpaonline.org.uk</t>
  </si>
  <si>
    <t>20dc6da9-f28e-0df3-47b6-d5ccfeaa136d</t>
  </si>
  <si>
    <t>Music Punk</t>
  </si>
  <si>
    <t>http://musicpunk.com/</t>
  </si>
  <si>
    <t>dfbf23e3-41aa-7ac8-c382-f336a71e2679</t>
  </si>
  <si>
    <t>Music Radio Creative</t>
  </si>
  <si>
    <t>https://musicradiocreative.com/</t>
  </si>
  <si>
    <t>31505304-f40b-f935-073f-a3505fc5c205</t>
  </si>
  <si>
    <t>Music Reports</t>
  </si>
  <si>
    <t>http://www.musicreports.com</t>
  </si>
  <si>
    <t>8aa1132e-b063-f00f-13e0-a97e3352cda3</t>
  </si>
  <si>
    <t>Music Securities</t>
  </si>
  <si>
    <t>http://www.musicsecurities.com/</t>
  </si>
  <si>
    <t>b785f783-9349-5753-7007-28d136e0f5dc</t>
  </si>
  <si>
    <t>Music Shed</t>
  </si>
  <si>
    <t>http://www.musicshedstudios.com/</t>
  </si>
  <si>
    <t>04b0d9fe-46a0-4269-2940-e665f37d4895</t>
  </si>
  <si>
    <t>Music Suggestions Ninja</t>
  </si>
  <si>
    <t>http://www.musicsuggestions.ninja/</t>
  </si>
  <si>
    <t>c93f4e38-2dc6-7c72-e940-3fee00926226</t>
  </si>
  <si>
    <t>Music Teachers National Association MTNA</t>
  </si>
  <si>
    <t>http://www.mtna.org/</t>
  </si>
  <si>
    <t>c46e17d3-e1a5-5638-fdf4-8a5ef6ac05ba</t>
  </si>
  <si>
    <t>Music Technology Ltd</t>
  </si>
  <si>
    <t>http://www.musictechnologyltd.com</t>
  </si>
  <si>
    <t>302af3bb-1257-acfc-7750-f66323cfd830</t>
  </si>
  <si>
    <t>Music Times</t>
  </si>
  <si>
    <t>http://www.musictimes.com/</t>
  </si>
  <si>
    <t>51f4c768-8c7a-4f0c-205e-ab6d03eb6d8a</t>
  </si>
  <si>
    <t>Music To Your Home</t>
  </si>
  <si>
    <t>http://www.musictoyourhome.com</t>
  </si>
  <si>
    <t>618fd656-85b7-cca3-6841-d3fc7e1af494</t>
  </si>
  <si>
    <t>Music Today</t>
  </si>
  <si>
    <t>http://www.musictoday.in</t>
  </si>
  <si>
    <t>57d507b1-5023-f7bb-d1ca-c50622e4f4b1</t>
  </si>
  <si>
    <t>Music Trades Magazine</t>
  </si>
  <si>
    <t>http://www.musictrades.com/</t>
  </si>
  <si>
    <t>ee86a835-15f7-7855-8522-474b69a9f2c5</t>
  </si>
  <si>
    <t>Music Traveler</t>
  </si>
  <si>
    <t>http://musictraveler.fm/</t>
  </si>
  <si>
    <t>42176a46-f405-8599-24d9-39db121d703c</t>
  </si>
  <si>
    <t>http://www.musictraveler.com</t>
  </si>
  <si>
    <t>d1ce9d82-a56d-47c0-afae-3cf6da2e7c58</t>
  </si>
  <si>
    <t>Music Treasures Co.</t>
  </si>
  <si>
    <t>http://www.musictreasures.com/</t>
  </si>
  <si>
    <t>3ce02591-c2b8-e844-1be5-33876dda9492</t>
  </si>
  <si>
    <t>Music United</t>
  </si>
  <si>
    <t>http://beta.musicunited.com</t>
  </si>
  <si>
    <t>8dcd0ad9-5cbe-75d7-c421-a670ea094a10</t>
  </si>
  <si>
    <t>Music Video Machine</t>
  </si>
  <si>
    <t>http://www.musicvideomachine.com</t>
  </si>
  <si>
    <t>17611fc8-4e12-2284-5720-73bae97f9a6f</t>
  </si>
  <si>
    <t>Music Video Submissions</t>
  </si>
  <si>
    <t>http://www.musicvideosubmissions.com</t>
  </si>
  <si>
    <t>9c23fee6-41a5-79f0-01ea-881a807d3c96</t>
  </si>
  <si>
    <t>Music Week</t>
  </si>
  <si>
    <t>http://www.musicweek.com/</t>
  </si>
  <si>
    <t>f21b829f-7018-9e2a-c435-94ee7443b634</t>
  </si>
  <si>
    <t>Music Wizard</t>
  </si>
  <si>
    <t>http://www.pianowizardacademy.com/</t>
  </si>
  <si>
    <t>21e83367-b6d6-286e-9f53-02b52a7e7733</t>
  </si>
  <si>
    <t>Music World Entertainment</t>
  </si>
  <si>
    <t>http://www.musicworldent.com/</t>
  </si>
  <si>
    <t>0ede22aa-3594-0cca-a74e-a7cc7bb4b600</t>
  </si>
  <si>
    <t>Music-COMP</t>
  </si>
  <si>
    <t>http://music-comp.org</t>
  </si>
  <si>
    <t>a04e4a29-17d9-2a6c-90af-69f7e26b3603</t>
  </si>
  <si>
    <t>Music, Inc.</t>
  </si>
  <si>
    <t>http://www.musicincmag.com</t>
  </si>
  <si>
    <t>d59bf192-8794-d481-5417-dc0f03631ed2</t>
  </si>
  <si>
    <t>Music.com</t>
  </si>
  <si>
    <t>http://www.music.com/</t>
  </si>
  <si>
    <t>52af7907-9297-e552-54d0-71541e68ede1</t>
  </si>
  <si>
    <t>Music&amp;Co.</t>
  </si>
  <si>
    <t>http://zuerichgitarrenunterricht.ch/de/</t>
  </si>
  <si>
    <t>36e81831-c306-8b70-1ef4-99ccdf80a052</t>
  </si>
  <si>
    <t>Music1.ru</t>
  </si>
  <si>
    <t>http://www.music1.ru</t>
  </si>
  <si>
    <t>7b84c370-38dd-3808-38b0-bbba61b06c8f</t>
  </si>
  <si>
    <t>Music180.com</t>
  </si>
  <si>
    <t>http://www.music180.com</t>
  </si>
  <si>
    <t>311fe111-1e2e-02d5-9e70-18e2a4838bf3</t>
  </si>
  <si>
    <t>music2me</t>
  </si>
  <si>
    <t>https://music2me.de</t>
  </si>
  <si>
    <t>6c9da3dc-d478-39c6-8bc9-db71e2a17855</t>
  </si>
  <si>
    <t>Music2Work2</t>
  </si>
  <si>
    <t>http://music2work2.com/</t>
  </si>
  <si>
    <t>256ba08f-6e9f-7255-43f2-cefd235abfa6</t>
  </si>
  <si>
    <t>Musica Omnia</t>
  </si>
  <si>
    <t>http://www.musicaomnia.org/</t>
  </si>
  <si>
    <t>b62dc5eb-a8bd-0661-767a-19e8b10303c1</t>
  </si>
  <si>
    <t>Musica Roots</t>
  </si>
  <si>
    <t>http://musicaroots.com</t>
  </si>
  <si>
    <t>6bca2a33-5116-25b0-fefd-e04a1e6e4218</t>
  </si>
  <si>
    <t>Musicadium</t>
  </si>
  <si>
    <t>http://www.musicadium.com</t>
  </si>
  <si>
    <t>dea53ac0-ac36-e784-f21b-8bbf0f373a15</t>
  </si>
  <si>
    <t>Musical Adventure Trekking Pvt. Ltd.</t>
  </si>
  <si>
    <t>http://trekcompanynepal.com/</t>
  </si>
  <si>
    <t>f7e0f155-133b-0dc8-d71c-71d1c73094a6</t>
  </si>
  <si>
    <t>Musical DNA Software</t>
  </si>
  <si>
    <t>http://musicaldna.com</t>
  </si>
  <si>
    <t>5fc21a04-7974-8d6c-857a-057dae2b0dda</t>
  </si>
  <si>
    <t>Musical Health Technologies</t>
  </si>
  <si>
    <t>http://www.singfit.com</t>
  </si>
  <si>
    <t>16b47516-1af3-2662-36e7-0d981c30150f</t>
  </si>
  <si>
    <t>Musical Instrument Museum</t>
  </si>
  <si>
    <t>http://mim.org</t>
  </si>
  <si>
    <t>f08da2cf-f2fe-cac6-d3c1-e0637bfc1a0e</t>
  </si>
  <si>
    <t>Musical Overture</t>
  </si>
  <si>
    <t>http://www.musicaloverture.com</t>
  </si>
  <si>
    <t>ec25bad5-6f75-9d57-a49c-ecdcdaeb9b03</t>
  </si>
  <si>
    <t>Musical Point</t>
  </si>
  <si>
    <t>http://www.musicalpoint.es/</t>
  </si>
  <si>
    <t>d7191cda-5ef0-1a41-6ffd-e801d2e775f7</t>
  </si>
  <si>
    <t>Musical Sneakers</t>
  </si>
  <si>
    <t>http://www.musicalsneakers.com</t>
  </si>
  <si>
    <t>3e2a5b75-1241-ce29-930a-7d616d5c3a5e</t>
  </si>
  <si>
    <t>Musical.ly</t>
  </si>
  <si>
    <t>http://musical.ly/</t>
  </si>
  <si>
    <t>d61817ec-2177-95a6-7b70-72249c946f3c</t>
  </si>
  <si>
    <t>Musicalabs S.A.</t>
  </si>
  <si>
    <t>http://www.musicalabs.com</t>
  </si>
  <si>
    <t>6531944c-a8a7-b8d8-8bd4-e113ac51f324</t>
  </si>
  <si>
    <t>MusicAll</t>
  </si>
  <si>
    <t>http://www.musicall.co</t>
  </si>
  <si>
    <t>1f4fe9ac-2420-d8ba-3bab-ddb0aa84210a</t>
  </si>
  <si>
    <t>MusicAlly</t>
  </si>
  <si>
    <t>http://musically.com/</t>
  </si>
  <si>
    <t>91c70207-68be-c720-0653-ccf7a723591e</t>
  </si>
  <si>
    <t>Musically Speaking Studios</t>
  </si>
  <si>
    <t>http://www.musicallyspeakingstudios.com/</t>
  </si>
  <si>
    <t>b3afe453-5369-3cba-c1bb-0fb9aca890f8</t>
  </si>
  <si>
    <t>Musicalrock</t>
  </si>
  <si>
    <t>http://www.musicalrock.es</t>
  </si>
  <si>
    <t>2592611a-5fab-14de-1615-7341e843e69d</t>
  </si>
  <si>
    <t>Musicane</t>
  </si>
  <si>
    <t>http://www.musicane.com</t>
  </si>
  <si>
    <t>aa789482-4c4f-e08e-d370-cec3c6ba3501</t>
  </si>
  <si>
    <t>MusicAsia.com</t>
  </si>
  <si>
    <t>http://musicasia.com</t>
  </si>
  <si>
    <t>9c4b7df3-64a4-35e3-c551-978b068c4157</t>
  </si>
  <si>
    <t>MusicBang</t>
  </si>
  <si>
    <t>http://www.musicbang.co/</t>
  </si>
  <si>
    <t>e9cc8d68-1910-7d47-3ce8-60c63202decc</t>
  </si>
  <si>
    <t>Musicbank</t>
  </si>
  <si>
    <t>http://www.musicbank.com/</t>
  </si>
  <si>
    <t>35b2d5c4-c580-f209-8e3a-88e8ee939fb7</t>
  </si>
  <si>
    <t>MusicBio</t>
  </si>
  <si>
    <t>https://www.musicbio.tv</t>
  </si>
  <si>
    <t>b291f0da-34b7-990f-e339-7cc7f3f39746</t>
  </si>
  <si>
    <t>MusicBox</t>
  </si>
  <si>
    <t>http://www.play-musicbox.com</t>
  </si>
  <si>
    <t>ce4f27b9-48fa-3952-583c-2e1bb56dfc69</t>
  </si>
  <si>
    <t>MusicBrainz</t>
  </si>
  <si>
    <t>http://musicbrainz.org/</t>
  </si>
  <si>
    <t>df569244-5ef9-b999-aa1e-996c7a405da6</t>
  </si>
  <si>
    <t>Musicbrigade AB</t>
  </si>
  <si>
    <t>http://www.musicbrigade.com</t>
  </si>
  <si>
    <t>a90befb9-963c-da72-3291-f3817594573e</t>
  </si>
  <si>
    <t>MusicChanel.com</t>
  </si>
  <si>
    <t>http://musicchanel.com</t>
  </si>
  <si>
    <t>cfeec872-54af-2cd2-de1a-5b10597bb83c</t>
  </si>
  <si>
    <t>MusicDataGeeks</t>
  </si>
  <si>
    <t>http://mdg.io</t>
  </si>
  <si>
    <t>b0f3074d-d1d1-14f3-14e2-56f89cf5dafc</t>
  </si>
  <si>
    <t>MusicDip</t>
  </si>
  <si>
    <t>http://musicdip.in</t>
  </si>
  <si>
    <t>c04d46b3-f90c-d93b-9f99-a87ef77d7896</t>
  </si>
  <si>
    <t>Musicelli</t>
  </si>
  <si>
    <t>http://www.musicelli.net/</t>
  </si>
  <si>
    <t>6b004ce1-0e4c-9b33-a4a0-b36c49cb63c0</t>
  </si>
  <si>
    <t>MusicFans</t>
  </si>
  <si>
    <t>http://musicfans.com</t>
  </si>
  <si>
    <t>610b4392-31a7-1936-99f0-8f0ea92773ae</t>
  </si>
  <si>
    <t>Musicfellas</t>
  </si>
  <si>
    <t>http://musicfellas.com</t>
  </si>
  <si>
    <t>1747e7d5-f3df-186c-9e4e-6b2ef139937b</t>
  </si>
  <si>
    <t>MusicFIRST</t>
  </si>
  <si>
    <t>http://musicfirstcoalition.org/</t>
  </si>
  <si>
    <t>652bbb1d-fd57-6c81-0be4-b4a536cdc187</t>
  </si>
  <si>
    <t>MusicFreelancer.net</t>
  </si>
  <si>
    <t>https://www.musicfreelancer.net/</t>
  </si>
  <si>
    <t>e1d66b2e-c0ea-b0f4-fe39-031147849ae1</t>
  </si>
  <si>
    <t>Musicglue</t>
  </si>
  <si>
    <t>https://musicglue.com</t>
  </si>
  <si>
    <t>c3f42cfe-9b3b-86e6-4666-b37251f82f3f</t>
  </si>
  <si>
    <t>MusicGremlin</t>
  </si>
  <si>
    <t>http://sandisk.com</t>
  </si>
  <si>
    <t>5c45d1c2-e667-79d3-47b3-450be81269f9</t>
  </si>
  <si>
    <t>MusicGurus</t>
  </si>
  <si>
    <t>http://www.musicgurus.com</t>
  </si>
  <si>
    <t>b23e6cfe-dcb8-806c-c875-89db4f5aeea8</t>
  </si>
  <si>
    <t>Musician Ads</t>
  </si>
  <si>
    <t>http://musicianads.com</t>
  </si>
  <si>
    <t>555962a0-1d5b-cc3a-aa6b-ed18c9bce6b6</t>
  </si>
  <si>
    <t>Musician.com</t>
  </si>
  <si>
    <t>http://musician.com/</t>
  </si>
  <si>
    <t>f673d05e-ed77-7328-5246-072e4b283d91</t>
  </si>
  <si>
    <t>Musician's Friend</t>
  </si>
  <si>
    <t>http://www.musiciansfriend.com</t>
  </si>
  <si>
    <t>15f7b0cb-8796-8dbc-a8dc-8254d1c45eb2</t>
  </si>
  <si>
    <t>Musician's Toolkit</t>
  </si>
  <si>
    <t>http://www.musicianstoolkit.com</t>
  </si>
  <si>
    <t>2d6da036-6239-49ef-ce76-b118c3d0409e</t>
  </si>
  <si>
    <t>3e2ec4cc-7cb5-2670-84a2-035d6345af9c</t>
  </si>
  <si>
    <t>MusicianLink</t>
  </si>
  <si>
    <t>http://www.musicianlink.com</t>
  </si>
  <si>
    <t>c0e9e0be-4e73-5b5d-b6cb-de62b34f8529</t>
  </si>
  <si>
    <t>Musicians</t>
  </si>
  <si>
    <t>d6d6796c-ef6a-176a-9eb4-9d1196118799</t>
  </si>
  <si>
    <t>Musicians Guild</t>
  </si>
  <si>
    <t>http://www.musiciansguild.com</t>
  </si>
  <si>
    <t>989d6f73-8e7d-08f7-63fa-cf900fd72e32</t>
  </si>
  <si>
    <t>Musicians Hearing Solutions</t>
  </si>
  <si>
    <t>http://www.musicianshearingsolutions.com/</t>
  </si>
  <si>
    <t>f85330bb-ffee-4b9f-ccdd-b2255973c9a2</t>
  </si>
  <si>
    <t>Musicians Institute</t>
  </si>
  <si>
    <t>http://www.mi.edu</t>
  </si>
  <si>
    <t>6963b9e6-794e-f515-c215-9984ce9c0d43</t>
  </si>
  <si>
    <t>http://www.mi.edu/</t>
  </si>
  <si>
    <t>7b28974a-3167-baba-a5a5-2ad459eb66f8</t>
  </si>
  <si>
    <t>Musicians Mirror</t>
  </si>
  <si>
    <t>http://musiciansmirror.com/</t>
  </si>
  <si>
    <t>48902d69-d2e9-afb3-249f-af055c534dd6</t>
  </si>
  <si>
    <t>Musicians On Call</t>
  </si>
  <si>
    <t>http://www.musiciansoncall.org/site/pagenavigator/home</t>
  </si>
  <si>
    <t>17e491d4-afd8-9817-5bf7-72844d8d0f9d</t>
  </si>
  <si>
    <t>Musicians' Desk Reference</t>
  </si>
  <si>
    <t>http://musiciansdeskreference.com</t>
  </si>
  <si>
    <t>da0ae106-1aa6-aeff-31b3-f5b86bc73ef6</t>
  </si>
  <si>
    <t>MusiciansConnect.net</t>
  </si>
  <si>
    <t>https://www.musiciansconnect.net</t>
  </si>
  <si>
    <t>097de989-5837-0205-0843-8a24808a2c9d</t>
  </si>
  <si>
    <t>MusiciansFriend.com</t>
  </si>
  <si>
    <t>https://www.youtube.com/watch/?v=1vbjqsmlapk</t>
  </si>
  <si>
    <t>64ac6193-8438-59df-fe5e-d7fdf98eb2a4</t>
  </si>
  <si>
    <t>MusiciansHUB</t>
  </si>
  <si>
    <t>http://www.musicianshub.com</t>
  </si>
  <si>
    <t>c340b013-162a-cc9b-3d01-fc494103c583</t>
  </si>
  <si>
    <t>Musicinfo</t>
  </si>
  <si>
    <t>http://musicinfo.fi</t>
  </si>
  <si>
    <t>0a828031-4415-a3b0-973e-993c16780a5b</t>
  </si>
  <si>
    <t>Musicjehad.com</t>
  </si>
  <si>
    <t>http://musicjehad.com</t>
  </si>
  <si>
    <t>8cb77422-887d-38f4-af5e-36aadb4bea92</t>
  </si>
  <si>
    <t>Musick, Peeler &amp; Garrett</t>
  </si>
  <si>
    <t>http://www.musickpeeler.com/</t>
  </si>
  <si>
    <t>7387c740-0a8f-156d-4ceb-5564df6520d1</t>
  </si>
  <si>
    <t>MUSICKING</t>
  </si>
  <si>
    <t>http://www.musicking.co.kr</t>
  </si>
  <si>
    <t>2007826a-b182-d540-bbbe-0d00a7bc7233</t>
  </si>
  <si>
    <t>Musicking.vn</t>
  </si>
  <si>
    <t>http://musicking.vn/</t>
  </si>
  <si>
    <t>b7bc8668-01ee-fc1c-c636-4a784b688cec</t>
  </si>
  <si>
    <t>MusicKong</t>
  </si>
  <si>
    <t>http://www.musickong.com</t>
  </si>
  <si>
    <t>d29386b1-a5be-17b9-306f-8cff03febe20</t>
  </si>
  <si>
    <t>MusicLamhe</t>
  </si>
  <si>
    <t>http://musiclamhe.com/</t>
  </si>
  <si>
    <t>cab77de5-31a0-570d-4bd2-a13fd4d79e64</t>
  </si>
  <si>
    <t>MusicLancers.com</t>
  </si>
  <si>
    <t>http://www.musiclancers.com</t>
  </si>
  <si>
    <t>fc1ec6c5-61d5-0595-0ac7-43a2dd235893</t>
  </si>
  <si>
    <t>MusicLawContracts.com</t>
  </si>
  <si>
    <t>http://www.musiclawcontracts.com</t>
  </si>
  <si>
    <t>0f358588-23bf-f347-a270-4b5a3e4b47c8</t>
  </si>
  <si>
    <t>MusiClock</t>
  </si>
  <si>
    <t>https://www.getmusiclock.com/</t>
  </si>
  <si>
    <t>a2352ef3-c580-610c-a0f2-613eb1c58f36</t>
  </si>
  <si>
    <t>MusiCloud</t>
  </si>
  <si>
    <t>http://www.musicloudlessons.com</t>
  </si>
  <si>
    <t>d98bb8af-b256-0be3-8da2-8a28051aac0d</t>
  </si>
  <si>
    <t>Musiclytics</t>
  </si>
  <si>
    <t>http://www.musiclytics.com</t>
  </si>
  <si>
    <t>3d835823-3acd-3f70-1d54-6f10cc5982bb</t>
  </si>
  <si>
    <t>Musicmaker.com</t>
  </si>
  <si>
    <t>https://www.musicmaker.com</t>
  </si>
  <si>
    <t>d030e21c-9de8-2d52-d41f-14c568a56d38</t>
  </si>
  <si>
    <t>MusicMakesFriends</t>
  </si>
  <si>
    <t>http://www.musicmakesfriends.com/p/login/?restricted=1</t>
  </si>
  <si>
    <t>664705c7-83e9-4a45-e797-c1ae9d9cedb3</t>
  </si>
  <si>
    <t>MusicManagement</t>
  </si>
  <si>
    <t>http://www.musicmanagement.com</t>
  </si>
  <si>
    <t>a84f8ea0-c8e2-52a9-7ee4-312e81df09fa</t>
  </si>
  <si>
    <t>Musicmatch</t>
  </si>
  <si>
    <t>http://new.music.yahoo.com</t>
  </si>
  <si>
    <t>703c9dbd-f2ed-366b-c628-1cbc3a3e2384</t>
  </si>
  <si>
    <t>Musicmetric</t>
  </si>
  <si>
    <t>http://www.musicmetric.com</t>
  </si>
  <si>
    <t>c024cafc-81e6-66b3-c442-63ec6065a1a7</t>
  </si>
  <si>
    <t>MusicMind</t>
  </si>
  <si>
    <t>http://www.musicmind.co/</t>
  </si>
  <si>
    <t>01e4d262-76d8-81ec-bf36-d5f0caaa1524</t>
  </si>
  <si>
    <t>MusicMind Inc.</t>
  </si>
  <si>
    <t>https://www.musicmindcompany.com</t>
  </si>
  <si>
    <t>9938c8bb-daac-026d-5b9b-0281e55a594e</t>
  </si>
  <si>
    <t>MusicMind Tracks</t>
  </si>
  <si>
    <t>http://www.musicmindtracks.com</t>
  </si>
  <si>
    <t>9fb150dc-5da9-d9fa-c5fb-64111a360fdf</t>
  </si>
  <si>
    <t>MusicMuse</t>
  </si>
  <si>
    <t>http://www.yourmusicmuse.com</t>
  </si>
  <si>
    <t>39adf522-216e-1d65-526c-4febb613298d</t>
  </si>
  <si>
    <t>Musicmusicmusic, Inc.</t>
  </si>
  <si>
    <t>http://www.musicmusicmusic.com</t>
  </si>
  <si>
    <t>5df20a37-1d99-5fd1-fa06-2b93f7cf3148</t>
  </si>
  <si>
    <t>musicmutt.co.uk</t>
  </si>
  <si>
    <t>http://musicmutt.co.uk</t>
  </si>
  <si>
    <t>18911d94-f020-dbf1-9b42-4f1e3de05b73</t>
  </si>
  <si>
    <t>musicnear.me</t>
  </si>
  <si>
    <t>http://musicnear.me</t>
  </si>
  <si>
    <t>3795960b-b769-757b-14c6-94b454a20cc9</t>
  </si>
  <si>
    <t>Musicness</t>
  </si>
  <si>
    <t>http://musicnessapp.com/en/</t>
  </si>
  <si>
    <t>6d97dd49-3886-ff18-90c2-40d5598e830b</t>
  </si>
  <si>
    <t>Musicnodes</t>
  </si>
  <si>
    <t>http://www.musicnodes.com</t>
  </si>
  <si>
    <t>bda92a0f-b3bb-fd03-6626-3f9d80e4e36a</t>
  </si>
  <si>
    <t>Musicnotes</t>
  </si>
  <si>
    <t>http://musicnotes.com</t>
  </si>
  <si>
    <t>4e47358f-168b-c8e2-a356-37c4845116c7</t>
  </si>
  <si>
    <t>MusicNow</t>
  </si>
  <si>
    <t>http://www.musicnow.com</t>
  </si>
  <si>
    <t>c3ae07ca-c82c-7c8e-f4c1-e35a1992755b</t>
  </si>
  <si>
    <t>MusicNow SAS</t>
  </si>
  <si>
    <t>http://www.musicnowapp.com/</t>
  </si>
  <si>
    <t>6be9b4d1-f5f7-8679-535c-70b3e2943661</t>
  </si>
  <si>
    <t>Musicoin</t>
  </si>
  <si>
    <t>https://www.musicoin.org/</t>
  </si>
  <si>
    <t>45aa22c3-cd79-3f23-12da-265f9acb0cd4</t>
  </si>
  <si>
    <t>Musicolio</t>
  </si>
  <si>
    <t>http://musicolio.com/</t>
  </si>
  <si>
    <t>654bad3b-afd8-ed57-db18-78c430364e68</t>
  </si>
  <si>
    <t>Musicologic</t>
  </si>
  <si>
    <t>http://www.musicologic.com/</t>
  </si>
  <si>
    <t>9044dcaf-3133-1073-8916-b7795ad09aed</t>
  </si>
  <si>
    <t>Musicovery</t>
  </si>
  <si>
    <t>http://musicovery.com</t>
  </si>
  <si>
    <t>f0423401-3e4b-1968-c804-b671d2c4efde</t>
  </si>
  <si>
    <t>Musicpad</t>
  </si>
  <si>
    <t>http://musicpad.com</t>
  </si>
  <si>
    <t>f9cfcc5d-86e0-ca1b-a7ff-68b289701439</t>
  </si>
  <si>
    <t>Musicparrot</t>
  </si>
  <si>
    <t>http://www.musicparrot.com/</t>
  </si>
  <si>
    <t>4fc1a7a7-b11d-b997-67b0-579373cd2683</t>
  </si>
  <si>
    <t>Musicperk</t>
  </si>
  <si>
    <t>http://www.musicperk.com</t>
  </si>
  <si>
    <t>a2448046-b66c-07a7-520c-7f89cab7fa3c</t>
  </si>
  <si>
    <t>musicPlayce</t>
  </si>
  <si>
    <t>http://www.musicplayce.com</t>
  </si>
  <si>
    <t>7c3a22d4-05c0-290b-7dfb-53f1190507be</t>
  </si>
  <si>
    <t>Musicplayr</t>
  </si>
  <si>
    <t>http://musicplayr.com</t>
  </si>
  <si>
    <t>641b7d72-8485-8896-1f24-66a29b98382f</t>
  </si>
  <si>
    <t>MusicPoll.ME</t>
  </si>
  <si>
    <t>http://www.musicpoll.me</t>
  </si>
  <si>
    <t>163186a9-7d67-ecc6-fec6-da0bdf49083b</t>
  </si>
  <si>
    <t>MusicPomyto</t>
  </si>
  <si>
    <t>https://musicpomyto.tumblr.com/</t>
  </si>
  <si>
    <t>04e7ee09-658d-a629-b93b-cd840891e6b4</t>
  </si>
  <si>
    <t>MusicPortal</t>
  </si>
  <si>
    <t>http://musicportal.su</t>
  </si>
  <si>
    <t>aa4264a3-f06c-1831-90cc-465d7a04ffe1</t>
  </si>
  <si>
    <t>MusicPost</t>
  </si>
  <si>
    <t>http://www.musicpost.com.br</t>
  </si>
  <si>
    <t>23f394ad-34d4-6216-18cc-e224b8a319f4</t>
  </si>
  <si>
    <t>Musicpreneur Hub</t>
  </si>
  <si>
    <t>http://www.musicpreneurhub.com</t>
  </si>
  <si>
    <t>b984bcd7-b379-67f6-2b91-fcf6f3e4196e</t>
  </si>
  <si>
    <t>MusicQubed</t>
  </si>
  <si>
    <t>http://musicqubed.com</t>
  </si>
  <si>
    <t>4f357f3b-ce65-5f2e-933c-640e69622a82</t>
  </si>
  <si>
    <t>MusicRadar.com</t>
  </si>
  <si>
    <t>http://www.musicradar.com/</t>
  </si>
  <si>
    <t>4b5dfce9-4d04-3905-a9aa-e9757b737d4c</t>
  </si>
  <si>
    <t>Musicraiser</t>
  </si>
  <si>
    <t>https://www.musicraiser.com/</t>
  </si>
  <si>
    <t>1602cba9-a7c7-6666-b9fd-b7ac5986805d</t>
  </si>
  <si>
    <t>Musicreview</t>
  </si>
  <si>
    <t>http://www.musicreveiw.com</t>
  </si>
  <si>
    <t>d1a3e2ad-d2e7-1d2b-35d8-043ee8d58039</t>
  </si>
  <si>
    <t>MusicRinger</t>
  </si>
  <si>
    <t>http://www.musicringer.com</t>
  </si>
  <si>
    <t>d5c99951-09a4-10e0-5404-7836c60c0a1c</t>
  </si>
  <si>
    <t>MusicRoamer</t>
  </si>
  <si>
    <t>http://musicroamer.com/</t>
  </si>
  <si>
    <t>d24b9612-93c5-f1ea-7818-a620722322a0</t>
  </si>
  <si>
    <t>MusicRow</t>
  </si>
  <si>
    <t>http://www.musicrow.com/</t>
  </si>
  <si>
    <t>81feb005-45a4-b46c-d0af-6fe9b1253c3a</t>
  </si>
  <si>
    <t>MusicSense</t>
  </si>
  <si>
    <t>http://musicsense.me</t>
  </si>
  <si>
    <t>851a2c6a-226d-a0b2-333a-71d6dd34a5b0</t>
  </si>
  <si>
    <t>Musicshake</t>
  </si>
  <si>
    <t>http://musicshake.com</t>
  </si>
  <si>
    <t>b6343583-fc08-6721-e3bd-fb76f5b894f2</t>
  </si>
  <si>
    <t>http://eng.musicshake.com</t>
  </si>
  <si>
    <t>15afe78c-7550-606a-5304-1a6957772cd9</t>
  </si>
  <si>
    <t>MusicSiren</t>
  </si>
  <si>
    <t>http://musicsiren.com</t>
  </si>
  <si>
    <t>90bea213-2a1b-c4ec-f518-f2f10794f241</t>
  </si>
  <si>
    <t>Musicslu</t>
  </si>
  <si>
    <t>http://www.musicslu.com</t>
  </si>
  <si>
    <t>15f58955-a77e-a32d-f90a-c83b446f35d0</t>
  </si>
  <si>
    <t>Musicsoft Arts</t>
  </si>
  <si>
    <t>http://blog.musicsoftarts.com</t>
  </si>
  <si>
    <t>53ae50b1-bf5f-0cca-2541-52fee8736348</t>
  </si>
  <si>
    <t>MusicSplitter</t>
  </si>
  <si>
    <t>http://musicsplitter.com</t>
  </si>
  <si>
    <t>a1752d7f-9964-b0c2-e616-83344f478050</t>
  </si>
  <si>
    <t>MusicSpoke</t>
  </si>
  <si>
    <t>http://musicspoke.com/</t>
  </si>
  <si>
    <t>411f82b3-c14f-66d3-a276-3714b406d81f</t>
  </si>
  <si>
    <t>MusicSpray</t>
  </si>
  <si>
    <t>http://www.musicspray.net</t>
  </si>
  <si>
    <t>87db3491-7b63-bbb5-f1ac-a092fcb0089b</t>
  </si>
  <si>
    <t>Musicstalk</t>
  </si>
  <si>
    <t>http://www.musicstalk.com</t>
  </si>
  <si>
    <t>9f07f988-251c-86f8-4efe-b0a8cbef9459</t>
  </si>
  <si>
    <t>MusicStockExchange</t>
  </si>
  <si>
    <t>https://musicstockexchange.co</t>
  </si>
  <si>
    <t>244559c5-9fc1-fdd0-2b9e-b9f1b1313737</t>
  </si>
  <si>
    <t>Musicstop</t>
  </si>
  <si>
    <t>http://www.musicstop.org</t>
  </si>
  <si>
    <t>51a2785c-503b-0f5a-6121-d294e9e57194</t>
  </si>
  <si>
    <t>MusicStrands, Inc.</t>
  </si>
  <si>
    <t>http://www.musicstrands.com/</t>
  </si>
  <si>
    <t>40229584-b20f-8799-82df-a9536edba2bb</t>
  </si>
  <si>
    <t>musicSUBMIT</t>
  </si>
  <si>
    <t>http://www.musicsubmit.com</t>
  </si>
  <si>
    <t>c68cebef-4d6d-9e9b-34b7-871431890e74</t>
  </si>
  <si>
    <t>MusicSynk</t>
  </si>
  <si>
    <t>http://musicsynk.com</t>
  </si>
  <si>
    <t>47b347bc-781b-3122-d0ed-8ea30aef332b</t>
  </si>
  <si>
    <t>MusicTeachers.co.uk</t>
  </si>
  <si>
    <t>http://www.musicteachers.co.uk</t>
  </si>
  <si>
    <t>6c5a72eb-948b-f80c-b989-6da3c4f6da70</t>
  </si>
  <si>
    <t>MusicTeacherTools.com</t>
  </si>
  <si>
    <t>http://musicteachertools.com</t>
  </si>
  <si>
    <t>ed33f599-7bd6-8341-0958-424f8039fa1e</t>
  </si>
  <si>
    <t>MusicTech</t>
  </si>
  <si>
    <t>http://www.musictech.net/</t>
  </si>
  <si>
    <t>bc5df272-3492-119f-423c-a8a43cd733ec</t>
  </si>
  <si>
    <t>musictheory.net</t>
  </si>
  <si>
    <t>http://www.musictheory.net</t>
  </si>
  <si>
    <t>bdd2995c-2c7a-a2ff-264e-37b1152fc971</t>
  </si>
  <si>
    <t>MusicToday</t>
  </si>
  <si>
    <t>http://musictoday.com</t>
  </si>
  <si>
    <t>6c149db7-7768-4dc1-14ea-8aceb1a302b9</t>
  </si>
  <si>
    <t>Musictoob</t>
  </si>
  <si>
    <t>http://www.musictoob.com</t>
  </si>
  <si>
    <t>40e3d6c8-2786-074d-4453-13cd066d55a1</t>
  </si>
  <si>
    <t>MusicTracker</t>
  </si>
  <si>
    <t>http://musictracker.co/</t>
  </si>
  <si>
    <t>49d54bc7-8fa3-d74e-a386-50766367d6c1</t>
  </si>
  <si>
    <t>Musictrax Ltd.</t>
  </si>
  <si>
    <t>c6fbf362-b8ce-e849-d95a-3317f2b49c24</t>
  </si>
  <si>
    <t>Musictray,Inc.</t>
  </si>
  <si>
    <t>http://musictray.org</t>
  </si>
  <si>
    <t>1023ff75-d568-90b2-6333-290b88ef4fc1</t>
  </si>
  <si>
    <t>musicVault</t>
  </si>
  <si>
    <t>http://www.yourmusicvault.com</t>
  </si>
  <si>
    <t>5116402c-eba2-7b95-035e-c9bcef41a26a</t>
  </si>
  <si>
    <t>Musicverb</t>
  </si>
  <si>
    <t>http://www.musicverb.com</t>
  </si>
  <si>
    <t>b1a069e9-f03b-55f1-fd18-8fa0aadcab77</t>
  </si>
  <si>
    <t>MusicWatch Inc</t>
  </si>
  <si>
    <t>http://www.musicwatchinc.com/</t>
  </si>
  <si>
    <t>730ea6a3-6fc5-fa81-2b9a-9bb1e0a39d7d</t>
  </si>
  <si>
    <t>MusicWeMake</t>
  </si>
  <si>
    <t>https://www.musicwemake.com</t>
  </si>
  <si>
    <t>702e94b1-cd77-4e10-32b2-bcc28dd0bade</t>
  </si>
  <si>
    <t>Musicxip</t>
  </si>
  <si>
    <t>http://www.musicxip.com/</t>
  </si>
  <si>
    <t>65279797-ee8a-6d6a-0cda-5cec963eaf18</t>
  </si>
  <si>
    <t>MusicXray</t>
  </si>
  <si>
    <t>http://www.musicxray.com</t>
  </si>
  <si>
    <t>03e34245-81a4-e2ef-1dbb-f9826020cbda</t>
  </si>
  <si>
    <t>musicyou</t>
  </si>
  <si>
    <t>http://musicyou.co</t>
  </si>
  <si>
    <t>ed2679f5-26b2-1dda-4058-34226f654671</t>
  </si>
  <si>
    <t>MusicZone</t>
  </si>
  <si>
    <t>http://www.musiczone-digital.com</t>
  </si>
  <si>
    <t>f26d3b90-3b5e-10f2-2106-e1672603b25a</t>
  </si>
  <si>
    <t>Musifier</t>
  </si>
  <si>
    <t>http://www.musifier.com/</t>
  </si>
  <si>
    <t>c40eb940-048f-832c-16b6-c9c62be66528</t>
  </si>
  <si>
    <t>Musify</t>
  </si>
  <si>
    <t>http://musify.me</t>
  </si>
  <si>
    <t>14706304-0880-e63a-e34f-82dc63a7b6a6</t>
  </si>
  <si>
    <t>MusiGraphics Advertising</t>
  </si>
  <si>
    <t>http://www.musigraphics.net</t>
  </si>
  <si>
    <t>a8c2e655-d96f-e308-266b-4dbbdfff3567</t>
  </si>
  <si>
    <t>Musika</t>
  </si>
  <si>
    <t>http://musikalessons.com</t>
  </si>
  <si>
    <t>4cf310a2-8f7e-cb01-47ab-c57e1884f735</t>
  </si>
  <si>
    <t>MusikAppZone</t>
  </si>
  <si>
    <t>http://musikappzone.kinja.com/</t>
  </si>
  <si>
    <t>86639a80-3d12-d9cc-1ca7-0285d84fa839</t>
  </si>
  <si>
    <t>Musikator</t>
  </si>
  <si>
    <t>http://www.musikator.com</t>
  </si>
  <si>
    <t>6956c00a-e782-8a34-1bc3-0fa2ce428fd1</t>
  </si>
  <si>
    <t>Musiker Discovery Programs</t>
  </si>
  <si>
    <t>https://www.summerdiscovery.com</t>
  </si>
  <si>
    <t>3f4025ae-55bc-139f-5e28-01e361bfba14</t>
  </si>
  <si>
    <t>MusikFly</t>
  </si>
  <si>
    <t>https://musikfly.com/</t>
  </si>
  <si>
    <t>cda93d13-a345-0a79-b80e-bfdf99cdfbe7</t>
  </si>
  <si>
    <t>Musikki</t>
  </si>
  <si>
    <t>http://www.musikki.com</t>
  </si>
  <si>
    <t>4bfd6410-9e98-c7c6-4677-4c7bf660d9e8</t>
  </si>
  <si>
    <t>Musikpitch</t>
  </si>
  <si>
    <t>http://musikpitch.com</t>
  </si>
  <si>
    <t>c0b6376c-0290-5f3c-adcc-b77e21a0e604</t>
  </si>
  <si>
    <t>MusikRoom</t>
  </si>
  <si>
    <t>http://www.musikroom.fm</t>
  </si>
  <si>
    <t>836c028a-8f91-f22f-0db0-f4aaf45177c9</t>
  </si>
  <si>
    <t>Musikvergnuegen</t>
  </si>
  <si>
    <t>http://www.musikvergnuegen.com/</t>
  </si>
  <si>
    <t>2b82f725-6c9f-568d-e086-fc73ff83e002</t>
  </si>
  <si>
    <t>Musimack Marketing</t>
  </si>
  <si>
    <t>https://www.musimackmarketing.com</t>
  </si>
  <si>
    <t>1b2b604b-7253-26ab-7f4f-4226c702a89f</t>
  </si>
  <si>
    <t>Musimap</t>
  </si>
  <si>
    <t>https://www.musimap.net/</t>
  </si>
  <si>
    <t>492be031-d4de-d94a-b1cb-54beff58209e</t>
  </si>
  <si>
    <t>musiMAPS</t>
  </si>
  <si>
    <t>https://musimaps.com/</t>
  </si>
  <si>
    <t>cb584fc0-a484-a2f1-e81d-27104de08082</t>
  </si>
  <si>
    <t>Musion</t>
  </si>
  <si>
    <t>http://musion.com/</t>
  </si>
  <si>
    <t>bbb630c0-e0a4-17dd-6771-40f2b1e48221</t>
  </si>
  <si>
    <t>Musiqli</t>
  </si>
  <si>
    <t>http://musiqli.com</t>
  </si>
  <si>
    <t>60431df4-49b7-993f-f429-e227ad26fe6f</t>
  </si>
  <si>
    <t>Musique Plus</t>
  </si>
  <si>
    <t>http://www.musiqueplus.com/</t>
  </si>
  <si>
    <t>9fb6ef1a-f90a-c320-2f66-21020f470f70</t>
  </si>
  <si>
    <t>Musistic</t>
  </si>
  <si>
    <t>http://www.musistic.com</t>
  </si>
  <si>
    <t>cbaad6b7-dd17-811d-f516-96095237659a</t>
  </si>
  <si>
    <t>Musiwave</t>
  </si>
  <si>
    <t>http://www.musiwave.com</t>
  </si>
  <si>
    <t>43c8c1bd-4f04-50ee-7582-d39edd6856b8</t>
  </si>
  <si>
    <t>Musix</t>
  </si>
  <si>
    <t>http://shop.musix.ch</t>
  </si>
  <si>
    <t>ab9b1f3c-ce9d-5461-68ea-de29f2bba15f</t>
  </si>
  <si>
    <t>Musixmatch</t>
  </si>
  <si>
    <t>http://www.musixmatch.com</t>
  </si>
  <si>
    <t>5d93063e-ec97-53b0-1b94-de6b22bea29c</t>
  </si>
  <si>
    <t>Muskegon Angels</t>
  </si>
  <si>
    <t>http://muskegonangels.com</t>
  </si>
  <si>
    <t>0f212490-d83e-cac3-68d1-e8fbb256bb67</t>
  </si>
  <si>
    <t>Muskegon Community College</t>
  </si>
  <si>
    <t>http://muskegoncc.edu/</t>
  </si>
  <si>
    <t>a918ac2b-18c5-ae60-c2b3-808af8950e3f</t>
  </si>
  <si>
    <t>Musketeer</t>
  </si>
  <si>
    <t>http://www.getmusketeer.com</t>
  </si>
  <si>
    <t>d3dd4056-245b-d757-af58-761b7a348a8f</t>
  </si>
  <si>
    <t>Musketeer Capital</t>
  </si>
  <si>
    <t>http://www.musketeercapital.com</t>
  </si>
  <si>
    <t>a4b91fc9-9709-d9d7-ae7a-dea8f5105108</t>
  </si>
  <si>
    <t>Musketeers Collab</t>
  </si>
  <si>
    <t>http://musketeerscollab.com</t>
  </si>
  <si>
    <t>b468a8f3-b1f0-12ad-f5ee-3e63d7924729</t>
  </si>
  <si>
    <t>Muskingum College</t>
  </si>
  <si>
    <t>http://www.muskingum.edu/</t>
  </si>
  <si>
    <t>44466293-23ff-12cd-5880-310f9e962a42</t>
  </si>
  <si>
    <t>Muskoka Lifestyle Products</t>
  </si>
  <si>
    <t>http://www.muskokalifestyleproducts.com/</t>
  </si>
  <si>
    <t>92c8b5ca-0e64-002d-579d-6984c7f32e19</t>
  </si>
  <si>
    <t>Muskrat Media</t>
  </si>
  <si>
    <t>http://muskratmediagrp.com</t>
  </si>
  <si>
    <t>f88b7f1c-d29a-d937-86ca-c43d8d9e755c</t>
  </si>
  <si>
    <t>MuSlate.com</t>
  </si>
  <si>
    <t>http://www.muslate.com</t>
  </si>
  <si>
    <t>c9941c94-95a7-8575-b597-c492ed017888</t>
  </si>
  <si>
    <t>Muslim Ad Network</t>
  </si>
  <si>
    <t>http://www.muslimadnetwork.com</t>
  </si>
  <si>
    <t>d62a9151-d726-b891-b96b-dcc3c871c1ea</t>
  </si>
  <si>
    <t>Muslim Face</t>
  </si>
  <si>
    <t>http://www.muslimface.com/</t>
  </si>
  <si>
    <t>fe1a70f7-8d3e-b6e2-231f-b41d05443c07</t>
  </si>
  <si>
    <t>Muslim Jobs</t>
  </si>
  <si>
    <t>http://www.muslimjobs.ru</t>
  </si>
  <si>
    <t>16f6474b-9851-c294-b232-b027b966a332</t>
  </si>
  <si>
    <t>http://www.muslimjobs.pro</t>
  </si>
  <si>
    <t>d54cd6ca-16e6-8426-b863-7ae17cd11ce9</t>
  </si>
  <si>
    <t>Muslim Travel</t>
  </si>
  <si>
    <t>http://www.muslimtravelwarehouse.com/</t>
  </si>
  <si>
    <t>4ea48041-fada-2d18-457e-f2303683dacf</t>
  </si>
  <si>
    <t>Muslim Urban Professionals</t>
  </si>
  <si>
    <t>http://muppies.org/</t>
  </si>
  <si>
    <t>3c9f4135-564f-761a-ee15-e099d55eadd4</t>
  </si>
  <si>
    <t>Muslimarket.com</t>
  </si>
  <si>
    <t>https://www.muslimarket.com/</t>
  </si>
  <si>
    <t>468e1916-4ccf-58a7-ae59-f25bae58ec44</t>
  </si>
  <si>
    <t>MuslimCo</t>
  </si>
  <si>
    <t>http://www.muslimco.com</t>
  </si>
  <si>
    <t>99eb16fe-2fc2-47bf-02b9-1ee551b89e38</t>
  </si>
  <si>
    <t>MUSO</t>
  </si>
  <si>
    <t>http://www.muso.com</t>
  </si>
  <si>
    <t>eb8d54ee-c3d2-77e9-9735-340936f89c23</t>
  </si>
  <si>
    <t>Muso Net</t>
  </si>
  <si>
    <t>http://www.musofinder.com</t>
  </si>
  <si>
    <t>12fc7dfa-281f-3c22-e568-da8d8b634c87</t>
  </si>
  <si>
    <t>musocity</t>
  </si>
  <si>
    <t>http://www.musocity.com</t>
  </si>
  <si>
    <t>a32b0c99-fc9d-99d7-3b2f-3e1dfe5cf8df</t>
  </si>
  <si>
    <t>Musocrat</t>
  </si>
  <si>
    <t>http://musocrat.com</t>
  </si>
  <si>
    <t>90954f8b-99ca-064e-bdb4-44c93d4b9a59</t>
  </si>
  <si>
    <t>Musomap</t>
  </si>
  <si>
    <t>http://musomap.com/</t>
  </si>
  <si>
    <t>8e2f1457-448a-d4a9-f05c-62a174e1dca3</t>
  </si>
  <si>
    <t>Musoni BV</t>
  </si>
  <si>
    <t>http://musoni.eu/</t>
  </si>
  <si>
    <t>2cb379b6-7411-b88c-aba0-68cc821dad28</t>
  </si>
  <si>
    <t>Musoni System</t>
  </si>
  <si>
    <t>http://musonisystem.com/</t>
  </si>
  <si>
    <t>0cfef69f-0428-06a3-0d16-ffe67d0b203b</t>
  </si>
  <si>
    <t>Musopia</t>
  </si>
  <si>
    <t>http://www.musopia.net/</t>
  </si>
  <si>
    <t>4f51630f-13ea-bc27-a8b0-ec769da6ff11</t>
  </si>
  <si>
    <t>Musotrade</t>
  </si>
  <si>
    <t>http://www.musotrade.com</t>
  </si>
  <si>
    <t>95e44865-3389-6051-9ee1-872a54e9b75f</t>
  </si>
  <si>
    <t>Musqot</t>
  </si>
  <si>
    <t>http://www.musqot.com/</t>
  </si>
  <si>
    <t>54e89734-3afc-2365-0363-0a1d4457d423</t>
  </si>
  <si>
    <t>Muss Buss ProjectÌ¢åãå¢</t>
  </si>
  <si>
    <t>http://www.mussbuss.co</t>
  </si>
  <si>
    <t>25a97998-903e-107b-5131-a52c9210e885</t>
  </si>
  <si>
    <t>Muss Development LLC</t>
  </si>
  <si>
    <t>http://www.muss.com</t>
  </si>
  <si>
    <t>7ba625c5-2ca2-a97e-d255-bc14e707a9ea</t>
  </si>
  <si>
    <t>Mussila</t>
  </si>
  <si>
    <t>http://www.mussila.com/</t>
  </si>
  <si>
    <t>12ea2bc8-1807-a6aa-7eaa-58b82f1a816c</t>
  </si>
  <si>
    <t>Mussio Goodman</t>
  </si>
  <si>
    <t>http://www.mussiogoodman.com</t>
  </si>
  <si>
    <t>f09c8e6b-4d71-4a04-9362-436667933f16</t>
  </si>
  <si>
    <t>Musso and Associates</t>
  </si>
  <si>
    <t>http://www.gmpharma.net</t>
  </si>
  <si>
    <t>c0161959-a272-c04f-f10a-ba2258eef1c7</t>
  </si>
  <si>
    <t>MUSST Investments</t>
  </si>
  <si>
    <t>http://www.musst.com</t>
  </si>
  <si>
    <t>6bd53499-005d-b150-e8c3-06c5cd0a140d</t>
  </si>
  <si>
    <t>Must</t>
  </si>
  <si>
    <t>http://www.getmustapp.com/</t>
  </si>
  <si>
    <t>9df001b8-9814-d3ba-4306-3e8fd8c4c96c</t>
  </si>
  <si>
    <t>Must Do Travels</t>
  </si>
  <si>
    <t>https://mustdotravels.com/</t>
  </si>
  <si>
    <t>5f4ee15b-a995-f590-b1cb-99afd90158d2</t>
  </si>
  <si>
    <t>Must Informatique</t>
  </si>
  <si>
    <t>http://www.mustinformatique.com/</t>
  </si>
  <si>
    <t>13b2fb0d-200c-f4a5-0d8c-1ad7a7bf0b77</t>
  </si>
  <si>
    <t>Must Love Dogs Dating</t>
  </si>
  <si>
    <t>http://youmustlovedogsdating.com</t>
  </si>
  <si>
    <t>ac42c971-79b7-ff35-a89a-c25a51410efa</t>
  </si>
  <si>
    <t>Must Mobile</t>
  </si>
  <si>
    <t>http://mustmobile.com</t>
  </si>
  <si>
    <t>5419bdf0-49c1-7dfc-ba16-09b43f975c7b</t>
  </si>
  <si>
    <t>Must Play Games</t>
  </si>
  <si>
    <t>http://mustplay.com</t>
  </si>
  <si>
    <t>42eaaa09-190b-3f3d-44cc-52d70e3c5f21</t>
  </si>
  <si>
    <t>Must See India</t>
  </si>
  <si>
    <t>http://www.mustseeindia.com</t>
  </si>
  <si>
    <t>aacf07d6-75b0-ca89-f0ad-89f5f7a0b7cb</t>
  </si>
  <si>
    <t>Must Share News</t>
  </si>
  <si>
    <t>http://mustsharenews.com</t>
  </si>
  <si>
    <t>ba6279ef-d8a2-d0de-781f-9d41a43c2a93</t>
  </si>
  <si>
    <t>must!communications</t>
  </si>
  <si>
    <t>http://www.mustcomm.com/</t>
  </si>
  <si>
    <t>b02a6099-6a31-937d-f27b-8a174fe59392</t>
  </si>
  <si>
    <t>Mustache</t>
  </si>
  <si>
    <t>http://mustache.dk/</t>
  </si>
  <si>
    <t>be568212-c068-6227-f9a1-f72b19f0b757</t>
  </si>
  <si>
    <t>Mustache Inc.</t>
  </si>
  <si>
    <t>http://www.mustacheinc.com</t>
  </si>
  <si>
    <t>f7835ff1-1627-9c06-4c90-b7a8b810ff9e</t>
  </si>
  <si>
    <t>mustache.pl</t>
  </si>
  <si>
    <t>http://www.mustache.pl/</t>
  </si>
  <si>
    <t>ee70276e-5cf4-2990-9933-22364c9b6926</t>
  </si>
  <si>
    <t>Mustache.Website</t>
  </si>
  <si>
    <t>https://mustache.website</t>
  </si>
  <si>
    <t>6c02f8b6-44b3-3167-620c-84c315ed8935</t>
  </si>
  <si>
    <t>Mustachio</t>
  </si>
  <si>
    <t>http://mustachiodesign.com/</t>
  </si>
  <si>
    <t>33aa680f-af6a-be75-ee9b-3740b2abecec</t>
  </si>
  <si>
    <t>Mustad</t>
  </si>
  <si>
    <t>http://mustad-fishing.com</t>
  </si>
  <si>
    <t>024ea6ed-2668-7d90-aec6-47d3b16cf067</t>
  </si>
  <si>
    <t>Mustakbil.com</t>
  </si>
  <si>
    <t>https://www.mustakbil.com/</t>
  </si>
  <si>
    <t>0ac1f29f-0dc2-8298-078e-aa6030b5f72f</t>
  </si>
  <si>
    <t>Mustang Marketing</t>
  </si>
  <si>
    <t>http://mustang-marketing.pl</t>
  </si>
  <si>
    <t>42f7c44d-ec08-b168-8903-7f2509ccb8ff</t>
  </si>
  <si>
    <t>Mustang Seruu Media</t>
  </si>
  <si>
    <t>http://www.seruu.com</t>
  </si>
  <si>
    <t>841b849e-e5a2-9f55-3f9b-6da6ab064fe7</t>
  </si>
  <si>
    <t>Mustang Services</t>
  </si>
  <si>
    <t>https://rentalairdryers.com/</t>
  </si>
  <si>
    <t>76f3cf48-6ad7-56d9-0d50-2ea38c2c6173</t>
  </si>
  <si>
    <t>Mustang Trading LLC</t>
  </si>
  <si>
    <t>http://www.giftsuppliers4uae.com</t>
  </si>
  <si>
    <t>31425044-48e7-d460-d1c7-c212f9416fa1</t>
  </si>
  <si>
    <t>Mustang Trekking</t>
  </si>
  <si>
    <t>http://www.mustangtrekkinginnepal.com/</t>
  </si>
  <si>
    <t>b82f90e2-1861-823a-6563-f7160f950ba1</t>
  </si>
  <si>
    <t>Mustang Ventures</t>
  </si>
  <si>
    <t>http://www.mustangvc.com/</t>
  </si>
  <si>
    <t>d9904c05-9b35-7e24-051c-b39dfb36dde3</t>
  </si>
  <si>
    <t>Mustaqil.com</t>
  </si>
  <si>
    <t>http://www.mustaqil.com</t>
  </si>
  <si>
    <t>eba41188-adfb-f1ac-bb33-98f21532ba40</t>
  </si>
  <si>
    <t>Mustard</t>
  </si>
  <si>
    <t>http://getmustard.io/</t>
  </si>
  <si>
    <t>5f4b8324-2575-5f7a-31a2-b12451bf4f11</t>
  </si>
  <si>
    <t>https://www.mustard.ie</t>
  </si>
  <si>
    <t>8ee4ab72-dfc3-7d43-c2f9-fa6a37e540c5</t>
  </si>
  <si>
    <t>Mustard Labs, Inc.</t>
  </si>
  <si>
    <t>http://www.mustardlabs.io</t>
  </si>
  <si>
    <t>63d44a66-6d3d-614f-29c5-69c0906ca3fb</t>
  </si>
  <si>
    <t>Mustard New Media</t>
  </si>
  <si>
    <t>http://www.mustardnewmedia.com</t>
  </si>
  <si>
    <t>0fc7ae92-8dc0-89e7-7878-e245b462cac5</t>
  </si>
  <si>
    <t>Mustard Seed</t>
  </si>
  <si>
    <t>http://www.mustardseedimpact.com/</t>
  </si>
  <si>
    <t>7fc5b1ed-25f9-cec6-624b-cb265ebda1f1</t>
  </si>
  <si>
    <t>Mustard Seed Capital</t>
  </si>
  <si>
    <t>http://www.mustardseedcapital.com/en</t>
  </si>
  <si>
    <t>3191c8b4-75a6-bc15-f8aa-b25e7ff07221</t>
  </si>
  <si>
    <t>Mustard Tree Instruments</t>
  </si>
  <si>
    <t>http://mustardtree.com</t>
  </si>
  <si>
    <t>32788ea3-7df1-3260-39cd-ff9ff3fcb0cc</t>
  </si>
  <si>
    <t>MustbeGames</t>
  </si>
  <si>
    <t>http://www.mustbegames.com</t>
  </si>
  <si>
    <t>25de7aa0-0cb2-da4e-cf04-c75e11fb1f70</t>
  </si>
  <si>
    <t>Mustbin</t>
  </si>
  <si>
    <t>http://www.mustbin.com</t>
  </si>
  <si>
    <t>037d4ff5-e528-617e-d83f-552a361d508d</t>
  </si>
  <si>
    <t>Mustbuy</t>
  </si>
  <si>
    <t>http://www.mustbuy.co.za/</t>
  </si>
  <si>
    <t>e6b41864-4fdd-d488-f066-da56e28b6196</t>
  </si>
  <si>
    <t>MustDoToday</t>
  </si>
  <si>
    <t>http://mustdotoday.com</t>
  </si>
  <si>
    <t>eb078981-fdd0-087f-65e3-06366e5059e8</t>
  </si>
  <si>
    <t>Mustek Plc</t>
  </si>
  <si>
    <t>http://www.mustek.de</t>
  </si>
  <si>
    <t>a3c57dcc-0a13-9eae-3cda-d917bb341806</t>
  </si>
  <si>
    <t>Mustek Systems</t>
  </si>
  <si>
    <t>http://www.mustek.com/</t>
  </si>
  <si>
    <t>effdba0f-341a-460a-e7a6-3ebe7e1cae23</t>
  </si>
  <si>
    <t>Muster</t>
  </si>
  <si>
    <t>https://www.muster.com/</t>
  </si>
  <si>
    <t>5419e61e-7842-14b7-0264-0f6f36d950fa</t>
  </si>
  <si>
    <t>Muster Media</t>
  </si>
  <si>
    <t>http://www.mustermedia.com/</t>
  </si>
  <si>
    <t>5589a865-20eb-e080-b6a7-f3027e813938</t>
  </si>
  <si>
    <t>MusterMart</t>
  </si>
  <si>
    <t>http://mustermart.com</t>
  </si>
  <si>
    <t>2306257e-3839-073b-57c5-970c50f501a1</t>
  </si>
  <si>
    <t>MusterPoint</t>
  </si>
  <si>
    <t>http://www.musterpoint.co.uk/</t>
  </si>
  <si>
    <t>71d4c82b-e30c-0b15-19b6-a46c219959ac</t>
  </si>
  <si>
    <t>Musteus</t>
  </si>
  <si>
    <t>https://www.musteus.com</t>
  </si>
  <si>
    <t>cd3de4a3-04fe-1303-3a07-8a7da0e872a4</t>
  </si>
  <si>
    <t>MustHaveMenus</t>
  </si>
  <si>
    <t>http://www.musthavemenus.com</t>
  </si>
  <si>
    <t>3609e25d-9edb-31b9-7e32-e10c22b0101d</t>
  </si>
  <si>
    <t>MUSTHAVEMODA</t>
  </si>
  <si>
    <t>http://musthvemoda.com</t>
  </si>
  <si>
    <t>a03d7963-332e-de65-8909-3f5e9fda5f58</t>
  </si>
  <si>
    <t>Musthaver</t>
  </si>
  <si>
    <t>http://musthaver.com</t>
  </si>
  <si>
    <t>b215fb90-1447-f55d-c605-c5308d1543b4</t>
  </si>
  <si>
    <t>Musti ja Mirri Group</t>
  </si>
  <si>
    <t>http://www.mustijamirri.fi/</t>
  </si>
  <si>
    <t>23d6a5d6-34f0-2e85-909c-f6e3d5e67a1e</t>
  </si>
  <si>
    <t>Mustified</t>
  </si>
  <si>
    <t>http://mustified.com</t>
  </si>
  <si>
    <t>87d5ce21-e7d3-8481-f1b1-58b45cec1221</t>
  </si>
  <si>
    <t>Mustino</t>
  </si>
  <si>
    <t>http://mustino.com/</t>
  </si>
  <si>
    <t>fc4dc19e-b87e-b750-8f57-f6be7f6ba1c0</t>
  </si>
  <si>
    <t>MustSee guides</t>
  </si>
  <si>
    <t>http://www.getmustsee.com</t>
  </si>
  <si>
    <t>86a2699b-37ec-cfac-ca28-a0a78452f6ca</t>
  </si>
  <si>
    <t>MustSellitToday.com</t>
  </si>
  <si>
    <t>http://www.mustsellittoday.com</t>
  </si>
  <si>
    <t>e6fd31dc-dcb8-a0ba-9fa6-2d043a542170</t>
  </si>
  <si>
    <t>MustTryIt! Media</t>
  </si>
  <si>
    <t>http://musttry.it</t>
  </si>
  <si>
    <t>f4fbec69-385b-3fed-c760-c70cc6d98e7b</t>
  </si>
  <si>
    <t>Mustustech</t>
  </si>
  <si>
    <t>http://www.mustustech.com</t>
  </si>
  <si>
    <t>4c515e57-0004-7daf-a79c-bc3e84e72602</t>
  </si>
  <si>
    <t>MustWin</t>
  </si>
  <si>
    <t>http://mustwin.com</t>
  </si>
  <si>
    <t>809a09b7-857d-946e-10aa-ae00d6413c93</t>
  </si>
  <si>
    <t>Musubi</t>
  </si>
  <si>
    <t>http://www.musubimail.com/</t>
  </si>
  <si>
    <t>fc18d61b-9ffd-055f-cb86-ced6813277f5</t>
  </si>
  <si>
    <t>Musuchouse</t>
  </si>
  <si>
    <t>http://www.musuchouse.com</t>
  </si>
  <si>
    <t>9d2a0961-a4dc-ae6e-886b-64246ca3f4ab</t>
  </si>
  <si>
    <t>musx</t>
  </si>
  <si>
    <t>http://musx.com</t>
  </si>
  <si>
    <t>99d4ecff-cca8-a99e-bd9f-9da1cab056cd</t>
  </si>
  <si>
    <t>Mutable</t>
  </si>
  <si>
    <t>http://mutable.io</t>
  </si>
  <si>
    <t>59132f86-a33e-cdb4-9800-60e1d0dc817b</t>
  </si>
  <si>
    <t>mutador estudio</t>
  </si>
  <si>
    <t>http://www.mutador.com</t>
  </si>
  <si>
    <t>d775d8d5-a54e-f5c3-3562-bb7d45beee61</t>
  </si>
  <si>
    <t>mutagen infosolution</t>
  </si>
  <si>
    <t>http://www.mutagen.in</t>
  </si>
  <si>
    <t>ef035bb0-edc5-7924-20ae-f7d3eb8a4fc5</t>
  </si>
  <si>
    <t>Mutagram</t>
  </si>
  <si>
    <t>https://www.mutagram.com/en</t>
  </si>
  <si>
    <t>ba6b0113-d029-0681-bf36-1a1efe0f49f1</t>
  </si>
  <si>
    <t>Mutah University</t>
  </si>
  <si>
    <t>http://www.mutah.edu.jo</t>
  </si>
  <si>
    <t>ed6fa6d4-6b75-cbf3-8b1b-f2f92714afea</t>
  </si>
  <si>
    <t>Mutant Communications</t>
  </si>
  <si>
    <t>http://www.mutant.com.sg</t>
  </si>
  <si>
    <t>0a1c9350-67da-098a-b893-d8cdc74a9ef2</t>
  </si>
  <si>
    <t>Mutant Games</t>
  </si>
  <si>
    <t>http://mutant-games.com/</t>
  </si>
  <si>
    <t>2d17e5b5-6ac7-ffd2-328e-7b4a56895a1a</t>
  </si>
  <si>
    <t>Mutant Labs</t>
  </si>
  <si>
    <t>http://www.mutantlabs.com/</t>
  </si>
  <si>
    <t>f3b2a54f-173c-1836-3ef5-6823105ef442</t>
  </si>
  <si>
    <t>Mutant Robot Ltd.</t>
  </si>
  <si>
    <t>http://www.mutant-robot.com</t>
  </si>
  <si>
    <t>b3d171ee-26e0-2490-5ee4-f9211aa5acc5</t>
  </si>
  <si>
    <t>Mutare Bottling</t>
  </si>
  <si>
    <t>http://www.peelshoney.co.za/</t>
  </si>
  <si>
    <t>a9134150-7b19-093f-f4f3-8ee731af0739</t>
  </si>
  <si>
    <t>Mutares AG</t>
  </si>
  <si>
    <t>http://www.mutares.de/</t>
  </si>
  <si>
    <t>2a0d0574-ba53-63a9-9de3-386a0cef1466</t>
  </si>
  <si>
    <t>MUTATE MEDIA</t>
  </si>
  <si>
    <t>http://www.mutatemedia.com</t>
  </si>
  <si>
    <t>f14d2326-f83a-5c9d-1726-b96614af0aaa</t>
  </si>
  <si>
    <t>Mutated Pvt. Ltd.</t>
  </si>
  <si>
    <t>http://www.mutated.co</t>
  </si>
  <si>
    <t>e1859b14-1bad-b934-7ba2-4164d535bdbc</t>
  </si>
  <si>
    <t>Mutations Studio</t>
  </si>
  <si>
    <t>http://www.mutationsltd.com</t>
  </si>
  <si>
    <t>cddd2344-cac1-6d53-4f0a-7e1c183a9e3b</t>
  </si>
  <si>
    <t>Mutchler</t>
  </si>
  <si>
    <t>http://www.mutchlerinc.com</t>
  </si>
  <si>
    <t>c49dcb41-11df-c881-390b-d717507aa704</t>
  </si>
  <si>
    <t>Mute</t>
  </si>
  <si>
    <t>http://mute.com/</t>
  </si>
  <si>
    <t>2a94c3d7-5efd-59eb-a660-2c21507ce061</t>
  </si>
  <si>
    <t>https://mute.life/</t>
  </si>
  <si>
    <t>fdbf8f30-99ba-bfa5-0b95-2ab163c1e187</t>
  </si>
  <si>
    <t>Mute International</t>
  </si>
  <si>
    <t>http://www.e-mute.com/</t>
  </si>
  <si>
    <t>1c5d674c-b3ed-f459-5b47-5655d39dd599</t>
  </si>
  <si>
    <t>MuteButton</t>
  </si>
  <si>
    <t>http://www.mutebutton.ie</t>
  </si>
  <si>
    <t>d0fe31a3-fa6c-5f53-ef49-077a718454c0</t>
  </si>
  <si>
    <t>MuTek</t>
  </si>
  <si>
    <t>http://www.mutek.com/</t>
  </si>
  <si>
    <t>74fa70c5-20cd-039b-7ee0-dd2974a1a84b</t>
  </si>
  <si>
    <t>MuteSix</t>
  </si>
  <si>
    <t>http://mutesix.com</t>
  </si>
  <si>
    <t>91d8b737-0340-a47a-6713-53e1c310344f</t>
  </si>
  <si>
    <t>Mutewatch</t>
  </si>
  <si>
    <t>http://mutewatch.com</t>
  </si>
  <si>
    <t>3334a1f2-7db8-1359-6b68-0b511b2ee565</t>
  </si>
  <si>
    <t>MutfakDelisi.com</t>
  </si>
  <si>
    <t>http://www.mutfakdelisi.com</t>
  </si>
  <si>
    <t>548894c6-6a60-b1e2-7948-3e9985de6aca</t>
  </si>
  <si>
    <t>Mutfakfirsati.com</t>
  </si>
  <si>
    <t>http://www.mutfakfirsati.com</t>
  </si>
  <si>
    <t>8f737de3-b74d-770d-3159-1eb7e9777226</t>
  </si>
  <si>
    <t>Muthaa Community Development Foundation</t>
  </si>
  <si>
    <t>http://www.muthaafoundation.org/</t>
  </si>
  <si>
    <t>9bea7276-ea05-3b20-0022-c5c5699684ab</t>
  </si>
  <si>
    <t>Muthoot Finance Ltd.</t>
  </si>
  <si>
    <t>http://www.muthootfinance.com/</t>
  </si>
  <si>
    <t>ba02c455-45fa-b0fe-342c-89c49dccd834</t>
  </si>
  <si>
    <t>Muthoot Microfin</t>
  </si>
  <si>
    <t>http://www.muthootmicrofin.com/</t>
  </si>
  <si>
    <t>a8bf1d4c-8a96-0980-93a2-f8c947ff7b0a</t>
  </si>
  <si>
    <t>Muti Labs</t>
  </si>
  <si>
    <t>http://www.mutilabs.com/</t>
  </si>
  <si>
    <t>6eaccc21-6329-9a8a-62e8-682bfea21af3</t>
  </si>
  <si>
    <t>Mutina Technology</t>
  </si>
  <si>
    <t>http://www.mutinatechnology.com</t>
  </si>
  <si>
    <t>9a1537b2-6ae4-b6e6-5ea8-ee8a943d725c</t>
  </si>
  <si>
    <t>Mutinerie</t>
  </si>
  <si>
    <t>http://www.mutinerie.org/</t>
  </si>
  <si>
    <t>ba269d64-4577-a8ba-84a6-0c7748016f21</t>
  </si>
  <si>
    <t>Mutiny</t>
  </si>
  <si>
    <t>http://www.mutinous.com</t>
  </si>
  <si>
    <t>405f11cc-50a5-d6e5-89fc-7dd5da9b1bd1</t>
  </si>
  <si>
    <t>Mutlu Pet Premium Petshop</t>
  </si>
  <si>
    <t>http://www.mutlupet.com/</t>
  </si>
  <si>
    <t>12977894-4034-3cce-03ac-df83322a5abe</t>
  </si>
  <si>
    <t>Mutlubiev.com</t>
  </si>
  <si>
    <t>https://www.mutlubiev.com</t>
  </si>
  <si>
    <t>69d8167c-d896-cb17-f9e4-751ed81f7b49</t>
  </si>
  <si>
    <t>Mutlulukdedigin.com</t>
  </si>
  <si>
    <t>http://www.mutlulukdedigin.com</t>
  </si>
  <si>
    <t>6e7c8890-7e86-d1b8-663c-641fe60efb94</t>
  </si>
  <si>
    <t>Mutracx</t>
  </si>
  <si>
    <t>http://www.mutracx.com/</t>
  </si>
  <si>
    <t>33110e85-d5f7-f35d-377d-e63bb2cd362e</t>
  </si>
  <si>
    <t>MUTRS</t>
  </si>
  <si>
    <t>http://mutrs.me/</t>
  </si>
  <si>
    <t>0468814a-0e26-e8da-10fb-9f7126f1a450</t>
  </si>
  <si>
    <t>Mutschler Ventures AG</t>
  </si>
  <si>
    <t>http://www.mutschler-immobilien.com</t>
  </si>
  <si>
    <t>d3043afd-58a0-b382-04b3-2f159d92ede4</t>
  </si>
  <si>
    <t>Mutt Ugly</t>
  </si>
  <si>
    <t>http://www.muttugly.com/</t>
  </si>
  <si>
    <t>bd95694a-d561-f193-d4ed-520ca01218e0</t>
  </si>
  <si>
    <t>Mutterfly</t>
  </si>
  <si>
    <t>http://mutterfly.in/</t>
  </si>
  <si>
    <t>2a687e0f-4541-dcee-2bfe-425b297a8fc2</t>
  </si>
  <si>
    <t>Muttr.com</t>
  </si>
  <si>
    <t>http://www.muttr.com</t>
  </si>
  <si>
    <t>57e2b055-22fd-68ed-5e32-1355153c57a3</t>
  </si>
  <si>
    <t>MuTu System</t>
  </si>
  <si>
    <t>https://mutusystem.com/</t>
  </si>
  <si>
    <t>c0c3850a-11c9-56c2-6a26-ae6621903456</t>
  </si>
  <si>
    <t>Mutua MadrileÌÄå±a</t>
  </si>
  <si>
    <t>https://www.mutua.es/</t>
  </si>
  <si>
    <t>199807bc-1cb0-2ac7-f764-f88b2be7f2c3</t>
  </si>
  <si>
    <t>Mutual</t>
  </si>
  <si>
    <t>http://mutualr.com</t>
  </si>
  <si>
    <t>83755909-f111-3bea-6427-1fd8961a193a</t>
  </si>
  <si>
    <t>Mutual &amp; Federal</t>
  </si>
  <si>
    <t>http://www.mf.co.za/</t>
  </si>
  <si>
    <t>30a93511-b327-caa6-75bf-0c1a3cad1056</t>
  </si>
  <si>
    <t>Mutual Aid Labs</t>
  </si>
  <si>
    <t>http://www.mutualaidlabs.com</t>
  </si>
  <si>
    <t>eafbcf50-7600-bf96-f5f1-1c86f3583342</t>
  </si>
  <si>
    <t>Mutual Art Services,Inc.</t>
  </si>
  <si>
    <t>http://www.mutualart.com</t>
  </si>
  <si>
    <t>d5c6c16d-8f47-f4d5-f9ec-6822a0d96708</t>
  </si>
  <si>
    <t>Mutual Benefits</t>
  </si>
  <si>
    <t>https://mutualbenefits.net/</t>
  </si>
  <si>
    <t>b1444fb3-9c6b-f130-4b54-c4b7291c2ae9</t>
  </si>
  <si>
    <t>Mutual Capital Partners</t>
  </si>
  <si>
    <t>https://www.mutualcapitalpartners.com/</t>
  </si>
  <si>
    <t>68b5b3e9-ccef-27c8-f2d1-09657cb2bd22</t>
  </si>
  <si>
    <t>Mutual Force</t>
  </si>
  <si>
    <t>http://mutualforce.com</t>
  </si>
  <si>
    <t>329d0c59-6172-075c-8f2a-91067543be01</t>
  </si>
  <si>
    <t>Mutual Fund Observer</t>
  </si>
  <si>
    <t>http://www.mutualfundobserver.com/</t>
  </si>
  <si>
    <t>99d8d3cc-c964-da0a-6885-4fa390a010e3</t>
  </si>
  <si>
    <t>Mutual Fund Technologies</t>
  </si>
  <si>
    <t>http://www.mf-tech.com</t>
  </si>
  <si>
    <t>e01e5ffe-1584-686e-6379-529cff2d0f7a</t>
  </si>
  <si>
    <t>Mutual Mobile</t>
  </si>
  <si>
    <t>http://www.mutualmobile.com</t>
  </si>
  <si>
    <t>0a116500-2615-eeab-2b4e-9e51f77737b7</t>
  </si>
  <si>
    <t>Mutual of America</t>
  </si>
  <si>
    <t>http://www.mutualofamerica.com</t>
  </si>
  <si>
    <t>6b8b72d9-1791-2941-22fb-1ba12f42d97c</t>
  </si>
  <si>
    <t>Mutual Of Omaha</t>
  </si>
  <si>
    <t>http://www.mutualofomaha.com/</t>
  </si>
  <si>
    <t>dbf073d7-5e90-9cbc-c38f-c14d97f5d235</t>
  </si>
  <si>
    <t>Mutual of Omaha Bank</t>
  </si>
  <si>
    <t>http://www.mutualofomahabank.com/</t>
  </si>
  <si>
    <t>96a69bd2-b33f-43f0-8732-9dedab2e09c7</t>
  </si>
  <si>
    <t>Mutual Savings Bank</t>
  </si>
  <si>
    <t>https://www.mutualsavingsbank.net</t>
  </si>
  <si>
    <t>0d5f82e6-b9b5-b6a9-5ff4-25e9afec6ecf</t>
  </si>
  <si>
    <t>Mutual Trust</t>
  </si>
  <si>
    <t>http://www.mutualtrust.com.au/</t>
  </si>
  <si>
    <t>f44c1b85-6852-cccf-93e6-9e93154da839</t>
  </si>
  <si>
    <t>MutualArt.com</t>
  </si>
  <si>
    <t>http://www.mutualart.com/</t>
  </si>
  <si>
    <t>67c14cdb-32ec-f248-7011-c2e884ad0ab4</t>
  </si>
  <si>
    <t>MutualFarm</t>
  </si>
  <si>
    <t>http://mutualfarm.in</t>
  </si>
  <si>
    <t>cfecc13e-5e3d-44c3-a720-f36402fb2b06</t>
  </si>
  <si>
    <t>MutualFunds.com</t>
  </si>
  <si>
    <t>http://www.mutualfunds.com</t>
  </si>
  <si>
    <t>75226dd5-03dc-2fd5-db51-f4d6d0c0a40f</t>
  </si>
  <si>
    <t>MutualFundWala- Mutual Fund Distributor &amp; Advisor in India</t>
  </si>
  <si>
    <t>http://www.mutualfundwala.com</t>
  </si>
  <si>
    <t>d1e9ec71-ccda-8402-05bc-d425fdacf6ab</t>
  </si>
  <si>
    <t>Mutualink</t>
  </si>
  <si>
    <t>http://www.mutualink.net</t>
  </si>
  <si>
    <t>b4cfb3d1-05be-bdb1-2b4f-2303f19209a5</t>
  </si>
  <si>
    <t>Mutuality</t>
  </si>
  <si>
    <t>http://www.mymutuality.com</t>
  </si>
  <si>
    <t>02fc6bc4-4472-cd25-2bf9-6b918c1411ba</t>
  </si>
  <si>
    <t>Mutually Human Software</t>
  </si>
  <si>
    <t>http://www.mutuallyhuman.com</t>
  </si>
  <si>
    <t>91128672-9cca-4ba1-8b50-a1fb661e1ff5</t>
  </si>
  <si>
    <t>MutualMind</t>
  </si>
  <si>
    <t>http://www.mutualmind.com</t>
  </si>
  <si>
    <t>e7e7629d-3af0-c831-2303-2687b9cbd1ee</t>
  </si>
  <si>
    <t>Mutualwell Capital</t>
  </si>
  <si>
    <t>http://www.mutualwell.com</t>
  </si>
  <si>
    <t>eca09178-af76-d807-755b-05ffddda8d3c</t>
  </si>
  <si>
    <t>Mutuelle Nationale HospitaliÌÄå¬re</t>
  </si>
  <si>
    <t>https://www.mnh.fr/index.html</t>
  </si>
  <si>
    <t>a8f96b1e-ea1c-4f6c-248f-b8d8624d6ee3</t>
  </si>
  <si>
    <t>MutuiOnline</t>
  </si>
  <si>
    <t>http://www.mutuionline.it</t>
  </si>
  <si>
    <t>f72a201d-d922-6dba-d10e-c417e24c9080</t>
  </si>
  <si>
    <t>Mutz</t>
  </si>
  <si>
    <t>http://www.mutz.com.br/</t>
  </si>
  <si>
    <t>960e584a-ee4c-3b7e-5b1c-078a61b5d31e</t>
  </si>
  <si>
    <t>Mutzip</t>
  </si>
  <si>
    <t>http://www.hotsource.kr/</t>
  </si>
  <si>
    <t>8f3336a0-891b-b404-fd56-b507f9ea94fd</t>
  </si>
  <si>
    <t>Muubaa</t>
  </si>
  <si>
    <t>http://www.muubaa.com</t>
  </si>
  <si>
    <t>fbbb59fb-e05f-749c-f583-4662e5dae7b4</t>
  </si>
  <si>
    <t>Muuby</t>
  </si>
  <si>
    <t>http://www.muuby.com</t>
  </si>
  <si>
    <t>c3b13fd4-ae5f-c9cb-ccd7-89cf22293c9a</t>
  </si>
  <si>
    <t>Muume AG</t>
  </si>
  <si>
    <t>http://muume.com/en</t>
  </si>
  <si>
    <t>5a5db085-d7f9-ce2c-a894-dc39fce35477</t>
  </si>
  <si>
    <t>Muun</t>
  </si>
  <si>
    <t>http://muun.co/</t>
  </si>
  <si>
    <t>8edfaede-d06b-468c-a02c-c232a9ecf73b</t>
  </si>
  <si>
    <t>MUUS</t>
  </si>
  <si>
    <t>http://www.muus.com.br/</t>
  </si>
  <si>
    <t>07bbcc22-322d-8d02-4553-32824705732e</t>
  </si>
  <si>
    <t>MUUSE</t>
  </si>
  <si>
    <t>http://www.muuse.com/</t>
  </si>
  <si>
    <t>480b84b5-204f-7720-9c58-b4483b242409</t>
  </si>
  <si>
    <t>MuuseLabs</t>
  </si>
  <si>
    <t>http://www.muuselabs.com</t>
  </si>
  <si>
    <t>d4b53d50-f7b8-9e4d-1447-97d905bf3b60</t>
  </si>
  <si>
    <t>Muusical</t>
  </si>
  <si>
    <t>http://www.muusical.com</t>
  </si>
  <si>
    <t>2a9716c7-732d-6b28-8780-9a9f684991f2</t>
  </si>
  <si>
    <t>Muut</t>
  </si>
  <si>
    <t>https://muut.com</t>
  </si>
  <si>
    <t>b1709b78-75e6-820f-0417-ce8b703fabcb</t>
  </si>
  <si>
    <t>Muuto</t>
  </si>
  <si>
    <t>http://www.muuto.com</t>
  </si>
  <si>
    <t>902634e8-756a-1887-272f-4b8e726012fa</t>
  </si>
  <si>
    <t>Muutu</t>
  </si>
  <si>
    <t>http://www.muutu.com</t>
  </si>
  <si>
    <t>8570dd03-2281-79a7-2c86-b73dc9509173</t>
  </si>
  <si>
    <t>Muuver.com</t>
  </si>
  <si>
    <t>http://www.muuver.com/</t>
  </si>
  <si>
    <t>6fffca43-45ad-7e17-31ce-72ebb5732970</t>
  </si>
  <si>
    <t>Muuvit</t>
  </si>
  <si>
    <t>http://www.muuvit.com/</t>
  </si>
  <si>
    <t>8b659c78-ab0c-d9c7-f5ed-d39ee26a7338</t>
  </si>
  <si>
    <t>Muuzip</t>
  </si>
  <si>
    <t>http://www.muuzip.com</t>
  </si>
  <si>
    <t>10b3997f-894e-a994-0d27-725d3d1ee4fa</t>
  </si>
  <si>
    <t>Muuzoom</t>
  </si>
  <si>
    <t>https://www.muuzoom.com/</t>
  </si>
  <si>
    <t>48f444c2-cdcf-07f4-614b-16a34e4e6b0c</t>
  </si>
  <si>
    <t>MUV</t>
  </si>
  <si>
    <t>http://muv.mx/</t>
  </si>
  <si>
    <t>d22b6886-a3f2-6d79-46a8-91cd98e07695</t>
  </si>
  <si>
    <t>MUV Interactive</t>
  </si>
  <si>
    <t>http://www.muvinteractive.com</t>
  </si>
  <si>
    <t>a6e25114-ce90-5ab3-5df4-879f196a0baa</t>
  </si>
  <si>
    <t>Muva - ImÌÄå_vel FÌÄåÁcil!</t>
  </si>
  <si>
    <t>http://www.muva.com.br/</t>
  </si>
  <si>
    <t>645ea1f8-65bd-2a94-7c69-a047afe2c611</t>
  </si>
  <si>
    <t>Muve</t>
  </si>
  <si>
    <t>https://www.muveapp.com</t>
  </si>
  <si>
    <t>1359bc3b-c0ef-f336-c7cf-b6c0d1b5363b</t>
  </si>
  <si>
    <t>Muve Health</t>
  </si>
  <si>
    <t>https://muvehealth.com</t>
  </si>
  <si>
    <t>4ea06454-45ab-53a9-b7f9-205d90827a3c</t>
  </si>
  <si>
    <t>Muve Limited</t>
  </si>
  <si>
    <t>http://muvemarketing.com</t>
  </si>
  <si>
    <t>3700a4dd-07b4-7a86-16a5-e1cb973f2778</t>
  </si>
  <si>
    <t>Muve Music</t>
  </si>
  <si>
    <t>http://muve-music.soft112.com</t>
  </si>
  <si>
    <t>e2af3c2c-ac11-f263-36b0-fc18014ce845</t>
  </si>
  <si>
    <t>muvee Technologies</t>
  </si>
  <si>
    <t>http://muvee.com</t>
  </si>
  <si>
    <t>774a9ec6-fb14-70c6-d4c8-9beb906e25d4</t>
  </si>
  <si>
    <t>Muvi.com</t>
  </si>
  <si>
    <t>https://www.muvi.com</t>
  </si>
  <si>
    <t>d8ef94c7-69c9-9881-e7ff-151c2f72013d</t>
  </si>
  <si>
    <t>Muvidu</t>
  </si>
  <si>
    <t>http://www.muvidu.com</t>
  </si>
  <si>
    <t>affe8216-69c5-9716-b287-2d0c6c2e90f9</t>
  </si>
  <si>
    <t>MuvingApp</t>
  </si>
  <si>
    <t>http://muvingapp.com/</t>
  </si>
  <si>
    <t>77b864a8-5456-c14b-0193-586d2f2af566</t>
  </si>
  <si>
    <t>Muvit</t>
  </si>
  <si>
    <t>http://www.muvit.com.ar</t>
  </si>
  <si>
    <t>cc1b2f13-16a0-aae0-b13a-f779e1d01736</t>
  </si>
  <si>
    <t>Muviware by Entertainment Cloud Solutions</t>
  </si>
  <si>
    <t>https://www.muviware.com</t>
  </si>
  <si>
    <t>a5a02ddd-e29a-faa9-550d-9738dc0d18b0</t>
  </si>
  <si>
    <t>MUViZi</t>
  </si>
  <si>
    <t>http://muvizi.com/</t>
  </si>
  <si>
    <t>709ba432-3d67-5691-1b66-fdc56bce16e9</t>
  </si>
  <si>
    <t>MuvMe</t>
  </si>
  <si>
    <t>http://muvmeinc.com/</t>
  </si>
  <si>
    <t>92c5148f-4bbe-dc64-9d48-eaa422ed7261</t>
  </si>
  <si>
    <t>Muvon</t>
  </si>
  <si>
    <t>https://muvon.de/</t>
  </si>
  <si>
    <t>f865acb7-9595-9c72-4cba-17f37a710c8a</t>
  </si>
  <si>
    <t>MUVR Technology Private Limited</t>
  </si>
  <si>
    <t>http://www.muvr.in</t>
  </si>
  <si>
    <t>079f02a8-a486-c6cc-0ebe-2f9174d53dc9</t>
  </si>
  <si>
    <t>Muvvio</t>
  </si>
  <si>
    <t>http://muvvio.com</t>
  </si>
  <si>
    <t>531f7641-ef53-f10c-2334-4cad99c9503d</t>
  </si>
  <si>
    <t>MUX</t>
  </si>
  <si>
    <t>http://www.designmux.com/</t>
  </si>
  <si>
    <t>7b224a36-b7b4-d02f-bf76-b4ac9ba085ca</t>
  </si>
  <si>
    <t>Mux</t>
  </si>
  <si>
    <t>https://mux.com</t>
  </si>
  <si>
    <t>8a10f9fe-d1c6-bff3-6723-77b15a14d454</t>
  </si>
  <si>
    <t>Muxi Tecnologia em Pagamentos S/A</t>
  </si>
  <si>
    <t>http://www.muxi.com</t>
  </si>
  <si>
    <t>e6dce3d7-ee7a-28c4-0b32-7925d4c624ec</t>
  </si>
  <si>
    <t>Muxing Analytics</t>
  </si>
  <si>
    <t>http://www.muxinganalytics.com</t>
  </si>
  <si>
    <t>d30f0d18-6d23-f54d-ac23-c5c8cb058343</t>
  </si>
  <si>
    <t>Muxions Technologies</t>
  </si>
  <si>
    <t>http://www.muxions.com/</t>
  </si>
  <si>
    <t>4796ce63-1edb-5a65-b4b3-8e01b42f5939</t>
  </si>
  <si>
    <t>Muxlim</t>
  </si>
  <si>
    <t>http://www.muxlim.com</t>
  </si>
  <si>
    <t>3f2d0d46-bc3e-f376-d1f5-fdc0dc4faf42</t>
  </si>
  <si>
    <t>Muxtape</t>
  </si>
  <si>
    <t>http://www.muxtape.com</t>
  </si>
  <si>
    <t>c325346a-f31d-ff2d-bd92-5a1ebc301dd1</t>
  </si>
  <si>
    <t>Muxy</t>
  </si>
  <si>
    <t>http://muxy.io</t>
  </si>
  <si>
    <t>5b27fc21-4325-1276-2204-6d30f4a870d8</t>
  </si>
  <si>
    <t>MuyEstilo</t>
  </si>
  <si>
    <t>http://www.muyestilo.com</t>
  </si>
  <si>
    <t>fccc4930-35f8-9b85-ce5e-528fbc1dffd2</t>
  </si>
  <si>
    <t>Muz App</t>
  </si>
  <si>
    <t>http://muz-app.com</t>
  </si>
  <si>
    <t>9a0135ab-4b32-b252-05ce-9a5e1c059b55</t>
  </si>
  <si>
    <t>Muzaara</t>
  </si>
  <si>
    <t>https://www.muzaara.com/</t>
  </si>
  <si>
    <t>8d5a2a0f-ac94-ea22-ba98-bba6a90a8be8</t>
  </si>
  <si>
    <t>Muzak</t>
  </si>
  <si>
    <t>http://www.muzak.com/</t>
  </si>
  <si>
    <t>fa0930cb-a7ab-4d2a-da01-3d59508ead33</t>
  </si>
  <si>
    <t>Muzalive</t>
  </si>
  <si>
    <t>http://www.muzrang.com</t>
  </si>
  <si>
    <t>d7629dd0-1844-761d-b1da-59ccb26914b3</t>
  </si>
  <si>
    <t>MuzApp, Inc.</t>
  </si>
  <si>
    <t>http://muzapp.com/</t>
  </si>
  <si>
    <t>f8da5c6c-b082-6b31-26d6-175cc537f79f</t>
  </si>
  <si>
    <t>Muze</t>
  </si>
  <si>
    <t>https://muze.nl/</t>
  </si>
  <si>
    <t>a7ab1f54-c85a-a525-3ebb-9242d62a1233</t>
  </si>
  <si>
    <t>Muze, Inc.</t>
  </si>
  <si>
    <t>http://www.muze.com</t>
  </si>
  <si>
    <t>a349aaa2-40cb-6a9a-6134-aff8bedaedd9</t>
  </si>
  <si>
    <t>Muzea Insider Consulting Services</t>
  </si>
  <si>
    <t>http://www.smartinsider.net</t>
  </si>
  <si>
    <t>572fb664-f29a-e0f9-59e6-5df6223cabc8</t>
  </si>
  <si>
    <t>Muzeek</t>
  </si>
  <si>
    <t>http://muzeek.com</t>
  </si>
  <si>
    <t>4de5920f-4b95-f2b1-1225-74e2484ebf50</t>
  </si>
  <si>
    <t>Muzei</t>
  </si>
  <si>
    <t>http://www.muzei.co/</t>
  </si>
  <si>
    <t>fbaba5b0-e4ca-9a0a-299c-1b28c3d6737c</t>
  </si>
  <si>
    <t>Muzeit</t>
  </si>
  <si>
    <t>http://muzeit.com/</t>
  </si>
  <si>
    <t>5175594f-f45a-ad75-0a95-24fbc255d446</t>
  </si>
  <si>
    <t>MuzekBox</t>
  </si>
  <si>
    <t>http://muzekbox.com</t>
  </si>
  <si>
    <t>99c6ba74-b3bc-9503-fca9-47af55c3795a</t>
  </si>
  <si>
    <t>Muzenly</t>
  </si>
  <si>
    <t>http://muzenly.com/</t>
  </si>
  <si>
    <t>3e4a529e-0305-bc4f-4401-aa7b40ef8347</t>
  </si>
  <si>
    <t>MuzeRoom</t>
  </si>
  <si>
    <t>http://www.muzeroom.com</t>
  </si>
  <si>
    <t>f51353ad-0676-6f33-45bf-c20e566579ed</t>
  </si>
  <si>
    <t>Muzeums</t>
  </si>
  <si>
    <t>http://muzeu.ms</t>
  </si>
  <si>
    <t>07852cf9-e3ae-6c1d-bc79-5d23923a4ed6</t>
  </si>
  <si>
    <t>Muzeview</t>
  </si>
  <si>
    <t>http://www.muzeview.com</t>
  </si>
  <si>
    <t>5282a6f8-4b70-932b-3650-cf1a5f56dda9</t>
  </si>
  <si>
    <t>Muzibit</t>
  </si>
  <si>
    <t>http://www.muzibit.com</t>
  </si>
  <si>
    <t>dbdfef3d-2d85-9153-af4f-aff2c46cac13</t>
  </si>
  <si>
    <t>Muziboo.com</t>
  </si>
  <si>
    <t>http://muziboo.com</t>
  </si>
  <si>
    <t>d6efb8c0-c3d5-6be0-cfbd-4f1e4894c652</t>
  </si>
  <si>
    <t>Muzic Technologies</t>
  </si>
  <si>
    <t>http://www.muzictechnologies.com</t>
  </si>
  <si>
    <t>628a4084-c3e3-af2c-e5c7-81adb38fcd10</t>
  </si>
  <si>
    <t>Muzicall</t>
  </si>
  <si>
    <t>http://www.muzicall.com</t>
  </si>
  <si>
    <t>5d92f5b4-4190-04e0-e786-d431ea865341</t>
  </si>
  <si>
    <t>MuzicApps</t>
  </si>
  <si>
    <t>http://www.loopacks.com</t>
  </si>
  <si>
    <t>d0e34915-32e6-0dfb-0885-916d6f3da0f8</t>
  </si>
  <si>
    <t>muzichii.ro</t>
  </si>
  <si>
    <t>http://www.muzichii.ro</t>
  </si>
  <si>
    <t>c7b20a3d-24c4-291b-b48f-5e613685dabc</t>
  </si>
  <si>
    <t>Muzico International</t>
  </si>
  <si>
    <t>http://www.muzi.co</t>
  </si>
  <si>
    <t>148dc417-d574-bff6-fefe-95faf1f6a520</t>
  </si>
  <si>
    <t>Muzicons</t>
  </si>
  <si>
    <t>http://muzicons.com</t>
  </si>
  <si>
    <t>0ca3e0be-1d29-5ff0-d309-a89f1f94d3a8</t>
  </si>
  <si>
    <t>Muzieo Media</t>
  </si>
  <si>
    <t>http://muzieo.com</t>
  </si>
  <si>
    <t>6fa6e691-7845-1366-160b-d68e8825aa71</t>
  </si>
  <si>
    <t>Muzigle Pvt. Ltd</t>
  </si>
  <si>
    <t>http://www.muzigle.com</t>
  </si>
  <si>
    <t>0c7db8f5-08e0-f78e-c071-90f97ab0b2a6</t>
  </si>
  <si>
    <t>Muziic</t>
  </si>
  <si>
    <t>http://muziic.com</t>
  </si>
  <si>
    <t>7976c6a2-4163-1c71-32b0-2c624c80f782</t>
  </si>
  <si>
    <t>Muzik</t>
  </si>
  <si>
    <t>http://www.muzikconnect.com</t>
  </si>
  <si>
    <t>e2d4af92-94d3-e597-8ece-4ace4d7fb547</t>
  </si>
  <si>
    <t>Muzika.hr</t>
  </si>
  <si>
    <t>http://www.muzika.hr</t>
  </si>
  <si>
    <t>615ccf0a-ee47-20b6-65b9-51d7114369d6</t>
  </si>
  <si>
    <t>MuzikCloud</t>
  </si>
  <si>
    <t>http://www.muzikcloud.com</t>
  </si>
  <si>
    <t>b8dfd00d-019f-b0b0-5a56-8bcee24e5add</t>
  </si>
  <si>
    <t>Muziklen</t>
  </si>
  <si>
    <t>http://www.muziklen.com</t>
  </si>
  <si>
    <t>a24b01d8-dcad-2236-8dab-c642e1c1fb6b</t>
  </si>
  <si>
    <t>Muzinich &amp; Co</t>
  </si>
  <si>
    <t>http://muzinich.com</t>
  </si>
  <si>
    <t>52babc79-5725-2759-02ca-0c86577929b6</t>
  </si>
  <si>
    <t>Muzit</t>
  </si>
  <si>
    <t>http://www.muzit.com</t>
  </si>
  <si>
    <t>9d0c9577-ce38-3ee2-b967-f391197a28e6</t>
  </si>
  <si>
    <t>Muziwave.com</t>
  </si>
  <si>
    <t>http://muziwave.com</t>
  </si>
  <si>
    <t>ee31c28e-6580-16e7-b262-a7c66d41617a</t>
  </si>
  <si>
    <t>Muzli</t>
  </si>
  <si>
    <t>http://muz.li</t>
  </si>
  <si>
    <t>332ec984-5950-0e9a-4401-465e22bba37d</t>
  </si>
  <si>
    <t>Muzman Net</t>
  </si>
  <si>
    <t>http://www.muzmannet.com/</t>
  </si>
  <si>
    <t>b18218d3-74e3-a003-d1a3-5ea613230a77</t>
  </si>
  <si>
    <t>muzmatch</t>
  </si>
  <si>
    <t>https://muzmatch.com/</t>
  </si>
  <si>
    <t>50d1c818-c0ba-5161-e846-c2638c09e1cd</t>
  </si>
  <si>
    <t>Muzooka</t>
  </si>
  <si>
    <t>http://www.muzooka.com</t>
  </si>
  <si>
    <t>ca8af9e9-8c07-9d2b-f89a-f97ced70a814</t>
  </si>
  <si>
    <t>muzu tv</t>
  </si>
  <si>
    <t>http://muzu.tv</t>
  </si>
  <si>
    <t>9b56ce92-4e04-763f-e0bf-44ff4705122b</t>
  </si>
  <si>
    <t>Muzui</t>
  </si>
  <si>
    <t>http://www.muzui.com</t>
  </si>
  <si>
    <t>86915490-f1cc-73c6-4ec6-453c256b2b8e</t>
  </si>
  <si>
    <t>Muzy</t>
  </si>
  <si>
    <t>http://muzy.com</t>
  </si>
  <si>
    <t>4a160edb-82f5-4c45-1493-7b3e4837f0cd</t>
  </si>
  <si>
    <t>Muzze</t>
  </si>
  <si>
    <t>http://www.muzze.co</t>
  </si>
  <si>
    <t>5005f78e-1b6b-1ba0-c4c8-4ca31bf7a4ed</t>
  </si>
  <si>
    <t>MuzzFeed</t>
  </si>
  <si>
    <t>http://muzzfeed.fr</t>
  </si>
  <si>
    <t>cd99a32a-67a2-10a2-908c-08422c2d34cd</t>
  </si>
  <si>
    <t>Muzzley</t>
  </si>
  <si>
    <t>https://muzzley.com/muzzleyforbusiness</t>
  </si>
  <si>
    <t>ad5e15a8-d8ed-4c7e-0d79-257080f9b473</t>
  </si>
  <si>
    <t>Muzzy Lane Software</t>
  </si>
  <si>
    <t>http://muzzylane.com</t>
  </si>
  <si>
    <t>02350782-7fce-624d-24c3-a97c7a04eaad</t>
  </si>
  <si>
    <t>MV Agusta Group</t>
  </si>
  <si>
    <t>http://www.mvagusta.com/en-gb/</t>
  </si>
  <si>
    <t>72dff4bf-b73a-630e-cb51-a3f02b151591</t>
  </si>
  <si>
    <t>MV Code Club</t>
  </si>
  <si>
    <t>http://mvcodeclub.com</t>
  </si>
  <si>
    <t>a3f3cfb7-5fcb-9eb4-a1eb-51b620962f9d</t>
  </si>
  <si>
    <t>MV Heating and Air</t>
  </si>
  <si>
    <t>http://www.mvair1.com/</t>
  </si>
  <si>
    <t>b4082c7f-df66-2e77-2aa9-e290c00978c0</t>
  </si>
  <si>
    <t>MV Holding</t>
  </si>
  <si>
    <t>http://www.mvholding.com</t>
  </si>
  <si>
    <t>5c9eadab-5500-ae4d-1780-68dcb17134a3</t>
  </si>
  <si>
    <t>MV MICROFIN Pvt Ltd</t>
  </si>
  <si>
    <t>http://www.micro-ventures.in</t>
  </si>
  <si>
    <t>30109153-c5b8-d2d0-7740-fe4e5708d00f</t>
  </si>
  <si>
    <t>MV Nordic</t>
  </si>
  <si>
    <t>https://www.mv-nordic.com/dk/</t>
  </si>
  <si>
    <t>2704ce93-c00e-308f-292b-c787d5ada49a</t>
  </si>
  <si>
    <t>MV Sistemas</t>
  </si>
  <si>
    <t>http://www.mv.com.br</t>
  </si>
  <si>
    <t>7e4e6750-7248-a90d-af7a-c5db4e7cd8ba</t>
  </si>
  <si>
    <t>MV Transportation</t>
  </si>
  <si>
    <t>http://www.mvtransit.com/</t>
  </si>
  <si>
    <t>47bc73ba-5769-b676-fc49-1727cf003106</t>
  </si>
  <si>
    <t>mVaayoo</t>
  </si>
  <si>
    <t>http://www.mvaayoo.com</t>
  </si>
  <si>
    <t>034dcacb-7cb1-08f0-b1f5-73f52ca4159a</t>
  </si>
  <si>
    <t>mVakil - Track Court Cases Live</t>
  </si>
  <si>
    <t>http://mvakil.com</t>
  </si>
  <si>
    <t>1a06a98a-0405-2aa9-2029-fdcd95503ca1</t>
  </si>
  <si>
    <t>mValent</t>
  </si>
  <si>
    <t>http://www.mvalent.com</t>
  </si>
  <si>
    <t>20397897-aced-1690-f03c-a9de1c668e49</t>
  </si>
  <si>
    <t>Mvalor Group</t>
  </si>
  <si>
    <t>http://mvalorgroup.com</t>
  </si>
  <si>
    <t>225caed3-b9a1-ab66-dbd3-5de47a09964d</t>
  </si>
  <si>
    <t>mValue.com</t>
  </si>
  <si>
    <t>https://www.mvalue.com</t>
  </si>
  <si>
    <t>a420063e-bee6-713a-18b9-68a9dc62cb7d</t>
  </si>
  <si>
    <t>MValve technologies</t>
  </si>
  <si>
    <t>http://mvalvemed.com</t>
  </si>
  <si>
    <t>46bfcc3f-1196-aa90-3086-5ab80c24a3d4</t>
  </si>
  <si>
    <t>MVB Bank,</t>
  </si>
  <si>
    <t>http://mvbbanking.com</t>
  </si>
  <si>
    <t>c67bd06e-9c78-3b4a-5402-f281f2d19c49</t>
  </si>
  <si>
    <t>MVB Entertainment</t>
  </si>
  <si>
    <t>http://www.mvbentertainment.com</t>
  </si>
  <si>
    <t>19bc19c2-0e93-d7c0-86df-24489f006458</t>
  </si>
  <si>
    <t>MVC Capital</t>
  </si>
  <si>
    <t>http://www.mvccapital.com</t>
  </si>
  <si>
    <t>0904237c-8552-64a6-df0a-215d5c918413</t>
  </si>
  <si>
    <t>MVCA (Malaysia Venture Capital &amp; Private Equity Association)</t>
  </si>
  <si>
    <t>http://www.mvca.org.my/about-mvca</t>
  </si>
  <si>
    <t>d0a62a3e-452a-3a02-5103-7f2003fac115</t>
  </si>
  <si>
    <t>MVCommerce</t>
  </si>
  <si>
    <t>http://www.ponselpay.com/</t>
  </si>
  <si>
    <t>a98bdfe6-9309-a9c3-e2bb-8ad7a0f79925</t>
  </si>
  <si>
    <t>MVD Consulting</t>
  </si>
  <si>
    <t>http://www.mvdconsulting.com</t>
  </si>
  <si>
    <t>0e321796-299d-a392-03be-2c6ed74dd92d</t>
  </si>
  <si>
    <t>MVDconnect</t>
  </si>
  <si>
    <t>https://mvdconnect.com/</t>
  </si>
  <si>
    <t>5a9fd7a3-e915-1d6d-3d80-84ea239a8944</t>
  </si>
  <si>
    <t>MVE Marketing</t>
  </si>
  <si>
    <t>http://www.marketmywebsite.com</t>
  </si>
  <si>
    <t>a2e903a0-e1d5-bcd9-0f02-b1d153420e22</t>
  </si>
  <si>
    <t>Mvelani</t>
  </si>
  <si>
    <t>http://www.mvelani.com</t>
  </si>
  <si>
    <t>88957031-c86d-019d-d695-c6fea2fd1f86</t>
  </si>
  <si>
    <t>mVentory</t>
  </si>
  <si>
    <t>http://mventory.com</t>
  </si>
  <si>
    <t>11f9efdf-680a-d77c-ff76-996af207b0cb</t>
  </si>
  <si>
    <t>mVenturesBCN</t>
  </si>
  <si>
    <t>http://mventuresbcn.com/</t>
  </si>
  <si>
    <t>b3ee967e-773d-db36-7502-c7f2e71c1995</t>
  </si>
  <si>
    <t>mVersay</t>
  </si>
  <si>
    <t>http://mversay.com</t>
  </si>
  <si>
    <t>6eb02059-33bc-db1e-b316-2794e9972cc3</t>
  </si>
  <si>
    <t>MVERSE</t>
  </si>
  <si>
    <t>https://appsurprise.co.kr/</t>
  </si>
  <si>
    <t>33056d6c-6769-b8a8-0deb-09cfb052c162</t>
  </si>
  <si>
    <t>Mvestor Media</t>
  </si>
  <si>
    <t>https://www.mvestormedia.com</t>
  </si>
  <si>
    <t>c32019e2-e435-80cb-4053-e89db1859ac0</t>
  </si>
  <si>
    <t>MVF</t>
  </si>
  <si>
    <t>http://www.mvfglobal.com</t>
  </si>
  <si>
    <t>a544a940-4176-380a-22a6-dc552a6f1f13</t>
  </si>
  <si>
    <t>MVH-Asunnot</t>
  </si>
  <si>
    <t>http://mvh.fi/</t>
  </si>
  <si>
    <t>f2611c41-c605-8015-23a8-65bd741b9f4b</t>
  </si>
  <si>
    <t>MVI (MENA Venture Investments)</t>
  </si>
  <si>
    <t>http://mvi.vc</t>
  </si>
  <si>
    <t>89f50cd3-e29c-3950-a53a-dfac718d2e8a</t>
  </si>
  <si>
    <t>MVI Solutions</t>
  </si>
  <si>
    <t>http://www.mvilivestats.com/</t>
  </si>
  <si>
    <t>0c89a3ca-d39e-f1c1-68e0-11d1e861c286</t>
  </si>
  <si>
    <t>Mvibo</t>
  </si>
  <si>
    <t>http://mvibo.com</t>
  </si>
  <si>
    <t>38cdd676-2de7-ccf0-8d58-96f22214ab5f</t>
  </si>
  <si>
    <t>mVikarsha Mobile Solutions</t>
  </si>
  <si>
    <t>http://www.mvikarsha.com/</t>
  </si>
  <si>
    <t>a4e2009b-7fda-22b4-0eed-4d586203e98d</t>
  </si>
  <si>
    <t>mVirtual Card</t>
  </si>
  <si>
    <t>http://www.mvirtualcard.com</t>
  </si>
  <si>
    <t>30c02472-57fd-f177-b5b0-f22b34a2ed12</t>
  </si>
  <si>
    <t>mVISE AG</t>
  </si>
  <si>
    <t>https://www.mvise.de/</t>
  </si>
  <si>
    <t>cb1996d8-aa17-c932-f2fa-cbd0c1b122cc</t>
  </si>
  <si>
    <t>mVisible Technologies</t>
  </si>
  <si>
    <t>http://www.mvisible.com/</t>
  </si>
  <si>
    <t>9f7adff6-e2da-8cce-4925-6c155bb36056</t>
  </si>
  <si>
    <t>MVision</t>
  </si>
  <si>
    <t>http://www.mvision.com/</t>
  </si>
  <si>
    <t>e53656b5-1035-7ef7-ffa0-0c8298c28d94</t>
  </si>
  <si>
    <t>mVision Technology</t>
  </si>
  <si>
    <t>http://www.mvisiontechnology.com/</t>
  </si>
  <si>
    <t>5168c563-783b-87cf-2a09-92d866165c6f</t>
  </si>
  <si>
    <t>mVisum</t>
  </si>
  <si>
    <t>http://mvisum.com</t>
  </si>
  <si>
    <t>7e91a275-18a0-7682-2610-1fc56a17f2a0</t>
  </si>
  <si>
    <t>MVJ College of Engineering Admissions</t>
  </si>
  <si>
    <t>http://www.sribalajisolution.com/engineering-bangalore/mvj-college-of-engineering-admission.html</t>
  </si>
  <si>
    <t>c3f894e0-9985-4c96-fb20-930183d01ae6</t>
  </si>
  <si>
    <t>Mvkoen</t>
  </si>
  <si>
    <t>http://mvkoen.com</t>
  </si>
  <si>
    <t>1dbd40a0-e204-a38a-9316-de67076ca67f</t>
  </si>
  <si>
    <t>MVL</t>
  </si>
  <si>
    <t>http://www.mvl.in/index.html</t>
  </si>
  <si>
    <t>15194533-e749-eb25-a800-eb4343e62c81</t>
  </si>
  <si>
    <t>MVLG</t>
  </si>
  <si>
    <t>http://www.mvlg.de</t>
  </si>
  <si>
    <t>24a0badd-5a5c-0fb2-ba0f-416b6b7fe582</t>
  </si>
  <si>
    <t>MVM Infotech</t>
  </si>
  <si>
    <t>http://www.mvminfotech.com</t>
  </si>
  <si>
    <t>80027408-562f-3b02-3b10-17397f4bd7e9</t>
  </si>
  <si>
    <t>MVM Life Science Partners</t>
  </si>
  <si>
    <t>http://mvm.com/</t>
  </si>
  <si>
    <t>1717c952-1fcc-f8ab-0841-9142d1b7c1aa</t>
  </si>
  <si>
    <t>MVMT</t>
  </si>
  <si>
    <t>https://www.mvmt.com</t>
  </si>
  <si>
    <t>5b857b71-5a44-05da-5b3d-c034602e1d0e</t>
  </si>
  <si>
    <t>MVNO Dynamics Limited</t>
  </si>
  <si>
    <t>http://www.mvnodynamics.com</t>
  </si>
  <si>
    <t>fe7393ed-b00b-6fb5-bff4-18fd4a83fab9</t>
  </si>
  <si>
    <t>MVNO Europe</t>
  </si>
  <si>
    <t>http://mvnoeurope.eu/</t>
  </si>
  <si>
    <t>30e3efc8-116c-ef7c-3c5f-2b80e553cf02</t>
  </si>
  <si>
    <t>mvolve</t>
  </si>
  <si>
    <t>http://mvolve.com</t>
  </si>
  <si>
    <t>4b9ced70-91d6-8aa8-8b51-7bc06aec5437</t>
  </si>
  <si>
    <t>MVOnederland</t>
  </si>
  <si>
    <t>http://mvonederland.nl/</t>
  </si>
  <si>
    <t>fa61a252-20a7-ef26-c8f7-2ec00a023035</t>
  </si>
  <si>
    <t>MVP</t>
  </si>
  <si>
    <t>http://www.mvp.com/</t>
  </si>
  <si>
    <t>da19bb12-3857-3480-5eb4-39f56c3f6e75</t>
  </si>
  <si>
    <t>MVP Academy</t>
  </si>
  <si>
    <t>http://mvpacademy.co/</t>
  </si>
  <si>
    <t>f6db9b8e-aca8-1687-4359-fba91801f119</t>
  </si>
  <si>
    <t>MVP Angels</t>
  </si>
  <si>
    <t>http://blog.howtoweb.co/2016/03/mvp-angels-our-next-investment-could-be-you/</t>
  </si>
  <si>
    <t>97453424-1afa-caf4-d4a0-2b015afdb3f4</t>
  </si>
  <si>
    <t>MVP Capital</t>
  </si>
  <si>
    <t>http://www.mvpcapital.com</t>
  </si>
  <si>
    <t>c277d684-588f-2af2-0d82-d38ece92796a</t>
  </si>
  <si>
    <t>MVP Capital (MVPC)</t>
  </si>
  <si>
    <t>http://www.mvpc.co.kr</t>
  </si>
  <si>
    <t>d3e401fd-6abe-4e99-4e6f-c788f8c73296</t>
  </si>
  <si>
    <t>MVP Consulting Solutions</t>
  </si>
  <si>
    <t>http://mvpconsultingsolutions.com/</t>
  </si>
  <si>
    <t>403295be-036e-3923-cefe-3f31376ee595</t>
  </si>
  <si>
    <t>MVP Draft LLC</t>
  </si>
  <si>
    <t>https://www.mvpdraft.com</t>
  </si>
  <si>
    <t>3bb9147e-dc5f-89bd-3aaa-04183dc5f3b0</t>
  </si>
  <si>
    <t>MVP Electric, Heating &amp; Cooling</t>
  </si>
  <si>
    <t>http://www.mvpelectric.com/</t>
  </si>
  <si>
    <t>ec73b971-3436-1ee2-a573-399edc816f69</t>
  </si>
  <si>
    <t>MVP Factory</t>
  </si>
  <si>
    <t>http://mvpfactory.co/</t>
  </si>
  <si>
    <t>5580af00-2d7a-d7ec-81b1-4c72813b775d</t>
  </si>
  <si>
    <t>MVP Health Care</t>
  </si>
  <si>
    <t>https://www.mvphealthcare.com</t>
  </si>
  <si>
    <t>8159e92e-42e8-a1fa-ed24-65502cad9e36</t>
  </si>
  <si>
    <t>MVP Interactive</t>
  </si>
  <si>
    <t>http://www.mvp-interactive.com</t>
  </si>
  <si>
    <t>9fc0c561-777e-a4fc-5544-5f53234e4b80</t>
  </si>
  <si>
    <t>MVP Law Group</t>
  </si>
  <si>
    <t>http://mvplawgroup.com/</t>
  </si>
  <si>
    <t>e1e0d0dc-2713-f2bb-b8e1-2668034a1f06</t>
  </si>
  <si>
    <t>MVP Lean</t>
  </si>
  <si>
    <t>https://mvplean.com</t>
  </si>
  <si>
    <t>24016dba-734b-a8c1-552d-0695cc3ddab5</t>
  </si>
  <si>
    <t>MVP Marketing + Design</t>
  </si>
  <si>
    <t>http://www.mvpdesign.com</t>
  </si>
  <si>
    <t>63d7d5b4-e816-0f5b-7309-efea6b8baf04</t>
  </si>
  <si>
    <t>MVP Pest Control</t>
  </si>
  <si>
    <t>http://www.mvpestcontrol.net/</t>
  </si>
  <si>
    <t>5e8c98d8-736e-b78a-d7e4-28f771d1a737</t>
  </si>
  <si>
    <t>MVP Sports, Inc</t>
  </si>
  <si>
    <t>https://www.mvpgo.com</t>
  </si>
  <si>
    <t>edd9cff6-41b9-6df0-f191-01ebcfae71de</t>
  </si>
  <si>
    <t>MVP Teams</t>
  </si>
  <si>
    <t>http://www.mvpteams.com</t>
  </si>
  <si>
    <t>a20507b7-4626-e15f-12fe-d89fe79b239e</t>
  </si>
  <si>
    <t>MVP Vault</t>
  </si>
  <si>
    <t>http://www.mvpvault.com</t>
  </si>
  <si>
    <t>bdd970df-e64f-7ef5-3613-ad758a8d22ec</t>
  </si>
  <si>
    <t>MVP Visuals</t>
  </si>
  <si>
    <t>http://mvpvisuals.com/</t>
  </si>
  <si>
    <t>b0593ceb-3910-552f-e88d-a7f107eea690</t>
  </si>
  <si>
    <t>MVP World Wide</t>
  </si>
  <si>
    <t>http://www.moodpen.com/</t>
  </si>
  <si>
    <t>1bcbe6dc-8f9c-32c7-ef75-7127da81a96f</t>
  </si>
  <si>
    <t>MVP, Inc</t>
  </si>
  <si>
    <t>http://mvp-inc.us/</t>
  </si>
  <si>
    <t>8b009029-195e-04fd-b37f-c2285350b63b</t>
  </si>
  <si>
    <t>MVP3 Entertainment Group</t>
  </si>
  <si>
    <t>http://mvp3media.com</t>
  </si>
  <si>
    <t>22960cf0-68e5-b7be-f65e-dd1cdda8e471</t>
  </si>
  <si>
    <t>mvpguru</t>
  </si>
  <si>
    <t>http://www.mvpguru.com</t>
  </si>
  <si>
    <t>2333ac07-3743-f804-e0fe-70ffc5779a6c</t>
  </si>
  <si>
    <t>MVPindex</t>
  </si>
  <si>
    <t>http://mvpindex.com/</t>
  </si>
  <si>
    <t>e4c83708-41dd-d486-6fc3-dda7fa7691c4</t>
  </si>
  <si>
    <t>MVPN LLC</t>
  </si>
  <si>
    <t>https://www.mvpn.net</t>
  </si>
  <si>
    <t>2cc915af-f503-6db9-e338-bc9044a3b791</t>
  </si>
  <si>
    <t>mvpstars*</t>
  </si>
  <si>
    <t>http://mvp-stars.com</t>
  </si>
  <si>
    <t>2eee9bae-c0ae-7dba-412a-e77be3023abf</t>
  </si>
  <si>
    <t>MVR Consulting</t>
  </si>
  <si>
    <t>http://www.mvrconsulting.com</t>
  </si>
  <si>
    <t>7dc1f190-0585-d494-09e3-4ce0591305e5</t>
  </si>
  <si>
    <t>MVRDV</t>
  </si>
  <si>
    <t>http://mvrdv.nl</t>
  </si>
  <si>
    <t>8030fad0-94b8-cc34-8936-05eb1664ad85</t>
  </si>
  <si>
    <t>MVS</t>
  </si>
  <si>
    <t>http://www.mvsengg.com</t>
  </si>
  <si>
    <t>d5ff4dfc-5dfc-4ebd-6498-38d5278ed3cf</t>
  </si>
  <si>
    <t>MVS Communications</t>
  </si>
  <si>
    <t>http://www.mvs.com</t>
  </si>
  <si>
    <t>46d2133f-c86c-71e3-43c4-75049ef0ebee</t>
  </si>
  <si>
    <t>MVS National</t>
  </si>
  <si>
    <t>http://mvsvaluers.com.au/</t>
  </si>
  <si>
    <t>1ffc1a04-1082-5a5b-e971-ea2189a59233</t>
  </si>
  <si>
    <t>MVS Radio</t>
  </si>
  <si>
    <t>http://www.noticiasmvs.com</t>
  </si>
  <si>
    <t>a3d88989-034f-7504-14ec-3a4f06cbf809</t>
  </si>
  <si>
    <t>MVS Solutions (thruputmanager)</t>
  </si>
  <si>
    <t>http://www.mvssol.com/</t>
  </si>
  <si>
    <t>f935eea0-e190-44e9-93da-e51354ef614a</t>
  </si>
  <si>
    <t>Mvsic</t>
  </si>
  <si>
    <t>http://mvsic.net</t>
  </si>
  <si>
    <t>94ab165b-6644-acbf-9bc9-1fa2d18c5937</t>
  </si>
  <si>
    <t>MVT Communications</t>
  </si>
  <si>
    <t>http://www.mvt.co.th</t>
  </si>
  <si>
    <t>9fb04850-256b-debe-e957-087ed652cc77</t>
  </si>
  <si>
    <t>MVTS Technologies</t>
  </si>
  <si>
    <t>http://www.mvts.com</t>
  </si>
  <si>
    <t>515876b3-567f-0ba8-19e3-6664b8754b6c</t>
  </si>
  <si>
    <t>MVZ Martinsried</t>
  </si>
  <si>
    <t>http://www.medizinische-genetik.de/</t>
  </si>
  <si>
    <t>cbc67743-289f-ec86-9cd9-c539e766ae34</t>
  </si>
  <si>
    <t>MW Advisors</t>
  </si>
  <si>
    <t>http://www.mwfinancial.com</t>
  </si>
  <si>
    <t>70df45d8-f6ca-d282-bc2d-71bad386368e</t>
  </si>
  <si>
    <t>MW Design Interactive</t>
  </si>
  <si>
    <t>http://mwonlinemarketing.com</t>
  </si>
  <si>
    <t>cbe62e56-4089-8c82-105e-11042b7acdc5</t>
  </si>
  <si>
    <t>MW EAGLEWOOD</t>
  </si>
  <si>
    <t>http://www.mweaglewood.com</t>
  </si>
  <si>
    <t>b17f75e1-1af9-302a-31f0-f4faf5d9a5a8</t>
  </si>
  <si>
    <t>MW Florida Law</t>
  </si>
  <si>
    <t>http://www.mwfloridalaw.com</t>
  </si>
  <si>
    <t>cc5a462d-fde0-302d-bf19-cac6edc74830</t>
  </si>
  <si>
    <t>MW Industries</t>
  </si>
  <si>
    <t>http://www.mw-ind.com</t>
  </si>
  <si>
    <t>3ab40a11-8b56-d260-b384-8481cd3a58ff</t>
  </si>
  <si>
    <t>MW Manufacturers</t>
  </si>
  <si>
    <t>http://www.mwwindows.com/</t>
  </si>
  <si>
    <t>53c27ef9-42f4-d598-70e0-188dcac7e641</t>
  </si>
  <si>
    <t>MW Properties</t>
  </si>
  <si>
    <t>http://thewaltersrealestategroup.com/</t>
  </si>
  <si>
    <t>425516e6-f9eb-051d-8a01-696ce92bae64</t>
  </si>
  <si>
    <t>MW Studio</t>
  </si>
  <si>
    <t>https://www.mwstudio.co.uk</t>
  </si>
  <si>
    <t>1c643b3c-a08c-ccb4-f877-db779ff16e77</t>
  </si>
  <si>
    <t>MW2 Consulting</t>
  </si>
  <si>
    <t>http://www.mw2consulting.com</t>
  </si>
  <si>
    <t>2ae39e29-af9f-d5f6-323f-94d8d0ff4225</t>
  </si>
  <si>
    <t>MWA Intelligence</t>
  </si>
  <si>
    <t>http://www.mwaintel.com/</t>
  </si>
  <si>
    <t>2d8f589b-d388-050e-a3c4-c4fdf784439f</t>
  </si>
  <si>
    <t>Mwabu</t>
  </si>
  <si>
    <t>https://mwabu.com/</t>
  </si>
  <si>
    <t>c75a5c5c-abf9-b8a9-2de5-764b3de9fcf3</t>
  </si>
  <si>
    <t>MWAH.</t>
  </si>
  <si>
    <t>http://mwah.live/contact/</t>
  </si>
  <si>
    <t>de9d872f-71b2-d957-b832-3b6bb0acda0f</t>
  </si>
  <si>
    <t>MWAN Mobile Ltd</t>
  </si>
  <si>
    <t>http://mwanmobile.com</t>
  </si>
  <si>
    <t>fba0c160-2feb-5080-4f8d-9713fbdd2286</t>
  </si>
  <si>
    <t>Mwananchi Microfinance</t>
  </si>
  <si>
    <t>http://www.mwananchicredit.com</t>
  </si>
  <si>
    <t>a294be07-285d-f792-3e67-bac7b43668f3</t>
  </si>
  <si>
    <t>Mware Solutions</t>
  </si>
  <si>
    <t>https://iptvmiddleware.com</t>
  </si>
  <si>
    <t>d7bc332b-dc37-9565-46f8-1aff7b40fdc5</t>
  </si>
  <si>
    <t>Mwasala e-Solutions</t>
  </si>
  <si>
    <t>http://www.mwasala.com</t>
  </si>
  <si>
    <t>79cd4e01-3c66-997a-5890-b72200d1f223</t>
  </si>
  <si>
    <t>mWater</t>
  </si>
  <si>
    <t>http://mwater.co</t>
  </si>
  <si>
    <t>19c13d3f-379a-2a70-6647-7a3b0deffb37</t>
  </si>
  <si>
    <t>Mwave</t>
  </si>
  <si>
    <t>http://mwaveshop.interest.me</t>
  </si>
  <si>
    <t>956e40e7-3539-b8b0-8dc4-9de6467d056b</t>
  </si>
  <si>
    <t>MWB Business Exchange</t>
  </si>
  <si>
    <t>http://www.mwbex.com</t>
  </si>
  <si>
    <t>f78bc173-35f5-76dd-b6e8-6dfca0c311f0</t>
  </si>
  <si>
    <t>MWC Group</t>
  </si>
  <si>
    <t>http://www.mwcgroup.com.au/</t>
  </si>
  <si>
    <t>15d32378-5247-d8d8-034c-8d7b519557e6</t>
  </si>
  <si>
    <t>MWD Advisors</t>
  </si>
  <si>
    <t>http://www.mwdadvisors.com/</t>
  </si>
  <si>
    <t>2bbb0e67-8b46-3e72-bb83-cce3b923b7fb</t>
  </si>
  <si>
    <t>Mwd Web Design</t>
  </si>
  <si>
    <t>http://mwdwebdesign.com</t>
  </si>
  <si>
    <t>10b841bf-bc9f-cda3-29e2-b7983e244fca</t>
  </si>
  <si>
    <t>MWDN</t>
  </si>
  <si>
    <t>https://mwdn.com</t>
  </si>
  <si>
    <t>8f633f43-3917-faee-e1e1-5c924699cdd5</t>
  </si>
  <si>
    <t>MWEB Connect</t>
  </si>
  <si>
    <t>http://www.mweb.co.za/</t>
  </si>
  <si>
    <t>63236570-8d4a-be2e-98b2-16ca82eeb18b</t>
  </si>
  <si>
    <t>MWeb Solutions</t>
  </si>
  <si>
    <t>https://mwebsolutions.com</t>
  </si>
  <si>
    <t>c30d8f1c-7110-7aa0-1e57-d68330d4cc2d</t>
  </si>
  <si>
    <t>mweet.me</t>
  </si>
  <si>
    <t>http://www.mweet.me</t>
  </si>
  <si>
    <t>1e730fb6-ec49-2222-526c-29c4c53dd102</t>
  </si>
  <si>
    <t>MweetMe.io</t>
  </si>
  <si>
    <t>http://www.mweetme.io</t>
  </si>
  <si>
    <t>9985e60f-3d14-1e0c-f59a-bd459da85359</t>
  </si>
  <si>
    <t>mwf-technology GmbH</t>
  </si>
  <si>
    <t>http://www.mwf-technology.de/</t>
  </si>
  <si>
    <t>ccbd0df0-5d38-3eea-ae73-0289049cc0bd</t>
  </si>
  <si>
    <t>MWFPRO</t>
  </si>
  <si>
    <t>http://mwfpro.webs.com</t>
  </si>
  <si>
    <t>6f33a123-caf0-1907-5739-21a76eba2560</t>
  </si>
  <si>
    <t>MWG Alutec</t>
  </si>
  <si>
    <t>https://www.mwg-gruppe.de/mwg-alutec-gmbh/</t>
  </si>
  <si>
    <t>9ab24e38-7b96-e6fa-00a7-c20808fd6170</t>
  </si>
  <si>
    <t>MWG Entertainment</t>
  </si>
  <si>
    <t>http://mwgmedia.com/</t>
  </si>
  <si>
    <t>e6b967e8-c0ed-cdfb-441b-9a147de13a97</t>
  </si>
  <si>
    <t>MWH AGROLOGY INDIA PVT LTD</t>
  </si>
  <si>
    <t>http://mwhagro.com</t>
  </si>
  <si>
    <t>0f7c2a60-5364-824b-e54a-9a78267383db</t>
  </si>
  <si>
    <t>MWH Global</t>
  </si>
  <si>
    <t>http://www.mwhglobal.com/</t>
  </si>
  <si>
    <t>1bd2fc49-89e5-54a2-1f52-fd030700f908</t>
  </si>
  <si>
    <t>MWHS</t>
  </si>
  <si>
    <t>http://mwhs.magnoliaisd.org</t>
  </si>
  <si>
    <t>5389fcb4-57ee-ca61-d460-230f1d1933e5</t>
  </si>
  <si>
    <t>MWI</t>
  </si>
  <si>
    <t>http://www.mwi.com</t>
  </si>
  <si>
    <t>f9882068-45e4-0777-9cce-be30159bc44f</t>
  </si>
  <si>
    <t>MWI Animal Health</t>
  </si>
  <si>
    <t>http://www.mwivet.com</t>
  </si>
  <si>
    <t>7e1612eb-5103-70d6-2971-84a3d48af0f3</t>
  </si>
  <si>
    <t>MWI Consultants</t>
  </si>
  <si>
    <t>http://mwiconsultants.com/</t>
  </si>
  <si>
    <t>d6f812df-3765-3b30-90a0-7361e03ff042</t>
  </si>
  <si>
    <t>MWI Veterinary Supply</t>
  </si>
  <si>
    <t>http://mwivet.com</t>
  </si>
  <si>
    <t>ecb827cf-5db2-aee9-50da-237f2219e8bc</t>
  </si>
  <si>
    <t>MWM</t>
  </si>
  <si>
    <t>http://www.mwm.net/</t>
  </si>
  <si>
    <t>d8a59dc7-93f9-ff84-3186-1571d959b91e</t>
  </si>
  <si>
    <t>MWM (ex DJiT)</t>
  </si>
  <si>
    <t>http://musicworldmedia.com/</t>
  </si>
  <si>
    <t>4494f8e4-e3e9-9a05-6b97-8a8965608f3c</t>
  </si>
  <si>
    <t>MWM Biomodels GmbH</t>
  </si>
  <si>
    <t>http://www.mwm-biomodels.com</t>
  </si>
  <si>
    <t>6dde5375-5d6e-2c97-48bb-77a88fd44648</t>
  </si>
  <si>
    <t>MWM International Motores</t>
  </si>
  <si>
    <t>http://www.mwm.com.br/</t>
  </si>
  <si>
    <t>81f29295-f740-a7e3-2aeb-5865e6b5d1eb</t>
  </si>
  <si>
    <t>MWM Media Workflow Management</t>
  </si>
  <si>
    <t>http://www.mwm.se</t>
  </si>
  <si>
    <t>c5cc8c65-9831-1bd9-b85d-23e400443132</t>
  </si>
  <si>
    <t>MWM Ventures</t>
  </si>
  <si>
    <t>http://www.mwmvc.com</t>
  </si>
  <si>
    <t>e5a0c5a7-a457-fd2f-77dc-0cd18830ec6d</t>
  </si>
  <si>
    <t>MWN Tech</t>
  </si>
  <si>
    <t>http://mwntech.com/</t>
  </si>
  <si>
    <t>9361149b-19a0-1098-f3d3-ba70a85849dc</t>
  </si>
  <si>
    <t>Mwork Corp</t>
  </si>
  <si>
    <t>http://mwork.vn</t>
  </si>
  <si>
    <t>420fbb86-6f15-6320-3d44-3966e227e6ef</t>
  </si>
  <si>
    <t>mWorks</t>
  </si>
  <si>
    <t>http://mworks.nl/mworks</t>
  </si>
  <si>
    <t>064e686f-4935-1e3f-a562-714197894b19</t>
  </si>
  <si>
    <t>MWP Studios</t>
  </si>
  <si>
    <t>http://www.mwpstudios.com/</t>
  </si>
  <si>
    <t>a52c7524-bdda-ba4d-0b80-7c2111ee68c2</t>
  </si>
  <si>
    <t>77f0bf81-d823-558b-7218-feaf4bc1c95e</t>
  </si>
  <si>
    <t>Mwpay</t>
  </si>
  <si>
    <t>https://mwpay.net/</t>
  </si>
  <si>
    <t>cfe03e72-099f-0523-5d6e-1eed9e3480b7</t>
  </si>
  <si>
    <t>MWPowerLab</t>
  </si>
  <si>
    <t>http://www.mwpowerlab.com/</t>
  </si>
  <si>
    <t>6594f760-d9e6-b2eb-41a0-93ac639f669f</t>
  </si>
  <si>
    <t>MWPVL International</t>
  </si>
  <si>
    <t>http://www.mwpvl.com</t>
  </si>
  <si>
    <t>7958e1d4-14b3-e5ff-5a4c-57938e00bd1e</t>
  </si>
  <si>
    <t>MWR InfoSecurity</t>
  </si>
  <si>
    <t>http://www.mwrinfosecurity.com</t>
  </si>
  <si>
    <t>a1032429-729b-8f2d-6624-53c8b4ac034d</t>
  </si>
  <si>
    <t>MWR Legal</t>
  </si>
  <si>
    <t>http://mwrlegal.com</t>
  </si>
  <si>
    <t>3779d6e7-df19-b237-d906-467cac2a770f</t>
  </si>
  <si>
    <t>MWS</t>
  </si>
  <si>
    <t>http://www.mwsint.com</t>
  </si>
  <si>
    <t>9b6fd2df-036b-014e-90ad-6ad46c971d6f</t>
  </si>
  <si>
    <t>MWS / KHW Inc</t>
  </si>
  <si>
    <t>http://mswinc.com</t>
  </si>
  <si>
    <t>b386acde-34de-e60c-448d-cffd572b4f78</t>
  </si>
  <si>
    <t>MWS Installment Loans</t>
  </si>
  <si>
    <t>http://www.mwsinstallmentloans.co.uk</t>
  </si>
  <si>
    <t>1b21a4da-c71a-faa0-052a-339da9571cbb</t>
  </si>
  <si>
    <t>MWS Ventilservice AB</t>
  </si>
  <si>
    <t>http://www.mws.se/</t>
  </si>
  <si>
    <t>24e360d0-0d60-4592-c609-3cbd0d5083ad</t>
  </si>
  <si>
    <t>MWT</t>
  </si>
  <si>
    <t>http://www.mwt-gmbh.de/index.php/de/</t>
  </si>
  <si>
    <t>18c0f492-7bba-edef-4f2c-782f91e4118b</t>
  </si>
  <si>
    <t>MWW PR</t>
  </si>
  <si>
    <t>http://www.mww.com</t>
  </si>
  <si>
    <t>4e8a9b0e-9b99-df32-2bea-8e84fa783a4c</t>
  </si>
  <si>
    <t>MX Logic</t>
  </si>
  <si>
    <t>http://www.mxlogic.com</t>
  </si>
  <si>
    <t>b951ae87-d8b0-ed5b-c154-9e2c8897d8b2</t>
  </si>
  <si>
    <t>Mx Orthopedics</t>
  </si>
  <si>
    <t>http://www.mxortho.com</t>
  </si>
  <si>
    <t>925ed4aa-bf74-d63e-8948-c7a35e4f56bd</t>
  </si>
  <si>
    <t>MX Payment</t>
  </si>
  <si>
    <t>http://mxnet.com.vn</t>
  </si>
  <si>
    <t>6a0b23ba-e4aa-c2db-c58d-3f10942e5402</t>
  </si>
  <si>
    <t>MX Publishing</t>
  </si>
  <si>
    <t>http://mxpublishing.com</t>
  </si>
  <si>
    <t>8d987369-b77e-bac5-3fef-d713a9cd74e2</t>
  </si>
  <si>
    <t>MX Technologies</t>
  </si>
  <si>
    <t>http://www.mx.com</t>
  </si>
  <si>
    <t>60f9a380-7bbe-c83a-c286-511e4ad3d3c3</t>
  </si>
  <si>
    <t>MX Telecom</t>
  </si>
  <si>
    <t>http://www.mxtelecom.com</t>
  </si>
  <si>
    <t>4275ae3f-8e75-182d-9f28-72a248c16183</t>
  </si>
  <si>
    <t>Mx-game</t>
  </si>
  <si>
    <t>http://www.mxgame.cc/</t>
  </si>
  <si>
    <t>8bb961a0-b334-950f-3786-3e1a9483c92e</t>
  </si>
  <si>
    <t>MX3D</t>
  </si>
  <si>
    <t>http://mx3d.com/</t>
  </si>
  <si>
    <t>46783498-8c64-5beb-555b-0fc777570079</t>
  </si>
  <si>
    <t>MxBiodevices</t>
  </si>
  <si>
    <t>http://mxbiodevices.com</t>
  </si>
  <si>
    <t>d837fd03-b8ce-d888-1568-066f33fc97e9</t>
  </si>
  <si>
    <t>MxBiotech</t>
  </si>
  <si>
    <t>http://www.mxbio.co/</t>
  </si>
  <si>
    <t>77cfb9a7-6e8b-2c39-99e7-9bd6170bbcd5</t>
  </si>
  <si>
    <t>MXC Capital</t>
  </si>
  <si>
    <t>66b9af7e-6170-ed5c-c3ac-d08059a1add1</t>
  </si>
  <si>
    <t>MXCHIP</t>
  </si>
  <si>
    <t>http://en.mxchip.com/</t>
  </si>
  <si>
    <t>721b48d7-20a0-dcae-b062-a1dd55156db3</t>
  </si>
  <si>
    <t>mxData</t>
  </si>
  <si>
    <t>http://www.mxdata.co.uk</t>
  </si>
  <si>
    <t>a835b8c9-6678-4626-8b70-2f601a4f4b5c</t>
  </si>
  <si>
    <t>MXDN Music UG</t>
  </si>
  <si>
    <t>http://www.mix-down.com/</t>
  </si>
  <si>
    <t>9b2dff8b-4a69-7355-4426-73886d602cbf</t>
  </si>
  <si>
    <t>MXDWN</t>
  </si>
  <si>
    <t>http://www.mxdwn.com</t>
  </si>
  <si>
    <t>2cd8e0e6-68f5-d419-e8f7-59e76505395d</t>
  </si>
  <si>
    <t>MxEnergy</t>
  </si>
  <si>
    <t>http://www.mxenergy.com/</t>
  </si>
  <si>
    <t>b1deaa46-2c0d-6f1d-0c46-16bed2ac2d26</t>
  </si>
  <si>
    <t>MXForce</t>
  </si>
  <si>
    <t>http://www.mxforce.com/</t>
  </si>
  <si>
    <t>3910aa0d-2309-78cb-4a83-3c129c956c64</t>
  </si>
  <si>
    <t>MXGuarddog</t>
  </si>
  <si>
    <t>https://www.mxguarddog.com/</t>
  </si>
  <si>
    <t>dd56cdbe-4c62-bc42-04a8-7fb6decb544a</t>
  </si>
  <si>
    <t>mxHero</t>
  </si>
  <si>
    <t>http://www.mxhero.com</t>
  </si>
  <si>
    <t>471f9bc5-69d8-cc95-2a54-1ae4862e8a69</t>
  </si>
  <si>
    <t>MXI Security</t>
  </si>
  <si>
    <t>http://www.mxisecurity.com</t>
  </si>
  <si>
    <t>aadef6dd-d2aa-854c-5504-1fce2b7e7fb8</t>
  </si>
  <si>
    <t>Mxi Technologies Ltd.</t>
  </si>
  <si>
    <t>http://www.mxi.com/</t>
  </si>
  <si>
    <t>bcb89069-9b0b-55de-7c28-a721b78f08fd</t>
  </si>
  <si>
    <t>Mxicoders Software Solutions</t>
  </si>
  <si>
    <t>http://www.mxicoders.com/</t>
  </si>
  <si>
    <t>8854d6b1-e450-a53d-3591-91f5d080b1ce</t>
  </si>
  <si>
    <t>Mximo</t>
  </si>
  <si>
    <t>4fb2d825-85f2-22c1-2e83-206fea0a648c</t>
  </si>
  <si>
    <t>Mxit</t>
  </si>
  <si>
    <t>http://mxit.com</t>
  </si>
  <si>
    <t>a85247f6-8e7e-612b-508c-e7974d7397ce</t>
  </si>
  <si>
    <t>MxM</t>
  </si>
  <si>
    <t>http://www.enteratepamplona.com</t>
  </si>
  <si>
    <t>23610d56-55ea-fbf6-1733-48187c85b4b8</t>
  </si>
  <si>
    <t>http://www.m--x--m.net/</t>
  </si>
  <si>
    <t>6b06cdcc-9691-c991-3c21-378aadb58ab1</t>
  </si>
  <si>
    <t>MxM India</t>
  </si>
  <si>
    <t>http://www.mxmindia.com/</t>
  </si>
  <si>
    <t>1a46e448-b935-96b3-07ba-e5899bf2496f</t>
  </si>
  <si>
    <t>MxMedia</t>
  </si>
  <si>
    <t>http://www.mxmedia.eu</t>
  </si>
  <si>
    <t>a0bf9b36-2fd6-089c-094a-121f3444295a</t>
  </si>
  <si>
    <t>MXP4</t>
  </si>
  <si>
    <t>http://www.mxp4.com</t>
  </si>
  <si>
    <t>938733c0-5f4f-35fa-5a00-63b187dbaed4</t>
  </si>
  <si>
    <t>MxPlay</t>
  </si>
  <si>
    <t>http://mxplay.net</t>
  </si>
  <si>
    <t>527efad0-8dae-25f0-158d-9fc84efb063e</t>
  </si>
  <si>
    <t>MXpresso</t>
  </si>
  <si>
    <t>http://mxpresso.com/</t>
  </si>
  <si>
    <t>810a5ccb-890d-71f8-3dae-fad5795ac92b</t>
  </si>
  <si>
    <t>MxSpy</t>
  </si>
  <si>
    <t>http://mxspy.com/</t>
  </si>
  <si>
    <t>09d04089-6b2b-3e73-0112-446efdcb2c7f</t>
  </si>
  <si>
    <t>MXStore</t>
  </si>
  <si>
    <t>http://www.mxstore.com.au/</t>
  </si>
  <si>
    <t>7d9114f7-eafc-37d3-6bfc-7064914edb91</t>
  </si>
  <si>
    <t>MXSweep</t>
  </si>
  <si>
    <t>http://mxsweep.com</t>
  </si>
  <si>
    <t>11fa04a7-9122-1b94-2966-1e18b28059bf</t>
  </si>
  <si>
    <t>MXT Global</t>
  </si>
  <si>
    <t>http://www.mxtglobal.com</t>
  </si>
  <si>
    <t>6697521e-280e-cdf4-bed0-8d2b44d50f3a</t>
  </si>
  <si>
    <t>MxThinkShare</t>
  </si>
  <si>
    <t>http://www.mxthinkshare.com</t>
  </si>
  <si>
    <t>a290aba5-a0c7-1907-e960-074b83bf602c</t>
  </si>
  <si>
    <t>MXToolBox</t>
  </si>
  <si>
    <t>http://mxtoolbox.com</t>
  </si>
  <si>
    <t>caa524c9-fb17-1ec4-ad2f-ee24b9dd8aa7</t>
  </si>
  <si>
    <t>My (k) Advisor</t>
  </si>
  <si>
    <t>http://www.mykadvisor.com</t>
  </si>
  <si>
    <t>67db3e6d-0458-a430-0780-1a9d1ae29921</t>
  </si>
  <si>
    <t>My 1st Years</t>
  </si>
  <si>
    <t>http://www.my1styears.com/</t>
  </si>
  <si>
    <t>02c60d4b-d049-0647-57dd-3a0e9aea970e</t>
  </si>
  <si>
    <t>My 3 Step Site</t>
  </si>
  <si>
    <t>http://www.my3stepsite.com</t>
  </si>
  <si>
    <t>fd6eae1d-5923-7ec0-1454-351ed04e3a52</t>
  </si>
  <si>
    <t>My 365</t>
  </si>
  <si>
    <t>http://my365.in/</t>
  </si>
  <si>
    <t>e7e0c4ce-6e93-7c51-a1bc-62eaa2b51274</t>
  </si>
  <si>
    <t>My 4 Rules</t>
  </si>
  <si>
    <t>http://www.my4rules.com</t>
  </si>
  <si>
    <t>24158d9d-86e8-a067-37b7-de2ae7d64f13</t>
  </si>
  <si>
    <t>My Abandonware</t>
  </si>
  <si>
    <t>http://www.myabandonware.com</t>
  </si>
  <si>
    <t>41b49a59-28eb-043f-ee8b-0a1dad87ea95</t>
  </si>
  <si>
    <t>My Access Program</t>
  </si>
  <si>
    <t>http://myaccessprogram.com</t>
  </si>
  <si>
    <t>8146ed50-2241-a71f-819b-e5d2625a66bb</t>
  </si>
  <si>
    <t>My Accessory Business</t>
  </si>
  <si>
    <t>http://www.myaccessorybusiness.com/</t>
  </si>
  <si>
    <t>c11decfb-8747-c067-5ee4-a03c1c51f693</t>
  </si>
  <si>
    <t>My Action Replay</t>
  </si>
  <si>
    <t>http://www.myactionreplay.com</t>
  </si>
  <si>
    <t>ad575e0d-a075-45e8-a32e-3b6607c42628</t>
  </si>
  <si>
    <t>My Ad Box</t>
  </si>
  <si>
    <t>http://www.myadbox.com</t>
  </si>
  <si>
    <t>3e3fd9fe-5229-6f00-d648-7e032aaf948d</t>
  </si>
  <si>
    <t>MY ADMIN SOFT LIMITED</t>
  </si>
  <si>
    <t>http://www.myadminsoft.com</t>
  </si>
  <si>
    <t>1a13af40-b16a-d308-3cf3-55c4c1e0208e</t>
  </si>
  <si>
    <t>My Advocate Center</t>
  </si>
  <si>
    <t>http://myadvocatecenter.com/</t>
  </si>
  <si>
    <t>288e0508-843e-b950-3f8a-b2a287e5097e</t>
  </si>
  <si>
    <t>My African Idea</t>
  </si>
  <si>
    <t>http://www.myafricanidea.com</t>
  </si>
  <si>
    <t>db2d79ce-10f8-582d-83d6-7de3123de900</t>
  </si>
  <si>
    <t>My Alarm Center</t>
  </si>
  <si>
    <t>https://myalarmcenter.com</t>
  </si>
  <si>
    <t>d39727ac-71f1-1c44-51de-e258a0c0ed27</t>
  </si>
  <si>
    <t>My Ally (formerly Skedool.it)</t>
  </si>
  <si>
    <t>https://www.myally.ai</t>
  </si>
  <si>
    <t>0b6a0c2e-5e97-d542-a56f-4bca060714ac</t>
  </si>
  <si>
    <t>My Ambition Box</t>
  </si>
  <si>
    <t>http://www.myambitionbox.com</t>
  </si>
  <si>
    <t>9de7fa40-0cc5-a28c-c0ff-cf4c29a10a61</t>
  </si>
  <si>
    <t>My analytics</t>
  </si>
  <si>
    <t>http://myanalyticsapp.com</t>
  </si>
  <si>
    <t>fd1ae3b0-97c9-dcdd-68c7-caaa06b16109</t>
  </si>
  <si>
    <t>My Angel</t>
  </si>
  <si>
    <t>http://www.myangelhelper.org/</t>
  </si>
  <si>
    <t>609fc18c-7fb4-a65b-d069-2638142eb46e</t>
  </si>
  <si>
    <t>My Angel Care</t>
  </si>
  <si>
    <t>http://www.myangelcare.it/eng/</t>
  </si>
  <si>
    <t>0295a1e9-2b24-7d5d-85e0-c62d72bc432a</t>
  </si>
  <si>
    <t>My Animation Studio</t>
  </si>
  <si>
    <t>http://myanimationstudio.com/</t>
  </si>
  <si>
    <t>decb623d-ba61-1512-06ad-cc32b2b66e98</t>
  </si>
  <si>
    <t>My Anon Store</t>
  </si>
  <si>
    <t>http://myanonstore.com/</t>
  </si>
  <si>
    <t>02ac4db3-c05b-9cb9-112e-5e0b56854c27</t>
  </si>
  <si>
    <t>My Aone Learning</t>
  </si>
  <si>
    <t>https://my.myaonelearning.com/</t>
  </si>
  <si>
    <t>716908fd-5d35-ed56-9b5d-4b853f8a6479</t>
  </si>
  <si>
    <t>My Appatory</t>
  </si>
  <si>
    <t>http://www.myappatory.com</t>
  </si>
  <si>
    <t>196c2b90-02cf-1d09-0a9a-6b56a4fb9db5</t>
  </si>
  <si>
    <t>My Application Clinic</t>
  </si>
  <si>
    <t>http://www.myapplicationclinic.com</t>
  </si>
  <si>
    <t>4dcee205-94b9-a0a4-290b-295ed210032b</t>
  </si>
  <si>
    <t>My AppProfile</t>
  </si>
  <si>
    <t>http://my.appprofile.co/</t>
  </si>
  <si>
    <t>7de7ce9c-e13c-788a-734a-55ed8080fcbe</t>
  </si>
  <si>
    <t>My ArtChannel Canada</t>
  </si>
  <si>
    <t>http://www.myartchannel.com</t>
  </si>
  <si>
    <t>225af9fe-61e4-add3-a729-63e6320ea8ec</t>
  </si>
  <si>
    <t>My Asian Affair</t>
  </si>
  <si>
    <t>http://myasianaffair.com</t>
  </si>
  <si>
    <t>98e683f9-78e5-09c2-726f-864d9599dd02</t>
  </si>
  <si>
    <t>My Asset Tag</t>
  </si>
  <si>
    <t>http://www.myassettag.com</t>
  </si>
  <si>
    <t>c5058aeb-f2a3-5c2b-f809-a843762c9e3e</t>
  </si>
  <si>
    <t>My Assignment Services</t>
  </si>
  <si>
    <t>http://www.myassignmentservices.com.au/</t>
  </si>
  <si>
    <t>213cb516-9ad2-42c0-28a2-77824ad9fb0f</t>
  </si>
  <si>
    <t>http://www.myassignmentservices.co.uk</t>
  </si>
  <si>
    <t>0128e9f9-7766-f6a2-7755-ec2aa49ca1f9</t>
  </si>
  <si>
    <t>http://www.myassignmentservices.com</t>
  </si>
  <si>
    <t>85b1435f-30af-df46-8295-05f1de9abacb</t>
  </si>
  <si>
    <t>My Athlete</t>
  </si>
  <si>
    <t>http://www.myathletelive.com</t>
  </si>
  <si>
    <t>98d6c320-fbef-6377-646a-1470cf35c428</t>
  </si>
  <si>
    <t>My Auction Planet</t>
  </si>
  <si>
    <t>http://www.myauctionplanet.com</t>
  </si>
  <si>
    <t>0b046562-971a-03b5-d45d-d6e0c360a865</t>
  </si>
  <si>
    <t>My Aussie Tutor</t>
  </si>
  <si>
    <t>http://www.myaussietutor.com.au</t>
  </si>
  <si>
    <t>67cc0de3-efc3-8e33-e1b6-4b4156fd0376</t>
  </si>
  <si>
    <t>My Avon Network</t>
  </si>
  <si>
    <t>http://www.myavonnetwork.com</t>
  </si>
  <si>
    <t>844dd07a-c1cd-5d80-5a49-2810959923cd</t>
  </si>
  <si>
    <t>My AZ Lawyers, PLC</t>
  </si>
  <si>
    <t>http://myazlawyers.com/mesa/</t>
  </si>
  <si>
    <t>a7536e57-3af8-3f51-360e-a9c7ea05894f</t>
  </si>
  <si>
    <t>My Baby Outlet</t>
  </si>
  <si>
    <t>http://www.mybabyoutlet.com.br</t>
  </si>
  <si>
    <t>b6a99d4f-2129-9b49-ed38-ff081ba80ed2</t>
  </si>
  <si>
    <t>My Band Market</t>
  </si>
  <si>
    <t>http://mybandmarket.com/</t>
  </si>
  <si>
    <t>c4f2fd3d-f98b-3699-7bf4-7402b9d2e0de</t>
  </si>
  <si>
    <t>My Banner Maker</t>
  </si>
  <si>
    <t>http://www.mybannermaker.com</t>
  </si>
  <si>
    <t>46243b98-f444-38ff-f1ac-5a36544ce995</t>
  </si>
  <si>
    <t>My Bargains Shop</t>
  </si>
  <si>
    <t>http://www.mybargainsshop.com</t>
  </si>
  <si>
    <t>0f249165-76fa-6a3b-f777-59868223ae65</t>
  </si>
  <si>
    <t>My Bathrooms</t>
  </si>
  <si>
    <t>http://www.my-bathrooms.co.uk</t>
  </si>
  <si>
    <t>d53cf860-5e08-aea1-6ee1-98f0c10c66ab</t>
  </si>
  <si>
    <t>My Bazaar UAE</t>
  </si>
  <si>
    <t>http://mybazaaruae.com/</t>
  </si>
  <si>
    <t>b90d9d66-e768-9cee-08fd-f2141e550d91</t>
  </si>
  <si>
    <t>My Beat Makers</t>
  </si>
  <si>
    <t>http://www.mybeatmakers.com</t>
  </si>
  <si>
    <t>5450ae71-fc81-c4b4-5e79-0b7da5dc61a9</t>
  </si>
  <si>
    <t>My Beauty Matches</t>
  </si>
  <si>
    <t>http://mybeautycompare.com</t>
  </si>
  <si>
    <t>4ffc354a-e235-2212-2289-7c2137a6a572</t>
  </si>
  <si>
    <t>My Beauty Naturally</t>
  </si>
  <si>
    <t>http://www.mybeautynaturally.com/</t>
  </si>
  <si>
    <t>792f83ff-a784-26b2-b05f-5b8e4d22de03</t>
  </si>
  <si>
    <t>My Bellboy</t>
  </si>
  <si>
    <t>http://www.mybellboy.com.au</t>
  </si>
  <si>
    <t>34fe7da0-9dfe-f15f-fe71-7718fa36bf42</t>
  </si>
  <si>
    <t>My Best Book</t>
  </si>
  <si>
    <t>http://www.mybestbook.com</t>
  </si>
  <si>
    <t>a65343a7-543a-6803-6bd7-59b71ee6afb4</t>
  </si>
  <si>
    <t>My Best Interest</t>
  </si>
  <si>
    <t>http://www.ratesurfer.com</t>
  </si>
  <si>
    <t>c5ee0915-c7d3-cce5-2859-1e6c619bb9b7</t>
  </si>
  <si>
    <t>My Best Studio</t>
  </si>
  <si>
    <t>http://www.mybeststudio.com/</t>
  </si>
  <si>
    <t>973c4a21-fa27-ea6c-8318-7e5ed9b3e6f7</t>
  </si>
  <si>
    <t>My Best Survival Knife</t>
  </si>
  <si>
    <t>http://mybestsurvivalknife.com</t>
  </si>
  <si>
    <t>1c8d5444-3f6c-22f7-82b9-eadf5c99eeb5</t>
  </si>
  <si>
    <t>my better life GmbH</t>
  </si>
  <si>
    <t>http://mybetterlife.de/</t>
  </si>
  <si>
    <t>a1c40122-bd31-f22b-1936-ddca8e69b511</t>
  </si>
  <si>
    <t>My Big Coin</t>
  </si>
  <si>
    <t>http://www.mybigcoin.com</t>
  </si>
  <si>
    <t>c8f2d0fa-5a4a-af99-ed3e-d12a46490179</t>
  </si>
  <si>
    <t>My Bill Registry</t>
  </si>
  <si>
    <t>http://www.mybillregistry.com/</t>
  </si>
  <si>
    <t>171288ca-6c16-3398-9da6-5294a77b59e3</t>
  </si>
  <si>
    <t>My Binary Coach</t>
  </si>
  <si>
    <t>http://www.mybinarycoach.com</t>
  </si>
  <si>
    <t>80df7755-71f3-337f-a829-e9bfeadb2d68</t>
  </si>
  <si>
    <t>MY Biz Books</t>
  </si>
  <si>
    <t>http://www.bookkeepingperthwa.com.au</t>
  </si>
  <si>
    <t>36d89a4c-97b1-fa35-ec28-4ffa12f126da</t>
  </si>
  <si>
    <t>My Biznez Inc.</t>
  </si>
  <si>
    <t>http://www.mybiznez.com</t>
  </si>
  <si>
    <t>948a49d9-ea63-367f-64a7-c2ac652ae793</t>
  </si>
  <si>
    <t>My Bizzy Bees</t>
  </si>
  <si>
    <t>http://www.mybizzybees.com</t>
  </si>
  <si>
    <t>65be0231-4bc4-c781-792a-bbbc96a28dc9</t>
  </si>
  <si>
    <t>my blue sofa</t>
  </si>
  <si>
    <t>http://mybluesofa.com</t>
  </si>
  <si>
    <t>8ad2374e-2b57-e0e1-598b-80bde01445e8</t>
  </si>
  <si>
    <t>My Bodega Online</t>
  </si>
  <si>
    <t>http://www.mybodega.online</t>
  </si>
  <si>
    <t>4e839941-7b1a-ff6a-2dae-01a098cc7bb9</t>
  </si>
  <si>
    <t>My BodyScore</t>
  </si>
  <si>
    <t>http://mybodyscore.com/</t>
  </si>
  <si>
    <t>065fbd3b-173f-d520-0d85-da2affb6d013</t>
  </si>
  <si>
    <t>My Boo and You</t>
  </si>
  <si>
    <t>http://mybooandyou.com/</t>
  </si>
  <si>
    <t>2596e7fa-25eb-86c9-95ea-a6de3c54a09d</t>
  </si>
  <si>
    <t>My Booking Box</t>
  </si>
  <si>
    <t>http://mybookingbox.co.uk</t>
  </si>
  <si>
    <t>152c4a23-f3ee-d6fd-a14f-01be55a77604</t>
  </si>
  <si>
    <t>My Booking Mate</t>
  </si>
  <si>
    <t>http://mybookingmate.co.uk</t>
  </si>
  <si>
    <t>acb586ab-4783-f756-0895-887b730108b2</t>
  </si>
  <si>
    <t>My Boom</t>
  </si>
  <si>
    <t>http://myboom.ie</t>
  </si>
  <si>
    <t>396a5956-f9ae-feba-875a-702a406e7f6b</t>
  </si>
  <si>
    <t>My Boston Condo</t>
  </si>
  <si>
    <t>http://www.mybostoncondo.com</t>
  </si>
  <si>
    <t>bfaba4a5-82d0-ccf0-815d-0b1fe1aa6c61</t>
  </si>
  <si>
    <t>My Bouncing Baby</t>
  </si>
  <si>
    <t>https://www.mybouncingbaby.com</t>
  </si>
  <si>
    <t>6ad0899c-1ec2-c035-fc29-e95c19c71998</t>
  </si>
  <si>
    <t>My Bricks Online</t>
  </si>
  <si>
    <t>https://devpost.com/software/mybricks-online</t>
  </si>
  <si>
    <t>bf4bec0c-d5a5-105f-c1f1-b4a30eb51670</t>
  </si>
  <si>
    <t>My Bridge 4 Life</t>
  </si>
  <si>
    <t>http://mb4l.com/</t>
  </si>
  <si>
    <t>23d98ec0-fb60-a307-746b-7d19a30a0a82</t>
  </si>
  <si>
    <t>My Brother and Sister's Keeper</t>
  </si>
  <si>
    <t>http://sparksfpublicschools.com/my-brother-and-sisters-keeper</t>
  </si>
  <si>
    <t>26e77fe2-e4e9-cfc1-b8dd-363f2e2c7fe3</t>
  </si>
  <si>
    <t>My BrotherÌ¢åÛåªs Keeper Alliance</t>
  </si>
  <si>
    <t>http://www.mbkalliance.org/</t>
  </si>
  <si>
    <t>380bd9b9-f9d3-44d5-30ce-bfd0623dc45a</t>
  </si>
  <si>
    <t>My BTLR</t>
  </si>
  <si>
    <t>http://www.mybtlr.com</t>
  </si>
  <si>
    <t>e2bc99e6-9be7-b02d-bd59-472a8b1dfc83</t>
  </si>
  <si>
    <t>My Bubby Cards</t>
  </si>
  <si>
    <t>http://www.mybubbycards.com/</t>
  </si>
  <si>
    <t>4cd764ab-435c-b2dd-b1c0-5d4e95df94eb</t>
  </si>
  <si>
    <t>My Buddy Tag</t>
  </si>
  <si>
    <t>http://www.mybuddytag.com/</t>
  </si>
  <si>
    <t>6f44454d-70b7-b091-0524-02f797496a57</t>
  </si>
  <si>
    <t>my budgett ravels</t>
  </si>
  <si>
    <t>http://www.mybudgettravels.org</t>
  </si>
  <si>
    <t>3e992531-030b-a4b4-91b0-fb6f22bf304a</t>
  </si>
  <si>
    <t>My Business Central</t>
  </si>
  <si>
    <t>http://www.mybusinesscentral.com.au</t>
  </si>
  <si>
    <t>0a861349-8f61-2a4a-f43b-d9d6af8bb184</t>
  </si>
  <si>
    <t>My Business Presence</t>
  </si>
  <si>
    <t>http://www.mybusinesspresence.com</t>
  </si>
  <si>
    <t>1540c2be-2855-d636-c94b-fc5ff34cce35</t>
  </si>
  <si>
    <t>My bussiness</t>
  </si>
  <si>
    <t>http://www.mybusiness.it</t>
  </si>
  <si>
    <t>ae8d1c1b-3ecf-4c81-97c1-0b18d5a58f94</t>
  </si>
  <si>
    <t>My CafeCup</t>
  </si>
  <si>
    <t>http://www.mycafecup.com/</t>
  </si>
  <si>
    <t>b5d5f7d5-abd2-9abf-a0d8-81c2b04e4934</t>
  </si>
  <si>
    <t>My Cake My Way</t>
  </si>
  <si>
    <t>http://www.mycakemyway.com</t>
  </si>
  <si>
    <t>28f8dfa4-6dea-7e5e-939f-bb6d23f5e7b6</t>
  </si>
  <si>
    <t>My Cake Place</t>
  </si>
  <si>
    <t>http://www.mycakeplace.com.au</t>
  </si>
  <si>
    <t>214a1c83-34c9-8e9b-970c-cb4dcc03facf</t>
  </si>
  <si>
    <t>My Calorie Counter</t>
  </si>
  <si>
    <t>https://www.my-calorie-counter.com/</t>
  </si>
  <si>
    <t>c494a55c-affc-7f99-1df7-216838a67130</t>
  </si>
  <si>
    <t>My Calorie Limit</t>
  </si>
  <si>
    <t>http://mycalorielimit.com</t>
  </si>
  <si>
    <t>28b11c86-7ac4-31b9-2019-4f4b4af4ed09</t>
  </si>
  <si>
    <t>My Campus Concierge Inc.</t>
  </si>
  <si>
    <t>https://www.mycampusconcierge.com</t>
  </si>
  <si>
    <t>967da64a-f024-9098-1084-845f5560d1fa</t>
  </si>
  <si>
    <t>My Campus Ride</t>
  </si>
  <si>
    <t>http://www.mycampusride.com/</t>
  </si>
  <si>
    <t>9f794ccb-bef9-fabf-a868-cebcf8871db3</t>
  </si>
  <si>
    <t>My Canada Payday</t>
  </si>
  <si>
    <t>http://www.mycanadapayday.com</t>
  </si>
  <si>
    <t>a47e3f6a-657b-c848-6757-9701d622901f</t>
  </si>
  <si>
    <t>My Capital Letters</t>
  </si>
  <si>
    <t>http://mycapitalletters.com</t>
  </si>
  <si>
    <t>a31a0aaa-4a20-bdc5-d1d7-a793a7102fcc</t>
  </si>
  <si>
    <t>My Capriottis Catering</t>
  </si>
  <si>
    <t>http://mycapriottiscatering.com/</t>
  </si>
  <si>
    <t>dc6b75d4-705c-12d6-e1df-3d4ccd2919e0</t>
  </si>
  <si>
    <t>My Car Inspection</t>
  </si>
  <si>
    <t>http://www.mycarinspections.co.uk</t>
  </si>
  <si>
    <t>6e3b6d13-0da2-d220-1fe0-50096ff52f21</t>
  </si>
  <si>
    <t>My Car Mats</t>
  </si>
  <si>
    <t>http://www.mycarmats.co.uk/</t>
  </si>
  <si>
    <t>ebb1398f-f7f9-fde2-2e2d-9390def839b3</t>
  </si>
  <si>
    <t>My Car Seats</t>
  </si>
  <si>
    <t>http://www.mycarseats.com/</t>
  </si>
  <si>
    <t>f8c92c68-eaf5-ad60-9ccd-546d2b42c01e</t>
  </si>
  <si>
    <t>My car servicing</t>
  </si>
  <si>
    <t>http://www.mycarservicing.com</t>
  </si>
  <si>
    <t>55b842a8-28fc-1328-fcc8-2283f8010381</t>
  </si>
  <si>
    <t>My Caring Connection</t>
  </si>
  <si>
    <t>http://www.mycaringconnection.com</t>
  </si>
  <si>
    <t>1049ee7b-e982-81af-33db-2395eb916313</t>
  </si>
  <si>
    <t>My Casting Net</t>
  </si>
  <si>
    <t>https://www.mycastingnet.com</t>
  </si>
  <si>
    <t>dad967c7-643b-6b79-3d00-b0d55c057777</t>
  </si>
  <si>
    <t>My Caterer</t>
  </si>
  <si>
    <t>http://www.mycaterer.com.au/</t>
  </si>
  <si>
    <t>c5c24bfa-2d80-d08b-297e-bc2b2c0837fc</t>
  </si>
  <si>
    <t>My Celebrity Dress</t>
  </si>
  <si>
    <t>http://www.mycelebritydress.com/</t>
  </si>
  <si>
    <t>6918533e-f5a7-0ebf-434d-21d9d535a5ff</t>
  </si>
  <si>
    <t>My Channls</t>
  </si>
  <si>
    <t>https://mychannls.com/</t>
  </si>
  <si>
    <t>1f472ec8-82b2-f123-1c5d-548508489f7a</t>
  </si>
  <si>
    <t>My Chatbox Micro Blogging Community</t>
  </si>
  <si>
    <t>http://mychatbox.me</t>
  </si>
  <si>
    <t>ce04662c-c8fd-b32d-a3ea-85f1ee2c1349</t>
  </si>
  <si>
    <t>My Cheap Web Design</t>
  </si>
  <si>
    <t>http://www.mycheapwebdesign.com/</t>
  </si>
  <si>
    <t>4d3d1218-f161-58d1-9c63-6a0b1be065b4</t>
  </si>
  <si>
    <t>My Cheapest Car Insurance</t>
  </si>
  <si>
    <t>http://www.mycheapestcarinsurance.com</t>
  </si>
  <si>
    <t>123543f6-d778-91b4-179c-b03a74c78f9e</t>
  </si>
  <si>
    <t>My Chemical Monitoring</t>
  </si>
  <si>
    <t>http://www.mychemicalmonitoring.eu</t>
  </si>
  <si>
    <t>aa31b176-b3dd-47c7-8a2d-efca95d339e7</t>
  </si>
  <si>
    <t>My Child</t>
  </si>
  <si>
    <t>http://www.mychildapp.in/</t>
  </si>
  <si>
    <t>155f7bc0-324a-4f5a-c7ad-ccac5cd3324f</t>
  </si>
  <si>
    <t>My Child World</t>
  </si>
  <si>
    <t>http://www.mychildworld.com/home.html</t>
  </si>
  <si>
    <t>543ec05d-b81d-f9ff-0dc7-30ce594fe1c2</t>
  </si>
  <si>
    <t>My China Career</t>
  </si>
  <si>
    <t>http://www.mychinacareer.com</t>
  </si>
  <si>
    <t>6f1c74ae-bce4-0948-7329-508d9c1ad9c5</t>
  </si>
  <si>
    <t>My Chinese Tutor</t>
  </si>
  <si>
    <t>http://mychinesetutor.org</t>
  </si>
  <si>
    <t>dfa79534-570f-203f-799d-7a251af7b183</t>
  </si>
  <si>
    <t>My Chloe Chronicles</t>
  </si>
  <si>
    <t>http://www.mychloechronicles.com/</t>
  </si>
  <si>
    <t>0c15e525-e5d6-f19a-46af-c52d707f6818</t>
  </si>
  <si>
    <t>My Chocolate Box</t>
  </si>
  <si>
    <t>https://mychocolatebox.io/</t>
  </si>
  <si>
    <t>c9a4b7b5-e75c-5cb8-7f89-68962f7ba396</t>
  </si>
  <si>
    <t>My Circle Golf</t>
  </si>
  <si>
    <t>http://mycirclegolf.com/</t>
  </si>
  <si>
    <t>b7f3c25c-5e4a-ce62-7a38-eed5e810c6f6</t>
  </si>
  <si>
    <t>my circle-local social network,classifieds,postings</t>
  </si>
  <si>
    <t>http://www.whatscircle.com</t>
  </si>
  <si>
    <t>2aa75fb3-293e-f0f5-2949-f5b3851422e4</t>
  </si>
  <si>
    <t>My City Gives</t>
  </si>
  <si>
    <t>http://mycitygives.com</t>
  </si>
  <si>
    <t>45653d51-61b4-9c65-62bf-1d8a741725a1</t>
  </si>
  <si>
    <t>My City Plants</t>
  </si>
  <si>
    <t>http://mycityplants.com</t>
  </si>
  <si>
    <t>2555b8ee-7713-d5cf-76b0-88b27702859d</t>
  </si>
  <si>
    <t>My City Scene</t>
  </si>
  <si>
    <t>https://www.mycityscene.com</t>
  </si>
  <si>
    <t>9e5c1016-817f-019f-4752-ac93be4c83f4</t>
  </si>
  <si>
    <t>My City Tours</t>
  </si>
  <si>
    <t>http://www.mycitytours.com.au</t>
  </si>
  <si>
    <t>bea25bfa-b743-de9d-67e9-29fc0f01953f</t>
  </si>
  <si>
    <t>My Clean Green Lawn</t>
  </si>
  <si>
    <t>http://www.mycleangreenlawn.com/</t>
  </si>
  <si>
    <t>fad2d52e-f945-483c-c451-91e40a459f5a</t>
  </si>
  <si>
    <t>My Client Feedback</t>
  </si>
  <si>
    <t>https://myclientfeedback.com</t>
  </si>
  <si>
    <t>ee120abc-ea14-75f4-d068-008b2bf1e516</t>
  </si>
  <si>
    <t>My Cloud Player</t>
  </si>
  <si>
    <t>http://mycloudplayers.com</t>
  </si>
  <si>
    <t>24f96df4-0433-4eb1-9161-0f906768139f</t>
  </si>
  <si>
    <t>My CMO</t>
  </si>
  <si>
    <t>http://www.mycmo.com.au/</t>
  </si>
  <si>
    <t>989d44c6-baae-3dd5-36a3-222989142d36</t>
  </si>
  <si>
    <t>My Coin Solution</t>
  </si>
  <si>
    <t>http://www.mycoinsolution.com</t>
  </si>
  <si>
    <t>ec1df5b4-6227-b261-061e-9f4948b8a243</t>
  </si>
  <si>
    <t>My College Timeline</t>
  </si>
  <si>
    <t>http://www.mycollegetimeline.com</t>
  </si>
  <si>
    <t>b2e5aa8e-5bad-1d1c-33b2-8af41e18d31c</t>
  </si>
  <si>
    <t>My Comicshop</t>
  </si>
  <si>
    <t>http://mycomicshop.com/</t>
  </si>
  <si>
    <t>99e8d642-f7a2-e2e1-a0b5-38ebe64fda15</t>
  </si>
  <si>
    <t>My Community Manager</t>
  </si>
  <si>
    <t>http://mycmgr.com/</t>
  </si>
  <si>
    <t>ed187de0-9ae1-49ed-e33e-31cc7df69663</t>
  </si>
  <si>
    <t>My compassion home care</t>
  </si>
  <si>
    <t>http://mycompassionhomecare.com</t>
  </si>
  <si>
    <t>9445dde6-9d52-a424-4405-6ba8154c7238</t>
  </si>
  <si>
    <t>My Complete Event</t>
  </si>
  <si>
    <t>http://www.mycompleteevent.com</t>
  </si>
  <si>
    <t>e4910faa-eea0-b525-b760-babfae638b91</t>
  </si>
  <si>
    <t>My Compliance Info</t>
  </si>
  <si>
    <t>http://www.mycomplianceinfo.com</t>
  </si>
  <si>
    <t>fb0ff24a-ae8d-ccb6-6632-94adcd658467</t>
  </si>
  <si>
    <t>My Computer Forum</t>
  </si>
  <si>
    <t>http://www.mycomputerforum.com</t>
  </si>
  <si>
    <t>4b690732-9b35-2927-fe72-09337262dd1a</t>
  </si>
  <si>
    <t>My Computer Works</t>
  </si>
  <si>
    <t>http://mycomputerworks.com</t>
  </si>
  <si>
    <t>d06cad2c-a0ad-635e-e990-02fca7f122d6</t>
  </si>
  <si>
    <t>My Concert Archive</t>
  </si>
  <si>
    <t>http://myconcertarchive.com</t>
  </si>
  <si>
    <t>930a565c-260c-b1d1-84bc-c5780addbf91</t>
  </si>
  <si>
    <t>My Cookshelf</t>
  </si>
  <si>
    <t>http://www.mycookshelf.com/</t>
  </si>
  <si>
    <t>0312b20d-a4d0-8c90-9f7b-3ed10e1e3ef2</t>
  </si>
  <si>
    <t>My Cool Look</t>
  </si>
  <si>
    <t>http://mycoollook.com//?techcrunch=1</t>
  </si>
  <si>
    <t>e15c4041-b7bd-7d10-38f9-c18613dc3d3c</t>
  </si>
  <si>
    <t>My Corporation</t>
  </si>
  <si>
    <t>https://www.mycorporation.in/</t>
  </si>
  <si>
    <t>162f4f0e-3b6a-9e2e-28fc-5e011a134312</t>
  </si>
  <si>
    <t>My Cosmetic Lenses</t>
  </si>
  <si>
    <t>http://www.mycosmeticlenses.co.uk</t>
  </si>
  <si>
    <t>254bfd8f-2db0-6e56-8b38-3783c3c417c7</t>
  </si>
  <si>
    <t>My coupons directory</t>
  </si>
  <si>
    <t>http://www.mycouponsdirectory.com</t>
  </si>
  <si>
    <t>0a7d6dfc-37de-af48-803a-b70a09dfb8ef</t>
  </si>
  <si>
    <t>MY CSF</t>
  </si>
  <si>
    <t>http://mycsf.com.br/public/portal/</t>
  </si>
  <si>
    <t>9af19518-7f81-0d76-b2af-a45251cc691d</t>
  </si>
  <si>
    <t>My Cubby</t>
  </si>
  <si>
    <t>https://www.mycubby.com.au/</t>
  </si>
  <si>
    <t>a03587b0-3335-b9ba-7b16-383f21b43804</t>
  </si>
  <si>
    <t>My Cuistot</t>
  </si>
  <si>
    <t>https://www.mycuistot.com</t>
  </si>
  <si>
    <t>0143a200-4b46-6993-86d6-e0a8f39abd57</t>
  </si>
  <si>
    <t>My Custom Essay</t>
  </si>
  <si>
    <t>http://www.mycustomessay.co.uk</t>
  </si>
  <si>
    <t>9a823036-8684-15db-a2d5-3e936bc77c65</t>
  </si>
  <si>
    <t>My Daily Choice</t>
  </si>
  <si>
    <t>http://www.mydailychoice.com/jackbest</t>
  </si>
  <si>
    <t>d572d2fb-5882-dac1-2e12-bc895276c0b6</t>
  </si>
  <si>
    <t>My Damn Channel</t>
  </si>
  <si>
    <t>http://mydamnchannel.com</t>
  </si>
  <si>
    <t>e3fc64de-e470-b3d8-0e8d-e456fe38a4ac</t>
  </si>
  <si>
    <t>My DataBase OnLine</t>
  </si>
  <si>
    <t>http://www.mydatabaseonline.com</t>
  </si>
  <si>
    <t>707c50e4-e1e5-56a9-84f0-c1291cc9d3e2</t>
  </si>
  <si>
    <t>My Day</t>
  </si>
  <si>
    <t>http://myday.ynet.co.il</t>
  </si>
  <si>
    <t>656bf709-b658-7f93-dfec-13144d37911a</t>
  </si>
  <si>
    <t>My deal</t>
  </si>
  <si>
    <t>http://www.mydeal.com.au/</t>
  </si>
  <si>
    <t>b43185c3-8b68-595a-0b0f-657beebd93d0</t>
  </si>
  <si>
    <t>My Deal</t>
  </si>
  <si>
    <t>http://www.mydeal.ma/</t>
  </si>
  <si>
    <t>25ca0fa6-57fe-8f34-0dca-4c583adf0276</t>
  </si>
  <si>
    <t>My Deal Doc</t>
  </si>
  <si>
    <t>http://www.mydealdoc.ie/</t>
  </si>
  <si>
    <t>ac95c31c-eead-512d-1f8d-11b40a344a90</t>
  </si>
  <si>
    <t>My Dealer Service</t>
  </si>
  <si>
    <t>http://www.mydealerservice.com/</t>
  </si>
  <si>
    <t>7d83b6ef-56b4-e498-1168-38866afd419d</t>
  </si>
  <si>
    <t>My Dear Cakes</t>
  </si>
  <si>
    <t>http://mydearcakes.com</t>
  </si>
  <si>
    <t>8e699487-1d23-a1b4-6c80-1672b0bbf393</t>
  </si>
  <si>
    <t>MY Delivery Express</t>
  </si>
  <si>
    <t>https://www.mydeliveryexpress.com</t>
  </si>
  <si>
    <t>2d040f50-877b-5d05-e228-ffd4c02fed63</t>
  </si>
  <si>
    <t>My Dentist</t>
  </si>
  <si>
    <t>http://www.mydentistinc.com</t>
  </si>
  <si>
    <t>48c1014e-3dbf-4237-ad67-b005fd566add</t>
  </si>
  <si>
    <t>My Destination</t>
  </si>
  <si>
    <t>http://www.mydestination.com</t>
  </si>
  <si>
    <t>e414c2d5-4037-b647-7977-8428f86b981b</t>
  </si>
  <si>
    <t>My Diabetes Home</t>
  </si>
  <si>
    <t>http://mydiabeteshome.com</t>
  </si>
  <si>
    <t>675181b4-0e32-7dbe-5413-afdf6b11fe16</t>
  </si>
  <si>
    <t>My Diem, inc</t>
  </si>
  <si>
    <t>http://mydiem.com</t>
  </si>
  <si>
    <t>8d278fb8-3a81-3ecc-f26f-a7a07a9a62ed</t>
  </si>
  <si>
    <t>My Diet Coach</t>
  </si>
  <si>
    <t>http://www.mydietcoachapp.com/</t>
  </si>
  <si>
    <t>7db98d86-0de9-418b-d909-2fb8d0cff8ec</t>
  </si>
  <si>
    <t>My Digital Accounts</t>
  </si>
  <si>
    <t>http://mydigitalaccounts.com/</t>
  </si>
  <si>
    <t>465a0f18-3c1b-cad0-7384-e58745399cc1</t>
  </si>
  <si>
    <t>My Digital Life</t>
  </si>
  <si>
    <t>http://www.mydigitallife.com</t>
  </si>
  <si>
    <t>cfe366cb-fbca-2575-d3b9-d0431f4eb830</t>
  </si>
  <si>
    <t>http://www.mydigitallife.info/</t>
  </si>
  <si>
    <t>1c0b2ce5-a932-c3c3-e26c-fd3d85d65252</t>
  </si>
  <si>
    <t>My Digital Shield</t>
  </si>
  <si>
    <t>http://www.mydigitalshield.com/</t>
  </si>
  <si>
    <t>4fa4bd44-9c68-3cd8-2864-6ecaa2b0e69a</t>
  </si>
  <si>
    <t>My Disability Matters Club</t>
  </si>
  <si>
    <t>https://mydisabilitymatters.club</t>
  </si>
  <si>
    <t>7b5c5bfd-1a04-2d9c-959e-facbc8c7518c</t>
  </si>
  <si>
    <t>My Discount Retail</t>
  </si>
  <si>
    <t>http://mydiscountretail.com/</t>
  </si>
  <si>
    <t>a398245f-971d-3654-c626-c1b725d899d7</t>
  </si>
  <si>
    <t>My Distance Learning College</t>
  </si>
  <si>
    <t>http://mydistance-learning-college.com</t>
  </si>
  <si>
    <t>c24b106b-54ba-68e5-98ca-f2bde821abae</t>
  </si>
  <si>
    <t>My DIY Health</t>
  </si>
  <si>
    <t>http://www.my-diy-health.co.uk</t>
  </si>
  <si>
    <t>3d149efc-aa4c-bb06-05a7-0d166a8b5531</t>
  </si>
  <si>
    <t>MY Dj DEmo</t>
  </si>
  <si>
    <t>http://www.mydjdemo.com</t>
  </si>
  <si>
    <t>04f1999d-0f99-25f9-fdde-a6d7eb573000</t>
  </si>
  <si>
    <t>My Docs Online</t>
  </si>
  <si>
    <t>http://www.mydocsonline.com/</t>
  </si>
  <si>
    <t>11315054-c34e-a9a6-c820-ba0d873db660</t>
  </si>
  <si>
    <t>My Doctor</t>
  </si>
  <si>
    <t>http://m-doctorsearch.com</t>
  </si>
  <si>
    <t>d93405c5-4c29-543d-087c-4288691a8847</t>
  </si>
  <si>
    <t>My Doctor Medical Group</t>
  </si>
  <si>
    <t>http://mydoctorsf.com</t>
  </si>
  <si>
    <t>f16b173b-24e3-d54e-3e3c-9d9add670533</t>
  </si>
  <si>
    <t>My Dog Bowl</t>
  </si>
  <si>
    <t>http://www.mydogbowl.com</t>
  </si>
  <si>
    <t>f51ea9c0-cfe1-a33e-e2a7-af047c12593a</t>
  </si>
  <si>
    <t>My Dog Sits</t>
  </si>
  <si>
    <t>http://www.mydogsits.com</t>
  </si>
  <si>
    <t>908adad7-1e20-df8b-4eda-406a8a9d142a</t>
  </si>
  <si>
    <t>My Dog's Voyce</t>
  </si>
  <si>
    <t>http://mydogsvoyce.com/</t>
  </si>
  <si>
    <t>3278e1e1-24b2-7e75-0ec0-06dba2b64221</t>
  </si>
  <si>
    <t>My Doggy</t>
  </si>
  <si>
    <t>http://www.mydoggy.com.br</t>
  </si>
  <si>
    <t>c04d0f59-3b19-c166-14e2-e6caa4404dbf</t>
  </si>
  <si>
    <t>My Drain Company Inc.</t>
  </si>
  <si>
    <t>http://www.mydraincompany.com/</t>
  </si>
  <si>
    <t>5340b9de-9223-95ca-7307-a99ca43b16d0</t>
  </si>
  <si>
    <t>My Dream Cake</t>
  </si>
  <si>
    <t>http://www.mydreamcake.com.au</t>
  </si>
  <si>
    <t>1daa89f2-9e52-1608-925f-4d9bdd0c6c0c</t>
  </si>
  <si>
    <t>My Dream Holidays</t>
  </si>
  <si>
    <t>http://www.tourindianpackages.com</t>
  </si>
  <si>
    <t>a9abb0f2-4a93-9d0f-ac0c-35b27356bc10</t>
  </si>
  <si>
    <t>My Dream Store</t>
  </si>
  <si>
    <t>http://www.mydreamstore.in</t>
  </si>
  <si>
    <t>565d6923-3ceb-bc8e-deac-3a463d786172</t>
  </si>
  <si>
    <t>My Drink Nation</t>
  </si>
  <si>
    <t>https://www.mydrinknation.com/</t>
  </si>
  <si>
    <t>d6272971-a558-6d16-8843-ef20b2a49e36</t>
  </si>
  <si>
    <t>My Drink On</t>
  </si>
  <si>
    <t>http://mydrinkon.com/</t>
  </si>
  <si>
    <t>fb78159e-9062-ebef-0015-32bd7418baef</t>
  </si>
  <si>
    <t>My Drive With Pride</t>
  </si>
  <si>
    <t>http://www.mydrivewithpride.com/</t>
  </si>
  <si>
    <t>b5b6ffce-cff8-5921-250e-ae25cb1ada06</t>
  </si>
  <si>
    <t>MY DSO MANAGER</t>
  </si>
  <si>
    <t>https://www.mydsomanager.com</t>
  </si>
  <si>
    <t>16b58308-8c19-d24c-7180-9ac8a73914f4</t>
  </si>
  <si>
    <t>My Dubai Massages</t>
  </si>
  <si>
    <t>http://www.mydubaimassages.com/</t>
  </si>
  <si>
    <t>5d17f5a8-432b-9aaf-25c3-37c5d4d32ab5</t>
  </si>
  <si>
    <t>My Easy App Creator</t>
  </si>
  <si>
    <t>http://www.myeasyappcreator.com/</t>
  </si>
  <si>
    <t>56f6c1e9-e0d6-65ab-b379-dde7014759da</t>
  </si>
  <si>
    <t>My eBook</t>
  </si>
  <si>
    <t>http://www.myebook.co.za</t>
  </si>
  <si>
    <t>33cd5c6f-6878-0597-ae93-377af1e41633</t>
  </si>
  <si>
    <t>MY ECO</t>
  </si>
  <si>
    <t>http://www.getmyeco.com</t>
  </si>
  <si>
    <t>038895ca-4a5e-ef6e-ad94-4e81534c64ff</t>
  </si>
  <si>
    <t>My Ecommerce Software</t>
  </si>
  <si>
    <t>http://myecommercesoftware.com</t>
  </si>
  <si>
    <t>3514d7b8-8c5e-41d1-ecf3-f3a2763acfe9</t>
  </si>
  <si>
    <t>My Ed Online</t>
  </si>
  <si>
    <t>https://www.myedapp.com/</t>
  </si>
  <si>
    <t>b680de6f-d80c-f071-8187-a445a14e9720</t>
  </si>
  <si>
    <t>My Egg Bank North America</t>
  </si>
  <si>
    <t>https://www.myeggbank.com/about</t>
  </si>
  <si>
    <t>9e79b4e2-9dba-2ca2-cb58-329d8d2cd119</t>
  </si>
  <si>
    <t>My Elearn SAP</t>
  </si>
  <si>
    <t>http://myelearnsap.com/</t>
  </si>
  <si>
    <t>c6612123-80a9-2d55-cd8e-e962297d14d0</t>
  </si>
  <si>
    <t>My Elephant Brain</t>
  </si>
  <si>
    <t>http://www.myelephantbrain.com</t>
  </si>
  <si>
    <t>0194da00-5637-99ce-a7a4-0e2ee600844f</t>
  </si>
  <si>
    <t>My EMR Choice</t>
  </si>
  <si>
    <t>http://www.myemrchoice.com</t>
  </si>
  <si>
    <t>9f35e91c-dff7-68aa-9a67-c3bd72938694</t>
  </si>
  <si>
    <t>My Emulator Online</t>
  </si>
  <si>
    <t>https://myemulator.online</t>
  </si>
  <si>
    <t>528f93b8-2d47-6b1f-7a51-128b9def4f1c</t>
  </si>
  <si>
    <t>My Energiy Solution</t>
  </si>
  <si>
    <t>http://www.myenergysolution.de/</t>
  </si>
  <si>
    <t>394e8d08-75c9-8d9f-324a-188c7fc72afd</t>
  </si>
  <si>
    <t>My Enterprise App</t>
  </si>
  <si>
    <t>http://myenterpriseapp.com</t>
  </si>
  <si>
    <t>d9d0e7bf-02a9-7bc4-2ddd-aaad15f0c750</t>
  </si>
  <si>
    <t>My Envy Box</t>
  </si>
  <si>
    <t>http://www.myenvybox.com</t>
  </si>
  <si>
    <t>93a4ac69-9124-2df5-5f00-6904cd4f1280</t>
  </si>
  <si>
    <t>My Epic Gear</t>
  </si>
  <si>
    <t>http://ore.nosou.biz/</t>
  </si>
  <si>
    <t>3044c1fd-388a-366f-3d03-c2bd8c36b21d</t>
  </si>
  <si>
    <t>My Esel</t>
  </si>
  <si>
    <t>http://www.my-esel.com</t>
  </si>
  <si>
    <t>b679f3d7-bfe7-0dbb-9e70-430a3f074f6c</t>
  </si>
  <si>
    <t>My eShoe</t>
  </si>
  <si>
    <t>http://www.shoe-fit.com</t>
  </si>
  <si>
    <t>8c1a3867-bedf-21e1-ac88-d07400b1f88f</t>
  </si>
  <si>
    <t>My essay net</t>
  </si>
  <si>
    <t>http://my-essay.net/</t>
  </si>
  <si>
    <t>7c80fccf-0a79-b5f0-9473-2e8a0d6d0521</t>
  </si>
  <si>
    <t>My eStore App</t>
  </si>
  <si>
    <t>http://myestoreapp.com</t>
  </si>
  <si>
    <t>f5f947b7-1858-32a1-b77f-b4507ea70dc7</t>
  </si>
  <si>
    <t>My eToolbox</t>
  </si>
  <si>
    <t>http://www.myetoolbox.com</t>
  </si>
  <si>
    <t>447f8cec-be41-f0f7-111f-cbc7ed00a554</t>
  </si>
  <si>
    <t>My Evening Dress</t>
  </si>
  <si>
    <t>http://www.myeveningdress.co.uk</t>
  </si>
  <si>
    <t>16ba1dd4-ef36-2a18-8eb7-7e70dd167b31</t>
  </si>
  <si>
    <t>My Evening Post</t>
  </si>
  <si>
    <t>https://myeveningpost.com/</t>
  </si>
  <si>
    <t>b6959d4a-b0af-485b-77a9-7d2ec259c637</t>
  </si>
  <si>
    <t>My Eye Media</t>
  </si>
  <si>
    <t>http://www.myeyemedia.com</t>
  </si>
  <si>
    <t>68c15340-003e-85fc-0874-e71c09f87f7e</t>
  </si>
  <si>
    <t>My EZ Fone</t>
  </si>
  <si>
    <t>http://www.myezfone.com</t>
  </si>
  <si>
    <t>85f67a7d-68e8-16d1-b0e6-787c04d07d5f</t>
  </si>
  <si>
    <t>MY F.C.</t>
  </si>
  <si>
    <t>http://www.myfc.co</t>
  </si>
  <si>
    <t>48f272f4-783b-d888-fd2c-a64c6866b133</t>
  </si>
  <si>
    <t>My Fab Ft</t>
  </si>
  <si>
    <t>https://www.myfabfit.com</t>
  </si>
  <si>
    <t>2eb417fa-de73-db06-4617-a78f63500e8b</t>
  </si>
  <si>
    <t>My Family Cloud Co</t>
  </si>
  <si>
    <t>http://www.myfamilycloud.co</t>
  </si>
  <si>
    <t>84fcb196-b073-2a19-9641-5483cf3a7bc3</t>
  </si>
  <si>
    <t>My Family Meal Planner</t>
  </si>
  <si>
    <t>http://myfamilymealplanner.com</t>
  </si>
  <si>
    <t>a1a105bc-40ff-bc8a-03ad-dd4a00c68dfd</t>
  </si>
  <si>
    <t>My Family Root</t>
  </si>
  <si>
    <t>http://www.myfamilyroot.com/</t>
  </si>
  <si>
    <t>bbe30e71-6361-0df2-00c3-f89a7e315934</t>
  </si>
  <si>
    <t>MY FAMOUS SOFT GROUP</t>
  </si>
  <si>
    <t>http://myfamoussoft.com/</t>
  </si>
  <si>
    <t>9008d884-b0fa-08ef-e4db-7bbc502c8633</t>
  </si>
  <si>
    <t>My Fans</t>
  </si>
  <si>
    <t>http://www.my-fans.com/</t>
  </si>
  <si>
    <t>148edfe5-1362-72be-4bed-2bba0ab4c025</t>
  </si>
  <si>
    <t>My Fashion Database</t>
  </si>
  <si>
    <t>http://www.myfdb.com</t>
  </si>
  <si>
    <t>93db180a-6887-ecb0-3ff0-b4e70ca09f91</t>
  </si>
  <si>
    <t>MY fave tech</t>
  </si>
  <si>
    <t>http://www.myfavetech.com</t>
  </si>
  <si>
    <t>674e28a3-2257-44af-a9c6-aeac6abd9c7d</t>
  </si>
  <si>
    <t>My Favorite Pal, LLC</t>
  </si>
  <si>
    <t>http://www.myfavoritepal.com</t>
  </si>
  <si>
    <t>14e24a88-dfff-1d6d-89fe-5ea5a4e1926f</t>
  </si>
  <si>
    <t>My Favorite Web Designs</t>
  </si>
  <si>
    <t>http://myfavoritewebdesigns.com</t>
  </si>
  <si>
    <t>434a83f9-da5b-e60d-1398-18a4bcad6370</t>
  </si>
  <si>
    <t>My Favourite Voucher Codes</t>
  </si>
  <si>
    <t>http://www.myfavouritevouchercodes.co.uk</t>
  </si>
  <si>
    <t>96ca50a3-6c43-37ab-c408-c62f34063cf5</t>
  </si>
  <si>
    <t>My Fertility Manual</t>
  </si>
  <si>
    <t>http://www.myfertilitymanual.com</t>
  </si>
  <si>
    <t>95757ec3-fb42-047f-c9e8-65f39ae29134</t>
  </si>
  <si>
    <t>My Film Buzz Limited</t>
  </si>
  <si>
    <t>http://www.myfilmbuzz.com</t>
  </si>
  <si>
    <t>80dc3815-0554-a94c-7a6c-da831318adf8</t>
  </si>
  <si>
    <t>My Film City</t>
  </si>
  <si>
    <t>http://myfilmcity.com</t>
  </si>
  <si>
    <t>a0084042-a78f-985e-e337-086af6a44015</t>
  </si>
  <si>
    <t>My Financial Mentors</t>
  </si>
  <si>
    <t>http://www.myfinancialmentors.com.au</t>
  </si>
  <si>
    <t>7aefe586-bb14-a504-d13b-66f9922ae26f</t>
  </si>
  <si>
    <t>My Financial Wisdom</t>
  </si>
  <si>
    <t>http://myfinancialwisdom.com</t>
  </si>
  <si>
    <t>76811e04-a4d1-d8c1-81cb-de9f9658a8f9</t>
  </si>
  <si>
    <t>My First Blush</t>
  </si>
  <si>
    <t>https://www.myfirstblush.com/</t>
  </si>
  <si>
    <t>ffb20070-cb33-2ec8-0158-dd2a8e91dded</t>
  </si>
  <si>
    <t>My First Class Life</t>
  </si>
  <si>
    <t>http://myfirstclasslife.com/</t>
  </si>
  <si>
    <t>de072afe-6b8f-49f9-61ba-834aeb95eb06</t>
  </si>
  <si>
    <t>MY FIRST STUDIO</t>
  </si>
  <si>
    <t>http://www.myfirststudio.com</t>
  </si>
  <si>
    <t>8e4b03b6-99f4-6aa5-97da-010bcc997cba</t>
  </si>
  <si>
    <t>My Fishing Forecast</t>
  </si>
  <si>
    <t>http://www.myfishingforecast.net/</t>
  </si>
  <si>
    <t>088a8261-960b-2daf-3e34-dc1208732338</t>
  </si>
  <si>
    <t>My Fit Foods</t>
  </si>
  <si>
    <t>https://www.myfitfoods.com/</t>
  </si>
  <si>
    <t>3ff4b527-37d3-ce94-6717-7ff687ae2d0a</t>
  </si>
  <si>
    <t>My Fitness and Exercise Equipment</t>
  </si>
  <si>
    <t>http://www.myfitnessandexerciseequipment.com.au</t>
  </si>
  <si>
    <t>b9fffe81-93c4-a4b4-34ae-01f1759bca99</t>
  </si>
  <si>
    <t>My Fitness Kitchen</t>
  </si>
  <si>
    <t>http://www.myfitnesskitchen.com</t>
  </si>
  <si>
    <t>0039e56f-9d5c-e2d9-c666-4f0746bc850a</t>
  </si>
  <si>
    <t>My Fitness Team</t>
  </si>
  <si>
    <t>http://www.myfitnessteam.com.au</t>
  </si>
  <si>
    <t>4c9152bd-0370-8fc8-1807-118db7504095</t>
  </si>
  <si>
    <t>My FitOption</t>
  </si>
  <si>
    <t>http://myfitoption.com</t>
  </si>
  <si>
    <t>2347004b-d43d-d5e8-3144-1e47aaecdbf0</t>
  </si>
  <si>
    <t>My Flash Trash Ltd</t>
  </si>
  <si>
    <t>http://www.myflashtrash.com/</t>
  </si>
  <si>
    <t>b0ce6fdc-902f-8eda-1d31-43e36e6503fe</t>
  </si>
  <si>
    <t>My Focusbook</t>
  </si>
  <si>
    <t>http://myfocusbook.com.au</t>
  </si>
  <si>
    <t>d4b206eb-9787-f943-1fad-efb05669dbe2</t>
  </si>
  <si>
    <t>My Food Bag</t>
  </si>
  <si>
    <t>https://www.myfoodbag.co.nz/</t>
  </si>
  <si>
    <t>eee52d9c-1064-9ef7-2e24-4c395616bdf2</t>
  </si>
  <si>
    <t>My Food Intolerances</t>
  </si>
  <si>
    <t>http://myfoodintolerances.com/</t>
  </si>
  <si>
    <t>62aa8485-7c72-eb71-e8d8-9b5078d9a39c</t>
  </si>
  <si>
    <t>My Foot In The Door</t>
  </si>
  <si>
    <t>http://www.myfootinthedoor.com</t>
  </si>
  <si>
    <t>66369a8b-d110-81ac-e0ef-9b43f8fb2a8a</t>
  </si>
  <si>
    <t>my FootDr podiatry centres</t>
  </si>
  <si>
    <t>https://www.myfootdr.com.au</t>
  </si>
  <si>
    <t>effc325f-d833-e32e-b2ee-47d4ea65c16d</t>
  </si>
  <si>
    <t>My Fort Bend</t>
  </si>
  <si>
    <t>https://www.myfortbend.com</t>
  </si>
  <si>
    <t>0cb5274e-0ebd-d72e-4be7-b146cf814dc8</t>
  </si>
  <si>
    <t>My Fox Boston</t>
  </si>
  <si>
    <t>http://www.myfoxboston.com/</t>
  </si>
  <si>
    <t>e54e4567-0bf8-3268-a2ad-03887514cef1</t>
  </si>
  <si>
    <t>My Fox La</t>
  </si>
  <si>
    <t>http://www.myfoxla.com/</t>
  </si>
  <si>
    <t>d4780f15-4f37-489b-65e5-622c9091abc0</t>
  </si>
  <si>
    <t>My Free Digital Photos</t>
  </si>
  <si>
    <t>http://www.myfreedigitalphotos.com</t>
  </si>
  <si>
    <t>3aff6645-8968-4b3c-34ed-effd4b4831bb</t>
  </si>
  <si>
    <t>My Free Mobile Website</t>
  </si>
  <si>
    <t>http://www.myfreemobilewebsite.com</t>
  </si>
  <si>
    <t>47af0e06-8447-c119-eae6-030efc047c22</t>
  </si>
  <si>
    <t>My Friend's Lane</t>
  </si>
  <si>
    <t>http://myfriendslane.com</t>
  </si>
  <si>
    <t>6718ba0b-e3c6-1724-e444-babaa0612046</t>
  </si>
  <si>
    <t>My Friends Room</t>
  </si>
  <si>
    <t>https://www.myfriendsroom.com/</t>
  </si>
  <si>
    <t>0a58daa7-bee5-156f-7bf1-26c07a6fb00c</t>
  </si>
  <si>
    <t>My Fuel Book</t>
  </si>
  <si>
    <t>http://myfuelbook.com/</t>
  </si>
  <si>
    <t>ddefa90d-390a-d3c4-b8b2-0fbd58473774</t>
  </si>
  <si>
    <t>My Game Zebra</t>
  </si>
  <si>
    <t>http://mygamezebra.com</t>
  </si>
  <si>
    <t>6702e84a-e841-9d75-327c-0a191484d9c4</t>
  </si>
  <si>
    <t>My Gaming</t>
  </si>
  <si>
    <t>http://mygaming.co.za/</t>
  </si>
  <si>
    <t>b2c36e08-1f29-cacc-50bc-279bff80614b</t>
  </si>
  <si>
    <t>My Gene Counsel</t>
  </si>
  <si>
    <t>http://www.mygenecounsel.com/</t>
  </si>
  <si>
    <t>f122d0df-dd22-5753-d033-4e475a9a6312</t>
  </si>
  <si>
    <t>My Generator</t>
  </si>
  <si>
    <t>http://www.mygenerator.com.au/petrol-generators.html</t>
  </si>
  <si>
    <t>8d9a4542-795a-5481-1fc8-5c62ccbfef75</t>
  </si>
  <si>
    <t>My Gift Box</t>
  </si>
  <si>
    <t>http://www.mygiftbox.co</t>
  </si>
  <si>
    <t>862aa267-19e5-91e9-e977-e27dcdb17cad</t>
  </si>
  <si>
    <t>My Gifts Engraved</t>
  </si>
  <si>
    <t>http://mygiftsengraved.com</t>
  </si>
  <si>
    <t>f7328279-1e81-e19a-8389-25d96aac7bf5</t>
  </si>
  <si>
    <t>My Gogoprint Sdn. Bhd.</t>
  </si>
  <si>
    <t>https://www.gogoprint.com.my/</t>
  </si>
  <si>
    <t>f825287b-9b3a-cc37-4dbf-387eb16f6be5</t>
  </si>
  <si>
    <t>My Golf Concierge</t>
  </si>
  <si>
    <t>http://www.mygolfconcierge.net/</t>
  </si>
  <si>
    <t>1bd01f0b-6487-2568-9c72-f83c23cd1a87</t>
  </si>
  <si>
    <t>My Golf Tutor</t>
  </si>
  <si>
    <t>http://www.mygolftutor.com</t>
  </si>
  <si>
    <t>a760bd3e-a1c0-d8b6-6347-b4e9bcfeaf71</t>
  </si>
  <si>
    <t>My Goodness</t>
  </si>
  <si>
    <t>http://my-goodness.org</t>
  </si>
  <si>
    <t>102be44d-478d-74fd-17e8-74da4eace013</t>
  </si>
  <si>
    <t>My Government Schemes</t>
  </si>
  <si>
    <t>http://www.mygovernmentschemes.com/</t>
  </si>
  <si>
    <t>12635e23-e314-7152-8421-07345a065148</t>
  </si>
  <si>
    <t>My Grandmont Rosedale</t>
  </si>
  <si>
    <t>http://mygrandmontrosedale.org/</t>
  </si>
  <si>
    <t>c0e85e3f-9872-dac1-c1d6-151e43fb74fe</t>
  </si>
  <si>
    <t>My Great Capital</t>
  </si>
  <si>
    <t>http://www.mygreatcapital.com</t>
  </si>
  <si>
    <t>a53edbde-6b36-feab-acfb-73104d031146</t>
  </si>
  <si>
    <t>My Great Stay</t>
  </si>
  <si>
    <t>http://www.mygreatstay.com</t>
  </si>
  <si>
    <t>2e63d6a1-7976-efef-7314-53385feef72c</t>
  </si>
  <si>
    <t>My Green Space</t>
  </si>
  <si>
    <t>http://mygreenspace.co/</t>
  </si>
  <si>
    <t>e9f1496f-d8fc-97d7-5f66-7294b9266c04</t>
  </si>
  <si>
    <t>My Green Tea Benefits</t>
  </si>
  <si>
    <t>http://www.mygreenteabenefits.co.uk</t>
  </si>
  <si>
    <t>0e0bfafa-ec1c-6e89-480f-c47177d5340a</t>
  </si>
  <si>
    <t>My Green Village</t>
  </si>
  <si>
    <t>http://mygreenvillage.com/</t>
  </si>
  <si>
    <t>872cf7e2-d937-1b55-f8d1-f2948f6c63fe</t>
  </si>
  <si>
    <t>My Green World</t>
  </si>
  <si>
    <t>http://www.mygreenworld.org/</t>
  </si>
  <si>
    <t>cc7ab812-4e0e-f7ce-4480-f99af27d425a</t>
  </si>
  <si>
    <t>My Group</t>
  </si>
  <si>
    <t>http://www.mygroupea.co.uk</t>
  </si>
  <si>
    <t>78d7466c-6079-cae0-dcb9-4370f50187fd</t>
  </si>
  <si>
    <t>My Gym Team</t>
  </si>
  <si>
    <t>http://www.trutrainerapp.com/</t>
  </si>
  <si>
    <t>e4b77a9d-60aa-1315-9318-1c069acc6b44</t>
  </si>
  <si>
    <t>MY HAMPER</t>
  </si>
  <si>
    <t>http://myhamper.com.au</t>
  </si>
  <si>
    <t>5402d056-0692-d46f-dbb7-8cdda71782c3</t>
  </si>
  <si>
    <t>My Handyman of Southern NH</t>
  </si>
  <si>
    <t>http://www.hometipsforwomen.com</t>
  </si>
  <si>
    <t>48d9ac15-2dec-4d17-c080-db25cee75127</t>
  </si>
  <si>
    <t>My Happy</t>
  </si>
  <si>
    <t>http://myhappy.com</t>
  </si>
  <si>
    <t>4fb72774-4862-193d-09b2-9105e2abb7ae</t>
  </si>
  <si>
    <t>My Heads Up</t>
  </si>
  <si>
    <t>http://myheadsup.com/</t>
  </si>
  <si>
    <t>b9d26017-f20e-dae6-ae72-b6d5c2727dd5</t>
  </si>
  <si>
    <t>My Healing Kitchen</t>
  </si>
  <si>
    <t>http://myhealingkitchen.com</t>
  </si>
  <si>
    <t>c3aa3d6b-bc9c-02f4-c0a7-5a1ce21a8e0c</t>
  </si>
  <si>
    <t>My Health and Money</t>
  </si>
  <si>
    <t>http://www.myhealthandmoney.com</t>
  </si>
  <si>
    <t>dbae3ff4-2808-41a9-c238-293ecf12fe75</t>
  </si>
  <si>
    <t>My Health Care for Life</t>
  </si>
  <si>
    <t>http://www.myhealthcareforlife.com/</t>
  </si>
  <si>
    <t>22807846-0395-8e3a-ab33-b0a5856ad410</t>
  </si>
  <si>
    <t>My Health Direct</t>
  </si>
  <si>
    <t>http://www.myhealthdirect.com</t>
  </si>
  <si>
    <t>6c5ee60b-bebd-c702-fc05-7190bf06ed1b</t>
  </si>
  <si>
    <t>My Health Pharma</t>
  </si>
  <si>
    <t>http://www.myhealthpharma.com/</t>
  </si>
  <si>
    <t>65a6282a-48fc-e2f1-4dfc-86d42665ff6c</t>
  </si>
  <si>
    <t>My Healthy Fitness Care</t>
  </si>
  <si>
    <t>http://www.myhealthyfitness.org/</t>
  </si>
  <si>
    <t>9b90e98c-5bcb-7b35-5205-ac8d83808041</t>
  </si>
  <si>
    <t>My Healthy World</t>
  </si>
  <si>
    <t>http://www.myhealthyworld.com</t>
  </si>
  <si>
    <t>47492bf8-3193-9a59-67ae-4604b6145acd</t>
  </si>
  <si>
    <t>My Help At Home</t>
  </si>
  <si>
    <t>http://myhelpathome.org/</t>
  </si>
  <si>
    <t>da76a42d-0b17-7a1d-7e6e-e308c7a9be8d</t>
  </si>
  <si>
    <t>My Heroes</t>
  </si>
  <si>
    <t>http://www.myheroes.io</t>
  </si>
  <si>
    <t>f791518d-1a4e-306c-3205-7193e94d8143</t>
  </si>
  <si>
    <t>My Heroes India</t>
  </si>
  <si>
    <t>http://myheroes.co.in/</t>
  </si>
  <si>
    <t>5834669a-3333-feac-18b8-7efda68413f7</t>
  </si>
  <si>
    <t>My Hills Dentist</t>
  </si>
  <si>
    <t>https://myhillsdentist.com</t>
  </si>
  <si>
    <t>fbe6edcc-f31a-e444-e9f8-d55e7be030dd</t>
  </si>
  <si>
    <t>My Holiday Marketing</t>
  </si>
  <si>
    <t>http://www.myholidaymarketing.co.uk</t>
  </si>
  <si>
    <t>522001b5-d6e1-3e3b-f19c-15406b15385b</t>
  </si>
  <si>
    <t>My Holiday Rental</t>
  </si>
  <si>
    <t>http://www.my-holidayrental.com</t>
  </si>
  <si>
    <t>131f94bb-ecf6-ab74-aa59-1e3777838516</t>
  </si>
  <si>
    <t>My Hollywood Vacation</t>
  </si>
  <si>
    <t>http://myhollywoodvacation.com</t>
  </si>
  <si>
    <t>b44a84ec-7389-b7e2-d52e-b6592724bc67</t>
  </si>
  <si>
    <t>My Home Conversions</t>
  </si>
  <si>
    <t>http://myhomeconversions.co.uk</t>
  </si>
  <si>
    <t>f640af3d-125e-b64d-3311-828934607adb</t>
  </si>
  <si>
    <t>My Home Finance</t>
  </si>
  <si>
    <t>http://myhomefinance.org.uk/</t>
  </si>
  <si>
    <t>d02eeae5-1d54-8f6d-0da1-f21535e4fa72</t>
  </si>
  <si>
    <t>My Home Improvement Club</t>
  </si>
  <si>
    <t>http://www.myhiclub-oc.com</t>
  </si>
  <si>
    <t>83d04a38-9cf4-a7a2-487e-ae65bf9ab534</t>
  </si>
  <si>
    <t>My Home IQ</t>
  </si>
  <si>
    <t>https://myhomeiq.com/</t>
  </si>
  <si>
    <t>96343297-e737-3812-5ebc-bd0ebe30237f</t>
  </si>
  <si>
    <t>My Home Pro Network</t>
  </si>
  <si>
    <t>https://myhomepronetwork.com/</t>
  </si>
  <si>
    <t>0ed84721-0be0-2d14-2ff6-f96fb528a709</t>
  </si>
  <si>
    <t>My Home Production</t>
  </si>
  <si>
    <t>http://www.myhomeproduction.fr</t>
  </si>
  <si>
    <t>36b1544e-26bf-8bf7-2e2f-c59405200383</t>
  </si>
  <si>
    <t>My Home Search</t>
  </si>
  <si>
    <t>http://www.myhomesearch.com</t>
  </si>
  <si>
    <t>62f5fe65-e140-32f7-5896-cb30b8414a07</t>
  </si>
  <si>
    <t>My Homework Help</t>
  </si>
  <si>
    <t>https://myhomeworkhelp.com/</t>
  </si>
  <si>
    <t>92afd6ad-9472-4d6b-1b2b-d0f729f5b1fd</t>
  </si>
  <si>
    <t>My Homework Help Online</t>
  </si>
  <si>
    <t>https://www.myhomeworkhelponline.com/</t>
  </si>
  <si>
    <t>421f7c45-7cd9-ff4e-20f2-52aa8fef0d35</t>
  </si>
  <si>
    <t>My Hood</t>
  </si>
  <si>
    <t>http://www.myhood.cl</t>
  </si>
  <si>
    <t>826fe013-c720-d4f6-ce93-27d666fbbe92</t>
  </si>
  <si>
    <t>My Hospi Friends</t>
  </si>
  <si>
    <t>http://myhospifriends.com</t>
  </si>
  <si>
    <t>ed70008a-4d62-8b1c-7663-0f22d2181cef</t>
  </si>
  <si>
    <t>My House Brownie</t>
  </si>
  <si>
    <t>http://www.myhousebrownie.com</t>
  </si>
  <si>
    <t>c70ce03b-8e62-47c6-35d4-c4d040d92989</t>
  </si>
  <si>
    <t>My Human Kit</t>
  </si>
  <si>
    <t>http://myhumankit.org</t>
  </si>
  <si>
    <t>f9883234-bfb3-a29e-75ef-e8dd702e2bbe</t>
  </si>
  <si>
    <t>My Impact Education GmbH</t>
  </si>
  <si>
    <t>http://www.myimpact.com</t>
  </si>
  <si>
    <t>bf104de9-fce4-b972-2508-b6b8b8383a9d</t>
  </si>
  <si>
    <t>My Incubator</t>
  </si>
  <si>
    <t>http://www.mon-incubateur.com/</t>
  </si>
  <si>
    <t>f788e442-0d79-157f-4283-563f2ce26d98</t>
  </si>
  <si>
    <t>My Indian Wedding App</t>
  </si>
  <si>
    <t>http://www.myindianweddingapp.com</t>
  </si>
  <si>
    <t>d058f87a-1725-197d-30d3-e26b25c99938</t>
  </si>
  <si>
    <t>My individual experience with XLC Male Enhancement:?</t>
  </si>
  <si>
    <t>http://supplementvalley.com/xlc-male-enhancement/</t>
  </si>
  <si>
    <t>64b39854-8f53-7983-7b6e-7947df124ad8</t>
  </si>
  <si>
    <t>My Indo Traveloutsav Pvt Ltd</t>
  </si>
  <si>
    <t>https://www.traveloutsav.com/</t>
  </si>
  <si>
    <t>45787475-0c28-1a30-cd99-a623543d9550</t>
  </si>
  <si>
    <t>My Inspiration Lounge</t>
  </si>
  <si>
    <t>http://www.myinspirationlounge.com</t>
  </si>
  <si>
    <t>0442f3a3-68d8-c8e7-d3d0-91b0fd5678d5</t>
  </si>
  <si>
    <t>My Insurance Bazaar</t>
  </si>
  <si>
    <t>http://www.myinsurancebazaar.com/</t>
  </si>
  <si>
    <t>18564444-8195-3ea0-f3ee-c6aea59cc780</t>
  </si>
  <si>
    <t>My Intelligent Machines</t>
  </si>
  <si>
    <t>http://www.mims.ai/</t>
  </si>
  <si>
    <t>24c273fa-b4fd-8480-d002-6c41a09d629c</t>
  </si>
  <si>
    <t>My Interior Hub</t>
  </si>
  <si>
    <t>http://www.myinteriorhub.com/index.php</t>
  </si>
  <si>
    <t>9e036765-2e34-36a6-8d1b-2e2264369168</t>
  </si>
  <si>
    <t>My international scholarships</t>
  </si>
  <si>
    <t>http://www.myinternationalscholarships.com</t>
  </si>
  <si>
    <t>fe7f6166-763e-3f3f-0bee-e9770c501335</t>
  </si>
  <si>
    <t>My Internet Solutionz</t>
  </si>
  <si>
    <t>http://misolutionz.com</t>
  </si>
  <si>
    <t>9316aed9-eb35-eb93-0e90-23e47b7ea942</t>
  </si>
  <si>
    <t>My iQ live</t>
  </si>
  <si>
    <t>http://www.myiqlive.lt/</t>
  </si>
  <si>
    <t>cd1b0c7e-2784-ce60-dc4e-3c3d0523b86f</t>
  </si>
  <si>
    <t>My IT Career</t>
  </si>
  <si>
    <t>http://www.my-it-career.com</t>
  </si>
  <si>
    <t>cb7cc5d8-f90e-244d-e855-f669f10a6b08</t>
  </si>
  <si>
    <t>My It Forum</t>
  </si>
  <si>
    <t>http://myitforum.com/</t>
  </si>
  <si>
    <t>9e4d8dc6-a8be-8dfc-9d69-1bab6483b070</t>
  </si>
  <si>
    <t>My IT Guy</t>
  </si>
  <si>
    <t>http://www.gomyitguy.com</t>
  </si>
  <si>
    <t>c8944408-d4c3-86f7-9d96-df307ac74ef1</t>
  </si>
  <si>
    <t>MY JET</t>
  </si>
  <si>
    <t>http://my-jet.ch/</t>
  </si>
  <si>
    <t>f03c1bdd-aeae-6801-a7f5-7ad641f2c46e</t>
  </si>
  <si>
    <t>My Jewish Learning</t>
  </si>
  <si>
    <t>http://myjewishlearning.com/</t>
  </si>
  <si>
    <t>7b58f063-fa98-7327-4e9d-83d925ba0250</t>
  </si>
  <si>
    <t>My Job Glasses</t>
  </si>
  <si>
    <t>https://www.myjobglasses.com</t>
  </si>
  <si>
    <t>0e85c27a-cc2a-1328-7f8c-b658a62541be</t>
  </si>
  <si>
    <t>MY JOB SPOTTER</t>
  </si>
  <si>
    <t>https://www.myjobspotter.com</t>
  </si>
  <si>
    <t>3357c2e4-614a-ac66-1636-c3dbadc3cc59</t>
  </si>
  <si>
    <t>My Jobstream</t>
  </si>
  <si>
    <t>https://www.myjobstream.com.au/</t>
  </si>
  <si>
    <t>c234fd07-72d4-1078-93c0-df41269147c6</t>
  </si>
  <si>
    <t>My Jomo</t>
  </si>
  <si>
    <t>http://www.my-jomo.com/</t>
  </si>
  <si>
    <t>af064d25-1b58-9484-260a-15c4b4fffc47</t>
  </si>
  <si>
    <t>My Joy Online</t>
  </si>
  <si>
    <t>http://myjoyonline.com/</t>
  </si>
  <si>
    <t>b1f4a9c6-05d5-08c6-87dc-780c58a4be14</t>
  </si>
  <si>
    <t>my kenya weddings</t>
  </si>
  <si>
    <t>http://mykenyaweddings.com</t>
  </si>
  <si>
    <t>89cd5c8e-cdac-4ee8-63f4-dc48148a2c9e</t>
  </si>
  <si>
    <t>My KerBox</t>
  </si>
  <si>
    <t>http://mykerbox.com</t>
  </si>
  <si>
    <t>20b4e6f3-76d6-8588-988f-cd30faa0695e</t>
  </si>
  <si>
    <t>My Keto Snack Box</t>
  </si>
  <si>
    <t>http://www.myketosnackbox.com</t>
  </si>
  <si>
    <t>d032eb10-0b7d-2f9c-5932-223f056f4af0</t>
  </si>
  <si>
    <t>My Kid Needs That</t>
  </si>
  <si>
    <t>https://www.mykidneedsthat.com</t>
  </si>
  <si>
    <t>afce4421-6cc9-8dfa-3a5e-d37fe611a964</t>
  </si>
  <si>
    <t>My Kid Shuttle</t>
  </si>
  <si>
    <t>http://www.mykidshuttle.com</t>
  </si>
  <si>
    <t>00f23389-640a-e81a-e930-0d298785e724</t>
  </si>
  <si>
    <t>My Kid's Threads, LLC</t>
  </si>
  <si>
    <t>http://www.mykidsthreads.com</t>
  </si>
  <si>
    <t>2d776e08-8357-cd05-16ed-ed90fc1cf262</t>
  </si>
  <si>
    <t>My Kids Day Out</t>
  </si>
  <si>
    <t>https://www.mykidsdayout.co.uk</t>
  </si>
  <si>
    <t>8f2d3fb9-379c-d986-e8ea-c608b29f14c9</t>
  </si>
  <si>
    <t>My Kinda Future</t>
  </si>
  <si>
    <t>http://www.mykindafuture.com/</t>
  </si>
  <si>
    <t>c49677de-ec09-5873-9a21-f132d2ed6400</t>
  </si>
  <si>
    <t>My Kolab</t>
  </si>
  <si>
    <t>https://mykolab.com/</t>
  </si>
  <si>
    <t>a053b9a9-b38f-3017-ed71-081aa9000734</t>
  </si>
  <si>
    <t>My Kustoma Innovative Technology</t>
  </si>
  <si>
    <t>http://www.mykustoma.com/</t>
  </si>
  <si>
    <t>e82b0b3d-f109-c2fc-dbaf-8f0f0aa4bd3f</t>
  </si>
  <si>
    <t>My Landing Page In a Day</t>
  </si>
  <si>
    <t>http://mylandingpageinaday.com/</t>
  </si>
  <si>
    <t>77d39345-75bc-cdf3-8261-92615ea0518f</t>
  </si>
  <si>
    <t>My Laundry Box</t>
  </si>
  <si>
    <t>http://mylaundrybox.com</t>
  </si>
  <si>
    <t>0251a785-7fd1-a654-7a16-9ff90d2d1a08</t>
  </si>
  <si>
    <t>My Learning Plan Inc.</t>
  </si>
  <si>
    <t>http://www.frontlinek12.com/news/frontline_technologies,_leader_in_hr_software_for_k-12_education,_acquires_my_learning_plan.html</t>
  </si>
  <si>
    <t>efe8c85d-2685-9d45-7ce1-2d8159290dac</t>
  </si>
  <si>
    <t>My Learning UK</t>
  </si>
  <si>
    <t>http://www.mylearningltd.com/</t>
  </si>
  <si>
    <t>aba87636-241c-5ed8-88c3-938ca7c682df</t>
  </si>
  <si>
    <t>My Legal Coach</t>
  </si>
  <si>
    <t>http://mylegalcoach.com</t>
  </si>
  <si>
    <t>2f28d689-49aa-2701-09c7-d975712a0604</t>
  </si>
  <si>
    <t>My Life Trainer - Dmit Software &amp; Training</t>
  </si>
  <si>
    <t>https://www.mylifetrainer.org/</t>
  </si>
  <si>
    <t>8096fb01-7060-291f-f620-19011448abf7</t>
  </si>
  <si>
    <t>My Limo Melbourne</t>
  </si>
  <si>
    <t>http://www.mylimo.com.au/</t>
  </si>
  <si>
    <t>294dbd41-dc7e-018c-0dff-bed972d14e52</t>
  </si>
  <si>
    <t>My Limo Ride is one stop shop for all of your luxury Limousine transportation needs.</t>
  </si>
  <si>
    <t>https://www.mylimoride.com/</t>
  </si>
  <si>
    <t>5df0b620-3715-4f23-1f8b-948181b75899</t>
  </si>
  <si>
    <t>My Little Bloom</t>
  </si>
  <si>
    <t>http://mylittlebloom.com/</t>
  </si>
  <si>
    <t>a0ccacea-a8e6-a825-0a60-7148bae1f827</t>
  </si>
  <si>
    <t>My Little Geek</t>
  </si>
  <si>
    <t>http://www.mylittlegeek.com</t>
  </si>
  <si>
    <t>c66d807e-2598-c06a-b97e-1142872ae509</t>
  </si>
  <si>
    <t>My Little Jules boutique</t>
  </si>
  <si>
    <t>http://www.mylittlejules.com/</t>
  </si>
  <si>
    <t>a8d46d6b-d548-8317-7276-d1cfe52356d4</t>
  </si>
  <si>
    <t>My Little Legs</t>
  </si>
  <si>
    <t>http://www.mylittlelegs.com</t>
  </si>
  <si>
    <t>efe35efa-5f2a-e148-b352-3cb5604c34b6</t>
  </si>
  <si>
    <t>My Little Paris</t>
  </si>
  <si>
    <t>http://mylittleparis.com</t>
  </si>
  <si>
    <t>6ea2019d-0c25-349f-f36c-81e5013621f9</t>
  </si>
  <si>
    <t>My Little Party</t>
  </si>
  <si>
    <t>http://www.mylittleparty.es</t>
  </si>
  <si>
    <t>56e624b0-d2d7-feec-7193-7198740ddfc2</t>
  </si>
  <si>
    <t>My Little Salesman</t>
  </si>
  <si>
    <t>https://www.mylittlesalesman.com/</t>
  </si>
  <si>
    <t>2e7fdf3d-faa3-7fbf-a1ff-c3369bf69404</t>
  </si>
  <si>
    <t>My Little Sugar Glider</t>
  </si>
  <si>
    <t>http://www.mylittlesugarglider.com</t>
  </si>
  <si>
    <t>e3e77a31-ff8f-19b9-82a1-f2ab28097bdd</t>
  </si>
  <si>
    <t>My Little Web Designers</t>
  </si>
  <si>
    <t>http://www.mylittlewebdesigners.com</t>
  </si>
  <si>
    <t>aa3f25d0-87fa-dcb4-84ba-931d33f6df1b</t>
  </si>
  <si>
    <t>MY LIVE POST</t>
  </si>
  <si>
    <t>http://www.mylivepost.com/</t>
  </si>
  <si>
    <t>fd5e7d58-59a2-df7e-08b5-701586bd9550</t>
  </si>
  <si>
    <t>My LiveCom</t>
  </si>
  <si>
    <t>https://mylivecom.ip.tv/</t>
  </si>
  <si>
    <t>25af1df0-cb49-6ea3-d31b-8481e9449548</t>
  </si>
  <si>
    <t>My Lloyd</t>
  </si>
  <si>
    <t>http://www.mylloyd.com</t>
  </si>
  <si>
    <t>1c772db5-be31-6ee7-c64b-24bc9c2c9285</t>
  </si>
  <si>
    <t>My Local Discounts</t>
  </si>
  <si>
    <t>http://www.mylocaldiscounts.com</t>
  </si>
  <si>
    <t>4bd9fc95-1678-bd8a-d1cb-808bc941f34b</t>
  </si>
  <si>
    <t>My Local Lookup</t>
  </si>
  <si>
    <t>http://mylocallookup.com</t>
  </si>
  <si>
    <t>b7fa4b34-9d01-891f-70b9-5b1af188e41a</t>
  </si>
  <si>
    <t>MY Local News</t>
  </si>
  <si>
    <t>http://www.mylocalnews.ie/</t>
  </si>
  <si>
    <t>bfbae5f7-f827-6b9e-dbcf-42adca003fa2</t>
  </si>
  <si>
    <t>My Local Services</t>
  </si>
  <si>
    <t>http://www.mylocalservices.co.uk</t>
  </si>
  <si>
    <t>2c70f8fc-8d55-5545-2132-b6a59e634f8b</t>
  </si>
  <si>
    <t>My Local Stay</t>
  </si>
  <si>
    <t>http://www.mylocalstay.com</t>
  </si>
  <si>
    <t>1ab3834f-b09b-2238-d49b-14e4bfc05244</t>
  </si>
  <si>
    <t>My Logoes Inc.</t>
  </si>
  <si>
    <t>http://www.mylogoes.com</t>
  </si>
  <si>
    <t>e785e60e-0b9a-68d6-91c9-ef553e0f68cd</t>
  </si>
  <si>
    <t>75d458ad-1993-637e-4dfe-fc7b08f1dee6</t>
  </si>
  <si>
    <t>My London Stylist</t>
  </si>
  <si>
    <t>http://www.mylondonstylist.co.uk</t>
  </si>
  <si>
    <t>476ceb1f-e3d0-c93f-4eef-7ed3dbae8014</t>
  </si>
  <si>
    <t>My London Wedding Planner</t>
  </si>
  <si>
    <t>http://www.mylondonweddingplanner.com</t>
  </si>
  <si>
    <t>4218e233-5e87-e1fe-8c31-4cc4296a12cd</t>
  </si>
  <si>
    <t>My Lottos</t>
  </si>
  <si>
    <t>http://www.mylottos.com</t>
  </si>
  <si>
    <t>0562c96e-ff06-9ecb-fbb0-15fbbdea999b</t>
  </si>
  <si>
    <t>My Loud Speaker Marketing</t>
  </si>
  <si>
    <t>http://www.myloudspeaker.ca/</t>
  </si>
  <si>
    <t>91b87a15-b89f-61fe-1a82-348b30168d76</t>
  </si>
  <si>
    <t>My Luxury Bargain</t>
  </si>
  <si>
    <t>http://myluxurybargain.com/</t>
  </si>
  <si>
    <t>c55d72f2-5075-fbac-c1d7-df8577b39ab5</t>
  </si>
  <si>
    <t>My Major Company</t>
  </si>
  <si>
    <t>http://mymajorcompany.co.uk</t>
  </si>
  <si>
    <t>d7399d76-c1e4-9bb8-9761-697709c8340e</t>
  </si>
  <si>
    <t>https://www.mymajorcompany.com/</t>
  </si>
  <si>
    <t>2469c6d4-df1d-9637-f215-b5abf1a4d70b</t>
  </si>
  <si>
    <t>My Marketplace Builder</t>
  </si>
  <si>
    <t>http://www.mymarketplacebuilder.com/</t>
  </si>
  <si>
    <t>3d268b49-5833-11c1-d83b-5546ab8d81d9</t>
  </si>
  <si>
    <t>My Master App</t>
  </si>
  <si>
    <t>http://www.mymasterapp.com</t>
  </si>
  <si>
    <t>ced424ce-7c64-1688-208b-9f3d87e2cde6</t>
  </si>
  <si>
    <t>My Matcha Tea</t>
  </si>
  <si>
    <t>http://www.mymatchatea.co</t>
  </si>
  <si>
    <t>7ed02a08-a570-311f-3656-3fa068ec959f</t>
  </si>
  <si>
    <t>My Mate Your Date</t>
  </si>
  <si>
    <t>https://www.mymateyourdate.com/</t>
  </si>
  <si>
    <t>b300427d-a924-3a2b-5772-214b8ae1dd0e</t>
  </si>
  <si>
    <t>My Med Center</t>
  </si>
  <si>
    <t>http://www.mymedcenter.net/</t>
  </si>
  <si>
    <t>b1192a9a-f9a1-a783-184e-3fd1992ff0f7</t>
  </si>
  <si>
    <t>My Media</t>
  </si>
  <si>
    <t>http://www.mymedia.fr/</t>
  </si>
  <si>
    <t>51f191db-6d24-62f3-306b-b9b17abf34c0</t>
  </si>
  <si>
    <t>My Medical Genie</t>
  </si>
  <si>
    <t>https://mymedicalgenie.com/</t>
  </si>
  <si>
    <t>fce43f42-a695-9100-c7d3-8d9d562da931</t>
  </si>
  <si>
    <t>My Meeting Point</t>
  </si>
  <si>
    <t>http://mymeetingpoint.es</t>
  </si>
  <si>
    <t>91d3a978-6793-08ea-922d-7c0e98bbf606</t>
  </si>
  <si>
    <t>My Messy Spirituality</t>
  </si>
  <si>
    <t>http://mymessyspirituality.com/</t>
  </si>
  <si>
    <t>9bc0b4c3-ebd7-546a-0e59-72c36ac23069</t>
  </si>
  <si>
    <t>My Metro Talk</t>
  </si>
  <si>
    <t>http://www.mymetrotalk.com/travel.html</t>
  </si>
  <si>
    <t>d0abe00f-61a8-8321-20e1-2d5ca7a636db</t>
  </si>
  <si>
    <t>My Miami Condo Rentals</t>
  </si>
  <si>
    <t>http://www.mymiamicondorentals.com/</t>
  </si>
  <si>
    <t>cb5f2d02-ac98-9c9e-0126-45ff528dfd53</t>
  </si>
  <si>
    <t>My Milkcrate</t>
  </si>
  <si>
    <t>http://mymilkcrate.co/</t>
  </si>
  <si>
    <t>41dccbcf-057b-af1b-d8a7-929ff423fa8d</t>
  </si>
  <si>
    <t>My Mint Condition</t>
  </si>
  <si>
    <t>https://www.mymint-shop.com/</t>
  </si>
  <si>
    <t>1ad3689a-50b2-d5e4-27d5-1ce573900f68</t>
  </si>
  <si>
    <t>My Mithaiwala</t>
  </si>
  <si>
    <t>http://www.mymithaiwala.com</t>
  </si>
  <si>
    <t>943f92e4-817a-f84d-97dd-fec51890d2d2</t>
  </si>
  <si>
    <t>My Mobile Info Media Private Limited</t>
  </si>
  <si>
    <t>http://www.mymobileindia.com/</t>
  </si>
  <si>
    <t>e1a64324-0b23-00a8-b7b7-622365699c16</t>
  </si>
  <si>
    <t>My Mobile Watchdog</t>
  </si>
  <si>
    <t>https://www.mymobilewatchdog.com/</t>
  </si>
  <si>
    <t>0aed1f61-de62-4cf7-5abc-fceed4d33b9b</t>
  </si>
  <si>
    <t>My Model Maid</t>
  </si>
  <si>
    <t>http://www.mymodelmaid.com</t>
  </si>
  <si>
    <t>a824a7bc-a4df-4c57-2100-e8ef13f34fd9</t>
  </si>
  <si>
    <t>My Modern Met</t>
  </si>
  <si>
    <t>http://www.mymodernmet.com</t>
  </si>
  <si>
    <t>61b155a5-cbdb-4be2-6f49-f6dbc9e4a634</t>
  </si>
  <si>
    <t>My Monchis</t>
  </si>
  <si>
    <t>http://www.mymonchis.com</t>
  </si>
  <si>
    <t>877f94df-9870-e200-6446-5dc488e31d48</t>
  </si>
  <si>
    <t>my money planning</t>
  </si>
  <si>
    <t>http://www.mymoneyplanning.com</t>
  </si>
  <si>
    <t>20e26f67-cc65-5ebf-57b7-22a1b9628287</t>
  </si>
  <si>
    <t>My Money Service</t>
  </si>
  <si>
    <t>http://www.mymoneyservice.com/</t>
  </si>
  <si>
    <t>af7f08f7-37da-4d86-6143-799452f0b626</t>
  </si>
  <si>
    <t>My Morning Makeup</t>
  </si>
  <si>
    <t>http://www.mymorningmakeup.com</t>
  </si>
  <si>
    <t>9e8ec94f-e673-3d10-4680-7409b1a7c5f0</t>
  </si>
  <si>
    <t>My Motor</t>
  </si>
  <si>
    <t>http://mymotor.my/</t>
  </si>
  <si>
    <t>b122ae97-acc8-8606-56de-ce7a4d27ba2a</t>
  </si>
  <si>
    <t>My Motosai</t>
  </si>
  <si>
    <t>http://mymotosai.com/index-en.php</t>
  </si>
  <si>
    <t>a94d05ca-db72-2a95-a0d8-8816b82c1491</t>
  </si>
  <si>
    <t>My Moving Guys</t>
  </si>
  <si>
    <t>http://www.mymovingguys.com</t>
  </si>
  <si>
    <t>ab8aab06-f301-fe45-998e-e87ae75a9099</t>
  </si>
  <si>
    <t>My Munchkin Home</t>
  </si>
  <si>
    <t>http://www.mymunchkinhome.com.au</t>
  </si>
  <si>
    <t>f612994b-6ce8-c621-6e79-8514e7e7092a</t>
  </si>
  <si>
    <t>My Music Is</t>
  </si>
  <si>
    <t>http://www.mymusicis.com/</t>
  </si>
  <si>
    <t>0ba965e6-78f1-6a69-c26a-47344947f3cf</t>
  </si>
  <si>
    <t>My Muzik</t>
  </si>
  <si>
    <t>http://www.nycorporatelist.com/corp/450301.html</t>
  </si>
  <si>
    <t>c3f88308-e737-37c9-65d0-58e0f2933e5a</t>
  </si>
  <si>
    <t>My Neighbourhoods</t>
  </si>
  <si>
    <t>http://www.myneighbourhoods.co.uk</t>
  </si>
  <si>
    <t>d2babd69-ffcc-8b96-e265-9d0aa1b78425</t>
  </si>
  <si>
    <t>My New Bed</t>
  </si>
  <si>
    <t>https://www.mynewbed.co.za/</t>
  </si>
  <si>
    <t>ff68ef15-7489-595d-b889-0760d9af70a5</t>
  </si>
  <si>
    <t>My New Car</t>
  </si>
  <si>
    <t>https://mynewcar.in/</t>
  </si>
  <si>
    <t>fca76488-331d-d643-ac7a-6135084f821f</t>
  </si>
  <si>
    <t>My New Car Bangalore</t>
  </si>
  <si>
    <t>https://mynewcar.in</t>
  </si>
  <si>
    <t>61c9e21c-fb11-11a6-9f4e-9eba85d0bdc7</t>
  </si>
  <si>
    <t>My New Red Shoes</t>
  </si>
  <si>
    <t>http://www.mynewredshoes.org</t>
  </si>
  <si>
    <t>7272171c-1a3a-c54b-1a8a-8465ac6da988</t>
  </si>
  <si>
    <t>My New Startup</t>
  </si>
  <si>
    <t>http://www.mynewstartup.com</t>
  </si>
  <si>
    <t>4109b0a6-90a2-5ea3-12da-ba493400f9c0</t>
  </si>
  <si>
    <t>My Next Big Idea</t>
  </si>
  <si>
    <t>http://www.mynextbigidea.com</t>
  </si>
  <si>
    <t>e4ebf181-cd57-63a3-e187-a597b02ee0ef</t>
  </si>
  <si>
    <t>My Next Match</t>
  </si>
  <si>
    <t>http://www.mynextmatch.com</t>
  </si>
  <si>
    <t>101cb0fa-a6ad-ed43-9f3a-dcafc514e1f6</t>
  </si>
  <si>
    <t>My Nintendo News</t>
  </si>
  <si>
    <t>http://mynintendonews.com/</t>
  </si>
  <si>
    <t>26cdd8ca-d921-d061-1f59-2bdb407b8e76</t>
  </si>
  <si>
    <t>My Nourished Home</t>
  </si>
  <si>
    <t>https://www.mynourishedhome.com/cynthia-rusincovitch/</t>
  </si>
  <si>
    <t>a088a7b8-1f91-32c8-a065-d8f27765f81c</t>
  </si>
  <si>
    <t>My Nu Weight</t>
  </si>
  <si>
    <t>http://www.mynuweight.com</t>
  </si>
  <si>
    <t>f36896f3-325a-901a-6ed2-3e8af4a20e2b</t>
  </si>
  <si>
    <t>My OnCall Doc</t>
  </si>
  <si>
    <t>http://myoncalldoc.com</t>
  </si>
  <si>
    <t>b0c26fb4-fbea-c2ac-8e65-9639eb51ed5c</t>
  </si>
  <si>
    <t>My Online Camp</t>
  </si>
  <si>
    <t>http://www.myonlinecamp.com</t>
  </si>
  <si>
    <t>fdd15d0b-329b-a160-13fb-e65ac5b00266</t>
  </si>
  <si>
    <t>My Online Estate Agent</t>
  </si>
  <si>
    <t>http://www.myonlineestateagent.com</t>
  </si>
  <si>
    <t>517c3fe7-da3f-c437-1198-46c0b8535b7a</t>
  </si>
  <si>
    <t>My Online Golf Club</t>
  </si>
  <si>
    <t>http://www.myonlinegolfclub.com</t>
  </si>
  <si>
    <t>3da6b4a8-ee5b-cf68-799e-fb2ef3dd3a57</t>
  </si>
  <si>
    <t>My Online Printer</t>
  </si>
  <si>
    <t>http://www.greenprinteronline.com</t>
  </si>
  <si>
    <t>dc137be7-bd3d-dc86-688a-e2fc0477c528</t>
  </si>
  <si>
    <t>My Open Road Corp.</t>
  </si>
  <si>
    <t>http://www.myopenroad.com</t>
  </si>
  <si>
    <t>054fc55c-971a-fd93-a990-b25f4f30e14e</t>
  </si>
  <si>
    <t>My Outdoor Calendar</t>
  </si>
  <si>
    <t>http://www.myoutdoorcalendar.com</t>
  </si>
  <si>
    <t>2d120ae6-8e84-eb2d-f336-4d9e487db01b</t>
  </si>
  <si>
    <t>My Outfit Designer</t>
  </si>
  <si>
    <t>http://www.myoutfitdesigner.com</t>
  </si>
  <si>
    <t>d975b114-5ae6-f1b5-1223-6600d42385be</t>
  </si>
  <si>
    <t>My Own Chef Recipes</t>
  </si>
  <si>
    <t>http://myownchefrecipes.com</t>
  </si>
  <si>
    <t>696dc1d0-5e3f-999a-bf6b-9786363c48ec</t>
  </si>
  <si>
    <t>My Own Crown</t>
  </si>
  <si>
    <t>http://www.myowncrown.com</t>
  </si>
  <si>
    <t>5e02d27b-cbec-b54b-69a7-89b79b219a3c</t>
  </si>
  <si>
    <t>My Own Med</t>
  </si>
  <si>
    <t>http://myownmed.com</t>
  </si>
  <si>
    <t>9f35a37d-bd88-627e-72eb-91fa5c027234</t>
  </si>
  <si>
    <t>My Own Reporter Ltd</t>
  </si>
  <si>
    <t>https://vimeo.com/107238615</t>
  </si>
  <si>
    <t>a709d7a7-30e3-911d-9d14-453f27b2f8f8</t>
  </si>
  <si>
    <t>My Own Site Private Limited</t>
  </si>
  <si>
    <t>http://www.pikboo.com</t>
  </si>
  <si>
    <t>9dca9d8b-d8ef-14bc-dd25-9dee4657fa88</t>
  </si>
  <si>
    <t>My Pad Your Pad</t>
  </si>
  <si>
    <t>http://www.mypadyourpad.com</t>
  </si>
  <si>
    <t>d3cf9e48-9977-3772-f115-bff1c9e88355</t>
  </si>
  <si>
    <t>My Painted Shoes</t>
  </si>
  <si>
    <t>http://www.mypaintedshoes.com</t>
  </si>
  <si>
    <t>db6bb904-d424-b5d5-ae8c-0684ff3ecce4</t>
  </si>
  <si>
    <t>My Paper</t>
  </si>
  <si>
    <t>http://mypaper.sg</t>
  </si>
  <si>
    <t>2bb427cd-4cc9-cc33-a086-2261b598158f</t>
  </si>
  <si>
    <t>My Parking Permits</t>
  </si>
  <si>
    <t>http://www.myparkingpermit.com</t>
  </si>
  <si>
    <t>3c3506b8-6020-bd23-b66b-0808bcd2970c</t>
  </si>
  <si>
    <t>My Parts Club</t>
  </si>
  <si>
    <t>https://mypartsclub.com</t>
  </si>
  <si>
    <t>482cd8d8-2aa9-2042-8ad7-4fd78f4951aa</t>
  </si>
  <si>
    <t>My Patients Live</t>
  </si>
  <si>
    <t>http://www.mypatientslive.com/</t>
  </si>
  <si>
    <t>b1e9729f-48a3-3f6d-6b47-0344c7356f89</t>
  </si>
  <si>
    <t>My Pebble Faces</t>
  </si>
  <si>
    <t>http://www.mypebblefaces.com/</t>
  </si>
  <si>
    <t>184ddf94-3a97-fc48-0490-a5a4d6ab1221</t>
  </si>
  <si>
    <t>My Perfect Gig</t>
  </si>
  <si>
    <t>http://home.myperfectgig.com</t>
  </si>
  <si>
    <t>d2df80b3-2999-1aba-6512-bfab032144b5</t>
  </si>
  <si>
    <t>My Perfect Paper</t>
  </si>
  <si>
    <t>http://www.myperfectpaper.net/</t>
  </si>
  <si>
    <t>927257e8-77d8-a4e8-e6e5-b613dd87e155</t>
  </si>
  <si>
    <t>My Pet Needs That</t>
  </si>
  <si>
    <t>https://www.mypetneedsthat.com</t>
  </si>
  <si>
    <t>ae52cfee-8143-5988-c8ad-c4af0737960f</t>
  </si>
  <si>
    <t>My Pet Warehouse</t>
  </si>
  <si>
    <t>http://www.mypetwarehouse.com.au</t>
  </si>
  <si>
    <t>9cb0d11a-b644-5b88-fb63-8f5b8decda30</t>
  </si>
  <si>
    <t>My Philly SEO</t>
  </si>
  <si>
    <t>http://www.myphillyseo.net/</t>
  </si>
  <si>
    <t>16e5ba62-e643-4661-0674-0ac2179eb9e7</t>
  </si>
  <si>
    <t>My Phone VOuchers</t>
  </si>
  <si>
    <t>http://www.myphonevouchers.com</t>
  </si>
  <si>
    <t>5a8ab6d4-595b-131e-4c4c-f9a6bdde479a</t>
  </si>
  <si>
    <t>My Photographr</t>
  </si>
  <si>
    <t>http://www.myphotographr.com</t>
  </si>
  <si>
    <t>d24c0bbb-93e0-f17b-c050-3175f1f523ac</t>
  </si>
  <si>
    <t>My Pick Box</t>
  </si>
  <si>
    <t>http://mypickbox.com/</t>
  </si>
  <si>
    <t>d5606912-7e95-4039-c59c-6f9e2c4f790e</t>
  </si>
  <si>
    <t>My Picture Partner</t>
  </si>
  <si>
    <t>http://www.mypicturepartner.com</t>
  </si>
  <si>
    <t>91a7a48c-522f-dcab-2e07-1790aa2a1134</t>
  </si>
  <si>
    <t>My Pillow Factory</t>
  </si>
  <si>
    <t>http://www.my-pillow-factory.de</t>
  </si>
  <si>
    <t>0a48905f-8482-5551-a4d6-3d42fbca5415</t>
  </si>
  <si>
    <t>My Place For Hosting</t>
  </si>
  <si>
    <t>http://www.my-place.us</t>
  </si>
  <si>
    <t>ee621dda-d771-5af7-15e1-bb885103ce43</t>
  </si>
  <si>
    <t>My Platinum Box</t>
  </si>
  <si>
    <t>http://www.myplatinumbox.com</t>
  </si>
  <si>
    <t>804f1499-94be-873d-4860-534605efe6b6</t>
  </si>
  <si>
    <t>My Plumber</t>
  </si>
  <si>
    <t>http://www.myplumber.com</t>
  </si>
  <si>
    <t>4e6edefc-1bc1-f08d-8b4a-d411feed9fa0</t>
  </si>
  <si>
    <t>My Point Exactly</t>
  </si>
  <si>
    <t>http://www.mypointsales.com/</t>
  </si>
  <si>
    <t>c730902d-5ac4-3d4d-c70b-da9ac85f6be2</t>
  </si>
  <si>
    <t>My Pool Spot</t>
  </si>
  <si>
    <t>http://www.mypoolspot.com</t>
  </si>
  <si>
    <t>15f9df62-6272-8c30-8698-0823c0d02477</t>
  </si>
  <si>
    <t>My portable charger</t>
  </si>
  <si>
    <t>http://myportablecharger.com</t>
  </si>
  <si>
    <t>a80c2bd1-5c35-9ba8-8542-cfe952c2bfa1</t>
  </si>
  <si>
    <t>My Press Release</t>
  </si>
  <si>
    <t>http://mypr.co.za/</t>
  </si>
  <si>
    <t>ce9ca02c-5d67-0f0b-53f9-25d34cf49fc9</t>
  </si>
  <si>
    <t>My prices</t>
  </si>
  <si>
    <t>3b970963-1163-b3db-e3cf-7cc970c95e23</t>
  </si>
  <si>
    <t>My Private Network VPN</t>
  </si>
  <si>
    <t>https://www.my-private-network.co.uk/</t>
  </si>
  <si>
    <t>c0537fbc-b11b-3701-1869-04a2d5ece6e3</t>
  </si>
  <si>
    <t>My Private Transfers</t>
  </si>
  <si>
    <t>https://www.myprivatetransfers.com.au/</t>
  </si>
  <si>
    <t>76035f66-f00f-f80a-644d-0cea23feecad</t>
  </si>
  <si>
    <t>My Private Villas Ltd</t>
  </si>
  <si>
    <t>http://www.myprivatevillas.com</t>
  </si>
  <si>
    <t>57fe1f08-105d-1214-7671-96df11be16ac</t>
  </si>
  <si>
    <t>My Property Inventories</t>
  </si>
  <si>
    <t>http://www.mypropertyinventories.co.uk/</t>
  </si>
  <si>
    <t>d63b5ffe-9338-989b-d93d-ab40e062308d</t>
  </si>
  <si>
    <t>My Property Managers</t>
  </si>
  <si>
    <t>https://www.mypropertymanagers.ca/</t>
  </si>
  <si>
    <t>6f83e0fa-d9a8-b7c7-2afb-dc1af39d6a84</t>
  </si>
  <si>
    <t>My PT Hub</t>
  </si>
  <si>
    <t>https://www.mypthub.net</t>
  </si>
  <si>
    <t>8935c726-2294-d2c4-e666-45b43df56b50</t>
  </si>
  <si>
    <t>My Ranc</t>
  </si>
  <si>
    <t>http://myranc.com/</t>
  </si>
  <si>
    <t>5b139f4f-7dc6-1495-ebcc-41ee87c8a395</t>
  </si>
  <si>
    <t>My Real Data</t>
  </si>
  <si>
    <t>http://www.myrealdata.com/</t>
  </si>
  <si>
    <t>936bcb42-abed-3b61-964b-b81c2556db64</t>
  </si>
  <si>
    <t>My Real Plan</t>
  </si>
  <si>
    <t>http://www.myrealplan.co.kr/</t>
  </si>
  <si>
    <t>901676a4-0a36-b30f-da56-7a1105da3fa5</t>
  </si>
  <si>
    <t>My Renovation</t>
  </si>
  <si>
    <t>http://bestrenovate.com/</t>
  </si>
  <si>
    <t>d943ba71-582a-f87e-092a-d60b7fd90287</t>
  </si>
  <si>
    <t>My Rental Units</t>
  </si>
  <si>
    <t>http://www.myrentalunits.com</t>
  </si>
  <si>
    <t>467fce4a-a9b9-03e0-0994-fc2a1b65c205</t>
  </si>
  <si>
    <t>My Returns</t>
  </si>
  <si>
    <t>http://www.myreturns.ie/</t>
  </si>
  <si>
    <t>5f4c3d10-a4ff-f1fa-3a2d-a5825989ab8b</t>
  </si>
  <si>
    <t>My Rewards Company</t>
  </si>
  <si>
    <t>http://www.myrewardscompany.co.uk</t>
  </si>
  <si>
    <t>bc27a2b5-91d6-2f9e-3d89-76a5d2fa628e</t>
  </si>
  <si>
    <t>My Right Future</t>
  </si>
  <si>
    <t>http://www.myrightfuture.com/</t>
  </si>
  <si>
    <t>7d453ebd-a19e-7694-ea32-357300c0773b</t>
  </si>
  <si>
    <t>My Rights Law Group</t>
  </si>
  <si>
    <t>http://www.myrightslawgroup.com</t>
  </si>
  <si>
    <t>5c4519fe-b834-3244-1125-269f4e01d592</t>
  </si>
  <si>
    <t>My Round Robin</t>
  </si>
  <si>
    <t>http://www.myroundrobin.com</t>
  </si>
  <si>
    <t>0e824cf2-746d-71f2-5eed-db74055c142e</t>
  </si>
  <si>
    <t>My Russian Diamond</t>
  </si>
  <si>
    <t>http://myrussiandiamond.com</t>
  </si>
  <si>
    <t>2d9f013a-9760-6899-d5d5-f782b85a9668</t>
  </si>
  <si>
    <t>MY SAFE MAP</t>
  </si>
  <si>
    <t>http://mysafemap.com</t>
  </si>
  <si>
    <t>ed582757-fc29-a35e-d948-0458bafcaf04</t>
  </si>
  <si>
    <t>My Save Depot</t>
  </si>
  <si>
    <t>http://www.mysavedepot.com/</t>
  </si>
  <si>
    <t>596acc36-ae59-ae7a-b7e5-c8d807373b9a</t>
  </si>
  <si>
    <t>My School</t>
  </si>
  <si>
    <t>http://www.myschoolmag.com</t>
  </si>
  <si>
    <t>18494d87-f8bf-bc0b-0c5d-128808ce3dad</t>
  </si>
  <si>
    <t>My search Talent</t>
  </si>
  <si>
    <t>http://www.mysearchtalent.com</t>
  </si>
  <si>
    <t>93e754ae-67a8-69e1-9ad1-c33531fb45b1</t>
  </si>
  <si>
    <t>My Seattle Bookkeeper</t>
  </si>
  <si>
    <t>http://myseattlebookkeeper.com</t>
  </si>
  <si>
    <t>ad2fe14a-a4be-ae4a-51d4-aa7af4edcfdb</t>
  </si>
  <si>
    <t>My Secret Luxury</t>
  </si>
  <si>
    <t>http://www.mysecretluxury.com</t>
  </si>
  <si>
    <t>225d7e22-bba6-7bea-1f68-6fe9a307da1d</t>
  </si>
  <si>
    <t>My Security Media</t>
  </si>
  <si>
    <t>http://www.mysecuritymedia.com</t>
  </si>
  <si>
    <t>0520a4d8-b55d-f01a-01ee-a628e2b4eed4</t>
  </si>
  <si>
    <t>My Self Managed Super</t>
  </si>
  <si>
    <t>http://www.myselfmanagedsuper.net</t>
  </si>
  <si>
    <t>ab1fb62f-7ca2-97f0-831f-2645432b0295</t>
  </si>
  <si>
    <t>My Sensory Locations</t>
  </si>
  <si>
    <t>http://getmsl.net</t>
  </si>
  <si>
    <t>1c409881-f0f8-1211-dd00-7dbb37e9f913</t>
  </si>
  <si>
    <t>My Seoul Secret</t>
  </si>
  <si>
    <t>https://myseoulsecret.com</t>
  </si>
  <si>
    <t>35ee6a53-2bae-6482-65f5-53ba4ab7db45</t>
  </si>
  <si>
    <t>My Service Dog Inc</t>
  </si>
  <si>
    <t>http://myservicedog.com</t>
  </si>
  <si>
    <t>0879da41-7fe9-f4a0-aa47-044fdc4f2203</t>
  </si>
  <si>
    <t>My Service Network</t>
  </si>
  <si>
    <t>http://sp.myservicenetwork.com</t>
  </si>
  <si>
    <t>eece778a-c849-6c93-6ff5-46d292be4f78</t>
  </si>
  <si>
    <t>My Shelter Helper</t>
  </si>
  <si>
    <t>http://myshelterhelper.com</t>
  </si>
  <si>
    <t>b23ffadc-a256-b1b9-7414-fc396d5c6afa</t>
  </si>
  <si>
    <t>My Shoe Spot</t>
  </si>
  <si>
    <t>http://www.myshoespot.com</t>
  </si>
  <si>
    <t>47e70894-2a5f-d428-e8de-63baa9cba0b7</t>
  </si>
  <si>
    <t>My Shoebox</t>
  </si>
  <si>
    <t>https://shoeboxapp.com</t>
  </si>
  <si>
    <t>4bcdb5a8-ff3e-3bc4-4aa8-85ca3bc74d84</t>
  </si>
  <si>
    <t>My Shopping</t>
  </si>
  <si>
    <t>http://www.myshopping.com.au</t>
  </si>
  <si>
    <t>e4c47df4-2283-af40-0ca6-fcf9853fad6a</t>
  </si>
  <si>
    <t>My Shopping My Deals</t>
  </si>
  <si>
    <t>http://www.myshoppingmydeals.in</t>
  </si>
  <si>
    <t>db863da9-4681-b615-e5ee-e13065e59093</t>
  </si>
  <si>
    <t>My Sidekick</t>
  </si>
  <si>
    <t>http://www.mysidekick.co.za/</t>
  </si>
  <si>
    <t>f6d0a458-3512-307a-d814-9ecd384e7019</t>
  </si>
  <si>
    <t>My Signage Rocks</t>
  </si>
  <si>
    <t>https://www.mysignage.rocks</t>
  </si>
  <si>
    <t>1cc4791b-6376-714d-05be-fa34f9368ef6</t>
  </si>
  <si>
    <t>My Simple Circle</t>
  </si>
  <si>
    <t>http://www.mysimplecircle.com</t>
  </si>
  <si>
    <t>a216fd1e-75f4-217e-b76c-fb4cca943ea8</t>
  </si>
  <si>
    <t>My SinChew</t>
  </si>
  <si>
    <t>http://www.mysinchew.com/</t>
  </si>
  <si>
    <t>4d4e5d3b-8218-dcc7-ae13-d4ffeeacd7fa</t>
  </si>
  <si>
    <t>My Singing Monsters</t>
  </si>
  <si>
    <t>http://www.mysingingmonsters.com</t>
  </si>
  <si>
    <t>3510b393-5fea-98a3-efb1-bfc9132a1b2d</t>
  </si>
  <si>
    <t>My Single Point</t>
  </si>
  <si>
    <t>http://www.msp-gs.com</t>
  </si>
  <si>
    <t>5a5c9bbe-fc07-0bc6-8cb6-f006bb812b29</t>
  </si>
  <si>
    <t>My SisterÌ¢åÛåªs Circle</t>
  </si>
  <si>
    <t>http://www.mysisterscircle.org</t>
  </si>
  <si>
    <t>98cf4da9-17b9-a59b-ec9f-208ca42da2d9</t>
  </si>
  <si>
    <t>My Site Got Hacked</t>
  </si>
  <si>
    <t>http://mysitegothacked.com.au</t>
  </si>
  <si>
    <t>27dce10a-8ae5-273c-e54a-c6d12716a220</t>
  </si>
  <si>
    <t>My Small Space Ltd</t>
  </si>
  <si>
    <t>https://mysmallspace.co.uk</t>
  </si>
  <si>
    <t>8be21651-3804-15e3-e1ba-b86eb0402ad4</t>
  </si>
  <si>
    <t>My Smart Hands</t>
  </si>
  <si>
    <t>http://mysmarthands.com</t>
  </si>
  <si>
    <t>2e79876a-6b67-d9e6-e9cf-776714ee0190</t>
  </si>
  <si>
    <t>My Smart Remote</t>
  </si>
  <si>
    <t>http://www.mysmartremote.com/</t>
  </si>
  <si>
    <t>c6364f18-3dc0-b498-a3f5-0a6d6060f95f</t>
  </si>
  <si>
    <t>My Smart Resume</t>
  </si>
  <si>
    <t>http://www.mysmartresume.com.au</t>
  </si>
  <si>
    <t>163c1fc0-6785-602a-0b7e-1ac2821c270d</t>
  </si>
  <si>
    <t>My Soccer Uniform</t>
  </si>
  <si>
    <t>http://www.mysocceruniform.com</t>
  </si>
  <si>
    <t>81729a75-4b30-b555-86c6-ecdd5dda80d4</t>
  </si>
  <si>
    <t>My Social Agency</t>
  </si>
  <si>
    <t>http://www.mysocialagency.com</t>
  </si>
  <si>
    <t>33d57a70-882b-4da7-e1ce-13eee1a4685f</t>
  </si>
  <si>
    <t>My Social Book</t>
  </si>
  <si>
    <t>https://www.mysocialbook.com/</t>
  </si>
  <si>
    <t>9c82c947-f7d2-7c12-aead-6916fe8a8df7</t>
  </si>
  <si>
    <t>My Social Dog</t>
  </si>
  <si>
    <t>http://www.mysocialdog.com</t>
  </si>
  <si>
    <t>2ddf30f9-793e-cd89-e108-a52880df9f5a</t>
  </si>
  <si>
    <t>My Social Image</t>
  </si>
  <si>
    <t>http://mysocialimage.co.uk/</t>
  </si>
  <si>
    <t>de2a1c7a-f7e2-5c15-2289-5a74a9f04d3c</t>
  </si>
  <si>
    <t>MY SOCIAL TABLE</t>
  </si>
  <si>
    <t>http://mysocialtable.com</t>
  </si>
  <si>
    <t>cf320bec-0fe2-12f1-1c03-3089cbb02317</t>
  </si>
  <si>
    <t>My Society App</t>
  </si>
  <si>
    <t>http://www.mysocietyapp.com</t>
  </si>
  <si>
    <t>99e133f8-ebe3-1cca-3c3f-10ec1fb5445b</t>
  </si>
  <si>
    <t>MY SOFT IT</t>
  </si>
  <si>
    <t>http://my-softit.com</t>
  </si>
  <si>
    <t>c6f52e1d-9bfb-a57e-11db-c812e182478e</t>
  </si>
  <si>
    <t>My Solutions IT</t>
  </si>
  <si>
    <t>http://www.mysolutions.it</t>
  </si>
  <si>
    <t>b5563dcd-958e-6237-208f-b7f0e482e0e7</t>
  </si>
  <si>
    <t>My Sourcebox</t>
  </si>
  <si>
    <t>http://www.mysourcebox.com</t>
  </si>
  <si>
    <t>2f6489ee-e077-22de-16b2-cd30dd675fb0</t>
  </si>
  <si>
    <t>My Spa Party</t>
  </si>
  <si>
    <t>http://www.myspaparty.ca</t>
  </si>
  <si>
    <t>dc45a201-02e6-7841-8d7a-ebbdf59af3d6</t>
  </si>
  <si>
    <t>My Spain Holidays</t>
  </si>
  <si>
    <t>http://www.myspainholidays.com</t>
  </si>
  <si>
    <t>8df98efc-9737-0478-477e-d8107d543656</t>
  </si>
  <si>
    <t>my spain tours</t>
  </si>
  <si>
    <t>http://myspaintours.com</t>
  </si>
  <si>
    <t>7b45bcf0-37d5-64ce-2890-1b1ebe3b4da4</t>
  </si>
  <si>
    <t>My Sports Box</t>
  </si>
  <si>
    <t>http://www.mysportsbox.com/</t>
  </si>
  <si>
    <t>cccbcb6f-faec-9ceb-9df4-553993f37d3d</t>
  </si>
  <si>
    <t>My Sports Share Inc</t>
  </si>
  <si>
    <t>http://www.mysportsshare.com</t>
  </si>
  <si>
    <t>95f7bb2d-7014-a60e-2d36-709a5af770f9</t>
  </si>
  <si>
    <t>My Spy Ì¢åÛåÒ Private Investigators</t>
  </si>
  <si>
    <t>http://www.myspy.com.au/</t>
  </si>
  <si>
    <t>89bc25e5-4b50-bb2f-5f35-d78d13fd890c</t>
  </si>
  <si>
    <t>My Startup Academy</t>
  </si>
  <si>
    <t>http://mystartupacademy.org/</t>
  </si>
  <si>
    <t>35cc68c0-05a3-4313-ec29-6aa8b6d7bbe8</t>
  </si>
  <si>
    <t>My Status</t>
  </si>
  <si>
    <t>http://www.themystatus.com</t>
  </si>
  <si>
    <t>be94d20a-6bce-6dff-2db7-18fb4d45d5ca</t>
  </si>
  <si>
    <t>My Storage Depot</t>
  </si>
  <si>
    <t>http://www.mystoragedepotllc.com</t>
  </si>
  <si>
    <t>e0449eda-c3d2-0bee-faa5-1db4345d0abc</t>
  </si>
  <si>
    <t>My Storage Suite</t>
  </si>
  <si>
    <t>http://www.mystoragesuite.com</t>
  </si>
  <si>
    <t>dcc8c672-b692-8830-8b4b-c53e33080d8e</t>
  </si>
  <si>
    <t>My Store</t>
  </si>
  <si>
    <t>http://www.mystore.com.ng/</t>
  </si>
  <si>
    <t>72e43804-c9a1-fc83-3106-aee2bdb87d7e</t>
  </si>
  <si>
    <t>My Storybook</t>
  </si>
  <si>
    <t>https://www.mystorybook.com/</t>
  </si>
  <si>
    <t>77a63fe5-420b-7888-f625-ed2a7dfb8d03</t>
  </si>
  <si>
    <t>My Stroke Team (MyST)</t>
  </si>
  <si>
    <t>http://fhs.mcmaster.ca/nursing/news_story146.html</t>
  </si>
  <si>
    <t>a6aa1db4-a6f5-7e60-1dc5-404a060f26e4</t>
  </si>
  <si>
    <t>My Structured Settlement Cash</t>
  </si>
  <si>
    <t>http://www.mystructuredsettlementcash.com</t>
  </si>
  <si>
    <t>4f457d82-b582-ab51-61e1-fa5ccdcebbae</t>
  </si>
  <si>
    <t>My Student Home</t>
  </si>
  <si>
    <t>http://www.my-student-home.co.uk/</t>
  </si>
  <si>
    <t>de7eba51-be49-330d-6fe9-1a419d985c4b</t>
  </si>
  <si>
    <t>My Studio Cube</t>
  </si>
  <si>
    <t>http://mystudiocube.com</t>
  </si>
  <si>
    <t>455b30ff-0e5c-db0b-b281-a76676049204</t>
  </si>
  <si>
    <t>My Study</t>
  </si>
  <si>
    <t>http://www.mystudy.co.in</t>
  </si>
  <si>
    <t>1d2ae42d-e1e9-8d6d-7074-6acfe290beb9</t>
  </si>
  <si>
    <t>My Study Life</t>
  </si>
  <si>
    <t>https://www.mystudylife.com</t>
  </si>
  <si>
    <t>43a37a15-2fd6-71a9-bceb-24664caad06d</t>
  </si>
  <si>
    <t>My Study Rewards</t>
  </si>
  <si>
    <t>http://www.mystudyrewards.com</t>
  </si>
  <si>
    <t>7affc8a9-d731-c58c-2dcd-376e0f396b1c</t>
  </si>
  <si>
    <t>My Supplement Store</t>
  </si>
  <si>
    <t>http://www.mysupplementstore.com</t>
  </si>
  <si>
    <t>fbcf28da-2031-a544-3ee7-21ff92b1ff3e</t>
  </si>
  <si>
    <t>My Support Broker</t>
  </si>
  <si>
    <t>https://www.mysupportbroker.com/</t>
  </si>
  <si>
    <t>82a23fcd-6bb4-aba4-af52-d1cf00097162</t>
  </si>
  <si>
    <t>My Sweet Story</t>
  </si>
  <si>
    <t>http://mysweetstory.com/</t>
  </si>
  <si>
    <t>754eaf1e-f021-95ef-f56e-e162df1c8a37</t>
  </si>
  <si>
    <t>My Table</t>
  </si>
  <si>
    <t>http://mytable.org/</t>
  </si>
  <si>
    <t>8cb2fbb0-310d-eaf8-05e8-148d3aabffcc</t>
  </si>
  <si>
    <t>My Tankless Water Heater Store</t>
  </si>
  <si>
    <t>http://www.mytanklesswaterheaterstore.com</t>
  </si>
  <si>
    <t>643865a9-6b40-3ae5-db9d-be7b47cdce34</t>
  </si>
  <si>
    <t>My Tasker</t>
  </si>
  <si>
    <t>http://www.mytasker.com</t>
  </si>
  <si>
    <t>e76e9e81-7340-a05b-041b-581a2f448e17</t>
  </si>
  <si>
    <t>My Taxi India</t>
  </si>
  <si>
    <t>http://www.mytaxiindia.com</t>
  </si>
  <si>
    <t>27f57a66-11dc-b627-3b03-541c96dedbf9</t>
  </si>
  <si>
    <t>My Taxi Udaipur</t>
  </si>
  <si>
    <t>http://www.mytaxiudaipur.com</t>
  </si>
  <si>
    <t>1a2bf0ad-e895-0856-1bfa-119ce01b4bc1</t>
  </si>
  <si>
    <t>My Team Is Yours</t>
  </si>
  <si>
    <t>http://www.myteamisyours.com</t>
  </si>
  <si>
    <t>60bd8bfc-6f90-a1de-f365-09017cd913c1</t>
  </si>
  <si>
    <t>My Team Zone</t>
  </si>
  <si>
    <t>http://www.teamzonesports.com</t>
  </si>
  <si>
    <t>aa18f021-38de-9149-673e-f131e4dff762</t>
  </si>
  <si>
    <t>My Teatime LTD</t>
  </si>
  <si>
    <t>http://www.myteatime.co.uk</t>
  </si>
  <si>
    <t>7784f870-1ede-dac7-8a24-b9f474184aed</t>
  </si>
  <si>
    <t>My Tech Cloud</t>
  </si>
  <si>
    <t>http://www.mtccomputersupport.com</t>
  </si>
  <si>
    <t>0406e4a9-0894-1c82-88a9-fd10fb6aedb2</t>
  </si>
  <si>
    <t>My Tech Question</t>
  </si>
  <si>
    <t>http://www.mytechquestion.com</t>
  </si>
  <si>
    <t>c94c31c0-8a6d-613a-45fd-8ef87cf34482</t>
  </si>
  <si>
    <t>My Tech Spy</t>
  </si>
  <si>
    <t>http://mytechspy.com.ng/</t>
  </si>
  <si>
    <t>47f5d122-cd21-3f95-0b61-c4e0ee21bb56</t>
  </si>
  <si>
    <t>My Tech Team</t>
  </si>
  <si>
    <t>https://www.mytechteam.net</t>
  </si>
  <si>
    <t>24366cc6-614b-d07c-7b54-20e4485f9b6e</t>
  </si>
  <si>
    <t>My Tekies</t>
  </si>
  <si>
    <t>http://www.mytekies.com</t>
  </si>
  <si>
    <t>d422c227-bcf2-b650-159d-6ac5505a9c3c</t>
  </si>
  <si>
    <t>My Teleshop</t>
  </si>
  <si>
    <t>http://www.myteleshop.com</t>
  </si>
  <si>
    <t>cd840471-5a15-81ee-334f-5cd920ead1ad</t>
  </si>
  <si>
    <t>My Texas Homes</t>
  </si>
  <si>
    <t>http://www.mytexashomes.com</t>
  </si>
  <si>
    <t>9264ea1a-81a6-f536-81db-acf75a0eb303</t>
  </si>
  <si>
    <t>My Text Secret</t>
  </si>
  <si>
    <t>http://www.mytextsecret.com</t>
  </si>
  <si>
    <t>9fc04a5a-14f9-f51e-5328-e9a92e36e752</t>
  </si>
  <si>
    <t>My Thailand Travel</t>
  </si>
  <si>
    <t>http://www.mythailand.org</t>
  </si>
  <si>
    <t>b1dec48a-c8a9-8df9-aee4-7b2cbb077bae</t>
  </si>
  <si>
    <t>My Ticket In</t>
  </si>
  <si>
    <t>http://www.myticketin.com</t>
  </si>
  <si>
    <t>0db250d4-8b24-66d2-9d67-e71e754b3c3c</t>
  </si>
  <si>
    <t>My Time Charters</t>
  </si>
  <si>
    <t>http://www.mytimecharters.com/</t>
  </si>
  <si>
    <t>db8ad03b-a5c0-d70c-2a8b-304ef0081ade</t>
  </si>
  <si>
    <t>My Time CIC</t>
  </si>
  <si>
    <t>http://www.mytime.org.uk/</t>
  </si>
  <si>
    <t>77f11f91-1056-e45e-f0d1-a69bcdb80c37</t>
  </si>
  <si>
    <t>My Toilet Spares Ltd</t>
  </si>
  <si>
    <t>https://www.mytoiletspares.co.uk/</t>
  </si>
  <si>
    <t>285ba533-e068-edbc-c3b5-8a121defde2c</t>
  </si>
  <si>
    <t>My Top 10</t>
  </si>
  <si>
    <t>http://www.mt10.me</t>
  </si>
  <si>
    <t>b11dce85-128f-f0f4-c47f-af302a346805</t>
  </si>
  <si>
    <t>My Toronto Realty</t>
  </si>
  <si>
    <t>http://www.mytorontorealty.com</t>
  </si>
  <si>
    <t>0fdbfeb9-28f4-5c0f-80ec-8391ccd0bfce</t>
  </si>
  <si>
    <t>My Tours</t>
  </si>
  <si>
    <t>http://www.mytoursapp.com</t>
  </si>
  <si>
    <t>3f29c43e-5465-475c-a67f-697df95056ed</t>
  </si>
  <si>
    <t>My Town Games</t>
  </si>
  <si>
    <t>http://www.my-town.com/</t>
  </si>
  <si>
    <t>f6571a1a-118f-5f6b-1c94-f2db433cdfd9</t>
  </si>
  <si>
    <t>My Tracking Life, LLC</t>
  </si>
  <si>
    <t>http://www.mytrackinglife.com</t>
  </si>
  <si>
    <t>3fddb6e3-4b29-b482-2a75-2bc8ac9eee40</t>
  </si>
  <si>
    <t>My Trade Cart</t>
  </si>
  <si>
    <t>http://mytradecart.com</t>
  </si>
  <si>
    <t>beb79cf4-e169-19b3-d918-213f500b8e08</t>
  </si>
  <si>
    <t>My Transit Stay</t>
  </si>
  <si>
    <t>http://www.mytransitstay.com</t>
  </si>
  <si>
    <t>bc72740e-1501-e8a5-20e4-355cf2bd5de7</t>
  </si>
  <si>
    <t>My Transmission Experts</t>
  </si>
  <si>
    <t>http://www.mytransmissionexperts.com</t>
  </si>
  <si>
    <t>06dd7c38-fac3-b31b-a99e-7ca873e35157</t>
  </si>
  <si>
    <t>My Treasury</t>
  </si>
  <si>
    <t>https://mytreasury.co.za/</t>
  </si>
  <si>
    <t>097a3307-8586-0c53-78c4-f24b6e047277</t>
  </si>
  <si>
    <t>My Trio Rings</t>
  </si>
  <si>
    <t>http://www.mytriorings.com</t>
  </si>
  <si>
    <t>66bd3b3a-57bd-3e3e-4151-27e448e14f4e</t>
  </si>
  <si>
    <t>My Trippy</t>
  </si>
  <si>
    <t>http://www.mytrippy.ma/</t>
  </si>
  <si>
    <t>846ac381-b92b-03de-310d-9df63f81c2d3</t>
  </si>
  <si>
    <t>My True Fit</t>
  </si>
  <si>
    <t>http://www.mytruefit.com</t>
  </si>
  <si>
    <t>89d8e8ca-028a-735a-002f-67b1c1cb295d</t>
  </si>
  <si>
    <t>My TV Shows</t>
  </si>
  <si>
    <t>http://www.mytvshows.org</t>
  </si>
  <si>
    <t>ec70de79-6af9-9218-5a17-322b94663446</t>
  </si>
  <si>
    <t>My UK Network Ltd</t>
  </si>
  <si>
    <t>http://www.myuknet.com</t>
  </si>
  <si>
    <t>cf6649b6-3020-ec91-0ebb-ef18e81bb256</t>
  </si>
  <si>
    <t>My Uniform Australia</t>
  </si>
  <si>
    <t>http://www.myuniform.com.au/</t>
  </si>
  <si>
    <t>6d140432-85a0-b405-d753-86b125f985af</t>
  </si>
  <si>
    <t>My Utilities</t>
  </si>
  <si>
    <t>http://myutilities.com</t>
  </si>
  <si>
    <t>d3ef40ad-f2f5-a3d7-c292-6b59105efcb3</t>
  </si>
  <si>
    <t>My Vacation Haven</t>
  </si>
  <si>
    <t>https://myvacationhaven.com</t>
  </si>
  <si>
    <t>7ee29f76-ce6d-e6c5-55bf-0e4592843403</t>
  </si>
  <si>
    <t>My Value Trade</t>
  </si>
  <si>
    <t>http://www.myvaluetrade.com/</t>
  </si>
  <si>
    <t>13fe1c4c-68b0-522a-bf70-17826dbb2815</t>
  </si>
  <si>
    <t>My Vent Cover</t>
  </si>
  <si>
    <t>http://www.myventcovers.com/</t>
  </si>
  <si>
    <t>c4406080-a923-1930-b2bc-54b89ce8bb32</t>
  </si>
  <si>
    <t>My Verified ID</t>
  </si>
  <si>
    <t>http://myverifiedid.com</t>
  </si>
  <si>
    <t>85d2a7d7-f96e-73a5-f499-9645a3d22ec6</t>
  </si>
  <si>
    <t>My Virtual Bookkeepers, LLC</t>
  </si>
  <si>
    <t>http://www.myvirtualbookkeepers.com</t>
  </si>
  <si>
    <t>664a705f-fef1-02f4-a309-b30ba74188dc</t>
  </si>
  <si>
    <t>My Virtual Doctor</t>
  </si>
  <si>
    <t>http://www.myvirtualdoctor.com</t>
  </si>
  <si>
    <t>a798cc62-0969-bf1d-d6dd-1ce3b43da28f</t>
  </si>
  <si>
    <t>My Virtual Model</t>
  </si>
  <si>
    <t>http://corpo.mvm.com</t>
  </si>
  <si>
    <t>29e34244-92cf-7c21-81c2-32168b053167</t>
  </si>
  <si>
    <t>My Virtual Neighbor</t>
  </si>
  <si>
    <t>http://www.myvirtualneighbor.com</t>
  </si>
  <si>
    <t>1dc13b00-ff0c-64ad-c4d3-3ee907304ff4</t>
  </si>
  <si>
    <t>My Visa Source</t>
  </si>
  <si>
    <t>http://www.myvisasource.com</t>
  </si>
  <si>
    <t>a8732abc-5d60-25e7-651f-b03c1ae8b49b</t>
  </si>
  <si>
    <t>My Visual Brief</t>
  </si>
  <si>
    <t>http://www.myvisualbrief.com</t>
  </si>
  <si>
    <t>2b99ed64-bff0-00f0-0c03-4d9117270d6f</t>
  </si>
  <si>
    <t>My Wake UP Call</t>
  </si>
  <si>
    <t>http://mywakeupcalls.com</t>
  </si>
  <si>
    <t>505430db-15cd-7a8b-cee3-b2f40434c2c4</t>
  </si>
  <si>
    <t>My Wave Media</t>
  </si>
  <si>
    <t>http://mywavemedia.com</t>
  </si>
  <si>
    <t>e4671048-dc75-5944-f095-0699fb15b155</t>
  </si>
  <si>
    <t>My Way Academy Driving</t>
  </si>
  <si>
    <t>http://www.mywaydriving.ca</t>
  </si>
  <si>
    <t>e15a41b9-f6f2-80c3-3cec-a27d8d8c278a</t>
  </si>
  <si>
    <t>My Weather Analyser</t>
  </si>
  <si>
    <t>http://www.myweatheranalyser.net/</t>
  </si>
  <si>
    <t>41773fb2-30ca-d58e-498a-416674fda5ba</t>
  </si>
  <si>
    <t>My Weather Concierge</t>
  </si>
  <si>
    <t>http://www.myweatherconcierge.com</t>
  </si>
  <si>
    <t>5f18b3e6-ebfd-7e22-9e89-6873dee38f09</t>
  </si>
  <si>
    <t>My Web and SEO</t>
  </si>
  <si>
    <t>http://www.mywebandseo.com</t>
  </si>
  <si>
    <t>a7a3847c-b12b-1dac-db4a-b00475482e60</t>
  </si>
  <si>
    <t>My Web Gurus</t>
  </si>
  <si>
    <t>http://www.mywebgurus.com</t>
  </si>
  <si>
    <t>8b62ed50-d869-0323-4771-0f52ac083584</t>
  </si>
  <si>
    <t>My Web Is Worth</t>
  </si>
  <si>
    <t>http://www.mywebisworth.com/</t>
  </si>
  <si>
    <t>651be84b-0b34-1371-e753-449ef78abe1c</t>
  </si>
  <si>
    <t>My Web Presenters</t>
  </si>
  <si>
    <t>http://www.mywebpresenters.com</t>
  </si>
  <si>
    <t>dbbba840-82da-13cf-a461-1d6bff6eb3f5</t>
  </si>
  <si>
    <t>My Web Programmer</t>
  </si>
  <si>
    <t>http://www.mywebprogrammer.com</t>
  </si>
  <si>
    <t>1185e4ab-c47c-1ca4-9075-9ab2cd3a5adf</t>
  </si>
  <si>
    <t>MY WEBSPOT</t>
  </si>
  <si>
    <t>https://my-webspot.com</t>
  </si>
  <si>
    <t>a017de8e-0209-2351-94aa-4154916359b7</t>
  </si>
  <si>
    <t>My Wedding Concierge</t>
  </si>
  <si>
    <t>http://www.my-wedding-concierge.com</t>
  </si>
  <si>
    <t>7ae39a76-42be-8223-5282-587c58d0dbe4</t>
  </si>
  <si>
    <t>My Wedding Songs</t>
  </si>
  <si>
    <t>https://www.weddingmuseum.com</t>
  </si>
  <si>
    <t>ba1dff23-d253-7b0a-aba5-56ac653eb761</t>
  </si>
  <si>
    <t>My Wedding Workbook</t>
  </si>
  <si>
    <t>http://www.myweddingworkbook.com</t>
  </si>
  <si>
    <t>ba151ec3-358d-1cff-e44e-c1ea2087297d</t>
  </si>
  <si>
    <t>My Windscreen London</t>
  </si>
  <si>
    <t>http://www.mywindscreenlondon.co.uk</t>
  </si>
  <si>
    <t>d3eb28e7-87b8-4908-9df8-df0e8f41c4a7</t>
  </si>
  <si>
    <t>My Wish Hub Limited (MWH)</t>
  </si>
  <si>
    <t>http://mywishhub.com</t>
  </si>
  <si>
    <t>c4641a8d-2b77-55da-085d-26c093d4a705</t>
  </si>
  <si>
    <t>My Wizards Gifts</t>
  </si>
  <si>
    <t>http://www.mywizardsgifts.com</t>
  </si>
  <si>
    <t>e6e334b4-f5a1-0455-18c4-7a12d03053f8</t>
  </si>
  <si>
    <t>My Wolfbook INC</t>
  </si>
  <si>
    <t>http://www.mywolfbook.com</t>
  </si>
  <si>
    <t>429a0da2-15c8-b201-a939-0657b62a3f01</t>
  </si>
  <si>
    <t>My Wonderful Life</t>
  </si>
  <si>
    <t>http://www.mywonderfullife.com</t>
  </si>
  <si>
    <t>547aa790-15eb-d7d9-1e4c-2de9618add3c</t>
  </si>
  <si>
    <t>My Work Ninja</t>
  </si>
  <si>
    <t>http://www.myworkninja.com</t>
  </si>
  <si>
    <t>418d1089-d4b4-46eb-6332-cceca4a0ade4</t>
  </si>
  <si>
    <t>My World IT Services</t>
  </si>
  <si>
    <t>http://www.myworldit.com.br/</t>
  </si>
  <si>
    <t>e8c3cbd2-6dbf-f21c-336f-5094e7512ae4</t>
  </si>
  <si>
    <t>My World News</t>
  </si>
  <si>
    <t>https://www.myworldnews.com/</t>
  </si>
  <si>
    <t>21b6f1ff-fa00-d378-b4b9-75bcc963506a</t>
  </si>
  <si>
    <t>My X Reputation</t>
  </si>
  <si>
    <t>http://myxreputation.com</t>
  </si>
  <si>
    <t>ecd30e6b-279b-783e-dd4a-d9b90431a795</t>
  </si>
  <si>
    <t>My Yard Software</t>
  </si>
  <si>
    <t>http://www.myyardsoftware.com</t>
  </si>
  <si>
    <t>b2ed24d5-37c7-86cd-0440-537e4601d8f9</t>
  </si>
  <si>
    <t>My Year Printed</t>
  </si>
  <si>
    <t>https://www.myyearprinted.com/</t>
  </si>
  <si>
    <t>7efa9565-43c7-1a12-b336-2752bcff185d</t>
  </si>
  <si>
    <t>My Yute Soccer</t>
  </si>
  <si>
    <t>http://www.myyutesoccer.org</t>
  </si>
  <si>
    <t>6aaa6c2b-d187-e6c6-5359-e6a29d1e83a8</t>
  </si>
  <si>
    <t>My-Apps</t>
  </si>
  <si>
    <t>http://my-apps.com</t>
  </si>
  <si>
    <t>d584adee-45c9-90fe-0cb5-bf2d95412e96</t>
  </si>
  <si>
    <t>my-art.com</t>
  </si>
  <si>
    <t>http://www.my-art.com</t>
  </si>
  <si>
    <t>f0dde3ad-6025-58bc-044b-f11a3ff18be0</t>
  </si>
  <si>
    <t>My-Checkpoints</t>
  </si>
  <si>
    <t>https://www.my-checkpoints.com</t>
  </si>
  <si>
    <t>467fd1e7-9215-9d44-c480-c1c3371696d7</t>
  </si>
  <si>
    <t>My-Guides</t>
  </si>
  <si>
    <t>http://www.my-guides.com</t>
  </si>
  <si>
    <t>22678e94-18a0-0aa6-7b7b-31519fbbeb44</t>
  </si>
  <si>
    <t>My-Hammer</t>
  </si>
  <si>
    <t>http://www.my-hammer.de</t>
  </si>
  <si>
    <t>2fd359aa-91de-da12-58e4-e0037e9e7349</t>
  </si>
  <si>
    <t>My-Parties LLC</t>
  </si>
  <si>
    <t>https://partyrva.com</t>
  </si>
  <si>
    <t>79066591-17d2-62d7-dcb7-b999e64bb47b</t>
  </si>
  <si>
    <t>My-picture</t>
  </si>
  <si>
    <t>http://www.my-picture.co.uk</t>
  </si>
  <si>
    <t>008534a1-6f04-77eb-7a16-f3d95998d4d8</t>
  </si>
  <si>
    <t>My-qup Medical</t>
  </si>
  <si>
    <t>http://www.my-qup.com/</t>
  </si>
  <si>
    <t>414b0e35-d891-b07f-fd5e-6db9312049ad</t>
  </si>
  <si>
    <t>My-Send</t>
  </si>
  <si>
    <t>http://www.my-send.com</t>
  </si>
  <si>
    <t>da57c557-97e2-7c9d-7210-dc620c056eb3</t>
  </si>
  <si>
    <t>My-Spexx</t>
  </si>
  <si>
    <t>http://www.my-spexx.de</t>
  </si>
  <si>
    <t>b9cc9bc3-1889-8591-20b1-3a40a6c8a78b</t>
  </si>
  <si>
    <t>My-Take</t>
  </si>
  <si>
    <t>http://www.my-take.com</t>
  </si>
  <si>
    <t>4919c130-5348-9097-1ed5-6bfd0bf997f5</t>
  </si>
  <si>
    <t>My-wardrobe.com</t>
  </si>
  <si>
    <t>http://www.my-wardrobe.com</t>
  </si>
  <si>
    <t>0112af7b-acec-9a2a-ca61-410dc9bf29be</t>
  </si>
  <si>
    <t>MY-WAY Project</t>
  </si>
  <si>
    <t>http://www.mywaystartup.eu/</t>
  </si>
  <si>
    <t>f702699a-ea7b-4a37-2344-a5426ce4e598</t>
  </si>
  <si>
    <t>my!WIND</t>
  </si>
  <si>
    <t>http://mywind.ee/htdocs/my_product.php</t>
  </si>
  <si>
    <t>1a8af8d1-d1db-7b2b-6452-40dfdb52bfb0</t>
  </si>
  <si>
    <t>My.App.Factory</t>
  </si>
  <si>
    <t>http://myappfactory.com</t>
  </si>
  <si>
    <t>b23c278f-21f2-0ddb-f2ab-36cf6ac260be</t>
  </si>
  <si>
    <t>My.com</t>
  </si>
  <si>
    <t>https://gamesventures.my.com/</t>
  </si>
  <si>
    <t>b3ab249c-d181-cd7e-3da5-074ff3cce5e6</t>
  </si>
  <si>
    <t>My.Flow</t>
  </si>
  <si>
    <t>http://www.trackmyflow.com/</t>
  </si>
  <si>
    <t>31230acb-0796-97de-8704-e556aaa8b49d</t>
  </si>
  <si>
    <t>My.ma</t>
  </si>
  <si>
    <t>https://my.ma</t>
  </si>
  <si>
    <t>edce1c60-1dde-0930-40c5-4d7da04eb4ce</t>
  </si>
  <si>
    <t>My101</t>
  </si>
  <si>
    <t>https://my101-frontend.herokuapp.com/</t>
  </si>
  <si>
    <t>fb00f8a7-6eda-5129-1b3c-10c062f3db9f</t>
  </si>
  <si>
    <t>My1Login</t>
  </si>
  <si>
    <t>http://www.my1login.com</t>
  </si>
  <si>
    <t>e49bc6a0-ee40-f459-aba5-3164faf2a61f</t>
  </si>
  <si>
    <t>My1Stop.My</t>
  </si>
  <si>
    <t>http://www.my1stop.com.my</t>
  </si>
  <si>
    <t>9cedd57c-2bc9-e92b-3163-9e241483193a</t>
  </si>
  <si>
    <t>my1voice</t>
  </si>
  <si>
    <t>http://www.my1voice.com</t>
  </si>
  <si>
    <t>8fac987a-75c7-07aa-e318-1a4c30010f80</t>
  </si>
  <si>
    <t>my247.mobi</t>
  </si>
  <si>
    <t>http://www.my247.mobi</t>
  </si>
  <si>
    <t>7504ec04-1394-3d73-a440-687277cc2755</t>
  </si>
  <si>
    <t>My2i inc.</t>
  </si>
  <si>
    <t>http://my2i.com</t>
  </si>
  <si>
    <t>1f3fe006-e1a8-0de1-cff4-c88713502ea2</t>
  </si>
  <si>
    <t>MY3</t>
  </si>
  <si>
    <t>http://www.my3app.org/</t>
  </si>
  <si>
    <t>4a8243d4-6542-633d-bbfa-d480517f6402</t>
  </si>
  <si>
    <t>my3dots</t>
  </si>
  <si>
    <t>http://www.my3dots.com</t>
  </si>
  <si>
    <t>f7c014e8-b210-18ad-e226-2ca5b0b793cf</t>
  </si>
  <si>
    <t>my3Dreams</t>
  </si>
  <si>
    <t>http://my3dreams.com/</t>
  </si>
  <si>
    <t>a83a38a4-ba8c-1d51-d26a-7f99ee2a2d5f</t>
  </si>
  <si>
    <t>my3Dworld</t>
  </si>
  <si>
    <t>http://my3dworld.ch</t>
  </si>
  <si>
    <t>04bf184a-465d-0fd6-219a-29a9eeefc9bd</t>
  </si>
  <si>
    <t>My3rdPlace</t>
  </si>
  <si>
    <t>http://my3rd.place</t>
  </si>
  <si>
    <t>d273780d-4477-8842-0ab7-e577fcf92297</t>
  </si>
  <si>
    <t>my4oneone</t>
  </si>
  <si>
    <t>http://www.my4oneone.com</t>
  </si>
  <si>
    <t>17743de6-5776-51bb-8495-16a9c22bf615</t>
  </si>
  <si>
    <t>MY4t</t>
  </si>
  <si>
    <t>http://www.my4t.com/</t>
  </si>
  <si>
    <t>4d298947-2f35-7258-2e83-95ab524811bd</t>
  </si>
  <si>
    <t>my6sense</t>
  </si>
  <si>
    <t>http://www.my6sense.com</t>
  </si>
  <si>
    <t>0920895a-0d89-1de5-0040-86d36ba2b19d</t>
  </si>
  <si>
    <t>My7Lives</t>
  </si>
  <si>
    <t>http://blog.my7lives.com/</t>
  </si>
  <si>
    <t>b8d5ebe5-b498-f216-ba70-e97646afaeb4</t>
  </si>
  <si>
    <t>My800online</t>
  </si>
  <si>
    <t>http://www.my800online.com/</t>
  </si>
  <si>
    <t>749291c5-2b57-a532-e42c-d0e085e5a7b3</t>
  </si>
  <si>
    <t>My8020</t>
  </si>
  <si>
    <t>http://my8020.com/my8020client/login</t>
  </si>
  <si>
    <t>266246f6-ea38-0108-f4b2-9b039d5413f0</t>
  </si>
  <si>
    <t>My90</t>
  </si>
  <si>
    <t>https://wwww.textmy90.com</t>
  </si>
  <si>
    <t>960acfae-78ae-f365-56f6-cc4effa4ece1</t>
  </si>
  <si>
    <t>My911</t>
  </si>
  <si>
    <t>http://www.my-911.com</t>
  </si>
  <si>
    <t>2b6e1123-9697-0221-83f6-dc00b62a5df0</t>
  </si>
  <si>
    <t>Mya Systems</t>
  </si>
  <si>
    <t>https://trymya.io</t>
  </si>
  <si>
    <t>9196c079-5d89-b932-5678-396d25eaa99f</t>
  </si>
  <si>
    <t>MyAcademicProgram</t>
  </si>
  <si>
    <t>http://myacademicprogram.in</t>
  </si>
  <si>
    <t>f56fd8f2-4b3f-f326-404e-9f3757e2257d</t>
  </si>
  <si>
    <t>MyAccount Consultant</t>
  </si>
  <si>
    <t>http://www.myaccountsconsultant.com/</t>
  </si>
  <si>
    <t>e77ea8c4-fcec-7eb3-9996-79ad83635f27</t>
  </si>
  <si>
    <t>myaccountsconsultant</t>
  </si>
  <si>
    <t>de95192a-eda6-da14-7f1f-a594c934d1c0</t>
  </si>
  <si>
    <t>MyACD</t>
  </si>
  <si>
    <t>http://www.amcd.ie</t>
  </si>
  <si>
    <t>604d90fd-0857-1ee2-5d9f-20774526f15c</t>
  </si>
  <si>
    <t>MyACEjobs</t>
  </si>
  <si>
    <t>https://www.myacejobs.com</t>
  </si>
  <si>
    <t>041e200f-e46c-17f7-8984-110d986a5f94</t>
  </si>
  <si>
    <t>MyAconnect</t>
  </si>
  <si>
    <t>https://myaconect.com/</t>
  </si>
  <si>
    <t>939f07cb-6602-f4dd-2509-6d3c7c04b02e</t>
  </si>
  <si>
    <t>Myactive</t>
  </si>
  <si>
    <t>http://myactive.se/</t>
  </si>
  <si>
    <t>e71df84c-07cb-5b99-137f-363771405b81</t>
  </si>
  <si>
    <t>MyActivities</t>
  </si>
  <si>
    <t>http://myactivities.com/</t>
  </si>
  <si>
    <t>ccc64172-8832-ad6c-8756-3560c4535fcc</t>
  </si>
  <si>
    <t>MyActivityPal</t>
  </si>
  <si>
    <t>http://www.myactivitypal.com</t>
  </si>
  <si>
    <t>97a96cca-5cbd-9904-c4d2-177b408cb9f8</t>
  </si>
  <si>
    <t>MyAdbooker</t>
  </si>
  <si>
    <t>http://www.myadbooker.com</t>
  </si>
  <si>
    <t>f7c1201b-6d56-512e-51ce-fd9ace590ae7</t>
  </si>
  <si>
    <t>myadcorner</t>
  </si>
  <si>
    <t>http://www.myadcorner.com</t>
  </si>
  <si>
    <t>43256bda-c1a9-4e85-3588-a9e6c9bf7e27</t>
  </si>
  <si>
    <t>MyAddressBook.com</t>
  </si>
  <si>
    <t>https://www.myaddressbook.com</t>
  </si>
  <si>
    <t>669b9197-b86d-f729-f41e-2fd8a3740a67</t>
  </si>
  <si>
    <t>MyAdEngine</t>
  </si>
  <si>
    <t>http://myadengine.com</t>
  </si>
  <si>
    <t>e9b32b28-3adc-7ace-0d7d-6051ee1d82ad</t>
  </si>
  <si>
    <t>MyAdminSpace.com</t>
  </si>
  <si>
    <t>https://www.myadminspace.com</t>
  </si>
  <si>
    <t>b6504070-ebe7-c7e4-d51b-3c4cd6cd1254</t>
  </si>
  <si>
    <t>MyAds.agency</t>
  </si>
  <si>
    <t>http://myads.agency/</t>
  </si>
  <si>
    <t>0afcedce-2711-a322-3904-b15a09f70695</t>
  </si>
  <si>
    <t>MyAdultAdvisor</t>
  </si>
  <si>
    <t>http://www.myadultadvisor.com</t>
  </si>
  <si>
    <t>8068fa87-2367-86cb-f5f3-47a57a2000b5</t>
  </si>
  <si>
    <t>myadvice.is</t>
  </si>
  <si>
    <t>http://myadvice.is</t>
  </si>
  <si>
    <t>5a7eee48-d2b8-99a7-320c-57e40d966682</t>
  </si>
  <si>
    <t>MyAdvo</t>
  </si>
  <si>
    <t>http://www.myadvo.in/</t>
  </si>
  <si>
    <t>81ad5555-c920-3d7a-3360-e51b0e36f679</t>
  </si>
  <si>
    <t>myadvtcorner</t>
  </si>
  <si>
    <t>http://www.myadvtcorner.com</t>
  </si>
  <si>
    <t>b7004f7d-389f-a636-aed7-6b4b8be7d43f</t>
  </si>
  <si>
    <t>MyAgCentral</t>
  </si>
  <si>
    <t>http://www.myagcentral.com</t>
  </si>
  <si>
    <t>a94d9d69-1c6f-3d89-6ad9-8bcc5e5a56d8</t>
  </si>
  <si>
    <t>MyAgData</t>
  </si>
  <si>
    <t>http://www.myagdata.com/</t>
  </si>
  <si>
    <t>387a158d-a9df-63e2-4421-b15883d69375</t>
  </si>
  <si>
    <t>MyAGENT</t>
  </si>
  <si>
    <t>http://www.agencyeleven.org/agency_eleven/be.html</t>
  </si>
  <si>
    <t>2913635d-1f46-3d81-775d-7bdec6d833b1</t>
  </si>
  <si>
    <t>Myagi</t>
  </si>
  <si>
    <t>https://www.myagi.com/</t>
  </si>
  <si>
    <t>a5506fb4-f8e5-2322-cf66-cdb930bf7324</t>
  </si>
  <si>
    <t>MyAgingFolks</t>
  </si>
  <si>
    <t>http://www.myagingfolks.com</t>
  </si>
  <si>
    <t>2303c8ca-8cdd-1e3a-0de8-0a735f302486</t>
  </si>
  <si>
    <t>MYagonism</t>
  </si>
  <si>
    <t>http://www.myagonism.com</t>
  </si>
  <si>
    <t>88acbe0d-3525-899e-0e3e-3c2f5f47381b</t>
  </si>
  <si>
    <t>myAgro</t>
  </si>
  <si>
    <t>http://www.myagro.org/</t>
  </si>
  <si>
    <t>f264daf3-d7ef-c552-f60e-bd3fcd5f1d9b</t>
  </si>
  <si>
    <t>MyAircraft.com</t>
  </si>
  <si>
    <t>http://www.myaircraft.com/</t>
  </si>
  <si>
    <t>43e2587c-bb14-5d78-1a6b-6d4053d8d352</t>
  </si>
  <si>
    <t>MyAjaxApp</t>
  </si>
  <si>
    <t>http://myajaxapp.com</t>
  </si>
  <si>
    <t>190c4085-2d90-1acc-87cf-197d9b903d56</t>
  </si>
  <si>
    <t>MyAKA.com</t>
  </si>
  <si>
    <t>http://www.myaka.com</t>
  </si>
  <si>
    <t>05b3d259-fb51-bc88-c57f-61403422d2a3</t>
  </si>
  <si>
    <t>Myakiatto</t>
  </si>
  <si>
    <t>http://myakiatto.com/</t>
  </si>
  <si>
    <t>1127d829-5172-4ffc-f7fe-bbefa758f0be</t>
  </si>
  <si>
    <t>Myaktion</t>
  </si>
  <si>
    <t>http://www.myaktion.com/</t>
  </si>
  <si>
    <t>c8d519b4-3959-2a05-4da2-052ad539504e</t>
  </si>
  <si>
    <t>MyAlbum</t>
  </si>
  <si>
    <t>http://myalbum.com</t>
  </si>
  <si>
    <t>07f4dd4b-1ba8-21ab-e8ed-5fa2af6be72b</t>
  </si>
  <si>
    <t>MyAlert.com</t>
  </si>
  <si>
    <t>http://www.myalert.com</t>
  </si>
  <si>
    <t>34c7df37-5f04-af8b-92cf-20cadd1c6a15</t>
  </si>
  <si>
    <t>MyAlerts (Formerly TrackIf)</t>
  </si>
  <si>
    <t>http://www.myalerts.com</t>
  </si>
  <si>
    <t>e74ba468-169b-55f8-9f07-e4b26ede92f6</t>
  </si>
  <si>
    <t>myAlfred</t>
  </si>
  <si>
    <t>https://www.myalfred.io</t>
  </si>
  <si>
    <t>ea154d8d-70a2-61a4-a209-b2884d6d2cd0</t>
  </si>
  <si>
    <t>MyAllSearch</t>
  </si>
  <si>
    <t>http://www.myallsearch.com/</t>
  </si>
  <si>
    <t>b4699a97-c995-a296-7900-6604f37b40ba</t>
  </si>
  <si>
    <t>Myananse</t>
  </si>
  <si>
    <t>http://www.myananse.net</t>
  </si>
  <si>
    <t>79dacfa6-bc6b-fb6b-0647-51788e9ddeaa</t>
  </si>
  <si>
    <t>Myandb</t>
  </si>
  <si>
    <t>http://www.myandb.com</t>
  </si>
  <si>
    <t>339dec5d-36f2-21c6-e7da-9e386dc232b8</t>
  </si>
  <si>
    <t>MyAnimeList</t>
  </si>
  <si>
    <t>http://myanimelist.net</t>
  </si>
  <si>
    <t>07b9db66-7331-7b11-4729-0d5e10892478</t>
  </si>
  <si>
    <t>Myanmar Business</t>
  </si>
  <si>
    <t>https://mminternationalevent.wordpress.com/</t>
  </si>
  <si>
    <t>da61e85c-54cc-1590-ba35-ef1a85438125</t>
  </si>
  <si>
    <t>Myanmar Care Products</t>
  </si>
  <si>
    <t>http://www.mycareproducts.com/</t>
  </si>
  <si>
    <t>2d63201f-019a-f6f3-db22-36ed3bd3adf0</t>
  </si>
  <si>
    <t>Myanmar Estate</t>
  </si>
  <si>
    <t>http://myanmarestate.net/</t>
  </si>
  <si>
    <t>dc9b6d0a-de21-ecaf-4995-d663e51ea23e</t>
  </si>
  <si>
    <t>Myanmar Finance International Limited</t>
  </si>
  <si>
    <t>http://www.mfil.net/</t>
  </si>
  <si>
    <t>83bc3860-1c1d-b510-9fad-3117414a0e19</t>
  </si>
  <si>
    <t>Myanmar Information Technology Pte Ltd</t>
  </si>
  <si>
    <t>http://www.mit.com.mm</t>
  </si>
  <si>
    <t>ac5a8d7c-1210-1da0-e07a-651876bb3ff6</t>
  </si>
  <si>
    <t>Myanmar Investments International (MIL)</t>
  </si>
  <si>
    <t>http://www.myanmarinvestments.com/</t>
  </si>
  <si>
    <t>085b661d-15da-50a5-aa36-b7809180ea2b</t>
  </si>
  <si>
    <t>Myanmar Manpower Solutions</t>
  </si>
  <si>
    <t>http://myanmar-manpower.com</t>
  </si>
  <si>
    <t>c0c5a19d-ffe4-b867-f0d0-d219ded16764</t>
  </si>
  <si>
    <t>Myanmar Travelling</t>
  </si>
  <si>
    <t>http://www.mmtravelling.com/</t>
  </si>
  <si>
    <t>31d9a148-530e-e9ed-cb7c-59695ac12552</t>
  </si>
  <si>
    <t>MyanmarCarsDB</t>
  </si>
  <si>
    <t>http://www.myanmarcarsdb.com/</t>
  </si>
  <si>
    <t>8f83a0c9-761d-09b3-82c6-53ac9c667ed0</t>
  </si>
  <si>
    <t>Myant</t>
  </si>
  <si>
    <t>http://myant.ca/</t>
  </si>
  <si>
    <t>8a144102-ff92-d421-ac31-20534a84a179</t>
  </si>
  <si>
    <t>MyanTel Holdings Ltd.</t>
  </si>
  <si>
    <t>http://myantel.org/</t>
  </si>
  <si>
    <t>9a622c24-e4bc-c106-ccb4-6166ab834b95</t>
  </si>
  <si>
    <t>MyAntiques.ie</t>
  </si>
  <si>
    <t>http://myantiques.ie/</t>
  </si>
  <si>
    <t>96ce502f-fb10-3479-98e6-3510ebb745a7</t>
  </si>
  <si>
    <t>myaNUMBER</t>
  </si>
  <si>
    <t>http://myanumber.com</t>
  </si>
  <si>
    <t>66c15f7d-0fbc-d902-926e-dd6403f30780</t>
  </si>
  <si>
    <t>MyanZen</t>
  </si>
  <si>
    <t>http://www.myanzen.com</t>
  </si>
  <si>
    <t>d10b9188-a383-7570-a72b-c9c0b0293e45</t>
  </si>
  <si>
    <t>MyApartmentMap</t>
  </si>
  <si>
    <t>http://www.myapartmentmap.com</t>
  </si>
  <si>
    <t>aace4457-5b4e-415d-ff80-a0b392bb4796</t>
  </si>
  <si>
    <t>MyApp</t>
  </si>
  <si>
    <t>http://myappinc.com</t>
  </si>
  <si>
    <t>ce54b277-65a9-8ea5-1396-d0461aea5313</t>
  </si>
  <si>
    <t>MyAppBuilder.com</t>
  </si>
  <si>
    <t>http://myappbuilder.com</t>
  </si>
  <si>
    <t>49dbbb2d-80d7-9eec-b297-a9fc12d01f7f</t>
  </si>
  <si>
    <t>MyAppConverter</t>
  </si>
  <si>
    <t>http://www.myappconverter.com</t>
  </si>
  <si>
    <t>5cf2f499-463e-9620-cf02-9f98c9e21ddc</t>
  </si>
  <si>
    <t>myappcreations.com</t>
  </si>
  <si>
    <t>http://www.myappcreations.com</t>
  </si>
  <si>
    <t>5d8327fe-7a69-e190-f2f2-7bcdf6a5056b</t>
  </si>
  <si>
    <t>MyAppFree</t>
  </si>
  <si>
    <t>http://www.myappfree.it</t>
  </si>
  <si>
    <t>20756041-fd71-b900-0008-22bdf6fe365f</t>
  </si>
  <si>
    <t>Myappmate - App Development Company, Melbourne, Australia</t>
  </si>
  <si>
    <t>http://www.myappmate.com.au/</t>
  </si>
  <si>
    <t>fdb57425-43b0-5408-e0fd-0bada52a214d</t>
  </si>
  <si>
    <t>Myapptemplates</t>
  </si>
  <si>
    <t>http://myapptemplates.com/</t>
  </si>
  <si>
    <t>2adf6436-0775-2c70-8c27-3b7a2f01954b</t>
  </si>
  <si>
    <t>MyAppTracking</t>
  </si>
  <si>
    <t>http://www.myapptracking.com</t>
  </si>
  <si>
    <t>fe9a8859-b070-52b3-3c54-c3d25e1cadbd</t>
  </si>
  <si>
    <t>myAppWiz</t>
  </si>
  <si>
    <t>http://www.myappwiz.com</t>
  </si>
  <si>
    <t>36432d2e-567d-6f76-24ca-b943e2f98721</t>
  </si>
  <si>
    <t>MyArchiveBox</t>
  </si>
  <si>
    <t>http://www.scan-dinavia.com/</t>
  </si>
  <si>
    <t>ea8d4f1e-1076-c1a5-239a-9668da7ba351</t>
  </si>
  <si>
    <t>MyArea Network</t>
  </si>
  <si>
    <t>https://www.myareanetwork.com</t>
  </si>
  <si>
    <t>2712b4b9-60a5-420b-c127-99850cc3c400</t>
  </si>
  <si>
    <t>Myareasbest.com</t>
  </si>
  <si>
    <t>http://myareasbest.com</t>
  </si>
  <si>
    <t>773d8e82-c89e-10dc-70eb-d4fcd56674a2</t>
  </si>
  <si>
    <t>MyArmedForces</t>
  </si>
  <si>
    <t>http://www.myarmedforces.com</t>
  </si>
  <si>
    <t>51536416-55af-dd8f-1cbe-a97edaf4a164</t>
  </si>
  <si>
    <t>MyArtPlot</t>
  </si>
  <si>
    <t>http://www.myartplot.com</t>
  </si>
  <si>
    <t>b57ba61e-c379-cf0c-bbc4-cb3664028c38</t>
  </si>
  <si>
    <t>MyAshford.com</t>
  </si>
  <si>
    <t>https://www.myashford.com</t>
  </si>
  <si>
    <t>e40e3f32-0347-7a62-5bda-5ff4840ee6b3</t>
  </si>
  <si>
    <t>Myasiatrade</t>
  </si>
  <si>
    <t>http://www.myasiatrade.com</t>
  </si>
  <si>
    <t>54c160cd-8d1d-a258-51d4-d6cb3568c549</t>
  </si>
  <si>
    <t>myASO</t>
  </si>
  <si>
    <t>http://myaso.co</t>
  </si>
  <si>
    <t>cd1956fa-473d-0f6a-3c2e-3e3a006dd6db</t>
  </si>
  <si>
    <t>Myasp.net</t>
  </si>
  <si>
    <t>http://www.myasp.net/</t>
  </si>
  <si>
    <t>ade74091-4d31-ff44-527f-57e94a4bc200</t>
  </si>
  <si>
    <t>MyAssignmentExpert.com</t>
  </si>
  <si>
    <t>http://www.myassignmentexpert.com</t>
  </si>
  <si>
    <t>0ab6c5b3-a522-72c5-8f97-caeeb3dccc13</t>
  </si>
  <si>
    <t>myassignmenthelp.net</t>
  </si>
  <si>
    <t>http://www.myassignmenthelp.net/</t>
  </si>
  <si>
    <t>6b28d60f-237e-b39b-53a3-4a3d46c86c09</t>
  </si>
  <si>
    <t>MyAssociation</t>
  </si>
  <si>
    <t>http://www.myassociation.com</t>
  </si>
  <si>
    <t>cc46ec0b-187e-bb9d-5806-761ac68d462a</t>
  </si>
  <si>
    <t>https://myassociation.io/en</t>
  </si>
  <si>
    <t>c3dc5b98-4dc6-ed8a-a3ca-a75d2a6c9680</t>
  </si>
  <si>
    <t>Myasthenia Gravis Foundation of America</t>
  </si>
  <si>
    <t>http://www.myasthenia.org/</t>
  </si>
  <si>
    <t>2eda8b5a-c55f-6cf6-4f03-e810ff33fe79</t>
  </si>
  <si>
    <t>MyAthleteTracker</t>
  </si>
  <si>
    <t>http://www.myathletetracker.com</t>
  </si>
  <si>
    <t>c82f42bf-4f03-e425-8dfd-7b01c995d76c</t>
  </si>
  <si>
    <t>myattn</t>
  </si>
  <si>
    <t>http://www.myattn.com</t>
  </si>
  <si>
    <t>99426722-5c38-428b-9ac7-02101ee5c1ce</t>
  </si>
  <si>
    <t>myAuctionNetwork</t>
  </si>
  <si>
    <t>http://www.myauctionnetwork.com</t>
  </si>
  <si>
    <t>e76b3860-b407-7b0d-923f-279a608b658b</t>
  </si>
  <si>
    <t>myAutoLoan</t>
  </si>
  <si>
    <t>https://www.myautoloan.com</t>
  </si>
  <si>
    <t>5601f67d-ffde-0646-e383-18d2f7960671</t>
  </si>
  <si>
    <t>MyAutoZap.com</t>
  </si>
  <si>
    <t>http://www.myautozap.com</t>
  </si>
  <si>
    <t>ccdbac31-5ab3-8fbb-9a88-0136d8ed0e2c</t>
  </si>
  <si>
    <t>Myavana</t>
  </si>
  <si>
    <t>http://www.myavana.com</t>
  </si>
  <si>
    <t>a5cf6b4d-8979-3d77-0714-3b4a4ac76519</t>
  </si>
  <si>
    <t>myaypyantthar</t>
  </si>
  <si>
    <t>https://www.nawnghkiocity.blogspot.com</t>
  </si>
  <si>
    <t>77795130-9646-878f-ec60-bd8fb9a98ed5</t>
  </si>
  <si>
    <t>MyBaby</t>
  </si>
  <si>
    <t>http://mybaby.co.il/</t>
  </si>
  <si>
    <t>4a07bbef-908f-e9cb-4b75-c7904085c360</t>
  </si>
  <si>
    <t>Mybabybox</t>
  </si>
  <si>
    <t>http://www.mybabybox.com.br/main.box;mbx_ses=49d360c7facb950a2e6bd1f716d95edc</t>
  </si>
  <si>
    <t>48cf2272-1336-55fa-30d0-6308fe4a8b4d</t>
  </si>
  <si>
    <t>MyBabyCart</t>
  </si>
  <si>
    <t>http://mybabycart.com/</t>
  </si>
  <si>
    <t>856fe3e0-24de-d89c-a28f-27a5caf2c3ec</t>
  </si>
  <si>
    <t>MyBabyOurBaby</t>
  </si>
  <si>
    <t>http://www.mybabyourbaby.com</t>
  </si>
  <si>
    <t>f3a0dfa7-3c56-a133-4b79-5b435b0d0158</t>
  </si>
  <si>
    <t>MyBabyTheStar</t>
  </si>
  <si>
    <t>http://www.mybabythestar.com</t>
  </si>
  <si>
    <t>3ea43cbd-a8ca-ef47-e980-81cce23bf84e</t>
  </si>
  <si>
    <t>Mybaebe</t>
  </si>
  <si>
    <t>http://www.mybaebe.com</t>
  </si>
  <si>
    <t>241eb449-994d-75e9-cefc-a3d0e54a80e7</t>
  </si>
  <si>
    <t>MyBallot</t>
  </si>
  <si>
    <t>https://www.myballot.me</t>
  </si>
  <si>
    <t>81738430-18e8-34e5-b97e-fade1c1acfd9</t>
  </si>
  <si>
    <t>MyBanana</t>
  </si>
  <si>
    <t>http://www.mybanana.com</t>
  </si>
  <si>
    <t>d8128b64-1185-50a8-818f-df04d410d541</t>
  </si>
  <si>
    <t>myband.is</t>
  </si>
  <si>
    <t>http://myband.is/</t>
  </si>
  <si>
    <t>fd0574da-f022-5cf4-a9bf-3187ade54368</t>
  </si>
  <si>
    <t>Mybandstock</t>
  </si>
  <si>
    <t>http://www.mybandstock.com</t>
  </si>
  <si>
    <t>5f2a25c0-d294-bca3-f01e-bad63b146e72</t>
  </si>
  <si>
    <t>MyBank</t>
  </si>
  <si>
    <t>https://www.mybank.eu/</t>
  </si>
  <si>
    <t>02e2d49c-45cc-13df-e2a6-eb648e40d7aa</t>
  </si>
  <si>
    <t>Mybank</t>
  </si>
  <si>
    <t>http://www.mybank.cc/</t>
  </si>
  <si>
    <t>4f266b32-3a8b-9c86-70fe-df033e8cf391</t>
  </si>
  <si>
    <t>MyBankComplaint</t>
  </si>
  <si>
    <t>http://www.mybankcomplaint.com</t>
  </si>
  <si>
    <t>a9fafabf-774e-7754-bd7a-75b5ff8030e2</t>
  </si>
  <si>
    <t>MyBankruptcyCoach</t>
  </si>
  <si>
    <t>http://mybankruptcycoach.com</t>
  </si>
  <si>
    <t>d29a4441-6aeb-f82a-9b3a-c1d8f47709ef</t>
  </si>
  <si>
    <t>MyBankTracker</t>
  </si>
  <si>
    <t>http://www.mybanktracker.com</t>
  </si>
  <si>
    <t>5ea94784-3ce6-988c-ae22-bd4ce6e0d9d2</t>
  </si>
  <si>
    <t>myBantu</t>
  </si>
  <si>
    <t>http://www.mybantu.com</t>
  </si>
  <si>
    <t>1980680b-25be-7bcf-8a82-ce7be7dd2a2f</t>
  </si>
  <si>
    <t>MyBarber</t>
  </si>
  <si>
    <t>http://mybarber.co/</t>
  </si>
  <si>
    <t>fea2b96a-94d1-0358-7204-62f279f17336</t>
  </si>
  <si>
    <t>myBarrister</t>
  </si>
  <si>
    <t>http://mybarrister.co.uk</t>
  </si>
  <si>
    <t>eba42c55-0875-a005-9941-4e48684be75c</t>
  </si>
  <si>
    <t>MyBaseCamp</t>
  </si>
  <si>
    <t>https://www.mybasecamp.com</t>
  </si>
  <si>
    <t>91693a7b-502e-6fbf-2416-48a1e7d1fe4e</t>
  </si>
  <si>
    <t>MyBatua: Islamic Clothing, Abaya &amp; Hijabs Online</t>
  </si>
  <si>
    <t>https://www.mybatua.com/</t>
  </si>
  <si>
    <t>5fe58f91-51d4-9443-5632-59d800326023</t>
  </si>
  <si>
    <t>mybazaar</t>
  </si>
  <si>
    <t>http://www.mybazaar.pk</t>
  </si>
  <si>
    <t>b0c99988-2084-b71c-f90c-61767c22d796</t>
  </si>
  <si>
    <t>MyBaze</t>
  </si>
  <si>
    <t>http://www.mybaze.com</t>
  </si>
  <si>
    <t>f52abd82-388c-b10f-84eb-0e11f52a2a5f</t>
  </si>
  <si>
    <t>Mybazr.com</t>
  </si>
  <si>
    <t>https://www.mybazr.com</t>
  </si>
  <si>
    <t>aea4db0e-19cc-1a5a-74b9-c8f9bc93a7c7</t>
  </si>
  <si>
    <t>myBBstore.com</t>
  </si>
  <si>
    <t>http://mybbstore.com</t>
  </si>
  <si>
    <t>3cd3bd23-45ea-10ef-acdd-b4fff4a6b99e</t>
  </si>
  <si>
    <t>MyBeatz</t>
  </si>
  <si>
    <t>http://www.mybeatz.com/</t>
  </si>
  <si>
    <t>b82ea2fb-2cb4-173c-350f-cf523be05c0e</t>
  </si>
  <si>
    <t>MyBeautyBox</t>
  </si>
  <si>
    <t>http://www.mybeautybox.it</t>
  </si>
  <si>
    <t>7ab48ed1-344d-9fd2-7cc6-f491dabc7c1e</t>
  </si>
  <si>
    <t>MyBeautyGym</t>
  </si>
  <si>
    <t>http://www.mybeautygym.com/</t>
  </si>
  <si>
    <t>ace359dc-2118-496d-d3df-b0008b0399be</t>
  </si>
  <si>
    <t>MyBee</t>
  </si>
  <si>
    <t>http://www.mybee-events.com</t>
  </si>
  <si>
    <t>2fd24d21-c701-0aff-be39-0d030c6b43de</t>
  </si>
  <si>
    <t>MyBeepr</t>
  </si>
  <si>
    <t>http://mybeepr.com/</t>
  </si>
  <si>
    <t>37c98c59-2c7a-f310-a411-1f0063665061</t>
  </si>
  <si>
    <t>MYBELL</t>
  </si>
  <si>
    <t>http://mybell.co/</t>
  </si>
  <si>
    <t>2e1bc5ef-5556-577a-ed18-b676e977ce4e</t>
  </si>
  <si>
    <t>MyBenefitSource</t>
  </si>
  <si>
    <t>http://www.mybenefitsource.com/</t>
  </si>
  <si>
    <t>929d5952-d8b0-305a-cc7a-8f64a2e0b680</t>
  </si>
  <si>
    <t>MyBest</t>
  </si>
  <si>
    <t>http://www.mybest.es</t>
  </si>
  <si>
    <t>40eea372-54d0-18b8-2875-0596f99ce621</t>
  </si>
  <si>
    <t>http://www.mybest.co.mz/</t>
  </si>
  <si>
    <t>72e6f5ff-d782-16c9-9e4b-def766e692df</t>
  </si>
  <si>
    <t>mybestbox</t>
  </si>
  <si>
    <t>http://www.mybestbox.com/</t>
  </si>
  <si>
    <t>13bb5af5-b34e-3fa6-a220-b359175836be</t>
  </si>
  <si>
    <t>mybestbrands</t>
  </si>
  <si>
    <t>http://www.mybestbrands.de</t>
  </si>
  <si>
    <t>befba9c6-0fe8-8902-99e5-91fc9b8917e3</t>
  </si>
  <si>
    <t>MyBestBuds.com</t>
  </si>
  <si>
    <t>http://www.mybestbuds.com</t>
  </si>
  <si>
    <t>69b9bcf0-f7cf-3d22-b32a-04f43fa9f583</t>
  </si>
  <si>
    <t>MyBestDeposit</t>
  </si>
  <si>
    <t>http://mybestdeposit.com</t>
  </si>
  <si>
    <t>4dadaf91-4435-2fdf-cd7a-7c586acf4a87</t>
  </si>
  <si>
    <t>MyBestHealthPlan</t>
  </si>
  <si>
    <t>http://mybesthealthplan.me</t>
  </si>
  <si>
    <t>51970fec-470f-ed5c-b2f4-0910f03ee992</t>
  </si>
  <si>
    <t>myBestHelper</t>
  </si>
  <si>
    <t>http://www.mybesthelper.com</t>
  </si>
  <si>
    <t>fdb62836-72a0-b508-36f0-6c670da96ddf</t>
  </si>
  <si>
    <t>MyBestPlay</t>
  </si>
  <si>
    <t>http://www.mybestplay.com</t>
  </si>
  <si>
    <t>cac30f14-c78c-e355-0b0e-e2ac460550f8</t>
  </si>
  <si>
    <t>MyBestPro</t>
  </si>
  <si>
    <t>http://www.mybestpro.com</t>
  </si>
  <si>
    <t>f1489d99-911f-59e0-e4a2-d5e4eb92aa3d</t>
  </si>
  <si>
    <t>MyBestRoadBikes</t>
  </si>
  <si>
    <t>http://www.mybestroadbikes.com/</t>
  </si>
  <si>
    <t>5726a3f2-df7b-53dc-d91c-4809905dbc8a</t>
  </si>
  <si>
    <t>Mybestwriter.com</t>
  </si>
  <si>
    <t>http://www.mybestwriter.com</t>
  </si>
  <si>
    <t>5b1a84ba-b188-b46b-008c-25f8d784fe3a</t>
  </si>
  <si>
    <t>myBet</t>
  </si>
  <si>
    <t>https://www.mybet.com</t>
  </si>
  <si>
    <t>8905bcbe-465a-aa31-f50b-b04133702ccf</t>
  </si>
  <si>
    <t>myBeweeg</t>
  </si>
  <si>
    <t>https://mybeweeg.com</t>
  </si>
  <si>
    <t>88e86001-e554-3d4b-b259-2c8e4daf9dd7</t>
  </si>
  <si>
    <t>MyBigAmbitions.com</t>
  </si>
  <si>
    <t>http://www.mybigambitions.com</t>
  </si>
  <si>
    <t>c2491104-15d9-6c88-d3c9-8f13323bf371</t>
  </si>
  <si>
    <t>MyBigGive</t>
  </si>
  <si>
    <t>http://www.mybiggive.com</t>
  </si>
  <si>
    <t>95f33206-5b94-c8af-5e6b-c3b07a35ca2c</t>
  </si>
  <si>
    <t>MyBikiniFinder</t>
  </si>
  <si>
    <t>http://www.mybikinifinder.com</t>
  </si>
  <si>
    <t>ebe66ade-9403-3649-0f7e-57c978775215</t>
  </si>
  <si>
    <t>mybill.is</t>
  </si>
  <si>
    <t>http://mybill.is</t>
  </si>
  <si>
    <t>a387a448-c32b-9efe-5549-628b9f98b65f</t>
  </si>
  <si>
    <t>Mybiody Balance</t>
  </si>
  <si>
    <t>http://en.mybiodybalance.com/</t>
  </si>
  <si>
    <t>822d0933-f71c-46e5-99e3-af402d8e707d</t>
  </si>
  <si>
    <t>MyBiotics Pharma</t>
  </si>
  <si>
    <t>http://www.mybiotix.com</t>
  </si>
  <si>
    <t>9457a40b-a135-4375-6bdf-83c05ade84f3</t>
  </si>
  <si>
    <t>MyBit</t>
  </si>
  <si>
    <t>http://www.mybit.io/</t>
  </si>
  <si>
    <t>3c87812d-09ce-7eb4-7454-7732cf9a7d14</t>
  </si>
  <si>
    <t>Mybitat</t>
  </si>
  <si>
    <t>http://www.mybitat.com</t>
  </si>
  <si>
    <t>37efa564-a858-1b25-f80e-aea0f7b75bb0</t>
  </si>
  <si>
    <t>myBiz.lk</t>
  </si>
  <si>
    <t>http://www.mybiz.lk</t>
  </si>
  <si>
    <t>40ea00a0-7150-cec0-65bb-b82001b8fa80</t>
  </si>
  <si>
    <t>myBizFreeStuff.com</t>
  </si>
  <si>
    <t>http://mybizfreestuff.com</t>
  </si>
  <si>
    <t>8d8ec7a5-84a1-58f5-d35d-339c4fb4aa8c</t>
  </si>
  <si>
    <t>Mybizle Technologies</t>
  </si>
  <si>
    <t>http://mybizlelive.com</t>
  </si>
  <si>
    <t>c264ff31-7581-9e0c-6fe9-c56fe7278f1a</t>
  </si>
  <si>
    <t>MyBizMailer</t>
  </si>
  <si>
    <t>http://mybizmailer.com</t>
  </si>
  <si>
    <t>785f7c5f-be99-5742-b483-cd81fb4c00de</t>
  </si>
  <si>
    <t>MyBizziBlog</t>
  </si>
  <si>
    <t>http://www.mybizziblog.com</t>
  </si>
  <si>
    <t>c78579c0-8227-dea2-3d4d-6032cbcef9e8</t>
  </si>
  <si>
    <t>MyBKHelp</t>
  </si>
  <si>
    <t>http://mybkhelp.com/</t>
  </si>
  <si>
    <t>018a5a9a-60e1-d376-0d54-323cbe766502</t>
  </si>
  <si>
    <t>MYBL LTD</t>
  </si>
  <si>
    <t>http://www.myblgroup.com</t>
  </si>
  <si>
    <t>212fcf08-025f-70c0-b5d5-44b433836332</t>
  </si>
  <si>
    <t>MyBlee</t>
  </si>
  <si>
    <t>http://www.myblee.info</t>
  </si>
  <si>
    <t>33a9e911-8159-c22c-65b2-2e968327cf7a</t>
  </si>
  <si>
    <t>Myblog.de</t>
  </si>
  <si>
    <t>http://www.myblog.de/ap/index.php</t>
  </si>
  <si>
    <t>29897833-5dfc-def3-5728-7f99e35bab73</t>
  </si>
  <si>
    <t>MyBlogLog</t>
  </si>
  <si>
    <t>http://mybloglog.com</t>
  </si>
  <si>
    <t>3b0e4b76-cc91-8759-546a-10f761e21e4c</t>
  </si>
  <si>
    <t>MyBloop</t>
  </si>
  <si>
    <t>http://www.mybloop.com</t>
  </si>
  <si>
    <t>a70ad089-be32-d699-6e9f-bc467ebc764a</t>
  </si>
  <si>
    <t>MyBlueBirdie.com</t>
  </si>
  <si>
    <t>http://www.mybluebirdie.com</t>
  </si>
  <si>
    <t>1a894779-dd82-1fd6-601a-42fcec53d3af</t>
  </si>
  <si>
    <t>MyBlueShip</t>
  </si>
  <si>
    <t>http://www.mob-and-car.com/</t>
  </si>
  <si>
    <t>9978ee64-08c8-e1ec-b6cf-5d09f39a396a</t>
  </si>
  <si>
    <t>MyBnk</t>
  </si>
  <si>
    <t>http://mybnk.org/</t>
  </si>
  <si>
    <t>45ca0a39-293e-c7cd-30ec-ecd9698a7eb1</t>
  </si>
  <si>
    <t>MYBO GAME</t>
  </si>
  <si>
    <t>http://www.mybogame.com</t>
  </si>
  <si>
    <t>d19b7e4b-224d-2808-9763-384455520678</t>
  </si>
  <si>
    <t>MyBon.Voyage</t>
  </si>
  <si>
    <t>http://www.mybon.voyage</t>
  </si>
  <si>
    <t>7c7bf9cd-bffc-144e-ca32-ff9d3e5908d7</t>
  </si>
  <si>
    <t>MyBookBuyer</t>
  </si>
  <si>
    <t>http://www.mybookbuyer.com</t>
  </si>
  <si>
    <t>5a15638a-53aa-4625-aa54-4619afb6f30c</t>
  </si>
  <si>
    <t>MyBookmarks</t>
  </si>
  <si>
    <t>http://www.mybookmarks.com</t>
  </si>
  <si>
    <t>174fc7b3-97b2-3463-edbd-8a3440653398</t>
  </si>
  <si>
    <t>MyBooks</t>
  </si>
  <si>
    <t>https://www.mybooks.solutions</t>
  </si>
  <si>
    <t>834d1529-ca37-02e2-711f-061764c68f82</t>
  </si>
  <si>
    <t>Myboomdirect</t>
  </si>
  <si>
    <t>https://myboomdirect.net/en/</t>
  </si>
  <si>
    <t>bb6b38e8-ec86-6553-eb5e-2786f284354a</t>
  </si>
  <si>
    <t>MyBoooo</t>
  </si>
  <si>
    <t>http://www.mybooo.com</t>
  </si>
  <si>
    <t>ef5f5ccd-04cc-fe93-fcf5-8f9abf6985d1</t>
  </si>
  <si>
    <t>MyBoothSpace.com</t>
  </si>
  <si>
    <t>http://www.myboothspace.com</t>
  </si>
  <si>
    <t>ab947453-bb86-89f0-9d71-b2b8cad34549</t>
  </si>
  <si>
    <t>MyBorosil</t>
  </si>
  <si>
    <t>http://www.myborosil.com</t>
  </si>
  <si>
    <t>d2731d12-0082-dc40-2014-ba9494ec3e1a</t>
  </si>
  <si>
    <t>mybox</t>
  </si>
  <si>
    <t>http://crossfit-app.com</t>
  </si>
  <si>
    <t>d15ec5ba-8e6f-e192-2d5e-a19484a2d7d1</t>
  </si>
  <si>
    <t>MyBoxMan</t>
  </si>
  <si>
    <t>https://myboxman.com/en</t>
  </si>
  <si>
    <t>2e6f30e7-7346-ee1b-6f7f-7b56e95879c3</t>
  </si>
  <si>
    <t>mybradz.com</t>
  </si>
  <si>
    <t>https://www.mybradz.com</t>
  </si>
  <si>
    <t>aca40c92-458f-d5b1-b256-42203aaecc04</t>
  </si>
  <si>
    <t>myBrain Technologies</t>
  </si>
  <si>
    <t>http://www.mybraintech.com/</t>
  </si>
  <si>
    <t>e237bb7b-41a1-f78c-c87c-a249f77b611b</t>
  </si>
  <si>
    <t>MyBrainTest</t>
  </si>
  <si>
    <t>http://www.mybraintest.org</t>
  </si>
  <si>
    <t>00565a89-224c-01df-4e04-999d3780e4a1</t>
  </si>
  <si>
    <t>Mybrana</t>
  </si>
  <si>
    <t>http://www.mybrana.com/</t>
  </si>
  <si>
    <t>f2b4a066-3b1d-9f9a-dd8d-8b5d72aeb57a</t>
  </si>
  <si>
    <t>MyBranchOffice</t>
  </si>
  <si>
    <t>http://mybranchoffice.net/</t>
  </si>
  <si>
    <t>add38410-4eec-0fd6-8dd1-87c444c9476c</t>
  </si>
  <si>
    <t>MyBrand LA</t>
  </si>
  <si>
    <t>https://www.my-brand.com</t>
  </si>
  <si>
    <t>02ea7061-eb7d-df63-0857-55f6733c2782</t>
  </si>
  <si>
    <t>MyBrandEmail</t>
  </si>
  <si>
    <t>http://www.mybrandemail.com</t>
  </si>
  <si>
    <t>4c53fdd8-ff7c-53d2-7b1c-c5790c1fdbab</t>
  </si>
  <si>
    <t>MyBreadMoney.com</t>
  </si>
  <si>
    <t>http://www.mybreadmoney.com</t>
  </si>
  <si>
    <t>73193af1-f09d-7a95-616b-36cbe82d1c75</t>
  </si>
  <si>
    <t>MyBridalRing</t>
  </si>
  <si>
    <t>http://www.mybridalring.com/</t>
  </si>
  <si>
    <t>a4b9bdc1-c178-bdd4-fbb7-484f427f2256</t>
  </si>
  <si>
    <t>Mybridge</t>
  </si>
  <si>
    <t>https://www.mybridge.co</t>
  </si>
  <si>
    <t>8d8246e1-fa83-960e-d747-2486b0de660e</t>
  </si>
  <si>
    <t>MyBriefbox.com</t>
  </si>
  <si>
    <t>http://www.mybriefbox.com</t>
  </si>
  <si>
    <t>ec5a7090-f8f6-020b-08b7-afa91c77d4ce</t>
  </si>
  <si>
    <t>MyBroadband</t>
  </si>
  <si>
    <t>http://mybroadband.co.za/</t>
  </si>
  <si>
    <t>6f5f2e1b-1c43-d9fd-461c-7d7cc6bd7cb3</t>
  </si>
  <si>
    <t>MyBrushies</t>
  </si>
  <si>
    <t>http://www.mybrushies.com</t>
  </si>
  <si>
    <t>df0d188a-64c7-6c09-d809-736ba052953a</t>
  </si>
  <si>
    <t>MyBucketLi.st</t>
  </si>
  <si>
    <t>http://app.mybucketli.st</t>
  </si>
  <si>
    <t>866ca27c-12f8-2ee5-20e7-3a6da23983df</t>
  </si>
  <si>
    <t>mybucketz</t>
  </si>
  <si>
    <t>http://www.mybucketz.com</t>
  </si>
  <si>
    <t>29b18414-49f2-ee4a-80d4-f6686780a4dc</t>
  </si>
  <si>
    <t>MyBucks</t>
  </si>
  <si>
    <t>https://www.mybucks.com/</t>
  </si>
  <si>
    <t>e6d3d8ce-df2b-02f8-1883-4ad09e0088d3</t>
  </si>
  <si>
    <t>MYBUDDY</t>
  </si>
  <si>
    <t>http://www.mybuddy.in</t>
  </si>
  <si>
    <t>21e19144-4738-be07-c9e5-fe7eba56393c</t>
  </si>
  <si>
    <t>MyBuddy.ai - Voice assistant for kids trusted by parents</t>
  </si>
  <si>
    <t>http://www.mybuddy.ai</t>
  </si>
  <si>
    <t>35af84a8-7085-836c-7441-3a0c3a206c9d</t>
  </si>
  <si>
    <t>MyBudget</t>
  </si>
  <si>
    <t>http://www.mybudget.ie/</t>
  </si>
  <si>
    <t>44078942-e813-c575-fe96-9c17b2970715</t>
  </si>
  <si>
    <t>Mybuffe</t>
  </si>
  <si>
    <t>http://www.mybuffe.com</t>
  </si>
  <si>
    <t>8bc3ee22-0e94-144d-cdbf-40c21a7df6d3</t>
  </si>
  <si>
    <t>MyBuilder</t>
  </si>
  <si>
    <t>http://www.mybuilder.com</t>
  </si>
  <si>
    <t>23726fc5-e44a-3b53-671d-2ea8d8052386</t>
  </si>
  <si>
    <t>MyBuilderinLondon</t>
  </si>
  <si>
    <t>http://www.mybuilderinlondon.co.uk</t>
  </si>
  <si>
    <t>8327261e-b710-53d7-e3d0-cba2d3ad7a43</t>
  </si>
  <si>
    <t>Mybuilderpal</t>
  </si>
  <si>
    <t>http://www.mybuilderpal..co.uk</t>
  </si>
  <si>
    <t>930e26bb-e709-c4e3-b0f3-dc40e040ee41</t>
  </si>
  <si>
    <t>MyBuilding Inc</t>
  </si>
  <si>
    <t>http://activebuilding.com/product/activebuilding-condo/</t>
  </si>
  <si>
    <t>a3c72b29-3cb5-52a4-9158-a35667b68b33</t>
  </si>
  <si>
    <t>Mybulb</t>
  </si>
  <si>
    <t>http://www.mybulb.vc</t>
  </si>
  <si>
    <t>cea9733b-4fd9-35eb-9d31-d2236f00fb2e</t>
  </si>
  <si>
    <t>MyBump</t>
  </si>
  <si>
    <t>http://www.mybump.my</t>
  </si>
  <si>
    <t>862aa0bc-8585-a294-8448-5dbca335ad48</t>
  </si>
  <si>
    <t>MyBunnyDate.com</t>
  </si>
  <si>
    <t>http://www.mybunnydate.com/</t>
  </si>
  <si>
    <t>fbf8bdc9-912e-ca76-3f93-80be956d0cc8</t>
  </si>
  <si>
    <t>MyBurbank.com</t>
  </si>
  <si>
    <t>http://www.myburbank.com</t>
  </si>
  <si>
    <t>82b80c93-aff5-94d2-053e-0e20b5607dcb</t>
  </si>
  <si>
    <t>myBurgerLab Malaysia</t>
  </si>
  <si>
    <t>http://myburgerlab.com/story/</t>
  </si>
  <si>
    <t>2992dd75-cded-e009-ab39-2188fe88e7dc</t>
  </si>
  <si>
    <t>myBus GmbH</t>
  </si>
  <si>
    <t>http://www.mybuslive.com</t>
  </si>
  <si>
    <t>a0436f93-1413-468b-6d37-5c6ee639a974</t>
  </si>
  <si>
    <t>MyBusiness.com</t>
  </si>
  <si>
    <t>http://www.mybusiness.com</t>
  </si>
  <si>
    <t>301e6151-1ffe-5fb4-2461-a81d93cf182c</t>
  </si>
  <si>
    <t>MyBusTickets</t>
  </si>
  <si>
    <t>http://www.mybustickets.in/</t>
  </si>
  <si>
    <t>c80edb90-1fd2-3719-637a-dc39784ea719</t>
  </si>
  <si>
    <t>Mybutler</t>
  </si>
  <si>
    <t>http://findmybutler.com/</t>
  </si>
  <si>
    <t>62179fd3-5583-258c-a4c5-fa0c9b1caa27</t>
  </si>
  <si>
    <t>MyBuys</t>
  </si>
  <si>
    <t>http://www.mybuys.com</t>
  </si>
  <si>
    <t>110deaef-3424-121a-9542-34ba7523d296</t>
  </si>
  <si>
    <t>MyC4</t>
  </si>
  <si>
    <t>http://www.myc4.com/</t>
  </si>
  <si>
    <t>c221b6fb-4ea6-678f-c3f2-2eb6df959cb7</t>
  </si>
  <si>
    <t>Myca Health</t>
  </si>
  <si>
    <t>http://myca.com</t>
  </si>
  <si>
    <t>8d6dbad2-9167-9439-fc1b-d11c6a83631e</t>
  </si>
  <si>
    <t>MyCabbage</t>
  </si>
  <si>
    <t>http://www.mycabbage.com</t>
  </si>
  <si>
    <t>4f2dbf3f-036a-ab3f-8e04-4c250aae87e1</t>
  </si>
  <si>
    <t>MyCAbuddy</t>
  </si>
  <si>
    <t>http://www.mycabuddy.com</t>
  </si>
  <si>
    <t>2d0053c7-fd78-9f61-f0cf-9b31d2884eae</t>
  </si>
  <si>
    <t>mycabyourcab</t>
  </si>
  <si>
    <t>http://www.mycabyourcab.com/</t>
  </si>
  <si>
    <t>2c6ad17e-dff8-ded2-7360-da8171ed4bb8</t>
  </si>
  <si>
    <t>MyCadbox</t>
  </si>
  <si>
    <t>38fa7184-1e4e-034d-bd59-605733dfacb1</t>
  </si>
  <si>
    <t>MyCalendar.com</t>
  </si>
  <si>
    <t>https://www.mycalendar.com</t>
  </si>
  <si>
    <t>403c684d-7633-011c-2bb2-0b4fb7ded3d4</t>
  </si>
  <si>
    <t>MyCaliforniaCabs.com</t>
  </si>
  <si>
    <t>https://www.mycaliforniacabs.com</t>
  </si>
  <si>
    <t>7301fdbb-7d5b-2052-c5b7-75e388f119c6</t>
  </si>
  <si>
    <t>MyCall</t>
  </si>
  <si>
    <t>http://www.mycalltele.com/</t>
  </si>
  <si>
    <t>a5a52a2b-eb3e-38e9-ee78-c8f644ab87db</t>
  </si>
  <si>
    <t>MyCallCloud</t>
  </si>
  <si>
    <t>http://www.mycallcloud.com/</t>
  </si>
  <si>
    <t>5ae2c2b7-6664-b765-6993-0e74b9ef0032</t>
  </si>
  <si>
    <t>MyCamCast</t>
  </si>
  <si>
    <t>http://mycamcast.com/</t>
  </si>
  <si>
    <t>9f7171df-fcdf-f397-391c-8d0f8241077e</t>
  </si>
  <si>
    <t>MyCamper</t>
  </si>
  <si>
    <t>http://mycamper.ch/</t>
  </si>
  <si>
    <t>75dbffe4-abe2-d7b5-f3b3-a91c4cb1f22c</t>
  </si>
  <si>
    <t>myCampus</t>
  </si>
  <si>
    <t>http://www.gomycampus.com/</t>
  </si>
  <si>
    <t>04eac208-3e46-663a-3f86-b637b5947489</t>
  </si>
  <si>
    <t>MyCampus.Social</t>
  </si>
  <si>
    <t>https://www.mycampus.social</t>
  </si>
  <si>
    <t>7bbf1e39-79c0-5601-852c-4f175230530d</t>
  </si>
  <si>
    <t>Mycampusing</t>
  </si>
  <si>
    <t>http://www.mycampusing.com</t>
  </si>
  <si>
    <t>e24bd0ca-49c5-d82b-209d-53153f6baee1</t>
  </si>
  <si>
    <t>myCampusTutors</t>
  </si>
  <si>
    <t>http://www.mycampustutors.com</t>
  </si>
  <si>
    <t>5fc17651-6bc1-b5e6-4d71-1704ee31661e</t>
  </si>
  <si>
    <t>MyCanvas</t>
  </si>
  <si>
    <t>https://www.mycanvas.com</t>
  </si>
  <si>
    <t>ec18002c-c29b-7819-56c9-24e1fb058318</t>
  </si>
  <si>
    <t>MyCaravan</t>
  </si>
  <si>
    <t>http://www.mycaravan.com.au/</t>
  </si>
  <si>
    <t>afeef62b-d899-250d-da37-fedeece076cc</t>
  </si>
  <si>
    <t>MyCare</t>
  </si>
  <si>
    <t>http://www.my-care.biz</t>
  </si>
  <si>
    <t>189bee84-a215-9dd9-84ff-0c5d3906e579</t>
  </si>
  <si>
    <t>Mycareerbase</t>
  </si>
  <si>
    <t>http://www.mycareerbase.com/</t>
  </si>
  <si>
    <t>c114a35e-672f-4132-ba20-2c2533d3e46e</t>
  </si>
  <si>
    <t>MyCareerCity</t>
  </si>
  <si>
    <t>http://www.mycareercity.com</t>
  </si>
  <si>
    <t>af394656-0c66-3275-81ac-5bc1f683bfd2</t>
  </si>
  <si>
    <t>Mycareeri.com</t>
  </si>
  <si>
    <t>http://www.mycareeri.com</t>
  </si>
  <si>
    <t>b0665eb7-5ead-629a-007e-fbcc7c51bbf7</t>
  </si>
  <si>
    <t>MyCareerStack</t>
  </si>
  <si>
    <t>http://mycareerstack.com</t>
  </si>
  <si>
    <t>ca426128-2c77-9502-ba47-48718716efb4</t>
  </si>
  <si>
    <t>MyCareLine</t>
  </si>
  <si>
    <t>http://www.mycareline.in/</t>
  </si>
  <si>
    <t>240f3195-7f49-5c1c-2afb-f3d3e9d0a919</t>
  </si>
  <si>
    <t>Mycaretaker</t>
  </si>
  <si>
    <t>http://www.mycaretaker.co.uk</t>
  </si>
  <si>
    <t>1d24341c-c811-4260-f3c1-deac2cfb80b0</t>
  </si>
  <si>
    <t>MyCareTeam</t>
  </si>
  <si>
    <t>http://www.mycareteam.com</t>
  </si>
  <si>
    <t>feee3f2a-863a-6eb5-8aec-afae71acbdbc</t>
  </si>
  <si>
    <t>MyCareText</t>
  </si>
  <si>
    <t>http://www.mycaretext.com/</t>
  </si>
  <si>
    <t>df9e1bcb-86a9-b9df-4e4e-6d4ba55070ea</t>
  </si>
  <si>
    <t>MyCarGossip</t>
  </si>
  <si>
    <t>http://www.mycargossip.com/</t>
  </si>
  <si>
    <t>2ff1f1a4-5947-0789-a089-cab89998c292</t>
  </si>
  <si>
    <t>Mycarhelpline.com</t>
  </si>
  <si>
    <t>http://www.mycarhelpline.com</t>
  </si>
  <si>
    <t>493e7907-5a78-ce67-1f3c-a648e6fd1d9f</t>
  </si>
  <si>
    <t>MyCarPark</t>
  </si>
  <si>
    <t>https://mycarpark.net</t>
  </si>
  <si>
    <t>456ceca2-e824-4a33-f204-dcfb9720491b</t>
  </si>
  <si>
    <t>MyCarPort</t>
  </si>
  <si>
    <t>http://www.mycarport.in</t>
  </si>
  <si>
    <t>12663769-9c21-9801-efb2-97212805fe98</t>
  </si>
  <si>
    <t>MyCarsearch</t>
  </si>
  <si>
    <t>http://www.mycarsearch.my</t>
  </si>
  <si>
    <t>8c82e58c-1cf7-a2c6-4e85-33709f021ef4</t>
  </si>
  <si>
    <t>myCart Poinf of Sale</t>
  </si>
  <si>
    <t>http://www.mycartpos.com</t>
  </si>
  <si>
    <t>1017a6b7-14b9-2d03-c5b5-ffa58524e78c</t>
  </si>
  <si>
    <t>MyCase</t>
  </si>
  <si>
    <t>https://www.mycase.com/</t>
  </si>
  <si>
    <t>704f492c-c3d4-b054-3535-fb0b4f0ff198</t>
  </si>
  <si>
    <t>MyCaseRecords</t>
  </si>
  <si>
    <t>http://www.mycaserecords.com</t>
  </si>
  <si>
    <t>23b8c0fe-9f98-b34e-8c78-e7c2591289fd</t>
  </si>
  <si>
    <t>MyCash</t>
  </si>
  <si>
    <t>http://mycash.in.ua</t>
  </si>
  <si>
    <t>c7757d72-b1cd-aea8-8ef3-9f794f0477b3</t>
  </si>
  <si>
    <t>MyCash Online</t>
  </si>
  <si>
    <t>http://mycashmy.com/</t>
  </si>
  <si>
    <t>0d1173fe-ed4f-dabc-844b-592c95e91029</t>
  </si>
  <si>
    <t>MyCashBack.ro</t>
  </si>
  <si>
    <t>http://www.mycashback.ro</t>
  </si>
  <si>
    <t>4d27ef94-0395-2e68-0fab-20e7b614ffaf</t>
  </si>
  <si>
    <t>MyCashflow</t>
  </si>
  <si>
    <t>https://www.mycashflow.fi/</t>
  </si>
  <si>
    <t>076253eb-b263-a792-b956-9b004f3ce535</t>
  </si>
  <si>
    <t>Mycause</t>
  </si>
  <si>
    <t>https://www.mycause.com.au/</t>
  </si>
  <si>
    <t>6f6d63a6-0a68-c46b-eaa9-0369bb2b9927</t>
  </si>
  <si>
    <t>MyCCA.net</t>
  </si>
  <si>
    <t>4f108d78-f916-8539-fddf-78e4ff751ace</t>
  </si>
  <si>
    <t>MyCE</t>
  </si>
  <si>
    <t>http://www.myce.com</t>
  </si>
  <si>
    <t>d008579e-f02b-fe94-c445-204a5cf63ddc</t>
  </si>
  <si>
    <t>Mycelia</t>
  </si>
  <si>
    <t>http://myceliaformusic.org/</t>
  </si>
  <si>
    <t>02b16169-164c-5522-ec1d-268a837eab01</t>
  </si>
  <si>
    <t>Mycelium</t>
  </si>
  <si>
    <t>https://mycelium.com/</t>
  </si>
  <si>
    <t>54a45447-cc4a-e2e9-7cb7-94a9afb4db20</t>
  </si>
  <si>
    <t>Mycell Technologies</t>
  </si>
  <si>
    <t>http://www.mycelltechnologies.com</t>
  </si>
  <si>
    <t>441fadca-668d-2a66-50bc-0c0bc729f6d1</t>
  </si>
  <si>
    <t>MyCellTracker</t>
  </si>
  <si>
    <t>http://www.mycelltracker.com</t>
  </si>
  <si>
    <t>623406eb-988b-39b0-b288-1a59d74c1ed3</t>
  </si>
  <si>
    <t>MyCentralJersey</t>
  </si>
  <si>
    <t>http://www.mycentraljersey.com/</t>
  </si>
  <si>
    <t>39983d4f-7801-66f0-d760-235b0e798fb3</t>
  </si>
  <si>
    <t>MyCEO</t>
  </si>
  <si>
    <t>http://www.myceo.com</t>
  </si>
  <si>
    <t>3ce8ddb2-dbbd-3bd9-79a0-2e9f45e4b07c</t>
  </si>
  <si>
    <t>Mycestro</t>
  </si>
  <si>
    <t>http://www.mycestro.com/</t>
  </si>
  <si>
    <t>ac5a2e9e-eebe-bf5e-db6a-43e55121364d</t>
  </si>
  <si>
    <t>myCFO</t>
  </si>
  <si>
    <t>http://mycfo.in/</t>
  </si>
  <si>
    <t>3ed86ac5-9734-04d5-60c5-d8bdac5602b8</t>
  </si>
  <si>
    <t>MyCFO</t>
  </si>
  <si>
    <t>https://www.ctcmycfo.com</t>
  </si>
  <si>
    <t>491e758c-9a04-23fe-670d-db9af31e4f31</t>
  </si>
  <si>
    <t>http://www.mycfoweb.ca</t>
  </si>
  <si>
    <t>844bbeef-8469-b28e-39a1-1004913b850f</t>
  </si>
  <si>
    <t>MyChances</t>
  </si>
  <si>
    <t>http://www.mychances.net</t>
  </si>
  <si>
    <t>7c41645b-fe48-4659-92ea-9ca01f068b3c</t>
  </si>
  <si>
    <t>Mychango</t>
  </si>
  <si>
    <t>http://www.mychango.com/</t>
  </si>
  <si>
    <t>4f15b923-7168-061f-9281-8f980dcadd1a</t>
  </si>
  <si>
    <t>MyChannel Inc.</t>
  </si>
  <si>
    <t>https://corp.myc.tv</t>
  </si>
  <si>
    <t>97c0d74f-1225-541c-ed49-e5d283abdbe7</t>
  </si>
  <si>
    <t>myCharge</t>
  </si>
  <si>
    <t>https://mycharge.com/</t>
  </si>
  <si>
    <t>ee57dfbc-abbe-1e1f-e74a-3218d123e0e4</t>
  </si>
  <si>
    <t>MyChauffage</t>
  </si>
  <si>
    <t>http://www.mychauffage.com/</t>
  </si>
  <si>
    <t>2fa2742a-3e72-4207-e788-a93665a30d0b</t>
  </si>
  <si>
    <t>Mychebao.com</t>
  </si>
  <si>
    <t>http://www.mychebao.com</t>
  </si>
  <si>
    <t>8ee525e7-6b99-3e83-fdf9-79563cee2086</t>
  </si>
  <si>
    <t>MyCheck</t>
  </si>
  <si>
    <t>http://www.mycheck.io/</t>
  </si>
  <si>
    <t>b9c23c4c-47d0-6b45-aa6a-e86076d5abe6</t>
  </si>
  <si>
    <t>Mychef</t>
  </si>
  <si>
    <t>http://mychef.jp/</t>
  </si>
  <si>
    <t>ccb9fa76-77a9-fcb2-9f87-8014fc10b98a</t>
  </si>
  <si>
    <t>Mychefbook</t>
  </si>
  <si>
    <t>http://mychefbook.com</t>
  </si>
  <si>
    <t>241d658f-3d29-f1b9-1458-271322a1ba3e</t>
  </si>
  <si>
    <t>MyChefit</t>
  </si>
  <si>
    <t>http://mychefit.com/</t>
  </si>
  <si>
    <t>8d72afa6-5662-7b94-348b-8e4d3b93438c</t>
  </si>
  <si>
    <t>Mycheftool</t>
  </si>
  <si>
    <t>http://www.mycheftool.com</t>
  </si>
  <si>
    <t>66bbe904-8598-664e-a507-cf2014321343</t>
  </si>
  <si>
    <t>MyChic</t>
  </si>
  <si>
    <t>http://www.mychic.com</t>
  </si>
  <si>
    <t>9d17edf6-cd4e-d35e-2da6-dff1460d79ed</t>
  </si>
  <si>
    <t>MyChild</t>
  </si>
  <si>
    <t>http://www.mychildapps.net/</t>
  </si>
  <si>
    <t>77ba686d-7313-0349-5176-5ea77c932583</t>
  </si>
  <si>
    <t>https://www.mychild.pt</t>
  </si>
  <si>
    <t>a9f52519-c3fe-b4f9-df1d-b80df119a9c3</t>
  </si>
  <si>
    <t>MyChinaChannel</t>
  </si>
  <si>
    <t>http://www.mychinachannel.com/</t>
  </si>
  <si>
    <t>6ebf4497-6588-c9b4-b2c6-0fe2ebbad043</t>
  </si>
  <si>
    <t>MyChiro - Aquia Family Chiropractic Center</t>
  </si>
  <si>
    <t>http://www.mychiro.com</t>
  </si>
  <si>
    <t>a8bf7ac7-121a-7929-674f-34d071c2aedd</t>
  </si>
  <si>
    <t>MyChoice2Pay</t>
  </si>
  <si>
    <t>https://www.mychoice2pay.com/</t>
  </si>
  <si>
    <t>d39a86f1-d6f5-93b9-3d60-172dc68171df</t>
  </si>
  <si>
    <t>MyChurch</t>
  </si>
  <si>
    <t>http://www.mychurch.org</t>
  </si>
  <si>
    <t>31696a36-7903-030f-e13a-0827a5776a0b</t>
  </si>
  <si>
    <t>myCircle</t>
  </si>
  <si>
    <t>https://www.mycircleinc.com/index.php</t>
  </si>
  <si>
    <t>931f99ca-d133-5ca8-6b0f-b3a4006f905c</t>
  </si>
  <si>
    <t>MyCircles</t>
  </si>
  <si>
    <t>http://www.mycircles.com</t>
  </si>
  <si>
    <t>6f7764d9-15d0-39af-db1a-a8c682889120</t>
  </si>
  <si>
    <t>mycirQle</t>
  </si>
  <si>
    <t>http://mycirqle.com</t>
  </si>
  <si>
    <t>294760eb-3bb7-8c64-a0e2-e753089f4bc1</t>
  </si>
  <si>
    <t>MyCiTi</t>
  </si>
  <si>
    <t>http://myciti.org.za/en/</t>
  </si>
  <si>
    <t>3a5004cd-8e25-688b-c112-2258c928f409</t>
  </si>
  <si>
    <t>myCitiScape</t>
  </si>
  <si>
    <t>http://www.mycitiscape.com</t>
  </si>
  <si>
    <t>b859e293-9754-65d3-99da-94218a0ef142</t>
  </si>
  <si>
    <t>MyCity</t>
  </si>
  <si>
    <t>http://mycity.io</t>
  </si>
  <si>
    <t>0b6ce211-ad5b-638c-151d-1ae3aad9440c</t>
  </si>
  <si>
    <t>MyCity Social</t>
  </si>
  <si>
    <t>http://mycitysocial.com/home/</t>
  </si>
  <si>
    <t>2a4b29b7-488b-7e1f-701a-1b484400e923</t>
  </si>
  <si>
    <t>Mycity4kids</t>
  </si>
  <si>
    <t>http://www.mycity4kids.com</t>
  </si>
  <si>
    <t>0b15443e-a31a-7f3b-aa73-eac580174a87</t>
  </si>
  <si>
    <t>MyCityByNight</t>
  </si>
  <si>
    <t>http://www.mycitybynight.co.za/</t>
  </si>
  <si>
    <t>ebc60168-7065-ad13-6633-037965d2ddde</t>
  </si>
  <si>
    <t>MyCityFaces</t>
  </si>
  <si>
    <t>http://www.mycityfaces.com</t>
  </si>
  <si>
    <t>bcee2920-1716-864b-5a30-3fc9de9d42fd</t>
  </si>
  <si>
    <t>myCitymyTaxi</t>
  </si>
  <si>
    <t>http://www.mycitymytaxi.com</t>
  </si>
  <si>
    <t>4b0d8d29-b0c1-dcb7-aead-883d1a647694</t>
  </si>
  <si>
    <t>MyCityVenue</t>
  </si>
  <si>
    <t>http://www.mycityvenue.com</t>
  </si>
  <si>
    <t>a69e0702-244a-6e77-5d78-b910dd299f6d</t>
  </si>
  <si>
    <t>MyCityWay</t>
  </si>
  <si>
    <t>http://mycityway.com</t>
  </si>
  <si>
    <t>3eb4e52e-b028-48d9-a799-67d87723f0ba</t>
  </si>
  <si>
    <t>MyCivic Apps</t>
  </si>
  <si>
    <t>https://www.mycivicapps.com</t>
  </si>
  <si>
    <t>d1be8fe9-4c19-61e3-0aa1-31f5fc2b7c99</t>
  </si>
  <si>
    <t>MyClassboard</t>
  </si>
  <si>
    <t>http://www.myclassboard.com</t>
  </si>
  <si>
    <t>26b5f85a-707d-22d9-f9f9-0b9bd714f9bb</t>
  </si>
  <si>
    <t>MyClasses</t>
  </si>
  <si>
    <t>http://www.myclasses.org</t>
  </si>
  <si>
    <t>c5f74f9c-818b-6251-a9d9-f1f2c43ca3ce</t>
  </si>
  <si>
    <t>MyClassifiedApp</t>
  </si>
  <si>
    <t>http://myclassifiedapp.com/</t>
  </si>
  <si>
    <t>982a2565-6f7a-a8f1-04e1-c36aee627106</t>
  </si>
  <si>
    <t>myclasswiz</t>
  </si>
  <si>
    <t>http://www.myclasswiz.com</t>
  </si>
  <si>
    <t>0221c552-410b-249f-7254-c50ea4a34b47</t>
  </si>
  <si>
    <t>MyClean</t>
  </si>
  <si>
    <t>https://www.myclean.com</t>
  </si>
  <si>
    <t>f1561c4d-d5fa-2ab6-03fc-f1c1b9fe6159</t>
  </si>
  <si>
    <t>MyCleaner</t>
  </si>
  <si>
    <t>https://www.mycleaner.com/</t>
  </si>
  <si>
    <t>804d1bb9-85a5-98ff-e29e-fa1627ac70ab</t>
  </si>
  <si>
    <t>mycleverÌ¢åãå¢ÌâåÊCrowd</t>
  </si>
  <si>
    <t>http://www.myclevercrowd.com</t>
  </si>
  <si>
    <t>7549757f-591b-874d-dc39-fc0a6eb14755</t>
  </si>
  <si>
    <t>mycleveragency ltd</t>
  </si>
  <si>
    <t>http://www.mycleveragency.com</t>
  </si>
  <si>
    <t>4b40cc35-d0cb-fced-53b6-ac2a07f45fc1</t>
  </si>
  <si>
    <t>MyClique</t>
  </si>
  <si>
    <t>http://www.myclq.com</t>
  </si>
  <si>
    <t>07f03cbd-b0dd-63b4-8df8-1a51b2ba6cdf</t>
  </si>
  <si>
    <t>MyClo</t>
  </si>
  <si>
    <t>http://www.myclo.co/</t>
  </si>
  <si>
    <t>12751c94-4d89-47e9-ce6c-d16ed1f7efa1</t>
  </si>
  <si>
    <t>MyCloud</t>
  </si>
  <si>
    <t>http://www.mycloud.my</t>
  </si>
  <si>
    <t>e64f6844-1542-9209-c29e-eccf8796484f</t>
  </si>
  <si>
    <t>MyCloud Holdings</t>
  </si>
  <si>
    <t>http://www.mycloud.pro</t>
  </si>
  <si>
    <t>6f521458-db92-a154-8ca6-3d6710798e72</t>
  </si>
  <si>
    <t>MyCloudBuckit</t>
  </si>
  <si>
    <t>http://cloudbuckit.com</t>
  </si>
  <si>
    <t>51672867-1718-7722-7d2c-6993d45f5260</t>
  </si>
  <si>
    <t>MyCloudCure.com</t>
  </si>
  <si>
    <t>http://www.mycloudcure.com</t>
  </si>
  <si>
    <t>6519e42d-cf04-411e-b3cb-446ab280530b</t>
  </si>
  <si>
    <t>MyCloudIT</t>
  </si>
  <si>
    <t>https://mycloudit.com/</t>
  </si>
  <si>
    <t>bbc9f44d-3f32-df72-f2a0-4aebb7d8a0c3</t>
  </si>
  <si>
    <t>mycloudportal.in</t>
  </si>
  <si>
    <t>http://mycloudportal.in</t>
  </si>
  <si>
    <t>29a7808c-ed53-5e2e-25d3-2052d9436f0c</t>
  </si>
  <si>
    <t>MyClouds</t>
  </si>
  <si>
    <t>http://www.myclouds.com</t>
  </si>
  <si>
    <t>65524f20-38a8-b350-ae32-fcf774483a56</t>
  </si>
  <si>
    <t>myClubs</t>
  </si>
  <si>
    <t>http://www.myclubs.com</t>
  </si>
  <si>
    <t>f270fe05-7a1f-aaef-4f44-2eda3fbbeff1</t>
  </si>
  <si>
    <t>MYCLUBSHOP</t>
  </si>
  <si>
    <t>http://www.myclubshop.ie</t>
  </si>
  <si>
    <t>7d4d5b8b-3909-76a3-3800-a51c64d6a062</t>
  </si>
  <si>
    <t>MyClyq</t>
  </si>
  <si>
    <t>http://www.myclyq.com</t>
  </si>
  <si>
    <t>74c0c058-36cb-78ab-1e71-b9606372b4bf</t>
  </si>
  <si>
    <t>MyCN Shipping Services</t>
  </si>
  <si>
    <t>http://mycn.io/</t>
  </si>
  <si>
    <t>6cd0bd6e-9007-ce51-7c37-c714433011cf</t>
  </si>
  <si>
    <t>MYCO</t>
  </si>
  <si>
    <t>http://myco.com/</t>
  </si>
  <si>
    <t>d33831bb-3691-d6bc-be95-d15ba04da5f1</t>
  </si>
  <si>
    <t>MyCo Incubation</t>
  </si>
  <si>
    <t>http://www.myco.hu</t>
  </si>
  <si>
    <t>a440304b-9bdb-8f09-5b58-e482018acd70</t>
  </si>
  <si>
    <t>MYCO Suite</t>
  </si>
  <si>
    <t>http://www.mycosuite.com</t>
  </si>
  <si>
    <t>895220c5-8a7f-a132-0267-bc7bc892e52d</t>
  </si>
  <si>
    <t>MyCO2</t>
  </si>
  <si>
    <t>http://www.myco2.com</t>
  </si>
  <si>
    <t>e4e65eef-d1ab-a2dc-7290-abf1046de46c</t>
  </si>
  <si>
    <t>MyCoachMatch.com</t>
  </si>
  <si>
    <t>http://www.mycoachmatch.com</t>
  </si>
  <si>
    <t>d28b1c5f-2627-2f43-fc9a-080d7429e1c1</t>
  </si>
  <si>
    <t>MYCOAST Magazine</t>
  </si>
  <si>
    <t>http://www.mycoastmag.com/</t>
  </si>
  <si>
    <t>f579a624-2050-fa51-8b54-b36773a35c16</t>
  </si>
  <si>
    <t>myCodeStudio</t>
  </si>
  <si>
    <t>http://www.mycodestudio.com</t>
  </si>
  <si>
    <t>7efc5314-3e48-f617-bc76-c6224d651e0e</t>
  </si>
  <si>
    <t>MyCodeTree</t>
  </si>
  <si>
    <t>http://mycodetree.com</t>
  </si>
  <si>
    <t>a2670cdf-73e5-a10b-9318-2782dd8dcb14</t>
  </si>
  <si>
    <t>MycoDev Group</t>
  </si>
  <si>
    <t>http://mycodevgroup.com/</t>
  </si>
  <si>
    <t>08372cb7-9a37-d859-df28-e43218075506</t>
  </si>
  <si>
    <t>MyCoffeeBox.com</t>
  </si>
  <si>
    <t>https://mycoffeebox.com</t>
  </si>
  <si>
    <t>ee9d2a92-9c78-d790-6adf-594295687546</t>
  </si>
  <si>
    <t>MyCoffeeness</t>
  </si>
  <si>
    <t>http://mycoffeeness.com</t>
  </si>
  <si>
    <t>ca8d71dc-ad2a-675c-63d2-7836e1ab993f</t>
  </si>
  <si>
    <t>Mycoffeestar</t>
  </si>
  <si>
    <t>http://www.mycoffeestar.com/</t>
  </si>
  <si>
    <t>1cf30481-e151-f055-5c0d-6f83f77f789d</t>
  </si>
  <si>
    <t>Mycogen</t>
  </si>
  <si>
    <t>http://www.mycogen.com</t>
  </si>
  <si>
    <t>b57c7217-7eaa-5b18-f15e-88cb70188789</t>
  </si>
  <si>
    <t>MyCognition</t>
  </si>
  <si>
    <t>http://www.mycognition.com/</t>
  </si>
  <si>
    <t>30655f07-e5e3-372a-d9a5-d923c88cead3</t>
  </si>
  <si>
    <t>MyCOI</t>
  </si>
  <si>
    <t>http://mycoitracking.com</t>
  </si>
  <si>
    <t>76d1c958-4459-ac85-61e5-9f9843892df2</t>
  </si>
  <si>
    <t>Mycoin</t>
  </si>
  <si>
    <t>https://www.mycoin.hk/en/</t>
  </si>
  <si>
    <t>962fc368-5aeb-a68f-a0d8-c1eca34b659d</t>
  </si>
  <si>
    <t>myCOL</t>
  </si>
  <si>
    <t>http://www.mycol.in/</t>
  </si>
  <si>
    <t>fe92a37a-cabd-cd15-a257-de2eca7f9ff8</t>
  </si>
  <si>
    <t>Mycollect</t>
  </si>
  <si>
    <t>http://mycollect.in/</t>
  </si>
  <si>
    <t>4919cb12-e1ce-652e-a969-5e6e31500293</t>
  </si>
  <si>
    <t>Mycollegeadda</t>
  </si>
  <si>
    <t>http://www.mycollegeadda.com</t>
  </si>
  <si>
    <t>36ef2024-cb84-cad7-8631-d47ab19a22f0</t>
  </si>
  <si>
    <t>MyCollegeCalendar</t>
  </si>
  <si>
    <t>http://www.mycollegecalendar.org</t>
  </si>
  <si>
    <t>b040db90-d93c-9219-81ed-cfa7a5b114e9</t>
  </si>
  <si>
    <t>MyCollegeDeals</t>
  </si>
  <si>
    <t>http://mycollegedeals.com</t>
  </si>
  <si>
    <t>44af8da1-f9b9-6e20-3358-b222be8b2949</t>
  </si>
  <si>
    <t>MyCollegeLoop</t>
  </si>
  <si>
    <t>http://mycollegeloop.com</t>
  </si>
  <si>
    <t>39d6b768-4568-3ada-e70b-bc93a90475da</t>
  </si>
  <si>
    <t>myCollegeSTAT</t>
  </si>
  <si>
    <t>http://mycollegestat.com</t>
  </si>
  <si>
    <t>5fdcb807-bbd3-a455-5598-295cc983066d</t>
  </si>
  <si>
    <t>MyCollegeStream</t>
  </si>
  <si>
    <t>http://www.mycollegestream.com</t>
  </si>
  <si>
    <t>9fc91951-607b-a6ce-a9e2-767297ba83d3</t>
  </si>
  <si>
    <t>MyColLife</t>
  </si>
  <si>
    <t>https://www.mycollife.com</t>
  </si>
  <si>
    <t>0c573da7-9ac5-0644-334f-e040c753a7a2</t>
  </si>
  <si>
    <t>MycoLogics</t>
  </si>
  <si>
    <t>http://www.immy.com</t>
  </si>
  <si>
    <t>2c89119a-7003-12fc-e6a9-1d4c0b781802</t>
  </si>
  <si>
    <t>MyColorScreen</t>
  </si>
  <si>
    <t>http://www.mycolorscreen.com</t>
  </si>
  <si>
    <t>1ec3a32a-289f-ae98-1d00-c54b0db6301d</t>
  </si>
  <si>
    <t>MYCOM</t>
  </si>
  <si>
    <t>http://www.mycom-int.com/</t>
  </si>
  <si>
    <t>ebf7f6a0-4202-99a8-864c-fb4a0de90562</t>
  </si>
  <si>
    <t>MYCOM OSI</t>
  </si>
  <si>
    <t>http://www.mycom-osi.com</t>
  </si>
  <si>
    <t>e96abbc9-b6d9-0db5-ad8e-5737d1db7160</t>
  </si>
  <si>
    <t>MyComeUp World</t>
  </si>
  <si>
    <t>https://mycomeup.com</t>
  </si>
  <si>
    <t>ac41c2cf-570a-4df9-56fc-b071bd7839a2</t>
  </si>
  <si>
    <t>MyCommerce</t>
  </si>
  <si>
    <t>http://www.mycommerce.com/service-support</t>
  </si>
  <si>
    <t>516cd612-a869-2b60-221a-f0643a1235b3</t>
  </si>
  <si>
    <t>MyCommunityNow</t>
  </si>
  <si>
    <t>http://www.mycommunitynow.com/</t>
  </si>
  <si>
    <t>9b0cc55d-161f-1e07-a551-7b7525a32498</t>
  </si>
  <si>
    <t>myComply</t>
  </si>
  <si>
    <t>http://mycomply.net</t>
  </si>
  <si>
    <t>c625d875-d1c1-6fdf-97f1-d829d51ffb23</t>
  </si>
  <si>
    <t>MyComputer</t>
  </si>
  <si>
    <t>http://www.mycomputer.com/</t>
  </si>
  <si>
    <t>244164ec-478d-a03b-90ea-6b4fc2a0cb12</t>
  </si>
  <si>
    <t>MyComputerCareer</t>
  </si>
  <si>
    <t>http://www.mycomputercareer.edu</t>
  </si>
  <si>
    <t>5262753b-eb13-3b97-35c9-3ca28e2d0a70</t>
  </si>
  <si>
    <t>MyConnec Group</t>
  </si>
  <si>
    <t>http://www.connechub.com</t>
  </si>
  <si>
    <t>a2a42ea8-e463-0b93-1d4f-ef37b2f83f2d</t>
  </si>
  <si>
    <t>myContactCard</t>
  </si>
  <si>
    <t>http://www.mycontactcard.com</t>
  </si>
  <si>
    <t>78574339-6185-0af2-8b70-827fa5380f37</t>
  </si>
  <si>
    <t>MyContextualAds</t>
  </si>
  <si>
    <t>http://mycontextualads.com</t>
  </si>
  <si>
    <t>e10554af-8706-4fec-4b4e-e2a45e70f767</t>
  </si>
  <si>
    <t>MyConvoy</t>
  </si>
  <si>
    <t>https://www.myconvoy.org</t>
  </si>
  <si>
    <t>8c426241-26d0-5cbd-f900-478163deaf48</t>
  </si>
  <si>
    <t>MyCookingShow.TV</t>
  </si>
  <si>
    <t>http://www.mycookingshow.tv</t>
  </si>
  <si>
    <t>5c983d42-4309-e232-c40d-363af94212e1</t>
  </si>
  <si>
    <t>MycooN</t>
  </si>
  <si>
    <t>http://www.plugger.cc</t>
  </si>
  <si>
    <t>545c6a38-d8a9-e61d-709d-0105e9b1fb6e</t>
  </si>
  <si>
    <t>MyCoop</t>
  </si>
  <si>
    <t>http://www.mycoop.com</t>
  </si>
  <si>
    <t>c306c0ad-41e2-4318-b7cc-dbf57b98ab76</t>
  </si>
  <si>
    <t>Mycopage.com</t>
  </si>
  <si>
    <t>http://www.mycopage.com</t>
  </si>
  <si>
    <t>c65ae6dc-a42c-eea4-ca3a-9cff3bf16726</t>
  </si>
  <si>
    <t>MyCordBank.com</t>
  </si>
  <si>
    <t>http://www.mycordbank.com/</t>
  </si>
  <si>
    <t>b0300c83-bb22-5b96-e60e-218d0c3dfb0d</t>
  </si>
  <si>
    <t>mYcore Control Technology</t>
  </si>
  <si>
    <t>http://mycorecontrol.com/</t>
  </si>
  <si>
    <t>82b8ad89-15fc-61ed-954f-5f696908e551</t>
  </si>
  <si>
    <t>MyCorporation</t>
  </si>
  <si>
    <t>http://www.mycorporation.com</t>
  </si>
  <si>
    <t>e9293153-9e63-f7d8-fe5d-aabde35e3ecc</t>
  </si>
  <si>
    <t>MyCorporation | The Smart Office</t>
  </si>
  <si>
    <t>http://www.mycorporation.hu</t>
  </si>
  <si>
    <t>0a6cbfdd-8827-40ea-0e2f-5423016bfdd1</t>
  </si>
  <si>
    <t>MyCosmik</t>
  </si>
  <si>
    <t>http://www.mycosmik.com</t>
  </si>
  <si>
    <t>7c3c43fe-7e30-fcd5-e98b-220ca4dae7e6</t>
  </si>
  <si>
    <t>MycoSolutions AG</t>
  </si>
  <si>
    <t>http://www.mycosolutions.swiss</t>
  </si>
  <si>
    <t>bf74f14a-52ce-57e3-f6f8-c498c77bd361</t>
  </si>
  <si>
    <t>Mycotech</t>
  </si>
  <si>
    <t>http://mycote.ch</t>
  </si>
  <si>
    <t>41aea819-a581-b6ac-d1be-33e9f8d5669b</t>
  </si>
  <si>
    <t>MycoTechnology</t>
  </si>
  <si>
    <t>http://www.mycotechcorp.com</t>
  </si>
  <si>
    <t>32839523-77e1-25e8-9c8b-7b0c897211d6</t>
  </si>
  <si>
    <t>MyCotorra</t>
  </si>
  <si>
    <t>http://mycotorra.com/</t>
  </si>
  <si>
    <t>c277fa6a-6047-4f30-56e9-8942cd362d69</t>
  </si>
  <si>
    <t>MyCounterpane</t>
  </si>
  <si>
    <t>http://www.mycounterpane.com</t>
  </si>
  <si>
    <t>a6bb6bf1-8098-b3fc-29d5-1e9dfba53134</t>
  </si>
  <si>
    <t>Mycouponcodes.com</t>
  </si>
  <si>
    <t>http://www.mycouponcodes.com</t>
  </si>
  <si>
    <t>fb855fba-de13-6e1c-c0bc-c5403d6bb6ec</t>
  </si>
  <si>
    <t>MyCouponDoc</t>
  </si>
  <si>
    <t>https://couponcoder.com</t>
  </si>
  <si>
    <t>4d0deeec-8684-9238-a1c1-88a14dc7c449</t>
  </si>
  <si>
    <t>MyCouponPromotion</t>
  </si>
  <si>
    <t>http://www.mycouponpromotion.in</t>
  </si>
  <si>
    <t>0bcf7d72-8118-275e-8cc2-b4e24f0e6a44</t>
  </si>
  <si>
    <t>mycoupons.com</t>
  </si>
  <si>
    <t>http://www.mycoupons.com</t>
  </si>
  <si>
    <t>e66817d0-7357-dc12-09a5-b3736b6c3ab7</t>
  </si>
  <si>
    <t>MyCourseHelp Ì¢åÛåÒ Homework Help Company</t>
  </si>
  <si>
    <t>http://www.mycoursehelp.com/</t>
  </si>
  <si>
    <t>2532fba4-d52b-8212-4275-fe8017db77f0</t>
  </si>
  <si>
    <t>MyCourtCase</t>
  </si>
  <si>
    <t>http://www.mycourtcase.org</t>
  </si>
  <si>
    <t>4a8c60d3-e43d-32c5-51f3-81af90a176e3</t>
  </si>
  <si>
    <t>MyCourthouse</t>
  </si>
  <si>
    <t>http://www.mycourthouse.com</t>
  </si>
  <si>
    <t>796f56b3-6ba3-7b7e-d586-e13873de5f3c</t>
  </si>
  <si>
    <t>MycoWorks</t>
  </si>
  <si>
    <t>http://www.mycoworks.com/</t>
  </si>
  <si>
    <t>0a3037fd-44aa-653d-dca1-3f1f3af22635</t>
  </si>
  <si>
    <t>MyCreative Ventures</t>
  </si>
  <si>
    <t>http://mycreative.com.my/</t>
  </si>
  <si>
    <t>7ece3c3d-b9b3-c654-ea55-101a043d684b</t>
  </si>
  <si>
    <t>MyCredit</t>
  </si>
  <si>
    <t>http://www.mycredit.jp</t>
  </si>
  <si>
    <t>6e82e2d9-522b-a808-1e6a-3140234c2fa1</t>
  </si>
  <si>
    <t>MyCredits</t>
  </si>
  <si>
    <t>https://beta.mycredits.io</t>
  </si>
  <si>
    <t>287b3a44-5d63-41ea-3cb5-4496a5c05919</t>
  </si>
  <si>
    <t>MyCreditVault</t>
  </si>
  <si>
    <t>http://www.mycreditvault.com</t>
  </si>
  <si>
    <t>7846c306-1a17-e172-9a00-9ff3bf986b09</t>
  </si>
  <si>
    <t>myCREOpoint</t>
  </si>
  <si>
    <t>http://www.mycreopoint.com</t>
  </si>
  <si>
    <t>347542da-d1cc-ed45-dcca-486ae6ae5387</t>
  </si>
  <si>
    <t>MyCricketLife</t>
  </si>
  <si>
    <t>http://mycricketlife.net</t>
  </si>
  <si>
    <t>f99c085e-97b1-f23d-2e01-e5cf546f9d10</t>
  </si>
  <si>
    <t>Mycrobiomics</t>
  </si>
  <si>
    <t>http://mycrobiomics.com</t>
  </si>
  <si>
    <t>27e6fbcd-a7a0-d2aa-643c-2c15a6901405</t>
  </si>
  <si>
    <t>Mycrofilms</t>
  </si>
  <si>
    <t>http://www.mycrofilms.com</t>
  </si>
  <si>
    <t>77684ef9-e3a1-b31a-b429-556871c629e5</t>
  </si>
  <si>
    <t>Mycroft</t>
  </si>
  <si>
    <t>http://mycroft.ai</t>
  </si>
  <si>
    <t>3ed06173-577d-a477-bda6-94fed1825652</t>
  </si>
  <si>
    <t>Mycroft Business Solutions</t>
  </si>
  <si>
    <t>http://mycroft2b.com</t>
  </si>
  <si>
    <t>74742b3d-4ed6-a6f7-6610-efb891dea86e</t>
  </si>
  <si>
    <t>Mycroft Cognitive Sciences</t>
  </si>
  <si>
    <t>http://mycroftnow.com</t>
  </si>
  <si>
    <t>b746a671-3998-0034-408a-e19e47b1a0a2</t>
  </si>
  <si>
    <t>Mycroft Inc.</t>
  </si>
  <si>
    <t>http://www.mycroftinc.com</t>
  </si>
  <si>
    <t>5eb172c2-f41b-6830-5ec0-e4d4abc438cb</t>
  </si>
  <si>
    <t>Mycronic AB</t>
  </si>
  <si>
    <t>http://www.mycronic.com/about-mycronic/in-brief/</t>
  </si>
  <si>
    <t>7a80cb46-d8e2-5087-673a-a6813b046ada</t>
  </si>
  <si>
    <t>MyCrop Technologies Pvt Ltd</t>
  </si>
  <si>
    <t>http://www.mycrop.asia</t>
  </si>
  <si>
    <t>91657101-d318-1a96-8c68-7abd5ed43e07</t>
  </si>
  <si>
    <t>Mycrophone</t>
  </si>
  <si>
    <t>http://www.mycrophone.me</t>
  </si>
  <si>
    <t>7acb0a78-a2b4-fd76-5ecc-737d36a44343</t>
  </si>
  <si>
    <t>MyCrowd</t>
  </si>
  <si>
    <t>http://www.mycrowd.com</t>
  </si>
  <si>
    <t>befa0860-749e-e929-0fb6-f69e2fe85fe3</t>
  </si>
  <si>
    <t>MyCrowdCompany</t>
  </si>
  <si>
    <t>http://www.mycrowdcompany.com/en/</t>
  </si>
  <si>
    <t>073e7b58-d7ba-d5b9-dd32-933f151ce468</t>
  </si>
  <si>
    <t>MyCryptoWorld</t>
  </si>
  <si>
    <t>http://www.mycryptoworld.org</t>
  </si>
  <si>
    <t>7d869e5b-2fbb-fc04-53fe-3834683d0d37</t>
  </si>
  <si>
    <t>mycs</t>
  </si>
  <si>
    <t>https://de.mycs.com/</t>
  </si>
  <si>
    <t>d73bc11c-0989-c3c1-f81f-2ca93532a9f0</t>
  </si>
  <si>
    <t>MyCubbys</t>
  </si>
  <si>
    <t>http://www.mycubbys.com</t>
  </si>
  <si>
    <t>5e54895f-551e-3194-779d-71369179492a</t>
  </si>
  <si>
    <t>MyCube</t>
  </si>
  <si>
    <t>http://www.mycube.com</t>
  </si>
  <si>
    <t>3c36b578-b30c-27be-a20a-c4c561003ec4</t>
  </si>
  <si>
    <t>MyCube Safe</t>
  </si>
  <si>
    <t>http://mycubesafe.com/</t>
  </si>
  <si>
    <t>6d0aabb5-6c59-ecfb-40cf-0f253bc9563c</t>
  </si>
  <si>
    <t>MyCubi.com</t>
  </si>
  <si>
    <t>http://www.mycubi.com</t>
  </si>
  <si>
    <t>5a82fd87-7e4d-a3c4-a5d4-29278191aa86</t>
  </si>
  <si>
    <t>MyCuisinier</t>
  </si>
  <si>
    <t>http://www.mycuisinier.com</t>
  </si>
  <si>
    <t>11c7aa03-b08b-b6e3-e2b6-72c8cf8c49a8</t>
  </si>
  <si>
    <t>mycujoo</t>
  </si>
  <si>
    <t>http://www.mycujoo.tv</t>
  </si>
  <si>
    <t>08fbdc93-d51e-c1ce-2b53-39af60ede990</t>
  </si>
  <si>
    <t>myCuratio</t>
  </si>
  <si>
    <t>https://www.mycuratio.com</t>
  </si>
  <si>
    <t>9611778b-b142-827d-e9fe-94ba5f06a5a5</t>
  </si>
  <si>
    <t>MYCURE</t>
  </si>
  <si>
    <t>https://www.mycure.md</t>
  </si>
  <si>
    <t>f78c1782-ffc8-2fb5-a85f-75f68821398d</t>
  </si>
  <si>
    <t>MyCurrencyTransfer.com</t>
  </si>
  <si>
    <t>http://www.mycurrencytransfer.com</t>
  </si>
  <si>
    <t>3c37a52f-11ee-6c40-fb95-fbf618212c95</t>
  </si>
  <si>
    <t>mycustomerservice</t>
  </si>
  <si>
    <t>http://mycustomerservice.org</t>
  </si>
  <si>
    <t>1f5afe97-c1ba-6819-cded-31724a9703e7</t>
  </si>
  <si>
    <t>MyCustomizer</t>
  </si>
  <si>
    <t>http://mycustomizer.com</t>
  </si>
  <si>
    <t>b5a77dc1-2bce-ae16-3a8d-c0d733bc4efb</t>
  </si>
  <si>
    <t>MyCustoms</t>
  </si>
  <si>
    <t>http://www.mycustoms.com</t>
  </si>
  <si>
    <t>b6a7ed08-7e56-8a0f-6b9a-ebdd86c8dab4</t>
  </si>
  <si>
    <t>MyCustomSign</t>
  </si>
  <si>
    <t>http://www.mycustomsign.com</t>
  </si>
  <si>
    <t>7b1b787c-cf46-81ca-6e0d-e6d24d95cf11</t>
  </si>
  <si>
    <t>MyCuteOffice</t>
  </si>
  <si>
    <t>https://mycuteoffice.com/</t>
  </si>
  <si>
    <t>0c79b1d6-0f19-3377-9e0d-84268dcb06d1</t>
  </si>
  <si>
    <t>MyCyberTwin</t>
  </si>
  <si>
    <t>http://www.mycybertwin.com</t>
  </si>
  <si>
    <t>739ab53e-e10b-5fef-d306-a0180387357c</t>
  </si>
  <si>
    <t>MyCypher</t>
  </si>
  <si>
    <t>http://www.mycypher.com</t>
  </si>
  <si>
    <t>3aedc2f4-f11a-5e6f-6bad-cce45fe65a5d</t>
  </si>
  <si>
    <t>MyDaigo</t>
  </si>
  <si>
    <t>http://www.mydaigo.com/</t>
  </si>
  <si>
    <t>b6ae188c-7de8-0ca0-ecbb-845a71a82097</t>
  </si>
  <si>
    <t>mydailyhookup</t>
  </si>
  <si>
    <t>http://mydailyhookup.com</t>
  </si>
  <si>
    <t>62aac04e-66c4-93cc-f3ec-40156bae6579</t>
  </si>
  <si>
    <t>mydala.com</t>
  </si>
  <si>
    <t>http://www.mydala.com</t>
  </si>
  <si>
    <t>37fdff30-305e-d002-08d3-d6b0455e47d3</t>
  </si>
  <si>
    <t>MyDanwei</t>
  </si>
  <si>
    <t>http://www.mydanwei.com</t>
  </si>
  <si>
    <t>70df3eb2-c3d2-c042-8561-7175ff1eee05</t>
  </si>
  <si>
    <t>MyDataIsMyData</t>
  </si>
  <si>
    <t>http://www.mydataismydata.com</t>
  </si>
  <si>
    <t>35beda7e-97b7-1d6a-875a-b2e4eff14e8e</t>
  </si>
  <si>
    <t>MyDatingTree</t>
  </si>
  <si>
    <t>http://www.mydatingtree.com</t>
  </si>
  <si>
    <t>bd7c7bfd-b53f-720d-a2ac-58b50e3883a6</t>
  </si>
  <si>
    <t>myDaVinci</t>
  </si>
  <si>
    <t>http://www.mydavinci.com/</t>
  </si>
  <si>
    <t>4155883c-8331-d633-e3f0-f415b01b7a8c</t>
  </si>
  <si>
    <t>MYDAWA</t>
  </si>
  <si>
    <t>https://mydawa.com/</t>
  </si>
  <si>
    <t>19345c2c-547e-68bc-e0a0-55bccb34d3c6</t>
  </si>
  <si>
    <t>Mydays</t>
  </si>
  <si>
    <t>http://www.mydays.de</t>
  </si>
  <si>
    <t>8d6a40b2-5312-567b-ba8b-4dc60b52f6d2</t>
  </si>
  <si>
    <t>MyDDoc</t>
  </si>
  <si>
    <t>http://www.myddoc.com/</t>
  </si>
  <si>
    <t>7bef34f2-8a16-f904-4898-c6022225ab1c</t>
  </si>
  <si>
    <t>Mydea Technologies</t>
  </si>
  <si>
    <t>http://www.mydeatechnologies.com/</t>
  </si>
  <si>
    <t>c7c89454-f7bc-7a3d-b629-6778b7e1081a</t>
  </si>
  <si>
    <t>MyDeal</t>
  </si>
  <si>
    <t>http://www.mydeal.ma</t>
  </si>
  <si>
    <t>4f99fc11-7b96-6df1-5944-df404098ba76</t>
  </si>
  <si>
    <t>MyDeal Shop</t>
  </si>
  <si>
    <t>http://www.mydealshop.com.au</t>
  </si>
  <si>
    <t>17e4d547-08dd-fa0b-0698-d585dbc94615</t>
  </si>
  <si>
    <t>MyDeal.com.au</t>
  </si>
  <si>
    <t>http://www.mydeal.com.au</t>
  </si>
  <si>
    <t>c09a0a75-07dd-ca8e-7d67-9dd1a29f9490</t>
  </si>
  <si>
    <t>mydealbag</t>
  </si>
  <si>
    <t>http://mydealbag.com</t>
  </si>
  <si>
    <t>1003a17b-11c7-540e-279e-69384343af3b</t>
  </si>
  <si>
    <t>MyDealBoard.com</t>
  </si>
  <si>
    <t>http://mydealboard.com</t>
  </si>
  <si>
    <t>7a9e7d13-7d6d-0a33-a6f3-e329cea3c17a</t>
  </si>
  <si>
    <t>MyDealerOnline</t>
  </si>
  <si>
    <t>http://www.mydealeronline.com/</t>
  </si>
  <si>
    <t>6cc5748b-8764-5796-3fd7-84e56d714f8c</t>
  </si>
  <si>
    <t>Mydealgate</t>
  </si>
  <si>
    <t>http://www.mydealgate.com</t>
  </si>
  <si>
    <t>60cc4ef8-1cce-0768-4512-4e17b9f35322</t>
  </si>
  <si>
    <t>MyDeals India</t>
  </si>
  <si>
    <t>http://www.mydealsindia.com</t>
  </si>
  <si>
    <t>88c1e03b-3288-89c3-dc7e-7054e7bd94bc</t>
  </si>
  <si>
    <t>MyDeals.com</t>
  </si>
  <si>
    <t>http://www.mydeals.com</t>
  </si>
  <si>
    <t>0a393386-3f82-66fc-1634-8800e913b551</t>
  </si>
  <si>
    <t>mydeco</t>
  </si>
  <si>
    <t>http://mydeco.com</t>
  </si>
  <si>
    <t>f998ef94-f1aa-4b47-322f-6fb91f3c2f05</t>
  </si>
  <si>
    <t>mydeco Group</t>
  </si>
  <si>
    <t>https://mydeco.com</t>
  </si>
  <si>
    <t>c5527da3-6e3f-1b1c-0367-4447e47cbfe5</t>
  </si>
  <si>
    <t>Mydeco3D</t>
  </si>
  <si>
    <t>http://mydeco3d.com</t>
  </si>
  <si>
    <t>994014a3-79a2-4f4a-07b9-6a66e6e8f57b</t>
  </si>
  <si>
    <t>MyDeliChef</t>
  </si>
  <si>
    <t>https://www.mydelichef.com</t>
  </si>
  <si>
    <t>f25026ac-187a-0b45-77ac-c7244fcbab00</t>
  </si>
  <si>
    <t>myDelivery</t>
  </si>
  <si>
    <t>http://mydelivery.co</t>
  </si>
  <si>
    <t>0eb07e2f-8679-ad54-514c-6843a46520a2</t>
  </si>
  <si>
    <t>mydeliverychoices.com</t>
  </si>
  <si>
    <t>http://www.mydeliverychoices.com</t>
  </si>
  <si>
    <t>686aaf04-d0e6-b28c-07a2-9f996de6fbcc</t>
  </si>
  <si>
    <t>MyDellMini</t>
  </si>
  <si>
    <t>http://mydellmini.com</t>
  </si>
  <si>
    <t>7a3c316c-32f1-4a0c-2b13-10b9b24bdbef</t>
  </si>
  <si>
    <t>MyDemocracy</t>
  </si>
  <si>
    <t>http://mydemocracy.com</t>
  </si>
  <si>
    <t>3b9fc28b-f78a-4e9b-1d62-c512ccba0b63</t>
  </si>
  <si>
    <t>Mydent International</t>
  </si>
  <si>
    <t>http://www.defend.com</t>
  </si>
  <si>
    <t>8cd606ea-5de6-28e7-6ed5-cb6598be14d9</t>
  </si>
  <si>
    <t>MyDentalCompanion</t>
  </si>
  <si>
    <t>http://www.mydentalcompanion.com</t>
  </si>
  <si>
    <t>208c1f2a-e1d0-3c30-3d81-e14535cd488e</t>
  </si>
  <si>
    <t>myDentalWebsite</t>
  </si>
  <si>
    <t>http://mydentalwebsite.com</t>
  </si>
  <si>
    <t>c325aafc-eb03-1e8c-fbf8-17a83ea53e8b</t>
  </si>
  <si>
    <t>MyDentCart</t>
  </si>
  <si>
    <t>http://mydentcart.com/</t>
  </si>
  <si>
    <t>9f08d342-660e-64c8-e8fb-5414bfac2f3a</t>
  </si>
  <si>
    <t>MyDentist</t>
  </si>
  <si>
    <t>http://mydentist.co.in</t>
  </si>
  <si>
    <t>faa61e46-7bcf-2edb-4ec4-5804c6cea5a5</t>
  </si>
  <si>
    <t>MyDentistChoice</t>
  </si>
  <si>
    <t>http://www.mydentistchoice.com/</t>
  </si>
  <si>
    <t>09da4663-f10c-509f-baa2-1e98e47b0ee8</t>
  </si>
  <si>
    <t>Mydeo</t>
  </si>
  <si>
    <t>http://mydeo.com</t>
  </si>
  <si>
    <t>84ad0434-50da-c03e-9bcc-8708e45def08</t>
  </si>
  <si>
    <t>MyDermacy</t>
  </si>
  <si>
    <t>http://www.mydermacy.com/</t>
  </si>
  <si>
    <t>98cd3faf-3a63-1f35-1d2f-4021080cd793</t>
  </si>
  <si>
    <t>MyDesign</t>
  </si>
  <si>
    <t>https://mydesign.com</t>
  </si>
  <si>
    <t>f3e5cf34-5b97-290c-1bb6-e0ff930a1abc</t>
  </si>
  <si>
    <t>MyDesignerSales</t>
  </si>
  <si>
    <t>http://www.mydesignersales.com/</t>
  </si>
  <si>
    <t>67fa377e-3606-4641-387e-cb97c3018973</t>
  </si>
  <si>
    <t>Mydesignerslook</t>
  </si>
  <si>
    <t>http://www.mydesignerslook.com/</t>
  </si>
  <si>
    <t>397d3e0e-3c4f-6d84-2210-e46fef2b78e9</t>
  </si>
  <si>
    <t>MyDesignGuide</t>
  </si>
  <si>
    <t>http://www.mydesignguide.com/</t>
  </si>
  <si>
    <t>15ddba8d-7da1-254d-03ae-d69d80bb7e16</t>
  </si>
  <si>
    <t>MyDesignToWP - PSD to WordPress Company</t>
  </si>
  <si>
    <t>http://www.mydesigntowp.com</t>
  </si>
  <si>
    <t>1901c5c9-4e7a-0e2c-65bf-1dd0e46458b1</t>
  </si>
  <si>
    <t>mydesq</t>
  </si>
  <si>
    <t>http://www.mydesq.com</t>
  </si>
  <si>
    <t>dc5812eb-ea0c-923c-077d-07e0226949f9</t>
  </si>
  <si>
    <t>MyDetails</t>
  </si>
  <si>
    <t>http://www.mydetailsapp.com/</t>
  </si>
  <si>
    <t>b759e4bd-08c9-e69d-0762-9016dd10038a</t>
  </si>
  <si>
    <t>myDevices</t>
  </si>
  <si>
    <t>http://www.mydevices.com</t>
  </si>
  <si>
    <t>8a86582c-66df-3776-f57c-5dceffe8b41e</t>
  </si>
  <si>
    <t>Mydex</t>
  </si>
  <si>
    <t>https://mydex.org/</t>
  </si>
  <si>
    <t>03322f28-b989-88f9-d724-0e1a27fd1957</t>
  </si>
  <si>
    <t>myDIALS</t>
  </si>
  <si>
    <t>http://www.mydials.com</t>
  </si>
  <si>
    <t>ad64db69-2752-1876-f938-81ec9ea78ba7</t>
  </si>
  <si>
    <t>MyDiamo</t>
  </si>
  <si>
    <t>https://mydiamo.com/</t>
  </si>
  <si>
    <t>4aa8a97b-7da9-ac08-f40d-0ae81bf80096</t>
  </si>
  <si>
    <t>MyDiamond - C.G. Diam Corp</t>
  </si>
  <si>
    <t>http://www.mydiamondapp.com</t>
  </si>
  <si>
    <t>3562bdd5-dfc5-04ef-1a5f-f49074b6c177</t>
  </si>
  <si>
    <t>MyDiaspora</t>
  </si>
  <si>
    <t>http://mydiaspora.mobi</t>
  </si>
  <si>
    <t>8e322e63-4ee0-24f7-0edd-a24e545b3860</t>
  </si>
  <si>
    <t>MyDidi</t>
  </si>
  <si>
    <t>https://www.mydidi.in/</t>
  </si>
  <si>
    <t>07a17fd2-db35-16c1-a0e4-cba302982cbb</t>
  </si>
  <si>
    <t>MyDidimo</t>
  </si>
  <si>
    <t>https://www.mydidimo.com/</t>
  </si>
  <si>
    <t>c793425b-0cb2-d575-1d15-3e4523cdd604</t>
  </si>
  <si>
    <t>MyDiet</t>
  </si>
  <si>
    <t>http://www.mydiet.com/</t>
  </si>
  <si>
    <t>af04f9bd-24e0-c81f-0d76-3d3ece53bfe2</t>
  </si>
  <si>
    <t>Mydify</t>
  </si>
  <si>
    <t>http://signup.mydifyinc.com/</t>
  </si>
  <si>
    <t>0c2d00dc-78d3-6cee-2828-45c1c5ce7fe5</t>
  </si>
  <si>
    <t>MYDIGIPASS.COM</t>
  </si>
  <si>
    <t>http://mydigipass.vasco.com</t>
  </si>
  <si>
    <t>ba5cdb7b-16d4-99fe-9401-e19b78a2cccd</t>
  </si>
  <si>
    <t>mydigitalearth.com</t>
  </si>
  <si>
    <t>http://www.mydigitalearth.com</t>
  </si>
  <si>
    <t>fc811550-7012-cd67-bade-a26fb65d4691</t>
  </si>
  <si>
    <t>MyDigitalHealth Network, Inc</t>
  </si>
  <si>
    <t>http://www.mydigitalhealthnetwork.com</t>
  </si>
  <si>
    <t>b5fc2009-ea78-f06d-1fef-4f70d66e9605</t>
  </si>
  <si>
    <t>mydigitalid</t>
  </si>
  <si>
    <t>https://www.mydigitalid.info</t>
  </si>
  <si>
    <t>6274b50b-e7dd-5da7-d6dc-381334b3698a</t>
  </si>
  <si>
    <t>myDigitalPort.com</t>
  </si>
  <si>
    <t>http://www.mydigitalport.com</t>
  </si>
  <si>
    <t>6db3f276-3119-2481-0ccc-d6fa2b276928</t>
  </si>
  <si>
    <t>MyDigitalTouch.com</t>
  </si>
  <si>
    <t>https://www.mydigitaltouch.com</t>
  </si>
  <si>
    <t>ce61af30-41f8-9210-e0a7-67b34bdb8db1</t>
  </si>
  <si>
    <t>Mydigitrade</t>
  </si>
  <si>
    <t>http://www.mydigitrade.com/</t>
  </si>
  <si>
    <t>c069f84b-f37b-fc37-3b5b-613ffd378696</t>
  </si>
  <si>
    <t>mydimed</t>
  </si>
  <si>
    <t>http://www.mydimed.com</t>
  </si>
  <si>
    <t>47b3d22c-5b41-a8dc-851d-4e91054c684d</t>
  </si>
  <si>
    <t>Mydish</t>
  </si>
  <si>
    <t>http://www.mydish.co.uk</t>
  </si>
  <si>
    <t>28ea728c-c212-0121-5679-fbf62af1bcf9</t>
  </si>
  <si>
    <t>MyDissertationWriting</t>
  </si>
  <si>
    <t>http://mydissertationwriting.com/</t>
  </si>
  <si>
    <t>30313c98-1ecf-4e07-7c32-6774c1f9bee5</t>
  </si>
  <si>
    <t>mydiveo</t>
  </si>
  <si>
    <t>http://www.mydiveo.com</t>
  </si>
  <si>
    <t>02a2e55d-543f-3392-d1a1-6d0133a0cb53</t>
  </si>
  <si>
    <t>MyDivert</t>
  </si>
  <si>
    <t>http://www.mydivert.com/</t>
  </si>
  <si>
    <t>1abaf78b-1c79-af60-4175-c84f8ee5e349</t>
  </si>
  <si>
    <t>MyDivisoria</t>
  </si>
  <si>
    <t>https://mydivisoria.ph</t>
  </si>
  <si>
    <t>596b5e3e-fec2-02e2-2bf2-e5564d5025db</t>
  </si>
  <si>
    <t>MyDLP</t>
  </si>
  <si>
    <t>https://www.mydlp.com</t>
  </si>
  <si>
    <t>168fe777-d94f-44b8-edef-55bfff3c4623</t>
  </si>
  <si>
    <t>MyDND</t>
  </si>
  <si>
    <t>http://mydnd.com</t>
  </si>
  <si>
    <t>3bdaf48c-6768-be1e-6a1c-560a3ce41732</t>
  </si>
  <si>
    <t>MyDoc</t>
  </si>
  <si>
    <t>http://my-doc.com</t>
  </si>
  <si>
    <t>ad626bef-d221-b72b-bebd-840af595d569</t>
  </si>
  <si>
    <t>MYDOC.my</t>
  </si>
  <si>
    <t>https://www.mydoc.my</t>
  </si>
  <si>
    <t>a5aa0051-205a-37c7-23b9-ac1d7a941d1f</t>
  </si>
  <si>
    <t>myDocket</t>
  </si>
  <si>
    <t>http://www.mydocket.com</t>
  </si>
  <si>
    <t>0a78d318-a534-e49c-5c44-1306c4952201</t>
  </si>
  <si>
    <t>MyDocSafe</t>
  </si>
  <si>
    <t>https://www.mydocsafe.com</t>
  </si>
  <si>
    <t>dd9881ae-745e-6fd6-2b31-881b468e7ffa</t>
  </si>
  <si>
    <t>MyDocsDocs.com</t>
  </si>
  <si>
    <t>http://mydocsdocs.com</t>
  </si>
  <si>
    <t>b456684b-82e4-9bd0-72dc-86c88ecaa245</t>
  </si>
  <si>
    <t>MyDocTime</t>
  </si>
  <si>
    <t>http://www.mydoctime.com</t>
  </si>
  <si>
    <t>3bf67ebf-2ebd-f7a0-929b-472a02e52cb6</t>
  </si>
  <si>
    <t>MyDocTool</t>
  </si>
  <si>
    <t>http://www.mydoctool.com</t>
  </si>
  <si>
    <t>e6ee4690-9298-7592-6656-3eeefbdb7cd5</t>
  </si>
  <si>
    <t>MyDoctorCare</t>
  </si>
  <si>
    <t>http://mydoctor.care</t>
  </si>
  <si>
    <t>5e39eb14-aca6-489e-4d0d-6d573cc50551</t>
  </si>
  <si>
    <t>mydoctorworld</t>
  </si>
  <si>
    <t>http://www.mydoctorworld.com</t>
  </si>
  <si>
    <t>fcd010ce-3aab-8612-8f55-053290f69717</t>
  </si>
  <si>
    <t>MyDocumenta</t>
  </si>
  <si>
    <t>a835a6b6-b621-ebff-deb7-e0fced17c637</t>
  </si>
  <si>
    <t>myDog</t>
  </si>
  <si>
    <t>http://mydog.xyz</t>
  </si>
  <si>
    <t>e16a8651-9ac2-a616-4049-f2f29bf47a63</t>
  </si>
  <si>
    <t>MyDog</t>
  </si>
  <si>
    <t>0fd75df6-559f-6d61-21de-2dd862931768</t>
  </si>
  <si>
    <t>MyDogSpace</t>
  </si>
  <si>
    <t>http://mydogspace.com</t>
  </si>
  <si>
    <t>2caeb814-f865-45d0-5cda-ad7c34d72f7b</t>
  </si>
  <si>
    <t>Mydoid Productions</t>
  </si>
  <si>
    <t>http://www.mydoid.com/</t>
  </si>
  <si>
    <t>261adaa2-80d2-c93b-5544-8dd7b8891048</t>
  </si>
  <si>
    <t>Mydol Co., Ltd.</t>
  </si>
  <si>
    <t>http://corp.mydol.co.kr</t>
  </si>
  <si>
    <t>55740e35-f7c5-c09d-d60b-c3e1080d5bc3</t>
  </si>
  <si>
    <t>MyDomino</t>
  </si>
  <si>
    <t>http://www.mydomino.com</t>
  </si>
  <si>
    <t>7ad6fd88-7878-baca-f65a-afcc1b76bc1a</t>
  </si>
  <si>
    <t>mydoodle.com</t>
  </si>
  <si>
    <t>http://www.mydoodle.com</t>
  </si>
  <si>
    <t>016dd8d6-d9a9-2c44-9730-50e5b97ee0f4</t>
  </si>
  <si>
    <t>MyDoorHandle</t>
  </si>
  <si>
    <t>http://mydoorhandle.com</t>
  </si>
  <si>
    <t>d1422293-7c53-43ef-afbf-3921efd19002</t>
  </si>
  <si>
    <t>MyDoorSign.com</t>
  </si>
  <si>
    <t>http://www.mydoorsign.com</t>
  </si>
  <si>
    <t>045541e3-0a04-0819-ecd0-2e8f6abef25e</t>
  </si>
  <si>
    <t>mydooter</t>
  </si>
  <si>
    <t>http://www.mydooter.ca</t>
  </si>
  <si>
    <t>309783a5-6885-c29c-a777-9d1997dc7a6d</t>
  </si>
  <si>
    <t>myDooTV</t>
  </si>
  <si>
    <t>http://www.mydootv.com/</t>
  </si>
  <si>
    <t>a485a349-14ff-78f4-8359-5c0d3ae1d927</t>
  </si>
  <si>
    <t>myDorpie</t>
  </si>
  <si>
    <t>http://mydorpie.com</t>
  </si>
  <si>
    <t>3e22831a-df74-1d94-d97c-c13ec65189f0</t>
  </si>
  <si>
    <t>MyDosti, Inc.</t>
  </si>
  <si>
    <t>https://www.mydosti.com</t>
  </si>
  <si>
    <t>ded0aa88-7bdf-0cab-d8f3-2f4fca2cb6cb</t>
  </si>
  <si>
    <t>MyDouble</t>
  </si>
  <si>
    <t>http://www.mydouble.com</t>
  </si>
  <si>
    <t>437d8d0a-2d88-bdd6-a047-6015216cf278</t>
  </si>
  <si>
    <t>MyDream Interactive</t>
  </si>
  <si>
    <t>http://mydream.com</t>
  </si>
  <si>
    <t>3013d5e4-0f8d-b3ab-cff9-9b2dcdf45d58</t>
  </si>
  <si>
    <t>MyDream Swift</t>
  </si>
  <si>
    <t>http://mydreamswift.com</t>
  </si>
  <si>
    <t>6674541d-6b64-ae16-d94f-38598346cbbb</t>
  </si>
  <si>
    <t>MyDreamRX</t>
  </si>
  <si>
    <t>http://mydreamrx.com</t>
  </si>
  <si>
    <t>ee936b1c-1235-5893-81c3-4cb0d3cf7743</t>
  </si>
  <si>
    <t>mydress</t>
  </si>
  <si>
    <t>http://www.mydress.com/</t>
  </si>
  <si>
    <t>a383d254-a591-8f2e-1b48-8715ca7e08e5</t>
  </si>
  <si>
    <t>MyDrive Solutions</t>
  </si>
  <si>
    <t>http://www.mydrivesolutions.com/</t>
  </si>
  <si>
    <t>a66b7c25-0588-5766-5656-540c5daaf02a</t>
  </si>
  <si>
    <t>myDriver</t>
  </si>
  <si>
    <t>https://www.mydriver.com</t>
  </si>
  <si>
    <t>8b3cf4c7-7d37-3227-6368-6a776b4403e4</t>
  </si>
  <si>
    <t>MyDriver - Germany</t>
  </si>
  <si>
    <t>http://www.mydriver.de/</t>
  </si>
  <si>
    <t>1f2b984b-42e9-6bd0-55bf-cbc321cdbcb1</t>
  </si>
  <si>
    <t>Mydrivers</t>
  </si>
  <si>
    <t>http://www.mydrivers.com/</t>
  </si>
  <si>
    <t>c2e30463-00fb-c007-fd6a-f6a9a62eac01</t>
  </si>
  <si>
    <t>MYDRIVES, Inc.</t>
  </si>
  <si>
    <t>https://mydriv.es</t>
  </si>
  <si>
    <t>c941522e-ecca-8f0e-232a-bbb8cbdd3fa1</t>
  </si>
  <si>
    <t>MyDROBE</t>
  </si>
  <si>
    <t>http://mydrobe.com</t>
  </si>
  <si>
    <t>936c7498-62aa-2823-312a-00498fe86fba</t>
  </si>
  <si>
    <t>myDrugCosts</t>
  </si>
  <si>
    <t>http://mydrugcosts.com</t>
  </si>
  <si>
    <t>993ea9fb-da78-0591-e76c-59e2f8d4e711</t>
  </si>
  <si>
    <t>mydrugpill</t>
  </si>
  <si>
    <t>http://www.mydrugpill.com/</t>
  </si>
  <si>
    <t>289001e2-223d-1876-faf1-6b8fc6c59eaa</t>
  </si>
  <si>
    <t>MyDrugRep</t>
  </si>
  <si>
    <t>http://www.mydrugrep.com</t>
  </si>
  <si>
    <t>d12e359a-6179-fa2d-7d49-b4bcd7f7ecb6</t>
  </si>
  <si>
    <t>MyDutyFree</t>
  </si>
  <si>
    <t>https://mydutyfree.net</t>
  </si>
  <si>
    <t>fb27d29b-44f6-e63a-c13b-3893f7ce3b08</t>
  </si>
  <si>
    <t>MyDx, Inc.</t>
  </si>
  <si>
    <t>http://ir.cdxlife.com/</t>
  </si>
  <si>
    <t>c2b433f7-cb11-a5ba-197f-41290a908508</t>
  </si>
  <si>
    <t>MYE TUTOR.CA</t>
  </si>
  <si>
    <t>http://www.myetutor.ca</t>
  </si>
  <si>
    <t>c76f0232-2383-1b57-91e2-62c6f25240d4</t>
  </si>
  <si>
    <t>MyEastLondon</t>
  </si>
  <si>
    <t>https://myeastlondon.co.za</t>
  </si>
  <si>
    <t>9135e91d-db12-5e4b-a3b5-d72f59f7b8f9</t>
  </si>
  <si>
    <t>myeasydocs</t>
  </si>
  <si>
    <t>https://myeasydocs.com</t>
  </si>
  <si>
    <t>65fdc5ba-8f03-3f9c-b32a-6443985a5921</t>
  </si>
  <si>
    <t>Myeasymail</t>
  </si>
  <si>
    <t>http://myeasymail.co</t>
  </si>
  <si>
    <t>d84fdda1-63ff-6944-4244-350be1c23555</t>
  </si>
  <si>
    <t>Myeasyparcel.com</t>
  </si>
  <si>
    <t>http://www.myeasyparcel.com</t>
  </si>
  <si>
    <t>f2e70855-cd69-08c8-c678-90a955ea860c</t>
  </si>
  <si>
    <t>MyEbizLive</t>
  </si>
  <si>
    <t>http://www.hypestat.com</t>
  </si>
  <si>
    <t>ff67e53e-e32e-4f1e-6773-c95a045d4bd7</t>
  </si>
  <si>
    <t>MYebrary</t>
  </si>
  <si>
    <t>http://myebrary.com/</t>
  </si>
  <si>
    <t>c82b3363-8d62-a98a-248d-f46c7f5903ba</t>
  </si>
  <si>
    <t>MyeCA</t>
  </si>
  <si>
    <t>http://www.myeca.in/</t>
  </si>
  <si>
    <t>54913bb6-35aa-62bd-f6e2-94388f234855</t>
  </si>
  <si>
    <t>MyeCampuz</t>
  </si>
  <si>
    <t>http://www.myecampuz.com</t>
  </si>
  <si>
    <t>8378f4f7-9ccf-779c-32e6-7362ce56e5e7</t>
  </si>
  <si>
    <t>MyEccentricTees.com</t>
  </si>
  <si>
    <t>http://myeccentrictees.com</t>
  </si>
  <si>
    <t>2990dae5-f937-21a7-6723-22ef107e050e</t>
  </si>
  <si>
    <t>MyECheck</t>
  </si>
  <si>
    <t>http://www.myecheck.com/</t>
  </si>
  <si>
    <t>a1a9abae-769f-0fdb-c97a-b4e6608c480e</t>
  </si>
  <si>
    <t>MyEco2</t>
  </si>
  <si>
    <t>http://www.myeco2.be/</t>
  </si>
  <si>
    <t>0d28b17f-8de9-8698-073a-4401be31ca10</t>
  </si>
  <si>
    <t>Myecode</t>
  </si>
  <si>
    <t>http://www.myecode.com/</t>
  </si>
  <si>
    <t>7f997e90-b1f7-ac8d-3d32-50a4472305e0</t>
  </si>
  <si>
    <t>MyEcoverMaker</t>
  </si>
  <si>
    <t>http://www.myecovermaker.com</t>
  </si>
  <si>
    <t>c46457d3-b89c-9a55-3d64-2b525b751286</t>
  </si>
  <si>
    <t>MyEdGPS</t>
  </si>
  <si>
    <t>https://myedgps.com/</t>
  </si>
  <si>
    <t>b01d762c-bce5-7410-98a8-5d9771a31c8c</t>
  </si>
  <si>
    <t>myEDmatch</t>
  </si>
  <si>
    <t>http://www.myedmatch.com</t>
  </si>
  <si>
    <t>ed8383da-06cd-4377-0ad8-1ed2798018a2</t>
  </si>
  <si>
    <t>MyEdu</t>
  </si>
  <si>
    <t>http://www.myedu.com</t>
  </si>
  <si>
    <t>2a9cbfc1-fe9f-28e4-221a-a126e6149677</t>
  </si>
  <si>
    <t>MyEffecto</t>
  </si>
  <si>
    <t>http://www.myeffecto.com/</t>
  </si>
  <si>
    <t>42841417-7b04-ff84-7e16-d3e20dcc44f6</t>
  </si>
  <si>
    <t>MyEffort</t>
  </si>
  <si>
    <t>http://www.myeffort.at</t>
  </si>
  <si>
    <t>ae8d8e00-2b0c-035a-bc2f-006526b77197</t>
  </si>
  <si>
    <t>MyEfilings.com</t>
  </si>
  <si>
    <t>http://myefilings.com/</t>
  </si>
  <si>
    <t>f6eecaef-7c80-0ede-ab71-d551219b0a5b</t>
  </si>
  <si>
    <t>MyEG Services</t>
  </si>
  <si>
    <t>https://www.myeg.com.my</t>
  </si>
  <si>
    <t>67300a82-af37-52fc-4631-864c6cf30d98</t>
  </si>
  <si>
    <t>Myeggbox</t>
  </si>
  <si>
    <t>https://www.myeggbox.com/en</t>
  </si>
  <si>
    <t>29d1eae7-6d4e-5b0f-0196-543786194fa4</t>
  </si>
  <si>
    <t>MyEgoo</t>
  </si>
  <si>
    <t>http://www.myegoo.com</t>
  </si>
  <si>
    <t>343b10dc-2997-db32-1ae8-fb09c87b66b7</t>
  </si>
  <si>
    <t>myegourmet</t>
  </si>
  <si>
    <t>http://myegourmet.com</t>
  </si>
  <si>
    <t>dd90515f-5b91-0103-6611-fc59fa48d86e</t>
  </si>
  <si>
    <t>MyEHIC</t>
  </si>
  <si>
    <t>https://www.myehic.org.uk</t>
  </si>
  <si>
    <t>abc1176e-923f-682a-99bd-1f1d6a7108c0</t>
  </si>
  <si>
    <t>MyElephantBites</t>
  </si>
  <si>
    <t>http://www.myelephantbites.com</t>
  </si>
  <si>
    <t>54bc3a7c-36ae-b278-057d-698387904008</t>
  </si>
  <si>
    <t>Myelesson International</t>
  </si>
  <si>
    <t>http://www.myelesson.org</t>
  </si>
  <si>
    <t>59ee92ce-349e-8b2c-26a9-404c2bed0a95</t>
  </si>
  <si>
    <t>Myelin</t>
  </si>
  <si>
    <t>http://myelin.io/</t>
  </si>
  <si>
    <t>d8744ab6-3e68-3fbf-81de-199c5712a38f</t>
  </si>
  <si>
    <t>Myelin Communications</t>
  </si>
  <si>
    <t>http://www.myelincommunications.com/</t>
  </si>
  <si>
    <t>79ca4c39-56d8-dfb1-6216-5968134a1732</t>
  </si>
  <si>
    <t>Myelin Health</t>
  </si>
  <si>
    <t>http://www.myelinhealth.com/</t>
  </si>
  <si>
    <t>d6c3f765-d7a4-b8fe-e36a-4d9e243ce6af</t>
  </si>
  <si>
    <t>Myelin Repair Foundation</t>
  </si>
  <si>
    <t>http://www.myelinrepair.org</t>
  </si>
  <si>
    <t>cdaf0d2e-cd5e-557e-27be-f29a60aea0b0</t>
  </si>
  <si>
    <t>Myelo Therapeutics</t>
  </si>
  <si>
    <t>http://www.myelotherapeutics.com/</t>
  </si>
  <si>
    <t>a9ddead3-7c85-1be2-1981-ccd73fc8198c</t>
  </si>
  <si>
    <t>Myeloma Angels</t>
  </si>
  <si>
    <t>http://www.myelomaangels.com</t>
  </si>
  <si>
    <t>34a7afd0-3296-6e3f-b03f-ba9cadb6bc83</t>
  </si>
  <si>
    <t>Myeloma Institute for Research and Therapy UAMS</t>
  </si>
  <si>
    <t>http://myeloma.uams.edu</t>
  </si>
  <si>
    <t>e35ec6bc-2802-3277-2519-a6bb62f5c607</t>
  </si>
  <si>
    <t>Myeloma UK</t>
  </si>
  <si>
    <t>https://www.myeloma.org.uk/</t>
  </si>
  <si>
    <t>b3199d69-949c-c3fa-8bfe-0f1234eb361b</t>
  </si>
  <si>
    <t>Myelotec</t>
  </si>
  <si>
    <t>http://www.myelotec.com/en/</t>
  </si>
  <si>
    <t>db7feb79-df84-3641-32a7-f5a3cd1d0985</t>
  </si>
  <si>
    <t>MyEmailHacked</t>
  </si>
  <si>
    <t>http://www.myemailhacked.com</t>
  </si>
  <si>
    <t>8dffe7fd-8178-95bf-07db-399a031074fb</t>
  </si>
  <si>
    <t>myEmerg, Inc.</t>
  </si>
  <si>
    <t>http://myemerg.com/</t>
  </si>
  <si>
    <t>668e30b3-06f4-83da-3d83-46c411d7321c</t>
  </si>
  <si>
    <t>MyEmergencyDentist</t>
  </si>
  <si>
    <t>http://myemergencydentist.ca</t>
  </si>
  <si>
    <t>133b1f2f-9fd0-ce02-bc4f-dd59210c430a</t>
  </si>
  <si>
    <t>MyEmoticons</t>
  </si>
  <si>
    <t>http://www.myemoticons.com</t>
  </si>
  <si>
    <t>d81a7d76-9ced-a027-c9f8-4138703926a4</t>
  </si>
  <si>
    <t>MyEnergi Lifestyle</t>
  </si>
  <si>
    <t>http://myenergilifestyle.com</t>
  </si>
  <si>
    <t>d482648a-0358-7c0f-6010-12e1645cb0ad</t>
  </si>
  <si>
    <t>MyEnergy</t>
  </si>
  <si>
    <t>http://www.myenergy.com</t>
  </si>
  <si>
    <t>ab8a1973-2940-0872-4221-0722ba786022</t>
  </si>
  <si>
    <t>myEnergyPlatform.com</t>
  </si>
  <si>
    <t>http://www.myenergyplatform.com</t>
  </si>
  <si>
    <t>83b20353-893a-a68a-ec5e-f1d49245f841</t>
  </si>
  <si>
    <t>MyEnglish Slovakia</t>
  </si>
  <si>
    <t>http://www.myenglish.sk</t>
  </si>
  <si>
    <t>65d14dd1-52bd-a5e3-7d66-63cb7cd70b09</t>
  </si>
  <si>
    <t>MyEntranceExam</t>
  </si>
  <si>
    <t>http://www.myentranceexam.in/</t>
  </si>
  <si>
    <t>48bf3b06-4cb6-a053-1302-e2cd1f45a760</t>
  </si>
  <si>
    <t>MyEnvytory</t>
  </si>
  <si>
    <t>http://myenvytory.com</t>
  </si>
  <si>
    <t>d057a20a-e6f8-3ed8-166c-55396447f43b</t>
  </si>
  <si>
    <t>Myer</t>
  </si>
  <si>
    <t>http://myer.com.au</t>
  </si>
  <si>
    <t>cfc8e86b-6d41-ae8e-b892-e471f0f845fd</t>
  </si>
  <si>
    <t>Myer Family Investments</t>
  </si>
  <si>
    <t>http://www.myerfamilyinvestments.com.au</t>
  </si>
  <si>
    <t>4473e25b-5fe3-3bd0-81c6-f55e96fec4a2</t>
  </si>
  <si>
    <t>Myerco Properties</t>
  </si>
  <si>
    <t>http://www.myercoproperties.com</t>
  </si>
  <si>
    <t>4562a1a7-3c49-d681-47a2-eb9d1ed873d8</t>
  </si>
  <si>
    <t>myERP</t>
  </si>
  <si>
    <t>http://www.myerp.com</t>
  </si>
  <si>
    <t>71e99c7f-03bd-204d-f12f-53df35244b0d</t>
  </si>
  <si>
    <t>Myers &amp; Company</t>
  </si>
  <si>
    <t>http://www.myers-co.com/</t>
  </si>
  <si>
    <t>00434682-c985-6e5e-b421-c8281d2e6c15</t>
  </si>
  <si>
    <t>Myers Capital Partners</t>
  </si>
  <si>
    <t>http://myerscapitalpartners.com/</t>
  </si>
  <si>
    <t>58b63459-73a0-f119-edea-a229c10bb8ec</t>
  </si>
  <si>
    <t>Myers Industries</t>
  </si>
  <si>
    <t>http://myersindustries.com</t>
  </si>
  <si>
    <t>4a851ec4-a1d7-1158-386f-e10423273f82</t>
  </si>
  <si>
    <t>Myers Media Group</t>
  </si>
  <si>
    <t>http://www.myersmediagroup.com</t>
  </si>
  <si>
    <t>be95ef92-5991-34f9-c44f-1459a165bf6e</t>
  </si>
  <si>
    <t>Myers Motors</t>
  </si>
  <si>
    <t>http://www.myersmotors.com/</t>
  </si>
  <si>
    <t>e05658aa-c7d9-dd30-b056-ef405c082914</t>
  </si>
  <si>
    <t>Myers Tsiofas Norheim LLP</t>
  </si>
  <si>
    <t>http://mtnllp.ca</t>
  </si>
  <si>
    <t>0cb060d5-92d1-72a9-572c-923afcd207ce</t>
  </si>
  <si>
    <t>Myers University</t>
  </si>
  <si>
    <t>http://www.chancelloru.edu</t>
  </si>
  <si>
    <t>5dd83dc3-5571-0e0a-7790-a097d58d56a0</t>
  </si>
  <si>
    <t>Myers-Holum</t>
  </si>
  <si>
    <t>http://www.myersholum.com</t>
  </si>
  <si>
    <t>d7e67e3d-31f5-fce4-26c8-035fb659d030</t>
  </si>
  <si>
    <t>MyEsalon</t>
  </si>
  <si>
    <t>http://www.myesalon.com</t>
  </si>
  <si>
    <t>7fc5b928-1740-a3f7-cb9a-c898203dd50a</t>
  </si>
  <si>
    <t>myeSMART</t>
  </si>
  <si>
    <t>http://myesmart.ch/</t>
  </si>
  <si>
    <t>564da715-3e19-4a61-cbbb-a41da0f22091</t>
  </si>
  <si>
    <t>Myessentials.ca</t>
  </si>
  <si>
    <t>http://www.myessentials.ca</t>
  </si>
  <si>
    <t>f7efe852-0dab-cf20-0840-589af1fed80e</t>
  </si>
  <si>
    <t>myestatepoint.com</t>
  </si>
  <si>
    <t>http://www.myestatepoint.com</t>
  </si>
  <si>
    <t>70971fe4-e888-d484-9c4f-0c6fba89f68f</t>
  </si>
  <si>
    <t>MyeTutor</t>
  </si>
  <si>
    <t>http://myetutor.org/</t>
  </si>
  <si>
    <t>5771855e-5186-1774-bd21-509a296bbd97</t>
  </si>
  <si>
    <t>myEuphoria</t>
  </si>
  <si>
    <t>http://myeuphoria.org</t>
  </si>
  <si>
    <t>ee8d96f0-0e45-4b00-ab33-79f5e8019548</t>
  </si>
  <si>
    <t>Myeventage</t>
  </si>
  <si>
    <t>http://www.myeventage.com</t>
  </si>
  <si>
    <t>0140b06a-d0a7-aede-95c9-ffc04ce088d9</t>
  </si>
  <si>
    <t>MyEventMetrics</t>
  </si>
  <si>
    <t>http://myeventmetrics.com</t>
  </si>
  <si>
    <t>d4f2d46d-b38f-1f69-7088-3621abe1cb78</t>
  </si>
  <si>
    <t>MyEvents</t>
  </si>
  <si>
    <t>https://myevent.com</t>
  </si>
  <si>
    <t>b87d66e1-f751-9a1e-744a-6169b7566b02</t>
  </si>
  <si>
    <t>myEvidence</t>
  </si>
  <si>
    <t>http://www.myevidence.com.au</t>
  </si>
  <si>
    <t>cc296e85-dcbe-317b-86e5-cb6eb39521fe</t>
  </si>
  <si>
    <t>MyExamCloud</t>
  </si>
  <si>
    <t>http://www.myexamcloud.com</t>
  </si>
  <si>
    <t>56dd3664-a21f-2859-4e24-db5a17a6ecac</t>
  </si>
  <si>
    <t>MyExpenser</t>
  </si>
  <si>
    <t>http://myexpenser.com</t>
  </si>
  <si>
    <t>80163334-4eeb-0130-1a3e-366e4b7f0b3c</t>
  </si>
  <si>
    <t>MyExtraGift</t>
  </si>
  <si>
    <t>http://www.myextragift.com</t>
  </si>
  <si>
    <t>aaf006f2-d27e-3eb4-d788-e1d017884037</t>
  </si>
  <si>
    <t>MyEye</t>
  </si>
  <si>
    <t>http://www.myeye.world/</t>
  </si>
  <si>
    <t>ccead413-f87b-7d94-85df-97f2b3f5559d</t>
  </si>
  <si>
    <t>MyEyeDr.</t>
  </si>
  <si>
    <t>https://www.myeyedr.com/</t>
  </si>
  <si>
    <t>ca91efdb-2929-834f-dfc6-f23b271740cf</t>
  </si>
  <si>
    <t>myEZ Car Care</t>
  </si>
  <si>
    <t>http://ezcarcare.com</t>
  </si>
  <si>
    <t>20eefc7e-8a86-8f13-5510-0ddf02661956</t>
  </si>
  <si>
    <t>MyEzApp</t>
  </si>
  <si>
    <t>http://www.myezapp.com</t>
  </si>
  <si>
    <t>9f167da7-dfe6-7586-dd9d-81a0e7c78902</t>
  </si>
  <si>
    <t>MyEZSale</t>
  </si>
  <si>
    <t>http://myezsale.com</t>
  </si>
  <si>
    <t>ce608898-ff6f-a8f9-89cb-2fb2b47b6da3</t>
  </si>
  <si>
    <t>MyFab</t>
  </si>
  <si>
    <t>http://fr.myfab.com</t>
  </si>
  <si>
    <t>2ed89222-f374-45e0-e660-92fddc167a50</t>
  </si>
  <si>
    <t>myfab5</t>
  </si>
  <si>
    <t>http://myfab5.com</t>
  </si>
  <si>
    <t>11659786-8efa-38e6-34de-32bc2daf90c6</t>
  </si>
  <si>
    <t>MYFABLAB</t>
  </si>
  <si>
    <t>http://www.myfablab.fr</t>
  </si>
  <si>
    <t>fd38ef91-270e-5e6f-6cbc-353eea836cf2</t>
  </si>
  <si>
    <t>MyFacepot</t>
  </si>
  <si>
    <t>http://www.myfacepot.com</t>
  </si>
  <si>
    <t>3757ff05-eada-c23d-4fe5-308428567127</t>
  </si>
  <si>
    <t>MyFaFo</t>
  </si>
  <si>
    <t>http://www.myfafo.com/</t>
  </si>
  <si>
    <t>aa7d25c4-889d-0d68-2c72-dbf7eb597fc8</t>
  </si>
  <si>
    <t>myFairPartner</t>
  </si>
  <si>
    <t>http://www.myfairpartner.com</t>
  </si>
  <si>
    <t>83ea4797-5a2c-0b78-1745-f930ca0b7d58</t>
  </si>
  <si>
    <t>myfairtool</t>
  </si>
  <si>
    <t>http://www.myfairtool.com/home.html/?trk=crunch</t>
  </si>
  <si>
    <t>0751ec90-10cc-ac74-ee73-5442dca39ffa</t>
  </si>
  <si>
    <t>MyFairyTaleBooks</t>
  </si>
  <si>
    <t>https://www.myfairytalebooks.com/</t>
  </si>
  <si>
    <t>c1488917-112c-1ca3-0149-d97439ae1577</t>
  </si>
  <si>
    <t>MyFamily</t>
  </si>
  <si>
    <t>http://www.myfamily.com</t>
  </si>
  <si>
    <t>fa6b2113-1c0d-f1de-3804-0d8c2766dad8</t>
  </si>
  <si>
    <t>MyFamily Mobile</t>
  </si>
  <si>
    <t>http://www.focusonmyfamily-ng.com</t>
  </si>
  <si>
    <t>0ebb2ce2-e52e-3614-a0c4-3ee270a6f312</t>
  </si>
  <si>
    <t>MyFamily.com</t>
  </si>
  <si>
    <t>http://www.myfamilyinc.com/</t>
  </si>
  <si>
    <t>11f3e4ad-7685-3b28-ede2-d813825165a1</t>
  </si>
  <si>
    <t>MyFanGroup</t>
  </si>
  <si>
    <t>http://www.myfangroup.com</t>
  </si>
  <si>
    <t>318f7dd3-d2ca-6d6c-57e4-a768fcfa9de3</t>
  </si>
  <si>
    <t>MyFansDemand</t>
  </si>
  <si>
    <t>https://myfansdemand.com/</t>
  </si>
  <si>
    <t>cd0f2a08-9812-3bd7-075c-46d67c26058b</t>
  </si>
  <si>
    <t>MyFarewells.com</t>
  </si>
  <si>
    <t>http://myfarewells.com</t>
  </si>
  <si>
    <t>73b6933f-c915-9dd0-66a4-9ed0186bea10</t>
  </si>
  <si>
    <t>MYFARMFRESHBOX</t>
  </si>
  <si>
    <t>https://www.myfarmfreshbox.co.uk</t>
  </si>
  <si>
    <t>c6776a61-eb5a-2ad1-33e6-c6825f8f9bd3</t>
  </si>
  <si>
    <t>myfashionafrica</t>
  </si>
  <si>
    <t>http://www.myfashionafrica.com</t>
  </si>
  <si>
    <t>71f3e58e-dbda-706f-ed10-b5c9b7b6a5c1</t>
  </si>
  <si>
    <t>MyFashionLife.com</t>
  </si>
  <si>
    <t>http://www.myfashionlife.com</t>
  </si>
  <si>
    <t>d1f62ba6-7df8-8f9f-7b4d-533db80ec330</t>
  </si>
  <si>
    <t>myfastcare</t>
  </si>
  <si>
    <t>http://www.myfastcare.com</t>
  </si>
  <si>
    <t>c1bc2a7f-e1bf-d8be-a74c-61e0a32774d5</t>
  </si>
  <si>
    <t>MYFASTFIND</t>
  </si>
  <si>
    <t>http://www.myfastfind.com</t>
  </si>
  <si>
    <t>8d9b95c1-3180-23be-a78d-a7d423e095e0</t>
  </si>
  <si>
    <t>Myfav.es</t>
  </si>
  <si>
    <t>http://myfav.es</t>
  </si>
  <si>
    <t>a9b5a213-171c-d775-68cf-fcf6bfd14583</t>
  </si>
  <si>
    <t>myFaveFood.com</t>
  </si>
  <si>
    <t>http://myfavefood.com</t>
  </si>
  <si>
    <t>2bad13cc-0978-56e6-6f03-2013bad65057</t>
  </si>
  <si>
    <t>MyFaveRecipes</t>
  </si>
  <si>
    <t>http://www.myfaverecipes.com/</t>
  </si>
  <si>
    <t>c712e65d-4cf8-62b5-ff25-b66d66b896ac</t>
  </si>
  <si>
    <t>MyFavorito</t>
  </si>
  <si>
    <t>http://www.myfavorito.com</t>
  </si>
  <si>
    <t>96fd1ca4-595b-9799-42c9-5254262da1fa</t>
  </si>
  <si>
    <t>MyFax</t>
  </si>
  <si>
    <t>http://www.myfax.com</t>
  </si>
  <si>
    <t>d94a23c5-1449-c1ca-d8ce-0e9b49192e7e</t>
  </si>
  <si>
    <t>myFC Power</t>
  </si>
  <si>
    <t>https://myfcpower.com/</t>
  </si>
  <si>
    <t>e12b5735-0aac-d492-08ff-71d21dae400d</t>
  </si>
  <si>
    <t>Myfeel</t>
  </si>
  <si>
    <t>http://www.myfeel.co</t>
  </si>
  <si>
    <t>b11e5955-7a63-324c-abcd-9372e8890e20</t>
  </si>
  <si>
    <t>MyFeelBack</t>
  </si>
  <si>
    <t>http://myfeelback.com/en</t>
  </si>
  <si>
    <t>16abc078-8100-9379-cf10-14b8fb62b5e3</t>
  </si>
  <si>
    <t>MyFeePlan.com</t>
  </si>
  <si>
    <t>http://myfeeplan.com</t>
  </si>
  <si>
    <t>20033dd3-2d7f-8ad2-beba-c21185d6aa7e</t>
  </si>
  <si>
    <t>myFICO</t>
  </si>
  <si>
    <t>http://www.myfico.com/</t>
  </si>
  <si>
    <t>7672168f-099d-7fd1-e8b7-8e0ee47d3ad0</t>
  </si>
  <si>
    <t>MyFifa17Coins</t>
  </si>
  <si>
    <t>http://www.myfifa17coins.com/</t>
  </si>
  <si>
    <t>3e3b9c8a-2a24-1a7d-a279-a810d84a61cf</t>
  </si>
  <si>
    <t>9c9bfb70-f11b-c630-2dc7-dff953b96573</t>
  </si>
  <si>
    <t>Myfikirler.com</t>
  </si>
  <si>
    <t>http://www.myfikirler.org/</t>
  </si>
  <si>
    <t>0c203635-1e0f-3967-b499-4c665f706b2a</t>
  </si>
  <si>
    <t>Myfile.io</t>
  </si>
  <si>
    <t>https://beta.myfile.io/upload</t>
  </si>
  <si>
    <t>4d595e76-427e-7471-e08e-fe7d7d2bb3bc</t>
  </si>
  <si>
    <t>MyFinance</t>
  </si>
  <si>
    <t>https://www.myfinance.com</t>
  </si>
  <si>
    <t>6992c656-368b-fa65-2db5-ec9b94ba9df0</t>
  </si>
  <si>
    <t>myFinancialAnswers</t>
  </si>
  <si>
    <t>http://myfinancialanswers.com</t>
  </si>
  <si>
    <t>6290b123-a5ac-b615-a04f-11efd0b73396</t>
  </si>
  <si>
    <t>MyFinancialPrograms</t>
  </si>
  <si>
    <t>http://www.myfinancialprograms.com</t>
  </si>
  <si>
    <t>33583fd4-9023-6229-4490-b1e67adf8bf3</t>
  </si>
  <si>
    <t>MyFirstApp</t>
  </si>
  <si>
    <t>http://www.myfirstapp.com/myfirstapp/home.html</t>
  </si>
  <si>
    <t>70e3681c-c1c8-0f1b-f7b9-49f533b4daa9</t>
  </si>
  <si>
    <t>Myfirstbooking</t>
  </si>
  <si>
    <t>http://myfirstbooking.com/</t>
  </si>
  <si>
    <t>8ba5e732-8d05-233c-d2e1-023b274d8dcf</t>
  </si>
  <si>
    <t>MyFirstCampus</t>
  </si>
  <si>
    <t>http://www.myfirstcampus.com</t>
  </si>
  <si>
    <t>e158c61c-e951-5237-74e2-7c567f4707af</t>
  </si>
  <si>
    <t>MyFirstCheque</t>
  </si>
  <si>
    <t>http://myfirstcheque.com</t>
  </si>
  <si>
    <t>8368e51b-5f8c-25da-9758-c7435440d034</t>
  </si>
  <si>
    <t>MyFirstCoupon</t>
  </si>
  <si>
    <t>http://www.myfirstcoupon.com</t>
  </si>
  <si>
    <t>534b7017-4449-fc6f-ecf9-8a5a97871564</t>
  </si>
  <si>
    <t>MyFirstiPadApp</t>
  </si>
  <si>
    <t>http://www.myfirstipadapp.com</t>
  </si>
  <si>
    <t>46e13960-b382-2f1c-8f25-b280cf5dc833</t>
  </si>
  <si>
    <t>MyFirstiPhoneApp</t>
  </si>
  <si>
    <t>http://www.myfirstiphoneapp.com</t>
  </si>
  <si>
    <t>b49168f7-645f-30d5-78ff-3650c3d689b0</t>
  </si>
  <si>
    <t>MyFirstMobileApp</t>
  </si>
  <si>
    <t>http://www.myfirstmobileapp.com</t>
  </si>
  <si>
    <t>47f75a05-f065-7b1a-ab77-f28fb4d802be</t>
  </si>
  <si>
    <t>myfirstpaycheck</t>
  </si>
  <si>
    <t>http://myfirstpaycheck.com</t>
  </si>
  <si>
    <t>b97dc145-cd14-6b68-ef76-a6a0e0fb1bfb</t>
  </si>
  <si>
    <t>MyFit</t>
  </si>
  <si>
    <t>http://myfit.ca</t>
  </si>
  <si>
    <t>0b6ee126-53b2-2a4d-deaa-60fd854257be</t>
  </si>
  <si>
    <t>Myfitbrain</t>
  </si>
  <si>
    <t>http://www.myfitbrain.com</t>
  </si>
  <si>
    <t>8cb07131-82a8-3fc1-b801-929b0b692800</t>
  </si>
  <si>
    <t>MyFitDog</t>
  </si>
  <si>
    <t>http://myfitdog.com</t>
  </si>
  <si>
    <t>4f1aebd9-9178-3b2d-2be2-3f4588128083</t>
  </si>
  <si>
    <t>Myfitmix</t>
  </si>
  <si>
    <t>http://www.myfitmix.de</t>
  </si>
  <si>
    <t>626e5d3c-46bd-b265-c168-183c2a33094b</t>
  </si>
  <si>
    <t>MyFitnessPal</t>
  </si>
  <si>
    <t>http://myfitnesspal.com</t>
  </si>
  <si>
    <t>705b2c8a-dcaf-9b23-7274-2839a48130f0</t>
  </si>
  <si>
    <t>MyFitnessWallet</t>
  </si>
  <si>
    <t>http://ourhealthmate.com</t>
  </si>
  <si>
    <t>088ec369-f698-a178-cb07-22c438db63fc</t>
  </si>
  <si>
    <t>MyFitPak</t>
  </si>
  <si>
    <t>http://myfitpak.com</t>
  </si>
  <si>
    <t>5934800b-4e28-b2b2-2b27-6b428ce09a07</t>
  </si>
  <si>
    <t>MyFiTracker</t>
  </si>
  <si>
    <t>http://myfitracker.com/</t>
  </si>
  <si>
    <t>89458aac-fe70-c221-6a86-63fd242eae11</t>
  </si>
  <si>
    <t>myFIVEby</t>
  </si>
  <si>
    <t>http://www.myfiveby.com</t>
  </si>
  <si>
    <t>cbb3f5b3-22da-9c2c-758b-ddad9fd23646</t>
  </si>
  <si>
    <t>myFivers</t>
  </si>
  <si>
    <t>http://www.myfivers.co.uk</t>
  </si>
  <si>
    <t>a0f8edf1-70ef-86e8-4912-4bd5d1ce5f25</t>
  </si>
  <si>
    <t>Myfixpert</t>
  </si>
  <si>
    <t>https://myfixpert.com</t>
  </si>
  <si>
    <t>03ccf1d5-a1cc-a57e-54ad-8e4c98791beb</t>
  </si>
  <si>
    <t>myFlashStore</t>
  </si>
  <si>
    <t>http://myflashstore.net</t>
  </si>
  <si>
    <t>8ed920bf-78d5-e13f-1373-651e0ff8d660</t>
  </si>
  <si>
    <t>MyFleet</t>
  </si>
  <si>
    <t>http://www.myfleet.hu/</t>
  </si>
  <si>
    <t>e073c1a2-85a3-7182-9b67-398af541b4bd</t>
  </si>
  <si>
    <t>MyFlickbooks</t>
  </si>
  <si>
    <t>http://www.myflickbooks.com</t>
  </si>
  <si>
    <t>67683f29-cd79-8f88-a8f6-d75da72c416f</t>
  </si>
  <si>
    <t>MyFlightSearch</t>
  </si>
  <si>
    <t>http://www.myflightsearch.com/</t>
  </si>
  <si>
    <t>25640091-c5ca-78e7-481e-36077301587c</t>
  </si>
  <si>
    <t>myflowers2india</t>
  </si>
  <si>
    <t>http://www.myflowers2india.com</t>
  </si>
  <si>
    <t>80345efe-baac-8cf0-1ff4-5174b6fcdcbe</t>
  </si>
  <si>
    <t>MYFLY</t>
  </si>
  <si>
    <t>http://www.myfly.cc</t>
  </si>
  <si>
    <t>893f0a18-eea7-1ad5-3026-315cd8f90af3</t>
  </si>
  <si>
    <t>myfoglio</t>
  </si>
  <si>
    <t>http://www.myfoglio.com/</t>
  </si>
  <si>
    <t>52078c51-72fc-5884-64f1-fa0560552179</t>
  </si>
  <si>
    <t>MyFolio</t>
  </si>
  <si>
    <t>http://myfolio.com</t>
  </si>
  <si>
    <t>6648cb15-ca2c-83dd-8aad-8fdcee70ec14</t>
  </si>
  <si>
    <t>MyFonts</t>
  </si>
  <si>
    <t>http://www.myfonts.com</t>
  </si>
  <si>
    <t>0b2c2d2b-e120-0187-6386-f7001433570e</t>
  </si>
  <si>
    <t>myfood</t>
  </si>
  <si>
    <t>https://myfood.eu</t>
  </si>
  <si>
    <t>e776db96-9bf4-b4f7-9e37-f65e51efc6c0</t>
  </si>
  <si>
    <t>myFoodDays &amp; ptoBay</t>
  </si>
  <si>
    <t>http://fooddays.com</t>
  </si>
  <si>
    <t>09e9b49a-a9a8-6840-c760-a3fd6c7cf3a8</t>
  </si>
  <si>
    <t>MyFoodMyHealth</t>
  </si>
  <si>
    <t>http://www.myfoodmyhealth.com</t>
  </si>
  <si>
    <t>e012e080-74fa-d8dc-ce9b-9841caa13ad4</t>
  </si>
  <si>
    <t>MyFoodNow</t>
  </si>
  <si>
    <t>http://www.myfoodnow.com</t>
  </si>
  <si>
    <t>1b775e9d-9ffc-5987-1fe2-75f83dde3b7d</t>
  </si>
  <si>
    <t>MyFoody - Be the One to Save</t>
  </si>
  <si>
    <t>http://www.myfoody.it/</t>
  </si>
  <si>
    <t>ab9ff6c1-a04d-e9f6-3031-e519ac3d0fec</t>
  </si>
  <si>
    <t>MyFoodyShop</t>
  </si>
  <si>
    <t>https://www.myfoodyshop.com</t>
  </si>
  <si>
    <t>1cdf82c6-6ce3-fb10-5569-53bba20de0be</t>
  </si>
  <si>
    <t>myFootpath</t>
  </si>
  <si>
    <t>http://myfootpath.com</t>
  </si>
  <si>
    <t>581caadc-cc5c-1d08-66c4-ce6baefda96b</t>
  </si>
  <si>
    <t>MyForce</t>
  </si>
  <si>
    <t>http://myforce.com</t>
  </si>
  <si>
    <t>fe73f236-550f-6149-6cef-42d1004babf8</t>
  </si>
  <si>
    <t>Myforexeye.com</t>
  </si>
  <si>
    <t>https://www.myforexeye.com</t>
  </si>
  <si>
    <t>aafb156b-f882-a579-7ccc-315d3d92aa9c</t>
  </si>
  <si>
    <t>Myfox</t>
  </si>
  <si>
    <t>http://www.getmyfox.com</t>
  </si>
  <si>
    <t>5eab4b8c-c6b8-82ab-2794-81b0e27595c7</t>
  </si>
  <si>
    <t>myfreecams</t>
  </si>
  <si>
    <t>http://m.myfreecams.com</t>
  </si>
  <si>
    <t>4f5640fb-d888-d47f-7a89-dfa753cd5e96</t>
  </si>
  <si>
    <t>Myfreecams loader</t>
  </si>
  <si>
    <t>http://myfreecamsloader.com</t>
  </si>
  <si>
    <t>309c1dfd-17dd-3f86-ef1d-126c9634a827</t>
  </si>
  <si>
    <t>MyFreeImplants</t>
  </si>
  <si>
    <t>https://myfreeimplants.com</t>
  </si>
  <si>
    <t>1bdc38a0-1501-da8d-e8ae-3aaa8f9e82cd</t>
  </si>
  <si>
    <t>MyFreeOCR</t>
  </si>
  <si>
    <t>http://www.myfreeocr.com/</t>
  </si>
  <si>
    <t>afa5d10b-fc2d-3d83-bf1e-1098c98010b8</t>
  </si>
  <si>
    <t>MyFreeTime</t>
  </si>
  <si>
    <t>http://myfreetime.ie</t>
  </si>
  <si>
    <t>200cd16a-fdcf-0a51-5111-c4e99dba5974</t>
  </si>
  <si>
    <t>MyFreightWorld</t>
  </si>
  <si>
    <t>http://myfreightworld.com</t>
  </si>
  <si>
    <t>d9048950-b107-f264-5ba2-9b74c104d635</t>
  </si>
  <si>
    <t>myFrenchStartup</t>
  </si>
  <si>
    <t>http://www.myfrenchstartup.com</t>
  </si>
  <si>
    <t>f1c6e593-33ab-7a95-c0e6-24c5618e952d</t>
  </si>
  <si>
    <t>Myfriday</t>
  </si>
  <si>
    <t>http://www.myfriday.co</t>
  </si>
  <si>
    <t>59adc285-498a-0c62-7474-58f6fba67829</t>
  </si>
  <si>
    <t>MyFriesSuck</t>
  </si>
  <si>
    <t>http://myfriessuck.com</t>
  </si>
  <si>
    <t>7008ee0d-02c5-7579-c675-f07aede41506</t>
  </si>
  <si>
    <t>MyFrontSteps</t>
  </si>
  <si>
    <t>http://www.myfrontsteps.com</t>
  </si>
  <si>
    <t>c53093ae-2d81-6f4a-a37b-4762165f21aa</t>
  </si>
  <si>
    <t>MyFuelUp</t>
  </si>
  <si>
    <t>http://www.myfuelup.com</t>
  </si>
  <si>
    <t>7d511fe5-8d3d-b2b7-f151-00828b30c394</t>
  </si>
  <si>
    <t>MyFundFinder.com</t>
  </si>
  <si>
    <t>http://www.myfundfinder.com</t>
  </si>
  <si>
    <t>78377ed5-f72e-b691-cb73-f00299f519ae</t>
  </si>
  <si>
    <t>MYFUNDINGPLACE</t>
  </si>
  <si>
    <t>http://www.myfundingplace.com</t>
  </si>
  <si>
    <t>cec26055-c3c3-0e53-99c3-b2aea2340854</t>
  </si>
  <si>
    <t>MyFusion Solutions</t>
  </si>
  <si>
    <t>http://myfusionsolutions.com/</t>
  </si>
  <si>
    <t>fb581d0b-a867-88b7-cc49-a99218b516bc</t>
  </si>
  <si>
    <t>myfuturejob</t>
  </si>
  <si>
    <t>http://www.myfuturejob.in</t>
  </si>
  <si>
    <t>0360c2bf-9693-71cd-c194-a0dae32d1eea</t>
  </si>
  <si>
    <t>MyFutureNow</t>
  </si>
  <si>
    <t>http://www.myfuturenow.co.uk/#home</t>
  </si>
  <si>
    <t>c97040dd-043c-740a-8881-6482b1f5bb6a</t>
  </si>
  <si>
    <t>MYFX</t>
  </si>
  <si>
    <t>http://myfx.com</t>
  </si>
  <si>
    <t>49fb1784-b1f0-f7fa-f372-23ea11e0f8bd</t>
  </si>
  <si>
    <t>MyFxBook</t>
  </si>
  <si>
    <t>http://www.myfxbook.com</t>
  </si>
  <si>
    <t>5140973a-65e8-35d1-4e78-f34b529b59fe</t>
  </si>
  <si>
    <t>MyFyx</t>
  </si>
  <si>
    <t>https://www.myfyx.com</t>
  </si>
  <si>
    <t>a152d2a9-8070-0701-bad1-37afb571bfe0</t>
  </si>
  <si>
    <t>MyGAAClub</t>
  </si>
  <si>
    <t>http://mygaa.club/</t>
  </si>
  <si>
    <t>6114a32b-18db-dd2f-0102-baefd85bb597</t>
  </si>
  <si>
    <t>MyGadgetReview.in</t>
  </si>
  <si>
    <t>http://www.mygadgetreview.in/</t>
  </si>
  <si>
    <t>338555ff-6488-5ac3-7c61-ba1ed2400c9e</t>
  </si>
  <si>
    <t>MyGadgets2</t>
  </si>
  <si>
    <t>http://www.mygadgets2.com</t>
  </si>
  <si>
    <t>7d25d7b6-67a9-92b5-2603-8f94f886c86e</t>
  </si>
  <si>
    <t>mygall</t>
  </si>
  <si>
    <t>http://www.artflakes.com</t>
  </si>
  <si>
    <t>e7ddd9be-2e36-d86e-7265-fcad05753595</t>
  </si>
  <si>
    <t>MyGameCraft</t>
  </si>
  <si>
    <t>https://www.mygamecraft.com</t>
  </si>
  <si>
    <t>39a0eb45-0186-a9be-93f8-8acd6f4acf24</t>
  </si>
  <si>
    <t>MyGamez</t>
  </si>
  <si>
    <t>http://www.mygamez.com/</t>
  </si>
  <si>
    <t>f547e207-17f1-97c4-f7f0-470ac2daa898</t>
  </si>
  <si>
    <t>MyGamma</t>
  </si>
  <si>
    <t>http://m.mygamma.com</t>
  </si>
  <si>
    <t>0030fef5-7ded-67d7-d252-5c411a9f6bd2</t>
  </si>
  <si>
    <t>MyGardenSchool</t>
  </si>
  <si>
    <t>http://www.my-garden-school.com</t>
  </si>
  <si>
    <t>8f73d646-33ae-386e-cb9a-c26557164ee3</t>
  </si>
  <si>
    <t>MyGate</t>
  </si>
  <si>
    <t>http://www.mygate.co.za</t>
  </si>
  <si>
    <t>7c1bd037-1474-4d5d-fbc1-ab9e83276a30</t>
  </si>
  <si>
    <t>MyGateNow</t>
  </si>
  <si>
    <t>http://www.mygatenow.com</t>
  </si>
  <si>
    <t>9e974791-c42f-8925-834b-054d404c741b</t>
  </si>
  <si>
    <t>myGatwick</t>
  </si>
  <si>
    <t>https://www.gatwickairport.com/mygatwick/</t>
  </si>
  <si>
    <t>a0934f61-2dcd-9a9c-ecdb-6b74b4893209</t>
  </si>
  <si>
    <t>mygaytrip</t>
  </si>
  <si>
    <t>http://www.mygaytrip.com</t>
  </si>
  <si>
    <t>76c005d4-d0f7-ccc9-ea37-87a2c2d47dd2</t>
  </si>
  <si>
    <t>myGearStore</t>
  </si>
  <si>
    <t>http://www.mygearstore.com</t>
  </si>
  <si>
    <t>9ada7d85-6e3c-9e2a-5c52-49b36618d597</t>
  </si>
  <si>
    <t>MyGeekDay</t>
  </si>
  <si>
    <t>http://www.mygeekday.com</t>
  </si>
  <si>
    <t>29c172bd-1767-ad16-6375-0d197f829b9e</t>
  </si>
  <si>
    <t>MyGen.io</t>
  </si>
  <si>
    <t>http://www.mygen.io</t>
  </si>
  <si>
    <t>ec6c1032-4e1e-c38a-7e96-94973a17944a</t>
  </si>
  <si>
    <t>myGengo</t>
  </si>
  <si>
    <t>https://gengo.com</t>
  </si>
  <si>
    <t>8d7ae01b-3e38-be7b-7cb2-9ceb58420480</t>
  </si>
  <si>
    <t>Mygeni</t>
  </si>
  <si>
    <t>http://www.mygeni.org</t>
  </si>
  <si>
    <t>6f75dc9b-f52c-5042-6053-8c23b176bba5</t>
  </si>
  <si>
    <t>MyGenie</t>
  </si>
  <si>
    <t>http://mygenie.com</t>
  </si>
  <si>
    <t>8dcd809d-dec5-f268-fa6e-fe1202e3c7df</t>
  </si>
  <si>
    <t>MyGenomics</t>
  </si>
  <si>
    <t>http://www.mygenomics.co.uk</t>
  </si>
  <si>
    <t>03c5694e-545b-b6a5-c2d0-497d9fd2b2f4</t>
  </si>
  <si>
    <t>myGeoBook</t>
  </si>
  <si>
    <t>http://www.mygeobook.com/home.aspx</t>
  </si>
  <si>
    <t>a48ebd23-4758-0cca-3cbe-bb959b6bc1e4</t>
  </si>
  <si>
    <t>myGermany Cross Border Shopping &amp; Package Forwarding</t>
  </si>
  <si>
    <t>http://www.mygermany.com</t>
  </si>
  <si>
    <t>6e6ac14d-17d0-4ee4-1a87-64bec54ca893</t>
  </si>
  <si>
    <t>MyGet</t>
  </si>
  <si>
    <t>http://www.myget.org</t>
  </si>
  <si>
    <t>36b198fe-925e-7f52-13e9-39da22c2b826</t>
  </si>
  <si>
    <t>MyGiftCardsPlus</t>
  </si>
  <si>
    <t>http://www.mygiftcardsplus.com</t>
  </si>
  <si>
    <t>ef04e441-9949-47e9-285e-1b807364e10f</t>
  </si>
  <si>
    <t>MyGiftster Corporation</t>
  </si>
  <si>
    <t>http://www.giftster.com</t>
  </si>
  <si>
    <t>43e8e8eb-3054-d96f-ce6c-429aea5f9454</t>
  </si>
  <si>
    <t>MyGigline</t>
  </si>
  <si>
    <t>https://www.mygigline.com/</t>
  </si>
  <si>
    <t>90159d46-2db4-8763-d201-fc1b39dcca0f</t>
  </si>
  <si>
    <t>MyGiHealth</t>
  </si>
  <si>
    <t>http://mygihealth.io/</t>
  </si>
  <si>
    <t>04cffe38-5555-7b55-e55a-77066a0b63f6</t>
  </si>
  <si>
    <t>Mygistics</t>
  </si>
  <si>
    <t>http://mygistics.com</t>
  </si>
  <si>
    <t>3939e9c1-1a89-3c09-b1b1-5a666ad09135</t>
  </si>
  <si>
    <t>MyGlamm</t>
  </si>
  <si>
    <t>http://www.myglamm.com/</t>
  </si>
  <si>
    <t>90f8daae-7353-afa2-a48f-4f8b2f40ca6c</t>
  </si>
  <si>
    <t>myGlobalConference.com</t>
  </si>
  <si>
    <t>http://myglobalconference.com/</t>
  </si>
  <si>
    <t>e2de87b0-b366-b73d-9d7d-601c63efd8be</t>
  </si>
  <si>
    <t>myGloco</t>
  </si>
  <si>
    <t>http://www.mygloco.com</t>
  </si>
  <si>
    <t>dbb6c7b3-8ddb-c83d-4775-5fce2b1f0b75</t>
  </si>
  <si>
    <t>MYGNAR, INC.</t>
  </si>
  <si>
    <t>http://www.gnarbox.com/</t>
  </si>
  <si>
    <t>aefa1945-d22f-e5f6-fc7b-7f6368dad75b</t>
  </si>
  <si>
    <t>Mygni</t>
  </si>
  <si>
    <t>http://www.mygni.com</t>
  </si>
  <si>
    <t>6b7bf082-3d49-b5e3-911e-3ac698506de2</t>
  </si>
  <si>
    <t>MyGoBox Web Search</t>
  </si>
  <si>
    <t>http://www.mygobox.org</t>
  </si>
  <si>
    <t>92ffcbcc-877a-2ba7-7d5b-aaddc974108e</t>
  </si>
  <si>
    <t>MyGoGames</t>
  </si>
  <si>
    <t>http://www.mygogames.com/</t>
  </si>
  <si>
    <t>eccefcb8-3d0d-3a60-bdc6-60d3c60fc4c3</t>
  </si>
  <si>
    <t>Mygola</t>
  </si>
  <si>
    <t>http://www.mygola.com</t>
  </si>
  <si>
    <t>5a85e2e6-7561-75ee-c2fb-2c00fffbac5d</t>
  </si>
  <si>
    <t>MyGolfInstructor.com</t>
  </si>
  <si>
    <t>http://www.mygolfinstructor.com</t>
  </si>
  <si>
    <t>f6117746-650f-a4e5-88b7-1aa6f533265e</t>
  </si>
  <si>
    <t>MYGON</t>
  </si>
  <si>
    <t>http://www.mygon.com</t>
  </si>
  <si>
    <t>17e51992-48d5-d187-0b80-a78c3a24ddc8</t>
  </si>
  <si>
    <t>MyGoodness</t>
  </si>
  <si>
    <t>http://www.mygoodness.com/</t>
  </si>
  <si>
    <t>bafae748-8fe9-9f7a-d906-b9d634b04d59</t>
  </si>
  <si>
    <t>MyGoodPoints</t>
  </si>
  <si>
    <t>http://www.mygoodpoints.org</t>
  </si>
  <si>
    <t>30426930-945a-6a8b-9a25-857da20b56fb</t>
  </si>
  <si>
    <t>MyGov365</t>
  </si>
  <si>
    <t>http://mygov365.com</t>
  </si>
  <si>
    <t>4a5c9b71-fa8c-7625-5d1d-b4b57bdc6a3e</t>
  </si>
  <si>
    <t>myGPSID</t>
  </si>
  <si>
    <t>http://mygpsid.com</t>
  </si>
  <si>
    <t>53090a01-d1d6-8151-6758-472ffd7876fb</t>
  </si>
  <si>
    <t>MyGrad</t>
  </si>
  <si>
    <t>http://www.mygrad.se/</t>
  </si>
  <si>
    <t>ed1d5d32-1b7b-54fb-e2cc-0a6191e3df8b</t>
  </si>
  <si>
    <t>mygraphs</t>
  </si>
  <si>
    <t>http://www.mygraphs.com</t>
  </si>
  <si>
    <t>92dfd575-b5d0-2762-1db6-7ad20fc93365</t>
  </si>
  <si>
    <t>MyGravity</t>
  </si>
  <si>
    <t>https://mygravity.co</t>
  </si>
  <si>
    <t>eb34fb46-f06f-d137-0da7-43c8654e96ff</t>
  </si>
  <si>
    <t>MyGreat</t>
  </si>
  <si>
    <t>http://www.mygreat.de</t>
  </si>
  <si>
    <t>d4e3f229-7ef1-7630-a5ec-81573b124a43</t>
  </si>
  <si>
    <t>myGreek</t>
  </si>
  <si>
    <t>http://www.mygreek.org</t>
  </si>
  <si>
    <t>00ba4749-0471-d5fc-3ab0-268b5e2db907</t>
  </si>
  <si>
    <t>Mygreenbox</t>
  </si>
  <si>
    <t>http://www.mygreenbox.in/</t>
  </si>
  <si>
    <t>d8904125-f4a4-fbf3-d73f-a8239db07f6f</t>
  </si>
  <si>
    <t>MyGreenRank</t>
  </si>
  <si>
    <t>http://www.mygreenrank.com</t>
  </si>
  <si>
    <t>b01c2ddf-834f-13b3-e04c-6505bb7dfbd6</t>
  </si>
  <si>
    <t>MyGreens</t>
  </si>
  <si>
    <t>http://www.mygreens.com</t>
  </si>
  <si>
    <t>3681a397-105b-b80f-6051-f020e72ec4aa</t>
  </si>
  <si>
    <t>MyGridIronSpace</t>
  </si>
  <si>
    <t>http://www.mygridironspace.com</t>
  </si>
  <si>
    <t>54a5a2f4-283b-03f8-28f8-816f555803c6</t>
  </si>
  <si>
    <t>mygroceriesapp.com</t>
  </si>
  <si>
    <t>http://mygroceriesapp.com</t>
  </si>
  <si>
    <t>9905a1fd-3c1e-6981-1946-1792c76d9f53</t>
  </si>
  <si>
    <t>MyGroceryDeals.com</t>
  </si>
  <si>
    <t>http://www.mygrocerydeals.com</t>
  </si>
  <si>
    <t>1c0857d5-2ddb-21b1-2faf-b4610ae36608</t>
  </si>
  <si>
    <t>Mygroup</t>
  </si>
  <si>
    <t>http://mygroup.com</t>
  </si>
  <si>
    <t>73eed60a-7384-e2b3-b2e1-d1b0d4ca20c3</t>
  </si>
  <si>
    <t>MyGrove Media</t>
  </si>
  <si>
    <t>http://mygrove.co</t>
  </si>
  <si>
    <t>28cec32e-41b0-23f8-5ccb-f1ab018d8fd3</t>
  </si>
  <si>
    <t>MyGuardPro - Self Defense Nonlethal Weapons</t>
  </si>
  <si>
    <t>http://www.myguardpro.com</t>
  </si>
  <si>
    <t>38b1dcb5-2895-130d-cfd5-30a6375fe39e</t>
  </si>
  <si>
    <t>myGubbi</t>
  </si>
  <si>
    <t>https://www.mygubbi.com/</t>
  </si>
  <si>
    <t>f92fd338-a5fc-551d-acbb-7e8c79096928</t>
  </si>
  <si>
    <t>MyGuestHouse Accommodations</t>
  </si>
  <si>
    <t>http://www.mghworld.net</t>
  </si>
  <si>
    <t>5998e764-14a3-7e51-51e8-e74d21238cd9</t>
  </si>
  <si>
    <t>MyGuestlist</t>
  </si>
  <si>
    <t>http://myguestlist.com/</t>
  </si>
  <si>
    <t>bcb75bc6-22d9-6c71-3219-56c3958699de</t>
  </si>
  <si>
    <t>MyGuidie</t>
  </si>
  <si>
    <t>http://myguidie.com</t>
  </si>
  <si>
    <t>ee25ecc9-686f-8792-973e-0d4697abb9d6</t>
  </si>
  <si>
    <t>MyGymLive</t>
  </si>
  <si>
    <t>http://www.mygymlive.com</t>
  </si>
  <si>
    <t>ac8af562-931b-2476-f0b6-eea8832b63b4</t>
  </si>
  <si>
    <t>MyGymPals</t>
  </si>
  <si>
    <t>http://www.mygympals.com</t>
  </si>
  <si>
    <t>4a025dbe-143f-8b5a-5707-c66243dc471c</t>
  </si>
  <si>
    <t>MyHammer</t>
  </si>
  <si>
    <t>http://www.myhammer.co.uk/</t>
  </si>
  <si>
    <t>0ff8f80b-345c-a44e-f521-5c4fc6594154</t>
  </si>
  <si>
    <t>MyHammer Holding AG</t>
  </si>
  <si>
    <t>http://www.myhammer-holding.de/</t>
  </si>
  <si>
    <t>535938db-4bb2-a02c-06f0-d1378c4e79ad</t>
  </si>
  <si>
    <t>MyHandicap</t>
  </si>
  <si>
    <t>https://www.myhandicap.com</t>
  </si>
  <si>
    <t>837e973d-347e-538e-f2e1-55c939420c05</t>
  </si>
  <si>
    <t>MyHandle</t>
  </si>
  <si>
    <t>http://www.myhandle.com</t>
  </si>
  <si>
    <t>0c7f0f6d-442d-bdb3-94b7-117e517aab7c</t>
  </si>
  <si>
    <t>MyHandypro</t>
  </si>
  <si>
    <t>http://www.myhandypro.biz</t>
  </si>
  <si>
    <t>125d84ce-3c42-0bd1-a610-022e74213901</t>
  </si>
  <si>
    <t>myHappier.com</t>
  </si>
  <si>
    <t>https://www.myhappier.com</t>
  </si>
  <si>
    <t>f502a4d8-d846-c82c-b25d-1236d2c920a3</t>
  </si>
  <si>
    <t>Myhappyjourney</t>
  </si>
  <si>
    <t>http://www.myhappyjourney.com</t>
  </si>
  <si>
    <t>ecee4eed-c768-75a5-81e8-a41cf6ccc4c0</t>
  </si>
  <si>
    <t>myhappyjourney</t>
  </si>
  <si>
    <t>http://www.myhappyjourney.com/</t>
  </si>
  <si>
    <t>32bade46-b520-5043-3a65-d880afd006f9</t>
  </si>
  <si>
    <t>myHarapan - Youth Trust Foundation</t>
  </si>
  <si>
    <t>http://myharapan.org/</t>
  </si>
  <si>
    <t>51997d4c-563b-4b4b-15f9-c304e406b3d9</t>
  </si>
  <si>
    <t>myhCue</t>
  </si>
  <si>
    <t>https://www.myhcue.com/</t>
  </si>
  <si>
    <t>e5a6757d-199f-d947-0b22-768a76321302</t>
  </si>
  <si>
    <t>MyHD-SDI Surveillance</t>
  </si>
  <si>
    <t>http://myhd-sdi.com</t>
  </si>
  <si>
    <t>2c87b52d-199c-cf51-bd26-66bff35e7559</t>
  </si>
  <si>
    <t>myHealth TV</t>
  </si>
  <si>
    <t>http://watchhealth.tv</t>
  </si>
  <si>
    <t>cb06bdd5-93f4-a02a-92b1-ac96003f5940</t>
  </si>
  <si>
    <t>MyHealthBank</t>
  </si>
  <si>
    <t>http://www.myhealthbank.com</t>
  </si>
  <si>
    <t>c1006413-b281-4d71-5355-e0a0df8585e5</t>
  </si>
  <si>
    <t>myHealthbox</t>
  </si>
  <si>
    <t>https://www.myhealthbox.eu</t>
  </si>
  <si>
    <t>8d23620f-83d3-9c1e-6535-00e942d08cdc</t>
  </si>
  <si>
    <t>Myhealthjobs.com</t>
  </si>
  <si>
    <t>http://www.myhealthjobs.com</t>
  </si>
  <si>
    <t>53b6f93d-29b4-8259-b8e2-e78b7987b4e2</t>
  </si>
  <si>
    <t>myhealthon</t>
  </si>
  <si>
    <t>http://www.myhealthon.com</t>
  </si>
  <si>
    <t>e55a9eb6-6b9f-6c79-a9f5-bb8372bba76b</t>
  </si>
  <si>
    <t>MyHealthPal</t>
  </si>
  <si>
    <t>http://www.myhealthpal.com/</t>
  </si>
  <si>
    <t>e23dcbb1-1523-379c-9a4f-8a16d0cd6376</t>
  </si>
  <si>
    <t>MyHealthTeam</t>
  </si>
  <si>
    <t>http://www.myhealthteam.com.au</t>
  </si>
  <si>
    <t>bd67a18b-a4d3-d567-3076-f01372307fb8</t>
  </si>
  <si>
    <t>MyHealthTeams</t>
  </si>
  <si>
    <t>http://www.myhealthteams.com</t>
  </si>
  <si>
    <t>3ad05342-fe31-c39e-5bd1-5ba39e77b285</t>
  </si>
  <si>
    <t>myhealthtone</t>
  </si>
  <si>
    <t>http://www.myhealthtone.com</t>
  </si>
  <si>
    <t>be6b380a-d782-1039-23c3-63c497c9c788</t>
  </si>
  <si>
    <t>MyHeartwill</t>
  </si>
  <si>
    <t>http://www.myheartwill.com/index.html</t>
  </si>
  <si>
    <t>765eafa5-070b-e9a9-ab6e-a9cd0da550b1</t>
  </si>
  <si>
    <t>Myhelix Inc.</t>
  </si>
  <si>
    <t>https://myhelix.com.ua/</t>
  </si>
  <si>
    <t>482aab18-4a8c-47ff-fff7-5763c227120d</t>
  </si>
  <si>
    <t>MyHelpDesk.com</t>
  </si>
  <si>
    <t>https://www.myhelpdesk.com</t>
  </si>
  <si>
    <t>05bda0c0-adee-2fdf-9757-6462e55e8293</t>
  </si>
  <si>
    <t>MyHelpster</t>
  </si>
  <si>
    <t>http://www.myhelpster.com</t>
  </si>
  <si>
    <t>1a766013-4ab1-3716-24b6-95542c984430</t>
  </si>
  <si>
    <t>MyHeritage</t>
  </si>
  <si>
    <t>http://www.myheritage.com</t>
  </si>
  <si>
    <t>dd87ffef-5abd-e603-868c-73844e742b3d</t>
  </si>
  <si>
    <t>myHIP.com</t>
  </si>
  <si>
    <t>http://www.myhip.com</t>
  </si>
  <si>
    <t>939dba9e-2bf4-9505-4fc5-c49c461ab60e</t>
  </si>
  <si>
    <t>Myhitana</t>
  </si>
  <si>
    <t>http://myhitana.com/</t>
  </si>
  <si>
    <t>66d091e8-c007-2e51-3e16-183b8b80e9b3</t>
  </si>
  <si>
    <t>Myhive</t>
  </si>
  <si>
    <t>http://myhive.bz</t>
  </si>
  <si>
    <t>b2020d98-b77b-f230-6f37-2ba6918b62fd</t>
  </si>
  <si>
    <t>MyHobbyHive</t>
  </si>
  <si>
    <t>https://www.myhobbyhive.com/</t>
  </si>
  <si>
    <t>a3099d0c-adaa-b184-9085-bcab048f52a6</t>
  </si>
  <si>
    <t>myHolidayHouseSwap.com</t>
  </si>
  <si>
    <t>http://www.myholidayhouseswap.com</t>
  </si>
  <si>
    <t>c429b5ce-ba77-3a23-b4c0-d077a430f2f4</t>
  </si>
  <si>
    <t>MyHome.ie</t>
  </si>
  <si>
    <t>http://www.myhome.ie/</t>
  </si>
  <si>
    <t>05349700-b3a9-a01e-22c6-ff8c242d9ba4</t>
  </si>
  <si>
    <t>MYHOMEBOX</t>
  </si>
  <si>
    <t>http://www.my-homeautomation.com</t>
  </si>
  <si>
    <t>04b80a36-5064-2e5e-d668-831a1bac811c</t>
  </si>
  <si>
    <t>myhomecare.ie</t>
  </si>
  <si>
    <t>http://myhomecare.ie/</t>
  </si>
  <si>
    <t>55082b83-9985-46ed-0fcf-f60839cb37e8</t>
  </si>
  <si>
    <t>MyHomeDay</t>
  </si>
  <si>
    <t>http://www.myhomeday.com/</t>
  </si>
  <si>
    <t>677604c2-7e26-4b7c-51fa-8483e1e1d7df</t>
  </si>
  <si>
    <t>MyHomeKey.com</t>
  </si>
  <si>
    <t>http://www.myhomekey.com/</t>
  </si>
  <si>
    <t>2bfd78c1-939c-9d63-0259-e9facc798a46</t>
  </si>
  <si>
    <t>myhomemove</t>
  </si>
  <si>
    <t>http://www.myhomemove.com/asp/homepage/mhmhome.asp</t>
  </si>
  <si>
    <t>332e82da-23bc-975c-ff6f-784cd4843f13</t>
  </si>
  <si>
    <t>MyHomeMyNeeds</t>
  </si>
  <si>
    <t>http://www.myhome-myneeds.com/</t>
  </si>
  <si>
    <t>747391e3-1652-ae5c-3987-5993977fd696</t>
  </si>
  <si>
    <t>Myhomepage Ltd.</t>
  </si>
  <si>
    <t>http://www.myhomepage.com</t>
  </si>
  <si>
    <t>be3bcf8f-53ac-ee0f-5ae8-ffbecb66658e</t>
  </si>
  <si>
    <t>Myhomepayge, Inc.</t>
  </si>
  <si>
    <t>http://www.myhomepayge.com/</t>
  </si>
  <si>
    <t>fbfb4075-3ef8-75a9-def4-70ae3a67c1f8</t>
  </si>
  <si>
    <t>MyHopeHub</t>
  </si>
  <si>
    <t>http://www.myhopehub.com</t>
  </si>
  <si>
    <t>170a2d4c-f1ac-16a9-5370-89020195fa88</t>
  </si>
  <si>
    <t>myhosting.com</t>
  </si>
  <si>
    <t>http://myhosting.com</t>
  </si>
  <si>
    <t>1a092c02-c2d1-b364-71f1-b52bbe388a3b</t>
  </si>
  <si>
    <t>MyHotel.com.es</t>
  </si>
  <si>
    <t>https://myhotel.com.es</t>
  </si>
  <si>
    <t>160deb34-2ce1-3827-f783-6b34ff0e220f</t>
  </si>
  <si>
    <t>myhotspot</t>
  </si>
  <si>
    <t>http://myhotspot.ru</t>
  </si>
  <si>
    <t>a84a74e0-ed66-60f6-e685-7380e6167c08</t>
  </si>
  <si>
    <t>MyHouseDeals.com</t>
  </si>
  <si>
    <t>http://www.myhousedeals.com</t>
  </si>
  <si>
    <t>f9b93557-2d8a-d91f-25d3-8b913061cad2</t>
  </si>
  <si>
    <t>MyHouseRE.com</t>
  </si>
  <si>
    <t>http://www.myhousere.com</t>
  </si>
  <si>
    <t>37523f7c-c138-6d67-89bd-4644f310ac7c</t>
  </si>
  <si>
    <t>fe8bdc91-d7d9-a372-7b08-5812b41de4e6</t>
  </si>
  <si>
    <t>myHQ</t>
  </si>
  <si>
    <t>http://myhq.in</t>
  </si>
  <si>
    <t>7656fde6-99b7-5655-20e0-e44ec0c7c262</t>
  </si>
  <si>
    <t>Myhub</t>
  </si>
  <si>
    <t>http://www.myhubapp.com</t>
  </si>
  <si>
    <t>c3e2a1b4-9831-9a0c-6969-2be28fe5d5d1</t>
  </si>
  <si>
    <t>MyHub Coworking</t>
  </si>
  <si>
    <t>http://www.myhub.com.br</t>
  </si>
  <si>
    <t>1fb30074-c1bf-6f2e-3e5a-96a62414f0fa</t>
  </si>
  <si>
    <t>myHuodai</t>
  </si>
  <si>
    <t>http://www.myhuodai.com</t>
  </si>
  <si>
    <t>324a2fa3-e688-5794-0013-9bddbae2aa5d</t>
  </si>
  <si>
    <t>MYI Diagnostics</t>
  </si>
  <si>
    <t>http://www.myidiagnostics.com/</t>
  </si>
  <si>
    <t>fd8ab2d2-db25-a186-aa99-ae48bff9505c</t>
  </si>
  <si>
    <t>Myia</t>
  </si>
  <si>
    <t>http://www.getmyia.com</t>
  </si>
  <si>
    <t>e8d9116d-3733-c753-e82d-dc1fb629a751</t>
  </si>
  <si>
    <t>MyiArts</t>
  </si>
  <si>
    <t>http://www.myiarts.com</t>
  </si>
  <si>
    <t>d27ce73d-c0cc-d21a-a9b0-1d4b9653d702</t>
  </si>
  <si>
    <t>Myibidder.com</t>
  </si>
  <si>
    <t>http://www.myibidder.com/</t>
  </si>
  <si>
    <t>c1f05f3a-8d40-75ad-ff36-146c035a293c</t>
  </si>
  <si>
    <t>MyiBroke</t>
  </si>
  <si>
    <t>https://iphonerepair4less.com</t>
  </si>
  <si>
    <t>774eb670-e68b-b277-4f77-6377a1e7b6a9</t>
  </si>
  <si>
    <t>MyiCellar</t>
  </si>
  <si>
    <t>https://www.myicellar.com</t>
  </si>
  <si>
    <t>ea9a71bb-8b43-bfa4-044f-0c08225e34a8</t>
  </si>
  <si>
    <t>Myiconichome.com</t>
  </si>
  <si>
    <t>http://www.myiconichome.com</t>
  </si>
  <si>
    <t>f9b7d0a0-8149-533e-1aa3-ce66a70eece7</t>
  </si>
  <si>
    <t>myID.com</t>
  </si>
  <si>
    <t>http://www.myid.com/</t>
  </si>
  <si>
    <t>29a5ee96-1775-3af4-e7cf-319c2f5dd259</t>
  </si>
  <si>
    <t>MyID.is Certified</t>
  </si>
  <si>
    <t>http://myid.is</t>
  </si>
  <si>
    <t>b2e60116-dfbb-4dc3-ec27-b2e60cde3415</t>
  </si>
  <si>
    <t>MyIdealist</t>
  </si>
  <si>
    <t>https://myidealist.co</t>
  </si>
  <si>
    <t>3fa48d50-d1c1-6fe1-3a39-61664521947b</t>
  </si>
  <si>
    <t>MYiLIVE</t>
  </si>
  <si>
    <t>http://www.myilive.com</t>
  </si>
  <si>
    <t>28c8269f-ff35-58cd-733c-7feb238340f2</t>
  </si>
  <si>
    <t>MyIndianStay</t>
  </si>
  <si>
    <t>http://myindianstay.com</t>
  </si>
  <si>
    <t>5da7a21d-0de6-00bd-d115-c1308e7bd530</t>
  </si>
  <si>
    <t>MyIndicators</t>
  </si>
  <si>
    <t>http://myindicators.net</t>
  </si>
  <si>
    <t>1a62e5ce-4660-91d3-0140-71c7c7c690e2</t>
  </si>
  <si>
    <t>MyInfo1.com</t>
  </si>
  <si>
    <t>http://myinfo1.com</t>
  </si>
  <si>
    <t>14cc63fd-5690-748d-1000-930a0907442b</t>
  </si>
  <si>
    <t>MyInfoBill.com</t>
  </si>
  <si>
    <t>http://myinfobill.com</t>
  </si>
  <si>
    <t>2e9ca7b9-7a6d-2170-a87b-9cb892cc2280</t>
  </si>
  <si>
    <t>MyInfopie</t>
  </si>
  <si>
    <t>http://www.myinfopie.com/</t>
  </si>
  <si>
    <t>9bd4edea-3506-008c-ca08-c83506151741</t>
  </si>
  <si>
    <t>MyInfoPlan.com</t>
  </si>
  <si>
    <t>http://myinfoplan.com</t>
  </si>
  <si>
    <t>5d89bc55-4fca-5382-5b48-31211575fbe3</t>
  </si>
  <si>
    <t>myinfoQ</t>
  </si>
  <si>
    <t>http://www.myinfoq.com</t>
  </si>
  <si>
    <t>ec420566-4c2e-cd13-2aa7-ed8bef5c6e26</t>
  </si>
  <si>
    <t>MyInformationVault</t>
  </si>
  <si>
    <t>http://www.myinformationvault.com</t>
  </si>
  <si>
    <t>3a184cf9-3af3-cc2a-9354-e942fdcc3c6e</t>
  </si>
  <si>
    <t>MyInfoshare</t>
  </si>
  <si>
    <t>http://www.myinfoshare.com</t>
  </si>
  <si>
    <t>335b6d90-93a8-91df-671b-2dc8035fc7e0</t>
  </si>
  <si>
    <t>Myini</t>
  </si>
  <si>
    <t>http://www.myinis.com</t>
  </si>
  <si>
    <t>8372ea85-58f4-6170-ddd1-7181ce369db0</t>
  </si>
  <si>
    <t>MyInsuranceClub</t>
  </si>
  <si>
    <t>http://www.myinsuranceclub.com/</t>
  </si>
  <si>
    <t>82677371-a2bf-51da-1db2-eb1da97ea293</t>
  </si>
  <si>
    <t>MyInsure.ch</t>
  </si>
  <si>
    <t>http://www.myinsure.ch</t>
  </si>
  <si>
    <t>73b6601e-c9e3-4ae2-9a06-b8dc7e57c40e</t>
  </si>
  <si>
    <t>myInterview</t>
  </si>
  <si>
    <t>http://www.myinterview.com/</t>
  </si>
  <si>
    <t>d1a7bb8d-2b57-16dd-fe9c-1c1d56f6cbb0</t>
  </si>
  <si>
    <t>MyIntroducer.com</t>
  </si>
  <si>
    <t>http://www.myintroducer.com</t>
  </si>
  <si>
    <t>e471f69c-3104-a795-6c02-2c71ac09767c</t>
  </si>
  <si>
    <t>myInvest</t>
  </si>
  <si>
    <t>http://myinvest.com</t>
  </si>
  <si>
    <t>6ecefbaf-ba69-eec2-7691-701d36e4c4b1</t>
  </si>
  <si>
    <t>Myish</t>
  </si>
  <si>
    <t>http://myish.com</t>
  </si>
  <si>
    <t>6f5aaf91-ab7d-de37-b73c-2b3fafdc4ced</t>
  </si>
  <si>
    <t>MyITKart</t>
  </si>
  <si>
    <t>http://www.myitkart.com/</t>
  </si>
  <si>
    <t>eab7850a-8c03-5882-ea9c-514f393cc31e</t>
  </si>
  <si>
    <t>MyITPros</t>
  </si>
  <si>
    <t>http://www.myitpros.com</t>
  </si>
  <si>
    <t>ffd4f2f8-a782-4217-40cb-c76b5f7d7cb0</t>
  </si>
  <si>
    <t>Myiwdesigns</t>
  </si>
  <si>
    <t>http://myiwdesigns.com/</t>
  </si>
  <si>
    <t>bf7fdf02-1b17-0cb2-a01d-a71790e04db4</t>
  </si>
  <si>
    <t>myJambi</t>
  </si>
  <si>
    <t>http://www.myjambi.com</t>
  </si>
  <si>
    <t>ffb91c49-2109-9728-ada2-db1e426d0ec0</t>
  </si>
  <si>
    <t>MyJe</t>
  </si>
  <si>
    <t>http://www.myje.fr</t>
  </si>
  <si>
    <t>c00f94ff-90b9-0e2c-4449-73b84b893c96</t>
  </si>
  <si>
    <t>myJibe</t>
  </si>
  <si>
    <t>http://www.myjibe.com</t>
  </si>
  <si>
    <t>cd0ffa89-0700-6adb-374f-69f87830f5b9</t>
  </si>
  <si>
    <t>MyJil</t>
  </si>
  <si>
    <t>http://www.myjil.com</t>
  </si>
  <si>
    <t>a497d432-17cd-0d21-b555-29763580352c</t>
  </si>
  <si>
    <t>MyJobCompany</t>
  </si>
  <si>
    <t>https://myjob.company/fr/</t>
  </si>
  <si>
    <t>efb86ae3-705b-14a5-90ad-dafcc5eaeb10</t>
  </si>
  <si>
    <t>MyJobDiscovery</t>
  </si>
  <si>
    <t>http://www.myjobdiscovery.com</t>
  </si>
  <si>
    <t>87c53adb-1a6f-1550-6097-e3db890c24a7</t>
  </si>
  <si>
    <t>MyJobHelper.com</t>
  </si>
  <si>
    <t>http://www.myjobhelper.com</t>
  </si>
  <si>
    <t>a55cf65a-ee02-8d23-20b7-d8177036be0e</t>
  </si>
  <si>
    <t>myJoblinx</t>
  </si>
  <si>
    <t>http://www.myjoblinx.com</t>
  </si>
  <si>
    <t>18dd5dcc-3e3b-e4a2-0f09-327fc40c9899</t>
  </si>
  <si>
    <t>myJOBman</t>
  </si>
  <si>
    <t>http://www.myjobman.com</t>
  </si>
  <si>
    <t>8acc359f-08c7-fd9f-382a-38dc4eab6ba6</t>
  </si>
  <si>
    <t>MyJobMatcher.com</t>
  </si>
  <si>
    <t>http://myjobmatcher.com</t>
  </si>
  <si>
    <t>b20ee525-ca89-e88d-1966-bdaf8ca63479</t>
  </si>
  <si>
    <t>Myjobo.com</t>
  </si>
  <si>
    <t>https://myjobo.com</t>
  </si>
  <si>
    <t>7a833a3c-f369-1139-f14f-5a1eb523b84a</t>
  </si>
  <si>
    <t>MyJohannesburgInfo</t>
  </si>
  <si>
    <t>http://www.myjohannesburginfo.com</t>
  </si>
  <si>
    <t>137424ba-477f-0161-2f90-4d3c0f4e8683</t>
  </si>
  <si>
    <t>Myjour</t>
  </si>
  <si>
    <t>https://myjour.com/</t>
  </si>
  <si>
    <t>3973b77e-5a7e-3abc-5146-ba2845236ba0</t>
  </si>
  <si>
    <t>myJournal</t>
  </si>
  <si>
    <t>http://myjournal.com</t>
  </si>
  <si>
    <t>b6f21890-3930-50ca-616e-061555e1bfd1</t>
  </si>
  <si>
    <t>MYK - Rent a Car</t>
  </si>
  <si>
    <t>http://www.myk.ae/</t>
  </si>
  <si>
    <t>0e3a32e3-3864-62a4-3c49-030e44784219</t>
  </si>
  <si>
    <t>MYK Applications</t>
  </si>
  <si>
    <t>http://www.mykapp.com/</t>
  </si>
  <si>
    <t>ccf202c5-1b84-874a-3855-8bba73102a7b</t>
  </si>
  <si>
    <t>MYK Medya</t>
  </si>
  <si>
    <t>http://myk-medya.com/</t>
  </si>
  <si>
    <t>7d793963-ec0f-2ade-f67a-9566de1ec3e3</t>
  </si>
  <si>
    <t>Mykeyo</t>
  </si>
  <si>
    <t>http://www.mykeyo.com/</t>
  </si>
  <si>
    <t>b1e76120-f8f6-f574-6080-0b41b33b0642</t>
  </si>
  <si>
    <t>myKFIT</t>
  </si>
  <si>
    <t>http://www.mykfit.com</t>
  </si>
  <si>
    <t>a31f1044-e0b5-3ef5-186a-3b517d07a4cb</t>
  </si>
  <si>
    <t>mykg2pg.com</t>
  </si>
  <si>
    <t>http://mykg2pg.com</t>
  </si>
  <si>
    <t>052a77f7-2839-3dbd-3960-70090fc7a42c</t>
  </si>
  <si>
    <t>myki</t>
  </si>
  <si>
    <t>http://www.myki.co</t>
  </si>
  <si>
    <t>ff061234-c942-67bf-3f6a-ef2f1be31b47</t>
  </si>
  <si>
    <t>MyKickback</t>
  </si>
  <si>
    <t>https://mykickback.com</t>
  </si>
  <si>
    <t>9b1be4ea-79e2-da04-19dc-a72c3a63163a</t>
  </si>
  <si>
    <t>mykiddistore</t>
  </si>
  <si>
    <t>http://www.mykiddistore.com</t>
  </si>
  <si>
    <t>7c6c413c-ad59-6193-bfff-c8b194acbde5</t>
  </si>
  <si>
    <t>Mykiddytracker</t>
  </si>
  <si>
    <t>http://www.mykiddytracker.com</t>
  </si>
  <si>
    <t>0aac8f96-78d3-669b-2e12-8610bcd3635d</t>
  </si>
  <si>
    <t>Mykids Ventures</t>
  </si>
  <si>
    <t>http://www.mykidsventures.com/</t>
  </si>
  <si>
    <t>94b4a8be-cd9b-9675-6cf3-15d8f0299153</t>
  </si>
  <si>
    <t>MyKidsCalendar</t>
  </si>
  <si>
    <t>http://www.mykidscalendar.com</t>
  </si>
  <si>
    <t>7573d13e-7d3f-af16-0db6-239e5d668073</t>
  </si>
  <si>
    <t>mykidstime</t>
  </si>
  <si>
    <t>http://www.mykidstime.com</t>
  </si>
  <si>
    <t>99f40607-7905-8cba-f41e-69ff5c55d8e2</t>
  </si>
  <si>
    <t>MyKillerStartup</t>
  </si>
  <si>
    <t>http://www.mykillerstartup.com</t>
  </si>
  <si>
    <t>174cd9ef-e14c-94cb-07aa-a46aa04e5f61</t>
  </si>
  <si>
    <t>Mykindofjob</t>
  </si>
  <si>
    <t>http://www.mykindofjob.com/</t>
  </si>
  <si>
    <t>c1bce812-1283-c2fb-3789-866483a30c94</t>
  </si>
  <si>
    <t>MyKitaab</t>
  </si>
  <si>
    <t>http://mykitaabhq.com</t>
  </si>
  <si>
    <t>526a643c-f6a8-d8bb-bd52-041d980fec6a</t>
  </si>
  <si>
    <t>Mykites</t>
  </si>
  <si>
    <t>http://www.mykites.net</t>
  </si>
  <si>
    <t>21b4040e-7438-a142-bc0b-2162e05cac2d</t>
  </si>
  <si>
    <t>Myklassroom</t>
  </si>
  <si>
    <t>http://www.myklassroom.com/</t>
  </si>
  <si>
    <t>3730261b-c0d7-a538-e8f6-a982820feb7c</t>
  </si>
  <si>
    <t>Mykolas Romeris University</t>
  </si>
  <si>
    <t>https://www.mruni.eu/en/</t>
  </si>
  <si>
    <t>bd2cfd59-c838-38b5-3656-1150bbbbb444</t>
  </si>
  <si>
    <t>MyKolo</t>
  </si>
  <si>
    <t>http://www.mykollo.com</t>
  </si>
  <si>
    <t>a59cf2ec-8aff-22be-b0b6-4fae007459aa</t>
  </si>
  <si>
    <t>Mykonos Estates</t>
  </si>
  <si>
    <t>http://www.mykonosestates.com</t>
  </si>
  <si>
    <t>e3c67ba3-68f0-3ad7-02ad-216f395ffb38</t>
  </si>
  <si>
    <t>Mykonos Pandora Jewelry</t>
  </si>
  <si>
    <t>http://www.pacharms.com</t>
  </si>
  <si>
    <t>a3375b33-ab45-b24f-4e42-cf1d875201d5</t>
  </si>
  <si>
    <t>Mykonos Software</t>
  </si>
  <si>
    <t>http://www.mykonossoftware.com</t>
  </si>
  <si>
    <t>747dab99-b6c3-0e99-5f7e-aafbfb909550</t>
  </si>
  <si>
    <t>Mykonos Windmills America, Inc.</t>
  </si>
  <si>
    <t>http://www.mykonoswindmillsamerica.com</t>
  </si>
  <si>
    <t>ccab2af6-58ed-d4ad-228d-d5a92aa9f50d</t>
  </si>
  <si>
    <t>MyKontiki (ElÌÄå_mysluotain Ltd)</t>
  </si>
  <si>
    <t>http://www.mykontiki.com</t>
  </si>
  <si>
    <t>2adaec72-e48f-38de-73f8-40e540a8e085</t>
  </si>
  <si>
    <t>Mykoob</t>
  </si>
  <si>
    <t>https://www.mykoob.com/</t>
  </si>
  <si>
    <t>4070c9f0-f733-61b4-66c6-05a19fc8e43d</t>
  </si>
  <si>
    <t>MyKrd</t>
  </si>
  <si>
    <t>https://www.mykrd.com</t>
  </si>
  <si>
    <t>b8841d5b-aecd-4082-daf4-7ea1a4c0a912</t>
  </si>
  <si>
    <t>MyKronoz</t>
  </si>
  <si>
    <t>http://www.mykronoz.com/</t>
  </si>
  <si>
    <t>b931ebae-3297-0ef3-db0e-ef753ea4258d</t>
  </si>
  <si>
    <t>Myla</t>
  </si>
  <si>
    <t>http://www.myla.com/</t>
  </si>
  <si>
    <t>9a1157a6-0fd7-6a68-c52c-8c4e10e758d0</t>
  </si>
  <si>
    <t>MyLabBox</t>
  </si>
  <si>
    <t>http://www.mylabbox.com/</t>
  </si>
  <si>
    <t>bfe2e2df-ed5c-b616-7c9d-3fe5bdaf6bad</t>
  </si>
  <si>
    <t>MyLabYogi.com</t>
  </si>
  <si>
    <t>http://mylabyogi.com</t>
  </si>
  <si>
    <t>f4a4f616-4011-932b-bb1a-18e278f713c4</t>
  </si>
  <si>
    <t>mylackey.com</t>
  </si>
  <si>
    <t>http://www.mylackey.com/</t>
  </si>
  <si>
    <t>87828fa3-a123-343c-01de-1d2839fedbb1</t>
  </si>
  <si>
    <t>MyLady Kart</t>
  </si>
  <si>
    <t>http://www.myladykart.com/</t>
  </si>
  <si>
    <t>4693494f-4960-6444-3cc6-3cb8d93915ce</t>
  </si>
  <si>
    <t>Mylaensys</t>
  </si>
  <si>
    <t>http://www.mylaensys.com</t>
  </si>
  <si>
    <t>918093ef-b314-1e7f-2bcc-c08ecc51f523</t>
  </si>
  <si>
    <t>Mylai</t>
  </si>
  <si>
    <t>https://www.mylai.co</t>
  </si>
  <si>
    <t>b358eb18-2dfd-0124-348b-692d8b89a1d7</t>
  </si>
  <si>
    <t>Mylan</t>
  </si>
  <si>
    <t>http://www.mylan.com/</t>
  </si>
  <si>
    <t>f3941235-8818-d733-77c4-73874b1e729b</t>
  </si>
  <si>
    <t>Mylan Bertek Pharmaceuticals</t>
  </si>
  <si>
    <t>http://www.durham-nc.com</t>
  </si>
  <si>
    <t>88cf9788-1dea-d8ab-dfc3-b0cb2fda5bc0</t>
  </si>
  <si>
    <t>Mylan Laboratories</t>
  </si>
  <si>
    <t>http://www.mylan.com</t>
  </si>
  <si>
    <t>e53cad40-f226-b177-ff5a-2a03aa85fb0a</t>
  </si>
  <si>
    <t>Mylan Specialty</t>
  </si>
  <si>
    <t>http://www.mylanspecialty.com</t>
  </si>
  <si>
    <t>398cb241-ba33-9ed2-3fdf-be72c950a246</t>
  </si>
  <si>
    <t>Mylan Technologies</t>
  </si>
  <si>
    <t>86eb4e3b-3eb6-2525-ea2a-4473a5c721d2</t>
  </si>
  <si>
    <t>MyLandlordScore</t>
  </si>
  <si>
    <t>http://mylandlordscore.com</t>
  </si>
  <si>
    <t>8ed32ec3-7164-deb8-bccd-d54e015e5028</t>
  </si>
  <si>
    <t>MyLane</t>
  </si>
  <si>
    <t>http://mylane.de</t>
  </si>
  <si>
    <t>d2445a9e-d3c6-d4e3-8090-ba3c727f4b0e</t>
  </si>
  <si>
    <t>myLanguage</t>
  </si>
  <si>
    <t>http://www.mylanguage.me</t>
  </si>
  <si>
    <t>8421bb6e-d5a2-e104-6598-6a0300816f33</t>
  </si>
  <si>
    <t>MYLANGUAGES</t>
  </si>
  <si>
    <t>http://mylanguages.org/</t>
  </si>
  <si>
    <t>02bea2cf-d0ee-b6df-c5f8-246b5eb2889d</t>
  </si>
  <si>
    <t>mylap.se</t>
  </si>
  <si>
    <t>http://www.mylap.se</t>
  </si>
  <si>
    <t>738e16b9-5ad1-7299-4921-4d5bcdfabc9c</t>
  </si>
  <si>
    <t>MyLaps</t>
  </si>
  <si>
    <t>http://mylaps.nl/</t>
  </si>
  <si>
    <t>04582a4b-2c94-e07a-5d5f-7df0e090a842</t>
  </si>
  <si>
    <t>MylaundryOnline.com</t>
  </si>
  <si>
    <t>http://www.mylaundryonline.com</t>
  </si>
  <si>
    <t>141cc1d8-98b9-e11a-0be5-f032ed33f138</t>
  </si>
  <si>
    <t>MyLawBid</t>
  </si>
  <si>
    <t>http://www.mylawbid.com/</t>
  </si>
  <si>
    <t>c3e6c07c-93fa-0fe3-8fa3-737d62453f8e</t>
  </si>
  <si>
    <t>MyLawsuit.com</t>
  </si>
  <si>
    <t>http://mylawsuit.com</t>
  </si>
  <si>
    <t>52272cd4-2ba9-86d1-72bb-9909ec46b293</t>
  </si>
  <si>
    <t>myLC</t>
  </si>
  <si>
    <t>https://secure.mylcsolution.com/s2/</t>
  </si>
  <si>
    <t>e384fadb-f722-cca7-1a80-833cda427110</t>
  </si>
  <si>
    <t>MYLE Electronics</t>
  </si>
  <si>
    <t>http://getmyle.com/</t>
  </si>
  <si>
    <t>fc4267b3-aecc-2778-7a73-004997166ebc</t>
  </si>
  <si>
    <t>MYLE LLC</t>
  </si>
  <si>
    <t>http://www.mylenow.com</t>
  </si>
  <si>
    <t>befcc976-d02e-88a5-c8cf-c38cd56e8c25</t>
  </si>
  <si>
    <t>MyLeadPod</t>
  </si>
  <si>
    <t>http://www.myleadpod.com</t>
  </si>
  <si>
    <t>b50535a7-41b0-96be-19e6-54e34a17f1c3</t>
  </si>
  <si>
    <t>MyLeanMBA</t>
  </si>
  <si>
    <t>https://myleanmba.com</t>
  </si>
  <si>
    <t>525009ea-b661-2ab0-3eba-57d9c7f52698</t>
  </si>
  <si>
    <t>mylearnadfriend</t>
  </si>
  <si>
    <t>http://www.mylearnadfriend.co.uk</t>
  </si>
  <si>
    <t>5d3fd4a1-6776-b0cb-215e-8222f185a4f4</t>
  </si>
  <si>
    <t>mylearningworx</t>
  </si>
  <si>
    <t>http://www.mylearningworx.com</t>
  </si>
  <si>
    <t>00b330f7-9343-0ba2-928d-b3329fd0881c</t>
  </si>
  <si>
    <t>MyLeastPrice</t>
  </si>
  <si>
    <t>http://www.myleastprice.com/</t>
  </si>
  <si>
    <t>de4dd594-df52-1fa1-f1c5-8575d90beada</t>
  </si>
  <si>
    <t>MyLed</t>
  </si>
  <si>
    <t>https://myled.pl</t>
  </si>
  <si>
    <t>33f2ca28-e7a4-a38a-c7a6-257b1c87d3d3</t>
  </si>
  <si>
    <t>MyleFly</t>
  </si>
  <si>
    <t>http://www.mylefly.com</t>
  </si>
  <si>
    <t>025fb245-58da-8237-183c-92116e6dbba1</t>
  </si>
  <si>
    <t>MyLegalCoverage</t>
  </si>
  <si>
    <t>http://www.mylegalcoverage.com</t>
  </si>
  <si>
    <t>ae8432e3-cb9d-c826-15db-8be2e073144c</t>
  </si>
  <si>
    <t>MyLeisure</t>
  </si>
  <si>
    <t>http://www.myleisureapp.com</t>
  </si>
  <si>
    <t>aed3cbcd-0080-150d-17f8-7f721ee55372</t>
  </si>
  <si>
    <t>myLEME</t>
  </si>
  <si>
    <t>https://www.myleme.io</t>
  </si>
  <si>
    <t>d04b06f2-9e67-aa5b-a8cc-f6fd34146dc4</t>
  </si>
  <si>
    <t>Myler</t>
  </si>
  <si>
    <t>http://www.myler.nl</t>
  </si>
  <si>
    <t>646c5b2b-8535-5128-12ff-c86266e9ccf7</t>
  </si>
  <si>
    <t>Myles</t>
  </si>
  <si>
    <t>http://www.mylescars.com/</t>
  </si>
  <si>
    <t>a922d1f8-06ed-3d7b-a544-b4d1e8231805</t>
  </si>
  <si>
    <t>Mylestone</t>
  </si>
  <si>
    <t>https://mylestone.com/</t>
  </si>
  <si>
    <t>7b6a110f-fbd6-4c1a-a6e4-82feee7ac510</t>
  </si>
  <si>
    <t>MyLetter.to</t>
  </si>
  <si>
    <t>http://myletter.to</t>
  </si>
  <si>
    <t>dc459351-6270-fec5-9e12-b33d2eea49e5</t>
  </si>
  <si>
    <t>MyLife</t>
  </si>
  <si>
    <t>http://www.mylife.com</t>
  </si>
  <si>
    <t>bb4e62de-10d6-8290-f402-3f2c470b738d</t>
  </si>
  <si>
    <t>MyLife Digital</t>
  </si>
  <si>
    <t>http://www.mylifedigital.co.uk</t>
  </si>
  <si>
    <t>ea24418b-19f1-2060-055f-ee78957f4291</t>
  </si>
  <si>
    <t>MyLife Technologies</t>
  </si>
  <si>
    <t>http://mylifetechnologies.nl/</t>
  </si>
  <si>
    <t>33fef159-6295-0104-a77a-4260c4480d0c</t>
  </si>
  <si>
    <t>MylifeB</t>
  </si>
  <si>
    <t>http://www.mylifeb.com</t>
  </si>
  <si>
    <t>b781344c-8302-b55e-5888-57085da553d0</t>
  </si>
  <si>
    <t>MyLifeBook LLC</t>
  </si>
  <si>
    <t>https://www.mylifebook.me</t>
  </si>
  <si>
    <t>03e76066-0dc7-8638-f69a-268a068c8a49</t>
  </si>
  <si>
    <t>MyLifeBrand</t>
  </si>
  <si>
    <t>http://mylifebrand.com</t>
  </si>
  <si>
    <t>cbc9df74-c4f9-74e9-f3ce-99873d3f8d90</t>
  </si>
  <si>
    <t>MyLifeMark</t>
  </si>
  <si>
    <t>http://www.mylifemark.com</t>
  </si>
  <si>
    <t>dfb2912c-bfa6-4a64-3e26-324b06f26da0</t>
  </si>
  <si>
    <t>MyLifeOrganized</t>
  </si>
  <si>
    <t>http://www.mylifeorganized.net/</t>
  </si>
  <si>
    <t>dc47f800-f233-ec72-f6ad-6e398e4bd050</t>
  </si>
  <si>
    <t>Mylifetime.com</t>
  </si>
  <si>
    <t>https://www.mylifetime.com</t>
  </si>
  <si>
    <t>d497fe63-ebdc-1fa0-b303-da0f2901a6b6</t>
  </si>
  <si>
    <t>myLike</t>
  </si>
  <si>
    <t>http://www.mylike-app.com</t>
  </si>
  <si>
    <t>1eddced0-584e-09de-9f06-46fb4cdb65c1</t>
  </si>
  <si>
    <t>Mylimo Perth</t>
  </si>
  <si>
    <t>https://mylimoperth.com.au</t>
  </si>
  <si>
    <t>4c0c645c-6d95-cb6a-4c8d-789856cb22ab</t>
  </si>
  <si>
    <t>MyLine</t>
  </si>
  <si>
    <t>http://www.mylinestyle.com</t>
  </si>
  <si>
    <t>80eedfb3-c274-c42a-bcb9-dea8cb9a24b8</t>
  </si>
  <si>
    <t>myLINGO</t>
  </si>
  <si>
    <t>http://mylingoapp.com</t>
  </si>
  <si>
    <t>9c99341e-2c7d-755e-9897-0589daf5e5ad</t>
  </si>
  <si>
    <t>Mylingo.org</t>
  </si>
  <si>
    <t>http://mylingo.org</t>
  </si>
  <si>
    <t>7d48cc99-5730-9794-26a7-32787c3f4a66</t>
  </si>
  <si>
    <t>MyLingvo</t>
  </si>
  <si>
    <t>https://mylingvo.uz</t>
  </si>
  <si>
    <t>7710adcf-d5ef-c959-e7db-a276d9b2b009</t>
  </si>
  <si>
    <t>MyLio</t>
  </si>
  <si>
    <t>http://mylio.com/</t>
  </si>
  <si>
    <t>33639fdc-99f9-4d23-b754-6465c5d998c4</t>
  </si>
  <si>
    <t>myList</t>
  </si>
  <si>
    <t>http://www.mylistinc.com</t>
  </si>
  <si>
    <t>267b6379-3582-1fb5-fd90-b4e537522045</t>
  </si>
  <si>
    <t>MyListingFeedback</t>
  </si>
  <si>
    <t>http://mylistingfeedback.com</t>
  </si>
  <si>
    <t>7c53eb7f-6ac1-1e9d-1128-9f29ac3ac001</t>
  </si>
  <si>
    <t>Mylittlejob</t>
  </si>
  <si>
    <t>https://mylittlejob.com</t>
  </si>
  <si>
    <t>669933dd-ed3e-6bd5-c94e-50b6ed1fc29d</t>
  </si>
  <si>
    <t>myLittleTools</t>
  </si>
  <si>
    <t>http://www.mylittletools.net</t>
  </si>
  <si>
    <t>9796965e-45fb-cadf-b526-e23c756f4cdc</t>
  </si>
  <si>
    <t>Mylium</t>
  </si>
  <si>
    <t>https://www.mylium.eu</t>
  </si>
  <si>
    <t>4e6271da-5189-fac4-aada-62b76677ad1e</t>
  </si>
  <si>
    <t>mylivechat</t>
  </si>
  <si>
    <t>http://mylivechat.com</t>
  </si>
  <si>
    <t>fc82e18c-14b4-8ca1-5670-1c06bda252c8</t>
  </si>
  <si>
    <t>MyLiveGuard</t>
  </si>
  <si>
    <t>http://www.myliveguard.com/</t>
  </si>
  <si>
    <t>8d3c9253-96be-3039-957d-076fd9fd997c</t>
  </si>
  <si>
    <t>MyLiveSearch</t>
  </si>
  <si>
    <t>http://mylivesearch.com/</t>
  </si>
  <si>
    <t>abfbff5f-c653-a02d-5fae-fdf3bb18d2cf</t>
  </si>
  <si>
    <t>MyLLC.com</t>
  </si>
  <si>
    <t>http://www.myllc.com</t>
  </si>
  <si>
    <t>290e158b-4f7e-4a18-fca2-2778e3f16b10</t>
  </si>
  <si>
    <t>mylmao</t>
  </si>
  <si>
    <t>https://mylmao.com</t>
  </si>
  <si>
    <t>0cfde800-daf5-dcfe-8a44-839abbe0aa8c</t>
  </si>
  <si>
    <t>Mylo</t>
  </si>
  <si>
    <t>http://okmylo.com/</t>
  </si>
  <si>
    <t>f1944bb8-42fc-7fcd-fee8-bf95444c0c11</t>
  </si>
  <si>
    <t>https://mylo.ai</t>
  </si>
  <si>
    <t>d4e2ac1f-291b-18f0-cd5a-db771760c91b</t>
  </si>
  <si>
    <t>MYLO</t>
  </si>
  <si>
    <t>https://www.mylogroups.com</t>
  </si>
  <si>
    <t>9842042a-af6f-cf22-75da-7f90b9d54819</t>
  </si>
  <si>
    <t>MYLO Real Estate</t>
  </si>
  <si>
    <t>http://mylorealestate.com/</t>
  </si>
  <si>
    <t>6d864ff7-ec7f-3f47-8f63-a28761f2f41a</t>
  </si>
  <si>
    <t>Mylo Solutions, Inc.</t>
  </si>
  <si>
    <t>http://mylosolutions.com</t>
  </si>
  <si>
    <t>7a850052-147c-db0b-7504-fead767b3c53</t>
  </si>
  <si>
    <t>MyLoanCare</t>
  </si>
  <si>
    <t>https://www.myloancare.in</t>
  </si>
  <si>
    <t>5507928b-af3e-d664-c40f-28e3b3524c42</t>
  </si>
  <si>
    <t>MyLocal</t>
  </si>
  <si>
    <t>http://www.thelocalapp.ca</t>
  </si>
  <si>
    <t>11c8bae1-3ff1-4ae7-e1c4-52cadcf927d4</t>
  </si>
  <si>
    <t>MyLocalSalon</t>
  </si>
  <si>
    <t>http://www.mylocalsalon.com.au</t>
  </si>
  <si>
    <t>4eb3fbf7-e080-83dd-6b4d-2320ee1ee8e9</t>
  </si>
  <si>
    <t>Mylocalscouts</t>
  </si>
  <si>
    <t>http://mylocalscouts.net/</t>
  </si>
  <si>
    <t>674511b1-49b4-db2c-5448-34137c40534a</t>
  </si>
  <si>
    <t>MyLocator</t>
  </si>
  <si>
    <t>http://mylocator.com</t>
  </si>
  <si>
    <t>e604411d-b259-ccd4-47fc-20ae29c3d1f5</t>
  </si>
  <si>
    <t>MyLocker</t>
  </si>
  <si>
    <t>http://www.mylocker.net</t>
  </si>
  <si>
    <t>e08ce5bf-3c29-c920-9e76-2e8dc21d5938</t>
  </si>
  <si>
    <t>http://www.mylocker.com</t>
  </si>
  <si>
    <t>56b9ca48-8694-45bf-f6cf-783a04927b42</t>
  </si>
  <si>
    <t>MyLockscreen</t>
  </si>
  <si>
    <t>https://www.mylockscreen.de</t>
  </si>
  <si>
    <t>586badf4-d5aa-68b0-d878-3f35034d64fe</t>
  </si>
  <si>
    <t>Mylodon</t>
  </si>
  <si>
    <t>http://www.mylodon.cl/en/index.html</t>
  </si>
  <si>
    <t>ad7b0ffb-eca8-d312-e2a8-d11ab1ab5bd3</t>
  </si>
  <si>
    <t>MyLogim</t>
  </si>
  <si>
    <t>http://mylogim.com</t>
  </si>
  <si>
    <t>4f56891f-34e4-6e03-7cda-c7b07ced9023</t>
  </si>
  <si>
    <t>MyLokal.PH</t>
  </si>
  <si>
    <t>http://www.mylokal.ph</t>
  </si>
  <si>
    <t>3e74bd6e-5b7f-71c2-ed14-7933c6a3bfe4</t>
  </si>
  <si>
    <t>MyLOL</t>
  </si>
  <si>
    <t>http://www.mylol.com</t>
  </si>
  <si>
    <t>5a98057d-8c2f-2b5f-27cc-3573329f9aa9</t>
  </si>
  <si>
    <t>MYLOMA GmbH</t>
  </si>
  <si>
    <t>https://www.myloma.de</t>
  </si>
  <si>
    <t>3e70eb67-6e00-e606-bb0b-efb629cff1f3</t>
  </si>
  <si>
    <t>myLook.de</t>
  </si>
  <si>
    <t>http://www.mylook.de/</t>
  </si>
  <si>
    <t>559a2a7d-99b2-684f-e254-15be363bc9c3</t>
  </si>
  <si>
    <t>MyLorry</t>
  </si>
  <si>
    <t>http://mylorry.com/#!/</t>
  </si>
  <si>
    <t>63c2e714-dea1-8055-5830-fcfd8f9e4039</t>
  </si>
  <si>
    <t>MyLotto.com</t>
  </si>
  <si>
    <t>https://mylotto.com/</t>
  </si>
  <si>
    <t>5f1516da-1f46-394e-b584-32a160a87957</t>
  </si>
  <si>
    <t>MyLoved</t>
  </si>
  <si>
    <t>http://www.myloved.com</t>
  </si>
  <si>
    <t>113673e1-a354-3906-c379-1c991c38c158</t>
  </si>
  <si>
    <t>MyLoveJudge.com</t>
  </si>
  <si>
    <t>http://www.mylovejudge.com</t>
  </si>
  <si>
    <t>19a0400c-04cc-c09c-4cd2-424ab8c8f04c</t>
  </si>
  <si>
    <t>myLovelyParent</t>
  </si>
  <si>
    <t>http://www.mylovelyparent.com</t>
  </si>
  <si>
    <t>a74ca6de-42b4-a86e-a17d-0d5de978bb5c</t>
  </si>
  <si>
    <t>Myloview</t>
  </si>
  <si>
    <t>https://myloview.com</t>
  </si>
  <si>
    <t>e557a652-e749-1720-b5f0-9f607a1be31f</t>
  </si>
  <si>
    <t>myloyalz</t>
  </si>
  <si>
    <t>https://myloyalz.com</t>
  </si>
  <si>
    <t>504408ff-61ff-f30f-e687-f1d370e33764</t>
  </si>
  <si>
    <t>myloyalz.com</t>
  </si>
  <si>
    <t>35e0493d-8bf3-4e55-ca2d-0175eb860861</t>
  </si>
  <si>
    <t>MyLucke</t>
  </si>
  <si>
    <t>https://www.mylucke.com/</t>
  </si>
  <si>
    <t>4c39bc16-ca12-b7eb-73f3-8548cb58c33c</t>
  </si>
  <si>
    <t>MyLumper</t>
  </si>
  <si>
    <t>http://mylumper.com</t>
  </si>
  <si>
    <t>4fd4885e-bf80-4e74-27c9-6ad1c22de007</t>
  </si>
  <si>
    <t>mylunch.ie</t>
  </si>
  <si>
    <t>http://www.mylunch.ie</t>
  </si>
  <si>
    <t>6850e2bd-b25f-7354-63e1-dfe1be73ad10</t>
  </si>
  <si>
    <t>MyLuvs</t>
  </si>
  <si>
    <t>http://www.tamponsforyou.de</t>
  </si>
  <si>
    <t>10e02f8e-6e89-8b23-478d-347e0bbc6d69</t>
  </si>
  <si>
    <t>MyLuxury1st</t>
  </si>
  <si>
    <t>http://www.myluxury1st.com</t>
  </si>
  <si>
    <t>211a7f3b-1090-b8c5-a734-fbe8b32acccb</t>
  </si>
  <si>
    <t>myly - School Mobile App | School ERP</t>
  </si>
  <si>
    <t>http://www.mylyapp.com</t>
  </si>
  <si>
    <t>abd660e2-ff5a-bced-b198-479394e083b6</t>
  </si>
  <si>
    <t>myLykes</t>
  </si>
  <si>
    <t>http://www.mylykes.com</t>
  </si>
  <si>
    <t>163dfa68-93d6-7063-8238-855556ab9f60</t>
  </si>
  <si>
    <t>MYM Trading</t>
  </si>
  <si>
    <t>http://www.mymtrading.com</t>
  </si>
  <si>
    <t>7a86acbe-c952-01ae-1219-fb90a166b717</t>
  </si>
  <si>
    <t>MyM2WebDesign</t>
  </si>
  <si>
    <t>http://www.mym2webdesign.com</t>
  </si>
  <si>
    <t>490b8ec6-fc83-d219-53dd-2dbc9e5b7b40</t>
  </si>
  <si>
    <t>MyMadWeb</t>
  </si>
  <si>
    <t>http://mymadweb.com</t>
  </si>
  <si>
    <t>96281982-95c7-2337-42a9-8655d2691fd4</t>
  </si>
  <si>
    <t>MYMAG</t>
  </si>
  <si>
    <t>http://www.mymag.com</t>
  </si>
  <si>
    <t>2c94f9f2-341e-85dd-d71d-f013c8291100</t>
  </si>
  <si>
    <t>MyMag (Izines Inc.)</t>
  </si>
  <si>
    <t>http://go.dstv.com/digimag/dish_digimag.html</t>
  </si>
  <si>
    <t>42fbf23c-7c7a-2810-a494-bce179605842</t>
  </si>
  <si>
    <t>myMagApp</t>
  </si>
  <si>
    <t>http://mymagapp.com</t>
  </si>
  <si>
    <t>15c3bc3f-3310-c666-a6e1-5ba49e341caa</t>
  </si>
  <si>
    <t>MyMagicList</t>
  </si>
  <si>
    <t>http://www.mymagiclist.com</t>
  </si>
  <si>
    <t>273764ea-fa32-8094-6840-f3cdf3868bcb</t>
  </si>
  <si>
    <t>Myman Greenspan Fineman Fox Rosenberg &amp; Light llp</t>
  </si>
  <si>
    <t>http://www.mymangreenspan.com/</t>
  </si>
  <si>
    <t>2ed44343-eecb-d8a4-f96e-3264bfd8df6b</t>
  </si>
  <si>
    <t>MyManagedTech</t>
  </si>
  <si>
    <t>http://www.mymanagedtech.com</t>
  </si>
  <si>
    <t>dcf441b9-1a39-8b32-ce2c-b21d43631488</t>
  </si>
  <si>
    <t>Mymanu</t>
  </si>
  <si>
    <t>https://mymanu.com/</t>
  </si>
  <si>
    <t>868f6df7-1132-a297-762f-1906ba1b4480</t>
  </si>
  <si>
    <t>mymapplus.com</t>
  </si>
  <si>
    <t>http://mymapplus.com</t>
  </si>
  <si>
    <t>3d4e7dbf-7c9c-9b7b-577b-1702e4232e5f</t>
  </si>
  <si>
    <t>mymarket.io</t>
  </si>
  <si>
    <t>http://mymarket.io</t>
  </si>
  <si>
    <t>e8ec7cb2-06a8-c59c-a677-08f4a9e80267</t>
  </si>
  <si>
    <t>MyMart</t>
  </si>
  <si>
    <t>http://mymart.com</t>
  </si>
  <si>
    <t>cd44c024-88f2-e239-9861-7ce5242b8af9</t>
  </si>
  <si>
    <t>MyMaryland</t>
  </si>
  <si>
    <t>http://mymaryland.net/</t>
  </si>
  <si>
    <t>6a1276f3-b7e0-3b3c-21cd-2e5c7229ca04</t>
  </si>
  <si>
    <t>MyMatePlus.com</t>
  </si>
  <si>
    <t>http://www.mymateplus.com/</t>
  </si>
  <si>
    <t>29e5233b-8644-6d15-f54e-0d9df25840c7</t>
  </si>
  <si>
    <t>myMatrixx</t>
  </si>
  <si>
    <t>http://mymatrixx.com</t>
  </si>
  <si>
    <t>f2657d61-e44d-4ba3-0c1b-9d9be3dc66c9</t>
  </si>
  <si>
    <t>MymCart</t>
  </si>
  <si>
    <t>http://www.mymcart.com</t>
  </si>
  <si>
    <t>82e5bb22-275a-a10c-52f7-09c1fe985086</t>
  </si>
  <si>
    <t>MyMed</t>
  </si>
  <si>
    <t>http://www.mymedhealthcare.com</t>
  </si>
  <si>
    <t>765500d2-988d-be8f-65ab-cfcc041d24ca</t>
  </si>
  <si>
    <t>MyMedia</t>
  </si>
  <si>
    <t>http://www.mymedia.fr</t>
  </si>
  <si>
    <t>2b996bbe-1b98-759a-d65b-9567eb64a91a</t>
  </si>
  <si>
    <t>Mymedia</t>
  </si>
  <si>
    <t>http://www.mymedia-uk.com/</t>
  </si>
  <si>
    <t>d2025479-bfd2-ec1a-61c9-aeab7e1e39a1</t>
  </si>
  <si>
    <t>MyMediaRoom</t>
  </si>
  <si>
    <t>http://mymediaroom.com</t>
  </si>
  <si>
    <t>c4801a0c-8d1c-b7c0-56e7-67d53219073f</t>
  </si>
  <si>
    <t>MyMedic Now ( Pulse FZ LLC)</t>
  </si>
  <si>
    <t>http://www.mymedicnow.com</t>
  </si>
  <si>
    <t>30db706e-64b9-e8b3-0d61-ca665582dbf4</t>
  </si>
  <si>
    <t>MyMedicalCabinet.com</t>
  </si>
  <si>
    <t>http://www.mymedicalcabinet.com</t>
  </si>
  <si>
    <t>f5bfd52f-e98f-6376-afd3-e5d7b1a70e19</t>
  </si>
  <si>
    <t>MyMedicare</t>
  </si>
  <si>
    <t>http://mymedicare.in/</t>
  </si>
  <si>
    <t>f156dc34-77df-a570-b51e-04d24077f875</t>
  </si>
  <si>
    <t>myMEDistry.com</t>
  </si>
  <si>
    <t>http://www.mymedistry.com</t>
  </si>
  <si>
    <t>3370057d-3d7e-694b-f0d0-a04c5ef24b24</t>
  </si>
  <si>
    <t>MyMedLab</t>
  </si>
  <si>
    <t>https://www.mymedlab.com/</t>
  </si>
  <si>
    <t>9ea530eb-5866-01f8-da48-850f9d398821</t>
  </si>
  <si>
    <t>MyMedLeads.com</t>
  </si>
  <si>
    <t>http://www.mymedleads.com</t>
  </si>
  <si>
    <t>9462d2ed-c60d-a589-064b-ecfada275008</t>
  </si>
  <si>
    <t>MyMeds</t>
  </si>
  <si>
    <t>http://my-meds.com</t>
  </si>
  <si>
    <t>6e124196-c123-59b2-d866-84b951a14be4</t>
  </si>
  <si>
    <t>MyMeds&amp;Me</t>
  </si>
  <si>
    <t>http://www.mymedsandme.com/</t>
  </si>
  <si>
    <t>b343504e-653c-cacf-77bb-128caa0b3446</t>
  </si>
  <si>
    <t>Mymee</t>
  </si>
  <si>
    <t>http://www.mymee.com</t>
  </si>
  <si>
    <t>c2c18bf6-0ad4-56b6-7903-91869cfbc5e0</t>
  </si>
  <si>
    <t>MyMeetingRooms</t>
  </si>
  <si>
    <t>http://www.mymeetingrooms.pl/</t>
  </si>
  <si>
    <t>b187451d-ae81-cddd-21ed-348dc3da7ea8</t>
  </si>
  <si>
    <t>mymeetly</t>
  </si>
  <si>
    <t>http://www.mymeetly.com</t>
  </si>
  <si>
    <t>ce7a9240-4938-d1fa-8c04-db734eb33a3d</t>
  </si>
  <si>
    <t>MyMela</t>
  </si>
  <si>
    <t>http://www.mymela.com/</t>
  </si>
  <si>
    <t>c5055205-7c0a-36ab-b949-7e431389a706</t>
  </si>
  <si>
    <t>mymensi.com</t>
  </si>
  <si>
    <t>http://www.mymensi.com</t>
  </si>
  <si>
    <t>05eb98e4-c0d8-6b4b-b1bb-6f2dee37f396</t>
  </si>
  <si>
    <t>MyMentor</t>
  </si>
  <si>
    <t>https://mymentor.fr/</t>
  </si>
  <si>
    <t>f6c161a3-5328-211d-984e-b9e16e838077</t>
  </si>
  <si>
    <t>mymicrogravity</t>
  </si>
  <si>
    <t>http://mymicrogravity.com/</t>
  </si>
  <si>
    <t>6a15d122-9e02-87e4-cb7e-86a1d4c151e5</t>
  </si>
  <si>
    <t>MyMicroInvest</t>
  </si>
  <si>
    <t>https://www.mymicroinvest.com</t>
  </si>
  <si>
    <t>5f91c49e-0b85-e20d-0a1b-8ec95e9a34ea</t>
  </si>
  <si>
    <t>MyMie</t>
  </si>
  <si>
    <t>https://www.mymieapp.com</t>
  </si>
  <si>
    <t>2844044b-9410-28e2-754a-6a2b4d0226e4</t>
  </si>
  <si>
    <t>MyMind</t>
  </si>
  <si>
    <t>https://mymind.org/</t>
  </si>
  <si>
    <t>867cb173-fe83-ebb3-7176-2e3c2fd56b5e</t>
  </si>
  <si>
    <t>MyMiniFactory</t>
  </si>
  <si>
    <t>http://www.myminifactory.com</t>
  </si>
  <si>
    <t>d99e6e63-5d22-3b2e-3331-7335f2c13f7a</t>
  </si>
  <si>
    <t>MyMiniLife</t>
  </si>
  <si>
    <t>http://www.myminilife.com</t>
  </si>
  <si>
    <t>f6a85318-a820-af14-8df2-7e67bd0f3d3a</t>
  </si>
  <si>
    <t>Myminutes</t>
  </si>
  <si>
    <t>http://www.myminutes.org</t>
  </si>
  <si>
    <t>cd6fbada-1313-9d77-596b-b85a671a93e1</t>
  </si>
  <si>
    <t>mymission2</t>
  </si>
  <si>
    <t>http://www.mymission2.com</t>
  </si>
  <si>
    <t>8d05267d-83e2-22fd-7643-ddf438f2d64a</t>
  </si>
  <si>
    <t>mymitra.com</t>
  </si>
  <si>
    <t>http://www.mymitra.com</t>
  </si>
  <si>
    <t>e691e2bd-3795-621d-0d49-4efd7ba5cc76</t>
  </si>
  <si>
    <t>MyMMOShop.com</t>
  </si>
  <si>
    <t>http://mymmoshop.com</t>
  </si>
  <si>
    <t>7502a478-b2dd-c77f-62b4-39ba4aa6f1a6</t>
  </si>
  <si>
    <t>Mymo Wireless</t>
  </si>
  <si>
    <t>http://www.mymowireless.com/</t>
  </si>
  <si>
    <t>ee5a1069-a904-50e6-fe42-20b2a2bc27ce</t>
  </si>
  <si>
    <t>MyMobai</t>
  </si>
  <si>
    <t>http://www.mymobai.com</t>
  </si>
  <si>
    <t>2bcad22b-66cf-cf7b-2b4c-bb8493f71569</t>
  </si>
  <si>
    <t>MyMobileCoverage</t>
  </si>
  <si>
    <t>http://mymobilecoverage.com</t>
  </si>
  <si>
    <t>485f80e0-c468-79a6-1740-1ff3f5fe8c5e</t>
  </si>
  <si>
    <t>MyMobileInnovations</t>
  </si>
  <si>
    <t>http://www.mymobileinnovations.com</t>
  </si>
  <si>
    <t>42e51afb-f909-7bc5-7596-27ffbb42fdd3</t>
  </si>
  <si>
    <t>MYMobileSecurity</t>
  </si>
  <si>
    <t>http://mymobilesecurity.com</t>
  </si>
  <si>
    <t>93ec53be-6232-89f5-ccf4-e48ffc5b8f49</t>
  </si>
  <si>
    <t>MyMobileWorkers</t>
  </si>
  <si>
    <t>http://www.mymobileworkers.com</t>
  </si>
  <si>
    <t>2ea4ed02-dca3-28be-2aa8-1d5bb15d64a0</t>
  </si>
  <si>
    <t>Mymobstr</t>
  </si>
  <si>
    <t>http://mymobstr.com</t>
  </si>
  <si>
    <t>4a6cbd18-a5ca-14c7-6876-e26e8c4d01ca</t>
  </si>
  <si>
    <t>MYMOID</t>
  </si>
  <si>
    <t>https://www.mymoid.com</t>
  </si>
  <si>
    <t>ce31c72e-845b-5977-0919-16889f7be5c9</t>
  </si>
  <si>
    <t>MyMoje</t>
  </si>
  <si>
    <t>http://www.mymoje.com</t>
  </si>
  <si>
    <t>d1fd5d31-ce6a-4c3d-85cf-7ca20de82b39</t>
  </si>
  <si>
    <t>MyMoMe</t>
  </si>
  <si>
    <t>http://www.mymome.com</t>
  </si>
  <si>
    <t>de272a2a-06be-90e9-8650-be8be5538efc</t>
  </si>
  <si>
    <t>MyMoments</t>
  </si>
  <si>
    <t>http://mymoments.es/</t>
  </si>
  <si>
    <t>e518ebaa-e44b-c6ad-eac6-599f0bb63fe8</t>
  </si>
  <si>
    <t>MyMoneyDog</t>
  </si>
  <si>
    <t>http://www.mymoneydog.com/</t>
  </si>
  <si>
    <t>8a7bdb82-e61a-da44-2c65-eeb6c8d8275d</t>
  </si>
  <si>
    <t>MyMoneyEx</t>
  </si>
  <si>
    <t>https://www.mymoneyex.com</t>
  </si>
  <si>
    <t>b22a019a-ddc6-bea2-a022-4853933ffcc9</t>
  </si>
  <si>
    <t>mymoneykarma</t>
  </si>
  <si>
    <t>https://www.mymoneykarma.com/</t>
  </si>
  <si>
    <t>cefaeb47-3625-0c3f-4932-86b83573d0cd</t>
  </si>
  <si>
    <t>MyMoneyManaged</t>
  </si>
  <si>
    <t>http://www.mymoneymanaged.com</t>
  </si>
  <si>
    <t>2d9c313e-70ce-d0e4-898a-7cf72ddb98b4</t>
  </si>
  <si>
    <t>MyMoneyMobile</t>
  </si>
  <si>
    <t>https://mymoneymobile.com</t>
  </si>
  <si>
    <t>123cf76b-2f12-234b-6f98-fcfdfd0074e6</t>
  </si>
  <si>
    <t>MyMoneyPlatform</t>
  </si>
  <si>
    <t>http://www.mymoneyplatform.com</t>
  </si>
  <si>
    <t>6b3e4afc-4963-a109-f8af-7bba1b75ba5d</t>
  </si>
  <si>
    <t>Mymoneysouq</t>
  </si>
  <si>
    <t>http://www.mymoneysouq.com/</t>
  </si>
  <si>
    <t>edd6835c-f971-c45f-860b-5d5791d1c86b</t>
  </si>
  <si>
    <t>MyMoneySpy.com</t>
  </si>
  <si>
    <t>http://www.mymoneyspy.com</t>
  </si>
  <si>
    <t>509ab967-1ebe-217e-5e9e-8a4394ba48b2</t>
  </si>
  <si>
    <t>Mymoneywala</t>
  </si>
  <si>
    <t>http://www.mymoneywala.com</t>
  </si>
  <si>
    <t>3f66cfc0-5661-7a3b-ed4a-20161ea80941</t>
  </si>
  <si>
    <t>MyMonii</t>
  </si>
  <si>
    <t>http://www.mymonii.com/</t>
  </si>
  <si>
    <t>b6beacea-f8eb-7789-0fdf-a0fb811ab40e</t>
  </si>
  <si>
    <t>myMonolog</t>
  </si>
  <si>
    <t>http://www.mymonolog.com</t>
  </si>
  <si>
    <t>61d7291e-3706-e856-df11-b1dcc0670841</t>
  </si>
  <si>
    <t>Mymoria GmbH</t>
  </si>
  <si>
    <t>http://www.mymoria.de</t>
  </si>
  <si>
    <t>0add5bbf-4729-ade8-e0df-a036b539da0f</t>
  </si>
  <si>
    <t>MyMosa</t>
  </si>
  <si>
    <t>http://www.drinkmymosa.com/</t>
  </si>
  <si>
    <t>87e9de31-cb0b-5f70-ed1b-b8cc8cba5f6a</t>
  </si>
  <si>
    <t>mymotive</t>
  </si>
  <si>
    <t>http://mymotive.co</t>
  </si>
  <si>
    <t>bbab570c-9ada-2c3e-cd08-999727230e7c</t>
  </si>
  <si>
    <t>mymovies.com.au</t>
  </si>
  <si>
    <t>https://www.mymovies.com</t>
  </si>
  <si>
    <t>5a74afc9-f204-1def-0497-7eef86ec9d31</t>
  </si>
  <si>
    <t>Mymowo</t>
  </si>
  <si>
    <t>https://www.mymowo.com/</t>
  </si>
  <si>
    <t>113ad06c-5323-0380-71e0-067991b6b0cc</t>
  </si>
  <si>
    <t>mymuesli</t>
  </si>
  <si>
    <t>http://www.mymuesli.com</t>
  </si>
  <si>
    <t>fd25155b-0c58-9b13-c113-7f5e65736aa3</t>
  </si>
  <si>
    <t>MyMUN</t>
  </si>
  <si>
    <t>https://mymun.net</t>
  </si>
  <si>
    <t>ccc04f6f-636f-15b6-1e3b-87ac214c18c2</t>
  </si>
  <si>
    <t>MyMundus</t>
  </si>
  <si>
    <t>http://www.mymundus.com</t>
  </si>
  <si>
    <t>72fac53e-6d05-90a3-e870-b6b54024bb5b</t>
  </si>
  <si>
    <t>MyMusaic</t>
  </si>
  <si>
    <t>http://www.mymusaic.com</t>
  </si>
  <si>
    <t>fa36a019-9e63-0b44-097d-add4943ada6e</t>
  </si>
  <si>
    <t>MyMusic</t>
  </si>
  <si>
    <t>http://www.mymusic.com</t>
  </si>
  <si>
    <t>3cb21c4e-f841-9aa9-0835-2537c9a15e8b</t>
  </si>
  <si>
    <t>MyMusic.com.ng</t>
  </si>
  <si>
    <t>https://bit.ly/mymusic</t>
  </si>
  <si>
    <t>52aa2240-6b4e-6c75-4d60-bd532fc6f4f7</t>
  </si>
  <si>
    <t>MyMusicCloud</t>
  </si>
  <si>
    <t>https://www.mymusiccloud.com/</t>
  </si>
  <si>
    <t>036c4092-7fce-0c35-b98c-c0e4849a00ed</t>
  </si>
  <si>
    <t>MyMusicPlanner - TuCarritoMusical</t>
  </si>
  <si>
    <t>http://tucarritomusical.com/</t>
  </si>
  <si>
    <t>75c7409f-b1b4-ac28-009b-090fb7b81cf8</t>
  </si>
  <si>
    <t>MyMusicStream</t>
  </si>
  <si>
    <t>http://www.mymusicstream.com</t>
  </si>
  <si>
    <t>c2edcc26-1584-9d31-205e-c7fb4f24c582</t>
  </si>
  <si>
    <t>MyMusicTaste</t>
  </si>
  <si>
    <t>https://www.mymusictaste.com</t>
  </si>
  <si>
    <t>c3550d53-1d4f-0c6f-ef6b-be8524ce687c</t>
  </si>
  <si>
    <t>MyMusicTeacher</t>
  </si>
  <si>
    <t>http://www.mymusicteacher.fr</t>
  </si>
  <si>
    <t>ab57b210-87b0-76bb-5936-653c0ed6d602</t>
  </si>
  <si>
    <t>https://mymusicteacher.fr/</t>
  </si>
  <si>
    <t>d389989f-baf1-a61a-a9f2-56b9ba612097</t>
  </si>
  <si>
    <t>MyMy Music</t>
  </si>
  <si>
    <t>http://www.mymymusic.com</t>
  </si>
  <si>
    <t>aa173222-ca34-bd83-94d0-f21b2c2c6abe</t>
  </si>
  <si>
    <t>myMzone</t>
  </si>
  <si>
    <t>http://mymzone.com</t>
  </si>
  <si>
    <t>b8cbb7c3-4e6e-497d-60db-f4a7efbd7c20</t>
  </si>
  <si>
    <t>Myn.co</t>
  </si>
  <si>
    <t>http://myn.com</t>
  </si>
  <si>
    <t>efc4b6a0-8c0e-7fc1-308a-0af77009758b</t>
  </si>
  <si>
    <t>Myna</t>
  </si>
  <si>
    <t>http://mynaweb.com</t>
  </si>
  <si>
    <t>e7b486ec-1f10-6d1c-ed0b-669e1be57052</t>
  </si>
  <si>
    <t>http://getmyna.com</t>
  </si>
  <si>
    <t>c633b53e-cf01-62de-7d73-11045155d1c8</t>
  </si>
  <si>
    <t>Mynah technologies</t>
  </si>
  <si>
    <t>https://www.mynah.com</t>
  </si>
  <si>
    <t>248b74b7-1465-389e-2d13-19e6ef0226b3</t>
  </si>
  <si>
    <t>Mynahcare</t>
  </si>
  <si>
    <t>http://mynahcare.com/</t>
  </si>
  <si>
    <t>04c28860-18e0-db45-77f1-00c2fb6a26a8</t>
  </si>
  <si>
    <t>MyName.is</t>
  </si>
  <si>
    <t>http://www.myname.is</t>
  </si>
  <si>
    <t>cd493421-ddca-64b4-e15a-cc58a4e66a28</t>
  </si>
  <si>
    <t>MyNameBadges</t>
  </si>
  <si>
    <t>http://www.mynamebadges.com</t>
  </si>
  <si>
    <t>7d36c70b-2458-cecd-a76a-6475b3c573a5</t>
  </si>
  <si>
    <t>MyNamePlates</t>
  </si>
  <si>
    <t>http://www.mynameplates.com</t>
  </si>
  <si>
    <t>9354e71b-51a9-ad7e-e7d8-0fb20342b729</t>
  </si>
  <si>
    <t>Mynatureinspiration</t>
  </si>
  <si>
    <t>https://scenicframer.com/</t>
  </si>
  <si>
    <t>6c0a62be-653e-c24a-5bb3-e3be861211a8</t>
  </si>
  <si>
    <t>Mynavi</t>
  </si>
  <si>
    <t>http://www.mynavi.jp/</t>
  </si>
  <si>
    <t>8a7c3669-e64d-57b0-5eeb-30c18df50040</t>
  </si>
  <si>
    <t>Mynbest</t>
  </si>
  <si>
    <t>http://www.mynbest.com</t>
  </si>
  <si>
    <t>e0d3f4c0-3e37-79d3-1ee1-6e43ab675989</t>
  </si>
  <si>
    <t>Mynbhd Digital Media Ltd</t>
  </si>
  <si>
    <t>http://www.mynbhd.com</t>
  </si>
  <si>
    <t>35a58317-27ef-5963-4c12-820b06e341fb</t>
  </si>
  <si>
    <t>Mynd</t>
  </si>
  <si>
    <t>https://www.mynd.co/</t>
  </si>
  <si>
    <t>52cdd37c-40bf-4847-875e-ffc447fa5950</t>
  </si>
  <si>
    <t>Mynd Analytics</t>
  </si>
  <si>
    <t>http://www.myndanalytics.com</t>
  </si>
  <si>
    <t>10af200e-7563-a203-4a98-239d8d3aac6f</t>
  </si>
  <si>
    <t>Mynd Consulting</t>
  </si>
  <si>
    <t>http://myndconsulting.com/</t>
  </si>
  <si>
    <t>c7a471e4-19bb-c27d-ee05-8024c3817ae7</t>
  </si>
  <si>
    <t>Myndbee Inc.</t>
  </si>
  <si>
    <t>http://www.getpicpal.com</t>
  </si>
  <si>
    <t>80b210a3-d111-b075-d28a-6fa00aa4eb53</t>
  </si>
  <si>
    <t>MyndBlue</t>
  </si>
  <si>
    <t>http://www.myndblue.io</t>
  </si>
  <si>
    <t>2ba6ddb3-7923-8ae0-ccf3-7956f688def0</t>
  </si>
  <si>
    <t>myndgazer</t>
  </si>
  <si>
    <t>http://www.myndgazer.com/</t>
  </si>
  <si>
    <t>cb066a8e-9f34-3e89-7aa0-cddcbcbd5c6c</t>
  </si>
  <si>
    <t>MyndGenie</t>
  </si>
  <si>
    <t>http://www.myndgenie.com</t>
  </si>
  <si>
    <t>a78c0e3a-7373-e120-0a5a-b05fe45dff00</t>
  </si>
  <si>
    <t>Myndigheten fÌÄå¦r Tillgangliga Medier</t>
  </si>
  <si>
    <t>http://www.mtm.se/</t>
  </si>
  <si>
    <t>c723e43a-2acf-b2a9-4f17-4dfca9fffca9</t>
  </si>
  <si>
    <t>Myndlift</t>
  </si>
  <si>
    <t>http://www.myndlift.com/</t>
  </si>
  <si>
    <t>aeb4b938-2181-e665-253d-58e71bfb0387</t>
  </si>
  <si>
    <t>MyndLyte</t>
  </si>
  <si>
    <t>http://myndlyte.com/</t>
  </si>
  <si>
    <t>273ddce7-13c0-cd23-d982-ca5a64fbe6ad</t>
  </si>
  <si>
    <t>Myndnet</t>
  </si>
  <si>
    <t>http://www.myndnet.com</t>
  </si>
  <si>
    <t>5e97f9b7-4500-09a9-c782-b79a8d8a3bc1</t>
  </si>
  <si>
    <t>Myndpage</t>
  </si>
  <si>
    <t>http://myndpage.com</t>
  </si>
  <si>
    <t>ad8a6e76-b067-e25a-1ca4-33303cfb4ef3</t>
  </si>
  <si>
    <t>MyndPlay</t>
  </si>
  <si>
    <t>http://www.myndplay.com</t>
  </si>
  <si>
    <t>bf558ac6-e59c-0ab0-305c-8f62fca870df</t>
  </si>
  <si>
    <t>Myndshft Technologies</t>
  </si>
  <si>
    <t>https://www.myndshft.com</t>
  </si>
  <si>
    <t>604350d6-74a3-6603-8419-5d34df4d01d1</t>
  </si>
  <si>
    <t>Myne by Aanchal</t>
  </si>
  <si>
    <t>http://www.myne.in</t>
  </si>
  <si>
    <t>68a9bb56-8b02-0ecd-8a84-0000b96d708e</t>
  </si>
  <si>
    <t>MyNeeds</t>
  </si>
  <si>
    <t>http://www.myneeds.com</t>
  </si>
  <si>
    <t>780d4114-f5ed-69f2-1416-505524b5f6fb</t>
  </si>
  <si>
    <t>MyNeighbor</t>
  </si>
  <si>
    <t>http://www.myneighbor.com</t>
  </si>
  <si>
    <t>fc6e94e2-a233-e2e2-3db4-db7fab772c91</t>
  </si>
  <si>
    <t>MyNeighborhood</t>
  </si>
  <si>
    <t>http://www.myneighborhood.net</t>
  </si>
  <si>
    <t>35cfdcda-fcff-c09b-0af9-eef42eedf6a2</t>
  </si>
  <si>
    <t>Mynet</t>
  </si>
  <si>
    <t>http://www.mynet.com</t>
  </si>
  <si>
    <t>394b21cf-e51a-a685-4dda-1a524ea56986</t>
  </si>
  <si>
    <t>Mynet Inc.</t>
  </si>
  <si>
    <t>http://mynet.co.jp</t>
  </si>
  <si>
    <t>860fd6f4-6d18-2ae5-9844-618d92e91dd3</t>
  </si>
  <si>
    <t>MyNetDiary</t>
  </si>
  <si>
    <t>http://www.mynetdiary.com</t>
  </si>
  <si>
    <t>9bcfd1a3-729a-c265-5849-fc7ef7531620</t>
  </si>
  <si>
    <t>MyNetFone</t>
  </si>
  <si>
    <t>https://www.mynetfone.com.au/</t>
  </si>
  <si>
    <t>9f800507-96f9-aef8-1967-ac1eef8ada81</t>
  </si>
  <si>
    <t>Mynetpharma</t>
  </si>
  <si>
    <t>http://www.mynetpharma.com</t>
  </si>
  <si>
    <t>77982611-5e9d-f497-011b-d92666ccc013</t>
  </si>
  <si>
    <t>MyNetResearch</t>
  </si>
  <si>
    <t>http://www.mynetresearch.com</t>
  </si>
  <si>
    <t>d50fb2d4-f84d-4c33-d01a-4ed91b904cbe</t>
  </si>
  <si>
    <t>MyNetSale</t>
  </si>
  <si>
    <t>http://www.mynetsale.com.au</t>
  </si>
  <si>
    <t>62406166-f0f1-3992-12f6-33a10ef60afb</t>
  </si>
  <si>
    <t>myNetsales</t>
  </si>
  <si>
    <t>http://www.mynetsales.com</t>
  </si>
  <si>
    <t>f3310288-c77b-038b-6fb3-9de1dc21da87</t>
  </si>
  <si>
    <t>MynettMusic</t>
  </si>
  <si>
    <t>http://www.mynettmusic.com</t>
  </si>
  <si>
    <t>e1c2b65b-bf04-ada4-504c-f4ce62b5a5e0</t>
  </si>
  <si>
    <t>MyNetwork LLC</t>
  </si>
  <si>
    <t>http://valorapp.com</t>
  </si>
  <si>
    <t>74537172-1a91-b1b5-a7f2-d269975ba185</t>
  </si>
  <si>
    <t>MyNetworkFolders.com</t>
  </si>
  <si>
    <t>http://mynetworkfolders.com/</t>
  </si>
  <si>
    <t>4612c2f1-f3d1-1942-1ec3-4c1cfce2df12</t>
  </si>
  <si>
    <t>MyNetworkTV</t>
  </si>
  <si>
    <t>http://www.mynetworktv.com/</t>
  </si>
  <si>
    <t>18a91488-1a13-04c8-2dbd-5570b1d99719</t>
  </si>
  <si>
    <t>MyNew Technologies</t>
  </si>
  <si>
    <t>http://mynewtechnologies.com</t>
  </si>
  <si>
    <t>86a0ec5e-b406-9866-c368-d14173dabbde</t>
  </si>
  <si>
    <t>MyNewApps, Inc.</t>
  </si>
  <si>
    <t>http://www.mynewapps.com</t>
  </si>
  <si>
    <t>d43feb17-8160-5d6a-06fc-8ded5f58ac0c</t>
  </si>
  <si>
    <t>Mynewart.dk</t>
  </si>
  <si>
    <t>https://mynewart.dk</t>
  </si>
  <si>
    <t>8eb48117-5c5c-ea5a-b37c-852d5dff696d</t>
  </si>
  <si>
    <t>MyNewCar.in</t>
  </si>
  <si>
    <t>f36cd955-a606-40e1-5fa7-9bd886924669</t>
  </si>
  <si>
    <t>MyNewCompany.com</t>
  </si>
  <si>
    <t>http://www.mynewcompany.com</t>
  </si>
  <si>
    <t>a843b82b-c3b4-4004-4f97-7c1423c07e23</t>
  </si>
  <si>
    <t>MyNewDeals.com</t>
  </si>
  <si>
    <t>http://www.mynewdeals.com</t>
  </si>
  <si>
    <t>1f7f4fa5-61c1-6548-612d-72cda8540ad6</t>
  </si>
  <si>
    <t>MyNewFinancialAdvisor</t>
  </si>
  <si>
    <t>http://mynewfinancialadvisor.com</t>
  </si>
  <si>
    <t>f2fdcd0c-fa74-b60b-5701-710115b2c55b</t>
  </si>
  <si>
    <t>MyNewJobSearch</t>
  </si>
  <si>
    <t>http://www.mynewjobsearch.com</t>
  </si>
  <si>
    <t>0ed5d687-714e-7b68-e449-f0def9839b9c</t>
  </si>
  <si>
    <t>MyNewMachine</t>
  </si>
  <si>
    <t>http://mynewmachine.com</t>
  </si>
  <si>
    <t>004ea653-3152-15e3-36ee-dc7228f31b3d</t>
  </si>
  <si>
    <t>MynewMD</t>
  </si>
  <si>
    <t>http://mynewmd.com</t>
  </si>
  <si>
    <t>4b1e10b7-2da7-6742-e82f-1cfd480c0df6</t>
  </si>
  <si>
    <t>MyNewPlace</t>
  </si>
  <si>
    <t>http://www.mynewplace.com/home/?cid=knl-google_ip-home-generic-brooklyn_park::mynewplace</t>
  </si>
  <si>
    <t>ccef27a9-174b-301d-ef53-f860b11eab3f</t>
  </si>
  <si>
    <t>MyNews</t>
  </si>
  <si>
    <t>http://www.mynews.com.my</t>
  </si>
  <si>
    <t>9a4e8975-0e3e-1020-dc73-d9fb0773a228</t>
  </si>
  <si>
    <t>MyNews.is</t>
  </si>
  <si>
    <t>http://www.mynews.is</t>
  </si>
  <si>
    <t>10237431-3ad5-1299-806e-64ba91a43f29</t>
  </si>
  <si>
    <t>MyNewsdesk</t>
  </si>
  <si>
    <t>http://www.mynewsdesk.com</t>
  </si>
  <si>
    <t>9f90421a-62c3-c4d7-d0e1-c0ed1147e74b</t>
  </si>
  <si>
    <t>MyNewSoft</t>
  </si>
  <si>
    <t>http://www.v12software.com</t>
  </si>
  <si>
    <t>c7c22f60-d829-f7cb-a52a-d1e7b3e8af44</t>
  </si>
  <si>
    <t>myNEXT</t>
  </si>
  <si>
    <t>http://www.mynextventure.com</t>
  </si>
  <si>
    <t>5b6885c5-caaf-5fd2-9d2c-53b424eeafc1</t>
  </si>
  <si>
    <t>MyNextFone</t>
  </si>
  <si>
    <t>http://www.mynextfone.co.uk/</t>
  </si>
  <si>
    <t>d8063baa-83f0-24c5-ce4a-e8b85cc26622</t>
  </si>
  <si>
    <t>MyNextGig.com</t>
  </si>
  <si>
    <t>https://www.mynextgig.com</t>
  </si>
  <si>
    <t>3b6e85e1-cd4a-1b48-78fc-c29f97405135</t>
  </si>
  <si>
    <t>MyNextRun</t>
  </si>
  <si>
    <t>https://www.mynextrun.com</t>
  </si>
  <si>
    <t>8ce1230b-c566-dba7-d147-d747f90aab76</t>
  </si>
  <si>
    <t>myNEXUS</t>
  </si>
  <si>
    <t>http://www.mynexuscare.com/</t>
  </si>
  <si>
    <t>22ed6c12-8afc-ed63-55a0-3fe91cba1033</t>
  </si>
  <si>
    <t>MyNFO</t>
  </si>
  <si>
    <t>http://www.mynfo.com/</t>
  </si>
  <si>
    <t>537dcc96-f8c2-11ac-2c70-cad3c8e7635e</t>
  </si>
  <si>
    <t>Myngle</t>
  </si>
  <si>
    <t>http://www.myngle.com</t>
  </si>
  <si>
    <t>2f8e8272-dd22-b1d8-578b-94d9df639c23</t>
  </si>
  <si>
    <t>http://www.myngleapp.com</t>
  </si>
  <si>
    <t>6f648da2-cc4e-42b3-f779-891463cef3c5</t>
  </si>
  <si>
    <t>MyNiceTie</t>
  </si>
  <si>
    <t>http://mynicetie.com</t>
  </si>
  <si>
    <t>03f4a85a-912c-32eb-454c-9de989fa32e9</t>
  </si>
  <si>
    <t>Mynigma</t>
  </si>
  <si>
    <t>https://mynigma.org</t>
  </si>
  <si>
    <t>7ed99868-b904-155b-25d2-3f52fa90086b</t>
  </si>
  <si>
    <t>MyNines</t>
  </si>
  <si>
    <t>http://www.mynines.com/</t>
  </si>
  <si>
    <t>c1d9ef8d-6257-d4a8-b904-bac46706d706</t>
  </si>
  <si>
    <t>myNoise</t>
  </si>
  <si>
    <t>http://mynoise.net/</t>
  </si>
  <si>
    <t>d28259c3-cb38-158e-ed31-06f25d73930a</t>
  </si>
  <si>
    <t>MyNorthernCyprusHolidays.com</t>
  </si>
  <si>
    <t>http://www.mynortherncyprusholidays.com</t>
  </si>
  <si>
    <t>f47492de-e2ce-e99e-3270-599a5bfb35c0</t>
  </si>
  <si>
    <t>Mynt</t>
  </si>
  <si>
    <t>https://www.mynt.xyz/</t>
  </si>
  <si>
    <t>cf47c719-f97d-759f-bffc-ce62eacef631</t>
  </si>
  <si>
    <t>Mynt Facilities Services</t>
  </si>
  <si>
    <t>http://www.mintfacilityservices.co.uk</t>
  </si>
  <si>
    <t>419049e9-66ea-8313-a113-2adc66558144</t>
  </si>
  <si>
    <t>myntino</t>
  </si>
  <si>
    <t>http://www.myntino.com</t>
  </si>
  <si>
    <t>30d1aef8-17e7-8f42-8231-3b870c85de46</t>
  </si>
  <si>
    <t>Myntra</t>
  </si>
  <si>
    <t>http://www.myntra.com</t>
  </si>
  <si>
    <t>c77e9bd3-fa7a-2d8b-9ed1-d7737dce3379</t>
  </si>
  <si>
    <t>Myntra Fashion Incubator</t>
  </si>
  <si>
    <t>http://www.myntrafashionincubator.com</t>
  </si>
  <si>
    <t>6623555e-cb58-76e2-944e-0af407366bfa</t>
  </si>
  <si>
    <t>MyNurse</t>
  </si>
  <si>
    <t>http://www.mynurse.pt/</t>
  </si>
  <si>
    <t>b317518e-928c-16b2-de50-3e8b263a87eb</t>
  </si>
  <si>
    <t>MyNxtDoor</t>
  </si>
  <si>
    <t>http://mynxtdoor.com</t>
  </si>
  <si>
    <t>5f451bf0-c388-59d5-d255-e9d207db5e74</t>
  </si>
  <si>
    <t>MYNZ App</t>
  </si>
  <si>
    <t>http://mynzapp.com</t>
  </si>
  <si>
    <t>796a9476-8aa6-878c-7052-6d3733202c9b</t>
  </si>
  <si>
    <t>Myoats</t>
  </si>
  <si>
    <t>http://myoats.com</t>
  </si>
  <si>
    <t>e318545f-a4be-9f7f-2ea3-96cd52b2bbb2</t>
  </si>
  <si>
    <t>MYOB</t>
  </si>
  <si>
    <t>http://myob.com.au</t>
  </si>
  <si>
    <t>42119f00-dc5b-9f8c-b1f1-4f9211db3bba</t>
  </si>
  <si>
    <t>Myobis</t>
  </si>
  <si>
    <t>http://www.myobis.com/</t>
  </si>
  <si>
    <t>8e23ca56-73fe-dac3-c552-2ffdc23cddfb</t>
  </si>
  <si>
    <t>MyObserver</t>
  </si>
  <si>
    <t>http://www.myobserver.es/</t>
  </si>
  <si>
    <t>64f7e737-ffbd-cd94-c559-96cbeefa0266</t>
  </si>
  <si>
    <t>Myocardial Solutions</t>
  </si>
  <si>
    <t>http://myocardialsolutionsresearch.com/</t>
  </si>
  <si>
    <t>739011a3-fd95-31a8-82f9-40893400d811</t>
  </si>
  <si>
    <t>Myocor</t>
  </si>
  <si>
    <t>http://www.myocor.com/</t>
  </si>
  <si>
    <t>0ac37376-a0d2-9f96-a412-e0160791a0ef</t>
  </si>
  <si>
    <t>MyOctopus</t>
  </si>
  <si>
    <t>http://www.myoctopus.io</t>
  </si>
  <si>
    <t>3b981e7d-c691-736a-0182-1f05cf76f9fc</t>
  </si>
  <si>
    <t>MyOeno</t>
  </si>
  <si>
    <t>http://www.myoeno.com</t>
  </si>
  <si>
    <t>a1a8f1dc-54a6-ecba-898f-2c196dd56d76</t>
  </si>
  <si>
    <t>MyOfferPal</t>
  </si>
  <si>
    <t>http://www.myofferpal.com</t>
  </si>
  <si>
    <t>67c93b5a-49f1-4707-44cb-14442d465e91</t>
  </si>
  <si>
    <t>myOffice</t>
  </si>
  <si>
    <t>http://www.myofficesweden.se/</t>
  </si>
  <si>
    <t>f5cd942d-ad1e-0356-cbac-580fcbcc7063</t>
  </si>
  <si>
    <t>myOffice.ae</t>
  </si>
  <si>
    <t>http://www.myoffice.ae/</t>
  </si>
  <si>
    <t>678beb33-ec67-4441-0e01-6ce5ae1da8b9</t>
  </si>
  <si>
    <t>myofficecab.in</t>
  </si>
  <si>
    <t>http://myofficecab.in/</t>
  </si>
  <si>
    <t>eecf1054-0577-d671-8b34-be40fbea1c31</t>
  </si>
  <si>
    <t>MyOfficeProducts</t>
  </si>
  <si>
    <t>http://www.myofficeproducts.com</t>
  </si>
  <si>
    <t>427fa7aa-05fe-22df-261c-3918d2a0ee4f</t>
  </si>
  <si>
    <t>MyOffices</t>
  </si>
  <si>
    <t>http://www.myoffices.com</t>
  </si>
  <si>
    <t>4636c358-4f4d-85ea-88a3-74ac3dd5f1c6</t>
  </si>
  <si>
    <t>Myogen</t>
  </si>
  <si>
    <t>http://www.myogen.com/</t>
  </si>
  <si>
    <t>234859ee-9cb2-03d9-4a1a-227aa75233da</t>
  </si>
  <si>
    <t>MyoKardia</t>
  </si>
  <si>
    <t>http://www.myokardia.com</t>
  </si>
  <si>
    <t>31bfbf5a-38d2-95c0-c2a2-2fd9f3cc323a</t>
  </si>
  <si>
    <t>Myoki</t>
  </si>
  <si>
    <t>http://chekin.in/</t>
  </si>
  <si>
    <t>f05a5c20-e1eb-aed6-5c44-fba034020bea</t>
  </si>
  <si>
    <t>Myolo</t>
  </si>
  <si>
    <t>https://www.myoloapp.com/</t>
  </si>
  <si>
    <t>2ac852a4-e780-e2c1-bd6a-da1684f5d7ca</t>
  </si>
  <si>
    <t>MYOLO</t>
  </si>
  <si>
    <t>https://www.myolo.in</t>
  </si>
  <si>
    <t>c9f89499-9734-528b-1c9a-67b1460bac9e</t>
  </si>
  <si>
    <t>MYOLYN</t>
  </si>
  <si>
    <t>http://www.myolyn.com</t>
  </si>
  <si>
    <t>a81a1c4f-c50f-c432-580e-2384148a54e0</t>
  </si>
  <si>
    <t>MyOmega System Technologies</t>
  </si>
  <si>
    <t>http://www.myomegasys.com/</t>
  </si>
  <si>
    <t>896f8666-1976-445c-a5c2-4c7746b20b76</t>
  </si>
  <si>
    <t>MYOMO</t>
  </si>
  <si>
    <t>http://www.myopro.com/</t>
  </si>
  <si>
    <t>efeacfe7-ce20-3339-699e-5a3b4a17bffe</t>
  </si>
  <si>
    <t>MYOMY</t>
  </si>
  <si>
    <t>https://www.marington.nl/merken/myomy/</t>
  </si>
  <si>
    <t>6d1ddf0a-660a-2875-5ce6-6c9539268b6a</t>
  </si>
  <si>
    <t>myON</t>
  </si>
  <si>
    <t>https://www.myon.com</t>
  </si>
  <si>
    <t>b263ddf6-51c7-371e-e6c6-c343a672ae1e</t>
  </si>
  <si>
    <t>Myona</t>
  </si>
  <si>
    <t>http://www.myona.de</t>
  </si>
  <si>
    <t>5e657d10-10d3-b17b-5ab6-293664221690</t>
  </si>
  <si>
    <t>Myondemli</t>
  </si>
  <si>
    <t>http://www.myondemli.com</t>
  </si>
  <si>
    <t>2383cb6b-6f68-eaed-d11b-c44b44cab766</t>
  </si>
  <si>
    <t>Myongji University</t>
  </si>
  <si>
    <t>http://www.mju.ac.kr</t>
  </si>
  <si>
    <t>d23ce04b-a1ed-fa8f-a2fe-c489820b5221</t>
  </si>
  <si>
    <t>Myonic</t>
  </si>
  <si>
    <t>http://myonic.tech/</t>
  </si>
  <si>
    <t>6f7b51ae-4a24-6f4d-3a5a-38d2a9f7d9e7</t>
  </si>
  <si>
    <t>Myonic Technologic Inc.</t>
  </si>
  <si>
    <t>http://myonic.tech</t>
  </si>
  <si>
    <t>02adb79c-47e8-cc04-f820-362e1b5d2b18</t>
  </si>
  <si>
    <t>MYonitlive</t>
  </si>
  <si>
    <t>http://myonitlive.com</t>
  </si>
  <si>
    <t>480d3ea8-2707-947d-59b5-d400f9ae6bf4</t>
  </si>
  <si>
    <t>myonlineCA.com</t>
  </si>
  <si>
    <t>http://www.myonlineca.com</t>
  </si>
  <si>
    <t>69b406f5-975a-6eee-d4bb-8da19646d89f</t>
  </si>
  <si>
    <t>MyOnlineCA.in</t>
  </si>
  <si>
    <t>http://www.myonlineca.in</t>
  </si>
  <si>
    <t>c491a482-113d-0a46-7223-bb6a61e85e21</t>
  </si>
  <si>
    <t>Myonlinemaster</t>
  </si>
  <si>
    <t>http://myonlinemaster.com</t>
  </si>
  <si>
    <t>462dab77-a493-1320-bbdc-4a6cca7ba874</t>
  </si>
  <si>
    <t>MyOnlineSchool</t>
  </si>
  <si>
    <t>http://www.learningwithexperts.com</t>
  </si>
  <si>
    <t>c1ab29bd-c7e2-c553-3a8d-066bab035c0a</t>
  </si>
  <si>
    <t>MyOnlyCatalog.com</t>
  </si>
  <si>
    <t>https://www.myonlycatalog.com</t>
  </si>
  <si>
    <t>f00689fb-2b06-e48c-aad8-36353231e246</t>
  </si>
  <si>
    <t>Myonsto.com</t>
  </si>
  <si>
    <t>http://www.myonsto.com</t>
  </si>
  <si>
    <t>8410224f-8a58-6498-6f37-2d4c515c31ad</t>
  </si>
  <si>
    <t>Myontec</t>
  </si>
  <si>
    <t>https://www.myontec.com/en/</t>
  </si>
  <si>
    <t>031ee195-1dff-af3f-c406-d1e344cae47c</t>
  </si>
  <si>
    <t>Myooh evident digital media</t>
  </si>
  <si>
    <t>http://www.myooh.fr</t>
  </si>
  <si>
    <t>05a3243b-884a-dc31-6cff-64ee007797f6</t>
  </si>
  <si>
    <t>Myoonet</t>
  </si>
  <si>
    <t>http://myoonet.com</t>
  </si>
  <si>
    <t>09b73629-a996-023f-191c-c9c75fc2d08a</t>
  </si>
  <si>
    <t>myOpenSourcesTORE</t>
  </si>
  <si>
    <t>http://www.myopensourcestore.com</t>
  </si>
  <si>
    <t>d8ede1ac-acb8-fd35-7e65-3b45ece26185</t>
  </si>
  <si>
    <t>MyOperator</t>
  </si>
  <si>
    <t>https://myoperator.co/</t>
  </si>
  <si>
    <t>2d78aa3c-627c-4ab0-affb-4f49b085ff12</t>
  </si>
  <si>
    <t>MyOpinions</t>
  </si>
  <si>
    <t>http://www.myopinions.com.au/</t>
  </si>
  <si>
    <t>bb4a97f6-070b-8221-0dd4-d07517776339</t>
  </si>
  <si>
    <t>MyoPowers Medical Technologies</t>
  </si>
  <si>
    <t>http://www.myopowers.com</t>
  </si>
  <si>
    <t>5c539ec3-f696-c0bd-1324-c6f8329f4d69</t>
  </si>
  <si>
    <t>MyOptique</t>
  </si>
  <si>
    <t>http://myoptique.com/</t>
  </si>
  <si>
    <t>795d9d78-8e66-6eac-2a13-95a23ec92ce5</t>
  </si>
  <si>
    <t>MyOptique Group</t>
  </si>
  <si>
    <t>http://myoptiquegroup.com</t>
  </si>
  <si>
    <t>c1253a37-1228-ad30-e365-8af12cf5ffe4</t>
  </si>
  <si>
    <t>myOptumHealth</t>
  </si>
  <si>
    <t>http://www.myoptumhealth.com</t>
  </si>
  <si>
    <t>1dc72c44-b334-4489-e59a-0ce8a019b181</t>
  </si>
  <si>
    <t>Myorb Limited</t>
  </si>
  <si>
    <t>http://myorb.com</t>
  </si>
  <si>
    <t>3fac9428-1085-5c4c-5072-30c1609baa2e</t>
  </si>
  <si>
    <t>myOrder</t>
  </si>
  <si>
    <t>http://myordermobile.com</t>
  </si>
  <si>
    <t>8ed1e0ed-7d2b-47ff-3543-d9b528c98e40</t>
  </si>
  <si>
    <t>MyOrganicGrocery.com</t>
  </si>
  <si>
    <t>https://www.myorganicgrocery.com/</t>
  </si>
  <si>
    <t>afe55dae-456c-7903-32b4-657b57723506</t>
  </si>
  <si>
    <t>MYOS</t>
  </si>
  <si>
    <t>http://myoscorp.com</t>
  </si>
  <si>
    <t>77f70ce3-1ef4-d3be-40a1-fae4399ef836</t>
  </si>
  <si>
    <t>MyoScience</t>
  </si>
  <si>
    <t>http://www.myoscience.com</t>
  </si>
  <si>
    <t>e25f6734-4fd4-b7fa-daac-fcb7524f9382</t>
  </si>
  <si>
    <t>MyOssler</t>
  </si>
  <si>
    <t>http://www.myossler.com/</t>
  </si>
  <si>
    <t>474e66a7-31de-a377-5cd0-cf2bbbfacfab</t>
  </si>
  <si>
    <t>Myotherapy College of Utah</t>
  </si>
  <si>
    <t>http://www.myotherapycollege.com/</t>
  </si>
  <si>
    <t>5ce43959-34f4-6d80-11e5-d7e55c374011</t>
  </si>
  <si>
    <t>Myotherapy Institute</t>
  </si>
  <si>
    <t>http://myotherapy.edu/</t>
  </si>
  <si>
    <t>5b6fa613-9d2d-a1fb-d5e4-5a04ce1a4767</t>
  </si>
  <si>
    <t>MyOtherDrive</t>
  </si>
  <si>
    <t>http://www.myotherdrive.com</t>
  </si>
  <si>
    <t>8721678d-3429-fa1f-d882-0816f7a669b4</t>
  </si>
  <si>
    <t>Myotonic Dystrophy Foundation</t>
  </si>
  <si>
    <t>http://www.myotonic.org</t>
  </si>
  <si>
    <t>70946f28-8b5d-77d0-bd83-854ea9398249</t>
  </si>
  <si>
    <t>MyOut</t>
  </si>
  <si>
    <t>http://myout.net/</t>
  </si>
  <si>
    <t>fa59344f-3c32-465c-b440-680a92000228</t>
  </si>
  <si>
    <t>MyOutDesk</t>
  </si>
  <si>
    <t>http://www.myoutdesk.com/</t>
  </si>
  <si>
    <t>f42f39ce-42f3-7cd2-110e-dc8017f5bf60</t>
  </si>
  <si>
    <t>MyOutdoorTV.com</t>
  </si>
  <si>
    <t>http://www.myoutdoortv.com</t>
  </si>
  <si>
    <t>4b431bb6-248f-dce2-fd8e-a3bb388763db</t>
  </si>
  <si>
    <t>MyOuterspace</t>
  </si>
  <si>
    <t>http://www.myouterspace.com</t>
  </si>
  <si>
    <t>06103cbc-1082-c752-391c-7116baea02f8</t>
  </si>
  <si>
    <t>mYoUvies</t>
  </si>
  <si>
    <t>http://myouvies.com</t>
  </si>
  <si>
    <t>8732005f-a81c-6ee6-6aba-5d52de20aec7</t>
  </si>
  <si>
    <t>Myovant Sciences</t>
  </si>
  <si>
    <t>http://myovant.com/</t>
  </si>
  <si>
    <t>a8967e28-fc00-de4d-d1ce-7a50d7407e00</t>
  </si>
  <si>
    <t>myownasp.com</t>
  </si>
  <si>
    <t>http://www.myownasp.com</t>
  </si>
  <si>
    <t>474afe35-8394-be3d-34f2-ef53c082cf2b</t>
  </si>
  <si>
    <t>MyOwnConference</t>
  </si>
  <si>
    <t>https://myownconference.com/</t>
  </si>
  <si>
    <t>2412c14e-61e3-62ec-f26a-752e7ae7d31e</t>
  </si>
  <si>
    <t>MyOwnCorks</t>
  </si>
  <si>
    <t>http://www.myowncorks.com/</t>
  </si>
  <si>
    <t>2d3bf76e-f8cf-f0a7-42a5-4d401d0e3d6b</t>
  </si>
  <si>
    <t>MyOwnDB</t>
  </si>
  <si>
    <t>http://myowndb.com</t>
  </si>
  <si>
    <t>ad39939f-c359-2477-639a-286a212fd750</t>
  </si>
  <si>
    <t>MyOwnITGuy</t>
  </si>
  <si>
    <t>http://www.myownitguy.com</t>
  </si>
  <si>
    <t>32440b3c-4d07-e532-a0b3-2b7f0bd0b216</t>
  </si>
  <si>
    <t>Myows</t>
  </si>
  <si>
    <t>http://myows.com</t>
  </si>
  <si>
    <t>1258af1f-7fc0-fdee-475e-6d0e0d3d63eb</t>
  </si>
  <si>
    <t>MyOxygen</t>
  </si>
  <si>
    <t>http://www.myoxygen.co.uk</t>
  </si>
  <si>
    <t>120b1e43-a665-7631-9404-6727a82076d8</t>
  </si>
  <si>
    <t>mypa</t>
  </si>
  <si>
    <t>https://withmypa.com</t>
  </si>
  <si>
    <t>92d5d24b-c371-2949-7b8f-1f69e34c2bf0</t>
  </si>
  <si>
    <t>MYPA</t>
  </si>
  <si>
    <t>http://getmypa.com</t>
  </si>
  <si>
    <t>7bcf840b-e986-6f88-a931-64e9e8c2db19</t>
  </si>
  <si>
    <t>http://www.mypalifestyle.com</t>
  </si>
  <si>
    <t>ff7a31e9-735c-ad88-948d-5b23a30fff61</t>
  </si>
  <si>
    <t>Mypacco</t>
  </si>
  <si>
    <t>http://www.mypacco.com/</t>
  </si>
  <si>
    <t>68ab3577-c46b-08f7-da4c-50764a65136c</t>
  </si>
  <si>
    <t>Mypack Connect</t>
  </si>
  <si>
    <t>http://mypackconnect.com</t>
  </si>
  <si>
    <t>1e775cce-ca5b-d72b-9cb9-5acf1b6da675</t>
  </si>
  <si>
    <t>myPadi</t>
  </si>
  <si>
    <t>https://mypadi.ng</t>
  </si>
  <si>
    <t>713cd2e1-b404-cbad-e33a-8a22096a049f</t>
  </si>
  <si>
    <t>Mypafway</t>
  </si>
  <si>
    <t>https://www.mypafway.com/</t>
  </si>
  <si>
    <t>f4eb77d1-9aef-b3dd-176f-83a9dc6b07ba</t>
  </si>
  <si>
    <t>mypage.it</t>
  </si>
  <si>
    <t>http://www.mypage.it</t>
  </si>
  <si>
    <t>2dba115f-6c79-1fb2-e0be-3cf8cef71607</t>
  </si>
  <si>
    <t>MyPaintingsGallery</t>
  </si>
  <si>
    <t>http://www.mypaintingsgallery.com</t>
  </si>
  <si>
    <t>2e5eb077-3f77-d2e0-5e8d-95de92d5b504</t>
  </si>
  <si>
    <t>MyPaisaTime (MPT)</t>
  </si>
  <si>
    <t>http://www.mypaisatime.com</t>
  </si>
  <si>
    <t>c9cdc578-899f-3442-8802-e5ed2aee2401</t>
  </si>
  <si>
    <t>MyPaleoBox</t>
  </si>
  <si>
    <t>http://mypaleobox.fr/</t>
  </si>
  <si>
    <t>6313a552-c522-fe77-e168-2a0d5ac61b9a</t>
  </si>
  <si>
    <t>MyPalmBeachPost</t>
  </si>
  <si>
    <t>http://www.mypalmbeachpost.com/</t>
  </si>
  <si>
    <t>16108e41-b520-58bf-1697-a1122760eac0</t>
  </si>
  <si>
    <t>MyPangea</t>
  </si>
  <si>
    <t>http://mypangea.com</t>
  </si>
  <si>
    <t>d022964b-f05d-0828-77a0-e068564f4432</t>
  </si>
  <si>
    <t>myPanier.com</t>
  </si>
  <si>
    <t>https://www.mypanier.com</t>
  </si>
  <si>
    <t>66c287fa-fae1-5c47-c4f3-9f732381f4fe</t>
  </si>
  <si>
    <t>mypaper</t>
  </si>
  <si>
    <t>http://www.mypaper.io</t>
  </si>
  <si>
    <t>21ce4d2f-db7e-a0f2-c1c8-5784af41922f</t>
  </si>
  <si>
    <t>mypaper LLC</t>
  </si>
  <si>
    <t>http://getmypaper.com</t>
  </si>
  <si>
    <t>b13720f3-ab93-b8cb-6294-80d141c90e47</t>
  </si>
  <si>
    <t>Mypaperclip</t>
  </si>
  <si>
    <t>http://paperclipstore.in/</t>
  </si>
  <si>
    <t>7ddb9e98-a71c-ac1c-ad76-ad3087120baf</t>
  </si>
  <si>
    <t>MyPaperPros</t>
  </si>
  <si>
    <t>http://www.mypaperpros.com</t>
  </si>
  <si>
    <t>43b5de36-d5e9-3375-db29-52861ab86ad2</t>
  </si>
  <si>
    <t>mypapershredder</t>
  </si>
  <si>
    <t>http://www.mypapershredder.com</t>
  </si>
  <si>
    <t>bef99aee-4e2b-0369-b14a-429128132d42</t>
  </si>
  <si>
    <t>myParcelDelivery</t>
  </si>
  <si>
    <t>http://www.myparceldelivery.com</t>
  </si>
  <si>
    <t>dce984a1-7e6f-62f3-39a0-b2d7f86ace64</t>
  </si>
  <si>
    <t>MyParichay</t>
  </si>
  <si>
    <t>http://www.myparichay.in</t>
  </si>
  <si>
    <t>10deb3ec-f17c-18fb-7ad5-5e91b56b493d</t>
  </si>
  <si>
    <t>myPartner</t>
  </si>
  <si>
    <t>http://www.mypartner.com</t>
  </si>
  <si>
    <t>98f5bcc9-93b8-77f2-69d0-0cdf862c9381</t>
  </si>
  <si>
    <t>MyPassi</t>
  </si>
  <si>
    <t>http://www.mypassi.com/de</t>
  </si>
  <si>
    <t>fe815b3b-89bb-fd82-ce06-2dd7bc68fa15</t>
  </si>
  <si>
    <t>mypat</t>
  </si>
  <si>
    <t>http://www.mypat.co/</t>
  </si>
  <si>
    <t>05baa54b-da0c-3475-59f7-2ca40fbc7254</t>
  </si>
  <si>
    <t>Mypath</t>
  </si>
  <si>
    <t>https://www.mypath.io/</t>
  </si>
  <si>
    <t>7e0dd746-5595-6210-a37e-106fe708bfce</t>
  </si>
  <si>
    <t>MYPAY</t>
  </si>
  <si>
    <t>https://www.mypay.com.mm</t>
  </si>
  <si>
    <t>e72b5d04-da3a-6f17-391a-00161f6dd679</t>
  </si>
  <si>
    <t>MyPayment Guru</t>
  </si>
  <si>
    <t>http://mypayment.guru/</t>
  </si>
  <si>
    <t>2b1cdd49-ecbc-12ee-7226-40b74480505e</t>
  </si>
  <si>
    <t>MyPayrollHR</t>
  </si>
  <si>
    <t>http://www.mypayrollhr.com</t>
  </si>
  <si>
    <t>79d9fee6-ec2e-4c7d-c9b6-5cc92d119236</t>
  </si>
  <si>
    <t>MyPensya</t>
  </si>
  <si>
    <t>http://www.mypensya.com</t>
  </si>
  <si>
    <t>3990004e-e6f5-0b2d-bf15-d448b40be0fb</t>
  </si>
  <si>
    <t>mypeoplebiz</t>
  </si>
  <si>
    <t>http://www.mypeoplebiz.com</t>
  </si>
  <si>
    <t>a60f4d59-ae01-903a-326f-1b821d7eba04</t>
  </si>
  <si>
    <t>MyPeoplePlan</t>
  </si>
  <si>
    <t>http://www.mypeopleplan.com</t>
  </si>
  <si>
    <t>c0c20c00-1ee0-8a2f-b187-9056bc5ad1d5</t>
  </si>
  <si>
    <t>myPeopoll</t>
  </si>
  <si>
    <t>http://www.mypeopoll.com</t>
  </si>
  <si>
    <t>543713a3-f589-52c5-befc-421073a630ae</t>
  </si>
  <si>
    <t>MyPerfectGift.com</t>
  </si>
  <si>
    <t>http://www.myperfectgift.com</t>
  </si>
  <si>
    <t>c1a7aee3-918a-0a79-465e-e1f41ea3c950</t>
  </si>
  <si>
    <t>MyPerfectRent.com</t>
  </si>
  <si>
    <t>http://myperfectrent.com</t>
  </si>
  <si>
    <t>67cd9214-14d3-df57-9810-3c6d93bb885e</t>
  </si>
  <si>
    <t>MyPerfectSale</t>
  </si>
  <si>
    <t>http://www.myperfectsale.com</t>
  </si>
  <si>
    <t>d5664204-97a6-e1c6-eb7b-7d037075fe7a</t>
  </si>
  <si>
    <t>myperfectshops</t>
  </si>
  <si>
    <t>http://www.myperfectshops.com</t>
  </si>
  <si>
    <t>8a7ff7a6-aeec-11a3-cb6c-f23bae0bdb5c</t>
  </si>
  <si>
    <t>MyPermissions</t>
  </si>
  <si>
    <t>http://mypermissions.com</t>
  </si>
  <si>
    <t>284591b7-d724-1472-ebe5-1e5bb7cffdec</t>
  </si>
  <si>
    <t>MYPERPUS.COM</t>
  </si>
  <si>
    <t>http://www.myperpus.com</t>
  </si>
  <si>
    <t>45c1ede7-5103-2e55-f954-8fabbde6f261</t>
  </si>
  <si>
    <t>MyPersianBuddies</t>
  </si>
  <si>
    <t>http://www.mypersianbuddies.com</t>
  </si>
  <si>
    <t>7819d1ff-8a5f-4f69-35db-9a73dede4065</t>
  </si>
  <si>
    <t>mypetbuddy.in</t>
  </si>
  <si>
    <t>http://www.mypetbuddy.in</t>
  </si>
  <si>
    <t>a98b2c41-4d00-c90b-b401-7d61d7e8b755</t>
  </si>
  <si>
    <t>MyPetTrade</t>
  </si>
  <si>
    <t>http://www.mypettrade.co.uk</t>
  </si>
  <si>
    <t>ab900c81-612b-9b63-f73b-b41385c03a49</t>
  </si>
  <si>
    <t>myphamso1</t>
  </si>
  <si>
    <t>http://myphamso1.net/</t>
  </si>
  <si>
    <t>91a35d7b-755f-f701-fc2f-31512d72a5dd</t>
  </si>
  <si>
    <t>MyPhone</t>
  </si>
  <si>
    <t>http://www.myphone.com.ph</t>
  </si>
  <si>
    <t>a8665eeb-fe7a-2bc3-5946-cd611a225626</t>
  </si>
  <si>
    <t>MyPhoneFax.com</t>
  </si>
  <si>
    <t>https://www.myphonefax.com</t>
  </si>
  <si>
    <t>d6b3d732-819b-f45f-8fa1-987d4b945173</t>
  </si>
  <si>
    <t>myphoner</t>
  </si>
  <si>
    <t>https://www.myphoner.com//?src=crunchbase</t>
  </si>
  <si>
    <t>b34b5d43-2a8b-6fe0-4391-bdc11846026c</t>
  </si>
  <si>
    <t>MyPhoneRobot</t>
  </si>
  <si>
    <t>http://myphonerobot.com</t>
  </si>
  <si>
    <t>96699888-dedc-4af1-cd18-cd6e1f72c7cf</t>
  </si>
  <si>
    <t>MyPhones.com</t>
  </si>
  <si>
    <t>http://www.myphones.com</t>
  </si>
  <si>
    <t>ef85405e-6dd0-79ac-2b04-84df8f236a0d</t>
  </si>
  <si>
    <t>Myphotobook</t>
  </si>
  <si>
    <t>http://www.myphotobook.de</t>
  </si>
  <si>
    <t>ea68298d-a006-1454-bd39-1138fc1d31e1</t>
  </si>
  <si>
    <t>MYPHOTOCOLLAGE</t>
  </si>
  <si>
    <t>http://www.myphotocollage.de</t>
  </si>
  <si>
    <t>e556a68f-14b7-158c-1ec3-68c1511cb138</t>
  </si>
  <si>
    <t>MyPhotoSchool</t>
  </si>
  <si>
    <t>http://www.my-photo-school.com</t>
  </si>
  <si>
    <t>4dffcb5a-f500-3f6a-5eb9-100a8224979a</t>
  </si>
  <si>
    <t>MyPickList</t>
  </si>
  <si>
    <t>http://www.mypicklist.com</t>
  </si>
  <si>
    <t>fec196a8-0f01-7311-3fb5-3b6f19a57770</t>
  </si>
  <si>
    <t>MyPileOf</t>
  </si>
  <si>
    <t>http://mypileof.com</t>
  </si>
  <si>
    <t>4f860684-9fed-e15c-0ef3-e18f689e15f5</t>
  </si>
  <si>
    <t>MyPillShop</t>
  </si>
  <si>
    <t>http://www.mypillshop.com/</t>
  </si>
  <si>
    <t>6c045689-6d51-8abb-8548-197a007e26c7</t>
  </si>
  <si>
    <t>Mypinkpal</t>
  </si>
  <si>
    <t>http://mypinkpal.com</t>
  </si>
  <si>
    <t>010a9e82-f60a-e1de-a8bb-77b3387b270e</t>
  </si>
  <si>
    <t>MyPinoyLoad</t>
  </si>
  <si>
    <t>http://mypinoyload.com</t>
  </si>
  <si>
    <t>51149b2a-9254-ecf4-b750-5daf335560db</t>
  </si>
  <si>
    <t>MYPINPAD</t>
  </si>
  <si>
    <t>http://www.mypinpad.com</t>
  </si>
  <si>
    <t>06dc99ac-c47f-e3d1-1b91-e1ae9797c64c</t>
  </si>
  <si>
    <t>MyPinwheel</t>
  </si>
  <si>
    <t>http://www.mypinwheel.com/</t>
  </si>
  <si>
    <t>aefe3219-ba41-e336-315d-21c9fa964a5f</t>
  </si>
  <si>
    <t>MyPix2.com</t>
  </si>
  <si>
    <t>http://www.mypix2.com</t>
  </si>
  <si>
    <t>7c00db73-3424-1eff-2876-5692fc8d2bd2</t>
  </si>
  <si>
    <t>MyPlace Connect</t>
  </si>
  <si>
    <t>http://www.myplacemedia.ie/</t>
  </si>
  <si>
    <t>e10d7f9e-446e-6442-229e-7c703aef0d32</t>
  </si>
  <si>
    <t>MyPlace.Sg</t>
  </si>
  <si>
    <t>http://www.myplace.sg</t>
  </si>
  <si>
    <t>9dba48c9-c512-e928-d8d5-e5eee1afb803</t>
  </si>
  <si>
    <t>Myplanet</t>
  </si>
  <si>
    <t>http://myplanet.com</t>
  </si>
  <si>
    <t>eba53675-8b64-0717-c038-1a908c92859a</t>
  </si>
  <si>
    <t>MyPlanIQ</t>
  </si>
  <si>
    <t>http://www.myplaniq.com</t>
  </si>
  <si>
    <t>6e6507ed-8414-0451-4442-ff0f5fb10e30</t>
  </si>
  <si>
    <t>myPlanit</t>
  </si>
  <si>
    <t>http://myplanit.com</t>
  </si>
  <si>
    <t>45bc5a37-e7eb-d5f5-8eab-15e75cdc735c</t>
  </si>
  <si>
    <t>MyPlanMap</t>
  </si>
  <si>
    <t>https://www.myplanmap.com</t>
  </si>
  <si>
    <t>0f867582-3bb0-5b7d-991a-307bba8852dc</t>
  </si>
  <si>
    <t>MyPlay</t>
  </si>
  <si>
    <t>http://www.myplay.com/</t>
  </si>
  <si>
    <t>5be33264-8ba1-04a2-a018-030df380a0a8</t>
  </si>
  <si>
    <t>Myplaylist</t>
  </si>
  <si>
    <t>http://myplaylist.biz</t>
  </si>
  <si>
    <t>33feb371-d5a5-32b5-19d6-e0471375ae27</t>
  </si>
  <si>
    <t>MyPM, LLC</t>
  </si>
  <si>
    <t>http://www.mypmllc.com</t>
  </si>
  <si>
    <t>d02aa809-6ac3-b67e-0b88-92992a4052fd</t>
  </si>
  <si>
    <t>MYPO</t>
  </si>
  <si>
    <t>http://www.mypo.nl</t>
  </si>
  <si>
    <t>0743fe53-3fa2-56f6-6356-11c413344522</t>
  </si>
  <si>
    <t>MyPocket</t>
  </si>
  <si>
    <t>http://getmypocket.com</t>
  </si>
  <si>
    <t>c0af5a74-eb1c-2fdf-627b-f56ddaaea3e2</t>
  </si>
  <si>
    <t>Mypocketprice.com</t>
  </si>
  <si>
    <t>http://mypocketprice.com</t>
  </si>
  <si>
    <t>e9e6bc08-a6dd-4105-7460-0cb361dbca3a</t>
  </si>
  <si>
    <t>MyPod Studios</t>
  </si>
  <si>
    <t>http://www.mypodstudios.com</t>
  </si>
  <si>
    <t>290e5228-ba31-d47a-3a81-04b4b5dfa952</t>
  </si>
  <si>
    <t>Mypodnotes</t>
  </si>
  <si>
    <t>http://www.mypodnotes.com/</t>
  </si>
  <si>
    <t>79366c07-443c-9dba-2dd8-e7e6b683759d</t>
  </si>
  <si>
    <t>MyPoints, Inc.</t>
  </si>
  <si>
    <t>http://mypointscorp.com</t>
  </si>
  <si>
    <t>5d36d8f0-fc5c-d993-c9ce-d15d4a9f63b1</t>
  </si>
  <si>
    <t>MyPokeBot</t>
  </si>
  <si>
    <t>http://www.mypokebot.com/</t>
  </si>
  <si>
    <t>661a5e92-c9ea-2db0-23f5-5dd163978b3e</t>
  </si>
  <si>
    <t>MyPokerCoach.net</t>
  </si>
  <si>
    <t>http://www.mypokercoach.net</t>
  </si>
  <si>
    <t>51658860-a108-ea8e-b9bb-d4fef027e920</t>
  </si>
  <si>
    <t>MyPoolin</t>
  </si>
  <si>
    <t>http://www.mypoolin.com/</t>
  </si>
  <si>
    <t>7031f5b4-369b-47c8-57cd-79878cda450a</t>
  </si>
  <si>
    <t>mypopsales.com</t>
  </si>
  <si>
    <t>http://www.mypopsales.com</t>
  </si>
  <si>
    <t>69d96db9-744c-28da-d380-085e15fb3693</t>
  </si>
  <si>
    <t>mypopupshop</t>
  </si>
  <si>
    <t>http://www.mypopupshop.net/</t>
  </si>
  <si>
    <t>519ee8c7-fa05-b37b-f8c7-d3fc2da8b6a2</t>
  </si>
  <si>
    <t>MyPort Pty Ltd</t>
  </si>
  <si>
    <t>http://www.myport.com.au</t>
  </si>
  <si>
    <t>2eba405e-c952-7574-390f-ca29a27b34d1</t>
  </si>
  <si>
    <t>MyPostcard.com</t>
  </si>
  <si>
    <t>https://www.mypostcard.com</t>
  </si>
  <si>
    <t>570b0041-fd73-6a50-f825-e4109da7fd51</t>
  </si>
  <si>
    <t>MyPotential</t>
  </si>
  <si>
    <t>http://mypotentialrehab.org</t>
  </si>
  <si>
    <t>f6e970ee-a97a-fd01-98ea-5a5531a3cc18</t>
  </si>
  <si>
    <t>MyPowerDeal</t>
  </si>
  <si>
    <t>http://www.mypowerdeal.com</t>
  </si>
  <si>
    <t>5840b24c-44d2-7016-1567-8abf35a1f663</t>
  </si>
  <si>
    <t>Mypowerkart</t>
  </si>
  <si>
    <t>https://www.mypowerkart.com</t>
  </si>
  <si>
    <t>d1d6158a-ef8a-d04b-0286-e442ff234ff1</t>
  </si>
  <si>
    <t>MyPraize</t>
  </si>
  <si>
    <t>http://www.mypraize.com</t>
  </si>
  <si>
    <t>88fbfb0d-d82e-b0e1-d070-8cbbea219dad</t>
  </si>
  <si>
    <t>MyPref</t>
  </si>
  <si>
    <t>http://www.mypref.com/</t>
  </si>
  <si>
    <t>3224545c-f533-43d0-a1dd-08f56a0577e3</t>
  </si>
  <si>
    <t>mypresences</t>
  </si>
  <si>
    <t>http://www.mypresences.com</t>
  </si>
  <si>
    <t>9d1e0cc9-0895-05e7-0a98-d8880fb09708</t>
  </si>
  <si>
    <t>MyPressWire</t>
  </si>
  <si>
    <t>http://www.mypresswire.com/dk/</t>
  </si>
  <si>
    <t>1c96c71e-f431-3c82-5ec5-8db173f7f196</t>
  </si>
  <si>
    <t>MyPRGenie</t>
  </si>
  <si>
    <t>http://www.myprgenie.com</t>
  </si>
  <si>
    <t>6ea4218c-7fc5-ac93-7fd5-af6767316a43</t>
  </si>
  <si>
    <t>MyPrice</t>
  </si>
  <si>
    <t>http://mypriceapp.com/</t>
  </si>
  <si>
    <t>6030db97-ff4d-aa8d-8446-320cdeae74eb</t>
  </si>
  <si>
    <t>MyPrimeTime Inc.</t>
  </si>
  <si>
    <t>http://www.myprimetime.com/</t>
  </si>
  <si>
    <t>87ec401b-08ac-0709-a2a1-fa87038d8a70</t>
  </si>
  <si>
    <t>Myprint-247</t>
  </si>
  <si>
    <t>http://www.myprint247.co.uk</t>
  </si>
  <si>
    <t>94128a09-5926-bf9f-2cc0-fc906fff6b1a</t>
  </si>
  <si>
    <t>MyPrintCloud</t>
  </si>
  <si>
    <t>http://www.myprintcloud.com</t>
  </si>
  <si>
    <t>099ec7eb-f4c8-8101-9b77-a3a24011f629</t>
  </si>
  <si>
    <t>myprinting.com</t>
  </si>
  <si>
    <t>http://order.myprinting.de/</t>
  </si>
  <si>
    <t>ffe0edce-6500-b4f2-d2b4-a53286870580</t>
  </si>
  <si>
    <t>MyPrintingBuddy.com</t>
  </si>
  <si>
    <t>https://www.myprintingbuddy.com</t>
  </si>
  <si>
    <t>078eebf7-81b2-2754-5f2b-27f87416de33</t>
  </si>
  <si>
    <t>MyPrivateTutor - UAE</t>
  </si>
  <si>
    <t>http://www.myprivatetutor.ae/</t>
  </si>
  <si>
    <t>341019fc-29ac-4d74-38ed-2d6e1f67744d</t>
  </si>
  <si>
    <t>MyPrivateTutor Malaysia</t>
  </si>
  <si>
    <t>http://www.myprivatetutor.my/</t>
  </si>
  <si>
    <t>54ac3e33-6f90-ef84-1b2a-ca8a236b98d3</t>
  </si>
  <si>
    <t>MyPrivateTutor UAE</t>
  </si>
  <si>
    <t>0e174f89-b43a-a8e1-95b5-d3a475de06fd</t>
  </si>
  <si>
    <t>myProductLab</t>
  </si>
  <si>
    <t>http://myproductlab.com/</t>
  </si>
  <si>
    <t>f2486095-4b58-e524-587b-2076b5f5d5cc</t>
  </si>
  <si>
    <t>MyProFlyer.com</t>
  </si>
  <si>
    <t>http://www.myproflyer.com</t>
  </si>
  <si>
    <t>1e46b61e-bbf8-2a0c-440c-24bfb068b9f4</t>
  </si>
  <si>
    <t>MyProgrammer</t>
  </si>
  <si>
    <t>http://www.myprogrammer.com</t>
  </si>
  <si>
    <t>ed5f0486-fbe4-92f3-665f-09f2507e3a97</t>
  </si>
  <si>
    <t>MyProjectTracker</t>
  </si>
  <si>
    <t>http://www.myprojecttracker.com</t>
  </si>
  <si>
    <t>d8d6d9ad-df9e-d328-0361-808ae6ae34a3</t>
  </si>
  <si>
    <t>mypromovideos</t>
  </si>
  <si>
    <t>http://www.mypromovideos.com</t>
  </si>
  <si>
    <t>301f7d11-4171-617d-3496-2891469637b4</t>
  </si>
  <si>
    <t>MyPronostic</t>
  </si>
  <si>
    <t>http://www.mypronostic.com</t>
  </si>
  <si>
    <t>b286b7d1-a519-3b24-5ce0-f2ebcbed0775</t>
  </si>
  <si>
    <t>MyProperty.ph</t>
  </si>
  <si>
    <t>http://www.myproperty.ph</t>
  </si>
  <si>
    <t>ad1195f4-77c3-6912-a144-24187475dd5e</t>
  </si>
  <si>
    <t>MyPropertyReports.com</t>
  </si>
  <si>
    <t>http://mypropertyreports.com</t>
  </si>
  <si>
    <t>f23c0b40-9b05-f351-e706-2e5c2c546ec3</t>
  </si>
  <si>
    <t>Mypropertyspot</t>
  </si>
  <si>
    <t>http://www.mypropertyspot.co.uk</t>
  </si>
  <si>
    <t>741739a8-2d85-2df2-22ed-d398302363ee</t>
  </si>
  <si>
    <t>Myprosperity</t>
  </si>
  <si>
    <t>https://myprosperity.com.au</t>
  </si>
  <si>
    <t>f62b3067-bcc8-ad74-f57b-5642c48adcaf</t>
  </si>
  <si>
    <t>Myprotein Group</t>
  </si>
  <si>
    <t>http://www.myprotein.com</t>
  </si>
  <si>
    <t>dcbe63bb-422a-39b1-0f84-76077a14c775</t>
  </si>
  <si>
    <t>MyProvisionStore.com</t>
  </si>
  <si>
    <t>http://myprovisionstore.com</t>
  </si>
  <si>
    <t>b3f8c941-3b27-b43f-57bf-71777b649d53</t>
  </si>
  <si>
    <t>MyPublicInfo</t>
  </si>
  <si>
    <t>http://www.mypublicinfo.com</t>
  </si>
  <si>
    <t>cc66b2e9-cac7-4518-971c-b6601b7a1445</t>
  </si>
  <si>
    <t>MyPublicNotices</t>
  </si>
  <si>
    <t>http://mypublicnotices.com/</t>
  </si>
  <si>
    <t>5ae681b6-27fe-df5e-a083-d4dd89427ba3</t>
  </si>
  <si>
    <t>MyPublisher</t>
  </si>
  <si>
    <t>http://www.mypublisher.com</t>
  </si>
  <si>
    <t>76f4ef94-a2d5-4551-d5ff-f69ef577adee</t>
  </si>
  <si>
    <t>MYPUP</t>
  </si>
  <si>
    <t>https://mypup.nl</t>
  </si>
  <si>
    <t>d214105b-06a2-f089-10fc-1a8f790c94e0</t>
  </si>
  <si>
    <t>MyPurpleFolder</t>
  </si>
  <si>
    <t>http://www.mypurplefolder.com/</t>
  </si>
  <si>
    <t>36fe8a52-6b62-7b96-bc43-a59b79738ee8</t>
  </si>
  <si>
    <t>myQaa</t>
  </si>
  <si>
    <t>http://myqaa.com</t>
  </si>
  <si>
    <t>8cac6d09-6535-beb4-235f-3debea949b73</t>
  </si>
  <si>
    <t>MyQRCodeSite</t>
  </si>
  <si>
    <t>http://www.myqrcodesite.com</t>
  </si>
  <si>
    <t>fc7fe6c4-56de-11b4-8815-f6888f28a087</t>
  </si>
  <si>
    <t>Myqsoft Infotech Pvt. Ltd</t>
  </si>
  <si>
    <t>http://myqsoft.com/</t>
  </si>
  <si>
    <t>33e1577a-668a-4388-a5bb-08cf16f0479f</t>
  </si>
  <si>
    <t>Myqube</t>
  </si>
  <si>
    <t>http://www.myqube.com/</t>
  </si>
  <si>
    <t>fa36d627-1968-4e2d-436b-7152ed8a7d57</t>
  </si>
  <si>
    <t>MyQuest</t>
  </si>
  <si>
    <t>http://www.myquest.co</t>
  </si>
  <si>
    <t>53b38fd0-7a90-c110-c5dc-b378902f1447</t>
  </si>
  <si>
    <t>myQuipment</t>
  </si>
  <si>
    <t>http://myquipment.com</t>
  </si>
  <si>
    <t>0fa0f937-8dc7-611d-d33b-2a0e3099bc15</t>
  </si>
  <si>
    <t>MyQuire</t>
  </si>
  <si>
    <t>http://www.myquire.com</t>
  </si>
  <si>
    <t>3319d6d2-1417-f546-6fb4-b140f0ffba92</t>
  </si>
  <si>
    <t>MyQuoteApp</t>
  </si>
  <si>
    <t>https://myquoteapp.wordpress.com</t>
  </si>
  <si>
    <t>2a08eb6e-29f5-16cb-8d1c-aa9b481b2d75</t>
  </si>
  <si>
    <t>MYR</t>
  </si>
  <si>
    <t>http://www.myrgroup.com/</t>
  </si>
  <si>
    <t>7e99f781-1190-3caa-1ded-34dff25622f1</t>
  </si>
  <si>
    <t>MYR Solution</t>
  </si>
  <si>
    <t>http://www.myrsolution.com</t>
  </si>
  <si>
    <t>80839b5c-fabe-566a-092d-8e4b0f481ea6</t>
  </si>
  <si>
    <t>Myra</t>
  </si>
  <si>
    <t>https://myramed.in/</t>
  </si>
  <si>
    <t>a680e39d-09cb-f42c-6281-20a2609370d8</t>
  </si>
  <si>
    <t>Myra Cloud</t>
  </si>
  <si>
    <t>https://myracloud.com/en/</t>
  </si>
  <si>
    <t>b1bdbd7d-ced8-2f45-6ea8-f0cc3f825017</t>
  </si>
  <si>
    <t>Myra Labs</t>
  </si>
  <si>
    <t>http://myralabs.com</t>
  </si>
  <si>
    <t>f9d463d7-dcc4-47fb-15d7-32ab648f28e1</t>
  </si>
  <si>
    <t>Myra Vineyards</t>
  </si>
  <si>
    <t>http://myravineyards.com</t>
  </si>
  <si>
    <t>0746e084-2f96-67bf-950a-31d736f1736e</t>
  </si>
  <si>
    <t>Myraandcompany</t>
  </si>
  <si>
    <t>http://www.myraandcompany.in/</t>
  </si>
  <si>
    <t>b41616d4-153d-fef2-28e8-3882a7ff32b4</t>
  </si>
  <si>
    <t>MyRacePass</t>
  </si>
  <si>
    <t>http://www.myracepass.com</t>
  </si>
  <si>
    <t>cb52cde5-d5f3-2d19-3e92-58a8c1c0d035</t>
  </si>
  <si>
    <t>MyRadio</t>
  </si>
  <si>
    <t>http://myradio.co</t>
  </si>
  <si>
    <t>71a9403f-a11c-2949-d228-ef9cbff80575</t>
  </si>
  <si>
    <t>Myrah</t>
  </si>
  <si>
    <t>http://www.myrah.co.in/</t>
  </si>
  <si>
    <t>5f65255d-06a1-2a47-1888-6b2442ed1755</t>
  </si>
  <si>
    <t>MyRain</t>
  </si>
  <si>
    <t>http://myrainindia.com</t>
  </si>
  <si>
    <t>955c854a-c670-65ac-9cd9-7f3e640f2d69</t>
  </si>
  <si>
    <t>MyRapAudition.com</t>
  </si>
  <si>
    <t>http://www.myrapaudition.com</t>
  </si>
  <si>
    <t>44334de1-30cb-308f-e04f-cfb4cff187b8</t>
  </si>
  <si>
    <t>MyRatePlan</t>
  </si>
  <si>
    <t>http://www.myrateplan.com</t>
  </si>
  <si>
    <t>dee104ce-a05d-01f9-ceb1-dde8377756ca</t>
  </si>
  <si>
    <t>myRay</t>
  </si>
  <si>
    <t>http://www.myray.com/content/en/index.cfm</t>
  </si>
  <si>
    <t>8887aa3a-2f2e-cbf1-3042-7d42c77a5327</t>
  </si>
  <si>
    <t>Myraygem</t>
  </si>
  <si>
    <t>http://www.myraygem.com/</t>
  </si>
  <si>
    <t>1810c928-ddd9-aa9d-dd2d-531e63aa43c5</t>
  </si>
  <si>
    <t>MyRealFont</t>
  </si>
  <si>
    <t>http://www.myrealfont.com</t>
  </si>
  <si>
    <t>53b56eec-59bc-e4e7-150c-8d7646c2b194</t>
  </si>
  <si>
    <t>MyRealKarma</t>
  </si>
  <si>
    <t>https://myrealkarma.com</t>
  </si>
  <si>
    <t>afa6bfc0-5c68-db11-6e99-7d0d5d86ce96</t>
  </si>
  <si>
    <t>MyRealKet</t>
  </si>
  <si>
    <t>http://www.myrealket.com</t>
  </si>
  <si>
    <t>4dbf4e1e-a0ae-4fc5-e9db-5cab2d7cbd82</t>
  </si>
  <si>
    <t>MyRealPage</t>
  </si>
  <si>
    <t>http://www.myrealpage.com</t>
  </si>
  <si>
    <t>d2fac2a9-fbd5-0bbc-4184-d91c010ca235</t>
  </si>
  <si>
    <t>MyRealTrip</t>
  </si>
  <si>
    <t>http://www.myrealtrip.com</t>
  </si>
  <si>
    <t>07cf7165-b581-c7e8-4d51-13d5cdd2af20</t>
  </si>
  <si>
    <t>MyReasonToTravel</t>
  </si>
  <si>
    <t>http://www.myreasontotravel.com</t>
  </si>
  <si>
    <t>1bf91f07-bfe0-57f7-32e9-3141e9e7767d</t>
  </si>
  <si>
    <t>MyRecipes</t>
  </si>
  <si>
    <t>http://www.myrecipes.com</t>
  </si>
  <si>
    <t>18029cd4-c417-b4cf-2166-9a5273dc1b96</t>
  </si>
  <si>
    <t>MyRecordList</t>
  </si>
  <si>
    <t>http://www.myrecordlist.com</t>
  </si>
  <si>
    <t>f87b0f17-6471-88f7-2e48-ccc7993fc9cc</t>
  </si>
  <si>
    <t>myrecovery</t>
  </si>
  <si>
    <t>https://www.myrecovery.ai/</t>
  </si>
  <si>
    <t>8c4ccff1-9c2a-8976-7b8c-524110c1cd9f</t>
  </si>
  <si>
    <t>MyRecruiterShield</t>
  </si>
  <si>
    <t>http://www.myrecruitershield.com</t>
  </si>
  <si>
    <t>a969e504-ab15-5ae8-e947-b08bd7638553</t>
  </si>
  <si>
    <t>MyRecycleStuff</t>
  </si>
  <si>
    <t>http://myrecyclestuff.com/</t>
  </si>
  <si>
    <t>0f119616-9d12-a8b9-24c7-ee2566b398a1</t>
  </si>
  <si>
    <t>Myreelty</t>
  </si>
  <si>
    <t>https://myreelty.com</t>
  </si>
  <si>
    <t>30e50d74-f107-582e-28be-2fcbf02df941</t>
  </si>
  <si>
    <t>MyRefers</t>
  </si>
  <si>
    <t>http://www.myrefers.com</t>
  </si>
  <si>
    <t>192d8e89-7c88-1c5d-209d-8a96c68235ff</t>
  </si>
  <si>
    <t>MyRegistry.com</t>
  </si>
  <si>
    <t>http://www.myregistry.com</t>
  </si>
  <si>
    <t>39ae7910-a987-0141-b3b3-be536af53950</t>
  </si>
  <si>
    <t>Myreks</t>
  </si>
  <si>
    <t>http://www.myreks.com</t>
  </si>
  <si>
    <t>61599552-e60c-a013-66ca-3110754bfe7c</t>
  </si>
  <si>
    <t>MyRemedy.io</t>
  </si>
  <si>
    <t>https://www.myremedy.io/</t>
  </si>
  <si>
    <t>1ca0f4e3-e178-dd6e-5caf-bc5230c0da79</t>
  </si>
  <si>
    <t>MyReno411</t>
  </si>
  <si>
    <t>http://myreno411.ca</t>
  </si>
  <si>
    <t>0b03ff64-032c-9f3c-f7ee-b36d5e12ac62</t>
  </si>
  <si>
    <t>myrent</t>
  </si>
  <si>
    <t>http://www.myrent.my/</t>
  </si>
  <si>
    <t>e35e684b-71ea-2d20-57cb-5678a65089e9</t>
  </si>
  <si>
    <t>MyRental.com</t>
  </si>
  <si>
    <t>http://myrental.com</t>
  </si>
  <si>
    <t>586c5fea-04cb-e031-97ed-6e0d148ae766</t>
  </si>
  <si>
    <t>MyRental.info</t>
  </si>
  <si>
    <t>http://myrental.info</t>
  </si>
  <si>
    <t>519a7611-08e0-0071-e3e6-ca412fa9f8de</t>
  </si>
  <si>
    <t>MyReplayLive</t>
  </si>
  <si>
    <t>http://myreplaylive.com/</t>
  </si>
  <si>
    <t>b3902e16-8495-b09a-db83-5bb24f7a2c27</t>
  </si>
  <si>
    <t>MyReportInfo.com</t>
  </si>
  <si>
    <t>http://myreportinfo.com</t>
  </si>
  <si>
    <t>eff7925b-4395-4cd2-56a6-94f716bd80b9</t>
  </si>
  <si>
    <t>MyReportPlan.com</t>
  </si>
  <si>
    <t>http://myreportplan.com</t>
  </si>
  <si>
    <t>48ec6a7b-68ff-a289-8b74-7bcd166dcce2</t>
  </si>
  <si>
    <t>MyRepublic</t>
  </si>
  <si>
    <t>http://secure.myrepublic.com.sg/</t>
  </si>
  <si>
    <t>22b69ca7-b192-50a1-17e4-5cb06f6c8421</t>
  </si>
  <si>
    <t>MyReputationLab</t>
  </si>
  <si>
    <t>https://www.myreputationlab.com</t>
  </si>
  <si>
    <t>7f79b68e-f21c-b8c0-f604-2bcf39f3c605</t>
  </si>
  <si>
    <t>MyResApp</t>
  </si>
  <si>
    <t>http://www.myresapp.com</t>
  </si>
  <si>
    <t>12f84700-4e68-64ae-d6f0-8f97f23b56f1</t>
  </si>
  <si>
    <t>MyResearch, UAB</t>
  </si>
  <si>
    <t>http://myresearch.company</t>
  </si>
  <si>
    <t>874d7af6-ae4b-66c8-9d04-497775a230b1</t>
  </si>
  <si>
    <t>MyResipi</t>
  </si>
  <si>
    <t>http://www.myresipi.com/</t>
  </si>
  <si>
    <t>a29dc410-d750-5103-a347-385a596d8277</t>
  </si>
  <si>
    <t>MyResumeTracker</t>
  </si>
  <si>
    <t>https://www.myresumetracker.com/</t>
  </si>
  <si>
    <t>f00f23d7-8beb-6971-b2d4-612587491e16</t>
  </si>
  <si>
    <t>MYRETA.com</t>
  </si>
  <si>
    <t>http://www.myreta.com</t>
  </si>
  <si>
    <t>2a2e8caa-934c-7e7d-34a3-309345c25de6</t>
  </si>
  <si>
    <t>myRete</t>
  </si>
  <si>
    <t>http://myrete.com</t>
  </si>
  <si>
    <t>991c530b-492c-6eba-8e10-5609ac3a23aa</t>
  </si>
  <si>
    <t>Myria</t>
  </si>
  <si>
    <t>http://www.myriaresearch.com/</t>
  </si>
  <si>
    <t>fb60d75c-627a-cfa0-8463-2a38521319f5</t>
  </si>
  <si>
    <t>Myria Conseil</t>
  </si>
  <si>
    <t>http://www.myriaconseil.com</t>
  </si>
  <si>
    <t>fae60f5e-3ce0-f9b8-dc3f-307395fa4aa8</t>
  </si>
  <si>
    <t>Myriad Associates</t>
  </si>
  <si>
    <t>http://myriadassociates.com/</t>
  </si>
  <si>
    <t>8d788d34-3fd1-7735-16e4-5d2b106c0933</t>
  </si>
  <si>
    <t>Myriad Capital</t>
  </si>
  <si>
    <t>http://www.myriad-capital.com/</t>
  </si>
  <si>
    <t>0ca5eec5-d1f7-76d8-4452-7db9c1603859</t>
  </si>
  <si>
    <t>Myriad Connect</t>
  </si>
  <si>
    <t>http://connect.myriadgroup.com</t>
  </si>
  <si>
    <t>376b7b89-763b-0f8b-0feb-af12aea34792</t>
  </si>
  <si>
    <t>Myriad Development</t>
  </si>
  <si>
    <t>https://www.myriad-development.com/</t>
  </si>
  <si>
    <t>1da1af75-9afa-6f1d-0214-b23dd22ed3d0</t>
  </si>
  <si>
    <t>Myriad Genetics</t>
  </si>
  <si>
    <t>http://www.myriad.com</t>
  </si>
  <si>
    <t>61599478-2a3d-6e90-663b-766127e06ec7</t>
  </si>
  <si>
    <t>Myriad Group</t>
  </si>
  <si>
    <t>http://www.myriadgroup.com/en/</t>
  </si>
  <si>
    <t>11034b46-70eb-1c02-e12a-e74dc540ef44</t>
  </si>
  <si>
    <t>Myriad Mobile</t>
  </si>
  <si>
    <t>http://www.myriadmobile.com</t>
  </si>
  <si>
    <t>7551dc0a-d180-1c91-c496-dfab2c364ed1</t>
  </si>
  <si>
    <t>Myriad RBM</t>
  </si>
  <si>
    <t>https://myriadrbm.com/</t>
  </si>
  <si>
    <t>1591658f-564f-711d-5d69-50fdd4ce73ee</t>
  </si>
  <si>
    <t>Myriad Resources UK</t>
  </si>
  <si>
    <t>http://www.myriadresources.com</t>
  </si>
  <si>
    <t>58f65f74-288b-2be4-e411-ca4f1faa1045</t>
  </si>
  <si>
    <t>Myriad Restaurant Group</t>
  </si>
  <si>
    <t>http://www.myriadrg.com</t>
  </si>
  <si>
    <t>344bef45-4354-ded8-f1f2-babcef86eda1</t>
  </si>
  <si>
    <t>Myriad Supply</t>
  </si>
  <si>
    <t>http://www.myriadsupply.com</t>
  </si>
  <si>
    <t>a7c731b4-8528-a8b5-a384-2484715fd0c3</t>
  </si>
  <si>
    <t>Myriad Systems</t>
  </si>
  <si>
    <t>http://www.myriadsystems.com</t>
  </si>
  <si>
    <t>67afea6b-df3f-db01-b2e7-ddf411bf0475</t>
  </si>
  <si>
    <t>Myriad Tech</t>
  </si>
  <si>
    <t>http://myriadtech.net</t>
  </si>
  <si>
    <t>147ab8c4-b384-eb20-4db1-20c6499d8f52</t>
  </si>
  <si>
    <t>Myriad Technologies</t>
  </si>
  <si>
    <t>http://www.gomyriad.com/</t>
  </si>
  <si>
    <t>44c806dc-208b-d9ac-8a6f-2b285ca0d2ec</t>
  </si>
  <si>
    <t>Myriad Travel Marketing</t>
  </si>
  <si>
    <t>http://www.myriaddestinations.com/</t>
  </si>
  <si>
    <t>dec65a8f-a573-6b66-a10c-50e5489800df</t>
  </si>
  <si>
    <t>Myriada Systems</t>
  </si>
  <si>
    <t>http://myriada.co/</t>
  </si>
  <si>
    <t>b52fceb3-4ec6-3149-ec74-49d6c7204f2a</t>
  </si>
  <si>
    <t>Myrian Capital</t>
  </si>
  <si>
    <t>http://myriancapital.com</t>
  </si>
  <si>
    <t>bbe3d7c9-6efc-2006-6913-81b16255ebff</t>
  </si>
  <si>
    <t>Myriant Technologies</t>
  </si>
  <si>
    <t>http://www.myriant.com</t>
  </si>
  <si>
    <t>72a6aad7-78f3-f804-79b6-82f05409513d</t>
  </si>
  <si>
    <t>myriax</t>
  </si>
  <si>
    <t>http://www.myriax.com</t>
  </si>
  <si>
    <t>01d047cc-2c06-4a69-af49-c2f79fb4b7e4</t>
  </si>
  <si>
    <t>Myricom</t>
  </si>
  <si>
    <t>http://www.myricom.com</t>
  </si>
  <si>
    <t>76d6bbc5-8b60-6e2a-da39-c5708920dde3</t>
  </si>
  <si>
    <t>MyRide Africa</t>
  </si>
  <si>
    <t>http://www.myride.co.ke</t>
  </si>
  <si>
    <t>9a74b4e0-1d02-73a8-8c49-0fa4feebaeb7</t>
  </si>
  <si>
    <t>myRight</t>
  </si>
  <si>
    <t>http://myright.me/</t>
  </si>
  <si>
    <t>f013829b-fcab-152b-91c9-3cbe4297773c</t>
  </si>
  <si>
    <t>Myril</t>
  </si>
  <si>
    <t>http://www.myril.fr</t>
  </si>
  <si>
    <t>3b128422-4235-710b-b31a-705bd9ad503d</t>
  </si>
  <si>
    <t>Myrimis</t>
  </si>
  <si>
    <t>http://www.myrimis.com</t>
  </si>
  <si>
    <t>fc867dd6-52e7-8d35-86fa-cd9faacdeabc</t>
  </si>
  <si>
    <t>Myrina</t>
  </si>
  <si>
    <t>http://www.myrinainvest.se/se/</t>
  </si>
  <si>
    <t>9f0f939b-36c5-0825-821a-3f024cbfe64a</t>
  </si>
  <si>
    <t>Myrio</t>
  </si>
  <si>
    <t>http://www.myrio.com</t>
  </si>
  <si>
    <t>e92e7108-cbcc-3f7d-d989-a28938c01e18</t>
  </si>
  <si>
    <t>Myrio Solution</t>
  </si>
  <si>
    <t>http://www.myriosolution.com</t>
  </si>
  <si>
    <t>c5e375dc-dfa9-976d-d0b2-d0e6a92e00cb</t>
  </si>
  <si>
    <t>Myriota</t>
  </si>
  <si>
    <t>http://myriota.com</t>
  </si>
  <si>
    <t>27f2b67b-7f27-ae5f-12ce-4d4c39fa4cf4</t>
  </si>
  <si>
    <t>Myrkur Software</t>
  </si>
  <si>
    <t>https://myrkur.is</t>
  </si>
  <si>
    <t>8d8d9ed1-5dba-1661-bf87-031714781f96</t>
  </si>
  <si>
    <t>Myrl</t>
  </si>
  <si>
    <t>http://www.myrl.com</t>
  </si>
  <si>
    <t>95dc4425-09f6-9cfc-b31e-7e4ded377531</t>
  </si>
  <si>
    <t>Myrmikan Capital</t>
  </si>
  <si>
    <t>http://www.myrmikan.com/</t>
  </si>
  <si>
    <t>d9a22659-90b0-dc7c-e188-ec8696d16548</t>
  </si>
  <si>
    <t>MyRng Technologies, LLC</t>
  </si>
  <si>
    <t>http://www.wearmyrng.co</t>
  </si>
  <si>
    <t>16ecadde-60a2-5a0a-9ce2-833fdc798d5a</t>
  </si>
  <si>
    <t>MyRoad.com</t>
  </si>
  <si>
    <t>https://www.myroad.com</t>
  </si>
  <si>
    <t>b209b7f0-5399-f6d3-1192-3c8af32b64cb</t>
  </si>
  <si>
    <t>MyRobot.io</t>
  </si>
  <si>
    <t>http://myrobot.io/</t>
  </si>
  <si>
    <t>af8e909e-9f04-f26e-8f4d-bbfb63b8e578</t>
  </si>
  <si>
    <t>Myroh Group</t>
  </si>
  <si>
    <t>http://myroh.com</t>
  </si>
  <si>
    <t>66f980eb-7911-85f4-8c27-a2c1303d7738</t>
  </si>
  <si>
    <t>MyRoll</t>
  </si>
  <si>
    <t>http://www.myroll.com/</t>
  </si>
  <si>
    <t>e459bceb-5200-4ab4-ca4b-29bec2ed02af</t>
  </si>
  <si>
    <t>Myron Manufacturing</t>
  </si>
  <si>
    <t>http://www.myron.com</t>
  </si>
  <si>
    <t>9b798c31-8d3a-0194-4b22-38f480bce761</t>
  </si>
  <si>
    <t>Myron Petra</t>
  </si>
  <si>
    <t>http://www.myronpetra.com</t>
  </si>
  <si>
    <t>a9b6f790-5fd8-a711-067d-025afabf1a1a</t>
  </si>
  <si>
    <t>myRoomies</t>
  </si>
  <si>
    <t>http://www.myroomies.com</t>
  </si>
  <si>
    <t>2c7976dd-8097-3b5b-9421-3f1e1c706777</t>
  </si>
  <si>
    <t>MyRoomIn</t>
  </si>
  <si>
    <t>http://www.myroomin.com</t>
  </si>
  <si>
    <t>3055bfd6-67e0-fefe-8cfa-7089854e3e87</t>
  </si>
  <si>
    <t>MyRooms Inc.</t>
  </si>
  <si>
    <t>http://www.myrooms.com</t>
  </si>
  <si>
    <t>29d5be24-584f-88c3-7454-f05495271f23</t>
  </si>
  <si>
    <t>MyRounding</t>
  </si>
  <si>
    <t>http://www.myrounding.com</t>
  </si>
  <si>
    <t>0120ba16-5311-0e7b-5c1e-4d8a7c14b702</t>
  </si>
  <si>
    <t>MyRoundUp</t>
  </si>
  <si>
    <t>http://www.myroundup.com/#/</t>
  </si>
  <si>
    <t>1525b989-d08d-995a-040a-d7693a3535b2</t>
  </si>
  <si>
    <t>MyRouteOnline Route Planner</t>
  </si>
  <si>
    <t>http://www.myrouteonline.com</t>
  </si>
  <si>
    <t>5be89f18-d96e-67ad-ebe8-af5aaf73c4ff</t>
  </si>
  <si>
    <t>MyRozi</t>
  </si>
  <si>
    <t>https://www.myrozi.com</t>
  </si>
  <si>
    <t>0f3f777e-42fb-936a-1651-ea225b95c02e</t>
  </si>
  <si>
    <t>Myrrix</t>
  </si>
  <si>
    <t>http://myrrix.com</t>
  </si>
  <si>
    <t>f7aa5ac1-067f-614a-fc8c-f23165ec0f96</t>
  </si>
  <si>
    <t>Myrsa Technology Solutions</t>
  </si>
  <si>
    <t>http://www.myrsa.in</t>
  </si>
  <si>
    <t>f4e09a51-cc4e-513d-4cc8-83e8351b8df3</t>
  </si>
  <si>
    <t>Myrskyt, Inc</t>
  </si>
  <si>
    <t>https://myrskyt.co.uk</t>
  </si>
  <si>
    <t>0eefd99a-5157-f276-cfac-a339a660ec3c</t>
  </si>
  <si>
    <t>Myrtle Beach Area Chamber of Commerce</t>
  </si>
  <si>
    <t>http://www.myrtlebeachareachamber.com/</t>
  </si>
  <si>
    <t>fa2b46eb-5014-dc95-44e2-ac3636711bbc</t>
  </si>
  <si>
    <t>Myrtle Beach Regional Economic Development Corporation</t>
  </si>
  <si>
    <t>http://www.mbredc.org/</t>
  </si>
  <si>
    <t>81756c74-aa25-774f-0c3e-9045df7d83c8</t>
  </si>
  <si>
    <t>Myrtle Beach SkyWheel</t>
  </si>
  <si>
    <t>http://www.myrtlebeachskywheel.com</t>
  </si>
  <si>
    <t>11e523f4-f930-5e90-5d08-01b87ba3ec90</t>
  </si>
  <si>
    <t>Myrtle Potter &amp; Company</t>
  </si>
  <si>
    <t>http://myrtlepotterconsulting.com</t>
  </si>
  <si>
    <t>a9b9b8ee-c6dc-0e0f-6051-408c1d20efd2</t>
  </si>
  <si>
    <t>Myrtle Potter Media Inc.</t>
  </si>
  <si>
    <t>http://www.myrtlepotter.com</t>
  </si>
  <si>
    <t>6c5fe1c0-bd81-2d9d-2496-016dc0712d0e</t>
  </si>
  <si>
    <t>Myrtle Software</t>
  </si>
  <si>
    <t>https://www.myrtlesoftware.com</t>
  </si>
  <si>
    <t>1e046705-f7bf-292a-90ed-58462743b234</t>
  </si>
  <si>
    <t>Myrtlewood Factory, LLC</t>
  </si>
  <si>
    <t>http://myrtlewoodfactoryoutlet.com</t>
  </si>
  <si>
    <t>5ec691d5-d4b1-433d-9b83-b01ab35bc282</t>
  </si>
  <si>
    <t>Myrty</t>
  </si>
  <si>
    <t>https://myrty.be/</t>
  </si>
  <si>
    <t>3a59b641-92c7-bf4b-01b8-c86814b28e4c</t>
  </si>
  <si>
    <t>MyRugbyCV.Com</t>
  </si>
  <si>
    <t>http://www.myrugbycv.com</t>
  </si>
  <si>
    <t>27e4b2a9-80a5-8684-30b6-240622874e5b</t>
  </si>
  <si>
    <t>MyRxCoupons</t>
  </si>
  <si>
    <t>http://www.myrxcoupons.com</t>
  </si>
  <si>
    <t>bb13d92d-b12b-08d1-431b-cb1f71fd1736</t>
  </si>
  <si>
    <t>Myryllion</t>
  </si>
  <si>
    <t>http://myryllion.com/</t>
  </si>
  <si>
    <t>eaa02b80-37fa-d360-89c4-603a916d0629</t>
  </si>
  <si>
    <t>MySaasyBiz</t>
  </si>
  <si>
    <t>http://mysaasybiz.com</t>
  </si>
  <si>
    <t>6ebb86b4-0544-6064-b827-34b899c5fcac</t>
  </si>
  <si>
    <t>Mysaat</t>
  </si>
  <si>
    <t>http://www.mysaat.com</t>
  </si>
  <si>
    <t>f2bdf383-59d8-ecf5-ca64-681a10d0e4b3</t>
  </si>
  <si>
    <t>MySafePay</t>
  </si>
  <si>
    <t>https://www.mysafepay.dk</t>
  </si>
  <si>
    <t>e3bd6907-bf3d-f9e0-5d92-f81a638975b1</t>
  </si>
  <si>
    <t>Mysafeplace</t>
  </si>
  <si>
    <t>http://www.mysafeplace.net</t>
  </si>
  <si>
    <t>6c4a775a-d266-2755-d630-adbade914726</t>
  </si>
  <si>
    <t>MySafetySign</t>
  </si>
  <si>
    <t>http://www.mysafetysign.com</t>
  </si>
  <si>
    <t>3d2b80ea-f156-902b-6412-f70b4d3cb234</t>
  </si>
  <si>
    <t>mySafy</t>
  </si>
  <si>
    <t>http://www.mysafy.com</t>
  </si>
  <si>
    <t>2e9763d1-1ef3-32d7-bc8e-d2e31860e116</t>
  </si>
  <si>
    <t>MySail</t>
  </si>
  <si>
    <t>http://mysail.team/</t>
  </si>
  <si>
    <t>f6575c88-f091-0188-4d9b-175f1084e4f2</t>
  </si>
  <si>
    <t>MySalarySurvey (Trading style of Katapult Software Development Ltd)</t>
  </si>
  <si>
    <t>http://www.mysalarysurvey.com/</t>
  </si>
  <si>
    <t>e3c4f300-5e88-df43-d59d-3e7df4c74a00</t>
  </si>
  <si>
    <t>mysalbum</t>
  </si>
  <si>
    <t>http://www.mysalbum.com</t>
  </si>
  <si>
    <t>4ce05c54-0869-8923-4952-ab0469a40e39</t>
  </si>
  <si>
    <t>Mysale De</t>
  </si>
  <si>
    <t>http://www.mysale.de/</t>
  </si>
  <si>
    <t>d6b4795a-b83e-e6f5-4892-3bb83d436261</t>
  </si>
  <si>
    <t>MySalescamp</t>
  </si>
  <si>
    <t>http://www.mysalescamp.com</t>
  </si>
  <si>
    <t>12736a2e-af2f-3b07-ee9f-d947b3ce9b0b</t>
  </si>
  <si>
    <t>MySalesPeep</t>
  </si>
  <si>
    <t>http://www.mysalespeep.com</t>
  </si>
  <si>
    <t>1e19209c-7c9a-fbef-5282-a2988afe85c3</t>
  </si>
  <si>
    <t>Mysalon</t>
  </si>
  <si>
    <t>https://play.google.com/store/apps/details/?id=com.mysalonae</t>
  </si>
  <si>
    <t>bdec61d3-9612-0be6-48fe-5d7b9de717ef</t>
  </si>
  <si>
    <t>MySalonBrand</t>
  </si>
  <si>
    <t>https://www.mysalonbrand.com</t>
  </si>
  <si>
    <t>6dcc696f-1428-e14c-c269-02eb9f548170</t>
  </si>
  <si>
    <t>Mysansar</t>
  </si>
  <si>
    <t>http://www.mysansar.com</t>
  </si>
  <si>
    <t>a15dbe20-1be9-7ed8-168d-b7dbe8258886</t>
  </si>
  <si>
    <t>mysastadeals</t>
  </si>
  <si>
    <t>http://mysastadeals.com</t>
  </si>
  <si>
    <t>adb2bf98-f399-b555-b3e3-b892d619cc08</t>
  </si>
  <si>
    <t>MySavings Media</t>
  </si>
  <si>
    <t>http://www.mysavingsmedia.com</t>
  </si>
  <si>
    <t>c84639ec-7dc7-0891-0d45-f18d7f4a2fb9</t>
  </si>
  <si>
    <t>MySavings, Inc.</t>
  </si>
  <si>
    <t>http://www.mysavings.com</t>
  </si>
  <si>
    <t>02253285-80c2-ab22-b21d-356acd08bf23</t>
  </si>
  <si>
    <t>myscenicdrives.com</t>
  </si>
  <si>
    <t>http://www.myscenicdrives.com</t>
  </si>
  <si>
    <t>ee7b451b-0033-1415-463b-f28ae20ee422</t>
  </si>
  <si>
    <t>MySchedule</t>
  </si>
  <si>
    <t>http://www.myschedule.com</t>
  </si>
  <si>
    <t>05e4c532-5b2b-b9ae-a92b-01b5a51ab2a7</t>
  </si>
  <si>
    <t>MySchool.guru</t>
  </si>
  <si>
    <t>http://myschool.guru</t>
  </si>
  <si>
    <t>344cb188-dfdc-55e8-af32-4e7a716030cb</t>
  </si>
  <si>
    <t>Myschool.ua</t>
  </si>
  <si>
    <t>http://www.myschool.ua/</t>
  </si>
  <si>
    <t>b99a8831-79b5-4e96-be6e-a3eccba58bd7</t>
  </si>
  <si>
    <t>MySchoolAccount.com</t>
  </si>
  <si>
    <t>https://www.myschoolaccount.com/</t>
  </si>
  <si>
    <t>92e2afef-ac95-d029-caa1-5f4b6315990f</t>
  </si>
  <si>
    <t>MySchoolHelp</t>
  </si>
  <si>
    <t>http://myschoolhelp.com</t>
  </si>
  <si>
    <t>bfedd195-d0a4-e502-5e42-1f1750689f53</t>
  </si>
  <si>
    <t>mySchoolNotebook</t>
  </si>
  <si>
    <t>http://myschoolnotebook.com</t>
  </si>
  <si>
    <t>b69d62a6-cd99-98fc-f044-afc71d967ec2</t>
  </si>
  <si>
    <t>myScience.ch</t>
  </si>
  <si>
    <t>http://www.myscience.ch</t>
  </si>
  <si>
    <t>d0a30798-5924-aa0e-03d7-a99c25f0ef86</t>
  </si>
  <si>
    <t>MyScienceWork</t>
  </si>
  <si>
    <t>https://www.mysciencework.com</t>
  </si>
  <si>
    <t>ece542d7-1807-d60a-df67-cfb1887a2b0d</t>
  </si>
  <si>
    <t>myScorz</t>
  </si>
  <si>
    <t>http://www.myscorz.com</t>
  </si>
  <si>
    <t>3f0938f5-a335-dc69-c5ba-08d2d4ae473c</t>
  </si>
  <si>
    <t>myScout</t>
  </si>
  <si>
    <t>http://www.myscout.io</t>
  </si>
  <si>
    <t>962f77eb-bc43-83d7-cda2-ab233057f9ed</t>
  </si>
  <si>
    <t>MyScreen</t>
  </si>
  <si>
    <t>http://www.myscreen.com</t>
  </si>
  <si>
    <t>7bed2ce1-1287-2f1e-077c-4572ffad3bcd</t>
  </si>
  <si>
    <t>MyScreeningReport.com</t>
  </si>
  <si>
    <t>http://www.myscreeningreport.com</t>
  </si>
  <si>
    <t>0e5fa1f8-747d-9c17-9b01-71da82840e5d</t>
  </si>
  <si>
    <t>MyScript</t>
  </si>
  <si>
    <t>http://myscript.com/</t>
  </si>
  <si>
    <t>adbed923-9ebe-760c-373d-a71dd633885e</t>
  </si>
  <si>
    <t>MyScriptFont</t>
  </si>
  <si>
    <t>http://www.myscriptfont.com/</t>
  </si>
  <si>
    <t>ae1c1660-de00-17a4-c805-f38b90302259</t>
  </si>
  <si>
    <t>mySEASONS</t>
  </si>
  <si>
    <t>http://www.myseasons.com</t>
  </si>
  <si>
    <t>d778d3bf-31c1-6d1d-5592-d4ab73d049bd</t>
  </si>
  <si>
    <t>MYSEAT</t>
  </si>
  <si>
    <t>http://www.myseat.ca//?l=en</t>
  </si>
  <si>
    <t>13b92eef-6fbb-f4f0-0dd6-f08b7ac98670</t>
  </si>
  <si>
    <t>MySecretPotential</t>
  </si>
  <si>
    <t>http://www.mysecretpotential.com</t>
  </si>
  <si>
    <t>7bd8bf55-3cf5-f603-0621-f209bc66fa0b</t>
  </si>
  <si>
    <t>MySecretTeam</t>
  </si>
  <si>
    <t>http://www.mysecretteam.com</t>
  </si>
  <si>
    <t>80d6ecce-43d7-9f1f-a97f-f38b1c88ab00</t>
  </si>
  <si>
    <t>MySecureZone</t>
  </si>
  <si>
    <t>https://mysecurezone.com/</t>
  </si>
  <si>
    <t>ba1989bf-8d1c-1ab9-8cbd-642bfc16ab61</t>
  </si>
  <si>
    <t>MYSecurityCenter</t>
  </si>
  <si>
    <t>http://www.mysecuritycenter.com</t>
  </si>
  <si>
    <t>7d5ae14b-a9c7-33ce-e37a-3ef9304cdd31</t>
  </si>
  <si>
    <t>MySecuritySign</t>
  </si>
  <si>
    <t>http://www.mysecuritysign.com</t>
  </si>
  <si>
    <t>7dc15c37-6631-9bc0-8b9f-c5742e25251a</t>
  </si>
  <si>
    <t>MySeeen</t>
  </si>
  <si>
    <t>http://myseeenapp.com</t>
  </si>
  <si>
    <t>e057b2d2-216a-debd-f8c3-8e560c132208</t>
  </si>
  <si>
    <t>myseekit</t>
  </si>
  <si>
    <t>http://www.myseekit.com</t>
  </si>
  <si>
    <t>e824ff14-a2ff-4632-7412-6c8c653c4ecd</t>
  </si>
  <si>
    <t>myseevee</t>
  </si>
  <si>
    <t>http://www.seevee.co.uk</t>
  </si>
  <si>
    <t>1fcd7ef2-783a-67ca-8984-1e5ca931960f</t>
  </si>
  <si>
    <t>myself.bio</t>
  </si>
  <si>
    <t>http://myself.bio/</t>
  </si>
  <si>
    <t>ecc21494-f723-863b-0e10-70cc760aaba0</t>
  </si>
  <si>
    <t>MyselfFit</t>
  </si>
  <si>
    <t>https://www.myselffit.com</t>
  </si>
  <si>
    <t>c2b5e3c7-53df-5152-5fa7-e31ad8c31a7b</t>
  </si>
  <si>
    <t>Mysellad</t>
  </si>
  <si>
    <t>http://www.mysellad.com</t>
  </si>
  <si>
    <t>7069fa29-8bf0-eaec-7090-3203ce482a6f</t>
  </si>
  <si>
    <t>MySellr</t>
  </si>
  <si>
    <t>http://www.mysellr.com</t>
  </si>
  <si>
    <t>0c92d706-851b-c40f-892a-86959061f675</t>
  </si>
  <si>
    <t>mysendoff.com</t>
  </si>
  <si>
    <t>http://mysendoff.com</t>
  </si>
  <si>
    <t>c7884075-da0b-dd83-b00a-907cdbc71e9a</t>
  </si>
  <si>
    <t>MySEO.bg</t>
  </si>
  <si>
    <t>https://myseo.bg</t>
  </si>
  <si>
    <t>c50c1a0e-4018-8f2a-96e4-70f37c025fec</t>
  </si>
  <si>
    <t>MySeoBox.in</t>
  </si>
  <si>
    <t>http://myseobox.in</t>
  </si>
  <si>
    <t>a0bed78c-29cc-737d-a69e-09f2bc0d0c93</t>
  </si>
  <si>
    <t>MyService</t>
  </si>
  <si>
    <t>http://myservice.launchrock.com</t>
  </si>
  <si>
    <t>d1a26b45-8013-1140-b40b-8fd1fae4a678</t>
  </si>
  <si>
    <t>MyServiceHistory.info</t>
  </si>
  <si>
    <t>http://www.myservicehistory.info</t>
  </si>
  <si>
    <t>df3862cb-6c5e-4ea3-9184-79c43c57b82b</t>
  </si>
  <si>
    <t>MyServices</t>
  </si>
  <si>
    <t>http://myservices.my</t>
  </si>
  <si>
    <t>8731d25a-cfff-bf58-29e5-596b43431b02</t>
  </si>
  <si>
    <t>MySetAside - Government Set Aside Programs</t>
  </si>
  <si>
    <t>http://mysetaside.com</t>
  </si>
  <si>
    <t>624bc7ac-4d7a-e414-2c9b-b5614afd1ed9</t>
  </si>
  <si>
    <t>MySetlist.io</t>
  </si>
  <si>
    <t>http://mysetlist.io</t>
  </si>
  <si>
    <t>993b06c1-49c0-abf2-b2b7-085cf4b7d50f</t>
  </si>
  <si>
    <t>Myshaadi.in</t>
  </si>
  <si>
    <t>http://myshaadi.in</t>
  </si>
  <si>
    <t>74567d8c-350a-5b67-ad7a-6e01d7946d4d</t>
  </si>
  <si>
    <t>Myshaadiwale</t>
  </si>
  <si>
    <t>http://www.myshaadiwale.com</t>
  </si>
  <si>
    <t>065baed9-9690-02e2-f7e1-b48af6aa09ea</t>
  </si>
  <si>
    <t>MyShake</t>
  </si>
  <si>
    <t>http://myshake.berkeley.edu/</t>
  </si>
  <si>
    <t>218405a2-7611-be09-7653-0f7eb415a0ec</t>
  </si>
  <si>
    <t>MyShape</t>
  </si>
  <si>
    <t>http://www.myshape.com</t>
  </si>
  <si>
    <t>ba224aac-be12-2484-48c4-b766d264776b</t>
  </si>
  <si>
    <t>myShare India</t>
  </si>
  <si>
    <t>http://www.myshareindia.com</t>
  </si>
  <si>
    <t>a94c548b-08df-3525-6122-1310c1dfed21</t>
  </si>
  <si>
    <t>myShavingClub.com</t>
  </si>
  <si>
    <t>http://www.myshavingclub.com</t>
  </si>
  <si>
    <t>5cfd6c36-9c2c-a7d1-de75-79c720cb443d</t>
  </si>
  <si>
    <t>MyShip</t>
  </si>
  <si>
    <t>http://www.myship.it</t>
  </si>
  <si>
    <t>911ccc80-4618-f332-66b4-6a49e72745b4</t>
  </si>
  <si>
    <t>myShoes.com</t>
  </si>
  <si>
    <t>http://www.myshoes.com</t>
  </si>
  <si>
    <t>01ab7aec-bcc0-3402-d012-5d350cd17d69</t>
  </si>
  <si>
    <t>MyShop</t>
  </si>
  <si>
    <t>http://myshopapp.co</t>
  </si>
  <si>
    <t>f0dac392-3d82-598f-2c26-4ed3fbd5d4d8</t>
  </si>
  <si>
    <t>Myshopbase</t>
  </si>
  <si>
    <t>http://www.myshopbase.com</t>
  </si>
  <si>
    <t>4c8265d0-36f7-2c47-59fc-718774314fff</t>
  </si>
  <si>
    <t>MyShopIQ Technologies</t>
  </si>
  <si>
    <t>http://www.myshopiq.com</t>
  </si>
  <si>
    <t>6ab6855d-8793-ea15-9040-3b6db7eb5ebc</t>
  </si>
  <si>
    <t>MyShopping</t>
  </si>
  <si>
    <t>http://myshopping.pk/</t>
  </si>
  <si>
    <t>325fc76f-8223-9f42-abbb-b22e1afd750d</t>
  </si>
  <si>
    <t>myshoppingspy</t>
  </si>
  <si>
    <t>http://myshoppingspy.com</t>
  </si>
  <si>
    <t>03dcb6d3-d97b-ee5c-a010-232cce4f9bb1</t>
  </si>
  <si>
    <t>MyShoppingTab</t>
  </si>
  <si>
    <t>http://www.myshoppingtab.com</t>
  </si>
  <si>
    <t>0b519dab-8daf-42d6-0ba3-ec1d4cbb3d00</t>
  </si>
  <si>
    <t>Myshopup</t>
  </si>
  <si>
    <t>http://www.myshopup.com</t>
  </si>
  <si>
    <t>25371ef4-a92b-ae7e-5231-2075a82593d7</t>
  </si>
  <si>
    <t>myShowAndSell</t>
  </si>
  <si>
    <t>https://www.myshowandsell.com/</t>
  </si>
  <si>
    <t>f9cb0a54-9e52-be51-bf2e-ea5db1f73f4e</t>
  </si>
  <si>
    <t>MyShowcase</t>
  </si>
  <si>
    <t>http://www.myshowcase.com/</t>
  </si>
  <si>
    <t>ef43b9c0-f6c3-b0cf-ef5b-cf0237124587</t>
  </si>
  <si>
    <t>MyShowdown.com</t>
  </si>
  <si>
    <t>http://www.myshowdown.com</t>
  </si>
  <si>
    <t>47b01b3c-fb8c-ebef-e4f7-ac596009ff41</t>
  </si>
  <si>
    <t>MyShowroom.TV</t>
  </si>
  <si>
    <t>http://www.myshowroom.tv</t>
  </si>
  <si>
    <t>4c1b8741-a80a-0965-cfd7-8d3cb622e664</t>
  </si>
  <si>
    <t>mySidewalk</t>
  </si>
  <si>
    <t>https://mysidewalk.com</t>
  </si>
  <si>
    <t>dc05fd0b-0754-4979-36d3-5d6f714e52ed</t>
  </si>
  <si>
    <t>Mysimax</t>
  </si>
  <si>
    <t>http://mysimax.mobi/</t>
  </si>
  <si>
    <t>873fd706-6229-073c-8729-7bcc4a7a54be</t>
  </si>
  <si>
    <t>mySimon, Inc</t>
  </si>
  <si>
    <t>http://www.mysimon.com/</t>
  </si>
  <si>
    <t>26b45c6e-eef4-bda7-d850-509c2b8bee98</t>
  </si>
  <si>
    <t>mySimpleAds.com</t>
  </si>
  <si>
    <t>http://mysimpleads.com</t>
  </si>
  <si>
    <t>f60cd508-93e5-da83-7265-95d5d250279c</t>
  </si>
  <si>
    <t>mysimpleplants LLC</t>
  </si>
  <si>
    <t>http://www.mysimpleplants.com</t>
  </si>
  <si>
    <t>a2d9db8c-6f9c-fb06-56a3-7ecd2d16e9cc</t>
  </si>
  <si>
    <t>MySinger</t>
  </si>
  <si>
    <t>http://mysinger.co.kr</t>
  </si>
  <si>
    <t>21c6a868-7f71-b87f-c8c1-545571b28ac0</t>
  </si>
  <si>
    <t>mysinglefriend.com</t>
  </si>
  <si>
    <t>http://www.mysinglefriend.com</t>
  </si>
  <si>
    <t>3a85b668-005c-ee10-77a8-280e8fafbb50</t>
  </si>
  <si>
    <t>MySIPonline</t>
  </si>
  <si>
    <t>https://www.mysiponline.com</t>
  </si>
  <si>
    <t>a6eb0077-614d-7519-ca9c-27ba74354f89</t>
  </si>
  <si>
    <t>MySiteApp</t>
  </si>
  <si>
    <t>http://www.mysiteapp.com</t>
  </si>
  <si>
    <t>b067d382-da63-3d3f-c372-19536cc5c085</t>
  </si>
  <si>
    <t>MySiteAuditor</t>
  </si>
  <si>
    <t>https://mysiteauditor.com</t>
  </si>
  <si>
    <t>11f67b18-143d-8ca0-ecbf-7a62606529b7</t>
  </si>
  <si>
    <t>MySiteShop</t>
  </si>
  <si>
    <t>http://www.mysiteshop.com</t>
  </si>
  <si>
    <t>1d595d3e-d68b-dc79-7efa-e287509245da</t>
  </si>
  <si>
    <t>MySize</t>
  </si>
  <si>
    <t>http://mysizeid.com/</t>
  </si>
  <si>
    <t>84f11c01-7f34-cb6b-2bb7-61c6ad8c2a04</t>
  </si>
  <si>
    <t>mySKI</t>
  </si>
  <si>
    <t>http://www.myski.com.tr/</t>
  </si>
  <si>
    <t>89707049-6956-6005-41e1-7adb671406f4</t>
  </si>
  <si>
    <t>MySkillBase Technologies</t>
  </si>
  <si>
    <t>http://msbhq.com</t>
  </si>
  <si>
    <t>00040210-ed6d-d945-18a2-580918e4f602</t>
  </si>
  <si>
    <t>Myskills</t>
  </si>
  <si>
    <t>http://myskills.co/#/</t>
  </si>
  <si>
    <t>c6da0aea-455e-a8d9-7bac-5c115d78c534</t>
  </si>
  <si>
    <t>mySkin</t>
  </si>
  <si>
    <t>http://www.myskin.com</t>
  </si>
  <si>
    <t>fa64e5f8-5090-1341-0f28-5917e362c730</t>
  </si>
  <si>
    <t>mySkindustry</t>
  </si>
  <si>
    <t>http://www.myskindustry.com</t>
  </si>
  <si>
    <t>710e29b6-a4cb-91c9-395f-9db1890ab9aa</t>
  </si>
  <si>
    <t>MySkinPal</t>
  </si>
  <si>
    <t>https://www.myskinpal.com</t>
  </si>
  <si>
    <t>5df90449-df55-9fd7-ea9d-b9cf66c69dc7</t>
  </si>
  <si>
    <t>MySkip.com</t>
  </si>
  <si>
    <t>http://www.myskip.com</t>
  </si>
  <si>
    <t>974eb27a-4760-bdf6-ef88-423e86781940</t>
  </si>
  <si>
    <t>MySKY Solutions</t>
  </si>
  <si>
    <t>https://mysky.solutions</t>
  </si>
  <si>
    <t>e85117fe-31f1-ac5c-a6c9-e7f7173bf6a7</t>
  </si>
  <si>
    <t>Myslovo</t>
  </si>
  <si>
    <t>http://myslovo.com</t>
  </si>
  <si>
    <t>5b4860db-fd38-c1ee-5657-484303592671</t>
  </si>
  <si>
    <t>MySmark</t>
  </si>
  <si>
    <t>http://www.mysmark.com</t>
  </si>
  <si>
    <t>75c5f3c8-477a-efc7-c4f5-80668889ee35</t>
  </si>
  <si>
    <t>MySmartFarm</t>
  </si>
  <si>
    <t>http://mysmart.farm</t>
  </si>
  <si>
    <t>1df6f7bc-d27d-dba6-5144-9d184cd3fd0d</t>
  </si>
  <si>
    <t>mySmartPhoneMoney</t>
  </si>
  <si>
    <t>http://www.mysmartphonemoney.com</t>
  </si>
  <si>
    <t>ebffc4ec-a8e9-4f9c-270d-2b2b961a56e1</t>
  </si>
  <si>
    <t>MySmartPrice</t>
  </si>
  <si>
    <t>http://www.mysmartprice.com</t>
  </si>
  <si>
    <t>d7ae50ca-ad4c-78d7-3515-871c947d7f59</t>
  </si>
  <si>
    <t>MYSN</t>
  </si>
  <si>
    <t>http://www.mysncorp.com/</t>
  </si>
  <si>
    <t>d70c2ae5-f9d7-0d78-8b65-ca6145182b33</t>
  </si>
  <si>
    <t>Mysnooze</t>
  </si>
  <si>
    <t>http://www.mysnooze.com</t>
  </si>
  <si>
    <t>623b08b4-62d9-c13d-980c-87e31c9ca2cb</t>
  </si>
  <si>
    <t>mysnowbuddy</t>
  </si>
  <si>
    <t>http://mysnowbuddy.com</t>
  </si>
  <si>
    <t>9e6a9325-221d-4dc7-b761-b5b97209514c</t>
  </si>
  <si>
    <t>MySo</t>
  </si>
  <si>
    <t>http://myso.me</t>
  </si>
  <si>
    <t>e55a3bb9-7188-3755-0cb9-0f6d392c2009</t>
  </si>
  <si>
    <t>MySocial 24x7</t>
  </si>
  <si>
    <t>http://mysocial247.com</t>
  </si>
  <si>
    <t>95864f46-5e1b-bbf8-c296-cbfb799167c4</t>
  </si>
  <si>
    <t>MySocial Export</t>
  </si>
  <si>
    <t>http://mysocialexport.com/</t>
  </si>
  <si>
    <t>d42a1449-7b4b-9f24-0e4f-eb16302dea77</t>
  </si>
  <si>
    <t>mysocialcaster</t>
  </si>
  <si>
    <t>http://www.mysocialcaster.com</t>
  </si>
  <si>
    <t>2abc3323-e584-e52e-b142-ef9b7e2a4f84</t>
  </si>
  <si>
    <t>MySocialClassifieds</t>
  </si>
  <si>
    <t>http://www.mysocialclassifieds.com</t>
  </si>
  <si>
    <t>bad961c1-b846-95df-3485-188cd1e30752</t>
  </si>
  <si>
    <t>MySocialCloud.com</t>
  </si>
  <si>
    <t>http://mysocialcloud.com</t>
  </si>
  <si>
    <t>9572b92f-53dd-e6fe-d23d-e967970c4f53</t>
  </si>
  <si>
    <t>MySocialNightlife</t>
  </si>
  <si>
    <t>http://www.mysocialnightlife.com</t>
  </si>
  <si>
    <t>44cdffd5-b6ec-2dad-9506-541fdf4306b7</t>
  </si>
  <si>
    <t>MySocialOutlet</t>
  </si>
  <si>
    <t>https://www.mysocialoutlet.com</t>
  </si>
  <si>
    <t>ba2aebd4-2821-9814-7291-78ea2dd867bf</t>
  </si>
  <si>
    <t>MySocialPassport</t>
  </si>
  <si>
    <t>http://www.mysocialpassport.com</t>
  </si>
  <si>
    <t>5d6cd6b2-c23e-053e-d69e-cd5a3ebb702d</t>
  </si>
  <si>
    <t>Mysocialpetbook</t>
  </si>
  <si>
    <t>http://www.mysocialpetbook.com</t>
  </si>
  <si>
    <t>53169711-b803-c0f1-4038-9600b458bb49</t>
  </si>
  <si>
    <t>MySocialPost</t>
  </si>
  <si>
    <t>http://www.mysocialpost.com/</t>
  </si>
  <si>
    <t>44edf0a4-9a22-9d93-694e-4bf9fbf317a2</t>
  </si>
  <si>
    <t>MySocialTab.Com</t>
  </si>
  <si>
    <t>http://www.mysocialtab.com/</t>
  </si>
  <si>
    <t>ad905a4d-047d-c6a4-e646-a332659f64ae</t>
  </si>
  <si>
    <t>mySociety</t>
  </si>
  <si>
    <t>http://www.mysociety.org</t>
  </si>
  <si>
    <t>7abf6837-4cee-2274-8358-5460b56c464f</t>
  </si>
  <si>
    <t>MySoftware</t>
  </si>
  <si>
    <t>https://mysoftware.esko.com</t>
  </si>
  <si>
    <t>02aa7eb6-7281-47dc-2e71-5e3a351bc0bc</t>
  </si>
  <si>
    <t>MySollars</t>
  </si>
  <si>
    <t>http://mysollars.com/</t>
  </si>
  <si>
    <t>881f3cda-ba68-fdef-fdc8-006e62c973dd</t>
  </si>
  <si>
    <t>mysolution.at - Webdesign und Werbung</t>
  </si>
  <si>
    <t>http://www.mysolution.at</t>
  </si>
  <si>
    <t>92074027-3df8-ce8d-5bf9-eb8762a1ff86</t>
  </si>
  <si>
    <t>MySong.FM</t>
  </si>
  <si>
    <t>http://www.mysong.fm</t>
  </si>
  <si>
    <t>88641ed7-6042-33a6-5a29-4de8d6d4a06b</t>
  </si>
  <si>
    <t>MySongToYou</t>
  </si>
  <si>
    <t>http://mysongtoyou.com</t>
  </si>
  <si>
    <t>b82d281c-e07d-3937-30c6-2c833f2113b2</t>
  </si>
  <si>
    <t>mysoogal</t>
  </si>
  <si>
    <t>http://www.mysoogal.com</t>
  </si>
  <si>
    <t>82b5387a-3e1c-f533-0afd-72df78b0ed0e</t>
  </si>
  <si>
    <t>mySophia GmbH</t>
  </si>
  <si>
    <t>http://www.my-sophia.de</t>
  </si>
  <si>
    <t>89c269ff-9bc3-db48-bb2c-47d8f6c3ec5a</t>
  </si>
  <si>
    <t>MySOS</t>
  </si>
  <si>
    <t>https://www.mysos.co.za/</t>
  </si>
  <si>
    <t>658fb4da-7f50-8ddd-5368-8a2e16e40511</t>
  </si>
  <si>
    <t>MySource</t>
  </si>
  <si>
    <t>http://www.mysource.com</t>
  </si>
  <si>
    <t>44e8fa9e-ec78-269e-dc69-36626322e75b</t>
  </si>
  <si>
    <t>Mysource Ltd</t>
  </si>
  <si>
    <t>http://www.mysource.io</t>
  </si>
  <si>
    <t>b1e59602-903a-3936-6793-513ffd5a3ecb</t>
  </si>
  <si>
    <t>Myspace</t>
  </si>
  <si>
    <t>http://myspace.com</t>
  </si>
  <si>
    <t>991024d5-270e-a8ec-d70a-d567e77e2b79</t>
  </si>
  <si>
    <t>MySpace Music</t>
  </si>
  <si>
    <t>http://www.myspace.com/music</t>
  </si>
  <si>
    <t>d1862cbb-849b-f4cc-80e8-43076be8a355</t>
  </si>
  <si>
    <t>MySpace Video</t>
  </si>
  <si>
    <t>https://myspace.com</t>
  </si>
  <si>
    <t>7232af39-cb1d-7286-2ebd-cb8e18feae47</t>
  </si>
  <si>
    <t>MySpace.com</t>
  </si>
  <si>
    <t>http://www.myspace.com/</t>
  </si>
  <si>
    <t>c603aafe-41ea-bb51-e1d8-74abe8a64ce5</t>
  </si>
  <si>
    <t>Myspace.ge</t>
  </si>
  <si>
    <t>https://myspace.ge</t>
  </si>
  <si>
    <t>d49f43c4-358c-fb71-38de-8bb804a50c01</t>
  </si>
  <si>
    <t>MYSPACOVER</t>
  </si>
  <si>
    <t>http://myspacover.com</t>
  </si>
  <si>
    <t>44921e88-223c-adc3-1cf8-43a4eaae06ae</t>
  </si>
  <si>
    <t>MySpareBrain</t>
  </si>
  <si>
    <t>http://mysparebrain.com</t>
  </si>
  <si>
    <t>0afd77fd-5642-fcd4-383c-19456587ea2b</t>
  </si>
  <si>
    <t>mySpark Technologies</t>
  </si>
  <si>
    <t>http://www.mysparktech.com</t>
  </si>
  <si>
    <t>d040c107-c3a6-523f-0bab-ee5a55d1eae6</t>
  </si>
  <si>
    <t>mySpaShop</t>
  </si>
  <si>
    <t>http://www.myspashop.com</t>
  </si>
  <si>
    <t>3dbdba44-7895-d32b-f840-50b143bf5045</t>
  </si>
  <si>
    <t>MySpeaker System</t>
  </si>
  <si>
    <t>http://www.myspeakersystem.com</t>
  </si>
  <si>
    <t>9e0aeb3a-161e-f0c5-c91a-ff11dc00b6df</t>
  </si>
  <si>
    <t>Myspectral</t>
  </si>
  <si>
    <t>http://myspectral.com/</t>
  </si>
  <si>
    <t>8f95dfa8-4caa-bf8b-2866-ae89ec07beac</t>
  </si>
  <si>
    <t>MYSPHERA</t>
  </si>
  <si>
    <t>http://mysphera.com/en/</t>
  </si>
  <si>
    <t>cc2d9685-a582-c59c-5852-857d05dd0829</t>
  </si>
  <si>
    <t>mySpiderweb</t>
  </si>
  <si>
    <t>http://www.myspiderweb.com</t>
  </si>
  <si>
    <t>11443589-049b-930e-e94e-d00e48df977c</t>
  </si>
  <si>
    <t>MySpine</t>
  </si>
  <si>
    <t>http://www.myspine.com.br</t>
  </si>
  <si>
    <t>ad2b2995-0bdc-9f5a-1eca-84e977d25f42</t>
  </si>
  <si>
    <t>MySpine Chiropractic Center</t>
  </si>
  <si>
    <t>http://www.myspinecc.com</t>
  </si>
  <si>
    <t>8a492ace-cfb9-7b58-cc41-c7338b2f0998</t>
  </si>
  <si>
    <t>Myspiroo</t>
  </si>
  <si>
    <t>http://www.myspiroo.com</t>
  </si>
  <si>
    <t>8375cd8f-bedf-aa28-2e33-cfdbcf2c7466</t>
  </si>
  <si>
    <t>mySpoonful</t>
  </si>
  <si>
    <t>http://myspoonful.com</t>
  </si>
  <si>
    <t>35bac4c8-d2de-07af-1656-58efa4ca7d36</t>
  </si>
  <si>
    <t>mysportcart</t>
  </si>
  <si>
    <t>http://www.mysportcart.com</t>
  </si>
  <si>
    <t>dc4fee9f-e908-ba69-d2c2-4808c0b3eea8</t>
  </si>
  <si>
    <t>MySportConnect</t>
  </si>
  <si>
    <t>http://www.mysportconnect.net/</t>
  </si>
  <si>
    <t>cc678c38-0916-4e2d-4df7-51cf9eef90cd</t>
  </si>
  <si>
    <t>MYSPORTFOLIOS</t>
  </si>
  <si>
    <t>http://www.mysportfolios.com</t>
  </si>
  <si>
    <t>a304bca0-381a-4291-4cc1-bbb1e1a0cf25</t>
  </si>
  <si>
    <t>mysportgroup</t>
  </si>
  <si>
    <t>http://www.mysportworld.de</t>
  </si>
  <si>
    <t>801f521b-cc05-f898-6254-4125b6144c8d</t>
  </si>
  <si>
    <t>MySportsAdda</t>
  </si>
  <si>
    <t>http://mysportsadda.com</t>
  </si>
  <si>
    <t>c44def61-10fd-6ebc-1a3a-8a7371f61b6b</t>
  </si>
  <si>
    <t>mysportsguru.com</t>
  </si>
  <si>
    <t>https://www.mysportsguru.com</t>
  </si>
  <si>
    <t>b2f30bff-9492-96d9-697d-097f57208b3a</t>
  </si>
  <si>
    <t>mySportsplanner.com</t>
  </si>
  <si>
    <t>http://mysportsplanner.com</t>
  </si>
  <si>
    <t>59949674-f82c-c39d-d5ae-f28bc5765571</t>
  </si>
  <si>
    <t>MySQL</t>
  </si>
  <si>
    <t>http://www.mysql.com</t>
  </si>
  <si>
    <t>d42df7d1-4267-eb64-329f-42ca1a730a1a</t>
  </si>
  <si>
    <t>MySQUAR</t>
  </si>
  <si>
    <t>http://mysquar.com/</t>
  </si>
  <si>
    <t>66996f61-e2da-8cc3-ce3d-6243f6f5919a</t>
  </si>
  <si>
    <t>myStaffingPro by HR Services</t>
  </si>
  <si>
    <t>http://mystaffingpro.com</t>
  </si>
  <si>
    <t>861bffd2-3d68-ff99-1dc6-cd9b2136dd41</t>
  </si>
  <si>
    <t>MYSTAGEPRO.COM</t>
  </si>
  <si>
    <t>http://www.mystagepro.com</t>
  </si>
  <si>
    <t>d2a44da9-bb35-1cef-ff3b-381cbd1a5622</t>
  </si>
  <si>
    <t>MyStarAutograph</t>
  </si>
  <si>
    <t>http://mystarautograph.com</t>
  </si>
  <si>
    <t>7a235fc3-b537-3bfe-697c-622bd44da61a</t>
  </si>
  <si>
    <t>MyStarGo Worldwide LLC.</t>
  </si>
  <si>
    <t>http://www.mystargo.com</t>
  </si>
  <si>
    <t>4e8b241e-b425-2059-24be-5433fbc4fa80</t>
  </si>
  <si>
    <t>MystarGo1</t>
  </si>
  <si>
    <t>http://www.mystargo1.com</t>
  </si>
  <si>
    <t>719dda82-12cb-d8a5-ac5d-3e5d222cf95f</t>
  </si>
  <si>
    <t>myStarjob</t>
  </si>
  <si>
    <t>http://mystarjob.com/</t>
  </si>
  <si>
    <t>9b7eb823-98a5-4e0d-c966-8644309b6592</t>
  </si>
  <si>
    <t>MyStartr.com</t>
  </si>
  <si>
    <t>http://www.mystartr.com/</t>
  </si>
  <si>
    <t>dccca1be-23c7-4e7c-a673-1f1e27c8b6b9</t>
  </si>
  <si>
    <t>MyStartup</t>
  </si>
  <si>
    <t>https://mystartup.ca</t>
  </si>
  <si>
    <t>04c4823f-600d-bba9-b666-62eb631bc320</t>
  </si>
  <si>
    <t>MyStartupLand</t>
  </si>
  <si>
    <t>http://www.mystartupland.com</t>
  </si>
  <si>
    <t>4a3c10a8-cf5d-46c1-5a1b-d3b1f8257f14</t>
  </si>
  <si>
    <t>MyStartupSherpa</t>
  </si>
  <si>
    <t>http://www.mystartupsherpa.org</t>
  </si>
  <si>
    <t>2596a412-4a01-a45e-2d80-14fcf4248041</t>
  </si>
  <si>
    <t>mystartupXX</t>
  </si>
  <si>
    <t>http://rady.ucsd.edu/ciid/mystartupxx/</t>
  </si>
  <si>
    <t>efc80641-1aa2-1180-aff8-632f7f31a21b</t>
  </si>
  <si>
    <t>MyState</t>
  </si>
  <si>
    <t>http://mystate.cool/</t>
  </si>
  <si>
    <t>0867f2ae-eb8d-c507-6122-b09eac4c3cd6</t>
  </si>
  <si>
    <t>MyStatementofPurpose</t>
  </si>
  <si>
    <t>http://www.mystatementofpurpose.com</t>
  </si>
  <si>
    <t>c2484a20-41b7-4cad-01f1-4ab92f16c055</t>
  </si>
  <si>
    <t>MyStatis</t>
  </si>
  <si>
    <t>http://www.mystatis.com</t>
  </si>
  <si>
    <t>9f6f421d-5c91-35b8-61c8-210142b7fa08</t>
  </si>
  <si>
    <t>MyStay</t>
  </si>
  <si>
    <t>http://www.mystay-app.com</t>
  </si>
  <si>
    <t>cf70e066-e00c-8521-e439-f790670de13d</t>
  </si>
  <si>
    <t>Mystech Dynamics Inc.</t>
  </si>
  <si>
    <t>http://www.mystechdynamics.com</t>
  </si>
  <si>
    <t>01e0c49b-c4b4-3025-0301-15183f0194f4</t>
  </si>
  <si>
    <t>Mysterio</t>
  </si>
  <si>
    <t>http://myster.io</t>
  </si>
  <si>
    <t>59a2be0a-787e-4ecb-fa79-b16c47bd8edf</t>
  </si>
  <si>
    <t>Mysterious Trousers</t>
  </si>
  <si>
    <t>http://mysterioustrousers.com</t>
  </si>
  <si>
    <t>a229b8d0-e7ec-ee05-0f3f-8190f9fadb5d</t>
  </si>
  <si>
    <t>Mysterium Network</t>
  </si>
  <si>
    <t>https://mysterium.network/</t>
  </si>
  <si>
    <t>1defb707-f628-3a2d-1e6c-1174b668414d</t>
  </si>
  <si>
    <t>Mystery Applicant</t>
  </si>
  <si>
    <t>http://www.mysteryapplicant.com</t>
  </si>
  <si>
    <t>dbee2ecd-0470-1469-34ff-0decc0d0d053</t>
  </si>
  <si>
    <t>Mystery Brewing Company</t>
  </si>
  <si>
    <t>http://www.mysterybrewing.com</t>
  </si>
  <si>
    <t>f6068f11-f5e1-f4db-fcaa-c33680ec64be</t>
  </si>
  <si>
    <t>Mystery Coconut</t>
  </si>
  <si>
    <t>http://mysterycoconut.com</t>
  </si>
  <si>
    <t>dda0793a-4697-bc4d-d66b-25ec2e9f9c64</t>
  </si>
  <si>
    <t>Mystery Group Ltd - Pleasure Mystery</t>
  </si>
  <si>
    <t>http://pleasuremystery.com</t>
  </si>
  <si>
    <t>3019c3b2-67b4-9073-c6d4-fc73ee6bcd17</t>
  </si>
  <si>
    <t>Mystery Monks</t>
  </si>
  <si>
    <t>http://www.mysterymonks.com/</t>
  </si>
  <si>
    <t>fc13f8b0-1422-c7af-7903-aeb47fece22e</t>
  </si>
  <si>
    <t>Mystery Ranch</t>
  </si>
  <si>
    <t>http://www.mysteryranch.com/</t>
  </si>
  <si>
    <t>3859141b-bf1f-ad5c-c61e-fdf272d4b0c9</t>
  </si>
  <si>
    <t>Mystery Science</t>
  </si>
  <si>
    <t>http://mysteryscience.com</t>
  </si>
  <si>
    <t>6d2792fd-3429-76bc-4aff-a3f5e6541917</t>
  </si>
  <si>
    <t>Mystery Shopping Providers Association</t>
  </si>
  <si>
    <t>http://www.mspa-ap.org/</t>
  </si>
  <si>
    <t>bd2db1b3-5d9e-d8f1-7db9-8ee3992c2d10</t>
  </si>
  <si>
    <t>Mystery Shopping with Goodwin Hospitality</t>
  </si>
  <si>
    <t>http://goodwinhospitality.com/</t>
  </si>
  <si>
    <t>58446bfe-2b5b-a36f-26d2-9dfff4f5d5b5</t>
  </si>
  <si>
    <t>Mystery Tackle Box</t>
  </si>
  <si>
    <t>http://mysterytacklebox.com/</t>
  </si>
  <si>
    <t>569f227a-c14f-4d10-b11f-01353ac0240e</t>
  </si>
  <si>
    <t>Mystery Writers of America</t>
  </si>
  <si>
    <t>https://mysterywriters.org</t>
  </si>
  <si>
    <t>ac3bc10a-e1e8-95cd-16f1-c1731098f483</t>
  </si>
  <si>
    <t>MysteryD</t>
  </si>
  <si>
    <t>http://www.mysteryd.com</t>
  </si>
  <si>
    <t>4b6c9990-8ca9-cc58-fc96-89371bc1715a</t>
  </si>
  <si>
    <t>MysteryShoppa</t>
  </si>
  <si>
    <t>http://www.mysteryshoppa.com</t>
  </si>
  <si>
    <t>3759f4a1-4c82-8e21-1b38-e161c61884ec</t>
  </si>
  <si>
    <t>MysteryVibe</t>
  </si>
  <si>
    <t>https://www.mysteryvibe.com</t>
  </si>
  <si>
    <t>cc9e1a5a-df74-c990-fa65-6e0863d19f5b</t>
  </si>
  <si>
    <t>Mystext</t>
  </si>
  <si>
    <t>http://www.mystext.net/</t>
  </si>
  <si>
    <t>72db4775-abb2-be11-e1e6-6cd1081508fb</t>
  </si>
  <si>
    <t>MYSTIC Entertainment</t>
  </si>
  <si>
    <t>http://www.mystic89.net</t>
  </si>
  <si>
    <t>9086dc00-45a1-1768-c463-ec50e18cf497</t>
  </si>
  <si>
    <t>Mystic Logistics</t>
  </si>
  <si>
    <t>http://www.mysticlogistics.com/</t>
  </si>
  <si>
    <t>780f888b-f1c0-e8b4-3062-be9ef987638f</t>
  </si>
  <si>
    <t>Mystic Video</t>
  </si>
  <si>
    <t>http://www.mysticvideo.net</t>
  </si>
  <si>
    <t>d8291a35-c096-a458-715d-8b477676f39b</t>
  </si>
  <si>
    <t>Mystical bundle</t>
  </si>
  <si>
    <t>http://www.mysticalbundle.com</t>
  </si>
  <si>
    <t>a289b458-8cca-d3aa-0058-04d33c43da6c</t>
  </si>
  <si>
    <t>Mystical Empress</t>
  </si>
  <si>
    <t>https://mysticalempress.com/</t>
  </si>
  <si>
    <t>4f1959cd-0891-484d-84b9-8e7c11ca3f42</t>
  </si>
  <si>
    <t>MysticDigi Pvt Ltd</t>
  </si>
  <si>
    <t>http://mysticdigi.com</t>
  </si>
  <si>
    <t>ad9ae626-20b3-111d-09e8-bf2700519399</t>
  </si>
  <si>
    <t>MysticLabs</t>
  </si>
  <si>
    <t>http://mysticlabs.com</t>
  </si>
  <si>
    <t>83e36f4a-a600-f0f0-f187-4a2622262543</t>
  </si>
  <si>
    <t>Mysticom</t>
  </si>
  <si>
    <t>http://www.mysticom.com</t>
  </si>
  <si>
    <t>f8507198-be01-ec03-4a02-d9020af75947</t>
  </si>
  <si>
    <t>Mystifly</t>
  </si>
  <si>
    <t>http://mystifly.com/</t>
  </si>
  <si>
    <t>353a44c7-f5d7-4993-42e5-d394679bd1b1</t>
  </si>
  <si>
    <t>Mystik</t>
  </si>
  <si>
    <t>http://mystiks.co.uk</t>
  </si>
  <si>
    <t>8000a1ae-a60b-04ed-15b5-4c9431a61363</t>
  </si>
  <si>
    <t>Mystik Creation</t>
  </si>
  <si>
    <t>http://mystikcreation.com</t>
  </si>
  <si>
    <t>e3228abd-4479-63a7-1f7d-314e2851cb9e</t>
  </si>
  <si>
    <t>Mystik Inc</t>
  </si>
  <si>
    <t>http://www.mystik.com</t>
  </si>
  <si>
    <t>8d3340fd-8068-66dc-3786-365603aa90da</t>
  </si>
  <si>
    <t>Mystiq eShisha Australia</t>
  </si>
  <si>
    <t>http://www.mystiq.com.au</t>
  </si>
  <si>
    <t>959be206-f2f6-1ae3-282a-60ed2258dab7</t>
  </si>
  <si>
    <t>Mystique Fly Shop</t>
  </si>
  <si>
    <t>http://www.mystiqueflyshop.com/</t>
  </si>
  <si>
    <t>870147cc-98c6-e89b-eba7-669f8c9f244e</t>
  </si>
  <si>
    <t>MyStockVectors</t>
  </si>
  <si>
    <t>http://www.mystockvectors.com</t>
  </si>
  <si>
    <t>31f04d5a-cb54-04ad-0868-daea2ca4480a</t>
  </si>
  <si>
    <t>MyStops</t>
  </si>
  <si>
    <t>http://www.mystopsapp.com</t>
  </si>
  <si>
    <t>9b75649f-2b27-93ef-399f-7b6606225a63</t>
  </si>
  <si>
    <t>MyStore</t>
  </si>
  <si>
    <t>https://www.mystore.com</t>
  </si>
  <si>
    <t>742d81b4-7028-dfaf-ac6f-8a6685e69fd0</t>
  </si>
  <si>
    <t>MyStore SA</t>
  </si>
  <si>
    <t>http://www.my-store.ch</t>
  </si>
  <si>
    <t>928ed4eb-685e-d6f2-77ea-ebc25b3ccd72</t>
  </si>
  <si>
    <t>MyStore.no</t>
  </si>
  <si>
    <t>http://mystore.no</t>
  </si>
  <si>
    <t>c75b284c-9d61-c01c-f28a-fb50bbe26610</t>
  </si>
  <si>
    <t>MyStoremate</t>
  </si>
  <si>
    <t>http://www.mystoremate.com/</t>
  </si>
  <si>
    <t>6818f97c-d807-6900-03a5-1c3cf51bbf50</t>
  </si>
  <si>
    <t>myStorey</t>
  </si>
  <si>
    <t>http://mystorey.com</t>
  </si>
  <si>
    <t>2e66c34d-ae6f-d1a9-dba2-e56110302c83</t>
  </si>
  <si>
    <t>MyStrain</t>
  </si>
  <si>
    <t>https://mystrain.com/</t>
  </si>
  <si>
    <t>1d24c8a9-b703-d94d-c085-f95ebe3444f2</t>
  </si>
  <si>
    <t>MyStrands</t>
  </si>
  <si>
    <t>http://www.mystrands.com/</t>
  </si>
  <si>
    <t>e8b5c1da-6b41-ad00-e8a2-aba2b874dfc6</t>
  </si>
  <si>
    <t>Mystrata</t>
  </si>
  <si>
    <t>http://mystrata.com</t>
  </si>
  <si>
    <t>2400e296-6679-1b86-cf6b-a8683a9521f0</t>
  </si>
  <si>
    <t>MyStream</t>
  </si>
  <si>
    <t>http://www.mystreamapp.com</t>
  </si>
  <si>
    <t>c37421e9-a285-7fcc-5bc7-82cfd38cb030</t>
  </si>
  <si>
    <t>MyStreets</t>
  </si>
  <si>
    <t>https://mystreetscanterbury.wordpress.com</t>
  </si>
  <si>
    <t>e6ec62bd-df29-cf3e-ace2-a615d196bff2</t>
  </si>
  <si>
    <t>myStrength</t>
  </si>
  <si>
    <t>https://www.mystrength.com/</t>
  </si>
  <si>
    <t>db1d6205-a843-813b-5de1-b2999b974267</t>
  </si>
  <si>
    <t>MyStrengthBook</t>
  </si>
  <si>
    <t>http://mystrengthbook.com/</t>
  </si>
  <si>
    <t>2b34e019-9106-a770-f7ee-754273f28b3a</t>
  </si>
  <si>
    <t>mystride</t>
  </si>
  <si>
    <t>https://mystride.co</t>
  </si>
  <si>
    <t>30bb3c42-9554-395e-5e7c-f1c58cde8b10</t>
  </si>
  <si>
    <t>Mystro</t>
  </si>
  <si>
    <t>https://www.mystro.co</t>
  </si>
  <si>
    <t>a39bada7-7a40-89aa-4920-a4951a7f5648</t>
  </si>
  <si>
    <t>https://www.mystroapp.com</t>
  </si>
  <si>
    <t>c09d2cb5-f8b4-b95b-a3c4-dc2383c80510</t>
  </si>
  <si>
    <t>Mystrodriver</t>
  </si>
  <si>
    <t>https://www.mystrodriver.com/</t>
  </si>
  <si>
    <t>e4bef5ea-548f-db19-7add-359f8a4c36c7</t>
  </si>
  <si>
    <t>MyStrom</t>
  </si>
  <si>
    <t>https://mystrom.ch</t>
  </si>
  <si>
    <t>7430a89b-d070-6301-2c31-adc8beb61656</t>
  </si>
  <si>
    <t>Mystudio</t>
  </si>
  <si>
    <t>http://www.mystudio.net/about.aspsx</t>
  </si>
  <si>
    <t>3a93f120-7dc0-46c7-5eff-4dc2c0566390</t>
  </si>
  <si>
    <t>MyStudioFactory</t>
  </si>
  <si>
    <t>https://www.mystudiofactory.com/en/</t>
  </si>
  <si>
    <t>b779ca61-9862-35d5-e018-2657423771cf</t>
  </si>
  <si>
    <t>MyStudioMiami.com</t>
  </si>
  <si>
    <t>http://blog.mystudiomiami.com/</t>
  </si>
  <si>
    <t>535348b1-b71d-0ccf-3e98-fe569051149e</t>
  </si>
  <si>
    <t>MyStudioMontreal.com</t>
  </si>
  <si>
    <t>http://www.mystudiomontreal.com</t>
  </si>
  <si>
    <t>cdffb2d8-202b-c934-703d-2dbf17ebf805</t>
  </si>
  <si>
    <t>Mystyle Beauty</t>
  </si>
  <si>
    <t>http://www.mystyle-beauty.com/gb</t>
  </si>
  <si>
    <t>7f0bce09-ea80-ec10-bba0-da42f8c14bd1</t>
  </si>
  <si>
    <t>mystylepages</t>
  </si>
  <si>
    <t>http://www.mystylepages.com</t>
  </si>
  <si>
    <t>303c8dc5-7dbb-f68e-5350-c2df0824cb5b</t>
  </si>
  <si>
    <t>mySugr</t>
  </si>
  <si>
    <t>http://mysugr.com</t>
  </si>
  <si>
    <t>68683eb2-86a6-7f0c-1730-898a1bb97328</t>
  </si>
  <si>
    <t>MYSUN</t>
  </si>
  <si>
    <t>https://www.itsmysun.com/</t>
  </si>
  <si>
    <t>ce7da323-dc2f-1466-0171-5d078f9e3ebe</t>
  </si>
  <si>
    <t>mySuperBox</t>
  </si>
  <si>
    <t>https://www.mysuperbox.co.il</t>
  </si>
  <si>
    <t>0f0289c0-cd9c-f07e-217a-91551cc414bc</t>
  </si>
  <si>
    <t>MySuperBrain</t>
  </si>
  <si>
    <t>http://mysuperbrain.com/</t>
  </si>
  <si>
    <t>2ad3576e-9738-bbd5-4c04-c27b90486e93</t>
  </si>
  <si>
    <t>mySupermarket</t>
  </si>
  <si>
    <t>http://www.mysupermarket.co.uk</t>
  </si>
  <si>
    <t>8de34f09-ccd1-55fb-da93-edf5b4badb41</t>
  </si>
  <si>
    <t>MySupportAssistant</t>
  </si>
  <si>
    <t>https://www.mysupportassistant.com/</t>
  </si>
  <si>
    <t>edfa0c85-7811-879f-cf7d-97737ce171cc</t>
  </si>
  <si>
    <t>mysurf</t>
  </si>
  <si>
    <t>http://www.mysurf.in</t>
  </si>
  <si>
    <t>06f249f7-003d-955a-2402-b643dd7445bc</t>
  </si>
  <si>
    <t>MySurfPad</t>
  </si>
  <si>
    <t>http://www.mysurfpad.com</t>
  </si>
  <si>
    <t>0d1a4638-d97a-4ad2-c1ed-0039c107fa12</t>
  </si>
  <si>
    <t>mysurveylab</t>
  </si>
  <si>
    <t>http://www.mysurveylab.com</t>
  </si>
  <si>
    <t>db00cbff-5d0d-b487-3015-e79516a4cc79</t>
  </si>
  <si>
    <t>MySvit</t>
  </si>
  <si>
    <t>http://mysvit.net</t>
  </si>
  <si>
    <t>201663ec-ad0b-6f80-e4e5-a39631c6efc8</t>
  </si>
  <si>
    <t>mySwapp</t>
  </si>
  <si>
    <t>http://www.myswapp.com</t>
  </si>
  <si>
    <t>cc9de013-3dd8-0199-3ca2-084b706e9b69</t>
  </si>
  <si>
    <t>MySwimPro</t>
  </si>
  <si>
    <t>http://www.myswimpro.com/</t>
  </si>
  <si>
    <t>1b64bd8d-5a88-e248-ca14-accb78bd1543</t>
  </si>
  <si>
    <t>MySwissArmyKnife</t>
  </si>
  <si>
    <t>http://www.myswissarmyknife.com.au</t>
  </si>
  <si>
    <t>e2f04444-a1c4-5c37-bdff-1304b6ccc2da</t>
  </si>
  <si>
    <t>myswisschocolate</t>
  </si>
  <si>
    <t>https://www.myswisschocolate.ch</t>
  </si>
  <si>
    <t>f15d4a3a-89f5-3556-4fe7-39c19ba41709</t>
  </si>
  <si>
    <t>Myswitchblade</t>
  </si>
  <si>
    <t>http://www.myswitchblade.com/</t>
  </si>
  <si>
    <t>e02077ba-47c7-033f-a351-ff15e4a724c1</t>
  </si>
  <si>
    <t>MySwitzerland.com</t>
  </si>
  <si>
    <t>http://www.myswitzerland.com</t>
  </si>
  <si>
    <t>5ba4fcab-8d18-a526-2c16-7700b15aa1bb</t>
  </si>
  <si>
    <t>mySWOOOP GmbH</t>
  </si>
  <si>
    <t>https://www.myswooop.de/</t>
  </si>
  <si>
    <t>df977515-eb98-9064-fb39-7e8473fd3938</t>
  </si>
  <si>
    <t>MySycamore</t>
  </si>
  <si>
    <t>https://www.mysycamore.com/</t>
  </si>
  <si>
    <t>96d83781-968a-9ff4-5edc-6513a50b6683</t>
  </si>
  <si>
    <t>mySYNS</t>
  </si>
  <si>
    <t>http://www.mysyns.com</t>
  </si>
  <si>
    <t>4d28925d-67de-5ca6-5b07-5d3cd167c277</t>
  </si>
  <si>
    <t>myT</t>
  </si>
  <si>
    <t>http://www.mytnet.net</t>
  </si>
  <si>
    <t>ea2d8665-db2e-1b73-a5b2-a0ae3c8567d4</t>
  </si>
  <si>
    <t>myTab</t>
  </si>
  <si>
    <t>http://mytab.co</t>
  </si>
  <si>
    <t>9a88acc0-eb71-713f-321e-dc6ed185d548</t>
  </si>
  <si>
    <t>MyTable</t>
  </si>
  <si>
    <t>http://mytable.it</t>
  </si>
  <si>
    <t>84ad50ae-0555-0a97-82e0-d1d53dba27bc</t>
  </si>
  <si>
    <t>MyTable Restaurant Reservations</t>
  </si>
  <si>
    <t>http://www.mytable.com</t>
  </si>
  <si>
    <t>e0fd79f5-3bde-8d3b-d2a7-c076735a5c9b</t>
  </si>
  <si>
    <t>myTAG.com</t>
  </si>
  <si>
    <t>http://mytag.com</t>
  </si>
  <si>
    <t>f0d62eac-aefa-0d92-2b33-3eff241b43c3</t>
  </si>
  <si>
    <t>myTAILOR.IN</t>
  </si>
  <si>
    <t>http://mytailor.in/</t>
  </si>
  <si>
    <t>0bfe3ba5-83df-842c-7eb1-3b1425d6cd68</t>
  </si>
  <si>
    <t>Mytalengi</t>
  </si>
  <si>
    <t>https://mytalengi.com/</t>
  </si>
  <si>
    <t>09f55585-efb5-2a20-2c11-95e5f0b55533</t>
  </si>
  <si>
    <t>mytalk.at</t>
  </si>
  <si>
    <t>http://www.mytalk.at</t>
  </si>
  <si>
    <t>95794dc4-8988-cc57-40a2-0ae92e2558b1</t>
  </si>
  <si>
    <t>MyTana</t>
  </si>
  <si>
    <t>https://www.mytana.com/</t>
  </si>
  <si>
    <t>fcc86dca-ee94-fb85-08a7-351f8b3e7aea</t>
  </si>
  <si>
    <t>MYTAPP</t>
  </si>
  <si>
    <t>http://mytapp.com</t>
  </si>
  <si>
    <t>90e0f803-a83b-9b11-abbd-a4b272f823e4</t>
  </si>
  <si>
    <t>myTaskAngel</t>
  </si>
  <si>
    <t>http://www.mytaskangel.co.uk</t>
  </si>
  <si>
    <t>8a5612e7-ad12-8213-c21a-3a9a7a7ad804</t>
  </si>
  <si>
    <t>MyTaskHelper</t>
  </si>
  <si>
    <t>http://mytaskhelper.com</t>
  </si>
  <si>
    <t>8b4916ed-5493-9350-186b-d5bbe6059451</t>
  </si>
  <si>
    <t>MyTaskit</t>
  </si>
  <si>
    <t>http://www.mytaskit.com</t>
  </si>
  <si>
    <t>0ded945e-9c40-3223-f2e3-11eaec4a7fb1</t>
  </si>
  <si>
    <t>myTaste</t>
  </si>
  <si>
    <t>http://mytaste.com</t>
  </si>
  <si>
    <t>b1e67efb-67ba-6d36-bb18-d8f46ea95828</t>
  </si>
  <si>
    <t>MyTax.co.nz</t>
  </si>
  <si>
    <t>https://www.mytax.co.nz/</t>
  </si>
  <si>
    <t>d8692faa-91ba-2cb3-6117-6e1bef2b2373</t>
  </si>
  <si>
    <t>MyTaxcafe</t>
  </si>
  <si>
    <t>https://mytaxcafe.com/</t>
  </si>
  <si>
    <t>9036e34a-f697-8338-12e7-035aff965923</t>
  </si>
  <si>
    <t>MyTaxFiler</t>
  </si>
  <si>
    <t>http://www.mytaxfiler.com/</t>
  </si>
  <si>
    <t>06ba75e8-8604-d359-aae1-f3efb399d008</t>
  </si>
  <si>
    <t>MytaxFilings</t>
  </si>
  <si>
    <t>http://www.mytaxfilings.com</t>
  </si>
  <si>
    <t>25b49b89-f8fe-1743-49d8-f4062cebbd63</t>
  </si>
  <si>
    <t>MyTaxi Kenya</t>
  </si>
  <si>
    <t>http://mytaxi.co.ke</t>
  </si>
  <si>
    <t>81c804e0-86ef-3334-ca10-bc89b4e7f2e0</t>
  </si>
  <si>
    <t>MyTaxReturns</t>
  </si>
  <si>
    <t>https://www.mytaxreturns.in/</t>
  </si>
  <si>
    <t>5e0c4bd7-9c91-8d80-d863-78b476abe309</t>
  </si>
  <si>
    <t>Myteach</t>
  </si>
  <si>
    <t>http://myteach360.com</t>
  </si>
  <si>
    <t>060f9532-33d2-e57f-bfde-e64942679aec</t>
  </si>
  <si>
    <t>myTEAM TRIUMPH</t>
  </si>
  <si>
    <t>http://www.myteamtriumph.org</t>
  </si>
  <si>
    <t>1b35bf74-0928-973b-c62b-55c34d6fccdd</t>
  </si>
  <si>
    <t>Myteam.com</t>
  </si>
  <si>
    <t>http://www.myteam.com/</t>
  </si>
  <si>
    <t>f8a749da-6dfd-898c-6e87-7a4e97d48631</t>
  </si>
  <si>
    <t>MyTeamsTweets</t>
  </si>
  <si>
    <t>http://www.myteamstweets.com</t>
  </si>
  <si>
    <t>a4e44152-cf45-9a2f-7639-f2e125f5c2a5</t>
  </si>
  <si>
    <t>MyTeamVoice</t>
  </si>
  <si>
    <t>http://www.myteamvoice.com</t>
  </si>
  <si>
    <t>d0d7d497-7feb-9597-26ed-0dc418daad5d</t>
  </si>
  <si>
    <t>myTEB</t>
  </si>
  <si>
    <t>http://www.mytebtech.com/</t>
  </si>
  <si>
    <t>73156a1e-b25c-c863-8bd7-e1165f338b80</t>
  </si>
  <si>
    <t>Mytec Software Inc.</t>
  </si>
  <si>
    <t>http://www.mytecsoft.com</t>
  </si>
  <si>
    <t>7bc5d2db-9e40-2c67-5ec2-9438d8a5caf3</t>
  </si>
  <si>
    <t>MyTechBuyBack</t>
  </si>
  <si>
    <t>http://www.mytechbuyback.com/</t>
  </si>
  <si>
    <t>45e8b17a-05a0-51b5-a543-cd84836622b8</t>
  </si>
  <si>
    <t>mytechgurus</t>
  </si>
  <si>
    <t>http://www.mytechgurus.com</t>
  </si>
  <si>
    <t>2770703c-383a-7caa-cd81-0eddc3d73701</t>
  </si>
  <si>
    <t>MyTechHelp</t>
  </si>
  <si>
    <t>http://www.mytechhelp.com</t>
  </si>
  <si>
    <t>ab0d82e8-a9af-6866-57d6-efea97d30972</t>
  </si>
  <si>
    <t>MyTechSquad</t>
  </si>
  <si>
    <t>http://www.mytechsquad.com.au</t>
  </si>
  <si>
    <t>a734b4bd-875e-255d-85b7-a3aa62635773</t>
  </si>
  <si>
    <t>myTEFL.net</t>
  </si>
  <si>
    <t>http://www.mytefl.net</t>
  </si>
  <si>
    <t>ea79c4ae-bc9e-3746-dc4e-63929c4566cb</t>
  </si>
  <si>
    <t>MYTEK Network Solutions</t>
  </si>
  <si>
    <t>http://mytek.net/</t>
  </si>
  <si>
    <t>17461c61-3e99-e407-d157-a10f5157c3d3</t>
  </si>
  <si>
    <t>MyTelemedicine.com</t>
  </si>
  <si>
    <t>http://www.mytelemedicine.com</t>
  </si>
  <si>
    <t>1b7fa221-6d31-7842-b3ca-bd2a0431a16b</t>
  </si>
  <si>
    <t>MyTeletouch</t>
  </si>
  <si>
    <t>http://www.myteletouch.com</t>
  </si>
  <si>
    <t>ee326a43-6710-687c-29f7-7ba550c7cb20</t>
  </si>
  <si>
    <t>MyTeleworker</t>
  </si>
  <si>
    <t>http://www.myteleworker.com</t>
  </si>
  <si>
    <t>a1f20e96-029b-9218-f5a7-142a52c0ae13</t>
  </si>
  <si>
    <t>myTelex</t>
  </si>
  <si>
    <t>http://www.mytelex.com</t>
  </si>
  <si>
    <t>559fb755-524d-e658-b1b4-7e0ea9c21f90</t>
  </si>
  <si>
    <t>mytenancy.ie</t>
  </si>
  <si>
    <t>http://www.mytenancy.ie</t>
  </si>
  <si>
    <t>1b985143-ec44-e661-010c-712f590a5907</t>
  </si>
  <si>
    <t>MyTennisLessons</t>
  </si>
  <si>
    <t>http://mytennislessons.com</t>
  </si>
  <si>
    <t>72a6c946-3586-94d9-1a4c-7325ff5a2eb0</t>
  </si>
  <si>
    <t>Mytestbuddy</t>
  </si>
  <si>
    <t>http://www.mytestbuddy.com</t>
  </si>
  <si>
    <t>9964d051-6d50-82f1-16f5-56a4f5f6eab2</t>
  </si>
  <si>
    <t>MyTesters</t>
  </si>
  <si>
    <t>http://www.mytesters.com</t>
  </si>
  <si>
    <t>86705823-fa89-bd23-a73e-c48a5b6628fc</t>
  </si>
  <si>
    <t>MyTestify</t>
  </si>
  <si>
    <t>http://www.mytestify.com</t>
  </si>
  <si>
    <t>b4f3b798-6004-b8c2-1a02-ce2314cfe85d</t>
  </si>
  <si>
    <t>Myth Innovations, Inc.</t>
  </si>
  <si>
    <t>https://mythinnovations.com</t>
  </si>
  <si>
    <t>e31ccfb5-4163-374b-6438-7d236f6e8b8f</t>
  </si>
  <si>
    <t>MyTherapistMatch.com</t>
  </si>
  <si>
    <t>http://www.mytherapistmatch.com</t>
  </si>
  <si>
    <t>da638025-420a-63c8-be32-e3addfd98afc</t>
  </si>
  <si>
    <t>MyTherapyJournal.com</t>
  </si>
  <si>
    <t>https://www.mytherapyjournal.com</t>
  </si>
  <si>
    <t>fa7a3d79-aea2-e697-4135-f6da25f9f516</t>
  </si>
  <si>
    <t>mytheresa.com</t>
  </si>
  <si>
    <t>http://www.mytheresa.com</t>
  </si>
  <si>
    <t>321038ce-6617-f9a8-1bc1-8e36e3b2a55b</t>
  </si>
  <si>
    <t>Mythic</t>
  </si>
  <si>
    <t>https://www.mythic-ai.com/</t>
  </si>
  <si>
    <t>6c857c4d-58fe-92f3-8221-71f9f46a25f8</t>
  </si>
  <si>
    <t>Mythic Bridge</t>
  </si>
  <si>
    <t>http://www.mythicbridge.org/</t>
  </si>
  <si>
    <t>25c3d448-c059-b2a3-15ee-f99d210b2a7d</t>
  </si>
  <si>
    <t>Mythics, Inc.</t>
  </si>
  <si>
    <t>http://www.mythics.com/</t>
  </si>
  <si>
    <t>3dfd07f3-6818-8b82-d44f-d3b6fc79359c</t>
  </si>
  <si>
    <t>Mythila</t>
  </si>
  <si>
    <t>http://mythi.la/</t>
  </si>
  <si>
    <t>72181c68-c3e3-7a99-e026-c7bbbd2b1a31</t>
  </si>
  <si>
    <t>myThings</t>
  </si>
  <si>
    <t>http://www.mythings.com</t>
  </si>
  <si>
    <t>6dde70e4-1e63-4c75-81bf-d18d94188fc8</t>
  </si>
  <si>
    <t>MythofMe</t>
  </si>
  <si>
    <t>http://www.mythofme.com</t>
  </si>
  <si>
    <t>d7327e4d-cca7-c699-26fe-351ab94d0133</t>
  </si>
  <si>
    <t>Mythos</t>
  </si>
  <si>
    <t>http://mythos360.com</t>
  </si>
  <si>
    <t>aaf0075c-1e2b-9704-a70e-9631c471ac16</t>
  </si>
  <si>
    <t>http://www.mythos-jp.com/</t>
  </si>
  <si>
    <t>9c707c1d-3803-c58f-9135-b42a4d4bd90f</t>
  </si>
  <si>
    <t>Mythos Labs</t>
  </si>
  <si>
    <t>http://mythoslabs.com</t>
  </si>
  <si>
    <t>3eaaa8a1-943e-ccf6-e4a0-7626d684474d</t>
  </si>
  <si>
    <t>Mythos Software</t>
  </si>
  <si>
    <t>83543b8d-6d9e-cf1b-8e31-431189543fbe</t>
  </si>
  <si>
    <t>Mythreyi Promoters and Developers</t>
  </si>
  <si>
    <t>http://www.mythreyiproperties.com/</t>
  </si>
  <si>
    <t>bd83254c-3458-6cdd-b823-8b62533a7690</t>
  </si>
  <si>
    <t>MythTV</t>
  </si>
  <si>
    <t>http://www.mythtv.org/</t>
  </si>
  <si>
    <t>77028573-6ed8-a8f3-6cc8-a5c3f87dbf6f</t>
  </si>
  <si>
    <t>Mythuat24h</t>
  </si>
  <si>
    <t>http://www.mythuat24h.net</t>
  </si>
  <si>
    <t>1b8f6517-80ad-e73a-2ba5-0b5171c3c7a9</t>
  </si>
  <si>
    <t>MyThuatMS Drawing Center</t>
  </si>
  <si>
    <t>http://mythuatms.com</t>
  </si>
  <si>
    <t>648ba963-a808-cea9-7ccc-3b33841d38a1</t>
  </si>
  <si>
    <t>MyThum Interactive</t>
  </si>
  <si>
    <t>http://www.mythum.com</t>
  </si>
  <si>
    <t>16dde30a-69f2-56e9-c05a-5f65ccdb289e</t>
  </si>
  <si>
    <t>MYTHUS</t>
  </si>
  <si>
    <t>http://mythus.co</t>
  </si>
  <si>
    <t>b9e62d0b-a824-0633-9c45-f5265f847a54</t>
  </si>
  <si>
    <t>Mythware</t>
  </si>
  <si>
    <t>http://www.mythware.com</t>
  </si>
  <si>
    <t>391db8df-06d5-5c3b-e45b-85eaee9f4df4</t>
  </si>
  <si>
    <t>MyTichaa</t>
  </si>
  <si>
    <t>https://mytichaa.herokuapp.com/</t>
  </si>
  <si>
    <t>db28384b-60d4-010b-80df-1c5aecb3077f</t>
  </si>
  <si>
    <t>MyTickets</t>
  </si>
  <si>
    <t>http://www.mytickets.com.au</t>
  </si>
  <si>
    <t>90057b77-b398-968e-495f-5dca06bccc61</t>
  </si>
  <si>
    <t>MyTickr</t>
  </si>
  <si>
    <t>http://www.mytickr.com</t>
  </si>
  <si>
    <t>0b0699b2-bca0-0817-c9a5-38884060493a</t>
  </si>
  <si>
    <t>MyTime</t>
  </si>
  <si>
    <t>http://www.mytime.com</t>
  </si>
  <si>
    <t>0714ae94-bcc1-4533-66ce-ff8ffdd499c6</t>
  </si>
  <si>
    <t>MyTinks</t>
  </si>
  <si>
    <t>http://www.mytinks.com/</t>
  </si>
  <si>
    <t>2a5bcf4f-9ed1-cde1-a5d8-db6d7ed4d501</t>
  </si>
  <si>
    <t>myTino</t>
  </si>
  <si>
    <t>http://usa.mytino.com</t>
  </si>
  <si>
    <t>af5c7a92-042e-686d-f42f-b4d43b0e9e68</t>
  </si>
  <si>
    <t>Mytinybaby - Free baby website</t>
  </si>
  <si>
    <t>http://www.mytinybaby.com</t>
  </si>
  <si>
    <t>477b5305-5cfe-0561-2caa-6e0acb329649</t>
  </si>
  <si>
    <t>MyTinyHands</t>
  </si>
  <si>
    <t>http://www.mytinyhands.com/</t>
  </si>
  <si>
    <t>a7fcb9da-6efe-61df-4985-f98ae9fa8d80</t>
  </si>
  <si>
    <t>myTips</t>
  </si>
  <si>
    <t>http://mytips.co</t>
  </si>
  <si>
    <t>2baaf4d4-7caa-a57d-635e-879dddd0aa23</t>
  </si>
  <si>
    <t>MyTistics</t>
  </si>
  <si>
    <t>http://www.mytistics.com</t>
  </si>
  <si>
    <t>d3e7838f-8a86-dcd6-dfee-5997bf9f88e3</t>
  </si>
  <si>
    <t>mytoddlr</t>
  </si>
  <si>
    <t>http://mytoddlr.com</t>
  </si>
  <si>
    <t>395403f4-bad8-537a-97c2-3fa824d04229</t>
  </si>
  <si>
    <t>Mytogen, Inc</t>
  </si>
  <si>
    <t>http://patft.uspto.gov/netacgi/nph-parser/?sect1=pto2&amp;sect2=hitoff&amp;u=%2fnetahtml%2fpto%2fsearch-adv.htm&amp;r=1&amp;f=g&amp;l=50&amp;d=ptxt&amp;p=1&amp;s1=(%22mytogen,+inc%22.asnm.)&amp;os=an/</t>
  </si>
  <si>
    <t>65fbf1d3-19e1-ddbe-ab32-69ec8dac6ef4</t>
  </si>
  <si>
    <t>Mytohost SA</t>
  </si>
  <si>
    <t>https://mytohost.co.za</t>
  </si>
  <si>
    <t>b1fed5b4-2e4a-ce26-5f57-2edf4a382453</t>
  </si>
  <si>
    <t>Mytohost Web Hosting</t>
  </si>
  <si>
    <t>https://mytohost.com</t>
  </si>
  <si>
    <t>4380d626-19d4-725c-fdeb-cca9a7e9ba31</t>
  </si>
  <si>
    <t>Mytokri</t>
  </si>
  <si>
    <t>http://www.mytokri.com</t>
  </si>
  <si>
    <t>b4803c6b-8022-a193-09f1-4c0f21275f1d</t>
  </si>
  <si>
    <t>Mytoll</t>
  </si>
  <si>
    <t>http://mytollapp.com/</t>
  </si>
  <si>
    <t>853d4d1a-576b-c54d-2444-ff67b85eb0b5</t>
  </si>
  <si>
    <t>myTomorrows</t>
  </si>
  <si>
    <t>https://mytomorrows.com</t>
  </si>
  <si>
    <t>ca0feefc-b0e2-25e9-a922-0646daee30d3</t>
  </si>
  <si>
    <t>Mytonomy</t>
  </si>
  <si>
    <t>http://www.mytonomy.com</t>
  </si>
  <si>
    <t>e86deec4-291e-b090-047d-f36887045d1a</t>
  </si>
  <si>
    <t>MyToons</t>
  </si>
  <si>
    <t>http://www.mytoons.com</t>
  </si>
  <si>
    <t>2370a658-b36b-92eb-30e2-c55e05d5bcd7</t>
  </si>
  <si>
    <t>Mytopia</t>
  </si>
  <si>
    <t>http://www.mytopia.com</t>
  </si>
  <si>
    <t>81f62d90-92bf-97ff-5a81-0b3c1cba2639</t>
  </si>
  <si>
    <t>MyTopo</t>
  </si>
  <si>
    <t>http://www.mytopo.com</t>
  </si>
  <si>
    <t>3cc402ae-42cc-a5c5-a508-52b317a74ccc</t>
  </si>
  <si>
    <t>Mytour</t>
  </si>
  <si>
    <t>http://mytour.vn/</t>
  </si>
  <si>
    <t>37c4bc6b-b9aa-18fb-8bd7-9a75d891adb6</t>
  </si>
  <si>
    <t>Mytourdeal</t>
  </si>
  <si>
    <t>6f403e00-0c87-fd57-4be6-680d5b9bc50f</t>
  </si>
  <si>
    <t>MyTower</t>
  </si>
  <si>
    <t>http://www.mytower.co/</t>
  </si>
  <si>
    <t>f83f6dac-8431-efeb-4b77-406a4cdd6fbb</t>
  </si>
  <si>
    <t>myToys</t>
  </si>
  <si>
    <t>http://www.mytoys.de/</t>
  </si>
  <si>
    <t>f24e754c-b96a-65e7-a2df-b0212e31d401</t>
  </si>
  <si>
    <t>Mytra Control</t>
  </si>
  <si>
    <t>http://www.mytra.es</t>
  </si>
  <si>
    <t>072f6f48-ba2a-3372-d86b-b2c29fdcf8c6</t>
  </si>
  <si>
    <t>MyTrade</t>
  </si>
  <si>
    <t>http://www.mytrade.com</t>
  </si>
  <si>
    <t>0a450db5-abfb-a89e-f480-a153f53b1123</t>
  </si>
  <si>
    <t>MyTrade Aukcije</t>
  </si>
  <si>
    <t>http://www.mytrade.rs</t>
  </si>
  <si>
    <t>35af1244-ae3d-dbef-dd34-1dc95f1ed3d5</t>
  </si>
  <si>
    <t>Mytradebox</t>
  </si>
  <si>
    <t>https://www.mytradebox.com</t>
  </si>
  <si>
    <t>1c8fc64f-aad2-0b3d-f8b6-0247cce94192</t>
  </si>
  <si>
    <t>MyTradeZone</t>
  </si>
  <si>
    <t>http://www.mytradezone.com/</t>
  </si>
  <si>
    <t>a2d2afc2-22d3-86e5-92a8-5e8076324135</t>
  </si>
  <si>
    <t>MyTraffic</t>
  </si>
  <si>
    <t>https://www.mytraffic.fr</t>
  </si>
  <si>
    <t>7806c062-72fb-af9c-1658-848d61e9b800</t>
  </si>
  <si>
    <t>Mytrah Energy</t>
  </si>
  <si>
    <t>http://mytrah.com/</t>
  </si>
  <si>
    <t>14fed796-bf9b-a5b8-8eb0-fef132f73542</t>
  </si>
  <si>
    <t>MyTrainer</t>
  </si>
  <si>
    <t>http://www.mytrainer.com</t>
  </si>
  <si>
    <t>be7ea190-607d-1d05-f8b8-bf9fd5024447</t>
  </si>
  <si>
    <t>MyTraining</t>
  </si>
  <si>
    <t>http://www.mytraining.pro</t>
  </si>
  <si>
    <t>cfec50fd-7a08-f4fc-9a73-325bbe9bbefe</t>
  </si>
  <si>
    <t>MyTransHealth</t>
  </si>
  <si>
    <t>http://mytranshealth.com/</t>
  </si>
  <si>
    <t>287a5246-9dc2-7a65-383f-0194a1745fae</t>
  </si>
  <si>
    <t>mytranslation.com</t>
  </si>
  <si>
    <t>http://www.mytranslation.com</t>
  </si>
  <si>
    <t>347159bb-6350-1a7c-9a0a-3c541136dacd</t>
  </si>
  <si>
    <t>MyTransport.One</t>
  </si>
  <si>
    <t>http://www.mytransport.one</t>
  </si>
  <si>
    <t>4edcfd5e-467b-567b-a544-ddd6ca062f16</t>
  </si>
  <si>
    <t>MyTravel Group</t>
  </si>
  <si>
    <t>https://www.mytravelgroup.com.au</t>
  </si>
  <si>
    <t>4f43eb78-35bf-14ea-bfdf-4c8bf0bc73c0</t>
  </si>
  <si>
    <t>Mytravelcon</t>
  </si>
  <si>
    <t>http://www.mytravelcon.com</t>
  </si>
  <si>
    <t>666b68e7-7831-bcee-c95c-ca9e0ea908c1</t>
  </si>
  <si>
    <t>Mytravelo.com</t>
  </si>
  <si>
    <t>http://www.mytravelo.com</t>
  </si>
  <si>
    <t>42aa27e6-9ae9-080a-0879-53b9df0aed4a</t>
  </si>
  <si>
    <t>mytrax</t>
  </si>
  <si>
    <t>http://www.mytrax.co.jp</t>
  </si>
  <si>
    <t>3ec0d8bd-19d1-a295-b9a3-ff29fe4426eb</t>
  </si>
  <si>
    <t>MyTreasury</t>
  </si>
  <si>
    <t>http://www.mytreasury.info/</t>
  </si>
  <si>
    <t>cbdee2e3-9f4c-7287-9aa5-a552f1cede28</t>
  </si>
  <si>
    <t>MyTrendyPhone</t>
  </si>
  <si>
    <t>http://www.mytrendyphone.eu/</t>
  </si>
  <si>
    <t>8774845a-c30d-a967-3ebb-54301756b377</t>
  </si>
  <si>
    <t>mytrickpages.com</t>
  </si>
  <si>
    <t>http://www.mytrickpages.com</t>
  </si>
  <si>
    <t>cfc759ed-b689-bcae-be96-1646f26488fc</t>
  </si>
  <si>
    <t>myTriggers.com</t>
  </si>
  <si>
    <t>https://www.mytriggers.com</t>
  </si>
  <si>
    <t>884899c8-89dc-af6e-e18c-f336a92e4ad9</t>
  </si>
  <si>
    <t>MyTrip</t>
  </si>
  <si>
    <t>http://www.mytrip.co.il</t>
  </si>
  <si>
    <t>1fd45c74-086c-7710-28d4-dd5194e75216</t>
  </si>
  <si>
    <t>MyTripCar</t>
  </si>
  <si>
    <t>http://mytripcar.com/</t>
  </si>
  <si>
    <t>05094e11-3412-6c62-a427-23e46dce990a</t>
  </si>
  <si>
    <t>MyTripGuru</t>
  </si>
  <si>
    <t>http://www.mytripguru.com</t>
  </si>
  <si>
    <t>89fc7309-ba2a-aa7d-e51d-b771b8891c61</t>
  </si>
  <si>
    <t>Mytriphoto</t>
  </si>
  <si>
    <t>http://mytriphoto.com/</t>
  </si>
  <si>
    <t>4191fdad-3526-52c2-b330-a326612df06d</t>
  </si>
  <si>
    <t>Mytripkarma</t>
  </si>
  <si>
    <t>http://www.mytripkarma.com</t>
  </si>
  <si>
    <t>d8979a5c-c76c-a9db-9c68-487b17f3f34c</t>
  </si>
  <si>
    <t>MytripleA</t>
  </si>
  <si>
    <t>https://www.mytriplea.com/</t>
  </si>
  <si>
    <t>e612aca2-27bc-cb02-b8ce-1379176e176a</t>
  </si>
  <si>
    <t>MYTRND</t>
  </si>
  <si>
    <t>http://mytrnd.com</t>
  </si>
  <si>
    <t>cd4de1bc-45fe-636d-2fb6-1067bd18209a</t>
  </si>
  <si>
    <t>MyTRUCKBOARD</t>
  </si>
  <si>
    <t>http://mytruckboard.com/index5.html</t>
  </si>
  <si>
    <t>00a86488-d780-ae3a-2dd1-6251153c2314</t>
  </si>
  <si>
    <t>Mytrus</t>
  </si>
  <si>
    <t>http://www.mytrus.com</t>
  </si>
  <si>
    <t>5df67e20-75a3-4f85-4e14-49f157d17982</t>
  </si>
  <si>
    <t>MyTrust.</t>
  </si>
  <si>
    <t>http://www.mytrust.co</t>
  </si>
  <si>
    <t>f6fbe9cc-a044-020b-3b3a-1d85b7745934</t>
  </si>
  <si>
    <t>MyTrustedBiz</t>
  </si>
  <si>
    <t>http://www.mytrustedbiz.com</t>
  </si>
  <si>
    <t>5c8b18d4-d533-34a9-5957-501662655a82</t>
  </si>
  <si>
    <t>MyTrustedWill</t>
  </si>
  <si>
    <t>https://mytrustedwill.com</t>
  </si>
  <si>
    <t>b4a9b754-d5a5-2997-59a5-cfe9c03f82a7</t>
  </si>
  <si>
    <t>Myturf</t>
  </si>
  <si>
    <t>http://www.myturfads.com</t>
  </si>
  <si>
    <t>cd7fb0cb-214f-8f49-5225-38e6b08525f3</t>
  </si>
  <si>
    <t>myTurn</t>
  </si>
  <si>
    <t>http://myturn.com</t>
  </si>
  <si>
    <t>a6d4ce7c-b1d5-befa-5001-61f9bd4c28f8</t>
  </si>
  <si>
    <t>MyTutor</t>
  </si>
  <si>
    <t>http://www.mytutor.ca</t>
  </si>
  <si>
    <t>bcc307a9-1b96-cbdd-6a93-00009b88f58d</t>
  </si>
  <si>
    <t>https://www.mytutor.co.uk</t>
  </si>
  <si>
    <t>8a2e96c1-e4c6-73db-4d49-e8935ce8a06e</t>
  </si>
  <si>
    <t>MyTVChoice</t>
  </si>
  <si>
    <t>http://www.mytvchoice.com</t>
  </si>
  <si>
    <t>df986203-3575-2393-687e-d02e0eba37f1</t>
  </si>
  <si>
    <t>MyTweetAlerts</t>
  </si>
  <si>
    <t>https://www.mytweetalerts.com</t>
  </si>
  <si>
    <t>4d1b8d34-bc95-ae64-1a70-287e11d630b3</t>
  </si>
  <si>
    <t>MyTweetMag</t>
  </si>
  <si>
    <t>http://www.mytweetmag.com</t>
  </si>
  <si>
    <t>36e1e02b-cb8f-61ba-4c77-4f6d4e76a03e</t>
  </si>
  <si>
    <t>mytweetmark</t>
  </si>
  <si>
    <t>http://www.mytweetmark.com/</t>
  </si>
  <si>
    <t>b57ac8bb-a583-b263-d075-41d7dc4e6796</t>
  </si>
  <si>
    <t>MyTwinPlace</t>
  </si>
  <si>
    <t>http://www.mytwinplace.com</t>
  </si>
  <si>
    <t>b57d8b56-9cbb-ec1b-ada4-4154167e3377</t>
  </si>
  <si>
    <t>myTwoBites</t>
  </si>
  <si>
    <t>http://www.mytwobites.com</t>
  </si>
  <si>
    <t>9406ec46-00f0-2918-7d55-45455ba473b0</t>
  </si>
  <si>
    <t>myType Keyboard</t>
  </si>
  <si>
    <t>http://www.mytypekeyboard.com</t>
  </si>
  <si>
    <t>9b3beb7d-c3b8-ccb1-5d31-9aea544f4eb8</t>
  </si>
  <si>
    <t>myU App</t>
  </si>
  <si>
    <t>http://myu.co</t>
  </si>
  <si>
    <t>32e74fda-9275-b4d3-b119-12f86250d0d9</t>
  </si>
  <si>
    <t>Myukmailbox.com</t>
  </si>
  <si>
    <t>https://www.myukmailbox.com</t>
  </si>
  <si>
    <t>efdfc014-3ca6-451c-1cae-d8c7cafd515c</t>
  </si>
  <si>
    <t>MyUncleVinny.com</t>
  </si>
  <si>
    <t>http://www.myunclevinny.com</t>
  </si>
  <si>
    <t>d86697d1-cfe3-c4b4-9f51-1e8b89c4c6c8</t>
  </si>
  <si>
    <t>MyUnfold</t>
  </si>
  <si>
    <t>http://www.myunfold.com</t>
  </si>
  <si>
    <t>a327d0b8-9862-e10e-538a-6298a7a6cf33</t>
  </si>
  <si>
    <t>MyUnifood</t>
  </si>
  <si>
    <t>http://www.myunifood.com</t>
  </si>
  <si>
    <t>6fff4fe8-9c0d-433d-4679-d1f262390ab2</t>
  </si>
  <si>
    <t>MyUniHostels</t>
  </si>
  <si>
    <t>http://www.myunihostels.com</t>
  </si>
  <si>
    <t>bc53c6cf-b3f3-4180-6c78-b529ab55d493</t>
  </si>
  <si>
    <t>MyUniqueBag</t>
  </si>
  <si>
    <t>http://myuniquebag.de</t>
  </si>
  <si>
    <t>ff6fcd43-3661-15de-b2c4-36a3ddc70af0</t>
  </si>
  <si>
    <t>MyUpcoming</t>
  </si>
  <si>
    <t>http://www.myupcoming.com</t>
  </si>
  <si>
    <t>426e3a4c-51ef-4dd3-e8bb-28966d039c83</t>
  </si>
  <si>
    <t>MyUS.com</t>
  </si>
  <si>
    <t>http://www.myus.com</t>
  </si>
  <si>
    <t>c2d0f7e5-6321-a070-dbbc-8e65233acabd</t>
  </si>
  <si>
    <t>MyUSAcorporation.com</t>
  </si>
  <si>
    <t>http://www.myusacorporation.com</t>
  </si>
  <si>
    <t>82e2bdeb-8c2a-c831-db43-647813521b75</t>
  </si>
  <si>
    <t>myusaloads</t>
  </si>
  <si>
    <t>http://www.myusaloads.com</t>
  </si>
  <si>
    <t>9c412ae4-bfc1-3c12-3aff-c07596367f6f</t>
  </si>
  <si>
    <t>MyUtilityGenius</t>
  </si>
  <si>
    <t>http://www.myutilitygenius.co.uk</t>
  </si>
  <si>
    <t>da004388-06f6-5949-bf6c-0e78d7bc43aa</t>
  </si>
  <si>
    <t>MyVacationPages</t>
  </si>
  <si>
    <t>http://www.myvacationpages.com</t>
  </si>
  <si>
    <t>fde02445-57b4-0469-9074-48a2e2a1d088</t>
  </si>
  <si>
    <t>myvaidya</t>
  </si>
  <si>
    <t>http://www.myvaidya.mobi</t>
  </si>
  <si>
    <t>7376bc70-19b5-d2cc-2f0a-7c833743948f</t>
  </si>
  <si>
    <t>MyValue</t>
  </si>
  <si>
    <t>https://www.myvalue.com</t>
  </si>
  <si>
    <t>488e740f-1bda-d587-ef9d-a005b7e693ae</t>
  </si>
  <si>
    <t>MyValue365.com</t>
  </si>
  <si>
    <t>http://www.myvalue365.com</t>
  </si>
  <si>
    <t>50e38e60-43c1-b25c-2abc-f6ee38f20e97</t>
  </si>
  <si>
    <t>myVBO</t>
  </si>
  <si>
    <t>http://www.myvbo.com</t>
  </si>
  <si>
    <t>604a85b5-2d66-4524-cadb-518d7c32d243</t>
  </si>
  <si>
    <t>myvcorp</t>
  </si>
  <si>
    <t>http://www.myvcorp.com</t>
  </si>
  <si>
    <t>ed46486f-24f2-f66c-47ea-bce82c3f8a7c</t>
  </si>
  <si>
    <t>myVeeta</t>
  </si>
  <si>
    <t>https://www.myveeta.com</t>
  </si>
  <si>
    <t>473ea8d9-d774-4496-41c5-6353ee825cc3</t>
  </si>
  <si>
    <t>Myventure Partners</t>
  </si>
  <si>
    <t>http://www.myventure.com</t>
  </si>
  <si>
    <t>2fc3a4bd-259b-c190-05d9-0babefc8a72e</t>
  </si>
  <si>
    <t>myVentureCapital</t>
  </si>
  <si>
    <t>http://myventurecapital.co.uk/</t>
  </si>
  <si>
    <t>80febf4e-342c-e1b0-2894-52dd1f551db5</t>
  </si>
  <si>
    <t>MyVerse</t>
  </si>
  <si>
    <t>http://www.myverse.com</t>
  </si>
  <si>
    <t>634444e0-5afe-5584-deca-d5b2a973fa12</t>
  </si>
  <si>
    <t>MyVest</t>
  </si>
  <si>
    <t>https://www.myvest.com</t>
  </si>
  <si>
    <t>5043238a-f6ec-ead8-5989-0f8d6ff5940d</t>
  </si>
  <si>
    <t>MyVideo</t>
  </si>
  <si>
    <t>http://www.myvideo.de</t>
  </si>
  <si>
    <t>9dd61ce3-8977-f48c-f264-e6d93c59a525</t>
  </si>
  <si>
    <t>myvideo.ge</t>
  </si>
  <si>
    <t>https://www.myvideo.ge/</t>
  </si>
  <si>
    <t>3ab0c0f8-7415-b1f8-183c-4428b23c446a</t>
  </si>
  <si>
    <t>Myvideoport</t>
  </si>
  <si>
    <t>http://www.myvideoport.com</t>
  </si>
  <si>
    <t>80832032-8b57-9bb0-36c4-0856f7ce5efa</t>
  </si>
  <si>
    <t>myVidster</t>
  </si>
  <si>
    <t>http://www.myvidster.com</t>
  </si>
  <si>
    <t>b27719d4-5722-22b6-3958-762049ef1eac</t>
  </si>
  <si>
    <t>MyView</t>
  </si>
  <si>
    <t>http://www.myviewsolutions.com/</t>
  </si>
  <si>
    <t>2609dad3-e499-081c-03a2-112b88e29710</t>
  </si>
  <si>
    <t>myvigo</t>
  </si>
  <si>
    <t>http://myvigo.co/</t>
  </si>
  <si>
    <t>907a85e3-e236-ea5a-6222-2d66a37dd8d4</t>
  </si>
  <si>
    <t>MyVill</t>
  </si>
  <si>
    <t>http://www.myvill.co</t>
  </si>
  <si>
    <t>008f9357-b20d-7560-b649-81ef374d3470</t>
  </si>
  <si>
    <t>Myvillage</t>
  </si>
  <si>
    <t>http://www.myvillage.com.br</t>
  </si>
  <si>
    <t>9e45281b-12f6-085e-5eaa-a31937674ee0</t>
  </si>
  <si>
    <t>MyVirtualBench</t>
  </si>
  <si>
    <t>https://www.myvirtualbench.com/</t>
  </si>
  <si>
    <t>78de6690-829d-d22a-7980-096acd03b63e</t>
  </si>
  <si>
    <t>MyVirtualDrive</t>
  </si>
  <si>
    <t>http://myvirtualdrive.com</t>
  </si>
  <si>
    <t>13855a67-1c19-3ad1-efb9-77d8084c74df</t>
  </si>
  <si>
    <t>MyVirtualSalesForce</t>
  </si>
  <si>
    <t>http://myvirtualsalesforce.com</t>
  </si>
  <si>
    <t>b3c5b303-2d2d-db5a-6f19-d58dd55e179d</t>
  </si>
  <si>
    <t>MyVirtualTimeSaver.com</t>
  </si>
  <si>
    <t>http://www.myvirtualtimesaver.com</t>
  </si>
  <si>
    <t>74a66e62-8296-5458-5b45-62e019563b88</t>
  </si>
  <si>
    <t>MyVisaJobs.com</t>
  </si>
  <si>
    <t>http://www.myvisajobs.com/</t>
  </si>
  <si>
    <t>27fa5d1d-cf83-daa5-7883-be28a3ee7b9a</t>
  </si>
  <si>
    <t>MyVishwa</t>
  </si>
  <si>
    <t>http://www.myvishwa.com</t>
  </si>
  <si>
    <t>134c5abe-b09d-9293-ce93-2fd7d3552779</t>
  </si>
  <si>
    <t>myVision</t>
  </si>
  <si>
    <t>https://myvision.es/</t>
  </si>
  <si>
    <t>84a635fb-ec07-b4ca-5340-7186a1f9af1f</t>
  </si>
  <si>
    <t>Myvitaminmart</t>
  </si>
  <si>
    <t>http://myvitaminmart.com</t>
  </si>
  <si>
    <t>a72e64c7-649b-2d1b-df9c-d4b826d53c7a</t>
  </si>
  <si>
    <t>Myvites.com| Get Facts about Vitamins</t>
  </si>
  <si>
    <t>http://www.myvites.com/</t>
  </si>
  <si>
    <t>6c20aa53-f1fe-0abc-6161-4a2b6308e905</t>
  </si>
  <si>
    <t>myVLE</t>
  </si>
  <si>
    <t>http://www.myvle.com</t>
  </si>
  <si>
    <t>3c10aa17-9a72-d630-3892-5d4112ad9a52</t>
  </si>
  <si>
    <t>MyVNumber</t>
  </si>
  <si>
    <t>http://www.myvnumber.com</t>
  </si>
  <si>
    <t>e50029b1-104f-2a16-8c5d-26631ee3ac87</t>
  </si>
  <si>
    <t>MyVocal</t>
  </si>
  <si>
    <t>http://www.myvocal.com</t>
  </si>
  <si>
    <t>6a3cf14e-4d7e-6993-601c-eebc0119357b</t>
  </si>
  <si>
    <t>myVocatio, Inc.</t>
  </si>
  <si>
    <t>http://www.myvocatio.com</t>
  </si>
  <si>
    <t>86bf34ff-c858-b556-9dde-8bf5a84e920b</t>
  </si>
  <si>
    <t>MyVoice</t>
  </si>
  <si>
    <t>http://www.myvoice.net.in/</t>
  </si>
  <si>
    <t>619b9c6b-34e6-6d58-3b2d-0fe2bad1cc32</t>
  </si>
  <si>
    <t>myVoltage</t>
  </si>
  <si>
    <t>http://myvoltage.net</t>
  </si>
  <si>
    <t>095c31b0-be8f-2f9e-02d2-378114c3538a</t>
  </si>
  <si>
    <t>MyVolts</t>
  </si>
  <si>
    <t>http://myvolts.com/</t>
  </si>
  <si>
    <t>bd4f70b0-1a5d-be6f-3bda-191b059604f8</t>
  </si>
  <si>
    <t>MyVote.Today</t>
  </si>
  <si>
    <t>https://myvote.today</t>
  </si>
  <si>
    <t>fd933db4-39b6-5d3c-c461-2d31df1ad74d</t>
  </si>
  <si>
    <t>Myvoternation</t>
  </si>
  <si>
    <t>http://myvoternation.com</t>
  </si>
  <si>
    <t>7f8d7a29-8636-f47c-42a7-feaed9d50753</t>
  </si>
  <si>
    <t>MyVoucherCodes.co.uk</t>
  </si>
  <si>
    <t>http://www.myvouchercodes.co.uk</t>
  </si>
  <si>
    <t>d7a4cdb3-be4e-faa4-8d3a-59236ae3e9fd</t>
  </si>
  <si>
    <t>MyVoyce</t>
  </si>
  <si>
    <t>http://myvoyce.in/</t>
  </si>
  <si>
    <t>1c64477c-9865-912d-59d1-99b0847ce93f</t>
  </si>
  <si>
    <t>MyVR</t>
  </si>
  <si>
    <t>https://myvr.com</t>
  </si>
  <si>
    <t>00fb4136-6019-553f-5835-c2ec787f74b0</t>
  </si>
  <si>
    <t>myVR Software</t>
  </si>
  <si>
    <t>http://www.myvr-software.com</t>
  </si>
  <si>
    <t>d92c0ecd-8891-3130-d6dc-9982de8382c0</t>
  </si>
  <si>
    <t>MyVRHost</t>
  </si>
  <si>
    <t>http://www.myvrhost.com</t>
  </si>
  <si>
    <t>2f46c724-7c74-6cda-6ca6-a9851cf5bb00</t>
  </si>
  <si>
    <t>myVRM Scheduling and Workflow</t>
  </si>
  <si>
    <t>http://www.myvrm.com/</t>
  </si>
  <si>
    <t>630e1bd7-2cd5-f961-0227-ae4d6b1b504d</t>
  </si>
  <si>
    <t>Myvyoo</t>
  </si>
  <si>
    <t>http://myvyoo.com</t>
  </si>
  <si>
    <t>a607d832-2ad8-6ed0-dabf-e877667439f4</t>
  </si>
  <si>
    <t>MyWalletPower</t>
  </si>
  <si>
    <t>http://www.mywalletpower.com</t>
  </si>
  <si>
    <t>0d6954a9-3a6a-2825-8882-ba1420548e54</t>
  </si>
  <si>
    <t>MyWants</t>
  </si>
  <si>
    <t>http://getmywants.com</t>
  </si>
  <si>
    <t>8ae1d4a2-a094-ae7d-9771-0eea389242b1</t>
  </si>
  <si>
    <t>MyWarBoard</t>
  </si>
  <si>
    <t>http://www.mywarboard.com</t>
  </si>
  <si>
    <t>8d212047-0249-0831-cf74-3b75e8d4109e</t>
  </si>
  <si>
    <t>myWarehouse</t>
  </si>
  <si>
    <t>http://www.orderfulfilment.co.uk/</t>
  </si>
  <si>
    <t>72bfe434-dd31-637e-ab24-4e5a727fff1e</t>
  </si>
  <si>
    <t>mywash.in</t>
  </si>
  <si>
    <t>http://mywash.in</t>
  </si>
  <si>
    <t>1ef2b80e-9959-2b17-00db-db0f72ca8f3b</t>
  </si>
  <si>
    <t>MyWaterFuture.com</t>
  </si>
  <si>
    <t>http://mywaterfuture.com</t>
  </si>
  <si>
    <t>b6b14132-9fd1-f921-c0f5-2c26c6b12935</t>
  </si>
  <si>
    <t>MyWave</t>
  </si>
  <si>
    <t>http://mywave.me</t>
  </si>
  <si>
    <t>ce88bdcb-fa89-d0ef-ad31-39b405bf1ac2</t>
  </si>
  <si>
    <t>http://mywaveaudio.com</t>
  </si>
  <si>
    <t>b6ae768e-ba78-02e8-0ceb-04ead0f34edb</t>
  </si>
  <si>
    <t>mywaves</t>
  </si>
  <si>
    <t>http://www.mywaves.com</t>
  </si>
  <si>
    <t>462c738d-93cb-824a-1945-5c92acaa9c0e</t>
  </si>
  <si>
    <t>Mywavia Studios Pvt</t>
  </si>
  <si>
    <t>http://www.mywavia.com</t>
  </si>
  <si>
    <t>187d2045-9cf6-7e61-ee3f-3fc94164b5f0</t>
  </si>
  <si>
    <t>Myway</t>
  </si>
  <si>
    <t>http://www.mywayinteractive.com</t>
  </si>
  <si>
    <t>372d1d9c-2a71-aef9-73dd-bcc4a599d3f3</t>
  </si>
  <si>
    <t>MyWay</t>
  </si>
  <si>
    <t>http://www.myway.com/</t>
  </si>
  <si>
    <t>b0a6e820-3051-aaec-4b2e-446e39c6a5ea</t>
  </si>
  <si>
    <t>http://www.myway.in</t>
  </si>
  <si>
    <t>e219ea56-8b5c-5778-bc97-59bba8cfb933</t>
  </si>
  <si>
    <t>mywayanad.com</t>
  </si>
  <si>
    <t>http://www.mywayanad.com</t>
  </si>
  <si>
    <t>8df353c0-f54e-a991-f21e-b433bf4331db</t>
  </si>
  <si>
    <t>Mywaytrade</t>
  </si>
  <si>
    <t>http://www.mywaytrade.com</t>
  </si>
  <si>
    <t>d7e88d2d-62fd-b420-d7d8-298267623deb</t>
  </si>
  <si>
    <t>mywbut.com</t>
  </si>
  <si>
    <t>http://www.mywbut.com</t>
  </si>
  <si>
    <t>13faf92f-059b-3494-0ad6-07a9946cb52c</t>
  </si>
  <si>
    <t>MyWealth</t>
  </si>
  <si>
    <t>http://www.mywealth.com</t>
  </si>
  <si>
    <t>11013faf-4632-49a2-646d-78bb37a7028f</t>
  </si>
  <si>
    <t>MYWEBBO</t>
  </si>
  <si>
    <t>http://www.mywebbo.com</t>
  </si>
  <si>
    <t>b3b5f331-2da6-a889-e9b0-9dc631c9c8ca</t>
  </si>
  <si>
    <t>MyWebCareer</t>
  </si>
  <si>
    <t>http://www.mywebcareer.com</t>
  </si>
  <si>
    <t>c8836f03-4cfa-1a0e-70c2-932694ca6164</t>
  </si>
  <si>
    <t>MyWebees</t>
  </si>
  <si>
    <t>http://www.mywebees.com</t>
  </si>
  <si>
    <t>d13715db-ed35-aa80-4bc8-fc4c6ff4af96</t>
  </si>
  <si>
    <t>MyWebGrocer</t>
  </si>
  <si>
    <t>http://www.mywebgrocer.com</t>
  </si>
  <si>
    <t>cfb742c3-54a4-1692-6f64-7c0a6a19f5dc</t>
  </si>
  <si>
    <t>MyWEBoo</t>
  </si>
  <si>
    <t>http://myweboo.com</t>
  </si>
  <si>
    <t>33acac99-465a-4f6b-5f1a-2f0f28c1116d</t>
  </si>
  <si>
    <t>MyWebpharma</t>
  </si>
  <si>
    <t>http://www.mywebpharma.com</t>
  </si>
  <si>
    <t>00053977-b378-94a9-3735-d364a7e8d54d</t>
  </si>
  <si>
    <t>myWebRoom</t>
  </si>
  <si>
    <t>http://mywebroom.com</t>
  </si>
  <si>
    <t>c04a7e63-34e2-b0a1-1818-47e9b5feacba</t>
  </si>
  <si>
    <t>Mywebsiteplanner</t>
  </si>
  <si>
    <t>http://mywebsiteplanner.com/</t>
  </si>
  <si>
    <t>94bb6d99-36b8-0b9e-b45a-afc26143ed91</t>
  </si>
  <si>
    <t>MyWebTronics</t>
  </si>
  <si>
    <t>http://www.mywebtronics.com</t>
  </si>
  <si>
    <t>bf431dce-f468-d44e-dd3c-869034b5b3cb</t>
  </si>
  <si>
    <t>MyWebzz</t>
  </si>
  <si>
    <t>http://www.mywebzz.com</t>
  </si>
  <si>
    <t>c41062eb-94f7-3716-e35b-7927fbbd2c84</t>
  </si>
  <si>
    <t>MyWedding</t>
  </si>
  <si>
    <t>http://www.mywedding.com</t>
  </si>
  <si>
    <t>6d2e56c9-6e48-e350-0dc8-56531bdeff9d</t>
  </si>
  <si>
    <t>Myweddingcity.com</t>
  </si>
  <si>
    <t>http://myweddingcity.com/</t>
  </si>
  <si>
    <t>647f5bb2-04d4-1ba2-7a54-42c91a8048c0</t>
  </si>
  <si>
    <t>Myweddingknot.com</t>
  </si>
  <si>
    <t>https://myweddingknot.com/</t>
  </si>
  <si>
    <t>3af8288a-42c3-b948-08a7-17528bb7e0e0</t>
  </si>
  <si>
    <t>MyWeddSpace</t>
  </si>
  <si>
    <t>http://myweddspace.pl</t>
  </si>
  <si>
    <t>e62e03af-2d7e-c23e-2931-f2d6540ac9b0</t>
  </si>
  <si>
    <t>MyWedStory</t>
  </si>
  <si>
    <t>https://www.mywedstory.com</t>
  </si>
  <si>
    <t>225732e0-4fbb-2bf5-1298-73c6b9014204</t>
  </si>
  <si>
    <t>MyWeenkel</t>
  </si>
  <si>
    <t>http://myweenkel.com.br/</t>
  </si>
  <si>
    <t>1ac41165-9536-95b5-1ec9-b2d9f8289c8b</t>
  </si>
  <si>
    <t>MyWellnessSpace</t>
  </si>
  <si>
    <t>http://www.mywellnessspace.com</t>
  </si>
  <si>
    <t>19dcf342-ad07-9045-fb45-7d2740a8c11b</t>
  </si>
  <si>
    <t>MyWerx</t>
  </si>
  <si>
    <t>http://www.mywerx.com</t>
  </si>
  <si>
    <t>668a7f97-2508-1847-abae-074a46d471af</t>
  </si>
  <si>
    <t>MyWheels</t>
  </si>
  <si>
    <t>http://mywheels.pl</t>
  </si>
  <si>
    <t>07887560-b6ce-9f03-64a9-eaf343da8683</t>
  </si>
  <si>
    <t>mywhere2go</t>
  </si>
  <si>
    <t>http://www.mywhere2go.de/</t>
  </si>
  <si>
    <t>7083afa7-a353-dde5-fff0-611e166203d4</t>
  </si>
  <si>
    <t>myWho</t>
  </si>
  <si>
    <t>http://www.mywho.com</t>
  </si>
  <si>
    <t>e7394cdc-f50d-3bb3-70e9-cd4a59bd7299</t>
  </si>
  <si>
    <t>MyWidz</t>
  </si>
  <si>
    <t>http://www.mywidz.com</t>
  </si>
  <si>
    <t>7ed4081c-50c4-2d6b-10e7-560fb74b0ee6</t>
  </si>
  <si>
    <t>MyWifeQuitHerJob</t>
  </si>
  <si>
    <t>http://mywifequitherjob.com/</t>
  </si>
  <si>
    <t>72bbd34a-9b73-9bea-e97f-e06cf7b00d13</t>
  </si>
  <si>
    <t>MyWiFi Networks</t>
  </si>
  <si>
    <t>https://www.mywifinetworks.com</t>
  </si>
  <si>
    <t>fb2ce1ee-b407-8b8f-41f1-1d56148c41a6</t>
  </si>
  <si>
    <t>MyWikiBiz</t>
  </si>
  <si>
    <t>http://www.mywikibiz.com</t>
  </si>
  <si>
    <t>059ccea0-6fa9-9a0d-25ad-b09b86a98676</t>
  </si>
  <si>
    <t>mYwindow</t>
  </si>
  <si>
    <t>http://www.mywindow.me</t>
  </si>
  <si>
    <t>233921a6-0682-95bc-b803-1e53cfe12ed0</t>
  </si>
  <si>
    <t>Mywindowshosting.com</t>
  </si>
  <si>
    <t>http://www.mywindowshosting.com/</t>
  </si>
  <si>
    <t>45f3d0f9-b1ff-13ba-d06a-5fc31b09a1d0</t>
  </si>
  <si>
    <t>myWindscreen</t>
  </si>
  <si>
    <t>https://www.mywindscreen.co.uk/</t>
  </si>
  <si>
    <t>30fb85cf-41f3-e9cf-ff4c-ead7797144de</t>
  </si>
  <si>
    <t>mywinesdirect</t>
  </si>
  <si>
    <t>https://www.winedirect.com</t>
  </si>
  <si>
    <t>1eba334d-f9f4-a0fc-6cd0-cec25875cc1b</t>
  </si>
  <si>
    <t>mywire</t>
  </si>
  <si>
    <t>http://www.mywire.com</t>
  </si>
  <si>
    <t>a92becd2-3c06-6ca6-e9aa-ef86a21d3fa4</t>
  </si>
  <si>
    <t>MyWireless-NetWork.Com</t>
  </si>
  <si>
    <t>http://mywireless-network.com</t>
  </si>
  <si>
    <t>5b392652-bf29-67d2-9bb4-33551877013f</t>
  </si>
  <si>
    <t>Mywish</t>
  </si>
  <si>
    <t>http://www.mywish.asia/</t>
  </si>
  <si>
    <t>07f3eb93-614f-0330-4188-40c3fe51d464</t>
  </si>
  <si>
    <t>MyWishBoard</t>
  </si>
  <si>
    <t>http://mywishboard.com</t>
  </si>
  <si>
    <t>d1e869e1-08a7-4338-acfc-0f68561aa6bf</t>
  </si>
  <si>
    <t>MyWiWa</t>
  </si>
  <si>
    <t>http://mywiwa.com</t>
  </si>
  <si>
    <t>6a1a55ef-d7c9-98f5-6829-583b445f1690</t>
  </si>
  <si>
    <t>MyWobile</t>
  </si>
  <si>
    <t>http://www.mywobile.com</t>
  </si>
  <si>
    <t>695790b8-b0b8-5d71-5e40-1342542b3afd</t>
  </si>
  <si>
    <t>MyWonderWorld</t>
  </si>
  <si>
    <t>http://www.mywonderworld.com/main</t>
  </si>
  <si>
    <t>06665584-a7b1-b129-36c8-471f6bde4906</t>
  </si>
  <si>
    <t>MyWork</t>
  </si>
  <si>
    <t>http://mywork.vn/</t>
  </si>
  <si>
    <t>84872a4f-9dfe-1429-1072-ffbfc0db624e</t>
  </si>
  <si>
    <t>MyWorkButterfly.com</t>
  </si>
  <si>
    <t>https://www.myworkbutterfly.com</t>
  </si>
  <si>
    <t>1ad68df4-59e9-82f5-b3b0-617de1b7d8f4</t>
  </si>
  <si>
    <t>myWorkNinja</t>
  </si>
  <si>
    <t>92baab92-9f43-7a74-5650-dc33e4b83ab9</t>
  </si>
  <si>
    <t>Myworkout AS</t>
  </si>
  <si>
    <t>http://myworkout.com/</t>
  </si>
  <si>
    <t>80ed1e83-8a2c-b639-1e7e-3ec8fff3d24d</t>
  </si>
  <si>
    <t>MyWorkSearch</t>
  </si>
  <si>
    <t>http://www.myworksearch.co.uk</t>
  </si>
  <si>
    <t>fe33fe0c-655e-67b6-ad33-6adb7b07cc0a</t>
  </si>
  <si>
    <t>MyWorkspace</t>
  </si>
  <si>
    <t>http://get.myworkspace.in/</t>
  </si>
  <si>
    <t>b4a10fa8-f9e1-434d-8a31-3eaada698ef7</t>
  </si>
  <si>
    <t>MyWorkster</t>
  </si>
  <si>
    <t>http://www.myworkster.com</t>
  </si>
  <si>
    <t>660b9b9a-f833-3c5d-7ecf-66ec233d854a</t>
  </si>
  <si>
    <t>MyWorld</t>
  </si>
  <si>
    <t>https://myworld.unl.edu</t>
  </si>
  <si>
    <t>dd2cceed-c862-8e82-1e00-6182e72c3341</t>
  </si>
  <si>
    <t>MyWorld of Tomorrow</t>
  </si>
  <si>
    <t>http://www.mwotafrica.com/</t>
  </si>
  <si>
    <t>ba9ba083-1f79-3b0f-ebe4-6f0a4307ce3f</t>
  </si>
  <si>
    <t>Myworldwall</t>
  </si>
  <si>
    <t>http://www.myworldwall.com</t>
  </si>
  <si>
    <t>2f885a12-b5bc-909f-6cb0-870777304f37</t>
  </si>
  <si>
    <t>MyWorx</t>
  </si>
  <si>
    <t>http://www.myworxllc.com/</t>
  </si>
  <si>
    <t>3af0be2d-2ee2-2874-a97b-b5a8458a7882</t>
  </si>
  <si>
    <t>MyWrigleyville.com</t>
  </si>
  <si>
    <t>http://www.mywrigleyville.com</t>
  </si>
  <si>
    <t>faebb7ae-d9a6-d5d5-e919-cdc301c75b74</t>
  </si>
  <si>
    <t>MyWurld</t>
  </si>
  <si>
    <t>http://autowurld.com</t>
  </si>
  <si>
    <t>84023e4c-a8b1-3d26-aeb0-5e361ef86897</t>
  </si>
  <si>
    <t>MyWVvacation</t>
  </si>
  <si>
    <t>http://www.mywvvacation.com</t>
  </si>
  <si>
    <t>4805da05-2265-014c-dec5-faceb3163d3d</t>
  </si>
  <si>
    <t>Myx Reality, Inc.</t>
  </si>
  <si>
    <t>https://myxreality.com</t>
  </si>
  <si>
    <t>15e17e55-051e-e95f-2d83-e47a85adf1bb</t>
  </si>
  <si>
    <t>Myx TV</t>
  </si>
  <si>
    <t>http://myxtv.com/</t>
  </si>
  <si>
    <t>39c52b9d-5377-643b-25a5-d120e74efe1c</t>
  </si>
  <si>
    <t>Myxer</t>
  </si>
  <si>
    <t>http://www.myxer.com</t>
  </si>
  <si>
    <t>c087f48d-3d1c-d8f9-e118-d471c1ef2ccf</t>
  </si>
  <si>
    <t>myXfacts</t>
  </si>
  <si>
    <t>http://www.myxfacts.com</t>
  </si>
  <si>
    <t>92749e3d-daca-afcb-1ac6-7059c76c00e6</t>
  </si>
  <si>
    <t>MyXplor</t>
  </si>
  <si>
    <t>http://www.myxplor.com/</t>
  </si>
  <si>
    <t>21d4027a-4369-412a-e6c9-1cc05202beba</t>
  </si>
  <si>
    <t>Myxx Inc</t>
  </si>
  <si>
    <t>http://www.myxx.it</t>
  </si>
  <si>
    <t>dff775bb-15f5-0bb7-83ad-2db6db875d6c</t>
  </si>
  <si>
    <t>MYXYTY</t>
  </si>
  <si>
    <t>http://myxyty.com/en/</t>
  </si>
  <si>
    <t>a19b177e-57d2-333d-c21a-42fb6fd55b3d</t>
  </si>
  <si>
    <t>MyYam, Inc</t>
  </si>
  <si>
    <t>http://www.myyam.us</t>
  </si>
  <si>
    <t>efe142ea-2a14-fcbe-b39e-01290acd803e</t>
  </si>
  <si>
    <t>MyYearLook Inc</t>
  </si>
  <si>
    <t>http://www.myyearlook.com</t>
  </si>
  <si>
    <t>c54817e0-f78a-145a-4b53-6397bd7a4b76</t>
  </si>
  <si>
    <t>Myyit</t>
  </si>
  <si>
    <t>http://www.myyit.com</t>
  </si>
  <si>
    <t>e8b9e628-bd6e-5b5d-cd6b-89f98d86d400</t>
  </si>
  <si>
    <t>MyYour</t>
  </si>
  <si>
    <t>https://myyour.co</t>
  </si>
  <si>
    <t>20ecf2cd-0ba4-b8c5-e7f4-9c7666621bb1</t>
  </si>
  <si>
    <t>MyYummyBite</t>
  </si>
  <si>
    <t>http://www.myyummybite.com</t>
  </si>
  <si>
    <t>b51a6fa8-02f8-e071-5bd7-15e5359af229</t>
  </si>
  <si>
    <t>MyyUtopia</t>
  </si>
  <si>
    <t>http://www.myyutopia.com</t>
  </si>
  <si>
    <t>6a56ce81-71ea-f817-9ead-16ca23028f9e</t>
  </si>
  <si>
    <t>MYZA</t>
  </si>
  <si>
    <t>http://www.myza.co</t>
  </si>
  <si>
    <t>782c5173-26ab-589f-f37f-fcb2cb50da8e</t>
  </si>
  <si>
    <t>myZamana</t>
  </si>
  <si>
    <t>http://myzamana.com</t>
  </si>
  <si>
    <t>01b678e0-5d23-344d-4000-463b9359b181</t>
  </si>
  <si>
    <t>myZanadoo</t>
  </si>
  <si>
    <t>http://www.myzanadoo.com/</t>
  </si>
  <si>
    <t>bbe190db-e57d-4975-d9f2-6fdb39198aba</t>
  </si>
  <si>
    <t>myZantium</t>
  </si>
  <si>
    <t>http://www.wongabazaar.com</t>
  </si>
  <si>
    <t>f9d036ff-e329-4ff0-5d11-286950a2afc1</t>
  </si>
  <si>
    <t>Myze</t>
  </si>
  <si>
    <t>http://www.myze.co</t>
  </si>
  <si>
    <t>78ab0c5b-88a2-31d3-a422-9f25b0a255c6</t>
  </si>
  <si>
    <t>MYZEAL IT Solutions</t>
  </si>
  <si>
    <t>http://www.myzealit.com</t>
  </si>
  <si>
    <t>8fd5de25-0cac-077d-6ffe-aacb622b5474</t>
  </si>
  <si>
    <t>myzeeia</t>
  </si>
  <si>
    <t>http://www.zeeia.com</t>
  </si>
  <si>
    <t>6b4c5bc9-398c-b558-7d91-960530977a7b</t>
  </si>
  <si>
    <t>MYZEITGUIDE</t>
  </si>
  <si>
    <t>http://www.myzeitguide.com</t>
  </si>
  <si>
    <t>5d1c9e46-e2af-ee2a-7eef-a3e3c8208c47</t>
  </si>
  <si>
    <t>myZenPlanet</t>
  </si>
  <si>
    <t>http://www.myzenplanet.com</t>
  </si>
  <si>
    <t>24f4551d-0c87-8e2a-e771-45595aed3c03</t>
  </si>
  <si>
    <t>Myzerr</t>
  </si>
  <si>
    <t>http://www.myzerr.com</t>
  </si>
  <si>
    <t>3bb65c11-f97a-4b72-8594-5e81fc5592ab</t>
  </si>
  <si>
    <t>MyZeus</t>
  </si>
  <si>
    <t>http://myze.us</t>
  </si>
  <si>
    <t>28398f4d-0bc9-4bbd-2daf-abba28a51650</t>
  </si>
  <si>
    <t>MyZhim</t>
  </si>
  <si>
    <t>http://myzhim.com</t>
  </si>
  <si>
    <t>e712de29-576b-4f75-9125-8316b7fa4cfc</t>
  </si>
  <si>
    <t>Myzilch.com</t>
  </si>
  <si>
    <t>http://www.myzilch.com</t>
  </si>
  <si>
    <t>4f6e594c-5edf-e879-7f58-4c81e092466b</t>
  </si>
  <si>
    <t>myZindagi - Find &amp; Consult a Doctor online</t>
  </si>
  <si>
    <t>https://www.myzindagi.pk/</t>
  </si>
  <si>
    <t>7fd8c822-8efc-6cbd-27a2-f311ea3a57b5</t>
  </si>
  <si>
    <t>MYZONE</t>
  </si>
  <si>
    <t>http://www.myzone.org/</t>
  </si>
  <si>
    <t>bcfacec4-1c82-65fb-aa13-db31cee996a3</t>
  </si>
  <si>
    <t>MyZoox</t>
  </si>
  <si>
    <t>http://www.myzoox.com</t>
  </si>
  <si>
    <t>b1afcde5-ff4b-471c-443c-8e6a7f712e1e</t>
  </si>
  <si>
    <t>MyZyng</t>
  </si>
  <si>
    <t>https://www.myzyng.com/</t>
  </si>
  <si>
    <t>c2c8a00e-cb85-ae22-4b25-69f4b7fa5386</t>
  </si>
  <si>
    <t>MZ (Machine Zone, Inc.)</t>
  </si>
  <si>
    <t>http://www.mz.com</t>
  </si>
  <si>
    <t>d5fb8fe9-8b07-40d7-d7c6-4ed75160e533</t>
  </si>
  <si>
    <t>MZ Asia-Pacific</t>
  </si>
  <si>
    <t>http://www.mz-ir.com/hongkong/</t>
  </si>
  <si>
    <t>8e7c95b8-439c-e08d-e8ea-950b9975c071</t>
  </si>
  <si>
    <t>MZ Capital Partners</t>
  </si>
  <si>
    <t>http://www.mzcapitalpartners.com/</t>
  </si>
  <si>
    <t>04484c9d-1294-18e2-2c32-e77b01efe737</t>
  </si>
  <si>
    <t>MZ Consult</t>
  </si>
  <si>
    <t>http://mzconsultinginc.com</t>
  </si>
  <si>
    <t>7746665e-dc74-a1df-e48c-13e7bfe977fe</t>
  </si>
  <si>
    <t>MZ Electric</t>
  </si>
  <si>
    <t>http://www.mzelectric.com</t>
  </si>
  <si>
    <t>4edfb31f-7f85-3b41-c56b-1e0fcd5b58f5</t>
  </si>
  <si>
    <t>MZ Group</t>
  </si>
  <si>
    <t>http://mzgroup.com/</t>
  </si>
  <si>
    <t>0c78d58d-4f33-7938-a023-eec453081fc1</t>
  </si>
  <si>
    <t>MZ North America</t>
  </si>
  <si>
    <t>http://www.mzgroup.us/</t>
  </si>
  <si>
    <t>f962fac5-f4c5-d825-19bd-1cc710afc759</t>
  </si>
  <si>
    <t>Mzad Qatar</t>
  </si>
  <si>
    <t>http://en.mzadqatar.com/</t>
  </si>
  <si>
    <t>fbbdb408-39cb-5db1-b1e0-aa1f51aaab22</t>
  </si>
  <si>
    <t>Mzalendo</t>
  </si>
  <si>
    <t>http://mzalendo.net</t>
  </si>
  <si>
    <t>16c41b3d-9c6a-22df-fa50-ec48e2e816c4</t>
  </si>
  <si>
    <t>Mzansi Store</t>
  </si>
  <si>
    <t>http://www.mzansistore.com/</t>
  </si>
  <si>
    <t>3b902c5b-8706-1d66-88c8-ed19d8aadc24</t>
  </si>
  <si>
    <t>Mzines Digital</t>
  </si>
  <si>
    <t>http://www.mzines.com/contact.html</t>
  </si>
  <si>
    <t>70c2d236-e50f-ac22-dc5d-e6df26cb4b41</t>
  </si>
  <si>
    <t>Mzinga</t>
  </si>
  <si>
    <t>http://www.mzinga.com</t>
  </si>
  <si>
    <t>ccd78d02-76fd-b4a4-707f-2e6c22854665</t>
  </si>
  <si>
    <t>MZL Shine Cleaning</t>
  </si>
  <si>
    <t>http://mldesign74.wix.com/mzl-shine-cleaning</t>
  </si>
  <si>
    <t>84fa309f-b76d-2fad-2ee3-79a96f5286dc</t>
  </si>
  <si>
    <t>Mzos Pune</t>
  </si>
  <si>
    <t>http://matrixzeroonesystems.com</t>
  </si>
  <si>
    <t>8d9e8a92-e6a2-fa3e-c3f2-10ac0bfade0b</t>
  </si>
  <si>
    <t>n</t>
  </si>
  <si>
    <t>http://www.hard-own.com</t>
  </si>
  <si>
    <t>1839296d-ade9-9d6c-0122-10e31960f438</t>
  </si>
  <si>
    <t>N &amp; B Traffic Control</t>
  </si>
  <si>
    <t>http://www.nbtraffic.com/</t>
  </si>
  <si>
    <t>1c6c36ea-ea26-c2ed-a122-6d50d4ffa26e</t>
  </si>
  <si>
    <t>N &amp; N Horse Design</t>
  </si>
  <si>
    <t>http://www.nn-horsedesign.at/</t>
  </si>
  <si>
    <t>7de99546-d30b-b7a8-abf9-054816361d05</t>
  </si>
  <si>
    <t>N &amp; N Stoffen</t>
  </si>
  <si>
    <t>http://nnstoffen.nl</t>
  </si>
  <si>
    <t>47eae8cf-491a-5640-b0cc-b60cb6dcc565</t>
  </si>
  <si>
    <t>N and B Traffic Control</t>
  </si>
  <si>
    <t>https://www.nbtraffic.com/</t>
  </si>
  <si>
    <t>af1ccaa5-8c24-5672-a883-bc2591d649ca</t>
  </si>
  <si>
    <t>N Brown Group</t>
  </si>
  <si>
    <t>http://www.nbrown.co.uk</t>
  </si>
  <si>
    <t>0b4db61f-2fff-8d04-6ce2-f61d2cbecb45</t>
  </si>
  <si>
    <t>N H Nandu</t>
  </si>
  <si>
    <t>http://nestinggrounds.in/</t>
  </si>
  <si>
    <t>70d3db43-e4f4-55a6-cbac-c27758d32e8c</t>
  </si>
  <si>
    <t>N I Hancock</t>
  </si>
  <si>
    <t>http://www.nh-solutions.co.uk</t>
  </si>
  <si>
    <t>6fa92ed4-1911-e24c-f647-b02e749cc7e4</t>
  </si>
  <si>
    <t>N J Design Studio</t>
  </si>
  <si>
    <t>http://www.njdesignstudio.in/</t>
  </si>
  <si>
    <t>d3dbdd6c-d992-e86c-3fe3-ea17aaeb6d49</t>
  </si>
  <si>
    <t>N Join</t>
  </si>
  <si>
    <t>http://www.n-join.com/</t>
  </si>
  <si>
    <t>4fa29b51-9767-47e3-3f05-bbbfb995e092</t>
  </si>
  <si>
    <t>N K Proteins</t>
  </si>
  <si>
    <t>http://www.nkproteins.com</t>
  </si>
  <si>
    <t>c0bc036e-5b02-36b2-0513-6395200d8b67</t>
  </si>
  <si>
    <t>N Kid Corporation</t>
  </si>
  <si>
    <t>http://nkidcorp.com/</t>
  </si>
  <si>
    <t>2094eae2-aefe-a8e1-e7bf-635114e66a89</t>
  </si>
  <si>
    <t>N O I R</t>
  </si>
  <si>
    <t>http://noirconcierge.com</t>
  </si>
  <si>
    <t>1ee6cd6d-8b98-e90d-f7e5-76701f3debaf</t>
  </si>
  <si>
    <t>N Search Marketing</t>
  </si>
  <si>
    <t>http://www.nsm.co.kr</t>
  </si>
  <si>
    <t>2ceac2fc-7895-73a5-3ad7-69d35e8473a8</t>
  </si>
  <si>
    <t>N Spine</t>
  </si>
  <si>
    <t>http://www.nspine.com/</t>
  </si>
  <si>
    <t>713dc47b-2e61-6c7e-710f-c38ba15b2119</t>
  </si>
  <si>
    <t>N Square</t>
  </si>
  <si>
    <t>http://www.nsquarecollaborative.org/</t>
  </si>
  <si>
    <t>dfdaa795-24e3-3e8d-7dc6-5d9ab204d8be</t>
  </si>
  <si>
    <t>N Street Village</t>
  </si>
  <si>
    <t>http://www.nstreetvillage.org/</t>
  </si>
  <si>
    <t>62cedb3f-54cc-a524-6a28-0a1c025b3dde</t>
  </si>
  <si>
    <t>N Toggle</t>
  </si>
  <si>
    <t>http://www.ntoggle.com/</t>
  </si>
  <si>
    <t>f88dd437-cb71-12e0-adaf-98d9cbe43630</t>
  </si>
  <si>
    <t>n tv</t>
  </si>
  <si>
    <t>http://www.n-tv.de/</t>
  </si>
  <si>
    <t>532319ea-25ca-98e4-c1ca-8bdf9ff7d1b6</t>
  </si>
  <si>
    <t>N Zyme BioTec</t>
  </si>
  <si>
    <t>http://www.n-zyme.com</t>
  </si>
  <si>
    <t>eab078d9-2670-5379-a751-8a1ceea0f4b2</t>
  </si>
  <si>
    <t>N-1-1</t>
  </si>
  <si>
    <t>http://n-1-1.com</t>
  </si>
  <si>
    <t>59d9cb25-817c-163f-b362-a904ff74c434</t>
  </si>
  <si>
    <t>N-able Technologies</t>
  </si>
  <si>
    <t>http://www.n-able.com</t>
  </si>
  <si>
    <t>fc5985f4-ff31-183c-8a88-1d9084c977f9</t>
  </si>
  <si>
    <t>N-Axis Software Technologies Pvt Ltd</t>
  </si>
  <si>
    <t>http://www.n-axis.in</t>
  </si>
  <si>
    <t>411804a1-91cc-01dc-7952-249a9ec766c5</t>
  </si>
  <si>
    <t>N-Cash</t>
  </si>
  <si>
    <t>http://www.n-cash.net</t>
  </si>
  <si>
    <t>cbbf4d36-cd3d-2002-bd83-ee1e4dd5e540</t>
  </si>
  <si>
    <t>n-Coders</t>
  </si>
  <si>
    <t>https://www.n-coders.co.uk</t>
  </si>
  <si>
    <t>51f77da0-3515-8660-d7ab-192ee22b14ee</t>
  </si>
  <si>
    <t>N-Complete</t>
  </si>
  <si>
    <t>http://n-complete.com/atl/default.aspx</t>
  </si>
  <si>
    <t>c78a996d-d1d3-36b0-ae7d-7790c6043764</t>
  </si>
  <si>
    <t>N-Dimension Solutions</t>
  </si>
  <si>
    <t>https://www.n-dimension.com</t>
  </si>
  <si>
    <t>93e36677-05da-8e22-8fbc-ccc2d6ff8999</t>
  </si>
  <si>
    <t>N-Dream AG</t>
  </si>
  <si>
    <t>http://www.n-dream.com/</t>
  </si>
  <si>
    <t>c00e7072-1146-b155-35f8-68ddfb155d49</t>
  </si>
  <si>
    <t>N-EverAlone</t>
  </si>
  <si>
    <t>http://zerofund.org/startups/nalone/#about</t>
  </si>
  <si>
    <t>a4ac8118-5c20-25ee-8c3c-686bd9ae4d03</t>
  </si>
  <si>
    <t>N-Flatables</t>
  </si>
  <si>
    <t>http://www.cuttingedgecreations.com/</t>
  </si>
  <si>
    <t>ee2fd5eb-c2d5-c1fb-f089-b3a8eee6a396</t>
  </si>
  <si>
    <t>n-fuse GmbH</t>
  </si>
  <si>
    <t>https://www.n-fuse.co</t>
  </si>
  <si>
    <t>7e66bc1c-dc89-2f51-73fa-3450f3848be3</t>
  </si>
  <si>
    <t>N-Gage</t>
  </si>
  <si>
    <t>http://www.n-gage.com</t>
  </si>
  <si>
    <t>318f3888-5d94-3db2-371e-f5832c9cf7df</t>
  </si>
  <si>
    <t>N-Gen Technologies Inc.</t>
  </si>
  <si>
    <t>https://www.n-gen.com</t>
  </si>
  <si>
    <t>b36eb282-333a-b09f-de2b-ad29c664cb0f</t>
  </si>
  <si>
    <t>N-Hance</t>
  </si>
  <si>
    <t>http://www.nhance.com/southedmonton</t>
  </si>
  <si>
    <t>748aa973-2d02-fc56-332c-28f572675472</t>
  </si>
  <si>
    <t>N-hega</t>
  </si>
  <si>
    <t>http://www.n-hega.com</t>
  </si>
  <si>
    <t>4fa23769-b80f-ab52-e9a3-b8334dddfc0b</t>
  </si>
  <si>
    <t>N-iX</t>
  </si>
  <si>
    <t>http://n-ix.com</t>
  </si>
  <si>
    <t>4b38e385-7479-0ca3-cfaf-07ab922b6940</t>
  </si>
  <si>
    <t>n-Mailer</t>
  </si>
  <si>
    <t>http://www.n-mailer.com</t>
  </si>
  <si>
    <t>d4cfe5b5-57f8-9a6e-6694-fc906db9ae2e</t>
  </si>
  <si>
    <t>N-of-One</t>
  </si>
  <si>
    <t>http://n-of-one.com</t>
  </si>
  <si>
    <t>2cd2b972-bf98-5048-cfc4-03155f1a6f38</t>
  </si>
  <si>
    <t>N-PIX</t>
  </si>
  <si>
    <t>http://n-pix.com</t>
  </si>
  <si>
    <t>86e2097f-bfea-a4ee-d450-26dbe09a1ff6</t>
  </si>
  <si>
    <t>N-Says</t>
  </si>
  <si>
    <t>http://www.n-says.org</t>
  </si>
  <si>
    <t>1c211f55-41d0-404c-e9b3-d08f73bbaf71</t>
  </si>
  <si>
    <t>N-Screens</t>
  </si>
  <si>
    <t>http://www.n-screens.com</t>
  </si>
  <si>
    <t>37e035d0-a33e-9f40-8f60-a2992f3c4d9e</t>
  </si>
  <si>
    <t>N-Sided</t>
  </si>
  <si>
    <t>http://www.n-sided.com</t>
  </si>
  <si>
    <t>0998c485-ec0c-1671-dfc9-44bdf1556206</t>
  </si>
  <si>
    <t>n-Space</t>
  </si>
  <si>
    <t>http://n-space.com/</t>
  </si>
  <si>
    <t>aedeb300-80e8-d978-14e2-f5143f4bd6c9</t>
  </si>
  <si>
    <t>N-square</t>
  </si>
  <si>
    <t>http://www.n-square.eu/</t>
  </si>
  <si>
    <t>8f7b51e1-4d5f-d805-c145-a05700d22dc3</t>
  </si>
  <si>
    <t>N-Stalker</t>
  </si>
  <si>
    <t>https://www.nstalker.com/</t>
  </si>
  <si>
    <t>f317c1e2-18c9-4213-6558-f8d3018dd8a6</t>
  </si>
  <si>
    <t>n-tara interactive</t>
  </si>
  <si>
    <t>http://www.ntarainteractive.com</t>
  </si>
  <si>
    <t>73e6ae2d-6a2a-102b-cfa3-02e591e4b90e</t>
  </si>
  <si>
    <t>N-tech</t>
  </si>
  <si>
    <t>http://ntechcorporate.com</t>
  </si>
  <si>
    <t>f376f46b-a965-6957-3c94-2a149bd05311</t>
  </si>
  <si>
    <t>N-Tech Research</t>
  </si>
  <si>
    <t>http://ntechresearch.com/</t>
  </si>
  <si>
    <t>48369b90-3a9b-97be-26d8-aabbf55c30e9</t>
  </si>
  <si>
    <t>N-Tellex Solutions</t>
  </si>
  <si>
    <t>http://www.ntellexsolutions.com</t>
  </si>
  <si>
    <t>e83f47e8-119d-84a9-f132-79ea478a76fb</t>
  </si>
  <si>
    <t>N-Tier Discovery</t>
  </si>
  <si>
    <t>http://www.ntierdiscovery.com</t>
  </si>
  <si>
    <t>6655dabf-343d-be1e-52ab-397383211a8b</t>
  </si>
  <si>
    <t>N-Tonic Software</t>
  </si>
  <si>
    <t>http://www.n-tonic.com</t>
  </si>
  <si>
    <t>fbcbc29f-443a-c7fb-01d1-8218babb1ecc</t>
  </si>
  <si>
    <t>n-Track</t>
  </si>
  <si>
    <t>http://ntrack.com</t>
  </si>
  <si>
    <t>f847d2f5-da65-17a2-79ee-b6a542ab321f</t>
  </si>
  <si>
    <t>N-Trig</t>
  </si>
  <si>
    <t>http://www.n-trig.com</t>
  </si>
  <si>
    <t>c0f029e1-fba2-24cd-e81e-2f586798f5c6</t>
  </si>
  <si>
    <t>N-Vest</t>
  </si>
  <si>
    <t>http://n-vest.co.uk</t>
  </si>
  <si>
    <t>fa766844-c272-cc39-690a-145a32e398f5</t>
  </si>
  <si>
    <t>N-VisionIT Interactive</t>
  </si>
  <si>
    <t>http://www.betterwebsites.ca</t>
  </si>
  <si>
    <t>4c4e9b3f-9e17-fd89-404f-a1438c94ba71</t>
  </si>
  <si>
    <t>n-Weave</t>
  </si>
  <si>
    <t>http://www.n-weave.com</t>
  </si>
  <si>
    <t>0a33a5b7-35d0-39c8-f6d4-20fff6abcc6d</t>
  </si>
  <si>
    <t>N. C. Kansil &amp; Son</t>
  </si>
  <si>
    <t>http://www.nckmap.com</t>
  </si>
  <si>
    <t>93fce276-9977-de36-e717-ac25af517bac</t>
  </si>
  <si>
    <t>N. I. Lobachevsky State University of Nizhny Novgorod</t>
  </si>
  <si>
    <t>http://www.unn.ru/eng</t>
  </si>
  <si>
    <t>bce942ee-1408-611b-5201-9a00b1cbf631</t>
  </si>
  <si>
    <t>N. L. Dalmia Institute</t>
  </si>
  <si>
    <t>http://www.nldalmia.in</t>
  </si>
  <si>
    <t>738ec96f-d9b6-0d49-96b9-bbf6c6d28adc</t>
  </si>
  <si>
    <t>N. Simonson &amp; Company</t>
  </si>
  <si>
    <t>http://www.nsimonco.com/</t>
  </si>
  <si>
    <t>abe0b3e1-2d74-1d95-48e1-2f3e1a0b3c5e</t>
  </si>
  <si>
    <t>N.A Nature Addicts</t>
  </si>
  <si>
    <t>http://www.na-natureaddicts.com/en</t>
  </si>
  <si>
    <t>4d615f1e-44f5-be70-a146-e1cffc906a9c</t>
  </si>
  <si>
    <t>n.a.</t>
  </si>
  <si>
    <t>https://voya.ai</t>
  </si>
  <si>
    <t>4ff99efe-965c-465b-ee17-c8b7f4e20656</t>
  </si>
  <si>
    <t>N.A. Group of Companies</t>
  </si>
  <si>
    <t>http://www.naroto.com</t>
  </si>
  <si>
    <t>b42b4484-82de-7864-6103-8852264a710e</t>
  </si>
  <si>
    <t>N.A.T.</t>
  </si>
  <si>
    <t>http://www.nateurope.com</t>
  </si>
  <si>
    <t>25c10699-cfa6-7230-b364-13590e489661</t>
  </si>
  <si>
    <t>N.CODE</t>
  </si>
  <si>
    <t>http://itsdcode.com/</t>
  </si>
  <si>
    <t>5cbec348-0fbb-9c5a-a478-e718744e33f3</t>
  </si>
  <si>
    <t>N.E. Group</t>
  </si>
  <si>
    <t>http://www.negroup.com.np/</t>
  </si>
  <si>
    <t>57c3ebdf-731f-2b71-6826-e63caa9799c2</t>
  </si>
  <si>
    <t>N.E. Sport Community Interest Company</t>
  </si>
  <si>
    <t>http://www.northeastsport.co.uk/</t>
  </si>
  <si>
    <t>dfa3e579-4c69-ec26-1d97-7a655e27ed36</t>
  </si>
  <si>
    <t>N.E.W. Customer Service Companies, Inc</t>
  </si>
  <si>
    <t>https://www.asurion.com</t>
  </si>
  <si>
    <t>9e851c65-cc56-3d50-5cfd-b6182fa699c9</t>
  </si>
  <si>
    <t>N.E.W. Plastics Corp.</t>
  </si>
  <si>
    <t>http://www.newplasticscorp.com/</t>
  </si>
  <si>
    <t>a0c2f027-528c-c1e0-3e9f-bba58f445b4d</t>
  </si>
  <si>
    <t>N.G.Li Holdings Ltd.</t>
  </si>
  <si>
    <t>http://www.ngli-holdings.com</t>
  </si>
  <si>
    <t>cdcc3c11-599c-fe65-63fd-2103f44285a9</t>
  </si>
  <si>
    <t>N.io</t>
  </si>
  <si>
    <t>http://n.io</t>
  </si>
  <si>
    <t>7f6c9bc2-f5a9-3d37-e103-fd07e77e9223</t>
  </si>
  <si>
    <t>n.iomedia limited</t>
  </si>
  <si>
    <t>https://n.io/</t>
  </si>
  <si>
    <t>8f45fffa-6dbb-e0ef-e734-5b06e6ea102d</t>
  </si>
  <si>
    <t>N.K Industries</t>
  </si>
  <si>
    <t>http://www.nkpharma.com</t>
  </si>
  <si>
    <t>f278d2c5-4eb1-9714-4336-5818620661d9</t>
  </si>
  <si>
    <t>http://www.nkcapingmachine.com/</t>
  </si>
  <si>
    <t>ac95259b-4baa-da41-47a6-e2fee3b13b28</t>
  </si>
  <si>
    <t>N.M.A.M. Institute of Technology</t>
  </si>
  <si>
    <t>http://www.nitte.ac.in/</t>
  </si>
  <si>
    <t>1cd3f0b6-1347-089f-a0ec-c3dca096d4a8</t>
  </si>
  <si>
    <t>N.R. Gordon &amp; Company</t>
  </si>
  <si>
    <t>http://www.nrgordon.com</t>
  </si>
  <si>
    <t>850d0d61-43bb-4d42-4b16-ba07cbec8603</t>
  </si>
  <si>
    <t>N.S. Bienstock</t>
  </si>
  <si>
    <t>http://www.nsbienstock.com</t>
  </si>
  <si>
    <t>9ed0ff5d-e080-2458-331d-8174df53c100</t>
  </si>
  <si>
    <t>N.S.T. New Science Technologies Ltd.</t>
  </si>
  <si>
    <t>http://about.cropio.com/</t>
  </si>
  <si>
    <t>86daa005-9258-e2d0-d37a-568965637bdc</t>
  </si>
  <si>
    <t>N.thing</t>
  </si>
  <si>
    <t>http://www.nthing.net/</t>
  </si>
  <si>
    <t>634feae3-dc9d-ce49-0647-2244e4792922</t>
  </si>
  <si>
    <t>N.V. Job &amp; Sprey</t>
  </si>
  <si>
    <t>http://bumn.go.id/yodyakarya/application</t>
  </si>
  <si>
    <t>ff973f82-f921-08ee-977b-cd563f764475</t>
  </si>
  <si>
    <t>N.W. Calibration Inspection</t>
  </si>
  <si>
    <t>http://www.nwci-inc.com/</t>
  </si>
  <si>
    <t>396195d9-8aeb-97c4-606d-8025c04b17e7</t>
  </si>
  <si>
    <t>N.XT Northwestern University</t>
  </si>
  <si>
    <t>http://www.nxt.northwestern.edu/</t>
  </si>
  <si>
    <t>614d0cf6-39dc-9668-6c18-c996b37628b1</t>
  </si>
  <si>
    <t>N.Y.U. Center for Advanced Technology</t>
  </si>
  <si>
    <t>http://cat.nyu.edu</t>
  </si>
  <si>
    <t>f883f5f5-9d72-c513-4439-7a1684f85116</t>
  </si>
  <si>
    <t>N'exdoor &amp; Magic Systech</t>
  </si>
  <si>
    <t>http://www.magic-systech.com.tw/eng/about.html</t>
  </si>
  <si>
    <t>cee13db4-1a5d-6957-648d-9ae4400b8d92</t>
  </si>
  <si>
    <t>N'oluyo</t>
  </si>
  <si>
    <t>http://www.noluyo.tv</t>
  </si>
  <si>
    <t>82a5eb3b-9105-d16d-71c9-12ac9206a7dd</t>
  </si>
  <si>
    <t>N(i)Ìâå_</t>
  </si>
  <si>
    <t>http://www.ni2.com</t>
  </si>
  <si>
    <t>91a68888-b214-f350-26cf-2110c4e9dd57</t>
  </si>
  <si>
    <t>N&amp;C Inc.</t>
  </si>
  <si>
    <t>http://www.regendus.com</t>
  </si>
  <si>
    <t>8dc435b5-4f17-031a-61a8-058d845aad70</t>
  </si>
  <si>
    <t>N&amp;J Decorators</t>
  </si>
  <si>
    <t>http://www.nandjdecorators.co.uk</t>
  </si>
  <si>
    <t>3f37a064-5546-2856-4df4-8bfb2c2f17c0</t>
  </si>
  <si>
    <t>N&amp;TS Group</t>
  </si>
  <si>
    <t>http://www.netswgroup.it/</t>
  </si>
  <si>
    <t>1f47e64c-3174-76f2-0c00-0fc53742f2a5</t>
  </si>
  <si>
    <t>N&amp;W Global Vending S.p.A.</t>
  </si>
  <si>
    <t>http://www.nwglobalvending.com/</t>
  </si>
  <si>
    <t>aa20fc1b-f65b-0101-6bf8-1bb3c7a81056</t>
  </si>
  <si>
    <t>n+1</t>
  </si>
  <si>
    <t>http://nplusonemag.com</t>
  </si>
  <si>
    <t>2e3454ef-ff3f-b7c1-4d8b-929e133cdbac</t>
  </si>
  <si>
    <t>N+1 Group</t>
  </si>
  <si>
    <t>http://nplusone.com</t>
  </si>
  <si>
    <t>28231499-a7e4-a915-c5ea-7d75445c29ca</t>
  </si>
  <si>
    <t>N+1 Singer</t>
  </si>
  <si>
    <t>http://www.n1singer.com</t>
  </si>
  <si>
    <t>1c127adc-a633-7e4e-0a04-711e9cf48406</t>
  </si>
  <si>
    <t>n00b gaming</t>
  </si>
  <si>
    <t>http://www.n00bgaming.com</t>
  </si>
  <si>
    <t>66e222bc-08e3-b5f1-4896-3384182c61c2</t>
  </si>
  <si>
    <t>n0tice</t>
  </si>
  <si>
    <t>http://n0tice.com/</t>
  </si>
  <si>
    <t>ee4e4ce7-f860-c7b1-4940-b67ae9fedce7</t>
  </si>
  <si>
    <t>N1 Brothers Painting</t>
  </si>
  <si>
    <t>http://www.n1brotherspainting.com</t>
  </si>
  <si>
    <t>b4fe36c1-4990-f378-50c8-b6d4eee4dce2</t>
  </si>
  <si>
    <t>n1 Ventures</t>
  </si>
  <si>
    <t>http://n1ventures.com</t>
  </si>
  <si>
    <t>d9723660-b77a-9241-d159-d78f55c2762b</t>
  </si>
  <si>
    <t>N1 Wireless</t>
  </si>
  <si>
    <t>http://www.n1wireless.com</t>
  </si>
  <si>
    <t>8e87ed96-e0c3-a572-501e-029e942dd490</t>
  </si>
  <si>
    <t>N11.com</t>
  </si>
  <si>
    <t>http://www.n11.com/</t>
  </si>
  <si>
    <t>ec3d359d-2fdd-c7dd-60c3-cf16101caa5f</t>
  </si>
  <si>
    <t>N12 Technologies</t>
  </si>
  <si>
    <t>http://n12technologies.com</t>
  </si>
  <si>
    <t>4dfcbd74-7c53-e91c-6db0-1d8c1f9a1c37</t>
  </si>
  <si>
    <t>N1GHT.com</t>
  </si>
  <si>
    <t>http://www.n1ght.com</t>
  </si>
  <si>
    <t>a38ea160-4ac2-73bd-c6ec-2fc0d5907105</t>
  </si>
  <si>
    <t>n1health</t>
  </si>
  <si>
    <t>http://n1health.com</t>
  </si>
  <si>
    <t>a6893bec-ffea-5d4b-8e20-5da06f4b7ccb</t>
  </si>
  <si>
    <t>N2 Applied</t>
  </si>
  <si>
    <t>https://www.n2applied.no</t>
  </si>
  <si>
    <t>69ec93c0-585f-0e20-a0fb-102037235284</t>
  </si>
  <si>
    <t>N2 Broadband</t>
  </si>
  <si>
    <t>http://www.n2broadband.com</t>
  </si>
  <si>
    <t>d4421e88-9bb5-bf38-e524-4ee485fd5f32</t>
  </si>
  <si>
    <t>N2 Entertainment</t>
  </si>
  <si>
    <t>http://www.n2ent.co.kr</t>
  </si>
  <si>
    <t>79f39e8b-6b82-e404-778b-f05213b6ab7a</t>
  </si>
  <si>
    <t>N2 The Net</t>
  </si>
  <si>
    <t>http://www.n2thenet.com</t>
  </si>
  <si>
    <t>05f68003-9ac3-5b9b-b802-de2264964595</t>
  </si>
  <si>
    <t>N200</t>
  </si>
  <si>
    <t>http://www.n200.com</t>
  </si>
  <si>
    <t>251270ba-b3b8-6135-ed82-6657e1c8b046</t>
  </si>
  <si>
    <t>N26</t>
  </si>
  <si>
    <t>https://n26.com/</t>
  </si>
  <si>
    <t>d827d6eb-f8be-fd5d-6601-7533b97c35d9</t>
  </si>
  <si>
    <t>N2A Cards</t>
  </si>
  <si>
    <t>https://www.n2acards.com</t>
  </si>
  <si>
    <t>63bf140c-2615-80da-cd8d-a347ef1401c4</t>
  </si>
  <si>
    <t>N2B Solutions</t>
  </si>
  <si>
    <t>http://www.n2bsolutions.com</t>
  </si>
  <si>
    <t>a259f21b-a6d7-62aa-0718-d1c21f925e19</t>
  </si>
  <si>
    <t>N2Care</t>
  </si>
  <si>
    <t>http://n2care.net</t>
  </si>
  <si>
    <t>54bce1a5-46d8-de57-1910-2927ead2388d</t>
  </si>
  <si>
    <t>N2eco</t>
  </si>
  <si>
    <t>http://www.n2eco.es</t>
  </si>
  <si>
    <t>9ab8ef34-bdae-eaef-5056-20de1a60c927</t>
  </si>
  <si>
    <t>N2N Commerce</t>
  </si>
  <si>
    <t>http://www.n2ncommerce.com</t>
  </si>
  <si>
    <t>860e66ae-4213-ceb8-b573-75f8dd1d0c84</t>
  </si>
  <si>
    <t>N2N Global</t>
  </si>
  <si>
    <t>http://n2nglobal.com</t>
  </si>
  <si>
    <t>2815545d-a208-6f43-c2da-a386bbd8daf5</t>
  </si>
  <si>
    <t>N2N Services Inc.</t>
  </si>
  <si>
    <t>http://n2nintegration.com/</t>
  </si>
  <si>
    <t>252680aa-94f9-ca53-ec5e-fadaa4916ed1</t>
  </si>
  <si>
    <t>N2N Solutions (PVT) Ltd.</t>
  </si>
  <si>
    <t>http://www.n2nsolutions.us</t>
  </si>
  <si>
    <t>f2559f2e-05fb-951c-7883-756193b6aaea</t>
  </si>
  <si>
    <t>n2o Media Network</t>
  </si>
  <si>
    <t>https://www.n2o.ooo/</t>
  </si>
  <si>
    <t>02cd3c9d-f666-0cff-1a93-73ce109eb655</t>
  </si>
  <si>
    <t>N2Power, Inc</t>
  </si>
  <si>
    <t>http://www.n2power.com/</t>
  </si>
  <si>
    <t>314d4a10-856d-1b6c-4059-7bc31ab05cd9</t>
  </si>
  <si>
    <t>N2S</t>
  </si>
  <si>
    <t>http://www.n2s-group.com</t>
  </si>
  <si>
    <t>74f33adc-3b9a-95c3-a459-2e42eb9cc8b4</t>
  </si>
  <si>
    <t>N2uitive Corporation</t>
  </si>
  <si>
    <t>http://www.n2uitive.com</t>
  </si>
  <si>
    <t>fd8e579c-67c2-56e6-0d20-c873869b7242</t>
  </si>
  <si>
    <t>N2V</t>
  </si>
  <si>
    <t>http://www.n2v.com</t>
  </si>
  <si>
    <t>ca88d018-dc7c-7dad-9171-39c12f05d3eb</t>
  </si>
  <si>
    <t>n2v Solutions</t>
  </si>
  <si>
    <t>http://www.n2vs.com/</t>
  </si>
  <si>
    <t>9c7e9e4b-510d-5340-cdf6-28eb618c773f</t>
  </si>
  <si>
    <t>N2Ventures</t>
  </si>
  <si>
    <t>http://www.n2growth.com</t>
  </si>
  <si>
    <t>003f4dcd-af7a-730f-7a05-1fd8206fc9ea</t>
  </si>
  <si>
    <t>N2W Software</t>
  </si>
  <si>
    <t>http://www.n2ws.com</t>
  </si>
  <si>
    <t>e65c3885-7964-a17a-eb1b-a2055c88f4e2</t>
  </si>
  <si>
    <t>n2y LLC</t>
  </si>
  <si>
    <t>https://www.n2y.com/</t>
  </si>
  <si>
    <t>10ca94e8-b037-2e00-2ec8-93488cf5ae2a</t>
  </si>
  <si>
    <t>N3</t>
  </si>
  <si>
    <t>http://n3results.com/</t>
  </si>
  <si>
    <t>ee9f91bc-6517-ef67-ffef-39861afe1fbc</t>
  </si>
  <si>
    <t>N3 Capital, LLC</t>
  </si>
  <si>
    <t>http://www.n3cap.com</t>
  </si>
  <si>
    <t>667bade3-b405-f98e-0c7e-bfe93d566e39</t>
  </si>
  <si>
    <t>N3 Toll Concession</t>
  </si>
  <si>
    <t>https://www.n3tc.co.za/</t>
  </si>
  <si>
    <t>537bd337-58a1-7cab-fb68-c0e2c151edc6</t>
  </si>
  <si>
    <t>N3krozoft</t>
  </si>
  <si>
    <t>http://n3krozoft.com</t>
  </si>
  <si>
    <t>f9b35c1b-f222-420a-a710-671bb60d905f</t>
  </si>
  <si>
    <t>N3mE - Next 3motional mobile Education</t>
  </si>
  <si>
    <t>http://www.n3me.com</t>
  </si>
  <si>
    <t>31e13d90-27f4-4ac8-0177-1aaf8c7ec925</t>
  </si>
  <si>
    <t>N3N</t>
  </si>
  <si>
    <t>http://www.n3n.io</t>
  </si>
  <si>
    <t>594cc4a9-ce07-487a-b056-785e8d409a7e</t>
  </si>
  <si>
    <t>n3rds.com</t>
  </si>
  <si>
    <t>http://n3rds.com/jobs</t>
  </si>
  <si>
    <t>915adb63-01c2-691c-fc87-7a9e4f71cbb0</t>
  </si>
  <si>
    <t>N3TWORK</t>
  </si>
  <si>
    <t>http://n3twork.com</t>
  </si>
  <si>
    <t>321fbf5a-bc70-1ecd-05f8-16266fcb66be</t>
  </si>
  <si>
    <t>N3V Games</t>
  </si>
  <si>
    <t>http://n3vgames.com</t>
  </si>
  <si>
    <t>9e3b7a3a-f819-bfd4-e07d-58b5417a09fa</t>
  </si>
  <si>
    <t>n3w media</t>
  </si>
  <si>
    <t>http://www.n3wmedia.com</t>
  </si>
  <si>
    <t>5c7b2bfe-b3b6-a99e-9484-066fe79efbc8</t>
  </si>
  <si>
    <t>n3xt</t>
  </si>
  <si>
    <t>http://n3xt.ieee.org</t>
  </si>
  <si>
    <t>7e1004cc-314f-1187-dd62-e876bed12ef3</t>
  </si>
  <si>
    <t>N3XT Consulting Ltd</t>
  </si>
  <si>
    <t>http://www.n3xt.co.uk/</t>
  </si>
  <si>
    <t>172fb1b9-fcb9-4358-f25b-76d21476ebd3</t>
  </si>
  <si>
    <t>N4 Pharma</t>
  </si>
  <si>
    <t>http://www.n4pharma.co.uk/</t>
  </si>
  <si>
    <t>845456b2-a823-6a78-6a59-85ca4bff84ff</t>
  </si>
  <si>
    <t>N49.ca</t>
  </si>
  <si>
    <t>http://www.n49.ca</t>
  </si>
  <si>
    <t>de26e4f0-1749-b9b2-b842-d02b5761696d</t>
  </si>
  <si>
    <t>N4BB</t>
  </si>
  <si>
    <t>http://n4bb.com</t>
  </si>
  <si>
    <t>c4bc1998-6817-763f-80bb-183d61a484b1</t>
  </si>
  <si>
    <t>N4G.com</t>
  </si>
  <si>
    <t>http://www.n4g.com</t>
  </si>
  <si>
    <t>1bd8684e-8722-6b8b-3c3b-44f000e3ff1d</t>
  </si>
  <si>
    <t>N4MD</t>
  </si>
  <si>
    <t>http://www.n4md.com</t>
  </si>
  <si>
    <t>99965412-9276-9dad-f518-8324529ea89a</t>
  </si>
  <si>
    <t>n4p</t>
  </si>
  <si>
    <t>http://www.n4p.com</t>
  </si>
  <si>
    <t>3ea88036-64fe-da10-6809-12ce5c3b7fed</t>
  </si>
  <si>
    <t>N5 Tech, Inc.</t>
  </si>
  <si>
    <t>http://www.n5tech.com</t>
  </si>
  <si>
    <t>34283905-c470-a3e4-eec8-78d337c67db6</t>
  </si>
  <si>
    <t>N5Capital</t>
  </si>
  <si>
    <t>http://www.n5capital.com</t>
  </si>
  <si>
    <t>b7c982a0-8cf3-b447-ff5f-22fa3aeeed6d</t>
  </si>
  <si>
    <t>n7 Studios</t>
  </si>
  <si>
    <t>http://www.n7studios.co.uk</t>
  </si>
  <si>
    <t>3e78fc4b-dcc8-3c74-3332-abdf5b2e1b90</t>
  </si>
  <si>
    <t>N8 Identity</t>
  </si>
  <si>
    <t>http://www.n8id.com</t>
  </si>
  <si>
    <t>b7d34b38-fc56-d98a-953a-f7caf58e83fa</t>
  </si>
  <si>
    <t>N8 Training Systems</t>
  </si>
  <si>
    <t>http://n8trainingsystems.com</t>
  </si>
  <si>
    <t>7bc7f03b-d991-e142-d792-757d10a760b6</t>
  </si>
  <si>
    <t>N8B</t>
  </si>
  <si>
    <t>http://www.n8b.com</t>
  </si>
  <si>
    <t>da6ca1be-3d61-dbeb-57f6-17c18d221803</t>
  </si>
  <si>
    <t>na</t>
  </si>
  <si>
    <t>http://na</t>
  </si>
  <si>
    <t>e7f23302-c206-d463-ec31-54e8b6de35be</t>
  </si>
  <si>
    <t>http://dfdff.co/</t>
  </si>
  <si>
    <t>12604287-62e6-d500-a3a7-c693b76a382d</t>
  </si>
  <si>
    <t>NA BROTHERS</t>
  </si>
  <si>
    <t>http://www.nabrothers.com/</t>
  </si>
  <si>
    <t>87a64c15-198a-7f11-d1f0-915086ecdb0f</t>
  </si>
  <si>
    <t>Na Frigideira</t>
  </si>
  <si>
    <t>http://nafrigideira.com/</t>
  </si>
  <si>
    <t>507875fa-a989-c58c-ac15-606a705c29f7</t>
  </si>
  <si>
    <t>na nan na</t>
  </si>
  <si>
    <t>http://www.ananan.com/</t>
  </si>
  <si>
    <t>4ad1616a-736e-5965-833c-9df4264148e9</t>
  </si>
  <si>
    <t>NA-KD.com</t>
  </si>
  <si>
    <t>http://www.na-kd.com</t>
  </si>
  <si>
    <t>ecd7fbb2-aa00-4cf4-ef85-4086cc51aa27</t>
  </si>
  <si>
    <t>NA-Web</t>
  </si>
  <si>
    <t>https://www.belezanaweb.com.br</t>
  </si>
  <si>
    <t>4753ab65-4259-33b6-3082-029a891b7386</t>
  </si>
  <si>
    <t>NÌâå£w World</t>
  </si>
  <si>
    <t>http://www.newworld.co.nz</t>
  </si>
  <si>
    <t>dcf1d44a-fb8e-1a85-6eff-a1388bd1dd20</t>
  </si>
  <si>
    <t>nÌãåÒdl</t>
  </si>
  <si>
    <t>https://www.findnedl.com/</t>
  </si>
  <si>
    <t>f0a575ab-4824-5c74-b8eb-5e79a2e851da</t>
  </si>
  <si>
    <t>NÌ¢åÛåªcompass Solutions</t>
  </si>
  <si>
    <t>http://ncompass-inc.com</t>
  </si>
  <si>
    <t>e086b1a9-cf3e-f367-28a1-6022fcf30f56</t>
  </si>
  <si>
    <t>NÌ¢åÛåªosairis</t>
  </si>
  <si>
    <t>http://www.nosairis.com/</t>
  </si>
  <si>
    <t>3e5e0181-48a1-d65b-43aa-c3b034addb92</t>
  </si>
  <si>
    <t>Na3mgames</t>
  </si>
  <si>
    <t>http://www.na3mgames.com</t>
  </si>
  <si>
    <t>90cdb85c-b993-685d-2aa5-e64fef65055a</t>
  </si>
  <si>
    <t>Na4B</t>
  </si>
  <si>
    <t>http://na4b.com/</t>
  </si>
  <si>
    <t>4beab657-3ba5-593f-cbe6-0495d3b62db1</t>
  </si>
  <si>
    <t>NaÌÉåÁeÌÄå_koly.CZ</t>
  </si>
  <si>
    <t>http://www.naseukoly.cz</t>
  </si>
  <si>
    <t>fe5227ee-ddcb-98a6-c028-65e84e3135e6</t>
  </si>
  <si>
    <t>Naabo Solutions</t>
  </si>
  <si>
    <t>http://naabo.com</t>
  </si>
  <si>
    <t>8bab20f4-6ea1-a33c-7987-01e91707ed0d</t>
  </si>
  <si>
    <t>NAACP Legal Defense &amp; Educational Fund</t>
  </si>
  <si>
    <t>http://www.naacpldf.org</t>
  </si>
  <si>
    <t>4ea92ea4-1b6f-6fa8-faa2-1b9bd1387d1d</t>
  </si>
  <si>
    <t>Naad Mane Homestay</t>
  </si>
  <si>
    <t>http://www.naadmanehomestay.com/</t>
  </si>
  <si>
    <t>d4bdb4eb-757f-2d17-82b2-d9d67df79c47</t>
  </si>
  <si>
    <t>Naadam</t>
  </si>
  <si>
    <t>https://www.naadamcashmere.com</t>
  </si>
  <si>
    <t>3b755f18-aa51-1d73-e191-c5abf819de22</t>
  </si>
  <si>
    <t>NAAFI</t>
  </si>
  <si>
    <t>http://www.naafi.co.uk/</t>
  </si>
  <si>
    <t>f98a05a0-7b95-9c83-882c-85eb50b19c5f</t>
  </si>
  <si>
    <t>NaÌÄåøs</t>
  </si>
  <si>
    <t>http://www.infonais.fr</t>
  </si>
  <si>
    <t>40304b73-0922-f727-fcb6-56a6c0e2d71b</t>
  </si>
  <si>
    <t>NaÌÄåøve</t>
  </si>
  <si>
    <t>http://www.naive.fr/</t>
  </si>
  <si>
    <t>3854b1fd-1628-cbbf-9b3d-89aee41628ea</t>
  </si>
  <si>
    <t>naan studio</t>
  </si>
  <si>
    <t>http://naanstudio.com</t>
  </si>
  <si>
    <t>793a1ff5-ea72-49ba-899f-74012a959467</t>
  </si>
  <si>
    <t>NaanDanJain Irrigation</t>
  </si>
  <si>
    <t>http://www.naandanjain.com/</t>
  </si>
  <si>
    <t>907547b0-f2e0-dee8-4c4f-4c2c3c86fe10</t>
  </si>
  <si>
    <t>Naandi Foundation</t>
  </si>
  <si>
    <t>http://www.naandi.org/</t>
  </si>
  <si>
    <t>ccfc0713-d6e7-92e4-ecb7-14cfca579fa8</t>
  </si>
  <si>
    <t>Naaptol</t>
  </si>
  <si>
    <t>http://www.naaptol.com/</t>
  </si>
  <si>
    <t>aade6af6-340b-3d86-d8f3-673b1a0b8181</t>
  </si>
  <si>
    <t>Naarden Agro Products</t>
  </si>
  <si>
    <t>http://www.nap-casein.com/</t>
  </si>
  <si>
    <t>ad3d7521-3852-d493-a598-ac3851f61e97</t>
  </si>
  <si>
    <t>Naari</t>
  </si>
  <si>
    <t>http://www.naariapp.com</t>
  </si>
  <si>
    <t>d4d57a9e-8b56-15a0-395f-4afef33c1de8</t>
  </si>
  <si>
    <t>NaariBazar</t>
  </si>
  <si>
    <t>http://www.naaribazar.com/</t>
  </si>
  <si>
    <t>a337da75-945e-3e3c-ea6c-80d46edf7437</t>
  </si>
  <si>
    <t>Naartjie</t>
  </si>
  <si>
    <t>http://naartjiekids.com</t>
  </si>
  <si>
    <t>6b102297-5026-83af-05c7-959ebf0cf318</t>
  </si>
  <si>
    <t>Naas Oil Company</t>
  </si>
  <si>
    <t>http://www.naasoil.ie</t>
  </si>
  <si>
    <t>f946aff9-60c9-1076-50ab-9df6096c6aa7</t>
  </si>
  <si>
    <t>Naat Media pvt. ltd.</t>
  </si>
  <si>
    <t>http://www.naatmedia.com</t>
  </si>
  <si>
    <t>27b1b4ff-1447-ec56-47d6-4f87d1567765</t>
  </si>
  <si>
    <t>NAATBatt</t>
  </si>
  <si>
    <t>http://naatbatt.org</t>
  </si>
  <si>
    <t>02db856f-852c-d5b3-75f1-755a5905cba6</t>
  </si>
  <si>
    <t>Naava</t>
  </si>
  <si>
    <t>https://www.naava.io/en/</t>
  </si>
  <si>
    <t>8fc97d63-d6f2-2acc-5a54-4c125c25c274</t>
  </si>
  <si>
    <t>naaya</t>
  </si>
  <si>
    <t>http://naaya.com</t>
  </si>
  <si>
    <t>35a30fdd-008b-8ebd-8846-9ed224b734a9</t>
  </si>
  <si>
    <t>Naayel</t>
  </si>
  <si>
    <t>http://www.naayel.com</t>
  </si>
  <si>
    <t>e7e18e43-818c-e564-80d7-1f5618872b0f</t>
  </si>
  <si>
    <t>Naaz Couture</t>
  </si>
  <si>
    <t>http://www.naazcouture.com/</t>
  </si>
  <si>
    <t>94006283-4b03-6772-55e6-5c6f981cb3ba</t>
  </si>
  <si>
    <t>Nab Andish</t>
  </si>
  <si>
    <t>http://nabandish.com/</t>
  </si>
  <si>
    <t>89b865c2-6e32-1c31-1a1b-e2ec92418ca7</t>
  </si>
  <si>
    <t>NAB Labs</t>
  </si>
  <si>
    <t>http://www.nablabs.org</t>
  </si>
  <si>
    <t>4c04e775-7bba-7f0a-9c00-e9a32a3ce49f</t>
  </si>
  <si>
    <t>NAB Private Wealth - Hong Kong</t>
  </si>
  <si>
    <t>https://www.nationalaustraliabank.com/nabhongkong/en/banking/private-wealth</t>
  </si>
  <si>
    <t>425490c6-9d2a-ad10-1567-cc005868cbe9</t>
  </si>
  <si>
    <t>NAB Private Wealth - Singapore</t>
  </si>
  <si>
    <t>https://www.nationalaustraliabank.com/nabsingapore/en/banking_in_singapore/private-wealth</t>
  </si>
  <si>
    <t>0cdf7e1e-f2e0-95e5-9dbf-01947e850a09</t>
  </si>
  <si>
    <t>NAB Ventures</t>
  </si>
  <si>
    <t>http://www.nabventures.com.au</t>
  </si>
  <si>
    <t>5852e11a-8960-b57d-a0db-31665ee81ef1</t>
  </si>
  <si>
    <t>nab.!t</t>
  </si>
  <si>
    <t>http://www.nabitworks.com</t>
  </si>
  <si>
    <t>6f83a981-f0c6-4d2b-6ef6-6556bf1b764b</t>
  </si>
  <si>
    <t>Nabadat Foundation</t>
  </si>
  <si>
    <t>http://nabadat.org</t>
  </si>
  <si>
    <t>de481536-871f-bbcc-6074-a19e3e5c0f20</t>
  </si>
  <si>
    <t>NabakCompany</t>
  </si>
  <si>
    <t>http://www.mobogenie.com</t>
  </si>
  <si>
    <t>f3100f02-319b-b827-e184-8fd20cdddfd3</t>
  </si>
  <si>
    <t>Nabaleka Digital Solutions</t>
  </si>
  <si>
    <t>http://www.nabaleka.com</t>
  </si>
  <si>
    <t>047800e8-f025-4892-904b-2d844da399ff</t>
  </si>
  <si>
    <t>Nabaltec</t>
  </si>
  <si>
    <t>http://www.nabaltec.de/index.php/?lang=en</t>
  </si>
  <si>
    <t>93f6c284-00ee-f917-cc62-f58678714a3d</t>
  </si>
  <si>
    <t>Nabarro LLP</t>
  </si>
  <si>
    <t>http://www.nabarro.com</t>
  </si>
  <si>
    <t>7eaa6867-3062-f3c0-8938-7cd8b3204d0f</t>
  </si>
  <si>
    <t>Nabbesh.com</t>
  </si>
  <si>
    <t>http://www.nabbesh.com/en/</t>
  </si>
  <si>
    <t>fec9c650-a843-7c1a-f1b2-60ecb68cf1d9</t>
  </si>
  <si>
    <t>Nabbit</t>
  </si>
  <si>
    <t>http://www.nabbit.com</t>
  </si>
  <si>
    <t>360644b1-1e86-fc27-32a0-b8a07b78f69f</t>
  </si>
  <si>
    <t>NabbTix</t>
  </si>
  <si>
    <t>http://www.nabbtix.com</t>
  </si>
  <si>
    <t>e57a48b4-9260-64da-7ead-60bc21b33e72</t>
  </si>
  <si>
    <t>Nabd - Personalized Arabic Newsreader App</t>
  </si>
  <si>
    <t>http://www.nabdapp.com</t>
  </si>
  <si>
    <t>bd235fac-6b9a-d0e3-9057-4e33dc33a0cb</t>
  </si>
  <si>
    <t>NabeConnect</t>
  </si>
  <si>
    <t>http://nabeconnect.com</t>
  </si>
  <si>
    <t>de21b9ab-14a5-602e-4a90-7f43622b1d7e</t>
  </si>
  <si>
    <t>Nabenik</t>
  </si>
  <si>
    <t>http://nabenik.com</t>
  </si>
  <si>
    <t>58aa993d-8d2b-ea45-4f0c-298dda0d9982</t>
  </si>
  <si>
    <t>Naberly</t>
  </si>
  <si>
    <t>http://www.naberly.com</t>
  </si>
  <si>
    <t>f8f5430d-4e59-fb7f-0f56-2570ec408b8b</t>
  </si>
  <si>
    <t>NabeWise</t>
  </si>
  <si>
    <t>http://nabewise.com</t>
  </si>
  <si>
    <t>5eb4c268-b682-18c7-4f90-092d71533a31</t>
  </si>
  <si>
    <t>Nabholz Corporation</t>
  </si>
  <si>
    <t>http://www.nabholz.com</t>
  </si>
  <si>
    <t>97f7e1e7-da79-62ab-469f-af0352312b9b</t>
  </si>
  <si>
    <t>Nabi</t>
  </si>
  <si>
    <t>http://www.nabi.ca/</t>
  </si>
  <si>
    <t>98eef069-cd21-efc0-07de-f2fe7187c2bc</t>
  </si>
  <si>
    <t>http://www.nabitablet.com/</t>
  </si>
  <si>
    <t>14378dad-bfb5-7519-481e-8f692e8f334b</t>
  </si>
  <si>
    <t>Nabi Biopharmaceuticals</t>
  </si>
  <si>
    <t>http://www.nabi.com</t>
  </si>
  <si>
    <t>28f9cd54-5690-0692-94aa-b2a672ecf23e</t>
  </si>
  <si>
    <t>Nabi Music Center</t>
  </si>
  <si>
    <t>http://www.nabimusiccenter.com/</t>
  </si>
  <si>
    <t>adee1458-66bf-3a81-93b1-c916e602f9e4</t>
  </si>
  <si>
    <t>Nabisco</t>
  </si>
  <si>
    <t>http://www.snackworks.com</t>
  </si>
  <si>
    <t>cb01dbb4-fdbb-3210-b6f8-fec17a88a6e0</t>
  </si>
  <si>
    <t>Nabitworks</t>
  </si>
  <si>
    <t>http://www.nabitworks.com/en/</t>
  </si>
  <si>
    <t>a671bf22-4e25-2b8e-cdf6-5e05ad397933</t>
  </si>
  <si>
    <t>NABL</t>
  </si>
  <si>
    <t>http://nabl-india.org</t>
  </si>
  <si>
    <t>020fd96c-f565-4bed-4cbb-1a3af24f9b73</t>
  </si>
  <si>
    <t>Nable Communication</t>
  </si>
  <si>
    <t>http://www.nablecomm.com</t>
  </si>
  <si>
    <t>b9b9620b-3e9e-9a66-7649-c99d93e98458</t>
  </si>
  <si>
    <t>nAblement</t>
  </si>
  <si>
    <t>http://www.nablement.com/</t>
  </si>
  <si>
    <t>2cc570aa-88ee-b109-d9cd-9ea08e60f2b5</t>
  </si>
  <si>
    <t>Nabler</t>
  </si>
  <si>
    <t>http://www.nabler.com/</t>
  </si>
  <si>
    <t>49c96f1f-f0e6-e2b9-87ba-bf14b67285b1</t>
  </si>
  <si>
    <t>Nabo</t>
  </si>
  <si>
    <t>https://www.nabo.com.au/</t>
  </si>
  <si>
    <t>f793a4bd-2361-2f88-07d5-ea0c882345b9</t>
  </si>
  <si>
    <t>nabo.dk</t>
  </si>
  <si>
    <t>http://www.nabo.dk</t>
  </si>
  <si>
    <t>ecbea98e-0072-e120-f374-dd9038b94898</t>
  </si>
  <si>
    <t>Nabobil.no</t>
  </si>
  <si>
    <t>https://nabobil.no/</t>
  </si>
  <si>
    <t>8ea2a599-9487-b38a-d8f1-0f017f8b9539</t>
  </si>
  <si>
    <t>Naboomboo</t>
  </si>
  <si>
    <t>https://www.naboomboo.com</t>
  </si>
  <si>
    <t>63c65c87-5adb-35fe-292c-36946a1e2326</t>
  </si>
  <si>
    <t>Naborly</t>
  </si>
  <si>
    <t>https://naborly.com</t>
  </si>
  <si>
    <t>e2f848bb-cf31-b8c7-b4cd-2777c7e585aa</t>
  </si>
  <si>
    <t>Nabors Drilling</t>
  </si>
  <si>
    <t>http://www.nabors.com/</t>
  </si>
  <si>
    <t>bd8ab4c7-e027-eb37-1fdf-1b288ffc6e52</t>
  </si>
  <si>
    <t>NABR</t>
  </si>
  <si>
    <t>http://www.mynabr.com</t>
  </si>
  <si>
    <t>aade4ceb-4197-df27-8654-d7b0522a5cca</t>
  </si>
  <si>
    <t>Nabriva Therapeutics</t>
  </si>
  <si>
    <t>http://www.nabriva.com</t>
  </si>
  <si>
    <t>9b14c8ed-9b4b-a090-02f1-a6649ee17931</t>
  </si>
  <si>
    <t>NABS</t>
  </si>
  <si>
    <t>http://www.nabs.org</t>
  </si>
  <si>
    <t>6ce519aa-6649-039d-d046-1e12beae2757</t>
  </si>
  <si>
    <t>Nabsys</t>
  </si>
  <si>
    <t>http://www.nabsys.com</t>
  </si>
  <si>
    <t>e16255b5-3e6a-796c-5ed9-13d5eff272e9</t>
  </si>
  <si>
    <t>NabThat</t>
  </si>
  <si>
    <t>https://www.nabthat.com</t>
  </si>
  <si>
    <t>1179c9e1-ac0a-4e0d-b289-8d40f6d867e3</t>
  </si>
  <si>
    <t>Nabto</t>
  </si>
  <si>
    <t>http://nabto.com</t>
  </si>
  <si>
    <t>d8c95802-ff5b-dcab-165d-e424b96d2c1c</t>
  </si>
  <si>
    <t>Nabu Media</t>
  </si>
  <si>
    <t>http://www.zoomvino.com</t>
  </si>
  <si>
    <t>9a90aa8f-c8e2-2cb0-3c25-a06c79e6fac4</t>
  </si>
  <si>
    <t>Nabucai</t>
  </si>
  <si>
    <t>http://www.nabucai.es</t>
  </si>
  <si>
    <t>c78399c5-9eb5-04f9-ff7a-de98b91927d7</t>
  </si>
  <si>
    <t>Nabuco.me</t>
  </si>
  <si>
    <t>http://nabuco.me</t>
  </si>
  <si>
    <t>66b4f484-5068-6510-3dd1-18b88459d228</t>
  </si>
  <si>
    <t>NABUFIT Global Inc.</t>
  </si>
  <si>
    <t>http://www.nabufit.com</t>
  </si>
  <si>
    <t>586d873e-44ea-2b43-12ba-034d2a27bf80</t>
  </si>
  <si>
    <t>NABUSOFT</t>
  </si>
  <si>
    <t>http://nabusoft.com</t>
  </si>
  <si>
    <t>bfe18a7f-a441-1c20-3c45-17aa28973390</t>
  </si>
  <si>
    <t>NABZ Software</t>
  </si>
  <si>
    <t>http://www.nabzsoftware.com</t>
  </si>
  <si>
    <t>c6eb5070-f0b5-2383-c9c0-bc5d289cecd5</t>
  </si>
  <si>
    <t>Nabzem</t>
  </si>
  <si>
    <t>http://www.nabzem.com</t>
  </si>
  <si>
    <t>4abe5ed4-dc30-a1f5-a905-ddaf41930404</t>
  </si>
  <si>
    <t>NAC Geographic Products</t>
  </si>
  <si>
    <t>http://nacgeo.com/</t>
  </si>
  <si>
    <t>74562630-f214-e704-24f3-0a28b164843f</t>
  </si>
  <si>
    <t>NAC Worldwide</t>
  </si>
  <si>
    <t>http://nac-worldwide.com</t>
  </si>
  <si>
    <t>2e7b8936-bc2d-267c-18df-2da11c5458cc</t>
  </si>
  <si>
    <t>NaCa Fermentation</t>
  </si>
  <si>
    <t>http://www.nacaferm.com</t>
  </si>
  <si>
    <t>ae5b605d-58d9-86da-0fec-2ae515806466</t>
  </si>
  <si>
    <t>Nacap Australia</t>
  </si>
  <si>
    <t>http://nacap.com.au/</t>
  </si>
  <si>
    <t>30806d2d-3376-dfc2-ac15-380eab98c948</t>
  </si>
  <si>
    <t>NACCO Materials Handling Group</t>
  </si>
  <si>
    <t>http://www.nacco.com</t>
  </si>
  <si>
    <t>2f49b399-bd78-70ae-f5eb-a6d364a98d84</t>
  </si>
  <si>
    <t>NACD Directorship Magazine</t>
  </si>
  <si>
    <t>https://www.nacdonline.org</t>
  </si>
  <si>
    <t>3f340749-5ef0-c656-ae21-3113ac4d46ad</t>
  </si>
  <si>
    <t>Nace</t>
  </si>
  <si>
    <t>http://www.nace.org</t>
  </si>
  <si>
    <t>a72a47f3-8ebd-30ac-4d08-5a1aa48b8069</t>
  </si>
  <si>
    <t>NACE</t>
  </si>
  <si>
    <t>http://naceweb.org/default.aspx</t>
  </si>
  <si>
    <t>d8d97add-96ba-c83c-8127-1908cc02d10a</t>
  </si>
  <si>
    <t>NACE Schools</t>
  </si>
  <si>
    <t>http://naceschools.com/</t>
  </si>
  <si>
    <t>73abe335-9835-5629-43fe-4148fd47740c</t>
  </si>
  <si>
    <t>NACE Solutions</t>
  </si>
  <si>
    <t>http://www.nace.co.in</t>
  </si>
  <si>
    <t>ec40e664-d762-4eff-65ec-93c49ac583f1</t>
  </si>
  <si>
    <t>Nach</t>
  </si>
  <si>
    <t>https://nachapp.com/</t>
  </si>
  <si>
    <t>ee59cfe9-9101-deb7-a9fb-8cb56106963d</t>
  </si>
  <si>
    <t>NACHA</t>
  </si>
  <si>
    <t>https://www.nacha.org/</t>
  </si>
  <si>
    <t>b1cd835d-5a23-d723-8a03-136d08d914e5</t>
  </si>
  <si>
    <t>Nacha | Beyond Culture</t>
  </si>
  <si>
    <t>http://www.nacha.co.ke</t>
  </si>
  <si>
    <t>b85e4ba5-7f63-208e-53cb-475b6ecddffb</t>
  </si>
  <si>
    <t>Nachi Fujikoshi</t>
  </si>
  <si>
    <t>http://www.nachi-fujikoshi.co.jp/</t>
  </si>
  <si>
    <t>02035e0b-e07b-e434-27ca-79771934cfc0</t>
  </si>
  <si>
    <t>Nachimson Advisors</t>
  </si>
  <si>
    <t>http://www.nachimsonadvisors.com</t>
  </si>
  <si>
    <t>a7bd931d-c159-5dcc-f066-e222d118b468</t>
  </si>
  <si>
    <t>Nacho Apps</t>
  </si>
  <si>
    <t>http://www.nachoapps.com</t>
  </si>
  <si>
    <t>1495a095-0e11-04ca-16df-bd03295d230f</t>
  </si>
  <si>
    <t>Nacho birthday</t>
  </si>
  <si>
    <t>http://nachobirthday.com</t>
  </si>
  <si>
    <t>633cee36-a601-0014-d979-b6c7e25e35e4</t>
  </si>
  <si>
    <t>Nacho Cove</t>
  </si>
  <si>
    <t>https://nachocove.com</t>
  </si>
  <si>
    <t>7c3bba11-7275-a4cb-0106-d07f6d425bee</t>
  </si>
  <si>
    <t>Nacho Daddy</t>
  </si>
  <si>
    <t>http://www.nachodaddy.com</t>
  </si>
  <si>
    <t>4f5e2c76-d775-a5f9-b0c6-babc43cba6e1</t>
  </si>
  <si>
    <t>NachoFoto</t>
  </si>
  <si>
    <t>http://nachofoto.com/</t>
  </si>
  <si>
    <t>8ba79384-7dab-eb3a-d0b4-cd681b72b6c2</t>
  </si>
  <si>
    <t>Nachos</t>
  </si>
  <si>
    <t>https://www.nachosapp.com</t>
  </si>
  <si>
    <t>0d6a2be9-c783-6b3d-e2c3-1f035f182605</t>
  </si>
  <si>
    <t>Nachtagenten</t>
  </si>
  <si>
    <t>http://nachtagenten.de</t>
  </si>
  <si>
    <t>e65a879f-0f6a-8291-c1c6-ddef013c3f72</t>
  </si>
  <si>
    <t>Nacional de Seguros</t>
  </si>
  <si>
    <t>http://www.nacionaldeseguros.com.pa/</t>
  </si>
  <si>
    <t>84f0fb78-aaef-ebb0-e939-6d4735a98412</t>
  </si>
  <si>
    <t>Nacional Gourmet</t>
  </si>
  <si>
    <t>http://www.nacionalgourmet.com/</t>
  </si>
  <si>
    <t>3eaaee17-e585-6832-ee31-9d4604bacbc3</t>
  </si>
  <si>
    <t>Nacional Monte de Piedad</t>
  </si>
  <si>
    <t>http://www.montepiedad.com.mx/</t>
  </si>
  <si>
    <t>6264dfd3-9733-8a31-1a55-1c3d9c8b2806</t>
  </si>
  <si>
    <t>Naco Technologies Ltd</t>
  </si>
  <si>
    <t>http://www.nacotechnologies.com/</t>
  </si>
  <si>
    <t>47a36951-d0bb-53cf-54f5-aab806c5c25d</t>
  </si>
  <si>
    <t>NACS</t>
  </si>
  <si>
    <t>http://www.nacsonline.com</t>
  </si>
  <si>
    <t>920357fe-b819-4dd5-fb50-3c489dea1956</t>
  </si>
  <si>
    <t>NACT Solutions</t>
  </si>
  <si>
    <t>http://www.nact.com/</t>
  </si>
  <si>
    <t>083ed7bb-ea01-0027-83b7-6a40a1ed43cf</t>
  </si>
  <si>
    <t>NaCTeM</t>
  </si>
  <si>
    <t>http://www.nactem.ac.uk/</t>
  </si>
  <si>
    <t>fa77b0ce-bc43-c267-8d6e-9484aaeab7e5</t>
  </si>
  <si>
    <t>Nactus</t>
  </si>
  <si>
    <t>http://www.nactus.com/</t>
  </si>
  <si>
    <t>ad387043-df82-3e85-762f-48a9a14295da</t>
  </si>
  <si>
    <t>NACUE</t>
  </si>
  <si>
    <t>http://nacue.com/</t>
  </si>
  <si>
    <t>d11c71ec-9ccc-e5a5-fd7b-b487f59ae62f</t>
  </si>
  <si>
    <t>Nacuii</t>
  </si>
  <si>
    <t>http://nacuii.com/</t>
  </si>
  <si>
    <t>94845fd6-3d6f-4580-3f50-9309f973a5a1</t>
  </si>
  <si>
    <t>Nacvoice</t>
  </si>
  <si>
    <t>http://nacvoice.com</t>
  </si>
  <si>
    <t>41b99842-b6b7-8e83-fd13-68276cb79f7d</t>
  </si>
  <si>
    <t>NAD</t>
  </si>
  <si>
    <t>http://nadelectronics.com/</t>
  </si>
  <si>
    <t>4e7bdf7a-d69c-601c-dfec-bbfe4f81a0d0</t>
  </si>
  <si>
    <t>Nada Book Info</t>
  </si>
  <si>
    <t>http://nadabookinfo.com</t>
  </si>
  <si>
    <t>9cd5a052-f75f-5564-050e-f5d24d0f177a</t>
  </si>
  <si>
    <t>Nada-Chair</t>
  </si>
  <si>
    <t>http://www.nadachair.com/</t>
  </si>
  <si>
    <t>6fee4059-6f74-46fd-4d39-bbb24a503d16</t>
  </si>
  <si>
    <t>NADAguides</t>
  </si>
  <si>
    <t>http://www.nadaguides.com</t>
  </si>
  <si>
    <t>02d680ad-ce36-62fd-4c86-fbcb8c582a22</t>
  </si>
  <si>
    <t>NADAmobile</t>
  </si>
  <si>
    <t>http://www.nadamobile.com</t>
  </si>
  <si>
    <t>44ae04a8-0a2d-8876-b508-da65332ec309</t>
  </si>
  <si>
    <t>NadaMoo</t>
  </si>
  <si>
    <t>http://www.nadamoo.com</t>
  </si>
  <si>
    <t>df1ff0fc-149a-b3f6-393c-bb299a195d6c</t>
  </si>
  <si>
    <t>Nadanu</t>
  </si>
  <si>
    <t>http://www.nadanu.com/index.html</t>
  </si>
  <si>
    <t>4ab67c2e-c9c8-b38b-b037-70f277a7587e</t>
  </si>
  <si>
    <t>Nadathur Holdings</t>
  </si>
  <si>
    <t>http://www.nadathur.com</t>
  </si>
  <si>
    <t>9036ddff-67b1-a864-b567-624c6f69b61c</t>
  </si>
  <si>
    <t>Nadel and Gussman</t>
  </si>
  <si>
    <t>http://www.nadelgussman.com/</t>
  </si>
  <si>
    <t>4e6181e6-9a0d-83e9-cf40-d2e4c5d3e47a</t>
  </si>
  <si>
    <t>Nadel Phelan</t>
  </si>
  <si>
    <t>http://nadelphelan.com</t>
  </si>
  <si>
    <t>e1f15d16-a246-9812-956d-53b8222c170c</t>
  </si>
  <si>
    <t>Nadeo</t>
  </si>
  <si>
    <t>http://www.nadeo.com</t>
  </si>
  <si>
    <t>5305cadb-ac04-67eb-aefb-4350806ce08d</t>
  </si>
  <si>
    <t>Nader Tawil</t>
  </si>
  <si>
    <t>http://www.knowledgeblocks.eu</t>
  </si>
  <si>
    <t>a5ea482a-899b-cc98-5f50-aa9441aa4f92</t>
  </si>
  <si>
    <t>Nader, Hayaux &amp; Goebel</t>
  </si>
  <si>
    <t>http://www.nhg.mx/</t>
  </si>
  <si>
    <t>28ebf33c-2906-f65c-68ea-55f2b18fb48d</t>
  </si>
  <si>
    <t>Nadex</t>
  </si>
  <si>
    <t>http://www.nadex.com/</t>
  </si>
  <si>
    <t>877de00f-827e-cf2a-5425-230dedb01356</t>
  </si>
  <si>
    <t>Nadhi</t>
  </si>
  <si>
    <t>http://www.nadhi.in</t>
  </si>
  <si>
    <t>72f0a5cd-7366-9bcf-d047-dbf736647138</t>
  </si>
  <si>
    <t>Nadi Astrology</t>
  </si>
  <si>
    <t>http://www.nadi-astrology.com/</t>
  </si>
  <si>
    <t>3fe627e1-1674-c1eb-c15d-e2dd875e15f2</t>
  </si>
  <si>
    <t>Nadia Davari</t>
  </si>
  <si>
    <t>http://www.nadiadavari.com</t>
  </si>
  <si>
    <t>5f4caa97-8ff3-e685-4820-93d904f25575</t>
  </si>
  <si>
    <t>Nadin dunnigan Photography</t>
  </si>
  <si>
    <t>http://www.nadindunnigan-photography.co.uk</t>
  </si>
  <si>
    <t>f71e53cf-e21b-97bb-23ed-289bd334ff94</t>
  </si>
  <si>
    <t>Nadine Floor Company</t>
  </si>
  <si>
    <t>http://www.nadinefloors.com</t>
  </si>
  <si>
    <t>a41f5d6a-90eb-38d3-3a5d-b31d76e6596e</t>
  </si>
  <si>
    <t>Nadine West</t>
  </si>
  <si>
    <t>http://www.nadinewest.com</t>
  </si>
  <si>
    <t>2abdd426-19d7-d164-403b-6c8762871c77</t>
  </si>
  <si>
    <t>NadiPos</t>
  </si>
  <si>
    <t>https://www.nadipos.com/</t>
  </si>
  <si>
    <t>251d5030-debe-55ae-0538-c95e710492c7</t>
  </si>
  <si>
    <t>Nadir Ingenieria Sistemas Moviles</t>
  </si>
  <si>
    <t>http://www.nadir.es</t>
  </si>
  <si>
    <t>4db5a752-2bcf-3c35-f1e0-e3031aa86846</t>
  </si>
  <si>
    <t>NadirKitap.com</t>
  </si>
  <si>
    <t>http://www.nadirkitap.com</t>
  </si>
  <si>
    <t>58ea80b8-a5b2-1d07-4645-fe912487be9e</t>
  </si>
  <si>
    <t>Nadiya Parao Resort</t>
  </si>
  <si>
    <t>http://www.nadiyaparao.com/</t>
  </si>
  <si>
    <t>8c64e36d-b061-1988-b5b9-592a2660c98b</t>
  </si>
  <si>
    <t>Nadler Pharma Associates, LLC</t>
  </si>
  <si>
    <t>http://nadlerpharma.com/</t>
  </si>
  <si>
    <t>436fe3f2-48ef-f9ef-32cf-53cd9bbd4c28</t>
  </si>
  <si>
    <t>Nadlow</t>
  </si>
  <si>
    <t>http://www.nadlow.com</t>
  </si>
  <si>
    <t>e3673fbe-a7fd-9e58-480d-14174c728eb0</t>
  </si>
  <si>
    <t>NADRA</t>
  </si>
  <si>
    <t>https://www.nadra.gov.pk/</t>
  </si>
  <si>
    <t>25f2fa1c-82d6-0e5a-28ff-a6c43102bcad</t>
  </si>
  <si>
    <t>Nadrus.com</t>
  </si>
  <si>
    <t>http://www.nadrus.com</t>
  </si>
  <si>
    <t>8247d04b-b217-469d-b8ec-531b294f84c4</t>
  </si>
  <si>
    <t>Nads Hair</t>
  </si>
  <si>
    <t>http://nads.com/</t>
  </si>
  <si>
    <t>e7b81988-463a-1ecc-4ff7-7d8fda3d8574</t>
  </si>
  <si>
    <t>NAE Consulting</t>
  </si>
  <si>
    <t>http://www.nae.es</t>
  </si>
  <si>
    <t>1a254986-0bd5-a4ad-8062-96ffdbba4291</t>
  </si>
  <si>
    <t>Naef Gestion Internationale</t>
  </si>
  <si>
    <t>http://www.naef-international.com</t>
  </si>
  <si>
    <t>33a6f9c5-0c51-50fc-5ef0-18d4fc392a2d</t>
  </si>
  <si>
    <t>Naehas</t>
  </si>
  <si>
    <t>http://www.naehas.com</t>
  </si>
  <si>
    <t>0fc420e6-1556-3fd9-1558-5ee28b1b6134</t>
  </si>
  <si>
    <t>NAES Corporation</t>
  </si>
  <si>
    <t>http://www.naesgroup.com</t>
  </si>
  <si>
    <t>bf7fc462-2e1f-854e-3f93-cd1a6d8b56de</t>
  </si>
  <si>
    <t>Naesys Dimensions Solution Pvt. Ltd.</t>
  </si>
  <si>
    <t>http://www.naesys.com</t>
  </si>
  <si>
    <t>f65ad659-94d6-42c3-7dea-ba86f63a2bc0</t>
  </si>
  <si>
    <t>NAF</t>
  </si>
  <si>
    <t>http://naf.org</t>
  </si>
  <si>
    <t>762ba2ab-fe9b-fc55-7071-766d99445ee5</t>
  </si>
  <si>
    <t>NAF Digital</t>
  </si>
  <si>
    <t>http://www.nafdigital.com/</t>
  </si>
  <si>
    <t>2c9d7a70-cc6d-97c9-7b00-fb6392e9ef70</t>
  </si>
  <si>
    <t>Naf Naf Grill</t>
  </si>
  <si>
    <t>http://www.nafnafgrill.com/</t>
  </si>
  <si>
    <t>40a71d9c-3799-8665-68c8-eadc8f2dedda</t>
  </si>
  <si>
    <t>NAFA Fleet Management Association</t>
  </si>
  <si>
    <t>http://www.nafa.org/</t>
  </si>
  <si>
    <t>527f1863-833d-3bf9-e437-8684af47a962</t>
  </si>
  <si>
    <t>Nafa Partnership, Ltd.</t>
  </si>
  <si>
    <t>http://www.nafapartnership.com</t>
  </si>
  <si>
    <t>fb60aef7-e636-06d0-1f23-8be7291d24dc</t>
  </si>
  <si>
    <t>Nafasi Systems</t>
  </si>
  <si>
    <t>http://www.nafasisystems.com</t>
  </si>
  <si>
    <t>ebf3bed9-004f-d173-cb27-331cefc5899f</t>
  </si>
  <si>
    <t>Nafaso</t>
  </si>
  <si>
    <t>http://www.nafaso-burkina.com</t>
  </si>
  <si>
    <t>78453471-2f3a-7d5b-5de1-67a0ddf62fea</t>
  </si>
  <si>
    <t>NAFE San Antonio</t>
  </si>
  <si>
    <t>http://nafesa.org/</t>
  </si>
  <si>
    <t>b2fff5f5-21ad-5cdf-14ad-4009157b913f</t>
  </si>
  <si>
    <t>NAFFCO - National Fire Fighting Manufacturing</t>
  </si>
  <si>
    <t>http://www.naffco.com</t>
  </si>
  <si>
    <t>f758b6fc-97e5-42f1-89ec-9f41f2628fda</t>
  </si>
  <si>
    <t>Naffco Flooring &amp; Interiors</t>
  </si>
  <si>
    <t>http://www.naffcofloorandinteriors.com</t>
  </si>
  <si>
    <t>d5213c29-577b-c791-c6ef-b1c5a6339749</t>
  </si>
  <si>
    <t>Nafham</t>
  </si>
  <si>
    <t>http://www.nafham.com</t>
  </si>
  <si>
    <t>3c5c9fc9-c2f4-545c-241e-6c120a4077c1</t>
  </si>
  <si>
    <t>NAFIPS</t>
  </si>
  <si>
    <t>http://nafips.ece.ualberta.ca/</t>
  </si>
  <si>
    <t>ccdc67d8-fa36-1353-1e15-e3d30ec42d6e</t>
  </si>
  <si>
    <t>Nafithtech</t>
  </si>
  <si>
    <t>http://www.nafithtech.com/i</t>
  </si>
  <si>
    <t>ea162807-c786-c762-82ae-3339dc070250</t>
  </si>
  <si>
    <t>NAFNA CREATIVIDAD TECNOLOGICA</t>
  </si>
  <si>
    <t>http://www.nafna.com</t>
  </si>
  <si>
    <t>1d59030c-a978-0000-67b2-9a39ed0bb253</t>
  </si>
  <si>
    <t>NAFOSTED</t>
  </si>
  <si>
    <t>http://www.nafosted.gov.vn/</t>
  </si>
  <si>
    <t>ce6dc55b-e792-2e7e-4583-a414a964759e</t>
  </si>
  <si>
    <t>Naftali Group, LLC</t>
  </si>
  <si>
    <t>http://naftaligroup.com/</t>
  </si>
  <si>
    <t>502afb85-8c94-3600-ea17-b46e2a36d6e3</t>
  </si>
  <si>
    <t>NaftoGaz India</t>
  </si>
  <si>
    <t>http://www.naftogaz.co.in/</t>
  </si>
  <si>
    <t>1b12dbf3-6d67-b149-03f6-1fa305ef7a77</t>
  </si>
  <si>
    <t>NÌÄåÐ Beteiligungsfinanzierungen</t>
  </si>
  <si>
    <t>http://www.noebeg.at/</t>
  </si>
  <si>
    <t>f9b30915-9f38-7cd0-e3bb-65fd1f6e8a39</t>
  </si>
  <si>
    <t>NÌÄåÐBEG</t>
  </si>
  <si>
    <t>http://www.noebeg.at</t>
  </si>
  <si>
    <t>1d889b4a-5655-ec69-7d4a-7c810c0b609d</t>
  </si>
  <si>
    <t>NÌÄåüddebazaren</t>
  </si>
  <si>
    <t>http://www.noddebazaren.dk/</t>
  </si>
  <si>
    <t>3e787901-3fd4-ac8e-b745-f7ec81ef8ce2</t>
  </si>
  <si>
    <t>NÌÄå©it</t>
  </si>
  <si>
    <t>http://www.neit.life</t>
  </si>
  <si>
    <t>ba3886e8-3447-abb0-7999-9c88d27c6052</t>
  </si>
  <si>
    <t>NÌÄå_kÌÄå¦vammaisten liitto ry</t>
  </si>
  <si>
    <t>http://www.nkl.fi/en</t>
  </si>
  <si>
    <t>711f11d2-a7ac-0b4a-09ae-5fe2625e3faa</t>
  </si>
  <si>
    <t>NÌÄå_ktergal Financial Technology</t>
  </si>
  <si>
    <t>http://www.naktergaltech.se/en</t>
  </si>
  <si>
    <t>001ace26-4345-e7b8-1808-540faaf2538b</t>
  </si>
  <si>
    <t>NÌÄå_City</t>
  </si>
  <si>
    <t>https://nucity.xyz</t>
  </si>
  <si>
    <t>9273c0f3-05bb-9b97-c763-7837068c3be5</t>
  </si>
  <si>
    <t>NÌÄå_media</t>
  </si>
  <si>
    <t>http://www.numediacanada.com/en/</t>
  </si>
  <si>
    <t>ae1a7c34-bb33-2049-1dea-4eac2e073619</t>
  </si>
  <si>
    <t>nÌÄå_rltec</t>
  </si>
  <si>
    <t>http://nurltec.com/</t>
  </si>
  <si>
    <t>3da80b2c-da62-d3d2-bec8-0d85f6f87381</t>
  </si>
  <si>
    <t>NÌÄå_rtingen-Geislingen University of Applied Science</t>
  </si>
  <si>
    <t>https://www.hfwu.de</t>
  </si>
  <si>
    <t>496fdd26-bef1-f374-199b-ad54b896d42f</t>
  </si>
  <si>
    <t>NÌÄå_dek</t>
  </si>
  <si>
    <t>http://www.nudek.co.za</t>
  </si>
  <si>
    <t>fbaab047-475d-5b51-efa9-27186914ad7d</t>
  </si>
  <si>
    <t>NÌÄå_iCLA</t>
  </si>
  <si>
    <t>9389fcf1-d8b5-cf21-91b6-76665d8fbe4c</t>
  </si>
  <si>
    <t>NÌÄåµBotics</t>
  </si>
  <si>
    <t>http://www.nobotics.it</t>
  </si>
  <si>
    <t>c9414771-cbe7-08b3-29db-3075f509be15</t>
  </si>
  <si>
    <t>nag!</t>
  </si>
  <si>
    <t>http://nagyourfriends.com</t>
  </si>
  <si>
    <t>65e13b6b-2a30-b332-9edd-6a7bc37b2159</t>
  </si>
  <si>
    <t>Naga Dhunseri Group</t>
  </si>
  <si>
    <t>http://www.nagadhunserigroup.com/</t>
  </si>
  <si>
    <t>412addc2-b00e-640a-28d8-81680ac7f82b</t>
  </si>
  <si>
    <t>Nagaoka MÌÄå_dias Sociais</t>
  </si>
  <si>
    <t>http://www.nagaoka.com.br/</t>
  </si>
  <si>
    <t>a52b7502-0a6a-dceb-a7e0-7edd5796d75f</t>
  </si>
  <si>
    <t>Nagare Water</t>
  </si>
  <si>
    <t>http://nagarewater.com/</t>
  </si>
  <si>
    <t>a882ff2d-dbc3-42aa-42c6-6c522f8bbe15</t>
  </si>
  <si>
    <t>Nagarjuna Group</t>
  </si>
  <si>
    <t>http://www.nagarjunagroup.com/</t>
  </si>
  <si>
    <t>618e1fab-676e-14fb-7aa5-11a77442278a</t>
  </si>
  <si>
    <t>Nagarro</t>
  </si>
  <si>
    <t>http://www.nagarro.com</t>
  </si>
  <si>
    <t>1acf6a36-2b6b-2aa6-0394-c91ea7858741</t>
  </si>
  <si>
    <t>Nagasaki University</t>
  </si>
  <si>
    <t>http://www.nagasaki-u.ac.jp/index_en.html</t>
  </si>
  <si>
    <t>29db0e8f-f984-ad18-05a9-968fdb6141d1</t>
  </si>
  <si>
    <t>Nagasaqi</t>
  </si>
  <si>
    <t>http://nagasaqi.com/</t>
  </si>
  <si>
    <t>680a9a48-b247-596e-9756-d3f32010531e</t>
  </si>
  <si>
    <t>Nagase &amp; Co</t>
  </si>
  <si>
    <t>http://www.nagase.co.jp</t>
  </si>
  <si>
    <t>5874b6ce-9a24-f8a6-0966-25a179062013</t>
  </si>
  <si>
    <t>Nagase America Corp.</t>
  </si>
  <si>
    <t>http://www.nagaseamerica.com/</t>
  </si>
  <si>
    <t>cbb10ab7-f5c3-8b96-0e00-98b4c6e903a4</t>
  </si>
  <si>
    <t>Nagase FineChem Singapore</t>
  </si>
  <si>
    <t>http://www.nagasefinechem.com.sg/</t>
  </si>
  <si>
    <t>87074094-97ee-d887-cb82-c647f856fbf1</t>
  </si>
  <si>
    <t>Nagashima Ohno &amp; Tsunematsu</t>
  </si>
  <si>
    <t>http://www.noandt.com</t>
  </si>
  <si>
    <t>36890642-5fd8-8f2f-8b5d-e402e3acec3f</t>
  </si>
  <si>
    <t>Nagatanien</t>
  </si>
  <si>
    <t>http://www.nagatanien-hd.co.jp/</t>
  </si>
  <si>
    <t>e53b7119-d8a5-0333-2759-4d356f6758b9</t>
  </si>
  <si>
    <t>Nagelberg Bernard Law Group</t>
  </si>
  <si>
    <t>http://www.thenblawgroup.com/woodland-hills-personal-injury-lawyer/</t>
  </si>
  <si>
    <t>3274f0a4-27b1-f409-b289-84a77f514dfd</t>
  </si>
  <si>
    <t>Nageldesignzentrale</t>
  </si>
  <si>
    <t>http://nageldesignzentrale.de</t>
  </si>
  <si>
    <t>8355a5f9-3c37-5e3b-91ec-54bec5ed9771</t>
  </si>
  <si>
    <t>Nagi</t>
  </si>
  <si>
    <t>http://nagitech.com</t>
  </si>
  <si>
    <t>dc7f214a-d66e-5334-4d99-e9c95752be4c</t>
  </si>
  <si>
    <t>Nagios</t>
  </si>
  <si>
    <t>http://www.nagios.org/</t>
  </si>
  <si>
    <t>ad6f50ec-802a-5102-c12f-9d666078d8aa</t>
  </si>
  <si>
    <t>nagisa</t>
  </si>
  <si>
    <t>http://nagisaworks.com</t>
  </si>
  <si>
    <t>9beb1d24-9d48-1e6e-2565-539383986401</t>
  </si>
  <si>
    <t>Nagisa,inc.</t>
  </si>
  <si>
    <t>http://nagisa-inc.jp</t>
  </si>
  <si>
    <t>77e50e15-2933-259c-358f-a77b7fe222ff</t>
  </si>
  <si>
    <t>Nagle Advisory</t>
  </si>
  <si>
    <t>http://www.nagleadvisory.com</t>
  </si>
  <si>
    <t>5ac2cc00-1206-8b01-c8c4-974d7dc5c38d</t>
  </si>
  <si>
    <t>Nagle Family and Cosmetic Dentistry</t>
  </si>
  <si>
    <t>http://www.naglefamilydentistry.com/</t>
  </si>
  <si>
    <t>37063b73-0e06-6071-5a41-2c4b9edf10a4</t>
  </si>
  <si>
    <t>NAGLREP</t>
  </si>
  <si>
    <t>http://www.naglrep.com</t>
  </si>
  <si>
    <t>3da3b641-be57-813f-9046-5e55fef3eb8a</t>
  </si>
  <si>
    <t>NAGMR</t>
  </si>
  <si>
    <t>http://nagmr.com</t>
  </si>
  <si>
    <t>62ef461b-597c-8382-f9fd-11bece4f7158</t>
  </si>
  <si>
    <t>Nagoya Institute of Technology</t>
  </si>
  <si>
    <t>http://www.nitech.ac.jp/eng/index.html</t>
  </si>
  <si>
    <t>44395214-ab69-d974-bf61-029090d97494</t>
  </si>
  <si>
    <t>Nagoya University</t>
  </si>
  <si>
    <t>http://www.nagoya-u.ac.jp/en/</t>
  </si>
  <si>
    <t>d0a30ced-8205-fe60-d426-17bf9f84c62b</t>
  </si>
  <si>
    <t>Nagoya University of Commerce and Business</t>
  </si>
  <si>
    <t>http://www.nucba.ac.jp/</t>
  </si>
  <si>
    <t>cb8c7220-4e29-84ed-513a-c23e046a6fee</t>
  </si>
  <si>
    <t>Nagpur Motors</t>
  </si>
  <si>
    <t>http://www.nagpurmotors.com/</t>
  </si>
  <si>
    <t>21eb7ecf-bc9b-d4ac-8075-58bcfc394bef</t>
  </si>
  <si>
    <t>Nagpur University</t>
  </si>
  <si>
    <t>http://www.nagpuruniversity.org</t>
  </si>
  <si>
    <t>87218026-f559-6612-d391-d15dcb299ee8</t>
  </si>
  <si>
    <t>Nagpur24.com</t>
  </si>
  <si>
    <t>http://www.nagpur24.com</t>
  </si>
  <si>
    <t>ccef94bd-26e5-9ac1-7b62-0b087c0a5d9d</t>
  </si>
  <si>
    <t>Nagpure Paithani</t>
  </si>
  <si>
    <t>http://www.nagpurepaithani.com</t>
  </si>
  <si>
    <t>735f4cd3-886e-2d7f-913d-5aa40e3e4981</t>
  </si>
  <si>
    <t>Nagpurkar Hearing Services</t>
  </si>
  <si>
    <t>http://www.nagpurkar.com</t>
  </si>
  <si>
    <t>15a99682-71b9-b052-c072-51eb88c64eb7</t>
  </si>
  <si>
    <t>NAGRA</t>
  </si>
  <si>
    <t>https://dtv.nagra.com</t>
  </si>
  <si>
    <t>553d68fd-b4df-ac8d-a6bf-d42762d10a97</t>
  </si>
  <si>
    <t>Nagravision</t>
  </si>
  <si>
    <t>http://www.nagra.com/dtv/</t>
  </si>
  <si>
    <t>b16497fe-03a2-d19e-6d1d-adef80fa560e</t>
  </si>
  <si>
    <t>Nags Head Dolphin Watch</t>
  </si>
  <si>
    <t>http://www.nagsheaddolphinwatch.com</t>
  </si>
  <si>
    <t>f870e994-5886-6eb0-8b8a-e209df2f912d</t>
  </si>
  <si>
    <t>Nagual Sounds</t>
  </si>
  <si>
    <t>http://nagualsounds.com</t>
  </si>
  <si>
    <t>155b4f10-50ad-4f4c-3c06-4f8a4fda83af</t>
  </si>
  <si>
    <t>NAGY VENTURES</t>
  </si>
  <si>
    <t>http://www.nagy.vc/</t>
  </si>
  <si>
    <t>12f6f2a6-dcdb-32c7-a1f5-aa0d646086d7</t>
  </si>
  <si>
    <t>Nahar Group</t>
  </si>
  <si>
    <t>http://www.nahargroup.co.in/</t>
  </si>
  <si>
    <t>ec02864d-ef0c-f244-329c-f290581da0fb</t>
  </si>
  <si>
    <t>NaHere</t>
  </si>
  <si>
    <t>http://www.nahere.com</t>
  </si>
  <si>
    <t>467e6f48-3d41-e205-e547-8746d6da4d2d</t>
  </si>
  <si>
    <t>Nahit Mentese Teknik ve Endustri Meslek Lisesi</t>
  </si>
  <si>
    <t>http://nahitmenteseeml.k12.tr/</t>
  </si>
  <si>
    <t>ecf4ef97-b44c-1a72-94cc-25edbf83b405</t>
  </si>
  <si>
    <t>Nahkoda Capital</t>
  </si>
  <si>
    <t>https://www.nahkodavc.com/</t>
  </si>
  <si>
    <t>4578d189-b419-af38-08ad-deb5db736648</t>
  </si>
  <si>
    <t>Nahrin Swisscare</t>
  </si>
  <si>
    <t>http://www.nahrinswisscare.it/</t>
  </si>
  <si>
    <t>eba6db78-0256-1018-839d-59772ac90c89</t>
  </si>
  <si>
    <t>Nahual IT</t>
  </si>
  <si>
    <t>https://nahualit.com</t>
  </si>
  <si>
    <t>9a23f054-0ca7-633d-bc5d-71987fcc7238</t>
  </si>
  <si>
    <t>Nahushah</t>
  </si>
  <si>
    <t>http://www.nitaunit.com</t>
  </si>
  <si>
    <t>2308e38b-78c6-efa0-53b8-5aab2e25512e</t>
  </si>
  <si>
    <t>Nahverkehrs Praxis</t>
  </si>
  <si>
    <t>http://www.nahverkehrs-praxis.de</t>
  </si>
  <si>
    <t>a1541aa7-b330-39f8-3611-378bf7d7ca4c</t>
  </si>
  <si>
    <t>NAI Capital, LLP</t>
  </si>
  <si>
    <t>http://www2.naicapital.com</t>
  </si>
  <si>
    <t>adf2e206-c17e-192c-76af-a271d325340e</t>
  </si>
  <si>
    <t>NAI Geis Reality</t>
  </si>
  <si>
    <t>http://www.naigeis.com</t>
  </si>
  <si>
    <t>7a357966-1341-dc4e-9d80-240223fc3d8a</t>
  </si>
  <si>
    <t>NAI Global</t>
  </si>
  <si>
    <t>http://www.naiglobal.com</t>
  </si>
  <si>
    <t>56b65e0e-ff08-2551-9da9-6e8e37ac8dce</t>
  </si>
  <si>
    <t>NAI Hiffman</t>
  </si>
  <si>
    <t>http://www.naihiffman.com</t>
  </si>
  <si>
    <t>78d3c2e6-744d-8305-ee39-ba4a5cfa39d2</t>
  </si>
  <si>
    <t>NAI Home Inspection Pittsburgh</t>
  </si>
  <si>
    <t>http://www.naihomeinspectionpittsburgh.com</t>
  </si>
  <si>
    <t>e7a17b33-8ffd-18c4-e619-d0d119cedfa5</t>
  </si>
  <si>
    <t>NAI Michael</t>
  </si>
  <si>
    <t>http://www.naimichael.com/</t>
  </si>
  <si>
    <t>44afd459-f34c-2f4f-bd10-339915c187a8</t>
  </si>
  <si>
    <t>NAI National Accounts Incorporated</t>
  </si>
  <si>
    <t>http://nationalaccounts.com</t>
  </si>
  <si>
    <t>72bd1813-6e1b-72ea-ca01-b3bb8fb1d792</t>
  </si>
  <si>
    <t>NAI Northern California</t>
  </si>
  <si>
    <t>http://www.nainorcal.com</t>
  </si>
  <si>
    <t>ff9b2490-7240-ee97-628e-e2528cbdfce2</t>
  </si>
  <si>
    <t>Naia Corporation</t>
  </si>
  <si>
    <t>http://www.naiacorp.com</t>
  </si>
  <si>
    <t>2762804a-96e3-67fb-bfaf-699181956496</t>
  </si>
  <si>
    <t>Naia Pharmaceuticals</t>
  </si>
  <si>
    <t>http://www.naiapharma.com/</t>
  </si>
  <si>
    <t>d34d6efa-4c02-7e92-1182-8c1cccb1a077</t>
  </si>
  <si>
    <t>Naibuzz</t>
  </si>
  <si>
    <t>http://naibuzz.com</t>
  </si>
  <si>
    <t>880b5d25-045b-2c14-a103-64e7ff8c520b</t>
  </si>
  <si>
    <t>NAICA</t>
  </si>
  <si>
    <t>http://naicasc.com</t>
  </si>
  <si>
    <t>f6046c18-de56-e8d4-c5fa-d19e79eab079</t>
  </si>
  <si>
    <t>NAID - National Association of Information destruction</t>
  </si>
  <si>
    <t>http://www.naidonline.org/</t>
  </si>
  <si>
    <t>ba2a53f1-9429-3dcc-4df1-a54fa0a6bdb2</t>
  </si>
  <si>
    <t>NaiDunia</t>
  </si>
  <si>
    <t>http://naidunia.jagran.com/</t>
  </si>
  <si>
    <t>d6ad4fad-f332-75bb-cfaf-134d65c69411</t>
  </si>
  <si>
    <t>NAIDW</t>
  </si>
  <si>
    <t>https://www.naidw.org</t>
  </si>
  <si>
    <t>7f91ca4f-26c5-96ff-fccf-1ca5d51c2f72</t>
  </si>
  <si>
    <t>Naij</t>
  </si>
  <si>
    <t>http://naij.com</t>
  </si>
  <si>
    <t>afaadfe5-9178-335b-339c-618dfecd467d</t>
  </si>
  <si>
    <t>Naija Dailies</t>
  </si>
  <si>
    <t>http://www.naijadailies.com</t>
  </si>
  <si>
    <t>f989ed2d-d514-7b44-67c0-4306c28b3967</t>
  </si>
  <si>
    <t>Naija Enterprise</t>
  </si>
  <si>
    <t>http://naijaenterprise.com/</t>
  </si>
  <si>
    <t>da4e81ba-b518-ef7e-1bb7-018fe64387c1</t>
  </si>
  <si>
    <t>Naija Lingo</t>
  </si>
  <si>
    <t>http://naijalingo.com</t>
  </si>
  <si>
    <t>62ec6133-6ffc-ee56-db8a-dfbdceeaa67d</t>
  </si>
  <si>
    <t>Naija News</t>
  </si>
  <si>
    <t>https://www.naijanews.com/</t>
  </si>
  <si>
    <t>0ac3c22b-5b8f-3200-b251-3cb85cd8c2b9</t>
  </si>
  <si>
    <t>naija student room</t>
  </si>
  <si>
    <t>https://naijastudentroom.com</t>
  </si>
  <si>
    <t>894d687d-ac34-1251-cc6f-163db5aba573</t>
  </si>
  <si>
    <t>Naija Workman</t>
  </si>
  <si>
    <t>http://www.naijaworkman.com</t>
  </si>
  <si>
    <t>bb90918f-475d-fbc4-9e9f-55d7d48d1ab6</t>
  </si>
  <si>
    <t>naija2ghana</t>
  </si>
  <si>
    <t>http://naija2ghana.blogspot.com</t>
  </si>
  <si>
    <t>5bc53bed-3ce6-56ea-9f07-744049c3f340</t>
  </si>
  <si>
    <t>NAIJABORN</t>
  </si>
  <si>
    <t>http://www.naijaborn.com</t>
  </si>
  <si>
    <t>6f70066d-bdbf-9b1b-3b9c-72c36a0133d5</t>
  </si>
  <si>
    <t>NaijaJobs</t>
  </si>
  <si>
    <t>http://naijajobs.com.ng</t>
  </si>
  <si>
    <t>48b490b2-1308-8946-f488-0135a54a49b9</t>
  </si>
  <si>
    <t>Naijaloaded</t>
  </si>
  <si>
    <t>http://www.naijaloaded.com.ng/</t>
  </si>
  <si>
    <t>9627b325-e34f-2d05-a29d-eb97d8010d7c</t>
  </si>
  <si>
    <t>NaijaMotherland</t>
  </si>
  <si>
    <t>https://www.naijamotherland.com</t>
  </si>
  <si>
    <t>2fed5680-65f5-9349-3002-64b90e6e7d7a</t>
  </si>
  <si>
    <t>NaijaMotors</t>
  </si>
  <si>
    <t>http://www.naijamotors.com</t>
  </si>
  <si>
    <t>bb770318-a8db-830d-af02-0cc51ae9b850</t>
  </si>
  <si>
    <t>Naijapals</t>
  </si>
  <si>
    <t>http://www.naijapals.com</t>
  </si>
  <si>
    <t>898d9d14-55c8-1e13-0c69-3f5589de702c</t>
  </si>
  <si>
    <t>NaijaPulse</t>
  </si>
  <si>
    <t>http://naijapulse.com</t>
  </si>
  <si>
    <t>6460b06b-cc26-ad54-b562-9ae7ce2d5937</t>
  </si>
  <si>
    <t>NaijaTechGuy Inc</t>
  </si>
  <si>
    <t>http://www.naijatechguy.com</t>
  </si>
  <si>
    <t>008efb9e-4088-1cf1-ad36-0f5750f369ea</t>
  </si>
  <si>
    <t>NaijaTravels</t>
  </si>
  <si>
    <t>http://www.naijatravels.com/</t>
  </si>
  <si>
    <t>5384e6a0-dd8f-c3e6-1a9c-b40e7e33788b</t>
  </si>
  <si>
    <t>Naijavibez.com</t>
  </si>
  <si>
    <t>http://naijavibez.com/</t>
  </si>
  <si>
    <t>9331f79f-df22-133f-f713-ebdb0fc119fa</t>
  </si>
  <si>
    <t>Naiku</t>
  </si>
  <si>
    <t>http://www.naiku.net</t>
  </si>
  <si>
    <t>d2a1b3f3-9079-7300-62aa-75a18b3c2dd9</t>
  </si>
  <si>
    <t>NaiKun Wind Development</t>
  </si>
  <si>
    <t>http://www.naikun.ca</t>
  </si>
  <si>
    <t>0d6f480c-e8b0-1032-a526-2ae8b96a858a</t>
  </si>
  <si>
    <t>Nail Deck</t>
  </si>
  <si>
    <t>http://www.naildeck.com</t>
  </si>
  <si>
    <t>50d57107-aa76-52ef-3410-eb4197d2bba0</t>
  </si>
  <si>
    <t>Nail Ideas</t>
  </si>
  <si>
    <t>https://www.nail-ideas.com</t>
  </si>
  <si>
    <t>381a9dee-d7af-47d3-70bb-13635c967e8b</t>
  </si>
  <si>
    <t>Nail ItThen Scale It</t>
  </si>
  <si>
    <t>http://www.nailthenscale.com/</t>
  </si>
  <si>
    <t>c4c26913-f803-ec1b-34fe-e8d9e84caf07</t>
  </si>
  <si>
    <t>Nail on Wall</t>
  </si>
  <si>
    <t>http://www.nailonwall.com</t>
  </si>
  <si>
    <t>1a4ac50d-1711-a4ed-0b50-5cd8badd89e7</t>
  </si>
  <si>
    <t>Nail the Deal</t>
  </si>
  <si>
    <t>http://www.nailthedeal.com</t>
  </si>
  <si>
    <t>8573f1e5-466c-4e55-01a0-91b7a7a40718</t>
  </si>
  <si>
    <t>Nail Your Mortgage</t>
  </si>
  <si>
    <t>http://www.nailyourmortgage.com</t>
  </si>
  <si>
    <t>a9a6f9b4-e7d7-dc99-7629-dba80b1cd4a1</t>
  </si>
  <si>
    <t>nail100</t>
  </si>
  <si>
    <t>http://nail100.hk</t>
  </si>
  <si>
    <t>62c30481-1c94-bcd7-a3ce-3ece16dbc9d5</t>
  </si>
  <si>
    <t>nailab</t>
  </si>
  <si>
    <t>http://www.nailab.co.ke</t>
  </si>
  <si>
    <t>42ec6884-16b6-4942-c4a2-9479865e364e</t>
  </si>
  <si>
    <t>NailDesignsForYou</t>
  </si>
  <si>
    <t>http://www.naildesignsforyou.com</t>
  </si>
  <si>
    <t>ea938f40-03e5-c82d-1c7a-a98e406a4133</t>
  </si>
  <si>
    <t>Nailed Kit</t>
  </si>
  <si>
    <t>http://nailedkit.com</t>
  </si>
  <si>
    <t>abca4c09-541c-8f00-1ab3-ab286055625c</t>
  </si>
  <si>
    <t>Nailman Construction</t>
  </si>
  <si>
    <t>http://www.thenailman.com/</t>
  </si>
  <si>
    <t>12c6f04e-1b3a-1136-70ec-c14fe6d02bba</t>
  </si>
  <si>
    <t>NailMOB</t>
  </si>
  <si>
    <t>http://www.nailmob.com</t>
  </si>
  <si>
    <t>7e9d5e53-a6ef-f0f5-238f-b316cda7b132</t>
  </si>
  <si>
    <t>NailoPedia</t>
  </si>
  <si>
    <t>http://www.nailopedia.com/</t>
  </si>
  <si>
    <t>d745c081-1c6f-780a-09aa-74a7b5dfc21c</t>
  </si>
  <si>
    <t>Nailpolis</t>
  </si>
  <si>
    <t>http://www.nailpolis.com</t>
  </si>
  <si>
    <t>9b519a86-a4c1-6597-1bb2-41439b6df156</t>
  </si>
  <si>
    <t>NailSnaps</t>
  </si>
  <si>
    <t>http://nailsnaps.com/</t>
  </si>
  <si>
    <t>4815c8f5-8990-168b-6b74-24e7dec54f4d</t>
  </si>
  <si>
    <t>Naim Audio</t>
  </si>
  <si>
    <t>http://www.naimaudio.com</t>
  </si>
  <si>
    <t>bf6a8004-0038-c54c-1034-6f93e7035953</t>
  </si>
  <si>
    <t>Naim Rabbani</t>
  </si>
  <si>
    <t>http://hotelhayatrabbani.com</t>
  </si>
  <si>
    <t>67501a30-b05a-3c6d-3562-750de4699ca4</t>
  </si>
  <si>
    <t>NAIMI group</t>
  </si>
  <si>
    <t>http://www.naimigroup.com</t>
  </si>
  <si>
    <t>8926bedf-245f-7abd-7a4a-ef02effad5a6</t>
  </si>
  <si>
    <t>Naimi.kz</t>
  </si>
  <si>
    <t>https://naimi.kz</t>
  </si>
  <si>
    <t>43e46f9d-370e-d2ef-e667-31a947c46ac2</t>
  </si>
  <si>
    <t>Naimoo</t>
  </si>
  <si>
    <t>http://www.naimoo.com</t>
  </si>
  <si>
    <t>a05a9315-eaf5-b5cd-b3d3-f0f46cddb2d5</t>
  </si>
  <si>
    <t>Nain</t>
  </si>
  <si>
    <t>http://www.nain.jp/</t>
  </si>
  <si>
    <t>dc506754-86eb-f767-160a-4a8035d21b7a</t>
  </si>
  <si>
    <t>Naina Software</t>
  </si>
  <si>
    <t>http://www.rudelabs.com</t>
  </si>
  <si>
    <t>c8c389fe-f698-0a09-8442-cd15cc9f0c05</t>
  </si>
  <si>
    <t>Nainitalcottages</t>
  </si>
  <si>
    <t>http://www.nainitalcottages.com</t>
  </si>
  <si>
    <t>207c2304-2891-a010-4531-f996d374f041</t>
  </si>
  <si>
    <t>Naio Technologies</t>
  </si>
  <si>
    <t>http://naio-technologies.com/home/</t>
  </si>
  <si>
    <t>e34e4716-bae4-a1c7-af03-db1fde29611c</t>
  </si>
  <si>
    <t>NAIOP</t>
  </si>
  <si>
    <t>https://www.naiop.org</t>
  </si>
  <si>
    <t>68a991f2-0337-fc18-e17a-b2f857c180d5</t>
  </si>
  <si>
    <t>Naiot Venture Accelerator</t>
  </si>
  <si>
    <t>http://www.naiot.com</t>
  </si>
  <si>
    <t>17d228ec-7c96-ccca-2621-71015679102f</t>
  </si>
  <si>
    <t>Naips Tecnologia</t>
  </si>
  <si>
    <t>http://www.cssdesignawards.com</t>
  </si>
  <si>
    <t>5f9b81a1-58d8-9a50-fb7e-a817cadd2058</t>
  </si>
  <si>
    <t>Nair Samajam School Mannar</t>
  </si>
  <si>
    <t>http://www.kv1bokaro.org.in</t>
  </si>
  <si>
    <t>6f9dbb5d-c2ed-e684-5c68-b82c02d48765</t>
  </si>
  <si>
    <t>NairaBrains</t>
  </si>
  <si>
    <t>http://nairabrains.com</t>
  </si>
  <si>
    <t>6ae51434-ca38-117d-a8bc-43960c27b04d</t>
  </si>
  <si>
    <t>Nairacars</t>
  </si>
  <si>
    <t>https://www.nairacars.com</t>
  </si>
  <si>
    <t>4584415e-9848-d78f-a91d-128cad6e9c31</t>
  </si>
  <si>
    <t>Nairamarket</t>
  </si>
  <si>
    <t>http://nairamarket.com.w3snoop.com</t>
  </si>
  <si>
    <t>7ae4a8d4-5e74-a195-072e-656cd36b2c73</t>
  </si>
  <si>
    <t>Nairapacket</t>
  </si>
  <si>
    <t>http://www.nairapacket.com</t>
  </si>
  <si>
    <t>54e127b1-3e96-3a82-c49f-29bc7b2a75a4</t>
  </si>
  <si>
    <t>Nairapp Ads network</t>
  </si>
  <si>
    <t>http://www.nairapp.com</t>
  </si>
  <si>
    <t>ebbe6c9c-866d-1665-396a-479681cd95c1</t>
  </si>
  <si>
    <t>Nairobi Garage</t>
  </si>
  <si>
    <t>http://www.nairobigarage.com/</t>
  </si>
  <si>
    <t>90978a8b-2464-9438-7956-6136933f014f</t>
  </si>
  <si>
    <t>Nairobi Gossip</t>
  </si>
  <si>
    <t>http://www.nairobigossips.com/</t>
  </si>
  <si>
    <t>b20929b7-b75f-2db6-31d7-180bb3a05def</t>
  </si>
  <si>
    <t>Nairobi Java House</t>
  </si>
  <si>
    <t>http://www.javahouseafrica.com/</t>
  </si>
  <si>
    <t>9adf1db6-f240-ec36-9e17-cc1cbd0eb58a</t>
  </si>
  <si>
    <t>Nairobi Property Centre</t>
  </si>
  <si>
    <t>http://www.nairobipropertycentre.com/</t>
  </si>
  <si>
    <t>dce6a349-7c18-941f-4a91-47901e917017</t>
  </si>
  <si>
    <t>Nairobi School</t>
  </si>
  <si>
    <t>http://www.nairobischool.ac.ke</t>
  </si>
  <si>
    <t>626c65f6-58d9-e075-cf18-90b4f3c497f7</t>
  </si>
  <si>
    <t>Nairobi Securities Exchange</t>
  </si>
  <si>
    <t>http://nse.co.ke</t>
  </si>
  <si>
    <t>41956d4f-b189-adf8-f332-5c61df82fe7e</t>
  </si>
  <si>
    <t>Nairoby</t>
  </si>
  <si>
    <t>http://nairoby.com/</t>
  </si>
  <si>
    <t>735d2448-4b1c-6c93-90aa-ae6a46d77df1</t>
  </si>
  <si>
    <t>Nais Hair Extensions</t>
  </si>
  <si>
    <t>http://www.naishairextensions.com</t>
  </si>
  <si>
    <t>63f6e346-4601-ee99-4847-eaced0aa705a</t>
  </si>
  <si>
    <t>Naiscorp Information Technology Services</t>
  </si>
  <si>
    <t>http://mobile.socbay.com</t>
  </si>
  <si>
    <t>6f5782b1-2880-8e65-406f-f20ff204081c</t>
  </si>
  <si>
    <t>Naish International</t>
  </si>
  <si>
    <t>http://www.naish.com</t>
  </si>
  <si>
    <t>7029cbf1-b042-ea33-83a3-e70ecb802275</t>
  </si>
  <si>
    <t>Naiss</t>
  </si>
  <si>
    <t>http://naiss.io</t>
  </si>
  <si>
    <t>916eec9e-2f7e-f949-58c9-8df5f43a08c7</t>
  </si>
  <si>
    <t>Naitin</t>
  </si>
  <si>
    <t>http://www.naitin.com</t>
  </si>
  <si>
    <t>d29229bc-0b0b-499e-568c-47fd68216ba1</t>
  </si>
  <si>
    <t>Naitive Traits</t>
  </si>
  <si>
    <t>http://nativetraits.blogspot.com/</t>
  </si>
  <si>
    <t>3d5a3538-be6c-5f56-bfe0-1c8035be9fba</t>
  </si>
  <si>
    <t>Naive Angels</t>
  </si>
  <si>
    <t>http://www.naiveangels.com</t>
  </si>
  <si>
    <t>bd2605bd-8913-57d3-9b45-3c164395d1c0</t>
  </si>
  <si>
    <t>Naive Solutions</t>
  </si>
  <si>
    <t>http://www.audiosauna.com</t>
  </si>
  <si>
    <t>8b0782e0-d6be-7565-4cee-eb7e32c92cec</t>
  </si>
  <si>
    <t>Naja</t>
  </si>
  <si>
    <t>http://www.naja.co</t>
  </si>
  <si>
    <t>bf7716c9-73de-b401-042b-427c87c29f3d</t>
  </si>
  <si>
    <t>Najaf The Heaven</t>
  </si>
  <si>
    <t>http://najaftheheaven.wordpress.com</t>
  </si>
  <si>
    <t>e6726397-b3be-3cdd-fe9c-e50c1ce5d47c</t>
  </si>
  <si>
    <t>Najafi Companies</t>
  </si>
  <si>
    <t>http://www.najafi.com</t>
  </si>
  <si>
    <t>c18ebb2a-3f96-2fbf-6408-2b10ee150587</t>
  </si>
  <si>
    <t>Najdijob.cz</t>
  </si>
  <si>
    <t>http://www.najdijob.cz</t>
  </si>
  <si>
    <t>d6d540db-4957-563b-0e67-49780faf3548</t>
  </si>
  <si>
    <t>Najdorf</t>
  </si>
  <si>
    <t>http://www.najdorf.com/</t>
  </si>
  <si>
    <t>5da567b7-45fc-69d5-d8cb-70acba55a3a3</t>
  </si>
  <si>
    <t>Najer</t>
  </si>
  <si>
    <t>http://www.najer.com</t>
  </si>
  <si>
    <t>b83a99f4-a10e-04d2-e343-a70f5124e74f</t>
  </si>
  <si>
    <t>Najeti Capital</t>
  </si>
  <si>
    <t>http://www.najeti.com</t>
  </si>
  <si>
    <t>5b2e5520-fad3-3688-c430-5ab61c09c2cf</t>
  </si>
  <si>
    <t>Najibabad.in</t>
  </si>
  <si>
    <t>http://www.najibabad.in/</t>
  </si>
  <si>
    <t>fa968512-976c-1308-2747-4483e0300356</t>
  </si>
  <si>
    <t>Najle</t>
  </si>
  <si>
    <t>http://najle.com/</t>
  </si>
  <si>
    <t>b952fc30-0b1c-d328-506d-07eb09f83a4a</t>
  </si>
  <si>
    <t>Najlepsze na ÌÉåÝwiecie</t>
  </si>
  <si>
    <t>http://www.lifters.pl</t>
  </si>
  <si>
    <t>f898e646-3358-ec7f-459c-65ba84dda900</t>
  </si>
  <si>
    <t>NAJMTEK</t>
  </si>
  <si>
    <t>http://www.najmtek.com</t>
  </si>
  <si>
    <t>ff650b8e-e6af-bce2-e180-d42c3ba54a49</t>
  </si>
  <si>
    <t>Naka Mobile</t>
  </si>
  <si>
    <t>http://nakamobile.com</t>
  </si>
  <si>
    <t>c0965b7d-2254-10a3-d385-28c1fdb57476</t>
  </si>
  <si>
    <t>Nakagava Ltd.</t>
  </si>
  <si>
    <t>http://www.nakagava.com</t>
  </si>
  <si>
    <t>ba5a2559-b792-3a02-0d5a-8fc9d0abd160</t>
  </si>
  <si>
    <t>Nakama Group Plc</t>
  </si>
  <si>
    <t>http://www.nakamagroupplc.com</t>
  </si>
  <si>
    <t>24255dd4-6b66-5806-32b9-6b2d9faeb229</t>
  </si>
  <si>
    <t>Nakaya Microdevices</t>
  </si>
  <si>
    <t>http://www.nakaya-md.co.jp</t>
  </si>
  <si>
    <t>f1135fee-9cea-e7b9-1140-472627ead714</t>
  </si>
  <si>
    <t>Nakayoshi Gakko</t>
  </si>
  <si>
    <t>http://nakayoshigakko.org</t>
  </si>
  <si>
    <t>80821290-57cf-5a8d-3f38-9ddb414b6643</t>
  </si>
  <si>
    <t>NakdReality</t>
  </si>
  <si>
    <t>http://nakdreality.com</t>
  </si>
  <si>
    <t>d77f10a9-5dc6-047a-3f1e-302c3a9a3d04</t>
  </si>
  <si>
    <t>Nakea</t>
  </si>
  <si>
    <t>https://www.nakea.net</t>
  </si>
  <si>
    <t>1c26b2d8-0df7-ea8e-6e87-ed5c38e4a253</t>
  </si>
  <si>
    <t>Naked</t>
  </si>
  <si>
    <t>http://thenakedshop.com</t>
  </si>
  <si>
    <t>d39cbf60-a827-d381-3407-d789ee18af31</t>
  </si>
  <si>
    <t>http://getnaked.com/</t>
  </si>
  <si>
    <t>9895e651-d9f1-4da8-1f29-23ff6baf120f</t>
  </si>
  <si>
    <t>Naked &amp; Angry</t>
  </si>
  <si>
    <t>http://www.nakedandangry.com</t>
  </si>
  <si>
    <t>29253648-babe-aff5-93ab-49855bfb2680</t>
  </si>
  <si>
    <t>naked Agility Ltd</t>
  </si>
  <si>
    <t>http://nkdagility.com</t>
  </si>
  <si>
    <t>d6478690-e224-b6d3-8881-b7cbd5c34088</t>
  </si>
  <si>
    <t>naked apartments</t>
  </si>
  <si>
    <t>http://www.nakedapartments.com</t>
  </si>
  <si>
    <t>06bd0739-dd7a-7e4e-a9d7-376d28ade549</t>
  </si>
  <si>
    <t>Naked Brand Group Inc.</t>
  </si>
  <si>
    <t>http://www.nakedbrands.com/</t>
  </si>
  <si>
    <t>df61f866-bc8d-61ed-953f-230e42c9bb01</t>
  </si>
  <si>
    <t>Naked Communications</t>
  </si>
  <si>
    <t>https://nakedcomms.com/</t>
  </si>
  <si>
    <t>de7d35f0-9ddb-416e-971b-812e262a196a</t>
  </si>
  <si>
    <t>Naked Data</t>
  </si>
  <si>
    <t>http://www.nakeddata.com</t>
  </si>
  <si>
    <t>eab77c26-b3cb-6919-499b-61f0189deed0</t>
  </si>
  <si>
    <t>Naked Filter</t>
  </si>
  <si>
    <t>http://nakedfilter.com/</t>
  </si>
  <si>
    <t>d24daa24-0189-84dc-5285-7b4d7c4524ca</t>
  </si>
  <si>
    <t>Naked Heart Foundation</t>
  </si>
  <si>
    <t>http://www.nakedheart.org/</t>
  </si>
  <si>
    <t>4ac84961-1215-6906-2b5e-039ae37a7498</t>
  </si>
  <si>
    <t>Naked Hub</t>
  </si>
  <si>
    <t>http://www.nakedhub.com</t>
  </si>
  <si>
    <t>f1758a6c-3c9b-4d18-aad6-fcd63d404c20</t>
  </si>
  <si>
    <t>Naked Juice</t>
  </si>
  <si>
    <t>http://www.nakedjuice.com/</t>
  </si>
  <si>
    <t>44c6ff3d-9f7e-e6b8-4ea8-d7c8f4d6bfd6</t>
  </si>
  <si>
    <t>Naked Knowledge</t>
  </si>
  <si>
    <t>https://nakedknowledge.com</t>
  </si>
  <si>
    <t>7b766dbf-79ef-126d-2c9a-35c1bde57814</t>
  </si>
  <si>
    <t>Naked Labs</t>
  </si>
  <si>
    <t>http://naked.fit</t>
  </si>
  <si>
    <t>b295ab67-5826-0bae-1e13-d9eeae2902cf</t>
  </si>
  <si>
    <t>Naked Lime</t>
  </si>
  <si>
    <t>http://nakedlime.com/</t>
  </si>
  <si>
    <t>c86a7e9e-b8b6-8cca-0f0d-cfc521f8efbc</t>
  </si>
  <si>
    <t>Naked MCSE</t>
  </si>
  <si>
    <t>http://www.nakedmcse.com</t>
  </si>
  <si>
    <t>fa2da087-22be-2c93-275b-91fea6eed076</t>
  </si>
  <si>
    <t>Naked Penguin Boy Ltd</t>
  </si>
  <si>
    <t>http://www.nakedpenguinboy.com/</t>
  </si>
  <si>
    <t>79249d4f-dc43-d144-92e1-bd2884af107a</t>
  </si>
  <si>
    <t>Naked Pizza</t>
  </si>
  <si>
    <t>http://www.nkdpizza.com/</t>
  </si>
  <si>
    <t>af226027-3a53-7b96-fe4f-fc7c8c2a32ec</t>
  </si>
  <si>
    <t>Naked Science</t>
  </si>
  <si>
    <t>http://naked-science.ru/</t>
  </si>
  <si>
    <t>5a87701c-51a1-3b98-7a6a-e9e8b8be340a</t>
  </si>
  <si>
    <t>Naked Specs</t>
  </si>
  <si>
    <t>http://nakedspecs.com</t>
  </si>
  <si>
    <t>1e79f585-aeaa-7a8e-56f1-945810372760</t>
  </si>
  <si>
    <t>Naked Technology</t>
  </si>
  <si>
    <t>http://nakedtechnology.jp</t>
  </si>
  <si>
    <t>ede55a0f-3bda-9ba5-eedb-b1759bd0f167</t>
  </si>
  <si>
    <t>Naked Wines</t>
  </si>
  <si>
    <t>http://www.nakedwines.com</t>
  </si>
  <si>
    <t>eda861d3-a78f-ccb0-25f1-eeae2397a244</t>
  </si>
  <si>
    <t>Naked-auto</t>
  </si>
  <si>
    <t>http://www.naked-auto.com/</t>
  </si>
  <si>
    <t>838dab88-d428-a71a-2b84-92907cf4442f</t>
  </si>
  <si>
    <t>Nakheel</t>
  </si>
  <si>
    <t>http://www.nakheel.com/</t>
  </si>
  <si>
    <t>bc885328-c730-6f8d-a247-24fe4bca64f0</t>
  </si>
  <si>
    <t>Nakhweh</t>
  </si>
  <si>
    <t>http://www.nakhwah.org/</t>
  </si>
  <si>
    <t>b692477b-d606-eaac-8eba-756de60f3a52</t>
  </si>
  <si>
    <t>Naki Laundry</t>
  </si>
  <si>
    <t>http://www.nakilaundry.com</t>
  </si>
  <si>
    <t>953f551e-4ee5-1c2d-ce74-258f2f34566f</t>
  </si>
  <si>
    <t>Nakilat</t>
  </si>
  <si>
    <t>http://www.nakilat.com.qa</t>
  </si>
  <si>
    <t>fa5bb2f6-7519-21ca-7a0e-9da8bf8d856e</t>
  </si>
  <si>
    <t>Nakili Organics</t>
  </si>
  <si>
    <t>http://www.nakiliorganics.com.au</t>
  </si>
  <si>
    <t>0252a55b-efbd-add5-f128-0f3a6a214fb4</t>
  </si>
  <si>
    <t>NakimSoft</t>
  </si>
  <si>
    <t>http://nakimsoft.com</t>
  </si>
  <si>
    <t>305e9194-0106-1cf3-99db-ea0889515d71</t>
  </si>
  <si>
    <t>Nakina Systems</t>
  </si>
  <si>
    <t>http://www.nakinasystems.com</t>
  </si>
  <si>
    <t>1c902ab7-59d6-b614-65c7-56657fb0355b</t>
  </si>
  <si>
    <t>NakitKazan</t>
  </si>
  <si>
    <t>http://www.nakitkazan.com</t>
  </si>
  <si>
    <t>bb9b573a-a8ee-b83b-0245-3a79cfbdb760</t>
  </si>
  <si>
    <t>NAKIVO</t>
  </si>
  <si>
    <t>https://www.nakivo.com</t>
  </si>
  <si>
    <t>00db7526-12f0-e858-57d5-5abb5453ceb6</t>
  </si>
  <si>
    <t>Nakkeb</t>
  </si>
  <si>
    <t>http://www.nakkeb.com</t>
  </si>
  <si>
    <t>c2046972-4c6a-452a-ab3b-4d87bdd68b11</t>
  </si>
  <si>
    <t>Nakko (Dead Lead)</t>
  </si>
  <si>
    <t>https://www.nakko.com</t>
  </si>
  <si>
    <t>e7a76536-47e2-f4a1-ec29-b53a45349a2e</t>
  </si>
  <si>
    <t>Nakliyat ÌÉå_irketleri</t>
  </si>
  <si>
    <t>http://www.nakliyatsirketleri.net</t>
  </si>
  <si>
    <t>c629c812-c94e-0129-b8e0-aa0de9d2ba47</t>
  </si>
  <si>
    <t>Nakliyatim.Com</t>
  </si>
  <si>
    <t>http://www.nakliyatim.com</t>
  </si>
  <si>
    <t>73322845-23ca-8502-cf14-f79420131d2f</t>
  </si>
  <si>
    <t>NakNick</t>
  </si>
  <si>
    <t>http://naknick.com/</t>
  </si>
  <si>
    <t>8f945fd3-8cdc-fa84-b14a-0c7c1749b31a</t>
  </si>
  <si>
    <t>NAKOA Fitness &amp; Physical Therapy</t>
  </si>
  <si>
    <t>http://nakoafit.com</t>
  </si>
  <si>
    <t>9eea5880-6f6a-67fd-26e9-3e9992976eeb</t>
  </si>
  <si>
    <t>Nakphy IT Firm</t>
  </si>
  <si>
    <t>http://nakphy.com</t>
  </si>
  <si>
    <t>5570c101-fe89-c8bf-736f-1fc0da08cda4</t>
  </si>
  <si>
    <t>Naksh Tattoos</t>
  </si>
  <si>
    <t>http://www.nakshtattoos.com/</t>
  </si>
  <si>
    <t>e32c01a8-b487-9f26-944b-5c471dbbae6d</t>
  </si>
  <si>
    <t>NaksheWala</t>
  </si>
  <si>
    <t>http://www.nakshewala.com</t>
  </si>
  <si>
    <t>fafb914d-d146-3aec-077d-598913ff3eba</t>
  </si>
  <si>
    <t>NAKSSO</t>
  </si>
  <si>
    <t>http://www.naksso.com</t>
  </si>
  <si>
    <t>bcb83b6a-f12d-6955-c10f-7fd050a08642</t>
  </si>
  <si>
    <t>Nakul Soft</t>
  </si>
  <si>
    <t>http://www.nakulsoft.com</t>
  </si>
  <si>
    <t>8aecc5f9-906b-930c-1868-3ff05a92a247</t>
  </si>
  <si>
    <t>Nakvok</t>
  </si>
  <si>
    <t>http://www.nakvok.lt/en</t>
  </si>
  <si>
    <t>b3420d5d-eb8b-5d8a-565e-84f5cc71c62a</t>
  </si>
  <si>
    <t>NAL Resources Management Limited</t>
  </si>
  <si>
    <t>http://www.nalresources.com/</t>
  </si>
  <si>
    <t>10839fef-920f-f20e-e746-820fe000d1ad</t>
  </si>
  <si>
    <t>NAL Worldwide Holdings</t>
  </si>
  <si>
    <t>http://www.nalworldwide.com</t>
  </si>
  <si>
    <t>b5497790-e432-0a8d-fb96-f2bd7bda7a61</t>
  </si>
  <si>
    <t>Nala</t>
  </si>
  <si>
    <t>http://www.nala.com.cn</t>
  </si>
  <si>
    <t>49a2ea46-f776-b200-18d7-4f7690e8dc05</t>
  </si>
  <si>
    <t>NALA Investments</t>
  </si>
  <si>
    <t>http://nalainvestments.com</t>
  </si>
  <si>
    <t>64999fd1-d6b3-251e-4fd7-4ecc8811d5b8</t>
  </si>
  <si>
    <t>Nalace Corporation</t>
  </si>
  <si>
    <t>http://www.nalace.com</t>
  </si>
  <si>
    <t>9bcf6e23-99c8-698f-e05d-9d547e8ce9ae</t>
  </si>
  <si>
    <t>NALAInstitute</t>
  </si>
  <si>
    <t>http://nalainstitute.com</t>
  </si>
  <si>
    <t>181fd9dc-40a6-8424-adf7-d55cd80fa82b</t>
  </si>
  <si>
    <t>Nalamedspas</t>
  </si>
  <si>
    <t>http://nalamedspas.com</t>
  </si>
  <si>
    <t>9b7c7dc2-ad93-c39a-9b80-c0675b4c3f89</t>
  </si>
  <si>
    <t>Nalanda Capital</t>
  </si>
  <si>
    <t>http://www.nalandacapital.com/</t>
  </si>
  <si>
    <t>c5d23d9c-45b2-8237-e8e3-c7d8029f9056</t>
  </si>
  <si>
    <t>NalandaU</t>
  </si>
  <si>
    <t>http://www.nalandau.com</t>
  </si>
  <si>
    <t>9301509a-04d9-76c8-5929-a60efad1f062</t>
  </si>
  <si>
    <t>Nalari Health</t>
  </si>
  <si>
    <t>http://nalarihealth.com</t>
  </si>
  <si>
    <t>05a6182f-b8b6-9051-1267-170f97dccad9</t>
  </si>
  <si>
    <t>Nalbes.com</t>
  </si>
  <si>
    <t>https://nalbes.com</t>
  </si>
  <si>
    <t>0ffb4fff-2f49-f51f-b04c-fa11fb0ada2c</t>
  </si>
  <si>
    <t>NALBY</t>
  </si>
  <si>
    <t>https://play.google.com/store/apps/details/?id=com.nalby.zoop.champagne</t>
  </si>
  <si>
    <t>4bee04a3-378f-7f83-2a63-d84373e8cd1c</t>
  </si>
  <si>
    <t>Nalco Holding Company</t>
  </si>
  <si>
    <t>http://www.nalco.com/</t>
  </si>
  <si>
    <t>42e37c21-f02e-b3fc-f333-fa9476f0628a</t>
  </si>
  <si>
    <t>Nalco/Exxon Energy Chemicals, L.P.</t>
  </si>
  <si>
    <t>http://www.nalco.com</t>
  </si>
  <si>
    <t>0dc86482-3089-a1cc-3df3-9c0882b29861</t>
  </si>
  <si>
    <t>NalcoÌ¢åÛåªs Asia Pacific Division</t>
  </si>
  <si>
    <t>a3eb0fbe-b613-92c7-84e7-1a8b131f5f3f</t>
  </si>
  <si>
    <t>NALDA</t>
  </si>
  <si>
    <t>http://thenalda.com</t>
  </si>
  <si>
    <t>b72ebdc4-10eb-94e9-871d-443bde93c0a1</t>
  </si>
  <si>
    <t>Naldo</t>
  </si>
  <si>
    <t>http://www.naldo.co.kr/</t>
  </si>
  <si>
    <t>9de675b5-1dda-52d1-0385-8a8db4f8941f</t>
  </si>
  <si>
    <t>Nalebe</t>
  </si>
  <si>
    <t>http://nalebe.com/</t>
  </si>
  <si>
    <t>8e378d8a-f518-242f-7cc2-8a96a8a798f1</t>
  </si>
  <si>
    <t>Naleia Yachting</t>
  </si>
  <si>
    <t>https://www.naleiayachting.com/</t>
  </si>
  <si>
    <t>82472811-5b6a-85ea-bdf2-92ae57cbb83c</t>
  </si>
  <si>
    <t>Nalgan</t>
  </si>
  <si>
    <t>http://www.nalgan.com</t>
  </si>
  <si>
    <t>e108f95b-b79a-57b7-566a-179004eacd29</t>
  </si>
  <si>
    <t>Nalge Nunc International</t>
  </si>
  <si>
    <t>http://www.nalgenunc.com/</t>
  </si>
  <si>
    <t>36c4ec98-b6f9-e63a-da58-4172a24e935a</t>
  </si>
  <si>
    <t>Nalia Systems</t>
  </si>
  <si>
    <t>http://www.naliasystems.com/</t>
  </si>
  <si>
    <t>4829715a-289d-5f9a-6c38-8c94efcd15b1</t>
  </si>
  <si>
    <t>Nalini Networks</t>
  </si>
  <si>
    <t>http://www.nalininetworks.com</t>
  </si>
  <si>
    <t>dd1715e6-4d7c-2b1e-6280-51c36ad8ac5a</t>
  </si>
  <si>
    <t>NALIP</t>
  </si>
  <si>
    <t>http://www.nalip.org/</t>
  </si>
  <si>
    <t>1c7c46ce-bddf-83e2-2f40-fd8fcae06118</t>
  </si>
  <si>
    <t>Nallatech</t>
  </si>
  <si>
    <t>http://www.nallatech.com</t>
  </si>
  <si>
    <t>8360feca-9807-e37e-c3b9-95008b977c21</t>
  </si>
  <si>
    <t>Nallex</t>
  </si>
  <si>
    <t>https://www.nallex.com</t>
  </si>
  <si>
    <t>900e8518-058d-daa7-19a2-1f8f8f6c51fa</t>
  </si>
  <si>
    <t>Nalley Ford Sandy Springs</t>
  </si>
  <si>
    <t>http://nalleyford.com/</t>
  </si>
  <si>
    <t>a35d56e4-d0eb-e04f-d63e-f87fb9c93326</t>
  </si>
  <si>
    <t>Nalley's Fine Foods</t>
  </si>
  <si>
    <t>http://www.nalleyfoods.com</t>
  </si>
  <si>
    <t>6a4d8a46-bca2-9525-92cc-06d2b7d2d9cf</t>
  </si>
  <si>
    <t>Nallian</t>
  </si>
  <si>
    <t>https://nallian.com/</t>
  </si>
  <si>
    <t>b03283c7-d7f0-3edc-4149-48732ffe18b3</t>
  </si>
  <si>
    <t>Nallu Collection</t>
  </si>
  <si>
    <t>http://www.nallucollection.com</t>
  </si>
  <si>
    <t>95295852-80fe-139c-0c16-3a2e567aaff2</t>
  </si>
  <si>
    <t>Nalo</t>
  </si>
  <si>
    <t>http://nalo.fr</t>
  </si>
  <si>
    <t>8bc11daa-27f2-fc68-a45d-8d941db21e27</t>
  </si>
  <si>
    <t>Nalogia</t>
  </si>
  <si>
    <t>http://www.nalogia.ru</t>
  </si>
  <si>
    <t>584f584d-ee38-b11b-fc59-ba203a01cd03</t>
  </si>
  <si>
    <t>Nalpeiron</t>
  </si>
  <si>
    <t>http://www.nalpeiron.com</t>
  </si>
  <si>
    <t>74e01c7a-33b6-caea-44fd-d023b8ebb838</t>
  </si>
  <si>
    <t>Nalsar University of Law</t>
  </si>
  <si>
    <t>http://www.nalsar.ac.in/</t>
  </si>
  <si>
    <t>4a427d92-dc45-235c-68c2-1e8d76a6f417</t>
  </si>
  <si>
    <t>Nalts Consulting</t>
  </si>
  <si>
    <t>http://www.naltsconsulting.com</t>
  </si>
  <si>
    <t>37168726-62ce-c903-d1dd-ac1e164d159f</t>
  </si>
  <si>
    <t>Nalu Investment Group</t>
  </si>
  <si>
    <t>http://www.naluinvest.com/</t>
  </si>
  <si>
    <t>2d0d373f-361f-170c-f092-1536a71dfbc3</t>
  </si>
  <si>
    <t>Nalu Real Estate Agent In India, Bangalore</t>
  </si>
  <si>
    <t>http://naluconsultant.blogspot.in/</t>
  </si>
  <si>
    <t>d451cabd-92d8-acc1-d734-4aa87c662f1e</t>
  </si>
  <si>
    <t>NALUCON Lifecycle Consulting</t>
  </si>
  <si>
    <t>http://www.nalucon.com/</t>
  </si>
  <si>
    <t>c18063b8-b840-998f-3dbd-6c3cb2145884</t>
  </si>
  <si>
    <t>Nalutrip</t>
  </si>
  <si>
    <t>http://www.nalutrip.com/</t>
  </si>
  <si>
    <t>767b1f78-5b53-3546-0c61-fe319bd1651e</t>
  </si>
  <si>
    <t>Nam Accountants</t>
  </si>
  <si>
    <t>http://www.namaccountants.com</t>
  </si>
  <si>
    <t>1c17e60e-8a41-ac6f-37dd-ae33f6b3c09e</t>
  </si>
  <si>
    <t>Nam Dubai</t>
  </si>
  <si>
    <t>http://www.namdubai.com/</t>
  </si>
  <si>
    <t>6687d201-a662-7a02-dc0c-56aad0378c48</t>
  </si>
  <si>
    <t>Nam Hoa</t>
  </si>
  <si>
    <t>http://namhoatoys.com/</t>
  </si>
  <si>
    <t>cfa38cdd-0880-f4db-2da3-715ba851dd6e</t>
  </si>
  <si>
    <t>Nam Long</t>
  </si>
  <si>
    <t>http://www.namlongvn.com/</t>
  </si>
  <si>
    <t>191718db-4e49-8be0-e865-f10909d8ce42</t>
  </si>
  <si>
    <t>NAM Travel</t>
  </si>
  <si>
    <t>http://www.namtravel.com.vn</t>
  </si>
  <si>
    <t>141f3344-04dc-ff6b-9eaa-babf82f577a9</t>
  </si>
  <si>
    <t>NAM TRIP TRAVEL</t>
  </si>
  <si>
    <t>http://www.namtrip.com</t>
  </si>
  <si>
    <t>e223c299-03ca-8fd8-6699-73a19172065a</t>
  </si>
  <si>
    <t>Nama Software</t>
  </si>
  <si>
    <t>http://www.nama.ai</t>
  </si>
  <si>
    <t>d0e12278-ff53-fdfb-5532-05e7bc1186af</t>
  </si>
  <si>
    <t>Nama Software, Inc</t>
  </si>
  <si>
    <t>https://namapm.com/</t>
  </si>
  <si>
    <t>a86f13ab-5215-3edb-650e-9e95e7b7e60b</t>
  </si>
  <si>
    <t>NamaaIT</t>
  </si>
  <si>
    <t>https://www.namaait.com</t>
  </si>
  <si>
    <t>6c8df3ef-8bd4-e501-7fbc-1c27750b4097</t>
  </si>
  <si>
    <t>Namar Consulting</t>
  </si>
  <si>
    <t>http://www.namar-co.com</t>
  </si>
  <si>
    <t>057a47b2-74a4-729a-d4e5-dca4e1653368</t>
  </si>
  <si>
    <t>Namaskar India Tour</t>
  </si>
  <si>
    <t>http://www.namaskarindiatour.com</t>
  </si>
  <si>
    <t>798fc03f-e47d-d35c-f189-84f25ff2e6e3</t>
  </si>
  <si>
    <t>Namaste Craft</t>
  </si>
  <si>
    <t>https://www.namastecraft.com/</t>
  </si>
  <si>
    <t>3416d2f9-1cf1-cd1c-4f41-be891bd33ed5</t>
  </si>
  <si>
    <t>Namaste Credit</t>
  </si>
  <si>
    <t>http://www.namastecredit.com</t>
  </si>
  <si>
    <t>b1201c00-340e-15bb-d93e-5b57a6d5eee5</t>
  </si>
  <si>
    <t>Namaste Development</t>
  </si>
  <si>
    <t>http://namasted.com</t>
  </si>
  <si>
    <t>cb642722-2c91-4e9a-deeb-58ec8963b0c1</t>
  </si>
  <si>
    <t>Namaste Foundation</t>
  </si>
  <si>
    <t>http://www.namaste.org</t>
  </si>
  <si>
    <t>4a3be521-62b3-70df-24c0-d71ea10a1d2c</t>
  </si>
  <si>
    <t>Namaste India Trip</t>
  </si>
  <si>
    <t>http://www.namasteindiatrip.com/</t>
  </si>
  <si>
    <t>83a64906-4826-93b1-d095-8fcc16b56394</t>
  </si>
  <si>
    <t>Namaste Solar</t>
  </si>
  <si>
    <t>http://www.namastesolar.com/</t>
  </si>
  <si>
    <t>7fdaee8a-4351-c557-3465-cf19d82e1993</t>
  </si>
  <si>
    <t>Namaste Technologies</t>
  </si>
  <si>
    <t>http://www.namastetechnologies.com/</t>
  </si>
  <si>
    <t>a8035a23-78d7-1d42-464b-ae965b1ef0ca</t>
  </si>
  <si>
    <t>Namaste UI</t>
  </si>
  <si>
    <t>http://www.namasteui.com/</t>
  </si>
  <si>
    <t>5c6e8887-0736-9642-0b70-7756398a0fc3</t>
  </si>
  <si>
    <t>Namaste.com.tr</t>
  </si>
  <si>
    <t>http://www.namaste.com.tr</t>
  </si>
  <si>
    <t>c91aae0e-eb29-6127-01cd-121a1b7070dd</t>
  </si>
  <si>
    <t>NamasteChennai</t>
  </si>
  <si>
    <t>https://www.namastechennai.com/</t>
  </si>
  <si>
    <t>4a588922-d822-23b8-497b-4c94b91ccffb</t>
  </si>
  <si>
    <t>NamasteHollywood.Com</t>
  </si>
  <si>
    <t>http://www.namastehollywood.com</t>
  </si>
  <si>
    <t>a62ad5cf-8c56-df08-e652-c162d37a0d49</t>
  </si>
  <si>
    <t>NamastHey</t>
  </si>
  <si>
    <t>http://www.namasthey.com</t>
  </si>
  <si>
    <t>5452ffba-30bd-410d-feeb-95523f196922</t>
  </si>
  <si>
    <t>Namati</t>
  </si>
  <si>
    <t>https://namati.org/</t>
  </si>
  <si>
    <t>2697c6e4-ac04-7595-35cb-642922ce4566</t>
  </si>
  <si>
    <t>NamaVeedu</t>
  </si>
  <si>
    <t>http://namaveedu.com/</t>
  </si>
  <si>
    <t>306ac274-af43-7ddc-8bdf-f0b558517908</t>
  </si>
  <si>
    <t>Namazu Studios</t>
  </si>
  <si>
    <t>http://www.namazustudios.com</t>
  </si>
  <si>
    <t>fb6b01e9-f45d-7159-f075-f64c6594dc42</t>
  </si>
  <si>
    <t>Namba</t>
  </si>
  <si>
    <t>http://namba.kg/</t>
  </si>
  <si>
    <t>455771c8-6bf3-bffa-b586-b06043240c09</t>
  </si>
  <si>
    <t>Namba Food</t>
  </si>
  <si>
    <t>https://nambafood.kg/</t>
  </si>
  <si>
    <t>e9eeebf0-390e-1506-e2f3-dc8b3a7a995c</t>
  </si>
  <si>
    <t>Namba Taxi</t>
  </si>
  <si>
    <t>http://nambataxi.kg/</t>
  </si>
  <si>
    <t>f5c1eeec-a121-4bc2-153d-cf276cbe26a8</t>
  </si>
  <si>
    <t>Nambaruan</t>
  </si>
  <si>
    <t>http://www.nambaruan.com</t>
  </si>
  <si>
    <t>cf04a77d-605e-634c-182e-09ef21ec4776</t>
  </si>
  <si>
    <t>Nambii</t>
  </si>
  <si>
    <t>http://www.nambii.com</t>
  </si>
  <si>
    <t>75fcf635-61be-065e-a376-ce82a012f7de</t>
  </si>
  <si>
    <t>NAMC</t>
  </si>
  <si>
    <t>http://www.namconsortium.org</t>
  </si>
  <si>
    <t>8006323b-7126-8a7f-f328-568da386b1a7</t>
  </si>
  <si>
    <t>namchi coupons</t>
  </si>
  <si>
    <t>http://namshicoupons.com</t>
  </si>
  <si>
    <t>79d503ca-3b98-6a7d-7f64-8a1604265723</t>
  </si>
  <si>
    <t>Namco Funscape</t>
  </si>
  <si>
    <t>http://www.namcofunscape-londonevents.co.uk/</t>
  </si>
  <si>
    <t>f8d03439-4a4b-78a9-5870-46754162dfba</t>
  </si>
  <si>
    <t>name change after marriage</t>
  </si>
  <si>
    <t>http://www.namechangeaftermarriage.org</t>
  </si>
  <si>
    <t>02d5b9a9-a1b0-1c6a-1197-3b1c01bf3360</t>
  </si>
  <si>
    <t>Name Change Express</t>
  </si>
  <si>
    <t>http://www.namechangeexpress.com</t>
  </si>
  <si>
    <t>178e7950-9451-6cb6-6413-b9cd7ed4f2af</t>
  </si>
  <si>
    <t>Name Jay</t>
  </si>
  <si>
    <t>https://www.namejay.com/</t>
  </si>
  <si>
    <t>d3193aea-ad23-1e08-090e-21cb1140d87c</t>
  </si>
  <si>
    <t>Name Net Worth, Inc.</t>
  </si>
  <si>
    <t>http://www.namenetworth.com</t>
  </si>
  <si>
    <t>864d05e9-7373-227d-47e6-ee33f41438d2</t>
  </si>
  <si>
    <t>Name Ninja</t>
  </si>
  <si>
    <t>http://www.nameninja.com</t>
  </si>
  <si>
    <t>8af1afe1-3880-31a3-00c6-8fe4bb8d4277</t>
  </si>
  <si>
    <t>Name Perfection</t>
  </si>
  <si>
    <t>http://www.nameperfection.com</t>
  </si>
  <si>
    <t>1100eb0d-dfc6-074f-02b6-37bb2d24ee98</t>
  </si>
  <si>
    <t>Name Secure</t>
  </si>
  <si>
    <t>https://www.namesecure.com/home.page</t>
  </si>
  <si>
    <t>6867312e-0ad8-bbce-6e6f-da5fa8fdcb9b</t>
  </si>
  <si>
    <t>Name Shakers</t>
  </si>
  <si>
    <t>http://www.nameshakers.com</t>
  </si>
  <si>
    <t>a8ca5f23-e321-7a77-c34d-ea78bd1264c7</t>
  </si>
  <si>
    <t>Name Space</t>
  </si>
  <si>
    <t>http://www.namespacestrategy.com/</t>
  </si>
  <si>
    <t>dba68998-840c-2ecd-2aab-188cf190870c</t>
  </si>
  <si>
    <t>Name Tag Pros</t>
  </si>
  <si>
    <t>https://nametagpros.com/</t>
  </si>
  <si>
    <t>59d31637-5617-f2f1-db49-3dfa37098442</t>
  </si>
  <si>
    <t>Name Tapes</t>
  </si>
  <si>
    <t>http://www.nametapes.com.au</t>
  </si>
  <si>
    <t>792f50c7-5f4a-8898-67e6-7d27d533fefe</t>
  </si>
  <si>
    <t>Name.com</t>
  </si>
  <si>
    <t>http://www.name.com</t>
  </si>
  <si>
    <t>100b02cc-4bd1-518d-e3c2-d3bdb56faab4</t>
  </si>
  <si>
    <t>NAME'S Online Department Store</t>
  </si>
  <si>
    <t>http://names.ru</t>
  </si>
  <si>
    <t>eba03ea0-bb98-c70f-1443-27110a845d37</t>
  </si>
  <si>
    <t>NameAgency.com</t>
  </si>
  <si>
    <t>http://www.nameagency.com/</t>
  </si>
  <si>
    <t>12c42b8d-0689-3d8a-4171-f64d4bd3e4d2</t>
  </si>
  <si>
    <t>Nameberry</t>
  </si>
  <si>
    <t>http://nameberry.com</t>
  </si>
  <si>
    <t>191e3d32-2c34-ad8c-00ff-29ed98a338a5</t>
  </si>
  <si>
    <t>nameboot</t>
  </si>
  <si>
    <t>http://nameboot.com</t>
  </si>
  <si>
    <t>aa795847-4ef6-3cd2-06c1-e554edd82b7a</t>
  </si>
  <si>
    <t>Namebot</t>
  </si>
  <si>
    <t>http://namebot.com</t>
  </si>
  <si>
    <t>c3aea279-20d8-1549-37bd-bcb617e31aef</t>
  </si>
  <si>
    <t>Namecast</t>
  </si>
  <si>
    <t>http://www.namecast.net</t>
  </si>
  <si>
    <t>5981cd66-88d7-73fb-9fea-43bbd77afcec</t>
  </si>
  <si>
    <t>Namecheap.com</t>
  </si>
  <si>
    <t>https://www.namecheap.com</t>
  </si>
  <si>
    <t>72b86fad-0ca4-6e3a-5ae2-cffcc960ba7d</t>
  </si>
  <si>
    <t>Namechk.com</t>
  </si>
  <si>
    <t>https://namechk.com/</t>
  </si>
  <si>
    <t>7c60f685-4710-d8a0-08b6-4826cc56fb47</t>
  </si>
  <si>
    <t>NameClues</t>
  </si>
  <si>
    <t>http://www.nameclues.com</t>
  </si>
  <si>
    <t>4d15717f-adb5-0087-36cd-70edcba9a86f</t>
  </si>
  <si>
    <t>NameCoach</t>
  </si>
  <si>
    <t>https://www.name-coach.com/</t>
  </si>
  <si>
    <t>603a4877-2e2c-978e-ab5b-8e8180a14785</t>
  </si>
  <si>
    <t>Namecoin</t>
  </si>
  <si>
    <t>http://namecoin.info/</t>
  </si>
  <si>
    <t>d43ec76b-82fe-cd41-86e1-2d2207368e95</t>
  </si>
  <si>
    <t>NameCorp</t>
  </si>
  <si>
    <t>https://namecorp.com</t>
  </si>
  <si>
    <t>396641a8-85df-ac33-2181-b2881ea2cabe</t>
  </si>
  <si>
    <t>NameDepot.com</t>
  </si>
  <si>
    <t>http://namedepot.com</t>
  </si>
  <si>
    <t>66dcc2d4-677b-392d-c0c1-8f494197779b</t>
  </si>
  <si>
    <t>NameDrive</t>
  </si>
  <si>
    <t>https://www.namedrive.com</t>
  </si>
  <si>
    <t>87b36999-9bf6-af36-053b-2114392dba9e</t>
  </si>
  <si>
    <t>NameDrop</t>
  </si>
  <si>
    <t>http://namedrop.com</t>
  </si>
  <si>
    <t>0076eb2a-aa38-18cd-289e-806eee03eedd</t>
  </si>
  <si>
    <t>https://namedrop.io</t>
  </si>
  <si>
    <t>672d87af-4eeb-ddc9-778e-97b0750538ae</t>
  </si>
  <si>
    <t>NameEngine</t>
  </si>
  <si>
    <t>http://www.thenameengine.com</t>
  </si>
  <si>
    <t>1c36eee3-06ca-6d20-048d-2ad44c693559</t>
  </si>
  <si>
    <t>NameFace</t>
  </si>
  <si>
    <t>http://nameface.com</t>
  </si>
  <si>
    <t>f7596827-7ab4-ba26-2c4b-c09c6920ecc0</t>
  </si>
  <si>
    <t>Namefy</t>
  </si>
  <si>
    <t>http://namefy.co/</t>
  </si>
  <si>
    <t>7360dc6b-ab5f-fe4e-1729-88384010716f</t>
  </si>
  <si>
    <t>Namegeneration.net</t>
  </si>
  <si>
    <t>http://www.namegeneration.net</t>
  </si>
  <si>
    <t>7919c458-6b81-bbec-1872-bcdb60ef8c9b</t>
  </si>
  <si>
    <t>NameIntelligence</t>
  </si>
  <si>
    <t>http://nameintelligence.com</t>
  </si>
  <si>
    <t>713603a3-dc2a-7ffe-1c9e-cc58329cb02a</t>
  </si>
  <si>
    <t>NameJet</t>
  </si>
  <si>
    <t>http://www.namejet.com</t>
  </si>
  <si>
    <t>549725c2-af32-242f-fb73-f300318d61c6</t>
  </si>
  <si>
    <t>NameKootenay Association for Science &amp; Technology</t>
  </si>
  <si>
    <t>http://kast.com</t>
  </si>
  <si>
    <t>29823d63-f34d-301c-ba2c-2265cb826c5f</t>
  </si>
  <si>
    <t>NameLayer</t>
  </si>
  <si>
    <t>http://www.namelayer.com</t>
  </si>
  <si>
    <t>b0c4c5e6-20ea-6228-b602-389ed7c0ee52</t>
  </si>
  <si>
    <t>Nameless Ventures</t>
  </si>
  <si>
    <t>http://namelessventures.com</t>
  </si>
  <si>
    <t>f3e70cb5-b5c1-8e4c-da37-73df31a51da2</t>
  </si>
  <si>
    <t>Nameless.tv</t>
  </si>
  <si>
    <t>http://nameless.tv</t>
  </si>
  <si>
    <t>e178b8c9-549c-2be6-6c8a-41551f920177</t>
  </si>
  <si>
    <t>Namella</t>
  </si>
  <si>
    <t>http://www.namella.com</t>
  </si>
  <si>
    <t>2ceba264-9202-29f4-0d5f-8d3c248ba33b</t>
  </si>
  <si>
    <t>Nameloop</t>
  </si>
  <si>
    <t>http://nameloop.com</t>
  </si>
  <si>
    <t>79eafbd9-50fc-648c-f075-803d5b72e5e0</t>
  </si>
  <si>
    <t>Namely</t>
  </si>
  <si>
    <t>http://www.namely.com</t>
  </si>
  <si>
    <t>b8801c8f-bfae-9d1b-84ed-2dd020ca3da1</t>
  </si>
  <si>
    <t>NameMedia, Inc.</t>
  </si>
  <si>
    <t>http://www.namemedia.com</t>
  </si>
  <si>
    <t>6f0723d9-82f9-cf00-d318-ff521e2e21f1</t>
  </si>
  <si>
    <t>NameMesh</t>
  </si>
  <si>
    <t>http://www.namemesh.com</t>
  </si>
  <si>
    <t>6ce34e3b-d174-ec4a-2f5c-2d4dbdd70fd8</t>
  </si>
  <si>
    <t>NameMyWorld</t>
  </si>
  <si>
    <t>http://www.namemyworld.in</t>
  </si>
  <si>
    <t>a6709189-810d-7aff-0e72-e1d07cda6ba7</t>
  </si>
  <si>
    <t>Namendo Solutions</t>
  </si>
  <si>
    <t>http://www.namendo.de/</t>
  </si>
  <si>
    <t>fc288621-937b-cd21-eb6a-976e644a4f87</t>
  </si>
  <si>
    <t>Namenecklace</t>
  </si>
  <si>
    <t>https://www.namenecklace.com/</t>
  </si>
  <si>
    <t>e2d9aac1-f86e-60de-ec9e-3253b157a11e</t>
  </si>
  <si>
    <t>NameNetwork Protocol Specialists</t>
  </si>
  <si>
    <t>http://www.nps-llc.com/</t>
  </si>
  <si>
    <t>ac9c2540-cd7f-efec-a943-4826e63224ef</t>
  </si>
  <si>
    <t>Nameow</t>
  </si>
  <si>
    <t>http://www.nameow.com</t>
  </si>
  <si>
    <t>458b2a1b-7916-03b4-b82d-54858bc9fec2</t>
  </si>
  <si>
    <t>NamePal.com</t>
  </si>
  <si>
    <t>https://namepal.com/</t>
  </si>
  <si>
    <t>00aae669-467b-ddcd-afa7-ad31f08605a1</t>
  </si>
  <si>
    <t>NamePlace</t>
  </si>
  <si>
    <t>http://www.nameplace.com</t>
  </si>
  <si>
    <t>9a03c17d-0a05-a7c3-886a-01bb1b0e0c86</t>
  </si>
  <si>
    <t>NamePros</t>
  </si>
  <si>
    <t>https://www.namepros.com/</t>
  </si>
  <si>
    <t>6c271eb0-3911-e216-178f-d974d509799d</t>
  </si>
  <si>
    <t>Nameprotect</t>
  </si>
  <si>
    <t>https://www.cscglobal.com/global/web/csc/domain-monitoring.html</t>
  </si>
  <si>
    <t>eac4d8b0-ec92-f752-85bc-dcc211fdc107</t>
  </si>
  <si>
    <t>Namerick</t>
  </si>
  <si>
    <t>http://namerick.com/</t>
  </si>
  <si>
    <t>a69bb731-4c6b-394d-d270-44590ed3850f</t>
  </si>
  <si>
    <t>Namerific</t>
  </si>
  <si>
    <t>http://www.namerific.com</t>
  </si>
  <si>
    <t>50896b70-89b0-0bdb-c6e8-1bf2af296960</t>
  </si>
  <si>
    <t>NameRobot</t>
  </si>
  <si>
    <t>http://www.namerobot.com</t>
  </si>
  <si>
    <t>7b370386-0f33-08ca-da20-17b473ea2347</t>
  </si>
  <si>
    <t>NameScan</t>
  </si>
  <si>
    <t>https://namescan.io/</t>
  </si>
  <si>
    <t>32774e2d-47cd-d094-698a-f06f66eef966</t>
  </si>
  <si>
    <t>NamesCon - Domain Industry Conference</t>
  </si>
  <si>
    <t>http://www.namescon.com</t>
  </si>
  <si>
    <t>fef4f3cd-8a97-fb4d-97fc-eb321f1d544b</t>
  </si>
  <si>
    <t>NameShouts</t>
  </si>
  <si>
    <t>https://nameshouts.com/</t>
  </si>
  <si>
    <t>39209ef8-43eb-1e21-a79a-983cd6e3aa08</t>
  </si>
  <si>
    <t>namesstaarrdom</t>
  </si>
  <si>
    <t>http://www.namesstaarrdom.in/numerology</t>
  </si>
  <si>
    <t>4208dc66-6249-5ab0-801e-55c055354ad6</t>
  </si>
  <si>
    <t>NameStation</t>
  </si>
  <si>
    <t>http://namestation.com/</t>
  </si>
  <si>
    <t>caa1df51-c07d-e6b5-8cb0-7856ddff1eba</t>
  </si>
  <si>
    <t>NameStrap</t>
  </si>
  <si>
    <t>http://namestrap.com</t>
  </si>
  <si>
    <t>532d8f25-fb91-f88e-c1d8-927ac35f9c7b</t>
  </si>
  <si>
    <t>NameTrips</t>
  </si>
  <si>
    <t>http://www.nametrips.com</t>
  </si>
  <si>
    <t>156f4bd3-9c7c-47d3-b4cc-2505ad741893</t>
  </si>
  <si>
    <t>Namevine</t>
  </si>
  <si>
    <t>http://namevine.com</t>
  </si>
  <si>
    <t>ec94542c-7464-66db-d51f-d93cf0eee579</t>
  </si>
  <si>
    <t>Namez</t>
  </si>
  <si>
    <t>http://namez.com/</t>
  </si>
  <si>
    <t>bab71c8e-9772-8720-ff48-d8b3ed751612</t>
  </si>
  <si>
    <t>Namezero</t>
  </si>
  <si>
    <t>http://www.namezero.com</t>
  </si>
  <si>
    <t>f382264a-841e-c52c-f8b1-ece093512e04</t>
  </si>
  <si>
    <t>NAMI</t>
  </si>
  <si>
    <t>http://nami.org/</t>
  </si>
  <si>
    <t>bd685e1b-88b1-cdaf-1802-ac2f2a26ea8c</t>
  </si>
  <si>
    <t>Nami Lab</t>
  </si>
  <si>
    <t>http://www.nami-lab.com/</t>
  </si>
  <si>
    <t>fb19f35e-c3f3-1599-619f-430c05af21f9</t>
  </si>
  <si>
    <t>Nami Media</t>
  </si>
  <si>
    <t>http://www.namimedia.com/</t>
  </si>
  <si>
    <t>459d1f86-a0ec-60fe-c45d-b8155624249a</t>
  </si>
  <si>
    <t>Namibian Stock Exchange</t>
  </si>
  <si>
    <t>http://nsx.com.na/</t>
  </si>
  <si>
    <t>16d612b6-1696-4ec4-3a2c-348d113df443</t>
  </si>
  <si>
    <t>Namic Corporation</t>
  </si>
  <si>
    <t>http://namic.com</t>
  </si>
  <si>
    <t>24cfe061-41a6-4e73-e9cd-f3409744dc7d</t>
  </si>
  <si>
    <t>NAMICS</t>
  </si>
  <si>
    <t>http://www.namics.co.jp</t>
  </si>
  <si>
    <t>d74e7a0a-c679-af3a-a371-7fadbd0ab4f5</t>
  </si>
  <si>
    <t>Namika</t>
  </si>
  <si>
    <t>http://namika.us</t>
  </si>
  <si>
    <t>fc1f0723-14e7-f83c-9655-b29c109b9ff4</t>
  </si>
  <si>
    <t>Naming Matters</t>
  </si>
  <si>
    <t>http://www.namingmatters.com</t>
  </si>
  <si>
    <t>09a0a965-091a-0bdb-d101-4931192fe08f</t>
  </si>
  <si>
    <t>Naminum</t>
  </si>
  <si>
    <t>http://www.naminum.com/</t>
  </si>
  <si>
    <t>6bd5f532-98c1-c74f-56c3-1802b6c6f575</t>
  </si>
  <si>
    <t>Namkeenwale.in</t>
  </si>
  <si>
    <t>http://www.namkeenwale.in/</t>
  </si>
  <si>
    <t>2410b58e-1f23-0604-e9cc-ebbc82b892bf</t>
  </si>
  <si>
    <t>NAMM</t>
  </si>
  <si>
    <t>https://www.namm.org</t>
  </si>
  <si>
    <t>f15bd8e5-9388-4166-d2b2-e1a766f11c28</t>
  </si>
  <si>
    <t>NammaSolutions</t>
  </si>
  <si>
    <t>http://www.nammasolutions.com</t>
  </si>
  <si>
    <t>0583a191-46f2-47cc-ad83-63780e8f113b</t>
  </si>
  <si>
    <t>NAMME</t>
  </si>
  <si>
    <t>http://nammenational.org</t>
  </si>
  <si>
    <t>45a7902e-49ec-47fb-a5e8-4d4d10969ecb</t>
  </si>
  <si>
    <t>NamMi</t>
  </si>
  <si>
    <t>https://nammi.com.ng/</t>
  </si>
  <si>
    <t>f0154dcb-f9d6-880b-9074-18306bdeaaa0</t>
  </si>
  <si>
    <t>Nammo</t>
  </si>
  <si>
    <t>https://www.nammo.com/</t>
  </si>
  <si>
    <t>ed0e71ab-94e8-d651-57ea-e56fda7c9a53</t>
  </si>
  <si>
    <t>Namo Gange Trust</t>
  </si>
  <si>
    <t>http://www.namogange.org</t>
  </si>
  <si>
    <t>b4ade93c-ba60-517e-e2ca-ba8beee29a14</t>
  </si>
  <si>
    <t>Namo Media</t>
  </si>
  <si>
    <t>http://www.namomedia.com</t>
  </si>
  <si>
    <t>066e0605-dda3-fbb1-c1e4-53fc6a29c012</t>
  </si>
  <si>
    <t>Namocart.com</t>
  </si>
  <si>
    <t>https://www.namocart.com/</t>
  </si>
  <si>
    <t>5ee30a57-031c-bae9-ea00-87dff4cf7909</t>
  </si>
  <si>
    <t>Namocell</t>
  </si>
  <si>
    <t>http://www.namocell.com</t>
  </si>
  <si>
    <t>bf9b2329-6c39-e141-12fb-a09206beb1d7</t>
  </si>
  <si>
    <t>NAMoffers</t>
  </si>
  <si>
    <t>http://namoffers.com/</t>
  </si>
  <si>
    <t>e740f210-918c-cd89-488b-25553aa78a27</t>
  </si>
  <si>
    <t>Namogoo</t>
  </si>
  <si>
    <t>http://www.namogoo.com/</t>
  </si>
  <si>
    <t>6ab53b7d-7af0-a28c-a746-5e36626b0a2d</t>
  </si>
  <si>
    <t>Namoro Fake</t>
  </si>
  <si>
    <t>http://www.namorofake.com.br/</t>
  </si>
  <si>
    <t>2c1d6141-1fd7-c0d0-143e-52c89a3a0712</t>
  </si>
  <si>
    <t>Nampak</t>
  </si>
  <si>
    <t>http://www.nampak.co.za</t>
  </si>
  <si>
    <t>e7b6073a-7127-fb2b-613c-c3296e88b619</t>
  </si>
  <si>
    <t>Namrata Group</t>
  </si>
  <si>
    <t>http://namratagroup.com</t>
  </si>
  <si>
    <t>b42ddf60-de2b-9739-a353-6aaecc73441c</t>
  </si>
  <si>
    <t>NAMSA</t>
  </si>
  <si>
    <t>http://www.namsa.com/</t>
  </si>
  <si>
    <t>53f5377f-607e-5024-cf6e-6e2d0f47fa95</t>
  </si>
  <si>
    <t>Namseoul University</t>
  </si>
  <si>
    <t>http://eng.nsu.ac.kr/</t>
  </si>
  <si>
    <t>a71fec77-7230-f85f-4480-dde0b14357fb</t>
  </si>
  <si>
    <t>Namshi</t>
  </si>
  <si>
    <t>http://www.namshi.com</t>
  </si>
  <si>
    <t>75768182-fe44-97d1-3ca5-16ee8a2985e2</t>
  </si>
  <si>
    <t>Namsoft Web Design and programming</t>
  </si>
  <si>
    <t>http://www.namsoft.biz</t>
  </si>
  <si>
    <t>385186c7-9003-3563-877d-029c08d48ef2</t>
  </si>
  <si>
    <t>NamSor</t>
  </si>
  <si>
    <t>http://namesorts.com</t>
  </si>
  <si>
    <t>22ad7ad0-d607-6bdc-5490-6970aa2ec1c2</t>
  </si>
  <si>
    <t>NAMTA ( North American Music Teachers Association )</t>
  </si>
  <si>
    <t>http://www.namtamusic.com/</t>
  </si>
  <si>
    <t>afe6bbd0-702d-f68e-0ea0-9fec7254ec01</t>
  </si>
  <si>
    <t>Namtab Consultants</t>
  </si>
  <si>
    <t>http://www.namtabconsultants.com</t>
  </si>
  <si>
    <t>a0695b65-74b7-a2c1-17ea-9009ad7b613e</t>
  </si>
  <si>
    <t>NAMU Inc</t>
  </si>
  <si>
    <t>http://alexposture.com</t>
  </si>
  <si>
    <t>6a1d7f63-c95e-45e2-579c-dc3b0e9015ae</t>
  </si>
  <si>
    <t>3368b1b1-ea71-7ffe-8051-74fcbae19604</t>
  </si>
  <si>
    <t>Namu Travel</t>
  </si>
  <si>
    <t>http://www.namutravel.com</t>
  </si>
  <si>
    <t>d6a257e1-9f5e-39b7-a7cf-ab9adb46e499</t>
  </si>
  <si>
    <t>NAMUAN Inc.</t>
  </si>
  <si>
    <t>http://www.namuan.com/</t>
  </si>
  <si>
    <t>77614ea0-a2a4-fb1e-a386-eceda0709b28</t>
  </si>
  <si>
    <t>Namur Invest</t>
  </si>
  <si>
    <t>http://www.namurinvest.be</t>
  </si>
  <si>
    <t>d52c1fc0-5725-7b8c-d46e-6171a1116541</t>
  </si>
  <si>
    <t>NamVietDoor Co.,ltd</t>
  </si>
  <si>
    <t>http://namvietdoor.com</t>
  </si>
  <si>
    <t>15206635-0073-df34-1b0c-22278a754256</t>
  </si>
  <si>
    <t>NAMYnot Multimedia</t>
  </si>
  <si>
    <t>http://www.namynot.com</t>
  </si>
  <si>
    <t>2902a1c2-f23b-5448-5db4-24cb752ad2b8</t>
  </si>
  <si>
    <t>Nan Crawford &amp; Co</t>
  </si>
  <si>
    <t>http://nancrawford.com</t>
  </si>
  <si>
    <t>8903505c-de4f-eee0-63ee-934b2f7822d2</t>
  </si>
  <si>
    <t>Nan Fung</t>
  </si>
  <si>
    <t>http://www.nanfung.com/</t>
  </si>
  <si>
    <t>98bb104f-4fbe-bacf-63b7-7334b727e4ed</t>
  </si>
  <si>
    <t>Nan Hai Corp</t>
  </si>
  <si>
    <t>http://en.nanhaicorp.com/</t>
  </si>
  <si>
    <t>c80db11d-2201-ed38-c38e-18bd9b2a4220</t>
  </si>
  <si>
    <t>Nan Ya Plastics</t>
  </si>
  <si>
    <t>http://www.npcusa.com</t>
  </si>
  <si>
    <t>986ccd56-2113-b79a-cda6-a97ae0cf921a</t>
  </si>
  <si>
    <t>Nana</t>
  </si>
  <si>
    <t>http://www.iwantnana.com/</t>
  </si>
  <si>
    <t>7bbc82bb-9696-b1c6-e760-37dee5a41e76</t>
  </si>
  <si>
    <t>Nana Development Corporation</t>
  </si>
  <si>
    <t>http://nana-dev.com</t>
  </si>
  <si>
    <t>ece26649-3cc1-08b1-22df-a5ba8d3b3650</t>
  </si>
  <si>
    <t>Nana Music</t>
  </si>
  <si>
    <t>http://nana-music.com/</t>
  </si>
  <si>
    <t>b298794f-851f-8fc5-9a7f-b07ea1a5a9c3</t>
  </si>
  <si>
    <t>Nana.io</t>
  </si>
  <si>
    <t>https://www.nana.io/</t>
  </si>
  <si>
    <t>548e94fc-5b08-721c-20d6-bb8f6f190e31</t>
  </si>
  <si>
    <t>Nana10</t>
  </si>
  <si>
    <t>http://www.nana10.co.il</t>
  </si>
  <si>
    <t>2d842249-b3de-680b-8843-ec0e7b8a34e8</t>
  </si>
  <si>
    <t>Nanabianca</t>
  </si>
  <si>
    <t>http://nanabianca.it</t>
  </si>
  <si>
    <t>7723d031-10c9-b36a-8249-174ba2c0e4de</t>
  </si>
  <si>
    <t>Nanacast</t>
  </si>
  <si>
    <t>https://nanacast.com/home.php</t>
  </si>
  <si>
    <t>843ef49c-3b26-12e2-f2e0-d3c4db645b5d</t>
  </si>
  <si>
    <t>Nanaimo Studio</t>
  </si>
  <si>
    <t>http://nanaimostudio.com</t>
  </si>
  <si>
    <t>063e099b-528c-e9a9-14f8-d4607ee71903</t>
  </si>
  <si>
    <t>Nanak Properties</t>
  </si>
  <si>
    <t>http://www.nanakproperties.com/</t>
  </si>
  <si>
    <t>07f9a821-60ae-4df6-134b-833db713a03c</t>
  </si>
  <si>
    <t>nanalab</t>
  </si>
  <si>
    <t>http://www.nanalab.com/</t>
  </si>
  <si>
    <t>71554d7d-670f-14d0-ccd9-65d94ab2b60d</t>
  </si>
  <si>
    <t>Nanali</t>
  </si>
  <si>
    <t>http://www.nanali.net</t>
  </si>
  <si>
    <t>6f41f37c-cf8d-7099-92a1-3a91d225e90a</t>
  </si>
  <si>
    <t>Nanalysis</t>
  </si>
  <si>
    <t>http://nanalysis.com</t>
  </si>
  <si>
    <t>bedd7257-a9cd-530a-5920-7ac98898ef5e</t>
  </si>
  <si>
    <t>Nanalyze</t>
  </si>
  <si>
    <t>http://www.nanalyze.com</t>
  </si>
  <si>
    <t>8432033a-e938-8811-5c6b-75523aff16f4</t>
  </si>
  <si>
    <t>Nanameue</t>
  </si>
  <si>
    <t>http://nanameue.jp</t>
  </si>
  <si>
    <t>f1ca6f6f-3614-c786-140b-960aaa819c20</t>
  </si>
  <si>
    <t>Nanapi</t>
  </si>
  <si>
    <t>http://en.nanapi.co.jp</t>
  </si>
  <si>
    <t>7e85d06c-a6d9-5309-b760-63d07a4b900a</t>
  </si>
  <si>
    <t>Nanarokom.com</t>
  </si>
  <si>
    <t>http://www.nanarokom.com/</t>
  </si>
  <si>
    <t>eedca1c6-47e1-7ffb-82d9-f94ffbef5f98</t>
  </si>
  <si>
    <t>Nanavati Super Speciality Hospital</t>
  </si>
  <si>
    <t>http://www.nanavatihospital.org/</t>
  </si>
  <si>
    <t>4147f85c-5b5b-363a-c0d6-3fa5074576a9</t>
  </si>
  <si>
    <t>NanaWall Systems</t>
  </si>
  <si>
    <t>http://www.nanawall.com</t>
  </si>
  <si>
    <t>5867522e-ad09-9944-0afe-8542d87fc6ff</t>
  </si>
  <si>
    <t>Nanaya</t>
  </si>
  <si>
    <t>http://nanaya.co/</t>
  </si>
  <si>
    <t>ef9f8dd9-7d48-ec58-2666-bf1b7585cc5d</t>
  </si>
  <si>
    <t>Nanchang Aviation University</t>
  </si>
  <si>
    <t>http://www.nchu.edu.cn/www/cn/index.htm</t>
  </si>
  <si>
    <t>77d7dff7-9419-3a80-088f-b680bf4faf89</t>
  </si>
  <si>
    <t>Nanchang University</t>
  </si>
  <si>
    <t>http://www.ncu.edu.cn/</t>
  </si>
  <si>
    <t>9497b1e8-9176-56f9-4eb4-ee9c334c9ff5</t>
  </si>
  <si>
    <t>Nancy</t>
  </si>
  <si>
    <t>http://nancy.launchrock.com/</t>
  </si>
  <si>
    <t>db1abc1a-6657-93c5-9aa0-7cb99c3842f3</t>
  </si>
  <si>
    <t>Nancy Allen</t>
  </si>
  <si>
    <t>http://www.bestassignment.net</t>
  </si>
  <si>
    <t>2868927a-307f-9634-4aed-8bc20b5e4d83</t>
  </si>
  <si>
    <t>Nancy Creek Capital</t>
  </si>
  <si>
    <t>http://www.nancycreek.com/</t>
  </si>
  <si>
    <t>5a0e3b8d-525f-a43e-3baf-2381274ebc7e</t>
  </si>
  <si>
    <t>Nancy Glass Productions</t>
  </si>
  <si>
    <t>http://www.nancyglassproductions.com/nancy-glass-bio</t>
  </si>
  <si>
    <t>a99c88a1-a754-08c6-2bdd-2d0e8f7a1515</t>
  </si>
  <si>
    <t>Nancy J. Kelley &amp; Associates</t>
  </si>
  <si>
    <t>http://nancyjkelley.com/</t>
  </si>
  <si>
    <t>8bb88277-b516-f42c-6a33-a9ae20fc3762</t>
  </si>
  <si>
    <t>Nancy Price Interior Design</t>
  </si>
  <si>
    <t>http://nancypriceinteriors.org</t>
  </si>
  <si>
    <t>f02e9ad7-b016-bab5-0854-34bb9026e51c</t>
  </si>
  <si>
    <t>http://nancyprice.com</t>
  </si>
  <si>
    <t>a3ac8c41-6f6d-e23c-e542-104f9eef0344</t>
  </si>
  <si>
    <t>Nancy Wagner REALTOR</t>
  </si>
  <si>
    <t>http://sunriffic.com</t>
  </si>
  <si>
    <t>2671c4c6-e8f5-8533-931f-1bd2c027d6e7</t>
  </si>
  <si>
    <t>Nanda Home</t>
  </si>
  <si>
    <t>http://www.nandahome.com/</t>
  </si>
  <si>
    <t>58451e27-855e-ab4e-d688-ca3285d49462</t>
  </si>
  <si>
    <t>Nanda Technologies</t>
  </si>
  <si>
    <t>http://www.nanda-tech.com</t>
  </si>
  <si>
    <t>e631a3b7-4b95-ddcd-1542-cd0308b7b82e</t>
  </si>
  <si>
    <t>Nandana Boracay</t>
  </si>
  <si>
    <t>http://www.nandanaboracay.com/</t>
  </si>
  <si>
    <t>14390855-3507-6025-67b8-b5c522596095</t>
  </si>
  <si>
    <t>nandbox Inc.</t>
  </si>
  <si>
    <t>https://nandbox.com/</t>
  </si>
  <si>
    <t>4847e392-2c65-48ec-709c-250ce89b6df8</t>
  </si>
  <si>
    <t>Nandha Engineering College</t>
  </si>
  <si>
    <t>http://www.nandhaengg.org</t>
  </si>
  <si>
    <t>ef124484-738e-4ede-63c9-c96f8d541c1c</t>
  </si>
  <si>
    <t>Nandha InfoTech</t>
  </si>
  <si>
    <t>http://nandhainfotech.com/</t>
  </si>
  <si>
    <t>6f1f68bf-0233-d816-06dc-f3cc01bbeef3</t>
  </si>
  <si>
    <t>Nandhi Fabrics - Home textile Manufacturers</t>
  </si>
  <si>
    <t>http://www.nandhihomedecor.com</t>
  </si>
  <si>
    <t>7c9a39c2-5187-f954-ed06-5bf9cb84042a</t>
  </si>
  <si>
    <t>Nandi Proteins</t>
  </si>
  <si>
    <t>http://www.nandiproteins.com</t>
  </si>
  <si>
    <t>78a17569-7c5d-43aa-329c-a4daf66ac5a9</t>
  </si>
  <si>
    <t>Nandimobile</t>
  </si>
  <si>
    <t>http://www.nandimobile.com</t>
  </si>
  <si>
    <t>1836c3ec-aa80-0667-7c49-b255fa4dcd5a</t>
  </si>
  <si>
    <t>Nandita Rao Fun Services</t>
  </si>
  <si>
    <t>http://www.nandu4u.in/</t>
  </si>
  <si>
    <t>5e617a99-e96f-3bda-fea5-d0a19a9ea1fd</t>
  </si>
  <si>
    <t>Nando's</t>
  </si>
  <si>
    <t>https://www.nandos.co.uk</t>
  </si>
  <si>
    <t>38b6aeb0-82dd-d1f8-6a8a-61b149b4aaef</t>
  </si>
  <si>
    <t>nandoApp</t>
  </si>
  <si>
    <t>http://www.nandoapp.com</t>
  </si>
  <si>
    <t>f3de394a-0f8c-117a-aa4a-0f2e757c78a4</t>
  </si>
  <si>
    <t>Nandvarik Systems</t>
  </si>
  <si>
    <t>http://www.nandvarik.com</t>
  </si>
  <si>
    <t>b0aaa0d6-516d-41cc-93e0-024692d90d4d</t>
  </si>
  <si>
    <t>Nanergy Alternative Energy</t>
  </si>
  <si>
    <t>http://www.nanergyfuelcells.com/</t>
  </si>
  <si>
    <t>df67607e-8ad1-2093-7420-3a738f95a37b</t>
  </si>
  <si>
    <t>Nanex</t>
  </si>
  <si>
    <t>http://www.nanextechnologies.com</t>
  </si>
  <si>
    <t>fe2f9c86-c458-a3be-e92c-89beda042d43</t>
  </si>
  <si>
    <t>http://www.nanex.net/</t>
  </si>
  <si>
    <t>67ced9fd-e23e-5687-8a8e-698448cd9253</t>
  </si>
  <si>
    <t>Nanfor Iberica</t>
  </si>
  <si>
    <t>http://www.nanfor.com</t>
  </si>
  <si>
    <t>ef74d46e-1565-508f-158f-6b8ec730816f</t>
  </si>
  <si>
    <t>Nangate</t>
  </si>
  <si>
    <t>http://www.nangate.com</t>
  </si>
  <si>
    <t>f0b8077d-3aa4-fd57-059e-7dc315aa1352</t>
  </si>
  <si>
    <t>nangu.TV</t>
  </si>
  <si>
    <t>http://www.nangu.tv</t>
  </si>
  <si>
    <t>946a9c03-9ea6-e6a0-98a8-78c28ad4c443</t>
  </si>
  <si>
    <t>nani-ohana.ro</t>
  </si>
  <si>
    <t>http://nani-ohana.ro</t>
  </si>
  <si>
    <t>c9d53403-9619-4ba5-2208-c0036eb06439</t>
  </si>
  <si>
    <t>Nanigans</t>
  </si>
  <si>
    <t>http://www.nanigans.com</t>
  </si>
  <si>
    <t>a2339b31-9e59-6e0a-39fa-c34ccca77ec4</t>
  </si>
  <si>
    <t>Naniko</t>
  </si>
  <si>
    <t>http://naniko.com</t>
  </si>
  <si>
    <t>a491959a-fd31-dc66-6c1a-bd334613a1c6</t>
  </si>
  <si>
    <t>Naniko Armenia</t>
  </si>
  <si>
    <t>http://naniko.am</t>
  </si>
  <si>
    <t>860788fe-94f6-d04f-8a63-2ac4c3a81f58</t>
  </si>
  <si>
    <t>Naniko Azerbaijan</t>
  </si>
  <si>
    <t>http://naniko.az</t>
  </si>
  <si>
    <t>2f38bde9-9c16-a772-ec40-a08345fc4fe8</t>
  </si>
  <si>
    <t>Naniko UK</t>
  </si>
  <si>
    <t>http://naniko.co.uk</t>
  </si>
  <si>
    <t>e49e49e3-eace-ae73-38af-2509f9a9fa30</t>
  </si>
  <si>
    <t>Naniko Ukraine</t>
  </si>
  <si>
    <t>http://naniko.com.ua</t>
  </si>
  <si>
    <t>3bc21fb8-5124-1fdb-62d5-c773bd14016f</t>
  </si>
  <si>
    <t>Naniko Yerevan, Armenia</t>
  </si>
  <si>
    <t>http://naniko.com.am</t>
  </si>
  <si>
    <t>a89914be-86a7-2c9b-37f4-8cc6485f6120</t>
  </si>
  <si>
    <t>nanio</t>
  </si>
  <si>
    <t>http://nanio.com</t>
  </si>
  <si>
    <t>e604ac49-6f05-c596-28a1-efc9c3ed0a94</t>
  </si>
  <si>
    <t>Nanion Technologies GmbH</t>
  </si>
  <si>
    <t>http://www.nanion.de/</t>
  </si>
  <si>
    <t>6e4e5ca3-a86c-ad77-caae-4081dfad00c4</t>
  </si>
  <si>
    <t>Nanit</t>
  </si>
  <si>
    <t>https://www.nanit.com/</t>
  </si>
  <si>
    <t>641e6e2c-b05a-409e-2e51-d5e981ba9a5a</t>
  </si>
  <si>
    <t>Nanits Universe Ltd.</t>
  </si>
  <si>
    <t>https://www.nanitsuniverse.com</t>
  </si>
  <si>
    <t>ee142348-f73b-c92f-673c-13354cbe06ff</t>
  </si>
  <si>
    <t>NANIUM</t>
  </si>
  <si>
    <t>http://www.nanium.com/</t>
  </si>
  <si>
    <t>9fae0430-232d-704e-7d00-9d6ab6678f60</t>
  </si>
  <si>
    <t>Nanjgel Solutions</t>
  </si>
  <si>
    <t>http://www.nanjgel.com/</t>
  </si>
  <si>
    <t>cd01fbab-556a-fe14-55cf-11d4cab7defd</t>
  </si>
  <si>
    <t>Nanjing Agricultural University</t>
  </si>
  <si>
    <t>http://english.njau.edu.cn/</t>
  </si>
  <si>
    <t>fa468c2b-137f-0d44-fd1e-4b2b1a76c4cd</t>
  </si>
  <si>
    <t>Nanjing Anyuan Technology Co</t>
  </si>
  <si>
    <t>http://www.a-y.com.cn/</t>
  </si>
  <si>
    <t>9b64e0eb-d839-c39e-b9ed-f709220d0ba5</t>
  </si>
  <si>
    <t>Nanjing Dongjian Racking Manufacturing Co., Ltd</t>
  </si>
  <si>
    <t>http://www.palletcontainerrack.com</t>
  </si>
  <si>
    <t>2fd434ea-4192-b251-1ace-a1f3618ed005</t>
  </si>
  <si>
    <t>NanJing DVP O.E.TECH</t>
  </si>
  <si>
    <t>http://www.njdvp.com</t>
  </si>
  <si>
    <t>c3e4e07a-e275-0745-1c33-0c5e72678e07</t>
  </si>
  <si>
    <t>Nanjing Estun Automation Company</t>
  </si>
  <si>
    <t>http://en.estun.com/</t>
  </si>
  <si>
    <t>467dd9d6-e361-2892-5ede-6daba8c43cda</t>
  </si>
  <si>
    <t>Nanjing Gelan Environmental Protection Equipment</t>
  </si>
  <si>
    <t>http://www.njglhb.cn</t>
  </si>
  <si>
    <t>955800ae-03e7-8161-2b27-a1cfb5f2e2ca</t>
  </si>
  <si>
    <t>Nanjing Guanya Power Equipment</t>
  </si>
  <si>
    <t>http://www.guanyapower.com/</t>
  </si>
  <si>
    <t>59bd8d6e-db0e-a0dc-ba89-e1ee61a2ecd0</t>
  </si>
  <si>
    <t>Nanjing Haimi E-commerce</t>
  </si>
  <si>
    <t>http://www.haimibuy.com/</t>
  </si>
  <si>
    <t>a587b89c-375e-052e-bb8f-b006c63e9608</t>
  </si>
  <si>
    <t>Nanjing Huamai Technology</t>
  </si>
  <si>
    <t>http://www.chinawiring.com/</t>
  </si>
  <si>
    <t>3f7db62a-94aa-ecaf-d349-06ee2c1ed28e</t>
  </si>
  <si>
    <t>Nanjing Jilong Optical Communication</t>
  </si>
  <si>
    <t>http://www.jilongfiber.com/</t>
  </si>
  <si>
    <t>6738d24f-454c-0c74-97ad-7277c96f7115</t>
  </si>
  <si>
    <t>Nanjing Legend Pharmaceutical &amp; Chemical Co.</t>
  </si>
  <si>
    <t>http://www.legendpharm.com/</t>
  </si>
  <si>
    <t>b4b86123-159f-2e6a-2b7f-bc23151fdbc2</t>
  </si>
  <si>
    <t>Nanjing Marketing Group</t>
  </si>
  <si>
    <t>https://www.nanjingmarketinggroup.com</t>
  </si>
  <si>
    <t>d88018aa-f968-7af2-469d-42795f94164a</t>
  </si>
  <si>
    <t>Nanjing Normal University</t>
  </si>
  <si>
    <t>http://www.njnu.edu.cn/</t>
  </si>
  <si>
    <t>4d5e8b94-092a-3dda-f15b-72bada023c4e</t>
  </si>
  <si>
    <t>Nanjing Ruiyue Information Technology</t>
  </si>
  <si>
    <t>http://www.nibiruplayer.com</t>
  </si>
  <si>
    <t>a1a844bd-19b8-5b84-2486-6570dc645561</t>
  </si>
  <si>
    <t>Nanjing SemTech Intelligent Technology Co., LTD</t>
  </si>
  <si>
    <t>http://semtech.duapp.com</t>
  </si>
  <si>
    <t>137a2fd0-29e9-0643-50b9-733436c94eb2</t>
  </si>
  <si>
    <t>Nanjing Shouwangxing IT</t>
  </si>
  <si>
    <t>http://www.58jiankong.com/</t>
  </si>
  <si>
    <t>1cc8fcdb-e06b-14c3-a600-ebc47f786d14</t>
  </si>
  <si>
    <t>Nanjing Tianxingtong Electronic Technology</t>
  </si>
  <si>
    <t>http://www.njtxt.com.cn/</t>
  </si>
  <si>
    <t>b3c7c033-751e-fe74-3126-f93aef4c007a</t>
  </si>
  <si>
    <t>Nanjing University</t>
  </si>
  <si>
    <t>http://www.nju.edu.cn/</t>
  </si>
  <si>
    <t>a9e3bf04-865d-8c8b-2037-b9750c91bf50</t>
  </si>
  <si>
    <t>Nanjing University of Aeronautics and Astronautics</t>
  </si>
  <si>
    <t>http://www.nuaa.edu.cn</t>
  </si>
  <si>
    <t>6421cca4-e951-f2af-c940-074ed6398c54</t>
  </si>
  <si>
    <t>Nanjing University of Finance and Economics</t>
  </si>
  <si>
    <t>http://www.njue.edu.cn/</t>
  </si>
  <si>
    <t>d70b2f28-3e22-7cb6-a79c-529e02e6afd4</t>
  </si>
  <si>
    <t>Nanjing University of Information Science and Technology</t>
  </si>
  <si>
    <t>http://www.nuist.edu.cn/</t>
  </si>
  <si>
    <t>48524d40-0618-b1db-980a-ccbd217953c3</t>
  </si>
  <si>
    <t>Nanjing University of Posts and Telecommunications</t>
  </si>
  <si>
    <t>http://www.njupt.edu.cn</t>
  </si>
  <si>
    <t>7385fe9c-46d7-edd6-ea1b-9f1a701efe3a</t>
  </si>
  <si>
    <t>Nanjing University of Technology</t>
  </si>
  <si>
    <t>http://www.njut.edu.cn/</t>
  </si>
  <si>
    <t>6e002b01-ba18-e690-aabb-c3fbe9d7265f</t>
  </si>
  <si>
    <t>Nanjing Venture Capital</t>
  </si>
  <si>
    <t>http://www.nj-vc.com</t>
  </si>
  <si>
    <t>75ded120-d570-338c-35ee-5206c9fc81c4</t>
  </si>
  <si>
    <t>Nanjing Zhangmen</t>
  </si>
  <si>
    <t>http://www.byread.com/</t>
  </si>
  <si>
    <t>ae909efa-6698-7490-222a-ae7b5565d3a9</t>
  </si>
  <si>
    <t>Nankai University</t>
  </si>
  <si>
    <t>http://www.nankai.edu.cn/</t>
  </si>
  <si>
    <t>8a76d419-7967-5251-eab8-e5f6a782b216</t>
  </si>
  <si>
    <t>Nanna</t>
  </si>
  <si>
    <t>http://http//www.nanna.ai</t>
  </si>
  <si>
    <t>b93ca92f-743c-5c92-ec64-c23a9216cf7e</t>
  </si>
  <si>
    <t>NanNex.com</t>
  </si>
  <si>
    <t>http://www.nannex.com</t>
  </si>
  <si>
    <t>1ad6f384-feba-b06a-6e5a-cb41a6008797</t>
  </si>
  <si>
    <t>Nannies</t>
  </si>
  <si>
    <t>http://nannies.com.ua</t>
  </si>
  <si>
    <t>9b591820-b0b3-97ad-d209-551b52f3148b</t>
  </si>
  <si>
    <t>Nanning Sugar Industry</t>
  </si>
  <si>
    <t>http://www.nnsugar.com/</t>
  </si>
  <si>
    <t>e3191e20-ecbe-6243-27be-8e831bad4834</t>
  </si>
  <si>
    <t>Nanno, Inc.</t>
  </si>
  <si>
    <t>http://www.nanno.com</t>
  </si>
  <si>
    <t>9e269e25-8a83-e4b5-2b40-f23d48b8c58e</t>
  </si>
  <si>
    <t>Nannodit</t>
  </si>
  <si>
    <t>http://www.nannodit.com</t>
  </si>
  <si>
    <t>bcdc7c79-0d63-6299-0120-cffc460b93f5</t>
  </si>
  <si>
    <t>Nannuka</t>
  </si>
  <si>
    <t>https://www.nannuka.com</t>
  </si>
  <si>
    <t>a0c71afc-8d0a-3f7d-6065-9e672e474435</t>
  </si>
  <si>
    <t>Nanny Agency | Caregiver Agency - Nannies Inc</t>
  </si>
  <si>
    <t>http://nanniesinc.ca/</t>
  </si>
  <si>
    <t>35db9b86-2df8-1c4e-46da-bf866356a05e</t>
  </si>
  <si>
    <t>Nannybag</t>
  </si>
  <si>
    <t>https://www.nannybag.com/</t>
  </si>
  <si>
    <t>1a24315f-f6fa-6fe7-0f13-4f6d481ffcf7</t>
  </si>
  <si>
    <t>NannyNanny.ca</t>
  </si>
  <si>
    <t>http://www.nannynanny.ca</t>
  </si>
  <si>
    <t>4744566a-84dc-c666-e02a-4ca085811c4c</t>
  </si>
  <si>
    <t>NannyPod</t>
  </si>
  <si>
    <t>http://www.nannypod.com/</t>
  </si>
  <si>
    <t>279f4d8a-bbba-3a71-f0de-d4323b8c479f</t>
  </si>
  <si>
    <t>NannyToYou</t>
  </si>
  <si>
    <t>http://www.nannytoyou.com</t>
  </si>
  <si>
    <t>e2350f59-e17e-08ce-b5de-38ecf498341e</t>
  </si>
  <si>
    <t>Nano</t>
  </si>
  <si>
    <t>http://www.nano.com.br/</t>
  </si>
  <si>
    <t>967d5efc-c925-95fa-d2cc-72834776f2a2</t>
  </si>
  <si>
    <t>NANO</t>
  </si>
  <si>
    <t>http://nanowebgroup.com/</t>
  </si>
  <si>
    <t>07b2b663-d6dd-3540-5730-86df9c6ab05b</t>
  </si>
  <si>
    <t>http://mynano.com</t>
  </si>
  <si>
    <t>63e70824-ea4e-e66e-cda4-944b0f7c47b7</t>
  </si>
  <si>
    <t>Nano AF</t>
  </si>
  <si>
    <t>http://www.nanoaf.com/</t>
  </si>
  <si>
    <t>c322fcd3-e81c-0108-dcd0-86a5ed7ea954</t>
  </si>
  <si>
    <t>Nano and Advanced Materials Institute</t>
  </si>
  <si>
    <t>https://www.nami.org.hk</t>
  </si>
  <si>
    <t>d74a801e-f2ba-b7fb-2edc-fa8135fc6b9e</t>
  </si>
  <si>
    <t>Nano Association of Czech Republic</t>
  </si>
  <si>
    <t>http://www.nanoasociace.cz/en</t>
  </si>
  <si>
    <t>16175a84-d16d-804d-e054-117cbc6c7f3b</t>
  </si>
  <si>
    <t>Nano Concepts</t>
  </si>
  <si>
    <t>http://nanoconcepts.net</t>
  </si>
  <si>
    <t>2123b75d-0044-d154-a800-bd2923c7a6d8</t>
  </si>
  <si>
    <t>Nano Control</t>
  </si>
  <si>
    <t>http://www.nanocontrol.se/</t>
  </si>
  <si>
    <t>9cd76729-9417-0851-acad-d86a418da900</t>
  </si>
  <si>
    <t>Nano Creative</t>
  </si>
  <si>
    <t>http://www.nanocreative.com.tr</t>
  </si>
  <si>
    <t>bfe8e35b-3013-7aeb-bdbe-522f31d5d6b4</t>
  </si>
  <si>
    <t>Nano Defense Solutions</t>
  </si>
  <si>
    <t>http://nanodefensesolutions.com/</t>
  </si>
  <si>
    <t>c4011fe4-8a22-02c0-64b3-8eef076f0c47</t>
  </si>
  <si>
    <t>Nano Digital Creative</t>
  </si>
  <si>
    <t>http://www.nanodigitalcreative.com</t>
  </si>
  <si>
    <t>0660ba89-93e6-d4b1-0228-7e8303bb5622</t>
  </si>
  <si>
    <t>Nano Dimension</t>
  </si>
  <si>
    <t>http://www.nano-di.com</t>
  </si>
  <si>
    <t>684217c0-8825-03c1-2e89-6e3ffac394ae</t>
  </si>
  <si>
    <t>Nano Elements Source</t>
  </si>
  <si>
    <t>http://www.nanoelso.com/</t>
  </si>
  <si>
    <t>82cb78ea-2c76-911b-8eb1-8a303732fa33</t>
  </si>
  <si>
    <t>Nano Energies</t>
  </si>
  <si>
    <t>https://www.nanoenergies.cz</t>
  </si>
  <si>
    <t>daeb8bd9-5ec0-99a9-aad8-4024e015c8b8</t>
  </si>
  <si>
    <t>Nano Engineered Applications, Inc.</t>
  </si>
  <si>
    <t>http://www.neapplications.com</t>
  </si>
  <si>
    <t>3fe3d1d1-370d-8e17-a88c-682cd92e9234</t>
  </si>
  <si>
    <t>Nano ePrint</t>
  </si>
  <si>
    <t>http://www.nanoeprint.com</t>
  </si>
  <si>
    <t>eccd544d-be0a-6346-9564-d95ca4d5d756</t>
  </si>
  <si>
    <t>Nano Game Studio</t>
  </si>
  <si>
    <t>http://www.nanostudio.com.br</t>
  </si>
  <si>
    <t>1ff90d06-6550-1f9a-bafd-6a3a6fe0ad0b</t>
  </si>
  <si>
    <t>Nano Ganesh, Ossian Agro Automation</t>
  </si>
  <si>
    <t>http://www.nanoganesh.com/</t>
  </si>
  <si>
    <t>b87be6c1-771f-5cfb-5a74-90ed0c12ef63</t>
  </si>
  <si>
    <t>Nano Interactive</t>
  </si>
  <si>
    <t>http://www.nanointeractive.com/</t>
  </si>
  <si>
    <t>f126750d-6f4e-cd60-7265-720254d6139c</t>
  </si>
  <si>
    <t>NANO Magazine</t>
  </si>
  <si>
    <t>http://www.nanomagazine.co.uk/</t>
  </si>
  <si>
    <t>01b978e0-533a-d0a1-f055-44fcf8315d19</t>
  </si>
  <si>
    <t>Nano Magnetics</t>
  </si>
  <si>
    <t>http://www.nanomagnetics.com</t>
  </si>
  <si>
    <t>97f18a16-30fa-85aa-4aed-d2290ad2651f</t>
  </si>
  <si>
    <t>Nano Meta Technologies</t>
  </si>
  <si>
    <t>http://www.nanometatech.com</t>
  </si>
  <si>
    <t>8f9bee74-e45d-57cf-59ae-332513bf8157</t>
  </si>
  <si>
    <t>Nano Networks</t>
  </si>
  <si>
    <t>http://www.nanocellnetworks.com/</t>
  </si>
  <si>
    <t>b2c88b29-2142-c6f5-20ed-38b74a8262b5</t>
  </si>
  <si>
    <t>Nano Nouvelle</t>
  </si>
  <si>
    <t>http://www.nanonouvelle.com.au</t>
  </si>
  <si>
    <t>436de44e-723e-32ee-56e1-e8181eb98976</t>
  </si>
  <si>
    <t>Nano One</t>
  </si>
  <si>
    <t>http://nanoone.ca/</t>
  </si>
  <si>
    <t>8e7ee428-6cff-24c6-b911-b4e1997eeae9</t>
  </si>
  <si>
    <t>NANO OPT Media</t>
  </si>
  <si>
    <t>http://nanooptmedia.jp/</t>
  </si>
  <si>
    <t>180f24e9-42b0-b7f3-8ab8-fa41601e25f7</t>
  </si>
  <si>
    <t>Nano Optic Devices</t>
  </si>
  <si>
    <t>http://www.nanoopticdevices.com/</t>
  </si>
  <si>
    <t>67e1bfcb-7753-a5c8-83d4-e06a66f92523</t>
  </si>
  <si>
    <t>Nano Or Technologies</t>
  </si>
  <si>
    <t>17f8fbbe-8deb-c742-0e86-e5f57a89c28e</t>
  </si>
  <si>
    <t>Nano Pet Products</t>
  </si>
  <si>
    <t>http://dgspetproducts.com</t>
  </si>
  <si>
    <t>8f5a388a-5456-c0c7-2ea9-5663fa063e45</t>
  </si>
  <si>
    <t>Nano Polymer</t>
  </si>
  <si>
    <t>http://www.polymernano.com</t>
  </si>
  <si>
    <t>0c9ffffd-5d85-68d7-42d5-c07193250971</t>
  </si>
  <si>
    <t>Nano Precision Medical</t>
  </si>
  <si>
    <t>http://nanoprecisionmedical.com</t>
  </si>
  <si>
    <t>8c147419-3e52-6363-010c-1bda1112624c</t>
  </si>
  <si>
    <t>Nano Retina</t>
  </si>
  <si>
    <t>http://www.nano-retina.com/</t>
  </si>
  <si>
    <t>8faf1468-407f-f9ac-bc9a-a1647b7df9dd</t>
  </si>
  <si>
    <t>NANO Security Ltd</t>
  </si>
  <si>
    <t>http://www.nano-av.ru</t>
  </si>
  <si>
    <t>7acbd959-d7a8-bffb-c910-7e3cffa1af5e</t>
  </si>
  <si>
    <t>Nano Systems</t>
  </si>
  <si>
    <t>http://www.nanosystems1.com</t>
  </si>
  <si>
    <t>3731161d-9c74-823f-8f0f-2a50e9603e5f</t>
  </si>
  <si>
    <t>Nano Tech News</t>
  </si>
  <si>
    <t>http://www.nanotechnews.eu/</t>
  </si>
  <si>
    <t>38c9bb85-09ae-ac72-780d-27420ba20da3</t>
  </si>
  <si>
    <t>Nano Tera</t>
  </si>
  <si>
    <t>http://www.nano-tera.ch/</t>
  </si>
  <si>
    <t>bebdca8e-f35c-4617-f892-74cc79419d39</t>
  </si>
  <si>
    <t>Nano Terra</t>
  </si>
  <si>
    <t>http://www.nanoterra.com</t>
  </si>
  <si>
    <t>90863ba5-8e5b-5245-bc8b-6c29e59b562f</t>
  </si>
  <si>
    <t>Nano Think</t>
  </si>
  <si>
    <t>http://www.nanothink.com.cn</t>
  </si>
  <si>
    <t>7fba3b81-e4b1-a4a7-9e51-ec7c735686c8</t>
  </si>
  <si>
    <t>Nano Time</t>
  </si>
  <si>
    <t>http://www.nanotime.co.uk</t>
  </si>
  <si>
    <t>05c52cbe-eb29-1cae-8ed7-afdccae92a81</t>
  </si>
  <si>
    <t>Nano Track - Global Aircraft Tracking System</t>
  </si>
  <si>
    <t>https://www.linkedin.com/groups/?home=&amp;gid=8102236&amp;trk=anet_ug_hm</t>
  </si>
  <si>
    <t>0cb71fa2-5f6a-064c-2d57-78826582ad66</t>
  </si>
  <si>
    <t>Nano-C</t>
  </si>
  <si>
    <t>http://www.nano-c.com</t>
  </si>
  <si>
    <t>6c001785-a006-d06e-4fd5-308edb50ddee</t>
  </si>
  <si>
    <t>Nano-Expert</t>
  </si>
  <si>
    <t>http://www.nano-expert.com</t>
  </si>
  <si>
    <t>a2d67bd3-8bc9-e7dc-e4bd-f71f8c27113e</t>
  </si>
  <si>
    <t>Nano-Koloid</t>
  </si>
  <si>
    <t>http://nanogrp.com</t>
  </si>
  <si>
    <t>cb89f7b7-63d3-c560-f66e-2a491a1510e7</t>
  </si>
  <si>
    <t>Nano-X</t>
  </si>
  <si>
    <t>http://nano-x.com.au/</t>
  </si>
  <si>
    <t>aa727f11-eadb-944f-525f-c53149a13a59</t>
  </si>
  <si>
    <t>Nano3D Biosciences</t>
  </si>
  <si>
    <t>http://www.n3dbio.com</t>
  </si>
  <si>
    <t>1abf9c21-418f-289d-14a8-4b639dcf34cd</t>
  </si>
  <si>
    <t>Nano4 Global, Lda</t>
  </si>
  <si>
    <t>http://www.nano4global.com/#</t>
  </si>
  <si>
    <t>e59ba3a3-e30b-2852-0b35-4c7e46005914</t>
  </si>
  <si>
    <t>NanoAntibiotics</t>
  </si>
  <si>
    <t>http://nanoantibiotics.com</t>
  </si>
  <si>
    <t>1b2fba99-646a-8876-de33-8a10a53ca8df</t>
  </si>
  <si>
    <t>nanoarcade</t>
  </si>
  <si>
    <t>http://www.nanoarcade.net</t>
  </si>
  <si>
    <t>823d54d7-79e8-46a6-4ecd-3a327e62aa9e</t>
  </si>
  <si>
    <t>NanOasis, Inc</t>
  </si>
  <si>
    <t>http://www.nanoasisinc.fogcitydesign.com</t>
  </si>
  <si>
    <t>50254209-0059-614a-d3fe-b39ee0c94274</t>
  </si>
  <si>
    <t>NanoAvionics</t>
  </si>
  <si>
    <t>http://n-avionics.com</t>
  </si>
  <si>
    <t>00943365-82a4-8bfc-e594-24c163eea55d</t>
  </si>
  <si>
    <t>Nanobash</t>
  </si>
  <si>
    <t>http://www.nanobash.com/</t>
  </si>
  <si>
    <t>185ea462-2b42-82b0-6b98-28c63a0fe76b</t>
  </si>
  <si>
    <t>Nanobebe</t>
  </si>
  <si>
    <t>http://www.nanobebe.com/</t>
  </si>
  <si>
    <t>94b51e6c-5947-3f62-5ae2-c4b493e94aed</t>
  </si>
  <si>
    <t>Nanobi</t>
  </si>
  <si>
    <t>http://nanobianalytics.com/</t>
  </si>
  <si>
    <t>b440a934-ea8c-738f-df5b-99857108db5f</t>
  </si>
  <si>
    <t>NanoBio</t>
  </si>
  <si>
    <t>http://www.nanobio.com</t>
  </si>
  <si>
    <t>1d4d2950-94d8-4b9e-8079-d5f820b1f504</t>
  </si>
  <si>
    <t>NanoBioDesign</t>
  </si>
  <si>
    <t>http://www.nanobiodesign.com/</t>
  </si>
  <si>
    <t>751be0ba-8f12-f4b7-3128-8368f5085c40</t>
  </si>
  <si>
    <t>Nanobiomatters Industries</t>
  </si>
  <si>
    <t>http://www.nanobiomatters.com</t>
  </si>
  <si>
    <t>065f5918-116e-9a28-7230-615d2498a9eb</t>
  </si>
  <si>
    <t>Nanobiosym</t>
  </si>
  <si>
    <t>http://nanobiosym.com/</t>
  </si>
  <si>
    <t>f9c9aa1e-e935-b0e0-bc35-5e30248c8ee3</t>
  </si>
  <si>
    <t>Nanobiotix</t>
  </si>
  <si>
    <t>http://www.nanobiotix.com</t>
  </si>
  <si>
    <t>97b503b6-5672-4885-ba14-ed69f77c5bce</t>
  </si>
  <si>
    <t>Nanobird</t>
  </si>
  <si>
    <t>http://www.nanobirdtech.com</t>
  </si>
  <si>
    <t>4cd5c0b7-3ec7-3fc4-2de3-2bc981063cb9</t>
  </si>
  <si>
    <t>nanobitsoftware.com</t>
  </si>
  <si>
    <t>http://www.nanobit.hr/</t>
  </si>
  <si>
    <t>a37a3eeb-3664-76ba-8b47-3240f51aba84</t>
  </si>
  <si>
    <t>Nanobox</t>
  </si>
  <si>
    <t>http://nanobox.io</t>
  </si>
  <si>
    <t>4cd9ba3d-b87b-1fbb-d7b8-5adfa4084ec7</t>
  </si>
  <si>
    <t>NanoCarrier Co</t>
  </si>
  <si>
    <t>http://nanocarrier.co.jp</t>
  </si>
  <si>
    <t>88bf5ed6-7803-3078-a25d-218c8198921e</t>
  </si>
  <si>
    <t>NanoCellect Biomedical</t>
  </si>
  <si>
    <t>http://nanocellect.com/</t>
  </si>
  <si>
    <t>35dfded3-df1e-91d3-41d2-f8a7d1f44eee</t>
  </si>
  <si>
    <t>Nanoceramics</t>
  </si>
  <si>
    <t>http://nanoceramics.pl/about-us/</t>
  </si>
  <si>
    <t>c8e0a244-4602-54ce-320d-9abaaef21e1d</t>
  </si>
  <si>
    <t>Nanocerox</t>
  </si>
  <si>
    <t>http://www.nanocerox.com</t>
  </si>
  <si>
    <t>0482f25e-d312-ffdd-3b36-9f0ea8964ed5</t>
  </si>
  <si>
    <t>Nanochip</t>
  </si>
  <si>
    <t>http://www.nanochip.com/</t>
  </si>
  <si>
    <t>817804a3-425f-6e29-576e-d499f54a0775</t>
  </si>
  <si>
    <t>NanoCleanse</t>
  </si>
  <si>
    <t>http://www.nanocleanse.in</t>
  </si>
  <si>
    <t>36c9de43-50ca-e159-25e6-0f5fb6ce7e5e</t>
  </si>
  <si>
    <t>Nanocloud Software</t>
  </si>
  <si>
    <t>https://www.nanocloud.com/</t>
  </si>
  <si>
    <t>14b029b1-7a61-4bf7-15b0-7fbc924a1a96</t>
  </si>
  <si>
    <t>Nanoco Group</t>
  </si>
  <si>
    <t>http://www.nanocotechnologies.com/</t>
  </si>
  <si>
    <t>dbce1c09-2581-3853-586e-870c069e7aa3</t>
  </si>
  <si>
    <t>nanoCom</t>
  </si>
  <si>
    <t>http://www.nanocom.com</t>
  </si>
  <si>
    <t>e7508f36-818f-ba16-4fa4-90465969d968</t>
  </si>
  <si>
    <t>Nanocomp</t>
  </si>
  <si>
    <t>http://nanocomp.fi/</t>
  </si>
  <si>
    <t>f5507ede-aeda-0700-53b7-b4997dc05cc5</t>
  </si>
  <si>
    <t>Nanocomp Technologies</t>
  </si>
  <si>
    <t>http://www.nanocomptech.com</t>
  </si>
  <si>
    <t>d33c2ec8-b9ce-896d-509c-5961f2c877ae</t>
  </si>
  <si>
    <t>NanoConversion Technologies</t>
  </si>
  <si>
    <t>http://nanoconversion.com</t>
  </si>
  <si>
    <t>2c43a62a-86db-79d8-a88a-3b2e768ecaf9</t>
  </si>
  <si>
    <t>NanoCoolers</t>
  </si>
  <si>
    <t>http://www.nanocoolers.com/</t>
  </si>
  <si>
    <t>0c99fea5-9174-da17-dfc7-9b26b87e3567</t>
  </si>
  <si>
    <t>NanoCor Therapeutics</t>
  </si>
  <si>
    <t>http://www.nanocorthx.com</t>
  </si>
  <si>
    <t>d16cb6dc-28d0-8f26-37d7-b7295e49e26f</t>
  </si>
  <si>
    <t>nanocosmos gmbh</t>
  </si>
  <si>
    <t>http://www.nanocosmos.de</t>
  </si>
  <si>
    <t>50272ab2-1317-3132-0597-cb353973c2e1</t>
  </si>
  <si>
    <t>Nanocrowd</t>
  </si>
  <si>
    <t>http://nanocrowd.com/</t>
  </si>
  <si>
    <t>7f7f696f-d835-d0a2-9a9c-794ba98686e0</t>
  </si>
  <si>
    <t>NANOCYL</t>
  </si>
  <si>
    <t>http://www.nanocyl.com</t>
  </si>
  <si>
    <t>7b6896cf-2b58-8773-1961-aa3a28a80c16</t>
  </si>
  <si>
    <t>NanoDetection Technology</t>
  </si>
  <si>
    <t>http://www.nanodetectiontechnology.com</t>
  </si>
  <si>
    <t>73f902fd-e22e-53b7-0810-d6536cbd5bc2</t>
  </si>
  <si>
    <t>Nanodevice Solutions</t>
  </si>
  <si>
    <t>http://www.ndsolns.com</t>
  </si>
  <si>
    <t>4af6a787-384c-b78e-42b9-adfac219d41f</t>
  </si>
  <si>
    <t>Nanodex</t>
  </si>
  <si>
    <t>http://www.nanodex.jp</t>
  </si>
  <si>
    <t>7f44c4e3-f072-df67-abae-5a96ba9997ff</t>
  </si>
  <si>
    <t>NanoDimension</t>
  </si>
  <si>
    <t>http://www.nanodimension.com</t>
  </si>
  <si>
    <t>0a14be20-0481-9df3-4a7c-857e1b85907b</t>
  </si>
  <si>
    <t>Nanodome</t>
  </si>
  <si>
    <t>http://www.nanodome.com</t>
  </si>
  <si>
    <t>55436d9d-624f-f851-9f5c-ff6ad70021fa</t>
  </si>
  <si>
    <t>NanoDrop Technologies</t>
  </si>
  <si>
    <t>http://www.nanodrop.com</t>
  </si>
  <si>
    <t>1bbf4055-1f10-43b4-5ad5-f8f725fc91d2</t>
  </si>
  <si>
    <t>NanoDynamics</t>
  </si>
  <si>
    <t>http://www.nanodynamics.com</t>
  </si>
  <si>
    <t>ec099fec-4dd2-1390-5b63-121007cf1796</t>
  </si>
  <si>
    <t>Nanodynamics</t>
  </si>
  <si>
    <t>http://www.nanodynamics.co.uk/</t>
  </si>
  <si>
    <t>246a41e9-c27a-8fc2-a525-7a9ad7df9193</t>
  </si>
  <si>
    <t>NanoEclat, Inc.</t>
  </si>
  <si>
    <t>http://www.nanoeclat.com</t>
  </si>
  <si>
    <t>d363b99e-cb93-0abc-f78a-511cd442ee7d</t>
  </si>
  <si>
    <t>Nanoelectra</t>
  </si>
  <si>
    <t>http://nanoelectra.com</t>
  </si>
  <si>
    <t>21440960-5b11-3eaa-0dc9-563e189ed451</t>
  </si>
  <si>
    <t>Nanofabrica</t>
  </si>
  <si>
    <t>https://www.nano-fabrica.com/</t>
  </si>
  <si>
    <t>5f23949c-3e05-2d5f-78e3-9e67bb9e9673</t>
  </si>
  <si>
    <t>Nanofactory Instruments</t>
  </si>
  <si>
    <t>http://www.nanofactory.com</t>
  </si>
  <si>
    <t>0e332656-6e2a-438e-7922-a2c5612e9a71</t>
  </si>
  <si>
    <t>NanoFacture</t>
  </si>
  <si>
    <t>http://www.nano-facture.com/</t>
  </si>
  <si>
    <t>a32321d0-32b7-8ddd-b1ee-4a4e0079752b</t>
  </si>
  <si>
    <t>Nanoferix</t>
  </si>
  <si>
    <t>http://www.nanoferix.com</t>
  </si>
  <si>
    <t>efffa176-4dc2-9531-4bfd-153fa7838f1f</t>
  </si>
  <si>
    <t>NanoFex</t>
  </si>
  <si>
    <t>http://www.nanofexllc.com/</t>
  </si>
  <si>
    <t>de8b0f71-7761-cb2e-3bf2-714b2c22ce7c</t>
  </si>
  <si>
    <t>Nanofiber Solutions</t>
  </si>
  <si>
    <t>http://nanofibersolutions.com</t>
  </si>
  <si>
    <t>39c99177-fe28-5596-2ab2-ec7e4d1c91cc</t>
  </si>
  <si>
    <t>Nanofiber Veterinary</t>
  </si>
  <si>
    <t>http://www.nanofiberveterinary.com</t>
  </si>
  <si>
    <t>6f96f255-a8c6-eed2-e2bc-ea6ae6e07908</t>
  </si>
  <si>
    <t>Nanofixit</t>
  </si>
  <si>
    <t>http://nanofixit.com</t>
  </si>
  <si>
    <t>b92913f5-bc01-275e-e237-3611b88996bf</t>
  </si>
  <si>
    <t>Nanoflex</t>
  </si>
  <si>
    <t>http://www.nanoflex.com</t>
  </si>
  <si>
    <t>e52fbf45-6a56-6d21-29fc-21fb7c87dc2f</t>
  </si>
  <si>
    <t>NanoFlex Power Corporation</t>
  </si>
  <si>
    <t>http://nanoflexpower.com</t>
  </si>
  <si>
    <t>cf5141f4-d4f9-1266-0a2c-2f1ee5e13ef6</t>
  </si>
  <si>
    <t>NANOG</t>
  </si>
  <si>
    <t>http://www.nanog.org</t>
  </si>
  <si>
    <t>5cc20ba5-2d55-d551-a470-8e728b989530</t>
  </si>
  <si>
    <t>NanoGaN</t>
  </si>
  <si>
    <t>http://www.nanogan.com/</t>
  </si>
  <si>
    <t>0079cc5f-b735-7e13-ddf4-6c8622c9853e</t>
  </si>
  <si>
    <t>Nanogap</t>
  </si>
  <si>
    <t>http://www.nanogap.es/</t>
  </si>
  <si>
    <t>196bdd34-d666-44b9-0e6c-90171ce8f163</t>
  </si>
  <si>
    <t>Nanogen</t>
  </si>
  <si>
    <t>2c66a7ef-77f0-6473-0881-1b29eea9b1d3</t>
  </si>
  <si>
    <t>NanoGram</t>
  </si>
  <si>
    <t>http://www.nanogram.com</t>
  </si>
  <si>
    <t>761b53c1-bd01-0023-8a89-373de580cf68</t>
  </si>
  <si>
    <t>nanoGriptech</t>
  </si>
  <si>
    <t>http://www.nanogriptech.com</t>
  </si>
  <si>
    <t>8d2d147e-6737-2f17-456a-6431d337693c</t>
  </si>
  <si>
    <t>NanoH2O</t>
  </si>
  <si>
    <t>http://www.nanoh2o.com</t>
  </si>
  <si>
    <t>d7fbb856-3217-80b7-7f5e-53f2b646212c</t>
  </si>
  <si>
    <t>Nanoholdings</t>
  </si>
  <si>
    <t>https://www.nh2.com/</t>
  </si>
  <si>
    <t>e3c46637-2b94-9dc4-8a7f-73d70683b226</t>
  </si>
  <si>
    <t>NanoHorizons</t>
  </si>
  <si>
    <t>http://nanohorizons.com</t>
  </si>
  <si>
    <t>4f785a39-b0f8-d442-393d-cf30db703e77</t>
  </si>
  <si>
    <t>NanoHybrids</t>
  </si>
  <si>
    <t>http://nanohybrids.net/</t>
  </si>
  <si>
    <t>8ec8b524-c229-dfbe-16f0-9e28e68b33b9</t>
  </si>
  <si>
    <t>NanoICE</t>
  </si>
  <si>
    <t>http://www.nanoiceglobal.com/en</t>
  </si>
  <si>
    <t>1b923b7c-b415-a83c-cbcc-53b27c877907</t>
  </si>
  <si>
    <t>NanoInk</t>
  </si>
  <si>
    <t>http://www.nanoink.net</t>
  </si>
  <si>
    <t>61d72f3b-3a4c-a2ba-3f43-a45899202a1a</t>
  </si>
  <si>
    <t>NanoIntegris</t>
  </si>
  <si>
    <t>http://www.nanointegris.com/</t>
  </si>
  <si>
    <t>6018ff27-3885-c81e-a96e-09d27740ed27</t>
  </si>
  <si>
    <t>Nanojo</t>
  </si>
  <si>
    <t>http://www.nanojo.co.kr/ko</t>
  </si>
  <si>
    <t>322ee4f1-d6f8-6f13-3aa4-b6d497817f7d</t>
  </si>
  <si>
    <t>NanoJobs.com</t>
  </si>
  <si>
    <t>http://www.nanojobs.com/</t>
  </si>
  <si>
    <t>c05e769d-58a7-9934-f87f-b41b179c6f92</t>
  </si>
  <si>
    <t>Nanokick Technologies</t>
  </si>
  <si>
    <t>http://www.nanokick.com/</t>
  </si>
  <si>
    <t>c2037cda-73d1-c808-34b3-2a79a44b693b</t>
  </si>
  <si>
    <t>Nanolab Technologies</t>
  </si>
  <si>
    <t>http://www.nanolabtechnologies.com</t>
  </si>
  <si>
    <t>4db6f63e-8f67-13c4-6abe-0d569236d6c4</t>
  </si>
  <si>
    <t>Nanolabz</t>
  </si>
  <si>
    <t>http://www.nanolabz.com</t>
  </si>
  <si>
    <t>d2faf6c9-110a-dc0f-ca60-c74d553c14a6</t>
  </si>
  <si>
    <t>NanoLambda</t>
  </si>
  <si>
    <t>https://nanolambda.myshopify.com/</t>
  </si>
  <si>
    <t>e71552b6-827e-4cac-0537-cfc108745c83</t>
  </si>
  <si>
    <t>Nanolane</t>
  </si>
  <si>
    <t>http://www.nano-lane.com</t>
  </si>
  <si>
    <t>1f639e68-0459-ea13-2eb9-551f12ab7f61</t>
  </si>
  <si>
    <t>Nanolayers</t>
  </si>
  <si>
    <t>http://nanolayers.com</t>
  </si>
  <si>
    <t>fed56c86-5f6d-d95c-ad83-5d20649e6708</t>
  </si>
  <si>
    <t>Nanoleaf</t>
  </si>
  <si>
    <t>http://www.nanoleaf.me</t>
  </si>
  <si>
    <t>e6ebc9a1-7236-8947-6a9d-69b63565e9e5</t>
  </si>
  <si>
    <t>NanoLeaf Technologies</t>
  </si>
  <si>
    <t>http://nanoleaftech.com/</t>
  </si>
  <si>
    <t>fa518fd2-7aa1-b2e4-bca3-77ca206316ed</t>
  </si>
  <si>
    <t>Nanoledge</t>
  </si>
  <si>
    <t>http://nanoledge.com</t>
  </si>
  <si>
    <t>57c15a50-2cd1-650d-8881-0abc35c7927b</t>
  </si>
  <si>
    <t>Nanolike</t>
  </si>
  <si>
    <t>http://www.nanolike.com/</t>
  </si>
  <si>
    <t>d41b1fe9-08f6-03ae-8742-ba4aceffae23</t>
  </si>
  <si>
    <t>NanoLinea</t>
  </si>
  <si>
    <t>http://www.nanolinea.com/</t>
  </si>
  <si>
    <t>6b67d771-57c1-f2b5-23d5-be5382e9113a</t>
  </si>
  <si>
    <t>Nanolive</t>
  </si>
  <si>
    <t>http://nanolive.ch</t>
  </si>
  <si>
    <t>1590eedd-5ed2-6ae3-0f8b-a48ea58c44f6</t>
  </si>
  <si>
    <t>Nanologica</t>
  </si>
  <si>
    <t>http://nanologica.com</t>
  </si>
  <si>
    <t>d8b80b9c-db93-3398-844b-8b788c0e73d1</t>
  </si>
  <si>
    <t>NanoLogix</t>
  </si>
  <si>
    <t>http://nanologix.com/</t>
  </si>
  <si>
    <t>04bf75ca-0ba3-9b27-5ebf-55fc9aedc710</t>
  </si>
  <si>
    <t>NanoLumens</t>
  </si>
  <si>
    <t>http://www.nanolumens.com</t>
  </si>
  <si>
    <t>7aeb31da-bf79-7971-00fa-11f7e1aa38b6</t>
  </si>
  <si>
    <t>Nanoly</t>
  </si>
  <si>
    <t>http://www.nanoly.info/</t>
  </si>
  <si>
    <t>725a4e07-b5b7-525d-e368-b7588d5e3f13</t>
  </si>
  <si>
    <t>NanoMas Technologies</t>
  </si>
  <si>
    <t>http://www.nanomastech.com</t>
  </si>
  <si>
    <t>fb663ff3-3cae-3c84-fcf7-36df0ca69e45</t>
  </si>
  <si>
    <t>Nanomaterials Company</t>
  </si>
  <si>
    <t>http://www.nanomaterialscompany.com</t>
  </si>
  <si>
    <t>0f27661e-85db-cd2e-ee0f-bc72c60c71ce</t>
  </si>
  <si>
    <t>Nanomatic</t>
  </si>
  <si>
    <t>http://www.nanonavi.com/</t>
  </si>
  <si>
    <t>a009ac30-8aea-5d7d-03ea-a429fdb5e424</t>
  </si>
  <si>
    <t>Nanome Inc.</t>
  </si>
  <si>
    <t>http://nanome.ai/</t>
  </si>
  <si>
    <t>239f32c6-ec6f-7c44-bf78-7515121c41e9</t>
  </si>
  <si>
    <t>Nanomech</t>
  </si>
  <si>
    <t>http://www.nanomech.com/</t>
  </si>
  <si>
    <t>a40e988e-50ca-e102-eefb-bb398b729662</t>
  </si>
  <si>
    <t>Nanomechanics</t>
  </si>
  <si>
    <t>http://nanomechanicsinc.com</t>
  </si>
  <si>
    <t>7c0f8e71-5521-0e57-0be9-ac762a770eec</t>
  </si>
  <si>
    <t>Nanomed Pharameceuticals</t>
  </si>
  <si>
    <t>http://www.nanomedpharm.com</t>
  </si>
  <si>
    <t>98c3b643-4906-5222-303a-c4d27f2c5ebc</t>
  </si>
  <si>
    <t>Nanomed Skincare</t>
  </si>
  <si>
    <t>http://www.nanomed-devices.com</t>
  </si>
  <si>
    <t>0c849e3e-18aa-83cc-6c2a-fbb0d4c6fecd</t>
  </si>
  <si>
    <t>NanoMed Targeting Systems</t>
  </si>
  <si>
    <t>http://nanomed-systems.com/</t>
  </si>
  <si>
    <t>95cca989-3316-aa7e-e895-122218d62373</t>
  </si>
  <si>
    <t>NanoMedex Pharmaceuticals</t>
  </si>
  <si>
    <t>http://nanomedex.com</t>
  </si>
  <si>
    <t>2cc910f5-69f1-ed25-578f-332f5c800793</t>
  </si>
  <si>
    <t>Nanomedical Diagnostics</t>
  </si>
  <si>
    <t>http://www.nanomedicaldiagnostics.com/</t>
  </si>
  <si>
    <t>568010de-01a4-3988-a4e5-160393840232</t>
  </si>
  <si>
    <t>NanoMedical Systems</t>
  </si>
  <si>
    <t>http://nanomedsys.com</t>
  </si>
  <si>
    <t>da026e48-c806-c02f-d944-ab813bf84bf6</t>
  </si>
  <si>
    <t>Nanometer Structure Consortium</t>
  </si>
  <si>
    <t>http://www.nano.lu.se</t>
  </si>
  <si>
    <t>f7dce0fc-e08c-362a-c2f2-2f1dddbddb98</t>
  </si>
  <si>
    <t>Nanometrics</t>
  </si>
  <si>
    <t>http://www.nanometrics.com</t>
  </si>
  <si>
    <t>57e87368-033a-3f7a-744b-c995d597f8d5</t>
  </si>
  <si>
    <t>Nanominded</t>
  </si>
  <si>
    <t>http://www.nanominded.com/</t>
  </si>
  <si>
    <t>2c0533ea-a23f-5dc5-db35-1db6d64513e4</t>
  </si>
  <si>
    <t>Nanomist Systems</t>
  </si>
  <si>
    <t>http://www.nanomist.com/</t>
  </si>
  <si>
    <t>78b42b99-34cd-ea95-c4a0-cf81e63d2754</t>
  </si>
  <si>
    <t>NanoMist Technologies</t>
  </si>
  <si>
    <t>http://nanomisttechnologies.com/en/</t>
  </si>
  <si>
    <t>611d35fd-8baa-7a88-ce12-64920cff63c3</t>
  </si>
  <si>
    <t>Nanomix</t>
  </si>
  <si>
    <t>http://nano.com</t>
  </si>
  <si>
    <t>5969a782-40e5-0853-95f9-da1e7c16d815</t>
  </si>
  <si>
    <t>Nanomotion</t>
  </si>
  <si>
    <t>http://www.nanomotion.com/</t>
  </si>
  <si>
    <t>577c5f65-2b3a-1504-7da8-78171b45b07e</t>
  </si>
  <si>
    <t>nanoMR</t>
  </si>
  <si>
    <t>http://www.nanomr.com</t>
  </si>
  <si>
    <t>f373bfed-c655-0542-407f-c9a2217bdd7b</t>
  </si>
  <si>
    <t>NanoMuscle</t>
  </si>
  <si>
    <t>http://www.nanomuscle.com</t>
  </si>
  <si>
    <t>0f02d768-50b7-d586-a6d0-66d6de476f71</t>
  </si>
  <si>
    <t>Nanonation</t>
  </si>
  <si>
    <t>http://www.nanonation.net</t>
  </si>
  <si>
    <t>67412028-14be-06b1-523e-de42de0bfa99</t>
  </si>
  <si>
    <t>nanonet</t>
  </si>
  <si>
    <t>http://www.thenanonet.com</t>
  </si>
  <si>
    <t>f2f7a76b-5583-030f-7c8a-0109841b7bce</t>
  </si>
  <si>
    <t>NanoNets</t>
  </si>
  <si>
    <t>https://nanonets.com</t>
  </si>
  <si>
    <t>50b9f329-a478-82e5-2364-5ee8f3f7ddc6</t>
  </si>
  <si>
    <t>Nanonics Imaging Ltd.</t>
  </si>
  <si>
    <t>http://www.nanonics.co.il/</t>
  </si>
  <si>
    <t>87c6e403-9e01-f8cd-1169-0c914516e332</t>
  </si>
  <si>
    <t>NanoNord</t>
  </si>
  <si>
    <t>http://nanonord.com</t>
  </si>
  <si>
    <t>2b4b14b2-c6f1-2769-a397-e7c1ef371375</t>
  </si>
  <si>
    <t>Nanoo Company</t>
  </si>
  <si>
    <t>https://service.nanoo.so/en</t>
  </si>
  <si>
    <t>362fbea5-9709-8743-6e4a-0ea9166b9b15</t>
  </si>
  <si>
    <t>NANOO COMPANY Inc.</t>
  </si>
  <si>
    <t>https://partners.nanoo.so</t>
  </si>
  <si>
    <t>f70e48ec-4f81-abd8-f31e-79c50ee776eb</t>
  </si>
  <si>
    <t>Nanooda</t>
  </si>
  <si>
    <t>http://www.nanooda.com</t>
  </si>
  <si>
    <t>a72bce22-7b58-6d5f-92fb-23bc859e96bb</t>
  </si>
  <si>
    <t>Nanoogo</t>
  </si>
  <si>
    <t>http://www.nanoogo.com</t>
  </si>
  <si>
    <t>bf4fe27b-76bc-3620-1055-b859bde60869</t>
  </si>
  <si>
    <t>Nanook</t>
  </si>
  <si>
    <t>http://booknanook.com</t>
  </si>
  <si>
    <t>444acc1b-f8d7-f6f1-ec15-3d97c2d14594</t>
  </si>
  <si>
    <t>Nanook Eco Log Homes</t>
  </si>
  <si>
    <t>http://www.ecolog-homes.com</t>
  </si>
  <si>
    <t>bd67ac87-bc4a-b05d-408d-e4e2598032ce</t>
  </si>
  <si>
    <t>NanoOncology</t>
  </si>
  <si>
    <t>http://www.nanoonc.com</t>
  </si>
  <si>
    <t>c359361e-34bf-edb5-9b73-824cb42acf78</t>
  </si>
  <si>
    <t>NanoOpto</t>
  </si>
  <si>
    <t>http://www.nanoopto.com</t>
  </si>
  <si>
    <t>adf0a0c3-b3bd-275e-dc04-a828b563a645</t>
  </si>
  <si>
    <t>NanoOptoMetrics</t>
  </si>
  <si>
    <t>http://www.nanooptometrics.com/</t>
  </si>
  <si>
    <t>003bc12a-d6ca-fe48-f042-212a93fc7444</t>
  </si>
  <si>
    <t>Nanoosa.com</t>
  </si>
  <si>
    <t>http://www.nanoosa.com</t>
  </si>
  <si>
    <t>58ae9478-30bd-19d0-6708-1b685b2804b1</t>
  </si>
  <si>
    <t>Nanoosh LLC</t>
  </si>
  <si>
    <t>http://nanoosh.com</t>
  </si>
  <si>
    <t>e61d60a1-6e3f-69bc-f506-c2dd671c6ea9</t>
  </si>
  <si>
    <t>NanoPacific Holdings</t>
  </si>
  <si>
    <t>http://www.nanopacific.us/</t>
  </si>
  <si>
    <t>1cbd8f8c-cab7-2e93-d782-972060d3d757</t>
  </si>
  <si>
    <t>NanoPack</t>
  </si>
  <si>
    <t>http://www.nanopackinc.com</t>
  </si>
  <si>
    <t>63ae685b-a90a-21d9-9581-1455af353aef</t>
  </si>
  <si>
    <t>nanoparc GmbH</t>
  </si>
  <si>
    <t>http://www.nanoparc.de</t>
  </si>
  <si>
    <t>881b43fd-f242-4c37-10a4-7bfd65250e69</t>
  </si>
  <si>
    <t>NanoPass Technologies</t>
  </si>
  <si>
    <t>http://www.nanopass.com/</t>
  </si>
  <si>
    <t>a91242a8-0d39-3b43-e03e-ca71cf58f806</t>
  </si>
  <si>
    <t>nanoPay Corporation</t>
  </si>
  <si>
    <t>http://www.nanopay.net</t>
  </si>
  <si>
    <t>9359af6a-37c9-b829-07ca-3b79ea0fddb2</t>
  </si>
  <si>
    <t>Nanopharma</t>
  </si>
  <si>
    <t>http://www.nanopharma.cz/en/</t>
  </si>
  <si>
    <t>53f496c8-4e08-152c-d777-7ea7da00e41c</t>
  </si>
  <si>
    <t>Nanophase Technologies</t>
  </si>
  <si>
    <t>http://www.nanophase.com/</t>
  </si>
  <si>
    <t>57c8a01e-6bde-20e0-b08d-aa5577299458</t>
  </si>
  <si>
    <t>Nanophony</t>
  </si>
  <si>
    <t>http://www.nanophony.com</t>
  </si>
  <si>
    <t>6a6865de-76fe-5952-da5e-4cbaf246ce08</t>
  </si>
  <si>
    <t>Nanophotonica</t>
  </si>
  <si>
    <t>http://nanophotonica.com</t>
  </si>
  <si>
    <t>769f8f51-5b12-3498-07a0-0925a05519b4</t>
  </si>
  <si>
    <t>Nanophotonics Gmbh</t>
  </si>
  <si>
    <t>http://www.nanophotonics.de/</t>
  </si>
  <si>
    <t>21652a46-1ed9-1cdd-4792-b2c798361a8f</t>
  </si>
  <si>
    <t>Nanophthalmics</t>
  </si>
  <si>
    <t>http://www.nanophthalmics.com/</t>
  </si>
  <si>
    <t>84ae579e-6836-e0ef-2748-244889410fca</t>
  </si>
  <si>
    <t>NanoPix</t>
  </si>
  <si>
    <t>http://www.nanopix-iss.com/</t>
  </si>
  <si>
    <t>8150bdf7-12c7-a73b-3d6d-f47ba393de9a</t>
  </si>
  <si>
    <t>Nanopixel</t>
  </si>
  <si>
    <t>http://www.nanopixel.be/nl</t>
  </si>
  <si>
    <t>7f88092e-768b-7d6c-9289-de6d612b6319</t>
  </si>
  <si>
    <t>Nanoplex Technologies</t>
  </si>
  <si>
    <t>http://www.nanoplextech.com/</t>
  </si>
  <si>
    <t>6ecb89ce-8649-bd91-72c4-86ed818501b4</t>
  </si>
  <si>
    <t>Nanoplug</t>
  </si>
  <si>
    <t>http://www.nanoplug.co/</t>
  </si>
  <si>
    <t>7ccb873a-0795-a0e6-645c-e83d3d969a6b</t>
  </si>
  <si>
    <t>NanoPlusTech</t>
  </si>
  <si>
    <t>http://www.nanoplustech.com</t>
  </si>
  <si>
    <t>e195a60a-b28e-e2b8-3ae6-c612a994a283</t>
  </si>
  <si>
    <t>Nanopoint</t>
  </si>
  <si>
    <t>http://www.nanopointimaging.com</t>
  </si>
  <si>
    <t>f7d250a4-878d-4c97-f6c7-4ad90d1e249e</t>
  </si>
  <si>
    <t>Nanopore Diagnostics</t>
  </si>
  <si>
    <t>http://www.nanoporedx.com</t>
  </si>
  <si>
    <t>bd0a828b-59aa-42d4-cd35-4c0e7272f084</t>
  </si>
  <si>
    <t>NanoPowers</t>
  </si>
  <si>
    <t>http://www.nanopowers.ch</t>
  </si>
  <si>
    <t>571faef2-7422-033e-0427-53fb6471d51d</t>
  </si>
  <si>
    <t>nanoPrecision Products</t>
  </si>
  <si>
    <t>http://nanoprecision.com/</t>
  </si>
  <si>
    <t>468ccb73-e8bd-e57e-2949-b02d2407bebc</t>
  </si>
  <si>
    <t>Nanoprivate</t>
  </si>
  <si>
    <t>https://nanoprivate.com/</t>
  </si>
  <si>
    <t>c7284c43-79b4-449d-fdae-081c98eebf15</t>
  </si>
  <si>
    <t>NanoPure Technologies</t>
  </si>
  <si>
    <t>http://www.nanopure.pl/en/</t>
  </si>
  <si>
    <t>50f77b30-8cb0-bd5e-510e-ad288c427971</t>
  </si>
  <si>
    <t>NanoPV Solar</t>
  </si>
  <si>
    <t>http://www.nano-pv.com/</t>
  </si>
  <si>
    <t>c3315c5b-0422-e510-ba01-00869abd9269</t>
  </si>
  <si>
    <t>NanoQuan</t>
  </si>
  <si>
    <t>http://nanoquan.com/</t>
  </si>
  <si>
    <t>0c15f548-df37-5008-655a-523a480e6d72</t>
  </si>
  <si>
    <t>NanoRacks</t>
  </si>
  <si>
    <t>http://nanoracks.com</t>
  </si>
  <si>
    <t>1706abd0-6c2a-78ff-07ad-2790aee59787</t>
  </si>
  <si>
    <t>Nanoradio</t>
  </si>
  <si>
    <t>http://www.nanoradio.com</t>
  </si>
  <si>
    <t>2d7794cc-7100-6125-fcda-f32d51b659fd</t>
  </si>
  <si>
    <t>Nanorep</t>
  </si>
  <si>
    <t>http://nanorep.com</t>
  </si>
  <si>
    <t>3dc12dc3-3949-fd76-db27-fff1451f9387</t>
  </si>
  <si>
    <t>nanoRETE</t>
  </si>
  <si>
    <t>http://www.nanorete.com</t>
  </si>
  <si>
    <t>2b3141fb-4336-e61f-b8f8-ad5882795fc1</t>
  </si>
  <si>
    <t>NanoRev</t>
  </si>
  <si>
    <t>http://www.nanorev.in</t>
  </si>
  <si>
    <t>3752ad99-1054-c7ec-2601-fd98d9c5d007</t>
  </si>
  <si>
    <t>Nanorex</t>
  </si>
  <si>
    <t>http://www.nanoengineer-1.com/content</t>
  </si>
  <si>
    <t>508f1b21-95d4-fdf1-2325-6b6eb34dce32</t>
  </si>
  <si>
    <t>nanoSaar</t>
  </si>
  <si>
    <t>http://www.nanosaar.de/</t>
  </si>
  <si>
    <t>fdaf1cb1-8e88-a3d6-c5db-b7f4537add29</t>
  </si>
  <si>
    <t>NanoSanguis</t>
  </si>
  <si>
    <t>http://nanosanguis.com/</t>
  </si>
  <si>
    <t>99aee2d8-ad0a-4981-2111-de25726ebc5e</t>
  </si>
  <si>
    <t>nanoScale Biomagnetics</t>
  </si>
  <si>
    <t>http://www.nbnanoscale.com</t>
  </si>
  <si>
    <t>4e318909-4370-bd02-0d76-09c6ad034886</t>
  </si>
  <si>
    <t>Nanoscale Components</t>
  </si>
  <si>
    <t>http://www.nanoscalecomp.com</t>
  </si>
  <si>
    <t>ba3a5677-0248-bbf6-0049-8332637df62e</t>
  </si>
  <si>
    <t>Nanoscale.io</t>
  </si>
  <si>
    <t>http://www.nanoscale.io/</t>
  </si>
  <si>
    <t>8efd4a75-534c-e620-4b78-89f74f76d50c</t>
  </si>
  <si>
    <t>NanoScape</t>
  </si>
  <si>
    <t>http://nanoscape.de/</t>
  </si>
  <si>
    <t>4a10278d-a87c-b51b-4cf9-8eca386f7017</t>
  </si>
  <si>
    <t>NanoSense</t>
  </si>
  <si>
    <t>http://www.nano-sense.com/</t>
  </si>
  <si>
    <t>46a9a40e-c59d-a46d-24bf-195d24bf48d9</t>
  </si>
  <si>
    <t>NanoSi Advanced Technologies</t>
  </si>
  <si>
    <t>http://www.nanositech.com/index.php</t>
  </si>
  <si>
    <t>8217000a-23f7-8059-b7e6-6d3f350f86f2</t>
  </si>
  <si>
    <t>NanoSight</t>
  </si>
  <si>
    <t>http://www.nanosight.com</t>
  </si>
  <si>
    <t>a4c13bc8-3ac4-9041-ffa2-c40768976c09</t>
  </si>
  <si>
    <t>NanoSniff Technologies</t>
  </si>
  <si>
    <t>http://nanosniff.com/</t>
  </si>
  <si>
    <t>54086170-a1a3-3cd8-84f3-19d0f17c9d7f</t>
  </si>
  <si>
    <t>Nanosoft</t>
  </si>
  <si>
    <t>http://nanocad.com/</t>
  </si>
  <si>
    <t>7f44baa2-0fb1-6f6e-5964-43fc0e6a6579</t>
  </si>
  <si>
    <t>Nanosolar</t>
  </si>
  <si>
    <t>http://www.nanosolar.com</t>
  </si>
  <si>
    <t>3a77771e-4600-d776-3cee-20bc8fa89c4c</t>
  </si>
  <si>
    <t>Nanosonics</t>
  </si>
  <si>
    <t>http://www.nanosonics.com.au</t>
  </si>
  <si>
    <t>c4fae1ef-582f-9817-8bd1-7c3b043c6cd8</t>
  </si>
  <si>
    <t>NanoSonix</t>
  </si>
  <si>
    <t>http://www.nanosonix.net/</t>
  </si>
  <si>
    <t>1f2e5f0a-8a57-1a2d-495f-39eada9b09fe</t>
  </si>
  <si>
    <t>Nanospace</t>
  </si>
  <si>
    <t>http://nanospace.molecularium.com</t>
  </si>
  <si>
    <t>b0f94989-e7b2-dce0-4512-d78e151f5c76</t>
  </si>
  <si>
    <t>NanoSpace AB</t>
  </si>
  <si>
    <t>http://www.lsespace.com/about-nanospace.aspx</t>
  </si>
  <si>
    <t>5cddbfb0-4f84-dcd5-10a1-5b8b8028a103</t>
  </si>
  <si>
    <t>Nanospectra Biosciences</t>
  </si>
  <si>
    <t>http://www.nanospectra.com</t>
  </si>
  <si>
    <t>c593bc23-6292-d1ab-bcf6-15cb739f857f</t>
  </si>
  <si>
    <t>Nanosphere</t>
  </si>
  <si>
    <t>http://www.nanosphere.us</t>
  </si>
  <si>
    <t>e67809b9-ae6e-236a-7686-17fc8faf63d9</t>
  </si>
  <si>
    <t>NanoSprint</t>
  </si>
  <si>
    <t>http://www.nanosprint.com</t>
  </si>
  <si>
    <t>c82a3933-6a53-2f1b-3db6-b817939c81f5</t>
  </si>
  <si>
    <t>Nanostart</t>
  </si>
  <si>
    <t>http://www.nanostart.de</t>
  </si>
  <si>
    <t>6738662c-2381-0d20-9a85-f074af8b3e6e</t>
  </si>
  <si>
    <t>Nanostart Asia</t>
  </si>
  <si>
    <t>http://www.nano-globe.biz</t>
  </si>
  <si>
    <t>f2b50712-7883-ae08-d1a5-5df809ded392</t>
  </si>
  <si>
    <t>NanoStatics Corporation</t>
  </si>
  <si>
    <t>http://www.nanostatics.com</t>
  </si>
  <si>
    <t>8f8fb9ba-ed24-7d3b-69bf-cac8a8dc7d5b</t>
  </si>
  <si>
    <t>NanoSteel</t>
  </si>
  <si>
    <t>http://www.nanosteelco.com</t>
  </si>
  <si>
    <t>a6db7e2e-760c-9b0e-908b-a8106b4aaba7</t>
  </si>
  <si>
    <t>Nanostellar</t>
  </si>
  <si>
    <t>http://www.nanostellar.com</t>
  </si>
  <si>
    <t>0fb938c4-f19e-9456-194f-a532f874ab71</t>
  </si>
  <si>
    <t>Nanostim</t>
  </si>
  <si>
    <t>http://www.nanostim.com</t>
  </si>
  <si>
    <t>750bfb57-5fdc-adfa-ad8c-9146e3e81e93</t>
  </si>
  <si>
    <t>Nanostone Water</t>
  </si>
  <si>
    <t>http://www.nanostone.com/</t>
  </si>
  <si>
    <t>693d6d6e-be83-c4fc-acdf-3a408991e8d9</t>
  </si>
  <si>
    <t>Nanostream Inc.</t>
  </si>
  <si>
    <t>http://www.nanostream.com/</t>
  </si>
  <si>
    <t>d7337670-6b13-f892-a416-76c64edb9a87</t>
  </si>
  <si>
    <t>NanoString Technologies</t>
  </si>
  <si>
    <t>http://www.nanostring.com</t>
  </si>
  <si>
    <t>a7c2cd3d-cc50-2bb0-f3e7-1455b38f1b76</t>
  </si>
  <si>
    <t>nanosupply inc.</t>
  </si>
  <si>
    <t>http://nanosupply.co</t>
  </si>
  <si>
    <t>27bb4e3d-dc7f-3de9-e515-859db99ef541</t>
  </si>
  <si>
    <t>Nanosurf</t>
  </si>
  <si>
    <t>http://www.nanosurf.com/</t>
  </si>
  <si>
    <t>61c0db98-7372-9b52-e59d-78cd692e2ba1</t>
  </si>
  <si>
    <t>Nanosyn</t>
  </si>
  <si>
    <t>http://www.nanosyn.com</t>
  </si>
  <si>
    <t>5105c7d8-6a0d-871f-ec00-f52d04f846fd</t>
  </si>
  <si>
    <t>Nanosys</t>
  </si>
  <si>
    <t>http://www.nanosysinc.com</t>
  </si>
  <si>
    <t>cc4e8667-9d91-8b19-77dc-80a452b476cd</t>
  </si>
  <si>
    <t>Nanosystems S.r.l.</t>
  </si>
  <si>
    <t>http://www.nanosystems.it</t>
  </si>
  <si>
    <t>3fd0ae49-a3b3-2184-644a-af352ca7f2f1</t>
  </si>
  <si>
    <t>Nanotech Biomachines</t>
  </si>
  <si>
    <t>http://www.nanotechbio.com/</t>
  </si>
  <si>
    <t>07e103ea-7270-f494-465b-2339f7a948b3</t>
  </si>
  <si>
    <t>Nanotech Industrial Solutions</t>
  </si>
  <si>
    <t>http://nisusacorp.com/</t>
  </si>
  <si>
    <t>b64480d8-dda1-4c23-6bd1-12b09463a685</t>
  </si>
  <si>
    <t>Nanotech Industries</t>
  </si>
  <si>
    <t>http://www.nanotechindustriesinc.com</t>
  </si>
  <si>
    <t>706bac8a-a357-fa7d-f481-d2c49cc8117e</t>
  </si>
  <si>
    <t>Nanotech Partners</t>
  </si>
  <si>
    <t>http://www.nt-p.com/english</t>
  </si>
  <si>
    <t>e1932702-97ce-c656-5057-bee60d79fe56</t>
  </si>
  <si>
    <t>Nanotech Security</t>
  </si>
  <si>
    <t>http://www.nanosecurity.ca</t>
  </si>
  <si>
    <t>0e74c736-2978-63ce-de1d-8a80bb130051</t>
  </si>
  <si>
    <t>Nanotech Semiconductor</t>
  </si>
  <si>
    <t>http://www.nanosemi.co.uk</t>
  </si>
  <si>
    <t>b75fa70a-a64a-ce7e-5581-afa5c785b046</t>
  </si>
  <si>
    <t>Nanotechnologies</t>
  </si>
  <si>
    <t>http://www.nanoscale.com</t>
  </si>
  <si>
    <t>c6bc5463-c24a-b64f-7572-0f2c7e9e3345</t>
  </si>
  <si>
    <t>Nanotechnology Institute in Philadelphia Pennsylvania</t>
  </si>
  <si>
    <t>http://nanotechinstitute.org</t>
  </si>
  <si>
    <t>8dd127d5-aff5-e5a9-f439-842dcb37206e</t>
  </si>
  <si>
    <t>Nanotecture</t>
  </si>
  <si>
    <t>http://www.nanotecture.co.uk</t>
  </si>
  <si>
    <t>cba4b5bf-77f7-b876-7893-3525cfddc81e</t>
  </si>
  <si>
    <t>Nanotek Instruments</t>
  </si>
  <si>
    <t>http://nanotekinstruments.com/</t>
  </si>
  <si>
    <t>d25452ab-deb6-0c5c-55c4-f9d971bbccdf</t>
  </si>
  <si>
    <t>NanoTemper Technologies</t>
  </si>
  <si>
    <t>http://www.nanotemper-technologies.com/</t>
  </si>
  <si>
    <t>70a4cf91-56ce-ad58-68eb-30ed99f80d1f</t>
  </si>
  <si>
    <t>Nanoteq (Pty)</t>
  </si>
  <si>
    <t>http://www.nanoteq.com</t>
  </si>
  <si>
    <t>e9e2356d-372e-87d4-40fa-9a684004a021</t>
  </si>
  <si>
    <t>Nanotether Discovery Services</t>
  </si>
  <si>
    <t>http://www.nanotether.co.uk</t>
  </si>
  <si>
    <t>deeceed4-4ea4-1329-328e-939e85b6ecb6</t>
  </si>
  <si>
    <t>Nanotex</t>
  </si>
  <si>
    <t>http://www.nanotex.com</t>
  </si>
  <si>
    <t>a4980732-d4d9-48b9-bbd9-99a7f0bbe455</t>
  </si>
  <si>
    <t>Nanotherapeutics</t>
  </si>
  <si>
    <t>http://www.nanotherapeutics.com</t>
  </si>
  <si>
    <t>48731bc6-c229-732e-b652-57fe19618439</t>
  </si>
  <si>
    <t>nanoTherics</t>
  </si>
  <si>
    <t>http://www.nanotherics.com</t>
  </si>
  <si>
    <t>77837961-2a93-bf23-2f8c-118403df67b5</t>
  </si>
  <si>
    <t>NanoThinking</t>
  </si>
  <si>
    <t>http://www.nanothinking.com</t>
  </si>
  <si>
    <t>e3ca41aa-2483-5b83-2ce8-c8a577f87d09</t>
  </si>
  <si>
    <t>Nanotick</t>
  </si>
  <si>
    <t>https://www.nanotick.com</t>
  </si>
  <si>
    <t>8c2a6e95-468b-840c-75bc-7ebe3ec36914</t>
  </si>
  <si>
    <t>Nanotron Technologies</t>
  </si>
  <si>
    <t>http://www.nanotron.com</t>
  </si>
  <si>
    <t>f53c638e-352c-aa35-5e5f-f7d3feeb8dd5</t>
  </si>
  <si>
    <t>Nanotronics</t>
  </si>
  <si>
    <t>http://www.nanotronics.co</t>
  </si>
  <si>
    <t>503eba80-2a11-c431-fdcb-badf8247410f</t>
  </si>
  <si>
    <t>Nanotronics Imaging</t>
  </si>
  <si>
    <t>http://www.nanotronics.co/</t>
  </si>
  <si>
    <t>587eba69-cf0b-c390-524f-176b91a744bd</t>
  </si>
  <si>
    <t>NanoTune</t>
  </si>
  <si>
    <t>http://www.nanotune.com</t>
  </si>
  <si>
    <t>74633def-90fa-19f9-752d-716346e6cdc1</t>
  </si>
  <si>
    <t>NanoVapor Inc</t>
  </si>
  <si>
    <t>https://nanovapor.com/</t>
  </si>
  <si>
    <t>9f130e55-bdb4-c7f4-7ab9-37a2997faf7e</t>
  </si>
  <si>
    <t>Nanovare</t>
  </si>
  <si>
    <t>http://www.nanovare.com</t>
  </si>
  <si>
    <t>30256756-b19d-8906-7ecd-0f99849fb4c7</t>
  </si>
  <si>
    <t>NanoVasc</t>
  </si>
  <si>
    <t>http://www.nanovasc.com</t>
  </si>
  <si>
    <t>6fe4d588-2225-d27b-47c6-40b2d66295c8</t>
  </si>
  <si>
    <t>Nanovation</t>
  </si>
  <si>
    <t>http://www.nanovationlabs.com</t>
  </si>
  <si>
    <t>fc568e90-d676-e808-dcb7-541c265b0bdc</t>
  </si>
  <si>
    <t>NanoVelos</t>
  </si>
  <si>
    <t>http://nanovelos.com/</t>
  </si>
  <si>
    <t>33ac8e55-1b3a-9a72-0d5d-b7916b2a652e</t>
  </si>
  <si>
    <t>NanoVentures</t>
  </si>
  <si>
    <t>http://www.nanoventures.co.uk</t>
  </si>
  <si>
    <t>9cabb923-3770-0014-8202-9c28ce3ce60a</t>
  </si>
  <si>
    <t>NanoVest, Inc.</t>
  </si>
  <si>
    <t>http://nanovest.co</t>
  </si>
  <si>
    <t>492fd635-8dca-ca59-11be-4f1beb058fdd</t>
  </si>
  <si>
    <t>Nanoveu</t>
  </si>
  <si>
    <t>http://www.nanoveu.com/</t>
  </si>
  <si>
    <t>a3f148b4-89eb-ddbd-5222-f86271456c59</t>
  </si>
  <si>
    <t>Nanovi</t>
  </si>
  <si>
    <t>http://nanovi.com</t>
  </si>
  <si>
    <t>b23b85d1-11a1-35ad-e433-8a8ea3baf395</t>
  </si>
  <si>
    <t>NanoVibronix</t>
  </si>
  <si>
    <t>http://www.nanovibronix.com</t>
  </si>
  <si>
    <t>eb78e86b-ecc2-a65f-5911-af821219a41f</t>
  </si>
  <si>
    <t>NanoViricides</t>
  </si>
  <si>
    <t>a786bf38-9c2a-b19d-f4e1-77e3646d8443</t>
  </si>
  <si>
    <t>Nanovis</t>
  </si>
  <si>
    <t>http://www.nanovisinc.com/</t>
  </si>
  <si>
    <t>e0a409e2-1e4c-7a4e-7bec-68e70b41eb7a</t>
  </si>
  <si>
    <t>NanoVision Diagnostics</t>
  </si>
  <si>
    <t>http://nanovisiondiagnostics.com</t>
  </si>
  <si>
    <t>cfd7269d-d135-88d6-d740-b19e6698eca5</t>
  </si>
  <si>
    <t>NanoWE</t>
  </si>
  <si>
    <t>http://www.nanowe.com</t>
  </si>
  <si>
    <t>81e93333-b9c7-9bc2-c474-265a30dd0bfc</t>
  </si>
  <si>
    <t>Nanowear</t>
  </si>
  <si>
    <t>http://nanowearinc.com/</t>
  </si>
  <si>
    <t>9726605a-8c9a-7b39-4598-c64074ef5101</t>
  </si>
  <si>
    <t>Nanowerk</t>
  </si>
  <si>
    <t>http://www.nanowerk.com/</t>
  </si>
  <si>
    <t>5b20dff5-04f0-dabe-e4e7-af8ac3062bc0</t>
  </si>
  <si>
    <t>Nanox</t>
  </si>
  <si>
    <t>http://www.nanox.com.br/site/</t>
  </si>
  <si>
    <t>ba864ba5-d4bd-d637-4985-843334ce2b0c</t>
  </si>
  <si>
    <t>http://www.nanoxnutriceuticals.com</t>
  </si>
  <si>
    <t>d87209be-dec5-09d6-e683-440ee8850b31</t>
  </si>
  <si>
    <t>NanoX Medical</t>
  </si>
  <si>
    <t>http://www.nanox-medical.com</t>
  </si>
  <si>
    <t>6614724b-a4f3-10ef-a3ba-18be5a60ea8f</t>
  </si>
  <si>
    <t>Nansen</t>
  </si>
  <si>
    <t>http://www.nansen.com</t>
  </si>
  <si>
    <t>4a13a64b-1cd9-38a7-52c8-031cd2164ad3</t>
  </si>
  <si>
    <t>Nanshan Capital</t>
  </si>
  <si>
    <t>http://www.nanshancapital.com/en</t>
  </si>
  <si>
    <t>a5b253d6-2910-6f2f-2d36-56415e95fa17</t>
  </si>
  <si>
    <t>Nanshan Group</t>
  </si>
  <si>
    <t>http://www.nanshan.com.cn/</t>
  </si>
  <si>
    <t>c2bbc528-a12d-59f9-51e0-8f229e8e2078</t>
  </si>
  <si>
    <t>NantCapital</t>
  </si>
  <si>
    <t>http://www.nantworks.com</t>
  </si>
  <si>
    <t>334a991b-8d86-9dbb-34b3-9d93c62d8a01</t>
  </si>
  <si>
    <t>NantCell</t>
  </si>
  <si>
    <t>d193ff89-37a0-58ea-6adc-0676efe715ec</t>
  </si>
  <si>
    <t>NantCloud</t>
  </si>
  <si>
    <t>https://www.trademarks411.com</t>
  </si>
  <si>
    <t>9d23aba1-40bf-5d3d-cab0-855d5c60e268</t>
  </si>
  <si>
    <t>Nantero</t>
  </si>
  <si>
    <t>http://www.nantero.com</t>
  </si>
  <si>
    <t>a6f22016-d970-470b-39c3-6ba5c125c25d</t>
  </si>
  <si>
    <t>Nantes Serrurier</t>
  </si>
  <si>
    <t>http://nantes-serrurier.com</t>
  </si>
  <si>
    <t>79edb407-3f76-c701-3f97-c2bf8b61cd98</t>
  </si>
  <si>
    <t>NantesJS</t>
  </si>
  <si>
    <t>http://nantesjs.org</t>
  </si>
  <si>
    <t>88cf9f41-b3ad-8d14-e537-0f714a1599f2</t>
  </si>
  <si>
    <t>NantHealth</t>
  </si>
  <si>
    <t>http://nanthealth.com</t>
  </si>
  <si>
    <t>11f515a3-2d07-4fb6-6279-a0774dec3d33</t>
  </si>
  <si>
    <t>NantKwest</t>
  </si>
  <si>
    <t>http://nantkwest.com/</t>
  </si>
  <si>
    <t>c02809d8-7551-8e90-220b-066103785885</t>
  </si>
  <si>
    <t>NantMobile</t>
  </si>
  <si>
    <t>http://nantmobile.com/</t>
  </si>
  <si>
    <t>1bba41d9-c7fd-2f5d-1e3b-9acaed8077cb</t>
  </si>
  <si>
    <t>NantOmics</t>
  </si>
  <si>
    <t>http://www.nantomics.com</t>
  </si>
  <si>
    <t>de9f121d-7bf0-f40b-e74e-9a54c104ed31</t>
  </si>
  <si>
    <t>Nantong Jinghua Pharmaceutical</t>
  </si>
  <si>
    <t>http://www.jinghuapharm.com/</t>
  </si>
  <si>
    <t>7015bb42-3a86-d0d1-4ef7-e6400dc8d916</t>
  </si>
  <si>
    <t>NantStudio</t>
  </si>
  <si>
    <t>http://nantstudio.com/</t>
  </si>
  <si>
    <t>27359733-dbc8-65d2-7f19-6043eb45715f</t>
  </si>
  <si>
    <t>Nantucket Dreamland Foundation</t>
  </si>
  <si>
    <t>http://www.nantucketdreamland.org</t>
  </si>
  <si>
    <t>7a645149-30ab-44a0-b4cb-62d7b5970d5b</t>
  </si>
  <si>
    <t>Nantucket Lingerie, Inc</t>
  </si>
  <si>
    <t>http://www.ladybirdlingerie.com</t>
  </si>
  <si>
    <t>2b303460-e285-d8ab-9688-92e872b771d4</t>
  </si>
  <si>
    <t>Nantucket Nectars</t>
  </si>
  <si>
    <t>https://www.drpeppersnapplegroup.com</t>
  </si>
  <si>
    <t>3bbe789b-1d05-c7c3-8a15-4ce3c8c3538c</t>
  </si>
  <si>
    <t>NantWorks</t>
  </si>
  <si>
    <t>60fd85b2-0fc2-ae4b-19aa-22f7a3ed1e7d</t>
  </si>
  <si>
    <t>Nantz Joy</t>
  </si>
  <si>
    <t>https://www.wefix365.us/support-for-hp-printer.php</t>
  </si>
  <si>
    <t>88c4a64c-b5df-f01b-011d-ac41489f3f3a</t>
  </si>
  <si>
    <t>Nanu Bhai Property</t>
  </si>
  <si>
    <t>http://www.nanubhaiproperty.com</t>
  </si>
  <si>
    <t>7512f917-27a9-ac72-c44a-8c69292347e4</t>
  </si>
  <si>
    <t>Nanu Media Services</t>
  </si>
  <si>
    <t>http://www.asknanu.com</t>
  </si>
  <si>
    <t>b6c6c322-0241-06f1-bc00-17624f7bc937</t>
  </si>
  <si>
    <t>NanuJob</t>
  </si>
  <si>
    <t>http://www.nanujob.com</t>
  </si>
  <si>
    <t>ccc45c17-7ffb-06f0-206c-594dd6387232</t>
  </si>
  <si>
    <t>Nanusens</t>
  </si>
  <si>
    <t>http://www.nanusens.com/</t>
  </si>
  <si>
    <t>59dd817b-0e71-4e3d-008f-b935f9596460</t>
  </si>
  <si>
    <t>Nanushka</t>
  </si>
  <si>
    <t>http://nanushka.hu/en</t>
  </si>
  <si>
    <t>0e9dc655-876e-b2a9-9761-b405068a267c</t>
  </si>
  <si>
    <t>Nanya Technology Corporation</t>
  </si>
  <si>
    <t>http://www.nanya.com</t>
  </si>
  <si>
    <t>d38fe933-603b-18e5-576c-51adbad65146</t>
  </si>
  <si>
    <t>Nanyang Academics</t>
  </si>
  <si>
    <t>http://www.nanyangacademics.com/</t>
  </si>
  <si>
    <t>2fcfb227-256a-ffe9-931c-c5e6b0804e52</t>
  </si>
  <si>
    <t>Nanyang Business School</t>
  </si>
  <si>
    <t>http://www.nbs.ntu.edu.sg</t>
  </si>
  <si>
    <t>693e30cb-b24b-2b58-b87f-b62b7090f47a</t>
  </si>
  <si>
    <t>Nanyang Commercial Bank</t>
  </si>
  <si>
    <t>http://www.ncb.com.hk/</t>
  </si>
  <si>
    <t>3e967223-0bcf-2170-59c9-64a51c7589ec</t>
  </si>
  <si>
    <t>Nanyang Normal University</t>
  </si>
  <si>
    <t>http://nynu.ciss.org.cn/</t>
  </si>
  <si>
    <t>d54aa737-a933-c856-cc2c-632f77c9d95b</t>
  </si>
  <si>
    <t>Nanyang Polytechnic</t>
  </si>
  <si>
    <t>http://www.nyp.edu.sg</t>
  </si>
  <si>
    <t>6f14846c-350a-5d54-3364-faa73288dc44</t>
  </si>
  <si>
    <t>Nanyang Technological University</t>
  </si>
  <si>
    <t>http://www.ntu.edu.sg</t>
  </si>
  <si>
    <t>ef973843-0c42-0872-ace8-2d07105a9057</t>
  </si>
  <si>
    <t>Nanyang Technopreneurship Center</t>
  </si>
  <si>
    <t>http://www.ntc.ntu.edu.sg/</t>
  </si>
  <si>
    <t>af9be7a9-5281-ffeb-e802-8a6e6e5ad7bb</t>
  </si>
  <si>
    <t>Nanyang Ventures</t>
  </si>
  <si>
    <t>http://www.nanyangventures.com</t>
  </si>
  <si>
    <t>5a5e0622-bb6e-ae2e-bdf3-a761c2fddca4</t>
  </si>
  <si>
    <t>Nanyoovents</t>
  </si>
  <si>
    <t>http://www.nanyoovents.com</t>
  </si>
  <si>
    <t>b742ef2b-e078-a3a2-1f8b-7f830dbf86e1</t>
  </si>
  <si>
    <t>Nao Mobile</t>
  </si>
  <si>
    <t>http://www.naomobile.net/</t>
  </si>
  <si>
    <t>09a12544-4754-f9f2-8417-844aad898351</t>
  </si>
  <si>
    <t>Naoh</t>
  </si>
  <si>
    <t>http://www.naoh1.com</t>
  </si>
  <si>
    <t>9f2a3b43-3081-9c58-c24e-ca63f3096753</t>
  </si>
  <si>
    <t>NaoLogic</t>
  </si>
  <si>
    <t>http://naologic.com</t>
  </si>
  <si>
    <t>90a41fb0-cff2-458e-1c0f-0c82e60bb0f9</t>
  </si>
  <si>
    <t>Naomi Assia Law Offices</t>
  </si>
  <si>
    <t>http://www.computer-law.co.il</t>
  </si>
  <si>
    <t>d3296319-087b-d555-c378-a2071dbc75dd</t>
  </si>
  <si>
    <t>Naomicsoft</t>
  </si>
  <si>
    <t>http://naomicsoft.blogspot.in</t>
  </si>
  <si>
    <t>4a27b705-97e0-dd3e-5f78-f9144b2524f7</t>
  </si>
  <si>
    <t>Naon</t>
  </si>
  <si>
    <t>http://www.naonhome.com</t>
  </si>
  <si>
    <t>34257bff-4d38-726c-1ad1-81ccd9b030d3</t>
  </si>
  <si>
    <t>Naonext</t>
  </si>
  <si>
    <t>http://www.crystall-ball.com</t>
  </si>
  <si>
    <t>4feab0c8-140c-afe0-127a-b5661f759ab8</t>
  </si>
  <si>
    <t>Naotech Solutions</t>
  </si>
  <si>
    <t>http://www.naotechsolutions.com/</t>
  </si>
  <si>
    <t>a0d7e055-e371-811f-3ed5-1176fa6afaf5</t>
  </si>
  <si>
    <t>Naow</t>
  </si>
  <si>
    <t>http://goenquire.com</t>
  </si>
  <si>
    <t>92abc24b-6074-1666-9d8e-180b2923e612</t>
  </si>
  <si>
    <t>Nap App</t>
  </si>
  <si>
    <t>http://getnapapp.com</t>
  </si>
  <si>
    <t>38adceef-00af-648b-5877-2ebe9d7384ef</t>
  </si>
  <si>
    <t>NAP Gladu</t>
  </si>
  <si>
    <t>http://www.napgladu.com/</t>
  </si>
  <si>
    <t>3be2cd2e-78a4-ad82-dbc1-7463a2125379</t>
  </si>
  <si>
    <t>Nap Time Startups, Inc.</t>
  </si>
  <si>
    <t>http://www.naptimestartups.com</t>
  </si>
  <si>
    <t>552be827-fbe4-070d-b157-74cc435af71a</t>
  </si>
  <si>
    <t>NAPA</t>
  </si>
  <si>
    <t>http://www.napa.fi/</t>
  </si>
  <si>
    <t>5f0d74eb-9995-f75d-40cc-10daef78ca7b</t>
  </si>
  <si>
    <t>Napa Business Incubator</t>
  </si>
  <si>
    <t>http://napabusinessincubator.com/</t>
  </si>
  <si>
    <t>deb5ddda-8861-4b9d-25b9-d8fb5b82cf79</t>
  </si>
  <si>
    <t>Napa Car Care Phoenix</t>
  </si>
  <si>
    <t>http://napacarcarephoenix.com/locations/mesa-az-location/</t>
  </si>
  <si>
    <t>c7a1a22d-29f6-cc14-b14d-bb87e2666d40</t>
  </si>
  <si>
    <t>Napa Juice Box</t>
  </si>
  <si>
    <t>http://www.thewinefoundry.com</t>
  </si>
  <si>
    <t>c53d1495-aa17-bbd2-a908-e7cc500e11ce</t>
  </si>
  <si>
    <t>NAPA Studio</t>
  </si>
  <si>
    <t>http://www.makedream.net</t>
  </si>
  <si>
    <t>261fe17d-4cc8-8638-5bca-2015f637c91d</t>
  </si>
  <si>
    <t>Napa Tours</t>
  </si>
  <si>
    <t>http://napatours.net</t>
  </si>
  <si>
    <t>e89f7990-c392-ccca-50ff-4c9e896b34d3</t>
  </si>
  <si>
    <t>Napa Valley College</t>
  </si>
  <si>
    <t>http://www.napavalley.edu</t>
  </si>
  <si>
    <t>f7861c72-a1c0-3232-011c-769a7836161a</t>
  </si>
  <si>
    <t>Napa Valley College, Napa</t>
  </si>
  <si>
    <t>http://www.napavalley.edu/pages/default.aspx</t>
  </si>
  <si>
    <t>b10a43d7-c522-2d79-2dc7-ae92e2c5f72d</t>
  </si>
  <si>
    <t>Napa Valley Register</t>
  </si>
  <si>
    <t>http://napavalleyregister.com/</t>
  </si>
  <si>
    <t>3bb6b61d-9e2c-18b4-d73a-9a381f0c6929</t>
  </si>
  <si>
    <t>Napa Venture Partners</t>
  </si>
  <si>
    <t>http://www.napavp.com</t>
  </si>
  <si>
    <t>e50700b4-71f0-7f12-ff12-68be59d429b8</t>
  </si>
  <si>
    <t>NapaJen</t>
  </si>
  <si>
    <t>http://napajen.com</t>
  </si>
  <si>
    <t>0b7b4818-d55d-10fb-0c64-df476c5a8624</t>
  </si>
  <si>
    <t>Napakka</t>
  </si>
  <si>
    <t>https://www.napakka.fi/</t>
  </si>
  <si>
    <t>031a6b1e-1b4c-6dd8-631f-6d7c71ae3416</t>
  </si>
  <si>
    <t>Napali Networks</t>
  </si>
  <si>
    <t>http://www.napalinetworks.com</t>
  </si>
  <si>
    <t>b3dc1021-121d-a67a-e054-4ae7cc08a696</t>
  </si>
  <si>
    <t>Napapijri</t>
  </si>
  <si>
    <t>http://www.napapijri.com/us/</t>
  </si>
  <si>
    <t>23682c5b-489c-39dd-6e88-517749ceef73</t>
  </si>
  <si>
    <t>Napartner</t>
  </si>
  <si>
    <t>http://www.napartner.ru/</t>
  </si>
  <si>
    <t>cc9c818c-b827-2f80-f753-cd8550131b49</t>
  </si>
  <si>
    <t>NapaStyle.com</t>
  </si>
  <si>
    <t>https://www.napastyle.com</t>
  </si>
  <si>
    <t>9be342b2-3a14-9f9e-1541-b24f42612b35</t>
  </si>
  <si>
    <t>Napatech</t>
  </si>
  <si>
    <t>http://www.napatech.com</t>
  </si>
  <si>
    <t>a6133bec-18be-9a06-58af-fbd2fdb4882e</t>
  </si>
  <si>
    <t>NAPC</t>
  </si>
  <si>
    <t>http://www.napc.com</t>
  </si>
  <si>
    <t>9f871168-2638-f257-a522-74b330644f07</t>
  </si>
  <si>
    <t>NapCity Americas</t>
  </si>
  <si>
    <t>http://www.napcityamericas.com</t>
  </si>
  <si>
    <t>93c93008-dc86-110e-2a27-f039ae5930cd</t>
  </si>
  <si>
    <t>Napco Marketing</t>
  </si>
  <si>
    <t>https://www.napcoimports.com</t>
  </si>
  <si>
    <t>193841ef-b9ec-f06a-457d-ffeb1c5c1740</t>
  </si>
  <si>
    <t>NAPCO Media</t>
  </si>
  <si>
    <t>http://www.napco.com/</t>
  </si>
  <si>
    <t>e9e4825d-5c28-b93e-c3f9-85aca5cfaeed</t>
  </si>
  <si>
    <t>NAPCO Precast</t>
  </si>
  <si>
    <t>http://www.napcosa.com/</t>
  </si>
  <si>
    <t>200955fa-8486-fae8-aae1-98ad7a7d117b</t>
  </si>
  <si>
    <t>Napco Security Technologies</t>
  </si>
  <si>
    <t>http://www.napcosecurity.com/</t>
  </si>
  <si>
    <t>91fc502b-8061-effc-8366-3bab2d6de709</t>
  </si>
  <si>
    <t>NAPCRG</t>
  </si>
  <si>
    <t>http://www.napcrg.org/</t>
  </si>
  <si>
    <t>cee073cc-be0a-8970-0fe7-cca7476dd6f2</t>
  </si>
  <si>
    <t>Naper Startup</t>
  </si>
  <si>
    <t>http://www.naperstartup.com/</t>
  </si>
  <si>
    <t>728591a9-9af2-81a3-b615-e3ff45ac1864</t>
  </si>
  <si>
    <t>Napera Networks</t>
  </si>
  <si>
    <t>http://www.napera.com</t>
  </si>
  <si>
    <t>f53f86f0-0ceb-4694-a7e5-9e12e611c78e</t>
  </si>
  <si>
    <t>Napersoft</t>
  </si>
  <si>
    <t>http://www.napersoft.com</t>
  </si>
  <si>
    <t>fb222921-3600-0489-98e5-18b3879282f6</t>
  </si>
  <si>
    <t>Naperville Area Humane Society</t>
  </si>
  <si>
    <t>http://www.napervillehumanesociety.org</t>
  </si>
  <si>
    <t>37e4aee1-4838-38aa-6a73-46229f607984</t>
  </si>
  <si>
    <t>Naperville Development Partnership</t>
  </si>
  <si>
    <t>http://www.naper.org</t>
  </si>
  <si>
    <t>18601285-0ec2-30a7-6d0d-4e338da37e65</t>
  </si>
  <si>
    <t>Naperville Plastic Surgery</t>
  </si>
  <si>
    <t>http://www.napervilleplasticsurgery.net</t>
  </si>
  <si>
    <t>78ab2e1b-58b2-c5e1-19c0-fd853aed8381</t>
  </si>
  <si>
    <t>Naperville Rhinoplasty surgeons LLC</t>
  </si>
  <si>
    <t>https://beforerhinoplasty.com/naperville-rhinoplasty/</t>
  </si>
  <si>
    <t>bfcab93b-a758-d619-23d4-0a5abe2cbf0b</t>
  </si>
  <si>
    <t>Naperville Skin Institute</t>
  </si>
  <si>
    <t>http://gbeautyinstitutes.com/</t>
  </si>
  <si>
    <t>88ba59da-ac1f-2b13-3988-456441612a0b</t>
  </si>
  <si>
    <t>NaphCare</t>
  </si>
  <si>
    <t>http://naphcare.com</t>
  </si>
  <si>
    <t>d6e19b8d-ee2b-a6ff-22ee-76954e5c6a48</t>
  </si>
  <si>
    <t>Napideal</t>
  </si>
  <si>
    <t>http://home.napideal.hu</t>
  </si>
  <si>
    <t>83ce928d-58a8-fb56-78fb-8b17f73fc308</t>
  </si>
  <si>
    <t>Napier</t>
  </si>
  <si>
    <t>https://www.napier-turbochargers.com/</t>
  </si>
  <si>
    <t>94e02f56-1ed9-062b-8044-3ef2e631a38f</t>
  </si>
  <si>
    <t>Napier Healthcare</t>
  </si>
  <si>
    <t>http://www.napierhealthcare.com</t>
  </si>
  <si>
    <t>ca66939e-64a5-00cd-77a6-45fc8c608ac1</t>
  </si>
  <si>
    <t>Napier Park Global Capital</t>
  </si>
  <si>
    <t>http://www.napierparkglobal.com</t>
  </si>
  <si>
    <t>33cde41f-01bb-9aa0-f7a5-a426425bbaf0</t>
  </si>
  <si>
    <t>Napier Partners</t>
  </si>
  <si>
    <t>http://www.napierpartners.com</t>
  </si>
  <si>
    <t>928ae9ab-4c16-fcd3-b87f-f7bdc09a888c</t>
  </si>
  <si>
    <t>NapiGator Temecula</t>
  </si>
  <si>
    <t>https://www.napigator.com/temecula-seo/</t>
  </si>
  <si>
    <t>7ae4af49-79f8-7f7f-5656-629483e8aa9d</t>
  </si>
  <si>
    <t>Napior - Structural Software</t>
  </si>
  <si>
    <t>http://www.napior.com</t>
  </si>
  <si>
    <t>7a66870b-b6e4-a0b2-dc51-643e84348ed9</t>
  </si>
  <si>
    <t>Napkin</t>
  </si>
  <si>
    <t>http://designwithnapkin.com/</t>
  </si>
  <si>
    <t>e6c08fff-dcf1-b217-522c-9b4fc219d5ee</t>
  </si>
  <si>
    <t>Napkin Finance</t>
  </si>
  <si>
    <t>https://napkinfinance.com</t>
  </si>
  <si>
    <t>aca4f44c-aed7-b78c-8ee8-b28b4d10357a</t>
  </si>
  <si>
    <t>Napkin Labs</t>
  </si>
  <si>
    <t>http://www.napkinlabs.com</t>
  </si>
  <si>
    <t>94edb279-6c4c-11c8-ffc0-70926bb7c77d</t>
  </si>
  <si>
    <t>Napkin Look &amp; Feel</t>
  </si>
  <si>
    <t>http://napkinlaf.sourceforge.net</t>
  </si>
  <si>
    <t>b359e05e-3afa-5fda-872a-03e988120715</t>
  </si>
  <si>
    <t>Napkin Studio</t>
  </si>
  <si>
    <t>http://www.napkinstudio.com</t>
  </si>
  <si>
    <t>7c95945d-39ff-eb0f-d629-a28fc563f0fb</t>
  </si>
  <si>
    <t>Napkin Venture</t>
  </si>
  <si>
    <t>http://napkinventure.com/</t>
  </si>
  <si>
    <t>7c3eada6-f957-a274-64bf-5bb81e351e31</t>
  </si>
  <si>
    <t>Napkkin</t>
  </si>
  <si>
    <t>http://www.napkkin.com</t>
  </si>
  <si>
    <t>4d70c05b-5ff2-9f2f-99e7-eef6c870f45a</t>
  </si>
  <si>
    <t>Napkn Ventures</t>
  </si>
  <si>
    <t>http://napkn.co</t>
  </si>
  <si>
    <t>1116d24b-76aa-eff7-1010-7822cd533006</t>
  </si>
  <si>
    <t>Napkyn Inc.</t>
  </si>
  <si>
    <t>http://www.napkyn.com</t>
  </si>
  <si>
    <t>26dc25cc-450d-92cb-db0f-ed8934c52c53</t>
  </si>
  <si>
    <t>Naplaca</t>
  </si>
  <si>
    <t>http://www.naplaca.com.br</t>
  </si>
  <si>
    <t>c946af30-9f01-92b9-0f18-725c8135d6b4</t>
  </si>
  <si>
    <t>naples community hospital</t>
  </si>
  <si>
    <t>http://www.nchmd.org</t>
  </si>
  <si>
    <t>204f0c01-7fb4-376f-2da3-5d87271accac</t>
  </si>
  <si>
    <t>Naples Concierge Services LLC</t>
  </si>
  <si>
    <t>http://www.naplesconciergeservices.co/</t>
  </si>
  <si>
    <t>f69bc8fe-c873-a5bb-df26-661c7557b4c6</t>
  </si>
  <si>
    <t>Naples Daily News</t>
  </si>
  <si>
    <t>http://www.naplesnews.com/</t>
  </si>
  <si>
    <t>82380d6d-10ea-e75e-f5ac-a08df14a1664</t>
  </si>
  <si>
    <t>Naples Labor Activists</t>
  </si>
  <si>
    <t>https://about.me/ethicsvictory</t>
  </si>
  <si>
    <t>a1afdb4f-6753-b70b-0c0e-9325256f77fc</t>
  </si>
  <si>
    <t>Naples Network</t>
  </si>
  <si>
    <t>http://www.naplesnetwork.com</t>
  </si>
  <si>
    <t>f9a18f85-4182-92ce-a35f-5bfd09c79df5</t>
  </si>
  <si>
    <t>Naples Reporting</t>
  </si>
  <si>
    <t>http://www.naplesreporting.com</t>
  </si>
  <si>
    <t>52a26add-5122-80ab-df25-8402ead050a7</t>
  </si>
  <si>
    <t>Naplyrics.com</t>
  </si>
  <si>
    <t>http://www.naplyrics.com</t>
  </si>
  <si>
    <t>9a753ae5-f54f-53bf-e642-b80f9699774e</t>
  </si>
  <si>
    <t>Napment</t>
  </si>
  <si>
    <t>http://napment.com</t>
  </si>
  <si>
    <t>608d1dd1-3171-51f6-d07d-4f6389360025</t>
  </si>
  <si>
    <t>napnook</t>
  </si>
  <si>
    <t>http://www.napnook.com/</t>
  </si>
  <si>
    <t>b0c2bc8f-0fea-77d7-5a7c-2d6055c796ac</t>
  </si>
  <si>
    <t>Napo Pharmaceuticals</t>
  </si>
  <si>
    <t>http://napopharma.com</t>
  </si>
  <si>
    <t>f0580fc5-dcc6-7ad2-eb3d-c34324b6473c</t>
  </si>
  <si>
    <t>Napoleon Games</t>
  </si>
  <si>
    <t>https://www.napoleongames.be/</t>
  </si>
  <si>
    <t>91a553d5-ba52-f247-34e5-efeccc3ffef2</t>
  </si>
  <si>
    <t>Napoleon IT</t>
  </si>
  <si>
    <t>http://napoleonit.com</t>
  </si>
  <si>
    <t>e9955b28-5baa-df02-c322-1002d8aeb03b</t>
  </si>
  <si>
    <t>Napoleon Perdis</t>
  </si>
  <si>
    <t>http://napoleonperdis.com</t>
  </si>
  <si>
    <t>d9e49c04-2f18-7791-21d6-8b2db50659c6</t>
  </si>
  <si>
    <t>NapoleonCat.com</t>
  </si>
  <si>
    <t>http://napoleoncat.com</t>
  </si>
  <si>
    <t>e60331cb-d37e-7312-8ad2-10dbdcc4b670</t>
  </si>
  <si>
    <t>Napoli</t>
  </si>
  <si>
    <t>http://www.sscnapoli.it</t>
  </si>
  <si>
    <t>9ecfa917-8eb4-8ac4-435e-c123138590e9</t>
  </si>
  <si>
    <t>Napoli Management Group</t>
  </si>
  <si>
    <t>http://www.tvtalent.com</t>
  </si>
  <si>
    <t>490e5342-3a5f-5023-3f8b-0a50ab88667a</t>
  </si>
  <si>
    <t>Napolin Law Firm</t>
  </si>
  <si>
    <t>http://www.napolinlaw.com</t>
  </si>
  <si>
    <t>017c687b-c601-6cfe-f76f-9fbc9a83a26f</t>
  </si>
  <si>
    <t>Napolyon</t>
  </si>
  <si>
    <t>http://www.napolyon.com</t>
  </si>
  <si>
    <t>5a877e3e-5731-2c46-a926-d418ed0d47e7</t>
  </si>
  <si>
    <t>NaPopravku</t>
  </si>
  <si>
    <t>http://www.napopravku.ru</t>
  </si>
  <si>
    <t>fa59decd-6e58-8b08-b57b-ae1f5a62537d</t>
  </si>
  <si>
    <t>Napp</t>
  </si>
  <si>
    <t>https://napp.dk/</t>
  </si>
  <si>
    <t>54c43601-bf4e-fb1f-82f4-720ecd95c714</t>
  </si>
  <si>
    <t>Nappify</t>
  </si>
  <si>
    <t>http://www.nappify.com</t>
  </si>
  <si>
    <t>0e84c32f-ca0e-fa32-b284-8d0f1f6a3cac</t>
  </si>
  <si>
    <t>Nappinnai</t>
  </si>
  <si>
    <t>http://nappinnai.com</t>
  </si>
  <si>
    <t>e0c48875-1014-7680-b919-d4578db55f5e</t>
  </si>
  <si>
    <t>Napptilus Tech Labs</t>
  </si>
  <si>
    <t>http://www.napptilus.com/</t>
  </si>
  <si>
    <t>4d3bec6e-b5ee-49f2-0af1-1a3aaaeec8ee</t>
  </si>
  <si>
    <t>Nappturalistic Beauty</t>
  </si>
  <si>
    <t>http://nappturalisticbeauty.com/</t>
  </si>
  <si>
    <t>19f7b1d4-b2c5-87c9-1805-7709736cd839</t>
  </si>
  <si>
    <t>Nappy Head</t>
  </si>
  <si>
    <t>http://www.nappyhead.uk/</t>
  </si>
  <si>
    <t>5f71fe62-5f3c-2e44-a652-94f9dea2db95</t>
  </si>
  <si>
    <t>Nappy Roots Entertainment Group</t>
  </si>
  <si>
    <t>http://www.nappyroots.com/</t>
  </si>
  <si>
    <t>a981efcc-bb60-7601-fee3-48ac17ff657a</t>
  </si>
  <si>
    <t>NappyNko</t>
  </si>
  <si>
    <t>http://www.nappynko.com/</t>
  </si>
  <si>
    <t>f091551c-9f24-0939-f92c-6845a36a721c</t>
  </si>
  <si>
    <t>Napseason</t>
  </si>
  <si>
    <t>http://napseason.com/</t>
  </si>
  <si>
    <t>20dfb6f1-456c-526d-f0d2-4568c5f4cb40</t>
  </si>
  <si>
    <t>Napspirit</t>
  </si>
  <si>
    <t>http://www.napspirit.com</t>
  </si>
  <si>
    <t>7b23c3e3-1e26-562a-8e84-fec1cbc5b472</t>
  </si>
  <si>
    <t>Napster</t>
  </si>
  <si>
    <t>http://www.napster.com</t>
  </si>
  <si>
    <t>e3cb98c9-6c30-7e53-b61b-50bf0814bc1f</t>
  </si>
  <si>
    <t>Napsus</t>
  </si>
  <si>
    <t>http://napsus.com</t>
  </si>
  <si>
    <t>4a768a26-9adb-16c5-8e52-0655bc653198</t>
  </si>
  <si>
    <t>NAPTEC - NÌÄå¼cleo de Aprendizado</t>
  </si>
  <si>
    <t>http://www.naptec.com.br/</t>
  </si>
  <si>
    <t>dda978d6-52ca-ccd9-a6e7-b35b8e31dc7c</t>
  </si>
  <si>
    <t>NapTime</t>
  </si>
  <si>
    <t>http://www.naptime.technology</t>
  </si>
  <si>
    <t>2183d12f-9d23-0975-531d-422ba7dd3651</t>
  </si>
  <si>
    <t>Napttress Comforts Private Limited</t>
  </si>
  <si>
    <t>http://www.napttress.com</t>
  </si>
  <si>
    <t>ac5ed75e-3a11-de03-88b3-734f2e85e141</t>
  </si>
  <si>
    <t>Napuru.com</t>
  </si>
  <si>
    <t>http://www.napuru.com</t>
  </si>
  <si>
    <t>ca27580c-3d6e-f31b-99cf-30e9d4958e81</t>
  </si>
  <si>
    <t>Napwell</t>
  </si>
  <si>
    <t>http://napwell.com</t>
  </si>
  <si>
    <t>4ca19412-c40a-63e4-e479-99ec874754e9</t>
  </si>
  <si>
    <t>Napz</t>
  </si>
  <si>
    <t>http://www.napz.co</t>
  </si>
  <si>
    <t>b429de8f-345e-2726-6383-84388922f39b</t>
  </si>
  <si>
    <t>naqeshny</t>
  </si>
  <si>
    <t>http://www.naqeshny.com</t>
  </si>
  <si>
    <t>a6de995c-91aa-eedf-40fb-3c3ce0ddb597</t>
  </si>
  <si>
    <t>Naqoda</t>
  </si>
  <si>
    <t>http://www.naqoda.com</t>
  </si>
  <si>
    <t>5618c13a-6007-227b-952d-7001e0408ba3</t>
  </si>
  <si>
    <t>Naquatic</t>
  </si>
  <si>
    <t>http://naquatic.com</t>
  </si>
  <si>
    <t>fec72a0d-a7fd-50c5-99b9-2226a5a0123a</t>
  </si>
  <si>
    <t>Nar</t>
  </si>
  <si>
    <t>http://www.narcade.com</t>
  </si>
  <si>
    <t>d0289cbb-6f59-bf99-a6b6-5a9bde92dda1</t>
  </si>
  <si>
    <t>NAR</t>
  </si>
  <si>
    <t>http://www.narobots.com</t>
  </si>
  <si>
    <t>bece2c30-5f5a-1a9c-c97e-d68db037a66b</t>
  </si>
  <si>
    <t>https://www.nar.az/</t>
  </si>
  <si>
    <t>19731b94-89fd-6398-e9d6-68f4bf3d1c58</t>
  </si>
  <si>
    <t>Nara Institute of Science and Technology</t>
  </si>
  <si>
    <t>http://www.naist.jp</t>
  </si>
  <si>
    <t>4be69e56-6f83-c0bf-dc99-c4f6407d8a2a</t>
  </si>
  <si>
    <t>Nara Logics</t>
  </si>
  <si>
    <t>http://www.naralogics.com</t>
  </si>
  <si>
    <t>4bfd6ab5-a7b5-218b-4023-ba1d0f69010b</t>
  </si>
  <si>
    <t>NARÌ¢åÛåªs Membership Policy</t>
  </si>
  <si>
    <t>http://www.realtor.org</t>
  </si>
  <si>
    <t>5e09fe1b-831d-a38d-2e54-13a27963a626</t>
  </si>
  <si>
    <t>Narada power source</t>
  </si>
  <si>
    <t>http://en.naradapower.com/</t>
  </si>
  <si>
    <t>474a0daf-9431-548f-3a11-3f255eb1d0e0</t>
  </si>
  <si>
    <t>Narada Robotics</t>
  </si>
  <si>
    <t>http://naradarobotics.com</t>
  </si>
  <si>
    <t>36ca8ddd-6532-936e-ee3f-121277d90d88</t>
  </si>
  <si>
    <t>NARAL Pro-Choice America</t>
  </si>
  <si>
    <t>http://blogforchoice.com/</t>
  </si>
  <si>
    <t>1cb897f7-0653-d9ba-02c8-23fd6676ae48</t>
  </si>
  <si>
    <t>Naran</t>
  </si>
  <si>
    <t>http://prota.info/</t>
  </si>
  <si>
    <t>4e84cc15-5da8-28c2-e3b9-0da4b64f8b0c</t>
  </si>
  <si>
    <t>Narang Group</t>
  </si>
  <si>
    <t>http://www.naranggroup.com/</t>
  </si>
  <si>
    <t>c96e15ee-9d72-7597-6b48-0ae14cbad607</t>
  </si>
  <si>
    <t>NaranjasQuique</t>
  </si>
  <si>
    <t>http://www.naranjasquique.com/es/</t>
  </si>
  <si>
    <t>a1f6de23-7034-2be2-1bbf-d36f28456d2c</t>
  </si>
  <si>
    <t>Naranya</t>
  </si>
  <si>
    <t>http://www.naranya.com</t>
  </si>
  <si>
    <t>5e224856-df57-44b5-f6ed-8552eb8f1451</t>
  </si>
  <si>
    <t>Naranya Labs</t>
  </si>
  <si>
    <t>http://naranyalabs.com</t>
  </si>
  <si>
    <t>16349e0f-bc5c-56fc-8d82-703c8394aae8</t>
  </si>
  <si>
    <t>Naranya Ventures</t>
  </si>
  <si>
    <t>http://www.naranyaventures.com/</t>
  </si>
  <si>
    <t>0b336bfb-5fc2-d345-69e9-887d662b049c</t>
  </si>
  <si>
    <t>NARAP</t>
  </si>
  <si>
    <t>http://www.thenarap.org</t>
  </si>
  <si>
    <t>8423b1ba-1066-c5dc-f061-52e7efa4f7d5</t>
  </si>
  <si>
    <t>NarasuÌ¢åÛåªs Coffee</t>
  </si>
  <si>
    <t>http://narasuscoffee.in</t>
  </si>
  <si>
    <t>d545c903-090c-0cf9-cad9-7810738ab1b1</t>
  </si>
  <si>
    <t>Narauk</t>
  </si>
  <si>
    <t>http://www.narauk.com</t>
  </si>
  <si>
    <t>cfdbf8ca-7173-4efa-0eac-bcb774490d03</t>
  </si>
  <si>
    <t>Naravee Aesthetic Center</t>
  </si>
  <si>
    <t>http://www.naraveesurgery.com</t>
  </si>
  <si>
    <t>50e16220-e3a3-5b75-eb94-af310e90112a</t>
  </si>
  <si>
    <t>Naray Mobile Telecom</t>
  </si>
  <si>
    <t>http://www.naray.co.kr</t>
  </si>
  <si>
    <t>bece5942-eb57-dcc5-f9d9-d0e459010ea1</t>
  </si>
  <si>
    <t>Narayana Hrudayalaya</t>
  </si>
  <si>
    <t>http://www.narayanahealth.org/</t>
  </si>
  <si>
    <t>e0f623c2-3a06-ec18-b10b-049fccb7483d</t>
  </si>
  <si>
    <t>Narcine</t>
  </si>
  <si>
    <t>http://www.narcine.com/</t>
  </si>
  <si>
    <t>86588507-a298-c0e2-055a-1bd5c607806e</t>
  </si>
  <si>
    <t>Narconia</t>
  </si>
  <si>
    <t>http://narconia.com</t>
  </si>
  <si>
    <t>ec7b0915-84c3-2279-dbb6-f03bc68546d9</t>
  </si>
  <si>
    <t>Narconon Suncoast</t>
  </si>
  <si>
    <t>http://www.narconon.org/drug-rehab/centers/narconon-suncoast.html</t>
  </si>
  <si>
    <t>83571570-7d65-6ee5-183f-1dee878a5a0a</t>
  </si>
  <si>
    <t>Narda Safety Test Solutions</t>
  </si>
  <si>
    <t>https://www.narda-sts.com/en/</t>
  </si>
  <si>
    <t>a03f8acd-0b19-d675-257f-69832a5eda56</t>
  </si>
  <si>
    <t>Nardello &amp; Co.</t>
  </si>
  <si>
    <t>http://www.nardelloandco.com/</t>
  </si>
  <si>
    <t>0aca40fc-65e4-ddc6-45fa-0cc2bc38f96a</t>
  </si>
  <si>
    <t>Nardi Aromas</t>
  </si>
  <si>
    <t>http://www.nardiaromas.com.br</t>
  </si>
  <si>
    <t>f9606482-16a0-8f70-36da-f38b3873e3eb</t>
  </si>
  <si>
    <t>Narecza.com</t>
  </si>
  <si>
    <t>http://narecza.com</t>
  </si>
  <si>
    <t>96cfe82f-12fd-237b-d2b2-ea44d6d5c4bb</t>
  </si>
  <si>
    <t>naresh</t>
  </si>
  <si>
    <t>http://mycleanhut.com</t>
  </si>
  <si>
    <t>1f227e62-c574-fe76-c525-da07036e9c49</t>
  </si>
  <si>
    <t>Naresh i Technologies - NareshIT</t>
  </si>
  <si>
    <t>http://www.nareshit.com/</t>
  </si>
  <si>
    <t>5b8ac8d0-f421-95d6-59ac-cf549e946e0f</t>
  </si>
  <si>
    <t>Narian Technologies</t>
  </si>
  <si>
    <t>http://www.nariantechnologies.com</t>
  </si>
  <si>
    <t>3d9faf09-eaa9-c425-0d7d-8d20cd231e08</t>
  </si>
  <si>
    <t>Nariel</t>
  </si>
  <si>
    <t>http://www.nariel.com</t>
  </si>
  <si>
    <t>539badad-1d7b-b9d1-0ffb-22535e82f665</t>
  </si>
  <si>
    <t>Narien Teas</t>
  </si>
  <si>
    <t>https://narien.com</t>
  </si>
  <si>
    <t>61eaad76-e2cb-3ee3-550b-d4a50e28eff5</t>
  </si>
  <si>
    <t>Naritiv</t>
  </si>
  <si>
    <t>http://www.naritiv.com</t>
  </si>
  <si>
    <t>c40b3193-9e10-26e8-2d47-17546b952861</t>
  </si>
  <si>
    <t>Nariveda</t>
  </si>
  <si>
    <t>https://nariveda.com/</t>
  </si>
  <si>
    <t>3b3e8245-8ddb-544e-0bbe-efd483888311</t>
  </si>
  <si>
    <t>Narleyapps</t>
  </si>
  <si>
    <t>http://www.narleyapps.com</t>
  </si>
  <si>
    <t>09a031b7-6637-19a0-e0ae-1a259b40c9b2</t>
  </si>
  <si>
    <t>NARM (North American Registry of Midwives)</t>
  </si>
  <si>
    <t>http://narm.org/</t>
  </si>
  <si>
    <t>f1969c67-f143-7d4f-6ea8-75f525da5b3d</t>
  </si>
  <si>
    <t>Narmada Pipes</t>
  </si>
  <si>
    <t>http://www.narmadapipes.co.in</t>
  </si>
  <si>
    <t>75f76a5c-b3a1-72c8-c433-6ec0be95d07b</t>
  </si>
  <si>
    <t>Narmi</t>
  </si>
  <si>
    <t>https://www.narmitech.com/</t>
  </si>
  <si>
    <t>fad3bd70-334e-bb94-17d1-8e3ee2ae89d2</t>
  </si>
  <si>
    <t>Narmo Capital</t>
  </si>
  <si>
    <t>http://narmocapital.com</t>
  </si>
  <si>
    <t>18a719c1-b5b8-b3f8-2b60-4b34f5399243</t>
  </si>
  <si>
    <t>naro.gr</t>
  </si>
  <si>
    <t>http://www.naro.gr</t>
  </si>
  <si>
    <t>d7c8482a-3ccc-cb30-a22f-685746ae90bc</t>
  </si>
  <si>
    <t>Narola Infotech Pvt. Ltd</t>
  </si>
  <si>
    <t>http://www.narolainfotech.com/</t>
  </si>
  <si>
    <t>e49ae384-8492-c468-2101-8918d6b8bc61</t>
  </si>
  <si>
    <t>Narolie</t>
  </si>
  <si>
    <t>http://narolie.com</t>
  </si>
  <si>
    <t>e98ad628-a399-8d3a-fd7f-15d0c3e500e6</t>
  </si>
  <si>
    <t>Naroomi</t>
  </si>
  <si>
    <t>http://www.naroomi.com</t>
  </si>
  <si>
    <t>56baf9a0-2240-422a-5d6c-dcb140aebbc4</t>
  </si>
  <si>
    <t>Naropa University</t>
  </si>
  <si>
    <t>http://www.naropa.edu/</t>
  </si>
  <si>
    <t>fcbff8c0-eb0c-8463-49fc-4cb7e9697e5a</t>
  </si>
  <si>
    <t>Narr8</t>
  </si>
  <si>
    <t>http://narr8.me</t>
  </si>
  <si>
    <t>cdddcd62-0ec6-ba2c-11a9-a8adff21925f</t>
  </si>
  <si>
    <t>Narra Venture Capital</t>
  </si>
  <si>
    <t>http://www.narravc.com</t>
  </si>
  <si>
    <t>70858e49-f6cc-2393-b7c9-c5e90a48b6f3</t>
  </si>
  <si>
    <t>Narrable</t>
  </si>
  <si>
    <t>http://narrable.com</t>
  </si>
  <si>
    <t>a57dfb17-0069-2d83-f2ad-c3a549573049</t>
  </si>
  <si>
    <t>Narragansett Beer</t>
  </si>
  <si>
    <t>http://www.narragansettbeer.com/home</t>
  </si>
  <si>
    <t>d8d74b6f-8732-62a6-5576-e43599f5052a</t>
  </si>
  <si>
    <t>Narragansett Technologies, Inc.</t>
  </si>
  <si>
    <t>http://narragansett-tech.com/</t>
  </si>
  <si>
    <t>f045cef7-3f61-dfb1-2aab-5182ebde5ceb</t>
  </si>
  <si>
    <t>Narratif</t>
  </si>
  <si>
    <t>http://www.narratif.com/</t>
  </si>
  <si>
    <t>9e607ab5-10f0-95fc-abfc-2c1ee688fea0</t>
  </si>
  <si>
    <t>Narrativ</t>
  </si>
  <si>
    <t>http://www.narrativ.com</t>
  </si>
  <si>
    <t>0ff018d9-5936-09d5-2fff-870295f53de6</t>
  </si>
  <si>
    <t>Narrativa</t>
  </si>
  <si>
    <t>http://narrativa.com</t>
  </si>
  <si>
    <t>d9d4d429-227a-9619-1e88-bd521923fb9e</t>
  </si>
  <si>
    <t>Narrative</t>
  </si>
  <si>
    <t>http://getnarrative.com</t>
  </si>
  <si>
    <t>375dcc93-7f63-07b7-4825-0527bad13da5</t>
  </si>
  <si>
    <t>Narrative Apparel</t>
  </si>
  <si>
    <t>http://narrativeapparel.com/</t>
  </si>
  <si>
    <t>872d8ff9-c8a9-79b2-81ab-c45fd6e44988</t>
  </si>
  <si>
    <t>Narrative Builders</t>
  </si>
  <si>
    <t>http://www.narrativebuilders.com/</t>
  </si>
  <si>
    <t>cb7f4113-4998-ff26-c9ec-7c1f87b54ab2</t>
  </si>
  <si>
    <t>Narrative Communications</t>
  </si>
  <si>
    <t>http://www.narrativecommunications.com</t>
  </si>
  <si>
    <t>9b53b5b1-afd0-9525-c025-9ce8a173a2ac</t>
  </si>
  <si>
    <t>Narrative Digital Studios</t>
  </si>
  <si>
    <t>http://www.thenarrative.io</t>
  </si>
  <si>
    <t>5c1da213-acc9-54ce-4352-d970a50facf6</t>
  </si>
  <si>
    <t>Narrative Graphics</t>
  </si>
  <si>
    <t>https://narrativegraphics.com</t>
  </si>
  <si>
    <t>cf6a8a8e-2162-c8fb-d4e4-724302989301</t>
  </si>
  <si>
    <t>Narrative I/O, Inc.</t>
  </si>
  <si>
    <t>http://www.narrative.io</t>
  </si>
  <si>
    <t>d724ed15-d2f3-f30b-bd80-2a548e25ccd0</t>
  </si>
  <si>
    <t>Narrative Magazine</t>
  </si>
  <si>
    <t>http://www.narrativemagazine.com/</t>
  </si>
  <si>
    <t>f1202c4a-8a1a-1bef-2f46-8ac24fe92f5c</t>
  </si>
  <si>
    <t>Narrative Science</t>
  </si>
  <si>
    <t>http://www.narrativescience.com</t>
  </si>
  <si>
    <t>cad0c1e8-1f02-8e00-871c-d1cee42361ad</t>
  </si>
  <si>
    <t>Narrative Technologies</t>
  </si>
  <si>
    <t>http://www.narrativetechnologies.com</t>
  </si>
  <si>
    <t>a4e333ad-3a4d-1372-6db8-69dd2c7901d0</t>
  </si>
  <si>
    <t>Narrative_</t>
  </si>
  <si>
    <t>http://www.narrative.is</t>
  </si>
  <si>
    <t>aaebc668-0ed2-e214-ce03-d82a9e89cf73</t>
  </si>
  <si>
    <t>NarrativeDx</t>
  </si>
  <si>
    <t>http://www.narrativedx.com/</t>
  </si>
  <si>
    <t>8300cd47-2f66-9a87-bda4-dc8aa15b77e9</t>
  </si>
  <si>
    <t>Narratively</t>
  </si>
  <si>
    <t>http://narrative.ly/</t>
  </si>
  <si>
    <t>43f81595-6405-e112-da2f-2ce60dc7ab89</t>
  </si>
  <si>
    <t>Narratives</t>
  </si>
  <si>
    <t>http://narratives.in/</t>
  </si>
  <si>
    <t>045ef673-8b24-b98c-c718-54bd4791c556</t>
  </si>
  <si>
    <t>Narrativeviz Consulting</t>
  </si>
  <si>
    <t>http://narrativeviz.com</t>
  </si>
  <si>
    <t>34bd9913-72f3-ba9c-715d-d3872694d528</t>
  </si>
  <si>
    <t>NarrativeWave, Inc.</t>
  </si>
  <si>
    <t>http://www.narrativewave.com</t>
  </si>
  <si>
    <t>ab6f50a1-fbb2-58d3-430b-35ada6eb7a10</t>
  </si>
  <si>
    <t>Narrato</t>
  </si>
  <si>
    <t>http://narrato.co</t>
  </si>
  <si>
    <t>7dad5e29-7301-0c9d-46c3-fdf58ba01019</t>
  </si>
  <si>
    <t>Narrator</t>
  </si>
  <si>
    <t>http://narratorapp.com</t>
  </si>
  <si>
    <t>c9e6b9ea-2e82-18df-dd40-373581fff224</t>
  </si>
  <si>
    <t>Narro</t>
  </si>
  <si>
    <t>http://narro.com</t>
  </si>
  <si>
    <t>4fcaa51e-bf56-3615-6885-744c4a654c06</t>
  </si>
  <si>
    <t>Narrow</t>
  </si>
  <si>
    <t>http://narrow.io/</t>
  </si>
  <si>
    <t>3b08387f-4968-587f-a7fa-150b18c398a3</t>
  </si>
  <si>
    <t>Narrow Blue</t>
  </si>
  <si>
    <t>http://www.narrowblue.com/</t>
  </si>
  <si>
    <t>0936bb85-a70d-2f67-3219-049548d86d1e</t>
  </si>
  <si>
    <t>Narrowcast</t>
  </si>
  <si>
    <t>http://www.virect.com</t>
  </si>
  <si>
    <t>7662a9af-61fe-bb32-0c83-25d79e8872bc</t>
  </si>
  <si>
    <t>Narrowcast App</t>
  </si>
  <si>
    <t>http://www.narrowcast.co.uk</t>
  </si>
  <si>
    <t>58991c77-a5ba-9de6-73d7-afd5fe009b3d</t>
  </si>
  <si>
    <t>NarrowLeaf Landscapes</t>
  </si>
  <si>
    <t>http://www.narrowleaflandscapes.com</t>
  </si>
  <si>
    <t>8c27912b-7e20-8907-e44b-f8752867876b</t>
  </si>
  <si>
    <t>Narrowline</t>
  </si>
  <si>
    <t>70a16c93-2357-eaa7-160e-f3932aa2a817</t>
  </si>
  <si>
    <t>NARSAD</t>
  </si>
  <si>
    <t>https://bbrfoundation.org</t>
  </si>
  <si>
    <t>cb8057c8-a207-9397-2eee-e4f15a10dbb0</t>
  </si>
  <si>
    <t>Narsee Monjee College of Commerce and Economics</t>
  </si>
  <si>
    <t>http://www.nmcollege.in/</t>
  </si>
  <si>
    <t>0e90bfa7-37ba-e633-bb91-59edd58c4c78</t>
  </si>
  <si>
    <t>Narsee Monjee Institute of Management Studies</t>
  </si>
  <si>
    <t>http://www.nmims.edu/</t>
  </si>
  <si>
    <t>2fbcc954-9218-360f-0cb1-ef031e4dbc11</t>
  </si>
  <si>
    <t>Narsys Mobile</t>
  </si>
  <si>
    <t>6ead2ca6-7917-362f-5bba-178648d16eca</t>
  </si>
  <si>
    <t>NarTest</t>
  </si>
  <si>
    <t>http://www.nartest.com/</t>
  </si>
  <si>
    <t>4e20a1d4-ae9e-4e73-da26-5676f355cf15</t>
  </si>
  <si>
    <t>Narts</t>
  </si>
  <si>
    <t>http://www.narts.org/</t>
  </si>
  <si>
    <t>2500c6d4-8408-86ac-e323-e3cae6ca560a</t>
  </si>
  <si>
    <t>Naru &amp; Co.</t>
  </si>
  <si>
    <t>http://narulogis.com</t>
  </si>
  <si>
    <t>f1744b83-5385-5d17-c73d-b8f8b62eef4c</t>
  </si>
  <si>
    <t>NaRua</t>
  </si>
  <si>
    <t>http://www.eunarua.com.br/</t>
  </si>
  <si>
    <t>e6ba83b1-fd85-671a-047d-197becca50be</t>
  </si>
  <si>
    <t>Narumiya International</t>
  </si>
  <si>
    <t>http://www.narumiya-online.jp/</t>
  </si>
  <si>
    <t>cd4f8678-f47d-3524-ceac-5c26865fae21</t>
  </si>
  <si>
    <t>Narus</t>
  </si>
  <si>
    <t>http://www.narus.com</t>
  </si>
  <si>
    <t>1f62ccd6-1b04-b658-ce19-681f10abc48c</t>
  </si>
  <si>
    <t>Narus Biotechnologies</t>
  </si>
  <si>
    <t>http://narusbio.com</t>
  </si>
  <si>
    <t>0ac9c000-fc02-20f2-bba7-35b9f824182d</t>
  </si>
  <si>
    <t>Narus Health</t>
  </si>
  <si>
    <t>http://www.narushealth.com</t>
  </si>
  <si>
    <t>3dcc4d54-f19d-3776-572f-e5377e45e264</t>
  </si>
  <si>
    <t>NarutoEpisodes</t>
  </si>
  <si>
    <t>http://narutoepisodes.net</t>
  </si>
  <si>
    <t>8162ca93-0c45-6d08-859a-b98c45fbd696</t>
  </si>
  <si>
    <t>Narvalous</t>
  </si>
  <si>
    <t>http://www.narvalous.com</t>
  </si>
  <si>
    <t>3fc9329c-1dc3-fa6b-ff04-9d73d1a59018</t>
  </si>
  <si>
    <t>Narvar</t>
  </si>
  <si>
    <t>http://www.narvar.com</t>
  </si>
  <si>
    <t>38a471c5-a7c9-caca-86c3-48c03362b97d</t>
  </si>
  <si>
    <t>Narvii</t>
  </si>
  <si>
    <t>http://www.narvii.com</t>
  </si>
  <si>
    <t>cde812ee-7a51-8515-947b-868896771d2b</t>
  </si>
  <si>
    <t>Narwall</t>
  </si>
  <si>
    <t>http://www.narwall.com</t>
  </si>
  <si>
    <t>311bbbb7-aaef-b6bc-0929-cff3615cab47</t>
  </si>
  <si>
    <t>Narweb Internet Hizmetleri</t>
  </si>
  <si>
    <t>http://www.narweb.net</t>
  </si>
  <si>
    <t>482726bb-2461-b0e9-5aee-ccd3b0f7e000</t>
  </si>
  <si>
    <t>Narwhal Bacon Box</t>
  </si>
  <si>
    <t>http://www.narwhalbaconbox.com/</t>
  </si>
  <si>
    <t>ae42ed09-dfeb-9528-f465-62aa228960cc</t>
  </si>
  <si>
    <t>Narwhal Natural Learning Co.</t>
  </si>
  <si>
    <t>http://narwhalnatural.com</t>
  </si>
  <si>
    <t>18d858af-bc41-bb3e-3578-e0d3de0ddf08</t>
  </si>
  <si>
    <t>Narwhaler</t>
  </si>
  <si>
    <t>http://narwhaler.com</t>
  </si>
  <si>
    <t>ed419a8a-7e39-d29e-4961-822067452d9d</t>
  </si>
  <si>
    <t>Narwi</t>
  </si>
  <si>
    <t>http://www.narwi.org</t>
  </si>
  <si>
    <t>e3817e98-eda9-159b-2b96-480661faf2ad</t>
  </si>
  <si>
    <t>Naryna</t>
  </si>
  <si>
    <t>http://naryna.com</t>
  </si>
  <si>
    <t>96c62d58-344e-3cdc-ab6d-819b2560716e</t>
  </si>
  <si>
    <t>NAS Recruitment Communications</t>
  </si>
  <si>
    <t>http://www.nasrecruitment.com/</t>
  </si>
  <si>
    <t>f2a0e219-9d8d-28f6-b4af-294899e3ba04</t>
  </si>
  <si>
    <t>NAS Technology</t>
  </si>
  <si>
    <t>http://www.nasbg.com</t>
  </si>
  <si>
    <t>9a3598fc-5bf7-0912-a940-43051aacb756</t>
  </si>
  <si>
    <t>NASA</t>
  </si>
  <si>
    <t>http://www.nasa.gov/</t>
  </si>
  <si>
    <t>24b5c6fe-a230-391a-f0f7-b047928f26a0</t>
  </si>
  <si>
    <t>NASA advisory boards</t>
  </si>
  <si>
    <t>http://www.nasa.gov</t>
  </si>
  <si>
    <t>ad625cd6-fb4a-7401-5671-a6ad925950e2</t>
  </si>
  <si>
    <t>NASA Ames Research Center</t>
  </si>
  <si>
    <t>http://arc.nasa.gov</t>
  </si>
  <si>
    <t>f3f4456d-9fb8-0997-f86a-f7a2adc8ea26</t>
  </si>
  <si>
    <t>https://www.nasa.gov</t>
  </si>
  <si>
    <t>9a290f28-63fb-0170-8999-dbd2dd9ea9b1</t>
  </si>
  <si>
    <t>NASA Exoplanet Science Institute</t>
  </si>
  <si>
    <t>http://nexsci.caltech.edu</t>
  </si>
  <si>
    <t>5686bd66-5cb8-73e9-8365-04894cc983d5</t>
  </si>
  <si>
    <t>NASA Houston Space Center</t>
  </si>
  <si>
    <t>http://spacecenter.org</t>
  </si>
  <si>
    <t>ee98d89f-bc3e-b042-c850-168c269d3a7c</t>
  </si>
  <si>
    <t>NASA iTech</t>
  </si>
  <si>
    <t>http://nasaitech.com/</t>
  </si>
  <si>
    <t>86f0392d-9dac-5866-cc32-941c5135e30f</t>
  </si>
  <si>
    <t>NASA Langley Research Center</t>
  </si>
  <si>
    <t>dc45a468-23f9-eadc-2ae2-e6a4509ee5b5</t>
  </si>
  <si>
    <t>NASA Reduced Gravity Student Flight Opportunities Program</t>
  </si>
  <si>
    <t>https://microgravityuniversity.jsc.nasa.gov</t>
  </si>
  <si>
    <t>7f847447-2379-6a72-8863-a86a5aef54ef</t>
  </si>
  <si>
    <t>NASA Space Flight</t>
  </si>
  <si>
    <t>http://www.nasaspaceflight.com/</t>
  </si>
  <si>
    <t>f4f9856c-289b-c8ca-15b0-6ad4d643783f</t>
  </si>
  <si>
    <t>NASA-Jhonson space center</t>
  </si>
  <si>
    <t>https://www.nasa.gov/centers/johnson/home</t>
  </si>
  <si>
    <t>9604a4cf-45fc-0ef1-b5b1-5c94c5ffd707</t>
  </si>
  <si>
    <t>NasÌãå±l TV</t>
  </si>
  <si>
    <t>http://www.nasil.tv</t>
  </si>
  <si>
    <t>b1f13371-3b09-3b32-2d3b-213cc6d533c6</t>
  </si>
  <si>
    <t>NasÌãå±lKolay</t>
  </si>
  <si>
    <t>http://nasilkolay.com/</t>
  </si>
  <si>
    <t>1b9b0c22-0a58-50fd-7897-18abc8999f60</t>
  </si>
  <si>
    <t>NASAÌ¢åÛåªs EOS project</t>
  </si>
  <si>
    <t>http://eospso.nasa.gov</t>
  </si>
  <si>
    <t>5828e133-6659-14d3-f581-f2d47fcedc47</t>
  </si>
  <si>
    <t>NASAÌ¢åÛåªs Glenn Research Center</t>
  </si>
  <si>
    <t>03513a7c-bb48-f50f-9ea4-cfb23bd42825</t>
  </si>
  <si>
    <t>Nasas Social and Media</t>
  </si>
  <si>
    <t>http://nasassocialmedia.com/en</t>
  </si>
  <si>
    <t>21993033-4ac4-8c50-d925-8c3048346b21</t>
  </si>
  <si>
    <t>NasasBiotech</t>
  </si>
  <si>
    <t>http://www.nasasbiotech.com</t>
  </si>
  <si>
    <t>0aee691e-bf69-95da-ad15-d26feb61073b</t>
  </si>
  <si>
    <t>Nasatka Security</t>
  </si>
  <si>
    <t>http://www.nasatka.com</t>
  </si>
  <si>
    <t>911cda80-efa3-2ebc-00e7-b5c650a07953</t>
  </si>
  <si>
    <t>NASB Financial</t>
  </si>
  <si>
    <t>https://www.nasb.com/</t>
  </si>
  <si>
    <t>314dab2e-7606-5069-b180-3c1320859600</t>
  </si>
  <si>
    <t>NASBIC</t>
  </si>
  <si>
    <t>http://www.sbia.org</t>
  </si>
  <si>
    <t>c3293d79-d446-132b-7bf0-f4711869b1f0</t>
  </si>
  <si>
    <t>Nasbrill Soft</t>
  </si>
  <si>
    <t>http://www.nasbrill-soft.de</t>
  </si>
  <si>
    <t>1b887b11-9901-a318-3c29-c86e88827799</t>
  </si>
  <si>
    <t>Nasc Technologies</t>
  </si>
  <si>
    <t>http://www.nasctech.com/</t>
  </si>
  <si>
    <t>b683edcf-c66d-a941-3ceb-cb794d333b93</t>
  </si>
  <si>
    <t>NASCAR</t>
  </si>
  <si>
    <t>http://www.nascar.com/</t>
  </si>
  <si>
    <t>a878a166-d3e2-0a06-9a58-b4f857b02ed5</t>
  </si>
  <si>
    <t>NASCAR Technical Institute, Mooresville</t>
  </si>
  <si>
    <t>http://www.uticorp.com/</t>
  </si>
  <si>
    <t>39951596-47b2-9f59-5873-ff4db11f10eb</t>
  </si>
  <si>
    <t>Nascenia</t>
  </si>
  <si>
    <t>http://www.nascenia.com</t>
  </si>
  <si>
    <t>a26c0449-67a3-23b9-de9e-4ad5ea7f673f</t>
  </si>
  <si>
    <t>Nascent BioScience LLC.</t>
  </si>
  <si>
    <t>http://www.nascentbioscience.com</t>
  </si>
  <si>
    <t>782c0be5-bf5d-b1f0-04fa-c35c4ba05126</t>
  </si>
  <si>
    <t>Nascent Biotech</t>
  </si>
  <si>
    <t>http://www.nascentbiotech.com/</t>
  </si>
  <si>
    <t>7db24e19-0376-4c77-f0bc-5df9a75d20ac</t>
  </si>
  <si>
    <t>Nascent Blue</t>
  </si>
  <si>
    <t>http://www.nascentblue.com</t>
  </si>
  <si>
    <t>558aa913-b08a-40f1-c2b0-5bd3943a23e9</t>
  </si>
  <si>
    <t>Nascent Capital</t>
  </si>
  <si>
    <t>http://www.nascent-cap.com</t>
  </si>
  <si>
    <t>2b392973-e540-f3f3-abfc-e4ecf1c911dc</t>
  </si>
  <si>
    <t>Nascent Digital</t>
  </si>
  <si>
    <t>http://nascentdigital.com</t>
  </si>
  <si>
    <t>54e69f4d-fa70-fa02-f363-4ffc465c3e65</t>
  </si>
  <si>
    <t>Nascent Group</t>
  </si>
  <si>
    <t>http://www.nascentgrp.com</t>
  </si>
  <si>
    <t>8c3bb036-a569-0827-459e-cc9d175c277a</t>
  </si>
  <si>
    <t>Nascent Group Holdings llc.</t>
  </si>
  <si>
    <t>http://www.nascentgroupholdings.com/</t>
  </si>
  <si>
    <t>f2880860-6f01-ce19-5ab3-b44fb6d19e67</t>
  </si>
  <si>
    <t>Nascent Objects Inc</t>
  </si>
  <si>
    <t>http://nascentobjects.com</t>
  </si>
  <si>
    <t>e030b1fc-9c95-9756-efb4-1d645cf5ed22</t>
  </si>
  <si>
    <t>Nascent Software</t>
  </si>
  <si>
    <t>http://www.nascentsoftware.com/</t>
  </si>
  <si>
    <t>3b622348-30e5-0ab8-77f1-b9868a91ea47</t>
  </si>
  <si>
    <t>Nascent Surgical</t>
  </si>
  <si>
    <t>http://nascentsurgical.com</t>
  </si>
  <si>
    <t>bba69965-dbfd-cede-f561-d7fd6db27d29</t>
  </si>
  <si>
    <t>NASCENT Technology</t>
  </si>
  <si>
    <t>http://www.nascent.com/</t>
  </si>
  <si>
    <t>bebdf35d-898f-8fb9-7239-9b1697a88015</t>
  </si>
  <si>
    <t>nascentMD</t>
  </si>
  <si>
    <t>http://www.nascentmd.com</t>
  </si>
  <si>
    <t>8ee83cce-4de4-184d-8e97-cf597404b135</t>
  </si>
  <si>
    <t>Nascentric</t>
  </si>
  <si>
    <t>http://www.nascentric.com</t>
  </si>
  <si>
    <t>34fbcb2e-19c5-a104-d8f3-19c2ebb819c4</t>
  </si>
  <si>
    <t>Naschitz Brandes Amir &amp; Co.</t>
  </si>
  <si>
    <t>http://www.nblaw.com/</t>
  </si>
  <si>
    <t>3fb541b9-791a-4887-f368-d84ba199bff2</t>
  </si>
  <si>
    <t>NASCIO</t>
  </si>
  <si>
    <t>http://www.nascio.org/</t>
  </si>
  <si>
    <t>472b740b-7bf1-381e-322b-83a8dfeda26a</t>
  </si>
  <si>
    <t>NASCO</t>
  </si>
  <si>
    <t>http://www.nasco.com/</t>
  </si>
  <si>
    <t>bbbfd41e-7156-f701-a005-82f2242ea52d</t>
  </si>
  <si>
    <t>Nascom</t>
  </si>
  <si>
    <t>http://www.nascom.com.br/</t>
  </si>
  <si>
    <t>a0755d69-33b4-efa7-b9ab-042feeeabafc</t>
  </si>
  <si>
    <t>NASD</t>
  </si>
  <si>
    <t>http://www.nasd.k12.pa.us</t>
  </si>
  <si>
    <t>2953e2ae-a3f7-9eda-8ee6-72f235b6c723</t>
  </si>
  <si>
    <t>NASD (then parent of NASDAQ Stock Market)</t>
  </si>
  <si>
    <t>http://www.nasdng.com</t>
  </si>
  <si>
    <t>09e0a150-f916-514c-4346-8206eea34c4a</t>
  </si>
  <si>
    <t>NASDAQ</t>
  </si>
  <si>
    <t>http://business.nasdaq.com</t>
  </si>
  <si>
    <t>9a07647c-df74-1ae7-6775-79554d49e42e</t>
  </si>
  <si>
    <t>NASDAQ Entrepreneurial Center</t>
  </si>
  <si>
    <t>http://thecenter.nasdaq.org/</t>
  </si>
  <si>
    <t>8af004eb-81ca-5e4d-b9fb-20abc8718d9e</t>
  </si>
  <si>
    <t>NASDAQ listed Company.</t>
  </si>
  <si>
    <t>32228cda-0d24-a5df-9f8a-cb45d0526edf</t>
  </si>
  <si>
    <t>NASDAQ OMX</t>
  </si>
  <si>
    <t>http://www.nasdaqomxnordic.com/</t>
  </si>
  <si>
    <t>000bac62-0556-8fc3-c8f8-b666dd24cc63</t>
  </si>
  <si>
    <t>NASDAQ Private Market</t>
  </si>
  <si>
    <t>http://www.nasdaqprivatemarket.com</t>
  </si>
  <si>
    <t>a42113d5-67d4-8acb-bed9-af71ea26bde4</t>
  </si>
  <si>
    <t>Nasdaq Trader</t>
  </si>
  <si>
    <t>http://nasdaqtrader.com/</t>
  </si>
  <si>
    <t>e0dd4586-9b0a-754b-abb2-fd43a45ba2a6</t>
  </si>
  <si>
    <t>Naseba</t>
  </si>
  <si>
    <t>http://www.naseba.com</t>
  </si>
  <si>
    <t>b11f420e-db6a-e7b9-6902-b41b50f7aaf5</t>
  </si>
  <si>
    <t>NASECO</t>
  </si>
  <si>
    <t>http://www.nasecoseeds.com/</t>
  </si>
  <si>
    <t>6d4e9311-2ad5-a060-487e-6f36b9edd40b</t>
  </si>
  <si>
    <t>Naseeb Networks</t>
  </si>
  <si>
    <t>http://naseeb.com</t>
  </si>
  <si>
    <t>c2506d81-0ac7-5cdd-5714-8b0bf68c4e39</t>
  </si>
  <si>
    <t>Nasen</t>
  </si>
  <si>
    <t>http://www.nasen.org.uk/</t>
  </si>
  <si>
    <t>27012567-9f6d-3f59-a8fb-2e7193e72963</t>
  </si>
  <si>
    <t>Nash Community College</t>
  </si>
  <si>
    <t>http://www.nash.cc.nc.us/</t>
  </si>
  <si>
    <t>0e3ec938-30ee-8f8f-36d8-7a63167142f9</t>
  </si>
  <si>
    <t>Nash Editions</t>
  </si>
  <si>
    <t>http://www.nasheditions.com/</t>
  </si>
  <si>
    <t>f0d23183-94a7-982f-afb0-ed81917f2020</t>
  </si>
  <si>
    <t>Nash Elmo</t>
  </si>
  <si>
    <t>http://www.nash-elmo.com/</t>
  </si>
  <si>
    <t>d99cbb49-fe55-9e9f-b3ac-10f0058919eb</t>
  </si>
  <si>
    <t>Nash Graphics</t>
  </si>
  <si>
    <t>http://www.nashgraphics.co.uk/</t>
  </si>
  <si>
    <t>2b3cc260-d3d2-1321-4d80-03682f4c46a9</t>
  </si>
  <si>
    <t>Nash Technologies</t>
  </si>
  <si>
    <t>http://www.nashtech.com/home/</t>
  </si>
  <si>
    <t>52bf611f-db27-0ba7-64b8-9c774c5a9708</t>
  </si>
  <si>
    <t>Nash Work</t>
  </si>
  <si>
    <t>http://www.nash.work/</t>
  </si>
  <si>
    <t>23b4caf8-9c06-25cb-34a1-119837fdc0e1</t>
  </si>
  <si>
    <t>Nashangban</t>
  </si>
  <si>
    <t>http://www.nashangban.com/</t>
  </si>
  <si>
    <t>91de46a8-01cd-d115-1980-5b947537bc3c</t>
  </si>
  <si>
    <t>Nashco Consulting</t>
  </si>
  <si>
    <t>http://www.nashcosolutions.com/</t>
  </si>
  <si>
    <t>fd99ed29-1b74-230b-a972-ab2db05edde6</t>
  </si>
  <si>
    <t>NashCRM</t>
  </si>
  <si>
    <t>https://nashcrm.com</t>
  </si>
  <si>
    <t>813dc7b7-c275-5d74-cc88-066bfee9a3c2</t>
  </si>
  <si>
    <t>Nasher Foundation</t>
  </si>
  <si>
    <t>http://www.nashersculpturecenter.org</t>
  </si>
  <si>
    <t>e3f8e9d1-a6bf-4700-0c6d-a0c874101209</t>
  </si>
  <si>
    <t>Nashotah House</t>
  </si>
  <si>
    <t>http://www.nashotah.edu/</t>
  </si>
  <si>
    <t>7811f0b8-396f-b751-c471-4c88e5a126c4</t>
  </si>
  <si>
    <t>nashrniroo</t>
  </si>
  <si>
    <t>http://www.nashrniroo.com/</t>
  </si>
  <si>
    <t>f153ef9e-f2e6-9ec4-dbef-de85cdbc9458</t>
  </si>
  <si>
    <t>Nashua</t>
  </si>
  <si>
    <t>http://www.nashua.com/</t>
  </si>
  <si>
    <t>e136456d-2f43-cfbd-103a-f14cd400a42c</t>
  </si>
  <si>
    <t>Nashua Cal Ripken</t>
  </si>
  <si>
    <t>http://www.nashuacalripken.org</t>
  </si>
  <si>
    <t>e08b2926-2ffe-5769-353e-5a2f79afa41c</t>
  </si>
  <si>
    <t>Nashua Community College</t>
  </si>
  <si>
    <t>http://www.nashuacc.edu</t>
  </si>
  <si>
    <t>06b0036c-7ec7-7b11-c16a-887c260b231c</t>
  </si>
  <si>
    <t>Nashua Soccer Club</t>
  </si>
  <si>
    <t>http://nashuasportsacademy.com</t>
  </si>
  <si>
    <t>cce777c1-4321-c9c2-3489-dcee38bca450</t>
  </si>
  <si>
    <t>Nashville Area Chamber of Commerce</t>
  </si>
  <si>
    <t>http://www.nashvillechamber.com/</t>
  </si>
  <si>
    <t>f5c598a7-f977-93eb-ca3b-821b545b0a20</t>
  </si>
  <si>
    <t>Nashville Bankruptcy Lawyer</t>
  </si>
  <si>
    <t>http://www.bankruptcylawyersinnashvilletn.net</t>
  </si>
  <si>
    <t>527c3bb6-8ba2-e8a3-da47-a4b3d460d4a4</t>
  </si>
  <si>
    <t>Nashville Capital Network</t>
  </si>
  <si>
    <t>http://nashvillecapital.com</t>
  </si>
  <si>
    <t>f7da67c7-89e9-5bbb-56f6-0c9e516c406b</t>
  </si>
  <si>
    <t>Nashville Coffee Company, Inc</t>
  </si>
  <si>
    <t>http://www.nashvillecoffee.com</t>
  </si>
  <si>
    <t>e5689528-737e-5c5a-a7c7-3fa385667cfc</t>
  </si>
  <si>
    <t>Nashville College of Medical Careers</t>
  </si>
  <si>
    <t>http://www.nashvillecollege.com/</t>
  </si>
  <si>
    <t>83805e70-840b-06b4-b187-ec0ccbfba3cc</t>
  </si>
  <si>
    <t>Nashville Drones Aerial Asset Resources</t>
  </si>
  <si>
    <t>http://www.nashvilledrones.com/</t>
  </si>
  <si>
    <t>5c3b5d53-26ca-8997-9fe8-151d3bfeac31</t>
  </si>
  <si>
    <t>Nashville Entrepreneur Center</t>
  </si>
  <si>
    <t>http://www.ec.co</t>
  </si>
  <si>
    <t>4e271851-0ec3-7267-22f3-c816f3175a7b</t>
  </si>
  <si>
    <t>Nashville Family Dentistry</t>
  </si>
  <si>
    <t>http://www.nashvillefamilydentistry.com/</t>
  </si>
  <si>
    <t>168e9f8d-2e5f-2daa-3598-a682a569d90d</t>
  </si>
  <si>
    <t>Nashville Healthcare Council</t>
  </si>
  <si>
    <t>http://healthcarecouncil.com</t>
  </si>
  <si>
    <t>1a4b6fa8-2fd2-aa42-9f43-ebba6e3790f0</t>
  </si>
  <si>
    <t>Nashville Homecare</t>
  </si>
  <si>
    <t>http://nashville-homecare.com/</t>
  </si>
  <si>
    <t>3c1e565b-88d3-9181-a41e-0c03a13e5864</t>
  </si>
  <si>
    <t>Nashville Neurosurgery</t>
  </si>
  <si>
    <t>https://www.nashvilleneurosurgery.com</t>
  </si>
  <si>
    <t>eb631765-6b5b-0360-66af-9293f741b571</t>
  </si>
  <si>
    <t>Nashville Post</t>
  </si>
  <si>
    <t>http://nashvillepost.com/</t>
  </si>
  <si>
    <t>fdc650d8-d0a2-9ff5-835b-1503b2618833</t>
  </si>
  <si>
    <t>Nashville Product Meetup</t>
  </si>
  <si>
    <t>http://nashvilleproduct.com/</t>
  </si>
  <si>
    <t>3055bec9-1125-cb94-c041-3c91c76fdd5f</t>
  </si>
  <si>
    <t>Nashville Public Library Foundation</t>
  </si>
  <si>
    <t>http://nplf.org</t>
  </si>
  <si>
    <t>23969ae9-6ad7-9199-8646-2ccd2deacc09</t>
  </si>
  <si>
    <t>Nashville Public Radio</t>
  </si>
  <si>
    <t>http://nashvillepublicradio.org/</t>
  </si>
  <si>
    <t>2ebf496b-7e1a-2d46-c237-3a2ad51f5540</t>
  </si>
  <si>
    <t>Nashville Roofing Experts</t>
  </si>
  <si>
    <t>http://nashvilleroofingexperts.com/</t>
  </si>
  <si>
    <t>814b2efd-8a75-a887-4a42-52d3b5148364</t>
  </si>
  <si>
    <t>Nashville Scene</t>
  </si>
  <si>
    <t>http://www.nashvillescene.com/</t>
  </si>
  <si>
    <t>9d7312c3-94ab-edd3-4e06-c2322e143621</t>
  </si>
  <si>
    <t>Nashville School of Law</t>
  </si>
  <si>
    <t>http://nashvilleschooloflaw.net</t>
  </si>
  <si>
    <t>cce31fb6-d4b9-dff5-8d19-e9d4793a9c28</t>
  </si>
  <si>
    <t>Nashville Sports Council</t>
  </si>
  <si>
    <t>http://www.nashvillesports.com/</t>
  </si>
  <si>
    <t>ec534250-5a6f-ae31-20da-4a0fb06c1ba6</t>
  </si>
  <si>
    <t>Nashville State Community College</t>
  </si>
  <si>
    <t>http://www.nscc.edu/</t>
  </si>
  <si>
    <t>d454103a-7d21-a85f-0c21-0d017fa164bc</t>
  </si>
  <si>
    <t>Nashville Technology Council</t>
  </si>
  <si>
    <t>https://technologycouncil.com</t>
  </si>
  <si>
    <t>a5f456c0-c9fc-8e87-9340-288d63f410e7</t>
  </si>
  <si>
    <t>Nashville Tennessee</t>
  </si>
  <si>
    <t>http://www.visitmusiccity.com/</t>
  </si>
  <si>
    <t>86c12677-a91e-d00a-b0c1-061b850b9cca</t>
  </si>
  <si>
    <t>Nashville TN SEO</t>
  </si>
  <si>
    <t>http://www.nashvilletnseo.org/</t>
  </si>
  <si>
    <t>2d0334a7-877c-46ce-a562-db82a662ac7a</t>
  </si>
  <si>
    <t>Nasiji</t>
  </si>
  <si>
    <t>http://nasiji.com</t>
  </si>
  <si>
    <t>a97a1cbf-73c5-18ec-8e64-cee8bd9e1e95</t>
  </si>
  <si>
    <t>nasil.com - FaydalÌãå± ÌÉå_eyler</t>
  </si>
  <si>
    <t>http://www.nasil.com</t>
  </si>
  <si>
    <t>a11aaa40-1659-51e7-f8e1-9344d25fb360</t>
  </si>
  <si>
    <t>nasirseo123</t>
  </si>
  <si>
    <t>http://www.kahiyeyellowpages.com</t>
  </si>
  <si>
    <t>66b2dafe-34ff-6926-d5a7-2e1a7a501947</t>
  </si>
  <si>
    <t>Nasmedia</t>
  </si>
  <si>
    <t>http://www.nasmedia.co.kr/en/</t>
  </si>
  <si>
    <t>72317b9b-9057-9c52-7681-fbb77b2222a7</t>
  </si>
  <si>
    <t>Naso Corporation</t>
  </si>
  <si>
    <t>http://naso.com</t>
  </si>
  <si>
    <t>0e17d1a2-1f8c-728a-14d3-2a535f59c281</t>
  </si>
  <si>
    <t>Naspers</t>
  </si>
  <si>
    <t>http://www.naspers.com</t>
  </si>
  <si>
    <t>ea835dbe-7b60-b326-5f14-9d05e6aefb32</t>
  </si>
  <si>
    <t>Nasr Hamim Arian</t>
  </si>
  <si>
    <t>http://www.freezonesuae.com/</t>
  </si>
  <si>
    <t>cd550211-f8f3-02b6-b05f-132edcaf6ce3</t>
  </si>
  <si>
    <t>Nasra School</t>
  </si>
  <si>
    <t>http://www.nasraschool.edu.pk/</t>
  </si>
  <si>
    <t>e65b3015-3b19-5435-5a46-2dfbed7cdc74</t>
  </si>
  <si>
    <t>Nassau Candy</t>
  </si>
  <si>
    <t>http://www.nassaucandy.com/</t>
  </si>
  <si>
    <t>bde1c6cf-1bcc-b8f6-037f-ed0051ef88ee</t>
  </si>
  <si>
    <t>Nassau Capital</t>
  </si>
  <si>
    <t>http://www.nassau.com</t>
  </si>
  <si>
    <t>d61a4891-408b-47e1-7a7c-50b072ea3013</t>
  </si>
  <si>
    <t>Nassau Community College</t>
  </si>
  <si>
    <t>http://www.ncc.edu/</t>
  </si>
  <si>
    <t>6d5db738-4445-fcec-c9b5-6550657ac3f9</t>
  </si>
  <si>
    <t>NASSAU DOOR A/S</t>
  </si>
  <si>
    <t>http://www.nassau.dk</t>
  </si>
  <si>
    <t>ace56bc7-273b-60b3-7966-87297e0ef705</t>
  </si>
  <si>
    <t>Nassau Reinsurance Group</t>
  </si>
  <si>
    <t>http://www.nsre.com/</t>
  </si>
  <si>
    <t>8fced166-d08f-fea3-ffab-b88a8fef6532</t>
  </si>
  <si>
    <t>Nassau Research</t>
  </si>
  <si>
    <t>http://www.nassresearch.com</t>
  </si>
  <si>
    <t>154e1d47-2e44-60ef-bd36-d7490a5b700f</t>
  </si>
  <si>
    <t>Nassau Savings Bank</t>
  </si>
  <si>
    <t>http://www.naspa.de/internet_center.html</t>
  </si>
  <si>
    <t>8e7da521-8dc1-e3da-eaac-8fb6d3fcae93</t>
  </si>
  <si>
    <t>NASSCO</t>
  </si>
  <si>
    <t>http://www.nassco.com/</t>
  </si>
  <si>
    <t>9e88fae8-c1a5-a170-3984-8d52b3685da1</t>
  </si>
  <si>
    <t>NASSCOM</t>
  </si>
  <si>
    <t>http://nasscom.in</t>
  </si>
  <si>
    <t>33072551-873d-fa60-7fa2-d2073c9d86bb</t>
  </si>
  <si>
    <t>NASSCOM Foundation</t>
  </si>
  <si>
    <t>https://www.nasscomfoundation.org/</t>
  </si>
  <si>
    <t>ddcd47ba-0256-664a-76b8-63c87fdec28e</t>
  </si>
  <si>
    <t>NASSCOM Gaming Forum</t>
  </si>
  <si>
    <t>https://www.facebook.com/groups/nasscomgamingforum/</t>
  </si>
  <si>
    <t>56d5c3c2-c4b7-e880-f6b3-7ec0233c9e0d</t>
  </si>
  <si>
    <t>Nasseo</t>
  </si>
  <si>
    <t>http://www.nasseo.com</t>
  </si>
  <si>
    <t>6ad8873d-38fd-17c3-4ec4-438fa916ad17</t>
  </si>
  <si>
    <t>Nasstar</t>
  </si>
  <si>
    <t>http://www.hostedexchange.com</t>
  </si>
  <si>
    <t>db9ef0b4-47a0-32bc-1a8d-a49ef7cf361d</t>
  </si>
  <si>
    <t>Nassya</t>
  </si>
  <si>
    <t>http://www.nassya.com</t>
  </si>
  <si>
    <t>5cc162de-4ef6-b0fd-bd1c-901da9744112</t>
  </si>
  <si>
    <t>NASTAR Center</t>
  </si>
  <si>
    <t>http://www.nastarcenter.com/</t>
  </si>
  <si>
    <t>5578e47e-6974-90a3-c14a-91390e4e5068</t>
  </si>
  <si>
    <t>NAStartUp</t>
  </si>
  <si>
    <t>http://nastartup.it/</t>
  </si>
  <si>
    <t>886fbe22-c000-9de7-1ca5-605deca4b667</t>
  </si>
  <si>
    <t>b33d2d14-9aa5-10a4-98d0-7f969aadabe9</t>
  </si>
  <si>
    <t>NASTEC</t>
  </si>
  <si>
    <t>http://www.nastec.ru/</t>
  </si>
  <si>
    <t>141e695d-fae0-309e-3079-b0238d70fbd0</t>
  </si>
  <si>
    <t>Nastel Technologies</t>
  </si>
  <si>
    <t>http://www.nastel.com</t>
  </si>
  <si>
    <t>ee0130a6-7aff-26c6-bb10-105bb7ab8bd7</t>
  </si>
  <si>
    <t>Nasty Creatures</t>
  </si>
  <si>
    <t>http://nasty-creatures.com</t>
  </si>
  <si>
    <t>e8e4cb78-6db7-7956-ed9b-093c898e3d82</t>
  </si>
  <si>
    <t>Nasty Gal</t>
  </si>
  <si>
    <t>http://www.nastygal.com</t>
  </si>
  <si>
    <t>d2616f7a-e9f6-3fc9-ad38-d42972f162a7</t>
  </si>
  <si>
    <t>Nasu Engineering Co.</t>
  </si>
  <si>
    <t>http://www.nasueng.co.in</t>
  </si>
  <si>
    <t>2b8ea372-653e-58b1-d49b-259be499ce48</t>
  </si>
  <si>
    <t>Nasuni</t>
  </si>
  <si>
    <t>http://www.nasuni.com</t>
  </si>
  <si>
    <t>079cbf12-a5c7-c33f-6855-c77d49bbc2b0</t>
  </si>
  <si>
    <t>Naswiz Holidays Pvt. Ltd.</t>
  </si>
  <si>
    <t>http://www.naswiz.com/</t>
  </si>
  <si>
    <t>1bb87150-f3fe-d026-6f84-8e610931cb77</t>
  </si>
  <si>
    <t>Nasza-klasa.pl</t>
  </si>
  <si>
    <t>http://nk.pl</t>
  </si>
  <si>
    <t>4d32160f-a16a-f762-372e-2f3eee8e57c1</t>
  </si>
  <si>
    <t>Nat IT Solved Pvt. Ltd.</t>
  </si>
  <si>
    <t>http://www.natitsolved.com/</t>
  </si>
  <si>
    <t>77bf204e-931a-ecaa-06d1-3c43fa39abb0</t>
  </si>
  <si>
    <t>NATA Computers</t>
  </si>
  <si>
    <t>http://www.indiaeducation.net</t>
  </si>
  <si>
    <t>b570ae51-469f-3804-47f4-09d8492fc703</t>
  </si>
  <si>
    <t>Natac</t>
  </si>
  <si>
    <t>http://www.natac.es</t>
  </si>
  <si>
    <t>63d893ff-6958-819d-9846-c3c23b5a3625</t>
  </si>
  <si>
    <t>Natacor Inc.</t>
  </si>
  <si>
    <t>http://natacor.com</t>
  </si>
  <si>
    <t>acbc2172-2af7-1064-e15b-5642cd468268</t>
  </si>
  <si>
    <t>Natadola Fiji Beach Resort</t>
  </si>
  <si>
    <t>http://www.natadola.com/</t>
  </si>
  <si>
    <t>57fbbef7-4c8f-b365-2707-30668a8bc73c</t>
  </si>
  <si>
    <t>Natal</t>
  </si>
  <si>
    <t>http://www.natal.org.il</t>
  </si>
  <si>
    <t>4d0c757e-e80b-04c5-f0f8-760d1d225f02</t>
  </si>
  <si>
    <t>Natal Portland Cement</t>
  </si>
  <si>
    <t>http://www.npc.co.za/</t>
  </si>
  <si>
    <t>5d8cfc5d-989d-7caa-4277-c9cdc3c9c69e</t>
  </si>
  <si>
    <t>Natali Healthcare</t>
  </si>
  <si>
    <t>http://www.natalihealthcare.com</t>
  </si>
  <si>
    <t>1a1064e2-5cdd-beef-9252-364060ec1486</t>
  </si>
  <si>
    <t>Natalia</t>
  </si>
  <si>
    <t>https://www.nataliaallen.com</t>
  </si>
  <si>
    <t>d3644f47-8436-e60c-5cad-f7e6b39c448b</t>
  </si>
  <si>
    <t>Natalie Attired</t>
  </si>
  <si>
    <t>https://www.natalieattired.com</t>
  </si>
  <si>
    <t>bb6f3e22-e632-6732-ec5b-0be7001c9898</t>
  </si>
  <si>
    <t>Natalie Currie Enterprises</t>
  </si>
  <si>
    <t>http://nataliegcurrie.com</t>
  </si>
  <si>
    <t>2352ab0d-6c18-4399-9d53-df7e315d8125</t>
  </si>
  <si>
    <t>Natalie Currie Enterprises Inc.</t>
  </si>
  <si>
    <t>http://www.thewayfindingcoach.com/</t>
  </si>
  <si>
    <t>f78dbbfc-7436-5878-de79-e06609061137</t>
  </si>
  <si>
    <t>Natalie Evans</t>
  </si>
  <si>
    <t>http://nexleaf.org</t>
  </si>
  <si>
    <t>03de71f1-a146-d639-cc3b-fe8225c97476</t>
  </si>
  <si>
    <t>Natalie's Little Yorkies</t>
  </si>
  <si>
    <t>http://www.nataliesyorkies.com/</t>
  </si>
  <si>
    <t>562ac836-235f-8b7a-9f7e-41292e067cfe</t>
  </si>
  <si>
    <t>Nataly Danilova Photography</t>
  </si>
  <si>
    <t>http://natalydanilova.com</t>
  </si>
  <si>
    <t>2d9e8bde-d13c-2271-3aaf-6b28af7a4b4a</t>
  </si>
  <si>
    <t>NATAM Management Company</t>
  </si>
  <si>
    <t>http://www.natam.lu/en/</t>
  </si>
  <si>
    <t>28843216-512b-54b0-5562-fe6de41a2c47</t>
  </si>
  <si>
    <t>Natanael Ulien</t>
  </si>
  <si>
    <t>http://www.favoritefoodsinternational.com/</t>
  </si>
  <si>
    <t>352b09be-7474-ba59-50c8-79d27008bb9a</t>
  </si>
  <si>
    <t>Natania</t>
  </si>
  <si>
    <t>http://www.natania.com/</t>
  </si>
  <si>
    <t>4cd27cf5-5b0c-a432-9453-b899bde86913</t>
  </si>
  <si>
    <t>Natasawak.com</t>
  </si>
  <si>
    <t>http://www.natasawak.com</t>
  </si>
  <si>
    <t>a91d7815-cdd9-0de2-1e7d-0bd3539ab749</t>
  </si>
  <si>
    <t>Natasha</t>
  </si>
  <si>
    <t>http://natasha.co.jp/index.html</t>
  </si>
  <si>
    <t>a8d094cf-d62b-2431-7be8-674e745eb2aa</t>
  </si>
  <si>
    <t>Natasha's Sass N Frass Boutique</t>
  </si>
  <si>
    <t>http://sassnfrass.net/#sassnfrassndove</t>
  </si>
  <si>
    <t>c1039f42-5176-bc94-9e95-ccc7424e0085</t>
  </si>
  <si>
    <t>natbooks</t>
  </si>
  <si>
    <t>http://natbooks.com</t>
  </si>
  <si>
    <t>54dc4631-8d50-963e-40bd-893ff76ca95d</t>
  </si>
  <si>
    <t>NATCO Group</t>
  </si>
  <si>
    <t>http://www.natco-us.com/</t>
  </si>
  <si>
    <t>c022dbfa-7eb5-1d0b-9a94-b790be297091</t>
  </si>
  <si>
    <t>Natcoll Design Technology</t>
  </si>
  <si>
    <t>http://www.newzealandeducationguide.com</t>
  </si>
  <si>
    <t>7364ae69-5893-31ca-0590-4939f8a35161</t>
  </si>
  <si>
    <t>Natcore Technology</t>
  </si>
  <si>
    <t>http://www.natcoresolar.com</t>
  </si>
  <si>
    <t>ac6a8288-f9aa-3621-e8c3-3c7897a9c729</t>
  </si>
  <si>
    <t>NatCure Sciences</t>
  </si>
  <si>
    <t>http://www.natcure.com</t>
  </si>
  <si>
    <t>b4158936-4086-02cf-d763-825d01d1e1f0</t>
  </si>
  <si>
    <t>Nate and Co.</t>
  </si>
  <si>
    <t>http://nateand.co/</t>
  </si>
  <si>
    <t>3adc7926-c2d1-727a-f705-2439266bc056</t>
  </si>
  <si>
    <t>Nate D. Sanders</t>
  </si>
  <si>
    <t>http://natedsanders.com/</t>
  </si>
  <si>
    <t>2e77b0ad-0fc6-d87c-a3cf-caabf98684a8</t>
  </si>
  <si>
    <t>Nate Wade Subaru</t>
  </si>
  <si>
    <t>http://www.natewade.com/index.htm</t>
  </si>
  <si>
    <t>7a35fcce-d33b-c3b5-8031-e59183e9acaf</t>
  </si>
  <si>
    <t>NATEK - IT Outsourcing and Staffing Solutions</t>
  </si>
  <si>
    <t>http://www.natek.eu/index.php/en/</t>
  </si>
  <si>
    <t>486610b5-95e3-09c9-0474-96e683329db4</t>
  </si>
  <si>
    <t>NaTel Communications</t>
  </si>
  <si>
    <t>http://www.natelcommunications.com</t>
  </si>
  <si>
    <t>3f5c7349-835c-330f-b5aa-a359cdb3b163</t>
  </si>
  <si>
    <t>Natel Energy</t>
  </si>
  <si>
    <t>http://www.natelenergy.com/</t>
  </si>
  <si>
    <t>c25fdb39-0c85-70de-4070-ee4a6ed5f49b</t>
  </si>
  <si>
    <t>Nately Pitt</t>
  </si>
  <si>
    <t>http://www.natelypitt.biz</t>
  </si>
  <si>
    <t>19584fa8-6494-179a-626d-ee7d35852131</t>
  </si>
  <si>
    <t>Natenai Ariyatrakool</t>
  </si>
  <si>
    <t>http://www.natenai.com</t>
  </si>
  <si>
    <t>c16d4a0b-fbd5-20a0-730c-8d1ec4ff74f7</t>
  </si>
  <si>
    <t>Nateo Healthcare</t>
  </si>
  <si>
    <t>http://www.nateo-healthcare.com/</t>
  </si>
  <si>
    <t>990892aa-57fd-74e0-c1cf-a07a76c8fc58</t>
  </si>
  <si>
    <t>Natera</t>
  </si>
  <si>
    <t>http://www.natera.com</t>
  </si>
  <si>
    <t>e4d9b736-0abb-eb5b-600a-d07dec6ad402</t>
  </si>
  <si>
    <t>Natero</t>
  </si>
  <si>
    <t>https://www.natero.com</t>
  </si>
  <si>
    <t>43b90a58-84de-7b6d-7843-bc32809a777b</t>
  </si>
  <si>
    <t>Naterra International</t>
  </si>
  <si>
    <t>http://naterra.com</t>
  </si>
  <si>
    <t>e5745af8-0a55-97c4-bc1a-993f61ffde4d</t>
  </si>
  <si>
    <t>Nates RealEstate</t>
  </si>
  <si>
    <t>http://www.natesrealestate.com/</t>
  </si>
  <si>
    <t>eb9f890c-5e44-9cbd-a689-d6bf5b07bdf6</t>
  </si>
  <si>
    <t>Natesan Housing</t>
  </si>
  <si>
    <t>http://www.ponnidelta.com#sthash.nmjxi26y.dpbs</t>
  </si>
  <si>
    <t>cb766b9c-d502-8bcf-c1a1-d7fd0aa36c8f</t>
  </si>
  <si>
    <t>Natexis Banques Populaires</t>
  </si>
  <si>
    <t>https://www.natixis.com</t>
  </si>
  <si>
    <t>997c1318-2b71-e842-a02a-03094954a97f</t>
  </si>
  <si>
    <t>Natexo</t>
  </si>
  <si>
    <t>http://www.natexo.com/</t>
  </si>
  <si>
    <t>df2ea812-e8a4-99dd-df0d-2b196421727e</t>
  </si>
  <si>
    <t>Natgas</t>
  </si>
  <si>
    <t>http://www.natgas.com.mx/</t>
  </si>
  <si>
    <t>53198240-2367-0ca2-77f9-38d7a56280f6</t>
  </si>
  <si>
    <t>Nath, Goldberg &amp; Meyer</t>
  </si>
  <si>
    <t>https://www.nathlaw.com</t>
  </si>
  <si>
    <t>1cdbd877-1598-091a-7202-856a98c1a3e9</t>
  </si>
  <si>
    <t>Nathan Associates Inc.</t>
  </si>
  <si>
    <t>http://nathaninc.com/</t>
  </si>
  <si>
    <t>8dfa6b24-95dc-0be3-6962-e6db2b1ceaae</t>
  </si>
  <si>
    <t>Nathan E. Leavitt, DC</t>
  </si>
  <si>
    <t>http://www.chiropractorknoxvilletoday.com</t>
  </si>
  <si>
    <t>9d803ea0-d41a-ee9f-d3ba-9356a1370382</t>
  </si>
  <si>
    <t>Nathan Famous</t>
  </si>
  <si>
    <t>http://nathansfamous.com/</t>
  </si>
  <si>
    <t>cd00e632-393d-2b90-e169-8b2a0ffc45e7</t>
  </si>
  <si>
    <t>Nathan Love</t>
  </si>
  <si>
    <t>http://aardman.nathanlove.com</t>
  </si>
  <si>
    <t>6adb0694-d367-0f00-87d5-d08d492c5b0f</t>
  </si>
  <si>
    <t>Nathan Sports</t>
  </si>
  <si>
    <t>http://www.nathansports.com/</t>
  </si>
  <si>
    <t>077f1fc3-580f-26d8-566b-f006bbf0cb8c</t>
  </si>
  <si>
    <t>Nathan Trailers</t>
  </si>
  <si>
    <t>http://www.nathantrailers.com</t>
  </si>
  <si>
    <t>9329730a-57c8-5d00-7664-154cc4447884</t>
  </si>
  <si>
    <t>Nathan Trust</t>
  </si>
  <si>
    <t>http://www.nathantrust.com</t>
  </si>
  <si>
    <t>b2edcb76-1281-31dd-4960-50ea38f9ed48</t>
  </si>
  <si>
    <t>NathanArgenta.com</t>
  </si>
  <si>
    <t>http://www.nathanargenta.com/</t>
  </si>
  <si>
    <t>7fd45da2-3402-fcaf-7933-236bcce37a9f</t>
  </si>
  <si>
    <t>Nathanson &amp; Company</t>
  </si>
  <si>
    <t>http://www.nathansonandcompany.com</t>
  </si>
  <si>
    <t>29cf7a1f-31c4-7e09-5055-e94980a077d0</t>
  </si>
  <si>
    <t>Nathanson Dental</t>
  </si>
  <si>
    <t>http://www.nathansondental.com</t>
  </si>
  <si>
    <t>5e1430d5-4c3b-059b-9bad-4849695285d4</t>
  </si>
  <si>
    <t>Nathean Technologies</t>
  </si>
  <si>
    <t>http://www.nathean.com</t>
  </si>
  <si>
    <t>81f5ac92-9824-9960-1753-bfad09a31c49</t>
  </si>
  <si>
    <t>Nathtel</t>
  </si>
  <si>
    <t>http://nathtel.com</t>
  </si>
  <si>
    <t>25ae86d3-29a3-4b71-b08a-202c130732e0</t>
  </si>
  <si>
    <t>Natia Erin</t>
  </si>
  <si>
    <t>http://natiaerin.com</t>
  </si>
  <si>
    <t>ee557222-340e-950d-2377-67969071f851</t>
  </si>
  <si>
    <t>Natica</t>
  </si>
  <si>
    <t>http://www.nautica.com</t>
  </si>
  <si>
    <t>40f20940-300d-4f52-ef8c-a36ae4f0aae5</t>
  </si>
  <si>
    <t>Natierra Superfoods (BrandStorm Inc.)</t>
  </si>
  <si>
    <t>http://www.natierra.com</t>
  </si>
  <si>
    <t>3a5bfec7-816b-0ccb-d596-aa7e162c6f89</t>
  </si>
  <si>
    <t>Natifier</t>
  </si>
  <si>
    <t>http://www.natifier.com</t>
  </si>
  <si>
    <t>0dd80958-33e8-b8f2-d2a0-4d4852dffc53</t>
  </si>
  <si>
    <t>Natifs</t>
  </si>
  <si>
    <t>http://www.natifs.ca</t>
  </si>
  <si>
    <t>3700adad-a04e-9006-f362-04d37f9a7f08</t>
  </si>
  <si>
    <t>Natify Inc.</t>
  </si>
  <si>
    <t>http://www.natify.io/</t>
  </si>
  <si>
    <t>b8ec5f1f-2d7f-8fdd-6e0c-74b8ba3ad154</t>
  </si>
  <si>
    <t>Natilus</t>
  </si>
  <si>
    <t>http://natilus.co</t>
  </si>
  <si>
    <t>5f3c0e65-2191-a7e6-e06d-ed462baae0fd</t>
  </si>
  <si>
    <t>Natinaol Conference Of Citizenship</t>
  </si>
  <si>
    <t>http://www.ncoc.net</t>
  </si>
  <si>
    <t>466a9fce-8c44-3b66-e174-e1677eac3e34</t>
  </si>
  <si>
    <t>Nation 21 Loans</t>
  </si>
  <si>
    <t>https://nation21loans.com/</t>
  </si>
  <si>
    <t>ff39bcf5-36b8-24d5-fd31-7ac8164d460e</t>
  </si>
  <si>
    <t>Nation Custom Builders</t>
  </si>
  <si>
    <t>http://nationcustombuilder.blogspot.com/</t>
  </si>
  <si>
    <t>1010deff-64f9-dd54-3261-e2ad54954691</t>
  </si>
  <si>
    <t>Nation Institute</t>
  </si>
  <si>
    <t>http://www.nationinstitute.org</t>
  </si>
  <si>
    <t>99d0d1d5-4667-4ed7-bffd-015bdc3cf5e2</t>
  </si>
  <si>
    <t>Nation Media Group</t>
  </si>
  <si>
    <t>http://www.nationmedia.com</t>
  </si>
  <si>
    <t>e2e04857-beb3-3944-4039-ba1ad5e56770</t>
  </si>
  <si>
    <t>Nation One</t>
  </si>
  <si>
    <t>http://www.nationone.com/</t>
  </si>
  <si>
    <t>08869c4e-fe4d-a291-d31c-ebcdb07a1eb6</t>
  </si>
  <si>
    <t>NATION Technologies</t>
  </si>
  <si>
    <t>http://www.nationtechnologies.com</t>
  </si>
  <si>
    <t>1602f74c-2ee5-6107-9471-b69a8b3ab389</t>
  </si>
  <si>
    <t>Nation Waste</t>
  </si>
  <si>
    <t>http://nationwaste.us/</t>
  </si>
  <si>
    <t>b8519611-6c1e-029c-e7b0-20732ab16308</t>
  </si>
  <si>
    <t>Nation_Wide Exterminating Service Inc.</t>
  </si>
  <si>
    <t>http://nation-wide-pest-control.com</t>
  </si>
  <si>
    <t>2f1d9d8e-3a61-c4a9-61fc-b1dd3c2c0c2e</t>
  </si>
  <si>
    <t>Nation-E</t>
  </si>
  <si>
    <t>http://www.nation-e.com/</t>
  </si>
  <si>
    <t>fb04a915-2f56-49a3-cf1a-9eb86f8e76fd</t>
  </si>
  <si>
    <t>Nation's Restaurant News - NRN</t>
  </si>
  <si>
    <t>http://nrn.com/</t>
  </si>
  <si>
    <t>e0863b57-8d08-97a1-15ab-583f9afbd793</t>
  </si>
  <si>
    <t>Nation2</t>
  </si>
  <si>
    <t>http://nation2.com/</t>
  </si>
  <si>
    <t>b6066fbf-0e76-d104-a311-833710d460a8</t>
  </si>
  <si>
    <t>National Abortion Federation</t>
  </si>
  <si>
    <t>http://prochoice.org/</t>
  </si>
  <si>
    <t>94d091a6-624b-3e5c-7bdd-faaf998439cf</t>
  </si>
  <si>
    <t>National Academies of Sciences, Engineering, and Medicine</t>
  </si>
  <si>
    <t>http://www.nationalacademies.org/</t>
  </si>
  <si>
    <t>6dd4f441-a728-767a-ec02-35d74317a577</t>
  </si>
  <si>
    <t>National Academy</t>
  </si>
  <si>
    <t>http://www.nationalacademy.co</t>
  </si>
  <si>
    <t>5a15b670-9370-2063-e5c2-cd73f3d2e9af</t>
  </si>
  <si>
    <t>National Academy Foundation</t>
  </si>
  <si>
    <t>http://www.naf.org</t>
  </si>
  <si>
    <t>81550750-2272-8345-63ca-7e3d148f5cd9</t>
  </si>
  <si>
    <t>National Academy of Agricultural Research Management (NAARM)</t>
  </si>
  <si>
    <t>http://www.naarm.ernet.in/</t>
  </si>
  <si>
    <t>a2cba3c5-6b2c-56ae-c2ff-3cb71677883d</t>
  </si>
  <si>
    <t>National Academy of Cosmetic Dentistry</t>
  </si>
  <si>
    <t>http://www.aacd.com/</t>
  </si>
  <si>
    <t>628de8f7-a706-bd82-3f98-b941f2112e71</t>
  </si>
  <si>
    <t>National Academy of Education</t>
  </si>
  <si>
    <t>http://www.naeducation.org/</t>
  </si>
  <si>
    <t>acc64486-6db1-ac09-7879-02415576fcdc</t>
  </si>
  <si>
    <t>National Academy of Engineering</t>
  </si>
  <si>
    <t>https://www.nae.edu</t>
  </si>
  <si>
    <t>2dacd038-c831-dc12-0b09-714868fccbe5</t>
  </si>
  <si>
    <t>National Academy of Inventors</t>
  </si>
  <si>
    <t>http://academyofinventors.com/</t>
  </si>
  <si>
    <t>d098ce0c-e19a-b5fe-ede5-73b7850c6fed</t>
  </si>
  <si>
    <t>National Academy of Management</t>
  </si>
  <si>
    <t>http://nam.kiev.ua</t>
  </si>
  <si>
    <t>5780c9e8-1b98-2f59-5761-d62b0c5dac8a</t>
  </si>
  <si>
    <t>National Academy of Medical Sciences</t>
  </si>
  <si>
    <t>http://www.nams-india.in/</t>
  </si>
  <si>
    <t>5efb199d-5c11-c447-3147-f519c9c40afe</t>
  </si>
  <si>
    <t>National Academy of Medicine</t>
  </si>
  <si>
    <t>http://nam.edu/</t>
  </si>
  <si>
    <t>2e85e61c-e890-19bb-a034-4899888df0bb</t>
  </si>
  <si>
    <t>National Academy of Physical Education and Sport</t>
  </si>
  <si>
    <t>http://www.anefs-edu.ro</t>
  </si>
  <si>
    <t>04978b78-429d-9895-5072-b13b0aa3246c</t>
  </si>
  <si>
    <t>National Academy of Public Administration</t>
  </si>
  <si>
    <t>http://www.napawash.org/</t>
  </si>
  <si>
    <t>e42eb46c-7657-e9fd-d2ca-f8c0510f1d32</t>
  </si>
  <si>
    <t>National Academy of Recording Arts &amp; Sciences</t>
  </si>
  <si>
    <t>http://www.grammy.com</t>
  </si>
  <si>
    <t>34e5fd71-e2f1-aee3-83ed-f987a7158848</t>
  </si>
  <si>
    <t>National Academy of Sciences</t>
  </si>
  <si>
    <t>http://nasonline.org</t>
  </si>
  <si>
    <t>ee127b6f-98db-5694-465a-b5c114104046</t>
  </si>
  <si>
    <t>National Academy of Social Insurance (NASI)</t>
  </si>
  <si>
    <t>https://www.nasi.org</t>
  </si>
  <si>
    <t>45f6f80b-0fa5-488a-22a6-581ddcd54eb7</t>
  </si>
  <si>
    <t>National Academy of Sports Medicine</t>
  </si>
  <si>
    <t>http://nasm.org/</t>
  </si>
  <si>
    <t>120f8b98-9aa7-0910-1458-9a70f2e89616</t>
  </si>
  <si>
    <t>National Action Council for Minorities in Engineering (NACME)</t>
  </si>
  <si>
    <t>http://www.nacme.org</t>
  </si>
  <si>
    <t>f7de3aaa-234e-5788-7c68-bb45d9934ccc</t>
  </si>
  <si>
    <t>National Administration Co.</t>
  </si>
  <si>
    <t>http://www.natladminco.com/</t>
  </si>
  <si>
    <t>79cb79a3-c0e8-8141-7cd9-5922a291ab21</t>
  </si>
  <si>
    <t>National Advisory Board for Diversity and Inclusion</t>
  </si>
  <si>
    <t>http://www.nationaldiversitycouncil.org</t>
  </si>
  <si>
    <t>27400015-9e7b-6cba-8145-6192567b8112</t>
  </si>
  <si>
    <t>National Advisory Council on Innovation and Entrepreneurship</t>
  </si>
  <si>
    <t>https://www.eda.gov</t>
  </si>
  <si>
    <t>b5fe0c67-1ec0-0065-c71f-eaf0d2d1bff6</t>
  </si>
  <si>
    <t>National Aeronautic Association</t>
  </si>
  <si>
    <t>https://naa.aero/</t>
  </si>
  <si>
    <t>77575366-2152-5bb2-0a2b-99b99a23bf98</t>
  </si>
  <si>
    <t>National Aerospace University -'Kharkiv Aviation Institute</t>
  </si>
  <si>
    <t>http://www.khaiedu.com</t>
  </si>
  <si>
    <t>f0638907-dbf0-5316-496a-ccfd87f20588</t>
  </si>
  <si>
    <t>National Aerospace University Ì¢åÛåÒ KhAI</t>
  </si>
  <si>
    <t>http://www.khai.edu</t>
  </si>
  <si>
    <t>e9bf3eaa-566f-5c95-6937-07897fe633b6</t>
  </si>
  <si>
    <t>National Affairs</t>
  </si>
  <si>
    <t>http://nationalaffairs.com/</t>
  </si>
  <si>
    <t>bdc7d5f6-8487-f297-2710-a8dfe9d5f36f</t>
  </si>
  <si>
    <t>National AfterSchool Association</t>
  </si>
  <si>
    <t>https://naaweb.org/</t>
  </si>
  <si>
    <t>5e502900-c9f2-d5b2-4987-f46e009b14ac</t>
  </si>
  <si>
    <t>National AIDS Trust</t>
  </si>
  <si>
    <t>http://www.nat.org.uk/</t>
  </si>
  <si>
    <t>2e421e2d-5252-aac5-6e5d-905a70cf22a2</t>
  </si>
  <si>
    <t>National Air and Space Museum</t>
  </si>
  <si>
    <t>https://airandspace.si.edu</t>
  </si>
  <si>
    <t>21f4296d-967f-a4b5-973b-905e9deb71d5</t>
  </si>
  <si>
    <t>National Air Cargo Group</t>
  </si>
  <si>
    <t>https://www.nationalaircargo.com</t>
  </si>
  <si>
    <t>140d35cf-4e7e-fe86-d58f-a66f8162bcab</t>
  </si>
  <si>
    <t>National Air Services</t>
  </si>
  <si>
    <t>http://www.nasaviation.com</t>
  </si>
  <si>
    <t>811167e7-3de2-1d89-54c5-0cab273147ea</t>
  </si>
  <si>
    <t>National Airlines</t>
  </si>
  <si>
    <t>https://www.nationalairlines.com</t>
  </si>
  <si>
    <t>1396c7fa-8c0c-a451-12f1-2a20998e590b</t>
  </si>
  <si>
    <t>National Airways Corp.</t>
  </si>
  <si>
    <t>https://www.nac.co.za/</t>
  </si>
  <si>
    <t>2dcc9940-b22d-b005-ed5a-c2faff9ff398</t>
  </si>
  <si>
    <t>National Albanian American Council</t>
  </si>
  <si>
    <t>http://www.naac.org</t>
  </si>
  <si>
    <t>ea530eda-48dd-9fe0-b76e-edde8c8aa21b</t>
  </si>
  <si>
    <t>National Allergy Supply</t>
  </si>
  <si>
    <t>https://www.natlallergy.com/</t>
  </si>
  <si>
    <t>740a2a2c-eb86-e9fa-f90c-cf3dac6fc49f</t>
  </si>
  <si>
    <t>National Alliance for Caregiving</t>
  </si>
  <si>
    <t>http://www.caregiving.org</t>
  </si>
  <si>
    <t>11301db1-a84d-3dc1-122e-3fe12a1e2682</t>
  </si>
  <si>
    <t>National Alliance for Hispanic Health</t>
  </si>
  <si>
    <t>http://www.hispanichealth.org/</t>
  </si>
  <si>
    <t>a6e939ac-1b8b-fa62-d3cb-b332edfba6cc</t>
  </si>
  <si>
    <t>National Alliance for Public Charter Schools</t>
  </si>
  <si>
    <t>http://www.publiccharters.org/</t>
  </si>
  <si>
    <t>1ed85463-2e35-7990-c99f-addbd2ed02ae</t>
  </si>
  <si>
    <t>National Alliance of Research Associates Programs</t>
  </si>
  <si>
    <t>c1085b8a-bb96-0704-f74d-aadf9c16d587</t>
  </si>
  <si>
    <t>National Alliance to End Homelessness</t>
  </si>
  <si>
    <t>http://www.endhomelessness.org/</t>
  </si>
  <si>
    <t>e3979c24-291f-ba4e-e074-52d01626a12d</t>
  </si>
  <si>
    <t>National American University</t>
  </si>
  <si>
    <t>http://www.national.edu</t>
  </si>
  <si>
    <t>cbcb24bf-81fd-d2e1-0804-57fd7ee2a6c4</t>
  </si>
  <si>
    <t>National American University - Online School</t>
  </si>
  <si>
    <t>http://www.national.edu/locations/online</t>
  </si>
  <si>
    <t>1575acdf-e8f8-6ef8-5bd5-ee800e3d84b2</t>
  </si>
  <si>
    <t>National Amusements</t>
  </si>
  <si>
    <t>https://www.nationalamusements.com</t>
  </si>
  <si>
    <t>dc979d67-9706-a2dd-cc83-63922f3b8dab</t>
  </si>
  <si>
    <t>National and Kapodistrian University of Athens</t>
  </si>
  <si>
    <t>http://en.uoa.gr/</t>
  </si>
  <si>
    <t>d956ca63-25b2-35b7-79d1-dc9f6183d1f9</t>
  </si>
  <si>
    <t>National Angel Capital Organization</t>
  </si>
  <si>
    <t>http://nacocanada.com/</t>
  </si>
  <si>
    <t>bd016c27-1307-329e-94f9-eff8cec6fe96</t>
  </si>
  <si>
    <t>National Anti-ORC Association</t>
  </si>
  <si>
    <t>http://naorca.org/</t>
  </si>
  <si>
    <t>a35e0181-5d79-5e47-7ecb-ae17f95aa515</t>
  </si>
  <si>
    <t>National Anticorruption Directorate (DNA) - Romania</t>
  </si>
  <si>
    <t>http://www.pna.ro</t>
  </si>
  <si>
    <t>d9194f3d-0932-2a41-279a-dd364b0dd0fe</t>
  </si>
  <si>
    <t>National Apartment Association</t>
  </si>
  <si>
    <t>http://www.naahq.org</t>
  </si>
  <si>
    <t>305e4223-7ece-7fc4-b2cb-c66b7940a7ea</t>
  </si>
  <si>
    <t>National Arbitration Forum</t>
  </si>
  <si>
    <t>http://www.adrforum.com/</t>
  </si>
  <si>
    <t>e9d4bdcd-aea5-09eb-2b40-8be442c66184</t>
  </si>
  <si>
    <t>National Archives and Records Administration</t>
  </si>
  <si>
    <t>http://www.archives.gov/</t>
  </si>
  <si>
    <t>b5fa2570-c12d-eb59-95d8-221542a1cef1</t>
  </si>
  <si>
    <t>National Arts Strategies</t>
  </si>
  <si>
    <t>http://www.artstrategies.org</t>
  </si>
  <si>
    <t>e0773b92-7261-ff92-356a-b9585dec1251</t>
  </si>
  <si>
    <t>National Asphalt Pavement Association</t>
  </si>
  <si>
    <t>http://www.asphaltpavement.org/index.php/?option=com_content&amp;view=article&amp;id=130&amp;itemid=225</t>
  </si>
  <si>
    <t>2c36edb5-50c4-a039-2de9-5fec108dc0ae</t>
  </si>
  <si>
    <t>National Assessment Governing Board / NAGB</t>
  </si>
  <si>
    <t>https://www.nagb.org/</t>
  </si>
  <si>
    <t>cce66740-c40b-7f91-2016-e73692e10d67</t>
  </si>
  <si>
    <t>National Association Blokcheyn</t>
  </si>
  <si>
    <t>http://nab.team/</t>
  </si>
  <si>
    <t>c9cf0847-8859-480c-45d0-1961bdfbbe44</t>
  </si>
  <si>
    <t>National Association for Business Economics</t>
  </si>
  <si>
    <t>http://nabe.com</t>
  </si>
  <si>
    <t>e831b43e-0cf5-1b91-6f45-ed66928ef04c</t>
  </si>
  <si>
    <t>National Association for Catering and Events (NACE)</t>
  </si>
  <si>
    <t>http://www.nace.net</t>
  </si>
  <si>
    <t>3fedd8a8-5320-aa62-a67d-f26b8ff5d55f</t>
  </si>
  <si>
    <t>National Association for Female Executives</t>
  </si>
  <si>
    <t>http://www.nafe.com</t>
  </si>
  <si>
    <t>ae0962ff-a73b-9f02-5e38-40ec596a63e7</t>
  </si>
  <si>
    <t>National Association for Fitness Certification</t>
  </si>
  <si>
    <t>http://www.nafctrainer.com</t>
  </si>
  <si>
    <t>726d3ee7-2a74-7d6f-16fb-d38bcddfddf6</t>
  </si>
  <si>
    <t>National Association for Home Care &amp; Hospice</t>
  </si>
  <si>
    <t>http://www.nahc.org</t>
  </si>
  <si>
    <t>157b5497-ee77-590d-6d32-1529b031453b</t>
  </si>
  <si>
    <t>National Association for Law Placement</t>
  </si>
  <si>
    <t>http://www.nalp.org/home</t>
  </si>
  <si>
    <t>69d12e6c-33ab-d49a-2e1c-e0c9bb1795c5</t>
  </si>
  <si>
    <t>National Association for Music Education (NAfME)</t>
  </si>
  <si>
    <t>http://www.nafme.org/</t>
  </si>
  <si>
    <t>070d9a09-772b-2f13-0b84-8fefa38d912e</t>
  </si>
  <si>
    <t>National Association for Trusted Exchange</t>
  </si>
  <si>
    <t>http://www.nate-trust.org</t>
  </si>
  <si>
    <t>d20b6a1d-a1b2-ddca-e64e-7b13aada7d0b</t>
  </si>
  <si>
    <t>National Association of Academies of Science</t>
  </si>
  <si>
    <t>http://www.academiesofscience.org</t>
  </si>
  <si>
    <t>8be7bdb3-9a7c-0e96-4f0c-92f0408ab04a</t>
  </si>
  <si>
    <t>National Association of Accountable Care Organizations</t>
  </si>
  <si>
    <t>https://www.naacos.com/</t>
  </si>
  <si>
    <t>c5cf747d-c690-8141-b990-60989ae0dac2</t>
  </si>
  <si>
    <t>National Association of African American Owned Media</t>
  </si>
  <si>
    <t>http://www.naaaom.com/</t>
  </si>
  <si>
    <t>5daea5ad-9c47-7f69-83d9-9c52f954ad17</t>
  </si>
  <si>
    <t>National Association of Attorneys General</t>
  </si>
  <si>
    <t>http://www.naag.org/</t>
  </si>
  <si>
    <t>3aecfdbf-c15e-f317-07e2-ca421716a711</t>
  </si>
  <si>
    <t>National Association of Black Accountants (NABA)</t>
  </si>
  <si>
    <t>http://www.nabainc.org/</t>
  </si>
  <si>
    <t>3e503578-56ce-b2e1-5d2e-83cfc5e8f3ed</t>
  </si>
  <si>
    <t>National Association of Black Journalists</t>
  </si>
  <si>
    <t>http://www.nabj.org/</t>
  </si>
  <si>
    <t>8716c491-eb4e-b8f2-243e-793db1d70897</t>
  </si>
  <si>
    <t>National Association of Black Sports Professionals</t>
  </si>
  <si>
    <t>http://www.nacda.com</t>
  </si>
  <si>
    <t>172d81ea-0219-9c34-e5e6-8a660ca8040a</t>
  </si>
  <si>
    <t>National Association of Boards of Pharmacy</t>
  </si>
  <si>
    <t>http://www.nabp.net/</t>
  </si>
  <si>
    <t>8e4a9f9b-539a-4027-8097-4c9e2e8970ea</t>
  </si>
  <si>
    <t>National Association of Broadcasters</t>
  </si>
  <si>
    <t>http://nab.org/</t>
  </si>
  <si>
    <t>24eb462d-4361-e52e-a1c4-2ee5a424f286</t>
  </si>
  <si>
    <t>National Association of Certified Valuation Analysts</t>
  </si>
  <si>
    <t>http://www.nacva.com/</t>
  </si>
  <si>
    <t>86406007-818c-4519-74f9-fee99f13973d</t>
  </si>
  <si>
    <t>National Association of Chain Drug Stores</t>
  </si>
  <si>
    <t>http://www.nacds.org</t>
  </si>
  <si>
    <t>981516f9-d1d9-acf8-a6f0-947593ab1eeb</t>
  </si>
  <si>
    <t>National Association of Charter School Authorizers</t>
  </si>
  <si>
    <t>http://www.qualitycharters.org</t>
  </si>
  <si>
    <t>da1e683e-834d-98af-7c6c-f2923340a827</t>
  </si>
  <si>
    <t>National Association of Child Development (NACD)</t>
  </si>
  <si>
    <t>http://www.nacd.org</t>
  </si>
  <si>
    <t>31acbfbf-d75f-f0ca-adb1-e1711f8f1c6b</t>
  </si>
  <si>
    <t>National Association of Christian Ministers</t>
  </si>
  <si>
    <t>http://www.nacministers.com/</t>
  </si>
  <si>
    <t>3cc0b86e-ba64-eb9e-09f8-25d8a60afa49</t>
  </si>
  <si>
    <t>National Association of Class Mayonnaise Dressing</t>
  </si>
  <si>
    <t>http://www.mayonnaise.org</t>
  </si>
  <si>
    <t>beaf7839-98ec-ac04-0205-b9f9801cd378</t>
  </si>
  <si>
    <t>National Association of College and University Business Officers</t>
  </si>
  <si>
    <t>http://www.nacubo.org/</t>
  </si>
  <si>
    <t>8c485651-772f-ea8c-f05b-4161725d1c19</t>
  </si>
  <si>
    <t>National Association of College and University Business Officers (NACUBO)</t>
  </si>
  <si>
    <t>8e6bf96f-9de7-518c-1f89-ca02d410628c</t>
  </si>
  <si>
    <t>National Association of College Stores</t>
  </si>
  <si>
    <t>http://www.nacs.org/</t>
  </si>
  <si>
    <t>adeed35c-0851-3286-7ac9-9e5d6212d19e</t>
  </si>
  <si>
    <t>National Association of Consumer Bankruptcy Attorneys</t>
  </si>
  <si>
    <t>https://www.nacba.org</t>
  </si>
  <si>
    <t>ddc112d1-468a-a8f4-5982-8f6007fe74e0</t>
  </si>
  <si>
    <t>National Association of Convenience Stores</t>
  </si>
  <si>
    <t>39b97144-475b-771b-28d1-844ddbb41d5f</t>
  </si>
  <si>
    <t>National Association of Corporate Directors</t>
  </si>
  <si>
    <t>http://www.nacdonline.org/</t>
  </si>
  <si>
    <t>b333c20a-f22e-2ccf-3b16-67cc41d494b2</t>
  </si>
  <si>
    <t>National Association of Corporate Treasurers</t>
  </si>
  <si>
    <t>https://www.nact.org/</t>
  </si>
  <si>
    <t>391c5c97-7e96-d8be-4918-fd6a95b91b57</t>
  </si>
  <si>
    <t>National Association of Counsel for Children</t>
  </si>
  <si>
    <t>http://www.naccchildlaw.org/</t>
  </si>
  <si>
    <t>dcba89c8-f1fa-87d4-7a8d-8cb45c1c8001</t>
  </si>
  <si>
    <t>National association of Credit Management</t>
  </si>
  <si>
    <t>https://nacm.org</t>
  </si>
  <si>
    <t>cb6ddca3-7444-5002-1cfc-a8a56dfb9171</t>
  </si>
  <si>
    <t>National Association of Criminal Defense Lawyers</t>
  </si>
  <si>
    <t>http://www.nacdl.org</t>
  </si>
  <si>
    <t>5d35de16-8f65-e9d7-7841-eeb8857757e1</t>
  </si>
  <si>
    <t>National Association of Educational Procurement (NAEP)</t>
  </si>
  <si>
    <t>http://www.naepnet.org/</t>
  </si>
  <si>
    <t>a785cd1a-f02b-fbc5-bd85-4ffe195b74c6</t>
  </si>
  <si>
    <t>National Association of Elementary School Principals</t>
  </si>
  <si>
    <t>http://www.naesp.org</t>
  </si>
  <si>
    <t>517ea9da-566f-a4df-0b0e-158803829d9b</t>
  </si>
  <si>
    <t>National Association of Federally Impacted Schools</t>
  </si>
  <si>
    <t>http://www.nafisdc.org/</t>
  </si>
  <si>
    <t>a950a48d-06f4-ab2d-21c7-475bfc201141</t>
  </si>
  <si>
    <t>National Association of Flight Instructors</t>
  </si>
  <si>
    <t>http://www.nafinet.org/</t>
  </si>
  <si>
    <t>bc8e63e5-8158-bbc4-de20-e17af2c6bf6b</t>
  </si>
  <si>
    <t>National Association of Head Teachers</t>
  </si>
  <si>
    <t>http://www.naht.org.uk/</t>
  </si>
  <si>
    <t>8584be06-574b-039a-d240-656cec501e52</t>
  </si>
  <si>
    <t>National Association of Healthcare Quality</t>
  </si>
  <si>
    <t>http://www.nahq.org</t>
  </si>
  <si>
    <t>3c2329ba-fa5c-3ff9-8d89-a8d55f49adeb</t>
  </si>
  <si>
    <t>National Association of Home Builders</t>
  </si>
  <si>
    <t>http://www.nahb.com</t>
  </si>
  <si>
    <t>fe57e8f6-a80b-09f1-397f-04a08ce05a9a</t>
  </si>
  <si>
    <t>National Association of Independent Broker</t>
  </si>
  <si>
    <t>http://nationalrealestatebrokers.org/</t>
  </si>
  <si>
    <t>f1588dc7-1463-c4fe-f0f9-6b126802d779</t>
  </si>
  <si>
    <t>National Association of Independent Directors</t>
  </si>
  <si>
    <t>http://www.nand.ru</t>
  </si>
  <si>
    <t>5689b307-5dd5-70a5-8ff0-4a1ba58ea044</t>
  </si>
  <si>
    <t>National Association of Independent Schools</t>
  </si>
  <si>
    <t>http://www.nais.org</t>
  </si>
  <si>
    <t>123a5dc5-f9b5-d265-20f0-cd68aeded3e9</t>
  </si>
  <si>
    <t>National Association of Information Security Groups</t>
  </si>
  <si>
    <t>http://www.issa.org</t>
  </si>
  <si>
    <t>b616a14c-43b4-fa1f-0462-49da2a4f6c8f</t>
  </si>
  <si>
    <t>National Association of Insurance Commissioners (NAIC)</t>
  </si>
  <si>
    <t>http://www.naic.org</t>
  </si>
  <si>
    <t>84bde897-9c22-6e1a-105d-bb7a0ebc3eac</t>
  </si>
  <si>
    <t>National Association of Job Search Professionals</t>
  </si>
  <si>
    <t>http://www.najsp.org</t>
  </si>
  <si>
    <t>4673145e-291d-e469-50e9-69925c27d397</t>
  </si>
  <si>
    <t>National Association of Manufacturers</t>
  </si>
  <si>
    <t>http://www.nam.org/</t>
  </si>
  <si>
    <t>0ba648b4-c95a-e2ed-43b5-0c78c2e7ee8f</t>
  </si>
  <si>
    <t>National Association of Medical Communications</t>
  </si>
  <si>
    <t>http://naacs.org</t>
  </si>
  <si>
    <t>143d8f4c-8959-0d54-0b65-a4bf0875797a</t>
  </si>
  <si>
    <t>National Association of Patent Practitioners</t>
  </si>
  <si>
    <t>http://www.napp.org/</t>
  </si>
  <si>
    <t>8caecfec-feff-8ab1-0aca-108ce3b1e31b</t>
  </si>
  <si>
    <t>National Association of Primary Care</t>
  </si>
  <si>
    <t>http://www.napc.co.uk/</t>
  </si>
  <si>
    <t>7f22c252-98ea-236a-9315-03bbdfdef524</t>
  </si>
  <si>
    <t>National Association of Professional Background Screeners</t>
  </si>
  <si>
    <t>http://www.napbs.com/</t>
  </si>
  <si>
    <t>89ffa438-c030-6c11-f79c-cbcd0e79fce0</t>
  </si>
  <si>
    <t>National Association of Professional Organizers</t>
  </si>
  <si>
    <t>http://www.napo.net/</t>
  </si>
  <si>
    <t>62ffb672-b2d8-e826-e750-6e1a83020ba5</t>
  </si>
  <si>
    <t>National Association of Professional Process Servers</t>
  </si>
  <si>
    <t>http://napps.org/</t>
  </si>
  <si>
    <t>4ac03e1c-3222-a99a-929f-afbd1dcbb4fe</t>
  </si>
  <si>
    <t>National Association of Professional Women</t>
  </si>
  <si>
    <t>http://www.napw.com</t>
  </si>
  <si>
    <t>2b38fddf-1081-a92d-d61d-96ae47858c70</t>
  </si>
  <si>
    <t>National Association of Psychiatric Health Systems</t>
  </si>
  <si>
    <t>https://www.naphs.org</t>
  </si>
  <si>
    <t>e02b009b-aea3-ec3a-f79a-8529544fde86</t>
  </si>
  <si>
    <t>National Association of REALTORS</t>
  </si>
  <si>
    <t>http://www.realtor.org/</t>
  </si>
  <si>
    <t>7dd657dd-8063-4f7b-184c-a5f10b7c6927</t>
  </si>
  <si>
    <t>National Association of Regulatory Utility Commissions</t>
  </si>
  <si>
    <t>https://www.naruc.org</t>
  </si>
  <si>
    <t>f71a4796-20dd-0bc6-3df5-d2f6a78caeb8</t>
  </si>
  <si>
    <t>National Association of Residential Property Managers (NARPMÌâå¨)</t>
  </si>
  <si>
    <t>https://www.narpm.org</t>
  </si>
  <si>
    <t>8c891406-b4d3-aafa-f1fb-4f71ab242d9b</t>
  </si>
  <si>
    <t>National Association of Sales Professionals</t>
  </si>
  <si>
    <t>https://www.nasp.com</t>
  </si>
  <si>
    <t>49483cb8-b17f-c390-2244-1e85fa061654</t>
  </si>
  <si>
    <t>National Association of Science Writers</t>
  </si>
  <si>
    <t>https://www.nasw.org/</t>
  </si>
  <si>
    <t>6ae4c537-f3c5-25d7-9075-6f1f06002619</t>
  </si>
  <si>
    <t>National Association of Securities Professionals</t>
  </si>
  <si>
    <t>http://www.nasphq.org</t>
  </si>
  <si>
    <t>4b30f93e-ec18-d02c-5bca-6553beac65ab</t>
  </si>
  <si>
    <t>National Association of Seed and Venture Funds</t>
  </si>
  <si>
    <t>http://www.nasvf.org/</t>
  </si>
  <si>
    <t>42b8510a-36a9-4eb8-5915-04b3cb60e343</t>
  </si>
  <si>
    <t>National Association of State Boards of Education</t>
  </si>
  <si>
    <t>http://www.nasbe.org</t>
  </si>
  <si>
    <t>e68fa9e5-08b5-8a63-2f21-1f53c80c2f5f</t>
  </si>
  <si>
    <t>National Association of State Retirement Administrators</t>
  </si>
  <si>
    <t>http://www.nasra.org</t>
  </si>
  <si>
    <t>804a919a-a507-4571-eba0-91093ce50ca2</t>
  </si>
  <si>
    <t>National Association of States United for Aging and Disabilities</t>
  </si>
  <si>
    <t>http://www.nasuad.org</t>
  </si>
  <si>
    <t>e4a8f83f-cb1a-3dd4-9fbe-b50673c4e876</t>
  </si>
  <si>
    <t>National Association of Steel Pipe Distributors</t>
  </si>
  <si>
    <t>http://www.naspd.com/</t>
  </si>
  <si>
    <t>b8d137aa-cccf-118a-11a1-23d28927eef9</t>
  </si>
  <si>
    <t>National Association of Tax Professionals</t>
  </si>
  <si>
    <t>http://www.natptax.com/</t>
  </si>
  <si>
    <t>e9462667-746b-9605-a7ca-e8cc54840043</t>
  </si>
  <si>
    <t>National Association of the Deaf</t>
  </si>
  <si>
    <t>http://nad.org/</t>
  </si>
  <si>
    <t>f72cac30-8c3a-3fde-be41-bc872c5e950e</t>
  </si>
  <si>
    <t>National Association of the Remodeling Industry</t>
  </si>
  <si>
    <t>http://nari.org</t>
  </si>
  <si>
    <t>b01f18b3-aa52-d2f2-11a8-6f3449300fb7</t>
  </si>
  <si>
    <t>National Association of Trade Exchanges</t>
  </si>
  <si>
    <t>http://www.natebarter.com/</t>
  </si>
  <si>
    <t>68120198-d063-c7ef-8937-b20c1668484f</t>
  </si>
  <si>
    <t>National Association of Underwater Instructors</t>
  </si>
  <si>
    <t>https://www.naui.org</t>
  </si>
  <si>
    <t>27304188-0caa-c164-88b1-a07aa1b795b6</t>
  </si>
  <si>
    <t>National Association of Water Companies</t>
  </si>
  <si>
    <t>http://www.nawc.org</t>
  </si>
  <si>
    <t>40cb7ef2-7cba-8ba0-4c59-490f13752848</t>
  </si>
  <si>
    <t>National Association of Women Lawyers</t>
  </si>
  <si>
    <t>http://www.nawl.org</t>
  </si>
  <si>
    <t>7a3542a2-7fe3-7a48-fad0-f9d64584069f</t>
  </si>
  <si>
    <t>National Association of Women MBAs</t>
  </si>
  <si>
    <t>http://www.mbawomen.org</t>
  </si>
  <si>
    <t>320b0276-d00f-df21-234e-5e023bf52535</t>
  </si>
  <si>
    <t>National Ataxia Foundation</t>
  </si>
  <si>
    <t>http://www.ataxia.org</t>
  </si>
  <si>
    <t>096367c5-5c30-8c82-ba64-7c95878964d7</t>
  </si>
  <si>
    <t>National Audubon Society (USA)</t>
  </si>
  <si>
    <t>http://www.audubon.org</t>
  </si>
  <si>
    <t>2e1e2bca-1819-7afb-5020-29f16b6b2bca</t>
  </si>
  <si>
    <t>National Australia Bank</t>
  </si>
  <si>
    <t>http://www.nab.com.au</t>
  </si>
  <si>
    <t>efb53094-cea1-279b-e853-bf8df9fa2098</t>
  </si>
  <si>
    <t>National Australia Day Council</t>
  </si>
  <si>
    <t>http://www.australiaday.org.au</t>
  </si>
  <si>
    <t>4dbe96d4-fc0e-2c55-8cbe-d41f825fed2c</t>
  </si>
  <si>
    <t>National Auto Sport Association</t>
  </si>
  <si>
    <t>http://www.nasaproracing.com/</t>
  </si>
  <si>
    <t>da51483d-b408-53a5-9ca3-e8bfdfc6714a</t>
  </si>
  <si>
    <t>National Automatic Merchandising Association</t>
  </si>
  <si>
    <t>http://www.namanow.org</t>
  </si>
  <si>
    <t>0cc06c71-1201-951c-0df3-c8eb78bb2349</t>
  </si>
  <si>
    <t>National Automobile Dealers Association (NADA)</t>
  </si>
  <si>
    <t>http://www.nada.org/</t>
  </si>
  <si>
    <t>d5eb2689-1051-2632-e558-594142e5351a</t>
  </si>
  <si>
    <t>National Automotive Parts Association</t>
  </si>
  <si>
    <t>http://napaonline.com</t>
  </si>
  <si>
    <t>5a1a33b8-6d12-8ed5-1dd8-942ab9786186</t>
  </si>
  <si>
    <t>National Autonomous University of Mexico</t>
  </si>
  <si>
    <t>http://www.unam.mx/index/en</t>
  </si>
  <si>
    <t>919e2b57-8af9-625f-1394-23e98f0a58c8</t>
  </si>
  <si>
    <t>National Aviation Academy, Bedford</t>
  </si>
  <si>
    <t>http://www.naa.edu/</t>
  </si>
  <si>
    <t>d62ec6ae-c855-34ff-6f30-80b8bef7cb35</t>
  </si>
  <si>
    <t>National Aviation Academy, Clearwater</t>
  </si>
  <si>
    <t>4d5a5a3d-b045-4ebe-64fc-7701574521ee</t>
  </si>
  <si>
    <t>National Aviation University</t>
  </si>
  <si>
    <t>http://www.nau.edu.ua/en/</t>
  </si>
  <si>
    <t>43e6b569-64a1-48b8-009d-c60cf0be4c02</t>
  </si>
  <si>
    <t>National Banana</t>
  </si>
  <si>
    <t>http://nationalbanana.com</t>
  </si>
  <si>
    <t>a765ef45-f851-9623-bbbd-b4cb2d9a21ff</t>
  </si>
  <si>
    <t>National Bancard Corporation</t>
  </si>
  <si>
    <t>http://www.natl-bankcard.com</t>
  </si>
  <si>
    <t>5f08e8ba-b901-2fc7-7ac0-b1a55772e432</t>
  </si>
  <si>
    <t>National Bank and Trust</t>
  </si>
  <si>
    <t>https://www.nbt-texas.com</t>
  </si>
  <si>
    <t>16e26699-e935-13cb-b33f-bb01246af6db</t>
  </si>
  <si>
    <t>National Bank Financial</t>
  </si>
  <si>
    <t>http://nbfwm.ca</t>
  </si>
  <si>
    <t>6b69adcb-a25a-8101-a89f-1ac379d8a76b</t>
  </si>
  <si>
    <t>National Bank for Agriculture and Rural Development (NABARD)</t>
  </si>
  <si>
    <t>https://www.nabard.org</t>
  </si>
  <si>
    <t>b11676aa-59da-d3e8-6875-001e045a19e9</t>
  </si>
  <si>
    <t>National Bank Holdings</t>
  </si>
  <si>
    <t>http://nationalbankholdings.com</t>
  </si>
  <si>
    <t>a54f15c8-6f46-5bbe-2ff7-bb60f1e74ad6</t>
  </si>
  <si>
    <t>National Bank of Abu Dhabi</t>
  </si>
  <si>
    <t>https://www.nbad.com</t>
  </si>
  <si>
    <t>d1d403a6-b322-8e87-f30d-656a78e4fc24</t>
  </si>
  <si>
    <t>National Bank of Arizona</t>
  </si>
  <si>
    <t>https://www.nbarizona.com/</t>
  </si>
  <si>
    <t>eb0b4a6d-c10a-2387-4cab-99e31f5b689b</t>
  </si>
  <si>
    <t>National Bank of Bahrain BSC</t>
  </si>
  <si>
    <t>http://www.nbbonline.com/</t>
  </si>
  <si>
    <t>df62fc7c-247e-11a2-5ea2-c3985780d28d</t>
  </si>
  <si>
    <t>National Bank of Canada</t>
  </si>
  <si>
    <t>http://www.nbc.ca/</t>
  </si>
  <si>
    <t>190eef82-1238-2faa-17d0-ddbc79157f39</t>
  </si>
  <si>
    <t>National Bank of Commerce</t>
  </si>
  <si>
    <t>https://www.nbcbanking.com/</t>
  </si>
  <si>
    <t>6937e0b6-c338-4c1f-c286-7f96b4927ba2</t>
  </si>
  <si>
    <t>National Bank of Greece</t>
  </si>
  <si>
    <t>https://www.nbg.gr</t>
  </si>
  <si>
    <t>ba877d33-e067-ef61-ea3f-91963c9bf5e3</t>
  </si>
  <si>
    <t>National Bank of Kansas City</t>
  </si>
  <si>
    <t>http://www.bankofkc.com/default.aspx</t>
  </si>
  <si>
    <t>c9ec1ee9-8ea1-ec4c-ab41-fcb085f4c801</t>
  </si>
  <si>
    <t>National Bank of Kuwait</t>
  </si>
  <si>
    <t>http://www.nbk.com/</t>
  </si>
  <si>
    <t>b5579ac1-e7a1-95f1-c304-84f3a71890ac</t>
  </si>
  <si>
    <t>National Bank of Oman</t>
  </si>
  <si>
    <t>http://www.nbo.om</t>
  </si>
  <si>
    <t>dc08ac55-dab6-95b6-555c-02fa0f19c531</t>
  </si>
  <si>
    <t>National Bank TRUST</t>
  </si>
  <si>
    <t>https://www.nbc.ca/</t>
  </si>
  <si>
    <t>ce7416fa-06dc-ad76-834d-25983bfd0de9</t>
  </si>
  <si>
    <t>National Bankruptcy Forum</t>
  </si>
  <si>
    <t>http://www.natlbankruptcy.com</t>
  </si>
  <si>
    <t>e35bfb71-5dfc-bb8d-7739-8a135c9edbec</t>
  </si>
  <si>
    <t>National Baseball Hall of Fame</t>
  </si>
  <si>
    <t>http://baseballhall.org</t>
  </si>
  <si>
    <t>00c8e59f-d35f-cf67-a0c6-1773749a31c6</t>
  </si>
  <si>
    <t>National Basketball Association</t>
  </si>
  <si>
    <t>d26f29f0-7df7-73ff-bd49-2a2a8a0e52e7</t>
  </si>
  <si>
    <t>National Beef Packing Co.</t>
  </si>
  <si>
    <t>http://www.nationalbeef.com/</t>
  </si>
  <si>
    <t>d4b4e850-0fcf-f03b-d7b0-1c884fa977b9</t>
  </si>
  <si>
    <t>National Benefit Authority</t>
  </si>
  <si>
    <t>http://www.disabilityliving.ca/testimonials/</t>
  </si>
  <si>
    <t>b0896388-6ef3-e8cf-5e1f-7f0b8764992d</t>
  </si>
  <si>
    <t>National Benefit Programs</t>
  </si>
  <si>
    <t>http://nationalbenefitprograms.com/</t>
  </si>
  <si>
    <t>246438a5-36fc-3cde-bf1b-7b8732b2a21d</t>
  </si>
  <si>
    <t>National Benefits Programs</t>
  </si>
  <si>
    <t>http://www.nationalbenefitsprograms.com/</t>
  </si>
  <si>
    <t>3d638425-c5df-308f-74c9-86eb913bf73b</t>
  </si>
  <si>
    <t>National Beverage Properties</t>
  </si>
  <si>
    <t>http://www.nationalbeverage.com</t>
  </si>
  <si>
    <t>da64b278-9db2-a982-7662-b8d13f8e1c6a</t>
  </si>
  <si>
    <t>National Bicycle Dealers Association</t>
  </si>
  <si>
    <t>http://nbda.com/</t>
  </si>
  <si>
    <t>df3a6e2a-3996-eb9d-2fcc-aa08c9311b34</t>
  </si>
  <si>
    <t>National Bike Registry</t>
  </si>
  <si>
    <t>http://nationalbikeregistry.com/</t>
  </si>
  <si>
    <t>9e967bba-1d58-7cf7-3ed2-676e980f6266</t>
  </si>
  <si>
    <t>National Billing Partners</t>
  </si>
  <si>
    <t>http://www.mybillingpartner.com</t>
  </si>
  <si>
    <t>1d2d88db-ee8f-0db4-23b3-5de58b38bc78</t>
  </si>
  <si>
    <t>National Black MBA Association</t>
  </si>
  <si>
    <t>http://nbmbaa.org/default.aspx</t>
  </si>
  <si>
    <t>4d3c7561-ef0b-0ade-d2ee-181901282c2e</t>
  </si>
  <si>
    <t>National Blood Pressure and Vascular Disease Advisory Committee</t>
  </si>
  <si>
    <t>http://www.heartfoundation.org.au</t>
  </si>
  <si>
    <t>4a3e4f6e-6608-f134-8168-31c2100e568f</t>
  </si>
  <si>
    <t>National Board for Certification in Dental Laboratory Technology</t>
  </si>
  <si>
    <t>https://nbccert.org</t>
  </si>
  <si>
    <t>f5a766ff-42e9-68a3-a35b-9c7c5789a61d</t>
  </si>
  <si>
    <t>National Board of Medical Examiners (NBME)</t>
  </si>
  <si>
    <t>http://www.nbme.org/</t>
  </si>
  <si>
    <t>f5754b70-b3ca-000c-37bf-b191860659d4</t>
  </si>
  <si>
    <t>National Bone Marrow Donor Program</t>
  </si>
  <si>
    <t>https://bethematch.org</t>
  </si>
  <si>
    <t>0383606b-2598-a3ec-2f87-596849d950ad</t>
  </si>
  <si>
    <t>National Breast Cancer Coalition</t>
  </si>
  <si>
    <t>http://www.breastcancerdeadline2020.org</t>
  </si>
  <si>
    <t>6936cf8b-cf2c-4b7a-52e2-f3731633dea0</t>
  </si>
  <si>
    <t>National Breast Cancer Foundation</t>
  </si>
  <si>
    <t>http://www.nationalbreastcancer.org/</t>
  </si>
  <si>
    <t>0ae1d83a-db83-d78d-5096-d909ad6f857c</t>
  </si>
  <si>
    <t>National Broadband Map</t>
  </si>
  <si>
    <t>http://broadbandmap.gov/</t>
  </si>
  <si>
    <t>ce281fdd-f9c0-f9f9-6b95-dc887f84dc9c</t>
  </si>
  <si>
    <t>National Builder Supply</t>
  </si>
  <si>
    <t>http://www.nationalbuildersupply.com/</t>
  </si>
  <si>
    <t>a1c9509e-7615-80a5-a05f-02e160699e5d</t>
  </si>
  <si>
    <t>National Building Museum in Washington</t>
  </si>
  <si>
    <t>http://www.nbm.org</t>
  </si>
  <si>
    <t>0948e383-85d8-77d5-b143-91569c57a847</t>
  </si>
  <si>
    <t>National Bureau of Asian Research</t>
  </si>
  <si>
    <t>http://www.nbr.org</t>
  </si>
  <si>
    <t>f8fd2d38-1a3c-7467-a3d1-064891f7ec5f</t>
  </si>
  <si>
    <t>National Bureau of Economic Research</t>
  </si>
  <si>
    <t>http://www.nber.org</t>
  </si>
  <si>
    <t>15718955-873e-efc8-cd09-562fedfd51f8</t>
  </si>
  <si>
    <t>National Business Angels Association</t>
  </si>
  <si>
    <t>http://rusangels.ru/</t>
  </si>
  <si>
    <t>b732e702-f4c2-4ccf-4963-da0e784a1222</t>
  </si>
  <si>
    <t>National Business Aviation Association</t>
  </si>
  <si>
    <t>http://nbaa.org/</t>
  </si>
  <si>
    <t>70bd3e77-cd5b-43c8-c2a9-80f0d231b92a</t>
  </si>
  <si>
    <t>National Business Brokerage</t>
  </si>
  <si>
    <t>http://www.natbusbro.com</t>
  </si>
  <si>
    <t>81b9cb3a-5fd5-47ad-a891-4d5f2daf24ec</t>
  </si>
  <si>
    <t>National Business Development Association</t>
  </si>
  <si>
    <t>http://nbda.co/</t>
  </si>
  <si>
    <t>b50445c2-692e-2607-81fe-eb176a987b7f</t>
  </si>
  <si>
    <t>National Business Group on Health</t>
  </si>
  <si>
    <t>http://www.businessgrouphealth.org/</t>
  </si>
  <si>
    <t>31bf2b78-6787-ec4c-6883-441d6017daa4</t>
  </si>
  <si>
    <t>National Business Incubation Association</t>
  </si>
  <si>
    <t>http://nbia.org/</t>
  </si>
  <si>
    <t>83d957e2-6337-3c36-07c2-b43183f3c814</t>
  </si>
  <si>
    <t>National Business Research Institute</t>
  </si>
  <si>
    <t>http://www.nbrii.com</t>
  </si>
  <si>
    <t>a030697b-adcf-09a6-3ce7-79e367a0381d</t>
  </si>
  <si>
    <t>National Business Review</t>
  </si>
  <si>
    <t>http://www.nbr.co.nz/</t>
  </si>
  <si>
    <t>9a21fbec-a53c-8e60-cf36-fc7958f1f075</t>
  </si>
  <si>
    <t>National Business Systems</t>
  </si>
  <si>
    <t>http://www.nbsusa.com</t>
  </si>
  <si>
    <t>130421b7-7ab4-6e14-9012-dc85a80ed591</t>
  </si>
  <si>
    <t>National Cable &amp; Telecommunications Association</t>
  </si>
  <si>
    <t>https://www.ncta.com/</t>
  </si>
  <si>
    <t>6c7ef662-392d-08c4-a027-85dc3e026dd5</t>
  </si>
  <si>
    <t>National Cancer Institute (NCI)</t>
  </si>
  <si>
    <t>https://ttc.nci.nih.gov/</t>
  </si>
  <si>
    <t>646eda89-ec94-2d96-a997-6677e5c88113</t>
  </si>
  <si>
    <t>National Cancer Institute of Canada</t>
  </si>
  <si>
    <t>http://www.cancer.ca</t>
  </si>
  <si>
    <t>d9db91fe-d551-fe9f-a213-80ef359fa7e5</t>
  </si>
  <si>
    <t>National Cancer Institute SBIR Development Center</t>
  </si>
  <si>
    <t>https://sbir.cancer.gov</t>
  </si>
  <si>
    <t>71163065-77f9-0714-6eb6-45aab32c7d4f</t>
  </si>
  <si>
    <t>National Cannabis Industry Association</t>
  </si>
  <si>
    <t>https://www.thecannabisindustry.org</t>
  </si>
  <si>
    <t>41a1d6a6-5b54-8b37-de2d-c66238657234</t>
  </si>
  <si>
    <t>National Capital</t>
  </si>
  <si>
    <t>http://www.nationalcapital.com</t>
  </si>
  <si>
    <t>efbb103f-0aaa-a8c8-fc17-e3df65ea89dd</t>
  </si>
  <si>
    <t>National Capital Fund</t>
  </si>
  <si>
    <t>http://www.kfk.org.pl/en/about-us/about-ncf</t>
  </si>
  <si>
    <t>9a043839-7fc0-6797-4675-5967b99d79c8</t>
  </si>
  <si>
    <t>National Car Parks</t>
  </si>
  <si>
    <t>http://www.ncp.co.uk/</t>
  </si>
  <si>
    <t>9d32993b-37db-7c97-3c58-e3dc34a920fe</t>
  </si>
  <si>
    <t>National Car Rental</t>
  </si>
  <si>
    <t>https://www.nationalcar.com</t>
  </si>
  <si>
    <t>c1589dd8-4d8d-ca37-c0e7-d12446fe51eb</t>
  </si>
  <si>
    <t>National Cardiac Monitoring Center</t>
  </si>
  <si>
    <t>http://nationalcardiac.com/</t>
  </si>
  <si>
    <t>26678af7-9ae8-d18e-7663-892d9bed0ce3</t>
  </si>
  <si>
    <t>National Cardiovascular Partners</t>
  </si>
  <si>
    <t>http://www.ncplp.com/</t>
  </si>
  <si>
    <t>ba5c13fe-2f12-b967-5f71-af1d41a12667</t>
  </si>
  <si>
    <t>National Career College</t>
  </si>
  <si>
    <t>http://nationalcareercollege.info/</t>
  </si>
  <si>
    <t>0fc576db-6579-6fd9-c41a-5d9eb27dce08</t>
  </si>
  <si>
    <t>National Career Development Association</t>
  </si>
  <si>
    <t>http://www.ncda.org/aws/ncda/pt/sp/home_page</t>
  </si>
  <si>
    <t>6c44798b-4b84-97c2-f192-0e444ddb320f</t>
  </si>
  <si>
    <t>National Career Education</t>
  </si>
  <si>
    <t>http://www.nceschool.com/</t>
  </si>
  <si>
    <t>a2c88e29-e736-85db-7dc6-b250f73ca90a</t>
  </si>
  <si>
    <t>http://nceschool.com</t>
  </si>
  <si>
    <t>626035fb-67a3-42d1-448e-18058561ed81</t>
  </si>
  <si>
    <t>National Career Institute</t>
  </si>
  <si>
    <t>http://www.nciedu.com</t>
  </si>
  <si>
    <t>292136eb-d702-b4f2-7754-0dd4eacb9e37</t>
  </si>
  <si>
    <t>National Carrier Exchange (NCX)</t>
  </si>
  <si>
    <t>https://www.nationalcarrierexchange.com</t>
  </si>
  <si>
    <t>3459df24-fc6a-3a27-73ad-3ad71b8660d3</t>
  </si>
  <si>
    <t>National CASA Association</t>
  </si>
  <si>
    <t>b001b446-0d32-5e82-20b1-7586b1d3e6a5</t>
  </si>
  <si>
    <t>National Cellular Directory</t>
  </si>
  <si>
    <t>http://www.nationalcellulardirectory.com</t>
  </si>
  <si>
    <t>8814ff34-4390-6c3d-787b-5fdf622909f6</t>
  </si>
  <si>
    <t>National Center For Advancing Translational Sciences</t>
  </si>
  <si>
    <t>https://ncats.nih.gov</t>
  </si>
  <si>
    <t>09727778-cb4c-933f-833e-221d28c9c3bf</t>
  </si>
  <si>
    <t>National Center for APEC</t>
  </si>
  <si>
    <t>http://www.ncapec.org/</t>
  </si>
  <si>
    <t>96e2d85f-776d-bf99-50bb-1448d9865d93</t>
  </si>
  <si>
    <t>National Center for Complementary and Integrative Health</t>
  </si>
  <si>
    <t>http://nccih.nih.gov</t>
  </si>
  <si>
    <t>dc191bed-811c-1e89-084b-d0c671bb031f</t>
  </si>
  <si>
    <t>National Center for Creative Aging</t>
  </si>
  <si>
    <t>http://www.creativeaging.org</t>
  </si>
  <si>
    <t>b6878c7a-7323-60c9-cf0c-60695fed8f24</t>
  </si>
  <si>
    <t>National Center for Earth and Space Science Education</t>
  </si>
  <si>
    <t>http://ncesse.org/</t>
  </si>
  <si>
    <t>e6969643-97db-439d-df8d-f6aa0fa08219</t>
  </si>
  <si>
    <t>National Center for Ecological Analysis and Synthesis</t>
  </si>
  <si>
    <t>https://www.nceas.ucsb.edu</t>
  </si>
  <si>
    <t>ddbac37a-db45-505d-8e1b-b00b1dae170f</t>
  </si>
  <si>
    <t>National Center for Education Statistics</t>
  </si>
  <si>
    <t>https://nces.ed.gov/</t>
  </si>
  <si>
    <t>39283811-b6dd-ac64-d763-b50c86554fb1</t>
  </si>
  <si>
    <t>National Center for Employee Ownership</t>
  </si>
  <si>
    <t>http://www.nceo.org</t>
  </si>
  <si>
    <t>90b39117-4254-03ce-4334-cb122e717f20</t>
  </si>
  <si>
    <t>National Center for Entrepreneurship &amp; Innovation</t>
  </si>
  <si>
    <t>http://ncei.us/</t>
  </si>
  <si>
    <t>33f23326-aa9e-c468-7d2b-3c3e5f5b137b</t>
  </si>
  <si>
    <t>National Center for Food and Agricultural Policy</t>
  </si>
  <si>
    <t>http://www.ncfap.org</t>
  </si>
  <si>
    <t>836ccd0a-f2b6-2bbf-e676-a16a1bf122ee</t>
  </si>
  <si>
    <t>National Center for Geographic Information and Analysis</t>
  </si>
  <si>
    <t>http://www.ncgia.ucsb.edu</t>
  </si>
  <si>
    <t>9799fc20-953c-3635-c0d9-718417361700</t>
  </si>
  <si>
    <t>National Center for Health Research.</t>
  </si>
  <si>
    <t>http://center4research.org/</t>
  </si>
  <si>
    <t>f4031122-b128-f16b-25cd-2caba221bdb1</t>
  </si>
  <si>
    <t>National Center for Healthcare Leadership</t>
  </si>
  <si>
    <t>http://www.nchl.org</t>
  </si>
  <si>
    <t>74fc4147-7e8d-b374-266d-8477f79c8983</t>
  </si>
  <si>
    <t>National Center for High-performance Computing</t>
  </si>
  <si>
    <t>https://www.nchc.org.tw/en/</t>
  </si>
  <si>
    <t>849d86c0-db37-e8b6-29eb-51e5208b8eb1</t>
  </si>
  <si>
    <t>National Center for Learning Disabilities</t>
  </si>
  <si>
    <t>http://www.ncld.org</t>
  </si>
  <si>
    <t>c620293a-9e0d-a9c8-f1cb-2b04c9406afc</t>
  </si>
  <si>
    <t>National Center for Missing &amp; Exploited Children</t>
  </si>
  <si>
    <t>http://www.missingkids.com</t>
  </si>
  <si>
    <t>0c7d600b-c474-020e-e17b-147455207479</t>
  </si>
  <si>
    <t>National Center for Missing &amp; Exploited Children, Pakistan</t>
  </si>
  <si>
    <t>http://www.missingchildren.org.pk</t>
  </si>
  <si>
    <t>7d261ea4-7a2e-c567-42da-604b42d7f14e</t>
  </si>
  <si>
    <t>National Center for Missing and Exploited Children</t>
  </si>
  <si>
    <t>4537fec7-713d-0447-799c-f3f9380512c8</t>
  </si>
  <si>
    <t>National Center for Public Policy Research</t>
  </si>
  <si>
    <t>http://nationalcenter.org/</t>
  </si>
  <si>
    <t>5ad56818-f41b-dc63-6155-25864c8ddf41</t>
  </si>
  <si>
    <t>National Center for Science Education</t>
  </si>
  <si>
    <t>http://ncse.com/</t>
  </si>
  <si>
    <t>b04e68d2-d834-fc73-7048-2204bc75313d</t>
  </si>
  <si>
    <t>National Center for Simulation</t>
  </si>
  <si>
    <t>https://www.simulationinformation.com/</t>
  </si>
  <si>
    <t>7ebc7168-d20a-96ad-ee46-3ad790521e3d</t>
  </si>
  <si>
    <t>National Center for Social Entrepreneurs</t>
  </si>
  <si>
    <t>https://nationalcenterforsocialentrepreneurs.wordpress.com</t>
  </si>
  <si>
    <t>f2e33d55-2856-eade-5632-f7380c0d5ffa</t>
  </si>
  <si>
    <t>National Center for Super computing Applications</t>
  </si>
  <si>
    <t>http://www.ncsa.illinois.edu</t>
  </si>
  <si>
    <t>f75677f3-b39b-768d-764e-e74458fb6c25</t>
  </si>
  <si>
    <t>National Center for Technology and Dispute Resolution</t>
  </si>
  <si>
    <t>http://odr.info</t>
  </si>
  <si>
    <t>53cfdd65-5092-6b8c-2d49-1ea8080a820e</t>
  </si>
  <si>
    <t>National Center for Transgender Equality</t>
  </si>
  <si>
    <t>http://www.transequality.org/</t>
  </si>
  <si>
    <t>a0611a87-1349-6497-bab3-39b2ed56cf7d</t>
  </si>
  <si>
    <t>National Center for Victims of Crime</t>
  </si>
  <si>
    <t>http://www.victimsofcrime.org/</t>
  </si>
  <si>
    <t>6f970f9a-3dfd-89c9-2ea2-c5bace229bcb</t>
  </si>
  <si>
    <t>National Center for Women in IT - NCEIT</t>
  </si>
  <si>
    <t>http://www.ncwit.org/</t>
  </si>
  <si>
    <t>3809adbf-a349-7529-adb4-ebe4ee97fabb</t>
  </si>
  <si>
    <t>National Center For Youth Law</t>
  </si>
  <si>
    <t>http://youthlaw.org</t>
  </si>
  <si>
    <t>17bbfec9-3a24-186c-f2ff-52454f005f23</t>
  </si>
  <si>
    <t>National Center on Education and the Economy</t>
  </si>
  <si>
    <t>http://www.ncee.org/</t>
  </si>
  <si>
    <t>0c83e3ad-e5f9-4c67-778c-24eb92bf12a3</t>
  </si>
  <si>
    <t>National Center on UDL</t>
  </si>
  <si>
    <t>http://www.udlcenter.org/</t>
  </si>
  <si>
    <t>40f646e8-3ddd-32ab-aeca-0fb60bda9b0c</t>
  </si>
  <si>
    <t>National Central University</t>
  </si>
  <si>
    <t>http://www.ncu.edu.tw//?hl=en</t>
  </si>
  <si>
    <t>19f08b9e-cbea-8406-8c0d-afbae6a1ec4c</t>
  </si>
  <si>
    <t>National Centre for Advocacy Studies</t>
  </si>
  <si>
    <t>https://www.ncasindia.org</t>
  </si>
  <si>
    <t>555416bb-d294-39ce-174e-ef9e9c924f46</t>
  </si>
  <si>
    <t>National Centre for Cold-chain Development</t>
  </si>
  <si>
    <t>http://www.nccd.gov.in/</t>
  </si>
  <si>
    <t>68ebcdb9-92e3-ae51-31ea-5dff3ed31615</t>
  </si>
  <si>
    <t>National Centre for Computer Animation</t>
  </si>
  <si>
    <t>http://ncca.bournemouth.ac.uk</t>
  </si>
  <si>
    <t>4eca77a5-1cc5-4683-5bf3-40d4edb2dbec</t>
  </si>
  <si>
    <t>National Centre for Research</t>
  </si>
  <si>
    <t>http://www.ncrm.ac.uk</t>
  </si>
  <si>
    <t>bc3f90f8-d768-c1f4-0ad5-feefe2268224</t>
  </si>
  <si>
    <t>National Centre for Research and Development</t>
  </si>
  <si>
    <t>http://www.ncbr.gov.pl/en</t>
  </si>
  <si>
    <t>c9256dfc-6340-23ef-3eb9-a0c6481762ee</t>
  </si>
  <si>
    <t>National Centre of Indigenous Excellence Digital Excellence Hub</t>
  </si>
  <si>
    <t>http://idx.org.au/#-/home/about-us</t>
  </si>
  <si>
    <t>5b9178b4-9198-5d17-7b90-ea07393fad45</t>
  </si>
  <si>
    <t>National Charrette Institute</t>
  </si>
  <si>
    <t>http://www.charretteinstitute.org</t>
  </si>
  <si>
    <t>1e42c672-6dc8-9273-6e6e-f01c158ff1be</t>
  </si>
  <si>
    <t>National Charter School Resource Center</t>
  </si>
  <si>
    <t>http://www.charterschoolcenter.org/</t>
  </si>
  <si>
    <t>2e711aec-09e5-c23c-7bc4-9646189b9471</t>
  </si>
  <si>
    <t>National Chemical Laboratory</t>
  </si>
  <si>
    <t>http://www.ncl-india.org/</t>
  </si>
  <si>
    <t>0db4b889-1a93-b00a-40ee-120ae5128b1b</t>
  </si>
  <si>
    <t>National Cheng Kung University</t>
  </si>
  <si>
    <t>http://english.web.ncku.edu.tw/bin/home.php</t>
  </si>
  <si>
    <t>beb5f6d3-41a2-12c7-2ee5-abf8313afaeb</t>
  </si>
  <si>
    <t>National Chengchi University</t>
  </si>
  <si>
    <t>http://www.nccu.edu.tw/</t>
  </si>
  <si>
    <t>860efb5d-9ea6-14f7-ebd7-193fc3400a33</t>
  </si>
  <si>
    <t>National Chiao Tung University</t>
  </si>
  <si>
    <t>http://www.nctu.edu.tw/en</t>
  </si>
  <si>
    <t>0de7af3d-80b7-c649-525a-a0c855a7f3c5</t>
  </si>
  <si>
    <t>National Chicken Council</t>
  </si>
  <si>
    <t>http://www.nationalchickencouncil.org/</t>
  </si>
  <si>
    <t>13632c16-8da7-7864-49c5-3c808e2b77f2</t>
  </si>
  <si>
    <t>National Chimney Sweep Guild (NCSG)</t>
  </si>
  <si>
    <t>http://www.ncsg.org</t>
  </si>
  <si>
    <t>033a4374-4f64-956a-546b-20be6edc690b</t>
  </si>
  <si>
    <t>National Christmas Tree Association</t>
  </si>
  <si>
    <t>http://realchristmastrees.org/</t>
  </si>
  <si>
    <t>aebde0e6-d74b-9802-2e88-e97690536a14</t>
  </si>
  <si>
    <t>National Chung Cheng University</t>
  </si>
  <si>
    <t>http://www.ccu.edu.tw/</t>
  </si>
  <si>
    <t>33ccd1a4-931d-df62-f125-8e711c535b4a</t>
  </si>
  <si>
    <t>National Chung Hsing University</t>
  </si>
  <si>
    <t>http://www.nchu.edu.tw/</t>
  </si>
  <si>
    <t>a2077959-8b11-2bb9-00e8-1565894870b4</t>
  </si>
  <si>
    <t>National Cinema Service Corp.</t>
  </si>
  <si>
    <t>http://www.ncservice.com/</t>
  </si>
  <si>
    <t>d3008896-4003-e4a6-bf1a-45aa8e7dc612</t>
  </si>
  <si>
    <t>National Cinemedia</t>
  </si>
  <si>
    <t>http://www.ncm.com</t>
  </si>
  <si>
    <t>38bda3b7-2a53-16bd-f4ba-1f40f6f74493</t>
  </si>
  <si>
    <t>National City Bank</t>
  </si>
  <si>
    <t>https://www.bankatcity.com</t>
  </si>
  <si>
    <t>eeda2c87-a836-0426-9507-b9f4a70ffa5b</t>
  </si>
  <si>
    <t>National Cleaning Suppliers Association</t>
  </si>
  <si>
    <t>http://www.ncsa.org.au</t>
  </si>
  <si>
    <t>6357801a-6790-b35f-21c5-9cd98523347a</t>
  </si>
  <si>
    <t>National Closing Solutions</t>
  </si>
  <si>
    <t>http://www.ncslenders.com</t>
  </si>
  <si>
    <t>04d5ba2b-0c51-9dd4-8840-7e784309b9fc</t>
  </si>
  <si>
    <t>National Clothing Retail Federation</t>
  </si>
  <si>
    <t>http://ncrfsa.org/</t>
  </si>
  <si>
    <t>d4d687b8-f42a-d288-3c2f-d55d74ab0b7e</t>
  </si>
  <si>
    <t>National Club Association</t>
  </si>
  <si>
    <t>http://www.nationalclub.org/</t>
  </si>
  <si>
    <t>d3fb366e-0bef-032f-4c86-f247d7213e25</t>
  </si>
  <si>
    <t>National Coal Council</t>
  </si>
  <si>
    <t>http://www.nationalcoalcouncil.org</t>
  </si>
  <si>
    <t>9f6ba7e0-b810-4d2f-a103-69a8e868cea3</t>
  </si>
  <si>
    <t>National Coalition for Literacy</t>
  </si>
  <si>
    <t>http://national-coalition-literacy.org</t>
  </si>
  <si>
    <t>2791e507-c924-94db-456f-cc6b15bf5040</t>
  </si>
  <si>
    <t>National Coalition for the Homeless</t>
  </si>
  <si>
    <t>http://nationalhomeless.org</t>
  </si>
  <si>
    <t>72a29a39-ac6c-13eb-87ad-1398236d883c</t>
  </si>
  <si>
    <t>National Coalition to Abolish the Death Penalty</t>
  </si>
  <si>
    <t>http://www.ncadp.org</t>
  </si>
  <si>
    <t>87dcc28f-ae6c-dc3a-8df3-3354d5d40e84</t>
  </si>
  <si>
    <t>National Coffee Association</t>
  </si>
  <si>
    <t>http://www.ncausa.org/</t>
  </si>
  <si>
    <t>2823088d-905e-7f65-9c3a-48b6445133a5</t>
  </si>
  <si>
    <t>National Collaborating Centre for Women's and Children's Health</t>
  </si>
  <si>
    <t>http://www.ncc-wch.org.uk/</t>
  </si>
  <si>
    <t>d8eb3617-b939-5d28-bd77-427f6b1186b2</t>
  </si>
  <si>
    <t>National Collateral</t>
  </si>
  <si>
    <t>http://ncmsl.com</t>
  </si>
  <si>
    <t>3595aa14-e4e8-c812-df6b-f758641818db</t>
  </si>
  <si>
    <t>National Collection of Yeast Cultures</t>
  </si>
  <si>
    <t>http://www.ncyc.co.uk/</t>
  </si>
  <si>
    <t>4bfa260b-1cc3-ec6a-1247-5ba574fa4cfc</t>
  </si>
  <si>
    <t>National College</t>
  </si>
  <si>
    <t>http://www.ncbt.edu</t>
  </si>
  <si>
    <t>f5d83296-7f0f-65f7-a539-b44dd3cb29f2</t>
  </si>
  <si>
    <t>National College (Virginia)</t>
  </si>
  <si>
    <t>http://www.national-college.edu</t>
  </si>
  <si>
    <t>de8a293b-9cb9-57d4-a40f-23e06980e17b</t>
  </si>
  <si>
    <t>National College Advising Corps</t>
  </si>
  <si>
    <t>http://advisingcorps.org</t>
  </si>
  <si>
    <t>fced43c4-709b-dae6-e2ab-dbb8f01f8975</t>
  </si>
  <si>
    <t>National College for DUI Defense</t>
  </si>
  <si>
    <t>https://www.ncdd.com/</t>
  </si>
  <si>
    <t>9b47a272-c4d6-55c8-21cb-3f84ef9f1972</t>
  </si>
  <si>
    <t>National College for Teaching and Leadership</t>
  </si>
  <si>
    <t>https://www.nationalcollege.org.uk/</t>
  </si>
  <si>
    <t>909b1c97-fa7b-4616-9156-7231be376d0a</t>
  </si>
  <si>
    <t>National College of Art and Design</t>
  </si>
  <si>
    <t>http://www.ncad.ie</t>
  </si>
  <si>
    <t>2d2e3740-06b8-f793-395f-9c4f9b18a57a</t>
  </si>
  <si>
    <t>National College of Arts</t>
  </si>
  <si>
    <t>http://www.nca.edu.pk/</t>
  </si>
  <si>
    <t>1de07412-77cc-84cb-ecdd-b84b714f4194</t>
  </si>
  <si>
    <t>National College of Business Administration and Economics</t>
  </si>
  <si>
    <t>http://www.ncbae.edu.pk/</t>
  </si>
  <si>
    <t>14759f7a-4426-3b56-791a-1e692fa6b62b</t>
  </si>
  <si>
    <t>National College of Business and Technology, Arecibo</t>
  </si>
  <si>
    <t>http://www.nuc.edu/</t>
  </si>
  <si>
    <t>7c3bbe9d-cc7b-282b-45ba-b23c1f2dc308</t>
  </si>
  <si>
    <t>National College of Business and Technology, Bayamon</t>
  </si>
  <si>
    <t>e1cd7fff-70d1-8ec6-3232-6921115a0311</t>
  </si>
  <si>
    <t>National College of Business and Technology, Rio Grande</t>
  </si>
  <si>
    <t>51a163f1-d41c-e70f-f1ef-cc8ed34a0ab4</t>
  </si>
  <si>
    <t>National College of Business, Rapid City</t>
  </si>
  <si>
    <t>551a8109-714a-630e-849d-94facfe94afe</t>
  </si>
  <si>
    <t>National College of Ireland</t>
  </si>
  <si>
    <t>http://www.ncirl.ie</t>
  </si>
  <si>
    <t>ea3880a9-1094-4c87-24d0-44b1433485bc</t>
  </si>
  <si>
    <t>National College of Naprapathic Medicine</t>
  </si>
  <si>
    <t>http://www.naprapathicmedicine.edu/</t>
  </si>
  <si>
    <t>a22ce972-c4f7-b112-2f76-8f930873d78f</t>
  </si>
  <si>
    <t>National College of Natural Medicine</t>
  </si>
  <si>
    <t>http://www.ncnm.edu/</t>
  </si>
  <si>
    <t>1d6ee7a7-e422-b72f-da09-947e7638ebf6</t>
  </si>
  <si>
    <t>National College, Canton</t>
  </si>
  <si>
    <t>https://www.national-college.edu</t>
  </si>
  <si>
    <t>092c5887-cd85-3ecb-b90a-af6e11b63a52</t>
  </si>
  <si>
    <t>National College, Fort Wayne</t>
  </si>
  <si>
    <t>fc10d6f8-d9ee-1ef7-6495-4c5cce42c97f</t>
  </si>
  <si>
    <t>National College, South Bend</t>
  </si>
  <si>
    <t>https://www.an.edu</t>
  </si>
  <si>
    <t>2049ce5d-8f0d-119f-2907-97907bf4b19c</t>
  </si>
  <si>
    <t>National Collegiate Athletic Association</t>
  </si>
  <si>
    <t>http://www.ncaa.com/</t>
  </si>
  <si>
    <t>1e86e36e-cce9-0522-970c-5a00449fc180</t>
  </si>
  <si>
    <t>National Combustion Co. Inc.,</t>
  </si>
  <si>
    <t>http://www.nationalcombustion.com</t>
  </si>
  <si>
    <t>6989b75a-7666-f012-602c-aab655e31ad6</t>
  </si>
  <si>
    <t>National Commerce Corp</t>
  </si>
  <si>
    <t>https://www.nationalbankofcommerce.com/</t>
  </si>
  <si>
    <t>00ed9711-252c-a9d7-db96-1c5bc42152bc</t>
  </si>
  <si>
    <t>National Commission for Women</t>
  </si>
  <si>
    <t>http://ncw.nic.in/</t>
  </si>
  <si>
    <t>cbcb0e31-8167-1d1d-70af-d12b8e16e1f6</t>
  </si>
  <si>
    <t>National Commission on Fiscal Responsibility and Reform</t>
  </si>
  <si>
    <t>20cc715e-64e1-1ef7-e13c-df88c3fcaf73</t>
  </si>
  <si>
    <t>National Committee for Quality Assurance</t>
  </si>
  <si>
    <t>http://www.ncqa.org/</t>
  </si>
  <si>
    <t>686f3ae6-fd5f-53e2-05bd-8ef9a7dc053e</t>
  </si>
  <si>
    <t>National Committee on United StatesÌ¢åÛåÒChina Relations</t>
  </si>
  <si>
    <t>https://www.ncuscr.org/</t>
  </si>
  <si>
    <t>d7c7cbfb-da7c-ba8b-8dfb-20dd638b98fc</t>
  </si>
  <si>
    <t>National Committee to Preserve Social Security &amp; Medicare</t>
  </si>
  <si>
    <t>http://www.ncpssm.org</t>
  </si>
  <si>
    <t>3f012f2b-623d-64c6-ea9f-31c6db0eb84e</t>
  </si>
  <si>
    <t>National Community Capital Association</t>
  </si>
  <si>
    <t>http://www.nationalcommunitycapital.org</t>
  </si>
  <si>
    <t>cc476e8f-8a5c-cae6-005c-a72b4ca15207</t>
  </si>
  <si>
    <t>National Community Wood Recycling Project</t>
  </si>
  <si>
    <t>http://www.communitywoodrecycling.org.uk/</t>
  </si>
  <si>
    <t>c2d36322-b9d0-3be3-91bf-d985d640fb06</t>
  </si>
  <si>
    <t>National Competition Council</t>
  </si>
  <si>
    <t>http://ncc.gov.au/</t>
  </si>
  <si>
    <t>bf18a5e2-352c-fb6b-8c7b-d393f4fbf46f</t>
  </si>
  <si>
    <t>National Computational Infrastructure</t>
  </si>
  <si>
    <t>http://nci.org.au/</t>
  </si>
  <si>
    <t>221473b0-835a-6323-4c34-efe90c27c27b</t>
  </si>
  <si>
    <t>National Computational Science Alliance</t>
  </si>
  <si>
    <t>http://www.hipersoft.rice.edu</t>
  </si>
  <si>
    <t>081737ef-f29a-13b4-f6b5-db10331876ad</t>
  </si>
  <si>
    <t>National Computer Board, Singapore</t>
  </si>
  <si>
    <t>http://www.ncb.mu</t>
  </si>
  <si>
    <t>46d95555-01c4-29aa-63e8-567ce4b33662</t>
  </si>
  <si>
    <t>NAtional Computer Syatem</t>
  </si>
  <si>
    <t>http://ncsus.net</t>
  </si>
  <si>
    <t>b7824ccb-6c26-3a00-8b35-624031a22604</t>
  </si>
  <si>
    <t>National Computer Warehouse Services, LLC.</t>
  </si>
  <si>
    <t>https://www.nationalcws.com</t>
  </si>
  <si>
    <t>a356e739-b295-d75a-202b-a04063e7c1ef</t>
  </si>
  <si>
    <t>National Computerade News</t>
  </si>
  <si>
    <t>http://ncnonline.net/</t>
  </si>
  <si>
    <t>f8217055-4879-5b57-4537-f91109492a1a</t>
  </si>
  <si>
    <t>National Computing Solutions</t>
  </si>
  <si>
    <t>http://www.webmagix.in</t>
  </si>
  <si>
    <t>cbdb22b7-9cf5-e208-1cd9-35b20490469c</t>
  </si>
  <si>
    <t>National Confectioners Association</t>
  </si>
  <si>
    <t>https://www.candyusa.com/</t>
  </si>
  <si>
    <t>4c50435d-e7ba-f143-3c94-74d344fe9aaf</t>
  </si>
  <si>
    <t>National Conference of Christians and Jews</t>
  </si>
  <si>
    <t>http://www.nndb.com</t>
  </si>
  <si>
    <t>2041cdf3-8e86-0793-f4df-466422fea780</t>
  </si>
  <si>
    <t>National Conference of State Legislatures</t>
  </si>
  <si>
    <t>http://www.ncsl.org/</t>
  </si>
  <si>
    <t>5aca2b03-ebec-3af1-58a9-50b7bf239dee</t>
  </si>
  <si>
    <t>National Conference of Weights &amp; Measures</t>
  </si>
  <si>
    <t>http://www.ncwm.net</t>
  </si>
  <si>
    <t>9f05df69-c417-7045-64ea-04dd66474d66</t>
  </si>
  <si>
    <t>National Conference on Public Employee Retirement Systems (NCPERS)</t>
  </si>
  <si>
    <t>http://www.ncpers.org</t>
  </si>
  <si>
    <t>99df7279-19f2-c713-f4ab-8c1cab0c8792</t>
  </si>
  <si>
    <t>National Conservatory of Dramatic Arts</t>
  </si>
  <si>
    <t>http://www.theconservatory.org/</t>
  </si>
  <si>
    <t>7594207c-f6b1-56dc-0743-7e5fc789e4ea</t>
  </si>
  <si>
    <t>National Constitution Center</t>
  </si>
  <si>
    <t>http://constitutioncenter.org/</t>
  </si>
  <si>
    <t>2870af54-e461-ecd8-877c-8b4c0df33b9a</t>
  </si>
  <si>
    <t>National Consumers League</t>
  </si>
  <si>
    <t>http://www.nclnet.org/</t>
  </si>
  <si>
    <t>1d8130c7-b99e-6d46-6472-6ffadae7ca93</t>
  </si>
  <si>
    <t>National Contact Point</t>
  </si>
  <si>
    <t>http://instrumentyfinansoweue.gov.pl/</t>
  </si>
  <si>
    <t>ce8e2a36-d2a9-c84c-f3b3-19c9a298f4b4</t>
  </si>
  <si>
    <t>National Content Liquidators</t>
  </si>
  <si>
    <t>http://www.nclsales.com/</t>
  </si>
  <si>
    <t>c70c2642-41ef-4661-e0f4-f621954261d0</t>
  </si>
  <si>
    <t>National Cooperative Bank</t>
  </si>
  <si>
    <t>https://www.ncb.coop</t>
  </si>
  <si>
    <t>cfeb0b69-8082-6d22-5dd8-52463d5aaabf</t>
  </si>
  <si>
    <t>National Corrective Group</t>
  </si>
  <si>
    <t>http://www.correctivesolutions.org</t>
  </si>
  <si>
    <t>d18db6f0-f0d1-7c1a-b33b-ebcd589ef8c6</t>
  </si>
  <si>
    <t>National Cost</t>
  </si>
  <si>
    <t>http://www.nationalcost.com</t>
  </si>
  <si>
    <t>3a125c0b-fdfb-6998-71c3-25c17e53af40</t>
  </si>
  <si>
    <t>National Council for Adoption</t>
  </si>
  <si>
    <t>https://www.adoptioncouncil.org</t>
  </si>
  <si>
    <t>44c7bbab-a652-56c1-d9ef-3f5b4c5334cc</t>
  </si>
  <si>
    <t>National Council for Community and Education Partnerships</t>
  </si>
  <si>
    <t>http://www.edpartnerships.org/</t>
  </si>
  <si>
    <t>8fc153a8-467b-517b-5a4e-29aff3dbca8c</t>
  </si>
  <si>
    <t>National Council for Indian Education (NCIE)</t>
  </si>
  <si>
    <t>http://www.ncie.in/index.html</t>
  </si>
  <si>
    <t>f0fca915-e2d3-747b-442e-bf8f7cd7250e</t>
  </si>
  <si>
    <t>National Council for Social Studies</t>
  </si>
  <si>
    <t>http://www.socialstudies.org/</t>
  </si>
  <si>
    <t>4ac4c4d3-7318-94a5-dc8b-ce41806f7b1f</t>
  </si>
  <si>
    <t>National Council for Teacher Education</t>
  </si>
  <si>
    <t>http://ncte-india.org/</t>
  </si>
  <si>
    <t>fbba5fea-3102-78bf-d7f7-17a17908953e</t>
  </si>
  <si>
    <t>National Council of Science and Technology</t>
  </si>
  <si>
    <t>http://www.conacyt.mx</t>
  </si>
  <si>
    <t>e416a0d7-c2a0-1222-65c7-22b19de13c15</t>
  </si>
  <si>
    <t>National Council of State Boards of Nursing</t>
  </si>
  <si>
    <t>https://www.ncsbn.org</t>
  </si>
  <si>
    <t>5e3b7f90-d472-06f4-bfdd-f4f938d95234</t>
  </si>
  <si>
    <t>National Council of Teachers of English</t>
  </si>
  <si>
    <t>http://www.ncte.org</t>
  </si>
  <si>
    <t>37817c57-0030-df8e-b550-f2abaf4da6d0</t>
  </si>
  <si>
    <t>National Council of Teachers of Mathematics</t>
  </si>
  <si>
    <t>http://www.nctm.org</t>
  </si>
  <si>
    <t>9a76774c-db8d-b851-8e56-d9bb5dcdb978</t>
  </si>
  <si>
    <t>National Council on Compensation Insurance</t>
  </si>
  <si>
    <t>http://www.ncci.com</t>
  </si>
  <si>
    <t>22685d08-f7d9-d8f6-198c-ae705f05b4cf</t>
  </si>
  <si>
    <t>National Council on Measurement in Education</t>
  </si>
  <si>
    <t>http://www.ncme.org/ncme</t>
  </si>
  <si>
    <t>f8bd3607-a902-52f4-220b-aac43bbffa71</t>
  </si>
  <si>
    <t>National Council on Teacher Retirement (NCTR)</t>
  </si>
  <si>
    <t>http://www.nctr.org/</t>
  </si>
  <si>
    <t>cf6d139d-c7f6-90bc-b2ee-2155cc04ca12</t>
  </si>
  <si>
    <t>National Counterproliferation Center (NCPC)</t>
  </si>
  <si>
    <t>https://www.dni.gov</t>
  </si>
  <si>
    <t>423cbb2a-2c5d-6a71-061d-3d376075f982</t>
  </si>
  <si>
    <t>National CPR Foundation</t>
  </si>
  <si>
    <t>http://www.nationalcprfoundation.com</t>
  </si>
  <si>
    <t>7575f8b0-4af1-3481-00ad-fb7d899cab03</t>
  </si>
  <si>
    <t>National Credit Center</t>
  </si>
  <si>
    <t>http://www.nccdirect.com</t>
  </si>
  <si>
    <t>610ae1e9-2bda-7741-1dbd-131dbe464b30</t>
  </si>
  <si>
    <t>National Credit Management (NCML)</t>
  </si>
  <si>
    <t>http://www.ncml.com.au/</t>
  </si>
  <si>
    <t>1918596f-2fde-42d6-ad0d-97a0295a2425</t>
  </si>
  <si>
    <t>National Credit Report</t>
  </si>
  <si>
    <t>http://www.nationalcreditreport.com</t>
  </si>
  <si>
    <t>d7d41160-1de4-504c-7c24-fbd0078e3033</t>
  </si>
  <si>
    <t>National Credit Revolution</t>
  </si>
  <si>
    <t>http://www.ncrdebtcounsellor.co.za</t>
  </si>
  <si>
    <t>764cdde1-bc8b-9403-b073-00ca5979ca14</t>
  </si>
  <si>
    <t>National Credit Solutions</t>
  </si>
  <si>
    <t>http://www.ncs700.com</t>
  </si>
  <si>
    <t>02c8373a-5a30-d788-c62c-a04aaa7ac04b</t>
  </si>
  <si>
    <t>National Crime Agency - NCA</t>
  </si>
  <si>
    <t>http://nationalcrimeagency.gov.uk/</t>
  </si>
  <si>
    <t>ff4b7b7c-3e8b-4c9a-d335-ba355ed0e21d</t>
  </si>
  <si>
    <t>National Criminal Justice Reference Service</t>
  </si>
  <si>
    <t>https://ncjrs.gov</t>
  </si>
  <si>
    <t>40f172ee-9bd8-4185-548e-7ed256a17eab</t>
  </si>
  <si>
    <t>National Crowdfunding Association of Canada</t>
  </si>
  <si>
    <t>http://ncfacanada.org/</t>
  </si>
  <si>
    <t>7bd3895a-6854-ea05-838d-b9ff6c93eabf</t>
  </si>
  <si>
    <t>National Crowdfunding Services, LLC</t>
  </si>
  <si>
    <t>http://nationalcrowdfundingservices.com/</t>
  </si>
  <si>
    <t>e4201202-4452-6c54-f213-2efe27f81666</t>
  </si>
  <si>
    <t>National Cryptologic School</t>
  </si>
  <si>
    <t>https://www.nsa.gov</t>
  </si>
  <si>
    <t>8c125244-bd4d-b0b9-b517-e04664567127</t>
  </si>
  <si>
    <t>National Cyber Ì¢åÛåÜÌ¢åÛåÜSecurity Centre</t>
  </si>
  <si>
    <t>https://www.ncsc.nl</t>
  </si>
  <si>
    <t>e56d181b-5c40-1964-c152-ca61b294987e</t>
  </si>
  <si>
    <t>National Cyber Security Alliance</t>
  </si>
  <si>
    <t>http://www.staysafeonline.org</t>
  </si>
  <si>
    <t>7170cb6e-ee44-c364-cc75-932090cf7b17</t>
  </si>
  <si>
    <t>National Cyber Security Centre</t>
  </si>
  <si>
    <t>https://www.ncsc.gov.uk</t>
  </si>
  <si>
    <t>2d611a3a-769e-e7fb-7178-3c4bbf75950c</t>
  </si>
  <si>
    <t>National Cyber Skills Centre</t>
  </si>
  <si>
    <t>http://www.cyberskillscentre.com/</t>
  </si>
  <si>
    <t>1d0c010b-2ee1-3d95-f403-1eef902d10bc</t>
  </si>
  <si>
    <t>National Cybersecurity Institute</t>
  </si>
  <si>
    <t>http://www.nationalcybersecurityinstitute.org/</t>
  </si>
  <si>
    <t>cd48fae0-2dc4-d55f-d6b6-d335b58c63ec</t>
  </si>
  <si>
    <t>National Dairy Development Board</t>
  </si>
  <si>
    <t>http://www.nddb.org</t>
  </si>
  <si>
    <t>0b70a425-8ba5-52ab-4eef-719d93edbad1</t>
  </si>
  <si>
    <t>National Dance Institute</t>
  </si>
  <si>
    <t>http://www.nationaldance.org</t>
  </si>
  <si>
    <t>40818685-1f1e-6f50-d5e8-5d8dcb6f88a6</t>
  </si>
  <si>
    <t>National Data Corporation</t>
  </si>
  <si>
    <t>http://www.ndcorp.com</t>
  </si>
  <si>
    <t>a05eaede-a59f-eae4-64fc-d8191f2d593c</t>
  </si>
  <si>
    <t>National Data Search, Inc</t>
  </si>
  <si>
    <t>https://www.data-search.com</t>
  </si>
  <si>
    <t>059380bb-766d-9eff-e9ad-37da43049577</t>
  </si>
  <si>
    <t>National Debt Clocks</t>
  </si>
  <si>
    <t>http://www.nationaldebtclocks.org/</t>
  </si>
  <si>
    <t>7fd9f9c8-345a-f0fc-e5f7-acb5d7214487</t>
  </si>
  <si>
    <t>National Debt Relief</t>
  </si>
  <si>
    <t>http://www.nationaldebtrelief.com</t>
  </si>
  <si>
    <t>9d87f0f4-64cd-2011-da12-658b13851b0f</t>
  </si>
  <si>
    <t>National Defence Academy</t>
  </si>
  <si>
    <t>http://www.nda.nic.in</t>
  </si>
  <si>
    <t>3aa47ba8-cd00-f34d-d4aa-76bba95c6219</t>
  </si>
  <si>
    <t>National Defence University (Finland)</t>
  </si>
  <si>
    <t>http://www.mpkk.fi/</t>
  </si>
  <si>
    <t>a1305cf3-6314-6bf5-0e5d-07c5e43fc878</t>
  </si>
  <si>
    <t>National Defense Academy of Japan</t>
  </si>
  <si>
    <t>http://www.mod.go.jp/nda/index-e.html</t>
  </si>
  <si>
    <t>1559f25f-9ba8-d8fd-120c-272632ba9450</t>
  </si>
  <si>
    <t>National Defense Industrial Association</t>
  </si>
  <si>
    <t>http://www.ndia.org</t>
  </si>
  <si>
    <t>c55348e4-1d00-38e1-9572-82e1f8e0a4ec</t>
  </si>
  <si>
    <t>National Defense Transportation Organization</t>
  </si>
  <si>
    <t>http://www.ndtahq.com/</t>
  </si>
  <si>
    <t>567d6777-d7e5-5ab3-6507-c0b5ba4d2abb</t>
  </si>
  <si>
    <t>National Defense University (NDU)</t>
  </si>
  <si>
    <t>http://www.ndu.edu/</t>
  </si>
  <si>
    <t>efe05462-f23c-74be-8b0a-305f6bbd0c20</t>
  </si>
  <si>
    <t>National Defensive Safety Services</t>
  </si>
  <si>
    <t>http://www.defensivedriversed.com</t>
  </si>
  <si>
    <t>bc5a75ba-7ed7-53eb-1e28-902dcf8c4480</t>
  </si>
  <si>
    <t>National Dental Care</t>
  </si>
  <si>
    <t>https://www.nationaldentalcare.com.au/</t>
  </si>
  <si>
    <t>9b77b2da-5e70-5cf6-05e4-5703946af300</t>
  </si>
  <si>
    <t>National Dental EDI Council</t>
  </si>
  <si>
    <t>https://www.ndedic.org/</t>
  </si>
  <si>
    <t>014cc3fe-343b-055b-4b69-1378f65db79d</t>
  </si>
  <si>
    <t>National Dental Plan</t>
  </si>
  <si>
    <t>http://www.nationaldental.co.uk/</t>
  </si>
  <si>
    <t>261cdd9d-9790-3db5-2c10-d6f6e9add209</t>
  </si>
  <si>
    <t>National Detectives &amp; Corporate Consultants</t>
  </si>
  <si>
    <t>http://www.detectivesindia.com</t>
  </si>
  <si>
    <t>f6509029-e681-31aa-e42f-d9f392cfce25</t>
  </si>
  <si>
    <t>National Development Agency</t>
  </si>
  <si>
    <t>http://www.nfu.hu/</t>
  </si>
  <si>
    <t>b3c81427-8b5f-13cf-fdd4-10ed327b9da6</t>
  </si>
  <si>
    <t>National Diagnostics</t>
  </si>
  <si>
    <t>http://www.natldiag.com</t>
  </si>
  <si>
    <t>bbffeaf3-a766-1752-760b-b234cd355020</t>
  </si>
  <si>
    <t>https://www.nationaldiagnostics.com/</t>
  </si>
  <si>
    <t>9bea5ca7-92f0-0014-e925-040a5b6c43e8</t>
  </si>
  <si>
    <t>National Digital Certification Agency</t>
  </si>
  <si>
    <t>http://www.certification.tn/</t>
  </si>
  <si>
    <t>24612061-6a68-c618-4bfd-4afd65dd843f</t>
  </si>
  <si>
    <t>National Directory of Lawyers</t>
  </si>
  <si>
    <t>http://www.nationaldirectoryoflawyers.com</t>
  </si>
  <si>
    <t>c95312eb-f27f-a7f6-6ba1-71e3cf702b6a</t>
  </si>
  <si>
    <t>National Discount Brokers</t>
  </si>
  <si>
    <t>https://www.ndb.com</t>
  </si>
  <si>
    <t>1674508b-9f01-37c1-87fc-9a80c0b176be</t>
  </si>
  <si>
    <t>National Discount Merchant Services</t>
  </si>
  <si>
    <t>http://www.ndmscorp.com</t>
  </si>
  <si>
    <t>c9472046-7bc5-58a2-0f04-cf1b0c93f63c</t>
  </si>
  <si>
    <t>National District Attorneys Association</t>
  </si>
  <si>
    <t>http://ndaa.org/</t>
  </si>
  <si>
    <t>213a3d9f-6d53-a609-ba60-198baa73eccb</t>
  </si>
  <si>
    <t>National Diversified Sales</t>
  </si>
  <si>
    <t>http://www.ndspro.com/</t>
  </si>
  <si>
    <t>812f4eed-378e-710b-60d9-3e8b41a79f50</t>
  </si>
  <si>
    <t>National Domestic Communications Assistance Center</t>
  </si>
  <si>
    <t>http://www.ndcac.cjis.gov/</t>
  </si>
  <si>
    <t>a9edd3cb-07f7-63bd-7925-198874ca49c8</t>
  </si>
  <si>
    <t>National Domestic Workers Alliance</t>
  </si>
  <si>
    <t>http://www.domesticworkers.org/</t>
  </si>
  <si>
    <t>0bd36b10-32ef-ad95-a6e0-efc7f1fc0481</t>
  </si>
  <si>
    <t>National Dope Testing Laboratory</t>
  </si>
  <si>
    <t>http://www.ndtlindia.com</t>
  </si>
  <si>
    <t>5e8c4c82-f8ae-75d3-2636-89847149d49e</t>
  </si>
  <si>
    <t>National E-Health Transition Authority</t>
  </si>
  <si>
    <t>http://nehta.gov.au</t>
  </si>
  <si>
    <t>bdad83b2-dcaa-14b7-b479-59a86443e589</t>
  </si>
  <si>
    <t>National Eagle Scout Association</t>
  </si>
  <si>
    <t>http://www.nesa.org/</t>
  </si>
  <si>
    <t>d5bf8ced-3f42-b813-12b2-ff5d7144815d</t>
  </si>
  <si>
    <t>National Eagles and Angels Association</t>
  </si>
  <si>
    <t>http://www.eagleandangel.com/</t>
  </si>
  <si>
    <t>697b42fc-2f80-c78c-b8e1-bb106b3a47fd</t>
  </si>
  <si>
    <t>National Eating Disorders Association</t>
  </si>
  <si>
    <t>http://www.nationaleatingdisorders.org/</t>
  </si>
  <si>
    <t>c6446d85-df22-86ea-b27a-94285f191220</t>
  </si>
  <si>
    <t>National Ecological Observatory Network</t>
  </si>
  <si>
    <t>http://www.neoninc.org/</t>
  </si>
  <si>
    <t>ef87f303-341d-7865-7387-ba22848f5931</t>
  </si>
  <si>
    <t>National Economic and Social Rights Initiative (NESRI)</t>
  </si>
  <si>
    <t>http://www.nesri.org</t>
  </si>
  <si>
    <t>e8a35e8e-6314-d3bb-1663-a3213d14f814</t>
  </si>
  <si>
    <t>National Economic Forum - UK</t>
  </si>
  <si>
    <t>http://www.neweconomics.org/</t>
  </si>
  <si>
    <t>5741e539-bb3d-8a97-d74b-6450ca22b6b8</t>
  </si>
  <si>
    <t>National Economics University, Vietnam</t>
  </si>
  <si>
    <t>http://www.neu.edu.vn</t>
  </si>
  <si>
    <t>f549a04e-aba8-b6af-76c0-7aba173d740a</t>
  </si>
  <si>
    <t>National Education Association</t>
  </si>
  <si>
    <t>http://www.nea.org</t>
  </si>
  <si>
    <t>6267dacc-619a-2ffc-c02a-1148b23ef42a</t>
  </si>
  <si>
    <t>National Education Association (NEA)</t>
  </si>
  <si>
    <t>http://greatpublicschools.nea.org</t>
  </si>
  <si>
    <t>2a7e333a-32ae-553c-483b-eda4ceffde6b</t>
  </si>
  <si>
    <t>National Education Technologies Inc.</t>
  </si>
  <si>
    <t>http://nationaledtech.com/</t>
  </si>
  <si>
    <t>d8c13057-4fce-477b-4c46-37ab0f0df6fa</t>
  </si>
  <si>
    <t>National Educational Publishing House "Zavod za UdÌÉå_benike", Serbia</t>
  </si>
  <si>
    <t>http://www.zavod.co.rs/</t>
  </si>
  <si>
    <t>f7cfc632-d1c6-d3bc-0e0d-42e58b1abbf3</t>
  </si>
  <si>
    <t>National Eldercare Referral Systems</t>
  </si>
  <si>
    <t>https://www.carescout.com</t>
  </si>
  <si>
    <t>086dec7b-ab16-8533-4731-5cf99adad700</t>
  </si>
  <si>
    <t>National Electric Vehicle Sweden (NEVS)</t>
  </si>
  <si>
    <t>https://www.nevs.com/en/</t>
  </si>
  <si>
    <t>34f70c88-cb4f-e2e4-238d-f26ccf1e1e3a</t>
  </si>
  <si>
    <t>National Electrical and Communications Association</t>
  </si>
  <si>
    <t>http://www.neca.asn.au</t>
  </si>
  <si>
    <t>d1872f53-1e35-621e-5e60-92260b39d9e3</t>
  </si>
  <si>
    <t>National Elevator Industry</t>
  </si>
  <si>
    <t>http://www.neii.org/</t>
  </si>
  <si>
    <t>1ebffa0f-f9d8-2a01-a1b4-308740390bb1</t>
  </si>
  <si>
    <t>National Emergency Management Association (NEMA)</t>
  </si>
  <si>
    <t>http://nemaweb.org</t>
  </si>
  <si>
    <t>43fd5974-4a23-2b05-a2fa-016221ad174d</t>
  </si>
  <si>
    <t>National Employment Law Project</t>
  </si>
  <si>
    <t>https://www.nelp.org/</t>
  </si>
  <si>
    <t>6c36940f-807b-98b1-7461-8f17cc62cd2b</t>
  </si>
  <si>
    <t>National Endowment for Democracy</t>
  </si>
  <si>
    <t>http://ned.org/</t>
  </si>
  <si>
    <t>09f1104d-40f1-0531-0eea-207ff74e13c2</t>
  </si>
  <si>
    <t>National Endowment for the Humanities (NEH)</t>
  </si>
  <si>
    <t>http://www.neh.gov/</t>
  </si>
  <si>
    <t>13dca34e-e6f0-f483-a656-a46d4eb47f3e</t>
  </si>
  <si>
    <t>National Energy &amp; Gas Transmission</t>
  </si>
  <si>
    <t>http://www.negt.com/</t>
  </si>
  <si>
    <t>3ffc18ee-1e1e-4e1f-0387-cc662b4436e0</t>
  </si>
  <si>
    <t>National Engineering College</t>
  </si>
  <si>
    <t>http://www.nec.edu.in</t>
  </si>
  <si>
    <t>92dc4171-5009-a1a7-81d7-db15df6aae2f</t>
  </si>
  <si>
    <t>National Engineering Research Center for Broadband Networks &amp; Applications</t>
  </si>
  <si>
    <t>http://www.bnc.org.cn</t>
  </si>
  <si>
    <t>9af7ab08-002c-012e-a011-b63eaeb9d775</t>
  </si>
  <si>
    <t>National Engravers</t>
  </si>
  <si>
    <t>http://nationalengravers.com.au</t>
  </si>
  <si>
    <t>10737ab5-ecfd-a03a-5aff-53581afc4d67</t>
  </si>
  <si>
    <t>National Entrepreneurship Network</t>
  </si>
  <si>
    <t>http://nenglobal.org/</t>
  </si>
  <si>
    <t>a5950f4c-8076-5f86-46f3-1af5d145a46f</t>
  </si>
  <si>
    <t>National Environment Agency</t>
  </si>
  <si>
    <t>http://www.nea.gov.sg/</t>
  </si>
  <si>
    <t>a6b1ea5b-9814-9184-ad05-90ded6475c94</t>
  </si>
  <si>
    <t>National Environmental Technology (NET) Incubator</t>
  </si>
  <si>
    <t>http://www.centralstate.edu/academics/support/net_incubator</t>
  </si>
  <si>
    <t>96fd0922-ac9d-8d8d-172c-a7b1aff90508</t>
  </si>
  <si>
    <t>National Equicom</t>
  </si>
  <si>
    <t>http://www.nationalequicom.ca/</t>
  </si>
  <si>
    <t>c90fddbd-409d-2224-4fa2-eb3eab3bd787</t>
  </si>
  <si>
    <t>NATIONAL Equicom</t>
  </si>
  <si>
    <t>http://tmxequicom.com</t>
  </si>
  <si>
    <t>96bd941f-0d23-5e76-c18f-b23e38c3f758</t>
  </si>
  <si>
    <t>National Ethics Association</t>
  </si>
  <si>
    <t>https://www.ethics.net/</t>
  </si>
  <si>
    <t>fb473ee5-ed8c-a557-d544-51344e013cea</t>
  </si>
  <si>
    <t>National Event Services</t>
  </si>
  <si>
    <t>http://www.nationaleventservices.com</t>
  </si>
  <si>
    <t>e15acbe3-72ed-918b-45f4-186b94aea56f</t>
  </si>
  <si>
    <t>National Evolutionary Synthesis Center</t>
  </si>
  <si>
    <t>http://www.nescent.org/</t>
  </si>
  <si>
    <t>6b03a24f-8fc8-bc3b-98ce-cd4b93df017f</t>
  </si>
  <si>
    <t>National Exchange Carrier Association</t>
  </si>
  <si>
    <t>https://neca.org/</t>
  </si>
  <si>
    <t>63cfa6a8-13fb-fa60-d063-303ae0e85a79</t>
  </si>
  <si>
    <t>National Express Group</t>
  </si>
  <si>
    <t>http://www.nationalexpressgroup.com/</t>
  </si>
  <si>
    <t>aba5c0ef-0cad-77ce-949b-57ad7eb9155c</t>
  </si>
  <si>
    <t>National Eye Institute</t>
  </si>
  <si>
    <t>https://nei.nih.gov</t>
  </si>
  <si>
    <t>e14547c5-a0c0-6492-673c-350cd1fa5428</t>
  </si>
  <si>
    <t>National Family Solutions</t>
  </si>
  <si>
    <t>http://www.nationalfamilysolutions.com</t>
  </si>
  <si>
    <t>4ed8764b-cef7-f28e-7c66-6364a7746adf</t>
  </si>
  <si>
    <t>National Farmers' Federation</t>
  </si>
  <si>
    <t>http://www.nff.org.au</t>
  </si>
  <si>
    <t>77c3d0ec-cb83-107c-bfef-c6a2b5340498</t>
  </si>
  <si>
    <t>National Fast Freight</t>
  </si>
  <si>
    <t>http://www.nationalfastfreight.com/</t>
  </si>
  <si>
    <t>2ef06dc0-8777-8b19-15ee-5b4e4ad609c2</t>
  </si>
  <si>
    <t>National Fatherhood Initiative</t>
  </si>
  <si>
    <t>http://www.fatherhood.org</t>
  </si>
  <si>
    <t>4f35e2aa-2bda-289f-6dd5-9ca4e0931d11</t>
  </si>
  <si>
    <t>National Federation of Independent Business</t>
  </si>
  <si>
    <t>http://www.nfib.com/</t>
  </si>
  <si>
    <t>0d504719-e554-2a67-3730-c94bbfba8b84</t>
  </si>
  <si>
    <t>National Federation of the Blind</t>
  </si>
  <si>
    <t>https://nfb.org/</t>
  </si>
  <si>
    <t>eb443190-e013-c8a4-4616-3a3f0e9d983d</t>
  </si>
  <si>
    <t>national FFA</t>
  </si>
  <si>
    <t>https://www.ffa.org</t>
  </si>
  <si>
    <t>612eff13-c97e-0ad0-b48d-b3704eb10bb8</t>
  </si>
  <si>
    <t>National Film and Television School</t>
  </si>
  <si>
    <t>https://nfts.co.uk/</t>
  </si>
  <si>
    <t>3a15e6e9-089e-2096-8ed1-5f4ea02a2eaa</t>
  </si>
  <si>
    <t>National Film Board</t>
  </si>
  <si>
    <t>https://www.nfb.ca/</t>
  </si>
  <si>
    <t>cdeee484-6355-89e2-44a4-bf6b94fd6855</t>
  </si>
  <si>
    <t>National Film Board of Canada</t>
  </si>
  <si>
    <t>4bed91ec-f99d-be07-6c61-9ca12bba4b29</t>
  </si>
  <si>
    <t>National Film Festival for Talented Youth</t>
  </si>
  <si>
    <t>http://www.nffty.org</t>
  </si>
  <si>
    <t>834ee224-3931-5feb-f85f-500aa478a3b5</t>
  </si>
  <si>
    <t>National Financial Capability Study</t>
  </si>
  <si>
    <t>http://usfinancialcapability.org/</t>
  </si>
  <si>
    <t>efda153f-1aef-9c8f-9296-db77adf7cd02</t>
  </si>
  <si>
    <t>National Financial Partners</t>
  </si>
  <si>
    <t>http://www.nfp.com</t>
  </si>
  <si>
    <t>2b96722a-17c3-8052-bfdb-a552144546f9</t>
  </si>
  <si>
    <t>National Fish</t>
  </si>
  <si>
    <t>http://www.nationalfish.com</t>
  </si>
  <si>
    <t>6a76ee60-2cba-8963-d90f-5502a4998a63</t>
  </si>
  <si>
    <t>National Fish and Wildlife Foundation</t>
  </si>
  <si>
    <t>http://www.nfwf.org</t>
  </si>
  <si>
    <t>f6325ce0-655e-5dbb-5913-8cd59f8e4e11</t>
  </si>
  <si>
    <t>National Fitness Institute</t>
  </si>
  <si>
    <t>http://www.nationalfitnessinstitute.com/</t>
  </si>
  <si>
    <t>08585c31-5db5-873c-165c-393e78be7df7</t>
  </si>
  <si>
    <t>National Flood Strategies Corp.</t>
  </si>
  <si>
    <t>http://www.nationalfloodstrategies.com</t>
  </si>
  <si>
    <t>388bdf34-dc36-ed2c-0c75-6443f39b24c3</t>
  </si>
  <si>
    <t>National Fluid Power Association</t>
  </si>
  <si>
    <t>f3de535c-6c27-7125-7591-35241cbda859</t>
  </si>
  <si>
    <t>National Football Foundation</t>
  </si>
  <si>
    <t>http://www.footballfoundation.org/</t>
  </si>
  <si>
    <t>a907e8a9-3d6c-18cd-5da7-17be3adeaadd</t>
  </si>
  <si>
    <t>National Football League (NFL)</t>
  </si>
  <si>
    <t>http://www.nfl.com</t>
  </si>
  <si>
    <t>f06bfa10-97cc-fb34-fa82-0f3d6b5d4aa6</t>
  </si>
  <si>
    <t>National Forex</t>
  </si>
  <si>
    <t>http://nationalforex.com</t>
  </si>
  <si>
    <t>5a26607c-d135-dfd4-6d4c-84a40489e999</t>
  </si>
  <si>
    <t>National Foundation for Cancer Research</t>
  </si>
  <si>
    <t>http://nfcr.org</t>
  </si>
  <si>
    <t>bb4740ed-6b84-3da1-12ee-adff928517a4</t>
  </si>
  <si>
    <t>National Foundation for Educational Research</t>
  </si>
  <si>
    <t>https://www.nfer.ac.uk/</t>
  </si>
  <si>
    <t>a22c751b-53ca-bb2d-c18e-bca24e33104d</t>
  </si>
  <si>
    <t>National Foundation for Mental Health</t>
  </si>
  <si>
    <t>http://nfmh.us/</t>
  </si>
  <si>
    <t>d4b9e4f0-8c96-d0f2-6b8c-588ecf9d589f</t>
  </si>
  <si>
    <t>National Foundry Products</t>
  </si>
  <si>
    <t>http://www.national-foundry.com/</t>
  </si>
  <si>
    <t>f66b4868-4a72-d087-9cb7-e1ea3f558019</t>
  </si>
  <si>
    <t>National Franchise Insurance Brokers (NFIB)</t>
  </si>
  <si>
    <t>https://mynfib.com.au/</t>
  </si>
  <si>
    <t>2e0828c3-f578-4f9b-f1d7-508cd9df0774</t>
  </si>
  <si>
    <t>National FreeAds</t>
  </si>
  <si>
    <t>http://www.nationalfreeads.co.uk</t>
  </si>
  <si>
    <t>93ec02d2-2572-459d-b397-2cde055acaa3</t>
  </si>
  <si>
    <t>National Fuel Gas Company</t>
  </si>
  <si>
    <t>http://www.natfuel.com</t>
  </si>
  <si>
    <t>35e65484-49b3-303b-6cd1-56259ee2a3cc</t>
  </si>
  <si>
    <t>National Fuel Gas Dist. Corp.</t>
  </si>
  <si>
    <t>c72c5c67-39bb-6f88-fca8-209e87c37d5d</t>
  </si>
  <si>
    <t>National Funding</t>
  </si>
  <si>
    <t>https://www.nationalfunding.com/</t>
  </si>
  <si>
    <t>8d6b5cd5-3f34-da04-5f89-af5613d58a03</t>
  </si>
  <si>
    <t>National Future Associate</t>
  </si>
  <si>
    <t>https://www.nfa.futures.org</t>
  </si>
  <si>
    <t>93a7fc41-efed-7e0c-051b-18a4fd5e1a60</t>
  </si>
  <si>
    <t>National Future Benefits</t>
  </si>
  <si>
    <t>http://www.nfbestateplanning.com</t>
  </si>
  <si>
    <t>e1bc0b65-e74c-e17b-645e-eca350e3123b</t>
  </si>
  <si>
    <t>National Futures Association</t>
  </si>
  <si>
    <t>https://www.nfa.futures.org/</t>
  </si>
  <si>
    <t>002dc0e0-f42e-46dc-ecf1-32c403e381b4</t>
  </si>
  <si>
    <t>National Gallery in Prague</t>
  </si>
  <si>
    <t>http://www.ngprague.cz</t>
  </si>
  <si>
    <t>1609a61a-0bf7-5217-de4c-3865b8324718</t>
  </si>
  <si>
    <t>National Gallery of Art</t>
  </si>
  <si>
    <t>http://www.nga.gov/content/ngaweb.html</t>
  </si>
  <si>
    <t>aa8bbf58-7d2b-551e-8582-294bec2c9554</t>
  </si>
  <si>
    <t>National Gardening Association</t>
  </si>
  <si>
    <t>http://garden.org</t>
  </si>
  <si>
    <t>0ae73210-3818-bed7-fb71-dede62c21c3c</t>
  </si>
  <si>
    <t>National General Insurance</t>
  </si>
  <si>
    <t>http://www.nationalgeneral.com/</t>
  </si>
  <si>
    <t>1a4eb896-e26b-d203-81a6-7b80dd2d3b21</t>
  </si>
  <si>
    <t>National Genetics Institute</t>
  </si>
  <si>
    <t>http://www.ngi.com</t>
  </si>
  <si>
    <t>354d9012-b362-9a54-37c2-328b9fbe41da</t>
  </si>
  <si>
    <t>National Geographic</t>
  </si>
  <si>
    <t>http://www.nationalgeographic.com</t>
  </si>
  <si>
    <t>f3a0424a-7c91-ea35-c223-02b371af1be8</t>
  </si>
  <si>
    <t>National Geographic Digital Motion</t>
  </si>
  <si>
    <t>http://www.natgeocreative.com/</t>
  </si>
  <si>
    <t>2d664a7b-aa52-ad33-73ea-180ca3ead689</t>
  </si>
  <si>
    <t>National Geographic Partners</t>
  </si>
  <si>
    <t>006000c4-3a0c-f576-97ea-55a0675f432b</t>
  </si>
  <si>
    <t>National Geographic School Publishing</t>
  </si>
  <si>
    <t>http://ngl.cengage.com</t>
  </si>
  <si>
    <t>54e15237-64c1-7115-e6ae-297ddf75858e</t>
  </si>
  <si>
    <t>National Geographic Society</t>
  </si>
  <si>
    <t>e877e8b1-0ead-f325-31e6-ee5d82b46ab1</t>
  </si>
  <si>
    <t>National Geographic Society Education Foundation</t>
  </si>
  <si>
    <t>http://education.nationalgeographic.org/programs/education-foundation/</t>
  </si>
  <si>
    <t>e9908537-050c-a2bc-b291-d0ef304ea90b</t>
  </si>
  <si>
    <t>National Geographic Ventures</t>
  </si>
  <si>
    <t>http://www.natgeofilms.com</t>
  </si>
  <si>
    <t>30310e73-198e-dc4c-5db8-80d7d3856b2a</t>
  </si>
  <si>
    <t>National Geospatial Advisory Committee</t>
  </si>
  <si>
    <t>https://www.fgdc.gov/ngac</t>
  </si>
  <si>
    <t>e3444112-7341-5c56-5a14-173264abf95d</t>
  </si>
  <si>
    <t>National Geospatial-Intelligence Agency (NGA)</t>
  </si>
  <si>
    <t>https://www.nga.mil/pages/default.aspx</t>
  </si>
  <si>
    <t>d4a0ff74-f231-618a-1bf0-5d3873e30194</t>
  </si>
  <si>
    <t>National Girls Collaborative</t>
  </si>
  <si>
    <t>http://www.ngcproject.org</t>
  </si>
  <si>
    <t>da38ce5a-cc78-aad9-4702-65b7ddff37ef</t>
  </si>
  <si>
    <t>National Golf Foundation</t>
  </si>
  <si>
    <t>http://www.ngf.org/</t>
  </si>
  <si>
    <t>9bff5d29-da21-fc97-df37-ac5b81b943f4</t>
  </si>
  <si>
    <t>National Government Services</t>
  </si>
  <si>
    <t>http://www.ngsservices.com</t>
  </si>
  <si>
    <t>7f4af7d1-88c7-d2fc-5552-6883f9f156e5</t>
  </si>
  <si>
    <t>https://www.ngsmedicare.com</t>
  </si>
  <si>
    <t>120c4b0f-cfa8-74bf-4d40-f6a1661c2c13</t>
  </si>
  <si>
    <t>National Governors Association</t>
  </si>
  <si>
    <t>http://www.nga.org/cms/home.html</t>
  </si>
  <si>
    <t>b110327c-1926-dd42-d4d3-c22762187235</t>
  </si>
  <si>
    <t>National Graduate Institution</t>
  </si>
  <si>
    <t>http://www.grips.ac.jp</t>
  </si>
  <si>
    <t>0da9346e-ad74-c7ea-47ef-49be2ddd4a9d</t>
  </si>
  <si>
    <t>National Graduate School of Quality Management</t>
  </si>
  <si>
    <t>http://www.ngs.edu/</t>
  </si>
  <si>
    <t>7f19a154-c9cc-bc1e-925e-b2ec3c7f8e1f</t>
  </si>
  <si>
    <t>National Grid</t>
  </si>
  <si>
    <t>http://www2.nationalgrid.com/</t>
  </si>
  <si>
    <t>32582893-43d1-f1f8-1e91-ffe6413b87f2</t>
  </si>
  <si>
    <t>National Growth Funding</t>
  </si>
  <si>
    <t>http://www.ngf-sanantonio.com</t>
  </si>
  <si>
    <t>ad1bab8a-78c3-d42d-cb28-690fad148be4</t>
  </si>
  <si>
    <t>National Guard Association of the United States</t>
  </si>
  <si>
    <t>http://www.ngaus.org</t>
  </si>
  <si>
    <t>4acf8c7a-9428-a31e-bc7d-943abd2b2d53</t>
  </si>
  <si>
    <t>National Guestworker Alliance</t>
  </si>
  <si>
    <t>http://www.guestworkeralliance.org/</t>
  </si>
  <si>
    <t>7605b1ed-6ddf-0e9c-0fb6-bedaf435572d</t>
  </si>
  <si>
    <t>National Guru Of Consultants</t>
  </si>
  <si>
    <t>http://nationalguruofconsultants.com/</t>
  </si>
  <si>
    <t>3b16dc2c-0cdc-773d-333e-d7a3c220b89a</t>
  </si>
  <si>
    <t>National Gymnasium of Natural Sciences and Mathematics</t>
  </si>
  <si>
    <t>https://npmg.org/</t>
  </si>
  <si>
    <t>b335e1de-6222-3a2b-e13f-b63da50aecef</t>
  </si>
  <si>
    <t>National Gypsum Company</t>
  </si>
  <si>
    <t>http://www.nationalgypsum.com</t>
  </si>
  <si>
    <t>6873e005-21da-4c26-2878-0461f1c962e6</t>
  </si>
  <si>
    <t>National Healing Corporation</t>
  </si>
  <si>
    <t>http://www.healogics.com</t>
  </si>
  <si>
    <t>53ba1615-dcd6-c20a-4248-d9329ad16e9c</t>
  </si>
  <si>
    <t>National Health Advisors</t>
  </si>
  <si>
    <t>http://www.nationalhealthadvisors.com</t>
  </si>
  <si>
    <t>59d1984d-5709-a720-de49-78f969ed4f8d</t>
  </si>
  <si>
    <t>National Health and Medical Research Council</t>
  </si>
  <si>
    <t>https://www.nhmrc.gov.au</t>
  </si>
  <si>
    <t>ac92b04a-dc57-80ea-baaa-577275d029e9</t>
  </si>
  <si>
    <t>National Health Council</t>
  </si>
  <si>
    <t>http://www.nationalhealthcouncil.org</t>
  </si>
  <si>
    <t>aaf5c706-e926-e24e-b977-2c49af2f7a8b</t>
  </si>
  <si>
    <t>National Health Forecast (PSN)</t>
  </si>
  <si>
    <t>http://www.psn.es/</t>
  </si>
  <si>
    <t>dbdb3853-969f-46b5-e55c-f4234f9fb886</t>
  </si>
  <si>
    <t>National Health Insurance Company - Daman</t>
  </si>
  <si>
    <t>https://www.damanhealth.ae</t>
  </si>
  <si>
    <t>359021c4-cb43-2671-17be-230d48d2e391</t>
  </si>
  <si>
    <t>National Health Laboratories</t>
  </si>
  <si>
    <t>30e7cdff-538a-5699-94b4-69dac1fbb0d8</t>
  </si>
  <si>
    <t>National Health Law Program</t>
  </si>
  <si>
    <t>http://www.healthlaw.org</t>
  </si>
  <si>
    <t>f3d49cbc-fd81-df5d-122f-5e3e24702cae</t>
  </si>
  <si>
    <t>National Health Regulairty Authority</t>
  </si>
  <si>
    <t>http://www.nhra.bh</t>
  </si>
  <si>
    <t>eea8f63a-4294-6199-f28f-01503736ebb5</t>
  </si>
  <si>
    <t>National HealthCare Associates (NHCA)</t>
  </si>
  <si>
    <t>http://nathealthcare.com/</t>
  </si>
  <si>
    <t>adb9357e-e276-c7f6-62b2-462117713a82</t>
  </si>
  <si>
    <t>National Healthcare Decisions Day</t>
  </si>
  <si>
    <t>http://www.nhdd.org</t>
  </si>
  <si>
    <t>831c7c7c-c5ac-2d22-e2f7-18a8c6039b90</t>
  </si>
  <si>
    <t>National Healthcare Disparities</t>
  </si>
  <si>
    <t>https://nhqrnet.ahrq.gov</t>
  </si>
  <si>
    <t>a65ff741-e645-9772-b3c4-0a7f951e743d</t>
  </si>
  <si>
    <t>National Healthcare Group</t>
  </si>
  <si>
    <t>https://corp.nhg.com.sg</t>
  </si>
  <si>
    <t>622b7ad0-93b8-cb76-6a73-c03085dce1eb</t>
  </si>
  <si>
    <t>National Healthcare Resources</t>
  </si>
  <si>
    <t>http://nationalhealthcareresources.com</t>
  </si>
  <si>
    <t>7766b6e8-42a1-10eb-2824-c5253093a89e</t>
  </si>
  <si>
    <t>National Healthcare Services</t>
  </si>
  <si>
    <t>http://www.nationalhealthcareservices.com</t>
  </si>
  <si>
    <t>2947c0f1-e58a-6a96-2ee9-b8548920453c</t>
  </si>
  <si>
    <t>National Healthcare Staffing</t>
  </si>
  <si>
    <t>http://www.nhsus.com/</t>
  </si>
  <si>
    <t>4c86b881-1c10-98e3-d47e-f7de74e005e6</t>
  </si>
  <si>
    <t>National Healthcareer Association</t>
  </si>
  <si>
    <t>http://www.nhanow.com</t>
  </si>
  <si>
    <t>8126f799-b3a3-3698-e5d4-c4daa08239d4</t>
  </si>
  <si>
    <t>National Hearing Care</t>
  </si>
  <si>
    <t>http://www.nhc.com.au/</t>
  </si>
  <si>
    <t>6d458ae9-2236-f97e-aecf-f1b43f8686c9</t>
  </si>
  <si>
    <t>National Heart and Lung Institute</t>
  </si>
  <si>
    <t>https://www.imperial.ac.uk/nhli</t>
  </si>
  <si>
    <t>9b111b18-1387-2c6b-6882-5d1e2a6742c0</t>
  </si>
  <si>
    <t>National Heart Centre</t>
  </si>
  <si>
    <t>http://www.nhcs.com.sg</t>
  </si>
  <si>
    <t>a7eb1a93-846e-8c53-3991-f8ca2f4143d1</t>
  </si>
  <si>
    <t>National Heart, Lung, and Blood Institute (NHLBI)</t>
  </si>
  <si>
    <t>http://www.nhlbi.nih.gov/</t>
  </si>
  <si>
    <t>e8ceebe2-8b5b-28d3-d2b6-dbc10fa09236</t>
  </si>
  <si>
    <t>National Hellenic Research Foundation</t>
  </si>
  <si>
    <t>http://www.eie.gr</t>
  </si>
  <si>
    <t>1b166c68-7b20-2969-3c80-14df029b9b7a</t>
  </si>
  <si>
    <t>National Hemp Association</t>
  </si>
  <si>
    <t>http://nationalhempassociation.org/</t>
  </si>
  <si>
    <t>a5ff4bf2-95ed-13a4-586d-6b2eaaafc471</t>
  </si>
  <si>
    <t>National Herbalist Australia Association</t>
  </si>
  <si>
    <t>http://www.nhaa.org.au</t>
  </si>
  <si>
    <t>7e45ab95-69ec-a132-9248-e77437bfc056</t>
  </si>
  <si>
    <t>National Heritage Academies</t>
  </si>
  <si>
    <t>99d26c42-02da-0986-bc87-69a77556c663</t>
  </si>
  <si>
    <t>National Heritage Board</t>
  </si>
  <si>
    <t>http://www.nhb.gov.sg</t>
  </si>
  <si>
    <t>b3d3878c-61ec-9e83-d246-1a76da9b17ae</t>
  </si>
  <si>
    <t>National Highway Traffic Safety Administration</t>
  </si>
  <si>
    <t>http://www.nhtsa.gov/</t>
  </si>
  <si>
    <t>1150735e-dad8-25c2-0781-fcda32bc5069</t>
  </si>
  <si>
    <t>National Hispana Leadership Institute</t>
  </si>
  <si>
    <t>https://www.nhli.org</t>
  </si>
  <si>
    <t>3bcaba77-bd65-7840-3d7a-34e929e0fc22</t>
  </si>
  <si>
    <t>National Hispanic Cultural Center</t>
  </si>
  <si>
    <t>http://www.nhccnm.org</t>
  </si>
  <si>
    <t>214cce55-6b4f-6c90-bf66-5af469a7f540</t>
  </si>
  <si>
    <t>National Hispanic Institute</t>
  </si>
  <si>
    <t>https://www.nationalhispanicinstitute.org</t>
  </si>
  <si>
    <t>d4527e54-d832-c4ab-fc3a-9429efe81a65</t>
  </si>
  <si>
    <t>National Hispanic Media Coalition</t>
  </si>
  <si>
    <t>http://www.nhmc.org/</t>
  </si>
  <si>
    <t>1c7d890b-480f-3b34-f6e7-f1a4ea78cfb7</t>
  </si>
  <si>
    <t>National HME</t>
  </si>
  <si>
    <t>http://www.nationalhme.com</t>
  </si>
  <si>
    <t>bb7bfe99-488a-dd82-bc19-10c30af81631</t>
  </si>
  <si>
    <t>National Hockey League</t>
  </si>
  <si>
    <t>http://nhl.com</t>
  </si>
  <si>
    <t>f94285e5-8575-5f50-bf7d-b5ab7c6ba080</t>
  </si>
  <si>
    <t>National Holdings</t>
  </si>
  <si>
    <t>http://www.nhldcorp.com/</t>
  </si>
  <si>
    <t>3ad365a7-0790-cf8d-7f6b-57e6d6c77fa8</t>
  </si>
  <si>
    <t>National Hole in One Association</t>
  </si>
  <si>
    <t>https://www.nationalholeinoneinsurance.com/</t>
  </si>
  <si>
    <t>c101305a-775d-0ed3-6d37-900e667121d2</t>
  </si>
  <si>
    <t>National Holistic Healing Center</t>
  </si>
  <si>
    <t>http://www.holistichealingdc.com</t>
  </si>
  <si>
    <t>0eb485ad-29d1-a937-5c2b-60e6a325270d</t>
  </si>
  <si>
    <t>National Holistic Institute</t>
  </si>
  <si>
    <t>http://nhi.edu</t>
  </si>
  <si>
    <t>7a73cf85-bb81-ad2c-8252-d5f019ac636c</t>
  </si>
  <si>
    <t>National Home Doctor Service</t>
  </si>
  <si>
    <t>https://homedoctor.com.au/</t>
  </si>
  <si>
    <t>bbef5af8-fa79-2e65-45d1-c985c60ec194</t>
  </si>
  <si>
    <t>National Home Health Care</t>
  </si>
  <si>
    <t>http://www.nhhc.net/</t>
  </si>
  <si>
    <t>7720cbd6-0e25-0ebf-ce8b-7949dac47f3f</t>
  </si>
  <si>
    <t>National Home Store</t>
  </si>
  <si>
    <t>http://www.nationalfurnishing.com</t>
  </si>
  <si>
    <t>b3ed9ace-d190-a4d5-f325-69a6f08b6160</t>
  </si>
  <si>
    <t>National Honor Society</t>
  </si>
  <si>
    <t>https://www.nhs.us</t>
  </si>
  <si>
    <t>66751ccd-4375-ef41-33e0-72d8ad34ad4b</t>
  </si>
  <si>
    <t>National Hospital Specialties</t>
  </si>
  <si>
    <t>https://www.nhsusa.com</t>
  </si>
  <si>
    <t>eb9782ff-3eb0-f0d5-7ecb-b85e1ba0f24d</t>
  </si>
  <si>
    <t>National House Building Council</t>
  </si>
  <si>
    <t>http://www.nhbc.co.uk/</t>
  </si>
  <si>
    <t>91993f81-e34a-14c8-7e48-7bc8f095b9cb</t>
  </si>
  <si>
    <t>National Housing Bank</t>
  </si>
  <si>
    <t>http://nhb.org.in/</t>
  </si>
  <si>
    <t>de21f793-6609-c2c8-10c7-aea26f046398</t>
  </si>
  <si>
    <t>National Hydropower Association</t>
  </si>
  <si>
    <t>http://www.hydro.org</t>
  </si>
  <si>
    <t>8f7cd4f5-32b7-8cb8-c92a-94dbd384ad93</t>
  </si>
  <si>
    <t>National ICT</t>
  </si>
  <si>
    <t>http://www.ictrdf.org.pk</t>
  </si>
  <si>
    <t>cd49ba8e-738c-1e4e-cd71-e4e17d3fe1a5</t>
  </si>
  <si>
    <t>National ICT R&amp; D fund</t>
  </si>
  <si>
    <t>https://www.ictrdf.org.pk/</t>
  </si>
  <si>
    <t>bc38edb1-49f2-c53d-6eb7-2afcb1a8d028</t>
  </si>
  <si>
    <t>National Ignition Facility</t>
  </si>
  <si>
    <t>https://lasers.llnl.gov</t>
  </si>
  <si>
    <t>08c8c74a-b93f-187e-15a1-c88d168e0e9f</t>
  </si>
  <si>
    <t>National Imaging Associates</t>
  </si>
  <si>
    <t>http://www.niahealthcare.com</t>
  </si>
  <si>
    <t>d2133ad9-4a70-eb05-7d4d-6abf44ebb131</t>
  </si>
  <si>
    <t>National Immigration Forum</t>
  </si>
  <si>
    <t>https://immigrationforum.org/</t>
  </si>
  <si>
    <t>d6ddaeda-8d4d-1476-9434-c27aa13b852f</t>
  </si>
  <si>
    <t>a881c481-a491-ad1e-2d0d-b82aa3135c80</t>
  </si>
  <si>
    <t>National Immigration Law Center</t>
  </si>
  <si>
    <t>http://www.nilc.org/</t>
  </si>
  <si>
    <t>898b523e-61bc-1443-b42d-aee525bfcbe7</t>
  </si>
  <si>
    <t>National Imprint</t>
  </si>
  <si>
    <t>http://www.national-imprint.com/</t>
  </si>
  <si>
    <t>acb18ef8-04b9-0adb-306e-c17e86e6111a</t>
  </si>
  <si>
    <t>National Incubator Network Association</t>
  </si>
  <si>
    <t>https://www.inbia.org/</t>
  </si>
  <si>
    <t>39503caf-cd89-7a75-6ce3-95c2df99f1c7</t>
  </si>
  <si>
    <t>National Indemnity Company</t>
  </si>
  <si>
    <t>https://www.nationalindemnity.com/</t>
  </si>
  <si>
    <t>d5385d9a-74f0-948f-29f0-95ce01ff43e1</t>
  </si>
  <si>
    <t>National Independent Automobile Dealers Association</t>
  </si>
  <si>
    <t>http://www.niada.com/</t>
  </si>
  <si>
    <t>8ab4a1a0-4211-b7f7-86b1-fefaad118fae</t>
  </si>
  <si>
    <t>National Independent Private Schools Association (NIPSA)</t>
  </si>
  <si>
    <t>http://www.nipsa.org/</t>
  </si>
  <si>
    <t>8955b4b1-f442-613b-1c1d-757de6c81db3</t>
  </si>
  <si>
    <t>National Indian Gaming Association</t>
  </si>
  <si>
    <t>http://www.indiangaming.org</t>
  </si>
  <si>
    <t>8588a11b-ef86-6912-f76f-afc4790e2c63</t>
  </si>
  <si>
    <t>National Indian Impacted Schools Association</t>
  </si>
  <si>
    <t>http://www.niisa-lands.org</t>
  </si>
  <si>
    <t>f596aa5c-85cc-f3cf-c40e-e577525b998c</t>
  </si>
  <si>
    <t>National Indigenous Radio Service</t>
  </si>
  <si>
    <t>http://www.nirs.org.au/</t>
  </si>
  <si>
    <t>d7a841de-d67f-bd51-28b5-a1461c16f172</t>
  </si>
  <si>
    <t>National Infantry Association</t>
  </si>
  <si>
    <t>http://infantryassn.com</t>
  </si>
  <si>
    <t>556838e4-6ede-b521-ef61-7ea3aa666406</t>
  </si>
  <si>
    <t>National Informatics Centre</t>
  </si>
  <si>
    <t>http://www.nic.in/</t>
  </si>
  <si>
    <t>fc1236b2-908e-bcf2-bc94-0609c6b83bf9</t>
  </si>
  <si>
    <t>National Information Security Group</t>
  </si>
  <si>
    <t>http://www.naisg.org/</t>
  </si>
  <si>
    <t>ccef8324-4e2b-91e1-ca36-0a596662b20b</t>
  </si>
  <si>
    <t>National Information Solutions Cooperative</t>
  </si>
  <si>
    <t>http://www.nisc.coop/</t>
  </si>
  <si>
    <t>f58efef1-8b01-af10-e145-ad69ec0b19ff</t>
  </si>
  <si>
    <t>National Information Systems,Inc</t>
  </si>
  <si>
    <t>http://nisystems.com</t>
  </si>
  <si>
    <t>8b58f504-6c9e-8568-1fc0-1f83b37722db</t>
  </si>
  <si>
    <t>National Information Technology Development Agency</t>
  </si>
  <si>
    <t>http://www.nitda.gov.ng/</t>
  </si>
  <si>
    <t>460389ea-3614-ce05-b8bc-4ed6a6d7c6be</t>
  </si>
  <si>
    <t>National Injection Services</t>
  </si>
  <si>
    <t>http://www.nationalinjectionservices.co</t>
  </si>
  <si>
    <t>d42b9173-1af7-5436-c65c-388936d6677c</t>
  </si>
  <si>
    <t>National Innovation Office</t>
  </si>
  <si>
    <t>http://www.nih.gov.hu/</t>
  </si>
  <si>
    <t>02e47bd1-e7c9-3981-d669-dd7b46f1e312</t>
  </si>
  <si>
    <t>National Institute for Allergy and Infectious Disease</t>
  </si>
  <si>
    <t>http://www.niaid.nih.gov</t>
  </si>
  <si>
    <t>7270d54f-32aa-d6a1-3dea-43d660d10b4b</t>
  </si>
  <si>
    <t>National Institute for Biological Standards and Control</t>
  </si>
  <si>
    <t>http://www.nibsc.org</t>
  </si>
  <si>
    <t>e694c829-a3b2-5962-1b85-a75b8640a8bc</t>
  </si>
  <si>
    <t>National Institute for Bioprocessing Research and Training</t>
  </si>
  <si>
    <t>http://www.nibrt.ie/</t>
  </si>
  <si>
    <t>b9fbb214-edb1-ac7e-b50c-8d014f698fb1</t>
  </si>
  <si>
    <t>National Institute for Cellular Biotechnology</t>
  </si>
  <si>
    <t>http://nicb.ie</t>
  </si>
  <si>
    <t>4d59b1bc-40ba-c801-6e93-f7e627217549</t>
  </si>
  <si>
    <t>National Institute for Civil Discourse</t>
  </si>
  <si>
    <t>http://nicd.arizona.edu/</t>
  </si>
  <si>
    <t>547ddd40-a271-011c-4da7-08325da54577</t>
  </si>
  <si>
    <t>National Institute for Health and Care Excellence (NICE)</t>
  </si>
  <si>
    <t>http://www.nice.org.uk/</t>
  </si>
  <si>
    <t>4b1790c2-0d41-1286-21eb-15df173cad1d</t>
  </si>
  <si>
    <t>National Institute for Health Research</t>
  </si>
  <si>
    <t>http://www.nihr.ac.uk</t>
  </si>
  <si>
    <t>7f06f8ca-4dbc-f05a-8f2d-6c5ec6355e63</t>
  </si>
  <si>
    <t>National Institute for Materials Science</t>
  </si>
  <si>
    <t>http://www.nims.go.jp/eng/</t>
  </si>
  <si>
    <t>2557ac06-dd86-9c51-2812-a67ba1793c3b</t>
  </si>
  <si>
    <t>National Institute for Neurologic Disorders and Stroke</t>
  </si>
  <si>
    <t>http://www.ninds.nih.gov</t>
  </si>
  <si>
    <t>85ab12c2-e688-0ce1-8c76-b391c5567ca4</t>
  </si>
  <si>
    <t>National Institute for Nursing Research</t>
  </si>
  <si>
    <t>https://www.ninr.nih.gov</t>
  </si>
  <si>
    <t>46924e8e-3a92-6646-84bb-8ded918b8c5e</t>
  </si>
  <si>
    <t>National Institute for Occupational Safety and Health Medical Investigative</t>
  </si>
  <si>
    <t>http://www.cdc.gov</t>
  </si>
  <si>
    <t>f3f5f2cd-6b1b-791f-a93d-d10c07297ee8</t>
  </si>
  <si>
    <t>National Institute for Play</t>
  </si>
  <si>
    <t>http://www.nifplay.org/</t>
  </si>
  <si>
    <t>e99fcb48-f4f2-b678-07b7-c302dea22340</t>
  </si>
  <si>
    <t>National Institute for Reproductive Health</t>
  </si>
  <si>
    <t>http://www.nirhealth.org</t>
  </si>
  <si>
    <t>2f92d65b-608c-617c-b502-46fe847ca9f7</t>
  </si>
  <si>
    <t>National Institute for Technology in Liberal Education</t>
  </si>
  <si>
    <t>http://www.nitle.org/</t>
  </si>
  <si>
    <t>3afd30be-cad1-58df-1e98-3349d2bc8117</t>
  </si>
  <si>
    <t>National Institute for the Commercialization of Clean Energy (NICCE)</t>
  </si>
  <si>
    <t>http://www.virginiaenergynetwork.com</t>
  </si>
  <si>
    <t>9eea006a-b48b-d692-ba28-9e362b008f7b</t>
  </si>
  <si>
    <t>National Institute for Trial Advocacy</t>
  </si>
  <si>
    <t>http://www.nita.org/</t>
  </si>
  <si>
    <t>a4c53479-df1a-a2d0-144e-0c4e786758c9</t>
  </si>
  <si>
    <t>National Institute of Advanced Industrial Science and Technology</t>
  </si>
  <si>
    <t>http://www.aist.go.jp/</t>
  </si>
  <si>
    <t>5d3574dc-77a1-f51c-1789-1c194fd38d7a</t>
  </si>
  <si>
    <t>National Institute of Advanced Studies</t>
  </si>
  <si>
    <t>http://www.nias.res.in</t>
  </si>
  <si>
    <t>b1f4672a-cb4a-1636-42cd-6c5b7304c52c</t>
  </si>
  <si>
    <t>National Institute of Agricultural Botany</t>
  </si>
  <si>
    <t>http://www.niab.com/</t>
  </si>
  <si>
    <t>2951dc0d-a5ed-48f1-3901-edc3f97a8833</t>
  </si>
  <si>
    <t>National Institute of Allergy and Infectious Diseases</t>
  </si>
  <si>
    <t>http://www.niaid.nih.gov/</t>
  </si>
  <si>
    <t>c5c52c68-b48d-3850-3a00-e538d5ae81e0</t>
  </si>
  <si>
    <t>National Institute of Applied Science and Technology</t>
  </si>
  <si>
    <t>http://www.insat.rnu.tn/fr/accueil_46_34</t>
  </si>
  <si>
    <t>d2c4bfd5-501e-564a-de6f-a8c1f0437db7</t>
  </si>
  <si>
    <t>National Institute of Bank Management</t>
  </si>
  <si>
    <t>http://www.nibmindia.org/</t>
  </si>
  <si>
    <t>2fe09a26-22a4-9d8e-d21e-ae3f66967521</t>
  </si>
  <si>
    <t>National Institute of Business Management (Sri Lanka)</t>
  </si>
  <si>
    <t>http://www.nibm.lk/</t>
  </si>
  <si>
    <t>0fa20095-1c5a-ca1d-3181-76f4e7731009</t>
  </si>
  <si>
    <t>National Institute of Business Studies (NIBS)</t>
  </si>
  <si>
    <t>http://www.nibs.in</t>
  </si>
  <si>
    <t>85afb215-8652-3962-de40-b9e391d9762b</t>
  </si>
  <si>
    <t>National Institute Of Child, Health &amp; Human Development</t>
  </si>
  <si>
    <t>https://www.nichd.nih.gov</t>
  </si>
  <si>
    <t>c29662ee-10ea-f743-5695-79763a5135d3</t>
  </si>
  <si>
    <t>National Institute of Clean and Low Carbon Energy (NICE)</t>
  </si>
  <si>
    <t>http://www.nicenergy.com</t>
  </si>
  <si>
    <t>34047e51-cd95-0303-4eae-5aae9bc576e2</t>
  </si>
  <si>
    <t>National Institute of Corrections</t>
  </si>
  <si>
    <t>http://nicic.gov/</t>
  </si>
  <si>
    <t>cbc2361a-a727-c339-12cb-21ae52152259</t>
  </si>
  <si>
    <t>National Institute of Dental and Craniofacial Research</t>
  </si>
  <si>
    <t>http://www.nidcr.nih.gov/</t>
  </si>
  <si>
    <t>ed527bc9-885e-7c75-082f-0f6188c5b9f9</t>
  </si>
  <si>
    <t>National Institute of Design</t>
  </si>
  <si>
    <t>http://www.nid.edu/</t>
  </si>
  <si>
    <t>cd1db8a7-307c-60d9-4185-9570f6e21f45</t>
  </si>
  <si>
    <t>National Institute of Diabetes</t>
  </si>
  <si>
    <t>https://www.niddk.nih.gov</t>
  </si>
  <si>
    <t>77ba1b3f-c759-9c66-96ad-f4fca64997fb</t>
  </si>
  <si>
    <t>National Institute of Diabetes and Digestive</t>
  </si>
  <si>
    <t>https://www.niddk.nih.gov/</t>
  </si>
  <si>
    <t>95810752-13d8-ef00-4dd4-1371180871ea</t>
  </si>
  <si>
    <t>National Institute of Diabetes and Digestive and Kidney Diseases (NIDDK)</t>
  </si>
  <si>
    <t>00c08c5d-a5ea-f6ca-4379-d766b6b6baa9</t>
  </si>
  <si>
    <t>National Institute of Disaster Management</t>
  </si>
  <si>
    <t>http://nidm.net</t>
  </si>
  <si>
    <t>90bfafaf-4914-fb7d-6100-41b5c27415ac</t>
  </si>
  <si>
    <t>National Institute of Economic and Social Research</t>
  </si>
  <si>
    <t>http://niesr.ac.uk</t>
  </si>
  <si>
    <t>48a0f412-a0d9-a73f-6414-a4ca428f7caf</t>
  </si>
  <si>
    <t>National Institute of Economic Research</t>
  </si>
  <si>
    <t>http://www.konj.se/</t>
  </si>
  <si>
    <t>32f46969-d9e8-5ff4-6f29-d9490883f838</t>
  </si>
  <si>
    <t>National Institute of Engineering</t>
  </si>
  <si>
    <t>http://www.nie.ac.in</t>
  </si>
  <si>
    <t>643c96aa-7e9a-67d6-4007-ae81d02a90a3</t>
  </si>
  <si>
    <t>National Institute of Engineering &amp; Technology (NIET)</t>
  </si>
  <si>
    <t>http://www.nieteducation.in/</t>
  </si>
  <si>
    <t>ab0fd336-6b48-ae04-f089-298624f698b8</t>
  </si>
  <si>
    <t>National Institute of Environmental Health and Safety</t>
  </si>
  <si>
    <t>http://www.niehs.nih.gov</t>
  </si>
  <si>
    <t>6e82d278-d91c-ce22-a312-340949e8fb2b</t>
  </si>
  <si>
    <t>National Institute of Event Management</t>
  </si>
  <si>
    <t>http://www.niemindia.com</t>
  </si>
  <si>
    <t>18acd3d9-78f4-0a04-9fd7-e118066a8015</t>
  </si>
  <si>
    <t>National Institute of Fashion Technology</t>
  </si>
  <si>
    <t>http://www.nift.ac.in</t>
  </si>
  <si>
    <t>1467cec4-7997-3901-31ed-792c0d29de74</t>
  </si>
  <si>
    <t>National Institute of Financial Management</t>
  </si>
  <si>
    <t>http://www.nifm.ac.in/site/index.aspx</t>
  </si>
  <si>
    <t>2f9374f6-1b9d-5d58-3c33-e5c5ce1780af</t>
  </si>
  <si>
    <t>National Institute of Financial Markets</t>
  </si>
  <si>
    <t>http://www.nifm.in</t>
  </si>
  <si>
    <t>d5a392b4-041b-b3c9-1f7f-b5fea862cc60</t>
  </si>
  <si>
    <t>National Institute of Food and Agriculture</t>
  </si>
  <si>
    <t>http://nifa.usda.gov/</t>
  </si>
  <si>
    <t>33f3aff1-7ff5-2bd4-bacf-a178d85ea12f</t>
  </si>
  <si>
    <t>National Institute of Foundry and Forge Technology</t>
  </si>
  <si>
    <t>http://nifft.ac.in/</t>
  </si>
  <si>
    <t>66939f84-9a83-ff26-4f2c-8e9ecd0eccfe</t>
  </si>
  <si>
    <t>National Institute of General Medical Sciences</t>
  </si>
  <si>
    <t>https://www.nigms.nih.gov</t>
  </si>
  <si>
    <t>9fa563f5-3c59-7c98-a047-be0e2dda2343</t>
  </si>
  <si>
    <t>National Institute of Health</t>
  </si>
  <si>
    <t>http://www.nih.gov</t>
  </si>
  <si>
    <t>629c1863-e26f-777c-fe10-529f1b2e6d04</t>
  </si>
  <si>
    <t>National Institute of Industrial Engineering</t>
  </si>
  <si>
    <t>http://www.nitie.edu/</t>
  </si>
  <si>
    <t>2661aed9-36e1-9c7a-8ad0-c8d3e98451ef</t>
  </si>
  <si>
    <t>National Institute of Informatics</t>
  </si>
  <si>
    <t>http://www.nii.ac.jp</t>
  </si>
  <si>
    <t>6f754914-0b64-2869-b1e2-28c3030b211e</t>
  </si>
  <si>
    <t>National Institute of Information and Communications Technology Japan</t>
  </si>
  <si>
    <t>http://www.nict.go.jp</t>
  </si>
  <si>
    <t>2afc3f66-2720-5115-b8b3-5ba41e67392f</t>
  </si>
  <si>
    <t>National Institute of Justice for research</t>
  </si>
  <si>
    <t>http://nij.gov/</t>
  </si>
  <si>
    <t>2739ab7b-7453-245b-a337-0919c7a9f544</t>
  </si>
  <si>
    <t>National Institute of Marriage</t>
  </si>
  <si>
    <t>http://nationalmarriage.com</t>
  </si>
  <si>
    <t>38184066-bba2-9be3-16a0-138d9a56424f</t>
  </si>
  <si>
    <t>National Institute of Massotherapy</t>
  </si>
  <si>
    <t>http://www.nim.edu/</t>
  </si>
  <si>
    <t>fe016446-9447-0e8a-ec15-4080c0a2db1e</t>
  </si>
  <si>
    <t>National Institute of Massotherapy, Cleveland</t>
  </si>
  <si>
    <t>http://www.nim.edu/index.html</t>
  </si>
  <si>
    <t>2b0aa9cd-f1f1-7f66-334b-9ce0aac3f28a</t>
  </si>
  <si>
    <t>National Institute of Nursing Research</t>
  </si>
  <si>
    <t>5a82dee5-a964-b3da-6d9f-df834bbfda0e</t>
  </si>
  <si>
    <t>National Institute of Oriental Languages and Civilizations</t>
  </si>
  <si>
    <t>http://www.inalco.fr</t>
  </si>
  <si>
    <t>1d35ff3f-bd0f-7125-8de5-6c2e769a0cc3</t>
  </si>
  <si>
    <t>National Institute of Physics</t>
  </si>
  <si>
    <t>http://www.nip.upd.edu.ph</t>
  </si>
  <si>
    <t>b15d8fb6-e231-2722-8bd3-899737e43039</t>
  </si>
  <si>
    <t>National Institute of Science and Technology</t>
  </si>
  <si>
    <t>http://www.nist.edu/</t>
  </si>
  <si>
    <t>5053a619-253f-e609-a263-2e7a79d6b505</t>
  </si>
  <si>
    <t>National Institute of Smart Government</t>
  </si>
  <si>
    <t>http://www.nisg.org</t>
  </si>
  <si>
    <t>c00fe7a3-7a61-65ac-6d00-0d242df517bc</t>
  </si>
  <si>
    <t>National Institute of Standards and Technology</t>
  </si>
  <si>
    <t>https://www.nist.gov/</t>
  </si>
  <si>
    <t>1b26a63b-57cb-fb17-823a-e32456819244</t>
  </si>
  <si>
    <t>National Institute of Technology Agartala</t>
  </si>
  <si>
    <t>http://www.nita.ac.in/</t>
  </si>
  <si>
    <t>146bb389-52c1-cefc-fabd-ca37a1d8bc2a</t>
  </si>
  <si>
    <t>National Institute of Technology Calicut</t>
  </si>
  <si>
    <t>http://www.nitc.ac.in/</t>
  </si>
  <si>
    <t>bc04ea14-5030-43f6-3f7f-cadeb90c9757</t>
  </si>
  <si>
    <t>National Institute of Technology Hamirpur</t>
  </si>
  <si>
    <t>http://www.nith.ac.in</t>
  </si>
  <si>
    <t>9ecf6e9d-8739-7e60-ca8d-76424d0e38f1</t>
  </si>
  <si>
    <t>National Institute of Technology Karnataka</t>
  </si>
  <si>
    <t>http://www.nitk.ac.in</t>
  </si>
  <si>
    <t>681d989a-a5ca-af88-76de-2834e1d1d7bb</t>
  </si>
  <si>
    <t>National Institute of Technology Raipur</t>
  </si>
  <si>
    <t>http://www.nitrr.ac.in</t>
  </si>
  <si>
    <t>d3b17ff5-cea9-7f7c-5bb5-eaa82ef40173</t>
  </si>
  <si>
    <t>National Institute of Technology Rourkela</t>
  </si>
  <si>
    <t>http://www.nitrkl.ac.in/</t>
  </si>
  <si>
    <t>ae886a44-2609-935c-fe4b-0cafd2186130</t>
  </si>
  <si>
    <t>National Institute of Technology Uttarakhand</t>
  </si>
  <si>
    <t>http://www.nituk.com/</t>
  </si>
  <si>
    <t>cfdacf37-b586-bd8a-825a-de1b4dff5870</t>
  </si>
  <si>
    <t>National Institute of Technology, Durgapur</t>
  </si>
  <si>
    <t>http://www.nitdgp.ac.in</t>
  </si>
  <si>
    <t>4b0fc3a1-8e04-4e4b-7c29-b5c6388ba883</t>
  </si>
  <si>
    <t>National Institute of Technology, Goa</t>
  </si>
  <si>
    <t>http://www.nitgoa.ac.in/</t>
  </si>
  <si>
    <t>d4b4ba64-64db-9f29-6391-fa7c5335b411</t>
  </si>
  <si>
    <t>National Institute of Technology, Indonesia</t>
  </si>
  <si>
    <t>http://www.itenas.ac.id</t>
  </si>
  <si>
    <t>e3ea7c1d-ecc5-ae9f-bde2-b506405d0479</t>
  </si>
  <si>
    <t>National Institute of Technology, Jamshedpur</t>
  </si>
  <si>
    <t>http://www.nitjsr.ac.in/</t>
  </si>
  <si>
    <t>e19a3004-9169-58ae-66f8-8c7cc1fdec1a</t>
  </si>
  <si>
    <t>National Institute of Technology, Kurukshetra</t>
  </si>
  <si>
    <t>http://www.nitkkr.ac.in/</t>
  </si>
  <si>
    <t>b20cae27-92fc-f4d1-9c76-73cda3973ef4</t>
  </si>
  <si>
    <t>National Institute of Technology, Patna</t>
  </si>
  <si>
    <t>http://www.nitp.ac.in/</t>
  </si>
  <si>
    <t>9f0e932b-6c7d-0356-af68-a05521e7deb1</t>
  </si>
  <si>
    <t>National Institute of Technology, Silchar</t>
  </si>
  <si>
    <t>http://www.nits.ac.in/</t>
  </si>
  <si>
    <t>f2d5f800-bb31-b9c7-b7ea-4a149612b2da</t>
  </si>
  <si>
    <t>National Institute of Technology, Tiruchirappalli</t>
  </si>
  <si>
    <t>http://www.nitt.edu</t>
  </si>
  <si>
    <t>e909915b-4cab-8f15-73fb-7339742ba054</t>
  </si>
  <si>
    <t>National Institute of Technology, Warangal</t>
  </si>
  <si>
    <t>http://www.nitw.ac.in</t>
  </si>
  <si>
    <t>361b2690-b8a6-cd75-dda7-8b39d8c215c0</t>
  </si>
  <si>
    <t>National Institute of Whole Health</t>
  </si>
  <si>
    <t>http://www.wholehealtheducation.com/</t>
  </si>
  <si>
    <t>222fee19-c701-a007-d803-ed682f2f1adf</t>
  </si>
  <si>
    <t>National Institute on Aging</t>
  </si>
  <si>
    <t>https://www.nia.nih.gov</t>
  </si>
  <si>
    <t>35f1ff0d-f0d2-f0d7-fa12-d2f6c3110d6f</t>
  </si>
  <si>
    <t>National Institute on Alcohol Abuse and Alcoholism</t>
  </si>
  <si>
    <t>https://www.niaaa.nih.gov</t>
  </si>
  <si>
    <t>2fb8a216-e737-5996-2144-ff3d6411ee28</t>
  </si>
  <si>
    <t>National Institute on Drug Abuse (NIDA)</t>
  </si>
  <si>
    <t>http://www.nida.nih.gov</t>
  </si>
  <si>
    <t>9f93472b-9240-9bc7-f359-250c7a051301</t>
  </si>
  <si>
    <t>National Institute on Money in State Politics</t>
  </si>
  <si>
    <t>http://followthemoney.org</t>
  </si>
  <si>
    <t>db31fe93-f32e-bd02-e415-828539343d12</t>
  </si>
  <si>
    <t>National Institute on Retirement Security</t>
  </si>
  <si>
    <t>http://www.nirsonline.org/</t>
  </si>
  <si>
    <t>0ab984e9-7413-addd-0b09-7fd5fdef4150</t>
  </si>
  <si>
    <t>National Institutes of Health</t>
  </si>
  <si>
    <t>498cfba2-5e90-ab0f-7a64-ac2dd0cb1765</t>
  </si>
  <si>
    <t>National Institutes of Health in Bethesda</t>
  </si>
  <si>
    <t>https://www.nih.gov</t>
  </si>
  <si>
    <t>23bd53ec-6801-9240-c5d1-96a1c484d6b5</t>
  </si>
  <si>
    <t>National institutes of Neurological Disorders and Stroke</t>
  </si>
  <si>
    <t>http://www.ninds.nih.gov/</t>
  </si>
  <si>
    <t>586fc979-916a-1d88-f928-61d659d01934</t>
  </si>
  <si>
    <t>National Instruments</t>
  </si>
  <si>
    <t>http://www.ni.com</t>
  </si>
  <si>
    <t>0d02ac0a-c5cc-c135-33ce-0a600d1837c4</t>
  </si>
  <si>
    <t>National Instruments Spain</t>
  </si>
  <si>
    <t>http://spain.ni.com/</t>
  </si>
  <si>
    <t>308737c6-c178-7909-d400-4faa93dd89d5</t>
  </si>
  <si>
    <t>National Insurance Academy</t>
  </si>
  <si>
    <t>http://www.niapune.com/</t>
  </si>
  <si>
    <t>8344b66b-573a-6a92-3b89-544cf13b9490</t>
  </si>
  <si>
    <t>National Insurance and HR Consulting Group</t>
  </si>
  <si>
    <t>https://www.nicgrp.com</t>
  </si>
  <si>
    <t>180db127-e64f-363a-c2ea-b767267f6b1c</t>
  </si>
  <si>
    <t>National Insurance Company</t>
  </si>
  <si>
    <t>https://nationalinsuranceindia.nic.co.in</t>
  </si>
  <si>
    <t>d0e4f077-90b0-8ef2-8407-81d1859b1bd8</t>
  </si>
  <si>
    <t>National Insurance Crime Bureau</t>
  </si>
  <si>
    <t>https://www.nicb.org/</t>
  </si>
  <si>
    <t>bb639e11-f9de-b089-f72a-05c587c29260</t>
  </si>
  <si>
    <t>National Insurance Solutions</t>
  </si>
  <si>
    <t>http://www.nationalinsurancesolutions.com/</t>
  </si>
  <si>
    <t>8a01dc4a-4ca5-53a6-181b-c326a74f51e2</t>
  </si>
  <si>
    <t>National Intelligence University</t>
  </si>
  <si>
    <t>http://www.ni-u.edu/</t>
  </si>
  <si>
    <t>d3dbbb07-0df0-efd1-13c5-a8f07f24cf37</t>
  </si>
  <si>
    <t>National Interest Security Company</t>
  </si>
  <si>
    <t>http://www.nisc-llc.com</t>
  </si>
  <si>
    <t>3049371e-c488-5b8c-215f-154ff8b844b0</t>
  </si>
  <si>
    <t>National Internet Exchange of India - NIXI</t>
  </si>
  <si>
    <t>http://nixi.in/en/</t>
  </si>
  <si>
    <t>ead80253-3198-82d7-3c2d-ae6eaba5a18f</t>
  </si>
  <si>
    <t>National Internet Tax Services</t>
  </si>
  <si>
    <t>http://www.taxnegotiations.com</t>
  </si>
  <si>
    <t>588d05ad-6002-1899-7072-e37858efc621</t>
  </si>
  <si>
    <t>National Interstate Corporation</t>
  </si>
  <si>
    <t>http://www.nationalinterstate.com/</t>
  </si>
  <si>
    <t>0401038a-b58b-59a5-fb7d-835acbcd78a2</t>
  </si>
  <si>
    <t>National Introducing Brokers Association</t>
  </si>
  <si>
    <t>http://www.theniba.com/</t>
  </si>
  <si>
    <t>5776e4c4-a467-dc2a-94a4-a866884a5142</t>
  </si>
  <si>
    <t>National Inventors Hall of Fame</t>
  </si>
  <si>
    <t>http://invent.org/</t>
  </si>
  <si>
    <t>122bc83b-81c7-a239-517e-d9f600c25e0e</t>
  </si>
  <si>
    <t>National Investment Center (NIC)</t>
  </si>
  <si>
    <t>http://www.nic.org</t>
  </si>
  <si>
    <t>818d73bb-b8e3-f9eb-18f7-9a377d32f3b9</t>
  </si>
  <si>
    <t>National Investor Relations Institute</t>
  </si>
  <si>
    <t>https://www.niri.org/</t>
  </si>
  <si>
    <t>f2430c7d-5aab-74db-362e-43fea0d979af</t>
  </si>
  <si>
    <t>National IPA</t>
  </si>
  <si>
    <t>http://www.nationalipa.org</t>
  </si>
  <si>
    <t>d5223bc2-a76c-d355-1219-d4d855ae79c9</t>
  </si>
  <si>
    <t>National Iranian American Council (NIAC)</t>
  </si>
  <si>
    <t>http://www.niacouncil.org/</t>
  </si>
  <si>
    <t>7d64fe95-9e04-4686-b7d7-7e3292eae6f8</t>
  </si>
  <si>
    <t>National Iranian Oil Company</t>
  </si>
  <si>
    <t>http://en.nioc.ir/</t>
  </si>
  <si>
    <t>c5eebe70-fff0-a48d-c18a-5f2832cc4915</t>
  </si>
  <si>
    <t>National Irish Crest Store</t>
  </si>
  <si>
    <t>http://irelandcrest.com/</t>
  </si>
  <si>
    <t>c7762a53-a5c9-6e3c-4cdb-e28f59ccbd21</t>
  </si>
  <si>
    <t>National ISR Services</t>
  </si>
  <si>
    <t>http://www.national-isr.com</t>
  </si>
  <si>
    <t>e29fb322-206d-83b6-4f4c-f617de2d9fd2</t>
  </si>
  <si>
    <t>National IT Industry Promotion Agency - NIPA</t>
  </si>
  <si>
    <t>http://www.nipa.kr/eng/main.it</t>
  </si>
  <si>
    <t>47ab5593-0e9d-d1de-9de0-f749e08cde78</t>
  </si>
  <si>
    <t>National Italian American Foundation (NIAF)</t>
  </si>
  <si>
    <t>http://www.niaf.org</t>
  </si>
  <si>
    <t>1ad6906f-6852-9dab-221a-4cf199e3e220</t>
  </si>
  <si>
    <t>National Jett Group, LLC</t>
  </si>
  <si>
    <t>http://strategicsourcinginternational.com/</t>
  </si>
  <si>
    <t>ef9677ec-d102-966f-de33-3e26db87e663</t>
  </si>
  <si>
    <t>National Jewish Health</t>
  </si>
  <si>
    <t>http://www.nationaljewish.org/</t>
  </si>
  <si>
    <t>ec922a13-5ac8-a06a-5696-ab7dd208c90d</t>
  </si>
  <si>
    <t>646169c3-22df-e74a-a822-7fd86ad8dfd6</t>
  </si>
  <si>
    <t>National Journal Group</t>
  </si>
  <si>
    <t>http://www.nationaljournal.com</t>
  </si>
  <si>
    <t>5d9eb5fc-78e9-5225-ec33-740ab8699cd5</t>
  </si>
  <si>
    <t>National Junior Basketball</t>
  </si>
  <si>
    <t>http://njbl.org</t>
  </si>
  <si>
    <t>0e195394-3cb1-3285-6b38-6ff4a991c148</t>
  </si>
  <si>
    <t>National Junior Honor Society</t>
  </si>
  <si>
    <t>https://www.njhs.us</t>
  </si>
  <si>
    <t>324e0a9a-0c4e-5982-83fa-34de46e6818d</t>
  </si>
  <si>
    <t>National Kaohsiung First University of Science and Technology</t>
  </si>
  <si>
    <t>http://www.nkfust.edu.tw/english/</t>
  </si>
  <si>
    <t>c9da6c42-3a06-aa3c-a37d-8804c70cacf1</t>
  </si>
  <si>
    <t>National Kidney Foundation</t>
  </si>
  <si>
    <t>https://www.kidney.org/</t>
  </si>
  <si>
    <t>fc475b03-9bcb-28bd-4a86-0322f1d5ffbb</t>
  </si>
  <si>
    <t>National Kidney Registry</t>
  </si>
  <si>
    <t>http://www.kidneyregistry.org/</t>
  </si>
  <si>
    <t>1ff5b2a7-e336-f422-fb45-ad5f20bc46d7</t>
  </si>
  <si>
    <t>National Labor College</t>
  </si>
  <si>
    <t>http://www.nlc.edu/start</t>
  </si>
  <si>
    <t>b41b202f-f1f6-a3ec-da18-73011beda0ea</t>
  </si>
  <si>
    <t>National Lacrosse League</t>
  </si>
  <si>
    <t>http://www.nll.com/view/nll</t>
  </si>
  <si>
    <t>7de2adfb-5903-9bf8-c008-ba6005863a28</t>
  </si>
  <si>
    <t>National Lake University</t>
  </si>
  <si>
    <t>http://www.nationallakeuniversity.com/</t>
  </si>
  <si>
    <t>ca5049cf-89ef-0f0c-2b7f-cc8d5c1d29ce</t>
  </si>
  <si>
    <t>National Lampoon</t>
  </si>
  <si>
    <t>http://nationallampoon.com</t>
  </si>
  <si>
    <t>5016ceb4-80b4-357f-b043-3ec0144894d1</t>
  </si>
  <si>
    <t>National Laser Institute</t>
  </si>
  <si>
    <t>http://www.nationallaserinstitute.com/</t>
  </si>
  <si>
    <t>d6c51377-795b-2bd5-2689-ca64a138ed0b</t>
  </si>
  <si>
    <t>National Latino Education Institute</t>
  </si>
  <si>
    <t>http://www.nlei.org/</t>
  </si>
  <si>
    <t>44263fee-e32f-6100-ddae-a0620651ffe9</t>
  </si>
  <si>
    <t>National Latino Education Research and Policy Project</t>
  </si>
  <si>
    <t>http://opencuny.org</t>
  </si>
  <si>
    <t>1053f665-4dd2-205c-27cb-54ce3163a41e</t>
  </si>
  <si>
    <t>National Law Center on Homelessness &amp; Poverty</t>
  </si>
  <si>
    <t>http://www.nlchp.org/</t>
  </si>
  <si>
    <t>49b1d989-1af4-8784-0324-020d27e2199c</t>
  </si>
  <si>
    <t>National Law Enforcement Officers Memorial Fund</t>
  </si>
  <si>
    <t>http://www.nleomf.org/</t>
  </si>
  <si>
    <t>30ecb491-a134-0d0e-c337-625759749810</t>
  </si>
  <si>
    <t>National Law School of India University</t>
  </si>
  <si>
    <t>http://www.nls.ac.in/</t>
  </si>
  <si>
    <t>0c747967-d2f0-b7b9-8c5b-d6b88fadfe14</t>
  </si>
  <si>
    <t>National Law University Delhi</t>
  </si>
  <si>
    <t>http://www.nludelhi.ac.in</t>
  </si>
  <si>
    <t>b26303cd-a9b4-be57-b5d6-18eff825dede</t>
  </si>
  <si>
    <t>National Law University, Jodhpur</t>
  </si>
  <si>
    <t>http://www.nlujodhpur.ac.in/</t>
  </si>
  <si>
    <t>88ad93b3-be50-8f1f-532d-cb77f4b26c1c</t>
  </si>
  <si>
    <t>National League of Cities - NLC</t>
  </si>
  <si>
    <t>http://www.nlc.org/</t>
  </si>
  <si>
    <t>6571016a-8e64-4efc-33ed-ca2b25d074a9</t>
  </si>
  <si>
    <t>National League of Professional Baseball Clubs</t>
  </si>
  <si>
    <t>5551c25c-9bea-aead-fe45-4dc2330c7c89</t>
  </si>
  <si>
    <t>National Leasing Group</t>
  </si>
  <si>
    <t>http://www.nationalleasing.com/</t>
  </si>
  <si>
    <t>f6af63c6-7a24-5fee-49d2-9ae60ab05968</t>
  </si>
  <si>
    <t>National Leisure Group (NLG)</t>
  </si>
  <si>
    <t>http://www.nlg.com</t>
  </si>
  <si>
    <t>e287447d-e371-324e-2496-87466b12d2db</t>
  </si>
  <si>
    <t>National Leprechaun Museum</t>
  </si>
  <si>
    <t>http://www.leprechaunmuseum.ie/</t>
  </si>
  <si>
    <t>d11c6766-e920-52ed-1378-feafa30225d4</t>
  </si>
  <si>
    <t>National Lesbian &amp; Gay Journalists Association</t>
  </si>
  <si>
    <t>http://www.nlgja.org/</t>
  </si>
  <si>
    <t>1e7ddf3e-c2d9-05c1-81e5-4530f70f3b86</t>
  </si>
  <si>
    <t>National Liberty Museum</t>
  </si>
  <si>
    <t>http://www.libertymuseum.org</t>
  </si>
  <si>
    <t>33d3a842-2485-9249-d4bf-3ae2a0e2ac2a</t>
  </si>
  <si>
    <t>National Library of Australia</t>
  </si>
  <si>
    <t>63763eb9-c350-a35b-c6a6-f46b9a980251</t>
  </si>
  <si>
    <t>National Library of Israel</t>
  </si>
  <si>
    <t>http://web.nli.org.il/</t>
  </si>
  <si>
    <t>4663fade-ca08-420a-aa70-c7a949994868</t>
  </si>
  <si>
    <t>National Library of Medicine</t>
  </si>
  <si>
    <t>http://www.nlm.nih.gov</t>
  </si>
  <si>
    <t>864bb453-1011-37a5-3c53-21487856754d</t>
  </si>
  <si>
    <t>National Library of Norway</t>
  </si>
  <si>
    <t>http://www.nb.no/english</t>
  </si>
  <si>
    <t>f6617a9f-cf30-3f26-9e71-a9bb21318140</t>
  </si>
  <si>
    <t>National Life Group</t>
  </si>
  <si>
    <t>https://www.nationallife.com</t>
  </si>
  <si>
    <t>3fad1928-34fd-9060-722f-86e1177ea2a7</t>
  </si>
  <si>
    <t>National Lipid Association</t>
  </si>
  <si>
    <t>https://www.lipid.org</t>
  </si>
  <si>
    <t>2f312766-8d48-6cdd-2a6b-cdf3aeecb264</t>
  </si>
  <si>
    <t>National Literacy Network</t>
  </si>
  <si>
    <t>http://www.literacytrust.org.uk</t>
  </si>
  <si>
    <t>0d68f64a-6309-526c-9686-9a23a7d3fa07</t>
  </si>
  <si>
    <t>National Literacy Trust</t>
  </si>
  <si>
    <t>http://www.literacytrust.org.uk/</t>
  </si>
  <si>
    <t>5e5d8461-2ab7-2b2e-01fd-1d066bc7e64c</t>
  </si>
  <si>
    <t>National Logistics Services</t>
  </si>
  <si>
    <t>http://www.nls.ca/</t>
  </si>
  <si>
    <t>b47bb166-aa16-5dfd-04f6-1b4a1a5d26fa</t>
  </si>
  <si>
    <t>National Magazine Exchange</t>
  </si>
  <si>
    <t>http://www.nmemags.com</t>
  </si>
  <si>
    <t>cf5e2d77-31e0-941c-72a7-3a024d546824</t>
  </si>
  <si>
    <t>National Marine Electronics Association</t>
  </si>
  <si>
    <t>http://nmea.org</t>
  </si>
  <si>
    <t>c09d0df5-ae70-393d-df62-11abc84a56fe</t>
  </si>
  <si>
    <t>National Material L.P</t>
  </si>
  <si>
    <t>http://nmlp.com/</t>
  </si>
  <si>
    <t>0a797478-0a91-d53d-3003-d900193351d3</t>
  </si>
  <si>
    <t>National Maternal and Child Oral Health Resource Center</t>
  </si>
  <si>
    <t>http://mchoralhealth.org</t>
  </si>
  <si>
    <t>3c59305d-3d63-b0f0-6c2a-ac21be67249b</t>
  </si>
  <si>
    <t>National Media Alliance</t>
  </si>
  <si>
    <t>http://angel.co/national-media-alliance</t>
  </si>
  <si>
    <t>e8845801-1235-41d7-4a79-ab3f14010055</t>
  </si>
  <si>
    <t>National Media Brands Inc.</t>
  </si>
  <si>
    <t>http://www.nationalmediabrands.com</t>
  </si>
  <si>
    <t>ee5ef165-4845-7e10-10a2-7a55d8a4fcca</t>
  </si>
  <si>
    <t>National Media Communique</t>
  </si>
  <si>
    <t>http://www.nationalmediacommunique.com/</t>
  </si>
  <si>
    <t>15bcb4f7-2c56-1f4c-2d46-276a6e853461</t>
  </si>
  <si>
    <t>National Media Museum</t>
  </si>
  <si>
    <t>http://www.nationalmediamuseum.org.uk/</t>
  </si>
  <si>
    <t>a4ad1766-9bf3-baa8-fae6-d79a7ea9a0da</t>
  </si>
  <si>
    <t>National Mediation Board</t>
  </si>
  <si>
    <t>http://www.nmb.gov</t>
  </si>
  <si>
    <t>4200465c-8052-63d4-22f4-4eddb06485cb</t>
  </si>
  <si>
    <t>National Medical Review Offices</t>
  </si>
  <si>
    <t>http://nationalmedicalreviews.com/</t>
  </si>
  <si>
    <t>34e26c79-02a2-f726-4d83-b0b936051dbd</t>
  </si>
  <si>
    <t>National Meningitis Association</t>
  </si>
  <si>
    <t>http://www.nmaus.org/</t>
  </si>
  <si>
    <t>15c4f3c0-2770-5d45-ee15-d44545149afe</t>
  </si>
  <si>
    <t>National Merchants Association</t>
  </si>
  <si>
    <t>https://nationalmerchants.com/</t>
  </si>
  <si>
    <t>b6fbec94-3b15-9aac-f649-e8a7d60532c1</t>
  </si>
  <si>
    <t>National Merit Scholarship Corporation</t>
  </si>
  <si>
    <t>http://www.nationalmerit.org</t>
  </si>
  <si>
    <t>f8cad5af-c5bf-f81a-1f88-4ec882b72162</t>
  </si>
  <si>
    <t>National Metallurgical Academy of Ukraine</t>
  </si>
  <si>
    <t>http://www.nmetau.edu.ua/</t>
  </si>
  <si>
    <t>603d19b7-fb94-d19d-f7c2-5a3697c3fa1f</t>
  </si>
  <si>
    <t>National Metrics</t>
  </si>
  <si>
    <t>http://www.nationalmetrics.com</t>
  </si>
  <si>
    <t>09c4e0b5-3c1a-df7f-eb0f-7380aadad271</t>
  </si>
  <si>
    <t>National Microscope Exchange Inc</t>
  </si>
  <si>
    <t>https://www.nationalmicroscope.com/</t>
  </si>
  <si>
    <t>36f9a39e-c87d-1eaa-5ba3-7c7ab63be9b1</t>
  </si>
  <si>
    <t>National Milk Records</t>
  </si>
  <si>
    <t>http://www.nmr.co.uk/</t>
  </si>
  <si>
    <t>fb36a4c3-d2e8-aaad-aa4d-90585095533a</t>
  </si>
  <si>
    <t>National Millwork</t>
  </si>
  <si>
    <t>http://nationalmillworkinc.com</t>
  </si>
  <si>
    <t>7003e111-9a3b-ac02-f827-e51123ff12a2</t>
  </si>
  <si>
    <t>National Mining Association</t>
  </si>
  <si>
    <t>http://www.nma.org</t>
  </si>
  <si>
    <t>b65ba148-e2fa-d611-0d4c-d40c2d67ebc5</t>
  </si>
  <si>
    <t>National Mining University, Dnipropetrovsk</t>
  </si>
  <si>
    <t>http://nmu.org.ua</t>
  </si>
  <si>
    <t>8a082f0f-d7c3-a499-4392-8565cdc3023d</t>
  </si>
  <si>
    <t>National Minority Angel Network</t>
  </si>
  <si>
    <t>http://www.nmanetwork.com/</t>
  </si>
  <si>
    <t>abae815c-0d2c-3cf6-9c39-6e0840331a43</t>
  </si>
  <si>
    <t>National Minority Business Council</t>
  </si>
  <si>
    <t>http://www.nmbc.org</t>
  </si>
  <si>
    <t>cc40b836-a878-ce2b-8fee-61cb5e86f57e</t>
  </si>
  <si>
    <t>National Minority Supplier Development Council</t>
  </si>
  <si>
    <t>http://www.nmsdc.org/</t>
  </si>
  <si>
    <t>6af5c72e-847c-b231-4a96-226e468e8a06</t>
  </si>
  <si>
    <t>National Mobility Equipment Dealers Association (NMEDA)</t>
  </si>
  <si>
    <t>http://www.nmeda.com</t>
  </si>
  <si>
    <t>854b3d7a-9089-b6bc-e7e2-1b2d474515b0</t>
  </si>
  <si>
    <t>National Mortgage Company Pty Ltd.</t>
  </si>
  <si>
    <t>http://www.nationalmortgage.com.au/</t>
  </si>
  <si>
    <t>65739bb4-e11b-7bf6-b935-9b20fb9995c3</t>
  </si>
  <si>
    <t>National Mortgage Professional</t>
  </si>
  <si>
    <t>http://nationalmortgageprofessional.com</t>
  </si>
  <si>
    <t>355b7aae-2176-64a6-dc77-573d682900b8</t>
  </si>
  <si>
    <t>National Motor Club Holdings</t>
  </si>
  <si>
    <t>http://nmc.com</t>
  </si>
  <si>
    <t>f22d4ce8-01e3-f5cb-0804-bc11b5108674</t>
  </si>
  <si>
    <t>National Motorists Association</t>
  </si>
  <si>
    <t>http://www.motorists.org/</t>
  </si>
  <si>
    <t>56b7a683-fae9-f577-e713-95234db6ae5a</t>
  </si>
  <si>
    <t>National Multiple Sclerosis Society (NMSS)</t>
  </si>
  <si>
    <t>http://www.nationalmssociety.org</t>
  </si>
  <si>
    <t>aa7f84e5-4976-0fb4-6c7a-361f8f87cf39</t>
  </si>
  <si>
    <t>National Museum</t>
  </si>
  <si>
    <t>http://www.nationalmuseumindia.gov.in/</t>
  </si>
  <si>
    <t>a96ff114-5d7f-9b43-e351-99f2c8b01a56</t>
  </si>
  <si>
    <t>National Museum of African Art</t>
  </si>
  <si>
    <t>http://africa.si.edu/</t>
  </si>
  <si>
    <t>9de09637-ae5e-b182-da5a-7f27570d81a7</t>
  </si>
  <si>
    <t>National Museum of American History</t>
  </si>
  <si>
    <t>http://americanhistory.si.edu</t>
  </si>
  <si>
    <t>456d385e-3279-c675-073a-eb921fe99f63</t>
  </si>
  <si>
    <t>National Museum of Dentistry</t>
  </si>
  <si>
    <t>http://www.dentalmuseum.org/</t>
  </si>
  <si>
    <t>3c4c303d-6b4a-eb2e-1263-e16b73e1c2fc</t>
  </si>
  <si>
    <t>National Museum of the Marine Corps</t>
  </si>
  <si>
    <t>http://www.usmcmuseum.com</t>
  </si>
  <si>
    <t>33fbb62f-d0c7-dcad-7ede-19500bd0a1d7</t>
  </si>
  <si>
    <t>National Museum of the United States Air Force</t>
  </si>
  <si>
    <t>http://www.nationalmuseum.af.mil/</t>
  </si>
  <si>
    <t>734601b9-f14b-b9db-849c-af053ca05715</t>
  </si>
  <si>
    <t>National Music Academy</t>
  </si>
  <si>
    <t>http://nationalmusicacademy.com.au/</t>
  </si>
  <si>
    <t>7e2f11df-0d04-a42b-77d5-f06059623646</t>
  </si>
  <si>
    <t>National Music Services</t>
  </si>
  <si>
    <t>http://www.nationalmusicservices.com</t>
  </si>
  <si>
    <t>5b089922-fbda-a57a-5270-e21171fe8c53</t>
  </si>
  <si>
    <t>National Nanotechnology Initiative</t>
  </si>
  <si>
    <t>http://nano.gov</t>
  </si>
  <si>
    <t>4ce0f6b7-696f-6d74-37d6-cf3129efb4b5</t>
  </si>
  <si>
    <t>National Network of Angel Investors</t>
  </si>
  <si>
    <t>http://nationalnetworkofangelinvestors.com</t>
  </si>
  <si>
    <t>abbda010-64c3-b490-e74e-88585f215f12</t>
  </si>
  <si>
    <t>National Network of Depression Centers</t>
  </si>
  <si>
    <t>http://www.nndc.org</t>
  </si>
  <si>
    <t>d28fc81f-7cff-734b-2aa5-77d78ede4af1</t>
  </si>
  <si>
    <t>National Network of Fiscal Sponsors</t>
  </si>
  <si>
    <t>http://www.fiscalsponsors.org/</t>
  </si>
  <si>
    <t>ea23a836-c09f-3632-33af-75119778dbbd</t>
  </si>
  <si>
    <t>National Networkers Association</t>
  </si>
  <si>
    <t>http://www.netpromotionsevent.solutions</t>
  </si>
  <si>
    <t>392dffc3-d59b-4b3d-1da2-9a2b49157370</t>
  </si>
  <si>
    <t>National News Agency</t>
  </si>
  <si>
    <t>http://nna-leb.gov.lb</t>
  </si>
  <si>
    <t>7785384e-ffef-b62f-a82e-f875fd91e1fc</t>
  </si>
  <si>
    <t>National News wire</t>
  </si>
  <si>
    <t>http://nnw.net</t>
  </si>
  <si>
    <t>81e4c7e3-44ef-9517-28cc-ff0f6053fe2a</t>
  </si>
  <si>
    <t>National Ngo</t>
  </si>
  <si>
    <t>http://www.nationalngo.org/</t>
  </si>
  <si>
    <t>2730fe63-61c3-a90f-f5ab-ecdb66baac15</t>
  </si>
  <si>
    <t>National Notary Association</t>
  </si>
  <si>
    <t>https://www.nationalnotary.org/</t>
  </si>
  <si>
    <t>d10eca49-2c87-343d-75df-eeabda8728f4</t>
  </si>
  <si>
    <t>National Novel Writing Month</t>
  </si>
  <si>
    <t>http://nanowrimo.org/</t>
  </si>
  <si>
    <t>d0e201d2-2ea5-cc80-3fdb-bc67e7689939</t>
  </si>
  <si>
    <t>National Nuclear Security Administration</t>
  </si>
  <si>
    <t>https://nnsa.energy.gov</t>
  </si>
  <si>
    <t>50f3b3f1-8917-0469-c3bd-cd4ca7a2798f</t>
  </si>
  <si>
    <t>National Obituary Archive</t>
  </si>
  <si>
    <t>http://www.webobits.com/</t>
  </si>
  <si>
    <t>157b3a3e-664b-cc9f-b2cc-23675753d27b</t>
  </si>
  <si>
    <t>National Oceanic and Atmospheric Administration</t>
  </si>
  <si>
    <t>http://www.noaa.gov</t>
  </si>
  <si>
    <t>919ca194-976b-a679-eea8-93077bd03f0b</t>
  </si>
  <si>
    <t>National Oceanography Centre</t>
  </si>
  <si>
    <t>http://noc.ac.uk/</t>
  </si>
  <si>
    <t>5b7e5f44-a4be-e536-0e38-6ad4a16f792d</t>
  </si>
  <si>
    <t>National Office Systems</t>
  </si>
  <si>
    <t>http://www.nosinc.com</t>
  </si>
  <si>
    <t>a876ddbb-6359-f80a-9e85-d8a385e6d6ac</t>
  </si>
  <si>
    <t>National Oil Corporation</t>
  </si>
  <si>
    <t>http://noc.ly</t>
  </si>
  <si>
    <t>b0d74f3f-3efb-47c1-01e8-04b86f36d8b1</t>
  </si>
  <si>
    <t>National Oilwell Varco</t>
  </si>
  <si>
    <t>http://nov.com</t>
  </si>
  <si>
    <t>a07e09c2-d4d6-27fc-647e-4dcd0005794a</t>
  </si>
  <si>
    <t>National One Design Sailing Academy</t>
  </si>
  <si>
    <t>https://1dsailing.com</t>
  </si>
  <si>
    <t>5947d5c1-8801-7d29-b8fc-b6f25c13721b</t>
  </si>
  <si>
    <t>National Open University of Nigeria</t>
  </si>
  <si>
    <t>http://www.nou.edu.ng/</t>
  </si>
  <si>
    <t>04e2148c-b59e-8bbf-37e7-f746f9831e9d</t>
  </si>
  <si>
    <t>National Organisation for Hydrogen and Fuel Cell Technology</t>
  </si>
  <si>
    <t>http://www.now-gmbh.de/</t>
  </si>
  <si>
    <t>6a4ed369-d763-16cb-1585-dc202a0fb6b7</t>
  </si>
  <si>
    <t>National Organization of Social Security Claimant Representatives</t>
  </si>
  <si>
    <t>https://www.nosscr.org</t>
  </si>
  <si>
    <t>818da642-998c-2eeb-404b-360cd5aadb2c</t>
  </si>
  <si>
    <t>National Organization of Women</t>
  </si>
  <si>
    <t>http://now.org/</t>
  </si>
  <si>
    <t>8ca9a9f2-5378-a94b-52f9-3dc3f1665b38</t>
  </si>
  <si>
    <t>National Organization on Disability</t>
  </si>
  <si>
    <t>https://www.nod.org</t>
  </si>
  <si>
    <t>3d0b4592-6028-3e1f-4c2d-8b6806f7690d</t>
  </si>
  <si>
    <t>National Outdoor Leadership School</t>
  </si>
  <si>
    <t>http://www.nols.edu</t>
  </si>
  <si>
    <t>c3ff1c60-e9bc-4845-cef6-a68b6f091e0c</t>
  </si>
  <si>
    <t>National Pain Centers</t>
  </si>
  <si>
    <t>http://www.nationalpain.com/</t>
  </si>
  <si>
    <t>0a744c51-1506-cbd4-282b-2850d13ba25f</t>
  </si>
  <si>
    <t>National Pallets</t>
  </si>
  <si>
    <t>http://www.nationalpallets.co.uk/</t>
  </si>
  <si>
    <t>057bf029-ac7c-45b3-32dc-4438c24faa4b</t>
  </si>
  <si>
    <t>National Pan Hellenic Council</t>
  </si>
  <si>
    <t>http://www.nphchq.org/</t>
  </si>
  <si>
    <t>22555cd1-7efb-30fe-6505-d7c6a58b04e7</t>
  </si>
  <si>
    <t>National Park Community College</t>
  </si>
  <si>
    <t>http://www.npcc.edu/</t>
  </si>
  <si>
    <t>59b5ae42-6843-ec99-4be9-f619ae311a69</t>
  </si>
  <si>
    <t>National Park Foundation</t>
  </si>
  <si>
    <t>http://www.nationalparks.org/</t>
  </si>
  <si>
    <t>a1c63c20-30a3-ad7b-5397-200afd338afc</t>
  </si>
  <si>
    <t>National Park Service</t>
  </si>
  <si>
    <t>http://www.nps.gov/index.htm</t>
  </si>
  <si>
    <t>d57beec0-7d84-3f4f-4eff-d90df13965e3</t>
  </si>
  <si>
    <t>National Parking Association</t>
  </si>
  <si>
    <t>http://www.npapark.org</t>
  </si>
  <si>
    <t>21dd2242-4851-8302-59b4-d242146a21f5</t>
  </si>
  <si>
    <t>National Parks Conservation Association</t>
  </si>
  <si>
    <t>http://www.npca.org/</t>
  </si>
  <si>
    <t>0e816a4b-903a-2432-c6a9-925c6db4643c</t>
  </si>
  <si>
    <t>National Partnership for Women &amp; Families</t>
  </si>
  <si>
    <t>http://nationalpartnership.org/</t>
  </si>
  <si>
    <t>71a63008-4bd4-5aab-11a3-3ef008c11c56</t>
  </si>
  <si>
    <t>National Parts Depot</t>
  </si>
  <si>
    <t>http://www.npdlink.com</t>
  </si>
  <si>
    <t>433563f2-916c-c8ab-4c7c-dcfc55a1e845</t>
  </si>
  <si>
    <t>National Pasteurized Eggs</t>
  </si>
  <si>
    <t>http://www.safeeggs.com</t>
  </si>
  <si>
    <t>83332292-c682-026c-ffcf-1fc629d12511</t>
  </si>
  <si>
    <t>National Patient Safety Foundation</t>
  </si>
  <si>
    <t>http://www.npsf.org</t>
  </si>
  <si>
    <t>2cb3b402-98b6-60e4-1279-65a804fc3f3a</t>
  </si>
  <si>
    <t>National Payment Card Association</t>
  </si>
  <si>
    <t>http://www.zipline.biz</t>
  </si>
  <si>
    <t>447b9143-1dcd-6ecf-cab9-0004cc0383f4</t>
  </si>
  <si>
    <t>National Payment Corporation</t>
  </si>
  <si>
    <t>http://www.nationalpayment.com/</t>
  </si>
  <si>
    <t>719a449e-53dc-a0d5-c189-c51c8985d8eb</t>
  </si>
  <si>
    <t>National Payment Network</t>
  </si>
  <si>
    <t>http://www.nationalpayment.net</t>
  </si>
  <si>
    <t>bcacf336-12aa-c2fb-2296-5ec7fcea34a6</t>
  </si>
  <si>
    <t>National Pedagogic University</t>
  </si>
  <si>
    <t>http://www.upn.mx/</t>
  </si>
  <si>
    <t>e6dc7e7f-6400-bb82-0a16-7713d97522a7</t>
  </si>
  <si>
    <t>National Peer Review Programme</t>
  </si>
  <si>
    <t>https://www.cquins.nhs.uk</t>
  </si>
  <si>
    <t>25c26e5e-ffb9-d5b5-4fa5-57b1584d6a5c</t>
  </si>
  <si>
    <t>National Pen Company</t>
  </si>
  <si>
    <t>http://www.pens.com</t>
  </si>
  <si>
    <t>95a47124-98c9-d256-bb5a-d7fc79428caa</t>
  </si>
  <si>
    <t>National Penn Bancshares</t>
  </si>
  <si>
    <t>http://nationalpenn.com</t>
  </si>
  <si>
    <t>c8ca5acb-a9e9-d3aa-e0d8-382f9b24c9cd</t>
  </si>
  <si>
    <t>National Peroxide Ltd.</t>
  </si>
  <si>
    <t>http://www.naperol.com/</t>
  </si>
  <si>
    <t>bb4a4bc2-f0c5-c47f-3342-c50698dde384</t>
  </si>
  <si>
    <t>National Personal Training Institute</t>
  </si>
  <si>
    <t>http://nptifitness.com</t>
  </si>
  <si>
    <t>853f4ec8-26e9-3f03-eb20-9d6c140dc6d1</t>
  </si>
  <si>
    <t>National Personnel Authority</t>
  </si>
  <si>
    <t>http://www.jinji.go.jp/en/</t>
  </si>
  <si>
    <t>7237212d-8aae-163e-c908-8965661cf103</t>
  </si>
  <si>
    <t>National Petrochemical Industrial Company</t>
  </si>
  <si>
    <t>http://www.natpet.com/</t>
  </si>
  <si>
    <t>0cfe86b5-c8ae-2142-5776-6b4c1a37807e</t>
  </si>
  <si>
    <t>National Petroleum Council</t>
  </si>
  <si>
    <t>http://www.npc.org/</t>
  </si>
  <si>
    <t>9f557c50-675f-770d-6e43-d8d456aa9fe2</t>
  </si>
  <si>
    <t>National Pharmaceutical Council</t>
  </si>
  <si>
    <t>http://www.npcnow.org/</t>
  </si>
  <si>
    <t>e5c1e210-4ea8-64a2-fc3b-b15d80aeb2f6</t>
  </si>
  <si>
    <t>National Physical Laboratory</t>
  </si>
  <si>
    <t>http://www.nplindia.org</t>
  </si>
  <si>
    <t>fc2c4541-e928-34f5-b0bd-48b0877283fb</t>
  </si>
  <si>
    <t>http://www.npl.co.uk</t>
  </si>
  <si>
    <t>3d889409-9044-f239-9b10-a12226039e42</t>
  </si>
  <si>
    <t>National Planning Commission-NPC</t>
  </si>
  <si>
    <t>http://www.npconline.co.za/</t>
  </si>
  <si>
    <t>7c7a68f3-7479-986a-b7ce-3f89ea89b760</t>
  </si>
  <si>
    <t>National Planning Corporation</t>
  </si>
  <si>
    <t>http://www.joinnpc.com/</t>
  </si>
  <si>
    <t>53f4f6a8-3bc3-c30b-f33f-f4166f8bdd1b</t>
  </si>
  <si>
    <t>National Planning Holdings</t>
  </si>
  <si>
    <t>https://www.nationalplanningholdings.com</t>
  </si>
  <si>
    <t>63a2bb54-24cd-8173-f7d2-33744b7a08d7</t>
  </si>
  <si>
    <t>National Plant &amp; Equipment</t>
  </si>
  <si>
    <t>http://nationalplant.com.au</t>
  </si>
  <si>
    <t>a4096604-198b-a482-9e35-b6f520512825</t>
  </si>
  <si>
    <t>National Playground Contractors Association</t>
  </si>
  <si>
    <t>http://www.playground-contractors.org/</t>
  </si>
  <si>
    <t>5a1b7006-8623-f8d1-2d01-2746a2afbf92</t>
  </si>
  <si>
    <t>National Police Agency</t>
  </si>
  <si>
    <t>http://www.npa.go.jp/</t>
  </si>
  <si>
    <t>def2a88d-7310-f039-6055-8ba68998201f</t>
  </si>
  <si>
    <t>National Polytechnic Institute of Toulouse</t>
  </si>
  <si>
    <t>http://www.inp-toulouse.fr</t>
  </si>
  <si>
    <t>105fca3b-934d-bb7d-56af-eaa59197a46c</t>
  </si>
  <si>
    <t>National Polytechnic University of Armenia</t>
  </si>
  <si>
    <t>http://polytech.am/wpolytech//?lang=en</t>
  </si>
  <si>
    <t>dc09d25e-5fdf-e102-7492-698dc5d18edd</t>
  </si>
  <si>
    <t>National Pool Tile Group</t>
  </si>
  <si>
    <t>http://www.nptpool.com/</t>
  </si>
  <si>
    <t>4a64654b-e87c-05db-6cae-c4196008a1d2</t>
  </si>
  <si>
    <t>National Positions</t>
  </si>
  <si>
    <t>http://www.nationalpositions.com/</t>
  </si>
  <si>
    <t>d75da023-3890-2875-859f-38d8ea557f81</t>
  </si>
  <si>
    <t>National Post</t>
  </si>
  <si>
    <t>http://www.nationalpost.com</t>
  </si>
  <si>
    <t>f252b62a-a050-a17e-8369-2dd86b442a8b</t>
  </si>
  <si>
    <t>National Postal Museum</t>
  </si>
  <si>
    <t>http://postalmuseum.si.edu</t>
  </si>
  <si>
    <t>55818db9-d9bb-2457-f501-df128eaa402b</t>
  </si>
  <si>
    <t>National Poster Retrospecticus</t>
  </si>
  <si>
    <t>http://nationalposterretrospecticus.com/</t>
  </si>
  <si>
    <t>b99e6858-4010-71d2-f2a3-1b9d8ec48c90</t>
  </si>
  <si>
    <t>National Power</t>
  </si>
  <si>
    <t>http://www.natpow.com</t>
  </si>
  <si>
    <t>fee5bcef-1563-10d5-d5df-35f0f1d9ec89</t>
  </si>
  <si>
    <t>National Premium</t>
  </si>
  <si>
    <t>http://www.nationalpremium.com</t>
  </si>
  <si>
    <t>69daba36-e079-110f-e57d-19cc8d5ea3df</t>
  </si>
  <si>
    <t>National Press Club</t>
  </si>
  <si>
    <t>http://www.press.org/</t>
  </si>
  <si>
    <t>288e3c0a-42ed-21ea-d874-85e9df2e29fc</t>
  </si>
  <si>
    <t>National Press Foundation</t>
  </si>
  <si>
    <t>http://nationalpress.org/</t>
  </si>
  <si>
    <t>63951428-bb17-e21d-cb5b-326b08b81bb8</t>
  </si>
  <si>
    <t>National Press Photographers Association</t>
  </si>
  <si>
    <t>https://nppa.org/</t>
  </si>
  <si>
    <t>0d783a4a-771a-1d13-c7c1-b07261be2678</t>
  </si>
  <si>
    <t>National Pretzel Company</t>
  </si>
  <si>
    <t>http://www.nationalpretzel.com</t>
  </si>
  <si>
    <t>0db484b0-7c23-a779-adfc-10e368e3c5e5</t>
  </si>
  <si>
    <t>National Primary Health Care Development Agency</t>
  </si>
  <si>
    <t>http://www.nphcda.gov.ng</t>
  </si>
  <si>
    <t>86481dd5-7d6a-93a2-cf49-0d38448b4fbc</t>
  </si>
  <si>
    <t>National Private Truck Council</t>
  </si>
  <si>
    <t>https://www.nptc.org</t>
  </si>
  <si>
    <t>58882928-6868-5ded-8cb9-aedbc503e162</t>
  </si>
  <si>
    <t>National Processing</t>
  </si>
  <si>
    <t>http://www.merchantaccountla.com</t>
  </si>
  <si>
    <t>087386e4-6ff3-d3ef-24dd-c2f3526ae2e7</t>
  </si>
  <si>
    <t>National Processing Company</t>
  </si>
  <si>
    <t>https://www.transmeritmerchantservices.com/</t>
  </si>
  <si>
    <t>10646199-4714-bf7a-596b-bbfec923a5eb</t>
  </si>
  <si>
    <t>National Productions</t>
  </si>
  <si>
    <t>http://natlprod.com</t>
  </si>
  <si>
    <t>3b1f890a-6dfb-0833-aa3f-12296cb047ba</t>
  </si>
  <si>
    <t>National Productivity Council</t>
  </si>
  <si>
    <t>http://www.npcindia.gov.in/</t>
  </si>
  <si>
    <t>4bea08cb-bc76-f3e8-f612-30890f729a40</t>
  </si>
  <si>
    <t>National Program for Playground Safety</t>
  </si>
  <si>
    <t>http://playgroundsafety.org/</t>
  </si>
  <si>
    <t>f764f261-2759-af0c-5fe8-5204e8db5762</t>
  </si>
  <si>
    <t>National Projects &amp; Construction</t>
  </si>
  <si>
    <t>http://www.npcuae.com</t>
  </si>
  <si>
    <t>b844f330-d651-190a-8a18-e6ba47c54842</t>
  </si>
  <si>
    <t>National Propane Gas Association</t>
  </si>
  <si>
    <t>https://www.npga.org</t>
  </si>
  <si>
    <t>9035bfc1-a081-e4b6-ec10-1c9006dc4064</t>
  </si>
  <si>
    <t>National Property Trade</t>
  </si>
  <si>
    <t>http://www.nptquickhousesale.co.uk</t>
  </si>
  <si>
    <t>bac9bd39-dfa6-8290-f205-e21671e1c066</t>
  </si>
  <si>
    <t>National Prostaff</t>
  </si>
  <si>
    <t>http://www.nationalprostaff.com</t>
  </si>
  <si>
    <t>8c0f0f47-1b68-cdad-9ec8-68ed4c0f1e95</t>
  </si>
  <si>
    <t>National PTA</t>
  </si>
  <si>
    <t>http://www.pta.org/</t>
  </si>
  <si>
    <t>4741b295-1b10-a43b-db1a-bdd9e0875002</t>
  </si>
  <si>
    <t>National Public Media</t>
  </si>
  <si>
    <t>http://nationalpublicmedia.com</t>
  </si>
  <si>
    <t>d34d791d-a3e4-c1ff-9a36-415f97fc363d</t>
  </si>
  <si>
    <t>NATIONAL Public Relations</t>
  </si>
  <si>
    <t>http://www.national.ca/</t>
  </si>
  <si>
    <t>da6049a0-f214-cdcf-9593-efea1f2e1c9c</t>
  </si>
  <si>
    <t>National Public School, Rajajinagar</t>
  </si>
  <si>
    <t>http://npsrnr.com</t>
  </si>
  <si>
    <t>30c2ecb3-86c9-4a91-44ab-c55600af2a70</t>
  </si>
  <si>
    <t>National Publishers Exchange</t>
  </si>
  <si>
    <t>http://www.npemags.com</t>
  </si>
  <si>
    <t>1761e8b4-5c3e-38d0-08af-b4ecd5d4731d</t>
  </si>
  <si>
    <t>National Quality Forum</t>
  </si>
  <si>
    <t>http://www.qualityforum.org/home.aspx</t>
  </si>
  <si>
    <t>81ab7af0-8588-3fda-56b2-94396844bd15</t>
  </si>
  <si>
    <t>National Quality Foundation</t>
  </si>
  <si>
    <t>http://fnq.org.br</t>
  </si>
  <si>
    <t>737c6ba2-b1e9-fbcf-7ff3-c7a43d5d5e74</t>
  </si>
  <si>
    <t>National Radio Astronomy Observatory</t>
  </si>
  <si>
    <t>http://www.nrao.edu/</t>
  </si>
  <si>
    <t>90096c19-f2e2-2341-8b09-653fbe5de504</t>
  </si>
  <si>
    <t>National Radio Cars</t>
  </si>
  <si>
    <t>http://nationalradiocars.co.uk/</t>
  </si>
  <si>
    <t>19733bb8-c22a-92cc-fd40-da228fba1f30</t>
  </si>
  <si>
    <t>National Rail Enquiries</t>
  </si>
  <si>
    <t>http://www.nationalrail.co.uk</t>
  </si>
  <si>
    <t>8c854d05-9a3f-9142-b55d-b2813aed7562</t>
  </si>
  <si>
    <t>National Real Estate Company (NREC)</t>
  </si>
  <si>
    <t>http://www.nrec.com.kw/en</t>
  </si>
  <si>
    <t>1601456a-cc3b-9d7c-70ae-909c9a88e4ed</t>
  </si>
  <si>
    <t>National Real Estate Investors Association</t>
  </si>
  <si>
    <t>https://nationalreia.org/</t>
  </si>
  <si>
    <t>a625d84f-a021-2eeb-af18-82c985c73937</t>
  </si>
  <si>
    <t>National Realty Investment Advisors LLC</t>
  </si>
  <si>
    <t>http://nria.net/about-us/</t>
  </si>
  <si>
    <t>d18531c8-8e20-043a-2c34-c94938c5ebb4</t>
  </si>
  <si>
    <t>National Recording LLC</t>
  </si>
  <si>
    <t>http://natrecstudio.com/</t>
  </si>
  <si>
    <t>a75a259d-3215-13d1-3dfe-76786a65a1b6</t>
  </si>
  <si>
    <t>National Records of Scotland</t>
  </si>
  <si>
    <t>http://www.nrscotland.gov.uk/</t>
  </si>
  <si>
    <t>63a4d673-9076-b20c-9ad6-821b4c6242a4</t>
  </si>
  <si>
    <t>National Recovery Services</t>
  </si>
  <si>
    <t>http://www.natlrec.com</t>
  </si>
  <si>
    <t>6b6208f0-ddb9-d0f7-03d4-29feab00e9ed</t>
  </si>
  <si>
    <t>National Recovery Technologies</t>
  </si>
  <si>
    <t>http://www.nrtsorters.com</t>
  </si>
  <si>
    <t>fc4c2027-41dd-8be1-7393-fb0003ca7a8a</t>
  </si>
  <si>
    <t>National Recreation and Park Association</t>
  </si>
  <si>
    <t>http://www.nrpa.org/</t>
  </si>
  <si>
    <t>c5c4a8b7-6e1d-9a1a-2954-f024478a5be7</t>
  </si>
  <si>
    <t>National Registry of Rehabilitation Technology Suppliers</t>
  </si>
  <si>
    <t>http://www.nrrts.org</t>
  </si>
  <si>
    <t>0cdea941-aaf6-ea3a-b4e6-3d5f3f49326a</t>
  </si>
  <si>
    <t>National Regulatory Services</t>
  </si>
  <si>
    <t>http://www.nrs-inc.com/</t>
  </si>
  <si>
    <t>502249e6-955c-5a4f-67b3-c3b0796a185b</t>
  </si>
  <si>
    <t>National Rehabs</t>
  </si>
  <si>
    <t>http://www.national-rehabs.com/</t>
  </si>
  <si>
    <t>9bc55d0b-05a3-570e-749f-01701afbe154</t>
  </si>
  <si>
    <t>National Relay Service</t>
  </si>
  <si>
    <t>http://relayservice.gov.au/</t>
  </si>
  <si>
    <t>4393a764-40c7-81d9-28f4-3bc510e9521c</t>
  </si>
  <si>
    <t>National Remote Sensing Centre (NRSC)</t>
  </si>
  <si>
    <t>http://nrsc.gov.in/</t>
  </si>
  <si>
    <t>b2c985af-84cb-8ac2-9fde-a68da40b46b9</t>
  </si>
  <si>
    <t>National Renderers Association</t>
  </si>
  <si>
    <t>http://www.nationalrenderers.org/</t>
  </si>
  <si>
    <t>097db4eb-79dc-edae-3170-c86a39ee94a2</t>
  </si>
  <si>
    <t>National Renewable Energy Laboratory</t>
  </si>
  <si>
    <t>http://www.nrel.gov</t>
  </si>
  <si>
    <t>ebdeb98d-4bb7-071b-cc4f-8780732b0272</t>
  </si>
  <si>
    <t>National Report</t>
  </si>
  <si>
    <t>http://nationalreport.net/</t>
  </si>
  <si>
    <t>e212a35d-4624-6935-b3c9-15be3e489682</t>
  </si>
  <si>
    <t>National Research Corporation</t>
  </si>
  <si>
    <t>http://www.nationalresearch.com/</t>
  </si>
  <si>
    <t>b2779642-4900-67e4-ac6a-3f1233ff076a</t>
  </si>
  <si>
    <t>National Research Council</t>
  </si>
  <si>
    <t>https://ospri.research.gwu.edu/response-national-academy-engineeringnational-research-council</t>
  </si>
  <si>
    <t>92c96a80-513e-4250-5d1f-00c5fd274a87</t>
  </si>
  <si>
    <t>National Research Council Canada</t>
  </si>
  <si>
    <t>http://www.nrc-cnrc.gc.ca</t>
  </si>
  <si>
    <t>cff892af-d841-1ce8-5891-5474f17d24fd</t>
  </si>
  <si>
    <t>National Research Council of Canada Industrial Research Assistance Program</t>
  </si>
  <si>
    <t>734e9a9d-12b1-6586-4019-3c7f4c989e95</t>
  </si>
  <si>
    <t>National Research Foundation</t>
  </si>
  <si>
    <t>http://www.nrf.gov.sg</t>
  </si>
  <si>
    <t>3b7e7a0a-c0b6-4e58-ff03-f9e156fb503d</t>
  </si>
  <si>
    <t>National Research Nuclear University</t>
  </si>
  <si>
    <t>http://www.mephi.ru/eng/</t>
  </si>
  <si>
    <t>158721b5-3b36-ab1d-dd37-2612741894f9</t>
  </si>
  <si>
    <t>National Research University Ì¢åÛåÒ Higher School of Economics</t>
  </si>
  <si>
    <t>http://www.hse.ru/</t>
  </si>
  <si>
    <t>adca2659-37b8-cfa6-d70f-e6a1b10bee8b</t>
  </si>
  <si>
    <t>National Research University of Electronic Technology</t>
  </si>
  <si>
    <t>http://www.miet.ru/</t>
  </si>
  <si>
    <t>b8484a33-f1e1-f55a-747d-60c50df13fe1</t>
  </si>
  <si>
    <t>National Resident Matching Program</t>
  </si>
  <si>
    <t>http://www.nrmp.org</t>
  </si>
  <si>
    <t>76c0ccb5-2928-c965-6b98-132710134e89</t>
  </si>
  <si>
    <t>National Resources Defence Council</t>
  </si>
  <si>
    <t>http://www.nrdc.org/</t>
  </si>
  <si>
    <t>178f4d67-b33d-12c5-6e06-adde319eb6de</t>
  </si>
  <si>
    <t>National Response</t>
  </si>
  <si>
    <t>http://www.nrcc.com</t>
  </si>
  <si>
    <t>cc1aee16-a624-8152-43f3-e5cc19c6481b</t>
  </si>
  <si>
    <t>National Restaurant Association</t>
  </si>
  <si>
    <t>http://www.restaurant.org/</t>
  </si>
  <si>
    <t>76e3e7d9-b4a2-5e69-2dbc-3e50c8e0fdfa</t>
  </si>
  <si>
    <t>National Retail Federation</t>
  </si>
  <si>
    <t>http://www.nrf.com</t>
  </si>
  <si>
    <t>612eb212-1cbd-e41c-2268-7e99ae43aaa6</t>
  </si>
  <si>
    <t>National Retail Properties</t>
  </si>
  <si>
    <t>http://www.nnnreit.com/</t>
  </si>
  <si>
    <t>93bfbc4f-c3ec-8acd-a414-dc916ddeb469</t>
  </si>
  <si>
    <t>National Review</t>
  </si>
  <si>
    <t>http://www.nationalreview.com/</t>
  </si>
  <si>
    <t>d42b5f68-3eee-abfa-d082-def7b47a4331</t>
  </si>
  <si>
    <t>National Rifle Association of America</t>
  </si>
  <si>
    <t>http://home.nra.org</t>
  </si>
  <si>
    <t>d99e5799-ed0e-8fc5-b161-255511dbf4a0</t>
  </si>
  <si>
    <t>National Rifle League / VT Winter Postal League</t>
  </si>
  <si>
    <t>https://www.facebook.com/vermontwinterpostalleague/</t>
  </si>
  <si>
    <t>6c8b2a4b-c5de-8193-dfda-843549fd1173</t>
  </si>
  <si>
    <t>National Right To Work</t>
  </si>
  <si>
    <t>http://nrtwc.org</t>
  </si>
  <si>
    <t>c4a19111-9a78-51ed-fa84-15e106e2fc5b</t>
  </si>
  <si>
    <t>National Roads Authority Ireland</t>
  </si>
  <si>
    <t>http://www.nra.ie/</t>
  </si>
  <si>
    <t>d3b9d425-cb37-1fc6-f9fe-49c9cb9b5eda</t>
  </si>
  <si>
    <t>National Robotics Engineering Center, NREC</t>
  </si>
  <si>
    <t>http://www.nrec.ri.cmu.edu</t>
  </si>
  <si>
    <t>ddc1318d-ab33-ecf2-b5c9-361b30e770e5</t>
  </si>
  <si>
    <t>National Rowing Foundation</t>
  </si>
  <si>
    <t>http://natrowing.org/</t>
  </si>
  <si>
    <t>7cabf8a5-7bf6-b9fc-5102-e6660aab4249</t>
  </si>
  <si>
    <t>National Rugby League</t>
  </si>
  <si>
    <t>http://www.nrl.com.au</t>
  </si>
  <si>
    <t>5625c726-f706-a244-f20b-eed0e6868423</t>
  </si>
  <si>
    <t>National Rural Support Program</t>
  </si>
  <si>
    <t>http://nrsp.org.pk/</t>
  </si>
  <si>
    <t>84d8ed07-2c68-41a8-ab6a-d0ec768d3041</t>
  </si>
  <si>
    <t>National Rural Telecommunications Cooperative</t>
  </si>
  <si>
    <t>http://www.nrtc.coop</t>
  </si>
  <si>
    <t>410a7535-9a7e-04a0-0329-d73b811615eb</t>
  </si>
  <si>
    <t>National Safety Council</t>
  </si>
  <si>
    <t>http://www.nsc.org</t>
  </si>
  <si>
    <t>47e6d730-da85-fd49-c9db-bcf06a33eef3</t>
  </si>
  <si>
    <t>National School Boards Association</t>
  </si>
  <si>
    <t>https://www.nsba.org/</t>
  </si>
  <si>
    <t>5102a5f9-5cb4-d068-8983-3c5bbc54abc4</t>
  </si>
  <si>
    <t>National School Of Applied Sciences</t>
  </si>
  <si>
    <t>http://wwwensa.univ-oujda.ac.ma/</t>
  </si>
  <si>
    <t>29f1caf9-b318-60ed-d9b2-124db0af9cf3</t>
  </si>
  <si>
    <t>National School of Business</t>
  </si>
  <si>
    <t>http://www.nsbindia.org/</t>
  </si>
  <si>
    <t>2ef5e145-b2b3-3b6e-746c-1079748d050e</t>
  </si>
  <si>
    <t>National School of Political Science and Public Administration</t>
  </si>
  <si>
    <t>http://www.snspa.ro/</t>
  </si>
  <si>
    <t>5d79153c-cf09-c085-b680-3ed74fa7a406</t>
  </si>
  <si>
    <t>National Science and Technology Development Agency</t>
  </si>
  <si>
    <t>https://www.nstda.or.th/en/index.php</t>
  </si>
  <si>
    <t>e66e2167-b9fc-08d4-d3bc-e222202583cb</t>
  </si>
  <si>
    <t>National Science Foundation</t>
  </si>
  <si>
    <t>http://www.nsf.gov</t>
  </si>
  <si>
    <t>0ad9cd9e-dc22-8838-1363-bb31f5de3b36</t>
  </si>
  <si>
    <t>National Science Teachers Association</t>
  </si>
  <si>
    <t>http://www.nsta.org/</t>
  </si>
  <si>
    <t>7d6ca1fd-c289-bfc4-e858-eab7d3fc6118</t>
  </si>
  <si>
    <t>National Screen Institute</t>
  </si>
  <si>
    <t>http://www.nsi-canada.ca</t>
  </si>
  <si>
    <t>0ee19aa3-87d2-6874-76b8-1a9518f09286</t>
  </si>
  <si>
    <t>National Seating &amp; Mobility</t>
  </si>
  <si>
    <t>http://www.nsm-seating.com/</t>
  </si>
  <si>
    <t>68805387-5a3e-8271-5758-08ac7e505b2e</t>
  </si>
  <si>
    <t>National Securities Corporation</t>
  </si>
  <si>
    <t>http://www.nationalsecurities.com/</t>
  </si>
  <si>
    <t>a78551d5-5dbd-9583-f9dc-09306a0bd549</t>
  </si>
  <si>
    <t>National Security Agency</t>
  </si>
  <si>
    <t>http://www.nsa.gov/</t>
  </si>
  <si>
    <t>ee5fcc88-a5e2-c81b-bb10-990aefbb915a</t>
  </si>
  <si>
    <t>National Security and Defense Council of Ukraine</t>
  </si>
  <si>
    <t>http://www.rnbo.gov.ua</t>
  </si>
  <si>
    <t>112bdc6b-0b29-f4e5-ef49-889729517488</t>
  </si>
  <si>
    <t>National Security Bureau</t>
  </si>
  <si>
    <t>http://www.nbusr.sk/en/</t>
  </si>
  <si>
    <t>8177642d-f7dc-a005-378f-c679f132ce44</t>
  </si>
  <si>
    <t>National Security Forum</t>
  </si>
  <si>
    <t>http://www.nationalsecurityforum.org/</t>
  </si>
  <si>
    <t>8331b372-25dd-97f0-452a-bbcfb7ac4172</t>
  </si>
  <si>
    <t>National Security Group</t>
  </si>
  <si>
    <t>http://www.nationalsecuritygroup.com</t>
  </si>
  <si>
    <t>4ac3837f-005e-97f7-3a49-071a17878e04</t>
  </si>
  <si>
    <t>National Security Network</t>
  </si>
  <si>
    <t>http://nsnetwork.org/</t>
  </si>
  <si>
    <t>ab0d3282-e79b-ee8f-fdd9-a3b7d7a1eb08</t>
  </si>
  <si>
    <t>National Security Systems Group</t>
  </si>
  <si>
    <t>http://www.nssgcommercial.co.uk</t>
  </si>
  <si>
    <t>0c7ce4aa-62d4-97b4-2bb0-730ac9e9aed6</t>
  </si>
  <si>
    <t>National Security Technologies, LLC (NSTec)</t>
  </si>
  <si>
    <t>http://www.nstec.com</t>
  </si>
  <si>
    <t>45475f06-d27b-59ab-fdef-39cac17a2d05</t>
  </si>
  <si>
    <t>National Security Technology Advisory Council</t>
  </si>
  <si>
    <t>https://www.dhs.gov</t>
  </si>
  <si>
    <t>68a05ef7-c224-bb11-503b-e547756142a5</t>
  </si>
  <si>
    <t>National Security Telecommunications Advisory Council</t>
  </si>
  <si>
    <t>76a29e4d-e8c9-b42e-21bc-29016a12854e</t>
  </si>
  <si>
    <t>National Self Storage</t>
  </si>
  <si>
    <t>https://www.nationalselfstorage.com</t>
  </si>
  <si>
    <t>f4d6ef0f-16cb-d761-6c03-345eb5573afc</t>
  </si>
  <si>
    <t>National Semiconductor</t>
  </si>
  <si>
    <t>http://www.national.com/analog</t>
  </si>
  <si>
    <t>653b2e22-723b-65a2-05d6-4d72e07e52bf</t>
  </si>
  <si>
    <t>National September 11 Memorial &amp; Museum</t>
  </si>
  <si>
    <t>http://www.911memorial.org</t>
  </si>
  <si>
    <t>a6b3204b-2b34-ad9f-e393-16cfb06d7539</t>
  </si>
  <si>
    <t>National Service Scheme 470 Mannar</t>
  </si>
  <si>
    <t>http://www.nss470.com</t>
  </si>
  <si>
    <t>808da724-22c0-26f2-4ed1-74a820cc8ffb</t>
  </si>
  <si>
    <t>National Settlement Depository</t>
  </si>
  <si>
    <t>http://www.nsd.ru/en/</t>
  </si>
  <si>
    <t>1e1d7778-5b70-24ce-691b-39de5d2e5436</t>
  </si>
  <si>
    <t>National Severe Storms Laboratory</t>
  </si>
  <si>
    <t>http://www.nssl.noaa.gov</t>
  </si>
  <si>
    <t>f21cea4d-cfeb-3ab3-5207-9b1a74ec1547</t>
  </si>
  <si>
    <t>National Sheriffs Association</t>
  </si>
  <si>
    <t>https://www.sheriffs.org/</t>
  </si>
  <si>
    <t>29dee6d7-dedd-6ff9-1abc-00d6ea7c622a</t>
  </si>
  <si>
    <t>National Ski Patrol System Inc.</t>
  </si>
  <si>
    <t>http://www.nsp.org</t>
  </si>
  <si>
    <t>44693850-9af7-b91d-db79-b69f224f813e</t>
  </si>
  <si>
    <t>National Skill Development Corporation</t>
  </si>
  <si>
    <t>http://www.nsdcindia.org</t>
  </si>
  <si>
    <t>83be6c19-99fe-e5ba-68b5-34bdd2735901</t>
  </si>
  <si>
    <t>National Skill Development Council</t>
  </si>
  <si>
    <t>986a10d6-3e2e-9d97-9fa4-b1138456e420</t>
  </si>
  <si>
    <t>National Skills Academy for Financial Services</t>
  </si>
  <si>
    <t>http://www.nsafs.co.uk/</t>
  </si>
  <si>
    <t>400f481c-9c3e-3e9a-731d-635dec61b3f0</t>
  </si>
  <si>
    <t>National Skills Coalition</t>
  </si>
  <si>
    <t>http://www.nationalskillscoalition.org</t>
  </si>
  <si>
    <t>0f376fd6-be44-2c51-82bf-d35dc520fa7c</t>
  </si>
  <si>
    <t>National Skin Clinic</t>
  </si>
  <si>
    <t>http://www.nationalskinclinic.com</t>
  </si>
  <si>
    <t>333e3d69-4577-d860-ee38-bd80a2490935</t>
  </si>
  <si>
    <t>National Sleep Foundation</t>
  </si>
  <si>
    <t>http://sleepfoundation.org/</t>
  </si>
  <si>
    <t>5bce08f1-480a-47ed-47a4-083a08b9b0eb</t>
  </si>
  <si>
    <t>National Small Business Chamber</t>
  </si>
  <si>
    <t>http://nsbc.org.za/</t>
  </si>
  <si>
    <t>55b0b25e-c7c7-ebe7-57dd-6bbc6accb853</t>
  </si>
  <si>
    <t>National Snow and Ice Data Center</t>
  </si>
  <si>
    <t>http://nsidc.org/</t>
  </si>
  <si>
    <t>c241bdfb-b585-3f53-8f43-a53d48e51f2c</t>
  </si>
  <si>
    <t>National Soccer Coaches Association of America</t>
  </si>
  <si>
    <t>http://www.nscaa.com/</t>
  </si>
  <si>
    <t>6d76767f-e144-85a6-6a1c-0960a3521386</t>
  </si>
  <si>
    <t>National Social Security Fund (NSSF)</t>
  </si>
  <si>
    <t>https://www.nssf.or.tz/</t>
  </si>
  <si>
    <t>a379105f-6735-63b8-9f36-4c1d66953a33</t>
  </si>
  <si>
    <t>National Society of Black Engineers</t>
  </si>
  <si>
    <t>http://www.nsbe.org/</t>
  </si>
  <si>
    <t>0a9bcf63-a2f4-8aaf-fe04-11676d8d89af</t>
  </si>
  <si>
    <t>National Society of Certified Healthcare Business Consultants</t>
  </si>
  <si>
    <t>http://www.nschbc.org/index.cfm</t>
  </si>
  <si>
    <t>9ca15737-4040-6872-df3d-b55f0475fc7d</t>
  </si>
  <si>
    <t>National Society Of Collegiate Scholars</t>
  </si>
  <si>
    <t>http://www.nscs.org</t>
  </si>
  <si>
    <t>3d5b396a-3235-7e6f-f738-abdc70aab909</t>
  </si>
  <si>
    <t>National Society of Genetic Counselors</t>
  </si>
  <si>
    <t>http://nsgc.org</t>
  </si>
  <si>
    <t>f45f63b5-80e9-2157-6905-4fe45e31fef9</t>
  </si>
  <si>
    <t>National Society of Professional Engineers</t>
  </si>
  <si>
    <t>http://www.nspe.org/</t>
  </si>
  <si>
    <t>c28e13bf-c3b5-b2cf-821f-fca9f19c2b9f</t>
  </si>
  <si>
    <t>National Society of Professional Surveyors</t>
  </si>
  <si>
    <t>http://www.nsps.us.com/</t>
  </si>
  <si>
    <t>7786be92-9820-2dcc-bdac-a4f5b58672e8</t>
  </si>
  <si>
    <t>National Solar Technologies, Inc.</t>
  </si>
  <si>
    <t>http://www.nstsolar.com/</t>
  </si>
  <si>
    <t>5266b67a-c2ea-77c2-dfc9-32f3ec921bf1</t>
  </si>
  <si>
    <t>National Solar Trainers</t>
  </si>
  <si>
    <t>http://solardesign.nite.org</t>
  </si>
  <si>
    <t>298a551f-35f9-fa11-c9f4-714397d14868</t>
  </si>
  <si>
    <t>National Solid Wastes Management Association (NSWMA)</t>
  </si>
  <si>
    <t>http://www.nswma.gov.jm</t>
  </si>
  <si>
    <t>f5be587b-6380-4c82-6efa-b1a70cb3feb8</t>
  </si>
  <si>
    <t>National Space Biology Research Institute</t>
  </si>
  <si>
    <t>http://nsbri.org</t>
  </si>
  <si>
    <t>d87998b8-6177-d2e3-bc25-22edf86d6fdb</t>
  </si>
  <si>
    <t>National Space Biomedical Research Institute</t>
  </si>
  <si>
    <t>http://www.nsbri.org</t>
  </si>
  <si>
    <t>ca866309-97c2-f604-6a95-5528761e8ef5</t>
  </si>
  <si>
    <t>National Space Centre</t>
  </si>
  <si>
    <t>http://www.nationalspacecentre.eu/</t>
  </si>
  <si>
    <t>6179c0bb-c2ab-f23f-c1be-a00af75071fe</t>
  </si>
  <si>
    <t>National Space Society</t>
  </si>
  <si>
    <t>http://nss.org/</t>
  </si>
  <si>
    <t>d1d90b8f-8bd9-7f16-bd67-a344021984ca</t>
  </si>
  <si>
    <t>National Speakers Association</t>
  </si>
  <si>
    <t>http://www.nsaspeaker.org/</t>
  </si>
  <si>
    <t>49adf12a-32b9-72e5-aee9-a6fdd5eaf4b4</t>
  </si>
  <si>
    <t>National Specialty Alloys</t>
  </si>
  <si>
    <t>http://www.nsalloys.com</t>
  </si>
  <si>
    <t>a6120363-a088-cc20-493a-e12459cffaaa</t>
  </si>
  <si>
    <t>National Speed</t>
  </si>
  <si>
    <t>http://nationalspeedinc.com</t>
  </si>
  <si>
    <t>cb95fccd-3650-2e07-ec0d-9a9ab29078ef</t>
  </si>
  <si>
    <t>National Speleological Society</t>
  </si>
  <si>
    <t>http://caves.org</t>
  </si>
  <si>
    <t>be2fe65e-1c77-7ba7-0c1a-e559f8cd9c27</t>
  </si>
  <si>
    <t>National Sports Licensing</t>
  </si>
  <si>
    <t>http://www.nsl-llc.com</t>
  </si>
  <si>
    <t>7465a468-7fe5-1f63-e99c-f0f55ee6e878</t>
  </si>
  <si>
    <t>National Sportswear</t>
  </si>
  <si>
    <t>http://njsportswear.com</t>
  </si>
  <si>
    <t>e87a9c88-ace9-e825-c127-10113702197e</t>
  </si>
  <si>
    <t>https://www.nationalsportswear.com</t>
  </si>
  <si>
    <t>934a8dad-fc6e-7f7f-2e8b-b0107f04c506</t>
  </si>
  <si>
    <t>National Steel Car Ltd.</t>
  </si>
  <si>
    <t>http://www.steelcar.com</t>
  </si>
  <si>
    <t>af5ad9ab-3140-baaa-816c-55a121b55fd8</t>
  </si>
  <si>
    <t>National STEM Centre</t>
  </si>
  <si>
    <t>https://www.stem.org.uk</t>
  </si>
  <si>
    <t>6b585dcc-9bdc-d5d5-42b5-bc25500ec3ab</t>
  </si>
  <si>
    <t>National Stock Exchange</t>
  </si>
  <si>
    <t>http://nseindia.com/</t>
  </si>
  <si>
    <t>0e13900c-7872-54eb-b971-96306d3221b5</t>
  </si>
  <si>
    <t>National Stock Exchange of Australia</t>
  </si>
  <si>
    <t>https://www.nsxa.com.au/</t>
  </si>
  <si>
    <t>6fe6561b-f196-d2fc-6b81-3777183ba807</t>
  </si>
  <si>
    <t>National Storage Affiliates Trust</t>
  </si>
  <si>
    <t>http://www.nationalstorageaffiliates.com/</t>
  </si>
  <si>
    <t>138c47c0-8bec-73cb-4601-64c69e8292b3</t>
  </si>
  <si>
    <t>National Strategic Group</t>
  </si>
  <si>
    <t>http://nationalstrategic.com</t>
  </si>
  <si>
    <t>ac2c69e2-7914-be77-5f6e-f00fc325e785</t>
  </si>
  <si>
    <t>National Strategies (NSI)</t>
  </si>
  <si>
    <t>http://www.nationalstrategies.com</t>
  </si>
  <si>
    <t>218a1e61-5ba0-e720-b008-758dbff4090c</t>
  </si>
  <si>
    <t>National Strength and Conditioning Association</t>
  </si>
  <si>
    <t>http://nsca.com</t>
  </si>
  <si>
    <t>9ace551b-d6f0-6c12-4322-61cacd715b2c</t>
  </si>
  <si>
    <t>National Student Clearinghouse</t>
  </si>
  <si>
    <t>http://studentclearinghouse.org</t>
  </si>
  <si>
    <t>8fe49770-304f-7de3-0271-a1f829cdfb92</t>
  </si>
  <si>
    <t>National Suicide Prevention Lifeline</t>
  </si>
  <si>
    <t>http://www.suicidepreventionlifeline.org</t>
  </si>
  <si>
    <t>bcb8ce8f-9b6f-3abf-84f6-feb1823efdfd</t>
  </si>
  <si>
    <t>National Sun Yat-sen University</t>
  </si>
  <si>
    <t>http://www.nsysu.edu.tw/</t>
  </si>
  <si>
    <t>a28f49ed-cd96-663e-a5cf-b05e95f32f76</t>
  </si>
  <si>
    <t>National Surgery Network</t>
  </si>
  <si>
    <t>http://www.nationalsurgerynetwork.com</t>
  </si>
  <si>
    <t>bdc8c621-5c1c-6953-9482-7732058e1cdd</t>
  </si>
  <si>
    <t>National Surgical Healthcare, Inc.</t>
  </si>
  <si>
    <t>http://www.nshinc.com</t>
  </si>
  <si>
    <t>ecd20b80-8d5e-6017-d3cb-59b38d958643</t>
  </si>
  <si>
    <t>National Symphony Orchestra</t>
  </si>
  <si>
    <t>http://www.kennedy-center.org</t>
  </si>
  <si>
    <t>fd7d0b64-7b8e-0aeb-662b-89b819be1c09</t>
  </si>
  <si>
    <t>National Taipei University of Technology</t>
  </si>
  <si>
    <t>http://www.ntut.edu.tw</t>
  </si>
  <si>
    <t>af2dd1f9-d2d2-b9c3-451a-023c26ddef96</t>
  </si>
  <si>
    <t>National Taiwan Ocean University</t>
  </si>
  <si>
    <t>http://english.ntou.edu.tw/</t>
  </si>
  <si>
    <t>0041e1db-a78c-8280-a36c-249d433dc14c</t>
  </si>
  <si>
    <t>National Taiwan University</t>
  </si>
  <si>
    <t>http://www.ntu.edu.tw/english</t>
  </si>
  <si>
    <t>25a1194d-2399-c3d5-c613-2bbc64cef29c</t>
  </si>
  <si>
    <t>National Taiwan University of Science and Technology</t>
  </si>
  <si>
    <t>http://www.ntust.edu.tw/</t>
  </si>
  <si>
    <t>22a1e50d-c5e1-f7ac-2647-9ef61f2c7f96</t>
  </si>
  <si>
    <t>National Tax Training School</t>
  </si>
  <si>
    <t>http://www.nattax.com/</t>
  </si>
  <si>
    <t>fa599a67-e29d-4296-19c3-5a5823dedd66</t>
  </si>
  <si>
    <t>National Tea Co Ltd</t>
  </si>
  <si>
    <t>http://natcobd.com</t>
  </si>
  <si>
    <t>6c342250-8b4e-4e73-d913-e9479485b4ec</t>
  </si>
  <si>
    <t>National Technical Institute for the Deaf</t>
  </si>
  <si>
    <t>http://www.ntid.rit.edu</t>
  </si>
  <si>
    <t>08675a21-1b9d-f55a-f693-da452b7ac0b1</t>
  </si>
  <si>
    <t>National Technical Systems</t>
  </si>
  <si>
    <t>http://www.nts.com</t>
  </si>
  <si>
    <t>75ae7963-1aee-336e-1672-5eed92e8d155</t>
  </si>
  <si>
    <t>National Technical University</t>
  </si>
  <si>
    <t>http://www.ntua.gr</t>
  </si>
  <si>
    <t>7d4a9599-a007-bf82-2976-18da0a997c7d</t>
  </si>
  <si>
    <t>National Technical University of Athens</t>
  </si>
  <si>
    <t>798cd268-8fd2-b5ff-729a-9e0587d9cde7</t>
  </si>
  <si>
    <t>National Technological University</t>
  </si>
  <si>
    <t>http://www.utn.edu.ar/</t>
  </si>
  <si>
    <t>40c21e3a-fe6d-338e-409b-77c13bb8648f</t>
  </si>
  <si>
    <t>http://www.ntu.edu/</t>
  </si>
  <si>
    <t>48bea599-e146-d9fb-1a8e-8ddae7d97e5f</t>
  </si>
  <si>
    <t>National Technologies</t>
  </si>
  <si>
    <t>http://www.national-technologies.com/</t>
  </si>
  <si>
    <t>a1deab8f-cbe2-7cda-754c-634d58c96c3c</t>
  </si>
  <si>
    <t>National Technology Development</t>
  </si>
  <si>
    <t>http://www.nstedb.com</t>
  </si>
  <si>
    <t>576735c0-4e26-bd72-62b8-87cbf3fe40e6</t>
  </si>
  <si>
    <t>National Technology Group</t>
  </si>
  <si>
    <t>http://www.nattechinc.com</t>
  </si>
  <si>
    <t>0be7e796-b46c-8bba-65fc-f2082c794b6b</t>
  </si>
  <si>
    <t>National Technology Management</t>
  </si>
  <si>
    <t>http://www.trustntm.com</t>
  </si>
  <si>
    <t>18c3bb19-f83a-0cd2-250c-8c918e3d0018</t>
  </si>
  <si>
    <t>National Telecom Regulatory Authority</t>
  </si>
  <si>
    <t>http://www.tra.gov.eg/en</t>
  </si>
  <si>
    <t>defb7261-b3e0-bf39-a556-728f025451f8</t>
  </si>
  <si>
    <t>National Telecommunications and Information Administration</t>
  </si>
  <si>
    <t>https://www.ntia.doc.gov/</t>
  </si>
  <si>
    <t>7bf3f69a-877e-6017-5454-46b6a47426d2</t>
  </si>
  <si>
    <t>National Telecommunications Regulatory Authority</t>
  </si>
  <si>
    <t>464bb41c-a2e3-3757-73eb-75841ad78188</t>
  </si>
  <si>
    <t>National TeleConsultants</t>
  </si>
  <si>
    <t>http://www.ntc.com</t>
  </si>
  <si>
    <t>fd8642bc-8426-406d-1dcb-aa89f9593c61</t>
  </si>
  <si>
    <t>National Telefilm Associates</t>
  </si>
  <si>
    <t>http://www.nationaltechnologiesassociates.com</t>
  </si>
  <si>
    <t>0ef248d4-cbd2-8d36-2a7b-7854770e48a9</t>
  </si>
  <si>
    <t>National Tennis Cup</t>
  </si>
  <si>
    <t>http://www.tenniscup.fr</t>
  </si>
  <si>
    <t>b199790a-15ba-0f32-dfc4-ceaf29a06a1a</t>
  </si>
  <si>
    <t>National Textile Corporation</t>
  </si>
  <si>
    <t>http://www.ntcltd.co.in</t>
  </si>
  <si>
    <t>fac03fc6-3ccb-dfb7-3e33-630bf095d4bb</t>
  </si>
  <si>
    <t>National Theatre</t>
  </si>
  <si>
    <t>http://www.nationaltheatre.org.uk/</t>
  </si>
  <si>
    <t>eeb7eed9-b602-b68d-cecd-7fa30f9db05c</t>
  </si>
  <si>
    <t>National Theatre Conservatory</t>
  </si>
  <si>
    <t>http://denvercenter.org/ntc</t>
  </si>
  <si>
    <t>229dde64-bedc-06c8-84b4-cdbd97bb3898</t>
  </si>
  <si>
    <t>National Theatre School of Canada</t>
  </si>
  <si>
    <t>http://www.ent-nts.ca</t>
  </si>
  <si>
    <t>dc4810ed-55ee-e62c-e389-7c32302f819f</t>
  </si>
  <si>
    <t>National tirwan university</t>
  </si>
  <si>
    <t>https://www.linkedin.com/in/sheausong-yang-93b242/</t>
  </si>
  <si>
    <t>56512e7f-ee13-a2e2-c11d-ef473f9483da</t>
  </si>
  <si>
    <t>National Tobacco Enterprise</t>
  </si>
  <si>
    <t>http://www.ethiotobacco.com/en/</t>
  </si>
  <si>
    <t>e1f88f7d-dda4-cdff-7b99-a6672435c44f</t>
  </si>
  <si>
    <t>National Tool Warehouse</t>
  </si>
  <si>
    <t>http://www.nationaltoolwarehouse.com</t>
  </si>
  <si>
    <t>44b01a34-a6b9-f477-89e6-df9dbd70114a</t>
  </si>
  <si>
    <t>National Tractor Trailer School Inc, Buffalo</t>
  </si>
  <si>
    <t>http://www.ntts.edu/</t>
  </si>
  <si>
    <t>93bfc7d7-e23d-09ec-ed8c-aceada88670e</t>
  </si>
  <si>
    <t>National Tractor Trailer School Inc, Liverpool</t>
  </si>
  <si>
    <t>d5976fb0-6979-92e3-544b-0a11fd34dfc2</t>
  </si>
  <si>
    <t>National Trade Productions</t>
  </si>
  <si>
    <t>http://www.ntpshow.com/</t>
  </si>
  <si>
    <t>3feb8ec6-01ec-5f4c-fba2-6472c45ee7ca</t>
  </si>
  <si>
    <t>National Trade Show Displays</t>
  </si>
  <si>
    <t>https://www.nationaltradeshowdisplays.com/</t>
  </si>
  <si>
    <t>e26b3b16-d1ec-47ca-7e99-8e6f08e34697</t>
  </si>
  <si>
    <t>National Trades Union Congress</t>
  </si>
  <si>
    <t>https://www.ntuc.org.sg</t>
  </si>
  <si>
    <t>d552a557-7898-efb9-4b5c-fce8f3791b12</t>
  </si>
  <si>
    <t>National Training</t>
  </si>
  <si>
    <t>http://www.truckschool.com/</t>
  </si>
  <si>
    <t>b930e5a3-3ed1-1ee3-5437-0b933240c676</t>
  </si>
  <si>
    <t>National Training &amp; Education Resource</t>
  </si>
  <si>
    <t>http://www.nterlearning.org</t>
  </si>
  <si>
    <t>3dfbbad2-fab9-8091-22a1-3607a9b42b4a</t>
  </si>
  <si>
    <t>National Training Institute</t>
  </si>
  <si>
    <t>http://www.ntioman.com/</t>
  </si>
  <si>
    <t>d28341dc-8c15-bf3d-929f-e984ad9457fe</t>
  </si>
  <si>
    <t>National Transcript Center</t>
  </si>
  <si>
    <t>http://www.transcriptcenter.com</t>
  </si>
  <si>
    <t>49066d53-6451-28c0-272a-3d0484176582</t>
  </si>
  <si>
    <t>National Transport</t>
  </si>
  <si>
    <t>http://www.nationaltransportllc.com</t>
  </si>
  <si>
    <t>4efb1b30-897e-7dbf-b8aa-9f24d59f0a50</t>
  </si>
  <si>
    <t>National Transport Commission</t>
  </si>
  <si>
    <t>http://www.ntc.gov.au/</t>
  </si>
  <si>
    <t>607aae5a-e9df-9740-31dc-7c5d6cdd014d</t>
  </si>
  <si>
    <t>National Transportation Exchange</t>
  </si>
  <si>
    <t>http://www.nte.net/</t>
  </si>
  <si>
    <t>439ec91e-059b-71ce-771b-4e286823fc82</t>
  </si>
  <si>
    <t>National Transportation Safety Board (NTSB)</t>
  </si>
  <si>
    <t>http://www.ntsb.gov</t>
  </si>
  <si>
    <t>5a79d5c1-162c-1245-8765-43b9280ff594</t>
  </si>
  <si>
    <t>National Treasury</t>
  </si>
  <si>
    <t>http://www.treasury.gov.za/</t>
  </si>
  <si>
    <t>28121843-39e6-900f-792d-2fd3b6868a1e</t>
  </si>
  <si>
    <t>National Treasury Management Agency (NTMA)</t>
  </si>
  <si>
    <t>http://www.ntma.ie</t>
  </si>
  <si>
    <t>c3f2359d-4c9a-a46d-2368-c5759f876768</t>
  </si>
  <si>
    <t>National Trial Lawyers Association</t>
  </si>
  <si>
    <t>http://www.thenationaltriallawyers.org/</t>
  </si>
  <si>
    <t>95318948-a925-63fb-0981-112d9aceffe6</t>
  </si>
  <si>
    <t>National Truck Protection</t>
  </si>
  <si>
    <t>http://www.ntpwarranty.com/</t>
  </si>
  <si>
    <t>ba44cf67-d227-ef92-3976-eb0a860f66c6</t>
  </si>
  <si>
    <t>National Trust</t>
  </si>
  <si>
    <t>http://www.nationaltrust.org.uk</t>
  </si>
  <si>
    <t>85f90fa8-04b2-15ce-cbe1-51c2d0bc3d41</t>
  </si>
  <si>
    <t>National Trust for Historic Preservation</t>
  </si>
  <si>
    <t>http://www.preservationnation.org</t>
  </si>
  <si>
    <t>7aee66e7-41e0-1339-41ac-bfa2a11f9f82</t>
  </si>
  <si>
    <t>National Tsing Hua University</t>
  </si>
  <si>
    <t>http://www.nthu.edu.tw/</t>
  </si>
  <si>
    <t>a770c0eb-79c0-a3cb-4ab4-76befb5136a3</t>
  </si>
  <si>
    <t>National Tutoring Association</t>
  </si>
  <si>
    <t>http://www.ntatutor.com/</t>
  </si>
  <si>
    <t>5d724235-c3a2-74f8-c8ac-db672b4be010</t>
  </si>
  <si>
    <t>National Union of business angels (RUSSBA)</t>
  </si>
  <si>
    <t>http://www.russba.ru</t>
  </si>
  <si>
    <t>0d6d9b54-82eb-00cf-c4e3-8654a94b8a18</t>
  </si>
  <si>
    <t>National Union of Journalists</t>
  </si>
  <si>
    <t>https://www.nuj.org.uk/home/</t>
  </si>
  <si>
    <t>b8f61634-a5d9-d6df-0513-6aa74e82a46e</t>
  </si>
  <si>
    <t>National Union of Mine, Metal, Steel and Allied Workers of the Mexican Republic</t>
  </si>
  <si>
    <t>http://www.usw.org/</t>
  </si>
  <si>
    <t>ed9f04a1-86e2-6196-9b3a-3c5b342d0a3b</t>
  </si>
  <si>
    <t>National University</t>
  </si>
  <si>
    <t>http://www.nu.edu/</t>
  </si>
  <si>
    <t>7cd14401-6a5f-331f-397d-97f78fb9f947</t>
  </si>
  <si>
    <t>National University 'Ivan Franko' , Lviv</t>
  </si>
  <si>
    <t>http://www.lnu.edu.ua/en/</t>
  </si>
  <si>
    <t>56edcf4d-e358-4514-e32b-c1794478b89c</t>
  </si>
  <si>
    <t>National University (Philippines)</t>
  </si>
  <si>
    <t>http://www.national-u.edu.ph</t>
  </si>
  <si>
    <t>56da8bf2-5d70-56b3-508b-d4f882d2776c</t>
  </si>
  <si>
    <t>National University Hospital</t>
  </si>
  <si>
    <t>https://www.nuh.com.sg/</t>
  </si>
  <si>
    <t>8c3061d5-e30b-980e-e58a-4480512a1b54</t>
  </si>
  <si>
    <t>National University Odesa Law Academy</t>
  </si>
  <si>
    <t>http://onua.edu.ua/</t>
  </si>
  <si>
    <t>2aec4830-cc4c-9635-94c7-91312c7db064</t>
  </si>
  <si>
    <t>National University of CÌÄå_rdoba</t>
  </si>
  <si>
    <t>http://www.unc.edu.ar</t>
  </si>
  <si>
    <t>943efb28-e0be-76fc-9411-2988f41fec90</t>
  </si>
  <si>
    <t>National University of Central Buenos Aires</t>
  </si>
  <si>
    <t>http://www.unicen.edu.ar/</t>
  </si>
  <si>
    <t>f21a0954-d8b5-4829-2b71-e04dbe9706e7</t>
  </si>
  <si>
    <t>National University of Colombia</t>
  </si>
  <si>
    <t>http://www.unal.edu.co/</t>
  </si>
  <si>
    <t>6da54300-2840-5784-cc6d-6e8e950a0d6b</t>
  </si>
  <si>
    <t>National University of Computer and Emerging Sciences</t>
  </si>
  <si>
    <t>http://www.nu.edu.pk/</t>
  </si>
  <si>
    <t>1f21a630-2eb8-57b2-90e6-2547d79e25ce</t>
  </si>
  <si>
    <t>National University of Defense Technology</t>
  </si>
  <si>
    <t>http://www.nudt.edu.cn/</t>
  </si>
  <si>
    <t>d5f187d1-c760-7900-5392-973a43d1b804</t>
  </si>
  <si>
    <t>National University of Distance Education (UNED)</t>
  </si>
  <si>
    <t>http://www.uned.es/</t>
  </si>
  <si>
    <t>8fc5071f-52c3-c820-e910-043c32ad68ba</t>
  </si>
  <si>
    <t>National University of Engineering</t>
  </si>
  <si>
    <t>http://www.uni.edu.pe/sitio/</t>
  </si>
  <si>
    <t>10100884-9b5d-0158-c0d2-239ef8ac79d4</t>
  </si>
  <si>
    <t>National University of Engineering,Managua, Nicaragua</t>
  </si>
  <si>
    <t>http://www.uni.edu.ni/</t>
  </si>
  <si>
    <t>9ea0d65c-fded-680d-2275-38957e33905b</t>
  </si>
  <si>
    <t>National University of Food Technology</t>
  </si>
  <si>
    <t>http://www.nuft.kiev.ua/</t>
  </si>
  <si>
    <t>c61c8b9b-c1c0-4e97-6084-0370ff07bec1</t>
  </si>
  <si>
    <t>National University of Health Sciences, Lombard</t>
  </si>
  <si>
    <t>http://www.nuhs.edu/</t>
  </si>
  <si>
    <t>2c2d4dfc-c7df-481a-1714-c57b73d1403a</t>
  </si>
  <si>
    <t>National University of Ireland, Dublin</t>
  </si>
  <si>
    <t>http://www.nui.ie</t>
  </si>
  <si>
    <t>e663ee5a-f2fc-8f17-813f-c2cc7e01e3ef</t>
  </si>
  <si>
    <t>National University of Ireland, Galway</t>
  </si>
  <si>
    <t>http://www.oegaillimh.ie/</t>
  </si>
  <si>
    <t>ffa55296-b022-a72f-b182-c01bbd2b5d50</t>
  </si>
  <si>
    <t>National University of Ireland, Maynooth</t>
  </si>
  <si>
    <t>http://www.nuim.ie/</t>
  </si>
  <si>
    <t>b1509350-7c35-7145-80cb-beebb6eeeecd</t>
  </si>
  <si>
    <t>National University of Kyiv-Mohyla Academy</t>
  </si>
  <si>
    <t>http://www.ukma.edu.ua/eng/</t>
  </si>
  <si>
    <t>6cb66b85-5275-2728-6925-6dd2e5c43575</t>
  </si>
  <si>
    <t>National University of La Matanza</t>
  </si>
  <si>
    <t>http://www.unlam.edu.ar/</t>
  </si>
  <si>
    <t>8d06e6a8-7810-06c3-5d3b-a2aa91d4a569</t>
  </si>
  <si>
    <t>National University of La Plata</t>
  </si>
  <si>
    <t>http://www.unlp.edu.ar/</t>
  </si>
  <si>
    <t>3395c6fb-8871-def7-7ebd-3e6eec202191</t>
  </si>
  <si>
    <t>National University of Lesotho</t>
  </si>
  <si>
    <t>http://www.nul.ls/</t>
  </si>
  <si>
    <t>4241ea23-3350-4d08-8d65-f3aa39e3c59c</t>
  </si>
  <si>
    <t>National University of Lomas de Zamora</t>
  </si>
  <si>
    <t>http://www.unlz.edu.ar</t>
  </si>
  <si>
    <t>6735250f-fa5e-cca4-de5c-13996cef7929</t>
  </si>
  <si>
    <t>National University of Malaysia</t>
  </si>
  <si>
    <t>http://www.ukm.my</t>
  </si>
  <si>
    <t>3a9415d4-64a8-f449-7a42-800d1947e67d</t>
  </si>
  <si>
    <t>National University of Mar del Plata</t>
  </si>
  <si>
    <t>http://www.mdp.edu.ar/</t>
  </si>
  <si>
    <t>a9d65d0f-a880-2121-5d0e-133c954adc62</t>
  </si>
  <si>
    <t>National University of Modern Languages</t>
  </si>
  <si>
    <t>http://www.numl.edu.pk/</t>
  </si>
  <si>
    <t>3e68229f-5dd7-22b2-5340-0970279fd70f</t>
  </si>
  <si>
    <t>National University of Mongolia</t>
  </si>
  <si>
    <t>http://www.num.edu.mn</t>
  </si>
  <si>
    <t>f30d5d17-3c7c-1a37-afb9-2de3a235f3d5</t>
  </si>
  <si>
    <t>National University of Quilmes</t>
  </si>
  <si>
    <t>http://www.unq.edu.ar/</t>
  </si>
  <si>
    <t>0e33815e-f819-927e-0a79-954f9fe2f087</t>
  </si>
  <si>
    <t>National University of RÌÄå_o Cuarto</t>
  </si>
  <si>
    <t>http://www.unrc.edu.ar/</t>
  </si>
  <si>
    <t>ab60c4b5-d789-3d78-cebb-3bf645332e06</t>
  </si>
  <si>
    <t>National University of Rosario</t>
  </si>
  <si>
    <t>http://www.unr.edu.ar/</t>
  </si>
  <si>
    <t>04cde302-d479-14b3-9cd8-3bea42097b79</t>
  </si>
  <si>
    <t>National University of Science &amp; Technology MISiS</t>
  </si>
  <si>
    <t>http://misis.ru</t>
  </si>
  <si>
    <t>eb303205-17fb-49a5-0820-9b3b3d593e0c</t>
  </si>
  <si>
    <t>National University of Science and Technology</t>
  </si>
  <si>
    <t>http://www.nust.edu.pk</t>
  </si>
  <si>
    <t>44f70287-3cc7-534f-275f-1b8a6f9f0588</t>
  </si>
  <si>
    <t>National University of Sciences and Technology, Pakistan</t>
  </si>
  <si>
    <t>7a25474f-2faa-d8e2-7369-9ffe667fb7cc</t>
  </si>
  <si>
    <t>National University of Singapore</t>
  </si>
  <si>
    <t>http://www.nus.edu.sg</t>
  </si>
  <si>
    <t>d872f7d7-71a4-fb40-ab27-aba0094f451e</t>
  </si>
  <si>
    <t>National University of the Littoral</t>
  </si>
  <si>
    <t>http://www.unl.edu.ar/</t>
  </si>
  <si>
    <t>f3cfb18c-2f58-6416-49cd-3d91be1744f2</t>
  </si>
  <si>
    <t>National University of Tres de Febrero</t>
  </si>
  <si>
    <t>http://untref.edu.ar</t>
  </si>
  <si>
    <t>684808f2-ab7f-5ad5-74bf-0ab0b4193f8e</t>
  </si>
  <si>
    <t>National University of Trujillo</t>
  </si>
  <si>
    <t>http://www.unitru.edu.pe/</t>
  </si>
  <si>
    <t>24b1c066-77d1-4067-ef68-943b818c01ec</t>
  </si>
  <si>
    <t>National University of TucumÌÄåÁn</t>
  </si>
  <si>
    <t>http://www.unt.edu.ar/</t>
  </si>
  <si>
    <t>6997539e-f92c-82cc-c3fa-616e50915bcf</t>
  </si>
  <si>
    <t>National University Polytechnic Institute</t>
  </si>
  <si>
    <t>http://www.natpoly.edu/locations/wilmington.html</t>
  </si>
  <si>
    <t>cdcd7590-a301-24ac-f7e4-f4e8c7c6ca3a</t>
  </si>
  <si>
    <t>National Urethane Industries (Pty) Ltd</t>
  </si>
  <si>
    <t>http://www.urethanes.co.za</t>
  </si>
  <si>
    <t>d31ee569-921e-6b81-a486-13d616b4ac49</t>
  </si>
  <si>
    <t>National Valley University</t>
  </si>
  <si>
    <t>http://www.nationalvalleyuniversity.com/</t>
  </si>
  <si>
    <t>fb0d452f-1eac-c067-c869-22bbc1e582b2</t>
  </si>
  <si>
    <t>National Van Lines</t>
  </si>
  <si>
    <t>http://www.nationalvanlines.com/</t>
  </si>
  <si>
    <t>1ebe9402-ac51-a3bb-db4d-6c592395e599</t>
  </si>
  <si>
    <t>National Vendor</t>
  </si>
  <si>
    <t>http://www.nationalvendor.com/</t>
  </si>
  <si>
    <t>5503e1ee-bbcc-889d-8323-ae418f43216f</t>
  </si>
  <si>
    <t>National Veteran Small Business Coalition</t>
  </si>
  <si>
    <t>http://www.nvsbc.org/</t>
  </si>
  <si>
    <t>149ae10d-ddac-5f10-d02e-b6ca0ac37ce7</t>
  </si>
  <si>
    <t>National Veterans Museum</t>
  </si>
  <si>
    <t>http://www.nvam.org</t>
  </si>
  <si>
    <t>53cdb40d-61ec-5c48-e667-414a6343a844</t>
  </si>
  <si>
    <t>National Veterinary Associates</t>
  </si>
  <si>
    <t>http://www.nvaonline.com</t>
  </si>
  <si>
    <t>5c0290cb-b606-0c83-2f54-2b304ae502a4</t>
  </si>
  <si>
    <t>National Virtual Incubator</t>
  </si>
  <si>
    <t>http://nvinetwork.com/</t>
  </si>
  <si>
    <t>4d3df54d-2f5a-fb8b-78e4-03e046b50b64</t>
  </si>
  <si>
    <t>National Vision</t>
  </si>
  <si>
    <t>http://www.nationalvision.com</t>
  </si>
  <si>
    <t>d76c7502-123e-c44c-f7ae-1500dfdcbaf2</t>
  </si>
  <si>
    <t>National War College</t>
  </si>
  <si>
    <t>http://nwc.ndu.edu</t>
  </si>
  <si>
    <t>4e4d1aed-9dd4-bcac-7091-9edd825deb84</t>
  </si>
  <si>
    <t>National Waterworks Holdings</t>
  </si>
  <si>
    <t>http://www.nationalwaterworks.com/</t>
  </si>
  <si>
    <t>16737e87-a46c-6ac0-aa19-45fb55352737</t>
  </si>
  <si>
    <t>National Weather Association</t>
  </si>
  <si>
    <t>http://www.nwas.org</t>
  </si>
  <si>
    <t>5b131731-13c0-565d-73a4-b16604867bf1</t>
  </si>
  <si>
    <t>National Weather Service - NWS</t>
  </si>
  <si>
    <t>http://www.weather.gov/</t>
  </si>
  <si>
    <t>640e1a77-579b-2ef6-c3aa-299699ba13cb</t>
  </si>
  <si>
    <t>National Welders Supply Company</t>
  </si>
  <si>
    <t>http://nationalweldingsupplycoinc.com</t>
  </si>
  <si>
    <t>aa13216b-d611-cb10-a480-faf5a4812b57</t>
  </si>
  <si>
    <t>National Western Life</t>
  </si>
  <si>
    <t>http://www.nationalwesternlife.com/</t>
  </si>
  <si>
    <t>f3a2286a-9ace-67aa-4fa7-38fd65b842ea</t>
  </si>
  <si>
    <t>National Whistleblowers Center</t>
  </si>
  <si>
    <t>http://whistleblowers.org</t>
  </si>
  <si>
    <t>1fd0b239-04b2-9e0f-504c-f4686f66140b</t>
  </si>
  <si>
    <t>National Wildlife Federation</t>
  </si>
  <si>
    <t>http://nwf.org</t>
  </si>
  <si>
    <t>6c059368-5b33-6f49-8ed1-477a97e0dbaf</t>
  </si>
  <si>
    <t>National Wind</t>
  </si>
  <si>
    <t>http://www.nationalwind.com</t>
  </si>
  <si>
    <t>be33b6ad-34bc-3050-4e92-292a7bb25336</t>
  </si>
  <si>
    <t>National Women's Business Council</t>
  </si>
  <si>
    <t>http://www.nwbc.gov/about-the-nwbc</t>
  </si>
  <si>
    <t>ae8861eb-322b-b5ef-5067-cd56a09f3b21</t>
  </si>
  <si>
    <t>National Women's Hall of Fame</t>
  </si>
  <si>
    <t>https://www.womenofthehall.org/</t>
  </si>
  <si>
    <t>9029a099-1487-5081-9666-36124400e66c</t>
  </si>
  <si>
    <t>National Women's History Museum</t>
  </si>
  <si>
    <t>https://www.nwhm.org/</t>
  </si>
  <si>
    <t>6386da86-7fd6-1d67-ece5-afb5c9120447</t>
  </si>
  <si>
    <t>National Women's Law Center</t>
  </si>
  <si>
    <t>http://www.nwlc.org/</t>
  </si>
  <si>
    <t>6128a009-ba3b-23f6-b91a-af4a3e21a665</t>
  </si>
  <si>
    <t>National Writing Project</t>
  </si>
  <si>
    <t>http://www.nwp.org/</t>
  </si>
  <si>
    <t>87e6a265-9e5e-9ac5-a1c9-bb38a1ecc258</t>
  </si>
  <si>
    <t>National Yang-Ming University</t>
  </si>
  <si>
    <t>http://nymu-e.web.ym.edu.tw/front/bin/home.phtml</t>
  </si>
  <si>
    <t>e4bd0cd2-e698-4fff-a288-8e190082a3a9</t>
  </si>
  <si>
    <t>national-lottery.com</t>
  </si>
  <si>
    <t>http://www.national-lottery.com</t>
  </si>
  <si>
    <t>01fd22c1-e649-42fe-41b6-0d7ff4cdb107</t>
  </si>
  <si>
    <t>National-Louis University</t>
  </si>
  <si>
    <t>http://www.nl.edu/</t>
  </si>
  <si>
    <t>1e8be154-75c6-37da-1f64-caeca0367d0a</t>
  </si>
  <si>
    <t>NationalACH</t>
  </si>
  <si>
    <t>https://nationalach.com</t>
  </si>
  <si>
    <t>9dfbb893-3fa4-ee98-a069-925b5c93022f</t>
  </si>
  <si>
    <t>NationalBLS</t>
  </si>
  <si>
    <t>http://www.nationalbls.com</t>
  </si>
  <si>
    <t>d22dde17-05e1-669f-c48b-429a095220be</t>
  </si>
  <si>
    <t>NationalCatch</t>
  </si>
  <si>
    <t>http://www.nationalcatch.com</t>
  </si>
  <si>
    <t>905f8d09-1d7d-8c15-35b3-0a2bc97bdce2</t>
  </si>
  <si>
    <t>Nationale Nederlanden</t>
  </si>
  <si>
    <t>https://www.nn.nl</t>
  </si>
  <si>
    <t>fb86d4ea-1251-9fac-8592-0e23ec7c5c75</t>
  </si>
  <si>
    <t>Nationale Suisse</t>
  </si>
  <si>
    <t>http://www.nationalesuisse.com/</t>
  </si>
  <si>
    <t>3f1263f2-101a-ee10-ecdd-05936c7cc149</t>
  </si>
  <si>
    <t>NationaleVacaturebank.nl</t>
  </si>
  <si>
    <t>http://www.nationalevacaturebank.nl</t>
  </si>
  <si>
    <t>1bf2d430-c075-4f40-da32-22df3e148fa2</t>
  </si>
  <si>
    <t>NationalField</t>
  </si>
  <si>
    <t>http://www.nationalfield.org</t>
  </si>
  <si>
    <t>b4791ce3-3d86-5fe8-c2e3-29ca2c0aab08</t>
  </si>
  <si>
    <t>Nationalfitnessequipments.com</t>
  </si>
  <si>
    <t>http://www.nationalfitnessequipments.com</t>
  </si>
  <si>
    <t>cf229c66-1412-19dd-4093-584c68cd99e9</t>
  </si>
  <si>
    <t>NationalNet</t>
  </si>
  <si>
    <t>http://www.nationalnet.com</t>
  </si>
  <si>
    <t>f9ff1024-e327-8d49-a25c-48aa28cf0a7d</t>
  </si>
  <si>
    <t>Nationals Youth Baseball Academy</t>
  </si>
  <si>
    <t>http://washington.nationals.mlb.com</t>
  </si>
  <si>
    <t>b5a6a62b-02fd-83eb-e392-0673d8029260</t>
  </si>
  <si>
    <t>nationaltradingri</t>
  </si>
  <si>
    <t>http://nationaltradingri.com/</t>
  </si>
  <si>
    <t>5b3b5035-0928-57a7-afdb-249f3fd40dfa</t>
  </si>
  <si>
    <t>NationBuilder</t>
  </si>
  <si>
    <t>http://nationbuilder.com</t>
  </si>
  <si>
    <t>7895cd57-c40a-c00a-4065-eb61673c896a</t>
  </si>
  <si>
    <t>Nationed</t>
  </si>
  <si>
    <t>https://www.nationed.com</t>
  </si>
  <si>
    <t>2850c3a0-45f0-3185-e52d-dc938c5687f1</t>
  </si>
  <si>
    <t>Nationlink Network</t>
  </si>
  <si>
    <t>http://www.thenationlinknetwork.com/</t>
  </si>
  <si>
    <t>5357982d-9ab3-13fd-86e6-323fbdecb490</t>
  </si>
  <si>
    <t>NationMaster</t>
  </si>
  <si>
    <t>http://www.nationmaster.com/</t>
  </si>
  <si>
    <t>af5d14c9-e2c4-d41d-63cb-059b94a610b2</t>
  </si>
  <si>
    <t>Nations Bazaar</t>
  </si>
  <si>
    <t>http://www.nationsbazaar.com</t>
  </si>
  <si>
    <t>e7ff8fa1-c883-d645-9a9c-8ad868e00aae</t>
  </si>
  <si>
    <t>Nations Healthcare</t>
  </si>
  <si>
    <t>http://nationshomeinfusion-healthcare.com</t>
  </si>
  <si>
    <t>43c524d0-ad99-7ef8-a342-ccea4927448d</t>
  </si>
  <si>
    <t>Nations Media Partners</t>
  </si>
  <si>
    <t>http://www.nationsmedia.com</t>
  </si>
  <si>
    <t>ca35bae0-a71d-4495-53df-3e0737bbfc1f</t>
  </si>
  <si>
    <t>Nations Trust Bank</t>
  </si>
  <si>
    <t>http://www.nationstrust.com/</t>
  </si>
  <si>
    <t>3ea17884-cd1d-6000-c07c-f878413dfc7e</t>
  </si>
  <si>
    <t>NationSpec</t>
  </si>
  <si>
    <t>http://nationspec.com/</t>
  </si>
  <si>
    <t>c0d3c1af-46bc-8f5c-f84c-d00eefc9adf1</t>
  </si>
  <si>
    <t>NATIONSPLAY</t>
  </si>
  <si>
    <t>http://nationsplay.com</t>
  </si>
  <si>
    <t>80e069f0-0f7e-384f-a7ca-984d378828f4</t>
  </si>
  <si>
    <t>NationsRoot</t>
  </si>
  <si>
    <t>http://www.nationsroot.com</t>
  </si>
  <si>
    <t>31eb6a16-fcf4-0258-0c9f-c0f56accc14c</t>
  </si>
  <si>
    <t>Nationstar Mortgage Holdings</t>
  </si>
  <si>
    <t>http://www.nationstarholdings.com/</t>
  </si>
  <si>
    <t>eb74f928-cf98-dab1-efc5-3f647921cdde</t>
  </si>
  <si>
    <t>NationStreet</t>
  </si>
  <si>
    <t>http://www.nationstreetandsurf.com.au</t>
  </si>
  <si>
    <t>96f1d53e-584d-4bb6-050b-a2f6f69e8dde</t>
  </si>
  <si>
    <t>NationSwell Council</t>
  </si>
  <si>
    <t>http://nationswell.com/nationswell-council/</t>
  </si>
  <si>
    <t>961f1f0f-d8b0-2855-7e69-cef1a90bc532</t>
  </si>
  <si>
    <t>NationTax Online</t>
  </si>
  <si>
    <t>http://www.nto.com/</t>
  </si>
  <si>
    <t>a927a8e5-9069-4b09-68e7-cff951595814</t>
  </si>
  <si>
    <t>Nationwide Accident Repair Services</t>
  </si>
  <si>
    <t>http://nationwiderepairs.co.uk</t>
  </si>
  <si>
    <t>1020bc74-395d-57c3-16e1-af77f8e98530</t>
  </si>
  <si>
    <t>NationWide Auto Lending</t>
  </si>
  <si>
    <t>http://www.nationwideautolending.com</t>
  </si>
  <si>
    <t>ebed1787-84f5-e272-75f8-434a56b26234</t>
  </si>
  <si>
    <t>Nationwide Auto Transportation</t>
  </si>
  <si>
    <t>https://nationwideautotransportation.com</t>
  </si>
  <si>
    <t>236235c5-917c-6d79-f7cf-794e7824a872</t>
  </si>
  <si>
    <t>Nationwide Barter</t>
  </si>
  <si>
    <t>http://www.nationwidebarter.ca/</t>
  </si>
  <si>
    <t>5197b9a9-dee7-2b3e-36ec-526a2af77c84</t>
  </si>
  <si>
    <t>Nationwide Biweekly Administration</t>
  </si>
  <si>
    <t>http://www.nbabiweekly.com</t>
  </si>
  <si>
    <t>4e59764a-0e48-c74a-095b-fb2163b1f5dc</t>
  </si>
  <si>
    <t>Nationwide Building Society</t>
  </si>
  <si>
    <t>http://www.nationwide.co.uk</t>
  </si>
  <si>
    <t>fbfeac7a-c84e-b603-8791-799dec0e6389</t>
  </si>
  <si>
    <t>Nationwide Children's Hospital</t>
  </si>
  <si>
    <t>http://www.nationwidechildrens.org</t>
  </si>
  <si>
    <t>aef83fa7-dc26-2acd-f8d1-420315b3752c</t>
  </si>
  <si>
    <t>Nationwide Cleaners East London</t>
  </si>
  <si>
    <t>http://www.eastlondon-cleaners.com</t>
  </si>
  <si>
    <t>3f3b2a37-09b0-d2a2-07ce-ba38f9b20e57</t>
  </si>
  <si>
    <t>Nationwide Construction</t>
  </si>
  <si>
    <t>http://www.nationwideconstruction.us</t>
  </si>
  <si>
    <t>2c20ec9f-164c-7bec-1762-9d1a52e84c91</t>
  </si>
  <si>
    <t>Nationwide Container Sales</t>
  </si>
  <si>
    <t>http://www.containers.net.au/</t>
  </si>
  <si>
    <t>8309f67f-05f8-0271-9722-cd492bd830f1</t>
  </si>
  <si>
    <t>Nationwide Fund Advisors</t>
  </si>
  <si>
    <t>https://www.nationwide.com</t>
  </si>
  <si>
    <t>7981eecf-1b8e-b0bf-da81-c41904cbeb5a</t>
  </si>
  <si>
    <t>Nationwide Hire</t>
  </si>
  <si>
    <t>http://www.nationwidehire.com.au</t>
  </si>
  <si>
    <t>c085677b-778d-5df5-4353-e42c2d8e7c4a</t>
  </si>
  <si>
    <t>Nationwide Industrial Supply</t>
  </si>
  <si>
    <t>http://www.nationwideindustrialsupply.com</t>
  </si>
  <si>
    <t>b02c7746-11b1-b7d9-0b4b-7574b35cc6fa</t>
  </si>
  <si>
    <t>Nationwide Industries</t>
  </si>
  <si>
    <t>http://www.nationwideindustries.com/</t>
  </si>
  <si>
    <t>821addc5-c8c8-a63d-4e93-e66193d5d2c1</t>
  </si>
  <si>
    <t>Nationwide Insurance</t>
  </si>
  <si>
    <t>http://nationwide.com</t>
  </si>
  <si>
    <t>0c11f01f-56b3-586e-20c5-6fada292ffea</t>
  </si>
  <si>
    <t>Nationwide Life Insurance Company</t>
  </si>
  <si>
    <t>2d0d5e0c-a44e-02bf-958c-55d968c7dba9</t>
  </si>
  <si>
    <t>Nationwide Middle East Properties</t>
  </si>
  <si>
    <t>http://www.nwmea.com</t>
  </si>
  <si>
    <t>011d16fa-80e0-6653-cf38-88a570caf1fd</t>
  </si>
  <si>
    <t>Nationwide Mobility</t>
  </si>
  <si>
    <t>http://www.nationwide-mobility.co.uk/</t>
  </si>
  <si>
    <t>59599e9b-7cc1-91fe-33f8-bd04b3c3e5d7</t>
  </si>
  <si>
    <t>Nationwide Mutual Capital</t>
  </si>
  <si>
    <t>http://partners.nationwide.com/nmc/contact.html</t>
  </si>
  <si>
    <t>67dd7517-5a2d-0292-f2a9-fda5f337e46f</t>
  </si>
  <si>
    <t>Nationwide Natural Foods</t>
  </si>
  <si>
    <t>http://www.nationwidenaturalfoods.com</t>
  </si>
  <si>
    <t>668f102b-8824-169e-dbaa-431a09252bd4</t>
  </si>
  <si>
    <t>Nationwide PAT Testing</t>
  </si>
  <si>
    <t>http://nationwidepattesting.weebly.com</t>
  </si>
  <si>
    <t>15ae7ec7-fcd8-13fd-69b8-b32d9b087572</t>
  </si>
  <si>
    <t>Nationwide Pest Control</t>
  </si>
  <si>
    <t>http://www.nationwidepestcontrol.com.au</t>
  </si>
  <si>
    <t>99aca7c5-05d6-1c8e-c69e-fcd26694b369</t>
  </si>
  <si>
    <t>Nationwide Pet</t>
  </si>
  <si>
    <t>http://petsvoluntarybenefits.com</t>
  </si>
  <si>
    <t>1b13999f-dd66-826e-ae0a-dc9380a869e4</t>
  </si>
  <si>
    <t>NationWide Pharmacies</t>
  </si>
  <si>
    <t>http://www.nationwidepharmacies.co.uk</t>
  </si>
  <si>
    <t>828e2a5b-3c06-f2c5-ba1b-a1e7ef3e0c60</t>
  </si>
  <si>
    <t>Nationwide PharmAssist</t>
  </si>
  <si>
    <t>http://nationwidepharmassist.com</t>
  </si>
  <si>
    <t>08448e7f-4220-0a88-dec0-8e4b96b6d345</t>
  </si>
  <si>
    <t>Nationwide Placements (UK) Limited</t>
  </si>
  <si>
    <t>http://www.nationwideplacements.co.uk</t>
  </si>
  <si>
    <t>bce87817-3d40-68b3-f157-eaa57b9475cf</t>
  </si>
  <si>
    <t>NationWide Primary Healthcare Services</t>
  </si>
  <si>
    <t>http://nationwidedocs.org</t>
  </si>
  <si>
    <t>41e7ac1e-7de0-9b72-d54a-684cbbd9654e</t>
  </si>
  <si>
    <t>Nationwide Property &amp; Appraisal Services</t>
  </si>
  <si>
    <t>http://onestopappraisals.com/</t>
  </si>
  <si>
    <t>f7bfb149-2383-3183-9ff2-82bc0f2f13c5</t>
  </si>
  <si>
    <t>Nationwide Retail Systems</t>
  </si>
  <si>
    <t>http://www.nrsltd.com</t>
  </si>
  <si>
    <t>3c6de40c-7ef4-0676-2126-d06c8a2d7bea</t>
  </si>
  <si>
    <t>Nationwide Security Alarms</t>
  </si>
  <si>
    <t>http://nsaprotects.com</t>
  </si>
  <si>
    <t>20b6d67b-953f-d16c-8d66-750dd560cc6d</t>
  </si>
  <si>
    <t>Nationwide Studios</t>
  </si>
  <si>
    <t>http://www.teddybearportraits.com</t>
  </si>
  <si>
    <t>d4bf95ab-6e62-f957-b970-1476a6b5512e</t>
  </si>
  <si>
    <t>Nationwide Superannuation Fund</t>
  </si>
  <si>
    <t>https://www.nationwidesuper.com.au/</t>
  </si>
  <si>
    <t>f40622fd-9a3e-e7a4-d212-ecf0aa81ab4a</t>
  </si>
  <si>
    <t>Nationwide TFS</t>
  </si>
  <si>
    <t>http://www.tfsbillpay.com</t>
  </si>
  <si>
    <t>569c9e6b-798e-25c4-0720-e49edd8094b7</t>
  </si>
  <si>
    <t>Nationwide Title Clearing</t>
  </si>
  <si>
    <t>http://www.nwtc.com/</t>
  </si>
  <si>
    <t>226adec4-fd4e-8120-7c60-0c5cf10ae6d5</t>
  </si>
  <si>
    <t>Nationwide UK Cleaning</t>
  </si>
  <si>
    <t>https://www.nationwideukcleaning.co.uk/</t>
  </si>
  <si>
    <t>83a95da8-0526-b1b9-63c8-d63f7c5acd91</t>
  </si>
  <si>
    <t>Nationwide Uniform Group</t>
  </si>
  <si>
    <t>http://www.nationwideuniform.com</t>
  </si>
  <si>
    <t>1467e87f-e88a-1544-5433-34b3759c03dd</t>
  </si>
  <si>
    <t>Nationwide Vacation Club</t>
  </si>
  <si>
    <t>http://www.nationwidevacationclub.com</t>
  </si>
  <si>
    <t>452e5a79-1557-17f2-bb74-2da1ee39bb8d</t>
  </si>
  <si>
    <t>Nationwide Vehicle Contracts</t>
  </si>
  <si>
    <t>http://www.nationwidevehiclecontracts.co.uk</t>
  </si>
  <si>
    <t>0699050f-7212-7157-bd28-f155f422fadb</t>
  </si>
  <si>
    <t>Nativ Communication</t>
  </si>
  <si>
    <t>http://www.nativcommunication.com</t>
  </si>
  <si>
    <t>55610711-3450-135f-b1eb-c04361b5d5c6</t>
  </si>
  <si>
    <t>nativ.ly</t>
  </si>
  <si>
    <t>http://nativ.ly</t>
  </si>
  <si>
    <t>7e775fe5-679b-fba9-2101-d8b8cb413eaf</t>
  </si>
  <si>
    <t>NATIVA</t>
  </si>
  <si>
    <t>http://www.nativalab.com/home.php</t>
  </si>
  <si>
    <t>118b9257-b44a-1864-827a-434566e689fe</t>
  </si>
  <si>
    <t>Nativa Inc</t>
  </si>
  <si>
    <t>http://www.thenativa.com</t>
  </si>
  <si>
    <t>dbfe9e4f-70d6-9538-62fd-04cc89afc4e2</t>
  </si>
  <si>
    <t>Nativa Informatica</t>
  </si>
  <si>
    <t>http://www.brasilao.com</t>
  </si>
  <si>
    <t>16b07701-d7cb-87db-ab3f-c30acfff548b</t>
  </si>
  <si>
    <t>Native</t>
  </si>
  <si>
    <t>http://www.nativestudios.co.uk</t>
  </si>
  <si>
    <t>27cb6fe9-658a-6bd6-4606-e5413c0056a4</t>
  </si>
  <si>
    <t>https://www.nativeoptiks.com/</t>
  </si>
  <si>
    <t>aafd9e8e-6327-b604-025b-032c484ddc77</t>
  </si>
  <si>
    <t>https://www.nativecos.com/</t>
  </si>
  <si>
    <t>8ba83b4f-4229-c5d8-8992-6790bf104c8c</t>
  </si>
  <si>
    <t>Native Ads Inc.</t>
  </si>
  <si>
    <t>http://www.nativeads.com</t>
  </si>
  <si>
    <t>9fa7dcd2-3bff-258d-94ef-c175326d2d05</t>
  </si>
  <si>
    <t>Native American Bank N.A.</t>
  </si>
  <si>
    <t>http://www.nabna.com</t>
  </si>
  <si>
    <t>a452a93c-9e3a-328f-9a6d-172cb93c0baa</t>
  </si>
  <si>
    <t>Native American Capital</t>
  </si>
  <si>
    <t>http://www.nativeamericancapital.com/</t>
  </si>
  <si>
    <t>19eea4e7-1988-5f79-779c-28e5a394ffa2</t>
  </si>
  <si>
    <t>Native American Disability Law Center</t>
  </si>
  <si>
    <t>http://www.nativedisabilitylaw.org</t>
  </si>
  <si>
    <t>2e043978-626b-d037-3e9b-f52ef6d09737</t>
  </si>
  <si>
    <t>Native American Natural Foods</t>
  </si>
  <si>
    <t>http://www.tankabar.com</t>
  </si>
  <si>
    <t>4687bda7-8aa9-1f82-69ea-5bf5038eb286</t>
  </si>
  <si>
    <t>Native American Resource Partners LLC</t>
  </si>
  <si>
    <t>http://www.narpllc.com</t>
  </si>
  <si>
    <t>72e03d2b-a6f0-3b58-7454-dee21e0510d7</t>
  </si>
  <si>
    <t>Native Angels Network</t>
  </si>
  <si>
    <t>http://nativeangelsnetwork.com/</t>
  </si>
  <si>
    <t>22354c53-fb88-6c69-e1a2-d53f493446e5</t>
  </si>
  <si>
    <t>Native Cloud Systems</t>
  </si>
  <si>
    <t>http://www.nativecloudsystems.com</t>
  </si>
  <si>
    <t>a8b99179-709e-aeac-065a-09f0c2e47105</t>
  </si>
  <si>
    <t>Native Commerce</t>
  </si>
  <si>
    <t>http://nativecommerce.com</t>
  </si>
  <si>
    <t>daeb4610-ffef-a5c9-f231-6a152742af4a</t>
  </si>
  <si>
    <t>Native Documents, Inc</t>
  </si>
  <si>
    <t>http://www.nativedocuments.com/</t>
  </si>
  <si>
    <t>f301e137-c33a-c7db-2032-304d3b10915d</t>
  </si>
  <si>
    <t>Native Entrepreneur in Residence Program</t>
  </si>
  <si>
    <t>http://nmccnp.org/wordpress/</t>
  </si>
  <si>
    <t>7e3e092e-6b16-d81f-2d97-4ba7ba3ff20a</t>
  </si>
  <si>
    <t>Native Instinct</t>
  </si>
  <si>
    <t>http://www.native-instinct.com</t>
  </si>
  <si>
    <t>5086a7f9-0d10-09a8-379d-cef1e58b9835</t>
  </si>
  <si>
    <t>NATIVE INSTRUMENTS</t>
  </si>
  <si>
    <t>http://www.native-instruments.com</t>
  </si>
  <si>
    <t>35209dde-16f9-8739-8b5a-3f4ad6251f74</t>
  </si>
  <si>
    <t>Native Konbac Bamboo Products</t>
  </si>
  <si>
    <t>http://konbac.org/</t>
  </si>
  <si>
    <t>83a14b1d-7d11-03a6-0f1a-febf215f8e79</t>
  </si>
  <si>
    <t>Native Minds</t>
  </si>
  <si>
    <t>http://www.nativeminds.com</t>
  </si>
  <si>
    <t>f7f3e11f-18a7-66c9-5ee4-8f72b2bd367e</t>
  </si>
  <si>
    <t>Native Prime</t>
  </si>
  <si>
    <t>http://www.nativeprime.com</t>
  </si>
  <si>
    <t>5f550e07-cdf5-83bb-9a7e-32b19344873a</t>
  </si>
  <si>
    <t>Native Rank</t>
  </si>
  <si>
    <t>http://www.nativerank.com</t>
  </si>
  <si>
    <t>49defd33-2f6d-e836-1e42-ccbea0f0570f</t>
  </si>
  <si>
    <t>Native Realities</t>
  </si>
  <si>
    <t>http://www.nativerealities.com</t>
  </si>
  <si>
    <t>d6341459-0c29-4845-0986-f3fbc0c39312</t>
  </si>
  <si>
    <t>Native Son</t>
  </si>
  <si>
    <t>https://www.youtube.com/watch/?v=i0naklocmvk</t>
  </si>
  <si>
    <t>cae32111-ae26-7c0a-b441-a963b72b1afd</t>
  </si>
  <si>
    <t>Native Sun Gaming, LLC</t>
  </si>
  <si>
    <t>http://nativesungaming.com/</t>
  </si>
  <si>
    <t>17e9422a-1f6f-7cc6-6095-cf554c0a10ca</t>
  </si>
  <si>
    <t>Native Sun Marketing</t>
  </si>
  <si>
    <t>http://nativesunmarketing.com/</t>
  </si>
  <si>
    <t>1c0f22f2-658f-a0c3-2877-e679970d542e</t>
  </si>
  <si>
    <t>Native Tecnologies</t>
  </si>
  <si>
    <t>http://native.glass</t>
  </si>
  <si>
    <t>9ce3180e-0c2b-b6b6-9e73-119810d9bd09</t>
  </si>
  <si>
    <t>Native Tongue</t>
  </si>
  <si>
    <t>http://nativetongue.com</t>
  </si>
  <si>
    <t>d901e2ed-042e-09b1-530d-5f2963a8ac43</t>
  </si>
  <si>
    <t>Native Tours Agency</t>
  </si>
  <si>
    <t>http://www.nativetoursagency.com</t>
  </si>
  <si>
    <t>32061559-4cdd-1165-c61a-54220398bd1b</t>
  </si>
  <si>
    <t>Native Union</t>
  </si>
  <si>
    <t>http://www.nativeunion.com/hk</t>
  </si>
  <si>
    <t>b27233fc-2f70-e14a-db00-81984a2c9791</t>
  </si>
  <si>
    <t>Native Ventures</t>
  </si>
  <si>
    <t>http://nativeventures.co/</t>
  </si>
  <si>
    <t>bfa73435-d5ad-324b-0e82-e61d36ab203b</t>
  </si>
  <si>
    <t>Native, San Antonio, TX</t>
  </si>
  <si>
    <t>http://buildnative.com</t>
  </si>
  <si>
    <t>9ad632df-7b85-cc59-50fd-6c1599ffb496</t>
  </si>
  <si>
    <t>Native5</t>
  </si>
  <si>
    <t>http://www.native5.com</t>
  </si>
  <si>
    <t>7c41fb4b-199b-205a-4e82-f48411f34b03</t>
  </si>
  <si>
    <t>NativeAD</t>
  </si>
  <si>
    <t>http://native.ad</t>
  </si>
  <si>
    <t>80a0bc46-d760-a1aa-6c74-f72f685da4a9</t>
  </si>
  <si>
    <t>Nativeads GmbH</t>
  </si>
  <si>
    <t>http://nativeads.de</t>
  </si>
  <si>
    <t>d1e6b8b6-6a9c-cc5c-61b7-3a52bc27e8ed</t>
  </si>
  <si>
    <t>Nativebinary</t>
  </si>
  <si>
    <t>http://nativebinary.com/</t>
  </si>
  <si>
    <t>4710af10-a305-1a4c-5d82-581ee2110459</t>
  </si>
  <si>
    <t>NativeBroadcast</t>
  </si>
  <si>
    <t>http://www.nativebroadcast.com</t>
  </si>
  <si>
    <t>f2d46242-bafa-2dee-240b-94368c8d3aed</t>
  </si>
  <si>
    <t>nativeBUZZ</t>
  </si>
  <si>
    <t>https://www.nativeadbuzz.com</t>
  </si>
  <si>
    <t>a73f599f-d927-9d73-bc57-63af16fde24a</t>
  </si>
  <si>
    <t>Nativedge</t>
  </si>
  <si>
    <t>http://nativedge.com/</t>
  </si>
  <si>
    <t>ccd374e2-871d-1675-a471-e7d4ef5f27df</t>
  </si>
  <si>
    <t>NativeEnergy</t>
  </si>
  <si>
    <t>http://www.nativeenergy.com</t>
  </si>
  <si>
    <t>083c4805-4530-2ee9-de14-17b8fc4fe510</t>
  </si>
  <si>
    <t>NativeFoodie</t>
  </si>
  <si>
    <t>http://www.nativefoodie.com</t>
  </si>
  <si>
    <t>c67dffb3-79e5-6176-67d9-f497d96bc73d</t>
  </si>
  <si>
    <t>Nativelead Foundation</t>
  </si>
  <si>
    <t>http://nativelead.org/</t>
  </si>
  <si>
    <t>a504a4d4-0359-09cb-c58c-49edd1e92104</t>
  </si>
  <si>
    <t>Nativelex</t>
  </si>
  <si>
    <t>http://nativelex.com</t>
  </si>
  <si>
    <t>32ae13e3-464d-120e-441c-fc3dbc3c0879</t>
  </si>
  <si>
    <t>NativeLOOK</t>
  </si>
  <si>
    <t>http://www.nativelook.com/</t>
  </si>
  <si>
    <t>45283813-8746-5677-097c-a1f73c208d45</t>
  </si>
  <si>
    <t>NativeMobile</t>
  </si>
  <si>
    <t>http://nativemobile.com/</t>
  </si>
  <si>
    <t>1e5b14b4-3a6c-bcde-e8ca-d46a1d239c8f</t>
  </si>
  <si>
    <t>Natives</t>
  </si>
  <si>
    <t>http://weareallnatives.com</t>
  </si>
  <si>
    <t>ea0cd92f-bc30-b336-831f-3861e7f0278c</t>
  </si>
  <si>
    <t>http://nativeshk.com/</t>
  </si>
  <si>
    <t>53043785-00ba-25d5-e1fe-856b8eba7865</t>
  </si>
  <si>
    <t>Natives Community</t>
  </si>
  <si>
    <t>http://www.nativescommunity.com</t>
  </si>
  <si>
    <t>5af4a23a-4462-0238-eb7d-e047549f67f3</t>
  </si>
  <si>
    <t>Nativespecial.com</t>
  </si>
  <si>
    <t>https://nativespecial.com</t>
  </si>
  <si>
    <t>3720f45f-9ef5-1b16-cead-7c36bf43a4b8</t>
  </si>
  <si>
    <t>Nativetap.io</t>
  </si>
  <si>
    <t>http://nativetap.io/</t>
  </si>
  <si>
    <t>aa4fed85-12d5-25dc-3db9-4cd5c051e2fb</t>
  </si>
  <si>
    <t>NativeTouch</t>
  </si>
  <si>
    <t>https://nativetouch.com</t>
  </si>
  <si>
    <t>f199f0a5-7390-aa8e-68d6-2413b538dedb</t>
  </si>
  <si>
    <t>NativeTung</t>
  </si>
  <si>
    <t>http://www.nativetung.com</t>
  </si>
  <si>
    <t>55cf793f-bb1d-7537-c084-bb44d52a04b6</t>
  </si>
  <si>
    <t>NativeVideoAdX</t>
  </si>
  <si>
    <t>http://nativevideoadx.com</t>
  </si>
  <si>
    <t>6b2e2f10-fa1a-33fe-153a-91213e385c45</t>
  </si>
  <si>
    <t>NativeX</t>
  </si>
  <si>
    <t>http://www.nativex.com</t>
  </si>
  <si>
    <t>d7f9f497-d42f-2fc8-2fe1-0fd700bc1983</t>
  </si>
  <si>
    <t>nativeye</t>
  </si>
  <si>
    <t>http://nativeye.com</t>
  </si>
  <si>
    <t>740e1a36-e05c-50c9-4ee0-5db1f7a9a118</t>
  </si>
  <si>
    <t>Nativgo</t>
  </si>
  <si>
    <t>http://www.nativgo.com</t>
  </si>
  <si>
    <t>2e482b65-a327-ee5d-c0ce-9d1349a7eddd</t>
  </si>
  <si>
    <t>Nativis</t>
  </si>
  <si>
    <t>http://nativis.com</t>
  </si>
  <si>
    <t>d2c62c3e-86e9-38ed-01eb-ce0a5f75cc25</t>
  </si>
  <si>
    <t>Nativity and Miguel Schools</t>
  </si>
  <si>
    <t>http://nativitymiguelscranton.org</t>
  </si>
  <si>
    <t>3cb16e63-7534-ed28-0212-f021b69b0164</t>
  </si>
  <si>
    <t>Nativity Preparatory School</t>
  </si>
  <si>
    <t>http://www.nativityboston.org/</t>
  </si>
  <si>
    <t>29e568df-29b4-bba3-0ac8-f1b344b488be</t>
  </si>
  <si>
    <t>Nativly</t>
  </si>
  <si>
    <t>http://nativly.co</t>
  </si>
  <si>
    <t>263681f4-f556-e5cd-38d4-4b4999d57203</t>
  </si>
  <si>
    <t>Nativo</t>
  </si>
  <si>
    <t>http://www.nativo.net</t>
  </si>
  <si>
    <t>94415065-65de-97c2-c090-edeba34bbc0c</t>
  </si>
  <si>
    <t>http://www.nativonuestro.com/</t>
  </si>
  <si>
    <t>580d5c61-3c28-182e-bfb7-c9f7c01694f6</t>
  </si>
  <si>
    <t>Nativoo</t>
  </si>
  <si>
    <t>http://www.nativoo.com</t>
  </si>
  <si>
    <t>bc5c205f-867e-f4b0-191a-5c7f29706b80</t>
  </si>
  <si>
    <t>NativX</t>
  </si>
  <si>
    <t>http://www.nativxtravel.com</t>
  </si>
  <si>
    <t>c38be8c4-50e9-3fc1-2aef-a213204359ae</t>
  </si>
  <si>
    <t>Nativy Translations</t>
  </si>
  <si>
    <t>http://www.nativy.com</t>
  </si>
  <si>
    <t>48941588-bae3-87e6-6074-1652de877595</t>
  </si>
  <si>
    <t>Natixis</t>
  </si>
  <si>
    <t>https://www.natixis.com/</t>
  </si>
  <si>
    <t>4d17f639-1f3f-5bd8-5097-36b8119090e8</t>
  </si>
  <si>
    <t>Natixis Asset Management</t>
  </si>
  <si>
    <t>http://ngam.natixis.com</t>
  </si>
  <si>
    <t>96de23ad-1554-4f25-3feb-971a4be692d5</t>
  </si>
  <si>
    <t>Natixis Investissement Partners</t>
  </si>
  <si>
    <t>http://www.ni-partners.com/index.php/?lg=uk</t>
  </si>
  <si>
    <t>d704e602-7de5-2a14-d9e0-5f19bd0857ec</t>
  </si>
  <si>
    <t>Natixis Private Equity</t>
  </si>
  <si>
    <t>http://www.natixis-pe.com</t>
  </si>
  <si>
    <t>4ea3683d-aeda-094f-9902-c0cee17b3eb4</t>
  </si>
  <si>
    <t>NatMobi</t>
  </si>
  <si>
    <t>http://www.natmobi.com</t>
  </si>
  <si>
    <t>c5ace0ac-379b-5540-4ee2-263e4ef14e75</t>
  </si>
  <si>
    <t>NATO - Allied Command Transformation</t>
  </si>
  <si>
    <t>http://www.act.nato.int</t>
  </si>
  <si>
    <t>62cd6462-980d-f6c0-1775-9a98a507cec8</t>
  </si>
  <si>
    <t>NATO - The North Atlantic Treaty Organization</t>
  </si>
  <si>
    <t>http://nato.int/</t>
  </si>
  <si>
    <t>6337400a-4d69-f024-b9a7-c0dcf986162e</t>
  </si>
  <si>
    <t>NATO Cooperative Cyber Defence</t>
  </si>
  <si>
    <t>http://ccdcoe.org/history.html</t>
  </si>
  <si>
    <t>7da8455d-5fc8-84f2-b69c-3af1221c48b6</t>
  </si>
  <si>
    <t>NATO Strap Co</t>
  </si>
  <si>
    <t>http://natostrapsco.com/</t>
  </si>
  <si>
    <t>ac2119e3-c783-edb2-4984-2f929cb54e71</t>
  </si>
  <si>
    <t>Natoma Technologies</t>
  </si>
  <si>
    <t>http://www.natomatech.com/</t>
  </si>
  <si>
    <t>8f82802b-01a6-1da8-225e-dd0ffd7edaf7</t>
  </si>
  <si>
    <t>Natomx</t>
  </si>
  <si>
    <t>http://www.natomx.com</t>
  </si>
  <si>
    <t>435a4920-62e1-2332-5abb-2cc9b57a8093</t>
  </si>
  <si>
    <t>NATPE</t>
  </si>
  <si>
    <t>https://www.natpe.com/</t>
  </si>
  <si>
    <t>6267d34e-4eb6-6b1e-60dd-b18155d095c7</t>
  </si>
  <si>
    <t>Natraj Rubbers</t>
  </si>
  <si>
    <t>http://www.natrajrubbers.com/</t>
  </si>
  <si>
    <t>b05b1e94-e6e1-b7c2-8bf4-6774e3bf7cab</t>
  </si>
  <si>
    <t>Natralus Australia</t>
  </si>
  <si>
    <t>http://natralus.com.au</t>
  </si>
  <si>
    <t>2eb9ad16-66a6-1bfa-1228-66f80ec02e7d</t>
  </si>
  <si>
    <t>Natreon</t>
  </si>
  <si>
    <t>http://www.natreoninc.com</t>
  </si>
  <si>
    <t>6bd6d91a-8fc4-87c0-ee11-fb9c63720b32</t>
  </si>
  <si>
    <t>Natrium Capital</t>
  </si>
  <si>
    <t>http://www.natriumcapital.com</t>
  </si>
  <si>
    <t>8746d9e7-2573-f2e1-0bcf-f533f4e53f41</t>
  </si>
  <si>
    <t>Natrix Separations</t>
  </si>
  <si>
    <t>http://www.natrixseparations.com</t>
  </si>
  <si>
    <t>2efa2d23-f2e8-4048-4b44-e68bf496f58f</t>
  </si>
  <si>
    <t>Natro Hosting</t>
  </si>
  <si>
    <t>http://www.natro.com</t>
  </si>
  <si>
    <t>15cb6996-ad15-837e-2635-2c04a2693ff4</t>
  </si>
  <si>
    <t>Natrocare Laboratories</t>
  </si>
  <si>
    <t>http://natrocare.com.au</t>
  </si>
  <si>
    <t>8f8bbe4e-ea59-1580-046e-9e7dc367ff3f</t>
  </si>
  <si>
    <t>Natrogen Therapeutics</t>
  </si>
  <si>
    <t>http://natrogen.com</t>
  </si>
  <si>
    <t>116ba7f9-7f17-2e2f-856f-a150461cfc44</t>
  </si>
  <si>
    <t>Natrol</t>
  </si>
  <si>
    <t>http://www.natrol.com</t>
  </si>
  <si>
    <t>c630cc0a-10a7-0a5f-9347-f1cdd6a9ebc8</t>
  </si>
  <si>
    <t>Natromi Motors</t>
  </si>
  <si>
    <t>http://natromi-motors.launchrock.com/</t>
  </si>
  <si>
    <t>e708e23d-4ea6-e13c-604a-6652d2717840</t>
  </si>
  <si>
    <t>NATS</t>
  </si>
  <si>
    <t>http://www.nats.aero/</t>
  </si>
  <si>
    <t>20310255-97d7-80b1-86c5-5f53255f2193</t>
  </si>
  <si>
    <t>NatSent</t>
  </si>
  <si>
    <t>http://www.natsent.com</t>
  </si>
  <si>
    <t>f4502083-11dd-1a2c-f770-40bb8398ee80</t>
  </si>
  <si>
    <t>Natskin Day Spa</t>
  </si>
  <si>
    <t>http://www.natskin.com</t>
  </si>
  <si>
    <t>8421cfce-f944-216b-162d-20f010fa9ce7</t>
  </si>
  <si>
    <t>NATSO</t>
  </si>
  <si>
    <t>http://www.natso.com</t>
  </si>
  <si>
    <t>d643e8ad-3352-cfb2-1d7b-6332428ada5c</t>
  </si>
  <si>
    <t>NatSteel Ltd</t>
  </si>
  <si>
    <t>http://www.natsteel.com.sg/</t>
  </si>
  <si>
    <t>5ef8dc2a-b128-fbf0-8d44-399d66b2564b</t>
  </si>
  <si>
    <t>Natsume</t>
  </si>
  <si>
    <t>http://www.natsume.com</t>
  </si>
  <si>
    <t>c4a422dd-d381-a576-e611-03c439564bed</t>
  </si>
  <si>
    <t>Natsystems</t>
  </si>
  <si>
    <t>http://www.natsystem.fr</t>
  </si>
  <si>
    <t>4925999e-f951-0d1d-88b2-834bb562692a</t>
  </si>
  <si>
    <t>Natta</t>
  </si>
  <si>
    <t>http://www.natta.com</t>
  </si>
  <si>
    <t>1434cebc-3fde-9472-be46-65ab9096bcbb</t>
  </si>
  <si>
    <t>Nattch Inc.</t>
  </si>
  <si>
    <t>http://nattch.com</t>
  </si>
  <si>
    <t>4b61058e-f278-9fe8-dd88-b58d613253d1</t>
  </si>
  <si>
    <t>Natter</t>
  </si>
  <si>
    <t>http://natter-trello.herokuapp.com/</t>
  </si>
  <si>
    <t>1ac19f18-8809-82a3-a700-c7ddf29f4c7a</t>
  </si>
  <si>
    <t>https://natter.com/</t>
  </si>
  <si>
    <t>5ac62cb6-dbff-cc60-cd93-b1bf74982f2d</t>
  </si>
  <si>
    <t>NATTERBASE LIMITED</t>
  </si>
  <si>
    <t>http://www.natterbase.com</t>
  </si>
  <si>
    <t>3bffa80c-304c-a579-2f55-68f91048b932</t>
  </si>
  <si>
    <t>Natterbox</t>
  </si>
  <si>
    <t>http://natterbox.com/</t>
  </si>
  <si>
    <t>5cf0b79c-57c1-7e66-4850-10cfa52aaba0</t>
  </si>
  <si>
    <t>Nattmat.nu</t>
  </si>
  <si>
    <t>http://nattmat.nu</t>
  </si>
  <si>
    <t>85c2b25b-ceb1-5348-7fcf-8d44e9c196aa</t>
  </si>
  <si>
    <t>NattPasset</t>
  </si>
  <si>
    <t>https://nattpasset.se/</t>
  </si>
  <si>
    <t>c9e02bdb-16e2-8f45-39f5-552be1936cb4</t>
  </si>
  <si>
    <t>Nattr</t>
  </si>
  <si>
    <t>http://nattr.com/</t>
  </si>
  <si>
    <t>9fb0c9d0-5baf-a10a-e76f-1b28f68e5d08</t>
  </si>
  <si>
    <t>Nattuvangam School online courses</t>
  </si>
  <si>
    <t>http://www.natyacharyaschools.com</t>
  </si>
  <si>
    <t>913c039e-7dae-c6cc-64e5-3b013c7d4e7e</t>
  </si>
  <si>
    <t>NattyShirts</t>
  </si>
  <si>
    <t>http://nattyshirts.us</t>
  </si>
  <si>
    <t>d3852305-55be-ef32-a9ed-4291ab107ac6</t>
  </si>
  <si>
    <t>Natue</t>
  </si>
  <si>
    <t>http://www.natue.com.br</t>
  </si>
  <si>
    <t>e1e3eb15-aeb2-262c-4aa3-3151e3eafcf2</t>
  </si>
  <si>
    <t>Natufia Labs</t>
  </si>
  <si>
    <t>http://www.natufia.com</t>
  </si>
  <si>
    <t>4cc296c6-f97b-2831-1fdf-c08d8dcb7a03</t>
  </si>
  <si>
    <t>Natumin Pharma</t>
  </si>
  <si>
    <t>http://natumin.com/</t>
  </si>
  <si>
    <t>edc7e9c7-88c4-9cbc-6edb-bc7e313ddd4f</t>
  </si>
  <si>
    <t>NatunaTech | Sales as a Service</t>
  </si>
  <si>
    <t>http://www.natunatech.com/</t>
  </si>
  <si>
    <t>81681742-50b5-7ac8-6305-a81dd85f4fa1</t>
  </si>
  <si>
    <t>Natur &amp; Kultur</t>
  </si>
  <si>
    <t>http://www.nok.se</t>
  </si>
  <si>
    <t>ebc68d56-9ebe-2ea4-06c1-34c48616a2d4</t>
  </si>
  <si>
    <t>Natur-Energi A/S</t>
  </si>
  <si>
    <t>https://www.natur-energi.dk</t>
  </si>
  <si>
    <t>a9b17314-164d-a0e0-f44d-7600383b1b96</t>
  </si>
  <si>
    <t>Natura Cosmeticos</t>
  </si>
  <si>
    <t>http://www.natura.com.br/</t>
  </si>
  <si>
    <t>7e82786b-73fa-2409-c006-e03b2a9e6a6d</t>
  </si>
  <si>
    <t>Naturabuy</t>
  </si>
  <si>
    <t>http://www.naturabuy.fr/</t>
  </si>
  <si>
    <t>51937202-0c90-2377-9ed9-722ee098f4e4</t>
  </si>
  <si>
    <t>Naturaily</t>
  </si>
  <si>
    <t>http://www.naturaily.com</t>
  </si>
  <si>
    <t>1b574511-6bfe-c0d4-a682-d983d0bc49a4</t>
  </si>
  <si>
    <t>Natural Alternatives International</t>
  </si>
  <si>
    <t>http://www.nai-online.com</t>
  </si>
  <si>
    <t>2d602c4f-31db-6675-afef-982376e944d3</t>
  </si>
  <si>
    <t>Natural American Foods</t>
  </si>
  <si>
    <t>http://naturalamericanfoods.com/</t>
  </si>
  <si>
    <t>938f0c6a-d57f-e4e8-947e-e5fcfbfd55ae</t>
  </si>
  <si>
    <t>Natural Area Rugs</t>
  </si>
  <si>
    <t>http://naturalarearugs.com</t>
  </si>
  <si>
    <t>25efac40-046d-26cb-7a7b-91c9b8909afb</t>
  </si>
  <si>
    <t>Natural Balance Foods</t>
  </si>
  <si>
    <t>http://www.naturalbalancefoods.co.uk</t>
  </si>
  <si>
    <t>edf4d061-d82e-cab6-e30c-c5dca6bb1349</t>
  </si>
  <si>
    <t>Natural Bliss</t>
  </si>
  <si>
    <t>http://www.mynaturalbliss.com/</t>
  </si>
  <si>
    <t>0f22e8e0-77fe-7002-7b4e-72375e335063</t>
  </si>
  <si>
    <t>Natural Capital Investment Fund (NCIF)</t>
  </si>
  <si>
    <t>http://www.conservationfund.org</t>
  </si>
  <si>
    <t>632b3150-d6af-3e50-2218-c22c4631c321</t>
  </si>
  <si>
    <t>Natural Capital Project</t>
  </si>
  <si>
    <t>http://naturalcapitalproject.org</t>
  </si>
  <si>
    <t>a2974e37-91a8-cec7-fe91-3b3e7e6a2b09</t>
  </si>
  <si>
    <t>Natural Cleaners Colorado</t>
  </si>
  <si>
    <t>http://www.naturalcleaners.us</t>
  </si>
  <si>
    <t>6fdc2a1c-40bc-797f-882d-61955d9e5ac2</t>
  </si>
  <si>
    <t>Natural Click</t>
  </si>
  <si>
    <t>http://www.naturalclick.ca</t>
  </si>
  <si>
    <t>b7e9ce61-a995-90cd-5776-955c98f3dd2a</t>
  </si>
  <si>
    <t>Natural Composites</t>
  </si>
  <si>
    <t>http://www.naturalcompositesinc.com/</t>
  </si>
  <si>
    <t>9c9243b2-7009-0cca-b7ca-ff313a03cf87</t>
  </si>
  <si>
    <t>Natural Concept Ltd - Parcel Link</t>
  </si>
  <si>
    <t>http://www.parcel-link.co.uk/</t>
  </si>
  <si>
    <t>da52f22f-2afe-d38d-7378-bc3835feed4f</t>
  </si>
  <si>
    <t>Natural Convergence</t>
  </si>
  <si>
    <t>http://www.naturalconvergence.com</t>
  </si>
  <si>
    <t>e511032d-13d1-d8a5-b202-1d38c9bea425</t>
  </si>
  <si>
    <t>Natural Cravings</t>
  </si>
  <si>
    <t>http://natural-cravings.com/</t>
  </si>
  <si>
    <t>37e62ebe-0f23-ed35-cf6f-953b139bbb7a</t>
  </si>
  <si>
    <t>Natural Cycles</t>
  </si>
  <si>
    <t>http://www.naturalcycles.com</t>
  </si>
  <si>
    <t>7336b0d6-d12d-c83a-0d12-10f915a970e0</t>
  </si>
  <si>
    <t>Natural Dental Implants</t>
  </si>
  <si>
    <t>http://www.replicatetooth.com/</t>
  </si>
  <si>
    <t>c60fcd73-3493-7451-0e81-4ecc14b84a1c</t>
  </si>
  <si>
    <t>Natural Distribution Ltd</t>
  </si>
  <si>
    <t>http://www.natural-distribution.com</t>
  </si>
  <si>
    <t>a7c4f7b1-a886-634b-87fc-23a32149b00a</t>
  </si>
  <si>
    <t>Natural Energy Laboratory of Hawaii Authority</t>
  </si>
  <si>
    <t>http://nelha.hawaii.gov</t>
  </si>
  <si>
    <t>e88398df-ddf7-067f-f02e-ed7426bb54ea</t>
  </si>
  <si>
    <t>Natural Environment Research Council</t>
  </si>
  <si>
    <t>http://www.nerc.ac.uk/</t>
  </si>
  <si>
    <t>e63ce6fc-1c76-98fd-9adf-ef81d4bef717</t>
  </si>
  <si>
    <t>Natural Essentials UK LTD</t>
  </si>
  <si>
    <t>http://naturalessentialsuk.com</t>
  </si>
  <si>
    <t>b11d514a-bc94-6d17-fca0-64e4ef921269</t>
  </si>
  <si>
    <t>Natural Gas Consutants, LLC</t>
  </si>
  <si>
    <t>http://www.naturalgasconsultants.com</t>
  </si>
  <si>
    <t>189e36ca-e429-d41a-2a9b-7b1bcf1100c5</t>
  </si>
  <si>
    <t>Natural Gas Partners</t>
  </si>
  <si>
    <t>http://www.naturalgaspartners.com</t>
  </si>
  <si>
    <t>e9c2536f-8a05-0508-1428-acb398312c33</t>
  </si>
  <si>
    <t>Natural Gas Services Group</t>
  </si>
  <si>
    <t>http://www.ngsgi.com/</t>
  </si>
  <si>
    <t>5e98c4a3-138e-0e30-4b72-53dadeff3b9f</t>
  </si>
  <si>
    <t>Natural Gas Supply Association</t>
  </si>
  <si>
    <t>http://www.ngsa.org/</t>
  </si>
  <si>
    <t>a5216c46-2550-a342-e531-7d165c910925</t>
  </si>
  <si>
    <t>Natural Gas Technologies Center</t>
  </si>
  <si>
    <t>http://www.ctgn.qc.ca</t>
  </si>
  <si>
    <t>f2fb8c57-04b5-81e9-afd8-00472f99e647</t>
  </si>
  <si>
    <t>Natural Golf Solutions Inc.</t>
  </si>
  <si>
    <t>http://www.naturalgolfsolutions.com</t>
  </si>
  <si>
    <t>3e4f3015-f4d4-1746-da2f-32d098e4ab28</t>
  </si>
  <si>
    <t>Natural Grocers</t>
  </si>
  <si>
    <t>http://www.naturalgrocers.com/</t>
  </si>
  <si>
    <t>cfc5b41f-251d-da4c-de2a-de66c6c8e97f</t>
  </si>
  <si>
    <t>Natural Habitat Adventures</t>
  </si>
  <si>
    <t>http://www.nathab.com/</t>
  </si>
  <si>
    <t>deab2a89-fecd-483a-fe61-638359f09a85</t>
  </si>
  <si>
    <t>Natural Habitats</t>
  </si>
  <si>
    <t>http://www.natural-habitats.com/</t>
  </si>
  <si>
    <t>70dc3c7b-304c-031b-8e8f-3b6a77ada240</t>
  </si>
  <si>
    <t>Natural Handcrafted Soap Company LLC</t>
  </si>
  <si>
    <t>http://naturalhandcraftedsoapcompany.com</t>
  </si>
  <si>
    <t>d7ec1588-9e50-298f-3320-aed98d6441ad</t>
  </si>
  <si>
    <t>Natural Healing For Animals - Alternative Therapy For Pets</t>
  </si>
  <si>
    <t>http://www.naturalhealingforanimals.com.au/</t>
  </si>
  <si>
    <t>735c8d1a-e5cf-b76d-0c3d-24a313a83c1d</t>
  </si>
  <si>
    <t>Natural Healing Tools</t>
  </si>
  <si>
    <t>http://www.naturalhealingtools.com</t>
  </si>
  <si>
    <t>b1693c8a-9b7d-173d-259e-3a3df4ffe1b8</t>
  </si>
  <si>
    <t>Natural Health Care</t>
  </si>
  <si>
    <t>http://www.painreliefindia.com</t>
  </si>
  <si>
    <t>022554c9-8665-c969-d154-a909d61df251</t>
  </si>
  <si>
    <t>Natural Health Group</t>
  </si>
  <si>
    <t>http://www.naturalhealthgroupinc.com/</t>
  </si>
  <si>
    <t>de1ea1d4-bbf5-b4c3-e004-1ae4942dea28</t>
  </si>
  <si>
    <t>Natural Health Houston</t>
  </si>
  <si>
    <t>https://www.naturalhealthhouston.com</t>
  </si>
  <si>
    <t>8d584869-aed0-ab74-e4c2-1b37f897a574</t>
  </si>
  <si>
    <t>Natural Health Mall</t>
  </si>
  <si>
    <t>http://www.naturalhealthmall.com</t>
  </si>
  <si>
    <t>9ae743ad-eb04-4248-4846-abf0bf586e3d</t>
  </si>
  <si>
    <t>Natural Herbal Living</t>
  </si>
  <si>
    <t>http://www.natural-herbal-living.com/hair-extensions-edmonton</t>
  </si>
  <si>
    <t>f1841b00-bdfd-33fb-03ca-1c4eabc21d72</t>
  </si>
  <si>
    <t>Natural Herbs and Spices</t>
  </si>
  <si>
    <t>http://naturalherbsandspices.com/</t>
  </si>
  <si>
    <t>4e129fb2-265b-270d-21d0-7de013d946c1</t>
  </si>
  <si>
    <t>Natural High Safaris</t>
  </si>
  <si>
    <t>http://www.naturalhighsafaris.com</t>
  </si>
  <si>
    <t>af1c5355-f07f-7ac5-3cfa-4e9a4f9ee9e5</t>
  </si>
  <si>
    <t>Natural History Museum</t>
  </si>
  <si>
    <t>http://nhm.ac.uk/</t>
  </si>
  <si>
    <t>7bb75aac-029e-89a7-868a-bfa3d0e21b9e</t>
  </si>
  <si>
    <t>Natural Hot Tub</t>
  </si>
  <si>
    <t>http://naturalhottub.com</t>
  </si>
  <si>
    <t>69b34940-8c2a-24a4-0cf8-c09d889922d3</t>
  </si>
  <si>
    <t>Natural HR Limited</t>
  </si>
  <si>
    <t>http://www.naturalhr.com/</t>
  </si>
  <si>
    <t>a56a76ee-0261-9009-20b8-4f3ae71c8aec</t>
  </si>
  <si>
    <t>Natural Impressions Taxidermy</t>
  </si>
  <si>
    <t>http://www.naturalimpressionstaxidermy.com</t>
  </si>
  <si>
    <t>98f455e5-09d3-d053-113d-0fb66e4b8840</t>
  </si>
  <si>
    <t>Natural Industries</t>
  </si>
  <si>
    <t>http://www.naturalindustries.com/</t>
  </si>
  <si>
    <t>50198583-6a9d-11e2-94c5-a0ef024a1fa2</t>
  </si>
  <si>
    <t>Natural Insight</t>
  </si>
  <si>
    <t>http://www.naturalinsight.com/</t>
  </si>
  <si>
    <t>29928a6f-9198-25d0-9b9b-88b77f56eedd</t>
  </si>
  <si>
    <t>Natural Intelligence</t>
  </si>
  <si>
    <t>http://www.naturalint.com/</t>
  </si>
  <si>
    <t>3dcf4624-f907-23f7-ee0f-8394cbd10a86</t>
  </si>
  <si>
    <t>Natural Light Productions</t>
  </si>
  <si>
    <t>http://naturallightphoto2010.blogspot.in</t>
  </si>
  <si>
    <t>4e53c34b-3d65-7995-3a16-7f0262ef9180</t>
  </si>
  <si>
    <t>Natural Machines</t>
  </si>
  <si>
    <t>http://www.naturalmachines.com</t>
  </si>
  <si>
    <t>88ff994d-ecff-5362-4141-a096c4f637cf</t>
  </si>
  <si>
    <t>Natural Makeup Fan</t>
  </si>
  <si>
    <t>http://afterglowcosmetics.com</t>
  </si>
  <si>
    <t>5f624210-d52b-742f-88c1-970dea4af857</t>
  </si>
  <si>
    <t>Natural Math</t>
  </si>
  <si>
    <t>http://www.naturalmath.com/</t>
  </si>
  <si>
    <t>064e3ece-3e66-37cf-d319-632993700fdf</t>
  </si>
  <si>
    <t>Natural Messaging</t>
  </si>
  <si>
    <t>https://naturalmessage.com</t>
  </si>
  <si>
    <t>3bc095fd-9c9b-1338-4c68-2d7abcc94d7e</t>
  </si>
  <si>
    <t>Natural Microsystems</t>
  </si>
  <si>
    <t>http://georgekontopidis.com</t>
  </si>
  <si>
    <t>e17f29fa-6e2e-78ee-4c5c-7c69c54cb7bf</t>
  </si>
  <si>
    <t>Natural Motion, Union</t>
  </si>
  <si>
    <t>http://www.empire.edu/union.html</t>
  </si>
  <si>
    <t>5c7d6234-a4d2-2f1a-8ede-7508b8e3b4e4</t>
  </si>
  <si>
    <t>Natural Nano.</t>
  </si>
  <si>
    <t>http://naturalnano.com/</t>
  </si>
  <si>
    <t>7872f58e-3262-86b0-afb9-2439e4a29f2d</t>
  </si>
  <si>
    <t>Natural Option USA</t>
  </si>
  <si>
    <t>http://www.naturaloptionusa.com/</t>
  </si>
  <si>
    <t>ef44776c-c6c7-d46b-5484-44d1b5fdb3e3</t>
  </si>
  <si>
    <t>Natural Organic Care</t>
  </si>
  <si>
    <t>http://www.naturalorganiccare.co.uk</t>
  </si>
  <si>
    <t>b71dd1f0-f438-e53f-99d2-d3d89bcef0b5</t>
  </si>
  <si>
    <t>Natural Partners Inc.</t>
  </si>
  <si>
    <t>http://www.naturalpartners.com</t>
  </si>
  <si>
    <t>007be643-774d-8a9b-bca6-474372c3e89b</t>
  </si>
  <si>
    <t>Natural Power and Energy</t>
  </si>
  <si>
    <t>http://www.naturalpowerandenergy.com</t>
  </si>
  <si>
    <t>20cb81c3-5153-66b1-2110-f9d9d9a15be8</t>
  </si>
  <si>
    <t>Natural Power Concepts</t>
  </si>
  <si>
    <t>http://naturalpowerconcepts.com</t>
  </si>
  <si>
    <t>5a7c45d6-b4fe-fe5c-349a-4f037931acaa</t>
  </si>
  <si>
    <t>Natural Products Association</t>
  </si>
  <si>
    <t>http://www.npainfo.org</t>
  </si>
  <si>
    <t>620b3f4e-ea2b-9bec-f093-2059ab940acb</t>
  </si>
  <si>
    <t>Natural Products Azteca</t>
  </si>
  <si>
    <t>http://www.naturalproductsazteca.com.au/</t>
  </si>
  <si>
    <t>80898ba9-3ff6-0b5f-26a0-7ca116dd8662</t>
  </si>
  <si>
    <t>natural products info For Men</t>
  </si>
  <si>
    <t>http://www.naturalproductsinfo.net</t>
  </si>
  <si>
    <t>e6be9189-8786-d47d-9495-296aee948dba</t>
  </si>
  <si>
    <t>Natural Products Worldwide</t>
  </si>
  <si>
    <t>http://www.npw.co.uk/</t>
  </si>
  <si>
    <t>3d86b2a4-3a7c-468f-3090-5fcff31320ba</t>
  </si>
  <si>
    <t>Natural Remedy Ideas</t>
  </si>
  <si>
    <t>http://naturalremedyideas.com/</t>
  </si>
  <si>
    <t>e41c8524-e49d-30af-afc6-6bbf551c1910</t>
  </si>
  <si>
    <t>Natural Resource Partners</t>
  </si>
  <si>
    <t>http://www.nrplp.com/</t>
  </si>
  <si>
    <t>51f7ebbc-a154-7caf-a9a4-ad6be9b7cae7</t>
  </si>
  <si>
    <t>Natural Resource Technology</t>
  </si>
  <si>
    <t>http://www.naturalrt.com/</t>
  </si>
  <si>
    <t>4f7c92f0-4db5-b20f-7ff2-bd0a86e61d92</t>
  </si>
  <si>
    <t>Natural Resources Canada</t>
  </si>
  <si>
    <t>http://www.nrcan.gc.ca</t>
  </si>
  <si>
    <t>00ab201e-1a5d-0ac0-fff6-8c6fd96caef6</t>
  </si>
  <si>
    <t>Natural Resources Conservation Board</t>
  </si>
  <si>
    <t>https://www.nrcb.ca/</t>
  </si>
  <si>
    <t>a727a2b9-a6ce-5ad6-4bfd-a815e43d53d5</t>
  </si>
  <si>
    <t>Natural Resources Consulting</t>
  </si>
  <si>
    <t>http://www.nrcdifference.com</t>
  </si>
  <si>
    <t>1573bd13-4cc6-8c11-70c1-62862d7023c2</t>
  </si>
  <si>
    <t>Natural Resources Defense Council</t>
  </si>
  <si>
    <t>c08792e7-67e7-a84a-dc64-de08d25a55cd</t>
  </si>
  <si>
    <t>Natural Resources Institute</t>
  </si>
  <si>
    <t>http://www.nri.org/</t>
  </si>
  <si>
    <t>de070114-d975-6798-08db-a802217a4c7b</t>
  </si>
  <si>
    <t>Natural Resources Research Institute</t>
  </si>
  <si>
    <t>https://www.nrri.umn.edu/</t>
  </si>
  <si>
    <t>d0c0acba-2cda-852a-de67-54ac79d56123</t>
  </si>
  <si>
    <t>Natural Retail Group</t>
  </si>
  <si>
    <t>http://www.naturalretail.com</t>
  </si>
  <si>
    <t>bd358fbb-4d4d-d80a-6f39-102fd7c316c9</t>
  </si>
  <si>
    <t>Natural Sciences and Engineering Research Council of Canada (NSERC)</t>
  </si>
  <si>
    <t>http://www.nserc-crsng.gc.ca/</t>
  </si>
  <si>
    <t>f40d699d-489b-7799-6b09-471e5da5530e</t>
  </si>
  <si>
    <t>Natural Security</t>
  </si>
  <si>
    <t>http://naturalsecurityalliance.org/</t>
  </si>
  <si>
    <t>845d8aad-dfaf-9952-eab7-5f871eb1f7ed</t>
  </si>
  <si>
    <t>Natural Selection Foods,LLC</t>
  </si>
  <si>
    <t>https://www.naturalselectionfoods.co.uk</t>
  </si>
  <si>
    <t>4547027c-ba1b-e968-3aca-e4a25d44dea3</t>
  </si>
  <si>
    <t>Natural Soap Market</t>
  </si>
  <si>
    <t>http://www.naturalsoapmarket.com</t>
  </si>
  <si>
    <t>71059527-5eb1-9ca3-bd0c-81e027734a13</t>
  </si>
  <si>
    <t>Natural Stacks</t>
  </si>
  <si>
    <t>http://www.naturalstacks.com/</t>
  </si>
  <si>
    <t>ba277232-5047-d575-c5c8-069a90e9d922</t>
  </si>
  <si>
    <t>Natural State Angel Association</t>
  </si>
  <si>
    <t>http://www.startupjunkieconsulting.com/portfolio/natural-state-angel-association/</t>
  </si>
  <si>
    <t>882ae2ac-225e-c4de-1220-9fa6c6a79394</t>
  </si>
  <si>
    <t>Natural State Horticare</t>
  </si>
  <si>
    <t>http://www.naturalstatehorticare.com</t>
  </si>
  <si>
    <t>f9b1195c-acd2-74d8-77e2-09a0cac65368</t>
  </si>
  <si>
    <t>Natural Stone Suppliers</t>
  </si>
  <si>
    <t>http://www.elegantgranites.com</t>
  </si>
  <si>
    <t>6bc6c3f7-4158-ed86-a79d-11b46f99a432</t>
  </si>
  <si>
    <t>Natural Stones</t>
  </si>
  <si>
    <t>http://www.stonesnature.com</t>
  </si>
  <si>
    <t>5552a0e4-fb32-2f14-cbf5-bdffecfa8e8e</t>
  </si>
  <si>
    <t>Natural Systems LLC</t>
  </si>
  <si>
    <t>http://naturalsystemstreeremoval.com/</t>
  </si>
  <si>
    <t>c61a995a-a50d-332f-e027-8308c958acd3</t>
  </si>
  <si>
    <t>Natural Systems Utilities</t>
  </si>
  <si>
    <t>http://www.naturalsystemsutilities.com/</t>
  </si>
  <si>
    <t>3438d3bd-5261-c521-2216-2f4522a89f86</t>
  </si>
  <si>
    <t>Natural Tech</t>
  </si>
  <si>
    <t>http://natural.do/</t>
  </si>
  <si>
    <t>7238d4a5-a909-e6f2-6c43-4f2ad4df20f6</t>
  </si>
  <si>
    <t>Natural Therapies for Low Back Pain</t>
  </si>
  <si>
    <t>http://sciaticasosbookreview.com/</t>
  </si>
  <si>
    <t>0288fde0-d25b-36e9-9253-0dcdc1a6c09e</t>
  </si>
  <si>
    <t>Natural Things</t>
  </si>
  <si>
    <t>http://www.naturalthings.in</t>
  </si>
  <si>
    <t>a8bd97c2-58fe-5624-3815-2466732a37b6</t>
  </si>
  <si>
    <t>Natural World</t>
  </si>
  <si>
    <t>http://www.naturalworldeco.com/</t>
  </si>
  <si>
    <t>eb60fc63-1b34-4d7b-ccb6-06ee8290fa00</t>
  </si>
  <si>
    <t>http://www.naturalworld.it/</t>
  </si>
  <si>
    <t>c0a05176-89f1-622a-9152-898c3f5cedf1</t>
  </si>
  <si>
    <t>NaturalADHDCare.com</t>
  </si>
  <si>
    <t>http://naturaladhdcare.com</t>
  </si>
  <si>
    <t>0c77679d-a294-7265-9780-befc5f163d05</t>
  </si>
  <si>
    <t>naturalFIT OIL</t>
  </si>
  <si>
    <t>http://www.fit-oil.com/</t>
  </si>
  <si>
    <t>a371756b-88b4-04fe-d988-6a5e159ee55e</t>
  </si>
  <si>
    <t>NaturalHealth4ever</t>
  </si>
  <si>
    <t>http://www.naturalhealth4ever.com/</t>
  </si>
  <si>
    <t>c239f70d-aee9-9e05-1eaa-24c895882fec</t>
  </si>
  <si>
    <t>NaturalHealthBag</t>
  </si>
  <si>
    <t>http://naturalhealthbag.com</t>
  </si>
  <si>
    <t>65e26db3-9f73-3e86-1a3a-dedfe1d78512</t>
  </si>
  <si>
    <t>Naturalia France</t>
  </si>
  <si>
    <t>http://www.naturalia.fr</t>
  </si>
  <si>
    <t>10ac4f36-1bbb-276a-dd3c-b205181f7ba1</t>
  </si>
  <si>
    <t>Naturalist.com</t>
  </si>
  <si>
    <t>http://www.naturalist.com/</t>
  </si>
  <si>
    <t>08f272a0-6260-ae7c-21c7-5d4c9289707b</t>
  </si>
  <si>
    <t>Naturalizer</t>
  </si>
  <si>
    <t>http://www.naturalizer.com</t>
  </si>
  <si>
    <t>ba24de80-f6a0-c294-f023-c44b4d5483e3</t>
  </si>
  <si>
    <t>Naturally Beautiful Plant Products</t>
  </si>
  <si>
    <t>http://nbplants.com/</t>
  </si>
  <si>
    <t>aec56cb8-8398-7926-595e-7f229c404cf3</t>
  </si>
  <si>
    <t>Naturally Crafted</t>
  </si>
  <si>
    <t>http://www.naturallycrafted.co.uk</t>
  </si>
  <si>
    <t>106a5461-4ba4-453f-cbdd-b54b663faa51</t>
  </si>
  <si>
    <t>Naturally Fresh</t>
  </si>
  <si>
    <t>http://naturallyfresh.com/</t>
  </si>
  <si>
    <t>8465d015-12aa-f8d3-c6c1-0ec6aad5414f</t>
  </si>
  <si>
    <t>Naturally Fresh Deodorant Crystal</t>
  </si>
  <si>
    <t>http://www.naturallyfreshdeodorantcrystal.com</t>
  </si>
  <si>
    <t>00e3e082-cac3-9d00-18c4-eb7a26444c78</t>
  </si>
  <si>
    <t>Naturally Good</t>
  </si>
  <si>
    <t>http://www.naturallygood.co.za/</t>
  </si>
  <si>
    <t>74a2d8c7-dd6c-b86f-dfe7-2a718118d15a</t>
  </si>
  <si>
    <t>Naturally Lindy</t>
  </si>
  <si>
    <t>http://www.naturallylindy.com</t>
  </si>
  <si>
    <t>d4235574-e8a4-3e73-af6c-25c081ca8b96</t>
  </si>
  <si>
    <t>Naturally Perfect Dolls</t>
  </si>
  <si>
    <t>http://naturally-perfect-dolls.myshopify.com/</t>
  </si>
  <si>
    <t>554c34bc-308f-a58a-c48b-c5dcef0e6b28</t>
  </si>
  <si>
    <t>Naturally Savvy</t>
  </si>
  <si>
    <t>http://naturallysavvy.com/</t>
  </si>
  <si>
    <t>8c6b8b53-fb33-0e5f-7e03-410536d7374e</t>
  </si>
  <si>
    <t>Naturally Splendid Enterprises Ltd.</t>
  </si>
  <si>
    <t>http://www.naturallysplendid.com</t>
  </si>
  <si>
    <t>1b9eaf95-3076-b82a-d46f-5a95ea74b941</t>
  </si>
  <si>
    <t>Naturally Yours</t>
  </si>
  <si>
    <t>http://www.naturallyyours.in/</t>
  </si>
  <si>
    <t>aea78526-b965-858b-c692-53d2c690210e</t>
  </si>
  <si>
    <t>NaturalMantra.com</t>
  </si>
  <si>
    <t>http://www.naturalmantra.com/</t>
  </si>
  <si>
    <t>80d1554c-ba15-a5f7-2632-c41d8efa122d</t>
  </si>
  <si>
    <t>NaturalMotion</t>
  </si>
  <si>
    <t>http://naturalmotion.com</t>
  </si>
  <si>
    <t>f4fb58b2-6ebf-d931-a742-62c52a8ef00d</t>
  </si>
  <si>
    <t>NaturalNews</t>
  </si>
  <si>
    <t>http://naturalnews.com</t>
  </si>
  <si>
    <t>77e61ec9-f61c-5344-4bb6-edacfaadbb3d</t>
  </si>
  <si>
    <t>NaturalPad</t>
  </si>
  <si>
    <t>http://naturalpad.fr/</t>
  </si>
  <si>
    <t>5883db71-b639-10d1-b214-56e5e6af6b2f</t>
  </si>
  <si>
    <t>NaturalPath Media</t>
  </si>
  <si>
    <t>http://www.naturalpathmedia.com</t>
  </si>
  <si>
    <t>63717437-5fac-a1b4-ed74-7669f331e877</t>
  </si>
  <si>
    <t>NaturalPoint</t>
  </si>
  <si>
    <t>https://www.naturalpoint.com/</t>
  </si>
  <si>
    <t>8699c12b-68e8-3f7e-7104-6123d0a7be87</t>
  </si>
  <si>
    <t>Naturals</t>
  </si>
  <si>
    <t>http://www.naturals.in/</t>
  </si>
  <si>
    <t>ae883739-096d-8367-d507-daab8c542a30</t>
  </si>
  <si>
    <t>Naturals @Home</t>
  </si>
  <si>
    <t>http://vyomo.com</t>
  </si>
  <si>
    <t>1f793cc7-4d0e-efb3-47bf-f64de8ec5631</t>
  </si>
  <si>
    <t>NaturalText</t>
  </si>
  <si>
    <t>http://naturaltext.com</t>
  </si>
  <si>
    <t>d4c2b826-5464-a154-b5c0-efed9a32e61e</t>
  </si>
  <si>
    <t>NaturalTherapyForAll</t>
  </si>
  <si>
    <t>http://www.naturaltherapyforall.com</t>
  </si>
  <si>
    <t>47cee5a7-ea6e-4099-609f-e373a37c48ad</t>
  </si>
  <si>
    <t>Naturalware</t>
  </si>
  <si>
    <t>http://www.naturalware.co</t>
  </si>
  <si>
    <t>4c30e96d-798b-beff-609a-0c180dec23e8</t>
  </si>
  <si>
    <t>Nature</t>
  </si>
  <si>
    <t>http://www.nature.global</t>
  </si>
  <si>
    <t>d39a6629-ac1c-2bb8-32bd-94b420e8a769</t>
  </si>
  <si>
    <t>Nature Adventure Trekking &amp; Expedition P Ltd</t>
  </si>
  <si>
    <t>http://www.natureadventuretrekking.com</t>
  </si>
  <si>
    <t>05844abe-c72c-8dc5-1f67-0064bfeef622</t>
  </si>
  <si>
    <t>Nature and Culture International</t>
  </si>
  <si>
    <t>https://natureandculture.org</t>
  </si>
  <si>
    <t>ed9834c8-6018-f6bc-9165-df7b195d7ce6</t>
  </si>
  <si>
    <t>Nature and People First</t>
  </si>
  <si>
    <t>http://natureandpeoplefirst.com/</t>
  </si>
  <si>
    <t>523ebaf0-4f9e-7561-d38f-91b577fa3e5b</t>
  </si>
  <si>
    <t>Nature Bloom Hotel &amp; Resorts</t>
  </si>
  <si>
    <t>http://www.naturebloom.in</t>
  </si>
  <si>
    <t>5407bd73-cb26-38bd-a02b-70e88b999ec6</t>
  </si>
  <si>
    <t>Nature Camp Travels</t>
  </si>
  <si>
    <t>http://www.naturecamptravels.com</t>
  </si>
  <si>
    <t>48f14ac4-03cc-dbdb-e425-12f5e50bec65</t>
  </si>
  <si>
    <t>Nature Commode</t>
  </si>
  <si>
    <t>http://naturecommode.com/</t>
  </si>
  <si>
    <t>d6cf1067-a868-93cd-3293-22b1f8cbe09f</t>
  </si>
  <si>
    <t>Nature Conservancy of California</t>
  </si>
  <si>
    <t>http://www.conserveca.org</t>
  </si>
  <si>
    <t>cfc2992a-6b79-bb49-f16d-3ab4088a8567</t>
  </si>
  <si>
    <t>Nature et DÌÄå©couvertes</t>
  </si>
  <si>
    <t>http://www.natureetdecouvertes.com/</t>
  </si>
  <si>
    <t>41570221-222d-3ee6-d77c-83a57f4dfa3a</t>
  </si>
  <si>
    <t>Nature Genetics</t>
  </si>
  <si>
    <t>http://www.nature.com</t>
  </si>
  <si>
    <t>6877280f-330b-7bdd-4acd-7c42da6ccc52</t>
  </si>
  <si>
    <t>Nature Lounge</t>
  </si>
  <si>
    <t>http://www.naturelounge.in/</t>
  </si>
  <si>
    <t>a302f244-1d46-501b-79bf-14d626fadaaf</t>
  </si>
  <si>
    <t>Nature Meetings</t>
  </si>
  <si>
    <t>http://www.naturemeetings.com</t>
  </si>
  <si>
    <t>892c08c9-4cd5-2732-a10d-c6f8ccd2112c</t>
  </si>
  <si>
    <t>Nature One</t>
  </si>
  <si>
    <t>https://www.nature-one.de</t>
  </si>
  <si>
    <t>26a63da1-d448-646a-4d95-7cdbc1da0392</t>
  </si>
  <si>
    <t>Nature Publishing Group</t>
  </si>
  <si>
    <t>http://www.nature.com/</t>
  </si>
  <si>
    <t>95919c2b-e2fb-8b94-2ecd-e89be4583c72</t>
  </si>
  <si>
    <t>Nature Renew</t>
  </si>
  <si>
    <t>http://www.naturerenew.com/</t>
  </si>
  <si>
    <t>60334d4c-4abc-378e-3a59-2d3c2dfa3c57</t>
  </si>
  <si>
    <t>Nature republic</t>
  </si>
  <si>
    <t>http://www.naturerepublic.com/</t>
  </si>
  <si>
    <t>0c93d766-a62c-f31e-6f97-cf7e0d2fb64a</t>
  </si>
  <si>
    <t>Nature Soy</t>
  </si>
  <si>
    <t>http://www.naturesoy.com/</t>
  </si>
  <si>
    <t>f0986d9e-0a68-6f46-7165-26a0c770f85b</t>
  </si>
  <si>
    <t>Nature Structural &amp; Molecular Biology</t>
  </si>
  <si>
    <t>http://www.nature.com/nsmb/index.html</t>
  </si>
  <si>
    <t>e790cbf8-d1a8-eabb-1e75-a95ee079a733</t>
  </si>
  <si>
    <t>Nature Technologies</t>
  </si>
  <si>
    <t>http://www.naturetechnologies.com/</t>
  </si>
  <si>
    <t>ce5268eb-f369-66a8-eb47-717978268dd6</t>
  </si>
  <si>
    <t>Nature Technology</t>
  </si>
  <si>
    <t>http://nature-technology.com</t>
  </si>
  <si>
    <t>17988d98-1677-186a-c317-0c778c47080f</t>
  </si>
  <si>
    <t>Nature Tour India</t>
  </si>
  <si>
    <t>http://www.agraindiatourism.com</t>
  </si>
  <si>
    <t>f95d1a0f-0f65-9e10-d824-f21780b6d2bc</t>
  </si>
  <si>
    <t>Nature Vacations</t>
  </si>
  <si>
    <t>http://www.naturevacations.com/</t>
  </si>
  <si>
    <t>7906171e-b557-7325-0873-3f7d2df3093d</t>
  </si>
  <si>
    <t>Nature World News</t>
  </si>
  <si>
    <t>http://www.natureworldnews.com/</t>
  </si>
  <si>
    <t>dadceb16-8453-754c-7765-232f89e450d7</t>
  </si>
  <si>
    <t>Nature's Bakery</t>
  </si>
  <si>
    <t>http://naturesbakery.com</t>
  </si>
  <si>
    <t>c6200b07-07f0-75fb-dc1b-40cbb5cee3ac</t>
  </si>
  <si>
    <t>Nature's Better Body</t>
  </si>
  <si>
    <t>http://naturesbetterbody.com</t>
  </si>
  <si>
    <t>3401381c-f336-0776-a8b5-8a2496beff21</t>
  </si>
  <si>
    <t>Nature's Bounty</t>
  </si>
  <si>
    <t>https://www.naturesbounty.com</t>
  </si>
  <si>
    <t>ad09659e-6e06-7e1c-06b2-fbba81900aab</t>
  </si>
  <si>
    <t>Nature's Feast Food and Grocery Suppliers</t>
  </si>
  <si>
    <t>http://naturesfeast.in</t>
  </si>
  <si>
    <t>6e650675-8206-ab21-a33a-da4d6e5cefef</t>
  </si>
  <si>
    <t>Nature's Gold</t>
  </si>
  <si>
    <t>http://www.buysteaksonlinesite.com</t>
  </si>
  <si>
    <t>fcaeec2f-fea8-f65c-b4cc-4f84de832f2f</t>
  </si>
  <si>
    <t>Nature's Legacy</t>
  </si>
  <si>
    <t>https://natureslegacyforlife.com/</t>
  </si>
  <si>
    <t>96e5e568-3714-9457-c954-d067e996aa97</t>
  </si>
  <si>
    <t>Nature's Little Recyclers</t>
  </si>
  <si>
    <t>http://nlrworms.com/</t>
  </si>
  <si>
    <t>bd5f3d05-3b47-743e-7188-ae71fba0d378</t>
  </si>
  <si>
    <t>Nature's Market</t>
  </si>
  <si>
    <t>https://ngs-egypt.com/</t>
  </si>
  <si>
    <t>7bb1bd1e-87e9-b076-3446-6d4a8dc5d3cb</t>
  </si>
  <si>
    <t>Nature's Nook</t>
  </si>
  <si>
    <t>http://naturesnook.com/home.aspx</t>
  </si>
  <si>
    <t>a41889cd-4af4-2f7d-c0c9-4167006c9542</t>
  </si>
  <si>
    <t>Nature's Sunshine Products</t>
  </si>
  <si>
    <t>http://www.naturessunshine.com</t>
  </si>
  <si>
    <t>67bce697-969d-b615-7380-0138ca5abe94</t>
  </si>
  <si>
    <t>Nature's Therapy</t>
  </si>
  <si>
    <t>http://www.naturestherapy.in</t>
  </si>
  <si>
    <t>5d35c643-98ac-7c92-812c-59ad380c317e</t>
  </si>
  <si>
    <t>Nature's Way Cafe</t>
  </si>
  <si>
    <t>http://natureswaycafe.com/</t>
  </si>
  <si>
    <t>61f60c03-e2fa-99b6-9837-9241aae5d1fa</t>
  </si>
  <si>
    <t>Nature9</t>
  </si>
  <si>
    <t>http://www.naturenine.com/</t>
  </si>
  <si>
    <t>7ee8e8a2-c86b-2251-9357-c899180e8211</t>
  </si>
  <si>
    <t>NatureÌ¢åÛåªs Accent Flowers</t>
  </si>
  <si>
    <t>http://www.naturesaccent.ca</t>
  </si>
  <si>
    <t>a9c2b01d-4fab-2c29-f863-673029b42b6c</t>
  </si>
  <si>
    <t>NatureÌ¢åÛåªs Grace Wellness Center</t>
  </si>
  <si>
    <t>http://www.naturesgraceinc.com</t>
  </si>
  <si>
    <t>0c2feafb-ba82-1530-0bc8-a9bcf6f3f064</t>
  </si>
  <si>
    <t>NatureÌ¢åÛåªs Variety</t>
  </si>
  <si>
    <t>http://www.naturesvariety.com/</t>
  </si>
  <si>
    <t>36eed345-92b2-882b-a0fe-faf52abf6269</t>
  </si>
  <si>
    <t>natureair</t>
  </si>
  <si>
    <t>http://www.natureair.com</t>
  </si>
  <si>
    <t>5c830c1a-5ef5-6285-b01e-c2d83b363ff4</t>
  </si>
  <si>
    <t>NatureBank</t>
  </si>
  <si>
    <t>http://naturebank.com</t>
  </si>
  <si>
    <t>d29b6998-a383-a817-5c7d-947e1356e771</t>
  </si>
  <si>
    <t>NatureBee</t>
  </si>
  <si>
    <t>http://naturebee.com</t>
  </si>
  <si>
    <t>e84e8bb2-aba8-a921-2984-19f4e847c5fd</t>
  </si>
  <si>
    <t>Naturebowl</t>
  </si>
  <si>
    <t>https://www.naturebowl.in/</t>
  </si>
  <si>
    <t>37803e44-963b-5aba-6be2-5e8586f46f4f</t>
  </si>
  <si>
    <t>NatureBox</t>
  </si>
  <si>
    <t>http://www.naturebox.com</t>
  </si>
  <si>
    <t>3ca9f395-0546-0724-e2f9-72c26d2ba664</t>
  </si>
  <si>
    <t>NatureBridge</t>
  </si>
  <si>
    <t>http://www.naturebridge.org</t>
  </si>
  <si>
    <t>182a90cc-8d0d-0bb9-9bc2-0b81a20f5a47</t>
  </si>
  <si>
    <t>Naturebytes</t>
  </si>
  <si>
    <t>http://naturebytes.org/</t>
  </si>
  <si>
    <t>9170cdaf-56e1-f82b-f3d5-73f074ad17e9</t>
  </si>
  <si>
    <t>NatureCity</t>
  </si>
  <si>
    <t>http://www.naturecity.com</t>
  </si>
  <si>
    <t>aa0361c6-8007-4756-1019-5a7c05415256</t>
  </si>
  <si>
    <t>NatureForex</t>
  </si>
  <si>
    <t>http://www.natureforex.com/</t>
  </si>
  <si>
    <t>0176322c-dadf-ffb1-beb6-2b9d3c9badd1</t>
  </si>
  <si>
    <t>NatureForm</t>
  </si>
  <si>
    <t>http://www.natureform.com</t>
  </si>
  <si>
    <t>2c9bfc51-0234-980c-32d3-c66b8241bf31</t>
  </si>
  <si>
    <t>Naturell Spirits</t>
  </si>
  <si>
    <t>http://www.naturellrum.com/</t>
  </si>
  <si>
    <t>1433833a-08e9-35ed-9847-a947c57dc0e5</t>
  </si>
  <si>
    <t>Naturelle</t>
  </si>
  <si>
    <t>http://naturelle.co/home</t>
  </si>
  <si>
    <t>2121513e-769c-8baa-9241-a9e24bdd9ba8</t>
  </si>
  <si>
    <t>Naturelly Jelly Juice</t>
  </si>
  <si>
    <t>http://www.naturelly.co.uk/</t>
  </si>
  <si>
    <t>9957dca8-80e9-f4df-277f-a7b10100a59e</t>
  </si>
  <si>
    <t>Naturenama</t>
  </si>
  <si>
    <t>http://naturenama.com/</t>
  </si>
  <si>
    <t>225023a2-e17d-3f79-6f5c-bb4d38f69ba7</t>
  </si>
  <si>
    <t>Naturener</t>
  </si>
  <si>
    <t>http://www.naturener.us</t>
  </si>
  <si>
    <t>da3ef8f3-f9de-c532-1e7c-410b16e8e8e4</t>
  </si>
  <si>
    <t>Natures Artifacts Inc</t>
  </si>
  <si>
    <t>http://naturesartifacts.com/</t>
  </si>
  <si>
    <t>0a9f32bf-97b8-051b-a94a-949fc52c402d</t>
  </si>
  <si>
    <t>Natures Bio Solutions UK</t>
  </si>
  <si>
    <t>https://www.nbs-products.com/</t>
  </si>
  <si>
    <t>93098a2f-cd53-cef6-191b-9a07307da37b</t>
  </si>
  <si>
    <t>Natures Food Center</t>
  </si>
  <si>
    <t>http://www.naturesfoodcenter.com/</t>
  </si>
  <si>
    <t>66f7d1e7-26f2-416c-ba76-b9062cc7053d</t>
  </si>
  <si>
    <t>Natures Lawn and garden</t>
  </si>
  <si>
    <t>http://www.natureslawn.com/</t>
  </si>
  <si>
    <t>a5a36ff2-d682-8a53-441b-745eff3321c1</t>
  </si>
  <si>
    <t>Natures Natural India</t>
  </si>
  <si>
    <t>http://www.naturesnaturalindia.com/</t>
  </si>
  <si>
    <t>283ab472-1986-ee0d-153b-34cc47f076b1</t>
  </si>
  <si>
    <t>Natures Own Solutions</t>
  </si>
  <si>
    <t>http://naturesownsolutions.com/</t>
  </si>
  <si>
    <t>8899fc64-5da1-aacc-4a0e-e7207b72171c</t>
  </si>
  <si>
    <t>NaturesBuggy</t>
  </si>
  <si>
    <t>https://naturesbuggy.com/</t>
  </si>
  <si>
    <t>376abd30-a595-a5e3-aff0-35e45428fc4b</t>
  </si>
  <si>
    <t>Naturescapes</t>
  </si>
  <si>
    <t>http://www.naturescapes-pa.com/</t>
  </si>
  <si>
    <t>d7e41b23-05ad-604f-2b2d-adcb8709486a</t>
  </si>
  <si>
    <t>NatureServe</t>
  </si>
  <si>
    <t>http://www.natureserve.org</t>
  </si>
  <si>
    <t>170570bf-4eaf-0f2a-5c5d-2ab97361a28a</t>
  </si>
  <si>
    <t>NatureShare</t>
  </si>
  <si>
    <t>http://www.natureshare.com/</t>
  </si>
  <si>
    <t>d434279f-d468-a3e5-3a24-2d0a609de090</t>
  </si>
  <si>
    <t>Naturesouq</t>
  </si>
  <si>
    <t>https://www.naturesouq.com</t>
  </si>
  <si>
    <t>3b0c53a6-f101-38db-0558-bcc26f2279a9</t>
  </si>
  <si>
    <t>Naturetech Infrastructure Pvt. Ltd.</t>
  </si>
  <si>
    <t>http://www.naturetechinfra.com/index.html</t>
  </si>
  <si>
    <t>f5cc75fd-d453-3209-bc21-541c0aec551c</t>
  </si>
  <si>
    <t>NatureVision TV</t>
  </si>
  <si>
    <t>https://naturevisiontv.com/</t>
  </si>
  <si>
    <t>babf642a-baa7-5128-fdac-ead15aa90c19</t>
  </si>
  <si>
    <t>NatureWax</t>
  </si>
  <si>
    <t>http://naturewax.com/</t>
  </si>
  <si>
    <t>88ac04e3-59c1-e459-6877-eb8964cc1636</t>
  </si>
  <si>
    <t>Naturewings</t>
  </si>
  <si>
    <t>http://www.naturewings.com/</t>
  </si>
  <si>
    <t>b409b03a-53ec-c1c6-32a9-27943834275b</t>
  </si>
  <si>
    <t>NatureWorks</t>
  </si>
  <si>
    <t>http://www.natureworksllc.com</t>
  </si>
  <si>
    <t>4e9fed4a-4c8b-21a2-b882-56a9c178a809</t>
  </si>
  <si>
    <t>Natureza Dental Practice</t>
  </si>
  <si>
    <t>http://www.naturezadental.co.uk/</t>
  </si>
  <si>
    <t>998f0162-e730-28ac-a3e5-bb576e0906f6</t>
  </si>
  <si>
    <t>NaturFund</t>
  </si>
  <si>
    <t>http://www.naturfund.com/</t>
  </si>
  <si>
    <t>04f97e60-97fb-ffc4-0953-e1355e5c1075</t>
  </si>
  <si>
    <t>naturkost.com</t>
  </si>
  <si>
    <t>http://www.naturkost.com</t>
  </si>
  <si>
    <t>11b44e4f-2dca-f0d1-185f-30e3fc410733</t>
  </si>
  <si>
    <t>Naturmarket</t>
  </si>
  <si>
    <t>http://www.naturmarket.es/</t>
  </si>
  <si>
    <t>94875f67-85e9-538d-5e8e-ae391dbd3568</t>
  </si>
  <si>
    <t>Naturopathy Course</t>
  </si>
  <si>
    <t>http://naturopathycourse.com</t>
  </si>
  <si>
    <t>814b4d91-c2de-b631-9076-05a795861df3</t>
  </si>
  <si>
    <t>Naturoville Vedic Retreat:</t>
  </si>
  <si>
    <t>http://www.naturovillespa.com</t>
  </si>
  <si>
    <t>fbf8c9bc-adba-afb2-4c07-e4ae1ed19e4b</t>
  </si>
  <si>
    <t>NaturSoftware</t>
  </si>
  <si>
    <t>http://www.natursoftware.com</t>
  </si>
  <si>
    <t>768ced98-a7bc-cb97-a174-d714e6224737</t>
  </si>
  <si>
    <t>Naturtrip</t>
  </si>
  <si>
    <t>http://www.naturtrip.org/</t>
  </si>
  <si>
    <t>eb8ab992-578a-19c6-8d5f-cb0cae3cfc53</t>
  </si>
  <si>
    <t>NaturVention</t>
  </si>
  <si>
    <t>http://www.naturvention.com/</t>
  </si>
  <si>
    <t>c308c968-b262-492e-6efb-8f4ac6ddb16d</t>
  </si>
  <si>
    <t>Naturwissenschaften</t>
  </si>
  <si>
    <t>http://www.naturwissenschaften.ch/</t>
  </si>
  <si>
    <t>a378b01f-06fe-7f6e-f084-e2a1d79e1c02</t>
  </si>
  <si>
    <t>Natus Medical</t>
  </si>
  <si>
    <t>http://www.natus.com</t>
  </si>
  <si>
    <t>c2e43fa4-ebf9-0692-3574-36706e07f02c</t>
  </si>
  <si>
    <t>Natuvion</t>
  </si>
  <si>
    <t>http://www.natuvion.com/en/</t>
  </si>
  <si>
    <t>3a17d7e6-704a-1ba2-9826-30062f122d4d</t>
  </si>
  <si>
    <t>Natvia Pty Ltd</t>
  </si>
  <si>
    <t>http://www.natvia.com.au</t>
  </si>
  <si>
    <t>e1c9cf12-7f43-d0a8-7e79-76f142f7dbf4</t>
  </si>
  <si>
    <t>NatWest</t>
  </si>
  <si>
    <t>https://www.nwolb.com</t>
  </si>
  <si>
    <t>744f25a6-21f9-131d-a4d9-b1348664741e</t>
  </si>
  <si>
    <t>NatWest Bank</t>
  </si>
  <si>
    <t>http://www.natwest.com/</t>
  </si>
  <si>
    <t>595cff3a-043d-4abd-f892-1a63791d2b8e</t>
  </si>
  <si>
    <t>NatWest Markets</t>
  </si>
  <si>
    <t>http://www.natwest.com</t>
  </si>
  <si>
    <t>d7cbb005-d0e2-bad7-0bf4-ca6987814107</t>
  </si>
  <si>
    <t>NAU App</t>
  </si>
  <si>
    <t>http://www.nauapp.com</t>
  </si>
  <si>
    <t>924d7e70-30c2-7500-c799-426034866edf</t>
  </si>
  <si>
    <t>NAU Country Insurance Co.</t>
  </si>
  <si>
    <t>http://www.naucountry.com/</t>
  </si>
  <si>
    <t>eab349fb-f4fe-2209-b73e-dec6be085572</t>
  </si>
  <si>
    <t>Nau International Inc</t>
  </si>
  <si>
    <t>http://www.nau.com/</t>
  </si>
  <si>
    <t>00d7b7ae-118d-9a32-cd6c-0260231331ef</t>
  </si>
  <si>
    <t>Nau Media Corp (DBA LocaleIQ)</t>
  </si>
  <si>
    <t>http://www.localeiq.com</t>
  </si>
  <si>
    <t>5facc4a7-0161-10ff-885f-d304aefc855f</t>
  </si>
  <si>
    <t>Nau of Innovation</t>
  </si>
  <si>
    <t>http://www.naudelainnovacio.com/</t>
  </si>
  <si>
    <t>0cf78f00-190d-e487-9e58-2c707ae32564</t>
  </si>
  <si>
    <t>NAU Ventures</t>
  </si>
  <si>
    <t>http://nauventures.net/default.aspx</t>
  </si>
  <si>
    <t>b58df40c-d469-846b-b25b-80992e24e577</t>
  </si>
  <si>
    <t>Naubo</t>
  </si>
  <si>
    <t>http://www.naubo.com</t>
  </si>
  <si>
    <t>f21677ef-31b8-9f34-99fe-1c555e7802ee</t>
  </si>
  <si>
    <t>Nauchime.org</t>
  </si>
  <si>
    <t>http://nauchime.org</t>
  </si>
  <si>
    <t>a7b71dea-f510-c048-40a3-7e073e128197</t>
  </si>
  <si>
    <t>naudit High Performance Computing and Networking</t>
  </si>
  <si>
    <t>http://www.naudit.es</t>
  </si>
  <si>
    <t>9bb210f1-7244-625d-35fa-fbf64915dce1</t>
  </si>
  <si>
    <t>Naudix</t>
  </si>
  <si>
    <t>http://www.naudix.com</t>
  </si>
  <si>
    <t>f97c5e2b-41ea-71c4-e23c-202cb19b068d</t>
  </si>
  <si>
    <t>Naugatuck Valley Community College</t>
  </si>
  <si>
    <t>http://www.nvcc.commnet.edu/</t>
  </si>
  <si>
    <t>6d9ed3a7-6ae0-9f71-4347-d7b07497fac7</t>
  </si>
  <si>
    <t>Naugatuck Valley Financial Corporation</t>
  </si>
  <si>
    <t>http://www.nvsl.com/</t>
  </si>
  <si>
    <t>853a3f9e-7117-6c2d-2954-76fb1249f836</t>
  </si>
  <si>
    <t>Naughty America</t>
  </si>
  <si>
    <t>http://www.naughtyamerica.com</t>
  </si>
  <si>
    <t>96d7dc86-096f-34af-606a-f1e0848de33d</t>
  </si>
  <si>
    <t>Naughty Cities</t>
  </si>
  <si>
    <t>http://www.naughtycities.com</t>
  </si>
  <si>
    <t>253c1f3b-bc4a-6286-a577-95ffcf1276f7</t>
  </si>
  <si>
    <t>Naughty Dog</t>
  </si>
  <si>
    <t>http://www.naughtydog.com</t>
  </si>
  <si>
    <t>719b4bc8-d9e5-78c2-65b2-06a988ff1345</t>
  </si>
  <si>
    <t>Naughtydaysnaughtiernights</t>
  </si>
  <si>
    <t>http://naughtydaysnaughtiernights.com/</t>
  </si>
  <si>
    <t>db1747df-bc59-ae11-cdaa-6b9513dc8ddc</t>
  </si>
  <si>
    <t>Naughtyme</t>
  </si>
  <si>
    <t>http://www.naughtyme.in/</t>
  </si>
  <si>
    <t>4a22fb54-be18-2c78-d830-26bd96d3ace3</t>
  </si>
  <si>
    <t>Naukariz.com</t>
  </si>
  <si>
    <t>https://www.naukariz.com</t>
  </si>
  <si>
    <t>91793371-cc6b-0357-b7f3-a9d0962bbd08</t>
  </si>
  <si>
    <t>Naukaua</t>
  </si>
  <si>
    <t>https://www.naukaua.com/</t>
  </si>
  <si>
    <t>3b551521-b4f1-379d-97cd-00a085c394ef</t>
  </si>
  <si>
    <t>Naukri.com</t>
  </si>
  <si>
    <t>http://www.naukri.com</t>
  </si>
  <si>
    <t>393171d8-1100-59f5-ffdf-0782438e0a7d</t>
  </si>
  <si>
    <t>NaukriAlarm.com</t>
  </si>
  <si>
    <t>http://www.naukrialarm.com/</t>
  </si>
  <si>
    <t>6f63ae61-e883-a898-9b26-a52ae48e163c</t>
  </si>
  <si>
    <t>NaukriAlerts.com</t>
  </si>
  <si>
    <t>http://www.naukrialerts.com/</t>
  </si>
  <si>
    <t>dfe10ea5-3b71-856e-3873-a945b58bbca2</t>
  </si>
  <si>
    <t>Naukribaba</t>
  </si>
  <si>
    <t>http://naukribaba.com</t>
  </si>
  <si>
    <t>19dbdde1-66e2-686f-df5a-45856bcb1fb2</t>
  </si>
  <si>
    <t>NaukriFeed</t>
  </si>
  <si>
    <t>http://naukrifeed.blogspot.com</t>
  </si>
  <si>
    <t>d565aa1a-3425-74be-e80d-fabce9dcc126</t>
  </si>
  <si>
    <t>Naukrify.com</t>
  </si>
  <si>
    <t>http://www.naukrify.com</t>
  </si>
  <si>
    <t>a99ebd87-9b22-dc55-3202-d3815749be6a</t>
  </si>
  <si>
    <t>Naukrigulf.com</t>
  </si>
  <si>
    <t>https://www.naukrigulf.com/</t>
  </si>
  <si>
    <t>9baa3f16-fdd3-844f-4ee7-46f027e202ed</t>
  </si>
  <si>
    <t>Naukriguru.com</t>
  </si>
  <si>
    <t>http://www.naukriguru.com</t>
  </si>
  <si>
    <t>c158a316-1193-a715-23eb-85389e6ae2f1</t>
  </si>
  <si>
    <t>NaukrindiaN</t>
  </si>
  <si>
    <t>https://www.naukrindian.com</t>
  </si>
  <si>
    <t>5a47bc5a-a98a-6a5d-484f-c201b5f05764</t>
  </si>
  <si>
    <t>Naurex</t>
  </si>
  <si>
    <t>http://www.naurex.com</t>
  </si>
  <si>
    <t>2458223a-b7c4-e047-6a94-8ab482c4f9fc</t>
  </si>
  <si>
    <t>Nauroo</t>
  </si>
  <si>
    <t>http://nauroo.com</t>
  </si>
  <si>
    <t>c942b31d-d851-1337-20a7-b599dd54117a</t>
  </si>
  <si>
    <t>Naurtech</t>
  </si>
  <si>
    <t>http://www.naurtech.com/home.php</t>
  </si>
  <si>
    <t>749f0021-5fa2-083c-8a5b-13d28e6e20b7</t>
  </si>
  <si>
    <t>Nausdream</t>
  </si>
  <si>
    <t>http://www.nausdream.com</t>
  </si>
  <si>
    <t>24d13cb3-ac0d-3272-e1a8-aba865360cc8</t>
  </si>
  <si>
    <t>Nausicaa Ventures</t>
  </si>
  <si>
    <t>http://nausicaa-ventures.be</t>
  </si>
  <si>
    <t>7ca61676-77aa-0603-87f8-8068e06ca174</t>
  </si>
  <si>
    <t>Nauta Capital</t>
  </si>
  <si>
    <t>http://www.nautacapital.com</t>
  </si>
  <si>
    <t>40992e77-5268-53e0-d4d4-107c650596bc</t>
  </si>
  <si>
    <t>Nauta Software Research</t>
  </si>
  <si>
    <t>http://www.nauta-software.com/</t>
  </si>
  <si>
    <t>01a7e47b-b97d-03e8-4a77-a868ea420da4</t>
  </si>
  <si>
    <t>Nautal</t>
  </si>
  <si>
    <t>http://www.nautal.es</t>
  </si>
  <si>
    <t>60ad65be-1567-d09a-5d69-d1b435c49fd9</t>
  </si>
  <si>
    <t>Nautek</t>
  </si>
  <si>
    <t>http://www.nautek.com.au</t>
  </si>
  <si>
    <t>810dd5bb-4f38-b22f-94e4-8908baa005aa</t>
  </si>
  <si>
    <t>Nautic Advisor</t>
  </si>
  <si>
    <t>https://www.nauticadvisor.com/</t>
  </si>
  <si>
    <t>5bd7a3d9-4106-e4ea-457e-7298598a68c1</t>
  </si>
  <si>
    <t>Nautic Partners</t>
  </si>
  <si>
    <t>http://www.nautic.com</t>
  </si>
  <si>
    <t>1b76eb05-0ca7-5f17-4ee7-888f6721cc0b</t>
  </si>
  <si>
    <t>Nautica</t>
  </si>
  <si>
    <t>http://www.nautica.com/</t>
  </si>
  <si>
    <t>c3eb5e29-e4cc-24d4-75a9-2e75d71b18cb</t>
  </si>
  <si>
    <t>Nautical Crew</t>
  </si>
  <si>
    <t>https://www.nautical-crew.com</t>
  </si>
  <si>
    <t>6823b0cc-feae-d645-2831-69089f9828f2</t>
  </si>
  <si>
    <t>Nautical Digital Service</t>
  </si>
  <si>
    <t>http://nauticaldigital.com</t>
  </si>
  <si>
    <t>72ad8810-4308-6acd-b8fc-23618cb5f48e</t>
  </si>
  <si>
    <t>Nautical Monkey</t>
  </si>
  <si>
    <t>http://www.nauticalmonkey.com</t>
  </si>
  <si>
    <t>00be862d-3814-d8a9-fc8d-16123305a03e</t>
  </si>
  <si>
    <t>Nautical Technologies</t>
  </si>
  <si>
    <t>http://nauticaltechsolutions.com/</t>
  </si>
  <si>
    <t>a3192649-0acd-8d02-761b-447dcbd7c992</t>
  </si>
  <si>
    <t>Nautical Torque Technology</t>
  </si>
  <si>
    <t>http://www.nauticaltorquetechnology.com/</t>
  </si>
  <si>
    <t>d002cdb6-505d-15e3-4528-d5b94a718c74</t>
  </si>
  <si>
    <t>Nauticpedia</t>
  </si>
  <si>
    <t>http://www.nauticpedia.com</t>
  </si>
  <si>
    <t>c80a8349-3809-3bcb-7624-15e3d0a85f3d</t>
  </si>
  <si>
    <t>Nautics Sailmate</t>
  </si>
  <si>
    <t>http://www.nautics.fi</t>
  </si>
  <si>
    <t>713076b0-75e4-23f4-b0fb-57a7cb18efa0</t>
  </si>
  <si>
    <t>nautics.tv</t>
  </si>
  <si>
    <t>http://www.nautics.tv</t>
  </si>
  <si>
    <t>9c8adac6-5c8e-9344-b763-6beab966c63c</t>
  </si>
  <si>
    <t>Nauticus Networks</t>
  </si>
  <si>
    <t>http://nauticusnet.com/</t>
  </si>
  <si>
    <t>e065d43e-e58b-62ba-6d68-6b90be04db89</t>
  </si>
  <si>
    <t>Nautilos</t>
  </si>
  <si>
    <t>http://www.nautilos.ca</t>
  </si>
  <si>
    <t>fb7b135a-977c-c4cb-418f-789bf47b4821</t>
  </si>
  <si>
    <t>Nautilus</t>
  </si>
  <si>
    <t>http://www.nautilusinc.com</t>
  </si>
  <si>
    <t>2ee564d7-2712-6feb-374c-9e6395fe0e41</t>
  </si>
  <si>
    <t>Nautilus Beam Ltd</t>
  </si>
  <si>
    <t>http://www.tusi.co.uk/</t>
  </si>
  <si>
    <t>d394d911-f687-3c6a-c16e-f6442ac21dc8</t>
  </si>
  <si>
    <t>Nautilus by AOL</t>
  </si>
  <si>
    <t>http://nautilus.aol.com</t>
  </si>
  <si>
    <t>19bdd7a4-6fe1-8b24-5fb9-c3a7e64432b5</t>
  </si>
  <si>
    <t>Nautilus Data Technologies</t>
  </si>
  <si>
    <t>http://www.nautilusdt.com</t>
  </si>
  <si>
    <t>36161658-ddf2-87b8-51ef-f8fdf8f11db9</t>
  </si>
  <si>
    <t>Nautilus Hyosung</t>
  </si>
  <si>
    <t>http://www.nautilus.hyosung.com</t>
  </si>
  <si>
    <t>e0f7f89d-3449-49c9-bb38-e1bc431e5224</t>
  </si>
  <si>
    <t>Nautilus Labs</t>
  </si>
  <si>
    <t>http://www.nautilus-labs.com</t>
  </si>
  <si>
    <t>f4dff135-2351-4890-1993-979140d3f988</t>
  </si>
  <si>
    <t>https://nautiluslabs.co/</t>
  </si>
  <si>
    <t>c1787450-ad7f-6ae7-0970-561c7486136d</t>
  </si>
  <si>
    <t>Nautilus Magazine</t>
  </si>
  <si>
    <t>http://nautil.us</t>
  </si>
  <si>
    <t>7b8f8d8a-bb8e-9fbf-b425-84f807b4a530</t>
  </si>
  <si>
    <t>Nautilus Medical</t>
  </si>
  <si>
    <t>http://www.nautilusmedical.com/</t>
  </si>
  <si>
    <t>5edbb3ad-1cac-02ab-ab17-84e4c3465f47</t>
  </si>
  <si>
    <t>Nautilus Minerals</t>
  </si>
  <si>
    <t>http://www.nautilusminerals.com</t>
  </si>
  <si>
    <t>f5c5afac-be63-f56d-7b8b-a229d540898f</t>
  </si>
  <si>
    <t>Nautilus Mobile Pvt Ltd</t>
  </si>
  <si>
    <t>http://nautilusmobile.com</t>
  </si>
  <si>
    <t>042fa590-31d6-324f-af48-725d64ec8b2c</t>
  </si>
  <si>
    <t>Nautilus Neurosciences</t>
  </si>
  <si>
    <t>http://www.nautilusneurosciences.com</t>
  </si>
  <si>
    <t>b7fce6ee-fe71-6787-2a41-f8fe084e3c8f</t>
  </si>
  <si>
    <t>Nautilus Solar Energy</t>
  </si>
  <si>
    <t>http://www.nautilussolar.com</t>
  </si>
  <si>
    <t>86e2ed3b-c5b3-2580-518e-ba85ff280b5a</t>
  </si>
  <si>
    <t>Nautilus Venture Partners</t>
  </si>
  <si>
    <t>http://nautilusvp.com/</t>
  </si>
  <si>
    <t>5e1c6c90-3ef1-0c30-ecd8-048efa3030f2</t>
  </si>
  <si>
    <t>Nautilus Ventures</t>
  </si>
  <si>
    <t>http://www.nautilusventures.com</t>
  </si>
  <si>
    <t>1182d71d-d464-4488-895d-4791c582c628</t>
  </si>
  <si>
    <t>Nautilytics</t>
  </si>
  <si>
    <t>http://nautilytics.com</t>
  </si>
  <si>
    <t>d330a197-c712-7189-87d7-1b227fee0007</t>
  </si>
  <si>
    <t>NautiNati</t>
  </si>
  <si>
    <t>http://www.nautinati.com/</t>
  </si>
  <si>
    <t>0575c6d1-385d-9fef-2dbf-15c1710ea004</t>
  </si>
  <si>
    <t>Nautit</t>
  </si>
  <si>
    <t>http://www.nautit.com</t>
  </si>
  <si>
    <t>c4a53a0c-258c-9883-6f39-3f0681540be9</t>
  </si>
  <si>
    <t>Nauto, Inc.</t>
  </si>
  <si>
    <t>http://www.nauto.com</t>
  </si>
  <si>
    <t>61daf8a8-2d27-2db0-bce7-cac8cc83589e</t>
  </si>
  <si>
    <t>Nav</t>
  </si>
  <si>
    <t>https://www.nav.com/</t>
  </si>
  <si>
    <t>34e513a2-2796-ebe1-f6c2-f88c9bbd2b22</t>
  </si>
  <si>
    <t>NAV CANADA</t>
  </si>
  <si>
    <t>http://www.navcanada.ca/</t>
  </si>
  <si>
    <t>87c43628-a8cc-b15b-8bc3-d586d36b31dd</t>
  </si>
  <si>
    <t>NAV Company</t>
  </si>
  <si>
    <t>http://nav-i.com</t>
  </si>
  <si>
    <t>d3db36c4-d87a-d3f5-5788-385f6739d515</t>
  </si>
  <si>
    <t>Nav D Solutions</t>
  </si>
  <si>
    <t>http://www.navdsolutions.co.uk/</t>
  </si>
  <si>
    <t>471c98ad-f693-f5e3-6582-968494376ffb</t>
  </si>
  <si>
    <t>Nav International</t>
  </si>
  <si>
    <t>http://www.glandpackings.com/</t>
  </si>
  <si>
    <t>e817f442-48e5-4db1-bf02-37a724659af3</t>
  </si>
  <si>
    <t>Nav Rishi Para Yog Vigyan Satsang Sansthan</t>
  </si>
  <si>
    <t>http://epujapath.com/</t>
  </si>
  <si>
    <t>f33a3674-ec6b-14ca-16dc-437f280dc10b</t>
  </si>
  <si>
    <t>NAV.VC</t>
  </si>
  <si>
    <t>http://www.nav.vc</t>
  </si>
  <si>
    <t>885d61dc-dcf2-245f-3640-2eea407a4342</t>
  </si>
  <si>
    <t>NAV43</t>
  </si>
  <si>
    <t>http://nav43.com</t>
  </si>
  <si>
    <t>bcb49e8a-91c2-e00e-b317-90f8ab4a3086</t>
  </si>
  <si>
    <t>Nav4D</t>
  </si>
  <si>
    <t>http://www.nav4d.com</t>
  </si>
  <si>
    <t>42be2e52-1ab0-1e30-539d-057e445647b5</t>
  </si>
  <si>
    <t>Nava</t>
  </si>
  <si>
    <t>https://www.mynava.co.uk/</t>
  </si>
  <si>
    <t>ce46db6a-6098-7000-3279-ea5ec887a382</t>
  </si>
  <si>
    <t>http://navahq.com/</t>
  </si>
  <si>
    <t>d103780f-e3c2-720b-ef50-939cd0fc11db</t>
  </si>
  <si>
    <t>Nava Water</t>
  </si>
  <si>
    <t>https://navawater.com.au/</t>
  </si>
  <si>
    <t>0ddc0207-5fb7-06d3-94ce-fe8e2c5acbca</t>
  </si>
  <si>
    <t>Navaak</t>
  </si>
  <si>
    <t>http://navaak.com</t>
  </si>
  <si>
    <t>58e3d294-2a75-4ce6-387a-2df7e26f8a5e</t>
  </si>
  <si>
    <t>navabi</t>
  </si>
  <si>
    <t>http://www.navabi.co.uk</t>
  </si>
  <si>
    <t>37006b2c-a5de-9419-b880-400f622e2024</t>
  </si>
  <si>
    <t>Navadi</t>
  </si>
  <si>
    <t>http://www.navadi.com</t>
  </si>
  <si>
    <t>fc111f7b-f8c3-8b3a-25d8-e06054bd6799</t>
  </si>
  <si>
    <t>Navads</t>
  </si>
  <si>
    <t>https://navads.eu</t>
  </si>
  <si>
    <t>019ba197-6c2e-e5dd-9ab1-afa83e5d2323</t>
  </si>
  <si>
    <t>Navagis</t>
  </si>
  <si>
    <t>http://navagis.com</t>
  </si>
  <si>
    <t>21f4cf83-3d03-58a2-4bd1-27e2b98640fa</t>
  </si>
  <si>
    <t>NavAirÌ¢åÛåªs RDT&amp;E Network</t>
  </si>
  <si>
    <t>http://www.navair.navy.mil/ibst/01_aboutus_divisions/rdte.html</t>
  </si>
  <si>
    <t>e80b9ae4-cd61-e676-8150-1a14ea69685d</t>
  </si>
  <si>
    <t>NAVAJO Company</t>
  </si>
  <si>
    <t>http://navajocompany.com</t>
  </si>
  <si>
    <t>1cce0409-0a7b-86f0-3e40-d68a28b6aa23</t>
  </si>
  <si>
    <t>Navajo Systems</t>
  </si>
  <si>
    <t>http://navajosystems.com</t>
  </si>
  <si>
    <t>05375c03-c634-b697-ccb1-e11e4f19346b</t>
  </si>
  <si>
    <t>Navajo Technical College</t>
  </si>
  <si>
    <t>http://www.navajotech.edu/</t>
  </si>
  <si>
    <t>89b71a00-3791-8015-b865-f217ea31d23e</t>
  </si>
  <si>
    <t>Navajo Wind Energy</t>
  </si>
  <si>
    <t>http://www.navajowindenergy.com</t>
  </si>
  <si>
    <t>17e658e9-89a7-6106-9e5b-17ef2a261cf0</t>
  </si>
  <si>
    <t>Naval Air Systems Command</t>
  </si>
  <si>
    <t>http://www.navair.navy.mil/</t>
  </si>
  <si>
    <t>7cd7cbc5-c2b4-820a-1420-451767f62567</t>
  </si>
  <si>
    <t>Naval Base Ventura County, Morale, Welfare and Recreation Department</t>
  </si>
  <si>
    <t>http://navylifesw.com</t>
  </si>
  <si>
    <t>230b401a-46b9-f885-1b4e-2e251a2e442f</t>
  </si>
  <si>
    <t>Naval Construction Training Center</t>
  </si>
  <si>
    <t>http://www.netc.navy.mil/centers/csfe/gulfport/</t>
  </si>
  <si>
    <t>1434743b-ce77-993c-3393-0aa4646ab528</t>
  </si>
  <si>
    <t>Naval Criminal Investigative Service</t>
  </si>
  <si>
    <t>http://www.ncis.navy.mil</t>
  </si>
  <si>
    <t>1a559adb-752f-3e59-4ce1-b4b3e65a7f9d</t>
  </si>
  <si>
    <t>Naval Medical Center</t>
  </si>
  <si>
    <t>http://med.navy.mil/sites/nmcsd</t>
  </si>
  <si>
    <t>e37ea894-50ce-5437-ce0b-716881386072</t>
  </si>
  <si>
    <t>Naval Medical Research Center</t>
  </si>
  <si>
    <t>http://www.med.navy.mil/sites/nmrc</t>
  </si>
  <si>
    <t>4840b997-f42d-def7-14d2-011c962cb16f</t>
  </si>
  <si>
    <t>Naval Oceans Systems Center</t>
  </si>
  <si>
    <t>http://www.spawar.navy.mil</t>
  </si>
  <si>
    <t>ed01a20b-a77d-4861-5399-5b43fdd4dadd</t>
  </si>
  <si>
    <t>Naval Postgraduate School</t>
  </si>
  <si>
    <t>http://www.nps.edu/</t>
  </si>
  <si>
    <t>cc3bbcd2-81ea-4cf5-5b93-8c5c0d4cb799</t>
  </si>
  <si>
    <t>Naval Research Lab</t>
  </si>
  <si>
    <t>http://www.nrl.navy.mil/</t>
  </si>
  <si>
    <t>15ff2b5a-a09b-24b9-042c-9dd803a012cf</t>
  </si>
  <si>
    <t>Naval Special Warfare</t>
  </si>
  <si>
    <t>http://www.public.navy.mil</t>
  </si>
  <si>
    <t>2a2458de-25c7-30e8-ca27-ba85cdeb3c2e</t>
  </si>
  <si>
    <t>Naval Supply Systems Command</t>
  </si>
  <si>
    <t>https://www.navsup.navy.mil/public/navsup/home/</t>
  </si>
  <si>
    <t>05aef960-6c5a-c08c-b26f-6466282bf3db</t>
  </si>
  <si>
    <t>Naval Undersea Warfare Center</t>
  </si>
  <si>
    <t>http://www.navsea.navy.mil</t>
  </si>
  <si>
    <t>97ef0a2b-e7a0-415d-8f07-077feb712f41</t>
  </si>
  <si>
    <t>Naval War College Foundation</t>
  </si>
  <si>
    <t>http://www.nwcfoundation.org/</t>
  </si>
  <si>
    <t>8203e2fc-1831-bd2d-05f0-0c9867890e70</t>
  </si>
  <si>
    <t>Navallo.net</t>
  </si>
  <si>
    <t>http://www.navallo.net</t>
  </si>
  <si>
    <t>0d61a451-35de-61b5-e5ed-53927f614d8b</t>
  </si>
  <si>
    <t>Navam Capital</t>
  </si>
  <si>
    <t>http://www.navamcapital.com</t>
  </si>
  <si>
    <t>776394c0-4c6b-ff1a-6abf-fe0abb031d7e</t>
  </si>
  <si>
    <t>Navandu</t>
  </si>
  <si>
    <t>https://navandu.com</t>
  </si>
  <si>
    <t>e57270df-b1d0-b8f3-543b-440dbc6a4c43</t>
  </si>
  <si>
    <t>Navantis</t>
  </si>
  <si>
    <t>http://www.navantis.com</t>
  </si>
  <si>
    <t>58f2d196-3f34-e88d-c59f-a6be64851659</t>
  </si>
  <si>
    <t>Navara</t>
  </si>
  <si>
    <t>http://www.navara.nl</t>
  </si>
  <si>
    <t>c3d03169-d77e-4833-1eb7-6ed2ea1292e9</t>
  </si>
  <si>
    <t>Navarik</t>
  </si>
  <si>
    <t>https://www.navarik.com</t>
  </si>
  <si>
    <t>1464e908-af20-2f16-24f0-f42407adbbdf</t>
  </si>
  <si>
    <t>Navarra Design</t>
  </si>
  <si>
    <t>http://www.navarradesign.com</t>
  </si>
  <si>
    <t>82aa75fe-2717-bd5e-d16a-6d14237845d3</t>
  </si>
  <si>
    <t>Navarro College</t>
  </si>
  <si>
    <t>http://www.navarrocollege.edu/</t>
  </si>
  <si>
    <t>55985520-0362-594d-824e-6461632d5e8b</t>
  </si>
  <si>
    <t>Navarro Discount Pharmacy</t>
  </si>
  <si>
    <t>http://www.navarro.com/</t>
  </si>
  <si>
    <t>1ea99d8f-ad7c-9a27-a9e9-142674de00ad</t>
  </si>
  <si>
    <t>Navarro Family Law, LLC</t>
  </si>
  <si>
    <t>http://www.familylegalrights.com</t>
  </si>
  <si>
    <t>46bff7fc-c00b-1a74-c24d-7209c041f69f</t>
  </si>
  <si>
    <t>Navarro Investigations</t>
  </si>
  <si>
    <t>http://www.navarropi.com</t>
  </si>
  <si>
    <t>7788c424-da0f-26d2-24a3-43b89cc1c409</t>
  </si>
  <si>
    <t>NavAssist</t>
  </si>
  <si>
    <t>http://navassist.me/</t>
  </si>
  <si>
    <t>fd914b7a-6326-3c3d-5379-0faf0c687178</t>
  </si>
  <si>
    <t>Navatar Group</t>
  </si>
  <si>
    <t>http://www.navatargroup.com</t>
  </si>
  <si>
    <t>812d7114-e6d1-8c81-34cd-904ba49d0b55</t>
  </si>
  <si>
    <t>Navatek Alternative Energy Technologies</t>
  </si>
  <si>
    <t>http://www.navatekltd.com</t>
  </si>
  <si>
    <t>da5daef8-374b-d3a4-572b-e2fbaae900f6</t>
  </si>
  <si>
    <t>Navator</t>
  </si>
  <si>
    <t>http://navator.com/</t>
  </si>
  <si>
    <t>c01c1c70-82a8-1f1f-c22a-5dae1684ef51</t>
  </si>
  <si>
    <t>Navayo</t>
  </si>
  <si>
    <t>http://www.navayo.net/</t>
  </si>
  <si>
    <t>a4eb1399-8465-c077-b578-4c6836cfb59c</t>
  </si>
  <si>
    <t>Navayuga InfoTech</t>
  </si>
  <si>
    <t>http://www.navayugainfotech.com</t>
  </si>
  <si>
    <t>aaf17b4e-f246-9a3e-d650-1da464b59fe2</t>
  </si>
  <si>
    <t>NAVCO</t>
  </si>
  <si>
    <t>http://www.navco.com</t>
  </si>
  <si>
    <t>647621c3-e500-1130-5831-1b52ec3d93ca</t>
  </si>
  <si>
    <t>NavCom Technologies</t>
  </si>
  <si>
    <t>http://navcomtech.com</t>
  </si>
  <si>
    <t>90cedc96-8417-8e4d-5707-1f0b8da1087a</t>
  </si>
  <si>
    <t>NavDog</t>
  </si>
  <si>
    <t>http://www.navdog.com</t>
  </si>
  <si>
    <t>d4e755e2-0f70-2f51-4873-8e77e60402b8</t>
  </si>
  <si>
    <t>Navdy</t>
  </si>
  <si>
    <t>https://www.navdy.com/</t>
  </si>
  <si>
    <t>b07f58c3-3d18-f727-1efc-c433e52351bf</t>
  </si>
  <si>
    <t>NAVE Aceleradora</t>
  </si>
  <si>
    <t>https://www.aceleradoranave.com.mx/</t>
  </si>
  <si>
    <t>cbb9fea5-8589-f4ad-eaea-09443792cb6d</t>
  </si>
  <si>
    <t>Naveego</t>
  </si>
  <si>
    <t>http://www.naveego.com/</t>
  </si>
  <si>
    <t>70066a4b-d2f3-45eb-e302-fd3371e3f3e9</t>
  </si>
  <si>
    <t>Naveen Jindal School of Management</t>
  </si>
  <si>
    <t>http://jindal.utdallas.edu</t>
  </si>
  <si>
    <t>02aec847-dda4-fae8-0754-8a48e2bd6ea7</t>
  </si>
  <si>
    <t>Navegar</t>
  </si>
  <si>
    <t>http://navegar.com.ph/</t>
  </si>
  <si>
    <t>beb72b56-1163-be34-5818-cebf81f6a3d7</t>
  </si>
  <si>
    <t>NAVEGATIUM</t>
  </si>
  <si>
    <t>http://www.navegatium.com/</t>
  </si>
  <si>
    <t>6994a048-5f10-afcd-cc99-da290b8d8aac</t>
  </si>
  <si>
    <t>Navegg</t>
  </si>
  <si>
    <t>http://www.navegg.com/en</t>
  </si>
  <si>
    <t>0bceb51e-1e3d-0f56-357d-631054724ec0</t>
  </si>
  <si>
    <t>Navegga</t>
  </si>
  <si>
    <t>http://www.navegga.com.br/</t>
  </si>
  <si>
    <t>8500c1c9-03ae-fcc4-992e-3ab4e3316d3f</t>
  </si>
  <si>
    <t>Naveggar</t>
  </si>
  <si>
    <t>https://www.naveggar.com/</t>
  </si>
  <si>
    <t>1c8ede6a-1f53-9c46-89af-888c9525d752</t>
  </si>
  <si>
    <t>Naveh Pharma</t>
  </si>
  <si>
    <t>http://www.navehpharma.com/</t>
  </si>
  <si>
    <t>f0f5e07a-df8e-9eac-3749-09a6e01286c4</t>
  </si>
  <si>
    <t>Navel.live</t>
  </si>
  <si>
    <t>http://www.navel.live</t>
  </si>
  <si>
    <t>1d55d90c-f970-ab2d-a190-2197f493026c</t>
  </si>
  <si>
    <t>Navendis</t>
  </si>
  <si>
    <t>http://www.navendis.com</t>
  </si>
  <si>
    <t>f770db69-b383-5681-d496-43b804e32b8e</t>
  </si>
  <si>
    <t>NavenPillai.com</t>
  </si>
  <si>
    <t>http://www.navenpillai.com</t>
  </si>
  <si>
    <t>c65f1712-6e7a-7b3b-ea10-aefd34cee306</t>
  </si>
  <si>
    <t>Navent</t>
  </si>
  <si>
    <t>http://www.navent.com/</t>
  </si>
  <si>
    <t>23fb10d1-f5ed-1d93-b0ac-bdcb9c4ee22b</t>
  </si>
  <si>
    <t>Naver</t>
  </si>
  <si>
    <t>http://www.naver.jp</t>
  </si>
  <si>
    <t>b03d1625-495b-6e20-9c47-110f0fd15da3</t>
  </si>
  <si>
    <t>Naver Corporation</t>
  </si>
  <si>
    <t>http://www.navercorp.com/ko/index.nhn</t>
  </si>
  <si>
    <t>8b51b55b-c194-41cb-f99b-92adfb52a5d4</t>
  </si>
  <si>
    <t>Navera</t>
  </si>
  <si>
    <t>http://navera.com</t>
  </si>
  <si>
    <t>b82ad4e3-7146-d431-25f5-c1478fb40c86</t>
  </si>
  <si>
    <t>Naverus</t>
  </si>
  <si>
    <t>http://www.naverus.com</t>
  </si>
  <si>
    <t>82e505c5-109f-4d9c-6103-a54ceba3001f</t>
  </si>
  <si>
    <t>Naves Menchero</t>
  </si>
  <si>
    <t>http://www.navesmenchero.com/</t>
  </si>
  <si>
    <t>defe71b7-ce05-0aa8-e930-275ff0cfd445</t>
  </si>
  <si>
    <t>Navesink Consulting Group</t>
  </si>
  <si>
    <t>http://dataqualitysolutions.com/</t>
  </si>
  <si>
    <t>c98e0638-b1d6-c1e4-f46e-03d4f4139ed9</t>
  </si>
  <si>
    <t>Navetas Energy Management</t>
  </si>
  <si>
    <t>http://www.navetas.com</t>
  </si>
  <si>
    <t>9473ebe5-6077-e934-b799-da6daa700519</t>
  </si>
  <si>
    <t>Navetti AB</t>
  </si>
  <si>
    <t>http://www.navetti.com</t>
  </si>
  <si>
    <t>8dee0316-34d2-5218-e2d8-bb1aaee0248e</t>
  </si>
  <si>
    <t>NAVEX Global</t>
  </si>
  <si>
    <t>http://www.navexglobal.com</t>
  </si>
  <si>
    <t>e103114a-e960-077c-966d-78572309b593</t>
  </si>
  <si>
    <t>Navgeocom</t>
  </si>
  <si>
    <t>http://www.navgeocom.ru/</t>
  </si>
  <si>
    <t>1bc68d9d-5bba-d1d1-fd89-ced00aafdd03</t>
  </si>
  <si>
    <t>navGOhealth</t>
  </si>
  <si>
    <t>http://navgohealth.com/</t>
  </si>
  <si>
    <t>6297c78e-23ea-bdd3-c863-1846055e75bf</t>
  </si>
  <si>
    <t>navgtor</t>
  </si>
  <si>
    <t>http://www.navgtor.com</t>
  </si>
  <si>
    <t>1c85a570-db43-7997-2c32-d803e7c49303</t>
  </si>
  <si>
    <t>Navi</t>
  </si>
  <si>
    <t>http://navi.com.vn/</t>
  </si>
  <si>
    <t>ff82c9c4-8910-240c-71c2-fb6d6ef5ac42</t>
  </si>
  <si>
    <t>http://usenavi.com</t>
  </si>
  <si>
    <t>d5ef0004-bbe8-a278-c8ac-d3168c44390a</t>
  </si>
  <si>
    <t>Navi Capital Partners, Co.</t>
  </si>
  <si>
    <t>http://www.navigationcapital.com</t>
  </si>
  <si>
    <t>4535c05b-b317-0a19-84c0-b9a5f3cbd51c</t>
  </si>
  <si>
    <t>Navi Mumbai Pages</t>
  </si>
  <si>
    <t>http://www.navimumbaipages.com</t>
  </si>
  <si>
    <t>7a1c269b-1384-2811-df74-cb2b0d9cbfe0</t>
  </si>
  <si>
    <t>Navi.do</t>
  </si>
  <si>
    <t>http://navi.do/</t>
  </si>
  <si>
    <t>8c767275-31d6-0d9b-1716-9ac4796b1208</t>
  </si>
  <si>
    <t>Navia</t>
  </si>
  <si>
    <t>https://www.naviabenefits.com</t>
  </si>
  <si>
    <t>8445d819-224b-cba0-9e5f-4c20de668e23</t>
  </si>
  <si>
    <t>Navia Life Care</t>
  </si>
  <si>
    <t>http://www.navialifecare.com/</t>
  </si>
  <si>
    <t>34e1a99e-d489-8784-8a31-1fc7c9b7c07f</t>
  </si>
  <si>
    <t>Navia Systems</t>
  </si>
  <si>
    <t>http://naviasystems.com</t>
  </si>
  <si>
    <t>88ac312c-64e8-b029-d52a-2e09a92f244a</t>
  </si>
  <si>
    <t>Naviaddress</t>
  </si>
  <si>
    <t>https://about.naviaddress.com/</t>
  </si>
  <si>
    <t>9bcb5cbe-7e7a-2258-0abc-91120b252416</t>
  </si>
  <si>
    <t>Naviance</t>
  </si>
  <si>
    <t>http://www.naviance.com</t>
  </si>
  <si>
    <t>77290cdd-4973-2048-a535-8c9dd0abdab4</t>
  </si>
  <si>
    <t>Naviant</t>
  </si>
  <si>
    <t>http://naviant.com/</t>
  </si>
  <si>
    <t>781693dc-98dc-6173-f36c-4253e5efcf88</t>
  </si>
  <si>
    <t>Naviar</t>
  </si>
  <si>
    <t>http://www.navair.navy.mil</t>
  </si>
  <si>
    <t>a1e78210-0890-a2e8-226b-9b4f2a7c4988</t>
  </si>
  <si>
    <t>NaviBees</t>
  </si>
  <si>
    <t>https://www.navibees.com</t>
  </si>
  <si>
    <t>7caa1d01-b591-3cb5-6342-a9ceebff3128</t>
  </si>
  <si>
    <t>NaviBridge</t>
  </si>
  <si>
    <t>http://www.navicon.com/</t>
  </si>
  <si>
    <t>30b1084f-a57f-9dcd-d8b7-6985e8c76c14</t>
  </si>
  <si>
    <t>Navic Networks</t>
  </si>
  <si>
    <t>http://www.navic.tv/</t>
  </si>
  <si>
    <t>b25c4127-689e-4691-5a7a-e758fc749c52</t>
  </si>
  <si>
    <t>Navic Systems</t>
  </si>
  <si>
    <t>http://www.navicsys.com</t>
  </si>
  <si>
    <t>a4910528-ccd0-0117-438f-14fe70282eae</t>
  </si>
  <si>
    <t>Navica</t>
  </si>
  <si>
    <t>http://www.navica.pl</t>
  </si>
  <si>
    <t>38a394f5-d552-27d1-f4ab-16684cf2fe32</t>
  </si>
  <si>
    <t>Navicat</t>
  </si>
  <si>
    <t>https://www.navicat.com/</t>
  </si>
  <si>
    <t>eb519ea6-a8a5-1f83-b259-ac32bb959be6</t>
  </si>
  <si>
    <t>Navicent Health</t>
  </si>
  <si>
    <t>http://www.navicenthealth.org</t>
  </si>
  <si>
    <t>3c6cc716-21fa-75ef-c3c4-5a82e76a46a0</t>
  </si>
  <si>
    <t>Navico</t>
  </si>
  <si>
    <t>http://navico.com</t>
  </si>
  <si>
    <t>87533ea9-f30e-ccd6-0782-08d829224875</t>
  </si>
  <si>
    <t>Navicora</t>
  </si>
  <si>
    <t>http://www.navicora.com/</t>
  </si>
  <si>
    <t>eacb8450-01aa-c768-02e9-5d2b84c20a57</t>
  </si>
  <si>
    <t>Navicore</t>
  </si>
  <si>
    <t>http://navicoresolutions.org</t>
  </si>
  <si>
    <t>f8d55974-591e-7645-5dc2-8168142b95cb</t>
  </si>
  <si>
    <t>Navicron</t>
  </si>
  <si>
    <t>http://www.navicron.com</t>
  </si>
  <si>
    <t>34a0bbbd-b34f-eb9e-dc49-be7c04c4667e</t>
  </si>
  <si>
    <t>Navicure</t>
  </si>
  <si>
    <t>http://www.navicure.com/</t>
  </si>
  <si>
    <t>4e13f7e8-42ba-ef0d-db4b-28e542fab4f4</t>
  </si>
  <si>
    <t>Navidar Group, LLC</t>
  </si>
  <si>
    <t>http://www.navidar.com</t>
  </si>
  <si>
    <t>fb9ba721-33c5-7096-daef-d1cffacd5242</t>
  </si>
  <si>
    <t>Navidea Biopharmaceuticals</t>
  </si>
  <si>
    <t>http://navidea.com</t>
  </si>
  <si>
    <t>5e7e7f74-90cc-7377-150d-95fe562deb77</t>
  </si>
  <si>
    <t>Navideck</t>
  </si>
  <si>
    <t>http://www.navideck.com</t>
  </si>
  <si>
    <t>816eaeac-2473-b5a6-7914-d8f3a4eaf8f0</t>
  </si>
  <si>
    <t>navidob.com</t>
  </si>
  <si>
    <t>http://www.navidob.com</t>
  </si>
  <si>
    <t>d11f137e-c4a6-83f3-be2e-33d90e8ce123</t>
  </si>
  <si>
    <t>Navidog</t>
  </si>
  <si>
    <t>http://www.navidog.cn/main_home.htm</t>
  </si>
  <si>
    <t>ccc11f38-173c-8425-63b8-00ce91f78b95</t>
  </si>
  <si>
    <t>Navient Corporation</t>
  </si>
  <si>
    <t>http://jobs.navient.com/</t>
  </si>
  <si>
    <t>a5480778-561e-fa39-d402-c1574d136b8d</t>
  </si>
  <si>
    <t>Naviera Central</t>
  </si>
  <si>
    <t>http://www.navieracentral.com/</t>
  </si>
  <si>
    <t>5c6b5ae2-6f2d-d003-8618-d6ea7c2efc47</t>
  </si>
  <si>
    <t>NaviExpert</t>
  </si>
  <si>
    <t>http://www.naviexpert.com</t>
  </si>
  <si>
    <t>9789cfba-615c-10ce-ab1a-8ec091852bd5</t>
  </si>
  <si>
    <t>Navigant Consulting</t>
  </si>
  <si>
    <t>http://www.navigant.com/</t>
  </si>
  <si>
    <t>d1392889-fce5-1df7-41d5-512199bbc4db</t>
  </si>
  <si>
    <t>Navigant Healthcare Cymetrix</t>
  </si>
  <si>
    <t>http://www.navigantcymetrix.com/</t>
  </si>
  <si>
    <t>ef46efd7-e003-8893-e227-fb09a52ed6e4</t>
  </si>
  <si>
    <t>Navigant Research</t>
  </si>
  <si>
    <t>http://www.navigantresearch.com/</t>
  </si>
  <si>
    <t>801e57a2-2893-6ca2-5fea-081c86c4898a</t>
  </si>
  <si>
    <t>Navigant Solutions</t>
  </si>
  <si>
    <t>http://www.navigantsolutions.com/</t>
  </si>
  <si>
    <t>831abf9d-00d0-f803-fea7-1d4c0fa816e5</t>
  </si>
  <si>
    <t>Navigant Technologies Private Ltd</t>
  </si>
  <si>
    <t>http://www.navigant.in/</t>
  </si>
  <si>
    <t>e82b2129-6ca5-10f8-867f-a0999664dfdd</t>
  </si>
  <si>
    <t>Navigat Group</t>
  </si>
  <si>
    <t>http://www.navigat.com</t>
  </si>
  <si>
    <t>46b2a3e0-aeed-838c-5bcd-35c25e1bd28c</t>
  </si>
  <si>
    <t>Navigate</t>
  </si>
  <si>
    <t>http://www.navigatellc.net</t>
  </si>
  <si>
    <t>4c426752-0880-f4fe-b90a-5d8b5aa1fca2</t>
  </si>
  <si>
    <t>Navigate Boomer Media</t>
  </si>
  <si>
    <t>http://navigateboomermedia.com/</t>
  </si>
  <si>
    <t>01cfd3dd-a3a0-f6e7-a664-766f9b21ff02</t>
  </si>
  <si>
    <t>Navigate Consulting Group, LLC</t>
  </si>
  <si>
    <t>http://www.navigatecg.com</t>
  </si>
  <si>
    <t>d0be5972-6733-b762-bbf2-38cc8c090137</t>
  </si>
  <si>
    <t>Navigate Design</t>
  </si>
  <si>
    <t>http://navigatedesign.com</t>
  </si>
  <si>
    <t>4763343b-4b17-b077-ef3a-2bf54e21ee7c</t>
  </si>
  <si>
    <t>Navigate Research</t>
  </si>
  <si>
    <t>http://www.navigateresearch.com/</t>
  </si>
  <si>
    <t>c61e3ed2-0847-62c1-394c-5ef0df82a6dc</t>
  </si>
  <si>
    <t>Navigate Startup House</t>
  </si>
  <si>
    <t>http://navigatestartup.com/</t>
  </si>
  <si>
    <t>45ef6321-9571-ec9e-8db4-c31870e2de4f</t>
  </si>
  <si>
    <t>Navigatepark</t>
  </si>
  <si>
    <t>http://www.navigatepark.com</t>
  </si>
  <si>
    <t>ba79896b-a4d9-6411-fc20-641aa6b9de2c</t>
  </si>
  <si>
    <t>Navigating Cancer</t>
  </si>
  <si>
    <t>http://www.navigatingcancer.com</t>
  </si>
  <si>
    <t>97c46f9c-b4a9-b2dd-1dc4-09d8ca042af8</t>
  </si>
  <si>
    <t>Navigation Arts</t>
  </si>
  <si>
    <t>http://www.navigationarts.com</t>
  </si>
  <si>
    <t>01e3c8fb-ccc7-1412-6b2b-339092d311b7</t>
  </si>
  <si>
    <t>Navigation Button</t>
  </si>
  <si>
    <t>https://www.navigationbutton.com</t>
  </si>
  <si>
    <t>1b476386-48c9-8189-e674-b6871196d6f3</t>
  </si>
  <si>
    <t>Navigation Capital</t>
  </si>
  <si>
    <t>831f2483-f386-5658-21d8-d62dcae78905</t>
  </si>
  <si>
    <t>Navigation Electronics, Inc.</t>
  </si>
  <si>
    <t>http://www.neigps.com/</t>
  </si>
  <si>
    <t>df4c7c10-50d6-40a7-93b7-a06837e54ad1</t>
  </si>
  <si>
    <t>Navigation North</t>
  </si>
  <si>
    <t>http://navigationnorth.com</t>
  </si>
  <si>
    <t>385c1d8e-0bdd-fac1-c5ea-868db53649af</t>
  </si>
  <si>
    <t>Navigation-Info Kft</t>
  </si>
  <si>
    <t>http://navigationinfo.hu</t>
  </si>
  <si>
    <t>055e23e7-d0aa-1fbd-422e-78554deb6ac6</t>
  </si>
  <si>
    <t>Navigationsgruppen</t>
  </si>
  <si>
    <t>http://www.navigationsgruppen.se/</t>
  </si>
  <si>
    <t>c700f27a-78ae-9bb9-4601-ea3ab30f6877</t>
  </si>
  <si>
    <t>NAVIGATO</t>
  </si>
  <si>
    <t>http://www.navigato.co</t>
  </si>
  <si>
    <t>29908da7-71f4-91d7-1012-16493681b8ed</t>
  </si>
  <si>
    <t>Navigator Campus</t>
  </si>
  <si>
    <t>http://navigatorcampus.com/</t>
  </si>
  <si>
    <t>d444a328-7771-a9f3-aa4c-a5a524591869</t>
  </si>
  <si>
    <t>Navigator CRE</t>
  </si>
  <si>
    <t>http://www.navigatorcre.com/</t>
  </si>
  <si>
    <t>ee9e5430-f5e2-adff-4c28-30f13b0b8675</t>
  </si>
  <si>
    <t>Navigator Energy Services</t>
  </si>
  <si>
    <t>http://www.navigatorenergyservices.com/</t>
  </si>
  <si>
    <t>b9acfe16-90f5-9595-9b28-b5b68a905ede</t>
  </si>
  <si>
    <t>Navigator Gas</t>
  </si>
  <si>
    <t>http://www.navigatorgas.com</t>
  </si>
  <si>
    <t>5618e508-4e35-1d79-4e43-6bde7e646917</t>
  </si>
  <si>
    <t>Navigator Holdings</t>
  </si>
  <si>
    <t>http://www.navigatoracc.com/</t>
  </si>
  <si>
    <t>c8aeb4cd-ded6-2c3c-8e6d-6f6eb52c8df0</t>
  </si>
  <si>
    <t>Navigator Holdings, Inc.</t>
  </si>
  <si>
    <t>http://www.navigatoracc.com</t>
  </si>
  <si>
    <t>0daea0e4-ee3f-712d-7ff6-2748cd533ecd</t>
  </si>
  <si>
    <t>Navigator Multimedia Inc</t>
  </si>
  <si>
    <t>https://www.navigatormm.com</t>
  </si>
  <si>
    <t>86caf132-ef7e-b866-6175-949601daf1fe</t>
  </si>
  <si>
    <t>Navigator Technology Ventures</t>
  </si>
  <si>
    <t>http://www.ntven.com</t>
  </si>
  <si>
    <t>3798d7d9-9593-5c5c-a35c-e31e1b1b337b</t>
  </si>
  <si>
    <t>Navigator Web Works</t>
  </si>
  <si>
    <t>http://navigatorwebworks.com</t>
  </si>
  <si>
    <t>d084d260-24b9-cdce-aa67-0e309f8ed733</t>
  </si>
  <si>
    <t>Navigator2Law</t>
  </si>
  <si>
    <t>http://navigator2law.com</t>
  </si>
  <si>
    <t>30574210-50a3-1a80-0cc5-91d2a96f8809</t>
  </si>
  <si>
    <t>navigaya</t>
  </si>
  <si>
    <t>http://www.navigaya.com</t>
  </si>
  <si>
    <t>742db1cd-2ece-520f-b332-b4b99ca17384</t>
  </si>
  <si>
    <t>Navigen</t>
  </si>
  <si>
    <t>https://navigenpharma.com/</t>
  </si>
  <si>
    <t>672a1fd6-8a5c-6919-1b07-c9c074fc42b9</t>
  </si>
  <si>
    <t>Navigene</t>
  </si>
  <si>
    <t>http://www.navigene.in/</t>
  </si>
  <si>
    <t>3f9a0b1e-2b8c-defe-9313-47bc12f57519</t>
  </si>
  <si>
    <t>Navigenics</t>
  </si>
  <si>
    <t>http://www.navigenics.com</t>
  </si>
  <si>
    <t>46a2d6e7-4032-fc18-f3c8-979812cc0d49</t>
  </si>
  <si>
    <t>Navigil</t>
  </si>
  <si>
    <t>http://www.navigil.com</t>
  </si>
  <si>
    <t>b11d5b1d-2697-baf3-0fab-65c655b95b4c</t>
  </si>
  <si>
    <t>Navigine</t>
  </si>
  <si>
    <t>http://navigine.com</t>
  </si>
  <si>
    <t>fbb8e6e1-a321-e725-760d-e130e9dcd2a8</t>
  </si>
  <si>
    <t>Navigis</t>
  </si>
  <si>
    <t>http://navigis.com/</t>
  </si>
  <si>
    <t>b3268b0f-8ae3-d8a3-c0c9-bac157c62d7c</t>
  </si>
  <si>
    <t>Navigo</t>
  </si>
  <si>
    <t>http://www.navigo.com</t>
  </si>
  <si>
    <t>fdaa6cf9-0898-27a0-2187-590ad3b62e05</t>
  </si>
  <si>
    <t>http://www.navigo.com.au</t>
  </si>
  <si>
    <t>4b653ec7-ac57-d9ca-3aef-0d13d033d1b4</t>
  </si>
  <si>
    <t>Navigon</t>
  </si>
  <si>
    <t>http://www.navigon.com</t>
  </si>
  <si>
    <t>4394b426-3624-f6f8-8eca-121a0609062b</t>
  </si>
  <si>
    <t>Navigos Group</t>
  </si>
  <si>
    <t>http://www.navigosgroup.com/</t>
  </si>
  <si>
    <t>82330aa3-75f5-ccac-fc1f-e215654b7459</t>
  </si>
  <si>
    <t>Navigram</t>
  </si>
  <si>
    <t>https://catalogs.navigram.com</t>
  </si>
  <si>
    <t>0791ced3-0e3b-004e-f4e5-0324f6a5393b</t>
  </si>
  <si>
    <t>NaviHealth</t>
  </si>
  <si>
    <t>http://navihealth.us</t>
  </si>
  <si>
    <t>ad168581-cdc7-8a00-b8bc-52527a7ed855</t>
  </si>
  <si>
    <t>Navillum Nanotechnologies</t>
  </si>
  <si>
    <t>http://www.navillum.com/</t>
  </si>
  <si>
    <t>4ad6ea5f-062e-e703-3b12-51da31d72f95</t>
  </si>
  <si>
    <t>Navilon</t>
  </si>
  <si>
    <t>http://www.navilon.com</t>
  </si>
  <si>
    <t>bb25183e-1f9f-b2b1-c3f0-4c5702fed7c9</t>
  </si>
  <si>
    <t>Navilyst Medical</t>
  </si>
  <si>
    <t>http://www.navilystmedical.com</t>
  </si>
  <si>
    <t>87d37c70-c6ec-b739-3e28-ef183904bf74</t>
  </si>
  <si>
    <t>Navilytics</t>
  </si>
  <si>
    <t>https://www.navilytics.com/</t>
  </si>
  <si>
    <t>fe96311e-2f55-83b6-40b9-c5bf4ff45141</t>
  </si>
  <si>
    <t>Navimatics Corporation</t>
  </si>
  <si>
    <t>http://www.navimatics.com</t>
  </si>
  <si>
    <t>3c2b2b69-9cd6-b823-04a7-d704ba204ffa</t>
  </si>
  <si>
    <t>NaviMed Capital</t>
  </si>
  <si>
    <t>http://navimed.com</t>
  </si>
  <si>
    <t>8f406e5c-85f1-e20b-5ec7-bc2216d2cf42</t>
  </si>
  <si>
    <t>Navimize</t>
  </si>
  <si>
    <t>http://www.navimize.com/</t>
  </si>
  <si>
    <t>88a53e71-9a50-92a0-0e0a-60ba98ecd415</t>
  </si>
  <si>
    <t>NaviMumbaiDoctors</t>
  </si>
  <si>
    <t>http://navimumbaidoctors.com/</t>
  </si>
  <si>
    <t>718c2df4-1d5e-8f82-2276-e19b577cc9fe</t>
  </si>
  <si>
    <t>Navin</t>
  </si>
  <si>
    <t>http://www.gonavin.com</t>
  </si>
  <si>
    <t>f8eecd6f-e2e3-34e8-60f5-e81c702a1609</t>
  </si>
  <si>
    <t>Navin Raheja</t>
  </si>
  <si>
    <t>http://www.navinraheja.com</t>
  </si>
  <si>
    <t>3642ffff-bce3-faa0-6aa8-446171bafa01</t>
  </si>
  <si>
    <t>Navinata Health</t>
  </si>
  <si>
    <t>http://www.navinatahealth.com</t>
  </si>
  <si>
    <t>bbedfd3d-ea1a-8e96-e6a7-c41ea22b040d</t>
  </si>
  <si>
    <t>Navineo</t>
  </si>
  <si>
    <t>http://navineo.in</t>
  </si>
  <si>
    <t>22f02be8-5da1-ba4e-baeb-6673e3a538e0</t>
  </si>
  <si>
    <t>NaviNet</t>
  </si>
  <si>
    <t>http://www.navinet.net</t>
  </si>
  <si>
    <t>284c9b00-811c-243f-b759-f908ab77db4f</t>
  </si>
  <si>
    <t>NavInfo</t>
  </si>
  <si>
    <t>http://www.navinfo.com/en/aboutus/index.aspx</t>
  </si>
  <si>
    <t>8e8ab23d-f13f-46f4-cc68-41448f5dc5a6</t>
  </si>
  <si>
    <t>Navini Networks</t>
  </si>
  <si>
    <t>http://www.navini.com/</t>
  </si>
  <si>
    <t>e728db38-a4c1-a2d4-0d54-8bf9e226795e</t>
  </si>
  <si>
    <t>Navinos</t>
  </si>
  <si>
    <t>http://www.navinos.net</t>
  </si>
  <si>
    <t>fe84a560-d5be-20e3-f440-d2e8aa7dae8e</t>
  </si>
  <si>
    <t>Navinsure</t>
  </si>
  <si>
    <t>http://navinsure.com</t>
  </si>
  <si>
    <t>76173013-8fab-ca4c-4ed8-2cb374765a10</t>
  </si>
  <si>
    <t>NAVINUM</t>
  </si>
  <si>
    <t>https://www.navinum.de</t>
  </si>
  <si>
    <t>55471401-db75-b747-eb4c-439d8bd55108</t>
  </si>
  <si>
    <t>Navio Systems</t>
  </si>
  <si>
    <t>http://www.navio.com</t>
  </si>
  <si>
    <t>4272f816-7353-4911-6b27-fcf11030a4f8</t>
  </si>
  <si>
    <t>Navio.tv</t>
  </si>
  <si>
    <t>http://navio.tv/</t>
  </si>
  <si>
    <t>c03df03c-9216-3dc9-178e-de07713e9158</t>
  </si>
  <si>
    <t>Navion Insurance</t>
  </si>
  <si>
    <t>http://navionins.com</t>
  </si>
  <si>
    <t>3e71699d-43a8-f6b2-332b-eb8d78d07717</t>
  </si>
  <si>
    <t>Navionics</t>
  </si>
  <si>
    <t>http://www.navionics.com</t>
  </si>
  <si>
    <t>c7d8d4e0-1919-930b-e69e-9cc3004a0fb9</t>
  </si>
  <si>
    <t>Navios</t>
  </si>
  <si>
    <t>http://navios.com/home.asp</t>
  </si>
  <si>
    <t>820d1061-7587-158f-1277-9d29482f7708</t>
  </si>
  <si>
    <t>Navios Maritime Partners</t>
  </si>
  <si>
    <t>http://www.navios-mlp.com/home.asp</t>
  </si>
  <si>
    <t>55785209-3c04-1bff-cf81-b53ca7cbcf7c</t>
  </si>
  <si>
    <t>Navirec</t>
  </si>
  <si>
    <t>http://www.navirec.co.uk</t>
  </si>
  <si>
    <t>ed53aaa5-d325-94db-6fa2-5411040cc8a5</t>
  </si>
  <si>
    <t>NaviRider</t>
  </si>
  <si>
    <t>http://www.navirider.com</t>
  </si>
  <si>
    <t>226bf041-fa96-2990-e5ba-1eec1572b90e</t>
  </si>
  <si>
    <t>NaviRobot</t>
  </si>
  <si>
    <t>http://www.navirobot.ru</t>
  </si>
  <si>
    <t>dcd3cc3f-e5b3-c319-65fd-b454fe68d0d4</t>
  </si>
  <si>
    <t>NAVIS</t>
  </si>
  <si>
    <t>https://www.thenavisway.com</t>
  </si>
  <si>
    <t>3d18daa2-d04a-206e-2c84-fa2314fbdaaf</t>
  </si>
  <si>
    <t>Navis</t>
  </si>
  <si>
    <t>http://navis.com/</t>
  </si>
  <si>
    <t>2d5c27b8-bf0d-2621-ab23-bf4e5a392f00</t>
  </si>
  <si>
    <t>Navis Capital Partners</t>
  </si>
  <si>
    <t>http://naviscapital.com</t>
  </si>
  <si>
    <t>31fb916d-a234-bd86-12a1-a4b2e242fccf</t>
  </si>
  <si>
    <t>Navis Learning</t>
  </si>
  <si>
    <t>http://navislearning.com</t>
  </si>
  <si>
    <t>3200dcf8-70d7-accb-b286-cd634e47569c</t>
  </si>
  <si>
    <t>Navis Medical Technology</t>
  </si>
  <si>
    <t>http://navishealth.com</t>
  </si>
  <si>
    <t>f684778d-3125-e505-b4e3-102e215f7366</t>
  </si>
  <si>
    <t>Naviscan</t>
  </si>
  <si>
    <t>http://naviscan.com</t>
  </si>
  <si>
    <t>a3c55fdb-04fd-adee-69fe-2ea5f3bc379b</t>
  </si>
  <si>
    <t>Navisco</t>
  </si>
  <si>
    <t>http://navisco.com/</t>
  </si>
  <si>
    <t>5ff8dda7-0c1e-746c-2e3c-e04ee9b5b5dd</t>
  </si>
  <si>
    <t>Naviself</t>
  </si>
  <si>
    <t>http://naviself.com</t>
  </si>
  <si>
    <t>3abb3826-b42f-6b47-809b-29bcc15e609d</t>
  </si>
  <si>
    <t>Navisens</t>
  </si>
  <si>
    <t>http://www.navisens.com</t>
  </si>
  <si>
    <t>737a2d64-f0f5-0970-c922-0502a0238866</t>
  </si>
  <si>
    <t>NavisHealth</t>
  </si>
  <si>
    <t>http://navishealth.com/</t>
  </si>
  <si>
    <t>8a213d3f-0680-73a9-42fa-bf89d178e65f</t>
  </si>
  <si>
    <t>Navision</t>
  </si>
  <si>
    <t>http://www.navision.com</t>
  </si>
  <si>
    <t>e1c4c902-5663-0bc0-f2e1-1a520d4faf2e</t>
  </si>
  <si>
    <t>Navision ERP</t>
  </si>
  <si>
    <t>http://www.microlabs.com.sg</t>
  </si>
  <si>
    <t>be76c99f-6b31-f2d3-9a01-b414aa30be55</t>
  </si>
  <si>
    <t>Navision India</t>
  </si>
  <si>
    <t>http://www.navisionindia.in/</t>
  </si>
  <si>
    <t>1a83be4f-0d3d-9ca4-d368-c747bc10100f</t>
  </si>
  <si>
    <t>NaviSite</t>
  </si>
  <si>
    <t>http://www.navisite.com</t>
  </si>
  <si>
    <t>6c4e5ec7-b3b3-7c4b-c54c-9a5e30ccf8a6</t>
  </si>
  <si>
    <t>Navispace AG</t>
  </si>
  <si>
    <t>02663ade-c0ec-aa3e-63af-227704c79862</t>
  </si>
  <si>
    <t>Navistar</t>
  </si>
  <si>
    <t>http://www.navistar.com</t>
  </si>
  <si>
    <t>03c49153-6201-1900-ba8f-9d37d764dc17</t>
  </si>
  <si>
    <t>Navistar Defense</t>
  </si>
  <si>
    <t>http://www.navistardefense.com/</t>
  </si>
  <si>
    <t>d6993f4f-4a7a-79f9-fc66-b5d7f1342f07</t>
  </si>
  <si>
    <t>NaviStone</t>
  </si>
  <si>
    <t>https://www.navistone.com/</t>
  </si>
  <si>
    <t>d1e2dfb5-093f-9c3c-138f-f20f661cd06d</t>
  </si>
  <si>
    <t>Naviswiss</t>
  </si>
  <si>
    <t>http://www.naviswiss.eu/nv</t>
  </si>
  <si>
    <t>58be5e1b-ebc0-8bff-4c56-bc056cdd867e</t>
  </si>
  <si>
    <t>Navisys</t>
  </si>
  <si>
    <t>http://www.navisys.com.tw</t>
  </si>
  <si>
    <t>c3e89de6-9b3c-a61e-c79b-d6bcde43387f</t>
  </si>
  <si>
    <t>Navita</t>
  </si>
  <si>
    <t>http://www.navita.com.br/portal/home.html</t>
  </si>
  <si>
    <t>503b7f40-82c6-9791-24a7-4394fb4b9b37</t>
  </si>
  <si>
    <t>Navita Systems AS</t>
  </si>
  <si>
    <t>http://www.navita.com/</t>
  </si>
  <si>
    <t>05a0761b-44ed-b528-bfe7-f69e94fc9a20</t>
  </si>
  <si>
    <t>Navitaire</t>
  </si>
  <si>
    <t>http://www.navitaire.com/</t>
  </si>
  <si>
    <t>3edcfd7d-0b1c-9c4c-95b8-128d5c17f8ab</t>
  </si>
  <si>
    <t>Navitas</t>
  </si>
  <si>
    <t>http://navitassemi.com</t>
  </si>
  <si>
    <t>92d24793-1109-98a4-5a0b-9c2591ac3d2e</t>
  </si>
  <si>
    <t>https://www.navitas.com/</t>
  </si>
  <si>
    <t>198cb75e-0c7a-e8c2-03c2-b7d51b065160</t>
  </si>
  <si>
    <t>Navitas Capital</t>
  </si>
  <si>
    <t>http://www.navitascap.com</t>
  </si>
  <si>
    <t>662fc26e-f434-c0f5-e446-e6af46f42622</t>
  </si>
  <si>
    <t>Navitas Digital Food Safety</t>
  </si>
  <si>
    <t>http://www.navitas.eu.com/</t>
  </si>
  <si>
    <t>520b1d25-b2e6-5b3d-1f00-18cb7327e734</t>
  </si>
  <si>
    <t>Navitas Games</t>
  </si>
  <si>
    <t>http://navitasgames.com/</t>
  </si>
  <si>
    <t>8f7fabcb-6a10-087d-11b9-b4e4ff2a2b68</t>
  </si>
  <si>
    <t>Navitas Life Sciences</t>
  </si>
  <si>
    <t>http://www.navitas.net/</t>
  </si>
  <si>
    <t>9c4bb607-0246-2dc8-4a31-84fdd3d1475e</t>
  </si>
  <si>
    <t>Navitas Midstream Partners</t>
  </si>
  <si>
    <t>http://navitas-midstream.com</t>
  </si>
  <si>
    <t>25dc9338-5bb3-a76d-3247-7afdb0937e80</t>
  </si>
  <si>
    <t>Navitas Solutions</t>
  </si>
  <si>
    <t>http://navitas.co.uk</t>
  </si>
  <si>
    <t>b8318d22-7b96-8739-dd21-0b230a466106</t>
  </si>
  <si>
    <t>Navitas Systems</t>
  </si>
  <si>
    <t>http://navitassys.com</t>
  </si>
  <si>
    <t>a288959f-81d4-62ab-bef6-c96b77b31bc8</t>
  </si>
  <si>
    <t>Navitas Ventures</t>
  </si>
  <si>
    <t>http://www.navitasventures.com/</t>
  </si>
  <si>
    <t>f42d53b4-27dd-aea0-d79b-1c3651929aea</t>
  </si>
  <si>
    <t>Navitell</t>
  </si>
  <si>
    <t>http://navitell.com</t>
  </si>
  <si>
    <t>34ae36d3-1f7d-8da1-f1ec-59efe4a1fe56</t>
  </si>
  <si>
    <t>NAVITIME JAPAN</t>
  </si>
  <si>
    <t>http://www.navitime.co.jp/</t>
  </si>
  <si>
    <t>144214a5-4b6c-695a-fad8-3aed37509a3f</t>
  </si>
  <si>
    <t>Navitome</t>
  </si>
  <si>
    <t>https://navitome.com</t>
  </si>
  <si>
    <t>41228e17-5b75-b823-6d84-41f9e19ffffd</t>
  </si>
  <si>
    <t>Navitor</t>
  </si>
  <si>
    <t>http://www.navitor.com</t>
  </si>
  <si>
    <t>8154ffb0-b849-b073-839e-c78ad8ce17da</t>
  </si>
  <si>
    <t>Navitor Pharmaceuticals</t>
  </si>
  <si>
    <t>http://www.navitorpharma.com/</t>
  </si>
  <si>
    <t>6c30c34e-c9a3-f868-9583-c49a04b61bb5</t>
  </si>
  <si>
    <t>Navitus Health Solutions</t>
  </si>
  <si>
    <t>https://www.navitus.com/</t>
  </si>
  <si>
    <t>c0788a2c-b66c-1986-7a07-ff0e06526796</t>
  </si>
  <si>
    <t>Navity</t>
  </si>
  <si>
    <t>http://www.forceofnavity.com</t>
  </si>
  <si>
    <t>035ac227-26eb-fab0-b22f-10bf88203675</t>
  </si>
  <si>
    <t>NaviVision</t>
  </si>
  <si>
    <t>http://www.navivision.com</t>
  </si>
  <si>
    <t>346fb92f-cb83-5469-24d0-18757d260ee7</t>
  </si>
  <si>
    <t>Navix Diagnostix</t>
  </si>
  <si>
    <t>http://www.navixdiagnostix.com/</t>
  </si>
  <si>
    <t>6bb9ef20-fdd7-2a98-5a3c-e952aa9a49df</t>
  </si>
  <si>
    <t>Navix Group</t>
  </si>
  <si>
    <t>http://navixmarketplace.com</t>
  </si>
  <si>
    <t>dd7d0250-b536-c529-6b16-b82cb8e99ac7</t>
  </si>
  <si>
    <t>Navizon</t>
  </si>
  <si>
    <t>http://www.navizon.com</t>
  </si>
  <si>
    <t>ac449ffb-6d30-fde0-7661-2f10f33d6881</t>
  </si>
  <si>
    <t>Navizor</t>
  </si>
  <si>
    <t>http://navizor.com/</t>
  </si>
  <si>
    <t>ed4e90e5-b81c-e63b-f9be-0ba6ea4d71e3</t>
  </si>
  <si>
    <t>NavJobs</t>
  </si>
  <si>
    <t>https://navjobs.com</t>
  </si>
  <si>
    <t>0260d7c4-01cc-5e57-90a9-7570c296d9fd</t>
  </si>
  <si>
    <t>Navketan Lockers</t>
  </si>
  <si>
    <t>http://www.navketanlockers.com</t>
  </si>
  <si>
    <t>2d54e785-6db8-1fad-8d5a-d92d07e62d35</t>
  </si>
  <si>
    <t>NavLink</t>
  </si>
  <si>
    <t>http://www.navlink.com/</t>
  </si>
  <si>
    <t>6856cb3e-f2fd-2265-ad05-da8d6b5e49d2</t>
  </si>
  <si>
    <t>Navlok Ventures</t>
  </si>
  <si>
    <t>http://www.navlok.com</t>
  </si>
  <si>
    <t>db0d0010-bfc0-30b9-65f4-54f583d8bc59</t>
  </si>
  <si>
    <t>Navman Wireless</t>
  </si>
  <si>
    <t>http://www.navmanwireless.com</t>
  </si>
  <si>
    <t>700d8357-dacf-4ee5-5262-7e2129ce8847</t>
  </si>
  <si>
    <t>Navman Wireless OEM Solutions</t>
  </si>
  <si>
    <t>http://navmanwireless.com</t>
  </si>
  <si>
    <t>40faad3b-405d-9e57-0617-9563526da1ed</t>
  </si>
  <si>
    <t>Navmd</t>
  </si>
  <si>
    <t>http://navigatormd.com</t>
  </si>
  <si>
    <t>8af6453a-f193-ff62-2085-9e067cce22d4</t>
  </si>
  <si>
    <t>Navmii</t>
  </si>
  <si>
    <t>http://www.navmii.com</t>
  </si>
  <si>
    <t>e8c6b577-fbfd-955d-9c76-ffa9dcbdf192</t>
  </si>
  <si>
    <t>Navneet Education Ltd</t>
  </si>
  <si>
    <t>http://www.navneet.com/</t>
  </si>
  <si>
    <t>f4e74a46-67fb-62bb-93cd-fbc6c455c97e</t>
  </si>
  <si>
    <t>NavNet Inc.</t>
  </si>
  <si>
    <t>http://navnet.us</t>
  </si>
  <si>
    <t>d411a616-9b10-c65b-693b-f8f505301528</t>
  </si>
  <si>
    <t>Navodaya Vidyalaya Samiti</t>
  </si>
  <si>
    <t>http://www.nvshq.org/</t>
  </si>
  <si>
    <t>fa8820e8-a4c5-73df-6f4c-285229994b64</t>
  </si>
  <si>
    <t>Navoh Partners</t>
  </si>
  <si>
    <t>http://www.navohpartners.com</t>
  </si>
  <si>
    <t>acf7eabe-3b26-656f-6657-b31b435bd1b3</t>
  </si>
  <si>
    <t>Navonix</t>
  </si>
  <si>
    <t>http://www.navonix.com</t>
  </si>
  <si>
    <t>b5cf4f50-6f02-f4f9-7bc7-6ffcbd799711</t>
  </si>
  <si>
    <t>Navops</t>
  </si>
  <si>
    <t>http://navops.io/</t>
  </si>
  <si>
    <t>0510fbcd-4bf4-3bb0-d6f7-b4fda3e09ae8</t>
  </si>
  <si>
    <t>Navori International Sa</t>
  </si>
  <si>
    <t>http://www.navori.com</t>
  </si>
  <si>
    <t>5e06e1d4-7f19-c00d-f436-b17aaf22a858</t>
  </si>
  <si>
    <t>Navorio</t>
  </si>
  <si>
    <t>http://www.navorio.it</t>
  </si>
  <si>
    <t>8ad7e0b8-e618-5570-5af4-3a4217f774ec</t>
  </si>
  <si>
    <t>Navoto</t>
  </si>
  <si>
    <t>http://www.navoto.com/</t>
  </si>
  <si>
    <t>909ab1bd-940e-ff3c-c8da-379e258cb319</t>
  </si>
  <si>
    <t>Navpaurush</t>
  </si>
  <si>
    <t>http://www.navpaurush.com/</t>
  </si>
  <si>
    <t>99b003ef-927b-ee4b-10f5-75f6b9474469</t>
  </si>
  <si>
    <t>NavPort</t>
  </si>
  <si>
    <t>http://navport.com/</t>
  </si>
  <si>
    <t>9b23b40b-ca67-cd80-45d4-8b29b5b61642</t>
  </si>
  <si>
    <t>NavPrescience</t>
  </si>
  <si>
    <t>http://www.navprescience.com</t>
  </si>
  <si>
    <t>c041832a-e536-1e19-f27e-df411e753fbc</t>
  </si>
  <si>
    <t>navrabeads.com</t>
  </si>
  <si>
    <t>http://www.navrabeads.com</t>
  </si>
  <si>
    <t>a672c67f-f0e9-c31b-faf1-5650152388f0</t>
  </si>
  <si>
    <t>Navriti Technologies</t>
  </si>
  <si>
    <t>http://www.navriti.com</t>
  </si>
  <si>
    <t>47d09d71-0de1-a341-43e4-6f1a3d5431a1</t>
  </si>
  <si>
    <t>NAVSEA Warfare Centers</t>
  </si>
  <si>
    <t>e1c1a3db-7427-95e7-df3d-4f16bbf98268</t>
  </si>
  <si>
    <t>NavSemi Energy</t>
  </si>
  <si>
    <t>http://navsemi.com</t>
  </si>
  <si>
    <t>b70148fe-74c5-d368-d639-d2010c2a0336</t>
  </si>
  <si>
    <t>Navshar Global Software</t>
  </si>
  <si>
    <t>http://www.navsharsoftware.com</t>
  </si>
  <si>
    <t>8d76bd83-96fa-3884-ba7f-0a25b47488e1</t>
  </si>
  <si>
    <t>Navsoft</t>
  </si>
  <si>
    <t>http://navsoft.com</t>
  </si>
  <si>
    <t>792aee99-739d-0071-16c3-ef2e22e55079</t>
  </si>
  <si>
    <t>Navsports</t>
  </si>
  <si>
    <t>http://www.navsports.com</t>
  </si>
  <si>
    <t>e42dc0dc-96f9-c135-3c2f-32c92012675d</t>
  </si>
  <si>
    <t>NavStik Autonomous Systems</t>
  </si>
  <si>
    <t>http://navstik.org</t>
  </si>
  <si>
    <t>3ebd35f6-8861-7ac0-c795-248bc0f42901</t>
  </si>
  <si>
    <t>NAVSUP Global Logistics Support</t>
  </si>
  <si>
    <t>https://www.navsup.navy.mil</t>
  </si>
  <si>
    <t>4f03cb98-9f1c-62a0-23bc-2dffcca546ce</t>
  </si>
  <si>
    <t>NavSync</t>
  </si>
  <si>
    <t>http://navsync.com/</t>
  </si>
  <si>
    <t>5071643b-4ad4-c271-1cdf-b16162678bcb</t>
  </si>
  <si>
    <t>NavTech</t>
  </si>
  <si>
    <t>http://navtech.aero</t>
  </si>
  <si>
    <t>7fd81d4a-0ad1-4035-2a21-c1a1a6c38ae2</t>
  </si>
  <si>
    <t>NavtechGPS</t>
  </si>
  <si>
    <t>http://www.navtechgps.com</t>
  </si>
  <si>
    <t>846bbbb3-0afa-fa91-8431-724cb0d64d63</t>
  </si>
  <si>
    <t>Navtej Kohli Inc.</t>
  </si>
  <si>
    <t>http://www.navtejkohli.com</t>
  </si>
  <si>
    <t>7214dc4d-dab8-eba1-f37a-748aa21adbb0</t>
  </si>
  <si>
    <t>Navtek Solutions</t>
  </si>
  <si>
    <t>https://www.navteksolutions.co.uk</t>
  </si>
  <si>
    <t>9e0c9d46-b703-2a17-b5d9-5f1508455044</t>
  </si>
  <si>
    <t>Navteq</t>
  </si>
  <si>
    <t>http://www.navteq.com</t>
  </si>
  <si>
    <t>f78069b9-63a0-4e4a-9e24-3317aa4727ce</t>
  </si>
  <si>
    <t>Navtor</t>
  </si>
  <si>
    <t>http://www.navtor.com/</t>
  </si>
  <si>
    <t>7eecfa57-aa4a-bbfb-6ffe-ad4b2bcbe57f</t>
  </si>
  <si>
    <t>Navtrak</t>
  </si>
  <si>
    <t>http://www.navtrakgps.com</t>
  </si>
  <si>
    <t>28595e70-bfda-5755-a787-be0676aae59e</t>
  </si>
  <si>
    <t>Navtronics</t>
  </si>
  <si>
    <t>http://www.navtronics.be/</t>
  </si>
  <si>
    <t>69a5b717-9bf3-f7b3-28d1-7340f963c4ce</t>
  </si>
  <si>
    <t>Navus Ventures</t>
  </si>
  <si>
    <t>http://www.navusventures.nl/</t>
  </si>
  <si>
    <t>22eaa555-aa0e-b99f-576b-cb1513ef375a</t>
  </si>
  <si>
    <t>Navut</t>
  </si>
  <si>
    <t>http://www.navut.com</t>
  </si>
  <si>
    <t>4454a933-4763-4831-211e-187b95928082</t>
  </si>
  <si>
    <t>NAVV</t>
  </si>
  <si>
    <t>http://navv.me/</t>
  </si>
  <si>
    <t>fca3b961-a005-d93c-8260-2c280a637b83</t>
  </si>
  <si>
    <t>NAVVI</t>
  </si>
  <si>
    <t>http://navvigate.com</t>
  </si>
  <si>
    <t>75c87ea7-706b-02fd-40d1-849088e26559</t>
  </si>
  <si>
    <t>Navvi</t>
  </si>
  <si>
    <t>http://www.navvi.com</t>
  </si>
  <si>
    <t>f127f037-2943-397e-cf74-e1781660e0f2</t>
  </si>
  <si>
    <t>Navvia</t>
  </si>
  <si>
    <t>http://navvia.com</t>
  </si>
  <si>
    <t>39247035-a88c-1eec-bdf4-a7a7e8f5d479</t>
  </si>
  <si>
    <t>Navvie</t>
  </si>
  <si>
    <t>http://www.navvie.com/</t>
  </si>
  <si>
    <t>de3abc3d-db56-cc7f-034c-4d3267307735</t>
  </si>
  <si>
    <t>NavVis</t>
  </si>
  <si>
    <t>http://www.navvis.com/</t>
  </si>
  <si>
    <t>885f4897-7f0b-4149-3c70-ae18d84297a1</t>
  </si>
  <si>
    <t>Navvis &amp; Company</t>
  </si>
  <si>
    <t>http://navvisandcompany.com</t>
  </si>
  <si>
    <t>f37b37f7-c9e2-858f-f9bc-49fb8f23cb88</t>
  </si>
  <si>
    <t>NAVX</t>
  </si>
  <si>
    <t>http://www.navx.info/</t>
  </si>
  <si>
    <t>d380a20e-3445-d9d9-5e50-7ade71448b3e</t>
  </si>
  <si>
    <t>Navy Digital</t>
  </si>
  <si>
    <t>http://navycph.com</t>
  </si>
  <si>
    <t>b890e67d-d2ba-15e8-8d13-0b35b0a7365c</t>
  </si>
  <si>
    <t>Navy Electronics Manufacturing Productivity Facility</t>
  </si>
  <si>
    <t>http://www.empf.org</t>
  </si>
  <si>
    <t>659b4133-ae3d-c554-5a5d-40c08b72d749</t>
  </si>
  <si>
    <t>Navy Exchange Service Command</t>
  </si>
  <si>
    <t>https://www.mynavyexchange.com</t>
  </si>
  <si>
    <t>3c485f8a-b73b-5e93-8086-b44f7d81fd77</t>
  </si>
  <si>
    <t>Navy Federal Credit Union</t>
  </si>
  <si>
    <t>http://www.navyfederal.org</t>
  </si>
  <si>
    <t>98f4046d-c193-d640-a0dc-ce243bbda03f</t>
  </si>
  <si>
    <t>Navy Movers</t>
  </si>
  <si>
    <t>http://www.navymovers.co/</t>
  </si>
  <si>
    <t>5cc2d7ff-e206-95f5-da43-9cca6e66daf4</t>
  </si>
  <si>
    <t>Navy Times</t>
  </si>
  <si>
    <t>http://www.navytimes.com/</t>
  </si>
  <si>
    <t>98af2e3d-b47f-003b-6d96-456bf525886a</t>
  </si>
  <si>
    <t>Navy Veteran</t>
  </si>
  <si>
    <t>http://navyvets.com/</t>
  </si>
  <si>
    <t>8854c089-ecc9-8de8-f2e2-8ec9cdf472a0</t>
  </si>
  <si>
    <t>Navya Technology</t>
  </si>
  <si>
    <t>http://navya.tech</t>
  </si>
  <si>
    <t>2f395499-3b2f-8910-f6aa-b665b347f420</t>
  </si>
  <si>
    <t>NavyÌ¢åÛåªs AT&amp;L</t>
  </si>
  <si>
    <t>http://www.acq.osd.mil/index.html</t>
  </si>
  <si>
    <t>10b4d8b5-568f-ad5a-57bb-e00ae1e64969</t>
  </si>
  <si>
    <t>NavyÌ¢åÛåªs BRAC</t>
  </si>
  <si>
    <t>https://www.navfac.navy.mil/navfac_worldwide/specialty_centers/exwc/products_and_services/ev/erb/prog/brac.html</t>
  </si>
  <si>
    <t>eb0e8b82-ce2b-3c22-57c7-41e9e9a1d254</t>
  </si>
  <si>
    <t>Navyautotransport.co</t>
  </si>
  <si>
    <t>http://www.navyautotransport.co/</t>
  </si>
  <si>
    <t>24fee339-8498-05b2-6960-dd16aae00eeb</t>
  </si>
  <si>
    <t>NavyDuck</t>
  </si>
  <si>
    <t>http://www.navyduck.com</t>
  </si>
  <si>
    <t>af8e40fe-6152-3f1d-98d0-3d96ae2ae031</t>
  </si>
  <si>
    <t>Navyug Infosolutions</t>
  </si>
  <si>
    <t>http://navyuginfo.com</t>
  </si>
  <si>
    <t>aa7411f4-2c3a-7e85-f0be-583f613385c4</t>
  </si>
  <si>
    <t>NAW Institute for Distribution</t>
  </si>
  <si>
    <t>https://www.naw.org/</t>
  </si>
  <si>
    <t>7d587730-e92f-9e66-b276-e75141daf059</t>
  </si>
  <si>
    <t>Nawaab Restaurant</t>
  </si>
  <si>
    <t>http://www.nawaab.co.uk</t>
  </si>
  <si>
    <t>6f7d7b1d-9d34-08fa-488e-1a770968e638</t>
  </si>
  <si>
    <t>Nawab House</t>
  </si>
  <si>
    <t>http://nawabhouse.co.in</t>
  </si>
  <si>
    <t>98e9529c-1249-ad77-c067-cbab082e82fd</t>
  </si>
  <si>
    <t>NAWADA SUPPORT</t>
  </si>
  <si>
    <t>http://www.nawadasupport.com</t>
  </si>
  <si>
    <t>55a2ab70-fbf1-1366-d94e-b06a6bf190b9</t>
  </si>
  <si>
    <t>Nawah Investments</t>
  </si>
  <si>
    <t>http://nawah.com</t>
  </si>
  <si>
    <t>258b53bf-0e61-c7cd-5b47-b47641b55618</t>
  </si>
  <si>
    <t>Nawang.cn</t>
  </si>
  <si>
    <t>http://www.nawang.cn/</t>
  </si>
  <si>
    <t>606473cc-c94d-c661-c572-dbfc57102009</t>
  </si>
  <si>
    <t>NAWBO</t>
  </si>
  <si>
    <t>http://nawbo.org</t>
  </si>
  <si>
    <t>eb746fd7-97a3-5cea-7945-09e9bb75d891</t>
  </si>
  <si>
    <t>nawmal technologies, inc</t>
  </si>
  <si>
    <t>http://www.nawmal.com</t>
  </si>
  <si>
    <t>0ccd8306-cbc8-d330-1ad9-61489d4e1a28</t>
  </si>
  <si>
    <t>Nawneet Pandey</t>
  </si>
  <si>
    <t>http://www.nawneetpandey.com</t>
  </si>
  <si>
    <t>8549c3d9-9ddf-1cab-2f0d-c6516360ac5f</t>
  </si>
  <si>
    <t>NaWoTec</t>
  </si>
  <si>
    <t>http://www.nawotec.de/</t>
  </si>
  <si>
    <t>4b3126e1-9bd0-3baa-6768-28d4cbfc0765</t>
  </si>
  <si>
    <t>Naxa Solutions | Data Collection, Mining, Remediation Services</t>
  </si>
  <si>
    <t>http://naxasolutions.com</t>
  </si>
  <si>
    <t>1084ec84-9dcb-c8fd-149f-8366b7efd0b8</t>
  </si>
  <si>
    <t>NAXEO</t>
  </si>
  <si>
    <t>http://www.naxeo.fr</t>
  </si>
  <si>
    <t>8df4c8df-e974-b62c-433a-d435bdbef3b9</t>
  </si>
  <si>
    <t>Naxicap Partners</t>
  </si>
  <si>
    <t>http://www.naxicap.fr</t>
  </si>
  <si>
    <t>4628b587-2f9a-0be0-6fbd-3dc014efda94</t>
  </si>
  <si>
    <t>NAXION</t>
  </si>
  <si>
    <t>http://www.naxionthinking.com</t>
  </si>
  <si>
    <t>e95963e9-cbc9-f476-5b40-9f2242d0579d</t>
  </si>
  <si>
    <t>NAXOS Capital Partners</t>
  </si>
  <si>
    <t>http://www.naxoscapital.com/home.html</t>
  </si>
  <si>
    <t>f12e1aaa-05f4-109f-881d-b86a3747c6ef</t>
  </si>
  <si>
    <t>Naxos International</t>
  </si>
  <si>
    <t>http://www.naxos.com</t>
  </si>
  <si>
    <t>20c9522e-1c77-4321-1b69-8ebb7ca3f86e</t>
  </si>
  <si>
    <t>Naxos Software Solutions</t>
  </si>
  <si>
    <t>http://www.naxos-software.com</t>
  </si>
  <si>
    <t>ca5e8add-75d3-547c-e7ae-f0edaff522ac</t>
  </si>
  <si>
    <t>Naxs Nordic Access Buyout Fund</t>
  </si>
  <si>
    <t>http://www.naxs.se</t>
  </si>
  <si>
    <t>754750ea-32e7-b293-8433-460965f652bd</t>
  </si>
  <si>
    <t>Naxuri Capital</t>
  </si>
  <si>
    <t>http://www.naxuricapital.com</t>
  </si>
  <si>
    <t>103f8c38-5d8f-2ba9-6084-f6347f196005</t>
  </si>
  <si>
    <t>Naxx Technologies</t>
  </si>
  <si>
    <t>http://www.naxx-technologies.com</t>
  </si>
  <si>
    <t>6050e119-e09a-2381-67b7-8c7a39b1a6cf</t>
  </si>
  <si>
    <t>naxxoo</t>
  </si>
  <si>
    <t>http://www.naxxoo.com</t>
  </si>
  <si>
    <t>c4f91bcc-de50-2f13-1b26-2c27f68b3a6a</t>
  </si>
  <si>
    <t>NAXYS</t>
  </si>
  <si>
    <t>http://www.naxys.no</t>
  </si>
  <si>
    <t>31b1a41e-ef48-30eb-fe70-85b5df2e5311</t>
  </si>
  <si>
    <t>Nay</t>
  </si>
  <si>
    <t>https://www.nay.sk/</t>
  </si>
  <si>
    <t>b6df733d-eab4-d522-48e1-ebf4fcbb067b</t>
  </si>
  <si>
    <t>Nay Games</t>
  </si>
  <si>
    <t>http://www.naygames.com</t>
  </si>
  <si>
    <t>b3c4033d-899b-ab8d-a2e7-774241ab6a37</t>
  </si>
  <si>
    <t>Naya</t>
  </si>
  <si>
    <t>http://naya.la</t>
  </si>
  <si>
    <t>052237b3-6927-098c-33d0-887785079c59</t>
  </si>
  <si>
    <t>Naya Health</t>
  </si>
  <si>
    <t>http://www.nayahealth.com</t>
  </si>
  <si>
    <t>6120ba5f-7cae-3c7a-6668-fda048ec7052</t>
  </si>
  <si>
    <t>Naya Jeevan Foundation</t>
  </si>
  <si>
    <t>http://www.njfk.org/</t>
  </si>
  <si>
    <t>e7168a65-0a88-6454-9334-bd84a50de804</t>
  </si>
  <si>
    <t>Naya Ventures</t>
  </si>
  <si>
    <t>http://www.nayaventures.com</t>
  </si>
  <si>
    <t>897a462e-5984-d4b5-65db-e987797d308b</t>
  </si>
  <si>
    <t>Nayakart Online Solutions Private Limited</t>
  </si>
  <si>
    <t>http://www.nayakart.com</t>
  </si>
  <si>
    <t>639a23be-a761-eae9-25ed-1f34be6b7d92</t>
  </si>
  <si>
    <t>Nayam Innovations</t>
  </si>
  <si>
    <t>http://nayaminnovations.com/</t>
  </si>
  <si>
    <t>f744d04b-eb5e-9dfb-322b-78cbfd753060</t>
  </si>
  <si>
    <t>Nayamode</t>
  </si>
  <si>
    <t>http://nayamode.com/</t>
  </si>
  <si>
    <t>5cafca25-665d-6e7e-31cb-9c7c1ad7b65f</t>
  </si>
  <si>
    <t>Nayan Saree House</t>
  </si>
  <si>
    <t>http://www.fuliahandloom.com/</t>
  </si>
  <si>
    <t>753d23db-98cd-d27a-8af3-584cf0dd6e7b</t>
  </si>
  <si>
    <t>NayaRoomie</t>
  </si>
  <si>
    <t>http://www.nayaroomie.com</t>
  </si>
  <si>
    <t>bf58a5b2-be35-2201-f181-49eb364e5484</t>
  </si>
  <si>
    <t>Nayatek</t>
  </si>
  <si>
    <t>http://www.nayatek.com</t>
  </si>
  <si>
    <t>2ca03c88-8e79-499e-3079-8abfe55303ad</t>
  </si>
  <si>
    <t>NayaVideo</t>
  </si>
  <si>
    <t>https://nayavideo.com</t>
  </si>
  <si>
    <t>584429f0-8cba-86f5-1fe7-320e26cd79e9</t>
  </si>
  <si>
    <t>Nayax</t>
  </si>
  <si>
    <t>http://www.nayax.com</t>
  </si>
  <si>
    <t>01925f06-b097-c1ba-8e37-f2f66b440a14</t>
  </si>
  <si>
    <t>Nayborfood</t>
  </si>
  <si>
    <t>http://www.nayborfood.com/</t>
  </si>
  <si>
    <t>20facb02-b22c-ae12-91c7-6c8ee270f4ef</t>
  </si>
  <si>
    <t>NaydiZdes</t>
  </si>
  <si>
    <t>http://naydizdes.com</t>
  </si>
  <si>
    <t>f44c0840-3e76-5ecf-869a-266a58521e3b</t>
  </si>
  <si>
    <t>Nayi Disha Studios</t>
  </si>
  <si>
    <t>http://www.nayidishastudios.com</t>
  </si>
  <si>
    <t>8c414ae3-47fd-633b-5dc9-480ad4cca8e5</t>
  </si>
  <si>
    <t>Naylor</t>
  </si>
  <si>
    <t>http://www.naylor.com/</t>
  </si>
  <si>
    <t>44455889-089c-cfc2-6b8e-c48b131c71a6</t>
  </si>
  <si>
    <t>Naymit</t>
  </si>
  <si>
    <t>http://www.naymit.com</t>
  </si>
  <si>
    <t>9eb03803-6cfa-4ab4-bd60-33b7443dbba2</t>
  </si>
  <si>
    <t>Naymz</t>
  </si>
  <si>
    <t>http://www.naymz.com</t>
  </si>
  <si>
    <t>45538682-e50c-0f26-7330-b215db6c2333</t>
  </si>
  <si>
    <t>NaynCo</t>
  </si>
  <si>
    <t>http://nayn.co/</t>
  </si>
  <si>
    <t>edd0f4ac-ac0c-534a-1e66-ceb3cf7b92d1</t>
  </si>
  <si>
    <t>NAYOMI SANCTUARY RESORT</t>
  </si>
  <si>
    <t>http://nayomiresort.com</t>
  </si>
  <si>
    <t>02cf3e21-d818-4401-64ce-62ae0cc06324</t>
  </si>
  <si>
    <t>Naysel Entertainment</t>
  </si>
  <si>
    <t>http://www.nayselentertainment.com</t>
  </si>
  <si>
    <t>75256ac7-38a0-1aca-6010-e86b0a667ede</t>
  </si>
  <si>
    <t>Naytev</t>
  </si>
  <si>
    <t>https://www.naytev.com</t>
  </si>
  <si>
    <t>5a666018-8d25-da95-03f7-2e9c2e551270</t>
  </si>
  <si>
    <t>Nayuta</t>
  </si>
  <si>
    <t>http://nayuta.co/</t>
  </si>
  <si>
    <t>abdb0aea-199c-2d0d-fa68-0d372e60e961</t>
  </si>
  <si>
    <t>NAZAR</t>
  </si>
  <si>
    <t>https://nazar.io</t>
  </si>
  <si>
    <t>14307b2a-c0f5-7f59-f163-158babffa52b</t>
  </si>
  <si>
    <t>Nazara Technologies</t>
  </si>
  <si>
    <t>http://nazara.com</t>
  </si>
  <si>
    <t>3f0826b5-2352-3f96-a949-174701afa496</t>
  </si>
  <si>
    <t>Nazarene Bible College</t>
  </si>
  <si>
    <t>http://www.nbc.edu/</t>
  </si>
  <si>
    <t>e2e165dd-3b12-2aea-9af8-5d987380ec96</t>
  </si>
  <si>
    <t>Nazarene Theological Seminary</t>
  </si>
  <si>
    <t>http://www.nts.edu/</t>
  </si>
  <si>
    <t>0974b3e0-a82a-b8dd-5972-6e153f6321d8</t>
  </si>
  <si>
    <t>Nazareth Academic Institute</t>
  </si>
  <si>
    <t>http://www.ncas.in</t>
  </si>
  <si>
    <t>3cfa91e8-ad9d-613c-d837-bfb325ff156b</t>
  </si>
  <si>
    <t>Nazareth College</t>
  </si>
  <si>
    <t>http://www.naz.edu/</t>
  </si>
  <si>
    <t>05af012d-e621-a98b-ff74-a748e7d5fc02</t>
  </si>
  <si>
    <t>Nazarite Media</t>
  </si>
  <si>
    <t>http://www.nazaritemedia.com/</t>
  </si>
  <si>
    <t>39d99d1c-e704-0963-0a28-ca47e43a1e87</t>
  </si>
  <si>
    <t>Nazava Water Filters</t>
  </si>
  <si>
    <t>http://nazava.com</t>
  </si>
  <si>
    <t>b1a56b8d-7cbb-b2f3-ee29-b8f854b93250</t>
  </si>
  <si>
    <t>Nazca Capital</t>
  </si>
  <si>
    <t>http://www.nazca.es</t>
  </si>
  <si>
    <t>dc0cf105-7aa7-9935-5f70-d6915129abf1</t>
  </si>
  <si>
    <t>Nazca Energy</t>
  </si>
  <si>
    <t>http://www.nazcaenergy.com</t>
  </si>
  <si>
    <t>1c215ebc-8bb4-7856-737d-6f73c02054e2</t>
  </si>
  <si>
    <t>Nazdeeq</t>
  </si>
  <si>
    <t>http://www.nazdeeq.com/</t>
  </si>
  <si>
    <t>2c5b05f7-9aa3-ca54-49a8-58641da46729</t>
  </si>
  <si>
    <t>Nazeq.com</t>
  </si>
  <si>
    <t>http://www.nazeq.com</t>
  </si>
  <si>
    <t>ebca2f2c-0371-21f1-69b7-4f960e2dfb54</t>
  </si>
  <si>
    <t>naziinfotech</t>
  </si>
  <si>
    <t>http://naziinfotech.com</t>
  </si>
  <si>
    <t>82d7443b-a6d8-aab1-e035-8869b510ed7f</t>
  </si>
  <si>
    <t>Nazmark</t>
  </si>
  <si>
    <t>http://www.nazmark.com</t>
  </si>
  <si>
    <t>237a1a62-078e-6a3f-7a07-543ce107e32c</t>
  </si>
  <si>
    <t>Nazomi Communications</t>
  </si>
  <si>
    <t>http://www.nazomi.com</t>
  </si>
  <si>
    <t>a5721d4b-8942-367b-78ad-b224e8edb1ac</t>
  </si>
  <si>
    <t>Nazori</t>
  </si>
  <si>
    <t>http://www.nazori.com</t>
  </si>
  <si>
    <t>aa7ae151-aeb0-9996-faa7-793cecb486f6</t>
  </si>
  <si>
    <t>Nazqiz</t>
  </si>
  <si>
    <t>http://www.nazqiz.com/</t>
  </si>
  <si>
    <t>9e0660c6-184a-5a53-adc5-d769bf352271</t>
  </si>
  <si>
    <t>Nazzy</t>
  </si>
  <si>
    <t>http://www.nazzy.vn/</t>
  </si>
  <si>
    <t>38b2f3b3-b5c6-e43e-e367-7d4fe108897b</t>
  </si>
  <si>
    <t>NB Business Solutions LLC</t>
  </si>
  <si>
    <t>http://nb-businesssolutions.com</t>
  </si>
  <si>
    <t>3fbb42bd-018c-cb5e-f895-980ec08f497a</t>
  </si>
  <si>
    <t>NB Capital Partners</t>
  </si>
  <si>
    <t>http://www.nbprivateequitypartners.com</t>
  </si>
  <si>
    <t>410e898e-a902-cb32-b280-78e0534cdb04</t>
  </si>
  <si>
    <t>NBA</t>
  </si>
  <si>
    <t>http://www.annuitiesandlife.net</t>
  </si>
  <si>
    <t>2f831f26-d10b-540e-6af3-c651f614bafb</t>
  </si>
  <si>
    <t>NBA China</t>
  </si>
  <si>
    <t>http://china.nba.com</t>
  </si>
  <si>
    <t>2c805c0f-67e7-ea6d-74e3-b07e0629aa27</t>
  </si>
  <si>
    <t>NBA Development League</t>
  </si>
  <si>
    <t>http://dleague.nba.com</t>
  </si>
  <si>
    <t>b72ad620-7922-8660-5997-e92e1ba26e13</t>
  </si>
  <si>
    <t>NBA Entertainment</t>
  </si>
  <si>
    <t>52395b87-9db6-2618-3d8a-df5c6cbd4cdf</t>
  </si>
  <si>
    <t>NBA Math Hoops</t>
  </si>
  <si>
    <t>http://nbamathhoops.org</t>
  </si>
  <si>
    <t>fc94b7e4-d2d1-47dd-ec5e-d3492dce3d95</t>
  </si>
  <si>
    <t>NBA TV</t>
  </si>
  <si>
    <t>https://watch.nba.com/channel/nbatvlive</t>
  </si>
  <si>
    <t>d9f51193-1275-5e0f-7fff-3fdd72f27214</t>
  </si>
  <si>
    <t>NBAA</t>
  </si>
  <si>
    <t>http://www.nbaa.org</t>
  </si>
  <si>
    <t>96eafb30-c0ec-3ed6-c7d3-25115f3bbc73</t>
  </si>
  <si>
    <t>NBAliveCoin</t>
  </si>
  <si>
    <t>https://www.nbalivecoin.com/</t>
  </si>
  <si>
    <t>cc78937f-bf82-bf25-6f14-5b3c2d337d8e</t>
  </si>
  <si>
    <t>nBand Communications</t>
  </si>
  <si>
    <t>https://www.e-band.com</t>
  </si>
  <si>
    <t>5f081f47-dfa1-48e0-8760-3d508e771b6f</t>
  </si>
  <si>
    <t>NBASE-T Alliance</t>
  </si>
  <si>
    <t>http://www.nbaset.org</t>
  </si>
  <si>
    <t>ced80fdb-1e09-9251-b751-c10fcdb3a1e1</t>
  </si>
  <si>
    <t>NBBJ</t>
  </si>
  <si>
    <t>http://nbbj.com</t>
  </si>
  <si>
    <t>2baa651e-5959-3450-2ee7-2ba351a60e24</t>
  </si>
  <si>
    <t>NBBL, Inc.</t>
  </si>
  <si>
    <t>http://nibble.us</t>
  </si>
  <si>
    <t>530b1fee-9a79-3882-832a-55b11268473d</t>
  </si>
  <si>
    <t>NBBR</t>
  </si>
  <si>
    <t>http://www.nbbr.co.uk</t>
  </si>
  <si>
    <t>a5338961-45ab-eb18-32e1-847994beda13</t>
  </si>
  <si>
    <t>NBC 26</t>
  </si>
  <si>
    <t>http://www.nbc26.tv</t>
  </si>
  <si>
    <t>303a4e1a-e7e5-6db4-2bc0-434b26f5c6d0</t>
  </si>
  <si>
    <t>NBC 5</t>
  </si>
  <si>
    <t>http://www.nbcchicago.com</t>
  </si>
  <si>
    <t>f0c06704-0f3b-5634-e823-6e25e1275660</t>
  </si>
  <si>
    <t>NBC 6 South Florida</t>
  </si>
  <si>
    <t>http://www.nbcmiami.com/</t>
  </si>
  <si>
    <t>e1be73ca-2322-4849-bda0-a3d14cbd0f48</t>
  </si>
  <si>
    <t>NBC 7 San Diego</t>
  </si>
  <si>
    <t>http://www.nbcsandiego.com/</t>
  </si>
  <si>
    <t>5cfbcbf6-8e8d-b656-7f5a-b73c9a4a72a9</t>
  </si>
  <si>
    <t>NBC Internet</t>
  </si>
  <si>
    <t>http://www.nbcnews.com</t>
  </si>
  <si>
    <t>2dfc25c9-3c89-bc23-cb91-f45c01824b66</t>
  </si>
  <si>
    <t>Nbc Los Angeles</t>
  </si>
  <si>
    <t>http://www.nbclosangeles.com/</t>
  </si>
  <si>
    <t>a9daab25-51ec-3feb-93cc-538a13b8fbdf</t>
  </si>
  <si>
    <t>NBC Media Village Web</t>
  </si>
  <si>
    <t>http://www.nbcmv.com</t>
  </si>
  <si>
    <t>38925aa8-2708-e12c-4751-606c3e1aab6e</t>
  </si>
  <si>
    <t>NBC New York</t>
  </si>
  <si>
    <t>http://www.nbcnewyork.com/</t>
  </si>
  <si>
    <t>9fbdc0d1-470e-afd6-234d-00cee7668c65</t>
  </si>
  <si>
    <t>NBC News</t>
  </si>
  <si>
    <t>e0a4251b-125a-56d5-5c1b-d7f33a74b141</t>
  </si>
  <si>
    <t>NBC Olympics</t>
  </si>
  <si>
    <t>http://www.nbcolympics.com</t>
  </si>
  <si>
    <t>f77472c6-49d6-2a6e-faa6-d177ebe3044c</t>
  </si>
  <si>
    <t>NBC Peacock Productions</t>
  </si>
  <si>
    <t>http://www.peacockproductions.tv/</t>
  </si>
  <si>
    <t>9ddc1d47-f118-fbff-2c3e-4d691bf851e5</t>
  </si>
  <si>
    <t>NBC Sp.</t>
  </si>
  <si>
    <t>https://www.nbc.com.pl</t>
  </si>
  <si>
    <t>5d6d9f37-5ed5-5ad0-927e-f83c2320e27e</t>
  </si>
  <si>
    <t>NBC Sports</t>
  </si>
  <si>
    <t>http://www.nbcsports.com/</t>
  </si>
  <si>
    <t>ca948b09-89cf-1b92-75f4-4f702b6025f9</t>
  </si>
  <si>
    <t>NBC Sports Ventures</t>
  </si>
  <si>
    <t>http://advertise.nbcsports.com/on-air/nbc-sports-ventures/</t>
  </si>
  <si>
    <t>1ee1b426-2d55-ddc6-d601-cf0611a3d39b</t>
  </si>
  <si>
    <t>NBC Television Network</t>
  </si>
  <si>
    <t>http://www.nbc.com</t>
  </si>
  <si>
    <t>d0d6afe6-d7cc-3bd9-ac0a-e0334858b669</t>
  </si>
  <si>
    <t>NBC Universal Television Network</t>
  </si>
  <si>
    <t>ea8482f9-04ef-6919-de05-95b2c21661de</t>
  </si>
  <si>
    <t>NBC Washington</t>
  </si>
  <si>
    <t>http://www.nbcwashington.com/</t>
  </si>
  <si>
    <t>976930ab-3d79-22e0-531e-c94f929812ac</t>
  </si>
  <si>
    <t>NBC12</t>
  </si>
  <si>
    <t>http://www.nbc12.com</t>
  </si>
  <si>
    <t>fd1e7487-50eb-e74b-b1ad-27e5ba1ef72c</t>
  </si>
  <si>
    <t>NBC29</t>
  </si>
  <si>
    <t>http://www.nbc29.com/</t>
  </si>
  <si>
    <t>daac58b4-b90e-4178-7f63-b703cf8f3f7e</t>
  </si>
  <si>
    <t>NBCC</t>
  </si>
  <si>
    <t>http://www.collectyourbills.com</t>
  </si>
  <si>
    <t>72e3e838-b8ae-8a2c-c8c2-28a81330c6b6</t>
  </si>
  <si>
    <t>NBCi</t>
  </si>
  <si>
    <t>http://www.nbci.com</t>
  </si>
  <si>
    <t>2708d172-cfa7-4d86-c427-11602c9e50ed</t>
  </si>
  <si>
    <t>NBCi (XOOM)</t>
  </si>
  <si>
    <t>https://www.xoom.com</t>
  </si>
  <si>
    <t>605d7b31-6c24-38ac-bd83-0973c85d8f51</t>
  </si>
  <si>
    <t>Nbcindia.com</t>
  </si>
  <si>
    <t>http://www.nbcindia.com</t>
  </si>
  <si>
    <t>b62f1360-f433-7508-4ff3-2f0d15059fd5</t>
  </si>
  <si>
    <t>NBD Nanotechnologies Inc</t>
  </si>
  <si>
    <t>http://nbdnano.com</t>
  </si>
  <si>
    <t>1d86e12d-0e8e-3907-0759-7268c6aefb90</t>
  </si>
  <si>
    <t>NBD Ventures</t>
  </si>
  <si>
    <t>https://www.nbdventures.com/</t>
  </si>
  <si>
    <t>0f73f0f5-1794-0256-184c-5e43468583c6</t>
  </si>
  <si>
    <t>NBE Tech</t>
  </si>
  <si>
    <t>http://www.nbetech.com/</t>
  </si>
  <si>
    <t>02a30d3d-2e66-416d-692a-ec21bc479da7</t>
  </si>
  <si>
    <t>NBE-Therapeutics</t>
  </si>
  <si>
    <t>http://www.nbe-therapeutics.com/template/index.php</t>
  </si>
  <si>
    <t>5699b679-801d-fdce-927f-9b36518bc33a</t>
  </si>
  <si>
    <t>NBF International</t>
  </si>
  <si>
    <t>http://www.nbfmarkets.com</t>
  </si>
  <si>
    <t>e0e6f678-b331-97b4-4346-0e90a36111a6</t>
  </si>
  <si>
    <t>NBF Social Network</t>
  </si>
  <si>
    <t>http://www.nigerianbestforum.com/socialnetwork/home.php</t>
  </si>
  <si>
    <t>b2f6cf63-b34c-7422-bf79-70eaa6a816d0</t>
  </si>
  <si>
    <t>NBFC Software</t>
  </si>
  <si>
    <t>http://www.nbfcsoftware.in</t>
  </si>
  <si>
    <t>0f49e1aa-7045-dc00-bc0d-8fb70fc9cb11</t>
  </si>
  <si>
    <t>NBG Ninja</t>
  </si>
  <si>
    <t>http://www.nbgninja.com</t>
  </si>
  <si>
    <t>b6e05fea-0444-ade9-6bc5-b0649ad46a50</t>
  </si>
  <si>
    <t>NBGI Ventures</t>
  </si>
  <si>
    <t>http://www.nbgipe.com/ventures</t>
  </si>
  <si>
    <t>104179a1-3917-b428-9ebe-f4578acb6864</t>
  </si>
  <si>
    <t>nbgteam</t>
  </si>
  <si>
    <t>http://www.nbgteam.com</t>
  </si>
  <si>
    <t>45a23fc6-8b5f-ec21-293e-e5b4c973d45e</t>
  </si>
  <si>
    <t>NBI</t>
  </si>
  <si>
    <t>http://newbuildings.org</t>
  </si>
  <si>
    <t>8370eeaf-482f-e0bf-7dc1-a4d2fad32237</t>
  </si>
  <si>
    <t>NBI Investors</t>
  </si>
  <si>
    <t>http://nbi-investors.nl/</t>
  </si>
  <si>
    <t>7a8b3964-5c94-9357-208b-97f903dd1893</t>
  </si>
  <si>
    <t>NBIF</t>
  </si>
  <si>
    <t>http://nbif.ca</t>
  </si>
  <si>
    <t>33b54104-d491-6c55-7d12-7177ee0bd394</t>
  </si>
  <si>
    <t>NBirds</t>
  </si>
  <si>
    <t>http://www.norbylabs.com.ve/</t>
  </si>
  <si>
    <t>190be8fa-0d42-9072-32a0-0096c5b0d7d2</t>
  </si>
  <si>
    <t>NBK Capital</t>
  </si>
  <si>
    <t>http://nbkcapital.com</t>
  </si>
  <si>
    <t>61dd74b1-f84f-afcd-e36f-a81652287392</t>
  </si>
  <si>
    <t>NBK Capital Partners</t>
  </si>
  <si>
    <t>http://www.nbkcpartners.com/</t>
  </si>
  <si>
    <t>aa1c8ee8-2c3e-29ca-b517-a060fa9255c4</t>
  </si>
  <si>
    <t>NBMolecules</t>
  </si>
  <si>
    <t>http://www.nbmolecules.com/</t>
  </si>
  <si>
    <t>58ac1878-2521-2596-91f8-990d8316d812</t>
  </si>
  <si>
    <t>NBN Business Services Inc.</t>
  </si>
  <si>
    <t>http://www.newbusinessnow.com</t>
  </si>
  <si>
    <t>705b2713-5dc1-9c34-f487-2c8aa75e7719</t>
  </si>
  <si>
    <t>NBN Co</t>
  </si>
  <si>
    <t>http://www.nbnco.com.au/</t>
  </si>
  <si>
    <t>dffb5791-d85a-c409-37ac-061d12260e58</t>
  </si>
  <si>
    <t>NBN International</t>
  </si>
  <si>
    <t>http://distribution.nbni.co.uk</t>
  </si>
  <si>
    <t>acbba4d8-49e4-6993-0a88-f40b1ade3b11</t>
  </si>
  <si>
    <t>nbnÌ¢åãå¢</t>
  </si>
  <si>
    <t>eab34b96-0092-f40f-bbcf-2f4d8775f2ca</t>
  </si>
  <si>
    <t>NBO TV</t>
  </si>
  <si>
    <t>http://www.nbo-tv.com</t>
  </si>
  <si>
    <t>3f3cbdf0-04bf-b596-bf9e-95c36a9cf6c6</t>
  </si>
  <si>
    <t>NBQ Retail</t>
  </si>
  <si>
    <t>14340181-a271-43fd-fbb7-e4888507ce30</t>
  </si>
  <si>
    <t>NBR Sand</t>
  </si>
  <si>
    <t>http://nbrsand.com/</t>
  </si>
  <si>
    <t>b883e55f-5105-c32d-4a8e-a8c0a4307fab</t>
  </si>
  <si>
    <t>NBS</t>
  </si>
  <si>
    <t>http://www.thenbs.com</t>
  </si>
  <si>
    <t>4598eba2-aefe-a063-eb8f-a8097913a80b</t>
  </si>
  <si>
    <t>NBS Ì¢åÛåÒ Northern Business School</t>
  </si>
  <si>
    <t>http://www.nbs.de/</t>
  </si>
  <si>
    <t>53413133-5e6f-a05a-4f40-1ce4f3627797</t>
  </si>
  <si>
    <t>NBS Technologies</t>
  </si>
  <si>
    <t>http://www.nbstech.com</t>
  </si>
  <si>
    <t>f24e1904-8440-d9c1-44f9-7917cb07b8ad</t>
  </si>
  <si>
    <t>NBS, Brazil</t>
  </si>
  <si>
    <t>http://www.nobullshit.com.br/</t>
  </si>
  <si>
    <t>7b55e03a-1e46-6d45-26d9-0a5eacf91ff0</t>
  </si>
  <si>
    <t>NBT (Next Big Thing)</t>
  </si>
  <si>
    <t>http://nbtdigital.com/</t>
  </si>
  <si>
    <t>281ea66e-15dc-32ab-514e-0fb0fd72c0d9</t>
  </si>
  <si>
    <t>NBT Bank</t>
  </si>
  <si>
    <t>http://www.nbtbank.com</t>
  </si>
  <si>
    <t>bef5d0a0-4e0b-e4da-6389-36a582ddb241</t>
  </si>
  <si>
    <t>NBT Capital Corp</t>
  </si>
  <si>
    <t>http://www.nbtbancorp.com</t>
  </si>
  <si>
    <t>f7299db7-24d9-7504-3d41-c3ee6583ee18</t>
  </si>
  <si>
    <t>NBT Holdings</t>
  </si>
  <si>
    <t>http://www.nbtholdingsllc.com</t>
  </si>
  <si>
    <t>22c1f07c-b497-de71-48b3-738a70c8fe3f</t>
  </si>
  <si>
    <t>NBT Partners</t>
  </si>
  <si>
    <t>http://cashslide.co.kr</t>
  </si>
  <si>
    <t>f3da77d6-6e53-a2c2-953b-9a1612f675eb</t>
  </si>
  <si>
    <t>NBT Solutions</t>
  </si>
  <si>
    <t>http://www.nbtsolutions.com</t>
  </si>
  <si>
    <t>d9b021c0-4cb1-f3f4-b3e6-ff3388298e83</t>
  </si>
  <si>
    <t>NBTC Group</t>
  </si>
  <si>
    <t>http://nbtcgroup.com</t>
  </si>
  <si>
    <t>f1a75bc3-d4b9-cbca-beed-71bf1be85a1d</t>
  </si>
  <si>
    <t>NBTD Productions</t>
  </si>
  <si>
    <t>http://www.nbtdproductions.com</t>
  </si>
  <si>
    <t>da092ffb-3788-13e3-4437-0eb28cd778f4</t>
  </si>
  <si>
    <t>NBTY</t>
  </si>
  <si>
    <t>http://www.nbty.com/</t>
  </si>
  <si>
    <t>91322d3b-b536-dd45-f19a-a58e421fc09d</t>
  </si>
  <si>
    <t>NBX</t>
  </si>
  <si>
    <t>http://www.nbx.com/</t>
  </si>
  <si>
    <t>b9823cc8-53cc-0911-2dfb-c1459d8ed3ad</t>
  </si>
  <si>
    <t>NBX Corporation</t>
  </si>
  <si>
    <t>http://www.nbxtelephony.com</t>
  </si>
  <si>
    <t>3559f516-49c2-1d22-c8e6-a0021c116393</t>
  </si>
  <si>
    <t>NBZ</t>
  </si>
  <si>
    <t>http://www.nbz.ca</t>
  </si>
  <si>
    <t>fe480d32-3938-ecc7-7135-bea6d1cbbda2</t>
  </si>
  <si>
    <t>NC Associates</t>
  </si>
  <si>
    <t>http://www.ncassociates.net</t>
  </si>
  <si>
    <t>5bae32db-dd7a-5f63-8d21-f572c96d5f3e</t>
  </si>
  <si>
    <t>NC Biosciences Organization</t>
  </si>
  <si>
    <t>http://www.ncbioscience.net</t>
  </si>
  <si>
    <t>9a817a39-d4b6-0e06-fe84-bfe0bcb425e5</t>
  </si>
  <si>
    <t>NC Boardshop</t>
  </si>
  <si>
    <t>http://ncboardshop.com</t>
  </si>
  <si>
    <t>7e9c5fd1-d1ac-ac59-e7fd-7394c5c2316c</t>
  </si>
  <si>
    <t>NC Communications</t>
  </si>
  <si>
    <t>http://www.nccomms.com/</t>
  </si>
  <si>
    <t>e07a2735-9f6f-ed3a-a61c-155f7a322ad4</t>
  </si>
  <si>
    <t>NC DOT</t>
  </si>
  <si>
    <t>http://www.ncdot.gov/</t>
  </si>
  <si>
    <t>446841e2-e525-db1f-754f-d03756779233</t>
  </si>
  <si>
    <t>NC Fit</t>
  </si>
  <si>
    <t>http://nc.fit/</t>
  </si>
  <si>
    <t>899f7ab4-bfb8-2f27-c7e3-66890db110cb</t>
  </si>
  <si>
    <t>NC Group</t>
  </si>
  <si>
    <t>http://www.naraiuran.com/</t>
  </si>
  <si>
    <t>f2afb1b9-0ede-f52a-6b93-b348b27503e2</t>
  </si>
  <si>
    <t>NC IDEA</t>
  </si>
  <si>
    <t>http://www.ncidea.org</t>
  </si>
  <si>
    <t>2c82ae1b-b742-cd43-c095-2664e2e682a1</t>
  </si>
  <si>
    <t>NC Metro Mayors Association</t>
  </si>
  <si>
    <t>http://ncmetromayors.com/</t>
  </si>
  <si>
    <t>a353269a-f933-3047-bac2-42a50cae1c61</t>
  </si>
  <si>
    <t>NC RIoT</t>
  </si>
  <si>
    <t>http://www.ncriot.org</t>
  </si>
  <si>
    <t>634a62f3-3013-6fd4-e0e1-7a67b45e0a1c</t>
  </si>
  <si>
    <t>NC Squared</t>
  </si>
  <si>
    <t>https://nc-squared.com/</t>
  </si>
  <si>
    <t>44020f0d-242c-77e0-8876-e3a7a74dfc3f</t>
  </si>
  <si>
    <t>NC State Alumni Entrepreneurs Network</t>
  </si>
  <si>
    <t>https://ei.ncsu.edu</t>
  </si>
  <si>
    <t>0d4d8f38-fd60-2d38-7152-2c6693d93c16</t>
  </si>
  <si>
    <t>NC State Executive Education</t>
  </si>
  <si>
    <t>https://execed.poole.ncsu.edu</t>
  </si>
  <si>
    <t>dda29299-eb5d-1fb6-cbda-46a3bae407cd</t>
  </si>
  <si>
    <t>NC State Technology Incubator</t>
  </si>
  <si>
    <t>http://techincubator.ncsu.edu</t>
  </si>
  <si>
    <t>126b69f7-9e6f-0f8e-5210-4db404888304</t>
  </si>
  <si>
    <t>NC State University</t>
  </si>
  <si>
    <t>https://www.ncsu.edu</t>
  </si>
  <si>
    <t>7c8f5d07-eb75-f898-0c0b-1dbd01c8ff65</t>
  </si>
  <si>
    <t>NC4</t>
  </si>
  <si>
    <t>http://www.nc4worldwide.com/</t>
  </si>
  <si>
    <t>33e47e99-f10a-5ae3-b2e0-d00b6c230515</t>
  </si>
  <si>
    <t>NCA</t>
  </si>
  <si>
    <t>http://nca.vc</t>
  </si>
  <si>
    <t>93377b63-42b3-d5f3-5360-d7c2f584bc2c</t>
  </si>
  <si>
    <t>NCA Partenaires</t>
  </si>
  <si>
    <t>http://www.ncaactuaries.com/</t>
  </si>
  <si>
    <t>6051027d-b2e5-3593-5aa5-93641c827e1f</t>
  </si>
  <si>
    <t>NCA Rouiba</t>
  </si>
  <si>
    <t>http://www.rouiba.com.dz</t>
  </si>
  <si>
    <t>fd8075a9-d9e2-a3b4-92c1-fb7f52ceea24</t>
  </si>
  <si>
    <t>Ncapsulate</t>
  </si>
  <si>
    <t>http://www.ncapsulate.com.sg</t>
  </si>
  <si>
    <t>0566b2fc-0ad7-bbfe-e352-4f309b9c4c31</t>
  </si>
  <si>
    <t>NCAR</t>
  </si>
  <si>
    <t>http://ncar.ucar.edu/</t>
  </si>
  <si>
    <t>0b42b060-044a-268d-b095-c37acacaa8c0</t>
  </si>
  <si>
    <t>nCarbon</t>
  </si>
  <si>
    <t>http://atgsites.com</t>
  </si>
  <si>
    <t>4cbceb5c-ec70-40cf-c1fd-5d78e4e80c4d</t>
  </si>
  <si>
    <t>NCB Corporate Finance</t>
  </si>
  <si>
    <t>http://ncbglobalfinance.com</t>
  </si>
  <si>
    <t>0ec7345c-c9de-fb54-2a8a-ca7507516d2d</t>
  </si>
  <si>
    <t>NCB Ventures</t>
  </si>
  <si>
    <t>http://www.ncb-ventures.com</t>
  </si>
  <si>
    <t>910414eb-6937-8f37-1ffe-aeeaaad1c765</t>
  </si>
  <si>
    <t>NCBI</t>
  </si>
  <si>
    <t>http://www.ncbi.nlm.nih.gov/</t>
  </si>
  <si>
    <t>e79ca755-3582-1fff-a92b-3e3aa50bc7b6</t>
  </si>
  <si>
    <t>NCBS</t>
  </si>
  <si>
    <t>https://www.ncbs.res.in</t>
  </si>
  <si>
    <t>b65740ef-b485-0958-6937-890a7cc9b3b7</t>
  </si>
  <si>
    <t>NCC CertificaÌÄå¤ÌÄåµes</t>
  </si>
  <si>
    <t>http://www.ncc.org.br/</t>
  </si>
  <si>
    <t>34286910-fe67-2d00-cb31-3c6918ca35d6</t>
  </si>
  <si>
    <t>NCC Data</t>
  </si>
  <si>
    <t>http://www.nccdata.com</t>
  </si>
  <si>
    <t>6c12a12f-81cf-131f-6bc8-5c08b180564b</t>
  </si>
  <si>
    <t>NCC Group</t>
  </si>
  <si>
    <t>http://nccgroup.com</t>
  </si>
  <si>
    <t>449d3f6c-6915-d014-d214-2c816280da85</t>
  </si>
  <si>
    <t>NCC Media</t>
  </si>
  <si>
    <t>http://nccmedia.com</t>
  </si>
  <si>
    <t>0c98a27c-ac08-2429-66b9-02f250da4338</t>
  </si>
  <si>
    <t>NCC Telecom Pvt Ltd</t>
  </si>
  <si>
    <t>http://ncc.co.in</t>
  </si>
  <si>
    <t>7a6edea4-6e7f-6546-c64b-192b4af45918</t>
  </si>
  <si>
    <t>NCC Urban</t>
  </si>
  <si>
    <t>http://www.nccurban.com</t>
  </si>
  <si>
    <t>9f2724f6-bc1a-2591-f14d-8d7098fefbb7</t>
  </si>
  <si>
    <t>NCCIC</t>
  </si>
  <si>
    <t>https://www.us-cert.gov/nccic</t>
  </si>
  <si>
    <t>ab09a29b-d567-15dd-7d6d-557588c564cc</t>
  </si>
  <si>
    <t>NCCR Robotics</t>
  </si>
  <si>
    <t>http://www.nccr-robotics.ch/</t>
  </si>
  <si>
    <t>48e8026a-5561-b741-41f3-a640c57bc4de</t>
  </si>
  <si>
    <t>NCCREA</t>
  </si>
  <si>
    <t>http://nccrea.com</t>
  </si>
  <si>
    <t>5928ce8c-c33e-1701-d15b-35d80b6e5ae9</t>
  </si>
  <si>
    <t>NCCU College of Commerce</t>
  </si>
  <si>
    <t>http://www.commerce.nccu.edu.tw/</t>
  </si>
  <si>
    <t>486195cc-7f7b-3ee0-c632-9e2d61400638</t>
  </si>
  <si>
    <t>NCCW Holding</t>
  </si>
  <si>
    <t>http://www.nccw.nl/</t>
  </si>
  <si>
    <t>d73d2820-f88b-9768-ad9c-28c020d4f897</t>
  </si>
  <si>
    <t>NCD Technologies</t>
  </si>
  <si>
    <t>http://www.ncdtechnologies.com/</t>
  </si>
  <si>
    <t>affceadf-352e-c3ff-dd6a-cbced3702ea1</t>
  </si>
  <si>
    <t>NCDMM</t>
  </si>
  <si>
    <t>http://ncdmm.org/</t>
  </si>
  <si>
    <t>63ef8b7f-df7c-6e17-254f-91a1736d0eb6</t>
  </si>
  <si>
    <t>NCDR LLC</t>
  </si>
  <si>
    <t>http://www.utgsolutions.com</t>
  </si>
  <si>
    <t>02991232-53ef-24a8-7ab1-0510130ae161</t>
  </si>
  <si>
    <t>NCE Computer Group</t>
  </si>
  <si>
    <t>http://www.ncegroup.com/</t>
  </si>
  <si>
    <t>0da03e7b-f853-de4a-6cc6-9eb4327ea748</t>
  </si>
  <si>
    <t>NCE Media</t>
  </si>
  <si>
    <t>http://ncemedia.no/</t>
  </si>
  <si>
    <t>056b68c2-1500-6dd7-6cd4-ea31c3e707ec</t>
  </si>
  <si>
    <t>Ncell</t>
  </si>
  <si>
    <t>https://www.ncell.com.np/</t>
  </si>
  <si>
    <t>7ae3c217-f879-9dc6-0771-d6b2d6dd0c36</t>
  </si>
  <si>
    <t>NCF Commercial Lending</t>
  </si>
  <si>
    <t>http://www.ncfcommercial.com/</t>
  </si>
  <si>
    <t>60333ee4-950f-280a-1b2b-0e8bb0a2670a</t>
  </si>
  <si>
    <t>NCFE</t>
  </si>
  <si>
    <t>http://www.ncfe.coop</t>
  </si>
  <si>
    <t>1bbb4377-1d91-a0a9-d33d-e709ceb0b405</t>
  </si>
  <si>
    <t>NCFIRRE</t>
  </si>
  <si>
    <t>http://www.ncfire.info</t>
  </si>
  <si>
    <t>58e7f3df-7c40-1c87-d48f-2c0fcb40196d</t>
  </si>
  <si>
    <t>NCFTA</t>
  </si>
  <si>
    <t>http://ncfta.net</t>
  </si>
  <si>
    <t>57da7702-6183-5116-1a23-825ef5253ab5</t>
  </si>
  <si>
    <t>NCG</t>
  </si>
  <si>
    <t>http://www.newcogs.com</t>
  </si>
  <si>
    <t>b3bb67e5-239e-9172-49a4-baccca28ec51</t>
  </si>
  <si>
    <t>NCG, Inc</t>
  </si>
  <si>
    <t>http://ncgincorporated.com/</t>
  </si>
  <si>
    <t>31a1a815-5410-bb45-9aab-da06108f852c</t>
  </si>
  <si>
    <t>ncgCARE</t>
  </si>
  <si>
    <t>http://www.ncgcare.com/</t>
  </si>
  <si>
    <t>be77fe21-b05d-61a3-c1c3-e06eb2af96c5</t>
  </si>
  <si>
    <t>NCH Corporation</t>
  </si>
  <si>
    <t>http://www.nch.com/</t>
  </si>
  <si>
    <t>a7e66424-556c-0c58-fee8-77ed246f4e29</t>
  </si>
  <si>
    <t>NCH Healthcare System</t>
  </si>
  <si>
    <t>http://www.nchmd.org/</t>
  </si>
  <si>
    <t>9425aec2-6fee-4378-5a81-cc080378d95a</t>
  </si>
  <si>
    <t>NCH Software</t>
  </si>
  <si>
    <t>http://www.nch.com.au/</t>
  </si>
  <si>
    <t>c9c3ecda-19e4-d4dc-5642-7a4173c80c58</t>
  </si>
  <si>
    <t>nChain</t>
  </si>
  <si>
    <t>http://nchain.com/</t>
  </si>
  <si>
    <t>5ee80a6a-77d4-3d67-2c16-b668b1ed65b3</t>
  </si>
  <si>
    <t>nChannel</t>
  </si>
  <si>
    <t>http://nchannel.com</t>
  </si>
  <si>
    <t>ab9d3f92-df50-6d4e-550f-43e127e92002</t>
  </si>
  <si>
    <t>NCHS Courant</t>
  </si>
  <si>
    <t>http://nchscourant.com</t>
  </si>
  <si>
    <t>e9327d44-93a4-b8bb-e968-d48b7c6cf7a7</t>
  </si>
  <si>
    <t>NCI</t>
  </si>
  <si>
    <t>fa6d97ab-54ae-06d4-2e80-a78c6034f4c5</t>
  </si>
  <si>
    <t>NCI at Frederick</t>
  </si>
  <si>
    <t>https://ncifrederick.cancer.gov</t>
  </si>
  <si>
    <t>9643a673-4fa4-2028-0b1d-12445b4ba211</t>
  </si>
  <si>
    <t>NCI Building Systems</t>
  </si>
  <si>
    <t>http://ncibuildingsystems.com</t>
  </si>
  <si>
    <t>a317587b-20ff-c69b-e883-1d3bd4be471e</t>
  </si>
  <si>
    <t>NCI Cancer Hospital</t>
  </si>
  <si>
    <t>http://ncorp.cancer.gov/</t>
  </si>
  <si>
    <t>c0d41732-255f-f878-b00e-47723aedcd38</t>
  </si>
  <si>
    <t>NCI Gestion</t>
  </si>
  <si>
    <t>http://www.n-ci.com</t>
  </si>
  <si>
    <t>b7a6fb8e-844b-0fff-ac2a-cfcf173946a8</t>
  </si>
  <si>
    <t>NCI Mobility</t>
  </si>
  <si>
    <t>http://www.ncimobility.com</t>
  </si>
  <si>
    <t>0acf98c9-eac7-9bbe-0829-4e857fc420c7</t>
  </si>
  <si>
    <t>NCI Technology Inc</t>
  </si>
  <si>
    <t>http://www.ncitech.ca</t>
  </si>
  <si>
    <t>ceada972-d9cb-ac76-7dd6-9ba29b68b217</t>
  </si>
  <si>
    <t>NCIC</t>
  </si>
  <si>
    <t>http://www.ncicfund.com</t>
  </si>
  <si>
    <t>27a3944b-faf5-fb0c-813e-7a405b57317c</t>
  </si>
  <si>
    <t>http://cohesion.or.ke/</t>
  </si>
  <si>
    <t>9a199d36-13f4-fb02-bf32-61af2f4593b9</t>
  </si>
  <si>
    <t>NCIM Groep</t>
  </si>
  <si>
    <t>http://www.ncim-groep.nl/</t>
  </si>
  <si>
    <t>105325e9-2b3a-0e11-078f-8d3f2b04d304</t>
  </si>
  <si>
    <t>nCino</t>
  </si>
  <si>
    <t>http://ncino.com</t>
  </si>
  <si>
    <t>58be2ef0-4787-47a1-5161-f1f1f41cfa06</t>
  </si>
  <si>
    <t>NCInsuranceQuote.com</t>
  </si>
  <si>
    <t>http://ncinsurancequote.com</t>
  </si>
  <si>
    <t>07cbcb6c-cb69-d17d-26f7-47664656a0c9</t>
  </si>
  <si>
    <t>nCircle Network Security</t>
  </si>
  <si>
    <t>http://www.ncircle.com</t>
  </si>
  <si>
    <t>c2aea9ca-a9e6-9e2e-425e-ff495ed91224</t>
  </si>
  <si>
    <t>Ncite Neuromedia</t>
  </si>
  <si>
    <t>http://ncite.us</t>
  </si>
  <si>
    <t>bd47e77f-0385-7d41-6215-239b9189ef44</t>
  </si>
  <si>
    <t>NCK Technologies</t>
  </si>
  <si>
    <t>http://www.ncktech.com</t>
  </si>
  <si>
    <t>43bd6a01-d5d7-4e95-c38f-3a7c80b47816</t>
  </si>
  <si>
    <t>NCL</t>
  </si>
  <si>
    <t>http://www.nareccapital.com</t>
  </si>
  <si>
    <t>40bfc6f4-9bbe-2711-c6df-551c8e2cf8ed</t>
  </si>
  <si>
    <t>NCL Innovation</t>
  </si>
  <si>
    <t>http://www.nclinnovations.org/</t>
  </si>
  <si>
    <t>e9e2ed74-f3b5-2cf9-79a7-7b23748d73cf</t>
  </si>
  <si>
    <t>NCL Science Central</t>
  </si>
  <si>
    <t>http://www.newcastlesciencecentral.com/</t>
  </si>
  <si>
    <t>7b7284d3-89a7-dda3-a321-3d45d60102cb</t>
  </si>
  <si>
    <t>nclav</t>
  </si>
  <si>
    <t>http://www.nclav.com</t>
  </si>
  <si>
    <t>91f3d78b-912c-1092-e430-23e51e99a294</t>
  </si>
  <si>
    <t>NCLC</t>
  </si>
  <si>
    <t>http://tfyogurt.com/</t>
  </si>
  <si>
    <t>4f0d7460-3f9b-8eeb-9f75-568af200bc22</t>
  </si>
  <si>
    <t>Nclex2Succes</t>
  </si>
  <si>
    <t>https://www.nclex2success.com</t>
  </si>
  <si>
    <t>55f38efa-9cb4-78e8-9214-827cc0c66d16</t>
  </si>
  <si>
    <t>NCLogowear</t>
  </si>
  <si>
    <t>http://nclogowear.com/</t>
  </si>
  <si>
    <t>a1ed85e1-7a1b-32b1-ff08-fd5a47429d46</t>
  </si>
  <si>
    <t>nClosures</t>
  </si>
  <si>
    <t>http://www.nclosures.com</t>
  </si>
  <si>
    <t>d054d231-4389-9344-bb5f-afb73a5bf8bc</t>
  </si>
  <si>
    <t>nClouds, Inc.</t>
  </si>
  <si>
    <t>http://www.nclouds.com/</t>
  </si>
  <si>
    <t>247ae698-6240-e39e-1f2f-e967c7b4d35e</t>
  </si>
  <si>
    <t>nclud</t>
  </si>
  <si>
    <t>http://nclud.com</t>
  </si>
  <si>
    <t>99910b6c-a398-6cc8-7bde-5620575c05ca</t>
  </si>
  <si>
    <t>NCLUSIVE</t>
  </si>
  <si>
    <t>http://www.nclusive.com</t>
  </si>
  <si>
    <t>3ce51bc5-42ab-e797-b1b7-026962f60083</t>
  </si>
  <si>
    <t>NCM Capital Management LLC</t>
  </si>
  <si>
    <t>http://www.ncmcapitalmgmt.com</t>
  </si>
  <si>
    <t>5a1c4ff0-6053-b5ab-585e-bb4288d11bec</t>
  </si>
  <si>
    <t>NCMborz: Digital Marketing Agency</t>
  </si>
  <si>
    <t>https://ncmborz.com/</t>
  </si>
  <si>
    <t>3e62ea6e-18b2-b0dc-7acb-1b5333885075</t>
  </si>
  <si>
    <t>NCMS</t>
  </si>
  <si>
    <t>http://www.ncms.org</t>
  </si>
  <si>
    <t>01e77632-e94c-a13a-184b-c2cc4fb6ac02</t>
  </si>
  <si>
    <t>NCOAsource</t>
  </si>
  <si>
    <t>http://www.ncoasource.com</t>
  </si>
  <si>
    <t>0b261f2a-d706-2ae4-c983-b746fdf9029b</t>
  </si>
  <si>
    <t>NCode Technologies, Inc.</t>
  </si>
  <si>
    <t>http://www.ncodetechnologies.com</t>
  </si>
  <si>
    <t>ea67190a-9338-8cbd-73fa-193f6d3a9f94</t>
  </si>
  <si>
    <t>NCOM</t>
  </si>
  <si>
    <t>http://www.ncom.ro/</t>
  </si>
  <si>
    <t>4b5f9f5e-3daa-9468-7b27-3e2da249850a</t>
  </si>
  <si>
    <t>Ncomex</t>
  </si>
  <si>
    <t>http://www.ncomex.com/</t>
  </si>
  <si>
    <t>c0789ea7-66ca-a12f-dd64-4747d1883cb2</t>
  </si>
  <si>
    <t>NComm</t>
  </si>
  <si>
    <t>http://www.ncomm.com</t>
  </si>
  <si>
    <t>a48e5feb-001f-d092-1446-967002fb451f</t>
  </si>
  <si>
    <t>nCommand</t>
  </si>
  <si>
    <t>http://www.ncommand.net</t>
  </si>
  <si>
    <t>07513ffe-e4a1-07dc-a221-3291d8e30a39</t>
  </si>
  <si>
    <t>NCompass Labs</t>
  </si>
  <si>
    <t>http://www.ncompasslabs.com/</t>
  </si>
  <si>
    <t>07546059-1939-3604-2925-17f90427f7d8</t>
  </si>
  <si>
    <t>NComputing</t>
  </si>
  <si>
    <t>http://www.ncomputing.com</t>
  </si>
  <si>
    <t>58639c58-47cb-46e6-65e6-dc120ef639ab</t>
  </si>
  <si>
    <t>NCOMVa</t>
  </si>
  <si>
    <t>http://www.ncomva.com/</t>
  </si>
  <si>
    <t>74d6ce4c-7150-f7bc-a955-bf614d9ac237</t>
  </si>
  <si>
    <t>NConnex</t>
  </si>
  <si>
    <t>http://www.nconnex.com</t>
  </si>
  <si>
    <t>c0d98a45-d880-b343-86e9-8f901fa59f6d</t>
  </si>
  <si>
    <t>nContact Surgical</t>
  </si>
  <si>
    <t>http://www.ncontactsurgical.com</t>
  </si>
  <si>
    <t>bc3f35d5-7511-d621-6e9c-24d69b5a1a31</t>
  </si>
  <si>
    <t>Ncontracts</t>
  </si>
  <si>
    <t>http://www.ncontracts.com/</t>
  </si>
  <si>
    <t>e8d8f369-a98c-2f2d-9fd0-1447c8f76aac</t>
  </si>
  <si>
    <t>nCore</t>
  </si>
  <si>
    <t>http://ncore.com</t>
  </si>
  <si>
    <t>4583467f-ed4b-6715-3448-3ae6c718d8e2</t>
  </si>
  <si>
    <t>nCore Communications</t>
  </si>
  <si>
    <t>http://ncorecommunications.com/</t>
  </si>
  <si>
    <t>b19fcd68-f601-9f3e-7d8e-5752f8ca935c</t>
  </si>
  <si>
    <t>Ncore Technologies</t>
  </si>
  <si>
    <t>http://www.ncore.in</t>
  </si>
  <si>
    <t>90d3deb5-f10f-e17b-428a-ee527bb7005e</t>
  </si>
  <si>
    <t>Ncourage App</t>
  </si>
  <si>
    <t>http://www.ncourageapp.com</t>
  </si>
  <si>
    <t>fb485d89-8502-119e-5952-79ac5cb13db8</t>
  </si>
  <si>
    <t>nCourt</t>
  </si>
  <si>
    <t>http://www.ncourt.com/default.aspx</t>
  </si>
  <si>
    <t>4491a2f3-6f85-3a02-2376-1c8f5e973406</t>
  </si>
  <si>
    <t>Ncove Studio</t>
  </si>
  <si>
    <t>http://www.ncove.com</t>
  </si>
  <si>
    <t>2925cf5e-d8ec-d3b3-28fc-b744b1194200</t>
  </si>
  <si>
    <t>NCP engineering, Inc.</t>
  </si>
  <si>
    <t>https://www.ncp-e.com/</t>
  </si>
  <si>
    <t>0fe4e83d-92b2-f1b8-f389-8db681484f79</t>
  </si>
  <si>
    <t>NCP Northland Capital Partners</t>
  </si>
  <si>
    <t>http://www.northlandcp.co.uk/</t>
  </si>
  <si>
    <t>4f46dd67-8395-b717-94bc-ba0d58f6009e</t>
  </si>
  <si>
    <t>NCPDP</t>
  </si>
  <si>
    <t>https://www.ncpdp.org</t>
  </si>
  <si>
    <t>ead4e20e-9b49-0ac1-f6c1-e1d7bb4ebc51</t>
  </si>
  <si>
    <t>NCPTSD</t>
  </si>
  <si>
    <t>http://www.ncptsd.org</t>
  </si>
  <si>
    <t>9221323b-49e7-251c-bdf4-f64ff7909581</t>
  </si>
  <si>
    <t>NCQA</t>
  </si>
  <si>
    <t>http://www.ncqa.org</t>
  </si>
  <si>
    <t>dc7e0a9d-2dfc-3398-7790-50121b13e851</t>
  </si>
  <si>
    <t>NCR</t>
  </si>
  <si>
    <t>http://www.ncr.com</t>
  </si>
  <si>
    <t>4a7a7878-f759-37f1-7ac7-07f655a27a87</t>
  </si>
  <si>
    <t>NCR Asia Ltd.</t>
  </si>
  <si>
    <t>https://www.ncr.com</t>
  </si>
  <si>
    <t>50e0937b-0121-90a6-74da-9323724f1676</t>
  </si>
  <si>
    <t>NCR Australia Pty Ltd</t>
  </si>
  <si>
    <t>312a3e79-f87a-154d-f374-fb5ddd6bad16</t>
  </si>
  <si>
    <t>NCR India</t>
  </si>
  <si>
    <t>http://www.ncr.indianrailways.gov.in</t>
  </si>
  <si>
    <t>dc033058-e265-4865-af68-a2a5af080e5b</t>
  </si>
  <si>
    <t>NCR Placements For You</t>
  </si>
  <si>
    <t>http://ncrplacements4u.blogspot.com</t>
  </si>
  <si>
    <t>3ca798ef-c5ba-2aa4-7ecf-83a0ed60af7f</t>
  </si>
  <si>
    <t>NCR System Solution</t>
  </si>
  <si>
    <t>http://www.ncrsystemsolution.com/</t>
  </si>
  <si>
    <t>01bc7e8c-443b-d301-5dc7-2171864dd448</t>
  </si>
  <si>
    <t>NCR Tehchnosolutions</t>
  </si>
  <si>
    <t>http://www.ncrts.com/</t>
  </si>
  <si>
    <t>bcd1054b-b89b-7c1c-1912-a95cdbb37edd</t>
  </si>
  <si>
    <t>ncrafts</t>
  </si>
  <si>
    <t>http://ncrafts.net/</t>
  </si>
  <si>
    <t>f0d23d90-6afd-d097-4a1d-d95641f2c7cf</t>
  </si>
  <si>
    <t>Ncrease</t>
  </si>
  <si>
    <t>http://ncrease.io</t>
  </si>
  <si>
    <t>13862fe2-a0fa-3692-bd41-6418616a1b16</t>
  </si>
  <si>
    <t>NCREP</t>
  </si>
  <si>
    <t>http://ncrep.pt</t>
  </si>
  <si>
    <t>e88e261f-c2a7-0194-9f10-ec592c9c75d4</t>
  </si>
  <si>
    <t>Ncrhunt</t>
  </si>
  <si>
    <t>http://ncrhunt.com</t>
  </si>
  <si>
    <t>854039a8-8c69-0331-2008-9306cb1f9067</t>
  </si>
  <si>
    <t>NCRI</t>
  </si>
  <si>
    <t>http://ncr-iran.org</t>
  </si>
  <si>
    <t>9f62bde5-00a0-dae2-db43-2f8f5a686a41</t>
  </si>
  <si>
    <t>nCrowd, Inc.</t>
  </si>
  <si>
    <t>http://ncrowd.com</t>
  </si>
  <si>
    <t>c18cc4df-601a-267e-f5c0-f794be47b68b</t>
  </si>
  <si>
    <t>nCrypted Cloud</t>
  </si>
  <si>
    <t>http://www.ncryptedcloud.com</t>
  </si>
  <si>
    <t>17c7838e-2d5d-66aa-10f0-c98a8e908af9</t>
  </si>
  <si>
    <t>NCrypted Technologies</t>
  </si>
  <si>
    <t>http://www.ncrypted.net</t>
  </si>
  <si>
    <t>9bac81f1-3cc2-f795-6a63-8fdae020e088</t>
  </si>
  <si>
    <t>NCS Credit</t>
  </si>
  <si>
    <t>http://www.ncscredit.com</t>
  </si>
  <si>
    <t>d4d52e30-dc24-c7d2-71bb-ba72911028eb</t>
  </si>
  <si>
    <t>NCS Group</t>
  </si>
  <si>
    <t>http://www.ncs.com.sg/</t>
  </si>
  <si>
    <t>67f50733-f31e-9cee-76b5-c7d6bd48456f</t>
  </si>
  <si>
    <t>NCS Multistage</t>
  </si>
  <si>
    <t>http://ncsmultistage.com/</t>
  </si>
  <si>
    <t>574f9728-50ce-1a9e-9f8d-ac4ab9701532</t>
  </si>
  <si>
    <t>NCS Resins</t>
  </si>
  <si>
    <t>http://www.ncsresins.com/</t>
  </si>
  <si>
    <t>6fadc76c-8b19-1b19-e655-daf2bfdbc044</t>
  </si>
  <si>
    <t>NCS Technologies</t>
  </si>
  <si>
    <t>http://www.ncst.com/</t>
  </si>
  <si>
    <t>939d981c-50b7-e7e3-2fcf-5e569e42208e</t>
  </si>
  <si>
    <t>NCS Tek</t>
  </si>
  <si>
    <t>http://www.ncstek.com/</t>
  </si>
  <si>
    <t>c5d25000-d460-1b89-2e23-94a60e9a130e</t>
  </si>
  <si>
    <t>NCSA</t>
  </si>
  <si>
    <t>http://www.ncsasports.org</t>
  </si>
  <si>
    <t>c6e4ea08-a6ce-40d3-e0b3-0bb867866eba</t>
  </si>
  <si>
    <t>NCSA Athletic Recruiting</t>
  </si>
  <si>
    <t>70b5fff9-1e00-ebf4-74f0-48e4dce00f2e</t>
  </si>
  <si>
    <t>NCSG Crane &amp; Heavy Haul</t>
  </si>
  <si>
    <t>http://www.ncsg.com/</t>
  </si>
  <si>
    <t>b6780ec8-3e7d-5594-c856-0ea01e1556bf</t>
  </si>
  <si>
    <t>Ncsm.nl</t>
  </si>
  <si>
    <t>http://www.ncsm.nl</t>
  </si>
  <si>
    <t>5dc40c54-9e1c-f4b1-16b1-beb80def9029</t>
  </si>
  <si>
    <t>NcSoft</t>
  </si>
  <si>
    <t>http://www.ncsoft.com</t>
  </si>
  <si>
    <t>555ba352-b9fb-a87e-89f7-e8362c829e89</t>
  </si>
  <si>
    <t>NCSR Demokritos</t>
  </si>
  <si>
    <t>http://www.demokritos.gr</t>
  </si>
  <si>
    <t>68f3bb39-fa51-cc96-af52-3e0050ad88f0</t>
  </si>
  <si>
    <t>NCSRT</t>
  </si>
  <si>
    <t>http://ncsrt.com/</t>
  </si>
  <si>
    <t>105caeee-1789-1e32-ba80-aef9998db6b7</t>
  </si>
  <si>
    <t>NCT Corporation</t>
  </si>
  <si>
    <t>http://www.nhaccuatui.com/</t>
  </si>
  <si>
    <t>b38b3af0-06f7-cfe7-29f7-45bc5021f6c0</t>
  </si>
  <si>
    <t>NCT Necotrans</t>
  </si>
  <si>
    <t>http://necotrans.com/en</t>
  </si>
  <si>
    <t>8d3c0879-4070-5e24-5d1f-15d7020d28b0</t>
  </si>
  <si>
    <t>NCT Ventures</t>
  </si>
  <si>
    <t>http://www.nctventures.com</t>
  </si>
  <si>
    <t>1406b290-e877-1827-4022-9032bd24e267</t>
  </si>
  <si>
    <t>NCTA - The Internet &amp; Television Association</t>
  </si>
  <si>
    <t>https://www.ncta.com</t>
  </si>
  <si>
    <t>df45e458-a85d-b174-f961-987cbc708d29</t>
  </si>
  <si>
    <t>NCTC</t>
  </si>
  <si>
    <t>http://www.cleantechcentre.co.uk/</t>
  </si>
  <si>
    <t>07b647d0-9722-fcfa-75a2-0a33532376c8</t>
  </si>
  <si>
    <t>NCTech</t>
  </si>
  <si>
    <t>http://www.nctechimaging.com</t>
  </si>
  <si>
    <t>793c766c-262c-3258-a2ab-bf3c63af7d72</t>
  </si>
  <si>
    <t>NCTM Studio Legale Associato</t>
  </si>
  <si>
    <t>http://www.nctm.it/</t>
  </si>
  <si>
    <t>fa62b101-5b19-7a88-7e27-ed30c9f9a7b5</t>
  </si>
  <si>
    <t>NCTU Angel Club</t>
  </si>
  <si>
    <t>http://angelclub.vc/</t>
  </si>
  <si>
    <t>62506742-0689-308a-19aa-a0273333efa1</t>
  </si>
  <si>
    <t>Ncubate Capital Partners</t>
  </si>
  <si>
    <t>http://www.ncubatecapital.com</t>
  </si>
  <si>
    <t>8e0979fe-b298-1e82-a525-b13163e4a8ec</t>
  </si>
  <si>
    <t>nCUBE Corporation</t>
  </si>
  <si>
    <t>https://www.ncube.com</t>
  </si>
  <si>
    <t>8018551a-f824-b7a8-acf8-00de41bcb878</t>
  </si>
  <si>
    <t>Ncube World</t>
  </si>
  <si>
    <t>http://ncubeworld.com</t>
  </si>
  <si>
    <t>f2686c68-bd5c-5099-4ba0-f90043f249d2</t>
  </si>
  <si>
    <t>nCubeHome</t>
  </si>
  <si>
    <t>https://ncubehome.co.uk/</t>
  </si>
  <si>
    <t>2c049b18-d8b8-675a-a8a3-e790409e76e9</t>
  </si>
  <si>
    <t>NCWV Media</t>
  </si>
  <si>
    <t>http://ncwvmedia.com/</t>
  </si>
  <si>
    <t>4f8857b2-7ccf-f5a1-46d0-2328923fb8aa</t>
  </si>
  <si>
    <t>ncyclo</t>
  </si>
  <si>
    <t>http://www.ncyclo.com</t>
  </si>
  <si>
    <t>b561eb34-e83a-c422-2685-d7841ed19950</t>
  </si>
  <si>
    <t>ND developers</t>
  </si>
  <si>
    <t>http://www.nddevelopers.com/</t>
  </si>
  <si>
    <t>922ac292-b1df-10bb-8e85-75f96e61823d</t>
  </si>
  <si>
    <t>ND Partners</t>
  </si>
  <si>
    <t>http://www.ndpartners.com.au</t>
  </si>
  <si>
    <t>79dcfd83-b009-d4aa-c156-bc9ba66f128c</t>
  </si>
  <si>
    <t>ND Satcom GmbH</t>
  </si>
  <si>
    <t>http://www.ndsatcom.com/en/</t>
  </si>
  <si>
    <t>14598598-0d86-8698-28e0-66b746a4f9a1</t>
  </si>
  <si>
    <t>ND Universal201</t>
  </si>
  <si>
    <t>http://www.nduniversal.com</t>
  </si>
  <si>
    <t>f61ffca8-60a9-80ae-4031-5c382bb5f32b</t>
  </si>
  <si>
    <t>ND. LLC.</t>
  </si>
  <si>
    <t>4b968bed-87dc-94d2-b3bb-7295b5c8c119</t>
  </si>
  <si>
    <t>NDA Partners</t>
  </si>
  <si>
    <t>http://www.ndapartners.com</t>
  </si>
  <si>
    <t>31faad74-fe44-af8c-3c1a-6ad5d9eb9f1f</t>
  </si>
  <si>
    <t>NDA Regulatory Service GmbH</t>
  </si>
  <si>
    <t>http://www.ndareg.com/</t>
  </si>
  <si>
    <t>4c3c2ef5-9a59-4b9e-87ea-57bf5f0bafae</t>
  </si>
  <si>
    <t>nDash.co</t>
  </si>
  <si>
    <t>http://www.ndash.co</t>
  </si>
  <si>
    <t>2d637077-ad5b-e49d-d7d1-27f69ba625a2</t>
  </si>
  <si>
    <t>nData LLC</t>
  </si>
  <si>
    <t>http://ndata.io/</t>
  </si>
  <si>
    <t>0d83cdf5-ba7d-adcd-b093-97fcf4cb8a9a</t>
  </si>
  <si>
    <t>NDC</t>
  </si>
  <si>
    <t>http://www.ndc-inc.com/</t>
  </si>
  <si>
    <t>3540e6ac-36ad-28d2-3e1b-1df5bbbc7e5e</t>
  </si>
  <si>
    <t>NDC Automation</t>
  </si>
  <si>
    <t>http://www.ndcautomation.com/</t>
  </si>
  <si>
    <t>5ed52b49-e176-e7ca-9cb6-cc92fd1599fe</t>
  </si>
  <si>
    <t>NDC Capital Partners</t>
  </si>
  <si>
    <t>http://www.ndccp.com</t>
  </si>
  <si>
    <t>b2922560-e762-98fc-f9f2-67e5493a7dc8</t>
  </si>
  <si>
    <t>NDC Conferences</t>
  </si>
  <si>
    <t>http://ndcoslo.com</t>
  </si>
  <si>
    <t>c6207379-70c1-fff2-5a2b-15ac698cc456</t>
  </si>
  <si>
    <t>NDC eCommerce</t>
  </si>
  <si>
    <t>http://www.atmmarketplace.com</t>
  </si>
  <si>
    <t>d7e6e625-fe09-c7fb-ef9b-d069127f9df7</t>
  </si>
  <si>
    <t>NDC Group</t>
  </si>
  <si>
    <t>https://www.groupndc.com</t>
  </si>
  <si>
    <t>a381a0aa-b26c-9c0c-6a1a-2f25b4213db4</t>
  </si>
  <si>
    <t>NDCAC</t>
  </si>
  <si>
    <t>b9bb4008-7276-ca7b-e74b-004c49de6802</t>
  </si>
  <si>
    <t>NDCHealth</t>
  </si>
  <si>
    <t>http://www.ndchealth.com/</t>
  </si>
  <si>
    <t>b45f5bf6-61ca-8c05-155a-ee06f150d19b</t>
  </si>
  <si>
    <t>NDCManagement</t>
  </si>
  <si>
    <t>http://www.ndcmanagement.co.uk</t>
  </si>
  <si>
    <t>20af0998-441a-1cdd-085c-fee784dea59f</t>
  </si>
  <si>
    <t>NDD Medizintechnik</t>
  </si>
  <si>
    <t>http://www.ndd.ch/</t>
  </si>
  <si>
    <t>d580ed0e-9dc5-6591-37ce-541bddc44958</t>
  </si>
  <si>
    <t>NDDSystems LLC</t>
  </si>
  <si>
    <t>http://nddsystems.com</t>
  </si>
  <si>
    <t>be756edf-27fd-0b31-874b-08c179684a21</t>
  </si>
  <si>
    <t>NDDW</t>
  </si>
  <si>
    <t>http://www.nddw.com</t>
  </si>
  <si>
    <t>4f933e3a-05c5-a7b1-a69b-94a00481dce4</t>
  </si>
  <si>
    <t>NDED</t>
  </si>
  <si>
    <t>http://neded.org</t>
  </si>
  <si>
    <t>e895361c-9f0f-324d-918a-d011b9bdbfd1</t>
  </si>
  <si>
    <t>Ndemic Creations</t>
  </si>
  <si>
    <t>http://www.ndemiccreations.com</t>
  </si>
  <si>
    <t>eaa7b5ac-ea3f-eea5-dad0-2ee0117073af</t>
  </si>
  <si>
    <t>NDensity</t>
  </si>
  <si>
    <t>http://ndensity.com/</t>
  </si>
  <si>
    <t>da3f4477-f1a3-f124-4cb8-021d0f947ee7</t>
  </si>
  <si>
    <t>NDERF</t>
  </si>
  <si>
    <t>http://nderf.org/</t>
  </si>
  <si>
    <t>57e823ee-60a8-80f4-b1a1-76fe5a15546f</t>
  </si>
  <si>
    <t>nderground</t>
  </si>
  <si>
    <t>http://www.nderground.net</t>
  </si>
  <si>
    <t>0dfe91df-0b8a-f6d4-ec45-fa1c957c1e25</t>
  </si>
  <si>
    <t>NDFY.me</t>
  </si>
  <si>
    <t>http://www.ndfy.me/</t>
  </si>
  <si>
    <t>27a5220b-2285-2765-eeea-27bf385a9d2f</t>
  </si>
  <si>
    <t>Ndgit</t>
  </si>
  <si>
    <t>http://nextdigitalbanking.com/</t>
  </si>
  <si>
    <t>e6489ff1-7379-995b-75b9-bf77d1ba2ba4</t>
  </si>
  <si>
    <t>NDH Group</t>
  </si>
  <si>
    <t>http://ndhcpa.com/</t>
  </si>
  <si>
    <t>edb77c6f-620f-d06f-c13a-2546319ac125</t>
  </si>
  <si>
    <t>NDI</t>
  </si>
  <si>
    <t>https://www.ndi.org</t>
  </si>
  <si>
    <t>e66eeb86-347a-2a16-e3e2-39856a9e3214</t>
  </si>
  <si>
    <t>NDI Foundation</t>
  </si>
  <si>
    <t>http://ndif.org.ua/en/index_en.html</t>
  </si>
  <si>
    <t>060f1d10-613d-c110-ef45-7978c6b70f38</t>
  </si>
  <si>
    <t>NDI Healthcare Fund</t>
  </si>
  <si>
    <t>http://ndimedical.com</t>
  </si>
  <si>
    <t>621aebfb-65da-b86b-f7ed-5c19aacaa870</t>
  </si>
  <si>
    <t>NDI Medical</t>
  </si>
  <si>
    <t>http://www.ndimedical.com</t>
  </si>
  <si>
    <t>ef11ca88-1fb4-f5f4-a408-e2a9c845f0c9</t>
  </si>
  <si>
    <t>NDI Recognition Systems</t>
  </si>
  <si>
    <t>http://ndi-rs.com/ukrs</t>
  </si>
  <si>
    <t>e6ceba98-1fe0-59e3-4538-516b8cb23aed</t>
  </si>
  <si>
    <t>nDialog</t>
  </si>
  <si>
    <t>http://www.ndialog.com</t>
  </si>
  <si>
    <t>471e7713-7b1c-80bf-28f8-ac47053330a1</t>
  </si>
  <si>
    <t>ndian Institute of Technology, Madras</t>
  </si>
  <si>
    <t>2c281ee9-2a62-e07f-6ee3-79366ee24de6</t>
  </si>
  <si>
    <t>Ndiastasi soft</t>
  </si>
  <si>
    <t>http://www.ndiastasi.com</t>
  </si>
  <si>
    <t>cb7d2600-8826-626b-eda9-db4c801ec9ec</t>
  </si>
  <si>
    <t>NDigitec</t>
  </si>
  <si>
    <t>http://www.ndigitec.com/</t>
  </si>
  <si>
    <t>5e40280a-2637-4bdf-5fb1-1712ae57a24f</t>
  </si>
  <si>
    <t>Ndimension Labs</t>
  </si>
  <si>
    <t>http://www.ndimensionlabs.com</t>
  </si>
  <si>
    <t>c8bfe6ce-b962-7d2c-f29c-727bff0bd05e</t>
  </si>
  <si>
    <t>nDimensional</t>
  </si>
  <si>
    <t>http://www.nd.com/</t>
  </si>
  <si>
    <t>81cc86e7-bb23-ac76-2a0e-94fc1812f7d0</t>
  </si>
  <si>
    <t>Ndimensionz SOlutions Pvt Ltd</t>
  </si>
  <si>
    <t>http://ndimensionz.com</t>
  </si>
  <si>
    <t>6081fe6a-36ef-be6b-3ba7-98694a1ed134</t>
  </si>
  <si>
    <t>NDIX</t>
  </si>
  <si>
    <t>https://www.ndix.net/</t>
  </si>
  <si>
    <t>5bd52275-dad0-a8ab-a006-8ca773ebae80</t>
  </si>
  <si>
    <t>NDL</t>
  </si>
  <si>
    <t>http://ndlgroupinc.com</t>
  </si>
  <si>
    <t>14668f01-8371-8564-1d61-62d88b31a5f0</t>
  </si>
  <si>
    <t>NDN Energy</t>
  </si>
  <si>
    <t>http://ndnenergy.com</t>
  </si>
  <si>
    <t>28f4d912-50c5-0b76-38bf-df0d109de57d</t>
  </si>
  <si>
    <t>NDO SEO</t>
  </si>
  <si>
    <t>http://www.ndoseo.com</t>
  </si>
  <si>
    <t>ad193826-3dd2-837f-96de-3f42d3f79022</t>
  </si>
  <si>
    <t>NDOT Technology Pvt Ltd</t>
  </si>
  <si>
    <t>http://www.ndot.in</t>
  </si>
  <si>
    <t>256ea0b7-2e4c-393a-1a7b-317f65e987b0</t>
  </si>
  <si>
    <t>Ndovu Card Limited</t>
  </si>
  <si>
    <t>https://ndovucard.com/</t>
  </si>
  <si>
    <t>2e3878ed-9391-f809-08e7-c1cdfa64a188</t>
  </si>
  <si>
    <t>NDRC</t>
  </si>
  <si>
    <t>http://www.ndrc.ie</t>
  </si>
  <si>
    <t>60dd01cf-64be-bd43-4b87-0b9552a0c33c</t>
  </si>
  <si>
    <t>NDRC LaunchPad</t>
  </si>
  <si>
    <t>http://www.ndrc.ie/launchpad</t>
  </si>
  <si>
    <t>4dd30059-d351-1bd6-a1c1-c58d0a800919</t>
  </si>
  <si>
    <t>NDRC VentureLab</t>
  </si>
  <si>
    <t>http://www.ndrc.ie/venturelab/</t>
  </si>
  <si>
    <t>61066e2b-c859-f438-dcb1-52d4b293f0c8</t>
  </si>
  <si>
    <t>nDreams</t>
  </si>
  <si>
    <t>http://www.ndreams.com</t>
  </si>
  <si>
    <t>d47e2b53-4cac-795b-88e2-1fa62869c8e7</t>
  </si>
  <si>
    <t>NDrive</t>
  </si>
  <si>
    <t>http://www.ndrive.com</t>
  </si>
  <si>
    <t>94fcf12e-45d2-0724-20a3-ce4c0a1d21c2</t>
  </si>
  <si>
    <t>NDS</t>
  </si>
  <si>
    <t>http://nds.com</t>
  </si>
  <si>
    <t>fa267a1f-25d0-5dd6-e3ca-30f0e502afef</t>
  </si>
  <si>
    <t>NDS Group</t>
  </si>
  <si>
    <t>http://www.ndsgroup.com/</t>
  </si>
  <si>
    <t>a29d2f72-fcd7-c1aa-4e80-653fc85f99a0</t>
  </si>
  <si>
    <t>NDS Group Holdings</t>
  </si>
  <si>
    <t>https://www.ndsuk.com/</t>
  </si>
  <si>
    <t>2601c06a-b77d-5d63-b4cb-96e225c4f756</t>
  </si>
  <si>
    <t>NDS Surgical Imaging</t>
  </si>
  <si>
    <t>http://www.ndssi.com/</t>
  </si>
  <si>
    <t>9bb1c018-dc6e-c0d8-8e6a-d98e7d921194</t>
  </si>
  <si>
    <t>NDSSI Holdings</t>
  </si>
  <si>
    <t>http://www.ndssi.com</t>
  </si>
  <si>
    <t>fd038ab5-7842-28d4-d835-5cd4bf3b5805</t>
  </si>
  <si>
    <t>NDSU Research and Technology Park</t>
  </si>
  <si>
    <t>https://www.ndsuresearchpark.com/</t>
  </si>
  <si>
    <t>cee5ff87-9eca-4262-d79b-6c8a4beff641</t>
  </si>
  <si>
    <t>NDT Solutions</t>
  </si>
  <si>
    <t>http://www.ndts.com</t>
  </si>
  <si>
    <t>0ca76c8e-c9cf-475d-6b2b-729adc08a422</t>
  </si>
  <si>
    <t>NDT Supply</t>
  </si>
  <si>
    <t>http://www.ndtsupply.com</t>
  </si>
  <si>
    <t>0ad57c2b-4600-9549-11ea-2cb5be0818ee</t>
  </si>
  <si>
    <t>NDTAC</t>
  </si>
  <si>
    <t>http://www.neglected-delinquent.org/</t>
  </si>
  <si>
    <t>e0685cd2-d726-372e-b644-166cad6a7db7</t>
  </si>
  <si>
    <t>NDTV Limited</t>
  </si>
  <si>
    <t>http://www.ndtv.com/</t>
  </si>
  <si>
    <t>96bd9df3-7b47-4a49-f94e-bf7cbb9b6290</t>
  </si>
  <si>
    <t>NDUNA</t>
  </si>
  <si>
    <t>http://www.nduna.dk/</t>
  </si>
  <si>
    <t>e22fa35f-2dd4-5b1d-3531-a3110741a023</t>
  </si>
  <si>
    <t>Nduo.cn</t>
  </si>
  <si>
    <t>http://www.nduoa.com/</t>
  </si>
  <si>
    <t>9e82b691-9c75-ac0c-fa60-7a562d00717f</t>
  </si>
  <si>
    <t>Nduso</t>
  </si>
  <si>
    <t>http://www.nduso.org/</t>
  </si>
  <si>
    <t>deeaa4d5-1205-c0b6-c3bd-1599cef3d2c9</t>
  </si>
  <si>
    <t>ndustrial.io</t>
  </si>
  <si>
    <t>http://www.ndustrial.io</t>
  </si>
  <si>
    <t>19157959-747e-7faf-27ea-800a26fa9d70</t>
  </si>
  <si>
    <t>NDX Corporation</t>
  </si>
  <si>
    <t>http://www.nationaldentex.com/</t>
  </si>
  <si>
    <t>1c755d34-7e00-ef86-c446-1bbece9cbba6</t>
  </si>
  <si>
    <t>NDY Group</t>
  </si>
  <si>
    <t>http://www.ndy.com/about-us</t>
  </si>
  <si>
    <t>679e9f71-02e1-69ce-7278-0c3b9bd6694c</t>
  </si>
  <si>
    <t>NE Computer Solutions</t>
  </si>
  <si>
    <t>http://www.necomputersolutions.com</t>
  </si>
  <si>
    <t>6035728c-f0a3-361f-79d1-54d70ceff47f</t>
  </si>
  <si>
    <t>NE Mobile Services</t>
  </si>
  <si>
    <t>http://www.nemobile.in/</t>
  </si>
  <si>
    <t>674953b0-878c-8a33-2fb9-fdcaba6dad75</t>
  </si>
  <si>
    <t>NE Open Markets LLC</t>
  </si>
  <si>
    <t>http://newenglandopenmarkets.com</t>
  </si>
  <si>
    <t>adbb2680-c88b-27af-1e36-53d47b1dacb4</t>
  </si>
  <si>
    <t>NE Systems Asia Ltd.</t>
  </si>
  <si>
    <t>https://nesystemsasia.com</t>
  </si>
  <si>
    <t>33fc1107-92ea-e843-3788-6b1a45d1efc6</t>
  </si>
  <si>
    <t>NE Taxi</t>
  </si>
  <si>
    <t>http://www.netaxi.in</t>
  </si>
  <si>
    <t>4ffda3b1-c6ed-e136-de28-2a8ba12dd2d5</t>
  </si>
  <si>
    <t>NE Techno</t>
  </si>
  <si>
    <t>http://netechno.com/</t>
  </si>
  <si>
    <t>2b275fb0-26b0-b157-2870-e02cd6eec6c6</t>
  </si>
  <si>
    <t>Ne.Ws</t>
  </si>
  <si>
    <t>http://ne.ws</t>
  </si>
  <si>
    <t>da881d11-57e1-bf55-1c01-eae43802a617</t>
  </si>
  <si>
    <t>NEA</t>
  </si>
  <si>
    <t>http://www.nea-fast.com/</t>
  </si>
  <si>
    <t>c683dec5-a3ef-d0d8-4358-2ee34cd24569</t>
  </si>
  <si>
    <t>NEA 3D</t>
  </si>
  <si>
    <t>http://nea3d.com/</t>
  </si>
  <si>
    <t>0415daba-74ea-63ea-7e70-6bd0f5e15c5b</t>
  </si>
  <si>
    <t>Nea Genia</t>
  </si>
  <si>
    <t>http://www.neagenia.co.uk</t>
  </si>
  <si>
    <t>8d296ab0-ac90-1675-e0fd-b62bcceac836</t>
  </si>
  <si>
    <t>NEA Today</t>
  </si>
  <si>
    <t>http://neatoday.org/</t>
  </si>
  <si>
    <t>f127eefe-4f6b-7e90-6ba4-95a66671ee87</t>
  </si>
  <si>
    <t>NEAÌ¢åÛåªs portfolio</t>
  </si>
  <si>
    <t>http://www.nea.com</t>
  </si>
  <si>
    <t>ee00c377-9128-0133-2d9f-284e4ce6a5f6</t>
  </si>
  <si>
    <t>Neace Ventures</t>
  </si>
  <si>
    <t>http://neaceventures.com/</t>
  </si>
  <si>
    <t>743081ea-0b84-1a9f-0d5a-67d8720e99a4</t>
  </si>
  <si>
    <t>Neact</t>
  </si>
  <si>
    <t>https://neact.com/</t>
  </si>
  <si>
    <t>14a0c6bd-0385-35eb-2a8f-bb6041b8f5d6</t>
  </si>
  <si>
    <t>NEAD</t>
  </si>
  <si>
    <t>http://www.neadapps.com</t>
  </si>
  <si>
    <t>6628d932-5eae-93d2-0ea7-e7f817fd4592</t>
  </si>
  <si>
    <t>NEAH Power Systems</t>
  </si>
  <si>
    <t>http://www.neahpower.com</t>
  </si>
  <si>
    <t>22f64ba2-7694-03fa-fc17-a062a5f23bda</t>
  </si>
  <si>
    <t>Neal Davis Law Firm, PLLC</t>
  </si>
  <si>
    <t>http://www.houstoncriminaldefenselawyers.com</t>
  </si>
  <si>
    <t>0a495a13-a9c4-3bb0-bc36-cd9c51a9694c</t>
  </si>
  <si>
    <t>Neal Fields</t>
  </si>
  <si>
    <t>http://www.belazza.com/scheduling-institute-is-helping-dentists-worldwide.htm</t>
  </si>
  <si>
    <t>19ca15fa-95fb-9ff4-053d-56b991c7a2b4</t>
  </si>
  <si>
    <t>Neal Neilinger Digital Marketing Advisor</t>
  </si>
  <si>
    <t>https://nealneilinger.wordpress.com</t>
  </si>
  <si>
    <t>13a3f2fc-c5b2-7319-9454-80a1690da708</t>
  </si>
  <si>
    <t>Neale &amp; Fhima LLP</t>
  </si>
  <si>
    <t>http://www.nealefhima.com</t>
  </si>
  <si>
    <t>cd2f1318-0df3-c1c4-677b-d00b94debd6c</t>
  </si>
  <si>
    <t>Neale May &amp; Partners</t>
  </si>
  <si>
    <t>http://www.nealemay.co.za</t>
  </si>
  <si>
    <t>3f91cd29-9ba1-27a0-4fe4-a07b8b1e3bc7</t>
  </si>
  <si>
    <t>Nealis</t>
  </si>
  <si>
    <t>http://www.nealnealisdds.com</t>
  </si>
  <si>
    <t>6210d15d-a6d2-f4c3-1f57-633893dc217d</t>
  </si>
  <si>
    <t>Nealite</t>
  </si>
  <si>
    <t>http://www.nealite.fr</t>
  </si>
  <si>
    <t>47666e98-bcb5-3129-56d1-a53302fc9033</t>
  </si>
  <si>
    <t>NeaLogic</t>
  </si>
  <si>
    <t>http://www.nealogic.it/soluzioni-mobile/iphone/15-medical-translator.html</t>
  </si>
  <si>
    <t>da99f3f0-e945-3ddb-be3c-64ba2466a614</t>
  </si>
  <si>
    <t>Neam Labs</t>
  </si>
  <si>
    <t>https://neamlabs.com</t>
  </si>
  <si>
    <t>f00a24bc-859e-c2de-f64f-69544569d2b6</t>
  </si>
  <si>
    <t>Neameta</t>
  </si>
  <si>
    <t>http://www.neameta.com</t>
  </si>
  <si>
    <t>f1c4d4d1-8724-8018-9a38-189bc7e668e6</t>
  </si>
  <si>
    <t>Neapolis</t>
  </si>
  <si>
    <t>http://www.neapolis.cat</t>
  </si>
  <si>
    <t>a30568d7-5c07-d0ba-1133-ab24319474a3</t>
  </si>
  <si>
    <t>NEAR</t>
  </si>
  <si>
    <t>http://www.nearspeakers.com/</t>
  </si>
  <si>
    <t>801c9d53-ea5c-d3bb-b01c-4cec6cbcd291</t>
  </si>
  <si>
    <t>Near</t>
  </si>
  <si>
    <t>http://nearapp.co/</t>
  </si>
  <si>
    <t>2f0d330f-7a06-0aae-c8f1-78522ab03f35</t>
  </si>
  <si>
    <t>https://near.co</t>
  </si>
  <si>
    <t>0f776cd8-025f-b680-8559-2672f2cf8314</t>
  </si>
  <si>
    <t>Near - Check Who's Nearby Android App</t>
  </si>
  <si>
    <t>http://www.thenearapp.com</t>
  </si>
  <si>
    <t>e24dde77-0244-2d44-623c-6e91a28c506e</t>
  </si>
  <si>
    <t>Near Cloud</t>
  </si>
  <si>
    <t>http://www.nearcloud.com</t>
  </si>
  <si>
    <t>526cea47-33a2-ff9e-7846-032479738caf</t>
  </si>
  <si>
    <t>Near Earth Autonomy</t>
  </si>
  <si>
    <t>http://www.nearearth.aero</t>
  </si>
  <si>
    <t>cc3949d8-afc7-f9da-770e-9013535ebf8f</t>
  </si>
  <si>
    <t>Near Earth LLC</t>
  </si>
  <si>
    <t>http://www.nearearthllc.com</t>
  </si>
  <si>
    <t>bbe3fc95-b45a-9dc4-2ca2-467445935496</t>
  </si>
  <si>
    <t>Near East Group</t>
  </si>
  <si>
    <t>http://www.nestgroup.com</t>
  </si>
  <si>
    <t>bc7bbdbe-9081-3a54-6dd2-f7510391db6c</t>
  </si>
  <si>
    <t>Near Eastern Affairs (NEA)</t>
  </si>
  <si>
    <t>https://www.state.gov/p/nea/</t>
  </si>
  <si>
    <t>f17aaea9-dbcc-5c78-bd62-409c895f85a7</t>
  </si>
  <si>
    <t>Near Field Communication</t>
  </si>
  <si>
    <t>http://nearfieldcommunication.org/</t>
  </si>
  <si>
    <t>4778dc40-e850-9bce-b9b4-a4be47b542c7</t>
  </si>
  <si>
    <t>Near Field Magnetics</t>
  </si>
  <si>
    <t>http://www.nearfieldmagnetics.com</t>
  </si>
  <si>
    <t>29eb5563-35f1-ea14-d2ba-fdc44f9e5259</t>
  </si>
  <si>
    <t>Near Future Laboratory</t>
  </si>
  <si>
    <t>http://nearfuturelaboratory.com</t>
  </si>
  <si>
    <t>357ca2be-5955-8525-3831-3c3438f7e341</t>
  </si>
  <si>
    <t>Near Global</t>
  </si>
  <si>
    <t>http://www.nearglobal.com</t>
  </si>
  <si>
    <t>183602af-47fb-b757-0590-34168b321ebc</t>
  </si>
  <si>
    <t>Near Health</t>
  </si>
  <si>
    <t>http://www.nearhealth.com</t>
  </si>
  <si>
    <t>38c365fb-cb78-6ba6-2eac-c36557e7b7f3</t>
  </si>
  <si>
    <t>Near Infrared Imaging</t>
  </si>
  <si>
    <t>http://www.nearinfraredimaging.com/</t>
  </si>
  <si>
    <t>89052a50-418f-cc5a-a724-800747455fce</t>
  </si>
  <si>
    <t>Near Lock</t>
  </si>
  <si>
    <t>http://nearlock.me/</t>
  </si>
  <si>
    <t>3fcdc9ed-081f-824a-4f92-574814d394aa</t>
  </si>
  <si>
    <t>Near Me</t>
  </si>
  <si>
    <t>http://near-me.com</t>
  </si>
  <si>
    <t>2403183a-444b-5152-7447-151a02815bd9</t>
  </si>
  <si>
    <t>Near Meeting</t>
  </si>
  <si>
    <t>http://www.nearmeeting.com</t>
  </si>
  <si>
    <t>ece1e4a4-af5c-498c-0f6c-01f09fe03635</t>
  </si>
  <si>
    <t>Near Networks</t>
  </si>
  <si>
    <t>http://www.nearnetworks.com</t>
  </si>
  <si>
    <t>2645d210-64af-a6ab-b48d-16643441cd88</t>
  </si>
  <si>
    <t>Near Page</t>
  </si>
  <si>
    <t>http://www.nearpage.in</t>
  </si>
  <si>
    <t>9a189ea5-e9a0-2c67-6a8b-af0a9978465a</t>
  </si>
  <si>
    <t>Near Real</t>
  </si>
  <si>
    <t>http://www.near-real.com/</t>
  </si>
  <si>
    <t>8fe1faee-b9c8-2874-9d00-5a9f8398daba</t>
  </si>
  <si>
    <t>NEAR solutions</t>
  </si>
  <si>
    <t>http://www.nearsolutions.es</t>
  </si>
  <si>
    <t>c958e201-9ed2-57f2-0d05-5c7af9283ce1</t>
  </si>
  <si>
    <t>Near-Time</t>
  </si>
  <si>
    <t>http://www.near-time.net</t>
  </si>
  <si>
    <t>9c1fa43b-6392-5ea3-486f-ae608427232a</t>
  </si>
  <si>
    <t>Near.biz</t>
  </si>
  <si>
    <t>https://near.biz</t>
  </si>
  <si>
    <t>ffda8a9a-22db-6075-8976-797f42cb735b</t>
  </si>
  <si>
    <t>Near.in</t>
  </si>
  <si>
    <t>https://www.near.in/</t>
  </si>
  <si>
    <t>d8e9c4d7-9c74-a45b-c587-91b15419f48c</t>
  </si>
  <si>
    <t>near2there</t>
  </si>
  <si>
    <t>http://www.near2there.com</t>
  </si>
  <si>
    <t>a5ffd08c-ef59-c8a7-a9cf-3f69cd8cc29c</t>
  </si>
  <si>
    <t>Near8, Inc.</t>
  </si>
  <si>
    <t>https://near8.io</t>
  </si>
  <si>
    <t>e7c57056-26f3-01ab-8bea-784e694f8f1d</t>
  </si>
  <si>
    <t>Near9</t>
  </si>
  <si>
    <t>http://near9.com/home//?</t>
  </si>
  <si>
    <t>69a51f98-6e66-a11c-9dec-a7106e3deb37</t>
  </si>
  <si>
    <t>Nearable Technology Corp.</t>
  </si>
  <si>
    <t>http://www.nearablecorp.com</t>
  </si>
  <si>
    <t>40431ba6-5996-e78c-e47d-bbd9b5c4c59f</t>
  </si>
  <si>
    <t>NearBayou Naturals</t>
  </si>
  <si>
    <t>http://www.nearbayou.com</t>
  </si>
  <si>
    <t>92da56f8-8cb0-5eac-eb84-32f36d4ef1e7</t>
  </si>
  <si>
    <t>Nearbee</t>
  </si>
  <si>
    <t>http://www.nearbee.in</t>
  </si>
  <si>
    <t>5b3225b3-8d8d-fba4-fa36-4cf60a35e86c</t>
  </si>
  <si>
    <t>NEARBER</t>
  </si>
  <si>
    <t>https://nearber.com/</t>
  </si>
  <si>
    <t>460d74a5-d18b-f9bc-d4c3-e033797147b4</t>
  </si>
  <si>
    <t>nearbinder</t>
  </si>
  <si>
    <t>http://nearbinder.com</t>
  </si>
  <si>
    <t>53a184ca-2c7f-b9bd-0c03-42db52f17d53</t>
  </si>
  <si>
    <t>Nearbors</t>
  </si>
  <si>
    <t>http://nearbors.com</t>
  </si>
  <si>
    <t>3d3c72ca-0ef6-b04a-7551-3e1303685a6e</t>
  </si>
  <si>
    <t>Nearbox</t>
  </si>
  <si>
    <t>http://nearbox.pl/</t>
  </si>
  <si>
    <t>8229e611-ec31-5c41-d888-8dccc1522f23</t>
  </si>
  <si>
    <t>nearbuy</t>
  </si>
  <si>
    <t>https://www.nearbuy.com/</t>
  </si>
  <si>
    <t>2cfb8777-c8f3-77d9-2431-4a4ad6a47d13</t>
  </si>
  <si>
    <t>NEARBUY</t>
  </si>
  <si>
    <t>http://www.nearbuysolutions.com</t>
  </si>
  <si>
    <t>d48e6036-0da8-bab8-d991-0ae67272eb41</t>
  </si>
  <si>
    <t>Nearbuy Systems</t>
  </si>
  <si>
    <t>http://www.nearbuysystems.com</t>
  </si>
  <si>
    <t>bd23f71c-031b-d928-ea83-b8d56e2f2952</t>
  </si>
  <si>
    <t>Nearbuyme.in</t>
  </si>
  <si>
    <t>http://www.nearbuyme.in</t>
  </si>
  <si>
    <t>63725156-5b60-6324-f9a8-7daefce33dd6</t>
  </si>
  <si>
    <t>Nearbuystuff</t>
  </si>
  <si>
    <t>https://www.nearbuystuff.com/</t>
  </si>
  <si>
    <t>e9815067-004c-448b-06a4-2939c86dfb0d</t>
  </si>
  <si>
    <t>NearBuz</t>
  </si>
  <si>
    <t>http://www.nearbuz.com/</t>
  </si>
  <si>
    <t>608f6f55-40d1-6bda-0ae7-08272b6b0eb9</t>
  </si>
  <si>
    <t>NearBuzz</t>
  </si>
  <si>
    <t>http://www.nearbuzz.in</t>
  </si>
  <si>
    <t>e922f76a-148f-8d97-3823-724d1bd1f327</t>
  </si>
  <si>
    <t>Nearby</t>
  </si>
  <si>
    <t>http://www.nearby.social</t>
  </si>
  <si>
    <t>1409a469-1050-5ce4-c674-f0dd6ffafcb1</t>
  </si>
  <si>
    <t>nearby</t>
  </si>
  <si>
    <t>http://www.s2e-services-epargne-entreprise.com</t>
  </si>
  <si>
    <t>c188dfeb-c0cb-207b-5aa6-e1072bb80268</t>
  </si>
  <si>
    <t>Nearby Hostel</t>
  </si>
  <si>
    <t>http://www.nearby-hostel.com</t>
  </si>
  <si>
    <t>faabfbbc-7a49-8286-07e8-21809c4dcc1b</t>
  </si>
  <si>
    <t>Nearby.sg</t>
  </si>
  <si>
    <t>http://www.nearby.sg</t>
  </si>
  <si>
    <t>26963e77-17a3-a9b5-0dfe-81fba8bf58bd</t>
  </si>
  <si>
    <t>NearbyNewz</t>
  </si>
  <si>
    <t>http://www.nearbynewz.com</t>
  </si>
  <si>
    <t>058935dc-ef3e-d5ab-28f1-50c9902250f3</t>
  </si>
  <si>
    <t>NearbyNow</t>
  </si>
  <si>
    <t>http://www.nearbynow.com</t>
  </si>
  <si>
    <t>f4b652ac-c2c4-a199-d4de-1cb20bdda97a</t>
  </si>
  <si>
    <t>NearBytes</t>
  </si>
  <si>
    <t>http://www.nearbytes.com</t>
  </si>
  <si>
    <t>cd5dd6da-a8d3-d092-9ddb-5e2352fdbfdf</t>
  </si>
  <si>
    <t>NearbyThis</t>
  </si>
  <si>
    <t>http://www.nearbythis.com</t>
  </si>
  <si>
    <t>31c11d4f-f5ed-ebcf-e7c0-8ad5d22510ff</t>
  </si>
  <si>
    <t>Nearcircles</t>
  </si>
  <si>
    <t>http://www.nearcircles.com/</t>
  </si>
  <si>
    <t>e4a6bd7d-3780-26b0-c004-e4a1649484d4</t>
  </si>
  <si>
    <t>Nearcrumbs</t>
  </si>
  <si>
    <t>http://www.nearcrumbs.com/</t>
  </si>
  <si>
    <t>e96d95b3-211d-ed23-a722-e7805310687d</t>
  </si>
  <si>
    <t>NearDesk</t>
  </si>
  <si>
    <t>http://www.neardesk.com</t>
  </si>
  <si>
    <t>38d587ae-59d5-72f6-41b7-2ea5ce3d8ee4</t>
  </si>
  <si>
    <t>Nearest</t>
  </si>
  <si>
    <t>https://www.nearest.com/</t>
  </si>
  <si>
    <t>cf9eeded-27af-368e-b848-dc1bb0585c7d</t>
  </si>
  <si>
    <t>Nearest Locator</t>
  </si>
  <si>
    <t>http://www.getnearest.com</t>
  </si>
  <si>
    <t>9a959536-cee3-27b4-20d8-8f6437157128</t>
  </si>
  <si>
    <t>Nearex</t>
  </si>
  <si>
    <t>http://nearex.com/</t>
  </si>
  <si>
    <t>c8ac62a4-3ca8-6c1c-67af-599abfb8cd3c</t>
  </si>
  <si>
    <t>NearForge</t>
  </si>
  <si>
    <t>http://www.nearforge.com/</t>
  </si>
  <si>
    <t>6d8307a9-8a1d-aa8a-e33b-2b77d755a6f6</t>
  </si>
  <si>
    <t>nearForm</t>
  </si>
  <si>
    <t>http://www.nearform.com</t>
  </si>
  <si>
    <t>b249cf1d-2681-5227-482f-f4d418aeae97</t>
  </si>
  <si>
    <t>NearFox</t>
  </si>
  <si>
    <t>http://www.nearfox.com</t>
  </si>
  <si>
    <t>1c2b2ceb-aaf9-d233-bdfb-44f5f8c8e008</t>
  </si>
  <si>
    <t>Neargood</t>
  </si>
  <si>
    <t>https://neargood.com</t>
  </si>
  <si>
    <t>f6a5c721-0df5-a215-5406-d34504de0581</t>
  </si>
  <si>
    <t>NearGroup</t>
  </si>
  <si>
    <t>http://neargroup.in</t>
  </si>
  <si>
    <t>d3b98256-777b-52bb-3790-c6bcd52631b5</t>
  </si>
  <si>
    <t>Nearguru</t>
  </si>
  <si>
    <t>http://www.nearguru.com</t>
  </si>
  <si>
    <t>66c639a3-68d7-bd20-f7ca-d15ae1569de4</t>
  </si>
  <si>
    <t>Nearhood</t>
  </si>
  <si>
    <t>http://nearhood.net/</t>
  </si>
  <si>
    <t>7e412aeb-ce71-ee76-4364-16ccf05dd248</t>
  </si>
  <si>
    <t>Nearish</t>
  </si>
  <si>
    <t>http://nearish.com</t>
  </si>
  <si>
    <t>3b58c4a9-2d68-9c27-9b49-a0e6a567c93c</t>
  </si>
  <si>
    <t>NearIT</t>
  </si>
  <si>
    <t>http://www.nearit.com</t>
  </si>
  <si>
    <t>20839192-d986-304c-468a-b83457236404</t>
  </si>
  <si>
    <t>Nearline Consulting Ltd.</t>
  </si>
  <si>
    <t>http://nearlineconsulting.com</t>
  </si>
  <si>
    <t>28e797a5-55be-dc41-adff-5219d9c8d659</t>
  </si>
  <si>
    <t>nearmap.com</t>
  </si>
  <si>
    <t>http://us.nearmap.com/</t>
  </si>
  <si>
    <t>7e87a3e0-1921-49ad-f0ff-098765831a0b</t>
  </si>
  <si>
    <t>NearMe</t>
  </si>
  <si>
    <t>http://www.getnearme.com</t>
  </si>
  <si>
    <t>910a9bd2-ae2a-1b77-de10-8bb633ddd6f7</t>
  </si>
  <si>
    <t>NearMe Services Oy</t>
  </si>
  <si>
    <t>http://nearme.fi</t>
  </si>
  <si>
    <t>f16555b2-897b-7dda-180d-f0a6e76a62cf</t>
  </si>
  <si>
    <t>Nearmygeo</t>
  </si>
  <si>
    <t>http://www.nearmygeo.com/</t>
  </si>
  <si>
    <t>e0e99a17-7f73-60e0-320a-a793714cd6c8</t>
  </si>
  <si>
    <t>NearNote</t>
  </si>
  <si>
    <t>http://nearnote.co.uk</t>
  </si>
  <si>
    <t>f38418af-d6d2-57b0-8208-3216b791264f</t>
  </si>
  <si>
    <t>Nearones</t>
  </si>
  <si>
    <t>http://nearones.com</t>
  </si>
  <si>
    <t>53fe6f86-923f-f843-cde5-02dcb9f61aab</t>
  </si>
  <si>
    <t>Nearparent</t>
  </si>
  <si>
    <t>http://www.nearparent.com</t>
  </si>
  <si>
    <t>28c3b6c3-3447-4e05-6009-97d63890e10d</t>
  </si>
  <si>
    <t>Nearpark</t>
  </si>
  <si>
    <t>http://www.nearpark.com/</t>
  </si>
  <si>
    <t>19abe9b2-f1ca-1517-8e86-c235dec8e206</t>
  </si>
  <si>
    <t>NearPeer</t>
  </si>
  <si>
    <t>http://nearpeer.xyz</t>
  </si>
  <si>
    <t>21e495a4-5110-f725-f172-54f97a361a6d</t>
  </si>
  <si>
    <t>Nearpeer.org</t>
  </si>
  <si>
    <t>http://www.nearpeer.org</t>
  </si>
  <si>
    <t>12e185a3-6959-c804-2b13-26143272870d</t>
  </si>
  <si>
    <t>Nearpod</t>
  </si>
  <si>
    <t>http://www.nearpod.com</t>
  </si>
  <si>
    <t>062b828f-b847-1ea8-303c-5a1a91f9cf60</t>
  </si>
  <si>
    <t>Nearsay</t>
  </si>
  <si>
    <t>http://nearsay.com</t>
  </si>
  <si>
    <t>d85107ef-2b00-f8b9-6b32-ab30dcb7ba1e</t>
  </si>
  <si>
    <t>Nearshore Americas</t>
  </si>
  <si>
    <t>http://www.nearshoreamericas.com/</t>
  </si>
  <si>
    <t>ed414109-4c3a-1275-0653-e0afd55d8e4d</t>
  </si>
  <si>
    <t>NearShot</t>
  </si>
  <si>
    <t>http://www.nearshot.com/</t>
  </si>
  <si>
    <t>dce37f8b-3e18-bb75-6a29-157e163a546d</t>
  </si>
  <si>
    <t>Nearsoft</t>
  </si>
  <si>
    <t>http://www.nearsoft.com</t>
  </si>
  <si>
    <t>a6c2cc8a-9a9a-d8f7-d5ef-a6efd515cde2</t>
  </si>
  <si>
    <t>NearSoft Europe</t>
  </si>
  <si>
    <t>http://www.nearsoft.eu</t>
  </si>
  <si>
    <t>61a1cb96-5d20-d378-a40c-0a2c76251a23</t>
  </si>
  <si>
    <t>NearSpace</t>
  </si>
  <si>
    <t>http://www.nearspace.com/</t>
  </si>
  <si>
    <t>af550ee9-8c90-1d8c-f8fa-673691d83a38</t>
  </si>
  <si>
    <t>NearSt</t>
  </si>
  <si>
    <t>https://near.st</t>
  </si>
  <si>
    <t>d1f93fcb-5a8b-0f65-58ce-12a492cde7f1</t>
  </si>
  <si>
    <t>Nearstream</t>
  </si>
  <si>
    <t>http://www.nearstream.com</t>
  </si>
  <si>
    <t>6d4dc972-7ee1-8568-2de5-02121c0fe61c</t>
  </si>
  <si>
    <t>Neartek</t>
  </si>
  <si>
    <t>http://neartek.com/</t>
  </si>
  <si>
    <t>da8c8c2c-5bbe-bcb8-76a0-0e8f0b139881</t>
  </si>
  <si>
    <t>Nearthlab</t>
  </si>
  <si>
    <t>http://www.nearthlab.com/</t>
  </si>
  <si>
    <t>cf4f2605-1a7a-bdf6-32ee-b4e8da7757ff</t>
  </si>
  <si>
    <t>NearU</t>
  </si>
  <si>
    <t>http://www.isnearu.com</t>
  </si>
  <si>
    <t>957804eb-4cbe-e4e8-7dca-b923fba8823c</t>
  </si>
  <si>
    <t>NearU Search</t>
  </si>
  <si>
    <t>http://www.nearusearch.com</t>
  </si>
  <si>
    <t>391fbb85-f9c8-0f8e-5ab1-e8103c7dc595</t>
  </si>
  <si>
    <t>NearUs</t>
  </si>
  <si>
    <t>http://www.nearusapp.com</t>
  </si>
  <si>
    <t>1ccedb32-06ff-5aa7-ee8c-3da062021b0b</t>
  </si>
  <si>
    <t>NearVerse</t>
  </si>
  <si>
    <t>http://www.lokast.com</t>
  </si>
  <si>
    <t>b6ac510f-79d6-2390-e6fd-a2ddda824f9d</t>
  </si>
  <si>
    <t>Nearway</t>
  </si>
  <si>
    <t>https://www.nearway.com</t>
  </si>
  <si>
    <t>1b6d1169-3ca3-59f7-d399-af6c04ca0012</t>
  </si>
  <si>
    <t>NearWoo</t>
  </si>
  <si>
    <t>http://www.nearwoo.com</t>
  </si>
  <si>
    <t>66195d94-333f-3438-7d88-8c4c389cb75e</t>
  </si>
  <si>
    <t>Nearyou Leading Technologies</t>
  </si>
  <si>
    <t>http://nearyoutech.com/</t>
  </si>
  <si>
    <t>eb342a1f-c914-5a6e-5155-266cca5f3dc2</t>
  </si>
  <si>
    <t>Neas Energy A/S</t>
  </si>
  <si>
    <t>https://www.neasenergy.com/</t>
  </si>
  <si>
    <t>41d9f706-ba9e-6eab-6843-1a6296bc6b11</t>
  </si>
  <si>
    <t>Neasi-Weber International</t>
  </si>
  <si>
    <t>http://www.nextwaveinteractive.com</t>
  </si>
  <si>
    <t>2dd5d0fc-b1e6-e042-78fd-27b3623e21d2</t>
  </si>
  <si>
    <t>NeaSpace</t>
  </si>
  <si>
    <t>http://neaspace.com</t>
  </si>
  <si>
    <t>7760b1c9-349b-7df9-4d9e-04f375c7b81c</t>
  </si>
  <si>
    <t>Neaspec</t>
  </si>
  <si>
    <t>http://www.neaspec.com/</t>
  </si>
  <si>
    <t>5b861632-f922-41af-5dce-d4dc86d80cb6</t>
  </si>
  <si>
    <t>Neat</t>
  </si>
  <si>
    <t>http://www.neat.hk</t>
  </si>
  <si>
    <t>90c64c2c-e265-4200-5433-e5381ffa3133</t>
  </si>
  <si>
    <t>Neat &amp; Clean</t>
  </si>
  <si>
    <t>https://www.goneatgoclean.com</t>
  </si>
  <si>
    <t>ad7622b5-c1c3-ed32-6ad1-4b5856200145</t>
  </si>
  <si>
    <t>Neat Articles</t>
  </si>
  <si>
    <t>http://neatarticles.com</t>
  </si>
  <si>
    <t>f4829569-5294-6008-e732-61d4d338b10d</t>
  </si>
  <si>
    <t>Neat Brands LLC</t>
  </si>
  <si>
    <t>http://www.neatbrandscorp.com/</t>
  </si>
  <si>
    <t>420edb11-8e08-9d30-2bfd-9681df475b5e</t>
  </si>
  <si>
    <t>Neat Capital, Inc.</t>
  </si>
  <si>
    <t>http://www.neatcapital.com</t>
  </si>
  <si>
    <t>1bee406f-f6e0-5ec0-f7f7-c0e90b386488</t>
  </si>
  <si>
    <t>Neat Chat</t>
  </si>
  <si>
    <t>http://www.neatchat.com</t>
  </si>
  <si>
    <t>d1f30df4-b104-5b7b-b9c0-13ef300bbda0</t>
  </si>
  <si>
    <t>Neat Corporation</t>
  </si>
  <si>
    <t>http://www.neatcorporation.com/</t>
  </si>
  <si>
    <t>012e56be-8cca-f597-1e38-5f70f27bf967</t>
  </si>
  <si>
    <t>Neater Pet Brands</t>
  </si>
  <si>
    <t>http://neaterfeeder.com</t>
  </si>
  <si>
    <t>fae73c37-f07d-9a66-a28f-655f96380d27</t>
  </si>
  <si>
    <t>Neathawk Dubuque &amp; Packett</t>
  </si>
  <si>
    <t>http://www.ndp-agency.com/</t>
  </si>
  <si>
    <t>e4054217-9a1e-060d-bfb9-1a0779c29a76</t>
  </si>
  <si>
    <t>Neatie.com</t>
  </si>
  <si>
    <t>https://www.neatie.com</t>
  </si>
  <si>
    <t>640db43c-f26f-7563-2ddf-06a9a7182447</t>
  </si>
  <si>
    <t>Neatly</t>
  </si>
  <si>
    <t>http://neatly.eu/</t>
  </si>
  <si>
    <t>d3ae140c-f0b3-2007-276c-891524b4cf7c</t>
  </si>
  <si>
    <t>NeatlySaid</t>
  </si>
  <si>
    <t>http://www.neatlysaid.com</t>
  </si>
  <si>
    <t>dcc899c9-0f1f-e1e0-de04-7309a2994024</t>
  </si>
  <si>
    <t>Neato Robotics, Inc.</t>
  </si>
  <si>
    <t>http://www.neatorobotics.com</t>
  </si>
  <si>
    <t>60995341-3665-5c94-1ce6-1f0d59557d8e</t>
  </si>
  <si>
    <t>Neato shop</t>
  </si>
  <si>
    <t>http://www.neatoshop.com</t>
  </si>
  <si>
    <t>30782e80-933a-4ecf-d4ef-d79bf394bf36</t>
  </si>
  <si>
    <t>Neatorama</t>
  </si>
  <si>
    <t>http://www.neatorama.com/</t>
  </si>
  <si>
    <t>dfbb572a-f99b-fb55-17ec-b39f93a18186</t>
  </si>
  <si>
    <t>NeatPost</t>
  </si>
  <si>
    <t>http://www.neatpost.com</t>
  </si>
  <si>
    <t>7646c401-cf1b-9769-d75c-26ab7a22e864</t>
  </si>
  <si>
    <t>NeatSchool</t>
  </si>
  <si>
    <t>https://www.neatschool.net/</t>
  </si>
  <si>
    <t>58e592e1-8bda-b852-53aa-8d60c61d5f12</t>
  </si>
  <si>
    <t>Neatsplit</t>
  </si>
  <si>
    <t>http://neatsplit.com</t>
  </si>
  <si>
    <t>e05837f6-396a-4042-05ce-ed53ae277736</t>
  </si>
  <si>
    <t>Neatware</t>
  </si>
  <si>
    <t>http://www.neatware.com</t>
  </si>
  <si>
    <t>0be47bd6-98d3-cf52-170c-ed4adf41a8e8</t>
  </si>
  <si>
    <t>NEBA Health</t>
  </si>
  <si>
    <t>https://nebahealth.com/contact.html</t>
  </si>
  <si>
    <t>82b163f5-1a7e-48a1-4347-3e1a61edb43e</t>
  </si>
  <si>
    <t>Nebbiolo Technologies</t>
  </si>
  <si>
    <t>http://www.nebbiolo.tech/</t>
  </si>
  <si>
    <t>e7edc054-b5bf-0058-f7bc-a7de575e02bf</t>
  </si>
  <si>
    <t>Nebbiolo Ventures</t>
  </si>
  <si>
    <t>http://www.nebbioloventures.com</t>
  </si>
  <si>
    <t>9760198f-f095-9678-6372-1764d8108ed6</t>
  </si>
  <si>
    <t>Nebel.TV</t>
  </si>
  <si>
    <t>http://www.nebel.tv</t>
  </si>
  <si>
    <t>bb42de46-451b-989e-2e12-71a811448834</t>
  </si>
  <si>
    <t>nebenan.de</t>
  </si>
  <si>
    <t>https://nebenan.de/</t>
  </si>
  <si>
    <t>9f093556-0427-9e81-96a3-e5e000e9bd66</t>
  </si>
  <si>
    <t>Nebero</t>
  </si>
  <si>
    <t>http://www.nebero.com/</t>
  </si>
  <si>
    <t>35a1eabe-1594-7b09-23e3-25f4bf7c9835</t>
  </si>
  <si>
    <t>NEBEXT</t>
  </si>
  <si>
    <t>http://nebext.com/</t>
  </si>
  <si>
    <t>ea245c77-a65e-a47b-627a-bfda45421438</t>
  </si>
  <si>
    <t>Nebia</t>
  </si>
  <si>
    <t>http://nebia.com/#</t>
  </si>
  <si>
    <t>afb21aa7-73c6-2a01-f753-6b2e9c75073c</t>
  </si>
  <si>
    <t>Neblic</t>
  </si>
  <si>
    <t>http://www.neblic.com</t>
  </si>
  <si>
    <t>9bce4f2d-b097-c6b1-e30c-7beef225f11c</t>
  </si>
  <si>
    <t>Nebny Foundation</t>
  </si>
  <si>
    <t>http://www.nebny.com/</t>
  </si>
  <si>
    <t>4a1f2134-88b8-958a-ac59-380f353734af</t>
  </si>
  <si>
    <t>Nebo</t>
  </si>
  <si>
    <t>http://www.nebopro.ru</t>
  </si>
  <si>
    <t>b6e3d892-8aee-efa5-56fd-eb2e8cfce283</t>
  </si>
  <si>
    <t>Nebo #15</t>
  </si>
  <si>
    <t>https://www.facebook.com/nebo15</t>
  </si>
  <si>
    <t>a09baedf-91bd-104e-df03-7c6fb3db65fe</t>
  </si>
  <si>
    <t>Nebo Agency</t>
  </si>
  <si>
    <t>http://www.neboagency.com</t>
  </si>
  <si>
    <t>0be96f3a-7f58-c16c-89da-0ca5f954aa47</t>
  </si>
  <si>
    <t>Nebo.ru</t>
  </si>
  <si>
    <t>http://nebo.ru</t>
  </si>
  <si>
    <t>b917bb08-fcf4-c3d0-4a4f-7dfc69de4591</t>
  </si>
  <si>
    <t>NeboLearning</t>
  </si>
  <si>
    <t>http://www.nebolearning.com</t>
  </si>
  <si>
    <t>fe6b0d3f-3cfd-18fd-b924-0fd805872c7e</t>
  </si>
  <si>
    <t>Neboola</t>
  </si>
  <si>
    <t>http://neboo.la</t>
  </si>
  <si>
    <t>63354001-55b6-c56c-e5ac-f7e9d4048aa2</t>
  </si>
  <si>
    <t>NEBOTRADE</t>
  </si>
  <si>
    <t>http://www.nebotrade.hu</t>
  </si>
  <si>
    <t>44765585-290f-25e8-3fd3-04e4477620fa</t>
  </si>
  <si>
    <t>Nebraska Angel Network</t>
  </si>
  <si>
    <t>http://www.nebraskaangels.org/site</t>
  </si>
  <si>
    <t>8919248a-4516-eb2f-1c30-3a7a6cc23ec8</t>
  </si>
  <si>
    <t>Nebraska Bank of Commerce</t>
  </si>
  <si>
    <t>http://www.thenbcbank.com</t>
  </si>
  <si>
    <t>7084147c-a57e-d02d-5d33-6ac9739a08b0</t>
  </si>
  <si>
    <t>Nebraska Book Company</t>
  </si>
  <si>
    <t>http://nebook.com/</t>
  </si>
  <si>
    <t>57250600-0517-afbe-df8e-2e20b6f28702</t>
  </si>
  <si>
    <t>Nebraska Children and Families Foundation</t>
  </si>
  <si>
    <t>http://www.nebraskachildren.org/</t>
  </si>
  <si>
    <t>20a69db6-d03f-51b6-5799-37e87f8db450</t>
  </si>
  <si>
    <t>Nebraska Christian College</t>
  </si>
  <si>
    <t>http://www.nechristian.edu/</t>
  </si>
  <si>
    <t>c47c5fa4-b1d2-1e9d-ff48-fe9dac536d95</t>
  </si>
  <si>
    <t>Nebraska College of Technical Agriculture</t>
  </si>
  <si>
    <t>http://www.ncta.unl.edu/</t>
  </si>
  <si>
    <t>033bbde0-515f-0da0-1059-b9ea5dd4d165</t>
  </si>
  <si>
    <t>Nebraska Democratic Party</t>
  </si>
  <si>
    <t>http://nebraskademocrats.org</t>
  </si>
  <si>
    <t>4ba35716-5ce1-8b96-a095-95a81fc3e579</t>
  </si>
  <si>
    <t>Nebraska Entrepreneurship</t>
  </si>
  <si>
    <t>http://www.nebraskaentrepreneurship.com/</t>
  </si>
  <si>
    <t>0ef1a8bd-0d23-1034-558a-9b09b10fc94c</t>
  </si>
  <si>
    <t>Nebraska Furniture Mart</t>
  </si>
  <si>
    <t>http://www.nfm.com</t>
  </si>
  <si>
    <t>929af9ae-2d39-4132-eb39-5370a735b19c</t>
  </si>
  <si>
    <t>Nebraska Global</t>
  </si>
  <si>
    <t>http://www.nebraskaglobal.com</t>
  </si>
  <si>
    <t>8db79657-eb1a-f8f8-6f30-3a30513ae4a4</t>
  </si>
  <si>
    <t>Nebraska Heavy Industries</t>
  </si>
  <si>
    <t>http://www.nebheavyindustries.com</t>
  </si>
  <si>
    <t>b445eb43-6b72-c3b6-9306-0a3dc73e33e9</t>
  </si>
  <si>
    <t>Nebraska Indian Community College, Macy Campus</t>
  </si>
  <si>
    <t>http://www.thenicc.edu/</t>
  </si>
  <si>
    <t>1af35ae2-c3e1-9421-676f-084e8d8f18ae</t>
  </si>
  <si>
    <t>Nebraska Indian Community College, S. Sioux City Campus</t>
  </si>
  <si>
    <t>31ae1107-8579-336f-7f9c-b33cfd7dabb1</t>
  </si>
  <si>
    <t>Nebraska Innovation Campus</t>
  </si>
  <si>
    <t>http://innovate.unl.edu/</t>
  </si>
  <si>
    <t>b30bfa46-d433-d2d9-92e4-a19b5f9c02ed</t>
  </si>
  <si>
    <t>Nebraska Innovation Fund: Prototype Fund (Grant)</t>
  </si>
  <si>
    <t>http://nebraska.gov</t>
  </si>
  <si>
    <t>dbb9f7d1-f1f0-d319-0ad4-1aa83f0be3b8</t>
  </si>
  <si>
    <t>Nebraska Medicine</t>
  </si>
  <si>
    <t>http://www.nebraskamed.com</t>
  </si>
  <si>
    <t>e1e80fc9-942e-51d6-75ab-d1653476a062</t>
  </si>
  <si>
    <t>Nebraska Methodist College of Nursing &amp; Allied Health</t>
  </si>
  <si>
    <t>http://www.methodistcollege.edu/</t>
  </si>
  <si>
    <t>308693c2-abef-8155-ace4-634db7475960</t>
  </si>
  <si>
    <t>Nebraska Methodist Hospital Foundation</t>
  </si>
  <si>
    <t>http://www.methodisthospitalfoundation.org</t>
  </si>
  <si>
    <t>3ee1c08c-2b8e-4404-41f0-a95bb6676a20</t>
  </si>
  <si>
    <t>Nebraska Technology Park</t>
  </si>
  <si>
    <t>http://www.nutechpark.com</t>
  </si>
  <si>
    <t>f50ac45a-21fe-b651-0c60-85b89a127f81</t>
  </si>
  <si>
    <t>Nebraska Tour Company</t>
  </si>
  <si>
    <t>http://nebraskatourcompany.com/</t>
  </si>
  <si>
    <t>55760b4f-2720-c280-15c2-e7ec4a7d9702</t>
  </si>
  <si>
    <t>Nebraska Wesleyan University</t>
  </si>
  <si>
    <t>http://www.nebrwesleyan.edu/</t>
  </si>
  <si>
    <t>20a9ddca-a606-d762-aa5c-96c33c3a650d</t>
  </si>
  <si>
    <t>NebraskaJS</t>
  </si>
  <si>
    <t>http://nebraskajs.com/</t>
  </si>
  <si>
    <t>0194d631-1209-3377-a9a5-eb584a8fe4e2</t>
  </si>
  <si>
    <t>Nebrija Universidad</t>
  </si>
  <si>
    <t>http://www.nebrija.com</t>
  </si>
  <si>
    <t>198ec1dd-3488-7760-4474-cad5b86a26ec</t>
  </si>
  <si>
    <t>Nebrodi Partners</t>
  </si>
  <si>
    <t>https://www.nebrodipartners.com</t>
  </si>
  <si>
    <t>edc87c67-e239-623f-ce7b-5aba67f18e50</t>
  </si>
  <si>
    <t>NEBS, Inc.</t>
  </si>
  <si>
    <t>https://www.nebs.com</t>
  </si>
  <si>
    <t>d4156f77-ed55-35a7-7290-b0c85545b633</t>
  </si>
  <si>
    <t>NEBU USA</t>
  </si>
  <si>
    <t>http://www.nebu.com</t>
  </si>
  <si>
    <t>58127590-464c-9e56-6320-ebf84b73c599</t>
  </si>
  <si>
    <t>NebuAd</t>
  </si>
  <si>
    <t>http://www.muniwireless.com/2009/05/20/nebuad-shuts-down/</t>
  </si>
  <si>
    <t>93e5eff7-79d3-7057-945e-c3e4dc5618c8</t>
  </si>
  <si>
    <t>Nebul.us</t>
  </si>
  <si>
    <t>http://nebul.us</t>
  </si>
  <si>
    <t>e6e0291c-b9b1-a42c-e5a5-65558163e124</t>
  </si>
  <si>
    <t>Nebula</t>
  </si>
  <si>
    <t>http://www.nebula.fi/en</t>
  </si>
  <si>
    <t>59084054-a74c-4edf-bea5-b27b8ff9c696</t>
  </si>
  <si>
    <t>Nebula Health</t>
  </si>
  <si>
    <t>https://www.nebulahealth.com</t>
  </si>
  <si>
    <t>d02b7e5d-5ed0-a8ce-1441-05152d4f7db8</t>
  </si>
  <si>
    <t>Nebula Labs</t>
  </si>
  <si>
    <t>https://nebulalabs.co.uk/</t>
  </si>
  <si>
    <t>863c4b85-a863-4159-edd3-1ff53867e8ee</t>
  </si>
  <si>
    <t>NEBULA Personalization Tech Solutions Pvt. Ltd. - QUBEX</t>
  </si>
  <si>
    <t>http://www.nebulatech.in/</t>
  </si>
  <si>
    <t>aa276c68-44f3-9d63-136b-11b68105feac</t>
  </si>
  <si>
    <t>Nebula Systems Ltd</t>
  </si>
  <si>
    <t>http://www.nebulasystems.com</t>
  </si>
  <si>
    <t>d817c20a-150b-381c-a68f-e0551464f4ea</t>
  </si>
  <si>
    <t>Nebula, Inc.</t>
  </si>
  <si>
    <t>http://www.nebula.com</t>
  </si>
  <si>
    <t>6d7d3b7a-9e55-ed8e-3e35-dc990200db80</t>
  </si>
  <si>
    <t>Nebulaa</t>
  </si>
  <si>
    <t>http://www.nebulaa.in/</t>
  </si>
  <si>
    <t>65a7c570-e868-2043-2943-cfea97d1ceca</t>
  </si>
  <si>
    <t>Nebulab</t>
  </si>
  <si>
    <t>http://nebulab.io/</t>
  </si>
  <si>
    <t>a58b2615-a665-0dfd-afc4-b3513fa8ec97</t>
  </si>
  <si>
    <t>Nebulae Digital</t>
  </si>
  <si>
    <t>http://www.nebulae.digital</t>
  </si>
  <si>
    <t>d4b72683-5627-4256-6edb-1fb0b35c8855</t>
  </si>
  <si>
    <t>Nebulas Solutions Group</t>
  </si>
  <si>
    <t>http://www.nebulas.co.uk/</t>
  </si>
  <si>
    <t>aac5be62-54a3-9d8f-2791-39402988a1fc</t>
  </si>
  <si>
    <t>Nebulaworks</t>
  </si>
  <si>
    <t>http://www.nebulaworks.com/</t>
  </si>
  <si>
    <t>fa7cb31a-d8ee-3bbe-f07e-03ef4238042d</t>
  </si>
  <si>
    <t>NebulaZ</t>
  </si>
  <si>
    <t>http://nebulaz.com</t>
  </si>
  <si>
    <t>73f7a44c-7059-fef8-ae96-fdca434b61f0</t>
  </si>
  <si>
    <t>Nebule</t>
  </si>
  <si>
    <t>http://www.nebule.com</t>
  </si>
  <si>
    <t>7bc19949-393c-1fed-6086-1c8696c0d6a7</t>
  </si>
  <si>
    <t>Nebullam</t>
  </si>
  <si>
    <t>https://www.nebullam.com/</t>
  </si>
  <si>
    <t>23ebef83-c3e8-9f31-ee3f-7602cf035eb0</t>
  </si>
  <si>
    <t>Nebulous</t>
  </si>
  <si>
    <t>http://sia.tech/</t>
  </si>
  <si>
    <t>9d47587f-ee47-4803-302f-71fa3bd4e623</t>
  </si>
  <si>
    <t>Nebulus Audio</t>
  </si>
  <si>
    <t>http://www.nebulus.io/</t>
  </si>
  <si>
    <t>23d5a672-6359-7c85-533b-03dc5ff30df2</t>
  </si>
  <si>
    <t>Nebulytics</t>
  </si>
  <si>
    <t>https://www.nebulytics.com</t>
  </si>
  <si>
    <t>26c8f555-7fe8-28b5-6888-e26e1ce8d896</t>
  </si>
  <si>
    <t>Nebutek</t>
  </si>
  <si>
    <t>http://www.nebutek.com</t>
  </si>
  <si>
    <t>56d745aa-4f4c-74ea-6e16-c9b4da17dd6d</t>
  </si>
  <si>
    <t>Nebutown</t>
  </si>
  <si>
    <t>http://nebutown.com</t>
  </si>
  <si>
    <t>ffe99b24-01f1-7cd8-631d-415bb4d3550c</t>
  </si>
  <si>
    <t>NEC</t>
  </si>
  <si>
    <t>http://www.nec.com</t>
  </si>
  <si>
    <t>3a4db20f-b57b-938d-3238-2f767eeabdc2</t>
  </si>
  <si>
    <t>NEC America</t>
  </si>
  <si>
    <t>https://www.necam.com</t>
  </si>
  <si>
    <t>93062d59-6546-89d2-93fe-0c36d6ded42d</t>
  </si>
  <si>
    <t>NEC BIGLOBE</t>
  </si>
  <si>
    <t>http://www.biglobe.co.jp</t>
  </si>
  <si>
    <t>25a4a3b0-427d-924a-a1f9-a1217e28fb5d</t>
  </si>
  <si>
    <t>NEC Capital Solutions</t>
  </si>
  <si>
    <t>http://www.necap.co.jp/english/index.html</t>
  </si>
  <si>
    <t>f687eaac-e1bf-8605-6c5e-62fc822be4a2</t>
  </si>
  <si>
    <t>NEC Corporation of America</t>
  </si>
  <si>
    <t>http://www.necam.com/</t>
  </si>
  <si>
    <t>54463e69-e49f-bc2f-9d93-7ae455193345</t>
  </si>
  <si>
    <t>NEC Display Solutions</t>
  </si>
  <si>
    <t>http://www.necdisplay.com/</t>
  </si>
  <si>
    <t>25cb3958-6366-099e-892e-ae410cb08565</t>
  </si>
  <si>
    <t>NEC Electronics America</t>
  </si>
  <si>
    <t>34a0520c-3c85-a157-7ac2-9d21e4b2f216</t>
  </si>
  <si>
    <t>NEC Laboratories America</t>
  </si>
  <si>
    <t>http://www.nec-labs.com</t>
  </si>
  <si>
    <t>d9b415f7-db9c-bb48-d4ce-9a25128a4135</t>
  </si>
  <si>
    <t>NEC Laboratories Europe</t>
  </si>
  <si>
    <t>http://uk.nec.com</t>
  </si>
  <si>
    <t>7a421e3f-b437-5331-a927-8c6594435541</t>
  </si>
  <si>
    <t>NEC Labs America</t>
  </si>
  <si>
    <t>284ad4ce-51bd-e485-e1e8-086784b176ce</t>
  </si>
  <si>
    <t>NEC Personal Products</t>
  </si>
  <si>
    <t>http://www.necp.co.jp</t>
  </si>
  <si>
    <t>6d9401da-9cd4-a1af-2427-90a1c253f0ca</t>
  </si>
  <si>
    <t>NEC Technologies</t>
  </si>
  <si>
    <t>http://www.nectechnologies.in</t>
  </si>
  <si>
    <t>74941c82-ba90-29e0-f181-6634c42bd439</t>
  </si>
  <si>
    <t>NEC Unified Solutions</t>
  </si>
  <si>
    <t>http://www.necunifiedsolutions.com</t>
  </si>
  <si>
    <t>c69250ac-68a9-529f-28e9-28a72d49e9b8</t>
  </si>
  <si>
    <t>NECA</t>
  </si>
  <si>
    <t>http://necaonline.com/</t>
  </si>
  <si>
    <t>abeb64e3-99f8-8f09-7fe8-4fb318122bd5</t>
  </si>
  <si>
    <t>NECA Group Training</t>
  </si>
  <si>
    <t>http://www.necagt.com.au</t>
  </si>
  <si>
    <t>16289c19-1618-36eb-3d2d-13d55432649a</t>
  </si>
  <si>
    <t>Necara GmbH</t>
  </si>
  <si>
    <t>https://www.necara.de/en/</t>
  </si>
  <si>
    <t>96e6c1c6-8e8d-7c95-c923-02892a02fed4</t>
  </si>
  <si>
    <t>NECC</t>
  </si>
  <si>
    <t>http://www.necc.co.uk</t>
  </si>
  <si>
    <t>4c69ad5d-184f-26e2-9e83-e5067df38a1a</t>
  </si>
  <si>
    <t>http://www.necc.org</t>
  </si>
  <si>
    <t>123d1e81-23ab-cf24-7cb3-0a8bc11f115e</t>
  </si>
  <si>
    <t>Neccina Software</t>
  </si>
  <si>
    <t>http://neccina.com/</t>
  </si>
  <si>
    <t>d5e3683c-1178-4782-a078-99c1e0b2639e</t>
  </si>
  <si>
    <t>NECEC Institute</t>
  </si>
  <si>
    <t>http://www.necec.org/</t>
  </si>
  <si>
    <t>eefe9049-fa34-1d45-1d72-77fa2679b305</t>
  </si>
  <si>
    <t>NecesCity</t>
  </si>
  <si>
    <t>http://www.necescity.com</t>
  </si>
  <si>
    <t>3aed91f0-3b92-8188-d90c-d3f0c9e1b515</t>
  </si>
  <si>
    <t>NecesitoDoc</t>
  </si>
  <si>
    <t>https://www.necesitodoc.com/</t>
  </si>
  <si>
    <t>e2d552bb-b8d6-e16b-29dc-74fbfdce6940</t>
  </si>
  <si>
    <t>Necessity Funding Partners</t>
  </si>
  <si>
    <t>http://www.necessityfunding.com/</t>
  </si>
  <si>
    <t>f40253f6-3f97-7b9d-cdfd-d6021c59597b</t>
  </si>
  <si>
    <t>Neches Engineers</t>
  </si>
  <si>
    <t>http://www.nechesengineers.com</t>
  </si>
  <si>
    <t>b454db8b-9e56-dda9-b7eb-27596022ab71</t>
  </si>
  <si>
    <t>Necho</t>
  </si>
  <si>
    <t>http://necho.com/</t>
  </si>
  <si>
    <t>d2aac95e-81a8-7a80-682e-d81cf2b5e5c3</t>
  </si>
  <si>
    <t>Neck Tie Koozies</t>
  </si>
  <si>
    <t>http://www.necktiekoozies.com/</t>
  </si>
  <si>
    <t>ef4791f0-2389-44d0-ff82-2b16c1a46c7d</t>
  </si>
  <si>
    <t>neckar coffee</t>
  </si>
  <si>
    <t>http://www.neckarcoffee.com/</t>
  </si>
  <si>
    <t>c83935e0-bbf3-b532-83f2-3f2442f0de54</t>
  </si>
  <si>
    <t>Neckermann Strategic Advisors</t>
  </si>
  <si>
    <t>http://www.neckermann.net</t>
  </si>
  <si>
    <t>d143b744-1128-aecd-f037-45e763bc1bc8</t>
  </si>
  <si>
    <t>Neckties For Sale</t>
  </si>
  <si>
    <t>http://www.thenevertie.com/</t>
  </si>
  <si>
    <t>392413ea-2ae5-7d3e-fd55-26451577c8a7</t>
  </si>
  <si>
    <t>Neckties.com</t>
  </si>
  <si>
    <t>http://neckties.com/</t>
  </si>
  <si>
    <t>21f7e554-01cd-96a5-292a-f994a4ac2b5e</t>
  </si>
  <si>
    <t>NECN</t>
  </si>
  <si>
    <t>http://www.necn.com</t>
  </si>
  <si>
    <t>411f4097-3483-ebc4-3a1f-b5f317b76bd7</t>
  </si>
  <si>
    <t>Neco</t>
  </si>
  <si>
    <t>http://necoinc.com/</t>
  </si>
  <si>
    <t>fd59e0fc-cde4-4296-dc7e-e3ea969c94dd</t>
  </si>
  <si>
    <t>NECODO</t>
  </si>
  <si>
    <t>http://www.necodo.com</t>
  </si>
  <si>
    <t>5f7441d8-0978-7b43-92da-6382239e77b7</t>
  </si>
  <si>
    <t>Necos Natural</t>
  </si>
  <si>
    <t>http://www.necosnatural.com</t>
  </si>
  <si>
    <t>9204492c-a095-bc08-7b02-5577b195f8f0</t>
  </si>
  <si>
    <t>Necotium pledge fund</t>
  </si>
  <si>
    <t>http://necotium.org</t>
  </si>
  <si>
    <t>afcd79a4-9b60-9b9e-4635-47e9058cec89</t>
  </si>
  <si>
    <t>Necova</t>
  </si>
  <si>
    <t>http://www.necova.gr</t>
  </si>
  <si>
    <t>e68e9d5e-27b2-7acf-966d-734d5527b786</t>
  </si>
  <si>
    <t>Necrosoft Games</t>
  </si>
  <si>
    <t>https://necrosoftgames.com/</t>
  </si>
  <si>
    <t>bfd5ff67-0379-2324-7039-a850d97c3800</t>
  </si>
  <si>
    <t>NECS UK LTD</t>
  </si>
  <si>
    <t>http://www.necscleaning.co.uk/</t>
  </si>
  <si>
    <t>58c462c0-236a-dde6-037e-6c726a089fe1</t>
  </si>
  <si>
    <t>NECT</t>
  </si>
  <si>
    <t>http://nectjobs.com</t>
  </si>
  <si>
    <t>7a61a007-cad0-aff5-c437-575abf97f68c</t>
  </si>
  <si>
    <t>Nect</t>
  </si>
  <si>
    <t>https://nect.com</t>
  </si>
  <si>
    <t>ceb538bd-a97b-8da9-d260-f678946d5d75</t>
  </si>
  <si>
    <t>Nectar</t>
  </si>
  <si>
    <t>http://www.nectaragriculture.com</t>
  </si>
  <si>
    <t>3adb8717-6d9e-71a4-1de3-996c61396bca</t>
  </si>
  <si>
    <t>https://getnectar.com/#</t>
  </si>
  <si>
    <t>82b6e434-7254-9d55-f0c0-8c69ca05ff85</t>
  </si>
  <si>
    <t>Nectar Consultancy Services Pvt. Ltd.</t>
  </si>
  <si>
    <t>http://nectarconsultancy.com</t>
  </si>
  <si>
    <t>7b6a0a0b-13f4-ccdf-e9c5-ac58a8ffe570</t>
  </si>
  <si>
    <t>Nectar Desk</t>
  </si>
  <si>
    <t>https://www.nectardesk.com</t>
  </si>
  <si>
    <t>2bb02f11-0486-9d00-cdbe-bc16f411c7a0</t>
  </si>
  <si>
    <t>Nectar Financial AG</t>
  </si>
  <si>
    <t>https://nectarfinancial.com</t>
  </si>
  <si>
    <t>e0a13594-bbf0-92c3-871d-69c7fca0563f</t>
  </si>
  <si>
    <t>Nectar Fish</t>
  </si>
  <si>
    <t>http://www.nectarfish.com</t>
  </si>
  <si>
    <t>d4d81f31-a1a2-35e2-f3fa-c10003c7b49e</t>
  </si>
  <si>
    <t>Nectar Flowers</t>
  </si>
  <si>
    <t>http://www.nectarflowers.com</t>
  </si>
  <si>
    <t>fc05d82a-2ee0-354f-9e64-33812b490085</t>
  </si>
  <si>
    <t>Nectar Online Media, Inc. (nectarOM)</t>
  </si>
  <si>
    <t>http://www.nectarom.com</t>
  </si>
  <si>
    <t>620586c6-da66-505a-b4f2-0779d67e36cf</t>
  </si>
  <si>
    <t>Nectar Partners</t>
  </si>
  <si>
    <t>http://www.nectarpartners.com.au</t>
  </si>
  <si>
    <t>4f46e7af-3437-5d13-111f-c6d4b2741b94</t>
  </si>
  <si>
    <t>Nectar Services Corp.</t>
  </si>
  <si>
    <t>http://nectarcorp.com</t>
  </si>
  <si>
    <t>ff27bce6-c2d4-d594-bc80-e210a3072fb5</t>
  </si>
  <si>
    <t>Nectar Sleep Mattresses</t>
  </si>
  <si>
    <t>https://www.nectarsleep.com/mattress</t>
  </si>
  <si>
    <t>17023915-b96d-55bb-e7a5-8b72ffc23958</t>
  </si>
  <si>
    <t>Nectar Technologies</t>
  </si>
  <si>
    <t>http://www.nectar.buzz/</t>
  </si>
  <si>
    <t>1079659d-ef2c-0c1f-797b-b8ba88aaf00e</t>
  </si>
  <si>
    <t>NectarBits</t>
  </si>
  <si>
    <t>http://www.nectarbits.com</t>
  </si>
  <si>
    <t>623a53b2-cafb-301c-6b8f-515b1468c1af</t>
  </si>
  <si>
    <t>Nectarcollectorforsale</t>
  </si>
  <si>
    <t>http://www.nectarcollectorforsale.com/</t>
  </si>
  <si>
    <t>5ecbac6b-1c35-e312-7e04-bbe9dfef1cfd</t>
  </si>
  <si>
    <t>Nectarcompany</t>
  </si>
  <si>
    <t>http://www.nectarcompany.com</t>
  </si>
  <si>
    <t>b27be3ec-3c33-7e0a-428c-e5c2956cf36d</t>
  </si>
  <si>
    <t>Nectareon Technologies</t>
  </si>
  <si>
    <t>http://www.nectareon.com</t>
  </si>
  <si>
    <t>0064a88b-1e30-b817-b94a-761c2400d18f</t>
  </si>
  <si>
    <t>Nectary Studio</t>
  </si>
  <si>
    <t>http://nectarystudio.com/</t>
  </si>
  <si>
    <t>3a414d2b-0777-dce6-fc08-5c28faacb6fd</t>
  </si>
  <si>
    <t>Nectd</t>
  </si>
  <si>
    <t>http://nectd.com</t>
  </si>
  <si>
    <t>3eff9cc7-1987-aa32-f3e9-8f4dcfd4c480</t>
  </si>
  <si>
    <t>Necter</t>
  </si>
  <si>
    <t>http://www.necter.me</t>
  </si>
  <si>
    <t>f0e6e749-8916-67da-7780-32780ba696a3</t>
  </si>
  <si>
    <t>Nectil</t>
  </si>
  <si>
    <t>http://www.nectil.com</t>
  </si>
  <si>
    <t>95f7b6b1-5968-2e6a-a7a6-143fb646a10e</t>
  </si>
  <si>
    <t>Nectio Labs</t>
  </si>
  <si>
    <t>http://www.nectio.es</t>
  </si>
  <si>
    <t>baa544b2-203d-deb2-1208-a03de25daa9b</t>
  </si>
  <si>
    <t>Necto Technologies</t>
  </si>
  <si>
    <t>http://nectotechnologies.in/</t>
  </si>
  <si>
    <t>70864fab-f114-c13e-9417-28b71b9ca9d6</t>
  </si>
  <si>
    <t>NED Biosystems</t>
  </si>
  <si>
    <t>http://www.nedbiosystems.com/</t>
  </si>
  <si>
    <t>e9462a62-8307-a849-bfb9-6abc3cb37f9d</t>
  </si>
  <si>
    <t>Ned Cars</t>
  </si>
  <si>
    <t>http://nedcars.co.uk/</t>
  </si>
  <si>
    <t>965556af-d6d2-db21-11b6-5ee1deb31076</t>
  </si>
  <si>
    <t>Ned Davis Research</t>
  </si>
  <si>
    <t>http://www.ndr.com</t>
  </si>
  <si>
    <t>230784f9-2fe6-e9c8-94cb-df9bd3986ed9</t>
  </si>
  <si>
    <t>Ned Schaub Consulting -- Social Change Strategy</t>
  </si>
  <si>
    <t>http://www.nedschaub.com/</t>
  </si>
  <si>
    <t>3d427f6b-a42b-75c0-d5b0-8acfd9edccd0</t>
  </si>
  <si>
    <t>Ned Stevens</t>
  </si>
  <si>
    <t>http://nedstevens.com/</t>
  </si>
  <si>
    <t>b5968d30-f92b-dc6b-4a38-89a0f7cf3869</t>
  </si>
  <si>
    <t>NED University of Engineering and Technology</t>
  </si>
  <si>
    <t>http://www.neduet.edu.pk/</t>
  </si>
  <si>
    <t>cfb1d2a4-07ac-d1f5-d255-1b31beca6a6b</t>
  </si>
  <si>
    <t>Ned's Trivia and Fun Family Educational Games</t>
  </si>
  <si>
    <t>http://www.nedsapps.com</t>
  </si>
  <si>
    <t>b2a91337-86a1-8658-66e3-2234ade8df70</t>
  </si>
  <si>
    <t>Nedaa</t>
  </si>
  <si>
    <t>http://www.nedaa.ae</t>
  </si>
  <si>
    <t>add143b0-0b54-cc73-928e-f43da8c129d5</t>
  </si>
  <si>
    <t>Nedac Sorbo</t>
  </si>
  <si>
    <t>http://www.nedacsorbo.nl</t>
  </si>
  <si>
    <t>5ae5b148-7bdf-d8cd-66b4-798b1c6ec88b</t>
  </si>
  <si>
    <t>Nedamco Capital</t>
  </si>
  <si>
    <t>http://www.nedamcocapital.com</t>
  </si>
  <si>
    <t>3eb4bf33-d00e-129e-e853-f8d09a4d41d5</t>
  </si>
  <si>
    <t>Nedap Security</t>
  </si>
  <si>
    <t>http://www.nedapsecurity.com</t>
  </si>
  <si>
    <t>346d08d5-f820-04a6-40ac-233c3009a4a8</t>
  </si>
  <si>
    <t>Nedbank</t>
  </si>
  <si>
    <t>https://www.nedbank.co.za/</t>
  </si>
  <si>
    <t>f6ef78dd-8ae2-2cfc-fac2-a8ecb48fd8bc</t>
  </si>
  <si>
    <t>Nedbank CIB Private Equity</t>
  </si>
  <si>
    <t>https://www.nedbank.co.za/content/nedbank/desktop/gt/en/corporates/financing/private-equity.html</t>
  </si>
  <si>
    <t>ece5280e-77f8-878d-ef39-401d51924fca</t>
  </si>
  <si>
    <t>NedBank Lesotho</t>
  </si>
  <si>
    <t>http://nedbank.co.ls/lesotho/home</t>
  </si>
  <si>
    <t>d73e9da2-e46a-2628-982b-533db7c8f008</t>
  </si>
  <si>
    <t>Nedcor Bank</t>
  </si>
  <si>
    <t>https://www.nedbank.co.za</t>
  </si>
  <si>
    <t>a7759f94-ebad-cbdf-04d8-4a8e331f20c8</t>
  </si>
  <si>
    <t>Nedeos Media</t>
  </si>
  <si>
    <t>http://www.nedeos.com</t>
  </si>
  <si>
    <t>d5a6146d-23cb-8591-afa6-fb2e645655cc</t>
  </si>
  <si>
    <t>Nederhavens</t>
  </si>
  <si>
    <t>http://www.nederhavens.com</t>
  </si>
  <si>
    <t>5a360207-f314-f254-72af-2fe3e37e9b3d</t>
  </si>
  <si>
    <t>Nederlander Organization</t>
  </si>
  <si>
    <t>http://www.nederlander.com</t>
  </si>
  <si>
    <t>b3108dc2-4d6b-ec7b-c6a0-bdbe79a254b8</t>
  </si>
  <si>
    <t>Nederlander Producing Company of America</t>
  </si>
  <si>
    <t>http://www.nederlander.com/</t>
  </si>
  <si>
    <t>f81eb452-02f2-ae71-d0a5-84bece7b7a06</t>
  </si>
  <si>
    <t>Nederlands MerkGoed</t>
  </si>
  <si>
    <t>http://www.nederlandsmerkgoed.nl/</t>
  </si>
  <si>
    <t>14e0b0e1-8254-cfa1-4abf-74bb13b5decc</t>
  </si>
  <si>
    <t>Nederlandse Energie Maatschappij</t>
  </si>
  <si>
    <t>http://www.nle.nl</t>
  </si>
  <si>
    <t>a64bcc42-6aad-c723-ee5a-533e1796619a</t>
  </si>
  <si>
    <t>Nederlandse Social Media Academie</t>
  </si>
  <si>
    <t>http://www.socialmediaacademie.nl/</t>
  </si>
  <si>
    <t>3d8bf648-383f-2863-f5b8-bc72629a0984</t>
  </si>
  <si>
    <t>Nederlandse Spoorwegen Utrecht</t>
  </si>
  <si>
    <t>http://www.ns.nl/en/travellers/home</t>
  </si>
  <si>
    <t>9e4204b5-38f7-d222-7b20-f74fd19c68ae</t>
  </si>
  <si>
    <t>Nederlia</t>
  </si>
  <si>
    <t>http://nederlia.com/</t>
  </si>
  <si>
    <t>2718720c-e385-57d1-c943-0c2da7bc4d92</t>
  </si>
  <si>
    <t>Nedermaas Hightech Ventures</t>
  </si>
  <si>
    <t>http://www.nedermaasventures.nl</t>
  </si>
  <si>
    <t>1a61fc48-a641-a493-656c-999568b1155e</t>
  </si>
  <si>
    <t>Nedforce</t>
  </si>
  <si>
    <t>http://www.nedforce.com</t>
  </si>
  <si>
    <t>09b8eb33-bd1b-4165-7e84-22968f20456c</t>
  </si>
  <si>
    <t>nediyor.com</t>
  </si>
  <si>
    <t>http://www.nediyor.com</t>
  </si>
  <si>
    <t>0808d70e-7db3-07a1-8075-ffacb4125b27</t>
  </si>
  <si>
    <t>Nedken</t>
  </si>
  <si>
    <t>http://www.nedken.com</t>
  </si>
  <si>
    <t>f8266098-e0e3-6def-7e22-c65fab4cfc3d</t>
  </si>
  <si>
    <t>Nedschroef</t>
  </si>
  <si>
    <t>http://www.nedschroef.com</t>
  </si>
  <si>
    <t>7a0f91ee-b876-a320-6c26-629dbcde9e86</t>
  </si>
  <si>
    <t>Nedsense</t>
  </si>
  <si>
    <t>http://www.nedsense.com/</t>
  </si>
  <si>
    <t>00d63bf9-c36e-9181-6ea8-7e91be1518a3</t>
  </si>
  <si>
    <t>Nedspace</t>
  </si>
  <si>
    <t>http://nedspace.com</t>
  </si>
  <si>
    <t>7c4e1c6a-eb85-94b1-8a48-89a5ee6930f9</t>
  </si>
  <si>
    <t>Nedstat</t>
  </si>
  <si>
    <t>http://www.nedstat.com</t>
  </si>
  <si>
    <t>73c4d36f-561a-c59a-82e9-c23ac0a7553d</t>
  </si>
  <si>
    <t>Neeach</t>
  </si>
  <si>
    <t>http://www.neeach.com</t>
  </si>
  <si>
    <t>b9f1a5ee-793d-1281-8ea4-f362db3ad069</t>
  </si>
  <si>
    <t>NEEBBLE</t>
  </si>
  <si>
    <t>http://www.neebble.com</t>
  </si>
  <si>
    <t>ebaf8f7f-0cbf-426a-5a42-cfe5af985c54</t>
  </si>
  <si>
    <t>NeeBo Capital</t>
  </si>
  <si>
    <t>http://www.neebocapital.com</t>
  </si>
  <si>
    <t>4952de82-1511-ffed-d14a-31909493dfbe</t>
  </si>
  <si>
    <t>Neebox Digital Media Pvt. Ltd.</t>
  </si>
  <si>
    <t>http://neebox.in/we-do.html</t>
  </si>
  <si>
    <t>e1140445-5226-580c-4429-fef4edfa9c4d</t>
  </si>
  <si>
    <t>Neebula</t>
  </si>
  <si>
    <t>http://neebula.com</t>
  </si>
  <si>
    <t>aba607a4-7b7c-33da-ac3f-356f039d2a64</t>
  </si>
  <si>
    <t>Need A Space Ltd</t>
  </si>
  <si>
    <t>http://www.needaspace.co.uk/</t>
  </si>
  <si>
    <t>1b4ea72f-f6f0-8ced-f0e8-99faf92c4fc9</t>
  </si>
  <si>
    <t>Need a VA</t>
  </si>
  <si>
    <t>http://www.needava.com</t>
  </si>
  <si>
    <t>dc0fb390-8c40-c2e1-e35d-6f10a50b9694</t>
  </si>
  <si>
    <t>Need App</t>
  </si>
  <si>
    <t>http://need.co</t>
  </si>
  <si>
    <t>7773cee9-6f52-c257-6d14-3cd3c07fb463</t>
  </si>
  <si>
    <t>Need Fixed Parts</t>
  </si>
  <si>
    <t>http://www.needfixedparts.com</t>
  </si>
  <si>
    <t>da8cb110-2d27-97ce-4971-b12afd356143</t>
  </si>
  <si>
    <t>Need for Madness</t>
  </si>
  <si>
    <t>http://needformadness.com/</t>
  </si>
  <si>
    <t>4518476a-af80-284a-2b3c-4943e70cdf11</t>
  </si>
  <si>
    <t>Need For Speed</t>
  </si>
  <si>
    <t>https://www.needforspeed.com</t>
  </si>
  <si>
    <t>1846d9f4-2615-6ebd-0b41-0d1850a31d44</t>
  </si>
  <si>
    <t>Need Inc</t>
  </si>
  <si>
    <t>http://haffy.co</t>
  </si>
  <si>
    <t>1bdefc04-1713-5345-176a-1cdd14d93279</t>
  </si>
  <si>
    <t>Need Registry</t>
  </si>
  <si>
    <t>http://needregistry.com</t>
  </si>
  <si>
    <t>6f78e724-4229-6ab8-cdad-44c1cd2cd324</t>
  </si>
  <si>
    <t>need state one</t>
  </si>
  <si>
    <t>http://www.needstateone.com</t>
  </si>
  <si>
    <t>2fae6853-cd16-f258-cc2e-f2c27b3ee6c3</t>
  </si>
  <si>
    <t>Need Supply</t>
  </si>
  <si>
    <t>http://needsupply.com/</t>
  </si>
  <si>
    <t>5f7f0a91-9880-852b-f00b-34005f0a493f</t>
  </si>
  <si>
    <t>Need To Know News</t>
  </si>
  <si>
    <t>http://needtoknow.news</t>
  </si>
  <si>
    <t>83d5305a-3e14-a7c7-e72b-5867eab07368</t>
  </si>
  <si>
    <t>Need-Websites</t>
  </si>
  <si>
    <t>http://www.need-websites.com/index.html</t>
  </si>
  <si>
    <t>ef12f3dd-0eac-fbc0-4f4a-75119a757c9b</t>
  </si>
  <si>
    <t>NEED/DONE</t>
  </si>
  <si>
    <t>http://tryneeddone.com/</t>
  </si>
  <si>
    <t>bd79e142-9938-3e00-961d-074b32f5a2e0</t>
  </si>
  <si>
    <t>Need/Want</t>
  </si>
  <si>
    <t>http://needwant.com</t>
  </si>
  <si>
    <t>98ac5cf1-d456-fdbe-88a8-3cbd8eb5e420</t>
  </si>
  <si>
    <t>Need2Buy</t>
  </si>
  <si>
    <t>http://www.need2buy.com</t>
  </si>
  <si>
    <t>4b95c7a8-435a-f45e-f7c5-b35be3bef7cf</t>
  </si>
  <si>
    <t>Need2Fit</t>
  </si>
  <si>
    <t>http://need2fit.tv</t>
  </si>
  <si>
    <t>f7126969-fed3-cbf3-97a6-8e4745878caf</t>
  </si>
  <si>
    <t>need2loansdelhi</t>
  </si>
  <si>
    <t>http://need2loans.in/</t>
  </si>
  <si>
    <t>78382db9-5c76-7401-0e4a-7523d1e1a236</t>
  </si>
  <si>
    <t>Need2Park</t>
  </si>
  <si>
    <t>http://www.need2park.com</t>
  </si>
  <si>
    <t>622868d4-3e0c-efb3-a8d1-52f72e2bfef6</t>
  </si>
  <si>
    <t>Need2Remodel</t>
  </si>
  <si>
    <t>http://www.need2remodel.com</t>
  </si>
  <si>
    <t>b77ef540-07c9-e736-e147-00cf296148e9</t>
  </si>
  <si>
    <t>Needao</t>
  </si>
  <si>
    <t>http://needao.com</t>
  </si>
  <si>
    <t>32f6be4c-5f00-01ce-fa78-599306a969ef</t>
  </si>
  <si>
    <t>Needbags.in</t>
  </si>
  <si>
    <t>http://www.needbags.in</t>
  </si>
  <si>
    <t>d1626a77-2cee-fd8e-2c3d-ee0a53f13cf4</t>
  </si>
  <si>
    <t>Needbell</t>
  </si>
  <si>
    <t>http://www.needbell.com/</t>
  </si>
  <si>
    <t>5d752a17-12ae-d87c-4792-3a576cc1a74b</t>
  </si>
  <si>
    <t>Needbox AS</t>
  </si>
  <si>
    <t>http://www.needbox.com</t>
  </si>
  <si>
    <t>647d3bf8-845e-a518-3a39-54005f521715</t>
  </si>
  <si>
    <t>Needcheck</t>
  </si>
  <si>
    <t>http://www.needcheck.com</t>
  </si>
  <si>
    <t>021ae933-c210-62ca-aaad-bae712ba2484</t>
  </si>
  <si>
    <t>NeedEnergy</t>
  </si>
  <si>
    <t>http://www.needenergy.co.zw</t>
  </si>
  <si>
    <t>fca04070-84cf-591b-df84-bb873c8d57d9</t>
  </si>
  <si>
    <t>NeedFeed</t>
  </si>
  <si>
    <t>http://needfeed.com</t>
  </si>
  <si>
    <t>84001af3-2745-4019-55e0-e0ff693bc392</t>
  </si>
  <si>
    <t>needfinder</t>
  </si>
  <si>
    <t>http://www.needfinderlabs.com/</t>
  </si>
  <si>
    <t>4ae3481d-d3c8-4d6f-f5c0-d30593526733</t>
  </si>
  <si>
    <t>Needful Provision, Inc. (NPI)</t>
  </si>
  <si>
    <t>http://www.needfulprovision.org/</t>
  </si>
  <si>
    <t>1800c57f-a1e2-5566-2c0a-1963a805897f</t>
  </si>
  <si>
    <t>NeedGrowth</t>
  </si>
  <si>
    <t>http://www.needgrowth.com/</t>
  </si>
  <si>
    <t>d2b289bb-20ff-1221-8aa7-c1ed1778de5c</t>
  </si>
  <si>
    <t>Needham &amp; Company LLC</t>
  </si>
  <si>
    <t>http://www.needhamco.com</t>
  </si>
  <si>
    <t>0f670689-8037-f475-a9d5-a2c901221879</t>
  </si>
  <si>
    <t>Needham Capital Partners</t>
  </si>
  <si>
    <t>http://www.needhamcapital.com</t>
  </si>
  <si>
    <t>04924ef6-f947-177d-539a-831270ed028f</t>
  </si>
  <si>
    <t>Needham Funds</t>
  </si>
  <si>
    <t>http://www.needhamfunds.com</t>
  </si>
  <si>
    <t>5e15edd5-426e-d82a-8654-b369298c4a64</t>
  </si>
  <si>
    <t>Needham Market Internet Cafe Community Interest Company</t>
  </si>
  <si>
    <t>http://www.needhaminternetcafe.org/</t>
  </si>
  <si>
    <t>886ee617-2fd3-e977-216f-a545b1c30e4c</t>
  </si>
  <si>
    <t>NeedIn</t>
  </si>
  <si>
    <t>http://www.need-in.com</t>
  </si>
  <si>
    <t>a24320a1-c3cd-0989-0bbb-a02e30f372fd</t>
  </si>
  <si>
    <t>NeedInstructions.com</t>
  </si>
  <si>
    <t>http://www.needinstructions.com</t>
  </si>
  <si>
    <t>f15e7f76-9995-aa53-0379-992cfa960ad0</t>
  </si>
  <si>
    <t>Needish</t>
  </si>
  <si>
    <t>http://www.groupon.cl</t>
  </si>
  <si>
    <t>35842665-566b-7d70-9b54-41f03b726c07</t>
  </si>
  <si>
    <t>needIT</t>
  </si>
  <si>
    <t>http://www.needit.de/</t>
  </si>
  <si>
    <t>0551fe8c-4c5a-a2e1-e7a8-8ae8f52570bc</t>
  </si>
  <si>
    <t>Needit</t>
  </si>
  <si>
    <t>http://www.needit.dk/</t>
  </si>
  <si>
    <t>918be212-b591-bc78-d2d7-4b8aeec84bd4</t>
  </si>
  <si>
    <t>Needium</t>
  </si>
  <si>
    <t>http://needium.com</t>
  </si>
  <si>
    <t>498c29a3-a2ea-e978-5de2-d15a0e5e26ae</t>
  </si>
  <si>
    <t>Neediz</t>
  </si>
  <si>
    <t>http://neediz.com</t>
  </si>
  <si>
    <t>be0ce4f2-2788-ed3e-0fb3-05c3ddfa35ef</t>
  </si>
  <si>
    <t>Needl</t>
  </si>
  <si>
    <t>http://www.needl.co</t>
  </si>
  <si>
    <t>bca64cd7-22cc-d721-0abb-6b2e228bae1c</t>
  </si>
  <si>
    <t>Needle</t>
  </si>
  <si>
    <t>http://needle.com</t>
  </si>
  <si>
    <t>0b76dad8-ceac-41c4-1e99-2ee6eeca6a96</t>
  </si>
  <si>
    <t>Needle | Vinyl</t>
  </si>
  <si>
    <t>http://www.needle.me</t>
  </si>
  <si>
    <t>58ba5330-ae1a-0473-279f-2c9239391a8c</t>
  </si>
  <si>
    <t>Needle HR</t>
  </si>
  <si>
    <t>http://www.needlehr.com</t>
  </si>
  <si>
    <t>85e12335-7988-bbc6-d000-2eea3fac43e0</t>
  </si>
  <si>
    <t>Needle Roller Bearing Mumbai</t>
  </si>
  <si>
    <t>http://www.nemasbearing.com/needle-roller-bearing-product-800941.html</t>
  </si>
  <si>
    <t>497bd463-3dfc-a7f0-dd45-edb29a762c02</t>
  </si>
  <si>
    <t>NeedleFound</t>
  </si>
  <si>
    <t>http://www.needlefound.com</t>
  </si>
  <si>
    <t>d67261e2-56bb-ae08-2c02-982f98b9a76a</t>
  </si>
  <si>
    <t>Needlepoint Belts</t>
  </si>
  <si>
    <t>http://www.goodthreadsllc.com/</t>
  </si>
  <si>
    <t>9e0392a9-998a-6973-74c2-feb3ba3a5637</t>
  </si>
  <si>
    <t>Needles</t>
  </si>
  <si>
    <t>https://www.needles.com</t>
  </si>
  <si>
    <t>2b2ba36c-e5b4-3a7f-f5a2-ab7b4285b2a8</t>
  </si>
  <si>
    <t>Needls.com</t>
  </si>
  <si>
    <t>http://needls.com/</t>
  </si>
  <si>
    <t>e44b1a69-8535-b38e-eb5a-de424b2d03a6</t>
  </si>
  <si>
    <t>Needly</t>
  </si>
  <si>
    <t>http://needly.com</t>
  </si>
  <si>
    <t>f10b078a-2483-d7e6-8584-6c0855cb472f</t>
  </si>
  <si>
    <t>needmade</t>
  </si>
  <si>
    <t>http://www.needmade.com</t>
  </si>
  <si>
    <t>3de0ffd2-3782-6710-8287-4e8f1166cba9</t>
  </si>
  <si>
    <t>NeedMe</t>
  </si>
  <si>
    <t>http://www.needme.co</t>
  </si>
  <si>
    <t>735d2439-2463-c67c-c06c-81399bfc792b</t>
  </si>
  <si>
    <t>NeedMediaNow</t>
  </si>
  <si>
    <t>http://www.needmedianow.com</t>
  </si>
  <si>
    <t>b8b65018-6d9d-704e-6aba-d882b04b1b2f</t>
  </si>
  <si>
    <t>Needmybooks</t>
  </si>
  <si>
    <t>http://needmybooks.com</t>
  </si>
  <si>
    <t>c0f7319c-4923-aff9-d50b-3c93d0013302</t>
  </si>
  <si>
    <t>Needo</t>
  </si>
  <si>
    <t>http://needo.cl/</t>
  </si>
  <si>
    <t>18f3d3d8-725c-1383-c6fa-c2aa1372b555</t>
  </si>
  <si>
    <t>Needo Industries Pvt. Ltd.</t>
  </si>
  <si>
    <t>http://www.needosportswear.com</t>
  </si>
  <si>
    <t>df917192-3da7-d9a4-74a4-5ae7b3352cee</t>
  </si>
  <si>
    <t>Needocs</t>
  </si>
  <si>
    <t>http://www.needocs.com</t>
  </si>
  <si>
    <t>154e8385-ea15-a190-76e4-6ab1662554c4</t>
  </si>
  <si>
    <t>Needora</t>
  </si>
  <si>
    <t>https://www.needora.com</t>
  </si>
  <si>
    <t>9f2c0b17-55eb-5c1e-ad7d-757ae39489b0</t>
  </si>
  <si>
    <t>needs</t>
  </si>
  <si>
    <t>http://www.needsapp.co</t>
  </si>
  <si>
    <t>62e98433-311e-6484-292c-ecc866a5d4ae</t>
  </si>
  <si>
    <t>Needs the Supermaerket</t>
  </si>
  <si>
    <t>http://www.needsthesupermarket.com/</t>
  </si>
  <si>
    <t>90a1c34c-1427-a138-a102-ad5fee2d4466</t>
  </si>
  <si>
    <t>Needs.do, Inc.</t>
  </si>
  <si>
    <t>http://www.needs.do/</t>
  </si>
  <si>
    <t>8acb223f-4a53-97ac-4bb2-90984c2955a7</t>
  </si>
  <si>
    <t>Needsee</t>
  </si>
  <si>
    <t>http://www.needsee.com</t>
  </si>
  <si>
    <t>11c78333-8ba6-b8a3-53f1-119274ddb4fd</t>
  </si>
  <si>
    <t>NeedStreet</t>
  </si>
  <si>
    <t>http://www.needstreet.com</t>
  </si>
  <si>
    <t>d91a1c65-a46f-4a46-f592-f28395e2282d</t>
  </si>
  <si>
    <t>NeedTagger</t>
  </si>
  <si>
    <t>http://www.needtagger.com</t>
  </si>
  <si>
    <t>533aba22-dbf2-55d8-6b5a-be8ffa0356fe</t>
  </si>
  <si>
    <t>Needthese.Com</t>
  </si>
  <si>
    <t>http://needthese.com/</t>
  </si>
  <si>
    <t>cc28e7f0-7ad5-8cf9-3cb7-a1cbd594792b</t>
  </si>
  <si>
    <t>NeedTo.com</t>
  </si>
  <si>
    <t>https://needto.com/</t>
  </si>
  <si>
    <t>8a997542-f257-41a7-948c-3107dc74bf11</t>
  </si>
  <si>
    <t>NeedyBee</t>
  </si>
  <si>
    <t>http://www.needybee.com</t>
  </si>
  <si>
    <t>deec5734-cf32-7408-3cde-023b986639ff</t>
  </si>
  <si>
    <t>Needzilla</t>
  </si>
  <si>
    <t>http://www.needzilla.com</t>
  </si>
  <si>
    <t>3f7e7914-87d9-e1d5-051e-fa0bcc94ab89</t>
  </si>
  <si>
    <t>Neeed</t>
  </si>
  <si>
    <t>http://neeed.com/</t>
  </si>
  <si>
    <t>0512f6f3-10a5-0c34-776c-b147f54114fc</t>
  </si>
  <si>
    <t>Neefla Technologies Ltd.</t>
  </si>
  <si>
    <t>https://www.neefla.com</t>
  </si>
  <si>
    <t>7577e573-eb59-9578-88ac-039d9778807b</t>
  </si>
  <si>
    <t>Neekanee</t>
  </si>
  <si>
    <t>http://www.neekanee.com</t>
  </si>
  <si>
    <t>9c5578a8-2249-b29f-ba14-7c9787496388</t>
  </si>
  <si>
    <t>Neekly</t>
  </si>
  <si>
    <t>http://www.neekly.com/</t>
  </si>
  <si>
    <t>63d736fa-f3b1-da23-0e24-9252e11c419d</t>
  </si>
  <si>
    <t>NeekNaak</t>
  </si>
  <si>
    <t>http://www.neeknaak.com</t>
  </si>
  <si>
    <t>87ce3083-4be4-3892-99b3-d84963c1320a</t>
  </si>
  <si>
    <t>Neeks</t>
  </si>
  <si>
    <t>http://www.neeks.io</t>
  </si>
  <si>
    <t>479d5ef7-f41b-1465-a6da-8a6c27940e7a</t>
  </si>
  <si>
    <t>Neel Power</t>
  </si>
  <si>
    <t>http://www.neelpower.com/index.html</t>
  </si>
  <si>
    <t>29877e07-f47c-4345-3c7a-c07c0b07c2c9</t>
  </si>
  <si>
    <t>Neela Systems</t>
  </si>
  <si>
    <t>http://www.neelasystemslimited.com/</t>
  </si>
  <si>
    <t>3a75b38e-09a9-bd24-890d-80a971796f04</t>
  </si>
  <si>
    <t>Neelar - safe driving</t>
  </si>
  <si>
    <t>http://www.neelar.com/</t>
  </si>
  <si>
    <t>c9fd3c52-37e5-cd60-e072-aba044792344</t>
  </si>
  <si>
    <t>Neelcon Steel Industries</t>
  </si>
  <si>
    <t>http://www.neelconsteel.com</t>
  </si>
  <si>
    <t>64af1b08-2258-3825-46dc-ab07c9f8c68e</t>
  </si>
  <si>
    <t>Neelkanth Appliances</t>
  </si>
  <si>
    <t>http://www.jmdaqua.com</t>
  </si>
  <si>
    <t>8ec95291-314e-d976-888a-f9bc1ecaec2b</t>
  </si>
  <si>
    <t>Neem Holidays</t>
  </si>
  <si>
    <t>http://neemholidays.com</t>
  </si>
  <si>
    <t>88e57137-ecbc-07e6-f8ee-970d507421db</t>
  </si>
  <si>
    <t>Neem LLC</t>
  </si>
  <si>
    <t>http://neemtechnologies.com</t>
  </si>
  <si>
    <t>a37013fa-c3bb-2a5a-35bb-f517ec005029</t>
  </si>
  <si>
    <t>Neema</t>
  </si>
  <si>
    <t>http://www.getneema.com/</t>
  </si>
  <si>
    <t>60060792-39c5-001a-8e8f-1447b2bf9e91</t>
  </si>
  <si>
    <t>Neema Agricole du Faso</t>
  </si>
  <si>
    <t>http://www.nafaso-burkina.com/</t>
  </si>
  <si>
    <t>9813d31b-8902-0463-13d9-551278b7a82d</t>
  </si>
  <si>
    <t>Neema Consulting LLC</t>
  </si>
  <si>
    <t>http://www.neemaconsulting.com/</t>
  </si>
  <si>
    <t>73164e80-5c5d-2910-d696-7be350413157</t>
  </si>
  <si>
    <t>Neematic</t>
  </si>
  <si>
    <t>http://www.neematic.com/</t>
  </si>
  <si>
    <t>09166743-1d9a-b2a8-e9fe-5edcefb7be4b</t>
  </si>
  <si>
    <t>Neembe</t>
  </si>
  <si>
    <t>http://www.neembe.com</t>
  </si>
  <si>
    <t>ecf30e6b-0236-ef3b-ae49-4d73570501a3</t>
  </si>
  <si>
    <t>Neembus News</t>
  </si>
  <si>
    <t>http://www.neembus.com</t>
  </si>
  <si>
    <t>aff88e12-9cbe-1db4-d3c2-27e7c1bb2a46</t>
  </si>
  <si>
    <t>Neemo</t>
  </si>
  <si>
    <t>http://www.getneemo.com</t>
  </si>
  <si>
    <t>f7d5ea91-431e-072e-d022-16b05ebedcff</t>
  </si>
  <si>
    <t>Neemtec Solutions Pvt. Ltd</t>
  </si>
  <si>
    <t>http://neemtecsolutions.com</t>
  </si>
  <si>
    <t>65a064cf-5d82-b03d-7def-17e35800e759</t>
  </si>
  <si>
    <t>Neemware</t>
  </si>
  <si>
    <t>http://www.neemware.com</t>
  </si>
  <si>
    <t>83f6b669-c894-3913-4dc3-e546c94ed094</t>
  </si>
  <si>
    <t>Neenah</t>
  </si>
  <si>
    <t>http://www.neenah.com</t>
  </si>
  <si>
    <t>34cccf99-184a-e88d-adbc-bbd8091e38ed</t>
  </si>
  <si>
    <t>Neenah Foundry</t>
  </si>
  <si>
    <t>http://www.nfco.com/</t>
  </si>
  <si>
    <t>687e8525-ae67-9fa2-5f4d-26c0ab964e6d</t>
  </si>
  <si>
    <t>Neenah Paper</t>
  </si>
  <si>
    <t>http://neenahpaper.com</t>
  </si>
  <si>
    <t>606e2b25-748e-23f2-bffe-7362f98814fd</t>
  </si>
  <si>
    <t>Neener Analytics</t>
  </si>
  <si>
    <t>http://neeneranalytics.com</t>
  </si>
  <si>
    <t>f14a553b-6362-e6f0-1b12-86a89ca5cff6</t>
  </si>
  <si>
    <t>Neeners Dog Store</t>
  </si>
  <si>
    <t>http://neenersdogstore.com/</t>
  </si>
  <si>
    <t>1eb81d03-ae00-63aa-019e-1a35abc7752b</t>
  </si>
  <si>
    <t>NEEO</t>
  </si>
  <si>
    <t>http://neeo.com/</t>
  </si>
  <si>
    <t>16c4e608-cc0e-ae1f-8bcb-944c60c8e736</t>
  </si>
  <si>
    <t>Neeo</t>
  </si>
  <si>
    <t>http://neeopal.com/</t>
  </si>
  <si>
    <t>bb0cb78b-b0ae-5ca2-84cd-66bb0c9d3a96</t>
  </si>
  <si>
    <t>Neep</t>
  </si>
  <si>
    <t>http://www.neepapp.com</t>
  </si>
  <si>
    <t>75fbfaa6-6cd0-c0c5-0b97-e81bd145c345</t>
  </si>
  <si>
    <t>Neeraj Gupta</t>
  </si>
  <si>
    <t>http://www.webadhar.com</t>
  </si>
  <si>
    <t>d9eff64e-5040-f7a5-39d1-b2d3c09e1e9e</t>
  </si>
  <si>
    <t>neerbee</t>
  </si>
  <si>
    <t>http://neerbee.com</t>
  </si>
  <si>
    <t>9156d948-0e83-b7f0-1b6b-92f3fb9ef593</t>
  </si>
  <si>
    <t>neertu</t>
  </si>
  <si>
    <t>http://www.neertu.com</t>
  </si>
  <si>
    <t>a84d6328-588c-2161-d2e2-c7d6d7c264f7</t>
  </si>
  <si>
    <t>Neet Products</t>
  </si>
  <si>
    <t>http://neetproducts.com</t>
  </si>
  <si>
    <t>10770293-af0f-012e-2c18-eb3e48d2b81d</t>
  </si>
  <si>
    <t>Neeta Bhushan Global Enterprises</t>
  </si>
  <si>
    <t>http://www.neetabhushan.com</t>
  </si>
  <si>
    <t>689a517d-62c4-a96c-dc8f-51c737070239</t>
  </si>
  <si>
    <t>Neetas Herbal</t>
  </si>
  <si>
    <t>http://www.neetasherbaluk.com</t>
  </si>
  <si>
    <t>c47916ee-a2ee-ff15-36df-0cbae8926795</t>
  </si>
  <si>
    <t>Neetour Medical</t>
  </si>
  <si>
    <t>http://neetourmedical.com/</t>
  </si>
  <si>
    <t>8c344c78-ba6a-3ca4-d762-5c9ad7151c7e</t>
  </si>
  <si>
    <t>Neeuro</t>
  </si>
  <si>
    <t>http://www.neeuro.com</t>
  </si>
  <si>
    <t>a3564f61-fef9-e49f-cdd4-647a04c54546</t>
  </si>
  <si>
    <t>Neev</t>
  </si>
  <si>
    <t>http://www.neevn.in</t>
  </si>
  <si>
    <t>272bedab-0f95-3fb8-2216-7b7b2ec06789</t>
  </si>
  <si>
    <t>Neev Admarketing</t>
  </si>
  <si>
    <t>http://successfuladmarketing.blogspot.in</t>
  </si>
  <si>
    <t>bc39aa2b-bf5c-178f-2168-96eb81d9779e</t>
  </si>
  <si>
    <t>Neev Avantgarde Group</t>
  </si>
  <si>
    <t>http://neevavantgarde.com/</t>
  </si>
  <si>
    <t>3d0d16d5-6d88-b6bb-254c-4e78f91328f8</t>
  </si>
  <si>
    <t>Neev Capital</t>
  </si>
  <si>
    <t>http://neevcapital.in/</t>
  </si>
  <si>
    <t>44319419-a4a5-2e1a-93b1-f32483b6f364</t>
  </si>
  <si>
    <t>Neev Technologies Nordica</t>
  </si>
  <si>
    <t>http://www.neevnordica.com</t>
  </si>
  <si>
    <t>8001c7c6-136b-7f9d-68c5-bd0b328aef33</t>
  </si>
  <si>
    <t>Neeve Research, LLC</t>
  </si>
  <si>
    <t>http://www.neeveresearch.com</t>
  </si>
  <si>
    <t>d08d0058-c20c-6af1-c682-6d8386f1a35c</t>
  </si>
  <si>
    <t>Neevo</t>
  </si>
  <si>
    <t>https://www.neevodha.com</t>
  </si>
  <si>
    <t>e93032f3-e0f9-9bae-f28a-72cccc478769</t>
  </si>
  <si>
    <t>NEEVOV</t>
  </si>
  <si>
    <t>http://www.neevov.com</t>
  </si>
  <si>
    <t>79492037-41c8-abbb-4181-3258eb910b92</t>
  </si>
  <si>
    <t>NEEXR</t>
  </si>
  <si>
    <t>http://neexr.com/</t>
  </si>
  <si>
    <t>67bb7137-7ee9-5feb-3e36-0f31aaa59aeb</t>
  </si>
  <si>
    <t>NEF Fonden</t>
  </si>
  <si>
    <t>http://www.nef.dk/</t>
  </si>
  <si>
    <t>16460fc4-d2b7-50ef-9d2b-4e47478dd762</t>
  </si>
  <si>
    <t>Nefab Group</t>
  </si>
  <si>
    <t>http://www.nefab.com/</t>
  </si>
  <si>
    <t>5eaf422b-50ed-c8d2-7af3-6b6c7b937b05</t>
  </si>
  <si>
    <t>Nefarma</t>
  </si>
  <si>
    <t>http://www.nefarma.nl</t>
  </si>
  <si>
    <t>2066f8c6-678f-c166-dd7b-47900f3eb202</t>
  </si>
  <si>
    <t>NEFC</t>
  </si>
  <si>
    <t>http://www.nefc.us</t>
  </si>
  <si>
    <t>8720228c-1af7-b94d-3716-1377f53f99c4</t>
  </si>
  <si>
    <t>Nefco BV</t>
  </si>
  <si>
    <t>http://www.nefco.nl/</t>
  </si>
  <si>
    <t>8db8d6af-c34b-e788-a852-544d1a88facb</t>
  </si>
  <si>
    <t>Nefdt Films</t>
  </si>
  <si>
    <t>http://www.nefdt.com</t>
  </si>
  <si>
    <t>0e7ebbb9-a9e3-5bee-92b0-b4407bf675dd</t>
  </si>
  <si>
    <t>Nefeli Networks</t>
  </si>
  <si>
    <t>http://nefeli.io</t>
  </si>
  <si>
    <t>dfa85c7b-5ddb-d5a4-4284-7b70e13e000f</t>
  </si>
  <si>
    <t>Neferology Group</t>
  </si>
  <si>
    <t>https://neferology.com</t>
  </si>
  <si>
    <t>6416538d-775c-6b65-d419-005a8fb5ef2c</t>
  </si>
  <si>
    <t>Nefertiti Group</t>
  </si>
  <si>
    <t>http://www.nfttgroup.com/index.php</t>
  </si>
  <si>
    <t>e1871c71-2341-c1d6-2c6e-527f7bd15dda</t>
  </si>
  <si>
    <t>Neff Associates</t>
  </si>
  <si>
    <t>http://neffassociates.com/</t>
  </si>
  <si>
    <t>ceb7264a-c0f4-c998-1f60-d1cfa1300469</t>
  </si>
  <si>
    <t>Neff Corp.</t>
  </si>
  <si>
    <t>http://www.neffrental.com/</t>
  </si>
  <si>
    <t>01c5292a-b125-1cd7-6ee6-b36beab8a6e5</t>
  </si>
  <si>
    <t>Neff Yacht Sales</t>
  </si>
  <si>
    <t>http://www.neffyachtsales.com</t>
  </si>
  <si>
    <t>dc860c3a-a559-de5b-a77e-48f5c7b1ddc9</t>
  </si>
  <si>
    <t>NEFFECT ENTERTAINMENT</t>
  </si>
  <si>
    <t>https://neffectentertainment.wordpress.com</t>
  </si>
  <si>
    <t>08a44e2d-43fb-60d7-758f-13acd9ba9558</t>
  </si>
  <si>
    <t>Nefis Gurme</t>
  </si>
  <si>
    <t>http://www.nefisgurme.com</t>
  </si>
  <si>
    <t>46f9c66b-a4ac-48a4-fe4c-2854f83298a0</t>
  </si>
  <si>
    <t>Nefisti.com</t>
  </si>
  <si>
    <t>http://nefisti.com</t>
  </si>
  <si>
    <t>cd8a3ea3-f3c9-4448-d44c-e08f784ca3f2</t>
  </si>
  <si>
    <t>Nefos</t>
  </si>
  <si>
    <t>http://www.nefos.com/</t>
  </si>
  <si>
    <t>adb37c01-17cf-fc25-1e49-31a67998c71d</t>
  </si>
  <si>
    <t>Nefouse &amp; Associates, Inc.</t>
  </si>
  <si>
    <t>http://www.indianahealthinsurance.com</t>
  </si>
  <si>
    <t>730d0818-c6ac-c03f-ec73-0d2164125842</t>
  </si>
  <si>
    <t>Nefow - Need for Now</t>
  </si>
  <si>
    <t>http://www.nefow.com</t>
  </si>
  <si>
    <t>c9ddd817-a439-48c8-d853-87ce5ce8f772</t>
  </si>
  <si>
    <t>Nefsak</t>
  </si>
  <si>
    <t>https://www.nefsak.com</t>
  </si>
  <si>
    <t>c8148ae7-6edb-76d3-ca2e-4c673de23550</t>
  </si>
  <si>
    <t>Nefsis</t>
  </si>
  <si>
    <t>http://www.nefsis.com</t>
  </si>
  <si>
    <t>bfdc5cfd-f570-08f9-ea4c-ecbf1e959fff</t>
  </si>
  <si>
    <t>Negafinity</t>
  </si>
  <si>
    <t>https://negafinity.com/</t>
  </si>
  <si>
    <t>c753de2b-8b73-2f88-40f6-c9827cd76e50</t>
  </si>
  <si>
    <t>Negarawan</t>
  </si>
  <si>
    <t>http://www.negarawanindonesia.com</t>
  </si>
  <si>
    <t>49d0b27c-471b-b136-dd6a-b2d09f341f51</t>
  </si>
  <si>
    <t>Negative Friction LLC</t>
  </si>
  <si>
    <t>http://www.negativefriction.com</t>
  </si>
  <si>
    <t>bc9a1bcc-e9ff-905d-81a8-83ac9422522c</t>
  </si>
  <si>
    <t>Negative Space</t>
  </si>
  <si>
    <t>http://negativespace.co/</t>
  </si>
  <si>
    <t>c8aff0b7-6a23-0c5a-d725-5ee0af36261e</t>
  </si>
  <si>
    <t>Negative Underwear</t>
  </si>
  <si>
    <t>http://negativeunderwear.com/</t>
  </si>
  <si>
    <t>3d73ae6c-2bc3-6b8e-9103-169cda2e4f60</t>
  </si>
  <si>
    <t>Negen Infotech Pvt Ltd</t>
  </si>
  <si>
    <t>http://www.negeninfotech.com</t>
  </si>
  <si>
    <t>d0896025-de76-97c7-8b4b-ea72606684cd</t>
  </si>
  <si>
    <t>Negentis</t>
  </si>
  <si>
    <t>http://www.negentis.com/</t>
  </si>
  <si>
    <t>3d58e91d-1f39-b993-5667-aa550388fa97</t>
  </si>
  <si>
    <t>Negeso</t>
  </si>
  <si>
    <t>http://www.negeso.com</t>
  </si>
  <si>
    <t>98e492e3-641c-5964-eebd-7ee522bc98b6</t>
  </si>
  <si>
    <t>Negev</t>
  </si>
  <si>
    <t>http://www.thenegev.com</t>
  </si>
  <si>
    <t>e67331f6-b0ab-6b36-7a99-2bb2ce06e741</t>
  </si>
  <si>
    <t>Negev Technology Partners</t>
  </si>
  <si>
    <t>http://www.negev-tp.com</t>
  </si>
  <si>
    <t>080e9542-7a91-e1e9-9711-698d87a02198</t>
  </si>
  <si>
    <t>Negocie Direto</t>
  </si>
  <si>
    <t>http://negociedireto.com/</t>
  </si>
  <si>
    <t>c08e637f-2ae9-0864-fe61-bd87597cd30d</t>
  </si>
  <si>
    <t>NEGOCIOS GLORIA</t>
  </si>
  <si>
    <t>http://negociosgloria.creerenuno.com/</t>
  </si>
  <si>
    <t>485cb0e0-60ee-e10f-4f27-7d4d232aa569</t>
  </si>
  <si>
    <t>Negociosdigitales</t>
  </si>
  <si>
    <t>http://negociosdigitales.com</t>
  </si>
  <si>
    <t>eba90aba-dc6f-9eba-0be1-a10847fb05cc</t>
  </si>
  <si>
    <t>Negok Digital</t>
  </si>
  <si>
    <t>http://www.negok.es/</t>
  </si>
  <si>
    <t>08629050-01c0-1c47-bc91-9fd338792e49</t>
  </si>
  <si>
    <t>Negonation</t>
  </si>
  <si>
    <t>http://www.negonation.com</t>
  </si>
  <si>
    <t>18bd3008-fe4d-8d17-ff15-f9e9503fa65a</t>
  </si>
  <si>
    <t>Negorama</t>
  </si>
  <si>
    <t>http://www.negorama.com</t>
  </si>
  <si>
    <t>bf76a109-0ce4-4b19-a6b2-ca79f213cbac</t>
  </si>
  <si>
    <t>Negotiaction</t>
  </si>
  <si>
    <t>http://www.negotiaction.com.au</t>
  </si>
  <si>
    <t>a26eeab4-f6d3-6f69-2559-2a533e5d7269</t>
  </si>
  <si>
    <t>Negotiae</t>
  </si>
  <si>
    <t>http://www.negotiae.eu/</t>
  </si>
  <si>
    <t>2b58c4fe-6eeb-80dd-1358-9bb028a6f001</t>
  </si>
  <si>
    <t>Negotiant</t>
  </si>
  <si>
    <t>http://www.negotreal.sk</t>
  </si>
  <si>
    <t>908c9a13-6083-5fd0-05dc-e2001da0ab87</t>
  </si>
  <si>
    <t>Negotiation Training Solutions</t>
  </si>
  <si>
    <t>http://www.calumcoburn.co.uk</t>
  </si>
  <si>
    <t>52ff54ba-9f26-295c-6157-50fa70a59d15</t>
  </si>
  <si>
    <t>Negotiatus</t>
  </si>
  <si>
    <t>https://www.negotiatus.com/</t>
  </si>
  <si>
    <t>a36e7a8f-2528-ce27-53f5-89ae2051051d</t>
  </si>
  <si>
    <t>Negotium Technologies</t>
  </si>
  <si>
    <t>http://negotium.com/en/</t>
  </si>
  <si>
    <t>2b4fe532-8385-2f3e-78aa-1427e84eef3d</t>
  </si>
  <si>
    <t>Negovation</t>
  </si>
  <si>
    <t>http://www.negovation.com</t>
  </si>
  <si>
    <t>ae51951f-a610-410c-4523-b3f28319d8f3</t>
  </si>
  <si>
    <t>Negri Electronics</t>
  </si>
  <si>
    <t>http://www.negrielectronics.com</t>
  </si>
  <si>
    <t>e05e5881-8e6a-860e-7042-bf833fe1e7b6</t>
  </si>
  <si>
    <t>Negri, Torres &amp; Figueroa-Contreras</t>
  </si>
  <si>
    <t>http://negri-torres.com/</t>
  </si>
  <si>
    <t>ea60cc3e-6949-a612-0de3-181de33f6b3a</t>
  </si>
  <si>
    <t>NegriCo</t>
  </si>
  <si>
    <t>http://negrico.com/</t>
  </si>
  <si>
    <t>d16af02c-7f89-5b1c-1901-84708a92395d</t>
  </si>
  <si>
    <t>Negros Oriental Chamber of Commerce &amp; Indsutry</t>
  </si>
  <si>
    <t>http://nocci.biz/</t>
  </si>
  <si>
    <t>e28ff911-7858-2cb1-a748-7f6fa2b5cbad</t>
  </si>
  <si>
    <t>negundo</t>
  </si>
  <si>
    <t>http://www.negundo.pl</t>
  </si>
  <si>
    <t>be90612f-7ed1-1172-a452-274f3613c3f1</t>
  </si>
  <si>
    <t>Neha's NutriFit Clinic</t>
  </si>
  <si>
    <t>http://www.nehasnutrifitclinic.com/</t>
  </si>
  <si>
    <t>e3ab3847-700c-6fc0-cc18-87314da6dd8b</t>
  </si>
  <si>
    <t>nehanet.com</t>
  </si>
  <si>
    <t>http://www.nehanet.com</t>
  </si>
  <si>
    <t>d09821b4-2364-b195-3118-3cfc589b84e3</t>
  </si>
  <si>
    <t>Neharicca ChildSecurity Services</t>
  </si>
  <si>
    <t>http://www.ncssjpr.com</t>
  </si>
  <si>
    <t>06394057-9f59-6cab-ae50-15fa29cc443e</t>
  </si>
  <si>
    <t>Nehemiah Investments</t>
  </si>
  <si>
    <t>http://www.nehemiahinvestments.com</t>
  </si>
  <si>
    <t>33bee9e6-3ba4-dd79-16be-488dddf2ec83</t>
  </si>
  <si>
    <t>Nehemiah ReConstruction</t>
  </si>
  <si>
    <t>http://www.nehemiah.com</t>
  </si>
  <si>
    <t>05e0d41a-05ef-4380-226a-3bb9d63268bb</t>
  </si>
  <si>
    <t>Nehemiah Security</t>
  </si>
  <si>
    <t>https://www.nehemiahsecurity.com/</t>
  </si>
  <si>
    <t>71abcb4f-0723-4e49-8cb0-03dd62501825</t>
  </si>
  <si>
    <t>Nehlam 4 Web Services</t>
  </si>
  <si>
    <t>http://www.n4ws.com</t>
  </si>
  <si>
    <t>096ec4b4-39ab-b1e9-1418-d83953f72a98</t>
  </si>
  <si>
    <t>Nehora Photonics</t>
  </si>
  <si>
    <t>http://www.nehora-photonics.com/</t>
  </si>
  <si>
    <t>ba1d1107-c192-721c-1816-df8277891af4</t>
  </si>
  <si>
    <t>Nehos</t>
  </si>
  <si>
    <t>http://www.nehos.net</t>
  </si>
  <si>
    <t>e6dae14e-b7f3-db41-9d6e-7097700e000b</t>
  </si>
  <si>
    <t>NEHP</t>
  </si>
  <si>
    <t>http://www.nehp.com</t>
  </si>
  <si>
    <t>9408e418-4d11-9614-b4b5-ba3a680f1cf0</t>
  </si>
  <si>
    <t>NEHRA</t>
  </si>
  <si>
    <t>http://www.nehra.com</t>
  </si>
  <si>
    <t>66888ccc-c30d-2ae2-42fe-aadc3040c133</t>
  </si>
  <si>
    <t>Nehring Construction</t>
  </si>
  <si>
    <t>http://www.nehringconstruction.com</t>
  </si>
  <si>
    <t>fcee4a76-b0d1-fa3f-dfd4-dc646efcc201</t>
  </si>
  <si>
    <t>Nehring Design</t>
  </si>
  <si>
    <t>http://www.nehringdesign.com/</t>
  </si>
  <si>
    <t>c1758e50-52f8-aa82-fc3e-ebab6c07989e</t>
  </si>
  <si>
    <t>Nehru College of Engineering and Research Centre</t>
  </si>
  <si>
    <t>http://www.ncerc.in</t>
  </si>
  <si>
    <t>9b76e8af-1c4e-a3cf-9b48-6afb21677f45</t>
  </si>
  <si>
    <t>Nehru Institute of Mountaineering</t>
  </si>
  <si>
    <t>http://www.nimindia.net</t>
  </si>
  <si>
    <t>4d8282d2-0431-0136-bd10-6cf91410c9b1</t>
  </si>
  <si>
    <t>NEHST Studios</t>
  </si>
  <si>
    <t>http://www.nehst.com</t>
  </si>
  <si>
    <t>6c9f0523-bb15-ffaa-3d12-06e1bfd3756f</t>
  </si>
  <si>
    <t>Nei India</t>
  </si>
  <si>
    <t>http://www.neiindia.com/</t>
  </si>
  <si>
    <t>bbc1a837-44e4-3898-c40f-b2d9e7354d04</t>
  </si>
  <si>
    <t>NEi Software</t>
  </si>
  <si>
    <t>http://www.nenastran.com/</t>
  </si>
  <si>
    <t>9977e52f-482b-1b65-1a98-515b2278e218</t>
  </si>
  <si>
    <t>NEI Treatment Systems</t>
  </si>
  <si>
    <t>http://www.nei-marine.com</t>
  </si>
  <si>
    <t>f508ec31-28fe-5433-cfe6-72cb9d6ac69b</t>
  </si>
  <si>
    <t>Nei-Turner Media Group</t>
  </si>
  <si>
    <t>http://www.ntmediagroup.com/</t>
  </si>
  <si>
    <t>6d351263-2890-5a30-90cd-73e28340f201</t>
  </si>
  <si>
    <t>neibo</t>
  </si>
  <si>
    <t>https://www.neibo.co</t>
  </si>
  <si>
    <t>23befab9-f15b-fd31-23b3-dcfb8bf52840</t>
  </si>
  <si>
    <t>neibor</t>
  </si>
  <si>
    <t>http://neibor.io</t>
  </si>
  <si>
    <t>2f173cec-7d56-0187-7d32-b06f17b1f7eb</t>
  </si>
  <si>
    <t>Neidiger Tucker Bruner</t>
  </si>
  <si>
    <t>http://www.ntbinc.com</t>
  </si>
  <si>
    <t>74ec5622-7c5f-fd7c-f39d-e4d82260c749</t>
  </si>
  <si>
    <t>Neige-et-Vent.fr</t>
  </si>
  <si>
    <t>http://neige-et-vent.fr</t>
  </si>
  <si>
    <t>9a144804-b83b-9d98-2741-d4e4d64abe3f</t>
  </si>
  <si>
    <t>Neighbee</t>
  </si>
  <si>
    <t>https://www.neighbee.com</t>
  </si>
  <si>
    <t>476d41ad-ed4d-03cf-a46e-8081508110cf</t>
  </si>
  <si>
    <t>Neighbor</t>
  </si>
  <si>
    <t>http://www.callneighbor.com</t>
  </si>
  <si>
    <t>98da9f6e-a0ce-681a-540d-66e0d3205ef9</t>
  </si>
  <si>
    <t>Neighbor Agency</t>
  </si>
  <si>
    <t>http://neighboragency.com</t>
  </si>
  <si>
    <t>aa32cb7c-037e-5a9d-671f-68ec55feb8a5</t>
  </si>
  <si>
    <t>Neighbor Capital</t>
  </si>
  <si>
    <t>http://neighborcapital.com/</t>
  </si>
  <si>
    <t>79e42ad8-db3e-f384-3b5f-eb25fa61bce7</t>
  </si>
  <si>
    <t>Neighbor Fund</t>
  </si>
  <si>
    <t>http://www.neighborfund.co/</t>
  </si>
  <si>
    <t>5f6421cb-27de-893a-8ae0-5bff789269bd</t>
  </si>
  <si>
    <t>Neighbor Technology</t>
  </si>
  <si>
    <t>0e6fda11-d4aa-a78a-6378-92679598b4c3</t>
  </si>
  <si>
    <t>Neighborbee.com</t>
  </si>
  <si>
    <t>http://www.neighborbee.com</t>
  </si>
  <si>
    <t>ab03af69-b0e0-e1c1-3a58-9a24b7add566</t>
  </si>
  <si>
    <t>NeighborCare</t>
  </si>
  <si>
    <t>http://www.neighborcare.org/</t>
  </si>
  <si>
    <t>9327c0f0-aa1d-7697-1f0e-068abbbb865a</t>
  </si>
  <si>
    <t>http://www.neighborcare.com/</t>
  </si>
  <si>
    <t>bc4c1eb9-9261-e88c-f64a-6da8a320b243</t>
  </si>
  <si>
    <t>NeighborCity</t>
  </si>
  <si>
    <t>http://neighborcity.com</t>
  </si>
  <si>
    <t>5ed83c85-2056-8aed-0fa7-041fb9aba668</t>
  </si>
  <si>
    <t>NeighborGoods</t>
  </si>
  <si>
    <t>http://neighborgoods.net</t>
  </si>
  <si>
    <t>80f49215-542b-7f7e-1c99-627042a92466</t>
  </si>
  <si>
    <t>Neighborhood Assistance Corporation of America</t>
  </si>
  <si>
    <t>http://www.naca.com/nacaweb/index_main.aspx</t>
  </si>
  <si>
    <t>553f4230-bb49-b629-d446-ca7e8d19d215</t>
  </si>
  <si>
    <t>Neighborhood Bancorp</t>
  </si>
  <si>
    <t>https://www.neighborhood.bank/</t>
  </si>
  <si>
    <t>ff8aebb9-0303-ebf2-b3be-22b903bb2eca</t>
  </si>
  <si>
    <t>Neighborhood Basketball Program</t>
  </si>
  <si>
    <t>http://www.sdnbp.com</t>
  </si>
  <si>
    <t>72f169e3-058d-1a6c-7171-f6390e22ad08</t>
  </si>
  <si>
    <t>Neighborhood Diabetes</t>
  </si>
  <si>
    <t>http://www.sugartest.com</t>
  </si>
  <si>
    <t>006c64b8-7c25-49f1-3b12-322d055d0a44</t>
  </si>
  <si>
    <t>Neighborhood Fruit</t>
  </si>
  <si>
    <t>http://neighborhoodfruit.com/</t>
  </si>
  <si>
    <t>bed6a6f1-d539-8c88-3f48-3fa46f35d3d6</t>
  </si>
  <si>
    <t>Neighborhood Fuel</t>
  </si>
  <si>
    <t>http://neighborhoodfuel.com/</t>
  </si>
  <si>
    <t>75b23c07-70df-8d52-fe04-5606fa52f1a1</t>
  </si>
  <si>
    <t>Neighborhood Health Plan of Rhode Island</t>
  </si>
  <si>
    <t>https://www.nhpri.org</t>
  </si>
  <si>
    <t>4f396fba-e543-b6ae-e3b9-eb6ba9c8618d</t>
  </si>
  <si>
    <t>Neighborhood Healthcare</t>
  </si>
  <si>
    <t>http://www.nhcare.org</t>
  </si>
  <si>
    <t>347805b8-b84d-f3a4-0967-3948de82546a</t>
  </si>
  <si>
    <t>Neighborhood Link Inc.</t>
  </si>
  <si>
    <t>http://www.neighborhoodlink.com</t>
  </si>
  <si>
    <t>f4f93872-2efb-4172-5559-ab3f4c15cdb1</t>
  </si>
  <si>
    <t>Neighborhood Networks</t>
  </si>
  <si>
    <t>http://www.neighborhoodnetworks.co/</t>
  </si>
  <si>
    <t>ffb4b521-a2ca-d18d-0e6c-8de822de658b</t>
  </si>
  <si>
    <t>Neighborhood Notes</t>
  </si>
  <si>
    <t>http://www.neighborhoodnotes.com</t>
  </si>
  <si>
    <t>44b2bb7c-4a89-d69c-999a-6ba12dd78172</t>
  </si>
  <si>
    <t>Neighborhood Package Sitter</t>
  </si>
  <si>
    <t>http://www.nbhdpackagesitter.com</t>
  </si>
  <si>
    <t>9ad19a84-93c0-8f37-8782-eab80adcb52b</t>
  </si>
  <si>
    <t>Neighborhood Pay Services</t>
  </si>
  <si>
    <t>http://npsrentassurance.com</t>
  </si>
  <si>
    <t>9a716bb4-8af0-bd3a-5fcd-210479c69b89</t>
  </si>
  <si>
    <t>Neighborhood Playhouse School of the Theater</t>
  </si>
  <si>
    <t>http://www.neighborhoodplayhouse.org/</t>
  </si>
  <si>
    <t>266e3bfa-d135-0c3b-39b7-adcd2ef494a3</t>
  </si>
  <si>
    <t>Neighborhood Recovery</t>
  </si>
  <si>
    <t>http://www.neighborhoodrecovery.org</t>
  </si>
  <si>
    <t>f994d210-f07b-9bf7-ef4d-53105f04c759</t>
  </si>
  <si>
    <t>Neighborhood Social</t>
  </si>
  <si>
    <t>http://www.neighborhoodsocial.com</t>
  </si>
  <si>
    <t>8d888658-545e-809d-0be0-50608b6b9501</t>
  </si>
  <si>
    <t>Neighborhood Start Fund</t>
  </si>
  <si>
    <t>http://www.start.fund/</t>
  </si>
  <si>
    <t>df7fc786-d790-5c23-3c90-c388f0616ff4</t>
  </si>
  <si>
    <t>Neighborhood Technology</t>
  </si>
  <si>
    <t>http://www.cnt.org</t>
  </si>
  <si>
    <t>2f1e0817-5bbd-cdb9-9222-172dbcd9f7ec</t>
  </si>
  <si>
    <t>Neighborhood Trainers</t>
  </si>
  <si>
    <t>http://www.neighborhoodtrainer.com</t>
  </si>
  <si>
    <t>167dca51-0fea-d7e1-19ac-2d186f3d9306</t>
  </si>
  <si>
    <t>NeighborhoodEats</t>
  </si>
  <si>
    <t>https://neighborhoodeats.com</t>
  </si>
  <si>
    <t>d9a30bc8-2ae1-2c28-11be-1a418dadd4e5</t>
  </si>
  <si>
    <t>Neighborhoodies</t>
  </si>
  <si>
    <t>http://www.neighborhoodies.com</t>
  </si>
  <si>
    <t>923ca0b2-a5a6-271e-c595-283983cb18af</t>
  </si>
  <si>
    <t>Neighborhoody</t>
  </si>
  <si>
    <t>https://www.neighborhoody.com</t>
  </si>
  <si>
    <t>0d32452b-ca54-5ee7-aadd-c4210362fd32</t>
  </si>
  <si>
    <t>NeighborhoodZone</t>
  </si>
  <si>
    <t>http://www.neighborhoodzone.com</t>
  </si>
  <si>
    <t>e361565b-b761-a859-5ad1-3589327e9fca</t>
  </si>
  <si>
    <t>NeighborHub</t>
  </si>
  <si>
    <t>http://www.neighborhubapp.com</t>
  </si>
  <si>
    <t>239010f1-7372-e93a-ed94-7f03168d4175</t>
  </si>
  <si>
    <t>NeighborHuddle</t>
  </si>
  <si>
    <t>https://www.neighborhuddle.com</t>
  </si>
  <si>
    <t>01b7e1f8-6f50-4e35-6a76-b416a9d9cb55</t>
  </si>
  <si>
    <t>Neighborific</t>
  </si>
  <si>
    <t>http://www.neighborific.com</t>
  </si>
  <si>
    <t>b4f1b01a-3c64-0cde-eb07-6b171e7db106</t>
  </si>
  <si>
    <t>Neighborino</t>
  </si>
  <si>
    <t>http://www.neighborino.com</t>
  </si>
  <si>
    <t>d32c4cf3-f073-38e1-0267-f7c55eebb6dc</t>
  </si>
  <si>
    <t>Neighborland</t>
  </si>
  <si>
    <t>http://neighborland.com</t>
  </si>
  <si>
    <t>2200c7f0-1b4e-5930-bfb6-9a7812e0b2d4</t>
  </si>
  <si>
    <t>Neighborlogs</t>
  </si>
  <si>
    <t>http://neighborlogs.com</t>
  </si>
  <si>
    <t>da81ea13-aeb3-ed16-9905-9724c5605856</t>
  </si>
  <si>
    <t>Neighborly</t>
  </si>
  <si>
    <t>https://neighborly.com</t>
  </si>
  <si>
    <t>c4c39c6d-2fb6-3746-1730-a910d5c7c119</t>
  </si>
  <si>
    <t>Neighborly Software</t>
  </si>
  <si>
    <t>http://www.neighborlysoftware.com</t>
  </si>
  <si>
    <t>8c68d08d-d91f-2ece-9264-bd0d8f4ced56</t>
  </si>
  <si>
    <t>Neighbormate</t>
  </si>
  <si>
    <t>https://www.neighbormate.com/</t>
  </si>
  <si>
    <t>f53585da-ee6a-cc0f-50d6-18b988dd958b</t>
  </si>
  <si>
    <t>NeighborMD</t>
  </si>
  <si>
    <t>http://www.neighbormd.com</t>
  </si>
  <si>
    <t>d7c9823a-fc92-9ca5-6cea-6c012b40b419</t>
  </si>
  <si>
    <t>NeighborRents</t>
  </si>
  <si>
    <t>http://www.neighborrents.com</t>
  </si>
  <si>
    <t>2188622b-4198-6545-e95b-80d1a203981c</t>
  </si>
  <si>
    <t>Neighborrow</t>
  </si>
  <si>
    <t>http://beta.neighborrow.com</t>
  </si>
  <si>
    <t>723669c7-0e15-53a8-e043-489f29986584</t>
  </si>
  <si>
    <t>Neighbors Federal Credit Union</t>
  </si>
  <si>
    <t>https://www.neighborsfcu.org/</t>
  </si>
  <si>
    <t>12ae633d-c839-3b07-fb3c-9c189a7138e3</t>
  </si>
  <si>
    <t>Neighbortree.com</t>
  </si>
  <si>
    <t>http://www.neighbortree.com</t>
  </si>
  <si>
    <t>1b4fb192-37b0-bbc9-a25a-71822b895572</t>
  </si>
  <si>
    <t>NeighborWorks America</t>
  </si>
  <si>
    <t>http://www.neighborworks.org/</t>
  </si>
  <si>
    <t>e82becff-ab77-0ead-603d-542407b8a753</t>
  </si>
  <si>
    <t>Neighbour.co.uk</t>
  </si>
  <si>
    <t>http://www.neighbour.co.uk</t>
  </si>
  <si>
    <t>e667ab34-f192-490a-d558-0e97d65ff23b</t>
  </si>
  <si>
    <t>Neighbourblog</t>
  </si>
  <si>
    <t>http://www.neighbourblog.com</t>
  </si>
  <si>
    <t>a14be693-a10f-7bc7-f94f-857eb0fed173</t>
  </si>
  <si>
    <t>NeighbourCloud</t>
  </si>
  <si>
    <t>http://www.neighbourcloud.com</t>
  </si>
  <si>
    <t>d4d43996-b533-1320-207a-5f58543b8af7</t>
  </si>
  <si>
    <t>Neighbourdo</t>
  </si>
  <si>
    <t>http://neighbourdo.co.za</t>
  </si>
  <si>
    <t>a8894748-1a03-e15e-e1b9-bbec1565eac5</t>
  </si>
  <si>
    <t>Neighbourly</t>
  </si>
  <si>
    <t>http://www.neighbourly.com</t>
  </si>
  <si>
    <t>d44f8f65-554a-7e0a-a5aa-2338b9aa8a29</t>
  </si>
  <si>
    <t>https://neighbourly.co.za/</t>
  </si>
  <si>
    <t>bb2c852e-abb1-aa42-f011-a9a6da7c15cc</t>
  </si>
  <si>
    <t>Neighbours.ie</t>
  </si>
  <si>
    <t>http://www.neighbours.ie</t>
  </si>
  <si>
    <t>606ec5a5-8a53-9e32-8bb1-b247db736fdf</t>
  </si>
  <si>
    <t>Neighbr Networks</t>
  </si>
  <si>
    <t>https://neighbr.in</t>
  </si>
  <si>
    <t>6215fce0-a783-d897-e9a2-b2fa87d78808</t>
  </si>
  <si>
    <t>Neighbrhds</t>
  </si>
  <si>
    <t>http://www.neighbrhds.com</t>
  </si>
  <si>
    <t>437908e7-cfee-8c58-bc1c-88d947122c72</t>
  </si>
  <si>
    <t>Neighbrz.com</t>
  </si>
  <si>
    <t>http://www.neighbrz.com</t>
  </si>
  <si>
    <t>2b8e471e-b9d0-e72f-b7c1-91aea4b75181</t>
  </si>
  <si>
    <t>Neighby</t>
  </si>
  <si>
    <t>http://www.neighby.com</t>
  </si>
  <si>
    <t>ddeb0795-27d0-cd91-6147-929343948643</t>
  </si>
  <si>
    <t>Neigou.com</t>
  </si>
  <si>
    <t>http://www.neigou.com/</t>
  </si>
  <si>
    <t>0f043015-577d-cdf1-68b6-29d9f26736bc</t>
  </si>
  <si>
    <t>Neiio</t>
  </si>
  <si>
    <t>http://www.neiio.com</t>
  </si>
  <si>
    <t>e9f3ac06-ffb2-3bce-2223-8e5ace983ee7</t>
  </si>
  <si>
    <t>Neiker-Tecnalia</t>
  </si>
  <si>
    <t>http://www.neiker.net//?lang=en</t>
  </si>
  <si>
    <t>a92e38e0-5396-c57c-66ad-046414154677</t>
  </si>
  <si>
    <t>Neil A. Burns LLC</t>
  </si>
  <si>
    <t>http://www.neilaburns.com</t>
  </si>
  <si>
    <t>396c9056-696c-da6b-6dbb-6dc3adac1085</t>
  </si>
  <si>
    <t>Neil A. Kjos Music</t>
  </si>
  <si>
    <t>http://www.kjos.com</t>
  </si>
  <si>
    <t>bd7e2f0c-4ce8-e47e-d45a-f28cee93b133</t>
  </si>
  <si>
    <t>Neil Billock</t>
  </si>
  <si>
    <t>http://neilbillock.weebly.com/</t>
  </si>
  <si>
    <t>966117fb-2775-340e-7fbb-0f8dfef2f76e</t>
  </si>
  <si>
    <t>Neil Degg</t>
  </si>
  <si>
    <t>http://thesocialcaretraininghub.co.uk</t>
  </si>
  <si>
    <t>0e891d7a-0977-8262-74f1-0456804738b2</t>
  </si>
  <si>
    <t>Neil Dhillon</t>
  </si>
  <si>
    <t>https://neildhillon.wordpress.com</t>
  </si>
  <si>
    <t>17aebc01-dba8-a205-42eb-bb023305ab8c</t>
  </si>
  <si>
    <t>Neil Fink Associates</t>
  </si>
  <si>
    <t>http://www.sycamoreandcompany.com/about-us/team/neil-fink</t>
  </si>
  <si>
    <t>b35ad881-7bdd-4f3a-abdc-e67fa7dd89c2</t>
  </si>
  <si>
    <t>Neil Gerber Eisenberg LLP</t>
  </si>
  <si>
    <t>http://www.ngelaw.com/</t>
  </si>
  <si>
    <t>e2aa4604-5d9d-914b-0134-d0c12010e4ac</t>
  </si>
  <si>
    <t>Neil Kelly</t>
  </si>
  <si>
    <t>http://www.neilkelly.com</t>
  </si>
  <si>
    <t>4b4195f8-3f4f-518a-6443-2da0c1f2fcb5</t>
  </si>
  <si>
    <t>Neil Precision</t>
  </si>
  <si>
    <t>http://neilprecisioneng.co.nz/</t>
  </si>
  <si>
    <t>214e5023-d997-44fe-e67a-45ca8668da61</t>
  </si>
  <si>
    <t>Neil Squire Society</t>
  </si>
  <si>
    <t>http://www.neilsquire.ca/</t>
  </si>
  <si>
    <t>71f3469d-ca51-ced8-6b1e-ba50f08a4675</t>
  </si>
  <si>
    <t>Neil Wilson University</t>
  </si>
  <si>
    <t>http://www.neilwilsonuniversity.com/</t>
  </si>
  <si>
    <t>6c129043-f18e-f190-0e30-b755610678ea</t>
  </si>
  <si>
    <t>Neilas Inc.</t>
  </si>
  <si>
    <t>http://neilas.ca</t>
  </si>
  <si>
    <t>e1f20724-b7fa-07bc-00bb-7ede149032ca</t>
  </si>
  <si>
    <t>Neill And Gunter</t>
  </si>
  <si>
    <t>http://www.neillandgunter.com/</t>
  </si>
  <si>
    <t>796137dd-ed90-cdac-beb9-90a26793e108</t>
  </si>
  <si>
    <t>Neilsoft</t>
  </si>
  <si>
    <t>http://www.neilsoft.com</t>
  </si>
  <si>
    <t>ed831a25-b609-ec3a-d93a-17642f0c8874</t>
  </si>
  <si>
    <t>Neilson Marketing Services</t>
  </si>
  <si>
    <t>http://www.neilsonmarketing.com</t>
  </si>
  <si>
    <t>47e1fff1-b9da-5901-dea2-124087ef1ba3</t>
  </si>
  <si>
    <t>Neiman Marcus Group</t>
  </si>
  <si>
    <t>http://www.neimanmarcus.com</t>
  </si>
  <si>
    <t>4db8d8d6-e344-53f3-8d20-7bd6188265cc</t>
  </si>
  <si>
    <t>Neimonggu Saifeiya Group</t>
  </si>
  <si>
    <t>http://www.saifeiya.com</t>
  </si>
  <si>
    <t>143c8c79-96ab-94fc-bbef-60881cc44c67</t>
  </si>
  <si>
    <t>Neirbi Analytics</t>
  </si>
  <si>
    <t>http://www.neirbi.com</t>
  </si>
  <si>
    <t>cef06ab6-7e7c-8941-45ef-00d73d105126</t>
  </si>
  <si>
    <t>Neiron</t>
  </si>
  <si>
    <t>http://neiron.ru/</t>
  </si>
  <si>
    <t>a25dfd91-17c6-9b51-0870-063857b365ac</t>
  </si>
  <si>
    <t>NEIT</t>
  </si>
  <si>
    <t>http://www.neit.edu</t>
  </si>
  <si>
    <t>73162ff5-c304-cf90-19e1-5cdc7a8c3b08</t>
  </si>
  <si>
    <t>Neitui</t>
  </si>
  <si>
    <t>http://neitui.me</t>
  </si>
  <si>
    <t>687a8a0e-1bbc-c290-5a4e-ec7f86b020d7</t>
  </si>
  <si>
    <t>Neiwa</t>
  </si>
  <si>
    <t>http://www.neiwa.fr</t>
  </si>
  <si>
    <t>11a8d258-bcc7-b0cb-c15b-519c98e68a0e</t>
  </si>
  <si>
    <t>NeJame Law</t>
  </si>
  <si>
    <t>http://www.nejamelaw.com/</t>
  </si>
  <si>
    <t>3a98cfcb-b6be-167d-c986-aeb80c2cae7a</t>
  </si>
  <si>
    <t>NejRemeslnici.cz</t>
  </si>
  <si>
    <t>https://www.nejremeslnici.cz/</t>
  </si>
  <si>
    <t>68fc5b36-79aa-2c44-778e-33673027e73a</t>
  </si>
  <si>
    <t>Nejtumps Intl</t>
  </si>
  <si>
    <t>http://www.netjumps.com</t>
  </si>
  <si>
    <t>9e1e8b8a-4ba7-e8f5-63ea-bbbc1a4880a3</t>
  </si>
  <si>
    <t>NEKCOM Entertainment</t>
  </si>
  <si>
    <t>http://www.nekcom.cn/</t>
  </si>
  <si>
    <t>6acb1f10-4fc5-2752-8840-b82e9b50ce55</t>
  </si>
  <si>
    <t>Neki</t>
  </si>
  <si>
    <t>https://neki.es/</t>
  </si>
  <si>
    <t>ea8dc772-1eb3-c700-2880-de3c3c343dcf</t>
  </si>
  <si>
    <t>Nekki</t>
  </si>
  <si>
    <t>http://www.nekki.com/</t>
  </si>
  <si>
    <t>7534a538-c218-8e16-c0f4-dd78408138e9</t>
  </si>
  <si>
    <t>Nekkid Products</t>
  </si>
  <si>
    <t>http://www.nekkidproducts.com</t>
  </si>
  <si>
    <t>faa4aece-ef3a-af62-6607-a580b7f56df6</t>
  </si>
  <si>
    <t>Nekko Capital</t>
  </si>
  <si>
    <t>http://www.nekkocapital.com/</t>
  </si>
  <si>
    <t>bfbf107f-45b3-8581-f126-6dd1a8520c36</t>
  </si>
  <si>
    <t>Neklo</t>
  </si>
  <si>
    <t>http://neklo.com/</t>
  </si>
  <si>
    <t>d4407868-6632-fad6-225f-3f912b8a5999</t>
  </si>
  <si>
    <t>Nekomata Games</t>
  </si>
  <si>
    <t>http://www.nekomata-games.com</t>
  </si>
  <si>
    <t>bc69e2b7-a779-e117-b38b-bb9a1da4e346</t>
  </si>
  <si>
    <t>Nekoosa Coated Products</t>
  </si>
  <si>
    <t>http://www.nekoosacoated.com/</t>
  </si>
  <si>
    <t>15d639e0-0ec7-3881-2322-9916b7f6abf0</t>
  </si>
  <si>
    <t>NekoPlaza</t>
  </si>
  <si>
    <t>http://www.nekoplaza.com/en/</t>
  </si>
  <si>
    <t>6d27861b-b3cd-6af7-4017-628c030752d6</t>
  </si>
  <si>
    <t>Nekso</t>
  </si>
  <si>
    <t>http://nekso.io</t>
  </si>
  <si>
    <t>985ce57f-70f1-1751-c429-550009f48c07</t>
  </si>
  <si>
    <t>Nekst</t>
  </si>
  <si>
    <t>http://nekstapp.com/</t>
  </si>
  <si>
    <t>85b40a5f-50f6-a094-9249-c9cdb0992058</t>
  </si>
  <si>
    <t>nekst</t>
  </si>
  <si>
    <t>http://nekst.me</t>
  </si>
  <si>
    <t>69b759ee-38f6-8459-0fbe-d080777d1c88</t>
  </si>
  <si>
    <t>Nektan Marketing Solutions</t>
  </si>
  <si>
    <t>http://www.nektanms.com</t>
  </si>
  <si>
    <t>5e1bce27-c38d-668d-ad71-136322b28eac</t>
  </si>
  <si>
    <t>Nektan USA</t>
  </si>
  <si>
    <t>http://www.nektan.com</t>
  </si>
  <si>
    <t>3a7272dc-af88-8247-ee5b-ec7dba0fe76a</t>
  </si>
  <si>
    <t>Nektar Therapeutics</t>
  </si>
  <si>
    <t>http://www.nektar.com</t>
  </si>
  <si>
    <t>37a940d9-80fa-3548-f861-28f3d99eea16</t>
  </si>
  <si>
    <t>Nekteck</t>
  </si>
  <si>
    <t>http://www.nekteck.com</t>
  </si>
  <si>
    <t>553db4be-6d79-30a5-4507-4c0d6d57d984</t>
  </si>
  <si>
    <t>Nekton Foundation</t>
  </si>
  <si>
    <t>https://nektonmission.org/</t>
  </si>
  <si>
    <t>ae6f1271-9597-123d-19ef-79b5d6e499de</t>
  </si>
  <si>
    <t>Nektony</t>
  </si>
  <si>
    <t>http://www.nektony.com</t>
  </si>
  <si>
    <t>7f178d7e-43b6-1c1f-f77c-ee783fc5e8d2</t>
  </si>
  <si>
    <t>Nektra Advanced Computing</t>
  </si>
  <si>
    <t>http://www.nektra.com</t>
  </si>
  <si>
    <t>b4b31d33-e7dd-6fde-250f-112c30619d4d</t>
  </si>
  <si>
    <t>Nektria</t>
  </si>
  <si>
    <t>http://www.nektria.com</t>
  </si>
  <si>
    <t>510b0950-72fe-f02f-a8d6-1f0881214508</t>
  </si>
  <si>
    <t>Nekuda DM</t>
  </si>
  <si>
    <t>http://www.nekudadm.com/</t>
  </si>
  <si>
    <t>c26dcc1c-9de0-4446-badc-26343ebbf648</t>
  </si>
  <si>
    <t>Nekuda Web Solutions</t>
  </si>
  <si>
    <t>http://www.nekuda.co.il</t>
  </si>
  <si>
    <t>9b8d543c-7140-95f4-fe27-27cb8ac5d366</t>
  </si>
  <si>
    <t>NEL Fund Managers</t>
  </si>
  <si>
    <t>http://www.nel.co.uk</t>
  </si>
  <si>
    <t>89f4c9cd-2176-ffb8-574c-d9c66b25080b</t>
  </si>
  <si>
    <t>NEL Hydrogen</t>
  </si>
  <si>
    <t>http://www.nel-hydrogen.com</t>
  </si>
  <si>
    <t>d1740445-94f9-d3f4-db25-e0b1a5f30eea</t>
  </si>
  <si>
    <t>Nela CrossFit Atwater Village</t>
  </si>
  <si>
    <t>http://www.nelaathletics.com/</t>
  </si>
  <si>
    <t>3c675604-f717-0b27-75ad-7bab59232501</t>
  </si>
  <si>
    <t>NELAM SERVICES</t>
  </si>
  <si>
    <t>http://v2.nelamservices.com</t>
  </si>
  <si>
    <t>1dad0fff-b1fd-f479-6608-67bd815de022</t>
  </si>
  <si>
    <t>NELAUX (North East LA UX)</t>
  </si>
  <si>
    <t>https://www.meetup.com/nelaux/</t>
  </si>
  <si>
    <t>45395353-117c-00f0-4475-756add90009d</t>
  </si>
  <si>
    <t>Nelbee</t>
  </si>
  <si>
    <t>http://nelbee.com</t>
  </si>
  <si>
    <t>153262f6-73f9-f2f1-2609-9c0a14bff708</t>
  </si>
  <si>
    <t>Nelbie</t>
  </si>
  <si>
    <t>http://nelbie.com</t>
  </si>
  <si>
    <t>270224a1-c051-dbd8-32ea-6a6100201913</t>
  </si>
  <si>
    <t>Nelbud Services</t>
  </si>
  <si>
    <t>http://www.nelbud.com</t>
  </si>
  <si>
    <t>a33474b2-cc1d-49cf-537b-f1866842efa1</t>
  </si>
  <si>
    <t>Neli Technologies</t>
  </si>
  <si>
    <t>http://www.neli-technologies.com</t>
  </si>
  <si>
    <t>0dec84b4-f36b-61b5-1148-6647ae1a843f</t>
  </si>
  <si>
    <t>Nelio</t>
  </si>
  <si>
    <t>http://www.nelio.io/</t>
  </si>
  <si>
    <t>73c93dfd-a141-f880-6162-b4e9f7a867fa</t>
  </si>
  <si>
    <t>Nelio Software</t>
  </si>
  <si>
    <t>http://nelioabtesting.com</t>
  </si>
  <si>
    <t>17f445d5-c3c2-dae4-1027-1508dae69d04</t>
  </si>
  <si>
    <t>Nelipak Holdings</t>
  </si>
  <si>
    <t>http://www.nelipak.com</t>
  </si>
  <si>
    <t>4ce9edef-e7e2-42bf-d36a-f456e3878a15</t>
  </si>
  <si>
    <t>Neliti</t>
  </si>
  <si>
    <t>http://www.neliti.com</t>
  </si>
  <si>
    <t>e31655ca-d9fe-9656-7ce7-91a3103eef4f</t>
  </si>
  <si>
    <t>Nelito Systems Ltd</t>
  </si>
  <si>
    <t>http://www.nelito.com/</t>
  </si>
  <si>
    <t>5531442a-d593-e045-af03-3190d7824209</t>
  </si>
  <si>
    <t>Nelix</t>
  </si>
  <si>
    <t>http://www.nelix.com</t>
  </si>
  <si>
    <t>860b43f6-f8b6-5837-f346-82f3b1e49e2c</t>
  </si>
  <si>
    <t>Nell Natural Elements</t>
  </si>
  <si>
    <t>http://www.nell.co.uk</t>
  </si>
  <si>
    <t>2d412221-7f00-2378-e872-e0cd22b16428</t>
  </si>
  <si>
    <t>Nella Cutlery &amp; Food Equipment Inc.</t>
  </si>
  <si>
    <t>http://www.nellacutlery.ca/</t>
  </si>
  <si>
    <t>724df255-73b2-2448-3336-5a16679d312a</t>
  </si>
  <si>
    <t>Nella Media Group</t>
  </si>
  <si>
    <t>http://www.nellamediagroup.com/</t>
  </si>
  <si>
    <t>56a10648-99f1-f5ce-2eff-a6e68a2e8cbd</t>
  </si>
  <si>
    <t>Nellcor</t>
  </si>
  <si>
    <t>http://www.medtronic.com/covidien/products/pulse-oximetry/</t>
  </si>
  <si>
    <t>d070f1c7-e524-4f69-44aa-2e705250f9c1</t>
  </si>
  <si>
    <t>Nellie Mae Corporation</t>
  </si>
  <si>
    <t>http://www.nelliemae.com/</t>
  </si>
  <si>
    <t>3d78e42b-f523-d345-ed06-0caee95b7356</t>
  </si>
  <si>
    <t>Nelligan Sports Marketing</t>
  </si>
  <si>
    <t>http://www.nelligansports.com</t>
  </si>
  <si>
    <t>021a7e84-0087-e0bb-889f-2ad777a72b2d</t>
  </si>
  <si>
    <t>Nellis Air Force Base</t>
  </si>
  <si>
    <t>http://www.nellis.af.mil</t>
  </si>
  <si>
    <t>4350683c-c4e0-af04-97a8-77bddfdf5df0</t>
  </si>
  <si>
    <t>Nellix</t>
  </si>
  <si>
    <t>http://www.nellix.com</t>
  </si>
  <si>
    <t>b55c1ca2-76b6-0df2-2624-1dbc342289c7</t>
  </si>
  <si>
    <t>nello</t>
  </si>
  <si>
    <t>http://nello.io</t>
  </si>
  <si>
    <t>4f5a066e-7452-4f36-7db2-5f524718bf18</t>
  </si>
  <si>
    <t>nello.ca</t>
  </si>
  <si>
    <t>http://www.nello.ca</t>
  </si>
  <si>
    <t>188ab704-072e-0c08-cfc4-baf016b3eba7</t>
  </si>
  <si>
    <t>NellOne Therapeutics</t>
  </si>
  <si>
    <t>http://www.nell-one.com</t>
  </si>
  <si>
    <t>ec1e4779-29c7-9b44-2219-aec2f2a212fe</t>
  </si>
  <si>
    <t>Nellson Nutraceutical</t>
  </si>
  <si>
    <t>http://www.nellsonllc.com/</t>
  </si>
  <si>
    <t>008b446e-a5c3-8c9c-b374-662a3893b3a1</t>
  </si>
  <si>
    <t>Nelly.com</t>
  </si>
  <si>
    <t>http://nelly.com</t>
  </si>
  <si>
    <t>9c2219a7-2224-711f-9fac-465536d9b38a</t>
  </si>
  <si>
    <t>nellymoser</t>
  </si>
  <si>
    <t>http://nellymoser.com</t>
  </si>
  <si>
    <t>845d217f-83ee-e246-58a0-ad6a487be6ed</t>
  </si>
  <si>
    <t>NellyRodi</t>
  </si>
  <si>
    <t>http://nellyrodi.com</t>
  </si>
  <si>
    <t>5fc66ce3-07de-8487-85e8-9ac6e26cd6a3</t>
  </si>
  <si>
    <t>Nelmia Robotics Insight</t>
  </si>
  <si>
    <t>http://www.nelmia.com</t>
  </si>
  <si>
    <t>424fc63f-a668-4f61-db51-de169813963c</t>
  </si>
  <si>
    <t>Nelmio</t>
  </si>
  <si>
    <t>http://nelm.io/</t>
  </si>
  <si>
    <t>ed27bc4d-17a7-0c90-933b-3acc90b4c19d</t>
  </si>
  <si>
    <t>Nelnet</t>
  </si>
  <si>
    <t>http://www.nelnet.com</t>
  </si>
  <si>
    <t>2f4f342f-5a46-f111-4367-9affd6cdaf7e</t>
  </si>
  <si>
    <t>NelsBalls</t>
  </si>
  <si>
    <t>http://nelsballs.wordpress.com</t>
  </si>
  <si>
    <t>bbde10a2-9c35-492a-c3d0-565497f7b7ab</t>
  </si>
  <si>
    <t>Nelso</t>
  </si>
  <si>
    <t>http://www.nelso.com</t>
  </si>
  <si>
    <t>a8e23f18-0157-6bdf-2330-05d55158417b</t>
  </si>
  <si>
    <t>NELSON</t>
  </si>
  <si>
    <t>http://www.nelsononline.com</t>
  </si>
  <si>
    <t>59b51291-b928-743f-f9ed-48a76acd62d0</t>
  </si>
  <si>
    <t>Nelson Automotive Repair</t>
  </si>
  <si>
    <t>http://nelsonautomotiverepair.com</t>
  </si>
  <si>
    <t>6fcd355e-1345-9d2e-5426-7dff2ed8089e</t>
  </si>
  <si>
    <t>Nelson Bay Accommodation</t>
  </si>
  <si>
    <t>http://www.landmarknelsonbay.com.au</t>
  </si>
  <si>
    <t>f7ad9b3b-9f33-ee61-5725-a5bb7d2c08f0</t>
  </si>
  <si>
    <t>Nelson Cash</t>
  </si>
  <si>
    <t>http://nelsoncash.com</t>
  </si>
  <si>
    <t>155afa56-70ad-a15f-0102-f3c5dd937bcf</t>
  </si>
  <si>
    <t>Nelson City Council</t>
  </si>
  <si>
    <t>http://nelson.govt.nz/</t>
  </si>
  <si>
    <t>96a26c3f-d59a-cdad-df74-5ba086ec6f52</t>
  </si>
  <si>
    <t>Nelson Education</t>
  </si>
  <si>
    <t>http://www.nelson.com</t>
  </si>
  <si>
    <t>f6bc6dda-c182-96df-5123-23e072c2365c</t>
  </si>
  <si>
    <t>Nelson Enterprise Technology Services</t>
  </si>
  <si>
    <t>http://www.nelsonenterprisetech.com</t>
  </si>
  <si>
    <t>08ec0c02-6e06-8a76-76fb-b4790750bbb3</t>
  </si>
  <si>
    <t>Nelson Equity Development</t>
  </si>
  <si>
    <t>http://www.nelsonequity.com/</t>
  </si>
  <si>
    <t>051b6bc5-d7ed-7e79-27db-b964c89b3671</t>
  </si>
  <si>
    <t>Nelson Farms</t>
  </si>
  <si>
    <t>http://www.nelsonfarms.org</t>
  </si>
  <si>
    <t>0df49ab9-aa2a-b68f-4301-880d992f09b1</t>
  </si>
  <si>
    <t>Nelson Fine Arts and Gifts</t>
  </si>
  <si>
    <t>http://www.nelsongifts.com</t>
  </si>
  <si>
    <t>b8226e17-1dbc-e5e7-9066-f26e87df3ee3</t>
  </si>
  <si>
    <t>Nelson Global Products</t>
  </si>
  <si>
    <t>http://www.nelsonglobalproducts.com/</t>
  </si>
  <si>
    <t>00281443-f6fb-f98b-f557-95b155e8e482</t>
  </si>
  <si>
    <t>Nelson Hardiman, LLP</t>
  </si>
  <si>
    <t>http://www.nelsonhardiman.com</t>
  </si>
  <si>
    <t>614e8286-acb4-66d1-ccf8-dd8981716485</t>
  </si>
  <si>
    <t>Nelson Jobs</t>
  </si>
  <si>
    <t>http://www.nelsonjobs.com/</t>
  </si>
  <si>
    <t>a2c6a616-dc05-1516-5987-c9e1088f0040</t>
  </si>
  <si>
    <t>Nelson Jones Consulting Engineers</t>
  </si>
  <si>
    <t>http://www.nelsonjones.com</t>
  </si>
  <si>
    <t>bad7cc2c-e429-7a42-6aed-29c2161f5544</t>
  </si>
  <si>
    <t>Nelson Jones PLLC</t>
  </si>
  <si>
    <t>http://nelsonjoneslegal.com/</t>
  </si>
  <si>
    <t>168bdbab-e606-ad7f-b00f-1e85959bddae</t>
  </si>
  <si>
    <t>Nelson Joyce &amp; Co</t>
  </si>
  <si>
    <t>http://www.nelsonjoyce.com.au/</t>
  </si>
  <si>
    <t>a332fbf4-c6e8-8d72-08f5-b74060de2667</t>
  </si>
  <si>
    <t>Nelson Laboratories</t>
  </si>
  <si>
    <t>https://www.nelsonlabs.com/</t>
  </si>
  <si>
    <t>7bb67156-d6dc-b204-fdcc-8d2495e3c258</t>
  </si>
  <si>
    <t>Nelson Mandela Foundation</t>
  </si>
  <si>
    <t>http://www.mandeladay.com/</t>
  </si>
  <si>
    <t>bc031d2c-fdce-ef16-e969-b03952749733</t>
  </si>
  <si>
    <t>Nelson Mandela Metropolitan University</t>
  </si>
  <si>
    <t>http://www.nmmu.ac.za/</t>
  </si>
  <si>
    <t>662d43da-0b17-9cca-6a5f-8e6fdebc6e53</t>
  </si>
  <si>
    <t>Nelson Media</t>
  </si>
  <si>
    <t>http://www.thomasnelson.com</t>
  </si>
  <si>
    <t>559deff0-2147-b5a3-4bfa-d1f0015529aa</t>
  </si>
  <si>
    <t>Nelson Mullins Riley &amp; Scarborough</t>
  </si>
  <si>
    <t>http://www.nelsonmullins.com</t>
  </si>
  <si>
    <t>3dfb504a-590c-1884-3bd5-30e44cb33c88</t>
  </si>
  <si>
    <t>Nelson Nygaard</t>
  </si>
  <si>
    <t>http://nelsonnygaard.com/</t>
  </si>
  <si>
    <t>7c8baa7e-596a-c92c-4903-b6f308ddf197</t>
  </si>
  <si>
    <t>Nelson Packaging Supplies</t>
  </si>
  <si>
    <t>http://www.nelpack.co.nz/</t>
  </si>
  <si>
    <t>739e5e47-3e87-e760-2a62-391bc30c4fb7</t>
  </si>
  <si>
    <t>Nelson s Franchise M Sdn Bhd</t>
  </si>
  <si>
    <t>http://nelsons.com.my</t>
  </si>
  <si>
    <t>2d39f307-0729-d347-ba7a-98304d7422d2</t>
  </si>
  <si>
    <t>Nelson Studios</t>
  </si>
  <si>
    <t>http://billnelsonstudios.com</t>
  </si>
  <si>
    <t>e698ca81-c4ed-ccdb-e299-596cb8413bce</t>
  </si>
  <si>
    <t>Nelson Tree Service</t>
  </si>
  <si>
    <t>http://www.nelsontree.com/</t>
  </si>
  <si>
    <t>f1dff14a-7932-0de5-c6da-c61cae2b0a5b</t>
  </si>
  <si>
    <t>Nelson-Miller</t>
  </si>
  <si>
    <t>http://nelson-miller.com/</t>
  </si>
  <si>
    <t>cba777d1-7afc-f0a5-0b86-dfd689685948</t>
  </si>
  <si>
    <t>Nelstone Ventures</t>
  </si>
  <si>
    <t>http://www.nelstoneventures.com/</t>
  </si>
  <si>
    <t>3f158330-a3bb-5ce9-65bb-5454470b8d84</t>
  </si>
  <si>
    <t>Nelvana Digital</t>
  </si>
  <si>
    <t>http://www.nelvanadigital.com/</t>
  </si>
  <si>
    <t>3e391995-1684-a9f5-2345-9c03887ebcb6</t>
  </si>
  <si>
    <t>NEM Import and Export Co., Ltd</t>
  </si>
  <si>
    <t>2535473e-3dd8-493a-5915-846fac5a82b5</t>
  </si>
  <si>
    <t>Nem-EjendomsmÌÄå_gler.dk</t>
  </si>
  <si>
    <t>http://www.nem-ejendomsmÌÄå_gler.dk</t>
  </si>
  <si>
    <t>5c7e5fe1-de3e-17da-ee1c-2dddb1e5ac44</t>
  </si>
  <si>
    <t>NEM.io Foundation Ltd.</t>
  </si>
  <si>
    <t>https://www.nem.io/</t>
  </si>
  <si>
    <t>e39221f7-df86-7264-35de-cc54d4283a04</t>
  </si>
  <si>
    <t>Nema Labs</t>
  </si>
  <si>
    <t>http://www.nemalabs.com</t>
  </si>
  <si>
    <t>1e3b846f-82f9-8d46-3b94-4c6c28c5422f</t>
  </si>
  <si>
    <t>Nemacolin Woodlands Resort</t>
  </si>
  <si>
    <t>http://www.nemacolin.com</t>
  </si>
  <si>
    <t>78886e6e-9394-7424-b893-45fd86e1b5dc</t>
  </si>
  <si>
    <t>NemaMetrix</t>
  </si>
  <si>
    <t>http://nemametrix.com/</t>
  </si>
  <si>
    <t>f9287046-879c-723a-0ba9-50c1c2101644</t>
  </si>
  <si>
    <t>NemaNet</t>
  </si>
  <si>
    <t>http://valgeirg.wixsite.com/nemanet-is</t>
  </si>
  <si>
    <t>6407dbfe-3d08-f0c2-7e77-5f7b6eec2d0a</t>
  </si>
  <si>
    <t>Nemaska Lithium</t>
  </si>
  <si>
    <t>http://www.nemaskaexploration.com/en</t>
  </si>
  <si>
    <t>7daf78ec-b3fa-9dc1-5d00-e939545137f1</t>
  </si>
  <si>
    <t>Nematix</t>
  </si>
  <si>
    <t>http://nematix.com</t>
  </si>
  <si>
    <t>4d539af2-cdc8-8f22-b246-d64ce2d85bb6</t>
  </si>
  <si>
    <t>Nematron</t>
  </si>
  <si>
    <t>http://www.nematron.com</t>
  </si>
  <si>
    <t>ea354c3a-95a5-c044-81b4-152e805361bc</t>
  </si>
  <si>
    <t>Nemaura Pharma</t>
  </si>
  <si>
    <t>http://www.nemaura.co.uk/</t>
  </si>
  <si>
    <t>ae49e980-baf9-efc6-dc7b-a7efeb8a0e22</t>
  </si>
  <si>
    <t>Nembeza Wildlife Foundation</t>
  </si>
  <si>
    <t>http://www.nembeza.org/</t>
  </si>
  <si>
    <t>cc0aadca-9613-41e8-653f-051ada619d74</t>
  </si>
  <si>
    <t>Nembol</t>
  </si>
  <si>
    <t>http://nembol.com</t>
  </si>
  <si>
    <t>72c802a5-321a-eea3-1d29-3006e1599f9d</t>
  </si>
  <si>
    <t>Nemedia</t>
  </si>
  <si>
    <t>http://www.nemedia.com</t>
  </si>
  <si>
    <t>3cbb6b63-3fd0-c63e-ec66-8d4234d0871d</t>
  </si>
  <si>
    <t>Nemein</t>
  </si>
  <si>
    <t>http://nemein.com</t>
  </si>
  <si>
    <t>18d817dd-df6f-6a0a-db21-0f62ff26db47</t>
  </si>
  <si>
    <t>Nemera</t>
  </si>
  <si>
    <t>http://www.nemera.net/</t>
  </si>
  <si>
    <t>4222caba-795d-b1d9-72c3-5514de4eb953</t>
  </si>
  <si>
    <t>NemeriX</t>
  </si>
  <si>
    <t>http://www.nemerix.com</t>
  </si>
  <si>
    <t>aeb3b3d8-0a9f-d8f2-395b-08492ca49fb4</t>
  </si>
  <si>
    <t>Nemertes</t>
  </si>
  <si>
    <t>https://www.nemertes.com/</t>
  </si>
  <si>
    <t>7916ef6e-2fad-5d3a-527c-9c62730ba371</t>
  </si>
  <si>
    <t>Nemesis</t>
  </si>
  <si>
    <t>b79e2c74-2ee6-efb6-4ab0-4c8fc38d36b1</t>
  </si>
  <si>
    <t>http://www.nemesisservices.com</t>
  </si>
  <si>
    <t>108446e4-fff1-51bf-3097-a262add032fb</t>
  </si>
  <si>
    <t>Nemesis Bioscience</t>
  </si>
  <si>
    <t>http://www.nemesisbio.com/</t>
  </si>
  <si>
    <t>4e7bb218-0b54-741f-f57c-8282f6fbdd04</t>
  </si>
  <si>
    <t>Nemesol</t>
  </si>
  <si>
    <t>http://www.nemesol.fi</t>
  </si>
  <si>
    <t>575ee8d5-3cf9-552d-8108-477205462cd3</t>
  </si>
  <si>
    <t>Nemesysco</t>
  </si>
  <si>
    <t>http://www.nemesysco.com/</t>
  </si>
  <si>
    <t>bd851807-175b-2f44-a89c-f2ece823d6ec</t>
  </si>
  <si>
    <t>Nemetschek AG</t>
  </si>
  <si>
    <t>http://nemetschek.com</t>
  </si>
  <si>
    <t>471a25c9-efc2-7a4c-ef06-186ecd1df5b9</t>
  </si>
  <si>
    <t>Nemetschek bim+ GmbH</t>
  </si>
  <si>
    <t>http://www.bimplus.net</t>
  </si>
  <si>
    <t>57e1306d-8080-95e8-54fa-b29bd965befb</t>
  </si>
  <si>
    <t>Nemetschek Scia nv</t>
  </si>
  <si>
    <t>https://www.scia.net/en</t>
  </si>
  <si>
    <t>8ab5241e-668a-4aa0-4224-52c89baa704b</t>
  </si>
  <si>
    <t>Nemex</t>
  </si>
  <si>
    <t>http://beta.nemex.io/</t>
  </si>
  <si>
    <t>354d2659-40c8-2375-3fac-91a24f367422</t>
  </si>
  <si>
    <t>NEMF</t>
  </si>
  <si>
    <t>http://www.nemf.com</t>
  </si>
  <si>
    <t>b3cf9290-616d-2b9c-6d78-eef8e23766d9</t>
  </si>
  <si>
    <t>Nemisys Enterprises</t>
  </si>
  <si>
    <t>http://www.nemisys.uk.com</t>
  </si>
  <si>
    <t>8844d24b-b348-26c0-11cf-7972c6b26d2b</t>
  </si>
  <si>
    <t>Nemlig.com</t>
  </si>
  <si>
    <t>http://www.nemlig.com</t>
  </si>
  <si>
    <t>6d521aab-b782-d9b7-9ac1-2ada605728f6</t>
  </si>
  <si>
    <t>Nemo Apps</t>
  </si>
  <si>
    <t>http://www.nemoapps.com</t>
  </si>
  <si>
    <t>b330cf29-6614-11ef-2f9d-3a98dd2974d8</t>
  </si>
  <si>
    <t>NEMO Equipment</t>
  </si>
  <si>
    <t>http://nemoequipment.com</t>
  </si>
  <si>
    <t>c35723c4-6b27-759e-1410-2c10fb273946</t>
  </si>
  <si>
    <t>Nemo Healthcare</t>
  </si>
  <si>
    <t>http://www.nemohealthcare.com</t>
  </si>
  <si>
    <t>7ee6e20b-3b6b-931d-4565-e82b652be0b9</t>
  </si>
  <si>
    <t>Nemo Power Tools Limited</t>
  </si>
  <si>
    <t>http://www.nemopowertools.com</t>
  </si>
  <si>
    <t>4a06e4ec-fbc5-9ff9-fef0-2f92692d7bbd</t>
  </si>
  <si>
    <t>Nemo TV</t>
  </si>
  <si>
    <t>http://www.nemo.tv//?force_locale=en</t>
  </si>
  <si>
    <t>9c578144-ba83-83dc-999b-22c383c5ea76</t>
  </si>
  <si>
    <t>nemo.ai</t>
  </si>
  <si>
    <t>http://nemo.ai</t>
  </si>
  <si>
    <t>49059e01-3e37-6d10-586f-c39f826a221c</t>
  </si>
  <si>
    <t>Nemoante</t>
  </si>
  <si>
    <t>http://www.nemoante.com/</t>
  </si>
  <si>
    <t>0dbbd829-feba-b5b1-045c-d88c221c54ac</t>
  </si>
  <si>
    <t>Nemob</t>
  </si>
  <si>
    <t>http://nemob.id</t>
  </si>
  <si>
    <t>e2d8e6d2-7f82-889d-7c3a-2d1d5f309768</t>
  </si>
  <si>
    <t>Nemone</t>
  </si>
  <si>
    <t>http://www.nemone.co.kr</t>
  </si>
  <si>
    <t>9ee7fccb-85bb-ea28-1639-ca5afe908cb1</t>
  </si>
  <si>
    <t>Nemonics Media</t>
  </si>
  <si>
    <t>http://nemonicsmedia.com</t>
  </si>
  <si>
    <t>8d1707dd-ada6-ff24-f6b8-85605b63d685</t>
  </si>
  <si>
    <t>Nemonix Engineering</t>
  </si>
  <si>
    <t>http://nemonix.com/</t>
  </si>
  <si>
    <t>3cc1b458-e2cd-f2fb-883b-924e35d54a00</t>
  </si>
  <si>
    <t>NEMOPTIC</t>
  </si>
  <si>
    <t>http://www.nemoptic.com</t>
  </si>
  <si>
    <t>9214b283-df60-486c-2f5a-687edaccec1d</t>
  </si>
  <si>
    <t>Nemoris</t>
  </si>
  <si>
    <t>http://opus.nemoris.it/en/</t>
  </si>
  <si>
    <t>55d4c21a-a1be-80e1-e016-60f6bae7cf36</t>
  </si>
  <si>
    <t>Nemotek Technologie</t>
  </si>
  <si>
    <t>http://www.nemotektechnologies.com</t>
  </si>
  <si>
    <t>cd1b2bbd-fd18-579a-c62c-466bbc1cec4b</t>
  </si>
  <si>
    <t>Nemours</t>
  </si>
  <si>
    <t>http://www.nemours.org</t>
  </si>
  <si>
    <t>c96ef6a1-3bf2-5fb3-4dac-2690381d6e5c</t>
  </si>
  <si>
    <t>Nempler</t>
  </si>
  <si>
    <t>http://www.nempler.com/</t>
  </si>
  <si>
    <t>dd0ff3d6-7acf-1856-5e88-f409e4c567eb</t>
  </si>
  <si>
    <t>Nemschoff</t>
  </si>
  <si>
    <t>http://www.nemschoff.com/</t>
  </si>
  <si>
    <t>977d117f-0f07-e2ce-3cc8-77f939330be7</t>
  </si>
  <si>
    <t>Nemsys</t>
  </si>
  <si>
    <t>http://nemsys.com</t>
  </si>
  <si>
    <t>53dcd8fe-c994-b31f-8980-12556c567de7</t>
  </si>
  <si>
    <t>NemTilmeld</t>
  </si>
  <si>
    <t>https://www.nemtilmeld.dk/</t>
  </si>
  <si>
    <t>731caee7-6158-71d3-bc53-2b6fad93c27f</t>
  </si>
  <si>
    <t>Nemu.it</t>
  </si>
  <si>
    <t>http://www.nemu.it</t>
  </si>
  <si>
    <t>1418b9d3-bdbe-8f76-4487-58286364c621</t>
  </si>
  <si>
    <t>Nemucore Medical Innovations</t>
  </si>
  <si>
    <t>http://www.nemucore.com/</t>
  </si>
  <si>
    <t>67ee8f87-21ab-8223-ed06-a755327524f2</t>
  </si>
  <si>
    <t>NEMUS Bioscience</t>
  </si>
  <si>
    <t>http://nemusbioscience.com/</t>
  </si>
  <si>
    <t>d2fef233-d449-639b-396a-7a3afa889341</t>
  </si>
  <si>
    <t>Nemutam.co</t>
  </si>
  <si>
    <t>http://nemutam.com</t>
  </si>
  <si>
    <t>216cb58b-c534-4966-2c80-c9dd1e478b38</t>
  </si>
  <si>
    <t>NENA</t>
  </si>
  <si>
    <t>http://www.nena.org/</t>
  </si>
  <si>
    <t>f58b4705-af8b-4c87-4fa8-18cc2b4e0f87</t>
  </si>
  <si>
    <t>Nena Wijayatama</t>
  </si>
  <si>
    <t>http://wijayatama.co.id</t>
  </si>
  <si>
    <t>38cbb3a2-f40a-c77d-8dac-e830486daac6</t>
  </si>
  <si>
    <t>Nendox</t>
  </si>
  <si>
    <t>http://nendox.com/</t>
  </si>
  <si>
    <t>bb414074-e465-2fe1-0646-d2a59ac28b3a</t>
  </si>
  <si>
    <t>Nene Commissioning Community Interest Company</t>
  </si>
  <si>
    <t>http://www.neneccg.nhs.uk/</t>
  </si>
  <si>
    <t>7387d4a7-4b51-50c8-ef48-276e50fb3f48</t>
  </si>
  <si>
    <t>Nengtong Science and Technology</t>
  </si>
  <si>
    <t>http://www.ntong.com/</t>
  </si>
  <si>
    <t>13f0f828-e232-c5ab-b8e1-d4e2f1e86711</t>
  </si>
  <si>
    <t>Nennisiwok</t>
  </si>
  <si>
    <t>http://www.nennisiwok.com</t>
  </si>
  <si>
    <t>ae8c5ef0-b7e1-e4bc-a95d-85901ad31069</t>
  </si>
  <si>
    <t>NENO Executive Suite</t>
  </si>
  <si>
    <t>http://www.workyourway.com/de/standorte/neno3/executivesuite</t>
  </si>
  <si>
    <t>0d50342f-1595-33f3-d45f-c19cdfddb288</t>
  </si>
  <si>
    <t>NENO Urban Creative &amp; Brainstom</t>
  </si>
  <si>
    <t>http://www.workyourway.com/</t>
  </si>
  <si>
    <t>11004062-c6c8-076a-b0c8-56e800089d48</t>
  </si>
  <si>
    <t>Nenu Tech</t>
  </si>
  <si>
    <t>http://www.nenutech.com</t>
  </si>
  <si>
    <t>f24067bc-55f4-94a7-7438-1eada615295e</t>
  </si>
  <si>
    <t>NenvI</t>
  </si>
  <si>
    <t>https://www.nenvi.me/</t>
  </si>
  <si>
    <t>c716bdba-d9b5-d680-d5f4-baa074fe6bf6</t>
  </si>
  <si>
    <t>Nenye Uche</t>
  </si>
  <si>
    <t>http://criminaldefenseattorneyinchicago.com</t>
  </si>
  <si>
    <t>4a57dd8c-b171-c927-a082-b46feb295eff</t>
  </si>
  <si>
    <t>neo 360</t>
  </si>
  <si>
    <t>http://www.360neo.com</t>
  </si>
  <si>
    <t>93fbe6fc-d906-3563-7923-e637cc483437</t>
  </si>
  <si>
    <t>Neo Advertising</t>
  </si>
  <si>
    <t>https://www.neoadvertising.ch</t>
  </si>
  <si>
    <t>2f8128e2-d77c-7bb8-01b4-50a8881003a3</t>
  </si>
  <si>
    <t>Neo Affinis</t>
  </si>
  <si>
    <t>http://www.nuevosvecinos.com</t>
  </si>
  <si>
    <t>ff0c61e7-8861-f56d-82b2-c4712b900ecd</t>
  </si>
  <si>
    <t>Neo AI</t>
  </si>
  <si>
    <t>http://neo-ai.com/</t>
  </si>
  <si>
    <t>91f75777-3690-6889-9ba8-7f78562f0b9f</t>
  </si>
  <si>
    <t>Neo Avenue</t>
  </si>
  <si>
    <t>http://www.neo-avenue.fr</t>
  </si>
  <si>
    <t>66db2009-f5d6-a23d-ef97-2d6a1f946019</t>
  </si>
  <si>
    <t>Neo Capital</t>
  </si>
  <si>
    <t>http://www.neogroup.com.cn/</t>
  </si>
  <si>
    <t>f12d2524-801a-91db-8525-18bcbfd2020a</t>
  </si>
  <si>
    <t>Neo Centre Consulting Group</t>
  </si>
  <si>
    <t>http://www.neoconsult.ru/</t>
  </si>
  <si>
    <t>d45c33a1-191b-4955-3c35-7b07b7084e57</t>
  </si>
  <si>
    <t>Neo Code Software</t>
  </si>
  <si>
    <t>http://www.neocodesoftware.com</t>
  </si>
  <si>
    <t>b89a09fa-2880-3413-43eb-5f42232c5cd8</t>
  </si>
  <si>
    <t>Neo Computer</t>
  </si>
  <si>
    <t>http://www.neocomputer.md/</t>
  </si>
  <si>
    <t>cea79092-e69d-da2e-39fa-a024d1e4285c</t>
  </si>
  <si>
    <t>Neo Dynamics</t>
  </si>
  <si>
    <t>http://neodynamics.com</t>
  </si>
  <si>
    <t>2f55185c-c5e9-9b6d-6980-a42af5b288a1</t>
  </si>
  <si>
    <t>Neo e-Watch Media</t>
  </si>
  <si>
    <t>http://www.neoewatchmedia.com</t>
  </si>
  <si>
    <t>d73d93c6-96f6-d7e5-72cc-15cc30884d2a</t>
  </si>
  <si>
    <t>Neo Enterprise</t>
  </si>
  <si>
    <t>http://www.neoentp.com/</t>
  </si>
  <si>
    <t>e7e0ddf6-4edb-a3b9-b7c8-04bdb51ba5af</t>
  </si>
  <si>
    <t>Neo Eva</t>
  </si>
  <si>
    <t>http://www.neoeva.de/</t>
  </si>
  <si>
    <t>5620ad59-a18c-5ff7-cc74-51f18ba8e9fb</t>
  </si>
  <si>
    <t>Neo Finance</t>
  </si>
  <si>
    <t>https://neoverify.com</t>
  </si>
  <si>
    <t>49f593cf-32fb-0b26-e57a-e09c60925818</t>
  </si>
  <si>
    <t>Neo Group Ltd</t>
  </si>
  <si>
    <t>http://www.neogroup.com.sg/</t>
  </si>
  <si>
    <t>f6b44cee-4bf4-6fbc-8010-8e63b1f89c31</t>
  </si>
  <si>
    <t>Neo Innovation</t>
  </si>
  <si>
    <t>http://www.neo.com</t>
  </si>
  <si>
    <t>45ed44d6-97e8-1ee5-604e-6b10e54f8f5f</t>
  </si>
  <si>
    <t>Neo Insight</t>
  </si>
  <si>
    <t>http://www.neoinsight.com/</t>
  </si>
  <si>
    <t>f069fac1-f8a0-5588-962b-f11c26ecb212</t>
  </si>
  <si>
    <t>NEO Investimentos</t>
  </si>
  <si>
    <t>http://www.neoinvestimentos.com.br/</t>
  </si>
  <si>
    <t>1a15e1ef-b482-38bb-f486-20350530cb4a</t>
  </si>
  <si>
    <t>NEO Investment Partners</t>
  </si>
  <si>
    <t>http://www.neoinvestmentpartners.com</t>
  </si>
  <si>
    <t>62f4881a-7a24-5d48-1ab8-3aa9d75aae0c</t>
  </si>
  <si>
    <t>Neo Labels Company</t>
  </si>
  <si>
    <t>http://neolabels.com/en</t>
  </si>
  <si>
    <t>a78c9312-1484-30ff-5c18-e42e376ba49f</t>
  </si>
  <si>
    <t>NEO Law Group</t>
  </si>
  <si>
    <t>http://www.neolawgroup.com/</t>
  </si>
  <si>
    <t>a800b2f9-6866-d5d0-924c-b18a7f1289c9</t>
  </si>
  <si>
    <t>Neo Lithium</t>
  </si>
  <si>
    <t>http://www.neolithium.ca/</t>
  </si>
  <si>
    <t>e22f2c89-3422-6f7e-ce23-cb30caa6fbd1</t>
  </si>
  <si>
    <t>NEO LMS</t>
  </si>
  <si>
    <t>http://www.neolms.com</t>
  </si>
  <si>
    <t>14205c07-a68a-db3f-780d-587f88def8c1</t>
  </si>
  <si>
    <t>Neo Material Technologies</t>
  </si>
  <si>
    <t>http://neomaterials.com</t>
  </si>
  <si>
    <t>0ba5a8f4-08ce-f06c-d0fc-06d3b0dd8210</t>
  </si>
  <si>
    <t>Neo Network Development</t>
  </si>
  <si>
    <t>http://www.neonetworkdevelopment.com/index.html</t>
  </si>
  <si>
    <t>af6c0343-64f2-e75e-311e-fedc1f63b71c</t>
  </si>
  <si>
    <t>Neo Networks</t>
  </si>
  <si>
    <t>http://www.neonetworksinc.org</t>
  </si>
  <si>
    <t>1e610873-15ed-c444-0d6f-5c27296d9340</t>
  </si>
  <si>
    <t>NEO New Oncology AG</t>
  </si>
  <si>
    <t>http://www.newoncology.com/en/</t>
  </si>
  <si>
    <t>8ec4ad7b-d11f-d1e8-056d-65989d03ce18</t>
  </si>
  <si>
    <t>Neo PLM</t>
  </si>
  <si>
    <t>http://neoplm.com</t>
  </si>
  <si>
    <t>0fdd5072-b5fe-d4da-1dd1-49c9b5abf17c</t>
  </si>
  <si>
    <t>NEO POP</t>
  </si>
  <si>
    <t>http://neopop.kr/new/</t>
  </si>
  <si>
    <t>67d1b41d-055b-3edc-da55-242007cc3369</t>
  </si>
  <si>
    <t>Neo Post Inc.</t>
  </si>
  <si>
    <t>http://www.neopostinc.com/</t>
  </si>
  <si>
    <t>f301a368-ea6e-2341-81f5-085af7437dec</t>
  </si>
  <si>
    <t>Neo Quotient</t>
  </si>
  <si>
    <t>http://www.neoquotient.net/</t>
  </si>
  <si>
    <t>ebcc585a-2672-61ab-48c3-1eebe8133928</t>
  </si>
  <si>
    <t>Neo Sistem YazÌãå±lÌãå±m</t>
  </si>
  <si>
    <t>http://neosistem.com/</t>
  </si>
  <si>
    <t>86947778-c3d8-1701-b2fd-9f1a94418a2e</t>
  </si>
  <si>
    <t>Neo smartpen</t>
  </si>
  <si>
    <t>http://neosmartpen.com</t>
  </si>
  <si>
    <t>70f1a124-73a5-77d6-2fb0-209b3213aef0</t>
  </si>
  <si>
    <t>NEO Solutions</t>
  </si>
  <si>
    <t>http://www.agencianeo.com</t>
  </si>
  <si>
    <t>1fe38735-594c-2694-36e7-aa02e53a5778</t>
  </si>
  <si>
    <t>NEO Sports</t>
  </si>
  <si>
    <t>http://www.neosports.tv</t>
  </si>
  <si>
    <t>dec17ac8-f478-97f3-3416-5aec74d807b7</t>
  </si>
  <si>
    <t>Neo Systems</t>
  </si>
  <si>
    <t>http://www.neosystems.es</t>
  </si>
  <si>
    <t>a25384fd-17fa-43e5-1537-d99473cf1b80</t>
  </si>
  <si>
    <t>NEO Tech</t>
  </si>
  <si>
    <t>http://www.neotech.com</t>
  </si>
  <si>
    <t>4ae17c13-1496-f8bb-2a7e-b9ba9b9b2ce1</t>
  </si>
  <si>
    <t>Neo Technical System</t>
  </si>
  <si>
    <t>http://www.neotis.co.kr</t>
  </si>
  <si>
    <t>d6061fb9-7f76-1c3d-d928-31e9dfe57527</t>
  </si>
  <si>
    <t>Neo Technology</t>
  </si>
  <si>
    <t>https://neo4j.com/</t>
  </si>
  <si>
    <t>a5906aa7-0f93-b6e1-1ba4-f98120ed75ee</t>
  </si>
  <si>
    <t>Neo Technology Mexico</t>
  </si>
  <si>
    <t>http://www.neotechnology.com.mx</t>
  </si>
  <si>
    <t>823efafb-34d8-c93a-46ce-c1e73b641569</t>
  </si>
  <si>
    <t>Neo Technology Ventures</t>
  </si>
  <si>
    <t>http://www.ntfund.com</t>
  </si>
  <si>
    <t>fd1a1c38-6b5c-762d-c46b-d607bdaa8cd4</t>
  </si>
  <si>
    <t>Neo-ÌÉå_wiat</t>
  </si>
  <si>
    <t>http://neo-swiat.com.pl/</t>
  </si>
  <si>
    <t>3ddc43a2-4f9a-44bc-fa60-2cc813447dec</t>
  </si>
  <si>
    <t>Neo-Est Georgia</t>
  </si>
  <si>
    <t>http://ivfgeorgia.ge/</t>
  </si>
  <si>
    <t>4762a45d-5b31-04ec-693c-8da944ae0eb8</t>
  </si>
  <si>
    <t>Neo-Neon LED Lighting International Ltd</t>
  </si>
  <si>
    <t>http://www.neo-neon.com</t>
  </si>
  <si>
    <t>fe7daf9e-e2e3-dc43-64c0-f0f6f7520093</t>
  </si>
  <si>
    <t>neo-nomade</t>
  </si>
  <si>
    <t>http://www.neo-nomade.com</t>
  </si>
  <si>
    <t>38215ca7-6fb3-f2d4-66c5-1ecb1d4da8d8</t>
  </si>
  <si>
    <t>NEO-SKY</t>
  </si>
  <si>
    <t>http://www.neo.es/</t>
  </si>
  <si>
    <t>2fde9549-1fd0-9b0b-db65-f30976f32bce</t>
  </si>
  <si>
    <t>Neo@Ogilvy</t>
  </si>
  <si>
    <t>https://www.neoogilvy.com/</t>
  </si>
  <si>
    <t>4c8066d6-9751-9d9e-691d-f40c69b69bd1</t>
  </si>
  <si>
    <t>NEO3DO</t>
  </si>
  <si>
    <t>http://www.neo3do.com</t>
  </si>
  <si>
    <t>29de29e3-28ce-2273-e5dd-c085b759c7ec</t>
  </si>
  <si>
    <t>NeoAccel</t>
  </si>
  <si>
    <t>http://www.neoaccel.com</t>
  </si>
  <si>
    <t>9756825c-668d-f618-7d83-c92d077834a2</t>
  </si>
  <si>
    <t>Neoantigenics</t>
  </si>
  <si>
    <t>http://www.neoantigenics.com</t>
  </si>
  <si>
    <t>c3059b83-cbed-fbe6-1374-d8f1571fe47b</t>
  </si>
  <si>
    <t>NeoAssist</t>
  </si>
  <si>
    <t>http://www.neoassist.com</t>
  </si>
  <si>
    <t>906f5f9d-efd6-2326-7e94-dc4d62b7c8a9</t>
  </si>
  <si>
    <t>NeoBear</t>
  </si>
  <si>
    <t>http://www.neobear.com/</t>
  </si>
  <si>
    <t>9e42552a-bb8d-ce96-2da5-2e16f71db478</t>
  </si>
  <si>
    <t>NeoBlack</t>
  </si>
  <si>
    <t>https://www.neoblack.com</t>
  </si>
  <si>
    <t>6ed8804a-5184-1c49-b75a-0ddfdc452ae9</t>
  </si>
  <si>
    <t>Neobotix</t>
  </si>
  <si>
    <t>http://www.neobotix-robots.com/</t>
  </si>
  <si>
    <t>b419fa6f-d576-ed6a-8ad4-44ce60b8fa57</t>
  </si>
  <si>
    <t>Neobric</t>
  </si>
  <si>
    <t>http://www.neobric.com/</t>
  </si>
  <si>
    <t>f53e9531-66b6-b620-c162-ee059547c065</t>
  </si>
  <si>
    <t>neoButler</t>
  </si>
  <si>
    <t>http://www.neobutler.com/</t>
  </si>
  <si>
    <t>07db4428-b76c-9160-04f8-377d7c6d9549</t>
  </si>
  <si>
    <t>Neobux</t>
  </si>
  <si>
    <t>http://www.neobux.com/</t>
  </si>
  <si>
    <t>b4089552-d90c-b9ce-80eb-48ea3c141ffb</t>
  </si>
  <si>
    <t>Neobyte Solutions</t>
  </si>
  <si>
    <t>http://www.neobytesolutions.com</t>
  </si>
  <si>
    <t>ba6f1f58-23fe-50f3-7a19-cd98274bc345</t>
  </si>
  <si>
    <t>NeoBytes Software Solutions</t>
  </si>
  <si>
    <t>http://www.neobytesllc.com</t>
  </si>
  <si>
    <t>d9aaac9f-1386-04e0-8c65-f61b0b0c11d3</t>
  </si>
  <si>
    <t>NeoCall</t>
  </si>
  <si>
    <t>https://www.neocell.com/</t>
  </si>
  <si>
    <t>b20c9288-f1d7-8ee6-4dd8-978ba00e1a35</t>
  </si>
  <si>
    <t>NeoCampus</t>
  </si>
  <si>
    <t>http://www.neocampus.com</t>
  </si>
  <si>
    <t>5ab2c5e8-4ddf-1be3-98b3-8fd1bb272499</t>
  </si>
  <si>
    <t>Neocapita</t>
  </si>
  <si>
    <t>http://neocapita.com</t>
  </si>
  <si>
    <t>1e53f357-541a-d168-2c54-607d7ea144c6</t>
  </si>
  <si>
    <t>Neocard Oy</t>
  </si>
  <si>
    <t>https://www.neocard.fi/</t>
  </si>
  <si>
    <t>e7b64b79-1a5a-bd2d-99d2-565e071d8e8d</t>
  </si>
  <si>
    <t>NeoCarta Ventures</t>
  </si>
  <si>
    <t>http://www.neocarta.com</t>
  </si>
  <si>
    <t>5cbfd9de-4891-cd8a-3255-b89e8c2b5a1d</t>
  </si>
  <si>
    <t>Neocase Software</t>
  </si>
  <si>
    <t>http://www.neocasesoftware.com</t>
  </si>
  <si>
    <t>69064ae5-a3a1-5e87-ebf3-68c218acd1ca</t>
  </si>
  <si>
    <t>Neocast</t>
  </si>
  <si>
    <t>http://www.neocast.fr</t>
  </si>
  <si>
    <t>a0dcd8e2-c3db-4d2f-5a1a-4d5718190f08</t>
  </si>
  <si>
    <t>NeoChord</t>
  </si>
  <si>
    <t>http://neochord.com</t>
  </si>
  <si>
    <t>b65a001a-8b35-9953-85b2-a403ec6b35d7</t>
  </si>
  <si>
    <t>Neocis</t>
  </si>
  <si>
    <t>http://neocisinc.com</t>
  </si>
  <si>
    <t>ceb304e1-2a18-6ef2-c6c3-a733edae7857</t>
  </si>
  <si>
    <t>NeoCities</t>
  </si>
  <si>
    <t>https://neocities.org/</t>
  </si>
  <si>
    <t>75d77842-10b0-c2c1-526e-1c672faf392a</t>
  </si>
  <si>
    <t>Neocleus</t>
  </si>
  <si>
    <t>http://neocleus.com</t>
  </si>
  <si>
    <t>d6645905-9f1c-5750-f888-8911bb7bbc42</t>
  </si>
  <si>
    <t>neoclick.io</t>
  </si>
  <si>
    <t>http://neoclick.io/en</t>
  </si>
  <si>
    <t>ffc00650-4f22-e7c2-9760-7e2aab588f02</t>
  </si>
  <si>
    <t>Neoclinical</t>
  </si>
  <si>
    <t>https://www.neoclinical.com</t>
  </si>
  <si>
    <t>346dae4b-d34e-0afe-e0dd-d5ee7de12b73</t>
  </si>
  <si>
    <t>NeoCodex</t>
  </si>
  <si>
    <t>http://www.neocodex.com</t>
  </si>
  <si>
    <t>8ce1b10f-b2a0-d4c2-1c05-b84ef089d7ae</t>
  </si>
  <si>
    <t>Neocodex.us</t>
  </si>
  <si>
    <t>http://neocodex.us/</t>
  </si>
  <si>
    <t>a0db3ca8-94ec-b324-0cd0-1e853c251c9b</t>
  </si>
  <si>
    <t>NeoCom Solutions</t>
  </si>
  <si>
    <t>http://www.neocom.biz</t>
  </si>
  <si>
    <t>b9f016a8-d6fc-50ae-5781-1737c4d411ad</t>
  </si>
  <si>
    <t>Neocon Associates</t>
  </si>
  <si>
    <t>http://www.neoconassoc.com</t>
  </si>
  <si>
    <t>7f47b2a9-91dd-729f-f26b-688be0793f69</t>
  </si>
  <si>
    <t>Neoconix</t>
  </si>
  <si>
    <t>http://www.neoconix.com</t>
  </si>
  <si>
    <t>cba7b0a9-43dd-dde5-e4b2-63f7d3cd442e</t>
  </si>
  <si>
    <t>Neocore</t>
  </si>
  <si>
    <t>http://neocore.com.br</t>
  </si>
  <si>
    <t>45a0990b-8cd4-3009-4c4b-6731ea8b9079</t>
  </si>
  <si>
    <t>NeoCore</t>
  </si>
  <si>
    <t>http://www.neocore.com</t>
  </si>
  <si>
    <t>092e82bb-4228-226f-06b1-07ed83453b4f</t>
  </si>
  <si>
    <t>Neocoretech</t>
  </si>
  <si>
    <t>http://www.neocoretech.com</t>
  </si>
  <si>
    <t>8774388e-3ebf-f3af-4fc3-ab1b4431c830</t>
  </si>
  <si>
    <t>Neocort</t>
  </si>
  <si>
    <t>http://neocort.com</t>
  </si>
  <si>
    <t>6a793fb9-da7c-6456-bcc4-f35eb535ca8a</t>
  </si>
  <si>
    <t>NeoCover</t>
  </si>
  <si>
    <t>http://www.neo-cover.com</t>
  </si>
  <si>
    <t>2ec36bd4-5c51-878d-e868-cd37cbff8c7d</t>
  </si>
  <si>
    <t>Neocrafts</t>
  </si>
  <si>
    <t>http://www.neocrafts.in</t>
  </si>
  <si>
    <t>6fac1e91-31a9-9311-31d1-449da5261ef7</t>
  </si>
  <si>
    <t>NeoCrumb</t>
  </si>
  <si>
    <t>http://www.neocrumb.com/</t>
  </si>
  <si>
    <t>36650efc-46a0-9225-7319-c5f0a8c382f3</t>
  </si>
  <si>
    <t>Neocutis</t>
  </si>
  <si>
    <t>http://www.neocutis.com</t>
  </si>
  <si>
    <t>38bd13fb-1d0a-bc8f-dde4-3a409c5df5cf</t>
  </si>
  <si>
    <t>Neodalia</t>
  </si>
  <si>
    <t>http://www.neodalia.com</t>
  </si>
  <si>
    <t>7c572b8b-dc54-bb72-b82a-0b1971deba4b</t>
  </si>
  <si>
    <t>Neodata Group</t>
  </si>
  <si>
    <t>http://www.neodatagroup.com</t>
  </si>
  <si>
    <t>3b52ecdf-9593-0b43-7499-adbd57d6e40f</t>
  </si>
  <si>
    <t>NEODAU</t>
  </si>
  <si>
    <t>http://neodau.com/</t>
  </si>
  <si>
    <t>9c746813-ab76-81b0-dc03-be0434577528</t>
  </si>
  <si>
    <t>Neode</t>
  </si>
  <si>
    <t>http://www.neode.ch/en/welcome.html</t>
  </si>
  <si>
    <t>051befa5-23cd-9d34-bffb-9b565f23d81c</t>
  </si>
  <si>
    <t>Neodemia</t>
  </si>
  <si>
    <t>https://www.neodemia.com</t>
  </si>
  <si>
    <t>165a581e-2226-c302-05a0-4f8c487967ab</t>
  </si>
  <si>
    <t>Neodi</t>
  </si>
  <si>
    <t>http://neodidesign.com</t>
  </si>
  <si>
    <t>4d14a151-20ae-65a3-745d-4eec63635580</t>
  </si>
  <si>
    <t>NeoDiagnostix</t>
  </si>
  <si>
    <t>http://cervicaldnadtextest.com</t>
  </si>
  <si>
    <t>c82b6f17-38ca-a5b9-5d83-40b6d672f07a</t>
  </si>
  <si>
    <t>neoDigital</t>
  </si>
  <si>
    <t>http://neodigital.co/</t>
  </si>
  <si>
    <t>9066251d-7601-02ab-1505-dd6d4c3b04af</t>
  </si>
  <si>
    <t>Neoecommerce.gr</t>
  </si>
  <si>
    <t>https://neoecommerce.gr/</t>
  </si>
  <si>
    <t>908a994f-461a-2bf3-1456-b6cd680c4c49</t>
  </si>
  <si>
    <t>Neoedge</t>
  </si>
  <si>
    <t>http://www.neo-edge.com</t>
  </si>
  <si>
    <t>c36959bb-d85a-b23c-3c52-236678ba9a5d</t>
  </si>
  <si>
    <t>NeoEdge Networks</t>
  </si>
  <si>
    <t>http://www.neoedge.com</t>
  </si>
  <si>
    <t>457dd103-0fd7-b558-8bb5-f472ded6e632</t>
  </si>
  <si>
    <t>neoess.com</t>
  </si>
  <si>
    <t>http://neoess.com</t>
  </si>
  <si>
    <t>8dd5b642-c22d-805f-256b-2e954299c215</t>
  </si>
  <si>
    <t>neoEYED, Inc.</t>
  </si>
  <si>
    <t>http://www.neoeyed.com</t>
  </si>
  <si>
    <t>21999388-5fcf-a4bb-16ff-cf8fe9fa3b87</t>
  </si>
  <si>
    <t>Neofarms</t>
  </si>
  <si>
    <t>https://www.neofarms.com/</t>
  </si>
  <si>
    <t>72f6a436-532f-26a2-e58f-417d58ca48e3</t>
  </si>
  <si>
    <t>Neofect</t>
  </si>
  <si>
    <t>http://www.neofect.com/</t>
  </si>
  <si>
    <t>1e4247e8-1069-9058-36e5-1dc2fe2fdf79</t>
  </si>
  <si>
    <t>NEOFI Solutions</t>
  </si>
  <si>
    <t>http://www.neofi-solutions.com</t>
  </si>
  <si>
    <t>739b411a-db3e-6329-1e80-c8af89d1cee7</t>
  </si>
  <si>
    <t>NeoFinder</t>
  </si>
  <si>
    <t>http://cdfinder.de/</t>
  </si>
  <si>
    <t>fe5a22ee-298d-284b-acec-07baed0f6c51</t>
  </si>
  <si>
    <t>NeoFirma</t>
  </si>
  <si>
    <t>http://www.neofirma.com</t>
  </si>
  <si>
    <t>0bf596c0-7b23-7382-ac68-6184dc745049</t>
  </si>
  <si>
    <t>Neofluidics, LLC</t>
  </si>
  <si>
    <t>http://www.neofluidics.com</t>
  </si>
  <si>
    <t>47299ae3-6319-d200-ee71-5f9622bbb623</t>
  </si>
  <si>
    <t>Neofocal Systems</t>
  </si>
  <si>
    <t>http://www.neofocal.com/</t>
  </si>
  <si>
    <t>602b3629-cd85-bc5b-bffa-abfce55a39c9</t>
  </si>
  <si>
    <t>Neofonie</t>
  </si>
  <si>
    <t>http://www.neofonie.de</t>
  </si>
  <si>
    <t>b4cd7a5d-992d-6662-7c96-77002786c46d</t>
  </si>
  <si>
    <t>Neofonie Mobile GmbH</t>
  </si>
  <si>
    <t>http://www.neofonie-mobile.de/en/</t>
  </si>
  <si>
    <t>688c88d1-f74b-9abc-e614-cebb73ca9f41</t>
  </si>
  <si>
    <t>Neoforce Group</t>
  </si>
  <si>
    <t>http://www.neoforcegroup.com/</t>
  </si>
  <si>
    <t>384c65d1-55af-aedb-d909-612fe8b95f62</t>
  </si>
  <si>
    <t>NeoForce Group</t>
  </si>
  <si>
    <t>https://www.neoforcegroup.com/</t>
  </si>
  <si>
    <t>befdbb75-4118-5fd7-fb97-7e28dac18806</t>
  </si>
  <si>
    <t>Neoforma</t>
  </si>
  <si>
    <t>http://www.neoforma.com</t>
  </si>
  <si>
    <t>9a20e13c-8a5e-ff85-1d27-f7e255560034</t>
  </si>
  <si>
    <t>Neofuture</t>
  </si>
  <si>
    <t>http://www.couponcodeday.com/</t>
  </si>
  <si>
    <t>2b6c5cfb-5634-1243-df2a-a70e584f1ac2</t>
  </si>
  <si>
    <t>NeoGAF</t>
  </si>
  <si>
    <t>http://www.neogaf.com/</t>
  </si>
  <si>
    <t>1c5857cf-345d-0765-37fb-e7ead28445a9</t>
  </si>
  <si>
    <t>Neogaian Interactive</t>
  </si>
  <si>
    <t>http://www.neogaian.org/</t>
  </si>
  <si>
    <t>c60b9b54-89fe-034f-b645-c6cec350a7a1</t>
  </si>
  <si>
    <t>Neogama BBH</t>
  </si>
  <si>
    <t>http://neogama.com.br/</t>
  </si>
  <si>
    <t>374b2832-4b3b-6ada-8a84-16143ce4d46a</t>
  </si>
  <si>
    <t>NeoGames Technologies</t>
  </si>
  <si>
    <t>http://www.neogames.com</t>
  </si>
  <si>
    <t>75a9ed4a-fa4a-1968-bf23-91231c30ea64</t>
  </si>
  <si>
    <t>Neoganda</t>
  </si>
  <si>
    <t>http://www.neoganda.com</t>
  </si>
  <si>
    <t>5c5cbf37-cf09-6e55-eba4-dfc3baed4bea</t>
  </si>
  <si>
    <t>Neogen Corp.</t>
  </si>
  <si>
    <t>http://www.neogen.com/</t>
  </si>
  <si>
    <t>98c1e9b1-81a3-34e0-f7dd-525ba6b14fe9</t>
  </si>
  <si>
    <t>Neogen.biz</t>
  </si>
  <si>
    <t>http://neogen.biz</t>
  </si>
  <si>
    <t>e210dad9-b115-7114-4984-04c2353a79b6</t>
  </si>
  <si>
    <t>Neogence Enterprises</t>
  </si>
  <si>
    <t>http://www.neogence.com</t>
  </si>
  <si>
    <t>79aab568-5d7c-9a50-0b50-fe73c0c74ff4</t>
  </si>
  <si>
    <t>Neogenix Oncology</t>
  </si>
  <si>
    <t>http://www.neogenixoncology.com</t>
  </si>
  <si>
    <t>2a5edd20-b25a-5233-fa88-5297690a8989</t>
  </si>
  <si>
    <t>Neogeno Technology Ventures Ltd</t>
  </si>
  <si>
    <t>http://www.neogeno.com</t>
  </si>
  <si>
    <t>dfb769f4-cd0d-5346-ce1b-d2e915b4edab</t>
  </si>
  <si>
    <t>NeoGenomics Laboratories</t>
  </si>
  <si>
    <t>http://www.neogenomics.com</t>
  </si>
  <si>
    <t>2e447c75-d2a1-1258-8e21-94b29699f79b</t>
  </si>
  <si>
    <t>Neogia</t>
  </si>
  <si>
    <t>http://www.neogia.xyz</t>
  </si>
  <si>
    <t>3ef0037c-8cc0-ca97-d9e8-585948f0ec69</t>
  </si>
  <si>
    <t>Neoglyphic Entertainment</t>
  </si>
  <si>
    <t>http://www.neoglyphic.com/</t>
  </si>
  <si>
    <t>8f29da88-8556-5d9b-8606-a387bc3b5131</t>
  </si>
  <si>
    <t>NEOGOV</t>
  </si>
  <si>
    <t>http://www.neogov.com</t>
  </si>
  <si>
    <t>1c93774d-e9f2-31c0-e974-1245c549980f</t>
  </si>
  <si>
    <t>Neograft Technologies</t>
  </si>
  <si>
    <t>http://www.neograftinc.com</t>
  </si>
  <si>
    <t>2aae26f6-abd9-0092-ea95-49f1f2a3d84e</t>
  </si>
  <si>
    <t>Neogram</t>
  </si>
  <si>
    <t>http://www.neogram.com.ar</t>
  </si>
  <si>
    <t>1f94f7b3-d976-a7e6-1028-30442bda451d</t>
  </si>
  <si>
    <t>NeoGrid</t>
  </si>
  <si>
    <t>https://www.neogrid.com/</t>
  </si>
  <si>
    <t>0a508a8c-89d2-eeda-57ff-d7f8fe8877f5</t>
  </si>
  <si>
    <t>Neogroup</t>
  </si>
  <si>
    <t>http://www.neogroup.com</t>
  </si>
  <si>
    <t>337d073c-c474-d3e5-1c19-6c85c93ddfb8</t>
  </si>
  <si>
    <t>Neogrowth</t>
  </si>
  <si>
    <t>http://neogrowth.in</t>
  </si>
  <si>
    <t>a38ddc2f-f42b-7457-b79b-f5622a659659</t>
  </si>
  <si>
    <t>NeoGuide Systems</t>
  </si>
  <si>
    <t>http://www.neoguidesystems.com</t>
  </si>
  <si>
    <t>6a67774a-0af8-3379-ef68-821df5ecff5b</t>
  </si>
  <si>
    <t>Neohapsis</t>
  </si>
  <si>
    <t>http://neohapsis.com/</t>
  </si>
  <si>
    <t>e39f3a76-120e-3048-049c-1d1c53e94d1e</t>
  </si>
  <si>
    <t>NeoHealth</t>
  </si>
  <si>
    <t>http://www.neohealth.com/</t>
  </si>
  <si>
    <t>3c3a379e-1be9-fc3d-7f2a-d2458337448d</t>
  </si>
  <si>
    <t>NeoHire</t>
  </si>
  <si>
    <t>http://www.neohire.com</t>
  </si>
  <si>
    <t>90262614-0226-565c-ccbd-8216098c0b35</t>
  </si>
  <si>
    <t>Neohire North</t>
  </si>
  <si>
    <t>http://www.neohirenorth.com/</t>
  </si>
  <si>
    <t>e1db3845-b692-605f-daa3-f95a3db070d9</t>
  </si>
  <si>
    <t>NeoInfinito</t>
  </si>
  <si>
    <t>http://www.neoinfinito.com.br</t>
  </si>
  <si>
    <t>fec92e94-20d0-3aab-977c-a8588c90ca0e</t>
  </si>
  <si>
    <t>NeoInformatics</t>
  </si>
  <si>
    <t>http://www.neoinformatics.com/en/</t>
  </si>
  <si>
    <t>93ebbe2f-2de1-57e4-cffe-b3a23cb672ed</t>
  </si>
  <si>
    <t>neoIT</t>
  </si>
  <si>
    <t>http://www.neoitservices.net</t>
  </si>
  <si>
    <t>d88652a2-3bf3-e4aa-a803-5ab6116bf83c</t>
  </si>
  <si>
    <t>Neoito</t>
  </si>
  <si>
    <t>https://www.neoito.com/</t>
  </si>
  <si>
    <t>bb56baac-ca5a-ef3d-7c1c-64d203417d4b</t>
  </si>
  <si>
    <t>Neoji</t>
  </si>
  <si>
    <t>http://www.neoji.com</t>
  </si>
  <si>
    <t>0265962d-7b59-221d-6781-ec90f6fecfff</t>
  </si>
  <si>
    <t>Neokami Inc.</t>
  </si>
  <si>
    <t>http://www.neokami.com</t>
  </si>
  <si>
    <t>1bbc02ca-38e5-e200-4c99-643882c36c37</t>
  </si>
  <si>
    <t>NeoKeyStone Designs</t>
  </si>
  <si>
    <t>http://www.neokeystone.com</t>
  </si>
  <si>
    <t>c9fcc40f-d57b-417a-3c6f-9f571eca2268</t>
  </si>
  <si>
    <t>Neokinetics</t>
  </si>
  <si>
    <t>http://neokinetics.com</t>
  </si>
  <si>
    <t>ef2e158e-b038-0b9d-1a43-c5884c419615</t>
  </si>
  <si>
    <t>Neokur.com</t>
  </si>
  <si>
    <t>http://www.neokur.com</t>
  </si>
  <si>
    <t>de0d80e7-39ea-4d5d-6fba-723c80c1ca8b</t>
  </si>
  <si>
    <t>Neolab</t>
  </si>
  <si>
    <t>https://neolab.com</t>
  </si>
  <si>
    <t>d74b0119-34a5-fbb9-058f-dd56eb53a2e7</t>
  </si>
  <si>
    <t>Neolab Technology</t>
  </si>
  <si>
    <t>http://www.neolab.co.zw</t>
  </si>
  <si>
    <t>98219539-77e5-f8c4-4b54-31d36142accd</t>
  </si>
  <si>
    <t>NeoLabz</t>
  </si>
  <si>
    <t>http://neolabz.com/</t>
  </si>
  <si>
    <t>846958c1-1f28-7c59-d17a-04b5938e7225</t>
  </si>
  <si>
    <t>Neolac com</t>
  </si>
  <si>
    <t>https://www.neolacorganic.com</t>
  </si>
  <si>
    <t>80a46d02-d7a6-1fce-45e0-94e2f05f5d15</t>
  </si>
  <si>
    <t>Neolane</t>
  </si>
  <si>
    <t>http://www.neolane.com</t>
  </si>
  <si>
    <t>a028f0ac-9446-635f-37a6-f9d9e4eaf206</t>
  </si>
  <si>
    <t>neoLaser</t>
  </si>
  <si>
    <t>http://neo-laser.com/wordpress/</t>
  </si>
  <si>
    <t>074a3662-5b90-757c-b093-4f6dfa2590a0</t>
  </si>
  <si>
    <t>Neolegal</t>
  </si>
  <si>
    <t>https://www.neolegal.ca</t>
  </si>
  <si>
    <t>1cf7f51a-a9d5-a2a4-8707-7276ea66508e</t>
  </si>
  <si>
    <t>Neoliane Sante &amp; Prevoyance</t>
  </si>
  <si>
    <t>http://www.neoliane.fr/</t>
  </si>
  <si>
    <t>4d8f90fb-1323-c42e-dcad-bb5338ca7bd8</t>
  </si>
  <si>
    <t>NeoLife International</t>
  </si>
  <si>
    <t>http://neolife.com</t>
  </si>
  <si>
    <t>7230e682-d7fc-81f5-a3ba-74060869c8af</t>
  </si>
  <si>
    <t>NeoLight</t>
  </si>
  <si>
    <t>http://www.theneolight.com/</t>
  </si>
  <si>
    <t>18d92c83-8214-a546-177a-1fe3bd81dd83</t>
  </si>
  <si>
    <t>NeoLightMedia</t>
  </si>
  <si>
    <t>http://neolightmedia.com</t>
  </si>
  <si>
    <t>4335c32d-9335-3a50-86bb-c615d8589c92</t>
  </si>
  <si>
    <t>Neolo.com</t>
  </si>
  <si>
    <t>http://www.neolo.com</t>
  </si>
  <si>
    <t>a075d164-10cf-d406-3e1e-0e82c93cf109</t>
  </si>
  <si>
    <t>Neologic</t>
  </si>
  <si>
    <t>http://www.neologic.co/</t>
  </si>
  <si>
    <t>23ec016a-b121-e967-ff52-2d2fb8137ef3</t>
  </si>
  <si>
    <t>Neologix Software Solutions</t>
  </si>
  <si>
    <t>http://www.nlindia.com</t>
  </si>
  <si>
    <t>f6f5625b-babd-3a3d-8a7d-e0b99d3d6ae2</t>
  </si>
  <si>
    <t>Neology</t>
  </si>
  <si>
    <t>http://www.neology-rfid.com/</t>
  </si>
  <si>
    <t>46df0623-c5a2-c8c4-6e95-7b398b230eb3</t>
  </si>
  <si>
    <t>NeoLuddite</t>
  </si>
  <si>
    <t>http://www.neoludditeco.com/</t>
  </si>
  <si>
    <t>c25cef6a-f86c-8999-0ce5-e3ff5652221b</t>
  </si>
  <si>
    <t>Neom Organics London</t>
  </si>
  <si>
    <t>http://www.neomorganics.com</t>
  </si>
  <si>
    <t>9961b371-0898-bc32-bcf0-ca2612e176e0</t>
  </si>
  <si>
    <t>Neoma Angels</t>
  </si>
  <si>
    <t>http://www.neoma-angels.org/</t>
  </si>
  <si>
    <t>d4c8b21e-cca4-184f-dde7-7e22249706b7</t>
  </si>
  <si>
    <t>NEOMA Business School</t>
  </si>
  <si>
    <t>http://www.neoma-bs.com/en/</t>
  </si>
  <si>
    <t>2824f1cd-d35a-a1e6-3716-ae9b4e6a33be</t>
  </si>
  <si>
    <t>Neomades</t>
  </si>
  <si>
    <t>http://www.neomades.com</t>
  </si>
  <si>
    <t>cf88a309-1ed7-d24c-c607-c7d3f62955ea</t>
  </si>
  <si>
    <t>NeoMagic</t>
  </si>
  <si>
    <t>http://www.neomagic.com/</t>
  </si>
  <si>
    <t>010c136f-79f5-e3fd-d607-4708a7d816b6</t>
  </si>
  <si>
    <t>NeoMam Studios</t>
  </si>
  <si>
    <t>http://neomam.com/</t>
  </si>
  <si>
    <t>df393de8-607b-99a0-32fd-26ffb2e6cc3d</t>
  </si>
  <si>
    <t>Neomar</t>
  </si>
  <si>
    <t>http://www.neomar.com</t>
  </si>
  <si>
    <t>71d9ecd8-d1d9-1973-932f-30087e1d5b1d</t>
  </si>
  <si>
    <t>Neomatix</t>
  </si>
  <si>
    <t>http://www.neomatix.com/</t>
  </si>
  <si>
    <t>6acebebb-7eda-087a-cbd9-f82ea558a6ae</t>
  </si>
  <si>
    <t>NeoMax Group of companies</t>
  </si>
  <si>
    <t>http://www.neomaxgroup.com/</t>
  </si>
  <si>
    <t>f970e529-8940-d223-4e30-3adac2698561</t>
  </si>
  <si>
    <t>NeoMed Inc</t>
  </si>
  <si>
    <t>http://www.neomedinc.com</t>
  </si>
  <si>
    <t>b8b12bee-d9c3-bb87-5341-d1eeab87f562</t>
  </si>
  <si>
    <t>Neomed Institute</t>
  </si>
  <si>
    <t>http://neomed.ca/</t>
  </si>
  <si>
    <t>8ae3172c-cc4e-916e-22af-b8c231197390</t>
  </si>
  <si>
    <t>Neomed Management</t>
  </si>
  <si>
    <t>http://neomed.net</t>
  </si>
  <si>
    <t>7550725e-58fd-02e9-975a-75c1903e75f0</t>
  </si>
  <si>
    <t>NeoMed-Jersey</t>
  </si>
  <si>
    <t>6f7e1ac9-0410-6dc3-2270-d4d77383de61</t>
  </si>
  <si>
    <t>neomed-Spain</t>
  </si>
  <si>
    <t>http://www.neomed.es/</t>
  </si>
  <si>
    <t>2b362197-74ae-a8d5-ba90-28eec2f0e590</t>
  </si>
  <si>
    <t>Neomeda Ab</t>
  </si>
  <si>
    <t>http://neomeda.se</t>
  </si>
  <si>
    <t>d33eab0b-ab73-6580-bd83-2565d9ffa9fc</t>
  </si>
  <si>
    <t>NeoMedia</t>
  </si>
  <si>
    <t>http://www.neomedia.am</t>
  </si>
  <si>
    <t>8fb0f226-f629-e1f9-3473-7cd1750dd84b</t>
  </si>
  <si>
    <t>NeoMedia Micro Paint Repair</t>
  </si>
  <si>
    <t>https://www.csi-intl.com</t>
  </si>
  <si>
    <t>212684f6-789b-303f-2e64-2a6c16fa2d81</t>
  </si>
  <si>
    <t>NeoMedia Technologies</t>
  </si>
  <si>
    <t>http://www.neom.com</t>
  </si>
  <si>
    <t>3d2c22ed-4f11-821b-8811-f50668ff9138</t>
  </si>
  <si>
    <t>Neomend</t>
  </si>
  <si>
    <t>http://www.neomend.com</t>
  </si>
  <si>
    <t>1ba46c74-276e-15d4-7a6b-26265ec0d774</t>
  </si>
  <si>
    <t>NeoMetrix Technologies</t>
  </si>
  <si>
    <t>http://3dscanningservices.net</t>
  </si>
  <si>
    <t>0a289d40-9466-8f1c-91ca-56e75fc2fb41</t>
  </si>
  <si>
    <t>Neomics</t>
  </si>
  <si>
    <t>http://neomics.com</t>
  </si>
  <si>
    <t>59179b6d-f14f-0edc-24a5-4b2ab1533050</t>
  </si>
  <si>
    <t>Neominds</t>
  </si>
  <si>
    <t>http://www.neominds.in</t>
  </si>
  <si>
    <t>c65a0a9b-4691-d7e6-7250-dd643831935d</t>
  </si>
  <si>
    <t>Neomma</t>
  </si>
  <si>
    <t>http://www.neomma.com</t>
  </si>
  <si>
    <t>20062626-46b0-14c8-db19-9de9f5f5a2fe</t>
  </si>
  <si>
    <t>Neomobile</t>
  </si>
  <si>
    <t>http://www.neomobile.com</t>
  </si>
  <si>
    <t>46a7ac0f-9caf-709e-95f7-37b828a434f6</t>
  </si>
  <si>
    <t>Neomodern</t>
  </si>
  <si>
    <t>https://www.neomodern.com/</t>
  </si>
  <si>
    <t>feebd47c-8dc6-8665-fac6-36d8569094c1</t>
  </si>
  <si>
    <t>Neomorph Technologies Pvt. Ltd.</t>
  </si>
  <si>
    <t>http://www.neomorphtechnologies.com</t>
  </si>
  <si>
    <t>9fca4a30-427d-7223-ff80-5d67b80d5144</t>
  </si>
  <si>
    <t>Neomorphics</t>
  </si>
  <si>
    <t>http://www.neomorphic.com</t>
  </si>
  <si>
    <t>e612aa5c-d018-40bb-4bb9-363f39069437</t>
  </si>
  <si>
    <t>Neon</t>
  </si>
  <si>
    <t>http://getneon.co/</t>
  </si>
  <si>
    <t>5658ffad-dfb2-3454-cb0f-d6fe8249b5b2</t>
  </si>
  <si>
    <t>NEON - Creative Labware</t>
  </si>
  <si>
    <t>http://www.neoncreativelabware.com</t>
  </si>
  <si>
    <t>8ccbedd1-d4d8-39c2-a711-d1f559e9a704</t>
  </si>
  <si>
    <t>Neon Adventures</t>
  </si>
  <si>
    <t>http://neonadventures.com</t>
  </si>
  <si>
    <t>563eba2d-901a-7475-d2cf-da7c77d6320e</t>
  </si>
  <si>
    <t>Neon Alien Studios LLC</t>
  </si>
  <si>
    <t>https://www.neonalienstudios.com</t>
  </si>
  <si>
    <t>7e2a6030-f0db-75c2-8dd2-e5458ab722f0</t>
  </si>
  <si>
    <t>Neon Alloys</t>
  </si>
  <si>
    <t>http://www.neonalloys.com</t>
  </si>
  <si>
    <t>d667e05f-ba47-9117-fbdf-afa2a1eab53c</t>
  </si>
  <si>
    <t>NEON ART, LLC</t>
  </si>
  <si>
    <t>http://www.neonshop.com</t>
  </si>
  <si>
    <t>6b8cb256-1d02-bc26-6952-242f04d9fae5</t>
  </si>
  <si>
    <t>Neon Buffalo Digital Marketing</t>
  </si>
  <si>
    <t>http://www.neonbuffalodigitalmarketing.com</t>
  </si>
  <si>
    <t>fd896e26-239d-aa09-aade-ee402cb33ced</t>
  </si>
  <si>
    <t>Neon Cartoons Production</t>
  </si>
  <si>
    <t>http://neon.ae/</t>
  </si>
  <si>
    <t>ac0fab6d-eebb-0e4d-eb18-02cb13f0e92f</t>
  </si>
  <si>
    <t>Neon Century Intelligence</t>
  </si>
  <si>
    <t>http://www.neoncentury.io</t>
  </si>
  <si>
    <t>3b20c1d5-f845-9471-4d69-ff43ae728220</t>
  </si>
  <si>
    <t>Neon Computers</t>
  </si>
  <si>
    <t>http://neoncomputers.com</t>
  </si>
  <si>
    <t>504a2b82-0907-07b9-6de8-a1dec63d2c52</t>
  </si>
  <si>
    <t>NEON Concierge</t>
  </si>
  <si>
    <t>http://www.neonconcierge.com</t>
  </si>
  <si>
    <t>3d707d74-7127-7617-3d3f-0cc7af035ad9</t>
  </si>
  <si>
    <t>NEON CRM</t>
  </si>
  <si>
    <t>https://www.neoncrm.com/</t>
  </si>
  <si>
    <t>bd94a9e7-91f3-f25d-49d0-702078808740</t>
  </si>
  <si>
    <t>Neon Enterprise Software</t>
  </si>
  <si>
    <t>http://listings.findthecompany.com</t>
  </si>
  <si>
    <t>7a961bc4-a99d-ae19-76db-66d142a4ff52</t>
  </si>
  <si>
    <t>Neon Games</t>
  </si>
  <si>
    <t>http://neongam.es</t>
  </si>
  <si>
    <t>9abf8a0c-880d-98f6-f5f8-c4875bee6431</t>
  </si>
  <si>
    <t>Neon Giant</t>
  </si>
  <si>
    <t>http://neongiant.co</t>
  </si>
  <si>
    <t>8e020ee0-ba70-7061-47bc-edeb935fccb2</t>
  </si>
  <si>
    <t>Neon Labs</t>
  </si>
  <si>
    <t>http://www.neon-lab.com</t>
  </si>
  <si>
    <t>4b18d762-3a4d-dc67-485d-37bf205021ce</t>
  </si>
  <si>
    <t>Neon Mobile</t>
  </si>
  <si>
    <t>http://neon-mobile.com/</t>
  </si>
  <si>
    <t>0b713947-cabe-191c-b4c7-776572abb141</t>
  </si>
  <si>
    <t>Neon Nettle</t>
  </si>
  <si>
    <t>http://www.neonnettle.com</t>
  </si>
  <si>
    <t>fef16e09-50de-48e1-5385-b00cc7c12ef0</t>
  </si>
  <si>
    <t>Neon Play</t>
  </si>
  <si>
    <t>http://www.neonplay.com</t>
  </si>
  <si>
    <t>4cf7783f-f0d4-dde2-e178-29b55bc6e04f</t>
  </si>
  <si>
    <t>Neon River</t>
  </si>
  <si>
    <t>http://www.neonriver.com</t>
  </si>
  <si>
    <t>26e0051c-d54f-1a11-6780-b194e762ea7e</t>
  </si>
  <si>
    <t>Neon Roots</t>
  </si>
  <si>
    <t>http://www.neonroots.com</t>
  </si>
  <si>
    <t>1d4001b9-a1ee-a19b-e870-dac1c3705757</t>
  </si>
  <si>
    <t>Neon Solutions AS</t>
  </si>
  <si>
    <t>http://ilikeneon.com</t>
  </si>
  <si>
    <t>45801185-0dba-373f-b6c6-e64d7f97b03b</t>
  </si>
  <si>
    <t>Neon Surge</t>
  </si>
  <si>
    <t>http://neonsurge.com</t>
  </si>
  <si>
    <t>0f4cb335-909a-6eee-b67a-ca0904f4aa79</t>
  </si>
  <si>
    <t>Neon Systems</t>
  </si>
  <si>
    <t>http://www.neonsys.com/</t>
  </si>
  <si>
    <t>46dfce50-eba9-2b2c-2506-9a66a760c8d2</t>
  </si>
  <si>
    <t>Neon Therapeutics</t>
  </si>
  <si>
    <t>http://neontherapeutics.com/</t>
  </si>
  <si>
    <t>9bc182d6-65e8-e216-052a-eda2c4bd0aea</t>
  </si>
  <si>
    <t>NEON Ventures</t>
  </si>
  <si>
    <t>http://www.neon-ventures.de</t>
  </si>
  <si>
    <t>8e664e28-efae-7029-fb54-acd8db4a5ca7</t>
  </si>
  <si>
    <t>NeoNan</t>
  </si>
  <si>
    <t>http://www.neonan.com</t>
  </si>
  <si>
    <t>c7238a87-2a5d-9f30-a85c-2f8418bb8369</t>
  </si>
  <si>
    <t>NEONC Technologies</t>
  </si>
  <si>
    <t>http://www.neonctech.com</t>
  </si>
  <si>
    <t>61c48617-9ab1-faa2-71ed-b293fd8b6eac</t>
  </si>
  <si>
    <t>Neone</t>
  </si>
  <si>
    <t>http://www.neobase.com</t>
  </si>
  <si>
    <t>eb874185-b1e4-f637-9b6a-d3d3fef5e94d</t>
  </si>
  <si>
    <t>NeoNet</t>
  </si>
  <si>
    <t>http://www.neonet.biz</t>
  </si>
  <si>
    <t>b385330e-cf4a-439b-73c2-3f86dab74e32</t>
  </si>
  <si>
    <t>Neonety</t>
  </si>
  <si>
    <t>http://neonety.com</t>
  </si>
  <si>
    <t>c32f7d62-0040-7c56-baa9-319432f3b1b0</t>
  </si>
  <si>
    <t>Neonga</t>
  </si>
  <si>
    <t>http://www.neonga.com</t>
  </si>
  <si>
    <t>054c7f9d-4464-50f6-c934-43714c9d15c9</t>
  </si>
  <si>
    <t>Neonicz Solutions</t>
  </si>
  <si>
    <t>http://neonicz.com</t>
  </si>
  <si>
    <t>8e737e2f-3491-b331-df78-0f7f501fa98e</t>
  </si>
  <si>
    <t>neonline</t>
  </si>
  <si>
    <t>http://www.neonline.at</t>
  </si>
  <si>
    <t>e4961cfa-38d5-eba5-ebdc-09bf200730cd</t>
  </si>
  <si>
    <t>Neonmetrics</t>
  </si>
  <si>
    <t>https://neonmetrics.com/</t>
  </si>
  <si>
    <t>c36151c7-abd0-d8c8-903a-dbfc6218fe8b</t>
  </si>
  <si>
    <t>NeonMob</t>
  </si>
  <si>
    <t>http://www.neonmob.com</t>
  </si>
  <si>
    <t>4e73be47-61ee-d663-5425-5bf12ca11564</t>
  </si>
  <si>
    <t>Neonode</t>
  </si>
  <si>
    <t>http://www.neonode.com</t>
  </si>
  <si>
    <t>d8efd6b6-eae2-bbcf-a0a2-88b0b484cd64</t>
  </si>
  <si>
    <t>NeoNova Network Services</t>
  </si>
  <si>
    <t>http://www.neonova.net</t>
  </si>
  <si>
    <t>d19bf313-dfbd-b134-a1a1-5b21380ee2e5</t>
  </si>
  <si>
    <t>Neonrez</t>
  </si>
  <si>
    <t>http://neonrez.com</t>
  </si>
  <si>
    <t>d8095add-49b4-204a-b700-2abac7b8965e</t>
  </si>
  <si>
    <t>NeonRunner</t>
  </si>
  <si>
    <t>http://www.neonrunner.com</t>
  </si>
  <si>
    <t>2dc28863-6719-66b9-8d9e-911ac8d9d4bf</t>
  </si>
  <si>
    <t>Neonseven</t>
  </si>
  <si>
    <t>http://www.neonseven.com</t>
  </si>
  <si>
    <t>bc391afe-ee6f-303c-7f74-3769251d3c18</t>
  </si>
  <si>
    <t>Neonto</t>
  </si>
  <si>
    <t>http://neonto.com</t>
  </si>
  <si>
    <t>9c5fb4ce-8df4-a6b9-d6c3-e24edb67e7c4</t>
  </si>
  <si>
    <t>Neontribe</t>
  </si>
  <si>
    <t>https://www.neontribe.co.uk/</t>
  </si>
  <si>
    <t>3e9ef4d5-2af3-8684-5226-063a6002dbda</t>
  </si>
  <si>
    <t>NeoOffice</t>
  </si>
  <si>
    <t>http://www.neooffice.org/neojava/en/index.php</t>
  </si>
  <si>
    <t>51bab372-cab8-55b3-f401-e9b542c113f1</t>
  </si>
  <si>
    <t>Neoos</t>
  </si>
  <si>
    <t>http://www.neoos.ch</t>
  </si>
  <si>
    <t>a8d41b05-1c9d-0bf6-d2a6-56d0f95ece5b</t>
  </si>
  <si>
    <t>NEOPAK</t>
  </si>
  <si>
    <t>http://www.neopak.co.za/</t>
  </si>
  <si>
    <t>4174b505-ec58-3c5d-d171-03dbaf39c363</t>
  </si>
  <si>
    <t>NeoPath Networks</t>
  </si>
  <si>
    <t>http://cisco.com</t>
  </si>
  <si>
    <t>0287e473-9c9b-6af5-0b69-f1ab50291327</t>
  </si>
  <si>
    <t>Neopay</t>
  </si>
  <si>
    <t>http://neopay.co.uk/</t>
  </si>
  <si>
    <t>db506cf4-8572-bc16-adf8-2289980b237f</t>
  </si>
  <si>
    <t>Neopenda</t>
  </si>
  <si>
    <t>http://www.neopenda.com/</t>
  </si>
  <si>
    <t>31ec14b1-534f-238f-d29d-9518abd52943</t>
  </si>
  <si>
    <t>Neopets</t>
  </si>
  <si>
    <t>http://www.neopets.com</t>
  </si>
  <si>
    <t>0ea669e3-438e-85cc-3951-68f5cd18f853</t>
  </si>
  <si>
    <t>Neopharm Group</t>
  </si>
  <si>
    <t>http://neopharmgroup.com</t>
  </si>
  <si>
    <t>91f149fb-4746-0e40-91d7-ca5ffae4a77e</t>
  </si>
  <si>
    <t>Neopharm Labs</t>
  </si>
  <si>
    <t>http://www.neopharmlabs.com/</t>
  </si>
  <si>
    <t>769ace8f-53cb-f2dd-8561-5522e6f998a7</t>
  </si>
  <si>
    <t>Neophonic Music &amp; Media</t>
  </si>
  <si>
    <t>http://www.neophonic.com</t>
  </si>
  <si>
    <t>60c4c27f-60e0-7476-eb39-446199f67e55</t>
  </si>
  <si>
    <t>Neophonics</t>
  </si>
  <si>
    <t>http://www.neophonics.com</t>
  </si>
  <si>
    <t>8737095e-4334-dbcf-14a0-a43b89608dac</t>
  </si>
  <si>
    <t>NeoPhotonics</t>
  </si>
  <si>
    <t>http://www.neophotonics.com</t>
  </si>
  <si>
    <t>58e45932-ba04-7d97-4d97-61e8c78c0180</t>
  </si>
  <si>
    <t>Neophyte, LLC</t>
  </si>
  <si>
    <t>http://rinish.com</t>
  </si>
  <si>
    <t>526dcfbd-4502-8874-abc7-4ee5b40479fa</t>
  </si>
  <si>
    <t>Neopix</t>
  </si>
  <si>
    <t>http://weareneopix.com</t>
  </si>
  <si>
    <t>8edfc017-94b2-1b04-9335-6c6e4ec90b08</t>
  </si>
  <si>
    <t>NeoPlanet</t>
  </si>
  <si>
    <t>http://www.neoplanet.com/</t>
  </si>
  <si>
    <t>e15e5c48-6b8c-575a-e9dc-24d7a786ca23</t>
  </si>
  <si>
    <t>Neoplaza.ro</t>
  </si>
  <si>
    <t>http://neoplaza.ro</t>
  </si>
  <si>
    <t>eafc9a04-b78d-12ea-c751-03d91e1402ce</t>
  </si>
  <si>
    <t>Neople</t>
  </si>
  <si>
    <t>http://www.neople.co.kr</t>
  </si>
  <si>
    <t>b074a831-33bd-ff8f-b840-3e3e749e68dd</t>
  </si>
  <si>
    <t>Neoplux</t>
  </si>
  <si>
    <t>http://www.neoplux.co.kr</t>
  </si>
  <si>
    <t>62356e3b-d454-9293-ad33-ad9307ce7943</t>
  </si>
  <si>
    <t>NEOPLY</t>
  </si>
  <si>
    <t>http://www.neoply.com</t>
  </si>
  <si>
    <t>b4d4c696-e364-1c17-3c1d-54d76050d824</t>
  </si>
  <si>
    <t>NeoPoint</t>
  </si>
  <si>
    <t>http://www.neopoint.fi</t>
  </si>
  <si>
    <t>6344c935-84e1-8a19-c359-85943788abbd</t>
  </si>
  <si>
    <t>Neopolitan Networks</t>
  </si>
  <si>
    <t>http://www.neopolitan.com</t>
  </si>
  <si>
    <t>f1bd070e-62ac-afd7-fb68-cbc1848f558a</t>
  </si>
  <si>
    <t>Neoportals.com</t>
  </si>
  <si>
    <t>http://neoportals.com</t>
  </si>
  <si>
    <t>f99543ca-b508-dbc0-92c4-5ea4428ac5a0</t>
  </si>
  <si>
    <t>Neopost</t>
  </si>
  <si>
    <t>http://www.neopost.co.uk</t>
  </si>
  <si>
    <t>75da4161-82c4-9e4f-6a23-fbd96e937d3e</t>
  </si>
  <si>
    <t>Neoprobe Corporation</t>
  </si>
  <si>
    <t>http://www.mammotome.com</t>
  </si>
  <si>
    <t>f983c9a2-6ec0-f7eb-12c6-9b04bbcda697</t>
  </si>
  <si>
    <t>Neoprospecta Microbiome Technologies</t>
  </si>
  <si>
    <t>http://neoprospecta.com</t>
  </si>
  <si>
    <t>93dd7b7f-57bc-c30a-8e68-389087ca1a01</t>
  </si>
  <si>
    <t>NeoProteomics</t>
  </si>
  <si>
    <t>http://www.neoproteomics.net/</t>
  </si>
  <si>
    <t>4c880c8b-0477-8e9b-1a65-e132a67505d5</t>
  </si>
  <si>
    <t>Neora</t>
  </si>
  <si>
    <t>https://www.neora.com.br//?ref=me</t>
  </si>
  <si>
    <t>93ae87af-6586-d347-1ac8-bb6e29c59fb6</t>
  </si>
  <si>
    <t>Neoradix</t>
  </si>
  <si>
    <t>http://www.neoragex.fr</t>
  </si>
  <si>
    <t>52befd5f-3443-b1b9-ac81-b330c10c1d7c</t>
  </si>
  <si>
    <t>NeoReach</t>
  </si>
  <si>
    <t>http://neoreach.com</t>
  </si>
  <si>
    <t>04e20e02-c7f0-b011-c27a-ceea2a964fcf</t>
  </si>
  <si>
    <t>neoRey</t>
  </si>
  <si>
    <t>http://www.neorey.com</t>
  </si>
  <si>
    <t>43821032-6c00-90c1-4793-fd355cf4db91</t>
  </si>
  <si>
    <t>Neoris</t>
  </si>
  <si>
    <t>http://www.neoris.com</t>
  </si>
  <si>
    <t>e864af82-cd9c-c259-fc2e-cdccba4196e4</t>
  </si>
  <si>
    <t>NeoRM</t>
  </si>
  <si>
    <t>http://www.neorm.io/</t>
  </si>
  <si>
    <t>772196dd-43d9-e0f9-f6e8-b2034dcdacef</t>
  </si>
  <si>
    <t>NeoRX Corporation (Poniard Pharmaceuticals)</t>
  </si>
  <si>
    <t>http://www.poniard.com/</t>
  </si>
  <si>
    <t>1b944b9a-07dd-9f43-474e-814e5b631dda</t>
  </si>
  <si>
    <t>NEOS</t>
  </si>
  <si>
    <t>http://www.neosllc.com</t>
  </si>
  <si>
    <t>27a32a7b-cb4c-414b-c71f-b8d849f07a64</t>
  </si>
  <si>
    <t>http://www.neos.cl/</t>
  </si>
  <si>
    <t>cefc9c0a-af0b-011c-675d-b4a8ccdfb5d5</t>
  </si>
  <si>
    <t>Neos</t>
  </si>
  <si>
    <t>https://www.neos.co.uk/</t>
  </si>
  <si>
    <t>9a4915d7-6f47-21e7-44ff-643ac749fc3f</t>
  </si>
  <si>
    <t>Neos Angels Network LLP</t>
  </si>
  <si>
    <t>http://www.neosangels.com</t>
  </si>
  <si>
    <t>4b3cebca-6123-8de2-91b4-94430c20e3ac</t>
  </si>
  <si>
    <t>Neos Chronos</t>
  </si>
  <si>
    <t>https://neoschronos.com</t>
  </si>
  <si>
    <t>545a42f0-a3e3-1747-6477-d991459534e4</t>
  </si>
  <si>
    <t>Neos Corporation</t>
  </si>
  <si>
    <t>http://www.neoscorp.jp</t>
  </si>
  <si>
    <t>4ae90daf-34e2-2adb-8b5a-16fee5ce9cd9</t>
  </si>
  <si>
    <t>NEOS GeoSolutions</t>
  </si>
  <si>
    <t>http://www.neosgeo.com</t>
  </si>
  <si>
    <t>38d39e41-be3d-894a-6582-6f0e2e944dff</t>
  </si>
  <si>
    <t>Neos Interactive</t>
  </si>
  <si>
    <t>http://www.neos.tv</t>
  </si>
  <si>
    <t>fe8e8036-5710-7c63-844d-71f8bbfb823f</t>
  </si>
  <si>
    <t>Neos Luxembourg</t>
  </si>
  <si>
    <t>http://neos.lu</t>
  </si>
  <si>
    <t>79a38619-0a10-fca3-be10-b64c190581da</t>
  </si>
  <si>
    <t>Neos S.p.A.</t>
  </si>
  <si>
    <t>http://www.neosair.it</t>
  </si>
  <si>
    <t>ed8efa57-6d56-ed57-6e63-dc5dff5047a2</t>
  </si>
  <si>
    <t>Neos Technologies</t>
  </si>
  <si>
    <t>http://neostech.com/</t>
  </si>
  <si>
    <t>520b7361-7fbe-2867-205e-b4606492d0bd</t>
  </si>
  <si>
    <t>Neos Therapeutics</t>
  </si>
  <si>
    <t>http://www.neostx.com</t>
  </si>
  <si>
    <t>af4638b3-8f9b-e84c-a5aa-e460884b1d84</t>
  </si>
  <si>
    <t>Neos VR</t>
  </si>
  <si>
    <t>http://neosvr.com/</t>
  </si>
  <si>
    <t>5b422593-1c44-603a-67ab-02d9fbd02e5d</t>
  </si>
  <si>
    <t>Neos: Universe Improved. - Solirax Ltd</t>
  </si>
  <si>
    <t>http://neosvr.com</t>
  </si>
  <si>
    <t>8b1c1aa9-0734-0dbb-d4ef-0137901f52e3</t>
  </si>
  <si>
    <t>NEOSA</t>
  </si>
  <si>
    <t>http://www.cose.org/neosa%20network.aspx</t>
  </si>
  <si>
    <t>7051fb3d-f406-aeea-0634-6675b97acfd5</t>
  </si>
  <si>
    <t>neoSaej</t>
  </si>
  <si>
    <t>http://www.moneyaisle.com</t>
  </si>
  <si>
    <t>5d3f7344-0645-2186-d97b-58044ad7aaae</t>
  </si>
  <si>
    <t>Neosantara Studio</t>
  </si>
  <si>
    <t>http://www.neosantara.com</t>
  </si>
  <si>
    <t>dca9f393-cd2f-5af0-d17d-d66d2157ea8e</t>
  </si>
  <si>
    <t>Neosavvy</t>
  </si>
  <si>
    <t>http://www.neosavvy.com</t>
  </si>
  <si>
    <t>16d6c8ba-09ad-ad45-465b-fe8c59b31a68</t>
  </si>
  <si>
    <t>neoScoresÌâå¨</t>
  </si>
  <si>
    <t>http://www.neoscores.com</t>
  </si>
  <si>
    <t>35c3c92c-31af-c469-baeb-2e3b163f69fd</t>
  </si>
  <si>
    <t>Neose Technologies, Inc</t>
  </si>
  <si>
    <t>http://www.neose.com</t>
  </si>
  <si>
    <t>16c5da10-3440-0397-bb95-c787f0b1610b</t>
  </si>
  <si>
    <t>Neoseeker</t>
  </si>
  <si>
    <t>http://www.neoseeker.com/</t>
  </si>
  <si>
    <t>c57231c6-bcbf-36a8-3c9a-8678243dfe9a</t>
  </si>
  <si>
    <t>Neosem Technology</t>
  </si>
  <si>
    <t>http://www.neosemtech.com/</t>
  </si>
  <si>
    <t>5f65ad2d-2cd7-0b42-e9fd-837e8148b128</t>
  </si>
  <si>
    <t>Neosen</t>
  </si>
  <si>
    <t>http://neosenenergy.com/</t>
  </si>
  <si>
    <t>0e6c0eb6-c8ab-dc7f-6b6f-73940c3b04b5</t>
  </si>
  <si>
    <t>Neosens</t>
  </si>
  <si>
    <t>http://www.neo-sens.com</t>
  </si>
  <si>
    <t>19cbb319-e3e5-0bd2-c5cb-a103ea4e26a6</t>
  </si>
  <si>
    <t>NeoSensory, Inc.</t>
  </si>
  <si>
    <t>http://neosensory.com</t>
  </si>
  <si>
    <t>14c706c7-70f6-8c72-1e74-5b820a8a0812</t>
  </si>
  <si>
    <t>neosesame</t>
  </si>
  <si>
    <t>http://www.neosesame.com</t>
  </si>
  <si>
    <t>47f4ab32-01ed-51e2-a376-35fdf539da5f</t>
  </si>
  <si>
    <t>Neosfar</t>
  </si>
  <si>
    <t>http://www.neosfar.com/</t>
  </si>
  <si>
    <t>74eb925f-0f32-dcdb-f178-86aa6a36565a</t>
  </si>
  <si>
    <t>Neosho County Community College</t>
  </si>
  <si>
    <t>http://www.neosho.edu/</t>
  </si>
  <si>
    <t>761588fd-a48b-e185-b242-cf836588fd28</t>
  </si>
  <si>
    <t>NeoSilicon</t>
  </si>
  <si>
    <t>http://www.neo-silicon.com/</t>
  </si>
  <si>
    <t>1b14c3c4-5bd6-f847-768e-9a59c5982863</t>
  </si>
  <si>
    <t>Neosistec</t>
  </si>
  <si>
    <t>http://www.neosistec.com/web</t>
  </si>
  <si>
    <t>343f63fd-8302-c174-21b1-5c40e9cf81d5</t>
  </si>
  <si>
    <t>Neosites</t>
  </si>
  <si>
    <t>http://www.neosites.com</t>
  </si>
  <si>
    <t>7b173697-239e-d3ed-9c95-b1b783e478da</t>
  </si>
  <si>
    <t>NeoSmart Technologies</t>
  </si>
  <si>
    <t>http://neosmart.net/</t>
  </si>
  <si>
    <t>65841624-38e0-4f38-99ad-30c569facfc5</t>
  </si>
  <si>
    <t>NeoSoar</t>
  </si>
  <si>
    <t>http://www.neosoar.com</t>
  </si>
  <si>
    <t>ffa81582-948d-006b-fd75-864f5337f0da</t>
  </si>
  <si>
    <t>Neosoft Technologies</t>
  </si>
  <si>
    <t>http://www.neosofttech.com/</t>
  </si>
  <si>
    <t>48622ca1-15b8-86ff-b0cf-7239886e9a6f</t>
  </si>
  <si>
    <t>Neosono</t>
  </si>
  <si>
    <t>http://ohlalapps.com</t>
  </si>
  <si>
    <t>1cc45c7f-76a9-7a88-7ade-eefec1499392</t>
  </si>
  <si>
    <t>Neospeech</t>
  </si>
  <si>
    <t>http://www.neospeech.com</t>
  </si>
  <si>
    <t>b067deec-73a4-0914-8be2-cbb71e706555</t>
  </si>
  <si>
    <t>Neosperience</t>
  </si>
  <si>
    <t>http://www.neosperience.com</t>
  </si>
  <si>
    <t>7449d3fb-e6a0-b031-e186-7118d19ecdfa</t>
  </si>
  <si>
    <t>NeoSpine</t>
  </si>
  <si>
    <t>http://www.neospine.com</t>
  </si>
  <si>
    <t>9c698957-99ce-e994-3de1-af8432239959</t>
  </si>
  <si>
    <t>NeoSpire</t>
  </si>
  <si>
    <t>69254091-22ff-bb97-6c68-9f89927fcfda</t>
  </si>
  <si>
    <t>Neoss</t>
  </si>
  <si>
    <t>http://www.neoss.com/</t>
  </si>
  <si>
    <t>30e6fe05-0804-9e1a-990f-856821f57225</t>
  </si>
  <si>
    <t>NEOSTARTER</t>
  </si>
  <si>
    <t>https://www.neostarter.com</t>
  </si>
  <si>
    <t>72c08ed1-3772-5de3-2748-6cbae6d3deb2</t>
  </si>
  <si>
    <t>Neostella capital</t>
  </si>
  <si>
    <t>http://www.neostella-cap.co.jp/en</t>
  </si>
  <si>
    <t>5196bce6-424e-c95b-50e8-da45624e2a11</t>
  </si>
  <si>
    <t>NeoStem</t>
  </si>
  <si>
    <t>http://www.neostem.com</t>
  </si>
  <si>
    <t>925274cc-2a58-76ca-edc3-a6c03f2a1097</t>
  </si>
  <si>
    <t>NeoStencil</t>
  </si>
  <si>
    <t>http://neostencil.com/</t>
  </si>
  <si>
    <t>a93aaffb-0674-e992-2524-b70310f2a0e2</t>
  </si>
  <si>
    <t>NeoStrata Company, Inc.</t>
  </si>
  <si>
    <t>http://www.neostrata.com</t>
  </si>
  <si>
    <t>24c3d427-04ae-0c3e-14e3-6bafac39f2dc</t>
  </si>
  <si>
    <t>Neostratus</t>
  </si>
  <si>
    <t>http://www.neostratus.com/</t>
  </si>
  <si>
    <t>6c269614-2932-4ce8-1b82-67aeb379aba1</t>
  </si>
  <si>
    <t>NEOSUN Energy</t>
  </si>
  <si>
    <t>http://neosunenergy.com</t>
  </si>
  <si>
    <t>97f1ad26-adc7-b18e-2efc-be7c43c0e8a7</t>
  </si>
  <si>
    <t>Neosupport</t>
  </si>
  <si>
    <t>http://www.neosupport.se</t>
  </si>
  <si>
    <t>9a3681e0-3840-b1ef-8387-9bd9de300829</t>
  </si>
  <si>
    <t>Neosurance</t>
  </si>
  <si>
    <t>http://www.neosurance.eu/</t>
  </si>
  <si>
    <t>4554fdbe-ad86-0a6f-0b02-274f5259fa08</t>
  </si>
  <si>
    <t>neoSurgical</t>
  </si>
  <si>
    <t>http://www.neosurgical.com</t>
  </si>
  <si>
    <t>c3312443-821a-476a-50fd-d93d28b061b6</t>
  </si>
  <si>
    <t>NeoSync</t>
  </si>
  <si>
    <t>http://www.neosync.com</t>
  </si>
  <si>
    <t>2db92a23-df84-bf02-65f4-0aeae386548f</t>
  </si>
  <si>
    <t>NeoSystems</t>
  </si>
  <si>
    <t>http://www.neosystemscorp.com</t>
  </si>
  <si>
    <t>7a97073b-5aba-666c-c0a3-5f933014d996</t>
  </si>
  <si>
    <t>http://www.neosystems.com</t>
  </si>
  <si>
    <t>5c02cdd3-1092-5b36-fe75-94fac42cb020</t>
  </si>
  <si>
    <t>Neotake</t>
  </si>
  <si>
    <t>http://www.neotake.com</t>
  </si>
  <si>
    <t>3f8c29b7-cbde-4f6f-dee4-476599c78dd2</t>
  </si>
  <si>
    <t>NEOTEC</t>
  </si>
  <si>
    <t>http://www.neotec.org</t>
  </si>
  <si>
    <t>e5be6316-272c-2a06-32c1-277842051792</t>
  </si>
  <si>
    <t>Neotec Capital Riesgo</t>
  </si>
  <si>
    <t>183ed67b-0eb2-b292-0e99-6382bf485e48</t>
  </si>
  <si>
    <t>Neotech Communications Corp</t>
  </si>
  <si>
    <t>http://www.neotechcomm.com.tw</t>
  </si>
  <si>
    <t>6d516f52-3faf-f25c-80a4-28076f8746b9</t>
  </si>
  <si>
    <t>Neotech Solutions</t>
  </si>
  <si>
    <t>http://www.neotech-solutions.fr/</t>
  </si>
  <si>
    <t>b26cba0d-f183-10da-7613-89626b75f05d</t>
  </si>
  <si>
    <t>Neotecno</t>
  </si>
  <si>
    <t>http://www.neotecnosl.es</t>
  </si>
  <si>
    <t>9ccf6c40-9c73-2d58-83f3-cdf8ca686c36</t>
  </si>
  <si>
    <t>Neotel</t>
  </si>
  <si>
    <t>http://neotel.co.za</t>
  </si>
  <si>
    <t>ac68f9ca-fa01-68e8-b06a-9cff5b095816</t>
  </si>
  <si>
    <t>Neoteny</t>
  </si>
  <si>
    <t>http://www.neoteny.com</t>
  </si>
  <si>
    <t>658c5f38-b0c3-ef77-4cf5-a03e4837639e</t>
  </si>
  <si>
    <t>Neoteny Labs</t>
  </si>
  <si>
    <t>http://neotenylabs.com</t>
  </si>
  <si>
    <t>d6d5b750-8b16-3983-178f-67d1e021e3a0</t>
  </si>
  <si>
    <t>Neoteric</t>
  </si>
  <si>
    <t>http://www.neoteric.eu</t>
  </si>
  <si>
    <t>8466f510-f63c-ca80-6f7d-74dc872fc91b</t>
  </si>
  <si>
    <t>Neoteric Design</t>
  </si>
  <si>
    <t>http://www.neotericdesign.com/</t>
  </si>
  <si>
    <t>773eb57a-b2d9-6c14-9faa-1b496059f980</t>
  </si>
  <si>
    <t>Neoteric Infomatique</t>
  </si>
  <si>
    <t>http://neoteric.co.in</t>
  </si>
  <si>
    <t>b1b2d34a-611c-de48-fcf6-176f6c4b57c4</t>
  </si>
  <si>
    <t>Neoteric Technology</t>
  </si>
  <si>
    <t>http://www.neoterictech.com</t>
  </si>
  <si>
    <t>66621a61-2efc-cdb1-d18d-34c0e9fa2a06</t>
  </si>
  <si>
    <t>Neotericuk</t>
  </si>
  <si>
    <t>http://www.neotericuk.co.uk</t>
  </si>
  <si>
    <t>c8a4f368-75f5-e4a4-381a-b4cee00b680a</t>
  </si>
  <si>
    <t>Neothermal Energy</t>
  </si>
  <si>
    <t>http://www.neotes.ca</t>
  </si>
  <si>
    <t>bddf1c16-1380-1688-abb9-92021280fc11</t>
  </si>
  <si>
    <t>Neothermia Corporation</t>
  </si>
  <si>
    <t>http://neothermia.com/</t>
  </si>
  <si>
    <t>daf4fc8c-b1b5-ecbb-1689-f631f242b185</t>
  </si>
  <si>
    <t>Neothetics</t>
  </si>
  <si>
    <t>http://www.lithera.com</t>
  </si>
  <si>
    <t>ecd2db49-b18c-297f-4040-dbd4b03ae9cd</t>
  </si>
  <si>
    <t>Neoti</t>
  </si>
  <si>
    <t>http://neoti.com/</t>
  </si>
  <si>
    <t>2c39da3b-2845-b4ee-acdf-f23cc3a67254</t>
  </si>
  <si>
    <t>Neotic.ai</t>
  </si>
  <si>
    <t>http://www.neotic.ai/</t>
  </si>
  <si>
    <t>328cb944-d1fc-5b38-ce33-86723c06d3f4</t>
  </si>
  <si>
    <t>Neotion</t>
  </si>
  <si>
    <t>http://www.neotion.com</t>
  </si>
  <si>
    <t>8de83fb6-90ef-fbc4-6e72-4a2906fb6de3</t>
  </si>
  <si>
    <t>Neotiq</t>
  </si>
  <si>
    <t>http://www.neotiq.com</t>
  </si>
  <si>
    <t>fae4647d-66b7-a55d-252d-1c9f56f64c97</t>
  </si>
  <si>
    <t>Neotko Studios SL</t>
  </si>
  <si>
    <t>http://www.neotko.com</t>
  </si>
  <si>
    <t>b7f59eef-999f-5050-c448-4d7010baa1b4</t>
  </si>
  <si>
    <t>Neotopica</t>
  </si>
  <si>
    <t>http://www.neotopica.com</t>
  </si>
  <si>
    <t>5761afe7-5f47-5e47-f5e3-519ade44cc38</t>
  </si>
  <si>
    <t>Neotract</t>
  </si>
  <si>
    <t>http://urolift.com/</t>
  </si>
  <si>
    <t>d76fac5b-b54f-2d93-aaec-8b30df9c95a6</t>
  </si>
  <si>
    <t>Neotrade Analytics</t>
  </si>
  <si>
    <t>http://www.neotradeanalytics.com/</t>
  </si>
  <si>
    <t>6faf5e70-4b06-934e-c055-2499014af2e6</t>
  </si>
  <si>
    <t>Neotravel</t>
  </si>
  <si>
    <t>http://www.neotravel.com</t>
  </si>
  <si>
    <t>901b6c01-0d25-06af-a65d-798b17d244ab</t>
  </si>
  <si>
    <t>NeoTreks</t>
  </si>
  <si>
    <t>http://neotreks.com</t>
  </si>
  <si>
    <t>cb85ed5f-f69a-c26e-394e-ab2663740be7</t>
  </si>
  <si>
    <t>Neotrex</t>
  </si>
  <si>
    <t>http://www.catalog.md</t>
  </si>
  <si>
    <t>fcfa38c1-5f6b-7765-7fd1-c3381f209f53</t>
  </si>
  <si>
    <t>NeoTribe Ventures</t>
  </si>
  <si>
    <t>https://www.neotribe.vc/</t>
  </si>
  <si>
    <t>89f980f5-a833-73ce-b6d1-48eaaa54fd8e</t>
  </si>
  <si>
    <t>NEOTROPE</t>
  </si>
  <si>
    <t>http://www.neotrope.fr/en</t>
  </si>
  <si>
    <t>dfc04ed1-8414-0a48-cb99-cd0a38c9968e</t>
  </si>
  <si>
    <t>Neotropix</t>
  </si>
  <si>
    <t>http://neotropix.com</t>
  </si>
  <si>
    <t>4e097f12-5cf3-7563-e253-22d941718be5</t>
  </si>
  <si>
    <t>Neotryx</t>
  </si>
  <si>
    <t>http://www.neotryx.com</t>
  </si>
  <si>
    <t>271bf6c7-3a18-e97d-f762-f7c5f35f3dee</t>
  </si>
  <si>
    <t>Neotys</t>
  </si>
  <si>
    <t>http://www.neotys.com</t>
  </si>
  <si>
    <t>2d94b1e2-1140-af3c-0066-409196dfcc99</t>
  </si>
  <si>
    <t>Neousys Technology</t>
  </si>
  <si>
    <t>http://www.neousys-tech.com</t>
  </si>
  <si>
    <t>39fd2cf3-f67b-8148-26af-9b59a0120e67</t>
  </si>
  <si>
    <t>Neovacs</t>
  </si>
  <si>
    <t>http://www.neovacs.fr</t>
  </si>
  <si>
    <t>b5ce42ab-03f0-44e3-fca6-5f0457e3c487</t>
  </si>
  <si>
    <t>Neovada</t>
  </si>
  <si>
    <t>http://www.neovada.com/</t>
  </si>
  <si>
    <t>36179cfe-d130-39ce-1aa0-107a4913398f</t>
  </si>
  <si>
    <t>Neovan Networks</t>
  </si>
  <si>
    <t>http://www.neovannetworks.com</t>
  </si>
  <si>
    <t>d648b040-4e86-2bed-4d1a-d990c69ee30e</t>
  </si>
  <si>
    <t>Neovante Technologies</t>
  </si>
  <si>
    <t>http://www.neovante.com</t>
  </si>
  <si>
    <t>ba3208a0-d04a-6400-0cac-ade73233af34</t>
  </si>
  <si>
    <t>Neovasc</t>
  </si>
  <si>
    <t>http://neovasc.com</t>
  </si>
  <si>
    <t>391032be-2116-0d2b-86b8-a761daa03d0e</t>
  </si>
  <si>
    <t>Neovation</t>
  </si>
  <si>
    <t>http://neovation.com/</t>
  </si>
  <si>
    <t>db2d1b3d-bd9f-af36-2d29-08add8889a52</t>
  </si>
  <si>
    <t>neovella</t>
  </si>
  <si>
    <t>http://www.neovella.com</t>
  </si>
  <si>
    <t>e85905b9-1902-11c2-8fad-07f98a0c1651</t>
  </si>
  <si>
    <t>Neoventures</t>
  </si>
  <si>
    <t>http://neoventures.ca</t>
  </si>
  <si>
    <t>7448acc8-32c6-8f6b-5cb9-47b2b4e893db</t>
  </si>
  <si>
    <t>Neovera</t>
  </si>
  <si>
    <t>https://www.neovera.com</t>
  </si>
  <si>
    <t>4cf95eed-e3af-cf59-bb7a-340c6a1f0725</t>
  </si>
  <si>
    <t>Neovest Holdings</t>
  </si>
  <si>
    <t>http://www.neovest.com/</t>
  </si>
  <si>
    <t>e888ad49-f248-2062-6596-8439546e4bce</t>
  </si>
  <si>
    <t>Neovia Logistics Services</t>
  </si>
  <si>
    <t>http://www.neovialogistics.com</t>
  </si>
  <si>
    <t>d757d801-f6f4-302c-c2c7-36fce5fbea30</t>
  </si>
  <si>
    <t>Neovibe</t>
  </si>
  <si>
    <t>http://www.neovibetech.com</t>
  </si>
  <si>
    <t>9e21c9c2-6864-a8a3-bac4-7005495c582d</t>
  </si>
  <si>
    <t>NEOVII Biotech</t>
  </si>
  <si>
    <t>http://neovii.com/</t>
  </si>
  <si>
    <t>b9372128-fedc-bc11-f0ec-9d2849e44744</t>
  </si>
  <si>
    <t>Neovise</t>
  </si>
  <si>
    <t>http://www.neovise.com</t>
  </si>
  <si>
    <t>1146bfb8-dc24-94e7-10b8-0e7fbddeeb59</t>
  </si>
  <si>
    <t>NeoVista</t>
  </si>
  <si>
    <t>http://www.neovistainc.com</t>
  </si>
  <si>
    <t>80755e46-4ad9-cbbb-60ef-fa62219c54df</t>
  </si>
  <si>
    <t>Neovora</t>
  </si>
  <si>
    <t>http://www.neovora.com/</t>
  </si>
  <si>
    <t>1661659c-c794-8d6f-8c3a-f2910a693550</t>
  </si>
  <si>
    <t>Neovora Portland</t>
  </si>
  <si>
    <t>http://www.neovora.com/portland-seo/</t>
  </si>
  <si>
    <t>d26a9c9a-40e4-3411-2398-9088a473de40</t>
  </si>
  <si>
    <t>NeoVSP</t>
  </si>
  <si>
    <t>http://www.neovsp.com/</t>
  </si>
  <si>
    <t>610d748d-aeec-3984-497c-9efec95c05a0</t>
  </si>
  <si>
    <t>Neoway</t>
  </si>
  <si>
    <t>http://www.neoway.us</t>
  </si>
  <si>
    <t>2f42a6a4-7752-3036-5db4-cf27e2654ffb</t>
  </si>
  <si>
    <t>Neowin</t>
  </si>
  <si>
    <t>http://www.neowin.net</t>
  </si>
  <si>
    <t>82a9ab32-88c8-8b35-658b-6f48b6da0ff1</t>
  </si>
  <si>
    <t>Neowine</t>
  </si>
  <si>
    <t>http://www.neowine.com/</t>
  </si>
  <si>
    <t>bf8a05d8-823b-6963-efaf-749e784853ef</t>
  </si>
  <si>
    <t>Neowiz</t>
  </si>
  <si>
    <t>http://www.neowiz.com</t>
  </si>
  <si>
    <t>258fc55e-e548-46a6-10db-af7b96a594e6</t>
  </si>
  <si>
    <t>Neowiz Investment</t>
  </si>
  <si>
    <t>2f62973d-5b09-953c-6e4d-c00ebffa837e</t>
  </si>
  <si>
    <t>Neowize</t>
  </si>
  <si>
    <t>http://www.neowize.com/</t>
  </si>
  <si>
    <t>d7787f1c-c8de-dabd-727f-9910f608f7fb</t>
  </si>
  <si>
    <t>NeoWorld</t>
  </si>
  <si>
    <t>http://neoworld.eu</t>
  </si>
  <si>
    <t>62827780-a43f-db7b-f44e-da1408036c15</t>
  </si>
  <si>
    <t>Neoxam</t>
  </si>
  <si>
    <t>http://www.neoxam.com</t>
  </si>
  <si>
    <t>59938518-fe0c-92de-c6eb-137f444f47b2</t>
  </si>
  <si>
    <t>Neoxen Systems</t>
  </si>
  <si>
    <t>http://www.neoxen.com/</t>
  </si>
  <si>
    <t>d77d73c6-40df-4f97-58ab-94ba13d99fd0</t>
  </si>
  <si>
    <t>Neoxia</t>
  </si>
  <si>
    <t>http://www.neoxia.com</t>
  </si>
  <si>
    <t>71c0a6de-65f7-b68d-03d0-a6657d155bf9</t>
  </si>
  <si>
    <t>Neozeka</t>
  </si>
  <si>
    <t>http://www.neozeka.com/</t>
  </si>
  <si>
    <t>87c05d20-d3ae-6e3c-5df7-4121e6552815</t>
  </si>
  <si>
    <t>NeoZeo</t>
  </si>
  <si>
    <t>http://www.neo-zeo.com/</t>
  </si>
  <si>
    <t>65b8d6ad-c7ff-7a91-a824-0e8e4721d126</t>
  </si>
  <si>
    <t>Neozone</t>
  </si>
  <si>
    <t>http://www.neozone.com</t>
  </si>
  <si>
    <t>f8acbf2a-42b3-b868-31a7-a39ef8081fc7</t>
  </si>
  <si>
    <t>NEP Broadcasting</t>
  </si>
  <si>
    <t>http://www.nepinc.com</t>
  </si>
  <si>
    <t>a1f4f9d4-40c9-0f4d-c7d4-3db537dad3cb</t>
  </si>
  <si>
    <t>NEP Group</t>
  </si>
  <si>
    <t>http://www.nepinc.com/</t>
  </si>
  <si>
    <t>44536ed8-0796-7bdc-640b-045868bb7a38</t>
  </si>
  <si>
    <t>NEPA Computer Solutions Plus</t>
  </si>
  <si>
    <t>http://www.nepacsp.com</t>
  </si>
  <si>
    <t>ef18fb5a-ed4a-a16e-e0cf-7efeea34d1d5</t>
  </si>
  <si>
    <t>Nepako Corporation</t>
  </si>
  <si>
    <t>http://www.nepako.eu</t>
  </si>
  <si>
    <t>6d481868-6c94-cc3f-0612-dacc531d95ae</t>
  </si>
  <si>
    <t>Nepal Auto Rental</t>
  </si>
  <si>
    <t>http://nepalautorental.com</t>
  </si>
  <si>
    <t>73eb9b47-2b12-a40b-e7f9-f6fbd8150e90</t>
  </si>
  <si>
    <t>Nepal Gateway Trekking Pvt. Ltd.</t>
  </si>
  <si>
    <t>http://www.nepalgatewaytrekking.com</t>
  </si>
  <si>
    <t>387a7140-fe3f-08be-3ae8-e1253be85106</t>
  </si>
  <si>
    <t>Nepal Hiking Team</t>
  </si>
  <si>
    <t>http://www.nepalhikingteam.com</t>
  </si>
  <si>
    <t>ea953669-df0f-7d8b-1352-83a04b5a0f71</t>
  </si>
  <si>
    <t>Nepal Holiday Treks And Tours Pvt. Ltd</t>
  </si>
  <si>
    <t>http://www.nepalholidaytreksandtours.com/</t>
  </si>
  <si>
    <t>da66b398-ed75-4d06-eb9d-276c6684a54b</t>
  </si>
  <si>
    <t>Nepal Kailash Trekking Pvt. Ltd.</t>
  </si>
  <si>
    <t>http://www.nepalkailashtrekking.com</t>
  </si>
  <si>
    <t>9a6daea8-9c80-f9f1-dc5a-c013d461ab0d</t>
  </si>
  <si>
    <t>Nepal Mountain Trekkers</t>
  </si>
  <si>
    <t>http://www.nepalmountaintrekkers.com/</t>
  </si>
  <si>
    <t>889083b9-42bc-1be3-f69d-e238a8e80449</t>
  </si>
  <si>
    <t>Nepal Mountaineering Association</t>
  </si>
  <si>
    <t>http://www.nepalmountaineering.org/</t>
  </si>
  <si>
    <t>988e8f5c-9414-9fa8-ffec-b9e7b3a5a1ee</t>
  </si>
  <si>
    <t>Nepal Spiritual Trekking P Ltd</t>
  </si>
  <si>
    <t>http://www.nepalspiritualtrekking.com</t>
  </si>
  <si>
    <t>6468c69a-11bb-6373-fa57-cf1f2e827335</t>
  </si>
  <si>
    <t>Nepal Tea</t>
  </si>
  <si>
    <t>https://nepalteallc.com</t>
  </si>
  <si>
    <t>ff37047b-2a41-5b96-b0fc-4fb29e930426</t>
  </si>
  <si>
    <t>Nepal Telecom</t>
  </si>
  <si>
    <t>http://ntc.net.np</t>
  </si>
  <si>
    <t>50739c77-3d17-586b-9c9e-5006bdcbdc2c</t>
  </si>
  <si>
    <t>Nepal Tour</t>
  </si>
  <si>
    <t>https://www.nepaltour.info</t>
  </si>
  <si>
    <t>6fa27901-bfe0-d3c5-7ea9-9c8ddd77c0e5</t>
  </si>
  <si>
    <t>Nepal Trekking Planner</t>
  </si>
  <si>
    <t>http://www.nepaltrekkingplanner.com</t>
  </si>
  <si>
    <t>bbaee076-bbaa-eb9b-d8e8-17ecf3d5f0ed</t>
  </si>
  <si>
    <t>Nepal Vision Treks &amp; Expedition</t>
  </si>
  <si>
    <t>http://www.nepalvisiontreks.com</t>
  </si>
  <si>
    <t>6d711f8e-35f6-3110-6a24-066aee8d2f16</t>
  </si>
  <si>
    <t>NepalAdz</t>
  </si>
  <si>
    <t>http://www.nepaladz.com</t>
  </si>
  <si>
    <t>4cdb099d-98a1-b57a-a798-9dde90065bc9</t>
  </si>
  <si>
    <t>Nepali Blogger</t>
  </si>
  <si>
    <t>https://nepaliblogger.com</t>
  </si>
  <si>
    <t>c4cdbe5a-040b-f145-0b4b-e979c4a33266</t>
  </si>
  <si>
    <t>NepaliPatra</t>
  </si>
  <si>
    <t>http://www.nepalipatra.com/</t>
  </si>
  <si>
    <t>ad544b11-9acd-04d7-6eaa-dbe68ce16d54</t>
  </si>
  <si>
    <t>NepaliVivah</t>
  </si>
  <si>
    <t>http://www.nepalivivah.com</t>
  </si>
  <si>
    <t>a64f64b0-0788-8fb8-8fe0-cb6b5f2cfd79</t>
  </si>
  <si>
    <t>Nepamount Trekking Private Limited</t>
  </si>
  <si>
    <t>http://www.tourguidenepal.com</t>
  </si>
  <si>
    <t>37f39935-6ad1-e2cc-0ef1-69388702d4ed</t>
  </si>
  <si>
    <t>nepchin</t>
  </si>
  <si>
    <t>http://www.nepchin.com.au</t>
  </si>
  <si>
    <t>3828160c-e287-2850-f6aa-99775f0cd554</t>
  </si>
  <si>
    <t>Nepcore</t>
  </si>
  <si>
    <t>https://www.nepcore.com</t>
  </si>
  <si>
    <t>db808f84-8c0d-209d-cfbb-b35c4f73ebc5</t>
  </si>
  <si>
    <t>nepdud</t>
  </si>
  <si>
    <t>http://www.nepdud.com</t>
  </si>
  <si>
    <t>b3e93443-15b8-9997-0bb4-fbfacfb1d62f</t>
  </si>
  <si>
    <t>nepente</t>
  </si>
  <si>
    <t>http://www.nepente.io</t>
  </si>
  <si>
    <t>f73338a3-993f-e481-f6b9-363049bed796</t>
  </si>
  <si>
    <t>NEPENTHEA</t>
  </si>
  <si>
    <t>http://www.nepenthes.co.jp</t>
  </si>
  <si>
    <t>f0d64d25-9807-ba21-1633-1d2e45e987e6</t>
  </si>
  <si>
    <t>Nepflights</t>
  </si>
  <si>
    <t>http://www.nepflights.com</t>
  </si>
  <si>
    <t>e1940113-7fd0-d004-94ef-120e11196312</t>
  </si>
  <si>
    <t>Nephera</t>
  </si>
  <si>
    <t>http://www.nephera.com</t>
  </si>
  <si>
    <t>486596a7-bbea-6121-8424-706111639aac</t>
  </si>
  <si>
    <t>Nephila</t>
  </si>
  <si>
    <t>https://www.nephila.it/en/</t>
  </si>
  <si>
    <t>395ddb8e-09a8-412c-0f40-a8546b50065f</t>
  </si>
  <si>
    <t>Nephila Capital</t>
  </si>
  <si>
    <t>http://www.nephila.com</t>
  </si>
  <si>
    <t>04063d7a-2835-a49d-24ce-43ed43771875</t>
  </si>
  <si>
    <t>Nephin Games</t>
  </si>
  <si>
    <t>http://www.nephingames.com/</t>
  </si>
  <si>
    <t>46ce88a3-c68c-d9fa-c899-078780a32959</t>
  </si>
  <si>
    <t>Nephorider</t>
  </si>
  <si>
    <t>http://www.nephorider.com</t>
  </si>
  <si>
    <t>cf798f3d-4896-1551-462d-22ef5d939533</t>
  </si>
  <si>
    <t>Nephos IT</t>
  </si>
  <si>
    <t>http://www.nephosit.com/</t>
  </si>
  <si>
    <t>72729cfb-23a1-74bb-a7fd-be5872b8b0dc</t>
  </si>
  <si>
    <t>Nephos6</t>
  </si>
  <si>
    <t>http://www.nephos6.com</t>
  </si>
  <si>
    <t>4ad78879-6c1c-b380-e620-2c974e573a7e</t>
  </si>
  <si>
    <t>NephoScale, Inc.</t>
  </si>
  <si>
    <t>http://www.nephoscale.com</t>
  </si>
  <si>
    <t>dd6c32bc-68b5-c64b-2d41-8e37634de5ff</t>
  </si>
  <si>
    <t>Nephosity</t>
  </si>
  <si>
    <t>http://nephosity.com/</t>
  </si>
  <si>
    <t>02424776-8dfe-b9fd-5434-8f892a73e8e5</t>
  </si>
  <si>
    <t>Nephrogen</t>
  </si>
  <si>
    <t>http://www.nephrogenbiotech.com</t>
  </si>
  <si>
    <t>40057ce6-7503-1006-6d59-c5e460a4f922</t>
  </si>
  <si>
    <t>NephroGenex</t>
  </si>
  <si>
    <t>http://www.nephrogenex.com</t>
  </si>
  <si>
    <t>753f8a62-62d3-3add-fcc9-4361137b64ce</t>
  </si>
  <si>
    <t>Nephrology Care Group</t>
  </si>
  <si>
    <t>http://nephrologycaregroup.com</t>
  </si>
  <si>
    <t>0403bf78-df5b-1317-bfde-188ecc06ae11</t>
  </si>
  <si>
    <t>Nephron Pharmaceuticals</t>
  </si>
  <si>
    <t>http://www.nephronpharm.com</t>
  </si>
  <si>
    <t>373ae6a2-50aa-a7dc-945d-86fca0d8e24a</t>
  </si>
  <si>
    <t>NephroNet</t>
  </si>
  <si>
    <t>http://nephronet.com</t>
  </si>
  <si>
    <t>7b97d524-58b0-73e7-72ee-7fe02ab93842</t>
  </si>
  <si>
    <t>NephroPath</t>
  </si>
  <si>
    <t>https://www.nephropath.co</t>
  </si>
  <si>
    <t>1cf80a9e-f607-0c55-217f-dc939f2f125d</t>
  </si>
  <si>
    <t>NephroPlus</t>
  </si>
  <si>
    <t>http://www.nephroplus.com</t>
  </si>
  <si>
    <t>0503a744-1de5-52cd-f64b-ec3ac29f3194</t>
  </si>
  <si>
    <t>Nephros</t>
  </si>
  <si>
    <t>http://nephros.com</t>
  </si>
  <si>
    <t>c3c37e5d-bf80-2e3b-ceb2-44d43ecd3169</t>
  </si>
  <si>
    <t>Nephros Inc.</t>
  </si>
  <si>
    <t>http://www.nephros.com</t>
  </si>
  <si>
    <t>cf3370b5-26f6-2f47-c8b3-65cfb71cb92a</t>
  </si>
  <si>
    <t>NephRx Corporation</t>
  </si>
  <si>
    <t>http://nephrx.com</t>
  </si>
  <si>
    <t>eae3a680-3d57-d7d0-5651-c48e7e85e0ef</t>
  </si>
  <si>
    <t>Nepo.com.br</t>
  </si>
  <si>
    <t>http://www.nepo.com.br</t>
  </si>
  <si>
    <t>d5c40a93-a4c6-4f3e-68a2-5e17dce8dab7</t>
  </si>
  <si>
    <t>Nepolos Prosperity Financial Investors Group</t>
  </si>
  <si>
    <t>https://www.crunchbase.com/app/account</t>
  </si>
  <si>
    <t>66e549e4-bcd7-626a-2192-01594d49efba</t>
  </si>
  <si>
    <t>NepoTechnologies</t>
  </si>
  <si>
    <t>http://www.nepotech.com</t>
  </si>
  <si>
    <t>538838f7-2357-042b-0b04-82661be56578</t>
  </si>
  <si>
    <t>Nepris</t>
  </si>
  <si>
    <t>http://www.nepris.com</t>
  </si>
  <si>
    <t>8227a2ca-8c6b-3148-21e2-2950d3dc7577</t>
  </si>
  <si>
    <t>Nepsu</t>
  </si>
  <si>
    <t>http://nepsu.com/</t>
  </si>
  <si>
    <t>b6891698-43f9-2409-4e3f-cade459eec75</t>
  </si>
  <si>
    <t>NEPTCO</t>
  </si>
  <si>
    <t>http://www.neptco.com</t>
  </si>
  <si>
    <t>341046a0-96ec-ef89-e2e5-42942a94d242</t>
  </si>
  <si>
    <t>Neptec Design Group</t>
  </si>
  <si>
    <t>http://www.neptec.com</t>
  </si>
  <si>
    <t>84f60ff5-42a6-2e08-8ffe-e10f860d0477</t>
  </si>
  <si>
    <t>Neptec Technologies</t>
  </si>
  <si>
    <t>http://neptectechnologies.com</t>
  </si>
  <si>
    <t>51b4568a-4e29-1f21-82f7-ad13f3ac4075</t>
  </si>
  <si>
    <t>Neptune</t>
  </si>
  <si>
    <t>http://neptunegames.co.kr</t>
  </si>
  <si>
    <t>3538fe53-9574-be77-cc0e-7420c3e6c727</t>
  </si>
  <si>
    <t>Neptune Analytics</t>
  </si>
  <si>
    <t>http://www.launchneptune.com</t>
  </si>
  <si>
    <t>b88e848d-4d1d-6524-a720-45397340674c</t>
  </si>
  <si>
    <t>Neptune Benson</t>
  </si>
  <si>
    <t>http://www.neptunebenson.com</t>
  </si>
  <si>
    <t>ff52651c-4d5f-9ab6-34e2-52fb4529cda5</t>
  </si>
  <si>
    <t>Neptune Computer</t>
  </si>
  <si>
    <t>http://www.getneptune.com</t>
  </si>
  <si>
    <t>828b7f18-592b-115d-0863-663a371584a2</t>
  </si>
  <si>
    <t>Neptune Financial Inc. (NepFin)</t>
  </si>
  <si>
    <t>https://www.nepfin.com</t>
  </si>
  <si>
    <t>c5837ff9-40b7-0f09-9ccd-e512c6569612</t>
  </si>
  <si>
    <t>Neptune Group</t>
  </si>
  <si>
    <t>http://www.neptunegroup.in</t>
  </si>
  <si>
    <t>8107037c-042e-44fb-2b0c-abe3b0fdb901</t>
  </si>
  <si>
    <t>Neptune Group Inc.</t>
  </si>
  <si>
    <t>http://www.neptunegroup.jp</t>
  </si>
  <si>
    <t>eb795400-f915-b65c-0a1d-5c27f88c090c</t>
  </si>
  <si>
    <t>Neptune Investment Management</t>
  </si>
  <si>
    <t>http://www.neptunefunds.eu</t>
  </si>
  <si>
    <t>a041bea3-889c-15b8-086d-e948a9431093</t>
  </si>
  <si>
    <t>Neptune Labs</t>
  </si>
  <si>
    <t>http://www.neptunelabs.com/</t>
  </si>
  <si>
    <t>e1a4053b-7552-88fb-8fd9-49a2378df1c1</t>
  </si>
  <si>
    <t>Neptune Marine Services</t>
  </si>
  <si>
    <t>http://www.neptunems.com</t>
  </si>
  <si>
    <t>b5c063ad-0c58-5182-440d-d3f2d83c7a1c</t>
  </si>
  <si>
    <t>Neptune Mobile Devices</t>
  </si>
  <si>
    <t>http://www.neptunemobiledevices.com</t>
  </si>
  <si>
    <t>33801546-65da-7856-4635-8e9b3509c873</t>
  </si>
  <si>
    <t>Neptune Offshore</t>
  </si>
  <si>
    <t>http://www.neptune.no</t>
  </si>
  <si>
    <t>74402169-d8cf-3c77-fb86-fdf7b96537a4</t>
  </si>
  <si>
    <t>Neptune Orient Lines Limited</t>
  </si>
  <si>
    <t>https://www.nol.com.sg</t>
  </si>
  <si>
    <t>1050a0ed-d604-63b0-bc34-ef6996633bc6</t>
  </si>
  <si>
    <t>Neptune Research</t>
  </si>
  <si>
    <t>http://neptuneresearch.com</t>
  </si>
  <si>
    <t>fbaab6b7-3278-8749-10ff-660a18f36d46</t>
  </si>
  <si>
    <t>Neptune Software AS</t>
  </si>
  <si>
    <t>http://neptune-software.com/</t>
  </si>
  <si>
    <t>ccd12e44-bc5b-e9ed-d367-e98059c5693c</t>
  </si>
  <si>
    <t>Neptune Software Group</t>
  </si>
  <si>
    <t>http://neptunesoftwaregroup.com</t>
  </si>
  <si>
    <t>19b746e7-8299-f128-53c9-7bc9a44abd68</t>
  </si>
  <si>
    <t>Neptune Studios</t>
  </si>
  <si>
    <t>http://www.neptuneii.com/7/</t>
  </si>
  <si>
    <t>16fbf74d-8e16-24db-df2d-e2425e11a4ff</t>
  </si>
  <si>
    <t>Neptune Systems</t>
  </si>
  <si>
    <t>https://www.neptunesystems.com</t>
  </si>
  <si>
    <t>559cb102-1498-9f9f-5932-b4f709e7857c</t>
  </si>
  <si>
    <t>Neptune Technologies</t>
  </si>
  <si>
    <t>https://www.neptunetg.com</t>
  </si>
  <si>
    <t>42672805-dcd9-e118-8d77-a24648afe20d</t>
  </si>
  <si>
    <t>Neptune Technologies &amp; Bioressource</t>
  </si>
  <si>
    <t>http://neptunebiotech.com</t>
  </si>
  <si>
    <t>10c71879-66b3-dd9c-c7ea-df691a0a40be</t>
  </si>
  <si>
    <t>Neptune Wave Power</t>
  </si>
  <si>
    <t>http://www.neptunewavepower.com</t>
  </si>
  <si>
    <t>437034aa-7d2a-72e9-804e-c057e0d2d4cb</t>
  </si>
  <si>
    <t>Neptune.io</t>
  </si>
  <si>
    <t>http://www.neptune.io</t>
  </si>
  <si>
    <t>dbbbab79-9a31-6f1d-208b-fc9b9303275a</t>
  </si>
  <si>
    <t>NeptunIDE</t>
  </si>
  <si>
    <t>http://neptunide.com</t>
  </si>
  <si>
    <t>f3e817a3-2876-864c-fde5-a46925351a72</t>
  </si>
  <si>
    <t>Neptuno Films</t>
  </si>
  <si>
    <t>http://www.neptunofilms.com</t>
  </si>
  <si>
    <t>566d9e30-acbc-16b8-4e40-da1913da40b7</t>
  </si>
  <si>
    <t>Neptuny</t>
  </si>
  <si>
    <t>http://www.neptuny.com</t>
  </si>
  <si>
    <t>95fa402d-ffa8-6940-5423-1735c78f56f5</t>
  </si>
  <si>
    <t>Neputation</t>
  </si>
  <si>
    <t>http://www.neputation.com</t>
  </si>
  <si>
    <t>3eda66db-5189-51b1-84d5-7aedd2607e57</t>
  </si>
  <si>
    <t>nepzy.com</t>
  </si>
  <si>
    <t>https://www.nepzy.com</t>
  </si>
  <si>
    <t>a8ba1fc0-c1f6-3b60-5f13-7af25614d447</t>
  </si>
  <si>
    <t>Neqtr</t>
  </si>
  <si>
    <t>https://neqtr.com/</t>
  </si>
  <si>
    <t>0518dc90-4fe0-faac-ce8a-154feb88b45d</t>
  </si>
  <si>
    <t>Nequity</t>
  </si>
  <si>
    <t>http://www.nequity.net</t>
  </si>
  <si>
    <t>f680832c-0f82-8015-daad-ac2af995afb7</t>
  </si>
  <si>
    <t>Ner Israel Rabbinical College</t>
  </si>
  <si>
    <t>http://www.nirc.edu</t>
  </si>
  <si>
    <t>4148fd21-9292-e9ba-5c20-37bb549dd1b2</t>
  </si>
  <si>
    <t>NERA Economic Consulting</t>
  </si>
  <si>
    <t>http://www.nera.com</t>
  </si>
  <si>
    <t>a693883e-3d2e-fdfa-6086-e05a866ebc74</t>
  </si>
  <si>
    <t>NERA Networks</t>
  </si>
  <si>
    <t>http://www.nera.no</t>
  </si>
  <si>
    <t>595ee103-b2ff-5637-3609-ab2cf1dcb220</t>
  </si>
  <si>
    <t>Nera Payment Solutions</t>
  </si>
  <si>
    <t>http://nera.ng/our-portfolio/solutions/payment-solutions/</t>
  </si>
  <si>
    <t>9df5b8ae-82c0-cfe6-9b01-f62d538c9014</t>
  </si>
  <si>
    <t>NERA Philippines</t>
  </si>
  <si>
    <t>http://www.neraphil.com.ph/</t>
  </si>
  <si>
    <t>2caefe5d-7e7d-8cf3-f53a-086d7810a926</t>
  </si>
  <si>
    <t>Neragon</t>
  </si>
  <si>
    <t>http://www.neragon.com/</t>
  </si>
  <si>
    <t>8f286c67-b887-4e80-2e63-1176ea9c677d</t>
  </si>
  <si>
    <t>nerByte</t>
  </si>
  <si>
    <t>http://www.nerbyte.com</t>
  </si>
  <si>
    <t>98c4bb46-5b79-9ce6-0b25-c33090e2a5cb</t>
  </si>
  <si>
    <t>NERC</t>
  </si>
  <si>
    <t>http://www.nerc.org</t>
  </si>
  <si>
    <t>830ae314-8803-dd5b-b95a-9e993af2982d</t>
  </si>
  <si>
    <t>Nerd Alert</t>
  </si>
  <si>
    <t>http://nerdalert.com</t>
  </si>
  <si>
    <t>21135135-f812-d4fd-53d2-942932cb4b76</t>
  </si>
  <si>
    <t>Nerd Approved Media</t>
  </si>
  <si>
    <t>http://nerdapproved.com/</t>
  </si>
  <si>
    <t>646b9783-e90a-eb25-a74f-1b068ebbe381</t>
  </si>
  <si>
    <t>Nerd Attack</t>
  </si>
  <si>
    <t>http://www.nerdattack.com.my</t>
  </si>
  <si>
    <t>b6d2be2c-3601-4e61-48c6-745f29126151</t>
  </si>
  <si>
    <t>NERD Beverage Corporation</t>
  </si>
  <si>
    <t>http://www.nerdfocus.com/</t>
  </si>
  <si>
    <t>313eacbf-e7b1-390a-3f81-81c1dfaf5ebc</t>
  </si>
  <si>
    <t>Nerd Busters</t>
  </si>
  <si>
    <t>http://www.nerdbusters.net</t>
  </si>
  <si>
    <t>aaedd911-b6a9-3919-01c7-154ac2e96b14</t>
  </si>
  <si>
    <t>Nerd Cave</t>
  </si>
  <si>
    <t>http://nerdcave.com</t>
  </si>
  <si>
    <t>32aa08b5-3b1c-f4ac-ff69-03bb4b7cedf4</t>
  </si>
  <si>
    <t>Nerd Corps Entertainment</t>
  </si>
  <si>
    <t>http://www.nerdcorps.com</t>
  </si>
  <si>
    <t>2cec9028-8c36-b93d-33c2-619af4d62799</t>
  </si>
  <si>
    <t>Nerd Crossing</t>
  </si>
  <si>
    <t>http://www.nerdcrossing.com</t>
  </si>
  <si>
    <t>018a2236-2838-b994-a42e-e6e72c88438c</t>
  </si>
  <si>
    <t>Nerd Factory</t>
  </si>
  <si>
    <t>https://nerdfactory.org</t>
  </si>
  <si>
    <t>7f6e5d38-2e32-c744-c0b9-04c8a273d0cd</t>
  </si>
  <si>
    <t>Nerd Fitness</t>
  </si>
  <si>
    <t>http://www.nerdfitness.com/</t>
  </si>
  <si>
    <t>cac9b8c4-f2cf-4431-f0f8-1680678a36f0</t>
  </si>
  <si>
    <t>Nerd Junkie Inc</t>
  </si>
  <si>
    <t>https://www.nerdjunkie.com</t>
  </si>
  <si>
    <t>1124e858-1c38-4b09-1c9c-7a5af06eb3ed</t>
  </si>
  <si>
    <t>Nerd Kingdom</t>
  </si>
  <si>
    <t>http://nerdkingdom.com</t>
  </si>
  <si>
    <t>9492588f-f1a7-4695-33d2-759feafb957a</t>
  </si>
  <si>
    <t>Nerd North Inc.</t>
  </si>
  <si>
    <t>http://nerdnorth.com</t>
  </si>
  <si>
    <t>a208ae9a-ac66-7a34-c64b-66d5432fa221</t>
  </si>
  <si>
    <t>Nerd Skincare</t>
  </si>
  <si>
    <t>http://www.nerdskincare.com/</t>
  </si>
  <si>
    <t>cbda5a56-3ec9-2666-d0a4-741a4c5004dd</t>
  </si>
  <si>
    <t>Nerd Software Solution</t>
  </si>
  <si>
    <t>http://nerdapplabs.com</t>
  </si>
  <si>
    <t>c920674f-b093-7537-93eb-10dab40ad4c7</t>
  </si>
  <si>
    <t>Nerd Swagger Inc.</t>
  </si>
  <si>
    <t>http://qui.lt</t>
  </si>
  <si>
    <t>b8a9f7d4-58f3-84f1-02a8-354b911e4891</t>
  </si>
  <si>
    <t>Nerd-i</t>
  </si>
  <si>
    <t>http://www.nerd-i.com</t>
  </si>
  <si>
    <t>17de0b8f-493f-9a3d-b3e1-458448c255bf</t>
  </si>
  <si>
    <t>Nerd.</t>
  </si>
  <si>
    <t>http://www.nerdagency.co.uk</t>
  </si>
  <si>
    <t>03454a05-549e-bdf0-c4f4-b296c80023a7</t>
  </si>
  <si>
    <t>Nerdalize</t>
  </si>
  <si>
    <t>http://nerdalize.com/</t>
  </si>
  <si>
    <t>e1855153-fae2-2606-bf37-d1d6526d0c79</t>
  </si>
  <si>
    <t>Nerdando.com</t>
  </si>
  <si>
    <t>http://nerdando.com</t>
  </si>
  <si>
    <t>6bc1d56c-b574-1082-34c1-5c18935963b2</t>
  </si>
  <si>
    <t>NerdBevy Limited</t>
  </si>
  <si>
    <t>http://www.nerdbevy.com</t>
  </si>
  <si>
    <t>387f81e7-e2d8-4970-47ba-2119e7b9dca9</t>
  </si>
  <si>
    <t>Nerdec Web Consulting</t>
  </si>
  <si>
    <t>http://www.nerdec.com</t>
  </si>
  <si>
    <t>e47a7243-6bf7-5a9e-a27f-0f05a87c5115</t>
  </si>
  <si>
    <t>Nerdeez</t>
  </si>
  <si>
    <t>http://company.nerdeez.com</t>
  </si>
  <si>
    <t>8dbd8dea-5545-e645-d0ca-3f41d1277331</t>
  </si>
  <si>
    <t>Nerdeicek</t>
  </si>
  <si>
    <t>http://nerdeicek.com/</t>
  </si>
  <si>
    <t>7a9018b0-d28a-d26b-2cf7-d14bba5787f7</t>
  </si>
  <si>
    <t>Nerdeo</t>
  </si>
  <si>
    <t>http://nerdeo.net/</t>
  </si>
  <si>
    <t>75cbd331-6169-ffae-60da-06a3bef1f22f</t>
  </si>
  <si>
    <t>Nerdherd</t>
  </si>
  <si>
    <t>http://nerdherd.com</t>
  </si>
  <si>
    <t>67d18333-176b-1099-57ac-7666c2c6588f</t>
  </si>
  <si>
    <t>Nerdherrschaft GmbH</t>
  </si>
  <si>
    <t>https://www.nerdherrschaft.com</t>
  </si>
  <si>
    <t>1be8f4ce-81a5-cc7e-b8a9-ac7d581d3697</t>
  </si>
  <si>
    <t>Nerdi</t>
  </si>
  <si>
    <t>http://www.nerdi.com</t>
  </si>
  <si>
    <t>58356ec4-1f11-d13e-17ac-0d9b1ddedf02</t>
  </si>
  <si>
    <t>Nerdiacs</t>
  </si>
  <si>
    <t>http://www.nerdiacs.com</t>
  </si>
  <si>
    <t>c82d3c00-14f0-02db-68d7-176a2a000dc3</t>
  </si>
  <si>
    <t>Nerdies</t>
  </si>
  <si>
    <t>http://www.nerdies.me/</t>
  </si>
  <si>
    <t>b644dc3d-1a72-018c-caa0-b41ae7cdc0f1</t>
  </si>
  <si>
    <t>Nerdify</t>
  </si>
  <si>
    <t>https://gonerdify.com</t>
  </si>
  <si>
    <t>f204b01e-c338-7214-2ad0-62b2e3e63d56</t>
  </si>
  <si>
    <t>Nerdigital Marketing</t>
  </si>
  <si>
    <t>http://nerdigital.com/</t>
  </si>
  <si>
    <t>06cefe89-bd50-f823-e507-633ea8823775</t>
  </si>
  <si>
    <t>Nerdiii</t>
  </si>
  <si>
    <t>http://www.nerdiii.com</t>
  </si>
  <si>
    <t>b890e6f1-4ec4-e084-ad61-cab9752324a9</t>
  </si>
  <si>
    <t>Nerdio</t>
  </si>
  <si>
    <t>http://www.getnerdio.com</t>
  </si>
  <si>
    <t>6ff6174e-31b6-cc02-9cef-6e40a02ae676</t>
  </si>
  <si>
    <t>Nerdist</t>
  </si>
  <si>
    <t>http://www.nerdist.com</t>
  </si>
  <si>
    <t>d8e74dc5-dee5-d902-67b7-d11950bafc55</t>
  </si>
  <si>
    <t>nerdle GmbH</t>
  </si>
  <si>
    <t>http://www.nerdle.de</t>
  </si>
  <si>
    <t>2795a0f5-5647-4287-d263-a477ee06f813</t>
  </si>
  <si>
    <t>Nerdline Media Solutions</t>
  </si>
  <si>
    <t>http://www.nerdline.de</t>
  </si>
  <si>
    <t>0d9a22f1-e8db-85ac-f267-20f39c432687</t>
  </si>
  <si>
    <t>Nerdly</t>
  </si>
  <si>
    <t>https://nerdly.io</t>
  </si>
  <si>
    <t>0b7fb764-a043-6e5d-3eb1-ff37165d7d6e</t>
  </si>
  <si>
    <t>NerdMode</t>
  </si>
  <si>
    <t>https://www.nerdmode.com</t>
  </si>
  <si>
    <t>70b81d80-cede-a7ef-82f7-239d36454bd2</t>
  </si>
  <si>
    <t>Nerdology</t>
  </si>
  <si>
    <t>http://www.nerdologynews.com/</t>
  </si>
  <si>
    <t>118b5df8-765e-9e75-5608-e8e7a851d609</t>
  </si>
  <si>
    <t>NerdPhone</t>
  </si>
  <si>
    <t>http://www.nerdphone.net/</t>
  </si>
  <si>
    <t>34f14a2b-f42f-d31d-8148-ebc8f1c24c02</t>
  </si>
  <si>
    <t>NerdPlaythings.com</t>
  </si>
  <si>
    <t>http://www.nerdplaythings.com</t>
  </si>
  <si>
    <t>12c6729b-eb91-583b-5570-2f83317d0652</t>
  </si>
  <si>
    <t>Nerds 4 Hire</t>
  </si>
  <si>
    <t>http://www.nerds4hire.com</t>
  </si>
  <si>
    <t>282a3179-afd7-6fb2-ce1b-8aba8bb8d238</t>
  </si>
  <si>
    <t>Nerds of Saugus</t>
  </si>
  <si>
    <t>http://www.nerdsofsaugus.com</t>
  </si>
  <si>
    <t>122ccdb9-e594-dd38-6c48-06631f027ef4</t>
  </si>
  <si>
    <t>Nerds On Call</t>
  </si>
  <si>
    <t>http://www.callnerds.com</t>
  </si>
  <si>
    <t>ea85178c-febc-bb96-e288-fd27eb67f25b</t>
  </si>
  <si>
    <t>Nerds on Site</t>
  </si>
  <si>
    <t>http://www.nerdsonsite.com</t>
  </si>
  <si>
    <t>6af1e70c-9b8c-d6e5-db74-c7df9796ec6d</t>
  </si>
  <si>
    <t>Nerds on the Rocks</t>
  </si>
  <si>
    <t>http://nerdsontherocks.com/</t>
  </si>
  <si>
    <t>0bd53bd9-4925-7bdb-7312-9fa5f4b43843</t>
  </si>
  <si>
    <t>Nerds Support, Inc.</t>
  </si>
  <si>
    <t>https://nerdssupport.com/</t>
  </si>
  <si>
    <t>76a0191c-48ff-4628-f5d3-96c034c49d89</t>
  </si>
  <si>
    <t>nerdsnet</t>
  </si>
  <si>
    <t>http://nerds-net.com/</t>
  </si>
  <si>
    <t>57b3767e-308e-a80e-48ac-4f6fe77ce429</t>
  </si>
  <si>
    <t>nerdspal</t>
  </si>
  <si>
    <t>https://nerdspal.com</t>
  </si>
  <si>
    <t>f75438a1-d1e8-5982-645e-f4d1146d426e</t>
  </si>
  <si>
    <t>Nerdstudy</t>
  </si>
  <si>
    <t>http://www.nerdstudy.com</t>
  </si>
  <si>
    <t>462a3aa6-908d-d081-0657-737d92b11ece</t>
  </si>
  <si>
    <t>NerdWallet</t>
  </si>
  <si>
    <t>http://www.nerdwallet.com</t>
  </si>
  <si>
    <t>44839b29-2034-78c1-7c4d-f64f632be169</t>
  </si>
  <si>
    <t>nerdwithus LLC</t>
  </si>
  <si>
    <t>http://nerdwith.me/</t>
  </si>
  <si>
    <t>95cce803-8f4e-2218-73ad-c59165dd6bdf</t>
  </si>
  <si>
    <t>NERDY ACADEMY</t>
  </si>
  <si>
    <t>http://www.thenerdyacademy.com</t>
  </si>
  <si>
    <t>a5604033-5669-f459-23a0-ff15bc1eafeb</t>
  </si>
  <si>
    <t>Nerdy Ape</t>
  </si>
  <si>
    <t>https://nerdyape.com/</t>
  </si>
  <si>
    <t>08612554-ec69-6f67-73f7-0d6d74a886fc</t>
  </si>
  <si>
    <t>Nerdy Notes Inc.</t>
  </si>
  <si>
    <t>http://nerdy-notes.com</t>
  </si>
  <si>
    <t>5495ea61-32e6-4de0-485a-0b7bbb70134f</t>
  </si>
  <si>
    <t>Nerdy Show</t>
  </si>
  <si>
    <t>http://nerdyshow.com</t>
  </si>
  <si>
    <t>2b92f659-381c-6422-9e71-26984c87d95e</t>
  </si>
  <si>
    <t>Nerdy Tutors</t>
  </si>
  <si>
    <t>http://nerdy-tutors.com/</t>
  </si>
  <si>
    <t>d24223d7-0b4c-7c50-8762-4b5d2daf52ca</t>
  </si>
  <si>
    <t>NerdyCow</t>
  </si>
  <si>
    <t>http://nerdycow.com</t>
  </si>
  <si>
    <t>4138825e-efe8-99f1-d9e5-6d9d5d0e0202</t>
  </si>
  <si>
    <t>NerdyData</t>
  </si>
  <si>
    <t>http://nerdydata.com</t>
  </si>
  <si>
    <t>9eeb6236-3cee-9200-4806-e061ad802d26</t>
  </si>
  <si>
    <t>NERDYDOG</t>
  </si>
  <si>
    <t>http://www.nerdydog.it</t>
  </si>
  <si>
    <t>d8aecd87-608b-0596-0580-19e1daebad10</t>
  </si>
  <si>
    <t>Nerdynaut</t>
  </si>
  <si>
    <t>http://www.nerdynaut.com</t>
  </si>
  <si>
    <t>4bd65a0f-2438-9026-4f03-2d625fa32167</t>
  </si>
  <si>
    <t>NerdyShirts</t>
  </si>
  <si>
    <t>https://www.nerdyshirts.com</t>
  </si>
  <si>
    <t>b0fcbeb6-308d-7bdb-90f6-f331c237a404</t>
  </si>
  <si>
    <t>NerdyWith</t>
  </si>
  <si>
    <t>http://www.nerdywith.com</t>
  </si>
  <si>
    <t>a321715e-e4ef-cf39-d528-8f18a116c676</t>
  </si>
  <si>
    <t>Neredekal.com</t>
  </si>
  <si>
    <t>http://www.neredekal.com</t>
  </si>
  <si>
    <t>10279ecc-05d9-1f32-746f-3f01dd504dd0</t>
  </si>
  <si>
    <t>NeredenNereye</t>
  </si>
  <si>
    <t>http://www.neredennereye.com</t>
  </si>
  <si>
    <t>4c9b4af1-b576-c1f6-eb37-cf4134cd08e5</t>
  </si>
  <si>
    <t>neregidelim</t>
  </si>
  <si>
    <t>http://neregidelim.com/</t>
  </si>
  <si>
    <t>9ef22141-6412-f2ae-4277-73e69e62d73f</t>
  </si>
  <si>
    <t>Nereo GreenCapital</t>
  </si>
  <si>
    <t>http://nereogreencapital.com/</t>
  </si>
  <si>
    <t>170d97b2-a6ac-4127-5c0c-c342f0f1ac3d</t>
  </si>
  <si>
    <t>Nereus Advisors</t>
  </si>
  <si>
    <t>http://www.nereusadvisors.com/</t>
  </si>
  <si>
    <t>68d575d2-3ff7-1418-0068-82ff1b171483</t>
  </si>
  <si>
    <t>Nereus Pharmaceuticals</t>
  </si>
  <si>
    <t>http://www.nereuspharm.com</t>
  </si>
  <si>
    <t>2b49fade-5203-06eb-e458-9d03c5445a5f</t>
  </si>
  <si>
    <t>NERG Consulting</t>
  </si>
  <si>
    <t>http://www.nergconsulting.com</t>
  </si>
  <si>
    <t>f44e9e0b-5a50-1e89-6485-a3fee6583def</t>
  </si>
  <si>
    <t>NERI</t>
  </si>
  <si>
    <t>http://www.neriscience.com</t>
  </si>
  <si>
    <t>47f607d0-fd18-d3e4-d58b-2b1e57290902</t>
  </si>
  <si>
    <t>Neria CWS</t>
  </si>
  <si>
    <t>http://www.neriacws.com/</t>
  </si>
  <si>
    <t>59d5c24f-cc66-b2a3-0545-c3a92054c926</t>
  </si>
  <si>
    <t>Nerian Vision Technologies</t>
  </si>
  <si>
    <t>http://nerian.com/</t>
  </si>
  <si>
    <t>f5c05e57-d563-db35-8210-6f26d6a250d2</t>
  </si>
  <si>
    <t>NERITES</t>
  </si>
  <si>
    <t>http://www.nerites.com</t>
  </si>
  <si>
    <t>1cab0bfe-84e6-ec50-39d6-8924adbc42b2</t>
  </si>
  <si>
    <t>Nerium Biotechnology</t>
  </si>
  <si>
    <t>http://neriumbiotech.com</t>
  </si>
  <si>
    <t>6ad8d9c1-81d0-b40c-c4ae-4056cbe4309f</t>
  </si>
  <si>
    <t>Nerium International</t>
  </si>
  <si>
    <t>http://nerium.com/</t>
  </si>
  <si>
    <t>a6db02d9-b9a8-d61a-44d2-2641363e4760</t>
  </si>
  <si>
    <t>Nerlaska Studio</t>
  </si>
  <si>
    <t>http://www.nlkgames.com</t>
  </si>
  <si>
    <t>4381891a-46de-70a5-0a3f-9545042874f6</t>
  </si>
  <si>
    <t>Nernst Engineering</t>
  </si>
  <si>
    <t>http://nernst.net</t>
  </si>
  <si>
    <t>6a0c2ed1-c6b9-9700-bc62-2dfc633d1883</t>
  </si>
  <si>
    <t>Nero Apparel</t>
  </si>
  <si>
    <t>https://www.nerolabel.com/</t>
  </si>
  <si>
    <t>64aab69f-e343-b4ef-0e71-d5faff9cc365</t>
  </si>
  <si>
    <t>Nero Global Tracking</t>
  </si>
  <si>
    <t>http://neroglobal.com</t>
  </si>
  <si>
    <t>08c1cd78-ac1b-8c3e-44bc-f04f548f80a9</t>
  </si>
  <si>
    <t>Nero Ideas s.r.o.</t>
  </si>
  <si>
    <t>http://games-europe.com/</t>
  </si>
  <si>
    <t>32363ea2-78fe-c6b3-3b55-64a115e96a16</t>
  </si>
  <si>
    <t>Nero Inc</t>
  </si>
  <si>
    <t>http://www.nero.com</t>
  </si>
  <si>
    <t>3c9e7da5-8fde-ad9f-33df-44ddfbf7ed85</t>
  </si>
  <si>
    <t>Nero Ventures</t>
  </si>
  <si>
    <t>http://www.neroventures.com/</t>
  </si>
  <si>
    <t>1b68693c-86a5-37a1-df97-d47f3c7be920</t>
  </si>
  <si>
    <t>Nerolac Paints</t>
  </si>
  <si>
    <t>https://www.nerolac.com/</t>
  </si>
  <si>
    <t>71baddea-df8b-efb6-4cf4-89bc78de22c7</t>
  </si>
  <si>
    <t>Neron</t>
  </si>
  <si>
    <t>http://www.neron.in</t>
  </si>
  <si>
    <t>97ff2964-6b22-94bd-06c9-0fe8ab28f4df</t>
  </si>
  <si>
    <t>Neronote</t>
  </si>
  <si>
    <t>http://www.neronote.com</t>
  </si>
  <si>
    <t>5c46c97e-4dab-9064-b6d4-d0aca995b78c</t>
  </si>
  <si>
    <t>Nerot fi</t>
  </si>
  <si>
    <t>http://www.nerot.fi/</t>
  </si>
  <si>
    <t>66f49246-1de7-1816-e0bd-b8a4314e6e80</t>
  </si>
  <si>
    <t>NeRRe Therapeutics</t>
  </si>
  <si>
    <t>http://nerretherapeutics.com/</t>
  </si>
  <si>
    <t>77e5b617-ae75-bc7d-0143-edde3932571e</t>
  </si>
  <si>
    <t>NERSC</t>
  </si>
  <si>
    <t>http://www.nersc.gov</t>
  </si>
  <si>
    <t>4c1b45bd-e834-d87b-8620-467d0102c1fd</t>
  </si>
  <si>
    <t>Nerv</t>
  </si>
  <si>
    <t>http://www.nerv.co.uk</t>
  </si>
  <si>
    <t>045927aa-4177-10e4-9487-7ddf1439d728</t>
  </si>
  <si>
    <t>Nervana</t>
  </si>
  <si>
    <t>http://nervanasys.com</t>
  </si>
  <si>
    <t>b192412a-7803-b1ab-5ab3-a7a2e0549ca6</t>
  </si>
  <si>
    <t>https://www.nervanallc.com</t>
  </si>
  <si>
    <t>a7970c99-c51c-7ad2-102f-e7142fa05282</t>
  </si>
  <si>
    <t>Nervanix</t>
  </si>
  <si>
    <t>http://nervanix.com/</t>
  </si>
  <si>
    <t>68e08dd8-467a-e4b2-3632-36b02765128e</t>
  </si>
  <si>
    <t>Nerve</t>
  </si>
  <si>
    <t>http://nerveapp.com/</t>
  </si>
  <si>
    <t>29a5ad97-8344-3248-562e-19fa3b731e32</t>
  </si>
  <si>
    <t>Nerve Wearables</t>
  </si>
  <si>
    <t>http://www.nervewearables.com</t>
  </si>
  <si>
    <t>e5f5c63b-94b2-dfe2-85e1-33358badb0da</t>
  </si>
  <si>
    <t>Nerve.com</t>
  </si>
  <si>
    <t>http://nerve.com</t>
  </si>
  <si>
    <t>594a0e73-00d7-94fe-371a-e91bbf1bb474</t>
  </si>
  <si>
    <t>NerveData</t>
  </si>
  <si>
    <t>http://www.nervedata.co.uk/</t>
  </si>
  <si>
    <t>e8e18964-28c1-6ae4-2f35-6746ca3ca81a</t>
  </si>
  <si>
    <t>https://www.nervedata.com</t>
  </si>
  <si>
    <t>cd87e065-4b42-4ece-af76-b49ac09acad1</t>
  </si>
  <si>
    <t>Nerveflo</t>
  </si>
  <si>
    <t>https://nerveflo.com/</t>
  </si>
  <si>
    <t>1f185232-84aa-9054-555c-f342432e5127</t>
  </si>
  <si>
    <t>NervEight</t>
  </si>
  <si>
    <t>http://www.nerveight.com</t>
  </si>
  <si>
    <t>1188ee0b-3d1f-8de2-3db9-46ef0564e7c3</t>
  </si>
  <si>
    <t>Nervepoint</t>
  </si>
  <si>
    <t>https://www.nervepoint.com/en/#</t>
  </si>
  <si>
    <t>444d61e8-471f-cee7-af52-e1f0177ad7b7</t>
  </si>
  <si>
    <t>Nervewerx</t>
  </si>
  <si>
    <t>http://www.nervewerx.com</t>
  </si>
  <si>
    <t>6a2ee1b1-b8ed-1897-4c88-bbc4d31c3f5a</t>
  </si>
  <si>
    <t>NerveWire</t>
  </si>
  <si>
    <t>http://www.nervewireinc.com/</t>
  </si>
  <si>
    <t>c24be2e2-34e3-f021-3da2-728fd03bfef5</t>
  </si>
  <si>
    <t>Nervey</t>
  </si>
  <si>
    <t>http://nervey.com</t>
  </si>
  <si>
    <t>503054c0-927c-c8fe-af68-1e14edf3e46d</t>
  </si>
  <si>
    <t>Nervia Digital</t>
  </si>
  <si>
    <t>http://www.nervia.com/</t>
  </si>
  <si>
    <t>9f72697f-9232-5fc5-e9f6-35e87fb7f04b</t>
  </si>
  <si>
    <t>Nervive, Inc.</t>
  </si>
  <si>
    <t>http://www.nervive.com</t>
  </si>
  <si>
    <t>b38fa71e-2b27-8db4-fbcd-12be91f8133c</t>
  </si>
  <si>
    <t>Nervogrid</t>
  </si>
  <si>
    <t>http://www.nervogrid.com</t>
  </si>
  <si>
    <t>de347585-aa07-90ab-cedf-9920299c9eb2</t>
  </si>
  <si>
    <t>Nervomatrix</t>
  </si>
  <si>
    <t>http://www.nervomatrix.com</t>
  </si>
  <si>
    <t>b6a23f8b-b795-4b9c-c4ce-6634d9a92f45</t>
  </si>
  <si>
    <t>Nervora</t>
  </si>
  <si>
    <t>http://www.nervora.com/</t>
  </si>
  <si>
    <t>69796038-d1a4-3ad3-6511-7bd0845454e1</t>
  </si>
  <si>
    <t>Nervous Energy</t>
  </si>
  <si>
    <t>http://www.nervous-energy.com</t>
  </si>
  <si>
    <t>47812060-712d-fa4c-1df5-44627356711f</t>
  </si>
  <si>
    <t>Nervous System</t>
  </si>
  <si>
    <t>http://n-e-r-v-o-u-s.com/</t>
  </si>
  <si>
    <t>94b0211d-150b-3e00-eba2-22149976e5ae</t>
  </si>
  <si>
    <t>Nervous Water Apps</t>
  </si>
  <si>
    <t>http://www.nervouswaterapps.com</t>
  </si>
  <si>
    <t>54ffd0ce-5f4c-057f-f3aa-9058f4d793a3</t>
  </si>
  <si>
    <t>NERVteh</t>
  </si>
  <si>
    <t>http://www.nerv-teh.com/</t>
  </si>
  <si>
    <t>43ffa2ac-de20-33d7-811c-51a23832c779</t>
  </si>
  <si>
    <t>Nervve Technologies</t>
  </si>
  <si>
    <t>http://www.nervve.com</t>
  </si>
  <si>
    <t>5878a03d-fbc6-3008-c573-c475aa0e5982</t>
  </si>
  <si>
    <t>NES Associates</t>
  </si>
  <si>
    <t>http://www.nesassociates.com</t>
  </si>
  <si>
    <t>7df1bce6-11cd-3b0e-1495-2a66b2076ead</t>
  </si>
  <si>
    <t>NES Global Talent</t>
  </si>
  <si>
    <t>http://www.nesglobaltalent.com</t>
  </si>
  <si>
    <t>6c570ee2-2126-ff9a-c21b-7c4bd8f55049</t>
  </si>
  <si>
    <t>NES interactivos</t>
  </si>
  <si>
    <t>http://www.nesinteractivos.com</t>
  </si>
  <si>
    <t>bd7d3ca8-1b74-00dc-caa4-0a73f681f1bf</t>
  </si>
  <si>
    <t>NES Partners</t>
  </si>
  <si>
    <t>http://nespartnersweb.dk</t>
  </si>
  <si>
    <t>169d4b76-67e4-1192-5a54-82bd486e7507</t>
  </si>
  <si>
    <t>NES Rentals Holdings</t>
  </si>
  <si>
    <t>http://www.nesrentals.com/</t>
  </si>
  <si>
    <t>affe2023-303f-614f-e536-2aba520776cd</t>
  </si>
  <si>
    <t>NES Worldwide</t>
  </si>
  <si>
    <t>http://www.nesworldwide.com/</t>
  </si>
  <si>
    <t>69a89be3-eeb5-ebe4-e968-22d52ebd6cb4</t>
  </si>
  <si>
    <t>Nesbit Systems Inc.</t>
  </si>
  <si>
    <t>http://www.nesbit.com</t>
  </si>
  <si>
    <t>2d38dae6-d4c1-b16c-1e47-83624ef08802</t>
  </si>
  <si>
    <t>Nescara</t>
  </si>
  <si>
    <t>http://www.nescara.com</t>
  </si>
  <si>
    <t>4e2623ef-b453-de24-1972-15c235c76ea6</t>
  </si>
  <si>
    <t>NESCAUM</t>
  </si>
  <si>
    <t>http://www.nescaum.org/</t>
  </si>
  <si>
    <t>233e8a52-d29b-6a03-03a1-71d51078439d</t>
  </si>
  <si>
    <t>NESCO</t>
  </si>
  <si>
    <t>http://www.nesco.com</t>
  </si>
  <si>
    <t>58f9f5af-4c9e-80fd-7583-e2c8aec2f9f7</t>
  </si>
  <si>
    <t>Nesco Resource</t>
  </si>
  <si>
    <t>http://www.nescoresource.com</t>
  </si>
  <si>
    <t>86b56151-ac3d-486c-cd99-34b4618ac61f</t>
  </si>
  <si>
    <t>Nesdek Inc Review</t>
  </si>
  <si>
    <t>http://quantumvisionsystemreview.org/nd-nesdek-inc-review/</t>
  </si>
  <si>
    <t>3c83fbb2-807b-c253-b6a0-5fc5833dce3b</t>
  </si>
  <si>
    <t>Nesher</t>
  </si>
  <si>
    <t>http://www.nesher.com</t>
  </si>
  <si>
    <t>f2d7afd3-6383-9bf4-3062-ac9dd4bab654</t>
  </si>
  <si>
    <t>neshtri</t>
  </si>
  <si>
    <t>http://www.neshtri.com</t>
  </si>
  <si>
    <t>345731b0-d743-9578-e00e-64797ea92be4</t>
  </si>
  <si>
    <t>Nesine.com</t>
  </si>
  <si>
    <t>https://www.nesine.com/</t>
  </si>
  <si>
    <t>bb7cc75f-d530-1f1b-fb68-eac9aa2aeff2</t>
  </si>
  <si>
    <t>NesiShoes</t>
  </si>
  <si>
    <t>http://www.nesishoes.com</t>
  </si>
  <si>
    <t>c5730f71-d12d-4ea9-a764-87f66d534e7f</t>
  </si>
  <si>
    <t>NESIT</t>
  </si>
  <si>
    <t>http://nesit.org/</t>
  </si>
  <si>
    <t>4f549eda-f73d-1cdb-e4d8-739835a6fa06</t>
  </si>
  <si>
    <t>Nesker</t>
  </si>
  <si>
    <t>http://rocketpun.ch/company/nesker</t>
  </si>
  <si>
    <t>6a522e22-63dc-9fb2-297f-8839df340910</t>
  </si>
  <si>
    <t>Nesli Design</t>
  </si>
  <si>
    <t>http://www.neslidesign.com</t>
  </si>
  <si>
    <t>5f7143ef-1f93-8780-71de-4096e8c635ae</t>
  </si>
  <si>
    <t>Nesma &amp; Partners</t>
  </si>
  <si>
    <t>http://www.nesma-partners.com</t>
  </si>
  <si>
    <t>e1716242-f6ac-09c0-e893-76f3b9e7a4ff</t>
  </si>
  <si>
    <t>NESN</t>
  </si>
  <si>
    <t>http://nesn.com</t>
  </si>
  <si>
    <t>15fc58b0-6425-997d-1108-277bc333ed81</t>
  </si>
  <si>
    <t>Nesplora</t>
  </si>
  <si>
    <t>http://nesplora.com/</t>
  </si>
  <si>
    <t>7fd361a7-2eab-cd26-2875-d0114eeacb39</t>
  </si>
  <si>
    <t>Nespresso</t>
  </si>
  <si>
    <t>http://www.nespresso.com</t>
  </si>
  <si>
    <t>87c6d366-b666-70de-ec8d-800ee97225a7</t>
  </si>
  <si>
    <t>Ness Clothing</t>
  </si>
  <si>
    <t>http://www.ness.co.uk/</t>
  </si>
  <si>
    <t>68108dae-106d-a8c2-a522-67b56b13056f</t>
  </si>
  <si>
    <t>Ness Computing</t>
  </si>
  <si>
    <t>http://likeness.com</t>
  </si>
  <si>
    <t>80158d6a-1508-4d2f-7932-6cff6a1928a7</t>
  </si>
  <si>
    <t>Ness Display Corp</t>
  </si>
  <si>
    <t>http://www.ness.co.kr/</t>
  </si>
  <si>
    <t>49ec057f-6ad9-d1c6-d71f-32fd28e10574</t>
  </si>
  <si>
    <t>Ness Electric Bikes</t>
  </si>
  <si>
    <t>http://www.nessbikes.com/</t>
  </si>
  <si>
    <t>41fe6d34-f732-4aed-bde3-6711a18a441e</t>
  </si>
  <si>
    <t>Ness Global Services</t>
  </si>
  <si>
    <t>http://www.ness-ses.com</t>
  </si>
  <si>
    <t>ffd1b314-cdbd-ad0e-4d54-865f279ea744</t>
  </si>
  <si>
    <t>Ness Op Media</t>
  </si>
  <si>
    <t>http://www.nessopmedia.com</t>
  </si>
  <si>
    <t>e6b864f0-cef9-b946-87e5-6ceff7208c88</t>
  </si>
  <si>
    <t>NESS Processos e Tecnologia</t>
  </si>
  <si>
    <t>http://www.ness.com.br</t>
  </si>
  <si>
    <t>0f50265b-3e96-6fbb-6717-1f1a8498fed5</t>
  </si>
  <si>
    <t>Ness Technologies</t>
  </si>
  <si>
    <t>http://www.ness.com</t>
  </si>
  <si>
    <t>99c2a7b0-840e-9a90-e3cf-cf13888ebdf3</t>
  </si>
  <si>
    <t>Ness Technologies Israel</t>
  </si>
  <si>
    <t>http://www.ness-tech.co.il/</t>
  </si>
  <si>
    <t>3c56d06a-47e5-d680-10e4-4ba1272f304f</t>
  </si>
  <si>
    <t>Ness Wadia College of Commerce</t>
  </si>
  <si>
    <t>http://nesswadiacollege.edu.in</t>
  </si>
  <si>
    <t>ee00ecc9-7eca-4acd-787a-c7ef7e6500b9</t>
  </si>
  <si>
    <t>nessa</t>
  </si>
  <si>
    <t>http://nessa.asia</t>
  </si>
  <si>
    <t>7a2fc95c-425c-106e-f867-d2c6eb7ac2b4</t>
  </si>
  <si>
    <t>Nessah Cultural and Educational Center</t>
  </si>
  <si>
    <t>http://www.nessah.org/</t>
  </si>
  <si>
    <t>a88d7a7f-7113-8e3f-10d0-8c0f1060cdba</t>
  </si>
  <si>
    <t>Nessbo</t>
  </si>
  <si>
    <t>http://www.nessbo.com</t>
  </si>
  <si>
    <t>d67e1883-09d9-854d-ee4a-0a651b8ea172</t>
  </si>
  <si>
    <t>Nesscap Energy</t>
  </si>
  <si>
    <t>http://www.nesscap.com</t>
  </si>
  <si>
    <t>2bf103d2-1e0c-38eb-ed0c-12d9ab85b10b</t>
  </si>
  <si>
    <t>Nessco Freight Auditing</t>
  </si>
  <si>
    <t>http://www.freightauditing.com/</t>
  </si>
  <si>
    <t>3c5885f3-22fe-b37d-a4e9-79ff55cf0d5b</t>
  </si>
  <si>
    <t>Nessing Design</t>
  </si>
  <si>
    <t>http://www.nessingdesign.com</t>
  </si>
  <si>
    <t>bc4d9c70-3d04-5dda-0397-94a0c9849850</t>
  </si>
  <si>
    <t>Nessma</t>
  </si>
  <si>
    <t>https://www.nessma.tv</t>
  </si>
  <si>
    <t>57c9fb25-2a96-8640-64c1-d9eac7a977e7</t>
  </si>
  <si>
    <t>Nessos - MBrace the cloud</t>
  </si>
  <si>
    <t>http://www.mbrace.io</t>
  </si>
  <si>
    <t>45ed478a-92a3-7a82-8090-765cb43f2fbc</t>
  </si>
  <si>
    <t>NESsT</t>
  </si>
  <si>
    <t>http://www.nesst.org/</t>
  </si>
  <si>
    <t>ce9f6e72-5146-278a-7028-ad3ed5b48783</t>
  </si>
  <si>
    <t>NESSYS IT</t>
  </si>
  <si>
    <t>https://www.nessys.es</t>
  </si>
  <si>
    <t>fad91586-3ea8-5301-9e16-d0a34702d698</t>
  </si>
  <si>
    <t>Nest</t>
  </si>
  <si>
    <t>http://nest.vc</t>
  </si>
  <si>
    <t>38682b5c-2392-b7f1-ffb3-f3d4361565fc</t>
  </si>
  <si>
    <t>NEST</t>
  </si>
  <si>
    <t>http://www.nest.sn/</t>
  </si>
  <si>
    <t>002473bf-ab5a-9992-ef9a-13b2e5c988a5</t>
  </si>
  <si>
    <t>Nest Collective Foundation</t>
  </si>
  <si>
    <t>https://www.nest-info.ch/home/</t>
  </si>
  <si>
    <t>9540b514-32c2-a5ab-2c47-3805645bcd63</t>
  </si>
  <si>
    <t>Nest Copenhagen</t>
  </si>
  <si>
    <t>http://nestcopenhagen.dk/</t>
  </si>
  <si>
    <t>e3c48ae4-5322-7e1e-0dd1-ecf9622b4b4f</t>
  </si>
  <si>
    <t>NEST Fragrances</t>
  </si>
  <si>
    <t>http://www.nestfragrances.com</t>
  </si>
  <si>
    <t>d8605eb7-03c4-6773-03bd-20f760a958a0</t>
  </si>
  <si>
    <t>Nest GCS</t>
  </si>
  <si>
    <t>https://www.nestgcs.in</t>
  </si>
  <si>
    <t>71039ab6-6b12-4ffd-7150-515e706b0b85</t>
  </si>
  <si>
    <t>NeST Group</t>
  </si>
  <si>
    <t>http://www.nestgroup.net</t>
  </si>
  <si>
    <t>553d615f-6060-60f1-6854-38b4b5d9acad</t>
  </si>
  <si>
    <t>NEST iON</t>
  </si>
  <si>
    <t>http://www.nest-ion.com/</t>
  </si>
  <si>
    <t>1a9695a2-6459-bf45-ecc6-03866f61be4d</t>
  </si>
  <si>
    <t>Nest Labs</t>
  </si>
  <si>
    <t>http://www.nest.com</t>
  </si>
  <si>
    <t>ebe50a3e-43c0-6fef-9d43-c3f358e7b940</t>
  </si>
  <si>
    <t>Nest New York</t>
  </si>
  <si>
    <t>http://nestnewyork.com</t>
  </si>
  <si>
    <t>8e44f867-5480-6e16-43f1-ca04f7c7b7cb</t>
  </si>
  <si>
    <t>Nest Realty</t>
  </si>
  <si>
    <t>http://www.nestrealty.com</t>
  </si>
  <si>
    <t>dd07ee78-84b4-6536-f9fa-8da9f0534b63</t>
  </si>
  <si>
    <t>Nest Seekers International</t>
  </si>
  <si>
    <t>http://nestseekers.com</t>
  </si>
  <si>
    <t>5ec5a9f1-11c6-8884-91c8-c80afb665029</t>
  </si>
  <si>
    <t>NeST Technologies</t>
  </si>
  <si>
    <t>http://www.nesttech.com</t>
  </si>
  <si>
    <t>9f99f896-f160-7fd4-3e61-6d141b733d9d</t>
  </si>
  <si>
    <t>Nest Wealth</t>
  </si>
  <si>
    <t>http://nestwealth.com/</t>
  </si>
  <si>
    <t>7d13fc69-d798-10b9-faca-16c82113af5d</t>
  </si>
  <si>
    <t>NEST-TN</t>
  </si>
  <si>
    <t>http://www.nest-tn.com</t>
  </si>
  <si>
    <t>9a2cb502-eede-73a8-3da9-b3dccd765dc5</t>
  </si>
  <si>
    <t>Nest.Bio Ventures</t>
  </si>
  <si>
    <t>https://nest.bio</t>
  </si>
  <si>
    <t>9fd4306d-88af-6865-f043-07d6d7a7d2dc</t>
  </si>
  <si>
    <t>Nest4Less</t>
  </si>
  <si>
    <t>https://www.nest4less.com</t>
  </si>
  <si>
    <t>00d387ed-1aaa-d820-d19d-5cafa31bf1d3</t>
  </si>
  <si>
    <t>Nesta</t>
  </si>
  <si>
    <t>http://www.nesta.org.uk/</t>
  </si>
  <si>
    <t>11cbb44c-052a-66ac-ceac-63cd5aaae1be</t>
  </si>
  <si>
    <t>Nesta Impact Investments</t>
  </si>
  <si>
    <t>https://nestainvestments.org.uk</t>
  </si>
  <si>
    <t>893cce0a-e6b4-49db-c3b7-9de486c842e7</t>
  </si>
  <si>
    <t>Nesta Ventures</t>
  </si>
  <si>
    <t>http://www.nesta.org.uk/investments</t>
  </si>
  <si>
    <t>e1353dea-af35-b3f7-f3d6-95ee93d87a07</t>
  </si>
  <si>
    <t>Nesta.Co</t>
  </si>
  <si>
    <t>http://www.nesta.co</t>
  </si>
  <si>
    <t>e00d16bc-2618-aea7-c9b1-18826ab862fe</t>
  </si>
  <si>
    <t>Nestadio Capital</t>
  </si>
  <si>
    <t>http://nestadio-capital.jimdo.com</t>
  </si>
  <si>
    <t>19e240e4-2683-3851-b53a-21e0e51a46f0</t>
  </si>
  <si>
    <t>NestApart</t>
  </si>
  <si>
    <t>https://www.nestapart.com</t>
  </si>
  <si>
    <t>90d8edb5-07cb-3a57-ecb9-77651a13fb39</t>
  </si>
  <si>
    <t>NestAway</t>
  </si>
  <si>
    <t>https://nestaway.com</t>
  </si>
  <si>
    <t>89d186c5-6b70-cd0e-80a4-c2b124d8d02c</t>
  </si>
  <si>
    <t>nestcircle</t>
  </si>
  <si>
    <t>http://www.nestcircle.com</t>
  </si>
  <si>
    <t>68503151-3210-f0db-f67c-fb253b58ab3b</t>
  </si>
  <si>
    <t>nestdeck</t>
  </si>
  <si>
    <t>http://nestdeck.com</t>
  </si>
  <si>
    <t>ceeec167-2d71-d01e-9a08-78135562adc6</t>
  </si>
  <si>
    <t>Nestdrop</t>
  </si>
  <si>
    <t>http://www.nestdrop.com</t>
  </si>
  <si>
    <t>5e1b1ff0-1eb7-fb61-df70-07ae62e560cd</t>
  </si>
  <si>
    <t>Neste</t>
  </si>
  <si>
    <t>https://www.neste.com/</t>
  </si>
  <si>
    <t>e44c5e24-e18a-ee12-cb1f-f40e860118b5</t>
  </si>
  <si>
    <t>Neste Jacobs</t>
  </si>
  <si>
    <t>http://www.nestejacobs.com</t>
  </si>
  <si>
    <t>b74de857-b46e-c6fd-c5d9-53747f093770</t>
  </si>
  <si>
    <t>Nested</t>
  </si>
  <si>
    <t>https://nested.com/</t>
  </si>
  <si>
    <t>e4b62bdb-302a-1604-115e-c6302f03c5ed</t>
  </si>
  <si>
    <t>https://www.nested.me</t>
  </si>
  <si>
    <t>00691deb-aa8d-8ef0-d526-4ad7d858b3f8</t>
  </si>
  <si>
    <t>https://nested.net/</t>
  </si>
  <si>
    <t>15007c55-add2-e252-f6de-a0c23cbc4399</t>
  </si>
  <si>
    <t>Nested Management Consultants</t>
  </si>
  <si>
    <t>http://nested-consultants.com/</t>
  </si>
  <si>
    <t>23cc34fc-57c9-3aaa-6fa4-268261f8d5ea</t>
  </si>
  <si>
    <t>NestedApps</t>
  </si>
  <si>
    <t>http://www.nestedapps.com</t>
  </si>
  <si>
    <t>1f8c827e-f435-65a2-71ff-3cb22c5860fa</t>
  </si>
  <si>
    <t>Nestegg Biotech</t>
  </si>
  <si>
    <t>http://nesteggbiotech.com</t>
  </si>
  <si>
    <t>980b8b1c-fb6f-629c-0dff-0cf523d0b271</t>
  </si>
  <si>
    <t>NestEgg Wealth</t>
  </si>
  <si>
    <t>http://www.nesteggwealth.com</t>
  </si>
  <si>
    <t>bba14e5a-2dc3-702e-d562-38ecb6f5afbf</t>
  </si>
  <si>
    <t>NestEggGuru</t>
  </si>
  <si>
    <t>https://nesteggguru.com/</t>
  </si>
  <si>
    <t>3a4fe67f-9e72-ae7f-e9c7-5a98fd6bbf06</t>
  </si>
  <si>
    <t>NestEggo</t>
  </si>
  <si>
    <t>https://www.nesteggo.com/</t>
  </si>
  <si>
    <t>24280d66-19a8-d18c-1fa6-d1051a749779</t>
  </si>
  <si>
    <t>Nesters</t>
  </si>
  <si>
    <t>http://www.nesters.com</t>
  </si>
  <si>
    <t>ee501243-b235-80b1-db0f-b46aa1b2850a</t>
  </si>
  <si>
    <t>NestFiller</t>
  </si>
  <si>
    <t>http://nestfiller.com/</t>
  </si>
  <si>
    <t>856fa9b7-6c1f-7d2b-04b5-05ae121c4f2f</t>
  </si>
  <si>
    <t>Nestful</t>
  </si>
  <si>
    <t>http://www.nestful.com</t>
  </si>
  <si>
    <t>de07240a-0fbc-acaf-b05b-f30e19245987</t>
  </si>
  <si>
    <t>Nestholma</t>
  </si>
  <si>
    <t>http://www.nestholma.com</t>
  </si>
  <si>
    <t>3603778e-a147-2359-560a-0c29041bd36e</t>
  </si>
  <si>
    <t>Nestify</t>
  </si>
  <si>
    <t>http://nestify.io</t>
  </si>
  <si>
    <t>2d89e2ea-6bca-5395-1155-279c98249827</t>
  </si>
  <si>
    <t>Nestigator.com</t>
  </si>
  <si>
    <t>http://www.nestigator.com</t>
  </si>
  <si>
    <t>d7f60ad0-03a6-2566-5c48-6199f21d9507</t>
  </si>
  <si>
    <t>Nestincloud</t>
  </si>
  <si>
    <t>http://www.nestincloud.io/</t>
  </si>
  <si>
    <t>a70d51f6-d3c3-1f54-f9f1-d0566f43fcdb</t>
  </si>
  <si>
    <t>Nesting</t>
  </si>
  <si>
    <t>http://www.nesting.com</t>
  </si>
  <si>
    <t>4abae211-b6da-c0b2-acd4-a677a1697d67</t>
  </si>
  <si>
    <t>Nestiny</t>
  </si>
  <si>
    <t>http://www.nestiny.com</t>
  </si>
  <si>
    <t>fb51b4af-45f3-49a8-44c3-8fb5d6ace4e0</t>
  </si>
  <si>
    <t>Nestio</t>
  </si>
  <si>
    <t>http://www.nestio.com</t>
  </si>
  <si>
    <t>38713a6f-9e6c-bac6-6461-d1d7f235d275</t>
  </si>
  <si>
    <t>Nestivity</t>
  </si>
  <si>
    <t>http://nestivity.com</t>
  </si>
  <si>
    <t>faf5f862-5839-9002-5ae7-17b4e54a927b</t>
  </si>
  <si>
    <t>NESTIX Oy</t>
  </si>
  <si>
    <t>http://www.nestix.fi/</t>
  </si>
  <si>
    <t>7d606ee7-e7e7-5143-2c3d-f481aa70aaa2</t>
  </si>
  <si>
    <t>NestlÌÄå© Contigo</t>
  </si>
  <si>
    <t>https://www.nestle-contigo.cl/</t>
  </si>
  <si>
    <t>d088e291-eeea-4339-154a-03a8abb18393</t>
  </si>
  <si>
    <t>NestlÌÄå© Health Science</t>
  </si>
  <si>
    <t>http://www.nestlehealthscience.com</t>
  </si>
  <si>
    <t>ac0dbdb4-ded6-4bc1-7942-2e36ced8580d</t>
  </si>
  <si>
    <t>NestlÌÄå© Institute of Health Sciences</t>
  </si>
  <si>
    <t>https://www.nestleinstitutehealthsciences.com/</t>
  </si>
  <si>
    <t>3f841227-3039-fd12-6a71-40f79697ad73</t>
  </si>
  <si>
    <t>NestlÌÄå© Skin Health</t>
  </si>
  <si>
    <t>https://www.nestleskinhealth.com/</t>
  </si>
  <si>
    <t>8685bd95-d3da-bb60-70be-c165e5aac070</t>
  </si>
  <si>
    <t>NestlÌÄå© Venture Capital Fund</t>
  </si>
  <si>
    <t>http://www.nestle.com</t>
  </si>
  <si>
    <t>65ed963a-fbef-d991-b841-d2d1f481503d</t>
  </si>
  <si>
    <t>Nestle</t>
  </si>
  <si>
    <t>6325bcd1-2cde-4b48-bc6b-3a7ce0acfd93</t>
  </si>
  <si>
    <t>Nestle Desserts Arabia</t>
  </si>
  <si>
    <t>https://www.nestledessertsarabia.com/en</t>
  </si>
  <si>
    <t>68611707-2ec5-999b-b0f1-88a33130103b</t>
  </si>
  <si>
    <t>Nestle Purina Petcare</t>
  </si>
  <si>
    <t>https://www.purina.com/</t>
  </si>
  <si>
    <t>56694816-4df6-6900-a8ae-85df10329923</t>
  </si>
  <si>
    <t>Nestle Waters</t>
  </si>
  <si>
    <t>http://www.nestle-waters.com/</t>
  </si>
  <si>
    <t>bc1059a0-d4b6-ba8c-9aa6-767e3ac8f913</t>
  </si>
  <si>
    <t>Nestmetric</t>
  </si>
  <si>
    <t>http://www.nestmetric.com/</t>
  </si>
  <si>
    <t>166dd3bf-a1bb-fbec-b102-a11a64ddbb97</t>
  </si>
  <si>
    <t>NestNote</t>
  </si>
  <si>
    <t>http://nestnote.com</t>
  </si>
  <si>
    <t>42ec7946-31de-2d89-1495-70d32705bf5f</t>
  </si>
  <si>
    <t>NESTO.IO</t>
  </si>
  <si>
    <t>http://nesto.io</t>
  </si>
  <si>
    <t>5c4b15e4-11bd-1de7-bb2b-fd811d44c471</t>
  </si>
  <si>
    <t>Nestopia</t>
  </si>
  <si>
    <t>https://nestopia.com/</t>
  </si>
  <si>
    <t>e1dee5df-6af0-4df2-80b4-e067086e02f2</t>
  </si>
  <si>
    <t>Nestor</t>
  </si>
  <si>
    <t>https://www.nestorparis.com/</t>
  </si>
  <si>
    <t>a5edaa77-6bce-78dd-18b5-412b502b6a5a</t>
  </si>
  <si>
    <t>Nestor Advisors</t>
  </si>
  <si>
    <t>http://www.nestoradvisors.com/</t>
  </si>
  <si>
    <t>156a1696-13a4-b505-f211-9bf2a52d5b5b</t>
  </si>
  <si>
    <t>Nestor Labs</t>
  </si>
  <si>
    <t>http://www.nestorlabs.com/</t>
  </si>
  <si>
    <t>3a028bb1-f299-a7ad-a35e-a9e77eb19a4e</t>
  </si>
  <si>
    <t>Nestor Sales</t>
  </si>
  <si>
    <t>http://www.nestorsales.com/</t>
  </si>
  <si>
    <t>7124f001-cfc3-3435-5d94-04831b50ddd8</t>
  </si>
  <si>
    <t>Nestor Traffic Systems</t>
  </si>
  <si>
    <t>http://www.nestor.com</t>
  </si>
  <si>
    <t>eec390ea-8fab-aef5-fa35-d14fc5aa5e15</t>
  </si>
  <si>
    <t>Nestor University</t>
  </si>
  <si>
    <t>http://www.nestoruniversity.com/</t>
  </si>
  <si>
    <t>955a3ad5-d75a-2515-6751-a2a948502571</t>
  </si>
  <si>
    <t>Nestoria</t>
  </si>
  <si>
    <t>http://www.nestoria.com</t>
  </si>
  <si>
    <t>b0493814-cb35-76f0-afce-44a5a4fdf6e1</t>
  </si>
  <si>
    <t>nestpick</t>
  </si>
  <si>
    <t>https://www.nestpick.com</t>
  </si>
  <si>
    <t>2cd26b1e-024b-0f70-1011-785e599eb2fd</t>
  </si>
  <si>
    <t>NestPillMart</t>
  </si>
  <si>
    <t>http://www.nestpillmart.com/</t>
  </si>
  <si>
    <t>6a29ab47-a967-c673-760e-aa8ef6a65c1a</t>
  </si>
  <si>
    <t>NestPix</t>
  </si>
  <si>
    <t>http://www.nestpix.com</t>
  </si>
  <si>
    <t>10b686e0-1bf5-d23c-f2aa-61ecc931125f</t>
  </si>
  <si>
    <t>NestQuest Direct</t>
  </si>
  <si>
    <t>https://nestquestdirect.com/</t>
  </si>
  <si>
    <t>d528c18c-c024-2f40-bafb-a28e8db22bea</t>
  </si>
  <si>
    <t>Nestr - Home Design Ideas</t>
  </si>
  <si>
    <t>http://www.nestr.com.sg</t>
  </si>
  <si>
    <t>8c8f6b1c-5faa-69c7-aac0-dbb3e38d5e38</t>
  </si>
  <si>
    <t>Nestrix Corporation</t>
  </si>
  <si>
    <t>http://www.nestrixcorp.com/</t>
  </si>
  <si>
    <t>7470aa96-32c4-d2e1-39a9-40d35fda7fce</t>
  </si>
  <si>
    <t>NestRocket</t>
  </si>
  <si>
    <t>https://www.nestrocket.com</t>
  </si>
  <si>
    <t>c92b8491-423d-619d-bf59-bd074f2ff17f</t>
  </si>
  <si>
    <t>NestSense</t>
  </si>
  <si>
    <t>http://www.nestsense.us/</t>
  </si>
  <si>
    <t>e6cf7104-b382-c2da-4112-0d606f8f4b1f</t>
  </si>
  <si>
    <t>NestSquare</t>
  </si>
  <si>
    <t>http://www.nestsquare.com</t>
  </si>
  <si>
    <t>57d29f13-c0df-2271-3c46-20d24bfb452d</t>
  </si>
  <si>
    <t>Nestweaver</t>
  </si>
  <si>
    <t>http://nestweaver.com/</t>
  </si>
  <si>
    <t>37d825e1-2b7e-5603-35ed-1c065feb034e</t>
  </si>
  <si>
    <t>Nestwork</t>
  </si>
  <si>
    <t>https://www.nestwork.com</t>
  </si>
  <si>
    <t>1abc312e-415d-6ad4-642e-3265c92398b2</t>
  </si>
  <si>
    <t>Net 263</t>
  </si>
  <si>
    <t>http://www.263.net.cn</t>
  </si>
  <si>
    <t>e2497aa9-5e59-635c-1bb7-cb3de7a5f588</t>
  </si>
  <si>
    <t>Net 60 Six</t>
  </si>
  <si>
    <t>http://www.6060golf.com</t>
  </si>
  <si>
    <t>3d89388e-971c-09a5-5eca-885a501ba789</t>
  </si>
  <si>
    <t>Net Ìãå¡stanbul</t>
  </si>
  <si>
    <t>http://netistanbul.com.tr</t>
  </si>
  <si>
    <t>9513ac7b-b0bc-5ebb-b803-4355e9ffd4a6</t>
  </si>
  <si>
    <t>Net Access</t>
  </si>
  <si>
    <t>http://www.nac.net</t>
  </si>
  <si>
    <t>7f9cd60b-df24-6246-a190-5bce7956c226</t>
  </si>
  <si>
    <t>Net Advantage</t>
  </si>
  <si>
    <t>http://www.netad-vantage.net</t>
  </si>
  <si>
    <t>7e3aa35b-6945-65ec-e9ad-5d3da7b558e1</t>
  </si>
  <si>
    <t>Net Applications</t>
  </si>
  <si>
    <t>http://www.netapplications.com</t>
  </si>
  <si>
    <t>3338f6ae-e521-688b-20b9-18192bc17cd3</t>
  </si>
  <si>
    <t>Net Aspect</t>
  </si>
  <si>
    <t>http://www.net-aspect.com</t>
  </si>
  <si>
    <t>0006e526-4015-d091-86d7-756b6ac8f78a</t>
  </si>
  <si>
    <t>Net Aspects</t>
  </si>
  <si>
    <t>http://www.netaspects.com</t>
  </si>
  <si>
    <t>00d24975-04c2-cc55-974e-1560d20c815c</t>
  </si>
  <si>
    <t>Net Atlantic, Inc.</t>
  </si>
  <si>
    <t>http://www.netatlantic.com</t>
  </si>
  <si>
    <t>68b79ba8-4a10-5af6-7d51-805f3a38c488</t>
  </si>
  <si>
    <t>Net Avenir</t>
  </si>
  <si>
    <t>http://www.netavenir.fr</t>
  </si>
  <si>
    <t>fc01ffee-c8c4-7e57-778a-6eaea136a420</t>
  </si>
  <si>
    <t>Net Balance</t>
  </si>
  <si>
    <t>http://netbalance.com</t>
  </si>
  <si>
    <t>6065696d-2169-895a-e323-068b8c93546f</t>
  </si>
  <si>
    <t>Net Brew Ventures</t>
  </si>
  <si>
    <t>http://www.netbrewventures.com</t>
  </si>
  <si>
    <t>f61845e8-eb33-2b7b-4c01-d37de7daed66</t>
  </si>
  <si>
    <t>Net Cert Labs</t>
  </si>
  <si>
    <t>http://netcertlabs.com/</t>
  </si>
  <si>
    <t>380ed099-7c0b-98bf-848b-8c6212646894</t>
  </si>
  <si>
    <t>Net Clean</t>
  </si>
  <si>
    <t>https://www.netclean.com</t>
  </si>
  <si>
    <t>99313d86-a08a-6a65-3d97-0a920ca80c33</t>
  </si>
  <si>
    <t>Net Com Web Tech</t>
  </si>
  <si>
    <t>http://www.netcomwebtech.com</t>
  </si>
  <si>
    <t>e342be3f-b6f6-4fb3-3364-8a0fad2cc638</t>
  </si>
  <si>
    <t>Net comme web</t>
  </si>
  <si>
    <t>https://www.netcommeweb.com</t>
  </si>
  <si>
    <t>d11dbce9-8021-9b3c-ffcf-5e37d19982aa</t>
  </si>
  <si>
    <t>Net Communities Limited</t>
  </si>
  <si>
    <t>http://www.netcommunities.com</t>
  </si>
  <si>
    <t>cfdd80ac-6459-a02c-f3bc-c3a15efb9fe3</t>
  </si>
  <si>
    <t>Net Competitor</t>
  </si>
  <si>
    <t>http://www.netcompetitor.com</t>
  </si>
  <si>
    <t>1bb647ee-b62d-00e2-db0d-2bccef693cc3</t>
  </si>
  <si>
    <t>net concierge</t>
  </si>
  <si>
    <t>https://cart.st/</t>
  </si>
  <si>
    <t>122ff0e1-e62a-1498-8df5-641465d16715</t>
  </si>
  <si>
    <t>Net Connect Publicity</t>
  </si>
  <si>
    <t>http://netconnectpublicity.com/</t>
  </si>
  <si>
    <t>666a182f-3cce-b55f-c4e4-ca62c388bb75</t>
  </si>
  <si>
    <t>Net Conversion</t>
  </si>
  <si>
    <t>http://www.net-conversion.com</t>
  </si>
  <si>
    <t>583f43af-bc30-a0e1-155d-47da7acddc60</t>
  </si>
  <si>
    <t>NET Coverage Solutions</t>
  </si>
  <si>
    <t>http://www.netcs.eu</t>
  </si>
  <si>
    <t>1f727159-6bb8-9c2b-d6aa-a91580539584</t>
  </si>
  <si>
    <t>Net Creatorz</t>
  </si>
  <si>
    <t>http://www.netcreatorz.com/</t>
  </si>
  <si>
    <t>e3a301c2-e2c8-8088-8367-7113998c6d88</t>
  </si>
  <si>
    <t>Net Data Centers</t>
  </si>
  <si>
    <t>http://www.netdatacenters.com/</t>
  </si>
  <si>
    <t>6b480dc4-baa1-52cf-8ce7-954c9c43a70a</t>
  </si>
  <si>
    <t>Net Data Direct</t>
  </si>
  <si>
    <t>http://www.netdatadirect.com/</t>
  </si>
  <si>
    <t>ce98bf9e-8fb1-a38e-782c-0c7229056996</t>
  </si>
  <si>
    <t>Net Departo AB</t>
  </si>
  <si>
    <t>http://www.netdeparto.com</t>
  </si>
  <si>
    <t>0eb515fb-e7b5-67e6-30a8-ce00180ee615</t>
  </si>
  <si>
    <t>Net Dimensions</t>
  </si>
  <si>
    <t>http://www.netdimensions.com</t>
  </si>
  <si>
    <t>99c00da0-2c8d-65b2-5c9b-ab556502dae1</t>
  </si>
  <si>
    <t>Net Direct Merchants</t>
  </si>
  <si>
    <t>http://www.netdirectmerchants.com</t>
  </si>
  <si>
    <t>4a754e2e-d333-3030-e565-7922b81afb74</t>
  </si>
  <si>
    <t>Net Distribution Services</t>
  </si>
  <si>
    <t>http://www.ndslindia.com/</t>
  </si>
  <si>
    <t>c926ed28-14f3-0fe2-fae7-e2f848df610d</t>
  </si>
  <si>
    <t>Net DrivenÌâå¨</t>
  </si>
  <si>
    <t>http://www.netdriven.com</t>
  </si>
  <si>
    <t>739df9b7-5029-e644-648b-f7ff305da313</t>
  </si>
  <si>
    <t>Net Dynamics</t>
  </si>
  <si>
    <t>http://www.net-dynamics.net</t>
  </si>
  <si>
    <t>9ecd677a-72c0-22d9-7cb0-8e42293ac72b</t>
  </si>
  <si>
    <t>Net Effect Systems</t>
  </si>
  <si>
    <t>https://www.neteffect.com</t>
  </si>
  <si>
    <t>e1f8d6a6-9507-9d12-0507-8acb1d2b9a21</t>
  </si>
  <si>
    <t>Net Effect Technologies</t>
  </si>
  <si>
    <t>http://www.neteffecttech.com</t>
  </si>
  <si>
    <t>18bc7ee5-bb70-f417-b87e-32212592e132</t>
  </si>
  <si>
    <t>Net Element International</t>
  </si>
  <si>
    <t>http://www.netelement.com</t>
  </si>
  <si>
    <t>bec92f8c-1608-7b75-96c9-502c2f05d522</t>
  </si>
  <si>
    <t>Net Family News</t>
  </si>
  <si>
    <t>http://www.netfamilynews.org/</t>
  </si>
  <si>
    <t>04c3ba4a-e4fc-e2c2-66ce-f73cbf5638b8</t>
  </si>
  <si>
    <t>NET Foundation</t>
  </si>
  <si>
    <t>http://www.dotnetfoundation.org</t>
  </si>
  <si>
    <t>af31bf2a-a828-086c-62f8-0c090e59eb1a</t>
  </si>
  <si>
    <t>Net Fusion One</t>
  </si>
  <si>
    <t>http://www.netfusionone.com/</t>
  </si>
  <si>
    <t>7431a800-9420-1c79-e65a-f6d751183564</t>
  </si>
  <si>
    <t>Net Generative</t>
  </si>
  <si>
    <t>http://www.netgenerative.com/</t>
  </si>
  <si>
    <t>d83d4f44-f562-bfdc-9c18-3137c23e7630</t>
  </si>
  <si>
    <t>Net Health</t>
  </si>
  <si>
    <t>http://www.nhsinc.com</t>
  </si>
  <si>
    <t>6d430d88-f231-e770-270a-e3ca096d3b28</t>
  </si>
  <si>
    <t>Net Hold</t>
  </si>
  <si>
    <t>http://nethold.co.za</t>
  </si>
  <si>
    <t>ef64203d-2016-2eb6-8e3f-bc9062c955c2</t>
  </si>
  <si>
    <t>Net Holding A.ÌÉå_.</t>
  </si>
  <si>
    <t>http://www.netholding.com/en/</t>
  </si>
  <si>
    <t>22fb723b-4666-db93-3af6-e82768caff98</t>
  </si>
  <si>
    <t>Net HR</t>
  </si>
  <si>
    <t>http://nethr.in</t>
  </si>
  <si>
    <t>0fd5b702-2a73-1f19-e3d0-b441eee374af</t>
  </si>
  <si>
    <t>Net Ideas</t>
  </si>
  <si>
    <t>http://www.netideasllc.com</t>
  </si>
  <si>
    <t>6d7fef33-b8f7-669f-7936-29934e91c84a</t>
  </si>
  <si>
    <t>Net Impact</t>
  </si>
  <si>
    <t>https://www.netimpact.org</t>
  </si>
  <si>
    <t>f0c19346-0c95-3e64-22a3-ab7f77da4a8c</t>
  </si>
  <si>
    <t>Net Inc Group</t>
  </si>
  <si>
    <t>http://www.netincgroup.com</t>
  </si>
  <si>
    <t>6be307e0-ed5b-514b-ea45-7b2df8363650</t>
  </si>
  <si>
    <t>Net Industries</t>
  </si>
  <si>
    <t>http://www.netindustries.us</t>
  </si>
  <si>
    <t>3e1fa48c-39f5-79ed-7478-253ca91e417c</t>
  </si>
  <si>
    <t>Net Insight</t>
  </si>
  <si>
    <t>http://netinsight.net/</t>
  </si>
  <si>
    <t>1652d85c-9283-109f-6163-0ab2ff5a117c</t>
  </si>
  <si>
    <t>d132104f-d48c-e0ef-bfd7-201f8b40358a</t>
  </si>
  <si>
    <t>Net Kitchens Direct</t>
  </si>
  <si>
    <t>http://www.netkitchensdirect.com</t>
  </si>
  <si>
    <t>5da49a2a-c745-e419-e876-7834141d9c1a</t>
  </si>
  <si>
    <t>Net Literacy</t>
  </si>
  <si>
    <t>http://www.netliteracy.org</t>
  </si>
  <si>
    <t>9d1f71be-e374-670a-6aef-237197f38f51</t>
  </si>
  <si>
    <t>Net Maid</t>
  </si>
  <si>
    <t>http://www.netmaid.com.sg/</t>
  </si>
  <si>
    <t>6a277659-9fad-317f-3d2a-d5e1f29862de</t>
  </si>
  <si>
    <t>Net Market Partners</t>
  </si>
  <si>
    <t>http://www.netmarketpartners.com/</t>
  </si>
  <si>
    <t>4e76cc0a-50a7-9311-e710-47aa5f05bdd4</t>
  </si>
  <si>
    <t>Net Marketplace</t>
  </si>
  <si>
    <t>http://netmktplc.com/</t>
  </si>
  <si>
    <t>55a98a01-897c-d924-9217-dbe60c1f5277</t>
  </si>
  <si>
    <t>Net Minds</t>
  </si>
  <si>
    <t>http://netminds.com</t>
  </si>
  <si>
    <t>8ae1ef9f-63bc-e5ca-244e-26ea3bbccccf</t>
  </si>
  <si>
    <t>net mobile AG</t>
  </si>
  <si>
    <t>http://www.net-mobile.com</t>
  </si>
  <si>
    <t>54b50cf7-6adb-564f-4878-d6592d7d83a7</t>
  </si>
  <si>
    <t>Net Nanny</t>
  </si>
  <si>
    <t>http://www.netnanny.com/</t>
  </si>
  <si>
    <t>61a1bfd2-a703-9667-ecd8-1cef266db539</t>
  </si>
  <si>
    <t>Net Objectives</t>
  </si>
  <si>
    <t>http://www.netobjectives.com</t>
  </si>
  <si>
    <t>d5e87aef-cf6c-62c3-80cd-9ae42cbc50cf</t>
  </si>
  <si>
    <t>Net One Systems</t>
  </si>
  <si>
    <t>http://www.netone.co.jp/english</t>
  </si>
  <si>
    <t>30b45407-fc66-b30c-a98d-240e1c65b8b1</t>
  </si>
  <si>
    <t>Net Optics</t>
  </si>
  <si>
    <t>http://netoptics.com</t>
  </si>
  <si>
    <t>c0715baf-3ae5-ecbd-a233-55d905a30058</t>
  </si>
  <si>
    <t>Net Orange</t>
  </si>
  <si>
    <t>http://ndorange.com</t>
  </si>
  <si>
    <t>e87bbbe9-83d1-147a-c8e9-be59a6368b96</t>
  </si>
  <si>
    <t>Net Panacea</t>
  </si>
  <si>
    <t>http://www.netpanacea.com/</t>
  </si>
  <si>
    <t>8f3d1ad3-f361-9135-095b-3a01b56703c4</t>
  </si>
  <si>
    <t>Net Platforms Ltd</t>
  </si>
  <si>
    <t>http://www.netplatforms.co.uk/</t>
  </si>
  <si>
    <t>a8dda993-5e13-bc81-54c1-32e278767511</t>
  </si>
  <si>
    <t>http://www.netplatforms.com.au/</t>
  </si>
  <si>
    <t>594c11fb-4f04-9008-add1-8b8320d6108e</t>
  </si>
  <si>
    <t>Net Power &amp; Light</t>
  </si>
  <si>
    <t>http://netpowerandlight.com</t>
  </si>
  <si>
    <t>8c386984-d2bb-e855-603b-e24a0e9515a8</t>
  </si>
  <si>
    <t>Net Power Technology</t>
  </si>
  <si>
    <t>http://www.netpowertech.com</t>
  </si>
  <si>
    <t>62c4e1a5-a2f6-4fb0-d422-3b33277c7adb</t>
  </si>
  <si>
    <t>NET Power, LLC</t>
  </si>
  <si>
    <t>http://www.netpower.com</t>
  </si>
  <si>
    <t>c7debc10-b218-97e4-c1e4-b7612b75535d</t>
  </si>
  <si>
    <t>Net Preceptions</t>
  </si>
  <si>
    <t>http://www.netperceptions.com.au</t>
  </si>
  <si>
    <t>c479f79c-c1b6-6a45-7c91-677808b7835e</t>
  </si>
  <si>
    <t>Net Products</t>
  </si>
  <si>
    <t>http://www.net-products.nl</t>
  </si>
  <si>
    <t>7a0891ac-7bdc-e86b-c263-1722a2f05e41</t>
  </si>
  <si>
    <t>Net Promoter</t>
  </si>
  <si>
    <t>http://www.netpromoter.com/</t>
  </si>
  <si>
    <t>35ab3b4f-9711-b10d-09ce-869dfbb069b8</t>
  </si>
  <si>
    <t>Net Prophet</t>
  </si>
  <si>
    <t>http://www.netprophet.org.za</t>
  </si>
  <si>
    <t>a20013d4-ca90-e777-0de6-e4ab4b6dee58</t>
  </si>
  <si>
    <t>Net PW BiliÌÉåÙim Enerji</t>
  </si>
  <si>
    <t>http://www.netpw.com.tr/</t>
  </si>
  <si>
    <t>96b1802b-c440-545e-f21e-38fc6d52b299</t>
  </si>
  <si>
    <t>Net Research Corporation</t>
  </si>
  <si>
    <t>http://www.netrsr.com/</t>
  </si>
  <si>
    <t>1af5e81c-0282-e581-2e8a-84f764bf351a</t>
  </si>
  <si>
    <t>Net Reviews</t>
  </si>
  <si>
    <t>http://www.avis-verifies.com</t>
  </si>
  <si>
    <t>e96a07f6-1880-348f-fbe3-bedfd8282746</t>
  </si>
  <si>
    <t>Net Root Integrated Services</t>
  </si>
  <si>
    <t>http://www.netroot.gr/english/index.html</t>
  </si>
  <si>
    <t>b2d1dd11-428b-f552-df58-17855fc36e5e</t>
  </si>
  <si>
    <t>Net Security Training</t>
  </si>
  <si>
    <t>http://www.net-security-training.co.uk</t>
  </si>
  <si>
    <t>a149e5d9-a765-b020-091e-2826500a241b</t>
  </si>
  <si>
    <t>Net Semi Inc</t>
  </si>
  <si>
    <t>http://netsemi.com</t>
  </si>
  <si>
    <t>e3587db6-8737-1db2-abfb-6236091d0984</t>
  </si>
  <si>
    <t>Net Services</t>
  </si>
  <si>
    <t>http://netservices1.com</t>
  </si>
  <si>
    <t>d8289433-9b8c-5c0d-4b39-a576b0d31493</t>
  </si>
  <si>
    <t>Net Shift Media</t>
  </si>
  <si>
    <t>http://www.netshiftmedia.com</t>
  </si>
  <si>
    <t>b7ec2247-d7f5-1e2d-f42b-92c3cb23c60b</t>
  </si>
  <si>
    <t>Net Soft Lab</t>
  </si>
  <si>
    <t>http://netsoftlab.com</t>
  </si>
  <si>
    <t>47cb07e4-9140-6eb5-4205-dac88a91429c</t>
  </si>
  <si>
    <t>Net Software</t>
  </si>
  <si>
    <t>https://www.netcontrol2.com</t>
  </si>
  <si>
    <t>84c5b5af-7d84-1c37-2652-6362ad1c8f6b</t>
  </si>
  <si>
    <t>Net Solutions</t>
  </si>
  <si>
    <t>http://www.netsolutionsindia.com</t>
  </si>
  <si>
    <t>f1b2bebc-ca37-1e48-2b34-9e8be1ce8ea1</t>
  </si>
  <si>
    <t>Net Solutions SARL</t>
  </si>
  <si>
    <t>http://www.netsolutionsbf.com</t>
  </si>
  <si>
    <t>9109f622-59d1-dcb1-1f8a-a0c1c8795847</t>
  </si>
  <si>
    <t>Net Square</t>
  </si>
  <si>
    <t>http://net-square.com/</t>
  </si>
  <si>
    <t>28d2baf2-7813-66d9-0d02-563d51e04f87</t>
  </si>
  <si>
    <t>Net Star Telecommunications</t>
  </si>
  <si>
    <t>http://www.netstartel.com/</t>
  </si>
  <si>
    <t>179adfd8-c9f4-f325-0106-089ed6513cb8</t>
  </si>
  <si>
    <t>Net Tangerine</t>
  </si>
  <si>
    <t>http://www.nettangerine.com</t>
  </si>
  <si>
    <t>f035f57a-dae7-d53a-3a53-27f68028b8a3</t>
  </si>
  <si>
    <t>Net Tango</t>
  </si>
  <si>
    <t>http://www.nettango.com</t>
  </si>
  <si>
    <t>56083147-5e8a-442e-039c-a990a4cc2c54</t>
  </si>
  <si>
    <t>Net Technologies</t>
  </si>
  <si>
    <t>http://www.nette.com/</t>
  </si>
  <si>
    <t>7ec1ff18-7ec3-cf87-06fc-f8c3b92c7c73</t>
  </si>
  <si>
    <t>NET Telcos</t>
  </si>
  <si>
    <t>http://www.nettelcos.com</t>
  </si>
  <si>
    <t>e67b05b7-deda-03a4-bc5b-860fedef4642</t>
  </si>
  <si>
    <t>Net TercÌÄå_me Hizmetleri Ltd ÌÉå_ti</t>
  </si>
  <si>
    <t>http://www.nettercume.com.tr</t>
  </si>
  <si>
    <t>78d2d1c8-94b6-8220-e825-8f45787479e3</t>
  </si>
  <si>
    <t>Net Theory</t>
  </si>
  <si>
    <t>http://www.nettheory.com</t>
  </si>
  <si>
    <t>13cb76fa-f949-45f2-3148-08d727cd7cc1</t>
  </si>
  <si>
    <t>Net Ticaret</t>
  </si>
  <si>
    <t>http://www.netticaret.com.tr/</t>
  </si>
  <si>
    <t>7f784290-c606-65e6-b56e-1df08c152e9f</t>
  </si>
  <si>
    <t>Net Trans</t>
  </si>
  <si>
    <t>http://ntrans.com</t>
  </si>
  <si>
    <t>7e7f99e2-62ee-53fe-11e8-ca07b39006b0</t>
  </si>
  <si>
    <t>Net Transmit &amp; Receive</t>
  </si>
  <si>
    <t>http://www.ntr.es</t>
  </si>
  <si>
    <t>cec0195c-4428-c9f5-29fb-3b251b47a269</t>
  </si>
  <si>
    <t>Net Value Holdings</t>
  </si>
  <si>
    <t>http://www.netvalueholdings.com</t>
  </si>
  <si>
    <t>29f2edf2-88b3-576a-57aa-e3773261ddc5</t>
  </si>
  <si>
    <t>Net Works Consulting Resources</t>
  </si>
  <si>
    <t>http://www.networkscr.com</t>
  </si>
  <si>
    <t>922dbb2e-6ee2-5f99-289f-f35f38c171bd</t>
  </si>
  <si>
    <t>Net Zero AquaLife</t>
  </si>
  <si>
    <t>http://www.netzeroenterprises.com/</t>
  </si>
  <si>
    <t>94ed3151-f2df-0040-69d3-f845d6e4f0dc</t>
  </si>
  <si>
    <t>Net Zero Tools</t>
  </si>
  <si>
    <t>http://www.netzerotools.com</t>
  </si>
  <si>
    <t>4c62da56-d707-3133-e3c3-127ffcd43e6d</t>
  </si>
  <si>
    <t>Net-a-porter.com</t>
  </si>
  <si>
    <t>http://www.net-a-porter.com</t>
  </si>
  <si>
    <t>404166ed-f331-5847-da7f-a1824abf7d48</t>
  </si>
  <si>
    <t>Net-Com AG</t>
  </si>
  <si>
    <t>http://www.net-com.de</t>
  </si>
  <si>
    <t>9feac2a1-057b-3357-121a-c868318b1623</t>
  </si>
  <si>
    <t>Net-Craze</t>
  </si>
  <si>
    <t>http://www.net-craze.com</t>
  </si>
  <si>
    <t>dd4c7907-fb70-f516-34ad-10160a165b7d</t>
  </si>
  <si>
    <t>Net-ctrl Limited</t>
  </si>
  <si>
    <t>http://www.net-ctrl.com/</t>
  </si>
  <si>
    <t>622c02d6-9212-2a6f-b50f-00f76e9d98af</t>
  </si>
  <si>
    <t>Net-Delight</t>
  </si>
  <si>
    <t>http://net-delight.com/en</t>
  </si>
  <si>
    <t>27c1c01c-d9a3-cd51-adab-3601077a2851</t>
  </si>
  <si>
    <t>net-files</t>
  </si>
  <si>
    <t>http://www.net-files.com</t>
  </si>
  <si>
    <t>b8e5fae3-ec48-2f32-e0d7-a05fbdc427d1</t>
  </si>
  <si>
    <t>Net-Flow Solutions</t>
  </si>
  <si>
    <t>http://www.net-flowsolutions.com</t>
  </si>
  <si>
    <t>8a3e5ba9-ea86-9fbd-d54d-3bad28fb8c8a</t>
  </si>
  <si>
    <t>Net-Les</t>
  </si>
  <si>
    <t>http://www.net-les.nl</t>
  </si>
  <si>
    <t>73f05b64-80f9-4bfa-0d7b-5e9a390aa1c3</t>
  </si>
  <si>
    <t>net-linx</t>
  </si>
  <si>
    <t>http://www.net-linx.com</t>
  </si>
  <si>
    <t>65a013d2-22d8-1c95-313e-cfd816e58bd2</t>
  </si>
  <si>
    <t>Net-Marketing Corporation</t>
  </si>
  <si>
    <t>http://www.net-marketing.co.jp/</t>
  </si>
  <si>
    <t>6f2bec9d-1db9-fe15-f836-1037985db77a</t>
  </si>
  <si>
    <t>net-n-net</t>
  </si>
  <si>
    <t>https://www.netnnet.de</t>
  </si>
  <si>
    <t>31babaab-8d60-d866-1c51-e399c66e490e</t>
  </si>
  <si>
    <t>Net-ng</t>
  </si>
  <si>
    <t>http://www.net-ng.com/</t>
  </si>
  <si>
    <t>a9a5e38f-42bb-394d-76be-ca77d99aa6eb</t>
  </si>
  <si>
    <t>Net-Orbit</t>
  </si>
  <si>
    <t>http://www.net-orbit.com</t>
  </si>
  <si>
    <t>6e39d248-7e43-078c-3d43-1a2bf2358794</t>
  </si>
  <si>
    <t>Net-Partners</t>
  </si>
  <si>
    <t>http://www.net-partners.com</t>
  </si>
  <si>
    <t>b39ac42f-d478-1efd-560d-a51507ceb343</t>
  </si>
  <si>
    <t>Net-Promotion SA Switzerland</t>
  </si>
  <si>
    <t>http://promotion-inc.com/</t>
  </si>
  <si>
    <t>174eef9f-5612-2e08-dfad-fbdd6de803ce</t>
  </si>
  <si>
    <t>Net-Results</t>
  </si>
  <si>
    <t>http://www.net-results.com</t>
  </si>
  <si>
    <t>5e8ac3de-83b1-301e-f459-0b05cef748c8</t>
  </si>
  <si>
    <t>Net-style snc</t>
  </si>
  <si>
    <t>http://www.net-style.it</t>
  </si>
  <si>
    <t>aea9cfb2-a201-1c6b-1436-9d007175ed01</t>
  </si>
  <si>
    <t>Net-Translators Ltd.</t>
  </si>
  <si>
    <t>https://www.net-translators.com/</t>
  </si>
  <si>
    <t>7371419d-ced9-d1a2-5b8a-cc8cfa4e280f</t>
  </si>
  <si>
    <t>Net-Veille Systems</t>
  </si>
  <si>
    <t>http://www.netveille.com</t>
  </si>
  <si>
    <t>f5f445a7-3c58-dda1-0222-7e08402dd0cd</t>
  </si>
  <si>
    <t>Net-viet</t>
  </si>
  <si>
    <t>http://www.net-viet.com.vn</t>
  </si>
  <si>
    <t>70c4ded6-3d31-0eea-7004-5c17a996402f</t>
  </si>
  <si>
    <t>Net.</t>
  </si>
  <si>
    <t>http://www.netmedia.co.id/</t>
  </si>
  <si>
    <t>7636b391-8b63-2d57-adf1-d4f07b519eae</t>
  </si>
  <si>
    <t>Net.workers</t>
  </si>
  <si>
    <t>https://www.networkers.de</t>
  </si>
  <si>
    <t>4ad57687-31c5-ef2f-03cf-d804142e444f</t>
  </si>
  <si>
    <t>NET(net)</t>
  </si>
  <si>
    <t>http://netnetweb.com</t>
  </si>
  <si>
    <t>02eade93-3725-ab09-bbd7-9a632e7759c2</t>
  </si>
  <si>
    <t>Net@Work</t>
  </si>
  <si>
    <t>http://www.netatwork.com</t>
  </si>
  <si>
    <t>3f561bfe-4ea3-cc21-ef97-8e89ddf5ec22</t>
  </si>
  <si>
    <t>net&amp;get</t>
  </si>
  <si>
    <t>http://www.netandget.com/</t>
  </si>
  <si>
    <t>1798940e-c7e4-42a0-2c3a-d73b75e8149b</t>
  </si>
  <si>
    <t>Net1</t>
  </si>
  <si>
    <t>http://www.net1.com</t>
  </si>
  <si>
    <t>1d50e846-1b2e-ee90-98d6-3e778cc27785</t>
  </si>
  <si>
    <t>Net10 Reviews</t>
  </si>
  <si>
    <t>http://www.net10wireless.com/</t>
  </si>
  <si>
    <t>08b41595-b57a-1de9-8129-5bf468d9faf5</t>
  </si>
  <si>
    <t>Net1avenue</t>
  </si>
  <si>
    <t>http://www.net1avenue.com</t>
  </si>
  <si>
    <t>4d79cb22-a2d9-b67f-81d8-5854b758a2a4</t>
  </si>
  <si>
    <t>Net263</t>
  </si>
  <si>
    <t>http://www.net263.com</t>
  </si>
  <si>
    <t>44ddc5f7-0596-3485-5334-1ba40c89685a</t>
  </si>
  <si>
    <t>Net2Edge</t>
  </si>
  <si>
    <t>http://www.net2edge.com</t>
  </si>
  <si>
    <t>1f3b4725-12e9-b2e0-0779-0ad018e8d942</t>
  </si>
  <si>
    <t>Net2mobi</t>
  </si>
  <si>
    <t>http://mobiwebreviews.com</t>
  </si>
  <si>
    <t>ecabddd8-76f8-e146-d413-9b624126995e</t>
  </si>
  <si>
    <t>Net2one</t>
  </si>
  <si>
    <t>http://www.net2one.my</t>
  </si>
  <si>
    <t>b3846c8c-77e9-64f7-54f4-5bf768dbdad5</t>
  </si>
  <si>
    <t>Net2Phone</t>
  </si>
  <si>
    <t>https://www.net2phone.com/</t>
  </si>
  <si>
    <t>ea6e412e-9d8b-f790-8f20-55e98e199ff5</t>
  </si>
  <si>
    <t>Net2Point</t>
  </si>
  <si>
    <t>http://www.net2point.com</t>
  </si>
  <si>
    <t>e262acfa-cf1b-ca90-7ce7-03bdb5d8efca</t>
  </si>
  <si>
    <t>Net2TV</t>
  </si>
  <si>
    <t>http://www.net2television.com/</t>
  </si>
  <si>
    <t>afa9b558-5756-10f4-de2f-dc4421a33cd3</t>
  </si>
  <si>
    <t>Net2Wireless</t>
  </si>
  <si>
    <t>http://www.net2w.com/</t>
  </si>
  <si>
    <t>0455984d-b8d1-3099-d46b-480731aba009</t>
  </si>
  <si>
    <t>Net30</t>
  </si>
  <si>
    <t>https://net30.io/</t>
  </si>
  <si>
    <t>c2b78836-f2db-06d9-877f-c68ee0451b6c</t>
  </si>
  <si>
    <t>Net30Now.com</t>
  </si>
  <si>
    <t>http://www.net30now.com</t>
  </si>
  <si>
    <t>30b2faab-c38e-e1ca-7af1-c0d1019f4657</t>
  </si>
  <si>
    <t>Net32</t>
  </si>
  <si>
    <t>http://www.net32.com/</t>
  </si>
  <si>
    <t>fc3f6dbb-cf0a-960e-443f-3a2963efc168</t>
  </si>
  <si>
    <t>Net4 India</t>
  </si>
  <si>
    <t>http://www.net4.in/</t>
  </si>
  <si>
    <t>79f4ed02-7bf6-3336-18b2-a70be32b21c6</t>
  </si>
  <si>
    <t>Net4kids Aid Foundation</t>
  </si>
  <si>
    <t>http://www.net4kids.org</t>
  </si>
  <si>
    <t>0b699bfc-4dbf-4323-d42d-2d79380c978d</t>
  </si>
  <si>
    <t>Net4Things</t>
  </si>
  <si>
    <t>http://www.net4things.com</t>
  </si>
  <si>
    <t>e3401973-0ef2-46c8-da92-7c2996759582</t>
  </si>
  <si>
    <t>net8</t>
  </si>
  <si>
    <t>http://net8.co.jp</t>
  </si>
  <si>
    <t>2dbb066c-4352-0da1-c5e0-61aedbfb1f05</t>
  </si>
  <si>
    <t>Neta Industries</t>
  </si>
  <si>
    <t>http://netagarden.com.au/</t>
  </si>
  <si>
    <t>28e240aa-71c3-8346-0179-d1c8d6cfccfc</t>
  </si>
  <si>
    <t>Netaax</t>
  </si>
  <si>
    <t>http://www.netaax.com</t>
  </si>
  <si>
    <t>2398d90c-e439-7cf4-6dd4-3929eb0d09c9</t>
  </si>
  <si>
    <t>NetAbacus</t>
  </si>
  <si>
    <t>http://www.netabacus.com</t>
  </si>
  <si>
    <t>e27b1674-0622-56c6-a453-2e310b5eeeb9</t>
  </si>
  <si>
    <t>Netac Technology Co., Ltd</t>
  </si>
  <si>
    <t>http://www.netac.com</t>
  </si>
  <si>
    <t>a74f8d79-4dab-8a75-274e-5a455b333143</t>
  </si>
  <si>
    <t>NetAcceleration</t>
  </si>
  <si>
    <t>http://netacceleration.com</t>
  </si>
  <si>
    <t>09ab7e61-17f2-5489-6c75-e658131b81c8</t>
  </si>
  <si>
    <t>NetaCloud</t>
  </si>
  <si>
    <t>http://netacloud.com</t>
  </si>
  <si>
    <t>2f779e85-bf05-d8d2-65d6-71feebac189e</t>
  </si>
  <si>
    <t>NetAcross</t>
  </si>
  <si>
    <t>http://www.netacross.it</t>
  </si>
  <si>
    <t>ea6e1515-e291-0d54-20e8-f62f16c25710</t>
  </si>
  <si>
    <t>Netactive</t>
  </si>
  <si>
    <t>http://www.netactive.com/</t>
  </si>
  <si>
    <t>48421303-5322-e758-b57b-5970a54afb53</t>
  </si>
  <si>
    <t>NetADge</t>
  </si>
  <si>
    <t>https://www.netadge.com/</t>
  </si>
  <si>
    <t>a82b9176-9267-6b59-daa2-21c89df4eeec</t>
  </si>
  <si>
    <t>Netadmin</t>
  </si>
  <si>
    <t>http://www.netadminsystems.com</t>
  </si>
  <si>
    <t>fdb26deb-8bf5-1bea-4405-ec62d3728d21</t>
  </si>
  <si>
    <t>netadmins</t>
  </si>
  <si>
    <t>http://netadmins.ca/</t>
  </si>
  <si>
    <t>5454f4f7-8f1a-0068-9dfd-3fa8ca5cf507</t>
  </si>
  <si>
    <t>Netaffairs</t>
  </si>
  <si>
    <t>https://www.netaffairs.nl/</t>
  </si>
  <si>
    <t>8e62f643-d431-e8d4-08a3-de41f47ff3e5</t>
  </si>
  <si>
    <t>NetAffiliation</t>
  </si>
  <si>
    <t>http://www.netaffiliation.com</t>
  </si>
  <si>
    <t>ce9a834b-82c7-0dc2-4567-af8dc02ad5e1</t>
  </si>
  <si>
    <t>NetAffinity</t>
  </si>
  <si>
    <t>http://www.netaffinity.com/</t>
  </si>
  <si>
    <t>511598ae-1b6a-416e-41fc-ff3e8c4ee99b</t>
  </si>
  <si>
    <t>Netafim</t>
  </si>
  <si>
    <t>http://www.netafim.com/</t>
  </si>
  <si>
    <t>ca958efe-00b3-8378-41bd-ae57bae20107</t>
  </si>
  <si>
    <t>Netafore- NetOcean Network Probe</t>
  </si>
  <si>
    <t>http://www.netafore.com</t>
  </si>
  <si>
    <t>6d2bf1fa-004f-514e-cc9e-1ec81bce2ad2</t>
  </si>
  <si>
    <t>NetAge</t>
  </si>
  <si>
    <t>http://www.netage.com</t>
  </si>
  <si>
    <t>a9618d0e-c25a-b5d8-6f2d-12339abfa2be</t>
  </si>
  <si>
    <t>http://www.netage.co.jp/</t>
  </si>
  <si>
    <t>f1acf7b6-46fa-fa1f-cb80-9c0bde2df4b1</t>
  </si>
  <si>
    <t>netagenda Inc.</t>
  </si>
  <si>
    <t>http://www.netagenda.com</t>
  </si>
  <si>
    <t>7a36ab82-b202-9228-d980-1a44ec46f0d5</t>
  </si>
  <si>
    <t>Netagent GmbH</t>
  </si>
  <si>
    <t>http://www.netagent.ch</t>
  </si>
  <si>
    <t>c3d9d1e9-ddb3-12c2-2fa7-97e952ed05cf</t>
  </si>
  <si>
    <t>Netagi</t>
  </si>
  <si>
    <t>http://www.netagi.com</t>
  </si>
  <si>
    <t>26d1a73e-c1bf-66c2-3ec8-9be68b31ef88</t>
  </si>
  <si>
    <t>Netagio</t>
  </si>
  <si>
    <t>http://netagio.com</t>
  </si>
  <si>
    <t>eb5cf8d7-d356-8ac9-42be-61dbb8421d74</t>
  </si>
  <si>
    <t>Netaji Subhas Institute of Technology</t>
  </si>
  <si>
    <t>http://www.nsitonline.in</t>
  </si>
  <si>
    <t>762f8c2c-7812-0f71-4ae5-dd59067ecf5a</t>
  </si>
  <si>
    <t>Netaji Subhash Engineering College</t>
  </si>
  <si>
    <t>https://nsec.ac.in</t>
  </si>
  <si>
    <t>e1363c15-4126-5ab3-8919-1d6c00b4ea17</t>
  </si>
  <si>
    <t>netakil</t>
  </si>
  <si>
    <t>http://netakil.com</t>
  </si>
  <si>
    <t>34f61bbe-55ee-8f83-6b37-97f9e524749e</t>
  </si>
  <si>
    <t>Netalab</t>
  </si>
  <si>
    <t>http://netalab.weebly.com/</t>
  </si>
  <si>
    <t>02f05fe8-27d2-daf4-7320-5dd47d9736e3</t>
  </si>
  <si>
    <t>Netalis</t>
  </si>
  <si>
    <t>http://www.netalis.fr</t>
  </si>
  <si>
    <t>9aa24b2f-bfe0-efc6-7f16-55e3a3276994</t>
  </si>
  <si>
    <t>Netalizer</t>
  </si>
  <si>
    <t>http://www.netalizer.com/</t>
  </si>
  <si>
    <t>36345589-7ab5-5f06-22c8-30c0ebfc5ba7</t>
  </si>
  <si>
    <t>NetAmbit</t>
  </si>
  <si>
    <t>http://www.netambit.com/netambit/</t>
  </si>
  <si>
    <t>16b613a4-d1c5-dc80-5dc7-eb9683b1c940</t>
  </si>
  <si>
    <t>NetAmerica Alliance</t>
  </si>
  <si>
    <t>http://netamericaalliance.com</t>
  </si>
  <si>
    <t>f6bfabff-9fbf-08a3-3164-9f3005dee729</t>
  </si>
  <si>
    <t>NETAMO</t>
  </si>
  <si>
    <t>http://www.netamo.com</t>
  </si>
  <si>
    <t>caa0356a-4db9-ddb1-da4e-42d1ede1b264</t>
  </si>
  <si>
    <t>Netamorphosis</t>
  </si>
  <si>
    <t>http://netamorphosis.com</t>
  </si>
  <si>
    <t>3b05898d-0c14-1631-a879-6f260b3472e3</t>
  </si>
  <si>
    <t>NetAndBuy.com AG</t>
  </si>
  <si>
    <t>http://netandbuy.com</t>
  </si>
  <si>
    <t>4ce22c81-6a81-3dd7-d421-81be3e329e64</t>
  </si>
  <si>
    <t>NetandHost</t>
  </si>
  <si>
    <t>http://www.netandhost.com</t>
  </si>
  <si>
    <t>6d632b3a-d108-07e8-39fa-0cb324a1823c</t>
  </si>
  <si>
    <t>Netangels</t>
  </si>
  <si>
    <t>http://www.netangels.fr/</t>
  </si>
  <si>
    <t>8f5b39eb-acaf-90aa-bf2a-d1568ca2bcae</t>
  </si>
  <si>
    <t>NETANGELS</t>
  </si>
  <si>
    <t>http://www.netangels.fr</t>
  </si>
  <si>
    <t>9fc2c82a-b9ce-e930-8ebc-2f036375215f</t>
  </si>
  <si>
    <t>Netanya Academic College</t>
  </si>
  <si>
    <t>http://www.netanya.ac.il/content/_articleslang/article.asp/?categoryid=179&amp;articleid=1707</t>
  </si>
  <si>
    <t>1e5ed788-3286-1327-667c-38b16e399414</t>
  </si>
  <si>
    <t>NetApex</t>
  </si>
  <si>
    <t>http://www.netapex.org</t>
  </si>
  <si>
    <t>02e0dfdb-5c21-20a6-e4ae-5c9555271a69</t>
  </si>
  <si>
    <t>Netaplan</t>
  </si>
  <si>
    <t>http://www.netaplan.com</t>
  </si>
  <si>
    <t>bbd3ae58-58e2-d81c-42bf-97d4a07ac0d1</t>
  </si>
  <si>
    <t>NetApp</t>
  </si>
  <si>
    <t>http://netapp.com</t>
  </si>
  <si>
    <t>62afcaa7-f980-5731-f1bd-3fc2910f8700</t>
  </si>
  <si>
    <t>Netaq for Web Solutions</t>
  </si>
  <si>
    <t>http://netaq.ae</t>
  </si>
  <si>
    <t>c3f67943-bb2d-589f-439d-09637d6f823f</t>
  </si>
  <si>
    <t>Netaround, Inc.</t>
  </si>
  <si>
    <t>http://www.snowroll.me</t>
  </si>
  <si>
    <t>87ff9dc1-46e5-cc5f-a66d-8f0078a5226e</t>
  </si>
  <si>
    <t>Netas</t>
  </si>
  <si>
    <t>http://www.netas.com.tr/</t>
  </si>
  <si>
    <t>22427928-3b72-8040-e11b-07436a64d183</t>
  </si>
  <si>
    <t>NetASPx</t>
  </si>
  <si>
    <t>https://www.netaspx.com/</t>
  </si>
  <si>
    <t>5f13c7b5-5358-9d9d-03cc-aa1ac88c1599</t>
  </si>
  <si>
    <t>NetAsturias Internet</t>
  </si>
  <si>
    <t>http://global2net.com/gruponetasturias</t>
  </si>
  <si>
    <t>2ff90703-1f79-e379-10d0-e4a5c00ed36b</t>
  </si>
  <si>
    <t>Netatmo</t>
  </si>
  <si>
    <t>http://netatmo.com</t>
  </si>
  <si>
    <t>057e6962-8181-f71f-bbdd-fb69647ec49f</t>
  </si>
  <si>
    <t>netAura</t>
  </si>
  <si>
    <t>http://www.netaura.com/</t>
  </si>
  <si>
    <t>2b58d5ed-d8f3-81ff-6250-32652dbe1fce</t>
  </si>
  <si>
    <t>Netaxis Solutions</t>
  </si>
  <si>
    <t>https://www.netaxis.be</t>
  </si>
  <si>
    <t>ec198e19-3e51-99ba-190a-03324ebefef9</t>
  </si>
  <si>
    <t>NetBank</t>
  </si>
  <si>
    <t>http://www.netbank.com/</t>
  </si>
  <si>
    <t>f4ef54f5-deb8-fb4c-a008-f8e3fffec80d</t>
  </si>
  <si>
    <t>NetBanker</t>
  </si>
  <si>
    <t>http://netbanker.com</t>
  </si>
  <si>
    <t>68886443-0aaf-0860-7fd6-bd84caa921df</t>
  </si>
  <si>
    <t>NetBase Solutions</t>
  </si>
  <si>
    <t>http://www.netbase.com</t>
  </si>
  <si>
    <t>35556270-214f-ceb7-6f54-bf333d30f11b</t>
  </si>
  <si>
    <t>Netbase Viet Nam</t>
  </si>
  <si>
    <t>http://netbase.vn/</t>
  </si>
  <si>
    <t>ec219765-40a5-813a-ac58-9a193f976ab2</t>
  </si>
  <si>
    <t>NetBeans</t>
  </si>
  <si>
    <t>http://www.netbeans.org</t>
  </si>
  <si>
    <t>d174123d-4efe-3bef-27d4-fb81d95677f7</t>
  </si>
  <si>
    <t>NETBEARS</t>
  </si>
  <si>
    <t>http://www.netbears.ro</t>
  </si>
  <si>
    <t>748ce7f7-2c60-6e86-d27c-97955dfefccc</t>
  </si>
  <si>
    <t>Netbeast</t>
  </si>
  <si>
    <t>http://netbeast.co/#/</t>
  </si>
  <si>
    <t>ccf8f600-1282-af21-55d5-41dce434f70f</t>
  </si>
  <si>
    <t>Netbee</t>
  </si>
  <si>
    <t>http://www.netbeetech.com.br/</t>
  </si>
  <si>
    <t>79e668ad-ad2a-fb13-df2c-40f3801673e2</t>
  </si>
  <si>
    <t>NetBeez</t>
  </si>
  <si>
    <t>http://netbeez.net</t>
  </si>
  <si>
    <t>07129741-0164-4fe6-ed56-adfca1f6ab8c</t>
  </si>
  <si>
    <t>NetBeOpen</t>
  </si>
  <si>
    <t>http://www.netbeopen.com</t>
  </si>
  <si>
    <t>b8271231-3c3e-b796-91b7-7297ebe0e0f8</t>
  </si>
  <si>
    <t>Netberg</t>
  </si>
  <si>
    <t>http://www.netberg.com</t>
  </si>
  <si>
    <t>dddd76fd-a81c-0a17-5c54-e62d4aaae499</t>
  </si>
  <si>
    <t>NetBet</t>
  </si>
  <si>
    <t>http://netbet.com</t>
  </si>
  <si>
    <t>33f17684-7656-3db0-ff38-e856013d25d0</t>
  </si>
  <si>
    <t>http://www.net-bet.net</t>
  </si>
  <si>
    <t>dbce7560-b13d-4507-7ee2-b4a7dccc845b</t>
  </si>
  <si>
    <t>Netbim BiliÌÉåÙim Teknolojileri</t>
  </si>
  <si>
    <t>http://www.netbim.com.tr</t>
  </si>
  <si>
    <t>b1f02d63-04bb-fc60-b58a-de241ab571f7</t>
  </si>
  <si>
    <t>Netbiscuits</t>
  </si>
  <si>
    <t>http://www.netbiscuits.com</t>
  </si>
  <si>
    <t>5f29f0ea-1dd4-c096-4e36-48a974a22088</t>
  </si>
  <si>
    <t>Netbiz Group</t>
  </si>
  <si>
    <t>http://www.netbizgroup.co.uk</t>
  </si>
  <si>
    <t>6b7b7a63-555c-84dc-9bff-2c362020ad79</t>
  </si>
  <si>
    <t>NetBiz Systems Pvt. Ltd.</t>
  </si>
  <si>
    <t>http://www.netbiz.in</t>
  </si>
  <si>
    <t>d91f9caa-830e-07db-63d0-ede362754347</t>
  </si>
  <si>
    <t>Netbizde Solutions</t>
  </si>
  <si>
    <t>http://www.netbizde.com</t>
  </si>
  <si>
    <t>e11cfc0e-3dbd-84a9-98df-fad3f99aedcb</t>
  </si>
  <si>
    <t>netBlade Web Solution</t>
  </si>
  <si>
    <t>http://www.netblade.co.in</t>
  </si>
  <si>
    <t>ec612037-04a0-2938-ede7-8ac6c7bb4508</t>
  </si>
  <si>
    <t>NetBlazon</t>
  </si>
  <si>
    <t>http://www.netblazon.com</t>
  </si>
  <si>
    <t>4ae373b8-e55c-8793-2912-2fb91b50880c</t>
  </si>
  <si>
    <t>netBlazr</t>
  </si>
  <si>
    <t>http://www.netblazr.com</t>
  </si>
  <si>
    <t>9eb34786-beee-ca89-46b1-88d7216f2062</t>
  </si>
  <si>
    <t>Netblender</t>
  </si>
  <si>
    <t>http://www.netblender.com</t>
  </si>
  <si>
    <t>984ad645-2731-55aa-3957-86aba101d37b</t>
  </si>
  <si>
    <t>Netboard</t>
  </si>
  <si>
    <t>http://netboard.me</t>
  </si>
  <si>
    <t>bcd176e7-484d-cbb2-6777-1424085417aa</t>
  </si>
  <si>
    <t>Netbooknews</t>
  </si>
  <si>
    <t>http://www.netbooknews.com/</t>
  </si>
  <si>
    <t>fecfabd1-f0ff-76b3-38cb-3cc356303587</t>
  </si>
  <si>
    <t>Netbooks</t>
  </si>
  <si>
    <t>http://netbooks.com</t>
  </si>
  <si>
    <t>799cbebf-996a-b608-eee5-4c01bbeb9cef</t>
  </si>
  <si>
    <t>NetBooster Group</t>
  </si>
  <si>
    <t>http://www.netbooster.com</t>
  </si>
  <si>
    <t>826aeeb1-7af6-6ad9-9218-1bede966b5c6</t>
  </si>
  <si>
    <t>Netboot</t>
  </si>
  <si>
    <t>http://www.netboot.ro</t>
  </si>
  <si>
    <t>2b2992e1-81c9-a4bd-3efc-16b6a2abdd5d</t>
  </si>
  <si>
    <t>NetBoss Technologies</t>
  </si>
  <si>
    <t>http://netboss.com</t>
  </si>
  <si>
    <t>c4b86b1b-7bf7-0e86-ceff-d36fa7b12517</t>
  </si>
  <si>
    <t>Netbots</t>
  </si>
  <si>
    <t>http://netbots.eu/en/</t>
  </si>
  <si>
    <t>33892599-ae5b-c285-14a6-dede5df8ab9b</t>
  </si>
  <si>
    <t>NetBotz</t>
  </si>
  <si>
    <t>http://www.netbotz.com/</t>
  </si>
  <si>
    <t>da789e5e-30e2-b54f-7840-0c6c3cb9f085</t>
  </si>
  <si>
    <t>Netbout</t>
  </si>
  <si>
    <t>http://www.netbout.com</t>
  </si>
  <si>
    <t>aec1eca2-8673-eac4-97c2-e1a9ea6fe3a4</t>
  </si>
  <si>
    <t>NetBox</t>
  </si>
  <si>
    <t>http://netbox.com/</t>
  </si>
  <si>
    <t>145b61ed-df42-ac63-4943-0c3918319d5f</t>
  </si>
  <si>
    <t>Netbox Blue</t>
  </si>
  <si>
    <t>http://netboxblue.com/</t>
  </si>
  <si>
    <t>c924191d-7c12-31e4-fb50-eafa4b7272c2</t>
  </si>
  <si>
    <t>NetBoxy</t>
  </si>
  <si>
    <t>http://www.netboxy.com</t>
  </si>
  <si>
    <t>9b4922b9-aced-1796-5e4d-930774b64687</t>
  </si>
  <si>
    <t>Netbr</t>
  </si>
  <si>
    <t>https://www.netbr.com.br</t>
  </si>
  <si>
    <t>55923afa-6d92-9706-d6c0-4c99b7a07fe7</t>
  </si>
  <si>
    <t>NetBrain Technologies</t>
  </si>
  <si>
    <t>http://www.netbraintech.com</t>
  </si>
  <si>
    <t>95e3798c-1c3b-258a-56cd-65e98cf04b51</t>
  </si>
  <si>
    <t>NetBramha Studios</t>
  </si>
  <si>
    <t>https://netbramha.com/</t>
  </si>
  <si>
    <t>b17a1902-a1c6-a3b3-7074-6765a4dda736</t>
  </si>
  <si>
    <t>Netbraze</t>
  </si>
  <si>
    <t>http://www.netbraze.com/</t>
  </si>
  <si>
    <t>b411247b-856b-a38a-efbd-16e93a998d27</t>
  </si>
  <si>
    <t>Netbreeze</t>
  </si>
  <si>
    <t>http://www.netbreeze.ch/</t>
  </si>
  <si>
    <t>d5ab3591-eb0e-b2eb-44a8-a3c121902fac</t>
  </si>
  <si>
    <t>Netbricks</t>
  </si>
  <si>
    <t>https://netbricks.biz</t>
  </si>
  <si>
    <t>26cb2204-10c0-c22d-c381-ab4f5ef6cf08</t>
  </si>
  <si>
    <t>Netbridge</t>
  </si>
  <si>
    <t>http://www.netbridgetech.com</t>
  </si>
  <si>
    <t>74fabe94-2ef1-5b01-e1c0-c875fc314486</t>
  </si>
  <si>
    <t>NetBrix</t>
  </si>
  <si>
    <t>http://www.netbrix.net</t>
  </si>
  <si>
    <t>0df686c3-4bb0-4448-fa49-028ca3cb3098</t>
  </si>
  <si>
    <t>Netbrokers Holding</t>
  </si>
  <si>
    <t>http://www.netbrokersholding.cz/</t>
  </si>
  <si>
    <t>0213577a-9b98-1f20-a082-71420f2d86bd</t>
  </si>
  <si>
    <t>NetBSD</t>
  </si>
  <si>
    <t>http://netbsd.org/</t>
  </si>
  <si>
    <t>4206dd9f-5050-32ca-6eb3-77e0529a9319</t>
  </si>
  <si>
    <t>NETbuilder</t>
  </si>
  <si>
    <t>http://netbuilder.com</t>
  </si>
  <si>
    <t>353f562b-676d-346d-b975-4c2886e66d0f</t>
  </si>
  <si>
    <t>netbulb social media</t>
  </si>
  <si>
    <t>http://www.netbulbsocialmedia.com</t>
  </si>
  <si>
    <t>966ff16b-7913-14f3-0f3d-3829e7967b40</t>
  </si>
  <si>
    <t>NETbureau</t>
  </si>
  <si>
    <t>http://www.netbureau.com.br/pt/</t>
  </si>
  <si>
    <t>336f3040-662a-bd30-722b-8d8ce7ca690d</t>
  </si>
  <si>
    <t>NetBus</t>
  </si>
  <si>
    <t>http://www.netbus.co.il/</t>
  </si>
  <si>
    <t>88e8c275-33ac-cb97-21e1-ed95ee29aea1</t>
  </si>
  <si>
    <t>NETBYNET</t>
  </si>
  <si>
    <t>http://www.netbynet.ru</t>
  </si>
  <si>
    <t>9809a5de-c2fd-ff8e-9f84-949c870c3999</t>
  </si>
  <si>
    <t>Netbyte Hosting</t>
  </si>
  <si>
    <t>http://www.netbyteusa.com</t>
  </si>
  <si>
    <t>61f660a8-4648-9342-e1b6-1796175ee703</t>
  </si>
  <si>
    <t>NetByTel</t>
  </si>
  <si>
    <t>http://www.netbytel.com</t>
  </si>
  <si>
    <t>a6bb2f74-b3e1-a5fa-9643-14960511aa03</t>
  </si>
  <si>
    <t>NetCab</t>
  </si>
  <si>
    <t>http://taxiscript.com/</t>
  </si>
  <si>
    <t>2aaef008-6ec0-6c09-f167-cc8c2081a5c1</t>
  </si>
  <si>
    <t>Netcad</t>
  </si>
  <si>
    <t>http://www.netcad.com.tr</t>
  </si>
  <si>
    <t>eb698fbb-03f4-52b9-5dc8-ce27de3be9d6</t>
  </si>
  <si>
    <t>Netcaddy.com</t>
  </si>
  <si>
    <t>http://netcaddy.com/</t>
  </si>
  <si>
    <t>832b657b-79ee-6f38-3fe7-fd1d2c7e8055</t>
  </si>
  <si>
    <t>Netcall</t>
  </si>
  <si>
    <t>http://www.netcall.com</t>
  </si>
  <si>
    <t>ce487420-01ef-9a2a-20d8-af444f1da291</t>
  </si>
  <si>
    <t>Netcampus</t>
  </si>
  <si>
    <t>http://netcampus.tree-mind.com</t>
  </si>
  <si>
    <t>0d90fa3b-5641-1ebd-842b-ebb68bbbfe7c</t>
  </si>
  <si>
    <t>NetcamViewer.com</t>
  </si>
  <si>
    <t>http://www.netcamviewer.nl/index.php/en</t>
  </si>
  <si>
    <t>97813f66-50dc-f27e-62f4-837b4ff44da8</t>
  </si>
  <si>
    <t>Netcapital</t>
  </si>
  <si>
    <t>https://netcapital.com/</t>
  </si>
  <si>
    <t>a333e3cc-54a3-813e-4b01-947722030f7b</t>
  </si>
  <si>
    <t>Netcare Group</t>
  </si>
  <si>
    <t>https://www.netcare.co.za/</t>
  </si>
  <si>
    <t>01daa5d1-a344-5e73-c133-31b6f84de8b6</t>
  </si>
  <si>
    <t>NetCarrier</t>
  </si>
  <si>
    <t>http://www.netcarrier.com</t>
  </si>
  <si>
    <t>3166d3cf-9c4f-5d8d-2f6b-9194d5b4a4c9</t>
  </si>
  <si>
    <t>NetCarShow.com</t>
  </si>
  <si>
    <t>http://www.netcarshow.com</t>
  </si>
  <si>
    <t>b17e7916-d2ad-5eb6-e5a7-0d8fcaeae3f3</t>
  </si>
  <si>
    <t>Netcash</t>
  </si>
  <si>
    <t>https://www.netcash.co.za/sage/site/about-us.asp</t>
  </si>
  <si>
    <t>3c8acfd1-3825-fadf-9e61-fe0a33d7534a</t>
  </si>
  <si>
    <t>NetCat</t>
  </si>
  <si>
    <t>http://www.netcat.ru/</t>
  </si>
  <si>
    <t>7872bf8f-4d63-6227-cc7f-0b5d3d9a0307</t>
  </si>
  <si>
    <t>Netccentric</t>
  </si>
  <si>
    <t>http://netccentric.com/</t>
  </si>
  <si>
    <t>ce1f99c5-4c79-5a65-b14d-139d3743d686</t>
  </si>
  <si>
    <t>Netccm</t>
  </si>
  <si>
    <t>http://netccm.com</t>
  </si>
  <si>
    <t>39436c60-327d-b5f1-c1b3-db5c52f0e122</t>
  </si>
  <si>
    <t>Netcel</t>
  </si>
  <si>
    <t>http://www.netcel.com</t>
  </si>
  <si>
    <t>b89e2ccc-252a-b584-3a51-a5be33df42db</t>
  </si>
  <si>
    <t>NetCel360</t>
  </si>
  <si>
    <t>http://www.netcel360.com</t>
  </si>
  <si>
    <t>e7d20b9e-183d-3b44-e858-693b3764c547</t>
  </si>
  <si>
    <t>NetCel360 Ltd.</t>
  </si>
  <si>
    <t>e34ca1ff-66b7-5f89-04ba-5e898d218e8b</t>
  </si>
  <si>
    <t>NetCell</t>
  </si>
  <si>
    <t>http://www.netcell.com/</t>
  </si>
  <si>
    <t>295b0298-2e02-22ee-a7f0-521a37684cf6</t>
  </si>
  <si>
    <t>Netcentrex</t>
  </si>
  <si>
    <t>http://www.netcentrex.net/</t>
  </si>
  <si>
    <t>3fcd2972-73c1-7905-9cd7-7031a9f0fe5d</t>
  </si>
  <si>
    <t>NetCentrex (acquired by Comverse 2006)</t>
  </si>
  <si>
    <t>http://newburyven.com</t>
  </si>
  <si>
    <t>bd804d3b-6afc-3deb-2995-a536af37adea</t>
  </si>
  <si>
    <t>NetCentric</t>
  </si>
  <si>
    <t>https://www.netcentric.biz</t>
  </si>
  <si>
    <t>1fbd61e1-fdb8-b42d-07c2-0877750b76e3</t>
  </si>
  <si>
    <t>Netcentric Campaigns</t>
  </si>
  <si>
    <t>http://www.netcentriccampaigns.org</t>
  </si>
  <si>
    <t>5c7be63b-884f-5f55-3510-db176e52e684</t>
  </si>
  <si>
    <t>Netcentric Partners</t>
  </si>
  <si>
    <t>http://www.ncpart.com</t>
  </si>
  <si>
    <t>5740c937-ec09-bb81-c2f7-b74c9946d680</t>
  </si>
  <si>
    <t>NetCentrics Corporation</t>
  </si>
  <si>
    <t>http://www.haystax.com/netcentrics/</t>
  </si>
  <si>
    <t>fd321bfb-6093-6ea0-cb67-4bcf7bdf52ee</t>
  </si>
  <si>
    <t>Netcents Systems</t>
  </si>
  <si>
    <t>http://www.net-cents.com</t>
  </si>
  <si>
    <t>c2b3e01f-7223-6452-f2a1-df6dac02e642</t>
  </si>
  <si>
    <t>NetCertainty</t>
  </si>
  <si>
    <t>http://www.netcertainty.com</t>
  </si>
  <si>
    <t>83462648-45c6-a950-313a-ca24b5c133ae</t>
  </si>
  <si>
    <t>Netcetera</t>
  </si>
  <si>
    <t>https://www.netcetera.co.uk</t>
  </si>
  <si>
    <t>b885726c-55e9-3e83-c417-d8229824b733</t>
  </si>
  <si>
    <t>Netcetera AG</t>
  </si>
  <si>
    <t>https://www.netcetera.com</t>
  </si>
  <si>
    <t>61d6cc23-3acb-fd24-4bb3-99fe7d9ccc5d</t>
  </si>
  <si>
    <t>Netchannels</t>
  </si>
  <si>
    <t>http://netchannels.com/index.html</t>
  </si>
  <si>
    <t>877111f6-4d41-e681-5196-079325ae25f2</t>
  </si>
  <si>
    <t>NetCharge Inc.</t>
  </si>
  <si>
    <t>http://netcharge.com</t>
  </si>
  <si>
    <t>a514038a-117b-7f0d-0f6d-aab670618a62</t>
  </si>
  <si>
    <t>Netchemia</t>
  </si>
  <si>
    <t>http://netchemia.com</t>
  </si>
  <si>
    <t>1a75d234-c1cf-660b-a1fc-a1a7ff9ac62c</t>
  </si>
  <si>
    <t>NetChemistry</t>
  </si>
  <si>
    <t>http://www.netchemistry.com</t>
  </si>
  <si>
    <t>c3e5fb5a-7f22-6aa5-1280-d90e567683bf</t>
  </si>
  <si>
    <t>Netchex Online</t>
  </si>
  <si>
    <t>http://netchexonline.com/</t>
  </si>
  <si>
    <t>340fcc49-7233-28a3-460d-c724f61b457c</t>
  </si>
  <si>
    <t>Netcipia</t>
  </si>
  <si>
    <t>http://www.netcipia.com</t>
  </si>
  <si>
    <t>b053b511-869f-d3b3-7390-68666490389c</t>
  </si>
  <si>
    <t>NETCIRQ</t>
  </si>
  <si>
    <t>http://www.netcirq.com</t>
  </si>
  <si>
    <t>6a2f09a4-86f0-6417-8af7-f8b99dd41631</t>
  </si>
  <si>
    <t>NetCitadel</t>
  </si>
  <si>
    <t>http://www.netcitadel.com</t>
  </si>
  <si>
    <t>15c11b77-d948-f1da-e2e1-f6028fc0ad9e</t>
  </si>
  <si>
    <t>Netcity Telecom</t>
  </si>
  <si>
    <t>http://www.net-city.ro</t>
  </si>
  <si>
    <t>61fc649f-bb8e-c84d-938f-6a21c15988e9</t>
  </si>
  <si>
    <t>NetClarity</t>
  </si>
  <si>
    <t>http://www.netclarity.net</t>
  </si>
  <si>
    <t>7bfd13ec-584d-2419-abb2-df44b85d4bd2</t>
  </si>
  <si>
    <t>Netclearance Systems</t>
  </si>
  <si>
    <t>http://www.netclearance.com/</t>
  </si>
  <si>
    <t>0026ce96-2d54-246f-a485-bf7742c5939c</t>
  </si>
  <si>
    <t>NetClerk</t>
  </si>
  <si>
    <t>http://www.netclerk.com/</t>
  </si>
  <si>
    <t>910dc5bb-d42f-ec81-05cf-67dd2c86bdb9</t>
  </si>
  <si>
    <t>NetClickrr</t>
  </si>
  <si>
    <t>http://www.netclickrr.com</t>
  </si>
  <si>
    <t>7ae864f4-5858-20b2-5077-f6e1bb3999a4</t>
  </si>
  <si>
    <t>Netclient as</t>
  </si>
  <si>
    <t>http://netclient.no</t>
  </si>
  <si>
    <t>3be1b6f1-8938-d57f-6dfe-08b89c8c55cd</t>
  </si>
  <si>
    <t>Netcloud</t>
  </si>
  <si>
    <t>http://www.netcloud.ch</t>
  </si>
  <si>
    <t>7d6fdf7d-ce4c-0de7-ff77-4c2292232a7a</t>
  </si>
  <si>
    <t>Netcloudit</t>
  </si>
  <si>
    <t>http://www.netcloudit.com/</t>
  </si>
  <si>
    <t>d820939a-dc5d-9cc4-569f-4de75cd3c7f6</t>
  </si>
  <si>
    <t>NetClub</t>
  </si>
  <si>
    <t>http://www.netclub.com</t>
  </si>
  <si>
    <t>8ac90f73-90db-9c79-e7c5-29bfd2564ade</t>
  </si>
  <si>
    <t>Netclues</t>
  </si>
  <si>
    <t>https://www.netclues.com/ky</t>
  </si>
  <si>
    <t>b633d18c-9ce9-8a41-345d-6e4898c97f5f</t>
  </si>
  <si>
    <t>NETCO - New Dairy Engineering &amp; Trading Company Pvt. Ltd.</t>
  </si>
  <si>
    <t>http://milkanalyser.in/</t>
  </si>
  <si>
    <t>fa943a64-3e3e-c953-ad2b-bbcdadc3e0fe</t>
  </si>
  <si>
    <t>NETCO ENTERPRISES</t>
  </si>
  <si>
    <t>http://www.netcoenterprises.com</t>
  </si>
  <si>
    <t>4eed6a7e-fb35-56e0-44fb-71c967fd709e</t>
  </si>
  <si>
    <t>Netco Gaming</t>
  </si>
  <si>
    <t>http://netcogaming.com</t>
  </si>
  <si>
    <t>070eb57a-6d06-d684-8e79-e776a4e36a29</t>
  </si>
  <si>
    <t>NetCo Investments</t>
  </si>
  <si>
    <t>http://www.netcoinvestments.com</t>
  </si>
  <si>
    <t>1d9e04b2-3fdc-741a-b2ee-d74fcf202349</t>
  </si>
  <si>
    <t>Netco Sports</t>
  </si>
  <si>
    <t>http://www.netcosports.com</t>
  </si>
  <si>
    <t>a2181f1d-ceb6-35dc-2e7e-f3216b3cde62</t>
  </si>
  <si>
    <t>NetCoalition</t>
  </si>
  <si>
    <t>http://www.netcoalition.com</t>
  </si>
  <si>
    <t>401977fc-4ea6-8ac3-9c9d-a1b100602644</t>
  </si>
  <si>
    <t>Netcoders ApS</t>
  </si>
  <si>
    <t>http://www.netcoders.biz</t>
  </si>
  <si>
    <t>fb53cdd2-2eff-a35e-1caf-c853a42d27a1</t>
  </si>
  <si>
    <t>Netcoin Foundation</t>
  </si>
  <si>
    <t>https://netcoin.io</t>
  </si>
  <si>
    <t>e1ce7bff-0751-f225-90af-04c029f89552</t>
  </si>
  <si>
    <t>Netcoins</t>
  </si>
  <si>
    <t>https://www.gonetcoins.com</t>
  </si>
  <si>
    <t>22f946c4-8ae4-3b99-cb27-1fac1c67238e</t>
  </si>
  <si>
    <t>NetCom</t>
  </si>
  <si>
    <t>http://www.netcom.srv.br</t>
  </si>
  <si>
    <t>04e9e44a-fd20-c988-369b-20677f2301c4</t>
  </si>
  <si>
    <t>Netcom Communications</t>
  </si>
  <si>
    <t>http://www.netcomstl.com</t>
  </si>
  <si>
    <t>9cc2086f-c876-a8e3-2730-05efdf460eb5</t>
  </si>
  <si>
    <t>Netcom Computer House</t>
  </si>
  <si>
    <t>http://www.netcomwebsite.com/</t>
  </si>
  <si>
    <t>40a4d8ec-427b-19dd-7e92-3b0013c0d9fe</t>
  </si>
  <si>
    <t>NetCom GSM</t>
  </si>
  <si>
    <t>https://telia.no</t>
  </si>
  <si>
    <t>e8eba8c0-9067-9ec3-ad23-4a83fb03fa90</t>
  </si>
  <si>
    <t>NetCom Information Technology, Las Vegas</t>
  </si>
  <si>
    <t>http://www.netcominfo.com/locations/trainingcenter.phtml/?code=veg</t>
  </si>
  <si>
    <t>e35df95b-e7db-2400-536f-72314c62fba3</t>
  </si>
  <si>
    <t>NetCom Information Technology, New York</t>
  </si>
  <si>
    <t>http://www.netcominfo.com/locations/trainingcenter.phtml/?code=nyc</t>
  </si>
  <si>
    <t>0e44f31b-5479-fdc0-3f37-a5bd7572a650</t>
  </si>
  <si>
    <t>NetCom Information Technology, Washington DC</t>
  </si>
  <si>
    <t>http://www.netcominfo.com/locations/directions_accomodations.phtml/?code=dc1</t>
  </si>
  <si>
    <t>e5d5c665-504a-ef7f-e028-a01392ed7acf</t>
  </si>
  <si>
    <t>Netcom Learning</t>
  </si>
  <si>
    <t>http://www.netcomlearning.com</t>
  </si>
  <si>
    <t>fd5394e1-1d32-5546-0f5e-1feb532b70e6</t>
  </si>
  <si>
    <t>Netcom Medya</t>
  </si>
  <si>
    <t>http://www.netcommedya.com</t>
  </si>
  <si>
    <t>ab6ca14c-29dc-40fb-3e69-cbdb1bd7c3a8</t>
  </si>
  <si>
    <t>NetComber</t>
  </si>
  <si>
    <t>http://netcomber.com/</t>
  </si>
  <si>
    <t>5f18c7a5-72db-f3f6-540a-bb1066b1a41e</t>
  </si>
  <si>
    <t>Netcomm</t>
  </si>
  <si>
    <t>http://www.consorzionetcomm.it/</t>
  </si>
  <si>
    <t>1f929c5f-a4a1-ceed-6b36-4343eb0b4842</t>
  </si>
  <si>
    <t>Netcomm Labs</t>
  </si>
  <si>
    <t>http://www.netcommlabs.com</t>
  </si>
  <si>
    <t>a56d4a0f-e0ed-078e-bc4b-79476b6ad1c4</t>
  </si>
  <si>
    <t>NetComm Wireless</t>
  </si>
  <si>
    <t>http://www.netcommwireless.com/</t>
  </si>
  <si>
    <t>90d3c3e7-34fe-0fe3-a42b-8f2a57c0be23</t>
  </si>
  <si>
    <t>NetCommerce</t>
  </si>
  <si>
    <t>http://www.netcommerceinc.com/</t>
  </si>
  <si>
    <t>205389d0-cb76-c841-d996-3b6f3f304453</t>
  </si>
  <si>
    <t>NetCommissions</t>
  </si>
  <si>
    <t>http://www.netcommissions.com</t>
  </si>
  <si>
    <t>0e3a3bbb-fd82-d689-f594-f2be5ea9d791</t>
  </si>
  <si>
    <t>NetComp Solutions</t>
  </si>
  <si>
    <t>https://netcomp.com.au/</t>
  </si>
  <si>
    <t>21f384c5-da89-f081-584c-108fcc6973f1</t>
  </si>
  <si>
    <t>Netcompany A/S</t>
  </si>
  <si>
    <t>http://www.netcompany.com</t>
  </si>
  <si>
    <t>dd29d6e6-978d-b4ce-c42f-0fd77f08ff4b</t>
  </si>
  <si>
    <t>netcompaysystem</t>
  </si>
  <si>
    <t>http://netcompaysystem.com/</t>
  </si>
  <si>
    <t>a277b267-90a3-947b-cfc8-5c8ea788579c</t>
  </si>
  <si>
    <t>Netcomputer</t>
  </si>
  <si>
    <t>http://www.webdesignoptimizare.ro</t>
  </si>
  <si>
    <t>6cadc821-4620-cc6c-6d0c-0f45a895f90f</t>
  </si>
  <si>
    <t>Netcoms.co.uk</t>
  </si>
  <si>
    <t>http://www.netcoms.co.uk/</t>
  </si>
  <si>
    <t>68e270df-dc4d-9897-2a84-be1d1704bfe5</t>
  </si>
  <si>
    <t>Netconcepts</t>
  </si>
  <si>
    <t>http://www.netconcepts.com</t>
  </si>
  <si>
    <t>3ed73df2-b231-251b-3bdc-34922d391f4c</t>
  </si>
  <si>
    <t>NETconsent</t>
  </si>
  <si>
    <t>http://www.netconsent.com/</t>
  </si>
  <si>
    <t>d50c52a4-d916-f45b-3b14-c7c74e0c73ac</t>
  </si>
  <si>
    <t>NetConstat</t>
  </si>
  <si>
    <t>https://www.netconstat.com/</t>
  </si>
  <si>
    <t>9c471066-08e9-07a2-b82f-059d2f446714</t>
  </si>
  <si>
    <t>NetConstructor</t>
  </si>
  <si>
    <t>http://www.netconstructor.com</t>
  </si>
  <si>
    <t>4bba8479-575c-9a9e-38b5-e0972a62fe3f</t>
  </si>
  <si>
    <t>NetConsult</t>
  </si>
  <si>
    <t>https://www.netconsult.se/</t>
  </si>
  <si>
    <t>ccbf0ef6-18db-86e1-dfb0-21997fbd1df2</t>
  </si>
  <si>
    <t>NetConsultCo.com</t>
  </si>
  <si>
    <t>http://netconsultco.com/</t>
  </si>
  <si>
    <t>557565f5-34bd-09ad-9520-f724b63431e6</t>
  </si>
  <si>
    <t>Netcontinuum</t>
  </si>
  <si>
    <t>http://www.barracuda.com/netcontinuum</t>
  </si>
  <si>
    <t>1d01cb2f-d6d0-e6c3-6c81-e7f5d4578f16</t>
  </si>
  <si>
    <t>NetConvergence, Inc.</t>
  </si>
  <si>
    <t>http://www.netconvergence.com</t>
  </si>
  <si>
    <t>23649dd8-924e-6275-2bc6-25903288d811</t>
  </si>
  <si>
    <t>Netcook</t>
  </si>
  <si>
    <t>http://www.netcook.com.br/delivery/uberaba</t>
  </si>
  <si>
    <t>7a34f010-5849-ce6a-7ce9-d6e4776d86a8</t>
  </si>
  <si>
    <t>Netcope Technologies</t>
  </si>
  <si>
    <t>https://www.netcope.com</t>
  </si>
  <si>
    <t>d5496c81-88c9-a27f-efd6-8baf1f08c2c8</t>
  </si>
  <si>
    <t>Netcordia</t>
  </si>
  <si>
    <t>http://www.netcordia.com</t>
  </si>
  <si>
    <t>c5b8808d-511f-f002-4ae5-c9448fcc1d0a</t>
  </si>
  <si>
    <t>Netcore Solutions</t>
  </si>
  <si>
    <t>https://netcore.in</t>
  </si>
  <si>
    <t>5ca6043d-62cc-29f4-6754-e908a265d8fd</t>
  </si>
  <si>
    <t>NetCorps</t>
  </si>
  <si>
    <t>http://www.netcorps.org</t>
  </si>
  <si>
    <t>59a45bb6-3519-54e7-b11c-27f907263756</t>
  </si>
  <si>
    <t>Netcoworking</t>
  </si>
  <si>
    <t>http://netcoworking.com</t>
  </si>
  <si>
    <t>d309bd79-3829-51de-95ae-baa51e0aa290</t>
  </si>
  <si>
    <t>NetCracker Technology</t>
  </si>
  <si>
    <t>http://www.netcracker.com</t>
  </si>
  <si>
    <t>feef52fc-649c-3f67-e157-e698c73289aa</t>
  </si>
  <si>
    <t>Netcraft</t>
  </si>
  <si>
    <t>http://www.netcraft.com</t>
  </si>
  <si>
    <t>c73f3ebd-8c18-7cca-9314-36efc449fa83</t>
  </si>
  <si>
    <t>NetCraft Communications</t>
  </si>
  <si>
    <t>http://www.netcraftcommunications.com</t>
  </si>
  <si>
    <t>6fca67f3-a238-d8ab-4420-31fb0cff78eb</t>
  </si>
  <si>
    <t>Netcraft Israel</t>
  </si>
  <si>
    <t>http://www.netcraft.co.il</t>
  </si>
  <si>
    <t>b6b4b32e-cd96-76d4-44fb-619607d7d088</t>
  </si>
  <si>
    <t>NETCRAW IT</t>
  </si>
  <si>
    <t>http://www.netcraw.com.br</t>
  </si>
  <si>
    <t>b21da350-460f-0cf8-434b-0ab63fa0676e</t>
  </si>
  <si>
    <t>NetCreations</t>
  </si>
  <si>
    <t>http://www.netcreations.com/</t>
  </si>
  <si>
    <t>c3de621a-c74c-130e-1789-8a13f86dbafe</t>
  </si>
  <si>
    <t>NetCreator</t>
  </si>
  <si>
    <t>http://netcreator.us</t>
  </si>
  <si>
    <t>e9dd7d06-c62b-c83a-38e7-d108f62f4a57</t>
  </si>
  <si>
    <t>Netcurate</t>
  </si>
  <si>
    <t>http://netcurate.com</t>
  </si>
  <si>
    <t>d862725f-48f6-0578-5569-36d91a7a7570</t>
  </si>
  <si>
    <t>NetCurrents</t>
  </si>
  <si>
    <t>http://www.netcurrents.com</t>
  </si>
  <si>
    <t>03b95061-698d-5a5c-afd7-6cbbad7c50bb</t>
  </si>
  <si>
    <t>Netcycle</t>
  </si>
  <si>
    <t>https://www.netcycle.eu/</t>
  </si>
  <si>
    <t>7ea27a70-1c8d-9c0c-a6fb-0818f5a5c88e</t>
  </si>
  <si>
    <t>NetCycler</t>
  </si>
  <si>
    <t>http://www.netcycler.de</t>
  </si>
  <si>
    <t>17d7e0bb-f36b-c2bd-5ef9-b14500d0f564</t>
  </si>
  <si>
    <t>Netdania</t>
  </si>
  <si>
    <t>http://www.www.netdania.com/</t>
  </si>
  <si>
    <t>2f056c36-97f9-b6f9-1437-85827ed8df1b</t>
  </si>
  <si>
    <t>Netdavetiye.com</t>
  </si>
  <si>
    <t>http://www.netdavetiye.com</t>
  </si>
  <si>
    <t>68771ddc-0dd3-8330-a70f-a2624029a215</t>
  </si>
  <si>
    <t>NetDecide</t>
  </si>
  <si>
    <t>http://www.netdecide.com</t>
  </si>
  <si>
    <t>08b90120-0bcf-4944-376b-b93a8839d215</t>
  </si>
  <si>
    <t>netdecisions</t>
  </si>
  <si>
    <t>http://www.netdecisions.com</t>
  </si>
  <si>
    <t>c7535540-a80f-633b-98fd-6e3338ac30b8</t>
  </si>
  <si>
    <t>NetDef</t>
  </si>
  <si>
    <t>http://www.netdef.co.uk/</t>
  </si>
  <si>
    <t>13251438-cc8e-be6b-caa3-b1f66d450a24</t>
  </si>
  <si>
    <t>NetDespatch</t>
  </si>
  <si>
    <t>http://www.netdespatch.com/</t>
  </si>
  <si>
    <t>193d7ca0-7f5b-9e4f-a72e-4c730cedc7ab</t>
  </si>
  <si>
    <t>NetDev Ltd</t>
  </si>
  <si>
    <t>http://www.netdev.co.uk</t>
  </si>
  <si>
    <t>ae5fd070-2b74-2e70-fd2b-bfb58c387474</t>
  </si>
  <si>
    <t>NetDevices</t>
  </si>
  <si>
    <t>http://tvizl.blogspot.com</t>
  </si>
  <si>
    <t>01a1305c-a86c-acbf-3abb-56565549273e</t>
  </si>
  <si>
    <t>NetDialog</t>
  </si>
  <si>
    <t>http://www.netdialog-int.com</t>
  </si>
  <si>
    <t>6758aec0-1ee3-6e37-b2b2-db1acc528329</t>
  </si>
  <si>
    <t>netDialog</t>
  </si>
  <si>
    <t>http://www.netdialog.com</t>
  </si>
  <si>
    <t>640473d1-13dd-0951-0f3e-d760b384a3d7</t>
  </si>
  <si>
    <t>NetDialog (KANA)</t>
  </si>
  <si>
    <t>http://netdialog-int.com</t>
  </si>
  <si>
    <t>1e116747-83fd-46b5-3e1c-23385699de20</t>
  </si>
  <si>
    <t>Netdiver</t>
  </si>
  <si>
    <t>http://www.netdiver.co.kr</t>
  </si>
  <si>
    <t>d4772c4e-4e1a-0452-e7ce-a10ea03ff2f6</t>
  </si>
  <si>
    <t>NetDocs</t>
  </si>
  <si>
    <t>http://www.netdocs.co.uk</t>
  </si>
  <si>
    <t>610f8efb-ef7a-d400-391d-cc57fb222050</t>
  </si>
  <si>
    <t>NetDocuments</t>
  </si>
  <si>
    <t>http://netdocuments.com</t>
  </si>
  <si>
    <t>98a9f197-2db6-909a-07c8-74d7cf686da0</t>
  </si>
  <si>
    <t>NetDoktor.de</t>
  </si>
  <si>
    <t>http://www.netdoktor.de</t>
  </si>
  <si>
    <t>575759a0-e841-bb83-1b29-ffe6a875ae27</t>
  </si>
  <si>
    <t>Netdoktor.se</t>
  </si>
  <si>
    <t>http://www.netdoktor.se/</t>
  </si>
  <si>
    <t>c44f6ed5-e25c-8d6c-09b3-e48b69790496</t>
  </si>
  <si>
    <t>NetDox</t>
  </si>
  <si>
    <t>https://netdox.covius.com</t>
  </si>
  <si>
    <t>e67a2485-a4fb-f95c-d43a-da84574d2e21</t>
  </si>
  <si>
    <t>NetDragon Education</t>
  </si>
  <si>
    <t>http://netdragon.com/</t>
  </si>
  <si>
    <t>c18fbaaa-67d8-7c3e-7d48-19bcc1f03905</t>
  </si>
  <si>
    <t>NetDragon Websoft</t>
  </si>
  <si>
    <t>http://netdragon.com</t>
  </si>
  <si>
    <t>0490f554-5de5-b9e7-28eb-f4fcd796df52</t>
  </si>
  <si>
    <t>Nete Retail</t>
  </si>
  <si>
    <t>http://www.nete.in/</t>
  </si>
  <si>
    <t>75615742-b9a1-538e-6699-4ad1caec645d</t>
  </si>
  <si>
    <t>Nete2 Asia</t>
  </si>
  <si>
    <t>http://nete2asia.com/</t>
  </si>
  <si>
    <t>f2717ce8-1951-c699-07ff-310e84c27d0a</t>
  </si>
  <si>
    <t>NeTeam</t>
  </si>
  <si>
    <t>https://www.neteamsolutions.com</t>
  </si>
  <si>
    <t>cf38c24b-14cd-0374-6867-f90c399aa912</t>
  </si>
  <si>
    <t>NetEase Capital</t>
  </si>
  <si>
    <t>http://hr.163.com</t>
  </si>
  <si>
    <t>b3ce2925-211a-2fd9-9fd1-07cd9c323965</t>
  </si>
  <si>
    <t>NetEase Cloud Music</t>
  </si>
  <si>
    <t>http://music.163.com/</t>
  </si>
  <si>
    <t>dee278b0-4397-2f21-818f-4820f5c2703d</t>
  </si>
  <si>
    <t>NetEase.com</t>
  </si>
  <si>
    <t>http://www.netease-na.com/</t>
  </si>
  <si>
    <t>5b417789-2746-53c7-ce79-f674280bdbc2</t>
  </si>
  <si>
    <t>NetEasy.cn</t>
  </si>
  <si>
    <t>http://www.neteasy.cn/products/</t>
  </si>
  <si>
    <t>ec389ae2-ed9a-5561-8f6e-5e354a06a71c</t>
  </si>
  <si>
    <t>Netech Corporation</t>
  </si>
  <si>
    <t>http://www.netechcorp.com</t>
  </si>
  <si>
    <t>337bf56b-5dbf-39ec-f286-5583ba44828c</t>
  </si>
  <si>
    <t>NetEconomy</t>
  </si>
  <si>
    <t>http://www.neteconomy.com/</t>
  </si>
  <si>
    <t>fcb0bf4c-df43-4a1e-f43f-bf527d2d760d</t>
  </si>
  <si>
    <t>NetEdges</t>
  </si>
  <si>
    <t>http://www.netedges.com</t>
  </si>
  <si>
    <t>a9d068ee-1ef0-c26d-317c-aea8cd8cec5f</t>
  </si>
  <si>
    <t>Neteera Technologies</t>
  </si>
  <si>
    <t>http://www.neteera.com/</t>
  </si>
  <si>
    <t>6d373b98-3f8a-529b-6152-e3e805bc2147</t>
  </si>
  <si>
    <t>NetEffect</t>
  </si>
  <si>
    <t>http://net-effect.com</t>
  </si>
  <si>
    <t>98408c81-de3e-ce58-ae64-3f57a0fa603e</t>
  </si>
  <si>
    <t>http://www.neteffect.com</t>
  </si>
  <si>
    <t>df84250e-a590-c5f4-44f5-5e07996c4a3b</t>
  </si>
  <si>
    <t>NetEffect Corp</t>
  </si>
  <si>
    <t>http://www.neteffectcorp.com/</t>
  </si>
  <si>
    <t>0dbfcce9-ef58-2002-9ae3-5a1be4e5c410</t>
  </si>
  <si>
    <t>NETEFX</t>
  </si>
  <si>
    <t>http://www.netefx.net</t>
  </si>
  <si>
    <t>77ac62dd-61be-3f2a-86b5-1d0172495428</t>
  </si>
  <si>
    <t>Netel Technology</t>
  </si>
  <si>
    <t>http://neteltech.com.hk</t>
  </si>
  <si>
    <t>9373cce1-c229-cdb0-598e-645031f40eee</t>
  </si>
  <si>
    <t>netElastic Systems</t>
  </si>
  <si>
    <t>http://www.netelastic.com</t>
  </si>
  <si>
    <t>784c7d9e-7c73-3ee0-41f3-73717de6e7c3</t>
  </si>
  <si>
    <t>Netelio</t>
  </si>
  <si>
    <t>http://www.netelio.com</t>
  </si>
  <si>
    <t>c4c2c90d-d199-7265-a813-8da6f0dd802b</t>
  </si>
  <si>
    <t>NetElixir</t>
  </si>
  <si>
    <t>http://www.netelixir.com</t>
  </si>
  <si>
    <t>cf768818-74f4-d003-4640-630c58ca1c20</t>
  </si>
  <si>
    <t>Neteller</t>
  </si>
  <si>
    <t>http://www.neteller.com</t>
  </si>
  <si>
    <t>a43f4d7f-149b-c0dd-1fb8-cfdf13c39953</t>
  </si>
  <si>
    <t>Netelligent</t>
  </si>
  <si>
    <t>https://www.netelligent.com</t>
  </si>
  <si>
    <t>ff948b04-0a9d-d210-6d44-c431ef53c5e4</t>
  </si>
  <si>
    <t>Netelligent Hosting</t>
  </si>
  <si>
    <t>http://www.netelligent.ca</t>
  </si>
  <si>
    <t>690f0e93-e6b1-63c3-5b02-ffec8e3b54e6</t>
  </si>
  <si>
    <t>Netemedia</t>
  </si>
  <si>
    <t>http://www.netemedia.fr</t>
  </si>
  <si>
    <t>83d874a4-6ea6-6449-b604-760f31d41ca4</t>
  </si>
  <si>
    <t>Netemic</t>
  </si>
  <si>
    <t>http://netemic.com</t>
  </si>
  <si>
    <t>4d707f4b-9c43-ef47-0525-a0654651d7d4</t>
  </si>
  <si>
    <t>NETenergy</t>
  </si>
  <si>
    <t>http://www.netenergytes.com</t>
  </si>
  <si>
    <t>11ccf2df-e916-e716-2ad6-99c8fa094f81</t>
  </si>
  <si>
    <t>NetEngine</t>
  </si>
  <si>
    <t>http://netengine.com.au/</t>
  </si>
  <si>
    <t>f08c3514-55b6-d3f9-1cbb-ba23fb98868e</t>
  </si>
  <si>
    <t>Netenrich</t>
  </si>
  <si>
    <t>http://www.netenrich.com/</t>
  </si>
  <si>
    <t>ee50db18-db8d-5429-0200-183ce9dae6d3</t>
  </si>
  <si>
    <t>Netensity</t>
  </si>
  <si>
    <t>http://www.netensity.com</t>
  </si>
  <si>
    <t>56cd2b9e-aa87-48f4-67e3-25b9c97ce62e</t>
  </si>
  <si>
    <t>Netential</t>
  </si>
  <si>
    <t>http://www.netential.net</t>
  </si>
  <si>
    <t>0743fe0e-4744-e642-6cf4-de26fbbbe04c</t>
  </si>
  <si>
    <t>Neterion</t>
  </si>
  <si>
    <t>http://www.neterion.com</t>
  </si>
  <si>
    <t>f34f2f76-8c85-8fda-3489-7781e4246574</t>
  </si>
  <si>
    <t>Netero</t>
  </si>
  <si>
    <t>http://www.netero.com</t>
  </si>
  <si>
    <t>744e1f41-04bd-5ae5-275c-7b909c86e177</t>
  </si>
  <si>
    <t>Neterra</t>
  </si>
  <si>
    <t>http://www.neterra.net</t>
  </si>
  <si>
    <t>e0dab614-9e48-cdd9-7b79-c78b2b84df91</t>
  </si>
  <si>
    <t>Netesenz Inc</t>
  </si>
  <si>
    <t>http://www.netesenz.com</t>
  </si>
  <si>
    <t>742b4126-ae9c-894c-ef3c-18ca752109eb</t>
  </si>
  <si>
    <t>Netetude UK</t>
  </si>
  <si>
    <t>http://www.netetude.co.uk</t>
  </si>
  <si>
    <t>5fa3e238-50e0-3e80-2611-c6469ac65178</t>
  </si>
  <si>
    <t>Neteven</t>
  </si>
  <si>
    <t>http://www.neteven.co.uk</t>
  </si>
  <si>
    <t>3a40fcb2-1d81-2984-da08-1e00b5621bab</t>
  </si>
  <si>
    <t>Netex</t>
  </si>
  <si>
    <t>http://www.netexlearning.com</t>
  </si>
  <si>
    <t>e1d7804c-e3a5-2367-bdc0-12bd3247084e</t>
  </si>
  <si>
    <t>NetEx</t>
  </si>
  <si>
    <t>http://www.netex.com/</t>
  </si>
  <si>
    <t>23f3f612-d20e-2821-1723-3056dae69e39</t>
  </si>
  <si>
    <t>NetEx Solutions</t>
  </si>
  <si>
    <t>http://www.netex.com.au</t>
  </si>
  <si>
    <t>1b80c78b-c5ea-42da-e9c6-301dbbbb72c9</t>
  </si>
  <si>
    <t>Netexam</t>
  </si>
  <si>
    <t>http://netexam.com/</t>
  </si>
  <si>
    <t>fd1e4a59-6b31-4c6c-5c06-2fff4afe4e87</t>
  </si>
  <si>
    <t>Netexplorateur</t>
  </si>
  <si>
    <t>https://www.netexplo.org/</t>
  </si>
  <si>
    <t>11548d49-6271-6bf8-ed91-d5047ba13b80</t>
  </si>
  <si>
    <t>Netexpo Internet</t>
  </si>
  <si>
    <t>http://www.netexpo.nl/</t>
  </si>
  <si>
    <t>51c10aba-e02b-ac92-1f16-e66c23ff4825</t>
  </si>
  <si>
    <t>NETexponent</t>
  </si>
  <si>
    <t>http://www.netexponent.com</t>
  </si>
  <si>
    <t>ff3e633a-70c2-d500-b029-5ce0ee192c0e</t>
  </si>
  <si>
    <t>Netezza</t>
  </si>
  <si>
    <t>http://www.netezza.com</t>
  </si>
  <si>
    <t>a5339ed0-e214-ac5e-f621-4a9b02c38be9</t>
  </si>
  <si>
    <t>netfabb</t>
  </si>
  <si>
    <t>http://www.netfabb.com</t>
  </si>
  <si>
    <t>6eb4f403-bc67-5623-5400-0e2e7155e08f</t>
  </si>
  <si>
    <t>netFactor</t>
  </si>
  <si>
    <t>http://www.netfactor.com</t>
  </si>
  <si>
    <t>9f9105ff-d1b9-af98-d789-04a72f27d226</t>
  </si>
  <si>
    <t>Netfactory</t>
  </si>
  <si>
    <t>http://www.netfactory.es</t>
  </si>
  <si>
    <t>6ed4724c-5ec1-0245-056b-16313553c8bd</t>
  </si>
  <si>
    <t>Netfarmers</t>
  </si>
  <si>
    <t>http://www.netfarmers.net/</t>
  </si>
  <si>
    <t>bed0db9b-d4ca-e6e3-1953-12e716736b26</t>
  </si>
  <si>
    <t>Netfast Technology Solutions</t>
  </si>
  <si>
    <t>http://www.netfast.com</t>
  </si>
  <si>
    <t>523e77eb-db8d-db26-eaa2-c86fd68ec569</t>
  </si>
  <si>
    <t>Netfective Technology</t>
  </si>
  <si>
    <t>http://bluage.com/en/en_home.html</t>
  </si>
  <si>
    <t>9505ef09-8cd6-2220-8597-d1b3704010ba</t>
  </si>
  <si>
    <t>Netfeedback</t>
  </si>
  <si>
    <t>http://www.netfeedback.com</t>
  </si>
  <si>
    <t>95eda69c-0e29-3373-7de3-c91364cd1010</t>
  </si>
  <si>
    <t>NetFile</t>
  </si>
  <si>
    <t>https://netfile.com/content/index</t>
  </si>
  <si>
    <t>38ddbc25-68c0-2fed-e8e4-2579a4f3e5b0</t>
  </si>
  <si>
    <t>Netfilter</t>
  </si>
  <si>
    <t>http://www.netfilter.com.br</t>
  </si>
  <si>
    <t>e60914dc-0d68-8662-8d1f-086f7e98b6a7</t>
  </si>
  <si>
    <t>Netfira</t>
  </si>
  <si>
    <t>http://www.netfira.com</t>
  </si>
  <si>
    <t>b6a52997-1823-a52e-b207-b2058cdf1c3f</t>
  </si>
  <si>
    <t>Netfirms</t>
  </si>
  <si>
    <t>https://www.netfirms.com/</t>
  </si>
  <si>
    <t>192ffc87-a440-853a-1ca8-177e0b5a1206</t>
  </si>
  <si>
    <t>Netfish Technologies</t>
  </si>
  <si>
    <t>http://www.netfish.com/</t>
  </si>
  <si>
    <t>6a5c9cd5-ee7d-1871-251f-6b18b5150018</t>
  </si>
  <si>
    <t>Netflex</t>
  </si>
  <si>
    <t>http://netflex.no</t>
  </si>
  <si>
    <t>3a7ec450-5422-1553-6c6a-4b28f6d4a17c</t>
  </si>
  <si>
    <t>Netflix</t>
  </si>
  <si>
    <t>https://www.netflix.com</t>
  </si>
  <si>
    <t>b909e0c1-7d24-85d9-ff50-8f567bcb870c</t>
  </si>
  <si>
    <t>Netflix Reviews</t>
  </si>
  <si>
    <t>https://netflixreviews.net/</t>
  </si>
  <si>
    <t>e4ec497f-6c8f-3c47-55f8-a301da56deae</t>
  </si>
  <si>
    <t>Netflixology</t>
  </si>
  <si>
    <t>https://netflixology.com</t>
  </si>
  <si>
    <t>aaf06c1b-1940-fde6-a2fc-fdefa2a1a4ff</t>
  </si>
  <si>
    <t>Netfloor USA Cable Management Access Floor Systems</t>
  </si>
  <si>
    <t>https://www.netfloorusa.com</t>
  </si>
  <si>
    <t>2591b585-23a4-e854-719c-9cd3455c67e5</t>
  </si>
  <si>
    <t>Netflow Integrated Pte Ltd</t>
  </si>
  <si>
    <t>http://www.netflow.com.sg/</t>
  </si>
  <si>
    <t>3c76a25f-5840-6620-c9b3-682bb22ba07d</t>
  </si>
  <si>
    <t>NetFlow Logic</t>
  </si>
  <si>
    <t>https://www.netflowlogic.com</t>
  </si>
  <si>
    <t>c1329062-3cab-19b2-7dca-4a3ea6685a44</t>
  </si>
  <si>
    <t>Netfolio</t>
  </si>
  <si>
    <t>http://www.netfolio.net</t>
  </si>
  <si>
    <t>a842039d-3183-d45a-5587-9053c32e842f</t>
  </si>
  <si>
    <t>Netfone Telecom</t>
  </si>
  <si>
    <t>http://www.netfone.hu/</t>
  </si>
  <si>
    <t>afeca642-1a0b-6622-2e08-07add14e7e3f</t>
  </si>
  <si>
    <t>Netfonics</t>
  </si>
  <si>
    <t>http://www.netfonics.com</t>
  </si>
  <si>
    <t>74f28294-1659-6f6f-6c53-91ee328a2681</t>
  </si>
  <si>
    <t>NetFoods Tecnologia</t>
  </si>
  <si>
    <t>http://www.netfoods.com.br</t>
  </si>
  <si>
    <t>986ebe60-d58e-cbb4-36aa-3f032fced7e6</t>
  </si>
  <si>
    <t>Netformatics</t>
  </si>
  <si>
    <t>https://netformatics.com</t>
  </si>
  <si>
    <t>185e0408-e038-0014-ce16-9c562cc39143</t>
  </si>
  <si>
    <t>Netformx</t>
  </si>
  <si>
    <t>http://www.netformx.com</t>
  </si>
  <si>
    <t>663b2796-2ce8-2c96-b939-576c9544eb9e</t>
  </si>
  <si>
    <t>NetFort</t>
  </si>
  <si>
    <t>http://www.netfort.com</t>
  </si>
  <si>
    <t>04f5f1c2-416d-07d8-c49e-d3c24bfbd14d</t>
  </si>
  <si>
    <t>Netfort</t>
  </si>
  <si>
    <t>http://www.netfort.nl</t>
  </si>
  <si>
    <t>ddf1881f-f5fd-6461-4821-a13da760189a</t>
  </si>
  <si>
    <t>NetFortris</t>
  </si>
  <si>
    <t>https://www.netfortris.com/</t>
  </si>
  <si>
    <t>0be26a46-3c96-78a3-ae7c-99c6624635b3</t>
  </si>
  <si>
    <t>NetFoundry</t>
  </si>
  <si>
    <t>https://www.netfoundry.io</t>
  </si>
  <si>
    <t>4c8a0a65-1d53-41ec-3114-fad37140c629</t>
  </si>
  <si>
    <t>NetFRAME</t>
  </si>
  <si>
    <t>7eb3add2-fe6b-d155-d9ca-5612d99aba75</t>
  </si>
  <si>
    <t>Netfunda Technologies</t>
  </si>
  <si>
    <t>http://www.netfunda.com</t>
  </si>
  <si>
    <t>bf2afa95-fa99-51f4-6921-64c173252518</t>
  </si>
  <si>
    <t>netFundz</t>
  </si>
  <si>
    <t>http://netfundz.com/</t>
  </si>
  <si>
    <t>4cb09f5c-c8de-655c-fa13-bd88f536f28a</t>
  </si>
  <si>
    <t>Netfuse Telecom</t>
  </si>
  <si>
    <t>http://www.netfuse.net</t>
  </si>
  <si>
    <t>560a0870-68dd-5cb3-28d4-1fb3164a48ff</t>
  </si>
  <si>
    <t>NetFusion Media</t>
  </si>
  <si>
    <t>http://netfusionmedia.com/</t>
  </si>
  <si>
    <t>7dd7aa56-1a22-e006-96a9-018ff95cbca4</t>
  </si>
  <si>
    <t>NetGain Development</t>
  </si>
  <si>
    <t>https://netgainhosting.com</t>
  </si>
  <si>
    <t>ecc4e9cf-e5e9-ab62-0c2d-9b96d552374d</t>
  </si>
  <si>
    <t>NetGain Energy Advisors</t>
  </si>
  <si>
    <t>http://netgainenergyadvisors.com/index.php</t>
  </si>
  <si>
    <t>24fdfe1c-1e2a-943d-11c3-c9017c55e8d9</t>
  </si>
  <si>
    <t>NetGain Systems</t>
  </si>
  <si>
    <t>http://www.netgain-systems.com</t>
  </si>
  <si>
    <t>c6c9d847-eed6-c28e-9cc8-140c75bcbae4</t>
  </si>
  <si>
    <t>NetGain Technologies</t>
  </si>
  <si>
    <t>http://www.netgainit.com/</t>
  </si>
  <si>
    <t>95045196-fec1-087c-ac11-e0b4a236ba59</t>
  </si>
  <si>
    <t>Netgain Technology</t>
  </si>
  <si>
    <t>http://www.netgainhosting.com</t>
  </si>
  <si>
    <t>6916451c-c550-d85b-6fb9-58f81d74a5b1</t>
  </si>
  <si>
    <t>Netgains America LLC</t>
  </si>
  <si>
    <t>http://www.netgainsamerica.com/</t>
  </si>
  <si>
    <t>96243602-7be6-1dd1-d1b2-a94a4076a9df</t>
  </si>
  <si>
    <t>NetGains Technologies</t>
  </si>
  <si>
    <t>http://www.netgainstechnologies.com</t>
  </si>
  <si>
    <t>26cc974c-0adc-6788-031b-4f77b10935de</t>
  </si>
  <si>
    <t>Netgame Factory</t>
  </si>
  <si>
    <t>http://www.netgamefactory.se/</t>
  </si>
  <si>
    <t>60e4e233-b347-4704-5861-d6ae932cd214</t>
  </si>
  <si>
    <t>Netgamix Inc</t>
  </si>
  <si>
    <t>http://www.netgamix.com</t>
  </si>
  <si>
    <t>c22bb2eb-919a-c8a0-eee2-a9eb4c23e5c3</t>
  </si>
  <si>
    <t>Netgate</t>
  </si>
  <si>
    <t>http://www.netgate.com</t>
  </si>
  <si>
    <t>f74dacf3-5451-625b-b924-f512d33d3de8</t>
  </si>
  <si>
    <t>NETGATE Technologies</t>
  </si>
  <si>
    <t>http://www.netgate.sk</t>
  </si>
  <si>
    <t>2a936a56-b1fc-d684-81c8-cb8100c67f39</t>
  </si>
  <si>
    <t>NETGEAR</t>
  </si>
  <si>
    <t>http://www.netgear.com</t>
  </si>
  <si>
    <t>4776accc-0d66-ef1e-37b4-6b11631d7a20</t>
  </si>
  <si>
    <t>Netgem</t>
  </si>
  <si>
    <t>http://www.netgem.com</t>
  </si>
  <si>
    <t>9247ec2e-1c1e-efb9-b660-2e9984e8e592</t>
  </si>
  <si>
    <t>Netgems</t>
  </si>
  <si>
    <t>http://netgems.co.uk</t>
  </si>
  <si>
    <t>873dddbf-7eaf-ba9d-cbf6-9f4ada9e6d5e</t>
  </si>
  <si>
    <t>Netgen</t>
  </si>
  <si>
    <t>http://netgen.ca</t>
  </si>
  <si>
    <t>67fdb94d-e622-9c05-a3bf-50c77c6b97aa</t>
  </si>
  <si>
    <t>http://netgen-soft.com/</t>
  </si>
  <si>
    <t>8fe37efa-8d91-ab12-3f86-861f7afc1316</t>
  </si>
  <si>
    <t>NetGen</t>
  </si>
  <si>
    <t>https://netgen.in</t>
  </si>
  <si>
    <t>6d3755d9-73fd-1d08-f3af-7b20a92d6ec5</t>
  </si>
  <si>
    <t>NetGen Communications</t>
  </si>
  <si>
    <t>http://www.netgencommunications.com/</t>
  </si>
  <si>
    <t>d825c06f-1477-ff1d-1001-9893afc74653</t>
  </si>
  <si>
    <t>Netgenetic</t>
  </si>
  <si>
    <t>http://www.netgenetic.com/</t>
  </si>
  <si>
    <t>3f2913cf-ec64-73f1-0965-411c5dec8d9a</t>
  </si>
  <si>
    <t>NetGeo</t>
  </si>
  <si>
    <t>http://www.netgeo.it</t>
  </si>
  <si>
    <t>95126cb3-87ee-a24c-9ce5-a679c7060fff</t>
  </si>
  <si>
    <t>NETGEV</t>
  </si>
  <si>
    <t>http://htttps//www.netgev.co.il</t>
  </si>
  <si>
    <t>fcc50210-e671-704f-9640-24b4ac0c7955</t>
  </si>
  <si>
    <t>NetGift Registry</t>
  </si>
  <si>
    <t>http://www.netgiftinc.com/</t>
  </si>
  <si>
    <t>7ecc3cd1-a64e-001d-c648-54d4ecbde587</t>
  </si>
  <si>
    <t>Netgir</t>
  </si>
  <si>
    <t>http://www.netgir.com/</t>
  </si>
  <si>
    <t>3e545826-8a20-2d0b-5335-18468a223632</t>
  </si>
  <si>
    <t>NetGlobal Solutions</t>
  </si>
  <si>
    <t>http://www.ngsindia.com</t>
  </si>
  <si>
    <t>e27446f1-b98d-01ef-2f5f-5035fc03a3f0</t>
  </si>
  <si>
    <t>NETGOALIE</t>
  </si>
  <si>
    <t>http://www.netgoalie.com</t>
  </si>
  <si>
    <t>76dfc7a8-5c5a-ad99-9fc7-70fe317c0538</t>
  </si>
  <si>
    <t>NetGoogly.com</t>
  </si>
  <si>
    <t>http://www.netgoogly.com</t>
  </si>
  <si>
    <t>0b1f2d6c-017d-f99d-35fe-8a6b98d35563</t>
  </si>
  <si>
    <t>Netgrades</t>
  </si>
  <si>
    <t>http://www.netgrades.co</t>
  </si>
  <si>
    <t>f3c800b7-6104-ece4-e775-41da1112102f</t>
  </si>
  <si>
    <t>NetGrocer</t>
  </si>
  <si>
    <t>http://www.netgrocer.com/</t>
  </si>
  <si>
    <t>6784ae74-b2c4-939e-725e-aae57d9181e2</t>
  </si>
  <si>
    <t>NetGroupMedia</t>
  </si>
  <si>
    <t>http://netgroupmedia.com</t>
  </si>
  <si>
    <t>49c8a27b-8386-0945-53bd-32274fe6f27f</t>
  </si>
  <si>
    <t>NetGuardians</t>
  </si>
  <si>
    <t>http://www.netguardians.ch/</t>
  </si>
  <si>
    <t>9189e219-a823-6ff4-cce8-8395c3814836</t>
  </si>
  <si>
    <t>Netguava</t>
  </si>
  <si>
    <t>http://netguava.com</t>
  </si>
  <si>
    <t>e0fd8b07-20d1-4009-510c-5f48294deeb9</t>
  </si>
  <si>
    <t>Netguru</t>
  </si>
  <si>
    <t>https://www.netguru.co</t>
  </si>
  <si>
    <t>3500a1d8-9786-e6d2-3f5f-f4ca6ac053fc</t>
  </si>
  <si>
    <t>Netgurusolution India Pvt. Ltd.</t>
  </si>
  <si>
    <t>http://www.netgurusolutionindia.info</t>
  </si>
  <si>
    <t>714385c3-fbd5-e15c-bec4-f91899e96687</t>
  </si>
  <si>
    <t>http://netgurusolutionindia.com</t>
  </si>
  <si>
    <t>3767e680-9d4d-661a-a8d4-eea6f1ebc16d</t>
  </si>
  <si>
    <t>Nethaat</t>
  </si>
  <si>
    <t>http://www.nethaat.com</t>
  </si>
  <si>
    <t>f461ef71-b5be-0537-454b-83f2bb43c699</t>
  </si>
  <si>
    <t>NetHaggler</t>
  </si>
  <si>
    <t>http://www.nethaggler.com</t>
  </si>
  <si>
    <t>6d247981-51bf-b9b2-26aa-06eaf16d7930</t>
  </si>
  <si>
    <t>NetHawk</t>
  </si>
  <si>
    <t>http://www.nethawk.fi</t>
  </si>
  <si>
    <t>61db9880-60ab-65e8-7246-85552e427ead</t>
  </si>
  <si>
    <t>NetHawk Interactive</t>
  </si>
  <si>
    <t>http://www.nethawk.net</t>
  </si>
  <si>
    <t>72d9bb6c-c736-4b04-21a7-4c368aff4b10</t>
  </si>
  <si>
    <t>Nethemba</t>
  </si>
  <si>
    <t>https://nethemba.com/</t>
  </si>
  <si>
    <t>d8989e0d-7b35-1ef6-ff05-a3ee62273aa3</t>
  </si>
  <si>
    <t>Netheos</t>
  </si>
  <si>
    <t>http://www.netheos.net</t>
  </si>
  <si>
    <t>ed1aeeb1-b96f-586e-50ee-ee1a1d4ee3f9</t>
  </si>
  <si>
    <t>Netherfire Entertainment</t>
  </si>
  <si>
    <t>http://netherfire.com/</t>
  </si>
  <si>
    <t>0c6aa2e3-8a7d-cb7d-ca25-df08f1d330b8</t>
  </si>
  <si>
    <t>Netherin Enterprises</t>
  </si>
  <si>
    <t>http://www.netherinenterprises.com/</t>
  </si>
  <si>
    <t>1fc6deca-239f-c9de-edfa-13439d39601b</t>
  </si>
  <si>
    <t>Netherland, Sewell &amp; Associates</t>
  </si>
  <si>
    <t>http://www.netherlandsewell.com</t>
  </si>
  <si>
    <t>2e7c61a2-bc14-8035-de39-76b1d263e04b</t>
  </si>
  <si>
    <t>Netherlands Aerospace Centre</t>
  </si>
  <si>
    <t>http://www.nlr.org/</t>
  </si>
  <si>
    <t>fbc9ec8a-ef2f-1a1b-07a5-bf0bb379a84f</t>
  </si>
  <si>
    <t>Netherlands association of Cinema Editors</t>
  </si>
  <si>
    <t>http://www.cinemaeditors.nl/</t>
  </si>
  <si>
    <t>56a7af55-b388-b19d-4f67-93d1e072b31f</t>
  </si>
  <si>
    <t>Netherlands Cancer Institute</t>
  </si>
  <si>
    <t>http://www.nki.nl</t>
  </si>
  <si>
    <t>bbf7f759-f606-2dde-d025-f08ccff1e5f7</t>
  </si>
  <si>
    <t>Netherlands Chamber of Commerce</t>
  </si>
  <si>
    <t>http://netherlands.org</t>
  </si>
  <si>
    <t>5a8b3a06-f710-c7a7-44ea-c8d3dc65e0cf</t>
  </si>
  <si>
    <t>Netherlands Foreign Investment Agency</t>
  </si>
  <si>
    <t>http://investinholland.com/</t>
  </si>
  <si>
    <t>0f0592f5-806c-4f93-08a2-d915e3e4c5cf</t>
  </si>
  <si>
    <t>Netherlands Forensics Institute</t>
  </si>
  <si>
    <t>https://www.forensicinstitute.nl</t>
  </si>
  <si>
    <t>36735a9d-53f1-ec6e-e8f1-bf4df7377969</t>
  </si>
  <si>
    <t>NetherRealm Studios</t>
  </si>
  <si>
    <t>http://www.netherrealm.com/</t>
  </si>
  <si>
    <t>c4b3aa4b-f1a7-51f1-6550-55f3f67db7d0</t>
  </si>
  <si>
    <t>Nethomes</t>
  </si>
  <si>
    <t>http://www.nethomes.in/</t>
  </si>
  <si>
    <t>030510b9-f2f4-048d-02eb-96bcba5ce014</t>
  </si>
  <si>
    <t>Nethone</t>
  </si>
  <si>
    <t>http://www.nethone.com</t>
  </si>
  <si>
    <t>b144a38b-ef5b-01a0-c508-8777269a23a8</t>
  </si>
  <si>
    <t>NetHooks</t>
  </si>
  <si>
    <t>http://www.nethooks.com</t>
  </si>
  <si>
    <t>d9cc8498-4cfa-77c8-62a6-579e01d7c284</t>
  </si>
  <si>
    <t>NetHope</t>
  </si>
  <si>
    <t>http://nethope.org/</t>
  </si>
  <si>
    <t>ca7eb242-cdec-8948-9103-37e18d1af48e</t>
  </si>
  <si>
    <t>NethostIn</t>
  </si>
  <si>
    <t>http://nethostin.com</t>
  </si>
  <si>
    <t>9c1cf516-20a9-0391-a51f-712beb86c05a</t>
  </si>
  <si>
    <t>NetHosting</t>
  </si>
  <si>
    <t>https://www.nethosting.com/</t>
  </si>
  <si>
    <t>459c2ecc-568d-2c88-b0f1-090324a01ca1</t>
  </si>
  <si>
    <t>NetHotels.com</t>
  </si>
  <si>
    <t>http://www.nethotels.com</t>
  </si>
  <si>
    <t>2e84ba21-1bad-33aa-5fc5-fd6ce60a3f27</t>
  </si>
  <si>
    <t>NetHound</t>
  </si>
  <si>
    <t>http://nethound.us</t>
  </si>
  <si>
    <t>db46f01e-b991-9b33-6de6-5a349b5bfdaa</t>
  </si>
  <si>
    <t>Nethra Imaging</t>
  </si>
  <si>
    <t>http://nethra-imaging.com/index.php</t>
  </si>
  <si>
    <t>72660746-a859-614a-011e-048ac0e48fe4</t>
  </si>
  <si>
    <t>Nethub</t>
  </si>
  <si>
    <t>http://www.nethub.co</t>
  </si>
  <si>
    <t>913bdc76-0139-38ea-b92b-461de8f1c8a5</t>
  </si>
  <si>
    <t>Nethues Technologies Pvt. Ltd.</t>
  </si>
  <si>
    <t>http://www.nethues.com/</t>
  </si>
  <si>
    <t>b93dbd3d-675b-8824-26d8-b2700246ae5a</t>
  </si>
  <si>
    <t>NetHunt</t>
  </si>
  <si>
    <t>https://nethunt.com/</t>
  </si>
  <si>
    <t>232e915b-06ca-f43b-bc03-95ae5c1a6bde</t>
  </si>
  <si>
    <t>Nethzah</t>
  </si>
  <si>
    <t>http://www.nethzah.com</t>
  </si>
  <si>
    <t>38224335-82a7-9c10-3365-ba0a9382e1b7</t>
  </si>
  <si>
    <t>Netia Medical Technologies</t>
  </si>
  <si>
    <t>http://www.netiamedtech.com/</t>
  </si>
  <si>
    <t>c2b49ff9-0aee-9182-2f15-f1638912cabc</t>
  </si>
  <si>
    <t>Netia SA</t>
  </si>
  <si>
    <t>http://investor.netia.pl/</t>
  </si>
  <si>
    <t>1a20c83e-3fc9-b3ef-653c-eff4aa95f823</t>
  </si>
  <si>
    <t>NetiApps Software</t>
  </si>
  <si>
    <t>http://www.netiapps.com</t>
  </si>
  <si>
    <t>c9787448-34c1-6f69-b799-438c5361b83e</t>
  </si>
  <si>
    <t>Neticaret</t>
  </si>
  <si>
    <t>http://www.neticaret.com.tr</t>
  </si>
  <si>
    <t>a7a5a15e-39ca-15bf-9763-db735c91ef7e</t>
  </si>
  <si>
    <t>neticheta.ro</t>
  </si>
  <si>
    <t>http://www.neticheta.ro</t>
  </si>
  <si>
    <t>480111ea-eb95-eacb-6c53-de6f277f1c4e</t>
  </si>
  <si>
    <t>Neticle Technologies</t>
  </si>
  <si>
    <t>http://www.neticletech.com/</t>
  </si>
  <si>
    <t>1f22b3ac-d578-6482-644a-4360a3feda89</t>
  </si>
  <si>
    <t>Netics</t>
  </si>
  <si>
    <t>http://www.netics.com.au/</t>
  </si>
  <si>
    <t>23ecd154-2d2c-6568-3cd9-a1bd5a464919</t>
  </si>
  <si>
    <t>NETID</t>
  </si>
  <si>
    <t>http://www.net-id.co.kr/</t>
  </si>
  <si>
    <t>2986f015-65a7-24b3-27af-a089a08dcc60</t>
  </si>
  <si>
    <t>NetIDEAS, Inc.</t>
  </si>
  <si>
    <t>http://www.netideasinc.com/</t>
  </si>
  <si>
    <t>5e1fc2a7-4196-efb0-4f66-8b9dcd05f7f2</t>
  </si>
  <si>
    <t>Netidee</t>
  </si>
  <si>
    <t>https://www.netidee.at/</t>
  </si>
  <si>
    <t>c62230dd-5ec4-3998-7eef-04c1ee91a9d4</t>
  </si>
  <si>
    <t>NetIdentity.com</t>
  </si>
  <si>
    <t>https://www.netidentity.com</t>
  </si>
  <si>
    <t>aa96595a-4eca-8e31-1c58-2ffe100fec05</t>
  </si>
  <si>
    <t>Netider Technologies Pvt. Ltd.</t>
  </si>
  <si>
    <t>http://www.netider.com</t>
  </si>
  <si>
    <t>7ad79f81-c642-0f5d-474d-c1e0900272d6</t>
  </si>
  <si>
    <t>NetIDme</t>
  </si>
  <si>
    <t>https://www.netidme.com/</t>
  </si>
  <si>
    <t>46b8ead2-f86f-e2a1-7509-88c6bdebbdea</t>
  </si>
  <si>
    <t>Netifi</t>
  </si>
  <si>
    <t>https://www.netifi.io</t>
  </si>
  <si>
    <t>1de69922-33d3-8573-c7f4-6f713fe4d40f</t>
  </si>
  <si>
    <t>Netifice Communications</t>
  </si>
  <si>
    <t>http://www.netifice.com/</t>
  </si>
  <si>
    <t>3b340911-1e3c-9bbc-6861-d0579b6b5356</t>
  </si>
  <si>
    <t>Netigate</t>
  </si>
  <si>
    <t>http://www.netigate.net/</t>
  </si>
  <si>
    <t>c85044af-397f-6df4-4aab-9696439600df</t>
  </si>
  <si>
    <t>Netik</t>
  </si>
  <si>
    <t>http://www.netik.fr</t>
  </si>
  <si>
    <t>b28154a8-da79-78d5-e1ac-662df8db900a</t>
  </si>
  <si>
    <t>Netilla Networks</t>
  </si>
  <si>
    <t>http://www.netilla.com</t>
  </si>
  <si>
    <t>1c51c21e-8703-b765-a396-64b8821043f4</t>
  </si>
  <si>
    <t>netimaj.com</t>
  </si>
  <si>
    <t>http://www.netimaj.com</t>
  </si>
  <si>
    <t>c1dddd2c-2199-6389-9d11-61abd60b41b6</t>
  </si>
  <si>
    <t>Netimperative</t>
  </si>
  <si>
    <t>http://www.netimperative.com/</t>
  </si>
  <si>
    <t>0acd288b-fa64-1007-7fcf-ba8e983d5b1d</t>
  </si>
  <si>
    <t>Netinfinium Corporation</t>
  </si>
  <si>
    <t>http://www.netinfinium.com</t>
  </si>
  <si>
    <t>5bca2e24-4e88-a1b0-d09a-4ca27cd60533</t>
  </si>
  <si>
    <t>NetInfo</t>
  </si>
  <si>
    <t>http://netinfo.tsarfin.com/</t>
  </si>
  <si>
    <t>3d2224bc-a88e-24df-9cfb-4875f9fe411d</t>
  </si>
  <si>
    <t>http://www.netinfocompany.bg/</t>
  </si>
  <si>
    <t>4a03918b-3905-8625-8a9e-16ebff941127</t>
  </si>
  <si>
    <t>NetInformer</t>
  </si>
  <si>
    <t>http://www.northps.com</t>
  </si>
  <si>
    <t>e390c4bf-cb5a-8c76-a0a4-72a95318ee1c</t>
  </si>
  <si>
    <t>Neting Informatika</t>
  </si>
  <si>
    <t>http://www.neting.hu</t>
  </si>
  <si>
    <t>fa9175f5-f57f-bc83-92cf-3d102664790c</t>
  </si>
  <si>
    <t>NetInHealth</t>
  </si>
  <si>
    <t>http://www.netinhealth.com</t>
  </si>
  <si>
    <t>eeec345f-d0dd-1219-95cd-260a4dbecc82</t>
  </si>
  <si>
    <t>Netino</t>
  </si>
  <si>
    <t>http://netino.com/</t>
  </si>
  <si>
    <t>aa63d76d-0602-94e1-b11c-0ece9115457b</t>
  </si>
  <si>
    <t>NetInsights</t>
  </si>
  <si>
    <t>http://netinsights.com/</t>
  </si>
  <si>
    <t>7bc7155e-a5d0-a258-d1d9-9dae0d431e19</t>
  </si>
  <si>
    <t>Netinspect</t>
  </si>
  <si>
    <t>https://www.net-inspect.com/</t>
  </si>
  <si>
    <t>c6f1f738-4560-3317-4641-f1c7a23f32cf</t>
  </si>
  <si>
    <t>netinsurer</t>
  </si>
  <si>
    <t>https://itservices.netinsurer.com/</t>
  </si>
  <si>
    <t>c4084b43-7f72-5a52-627d-ead030404534</t>
  </si>
  <si>
    <t>NetInternals</t>
  </si>
  <si>
    <t>http://www.netinternals.com</t>
  </si>
  <si>
    <t>fd65eb34-53d9-5edd-19e0-4b922402678e</t>
  </si>
  <si>
    <t>Netinvade</t>
  </si>
  <si>
    <t>http://www.netinvasion.ch</t>
  </si>
  <si>
    <t>7e589591-26e7-44a3-219d-8ec98f22926d</t>
  </si>
  <si>
    <t>Netinvest</t>
  </si>
  <si>
    <t>http://www.netinvest.rs</t>
  </si>
  <si>
    <t>1197fcd6-8f57-78b2-f902-a0a5235be0e9</t>
  </si>
  <si>
    <t>NetIQ</t>
  </si>
  <si>
    <t>http://www.netiq.com</t>
  </si>
  <si>
    <t>4b023b5d-8c5b-f9fd-9cfe-6de4673aa822</t>
  </si>
  <si>
    <t>Netis Systems</t>
  </si>
  <si>
    <t>http://www.netis-systems.com/</t>
  </si>
  <si>
    <t>a0adde8e-ebbc-7396-4c9e-2897ef81637f</t>
  </si>
  <si>
    <t>Netis(CrossFlow)</t>
  </si>
  <si>
    <t>http://www.crossflow.com</t>
  </si>
  <si>
    <t>15b8e24d-dc7b-5d2d-eccf-fa762b1e3653</t>
  </si>
  <si>
    <t>Netivist</t>
  </si>
  <si>
    <t>https://netivist.org</t>
  </si>
  <si>
    <t>0a0b7351-7777-1ef9-2b8a-b07c1edb1c4e</t>
  </si>
  <si>
    <t>Netivity Solutions</t>
  </si>
  <si>
    <t>http://netivity.net</t>
  </si>
  <si>
    <t>0eea525a-9847-929f-1603-31622a6474bb</t>
  </si>
  <si>
    <t>NetIX Communications</t>
  </si>
  <si>
    <t>http://www.netix.net</t>
  </si>
  <si>
    <t>b327d028-0dda-b214-7446-cb61ddf54afc</t>
  </si>
  <si>
    <t>Netixs</t>
  </si>
  <si>
    <t>https://netixs.com</t>
  </si>
  <si>
    <t>0e41b84c-c4f9-8fbb-3024-0508397c00e1</t>
  </si>
  <si>
    <t>Netizen Testing</t>
  </si>
  <si>
    <t>http://netizentesting.com</t>
  </si>
  <si>
    <t>947d3054-0705-4307-5077-ef3fe586e65f</t>
  </si>
  <si>
    <t>Netizine</t>
  </si>
  <si>
    <t>http://www.netizine.com</t>
  </si>
  <si>
    <t>19c53b5c-16c4-0094-e571-53a97c1808f3</t>
  </si>
  <si>
    <t>NetJam</t>
  </si>
  <si>
    <t>http://www.netjam.nl</t>
  </si>
  <si>
    <t>0d2a3e0f-4eb1-0ada-79b8-46bf3db2865c</t>
  </si>
  <si>
    <t>NetJets</t>
  </si>
  <si>
    <t>https://www.netjets.com/</t>
  </si>
  <si>
    <t>0c5c5147-0954-73e7-3c60-cb52a6afff96</t>
  </si>
  <si>
    <t>Netka System</t>
  </si>
  <si>
    <t>http://netkasystem.co.th/</t>
  </si>
  <si>
    <t>2a127367-fb9c-47e4-518e-6913dd6504f6</t>
  </si>
  <si>
    <t>Netketabi</t>
  </si>
  <si>
    <t>http://netketabi.ps/web/ar/</t>
  </si>
  <si>
    <t>4f8d1626-87df-38b0-9de1-22d4285145a1</t>
  </si>
  <si>
    <t>Netkey</t>
  </si>
  <si>
    <t>http://www.netkey.com</t>
  </si>
  <si>
    <t>3b9d98ce-6d99-0a19-51f6-299c01b36d02</t>
  </si>
  <si>
    <t>http://www.netkey.co.za</t>
  </si>
  <si>
    <t>08a43646-7a2d-d79d-0337-f5abbf1712f0</t>
  </si>
  <si>
    <t>Netki, Inc.</t>
  </si>
  <si>
    <t>https://www.netki.com</t>
  </si>
  <si>
    <t>e8944377-94c6-64dd-8de9-565037006aca</t>
  </si>
  <si>
    <t>Netkiller Inc.</t>
  </si>
  <si>
    <t>http://www.netkiller.com</t>
  </si>
  <si>
    <t>5518517c-2e3c-4c8f-7d25-f25841b6171c</t>
  </si>
  <si>
    <t>netkin Digital Marketing</t>
  </si>
  <si>
    <t>https://www.netkin.de</t>
  </si>
  <si>
    <t>f793b7cf-06ac-cf36-8bf4-b3ab84dde74d</t>
  </si>
  <si>
    <t>Netking Web Services Pvt. Ltd</t>
  </si>
  <si>
    <t>http://www.netkingtechnologies.com/</t>
  </si>
  <si>
    <t>26f60538-26b5-bf20-8b4e-17ac31acaee2</t>
  </si>
  <si>
    <t>NetKiosk</t>
  </si>
  <si>
    <t>http://www.netkiosk.co.uk</t>
  </si>
  <si>
    <t>b836bfbb-0e9f-0abc-6e76-9e933eced7f2</t>
  </si>
  <si>
    <t>Netklix Ltd</t>
  </si>
  <si>
    <t>http://www.netklix.com</t>
  </si>
  <si>
    <t>5ffe8a84-494e-51fd-ebc8-202bb707ee4e</t>
  </si>
  <si>
    <t>Netkonut</t>
  </si>
  <si>
    <t>http://netkonut.com.tr</t>
  </si>
  <si>
    <t>5958b27a-1b96-1144-9608-34f9085b483d</t>
  </si>
  <si>
    <t>Netkosoft</t>
  </si>
  <si>
    <t>http://netkow.com/</t>
  </si>
  <si>
    <t>47730e62-43d7-57cf-8df9-7ff715e83ec3</t>
  </si>
  <si>
    <t>Netkraft</t>
  </si>
  <si>
    <t>http://www.net-kraft.com</t>
  </si>
  <si>
    <t>d6bd4eab-4deb-ce4e-b4b5-3be768107be0</t>
  </si>
  <si>
    <t>Netlabs</t>
  </si>
  <si>
    <t>http://netlabs.com.uy</t>
  </si>
  <si>
    <t>ece3a2da-5753-e5c1-f8b2-aedd147a5c95</t>
  </si>
  <si>
    <t>Netlan Technology Center</t>
  </si>
  <si>
    <t>http://www.netlan.com</t>
  </si>
  <si>
    <t>79ffd814-3665-2576-3ca3-828bfb8324d8</t>
  </si>
  <si>
    <t>Netlancer Inc.</t>
  </si>
  <si>
    <t>http://www.netlancers.com</t>
  </si>
  <si>
    <t>db9a0f67-fa4e-e2a0-c69b-cdb0c47d7ba4</t>
  </si>
  <si>
    <t>NETLaunch</t>
  </si>
  <si>
    <t>http://netlaunch.com</t>
  </si>
  <si>
    <t>9b3c7d43-0c9f-8e37-f730-61113b756840</t>
  </si>
  <si>
    <t>NetLaw</t>
  </si>
  <si>
    <t>http://www.netlawinc.com</t>
  </si>
  <si>
    <t>6743953e-9400-647b-ca42-a5f3da5ed058</t>
  </si>
  <si>
    <t>NetLeadsGroup Ltd</t>
  </si>
  <si>
    <t>https://www.netleadsgroup.com/</t>
  </si>
  <si>
    <t>43f9ca32-8018-ba97-c3bb-b8850668d9cb</t>
  </si>
  <si>
    <t>Netleaf</t>
  </si>
  <si>
    <t>https://www.netleaf.be</t>
  </si>
  <si>
    <t>bd01ecd4-3a7b-eafa-666f-0768329cfcef</t>
  </si>
  <si>
    <t>netleaf - TECHNOLOGY &amp; MEDIA SERVICES</t>
  </si>
  <si>
    <t>http://www.netleaf.de</t>
  </si>
  <si>
    <t>d4dce003-84c7-efe4-0a81-86b370f56905</t>
  </si>
  <si>
    <t>NetLED</t>
  </si>
  <si>
    <t>http://netled.co.jp</t>
  </si>
  <si>
    <t>12590755-3184-c6e3-e157-f7a1d71e7bbc</t>
  </si>
  <si>
    <t>netLens</t>
  </si>
  <si>
    <t>http://www.netlens.com.br</t>
  </si>
  <si>
    <t>e7d6e631-63a6-049d-7aba-f6673ffa4e74</t>
  </si>
  <si>
    <t>Netlet</t>
  </si>
  <si>
    <t>https://www.nelnet.com</t>
  </si>
  <si>
    <t>e6ff430b-399d-dc6e-c866-f348063531a9</t>
  </si>
  <si>
    <t>NetLex</t>
  </si>
  <si>
    <t>http://www.netlexweb.com</t>
  </si>
  <si>
    <t>697e33fc-56c1-33a9-695f-db9c2e4a58dc</t>
  </si>
  <si>
    <t>NetLib Security</t>
  </si>
  <si>
    <t>https://netlibsecurity.com/</t>
  </si>
  <si>
    <t>5d79e45f-9392-4786-f566-52b7903c205c</t>
  </si>
  <si>
    <t>netLibrary</t>
  </si>
  <si>
    <t>http://www.netlibrary.com</t>
  </si>
  <si>
    <t>0c970077-02ce-764f-f3a2-cae6b4fccec1</t>
  </si>
  <si>
    <t>Netlife AG</t>
  </si>
  <si>
    <t>http://www.netlife.de</t>
  </si>
  <si>
    <t>52319ca7-a717-ea31-2e61-f3a25747494c</t>
  </si>
  <si>
    <t>Netlife Research</t>
  </si>
  <si>
    <t>http://netliferesearch.com/en/</t>
  </si>
  <si>
    <t>3b85d6ac-01f7-13bf-ea5d-745058c908ed</t>
  </si>
  <si>
    <t>Netlift</t>
  </si>
  <si>
    <t>http://netlift.me</t>
  </si>
  <si>
    <t>b3548e4c-44d2-2d06-8a7b-eadf4c9b2f7e</t>
  </si>
  <si>
    <t>Netlify</t>
  </si>
  <si>
    <t>http://www.netlify.com</t>
  </si>
  <si>
    <t>426b6dee-2430-166a-8108-8cd6914c484a</t>
  </si>
  <si>
    <t>Netlight Consulting</t>
  </si>
  <si>
    <t>https://www.netlight.com</t>
  </si>
  <si>
    <t>d7989b52-2a8c-88c0-daa3-8e07ee54cb59</t>
  </si>
  <si>
    <t>NetLine Corporation</t>
  </si>
  <si>
    <t>http://www.netline.com</t>
  </si>
  <si>
    <t>350c6203-ff9d-9cd3-01d5-bd9d6d67a145</t>
  </si>
  <si>
    <t>NetLingo</t>
  </si>
  <si>
    <t>http://netlingo.com/</t>
  </si>
  <si>
    <t>129811b8-0c87-55b3-ae53-eb80a17c38de</t>
  </si>
  <si>
    <t>Netlink</t>
  </si>
  <si>
    <t>http://www.netlink.com</t>
  </si>
  <si>
    <t>505d2d0a-8592-965f-9893-ce2a43095f7e</t>
  </si>
  <si>
    <t>http://corpnew.netlink.vn</t>
  </si>
  <si>
    <t>c57731c3-5987-753c-a8db-1bbd0ac88ceb</t>
  </si>
  <si>
    <t>NetLink Marketing</t>
  </si>
  <si>
    <t>http://netlinkmarketing.com</t>
  </si>
  <si>
    <t>f8befe79-b2b4-3921-7a8e-0341d6ec7dec</t>
  </si>
  <si>
    <t>Netlink Technologies</t>
  </si>
  <si>
    <t>http://www.netlink-tech.com</t>
  </si>
  <si>
    <t>bbd8b53d-de03-73a3-ff1b-e74a30126b4b</t>
  </si>
  <si>
    <t>NetLinkz</t>
  </si>
  <si>
    <t>https://www.netlinkz.com/</t>
  </si>
  <si>
    <t>4de2548b-4da7-53f7-e865-057b38605db9</t>
  </si>
  <si>
    <t>NetlinQ NV</t>
  </si>
  <si>
    <t>http://www.netlinq.nl</t>
  </si>
  <si>
    <t>ce98a706-261e-426e-fa2c-0e540fbe47a1</t>
  </si>
  <si>
    <t>Netlist</t>
  </si>
  <si>
    <t>http://www.netlist.com</t>
  </si>
  <si>
    <t>f3feedff-fe9a-27ac-f826-da30156f0be9</t>
  </si>
  <si>
    <t>Netlodge</t>
  </si>
  <si>
    <t>https://netlodge.net</t>
  </si>
  <si>
    <t>3d403d8b-3191-2bce-a448-e8bf7df7fcca</t>
  </si>
  <si>
    <t>Netlog</t>
  </si>
  <si>
    <t>http://www.netlog.com</t>
  </si>
  <si>
    <t>4af88836-9e84-f272-5b4e-c00b2f65c037</t>
  </si>
  <si>
    <t>Netlog Lojistik</t>
  </si>
  <si>
    <t>http://www.netloglogistics.com/</t>
  </si>
  <si>
    <t>95bbd5b8-122f-7cb9-95ba-27ab9619980f</t>
  </si>
  <si>
    <t>NetLogic Microsystems</t>
  </si>
  <si>
    <t>http://www.netlogicmicro.com</t>
  </si>
  <si>
    <t>1efd5b59-080d-f944-d130-b9a923192c49</t>
  </si>
  <si>
    <t>Netlogon</t>
  </si>
  <si>
    <t>http://www.netlogon.fr</t>
  </si>
  <si>
    <t>93810fab-ef5a-c615-76bb-23ca919dc680</t>
  </si>
  <si>
    <t>Netloid</t>
  </si>
  <si>
    <t>http://netloid.com</t>
  </si>
  <si>
    <t>5d45db97-72c3-937c-46b9-6170bfb54b80</t>
  </si>
  <si>
    <t>Netlounge Berlin</t>
  </si>
  <si>
    <t>http://www.netlounge-berlin.de/</t>
  </si>
  <si>
    <t>f5f789ab-7076-576f-86f8-d57564a64e73</t>
  </si>
  <si>
    <t>NetLume</t>
  </si>
  <si>
    <t>e7c9c077-6c0b-8766-6553-fa0339ea2015</t>
  </si>
  <si>
    <t>Netlux Systems</t>
  </si>
  <si>
    <t>http://www.netlux.in</t>
  </si>
  <si>
    <t>ccef8cd6-6efc-5bc2-2fc5-3ae4655a336f</t>
  </si>
  <si>
    <t>Netlyte LLC</t>
  </si>
  <si>
    <t>http://websitedesignhouston.net</t>
  </si>
  <si>
    <t>188e4a37-e71a-d387-8a59-906bed0cc5b8</t>
  </si>
  <si>
    <t>Netmagic Solutions</t>
  </si>
  <si>
    <t>http://www.netmagicsolutions.com</t>
  </si>
  <si>
    <t>65d6de76-f8da-8910-0c82-9a3d3fe3c69d</t>
  </si>
  <si>
    <t>Netmail</t>
  </si>
  <si>
    <t>http://www.netmail.com/</t>
  </si>
  <si>
    <t>13bcc0a4-c160-181d-135f-1cddc63b6121</t>
  </si>
  <si>
    <t>NetMaks</t>
  </si>
  <si>
    <t>http://www.netmaks.com</t>
  </si>
  <si>
    <t>b5e9e613-106f-b283-6380-33e8e308961b</t>
  </si>
  <si>
    <t>NetManage</t>
  </si>
  <si>
    <t>http://www.netmanage.com</t>
  </si>
  <si>
    <t>9610b520-4e66-735a-eefd-7bc8ed7274d5</t>
  </si>
  <si>
    <t>Netmantis.com</t>
  </si>
  <si>
    <t>http://www.netmantis.com</t>
  </si>
  <si>
    <t>11a7bab9-2c08-1998-c2ce-11aa03c70869</t>
  </si>
  <si>
    <t>Netmantle Informatics</t>
  </si>
  <si>
    <t>http://www.netmantle.com</t>
  </si>
  <si>
    <t>580ab153-a1ff-eff5-33f4-dd93c6f00e6c</t>
  </si>
  <si>
    <t>Netmaps</t>
  </si>
  <si>
    <t>http://www.netmaps.net</t>
  </si>
  <si>
    <t>9fbf7b1a-2370-5676-3a7d-656d01aa7d66</t>
  </si>
  <si>
    <t>Netmar Solutions</t>
  </si>
  <si>
    <t>https://www.netmar.com</t>
  </si>
  <si>
    <t>b32ab1c3-46ab-e800-c548-5761e13f4011</t>
  </si>
  <si>
    <t>Netmar Web marketing</t>
  </si>
  <si>
    <t>http://www.netmar.it</t>
  </si>
  <si>
    <t>0c779fde-0774-266b-aecf-3fcea298dc3a</t>
  </si>
  <si>
    <t>Netmarble</t>
  </si>
  <si>
    <t>http://www.netmarble.com/main</t>
  </si>
  <si>
    <t>f72ec6de-9e99-b9de-c714-77a853944ec9</t>
  </si>
  <si>
    <t>NetMarket</t>
  </si>
  <si>
    <t>https://www.netmarket.com</t>
  </si>
  <si>
    <t>67df91a3-4bce-a5b3-deb9-107b2d4ebb7e</t>
  </si>
  <si>
    <t>Netmarket Share</t>
  </si>
  <si>
    <t>http://netmarketshare.com/</t>
  </si>
  <si>
    <t>4053019c-7a8b-a3f5-46b3-ed8813686dcb</t>
  </si>
  <si>
    <t>Netmask</t>
  </si>
  <si>
    <t>http://www.netmask.it/</t>
  </si>
  <si>
    <t>f25f988f-d195-8e5d-8041-ffce0bd40fbd</t>
  </si>
  <si>
    <t>NetMatch</t>
  </si>
  <si>
    <t>http://www.netmatch.nl/en</t>
  </si>
  <si>
    <t>eb24d05f-e71c-3600-715e-b330c4cce726</t>
  </si>
  <si>
    <t>NetMaxx</t>
  </si>
  <si>
    <t>http://netmaxx.com</t>
  </si>
  <si>
    <t>e595666b-512a-af5a-df28-b6a632dc7507</t>
  </si>
  <si>
    <t>NetMBA Business Knowledge Center</t>
  </si>
  <si>
    <t>http://netmba.com/</t>
  </si>
  <si>
    <t>f5e885d6-8d75-3ee5-b27a-488c7ccb3e6c</t>
  </si>
  <si>
    <t>NetMechanic</t>
  </si>
  <si>
    <t>http://netmechanic.com/</t>
  </si>
  <si>
    <t>d7101472-05b2-7ca6-ff9a-712ab2b651ab</t>
  </si>
  <si>
    <t>Netmedi</t>
  </si>
  <si>
    <t>http://www.netmedi.fi</t>
  </si>
  <si>
    <t>db6bbb84-a18f-d445-82c8-05cb4270e910</t>
  </si>
  <si>
    <t>NetMediaEurope</t>
  </si>
  <si>
    <t>http://www.netmediaeurope.co.uk</t>
  </si>
  <si>
    <t>3a05889b-c077-3286-a88e-b5e5edbd1917</t>
  </si>
  <si>
    <t>NetMediaVC</t>
  </si>
  <si>
    <t>http://www.netmediavc.com/</t>
  </si>
  <si>
    <t>ed357901-ccd4-a307-cedf-46b121d197dd</t>
  </si>
  <si>
    <t>Netmeds.com</t>
  </si>
  <si>
    <t>http://www.netmeds.com/</t>
  </si>
  <si>
    <t>f1008dd6-4715-3bc4-fd85-692ba926e18c</t>
  </si>
  <si>
    <t>Netmera</t>
  </si>
  <si>
    <t>http://netmera.com</t>
  </si>
  <si>
    <t>c8d9efd9-6101-40dc-1ca3-7657c7243033</t>
  </si>
  <si>
    <t>NetMeridian Software</t>
  </si>
  <si>
    <t>http://www.netmeridian.com</t>
  </si>
  <si>
    <t>a6d8047a-68c2-812d-3933-7a26b4d46f33</t>
  </si>
  <si>
    <t>NetMind</t>
  </si>
  <si>
    <t>http://www.netmind.com/</t>
  </si>
  <si>
    <t>f4634540-e607-9907-d7f7-ca7e5f8972df</t>
  </si>
  <si>
    <t>NetMinder</t>
  </si>
  <si>
    <t>http://www.netminder.com/</t>
  </si>
  <si>
    <t>7aefd395-f90d-91aa-0634-d943770a7754</t>
  </si>
  <si>
    <t>Netminder</t>
  </si>
  <si>
    <t>http://netminder.us/</t>
  </si>
  <si>
    <t>35761487-bf16-4027-8013-16dc75dbbfd2</t>
  </si>
  <si>
    <t>Netmining</t>
  </si>
  <si>
    <t>http://www.netmining.com</t>
  </si>
  <si>
    <t>38c22fbd-4d2d-687a-9505-a1863b8dd312</t>
  </si>
  <si>
    <t>Netmino</t>
  </si>
  <si>
    <t>http://www.netmino.com</t>
  </si>
  <si>
    <t>00a68b37-9029-99a7-9102-318d1f523992</t>
  </si>
  <si>
    <t>Netmix</t>
  </si>
  <si>
    <t>http://www.netmix.com</t>
  </si>
  <si>
    <t>5b6dae85-d2d6-c1a4-d13b-138b58eddb5e</t>
  </si>
  <si>
    <t>Netmobo</t>
  </si>
  <si>
    <t>http://www.netmobo.com</t>
  </si>
  <si>
    <t>4ccdf696-de80-c3be-3194-23ac5652c254</t>
  </si>
  <si>
    <t>Netmoda Internet Hizmetleri A.S.</t>
  </si>
  <si>
    <t>http://www.netmoda.com</t>
  </si>
  <si>
    <t>66cde92c-6f1f-fe20-51ee-7d0f1026c6e3</t>
  </si>
  <si>
    <t>NetModule</t>
  </si>
  <si>
    <t>http://www.netmodule.com</t>
  </si>
  <si>
    <t>f96adb58-2cc3-0c10-e42d-9afd9cdc1702</t>
  </si>
  <si>
    <t>netmoms</t>
  </si>
  <si>
    <t>http://www.netmoms.de/</t>
  </si>
  <si>
    <t>19d45919-41b9-ec1e-d6f4-6085c3d7693b</t>
  </si>
  <si>
    <t>Netmon Inc.</t>
  </si>
  <si>
    <t>http://www.netmon.com</t>
  </si>
  <si>
    <t>11425db9-0baf-b6a6-c69e-71923a25aa6b</t>
  </si>
  <si>
    <t>Netmon Services</t>
  </si>
  <si>
    <t>http://www.netmonservices.com</t>
  </si>
  <si>
    <t>1a9f9bfa-7071-98ae-9342-7053e13ceb7a</t>
  </si>
  <si>
    <t>NETMONASTERY</t>
  </si>
  <si>
    <t>http://netmonastery.com</t>
  </si>
  <si>
    <t>e7ed8555-9a00-e0b7-d1bf-c5146185aa56</t>
  </si>
  <si>
    <t>Netmonic</t>
  </si>
  <si>
    <t>http://www.netmonic.com</t>
  </si>
  <si>
    <t>c56ef5a1-6843-54ba-963e-26d580dade3f</t>
  </si>
  <si>
    <t>Netmorf</t>
  </si>
  <si>
    <t>http://www.netmorf.com</t>
  </si>
  <si>
    <t>73841b4d-30e4-ab3b-08d2-4b1165777c68</t>
  </si>
  <si>
    <t>NetMotion Wireless</t>
  </si>
  <si>
    <t>http://www.netmotionwireless.com</t>
  </si>
  <si>
    <t>ace6b3f4-9be2-d87b-04aa-edf983083253</t>
  </si>
  <si>
    <t>NetMovie</t>
  </si>
  <si>
    <t>http://www.netmovie.com/</t>
  </si>
  <si>
    <t>9c9d0e0f-9bdb-d23c-a3db-70b5100db003</t>
  </si>
  <si>
    <t>NetMovies</t>
  </si>
  <si>
    <t>http://www.netmovies.com.br</t>
  </si>
  <si>
    <t>d59c6587-3781-a9a6-66b7-ced80ca106b4</t>
  </si>
  <si>
    <t>Netmud</t>
  </si>
  <si>
    <t>http://www.netmud.com</t>
  </si>
  <si>
    <t>00bc70da-4d42-d15a-1dd6-fd661bbfb22e</t>
  </si>
  <si>
    <t>Netmums</t>
  </si>
  <si>
    <t>http://www.netmums.com</t>
  </si>
  <si>
    <t>34c2083e-20e8-c621-8a40-f6515f80ee8a</t>
  </si>
  <si>
    <t>NETmundial Initiative</t>
  </si>
  <si>
    <t>http://www.netmundial.org</t>
  </si>
  <si>
    <t>1728539d-daec-4ec6-ada9-78f6c6b2f8be</t>
  </si>
  <si>
    <t>NetNames</t>
  </si>
  <si>
    <t>http://netnames.com</t>
  </si>
  <si>
    <t>fef7c565-94a1-d931-ca5b-dc7744596d45</t>
  </si>
  <si>
    <t>NetNation</t>
  </si>
  <si>
    <t>http://www.netnation.com</t>
  </si>
  <si>
    <t>8fd13eb0-5dd3-3fed-fde9-d4a47b6aa70d</t>
  </si>
  <si>
    <t>NetNavy</t>
  </si>
  <si>
    <t>http://www.netnavy.org</t>
  </si>
  <si>
    <t>1e45cf60-4703-f324-6068-1fd70535a57b</t>
  </si>
  <si>
    <t>NETNBUY.COM</t>
  </si>
  <si>
    <t>https://www.netnbuy.com/</t>
  </si>
  <si>
    <t>10c5c243-3e75-bb8f-cccb-2367edad400a</t>
  </si>
  <si>
    <t>netnea</t>
  </si>
  <si>
    <t>https://www.netnea.com</t>
  </si>
  <si>
    <t>fb339787-9096-7aae-5090-b69e550d363e</t>
  </si>
  <si>
    <t>NetNearU</t>
  </si>
  <si>
    <t>https://www.viasat.com/news/viasat-extends-wi-fi-capabilities-acquisition-netnearu</t>
  </si>
  <si>
    <t>7d5d3267-e1e9-2405-bbbd-52c19727a14e</t>
  </si>
  <si>
    <t>Netnesia</t>
  </si>
  <si>
    <t>http://netnesia.com</t>
  </si>
  <si>
    <t>a8bb020e-db2b-1016-f0f3-5f5dd5620aa2</t>
  </si>
  <si>
    <t>NETnet</t>
  </si>
  <si>
    <t>http://www.netnetweb.com</t>
  </si>
  <si>
    <t>d57fec06-5339-6b4a-29e7-6737d2c38311</t>
  </si>
  <si>
    <t>NetNet Social</t>
  </si>
  <si>
    <t>http://www.netnet.social</t>
  </si>
  <si>
    <t>1b009ebe-e1fe-9ec5-449d-ceea2ee56858</t>
  </si>
  <si>
    <t>NetNetNet.TV</t>
  </si>
  <si>
    <t>http://www.netnetnet.tv</t>
  </si>
  <si>
    <t>07cf550b-9662-0f15-2a84-87cababf9598</t>
  </si>
  <si>
    <t>NetNewsCheck</t>
  </si>
  <si>
    <t>http://www.netnewscheck.com/</t>
  </si>
  <si>
    <t>64aaa541-df3b-b110-80b2-89131775f039</t>
  </si>
  <si>
    <t>NetNewsDaily</t>
  </si>
  <si>
    <t>http://netnewsdaily.com</t>
  </si>
  <si>
    <t>d9e23013-f87d-e1dd-7e8a-81eee5f2b1d7</t>
  </si>
  <si>
    <t>NetNewsWire</t>
  </si>
  <si>
    <t>http://netnewswireapp.com</t>
  </si>
  <si>
    <t>6f91e611-caa4-b3ef-3fe8-db5bec094057</t>
  </si>
  <si>
    <t>NetNinja</t>
  </si>
  <si>
    <t>http://getnetninja.com</t>
  </si>
  <si>
    <t>b2b5903d-171f-eb80-8c44-3513378df2c3</t>
  </si>
  <si>
    <t>Netnix Services Inc</t>
  </si>
  <si>
    <t>http://www.netnix.com</t>
  </si>
  <si>
    <t>accdf174-1742-d953-cbdf-4b1b875cdd17</t>
  </si>
  <si>
    <t>Netnod</t>
  </si>
  <si>
    <t>http://www.netnod.se</t>
  </si>
  <si>
    <t>7993643a-44f8-f9a0-9573-903ad70f89fe</t>
  </si>
  <si>
    <t>NetNoir</t>
  </si>
  <si>
    <t>http://netnoir.com</t>
  </si>
  <si>
    <t>6b361558-0108-deb3-51a9-99ad968250d1</t>
  </si>
  <si>
    <t>NetNordic</t>
  </si>
  <si>
    <t>https://www.netnordic.no/</t>
  </si>
  <si>
    <t>b6ce03e3-27e4-f085-2a8b-39a60acaec8b</t>
  </si>
  <si>
    <t>netnotion.nl</t>
  </si>
  <si>
    <t>http://netnotion.nl</t>
  </si>
  <si>
    <t>f5d5cc98-3a41-c33f-9e45-9f43b75ff69d</t>
  </si>
  <si>
    <t>Netnui.com</t>
  </si>
  <si>
    <t>http://netnui.com</t>
  </si>
  <si>
    <t>08baaaa7-f4a7-153c-66b8-c17e9deaee67</t>
  </si>
  <si>
    <t>NetNumber</t>
  </si>
  <si>
    <t>http://www.netnumber.com/</t>
  </si>
  <si>
    <t>1273ed89-a5eb-10bb-97d4-092cf2452e4e</t>
  </si>
  <si>
    <t>netnumero</t>
  </si>
  <si>
    <t>http://www.netnumero.com</t>
  </si>
  <si>
    <t>24e1ca13-a53c-cddb-d574-74e2f352a6ed</t>
  </si>
  <si>
    <t>NetNumina Solutions</t>
  </si>
  <si>
    <t>http://www.netnumina.com/</t>
  </si>
  <si>
    <t>92a166f2-846b-7edb-e986-8bc9fb2e5f42</t>
  </si>
  <si>
    <t>Neto</t>
  </si>
  <si>
    <t>http://www.neto.com.au/</t>
  </si>
  <si>
    <t>f8575a79-fbc6-44c4-02cf-caabafb2f1c9</t>
  </si>
  <si>
    <t>Neto's Cleaning Service, Inc</t>
  </si>
  <si>
    <t>http://www.netoscleaninginc.com</t>
  </si>
  <si>
    <t>8e5e5dc1-5601-5849-29c3-d8bd7aaf1c80</t>
  </si>
  <si>
    <t>NetObjects</t>
  </si>
  <si>
    <t>http://netobjects.com/</t>
  </si>
  <si>
    <t>468b6ef2-8900-c7a3-04ef-879055e9eaa2</t>
  </si>
  <si>
    <t>NetObjex</t>
  </si>
  <si>
    <t>http://www.netobjex.com</t>
  </si>
  <si>
    <t>089984b5-97cf-dc98-c9d5-5120483ce728</t>
  </si>
  <si>
    <t>Netocratic</t>
  </si>
  <si>
    <t>http://netocratic.com/</t>
  </si>
  <si>
    <t>3ad0325f-2b8d-8e50-8073-68a6da4db4e7</t>
  </si>
  <si>
    <t>Netojen</t>
  </si>
  <si>
    <t>http://www.netojen.com/</t>
  </si>
  <si>
    <t>853b7124-2fb6-d3b0-e526-fed7275f4231</t>
  </si>
  <si>
    <t>NetoKids</t>
  </si>
  <si>
    <t>http://www.netokids.com</t>
  </si>
  <si>
    <t>ced14399-4091-2036-3bbd-d58bcbdbafd7</t>
  </si>
  <si>
    <t>Netokracija</t>
  </si>
  <si>
    <t>http://netokracija.com</t>
  </si>
  <si>
    <t>66bdea32-89f6-5d62-dbae-f0fc4d95c3f9</t>
  </si>
  <si>
    <t>Netokracja</t>
  </si>
  <si>
    <t>http://netokracja.pl</t>
  </si>
  <si>
    <t>842f9a6d-29be-2c20-8269-47b4c40af5f4</t>
  </si>
  <si>
    <t>Netologiya groups</t>
  </si>
  <si>
    <t>http://netology.ru/</t>
  </si>
  <si>
    <t>eb316dfa-ab4c-a9f6-dae0-23cca0dbb7a6</t>
  </si>
  <si>
    <t>Netology</t>
  </si>
  <si>
    <t>http://netologyllc.com</t>
  </si>
  <si>
    <t>0717fea9-d640-1f81-4849-60df6db0e848</t>
  </si>
  <si>
    <t>Netology Group</t>
  </si>
  <si>
    <t>http://netology-group.ru/</t>
  </si>
  <si>
    <t>2a30bf7b-cabe-c458-c22d-ea798dfc6458</t>
  </si>
  <si>
    <t>netomat</t>
  </si>
  <si>
    <t>http://www.netomat.net</t>
  </si>
  <si>
    <t>ea14f485-8b18-9d4e-ed98-c80b0bc86b06</t>
  </si>
  <si>
    <t>NetON</t>
  </si>
  <si>
    <t>http://www.neton.com.au</t>
  </si>
  <si>
    <t>d3a3831d-3d2d-fb28-e6f1-d6149cc1c0de</t>
  </si>
  <si>
    <t>NetOnApp</t>
  </si>
  <si>
    <t>http://www.netonapp.com</t>
  </si>
  <si>
    <t>e6f26d31-473e-e140-9f41-3c01da4a2e5e</t>
  </si>
  <si>
    <t>Netone360</t>
  </si>
  <si>
    <t>http://www.netone360.com</t>
  </si>
  <si>
    <t>9229fc0e-cad0-4ac0-74c1-091fad07fba7</t>
  </si>
  <si>
    <t>Netonomy</t>
  </si>
  <si>
    <t>http://netonomy.net</t>
  </si>
  <si>
    <t>7d0361da-c867-d655-5f63-aab08e5cd47a</t>
  </si>
  <si>
    <t>Netonos</t>
  </si>
  <si>
    <t>http://netonos.com</t>
  </si>
  <si>
    <t>13ea7f60-7dab-ec53-a5bf-ee2e8a73ccca</t>
  </si>
  <si>
    <t>Netop</t>
  </si>
  <si>
    <t>http://www.netop.com/</t>
  </si>
  <si>
    <t>4fd211bc-650e-68dd-4c7e-6cd42f37d4c8</t>
  </si>
  <si>
    <t>NETOPIA</t>
  </si>
  <si>
    <t>http://www.netopia.ro</t>
  </si>
  <si>
    <t>b47ba464-b173-d8a6-cc07-d0f775edbc10</t>
  </si>
  <si>
    <t>Netopia</t>
  </si>
  <si>
    <t>http://www.netopia.com</t>
  </si>
  <si>
    <t>e6c0887a-5ca7-8441-751e-4a7785c76d7f</t>
  </si>
  <si>
    <t>Netops Technology</t>
  </si>
  <si>
    <t>http://www.netopstec.com</t>
  </si>
  <si>
    <t>297cda01-d2dc-b267-6e3d-6b63fdd0d095</t>
  </si>
  <si>
    <t>NETORB</t>
  </si>
  <si>
    <t>https://www.netorbsrbija.com</t>
  </si>
  <si>
    <t>cc6b1f4e-a448-4408-793c-e53e48fcd0b1</t>
  </si>
  <si>
    <t>NetOrbis</t>
  </si>
  <si>
    <t>http://netorbis.com/</t>
  </si>
  <si>
    <t>f5276e81-c535-4555-f339-7e592bd7d47b</t>
  </si>
  <si>
    <t>NetOTC</t>
  </si>
  <si>
    <t>http://www.netotc.com</t>
  </si>
  <si>
    <t>a0fd9c2a-b089-8de9-3606-8338ea54023d</t>
  </si>
  <si>
    <t>NETovations</t>
  </si>
  <si>
    <t>http://www.netovation.com/</t>
  </si>
  <si>
    <t>d3b05a24-c6ab-9ad9-d390-638543066f4d</t>
  </si>
  <si>
    <t>NetOwl</t>
  </si>
  <si>
    <t>http://www.netowl.com</t>
  </si>
  <si>
    <t>fae37329-33ac-6354-c40d-66c80b3cc6ac</t>
  </si>
  <si>
    <t>NetOyster</t>
  </si>
  <si>
    <t>http://www.netoyster.com</t>
  </si>
  <si>
    <t>cbffc328-b9f4-788a-51e5-f49887c4fe8c</t>
  </si>
  <si>
    <t>Netpace</t>
  </si>
  <si>
    <t>http://www.netpace.com</t>
  </si>
  <si>
    <t>7210af9a-e8c0-28fa-1f38-a282946d5dcc</t>
  </si>
  <si>
    <t>Netpages</t>
  </si>
  <si>
    <t>http://www.netpages.co.za</t>
  </si>
  <si>
    <t>8cdbcb2a-cc93-ed2f-946c-773857396c8e</t>
  </si>
  <si>
    <t>Netpark</t>
  </si>
  <si>
    <t>http://www.netpark.com.tr/</t>
  </si>
  <si>
    <t>7c4435a0-b6d7-4bce-7ddb-c7f6c9180751</t>
  </si>
  <si>
    <t>netPark</t>
  </si>
  <si>
    <t>https://www.netpark.us</t>
  </si>
  <si>
    <t>20b99a47-d29f-c3bf-7283-565d0a01f4bc</t>
  </si>
  <si>
    <t>Netpartner</t>
  </si>
  <si>
    <t>https://netpartner.csi.edu</t>
  </si>
  <si>
    <t>5c68ddef-1520-9911-9d22-8979747f58eb</t>
  </si>
  <si>
    <t>NetPay</t>
  </si>
  <si>
    <t>https://www.netpay.co.uk</t>
  </si>
  <si>
    <t>df1769b6-b520-e913-75e6-8c5648fc2873</t>
  </si>
  <si>
    <t>Netpay International</t>
  </si>
  <si>
    <t>http://www.netpay-intl.com</t>
  </si>
  <si>
    <t>b212dfb7-e7cf-bc0e-82ec-7d3edd8287f1</t>
  </si>
  <si>
    <t>NETPEAK</t>
  </si>
  <si>
    <t>http://netpeak.net</t>
  </si>
  <si>
    <t>1d7aecb8-3f4b-3fef-2133-2c9577173e9d</t>
  </si>
  <si>
    <t>Netpeak Software</t>
  </si>
  <si>
    <t>https://netpeaksoftware.com/</t>
  </si>
  <si>
    <t>ba1ed342-2943-f54f-97e4-859f7e81935d</t>
  </si>
  <si>
    <t>NETpeas</t>
  </si>
  <si>
    <t>http://www.netpeas.com</t>
  </si>
  <si>
    <t>1435d523-db4a-c220-3711-a0b0a4a3d7fd</t>
  </si>
  <si>
    <t>Netpecas</t>
  </si>
  <si>
    <t>http://netpecas.pt/</t>
  </si>
  <si>
    <t>42478ec3-9c7f-1df9-aeb6-4504002e34fb</t>
  </si>
  <si>
    <t>NetPerceptions</t>
  </si>
  <si>
    <t>7e49876c-e92c-edbb-3aff-bee005e41afc</t>
  </si>
  <si>
    <t>NetPicks</t>
  </si>
  <si>
    <t>http://www.netpicks.com/</t>
  </si>
  <si>
    <t>b88a6abd-8565-b911-0f9f-dec6e5b700c0</t>
  </si>
  <si>
    <t>NetPiller Technologies</t>
  </si>
  <si>
    <t>http://www.netpiller.com</t>
  </si>
  <si>
    <t>56fd4ace-4de1-a7dd-49ec-a84355f4b010</t>
  </si>
  <si>
    <t>NetPincÌÄå©r hu</t>
  </si>
  <si>
    <t>http://www.netpincer.hu/</t>
  </si>
  <si>
    <t>aa236e83-df05-7997-0484-ae187e2a51d7</t>
  </si>
  <si>
    <t>netplan management consulting</t>
  </si>
  <si>
    <t>https://netplanmanagementconsulting.com</t>
  </si>
  <si>
    <t>e7119296-11de-781c-e322-70f95266b068</t>
  </si>
  <si>
    <t>NetPlayTV plc</t>
  </si>
  <si>
    <t>http://www.netplaytv.com/</t>
  </si>
  <si>
    <t>f416c91f-7fe0-b683-8a7c-9d14db0ee901</t>
  </si>
  <si>
    <t>NetPlenish</t>
  </si>
  <si>
    <t>http://www.shopgeniusapp.com/</t>
  </si>
  <si>
    <t>4e3db0eb-c819-482a-3cdd-a4bf9b579617</t>
  </si>
  <si>
    <t>Netplus</t>
  </si>
  <si>
    <t>http://netplustms.com</t>
  </si>
  <si>
    <t>ddc7825d-a813-780b-42f6-4f18aa9b26c1</t>
  </si>
  <si>
    <t>NetPlusDotCom</t>
  </si>
  <si>
    <t>http://www.netplusdotcom.com/</t>
  </si>
  <si>
    <t>b662909d-965a-7d61-6018-a0a655a20352</t>
  </si>
  <si>
    <t>Netpoint Solutions</t>
  </si>
  <si>
    <t>http://www.netpointsolutions.com.au</t>
  </si>
  <si>
    <t>4168d270-879f-3f67-dd1c-13f3570b8337</t>
  </si>
  <si>
    <t>NetPoints</t>
  </si>
  <si>
    <t>http://netpoints.com/</t>
  </si>
  <si>
    <t>c59521ea-c776-a233-8599-7a4b27ab9d30</t>
  </si>
  <si>
    <t>NetPosa Technologies</t>
  </si>
  <si>
    <t>http://www.netposa.com</t>
  </si>
  <si>
    <t>99564d8e-9833-9484-3fe3-a7ac15d207fb</t>
  </si>
  <si>
    <t>NetPostmaster</t>
  </si>
  <si>
    <t>http://www.netpostmaster.com</t>
  </si>
  <si>
    <t>2bf2b74e-7ef1-3d35-e39c-c26c6563debe</t>
  </si>
  <si>
    <t>Netprecept</t>
  </si>
  <si>
    <t>http://netprecept.com</t>
  </si>
  <si>
    <t>fd694288-fd08-ffb7-1409-30912dc3afe8</t>
  </si>
  <si>
    <t>NetPresenta Ltd. - SEO Company London</t>
  </si>
  <si>
    <t>http://netpresenta.com/</t>
  </si>
  <si>
    <t>bb66668f-53a1-3615-f4a1-f9c236e07cc3</t>
  </si>
  <si>
    <t>NetPress Digital</t>
  </si>
  <si>
    <t>http://www.netpress-digital.com</t>
  </si>
  <si>
    <t>f0bb807b-e6eb-e0de-2ab6-4c21e4d6240b</t>
  </si>
  <si>
    <t>NetPro Computing</t>
  </si>
  <si>
    <t>http://www.netpro.com</t>
  </si>
  <si>
    <t>fb7b434a-4b5a-7a53-7b42-a88603398859</t>
  </si>
  <si>
    <t>Netpro Patches</t>
  </si>
  <si>
    <t>http://www.netpropatches.com/</t>
  </si>
  <si>
    <t>fbede95c-83e2-9505-2030-f18cb6dc31df</t>
  </si>
  <si>
    <t>NetProject</t>
  </si>
  <si>
    <t>http://www.netproject.com.br/</t>
  </si>
  <si>
    <t>b9c29fff-13ae-92f9-fd65-6486b5dcee30</t>
  </si>
  <si>
    <t>netpropulsion.com</t>
  </si>
  <si>
    <t>http://www.netpropulsion.com/</t>
  </si>
  <si>
    <t>16e536cb-1fb3-0259-7600-2c2ead699517</t>
  </si>
  <si>
    <t>NetProspex</t>
  </si>
  <si>
    <t>http://www.netprospex.com</t>
  </si>
  <si>
    <t>04f71f52-ac06-78fc-62d4-d3a56b6728d0</t>
  </si>
  <si>
    <t>Netpulse</t>
  </si>
  <si>
    <t>http://www.netpulse.com</t>
  </si>
  <si>
    <t>a63b9308-0e86-53d4-2495-ebd7438cc2a4</t>
  </si>
  <si>
    <t>NetPulse Services</t>
  </si>
  <si>
    <t>http://netpulse-services.pathcom.com</t>
  </si>
  <si>
    <t>1f290e4b-e869-8bc6-ca64-9c5b5ac122c1</t>
  </si>
  <si>
    <t>netPurists</t>
  </si>
  <si>
    <t>http://netpurists.com</t>
  </si>
  <si>
    <t>c1c8110f-5de3-753c-d18d-8dcb25aa21b3</t>
  </si>
  <si>
    <t>NetQast</t>
  </si>
  <si>
    <t>http://www.netqast.com/</t>
  </si>
  <si>
    <t>a5c96937-2b3f-2b41-d0ac-c592d399ae8f</t>
  </si>
  <si>
    <t>NetQin Mobile Inc</t>
  </si>
  <si>
    <t>http://www.nq.com</t>
  </si>
  <si>
    <t>9446f76d-c51f-68b3-d08e-c95427e7eb90</t>
  </si>
  <si>
    <t>NetQoS</t>
  </si>
  <si>
    <t>http://www.netqos.com</t>
  </si>
  <si>
    <t>86be7aad-c756-4aa6-60cd-0423cd8b9a89</t>
  </si>
  <si>
    <t>NetQuall Technologies</t>
  </si>
  <si>
    <t>http://www.netquall.com</t>
  </si>
  <si>
    <t>b149f49b-3d48-afc0-7bc5-c814fa646864</t>
  </si>
  <si>
    <t>Netquest</t>
  </si>
  <si>
    <t>http://www.netquest.com</t>
  </si>
  <si>
    <t>29a3118f-1590-aae5-6184-0d3a420a03bc</t>
  </si>
  <si>
    <t>NetQuote</t>
  </si>
  <si>
    <t>http://www.netquote.com</t>
  </si>
  <si>
    <t>9b0c7862-f811-aeea-e38b-0c8e68cca5a8</t>
  </si>
  <si>
    <t>Netqwerk</t>
  </si>
  <si>
    <t>http://www.netqwerk.com/</t>
  </si>
  <si>
    <t>74310fa5-6a85-cf3d-4866-fc7c96306024</t>
  </si>
  <si>
    <t>Netra Inc</t>
  </si>
  <si>
    <t>http://www.netra.io</t>
  </si>
  <si>
    <t>8b40056b-7ec9-2cbd-45f5-dc8ee3a47019</t>
  </si>
  <si>
    <t>NETRACKservers.com</t>
  </si>
  <si>
    <t>http://www.netrackservers.com</t>
  </si>
  <si>
    <t>f74cbe42-5262-2192-7bad-e1c45ac8e650</t>
  </si>
  <si>
    <t>Netrada</t>
  </si>
  <si>
    <t>http://www.netrada.com</t>
  </si>
  <si>
    <t>f08da7e5-ca2f-96cb-4a3e-2fc279cc8072</t>
  </si>
  <si>
    <t>NetraDyne</t>
  </si>
  <si>
    <t>http://www.netradyne.com</t>
  </si>
  <si>
    <t>5f3cfece-c9de-7e38-0d8a-ac77463a0c44</t>
  </si>
  <si>
    <t>Netragard</t>
  </si>
  <si>
    <t>http://www.netragard.com/</t>
  </si>
  <si>
    <t>8d3ef229-b4ee-024c-defd-707c707e7648</t>
  </si>
  <si>
    <t>Netragon</t>
  </si>
  <si>
    <t>http://www.netragon.com</t>
  </si>
  <si>
    <t>cdbcc624-3f5e-8b24-dcba-56a5dacdf430</t>
  </si>
  <si>
    <t>NetRaising</t>
  </si>
  <si>
    <t>http://netraising.com/</t>
  </si>
  <si>
    <t>060605da-2170-ece5-5e5d-d54d44ceb536</t>
  </si>
  <si>
    <t>Netrake</t>
  </si>
  <si>
    <t>http://www.netrake.com</t>
  </si>
  <si>
    <t>18b5ed34-17b8-d8e4-64f0-5805a028dc6c</t>
  </si>
  <si>
    <t>NetRaker</t>
  </si>
  <si>
    <t>http://www.netraker.com</t>
  </si>
  <si>
    <t>3881e257-0e2c-60f8-45bc-0a79c95ce3ed</t>
  </si>
  <si>
    <t>Netralia</t>
  </si>
  <si>
    <t>http://www.netralia.com</t>
  </si>
  <si>
    <t>3aea1e1b-4151-45a9-530c-e6eb0ed8ed93</t>
  </si>
  <si>
    <t>NetraMind</t>
  </si>
  <si>
    <t>http://www.netramind.com</t>
  </si>
  <si>
    <t>2ea1faf4-1ce8-c232-e3bb-2fa1c9e5859d</t>
  </si>
  <si>
    <t>NetRatings</t>
  </si>
  <si>
    <t>http://www.nielsen-netratings.com</t>
  </si>
  <si>
    <t>0b58f56b-5e5f-2afe-d533-b546ab427aa9</t>
  </si>
  <si>
    <t>NeTraverse</t>
  </si>
  <si>
    <t>http://www.netraverse.com</t>
  </si>
  <si>
    <t>165fb482-f07f-b770-c02c-6c372650de5f</t>
  </si>
  <si>
    <t>NetRead</t>
  </si>
  <si>
    <t>http://www.netread.com/</t>
  </si>
  <si>
    <t>5897cd59-4082-48b6-3483-2f0428e5c01f</t>
  </si>
  <si>
    <t>Netree E-Services</t>
  </si>
  <si>
    <t>http://www.netree.in/index.php</t>
  </si>
  <si>
    <t>1935ea32-2e1d-8e87-f09c-4ae9799346c0</t>
  </si>
  <si>
    <t>NetRefer</t>
  </si>
  <si>
    <t>http://www.netrefer.com</t>
  </si>
  <si>
    <t>8153a229-7165-3198-d58a-db911623370f</t>
  </si>
  <si>
    <t>NetReflector</t>
  </si>
  <si>
    <t>http://www.netreflector.com/</t>
  </si>
  <si>
    <t>1a6440f3-89de-5fb3-530c-2e8a86e06495</t>
  </si>
  <si>
    <t>Netregistry</t>
  </si>
  <si>
    <t>http://netregistry.com.au</t>
  </si>
  <si>
    <t>86361060-08bf-0461-4fb2-0e688bc5e9e1</t>
  </si>
  <si>
    <t>NetRegulus</t>
  </si>
  <si>
    <t>http://www.netregulus.com</t>
  </si>
  <si>
    <t>6be61f72-b75a-d43b-05c1-11c676cf2620</t>
  </si>
  <si>
    <t>NetRelations</t>
  </si>
  <si>
    <t>https://www.netrelations.com</t>
  </si>
  <si>
    <t>08053c73-e39c-ed17-ef12-94ed38fb5413</t>
  </si>
  <si>
    <t>NetRenos</t>
  </si>
  <si>
    <t>http://netrenos.com</t>
  </si>
  <si>
    <t>aac959ac-5cb5-9438-3a95-f2607bd913ee</t>
  </si>
  <si>
    <t>Netreo</t>
  </si>
  <si>
    <t>http://www.netreo.com/</t>
  </si>
  <si>
    <t>df85fb67-3f3e-86f7-71f3-a8b6592d0b8c</t>
  </si>
  <si>
    <t>Netrepair</t>
  </si>
  <si>
    <t>http://www.netrepair.co.uk</t>
  </si>
  <si>
    <t>479fbd77-7201-d490-1eae-f7d131bd7ca9</t>
  </si>
  <si>
    <t>Netrepid</t>
  </si>
  <si>
    <t>http://www.netrepid.com</t>
  </si>
  <si>
    <t>263b15d7-4fc3-a336-3235-e349747f1314</t>
  </si>
  <si>
    <t>Netresearch App Factory AG</t>
  </si>
  <si>
    <t>http://www.nr-apps.com</t>
  </si>
  <si>
    <t>dabe7bb1-6c62-68b7-7548-aff1d67b6385</t>
  </si>
  <si>
    <t>Netresec</t>
  </si>
  <si>
    <t>http://www.netresec.com</t>
  </si>
  <si>
    <t>aab35492-5529-e762-9696-59c79609ee5d</t>
  </si>
  <si>
    <t>NetResults Corporation</t>
  </si>
  <si>
    <t>http://www.netresultscorp.com</t>
  </si>
  <si>
    <t>52bd07ef-e184-25ec-1d93-af006ba9f39a</t>
  </si>
  <si>
    <t>NetRetail Holding</t>
  </si>
  <si>
    <t>http://www.nrholding.com</t>
  </si>
  <si>
    <t>50234cb8-51ab-b987-33aa-a2d8e08a6db4</t>
  </si>
  <si>
    <t>Netric</t>
  </si>
  <si>
    <t>http://netric.io/</t>
  </si>
  <si>
    <t>c9e75848-230a-5066-f9cf-0a4f3b8afc1a</t>
  </si>
  <si>
    <t>http://www.netric.com/</t>
  </si>
  <si>
    <t>4fddbefc-e3bc-e7c8-bc3c-c3829bff34af</t>
  </si>
  <si>
    <t>Netrics</t>
  </si>
  <si>
    <t>http://www.netrics.com</t>
  </si>
  <si>
    <t>7911e4cd-d7b1-6231-9c59-cebfd43d4560</t>
  </si>
  <si>
    <t>Netrist Solutions</t>
  </si>
  <si>
    <t>http://www.netrist.com</t>
  </si>
  <si>
    <t>4cdb99ae-0862-05bb-dca6-e3583bf3ef42</t>
  </si>
  <si>
    <t>NetRival.com</t>
  </si>
  <si>
    <t>http://www.netrival.com</t>
  </si>
  <si>
    <t>4ee0925f-bff8-a27c-20d3-720ec3e2ea14</t>
  </si>
  <si>
    <t>Netrivet</t>
  </si>
  <si>
    <t>http://www.netrivet.com/</t>
  </si>
  <si>
    <t>aef57889-fdfc-a584-ab53-17bbacb67912</t>
  </si>
  <si>
    <t>Netrix</t>
  </si>
  <si>
    <t>https://netrixllc.com/</t>
  </si>
  <si>
    <t>e9737713-5c57-2a8b-57c8-9b1ba33fd172</t>
  </si>
  <si>
    <t>Netrix IT, LLC</t>
  </si>
  <si>
    <t>http://www.netrixit.com</t>
  </si>
  <si>
    <t>ea86e88d-cd6d-b05e-2479-e58869091b21</t>
  </si>
  <si>
    <t>Netro Inc</t>
  </si>
  <si>
    <t>http://netrohome.com/</t>
  </si>
  <si>
    <t>9c62b993-9856-45bc-f31d-86bd4408ef5e</t>
  </si>
  <si>
    <t>Netrobe</t>
  </si>
  <si>
    <t>https://netrobe.com/</t>
  </si>
  <si>
    <t>66254ffd-6f05-66f8-05f6-7dfb206f74f5</t>
  </si>
  <si>
    <t>Netrolix, LLC</t>
  </si>
  <si>
    <t>http://www.netrolix.com</t>
  </si>
  <si>
    <t>f42790e0-e3c3-4c7a-3eae-663e8ccd4c22</t>
  </si>
  <si>
    <t>Netrom Software</t>
  </si>
  <si>
    <t>http://www.netromsoftware.ro/</t>
  </si>
  <si>
    <t>12a0c9e8-2c53-45f9-5d3e-3d71c872ee41</t>
  </si>
  <si>
    <t>NetroMedia</t>
  </si>
  <si>
    <t>http://www.netromedia.com</t>
  </si>
  <si>
    <t>adb4bddf-8642-fdf1-56f6-46a4983c9e20</t>
  </si>
  <si>
    <t>Netronian Inc.</t>
  </si>
  <si>
    <t>http://www.netronian.com</t>
  </si>
  <si>
    <t>199c725b-f1f4-5e95-4765-ef9edf40798a</t>
  </si>
  <si>
    <t>Netronix, Inc.</t>
  </si>
  <si>
    <t>http://netronixgroup.com</t>
  </si>
  <si>
    <t>71b1984e-39e6-425e-609a-e101468226f5</t>
  </si>
  <si>
    <t>Netronome Systems</t>
  </si>
  <si>
    <t>http://www.netronome.com</t>
  </si>
  <si>
    <t>a4e40eb5-8b1a-7de7-7d03-dabc43b8c9a3</t>
  </si>
  <si>
    <t>NetroStar</t>
  </si>
  <si>
    <t>http://www.netrostar.com</t>
  </si>
  <si>
    <t>82a7f41d-de37-7363-88c7-ba5e2d8552de</t>
  </si>
  <si>
    <t>Netrounds</t>
  </si>
  <si>
    <t>http://netrounds.com</t>
  </si>
  <si>
    <t>3ef08e1d-665f-5323-f219-155ab5311d08</t>
  </si>
  <si>
    <t>Netrouting Inc</t>
  </si>
  <si>
    <t>https://www.netrouting.com</t>
  </si>
  <si>
    <t>10a22d2a-38ad-95ea-6a75-edd83bbe6ca3</t>
  </si>
  <si>
    <t>Netrove</t>
  </si>
  <si>
    <t>http://www.netrove.com</t>
  </si>
  <si>
    <t>a8c9ca19-1076-66dc-8eac-3934642b2ace</t>
  </si>
  <si>
    <t>Netrox SC</t>
  </si>
  <si>
    <t>http://www.netroxsc.com</t>
  </si>
  <si>
    <t>59f0083a-de64-cbc2-d13c-b8325f5fe805</t>
  </si>
  <si>
    <t>Nets</t>
  </si>
  <si>
    <t>http://nets.eu</t>
  </si>
  <si>
    <t>7cd94424-0be1-c1c1-153e-d251a11fc572</t>
  </si>
  <si>
    <t>Nets of America Inc.</t>
  </si>
  <si>
    <t>http://www.netsofamerica.com</t>
  </si>
  <si>
    <t>d66c6095-f0b9-86c4-1ab6-9ee17b8116ee</t>
  </si>
  <si>
    <t>NetSafe Information Technology Security Inc.</t>
  </si>
  <si>
    <t>http://www.net-safe.com.tr</t>
  </si>
  <si>
    <t>9b6939e3-ba83-9d3c-504c-59880c31082d</t>
  </si>
  <si>
    <t>NetSales</t>
  </si>
  <si>
    <t>http://www.netsales.com</t>
  </si>
  <si>
    <t>5bc92bbb-b327-616a-a2c7-1612a3e69173</t>
  </si>
  <si>
    <t>Netsales Digital Marketing Solutions</t>
  </si>
  <si>
    <t>https://netsales.es/</t>
  </si>
  <si>
    <t>63fbb6d3-c102-f7f0-9b10-0e9d36887039</t>
  </si>
  <si>
    <t>NetSanity</t>
  </si>
  <si>
    <t>http://netsanity.net/</t>
  </si>
  <si>
    <t>2d5edba5-11fb-da1c-f22e-8a7fef7fa49f</t>
  </si>
  <si>
    <t>http://www.netsanity.com</t>
  </si>
  <si>
    <t>44fc4c8a-daf9-85af-63a6-12d01b8bb9cc</t>
  </si>
  <si>
    <t>NetSapiens</t>
  </si>
  <si>
    <t>http://netsapiens.com/</t>
  </si>
  <si>
    <t>8c466909-c4ef-b9b5-e486-255c9952fea1</t>
  </si>
  <si>
    <t>NetSavii</t>
  </si>
  <si>
    <t>http://netsavii.com</t>
  </si>
  <si>
    <t>4a4e043b-c114-a72d-346a-57425a2aac0b</t>
  </si>
  <si>
    <t>NetSavings</t>
  </si>
  <si>
    <t>http://netsavings.us</t>
  </si>
  <si>
    <t>326e75ef-c406-19ba-57a0-945ffc2c2ede</t>
  </si>
  <si>
    <t>NetScaler</t>
  </si>
  <si>
    <t>http://www.netscaler.com</t>
  </si>
  <si>
    <t>67dc36e3-e5a6-120f-5414-3e51855ce748</t>
  </si>
  <si>
    <t>Netscan.co</t>
  </si>
  <si>
    <t>https://www.netscan.co</t>
  </si>
  <si>
    <t>cc68526b-b2d7-4f7f-cfa7-d93b23716027</t>
  </si>
  <si>
    <t>Netscape</t>
  </si>
  <si>
    <t>http://netscape.aol.com</t>
  </si>
  <si>
    <t>5d3b9aa9-e280-f81d-8e37-bb81e32e8427</t>
  </si>
  <si>
    <t>NetScientific</t>
  </si>
  <si>
    <t>http://netscientific.net</t>
  </si>
  <si>
    <t>af58451c-8ff0-da80-dc5f-659a5700997b</t>
  </si>
  <si>
    <t>NetScientific Plc</t>
  </si>
  <si>
    <t>6534e567-880b-39a0-951c-d8a5e2853ae2</t>
  </si>
  <si>
    <t>Netscientium - A Knowledge Initiative of Netscitus Corporation</t>
  </si>
  <si>
    <t>http://www.netscientium.com</t>
  </si>
  <si>
    <t>501a57fe-cf4b-b31a-4977-a2727d400d20</t>
  </si>
  <si>
    <t>Netscitus Corporation</t>
  </si>
  <si>
    <t>http://www.netscitus.com</t>
  </si>
  <si>
    <t>f4d9c794-7d4e-f8e4-abe4-629453728228</t>
  </si>
  <si>
    <t>Netsco</t>
  </si>
  <si>
    <t>http://www.netsco.us</t>
  </si>
  <si>
    <t>48967bd7-c2f2-f872-ccac-c125f0fbc3af</t>
  </si>
  <si>
    <t>NetScout Systems</t>
  </si>
  <si>
    <t>http://www.netscout.com</t>
  </si>
  <si>
    <t>ed9b142f-f8e5-96cd-67fb-4931fdaf2a65</t>
  </si>
  <si>
    <t>NetScreen Technologies</t>
  </si>
  <si>
    <t>http://www.netscreen.com</t>
  </si>
  <si>
    <t>c9439f85-dd47-def8-2a43-76dba5e90068</t>
  </si>
  <si>
    <t>Netscribes</t>
  </si>
  <si>
    <t>http://www.netscribes.com</t>
  </si>
  <si>
    <t>65b6b185-e969-bf0f-fba5-ff7eb943da62</t>
  </si>
  <si>
    <t>NETScriptCAD</t>
  </si>
  <si>
    <t>http://www.netscriptcad.com</t>
  </si>
  <si>
    <t>b849b53b-8094-b72d-f98c-4bb7a89ffe5c</t>
  </si>
  <si>
    <t>NetSDK Software</t>
  </si>
  <si>
    <t>http://netsdk.com/</t>
  </si>
  <si>
    <t>dd3cd383-fe87-2635-004a-4d2e3eef661d</t>
  </si>
  <si>
    <t>NetSDL</t>
  </si>
  <si>
    <t>http://www.netsdl.com</t>
  </si>
  <si>
    <t>a6bcb567-4bdb-cc17-9d55-90513e360f5a</t>
  </si>
  <si>
    <t>Netsec</t>
  </si>
  <si>
    <t>http://www.netsec.net/</t>
  </si>
  <si>
    <t>b53615a9-d94d-9011-60d0-4237731a8e50</t>
  </si>
  <si>
    <t>Netsecop</t>
  </si>
  <si>
    <t>https://www.netsecop.com</t>
  </si>
  <si>
    <t>a0cd0b50-845c-5fc6-56bf-b9ea890026c0</t>
  </si>
  <si>
    <t>NetSecure Innovations Inc</t>
  </si>
  <si>
    <t>http://smartswipe.ca</t>
  </si>
  <si>
    <t>f917971e-842f-cde5-f3c7-d6e8f3c0bfe4</t>
  </si>
  <si>
    <t>Netseer</t>
  </si>
  <si>
    <t>http://www.netseer.com</t>
  </si>
  <si>
    <t>2678e909-3427-8626-ef93-044a9477238a</t>
  </si>
  <si>
    <t>netsense</t>
  </si>
  <si>
    <t>http://www.getnetsense.com</t>
  </si>
  <si>
    <t>6f8f79bc-95f6-fc35-737e-ec48d8d0a639</t>
  </si>
  <si>
    <t>netsense GmbH</t>
  </si>
  <si>
    <t>http://netsense.ch/en</t>
  </si>
  <si>
    <t>5ba073c2-de0b-4669-dfb4-62a131002764</t>
  </si>
  <si>
    <t>Netsertive, Inc</t>
  </si>
  <si>
    <t>http://www.netsertive.com</t>
  </si>
  <si>
    <t>53281f8d-5630-4061-8dc4-08fcf77b5a2e</t>
  </si>
  <si>
    <t>NetServe Systems</t>
  </si>
  <si>
    <t>http://www.netservesystems.net</t>
  </si>
  <si>
    <t>62d853bc-ed44-8b0a-ea76-1911ef645ff2</t>
  </si>
  <si>
    <t>NetService24 GmbH</t>
  </si>
  <si>
    <t>http://www.netservice24.de/</t>
  </si>
  <si>
    <t>f9dd1e16-f4ae-db30-fe83-6cde9ef9eaa4</t>
  </si>
  <si>
    <t>netServices Inc.</t>
  </si>
  <si>
    <t>http://www.netservices.in/</t>
  </si>
  <si>
    <t>259f786d-4e58-154f-b872-25702c9699d1</t>
  </si>
  <si>
    <t>Netsferatu</t>
  </si>
  <si>
    <t>http://www.netsferatu.com</t>
  </si>
  <si>
    <t>f458761a-c204-d393-d600-4afdd50624dc</t>
  </si>
  <si>
    <t>NetSfere</t>
  </si>
  <si>
    <t>https://www.netsfere.com/</t>
  </si>
  <si>
    <t>1b6cc3d9-a7a1-3f41-33f8-a6a909dc3804</t>
  </si>
  <si>
    <t>Netshare</t>
  </si>
  <si>
    <t>http://www.netshare.com/</t>
  </si>
  <si>
    <t>a9b74ab8-cc3b-3f8d-35eb-07f58b394f16</t>
  </si>
  <si>
    <t>Netshark</t>
  </si>
  <si>
    <t>http://www.netshark.cz</t>
  </si>
  <si>
    <t>6de3c2d2-2e93-958e-1baa-80539e320f33</t>
  </si>
  <si>
    <t>Netshark Pte Ltd</t>
  </si>
  <si>
    <t>http://www.netsharknetworks.com</t>
  </si>
  <si>
    <t>45590041-0e8e-1b9c-f737-d1049f998538</t>
  </si>
  <si>
    <t>NetShelter - Data Powered Media</t>
  </si>
  <si>
    <t>http://www.ziffdavistech.com</t>
  </si>
  <si>
    <t>4796ab21-0cc8-611a-de8e-aa9b459f8eea</t>
  </si>
  <si>
    <t>Netshield</t>
  </si>
  <si>
    <t>http://www.netshield.co.uk</t>
  </si>
  <si>
    <t>879e77b4-63e3-bb8e-aa55-dcee1448696b</t>
  </si>
  <si>
    <t>NetShip</t>
  </si>
  <si>
    <t>http://www.netship.com</t>
  </si>
  <si>
    <t>0d32b7f1-bd98-49ee-4184-cd9294951b31</t>
  </si>
  <si>
    <t>NetShop Internet Services</t>
  </si>
  <si>
    <t>http://www.netshop-isp.com.cy</t>
  </si>
  <si>
    <t>58f9f3ea-c4fd-6e61-6616-c13521d2ed82</t>
  </si>
  <si>
    <t>NetShops</t>
  </si>
  <si>
    <t>http://www.netshops.com</t>
  </si>
  <si>
    <t>ba3911c8-b321-459a-b7dc-3f3f68ba814c</t>
  </si>
  <si>
    <t>Netshow.me</t>
  </si>
  <si>
    <t>http://netshow.me</t>
  </si>
  <si>
    <t>fe2d8053-2c6e-2871-2d74-e64ac990f8aa</t>
  </si>
  <si>
    <t>Netsil</t>
  </si>
  <si>
    <t>https://netsil.com</t>
  </si>
  <si>
    <t>969fadd9-50f7-2be6-05cb-ab46dabde74b</t>
  </si>
  <si>
    <t>NetSila</t>
  </si>
  <si>
    <t>http://netsila.com</t>
  </si>
  <si>
    <t>5a59a455-6227-5f27-1fed-5b63a1c739b7</t>
  </si>
  <si>
    <t>Netsimplify Solutions</t>
  </si>
  <si>
    <t>http://iweb.com/managed-hosting/server-management</t>
  </si>
  <si>
    <t>844e8dec-20cf-2295-8dcd-fc1a76322382</t>
  </si>
  <si>
    <t>NetsipariÌÉåÙ</t>
  </si>
  <si>
    <t>http://www.netsiparis.com</t>
  </si>
  <si>
    <t>9fa25610-95f9-8891-f4c8-7e67358f333b</t>
  </si>
  <si>
    <t>Netsis YazÌãå±lÌãå±m</t>
  </si>
  <si>
    <t>http://www.netsis.com.tr/</t>
  </si>
  <si>
    <t>3436fb49-30f7-6eb6-60c1-2acbac8ad82a</t>
  </si>
  <si>
    <t>Netsite Services</t>
  </si>
  <si>
    <t>https://innovacionyempleo.es/</t>
  </si>
  <si>
    <t>7b5ac461-715f-6b50-8765-d5859dafd5e4</t>
  </si>
  <si>
    <t>Netsize</t>
  </si>
  <si>
    <t>http://www.netsize.com</t>
  </si>
  <si>
    <t>db987b42-8607-255f-7982-2ff31b64d782</t>
  </si>
  <si>
    <t>Netsket</t>
  </si>
  <si>
    <t>http://everevo.com</t>
  </si>
  <si>
    <t>869ddd1a-dd6e-dec0-f5b6-763b522b9658</t>
  </si>
  <si>
    <t>Netskiff</t>
  </si>
  <si>
    <t>http://www.netskiff.com</t>
  </si>
  <si>
    <t>d14c740f-f7ee-4228-08b0-3c3c8134e28d</t>
  </si>
  <si>
    <t>Netskill Solutions</t>
  </si>
  <si>
    <t>http://www.competence-site.de</t>
  </si>
  <si>
    <t>eb982bae-318e-91c4-621c-42acc07c0118</t>
  </si>
  <si>
    <t>Netskope</t>
  </si>
  <si>
    <t>https://www.netskope.com</t>
  </si>
  <si>
    <t>54b25dae-3ea3-2e0b-a668-d3db4c33240f</t>
  </si>
  <si>
    <t>Netsmart Technologies</t>
  </si>
  <si>
    <t>http://www.ntst.com</t>
  </si>
  <si>
    <t>48870de9-b2a2-e015-a5b9-b49f22cbd4e4</t>
  </si>
  <si>
    <t>Netsocket</t>
  </si>
  <si>
    <t>http://www.netsocket.com</t>
  </si>
  <si>
    <t>20951fdb-b776-3d61-885b-c488c830c40b</t>
  </si>
  <si>
    <t>NetSoft</t>
  </si>
  <si>
    <t>http://www.netsoftengr.com</t>
  </si>
  <si>
    <t>1de4a7cc-8ecc-d2bf-461e-a13351866473</t>
  </si>
  <si>
    <t>http://www.netsofts.com</t>
  </si>
  <si>
    <t>b3e77d06-ba35-33dd-2253-ad4fec76f852</t>
  </si>
  <si>
    <t>NetSoft IT Academy</t>
  </si>
  <si>
    <t>http://www.netsofttrainings.com/</t>
  </si>
  <si>
    <t>7e399394-31c6-6c53-2819-e0844925aa47</t>
  </si>
  <si>
    <t>Netsoft USA</t>
  </si>
  <si>
    <t>http://www.netsoft-usa.com/</t>
  </si>
  <si>
    <t>898c1d85-71c3-c8e0-6f20-01b13da572f2</t>
  </si>
  <si>
    <t>NETSOFTWARE</t>
  </si>
  <si>
    <t>http://www.netsoftware.com.ua/</t>
  </si>
  <si>
    <t>8bc0815d-416d-277c-1688-9a9579379936</t>
  </si>
  <si>
    <t>NetSol Technologies</t>
  </si>
  <si>
    <t>http://netsoltech.com</t>
  </si>
  <si>
    <t>603b6513-783c-2e09-ec55-b28aec2c99a9</t>
  </si>
  <si>
    <t>NetSol Technologies North America</t>
  </si>
  <si>
    <t>http://www.netsoltech.com/</t>
  </si>
  <si>
    <t>800390cc-adc2-f8e1-dbb9-a5e9d9ab4635</t>
  </si>
  <si>
    <t>Netsol Water Solutions</t>
  </si>
  <si>
    <t>http://netsolwater.com</t>
  </si>
  <si>
    <t>99ffa7fa-26cf-fcaf-1a01-742f1f30897d</t>
  </si>
  <si>
    <t>Netsolace</t>
  </si>
  <si>
    <t>http://www.netsolace.com</t>
  </si>
  <si>
    <t>c6894a91-0032-be51-1bcf-94fb77684c83</t>
  </si>
  <si>
    <t>NetSolutions Group</t>
  </si>
  <si>
    <t>http://www.gonetsolutions.com/</t>
  </si>
  <si>
    <t>7a2be7a4-ea8a-88b8-4ef0-b5c2a45c60f1</t>
  </si>
  <si>
    <t>Netsolutions Technologies</t>
  </si>
  <si>
    <t>http://netsolutionstech.com</t>
  </si>
  <si>
    <t>5281b368-854d-2494-bac6-2cbf3db60a92</t>
  </si>
  <si>
    <t>Netsonda Research</t>
  </si>
  <si>
    <t>http://www.netsonda.pt</t>
  </si>
  <si>
    <t>47caffe3-df61-224a-3f33-1b1c990a0fda</t>
  </si>
  <si>
    <t>Netsonic</t>
  </si>
  <si>
    <t>http://www.netsonic.tv</t>
  </si>
  <si>
    <t>9842b572-ece5-b95e-e4ec-702894cd6179</t>
  </si>
  <si>
    <t>NetSono</t>
  </si>
  <si>
    <t>http://netsono.com/</t>
  </si>
  <si>
    <t>55568403-9bf7-4313-7cba-ebe85386b3cd</t>
  </si>
  <si>
    <t>Netsource</t>
  </si>
  <si>
    <t>https://www.netsource.com</t>
  </si>
  <si>
    <t>dc412034-33fd-372f-772f-40c1b4e59c45</t>
  </si>
  <si>
    <t>NetSource Communications</t>
  </si>
  <si>
    <t>https://www.netsource.com/</t>
  </si>
  <si>
    <t>38917ccd-825d-79c5-f2c0-48d8a85522f4</t>
  </si>
  <si>
    <t>Netspace</t>
  </si>
  <si>
    <t>http://www.netspace.net.au</t>
  </si>
  <si>
    <t>9ca81f00-b222-c658-5e02-52750ffaed94</t>
  </si>
  <si>
    <t>NetSpaceIndia</t>
  </si>
  <si>
    <t>http://www.netspaceindia.com</t>
  </si>
  <si>
    <t>85323260-9506-3a75-7080-de2df0f5ec9c</t>
  </si>
  <si>
    <t>NetSpark</t>
  </si>
  <si>
    <t>http://www.netspark.com</t>
  </si>
  <si>
    <t>3a2d5a5a-28ef-63b6-7cf6-899fa4edf106</t>
  </si>
  <si>
    <t>NetSparked InfoTech</t>
  </si>
  <si>
    <t>http://www.netsparked.com</t>
  </si>
  <si>
    <t>b00458e4-fc20-4522-69f0-1cf1de9d46ca</t>
  </si>
  <si>
    <t>Netsparker</t>
  </si>
  <si>
    <t>https://www.netsparker.com/</t>
  </si>
  <si>
    <t>e2f33f87-bbbc-90cf-148b-771ec9e07b43</t>
  </si>
  <si>
    <t>NetSpeak Corporation</t>
  </si>
  <si>
    <t>http://www.netspeak.com/</t>
  </si>
  <si>
    <t>e2920b2a-4401-af6e-d998-01b15f66068b</t>
  </si>
  <si>
    <t>NetSpec Global</t>
  </si>
  <si>
    <t>http://www.netspecglobal.com</t>
  </si>
  <si>
    <t>89605f59-5150-e1a9-7121-9a49e117e6e4</t>
  </si>
  <si>
    <t>NetSpeed</t>
  </si>
  <si>
    <t>http://www.netspeed.com.au/</t>
  </si>
  <si>
    <t>25b7efe8-f118-0f59-31a2-5f7563a8444e</t>
  </si>
  <si>
    <t>NetSpeed Systems</t>
  </si>
  <si>
    <t>http://www.netspeedsystems.com</t>
  </si>
  <si>
    <t>83122b34-d79c-606e-ec02-5a547d1a5c7c</t>
  </si>
  <si>
    <t>NetSpend</t>
  </si>
  <si>
    <t>http://netspend.com</t>
  </si>
  <si>
    <t>5dd5089f-b0aa-7a82-f90d-65eefd8a3db4</t>
  </si>
  <si>
    <t>NetSPI</t>
  </si>
  <si>
    <t>https://www.netspi.com/</t>
  </si>
  <si>
    <t>d4245b93-0c44-32ff-a396-a97ff94b4fa9</t>
  </si>
  <si>
    <t>Netspira Networks</t>
  </si>
  <si>
    <t>https://www.netspira.com</t>
  </si>
  <si>
    <t>8acc4ebf-d77a-1183-762f-d16f01902de0</t>
  </si>
  <si>
    <t>NetSpot</t>
  </si>
  <si>
    <t>http://www.netspot.com.au</t>
  </si>
  <si>
    <t>3110965f-eaa4-3e3a-1696-94eaa7e5909e</t>
  </si>
  <si>
    <t>Netsprint</t>
  </si>
  <si>
    <t>http://en.netsprint.eu/</t>
  </si>
  <si>
    <t>2f1fb6ad-d420-f201-c54d-d351280c2475</t>
  </si>
  <si>
    <t>NetSquared</t>
  </si>
  <si>
    <t>http://netsquared.org/</t>
  </si>
  <si>
    <t>40c252ac-9913-359b-18b8-5465c259e0ac</t>
  </si>
  <si>
    <t>NetStandard</t>
  </si>
  <si>
    <t>http://www.netstandard.com</t>
  </si>
  <si>
    <t>c3c0eed4-3dcf-85f0-d956-010fd2e0afd3</t>
  </si>
  <si>
    <t>Netstar</t>
  </si>
  <si>
    <t>http://www.netstar.co.uk</t>
  </si>
  <si>
    <t>0046f141-eed7-4357-c79d-8c5881ae3731</t>
  </si>
  <si>
    <t>Netstars</t>
  </si>
  <si>
    <t>http://netstars.com</t>
  </si>
  <si>
    <t>8df20fba-4908-e494-78b3-a1d279db6aef</t>
  </si>
  <si>
    <t>NetstarSoft LLC</t>
  </si>
  <si>
    <t>http://www.netstarsoft.com</t>
  </si>
  <si>
    <t>47a3fba8-19cc-6faa-6e81-5a58d9e028a5</t>
  </si>
  <si>
    <t>NetStart</t>
  </si>
  <si>
    <t>http://www.netstart.com.au</t>
  </si>
  <si>
    <t>a93c984d-2f6e-fa95-b6e2-840a9b95f2bf</t>
  </si>
  <si>
    <t>netSTART Venture</t>
  </si>
  <si>
    <t>http://www.netstart.de//?lang=en</t>
  </si>
  <si>
    <t>b551343a-aa50-77ce-0f67-5a3210b4c64f</t>
  </si>
  <si>
    <t>Netstarter</t>
  </si>
  <si>
    <t>http://www.netstarter.com.au/</t>
  </si>
  <si>
    <t>7d4be40a-7785-bcd1-d29d-16ccda704c25</t>
  </si>
  <si>
    <t>NetSteps</t>
  </si>
  <si>
    <t>http://www.netsteps.com</t>
  </si>
  <si>
    <t>a9840a37-d2b4-305a-8345-f20aaf3eaa56</t>
  </si>
  <si>
    <t>Netstock Direct</t>
  </si>
  <si>
    <t>http://www.netstockdirect.com</t>
  </si>
  <si>
    <t>d1e0ed70-7112-70ed-9db4-0d485a6ce119</t>
  </si>
  <si>
    <t>netstrada.com</t>
  </si>
  <si>
    <t>http://netstrada.com</t>
  </si>
  <si>
    <t>3ba81592-fe64-99dd-e617-cd99590d4d19</t>
  </si>
  <si>
    <t>NetStrategy</t>
  </si>
  <si>
    <t>http://www.netstrategycorp.com/</t>
  </si>
  <si>
    <t>4b73f4a3-57a6-b29a-d1f7-f1a9acf14366</t>
  </si>
  <si>
    <t>Netstream</t>
  </si>
  <si>
    <t>http://www.netstream.ch/</t>
  </si>
  <si>
    <t>a34159f1-ff7c-8aeb-0c91-0a41d1a7b705</t>
  </si>
  <si>
    <t>NetStreams</t>
  </si>
  <si>
    <t>http://www.netstreams.com/</t>
  </si>
  <si>
    <t>00776329-e08e-b57d-e167-0212b41fab1c</t>
  </si>
  <si>
    <t>NetStudio</t>
  </si>
  <si>
    <t>https://www.netstudio.gr</t>
  </si>
  <si>
    <t>0156967a-e388-eb54-5d34-b79aad453571</t>
  </si>
  <si>
    <t>NetStumbler.com</t>
  </si>
  <si>
    <t>http://www.netstumbler.com/</t>
  </si>
  <si>
    <t>1748bd62-75c8-52bf-1caf-b473df5ccade</t>
  </si>
  <si>
    <t>NetSuite Expert</t>
  </si>
  <si>
    <t>http://www.netsuiteexpert.in/</t>
  </si>
  <si>
    <t>c647444a-44bf-d795-c9d3-2ad6fb7ed590</t>
  </si>
  <si>
    <t>NetSuite, Inc.</t>
  </si>
  <si>
    <t>http://www.netsuite.com/</t>
  </si>
  <si>
    <t>3c9dad83-ae9a-1414-947d-442a693fbe3f</t>
  </si>
  <si>
    <t>NetSuiteindia</t>
  </si>
  <si>
    <t>http://www.netsuiteindia.in</t>
  </si>
  <si>
    <t>e6a5c327-614a-1934-b4f5-17b6c80ef570</t>
  </si>
  <si>
    <t>Netsuky</t>
  </si>
  <si>
    <t>http://www.netsuky.com/</t>
  </si>
  <si>
    <t>850e7762-e464-11f8-caee-d37526c7ad57</t>
  </si>
  <si>
    <t>NetSummit Enterprises</t>
  </si>
  <si>
    <t>http://netsummitapps.com</t>
  </si>
  <si>
    <t>d0cc34bb-a596-e018-255e-18cee5d21d9f</t>
  </si>
  <si>
    <t>NetSumo Limited</t>
  </si>
  <si>
    <t>http://www.netsumo.com</t>
  </si>
  <si>
    <t>e6f53355-5bc0-e977-0586-88a8a17ba060</t>
  </si>
  <si>
    <t>NetSupport</t>
  </si>
  <si>
    <t>http://www.netsupport-inc.com/</t>
  </si>
  <si>
    <t>dc22fb4c-411d-a5dd-ba17-eab8b94d610a</t>
  </si>
  <si>
    <t>Netsurf Media</t>
  </si>
  <si>
    <t>http://www.netsurfmedia.com</t>
  </si>
  <si>
    <t>e40b4bdc-7461-170b-0eac-40cb7a6f7c51</t>
  </si>
  <si>
    <t>Netsurfer.com</t>
  </si>
  <si>
    <t>https://www.netsurfer.com</t>
  </si>
  <si>
    <t>bc580cf4-89a5-3159-940e-87d371dcc526</t>
  </si>
  <si>
    <t>NetSurge SEO</t>
  </si>
  <si>
    <t>http://www.netsurgeseo.com</t>
  </si>
  <si>
    <t>05c85c7d-ed02-6159-cfed-db81bdc9e92e</t>
  </si>
  <si>
    <t>Netsurion</t>
  </si>
  <si>
    <t>http://www.netsurion.com/</t>
  </si>
  <si>
    <t>ce38b174-ee90-06f6-3fcc-8171470a06b9</t>
  </si>
  <si>
    <t>Netsurit</t>
  </si>
  <si>
    <t>http://www.netsurit.com/</t>
  </si>
  <si>
    <t>7cced975-f00f-e2ad-3e35-ed8024a74688</t>
  </si>
  <si>
    <t>Netsweeper</t>
  </si>
  <si>
    <t>http://netsweeper.com/</t>
  </si>
  <si>
    <t>54df6dd3-a399-cf8c-de35-3dd1ca711b10</t>
  </si>
  <si>
    <t>Netswitch Technology Management</t>
  </si>
  <si>
    <t>https://www.netswitch.net</t>
  </si>
  <si>
    <t>7f86c1b0-559b-ebfb-cbb4-9c5fb3a5da37</t>
  </si>
  <si>
    <t>NetSys Technologies</t>
  </si>
  <si>
    <t>http://www.netsys-tech.com</t>
  </si>
  <si>
    <t>aa73468c-e5f0-17a6-647c-e36432aab3e9</t>
  </si>
  <si>
    <t>Nett Technologies: SCR Systems</t>
  </si>
  <si>
    <t>http://www.nettinc.com</t>
  </si>
  <si>
    <t>a2f40529-0422-c441-5e7b-2d253fbf221a</t>
  </si>
  <si>
    <t>NetTags</t>
  </si>
  <si>
    <t>http://www.nettags.net</t>
  </si>
  <si>
    <t>6be57d25-e26f-a8fd-9c61-bb656b2ae592</t>
  </si>
  <si>
    <t>netTALK</t>
  </si>
  <si>
    <t>http://www.nettalk.com</t>
  </si>
  <si>
    <t>e4393fdf-bc28-f807-10cd-dec1df99e9b2</t>
  </si>
  <si>
    <t>NetTalon</t>
  </si>
  <si>
    <t>http://www.nettalon.com</t>
  </si>
  <si>
    <t>6392050a-da6c-d5da-acde-3052c063cdb1</t>
  </si>
  <si>
    <t>Nettaxi.com</t>
  </si>
  <si>
    <t>http://www.nettaxi.com/</t>
  </si>
  <si>
    <t>c08f9b35-e181-cfc3-f735-135876339d69</t>
  </si>
  <si>
    <t>Nettbureau AS</t>
  </si>
  <si>
    <t>http://nettbureau.no</t>
  </si>
  <si>
    <t>30248e1b-7fbb-ed7c-25ea-f645dc852997</t>
  </si>
  <si>
    <t>NETTE INTERACTIVE</t>
  </si>
  <si>
    <t>http://www.nette.com.tr/</t>
  </si>
  <si>
    <t>6e336a15-e832-d40a-0f22-11fcde9cd09e</t>
  </si>
  <si>
    <t>NetTech India</t>
  </si>
  <si>
    <t>http://www.nettechindia.com</t>
  </si>
  <si>
    <t>0e368529-5e5b-7772-907c-7c06a961f92a</t>
  </si>
  <si>
    <t>Nettechnocrats IT Services Pvt Ltd</t>
  </si>
  <si>
    <t>http://www.nettechnocrats.com/</t>
  </si>
  <si>
    <t>26223133-52c0-99cd-d986-ab88ed2efd16</t>
  </si>
  <si>
    <t>Netted</t>
  </si>
  <si>
    <t>http://netted.net/</t>
  </si>
  <si>
    <t>7c71e403-0b5b-a0c7-0e28-423de1bbe0f8</t>
  </si>
  <si>
    <t>NetTek</t>
  </si>
  <si>
    <t>http://www.nettek.com</t>
  </si>
  <si>
    <t>dd99f404-8531-e9f1-f8f2-acb4a6ab7d92</t>
  </si>
  <si>
    <t>Nettelo</t>
  </si>
  <si>
    <t>http://www.nettelo.com</t>
  </si>
  <si>
    <t>2663462f-9ad0-b898-2ea4-4371900df1c4</t>
  </si>
  <si>
    <t>Nettels International Ltd.</t>
  </si>
  <si>
    <t>http://nettelsinternational.songzog.com</t>
  </si>
  <si>
    <t>117d4640-8492-5f5a-f7dc-8ce4e3f613a0</t>
  </si>
  <si>
    <t>Nettention</t>
  </si>
  <si>
    <t>http://www.nettention.com</t>
  </si>
  <si>
    <t>0c243fd0-2cfa-a139-c155-f090ad548133</t>
  </si>
  <si>
    <t>NettFirst Technologies</t>
  </si>
  <si>
    <t>http://www.nettfirst.com/</t>
  </si>
  <si>
    <t>8d65f6b2-68a5-73fb-b10a-40296dcf855b</t>
  </si>
  <si>
    <t>Nettfunder</t>
  </si>
  <si>
    <t>https://www.nettfunder.com/</t>
  </si>
  <si>
    <t>eee34bc1-bbd3-d02f-5db8-b3697e595945</t>
  </si>
  <si>
    <t>NetThings</t>
  </si>
  <si>
    <t>http://www.netthings.co.uk</t>
  </si>
  <si>
    <t>faef42a7-e202-5642-a7a9-29e496f80956</t>
  </si>
  <si>
    <t>Netthink</t>
  </si>
  <si>
    <t>http://www.netthinkisobar.es</t>
  </si>
  <si>
    <t>211b093d-d203-adbd-bfcb-a5d41e74acbb</t>
  </si>
  <si>
    <t>NetThruPut</t>
  </si>
  <si>
    <t>http://www.netthruput.com</t>
  </si>
  <si>
    <t>bf6afed7-39d2-459f-cee2-500948f3ba83</t>
  </si>
  <si>
    <t>NetThunder</t>
  </si>
  <si>
    <t>https://www.netthunder.com/</t>
  </si>
  <si>
    <t>4cdce077-3893-3292-d78a-a0d16f44847d</t>
  </si>
  <si>
    <t>Nettiapina</t>
  </si>
  <si>
    <t>http://www.nettiapina.fi/en</t>
  </si>
  <si>
    <t>e0e38277-2210-46f3-5b82-dd69a6e32b39</t>
  </si>
  <si>
    <t>Nettica Corporation</t>
  </si>
  <si>
    <t>http://www.nettica.com</t>
  </si>
  <si>
    <t>771c4754-8ec1-f321-3af9-e7d2b69ebb35</t>
  </si>
  <si>
    <t>Nettico</t>
  </si>
  <si>
    <t>http://netti.co</t>
  </si>
  <si>
    <t>98f20c8d-d5a4-119f-0b84-bb16484157ad</t>
  </si>
  <si>
    <t>nettime Solutions</t>
  </si>
  <si>
    <t>http://www.nettimesolutions.com/</t>
  </si>
  <si>
    <t>469acaa0-611a-b7ed-3251-b2ecfa73b337</t>
  </si>
  <si>
    <t>Netting &amp; Pace, CPAs</t>
  </si>
  <si>
    <t>https://www.nettingpace.com</t>
  </si>
  <si>
    <t>c351dcbc-74ea-3d63-5e68-c3354107df6c</t>
  </si>
  <si>
    <t>Nettit</t>
  </si>
  <si>
    <t>http://nettit.com</t>
  </si>
  <si>
    <t>76346621-0c07-f1fe-7252-80b3b3fb8009</t>
  </si>
  <si>
    <t>Nettitude</t>
  </si>
  <si>
    <t>https://www.nettitude.com/</t>
  </si>
  <si>
    <t>d0002af2-131a-10d8-ef41-822f1cb51ca5</t>
  </si>
  <si>
    <t>Nettl</t>
  </si>
  <si>
    <t>http://www.nettl.uk</t>
  </si>
  <si>
    <t>08a68339-e913-a293-45fb-75970912dec0</t>
  </si>
  <si>
    <t>Nettle Tech</t>
  </si>
  <si>
    <t>http://nttl.ru/en</t>
  </si>
  <si>
    <t>6adcb755-5243-c0b5-2182-75d02a0359cc</t>
  </si>
  <si>
    <t>NETTLINX LIMITED</t>
  </si>
  <si>
    <t>http://nettlinx.com/</t>
  </si>
  <si>
    <t>62669e7d-e585-ccab-2c17-e3df4ceaf247</t>
  </si>
  <si>
    <t>Nettmaker</t>
  </si>
  <si>
    <t>http://nettmaker.no/</t>
  </si>
  <si>
    <t>303315f7-4d0c-2394-efd2-5e758a408a68</t>
  </si>
  <si>
    <t>Nettoken</t>
  </si>
  <si>
    <t>http://www.nettoken.co.uk/</t>
  </si>
  <si>
    <t>b776b44e-0e59-9fdc-dcac-5286e442c412</t>
  </si>
  <si>
    <t>NetToons</t>
  </si>
  <si>
    <t>http://www.nettoons.com</t>
  </si>
  <si>
    <t>5de13f2d-a379-8fb2-cc38-6b9afe025e74</t>
  </si>
  <si>
    <t>Nettoraid</t>
  </si>
  <si>
    <t>http://www.nettoraid.com</t>
  </si>
  <si>
    <t>cde01534-8c67-2d93-dbdf-1cf286beaade</t>
  </si>
  <si>
    <t>Nettoyage OcÌÄå©an</t>
  </si>
  <si>
    <t>http://www.theoceancleanup.com</t>
  </si>
  <si>
    <t>f9d67107-d735-d722-744c-c26f836862e9</t>
  </si>
  <si>
    <t>Nettpro</t>
  </si>
  <si>
    <t>http://www.nettpro.com.au</t>
  </si>
  <si>
    <t>039b2e1e-80d0-37cf-ffde-cf410d11fed8</t>
  </si>
  <si>
    <t>NetTrade</t>
  </si>
  <si>
    <t>http://nettrade.com</t>
  </si>
  <si>
    <t>ae39d100-4fca-5aef-f128-4c74c51e760a</t>
  </si>
  <si>
    <t>Nettrade Albania SHPK</t>
  </si>
  <si>
    <t>http://nettrade-albania.com</t>
  </si>
  <si>
    <t>2cf89e39-f876-1c1a-bc15-ae9ac1c2b401</t>
  </si>
  <si>
    <t>NetTradeX Corp.</t>
  </si>
  <si>
    <t>http://www.nettradex.com</t>
  </si>
  <si>
    <t>286a466e-69a3-a683-97fe-a908b8e2a34d</t>
  </si>
  <si>
    <t>NetTradR</t>
  </si>
  <si>
    <t>http://nettradr.com</t>
  </si>
  <si>
    <t>3df4d5fa-cf38-7d61-9cb8-3a567b9af229</t>
  </si>
  <si>
    <t>netTRANS</t>
  </si>
  <si>
    <t>http://www.nettrans.com.au</t>
  </si>
  <si>
    <t>793188a3-b57b-37cf-affd-706c922b204c</t>
  </si>
  <si>
    <t>Nettsamfunn1</t>
  </si>
  <si>
    <t>http://nettsamfunn1.no</t>
  </si>
  <si>
    <t>7ceeb1de-7d5d-85df-c268-66bda942ceb1</t>
  </si>
  <si>
    <t>Nettur Technical Training Foundation</t>
  </si>
  <si>
    <t>http://www.nttftrg.com/</t>
  </si>
  <si>
    <t>4a1326eb-1200-48b5-4b42-588ba55e9156</t>
  </si>
  <si>
    <t>Nettv</t>
  </si>
  <si>
    <t>http://www.nettv.tv</t>
  </si>
  <si>
    <t>f003ab96-8d93-e740-34a8-05a5807d8e6e</t>
  </si>
  <si>
    <t>Nettwerk Music Group</t>
  </si>
  <si>
    <t>http://www.nettwerk.com</t>
  </si>
  <si>
    <t>b5970d17-ad57-497b-2906-1f74bab4c5af</t>
  </si>
  <si>
    <t>Netty</t>
  </si>
  <si>
    <t>http://netty.io</t>
  </si>
  <si>
    <t>5a758a18-d831-c461-6713-a468b2561351</t>
  </si>
  <si>
    <t>Netuitive</t>
  </si>
  <si>
    <t>http://www.netuitive.com</t>
  </si>
  <si>
    <t>411f78d9-2062-804c-8d3b-aab8a83b241c</t>
  </si>
  <si>
    <t>NeTune Communications</t>
  </si>
  <si>
    <t>http://www.netune.com/</t>
  </si>
  <si>
    <t>71645805-53b9-afb7-7298-e679f598bd3a</t>
  </si>
  <si>
    <t>Netune Solutions</t>
  </si>
  <si>
    <t>http://netunesolutions.com</t>
  </si>
  <si>
    <t>db37a179-286d-963c-efae-a34043d941da</t>
  </si>
  <si>
    <t>NetUno</t>
  </si>
  <si>
    <t>http://www.netuno.us</t>
  </si>
  <si>
    <t>6779edb3-e4c4-8d29-269a-af8c81c5818b</t>
  </si>
  <si>
    <t>NetUP</t>
  </si>
  <si>
    <t>http://www.netup.me/</t>
  </si>
  <si>
    <t>ea07f7f9-1be0-8006-2912-6b7e617fa7aa</t>
  </si>
  <si>
    <t>Netupdate</t>
  </si>
  <si>
    <t>http://www.netupdate.com</t>
  </si>
  <si>
    <t>45cdf71f-aa3c-ab41-23e3-27091e5c8371</t>
  </si>
  <si>
    <t>Netural GmbH</t>
  </si>
  <si>
    <t>http://netural.com</t>
  </si>
  <si>
    <t>8cc8944e-5f4f-b6f3-0a59-a8ac0ffe8328</t>
  </si>
  <si>
    <t>Netural Services BV</t>
  </si>
  <si>
    <t>http://www.netural.nl</t>
  </si>
  <si>
    <t>97d02319-8cc0-caec-8602-c40467e70ade</t>
  </si>
  <si>
    <t>Neture Inc.</t>
  </si>
  <si>
    <t>http://www.neture.co</t>
  </si>
  <si>
    <t>aed9e5c9-e86c-6d40-0543-30ec1413b2d0</t>
  </si>
  <si>
    <t>Netus</t>
  </si>
  <si>
    <t>http://www.netus.com.au</t>
  </si>
  <si>
    <t>4c14af3a-a97b-1be1-fefa-8a84b512b51e</t>
  </si>
  <si>
    <t>Netux</t>
  </si>
  <si>
    <t>http://www.netux.com</t>
  </si>
  <si>
    <t>81be06a5-9710-9f07-d854-c9a200aaac51</t>
  </si>
  <si>
    <t>Netva</t>
  </si>
  <si>
    <t>http://netvafrance.com/</t>
  </si>
  <si>
    <t>f2150f60-4073-296a-c839-67609b50e070</t>
  </si>
  <si>
    <t>Netval Management</t>
  </si>
  <si>
    <t>http://www.netvalvc.com</t>
  </si>
  <si>
    <t>20687de3-f9be-e445-f217-6b04a28d54dd</t>
  </si>
  <si>
    <t>NetValue Limited</t>
  </si>
  <si>
    <t>https://www.netvalue.nz/</t>
  </si>
  <si>
    <t>7d48a544-7049-b105-eb0b-07024e1534c2</t>
  </si>
  <si>
    <t>Netvalue SA</t>
  </si>
  <si>
    <t>http://www.netvalue.fr</t>
  </si>
  <si>
    <t>b70b943c-ad9b-7f6a-30fc-89331bf08f24</t>
  </si>
  <si>
    <t>Netvantage Marketing</t>
  </si>
  <si>
    <t>http://netvantagemarketing.com</t>
  </si>
  <si>
    <t>f6a635db-c40f-0219-3745-539317aa69e0</t>
  </si>
  <si>
    <t>Netvega Solutions</t>
  </si>
  <si>
    <t>http://www.netvega.com</t>
  </si>
  <si>
    <t>0c679160-84e4-fd45-ab61-8ea7f090bb9b</t>
  </si>
  <si>
    <t>Netvendeur.com</t>
  </si>
  <si>
    <t>http://www.netvendeur.com/</t>
  </si>
  <si>
    <t>cea85aa4-8ff5-f963-f0e1-e0ea9b751135</t>
  </si>
  <si>
    <t>netVendor</t>
  </si>
  <si>
    <t>http://www.netvendor.co.za/</t>
  </si>
  <si>
    <t>fdd26c21-188e-1acf-4a0b-6ac808ab3e59</t>
  </si>
  <si>
    <t>NetVendor</t>
  </si>
  <si>
    <t>http://www.netvendor.com</t>
  </si>
  <si>
    <t>0e272a12-2f25-2fa4-d751-9305d0c19aa4</t>
  </si>
  <si>
    <t>Netvent</t>
  </si>
  <si>
    <t>http://netvent.com</t>
  </si>
  <si>
    <t>27e2b489-44dc-ea52-5949-409982c95ff8</t>
  </si>
  <si>
    <t>NetVentures Corp</t>
  </si>
  <si>
    <t>http://netventurescorporation.com</t>
  </si>
  <si>
    <t>f8baa92d-288f-e432-a232-5767f02fd1c2</t>
  </si>
  <si>
    <t>Netvertizo</t>
  </si>
  <si>
    <t>http://www.netvertizo.com</t>
  </si>
  <si>
    <t>239683e5-4cbc-e4a7-8057-d8a6e5b90e52</t>
  </si>
  <si>
    <t>Netvibes</t>
  </si>
  <si>
    <t>http://www.netvibesbusiness.com</t>
  </si>
  <si>
    <t>05b29006-535a-c766-c577-e6f191c095a2</t>
  </si>
  <si>
    <t>Netvidya</t>
  </si>
  <si>
    <t>http://www.netvidya.com</t>
  </si>
  <si>
    <t>7642e49a-f28d-78b4-cccf-dc10c5c066f4</t>
  </si>
  <si>
    <t>Netview Technologies</t>
  </si>
  <si>
    <t>http://www.netviewtechnologies.com</t>
  </si>
  <si>
    <t>40e27ac6-225b-845e-4940-095f44a521e2</t>
  </si>
  <si>
    <t>http://www.netviewtechnologies.in</t>
  </si>
  <si>
    <t>a7ab8fdf-949b-e3c6-9c52-a2bdaec464a6</t>
  </si>
  <si>
    <t>Netviewer</t>
  </si>
  <si>
    <t>http://www.netviewer.com</t>
  </si>
  <si>
    <t>6607bb48-6ce8-2287-8127-eb8fb2aaa932</t>
  </si>
  <si>
    <t>netvillage</t>
  </si>
  <si>
    <t>http://www.netvillage.com/</t>
  </si>
  <si>
    <t>369edc50-b307-7ade-7f64-dddcbfd88d25</t>
  </si>
  <si>
    <t>NetVirta, Inc.</t>
  </si>
  <si>
    <t>http://www.netvirta.com</t>
  </si>
  <si>
    <t>0e2df764-83b7-4b23-2680-da23de09e858</t>
  </si>
  <si>
    <t>NetVision</t>
  </si>
  <si>
    <t>http://netvision.com</t>
  </si>
  <si>
    <t>eabe6fee-d68f-fbe0-3fdc-6bf5e238a520</t>
  </si>
  <si>
    <t>Netvision Internet Applications</t>
  </si>
  <si>
    <t>http://www.netvision.com</t>
  </si>
  <si>
    <t>01f5eafb-45f5-071a-eb57-85f74bc652cb</t>
  </si>
  <si>
    <t>netViz, LLC</t>
  </si>
  <si>
    <t>http://netviz.com</t>
  </si>
  <si>
    <t>c0373f02-4a1c-54b2-96a5-e3d422a647dc</t>
  </si>
  <si>
    <t>Netvizio SAS</t>
  </si>
  <si>
    <t>http://www.netvizio.com/</t>
  </si>
  <si>
    <t>489beeb4-e0e5-718b-edf4-8322194ec9c5</t>
  </si>
  <si>
    <t>NETVOR</t>
  </si>
  <si>
    <t>https://netvor.co/</t>
  </si>
  <si>
    <t>7eca03fc-4629-4eb6-c999-94b1ef82af0c</t>
  </si>
  <si>
    <t>NetVu</t>
  </si>
  <si>
    <t>https://netvu.org.uk/</t>
  </si>
  <si>
    <t>aa92be02-f841-7b49-805d-95409ec620f5</t>
  </si>
  <si>
    <t>Netwake GmbH Switzerland</t>
  </si>
  <si>
    <t>http://netwake.com/speedbussgeld</t>
  </si>
  <si>
    <t>98fa90d6-a5a5-bdef-3c04-741dba760f99</t>
  </si>
  <si>
    <t>netwaking</t>
  </si>
  <si>
    <t>http://www.netwaking.com</t>
  </si>
  <si>
    <t>42e35c6c-2a7d-6535-a0f6-249f7247d56c</t>
  </si>
  <si>
    <t>Netwalk</t>
  </si>
  <si>
    <t>http://www.netwalkapps.com</t>
  </si>
  <si>
    <t>179079c7-f9d6-3678-ff9a-3502ded8c270</t>
  </si>
  <si>
    <t>Netwalking</t>
  </si>
  <si>
    <t>http://netwalkingllc.com/</t>
  </si>
  <si>
    <t>81867d18-cb05-e4a5-f147-99706a82d7ad</t>
  </si>
  <si>
    <t>Netwatch</t>
  </si>
  <si>
    <t>http://netwatchsystem.com</t>
  </si>
  <si>
    <t>f9b7f956-ea71-04b3-4356-5a9223584533</t>
  </si>
  <si>
    <t>NetWatcher</t>
  </si>
  <si>
    <t>https://netwatcher.com</t>
  </si>
  <si>
    <t>49e367e4-715f-f1f5-3653-edf5ce381389</t>
  </si>
  <si>
    <t>Netwave</t>
  </si>
  <si>
    <t>http://www.netwave.eu</t>
  </si>
  <si>
    <t>8070f6c7-8113-4881-a15c-697557e7f28b</t>
  </si>
  <si>
    <t>Netwave Software</t>
  </si>
  <si>
    <t>http://www.netwavesystems.com</t>
  </si>
  <si>
    <t>12861aa5-b24a-e308-453e-faeaffb48e93</t>
  </si>
  <si>
    <t>Netway</t>
  </si>
  <si>
    <t>http://www.netway.eu/</t>
  </si>
  <si>
    <t>3066d611-4eb4-4e4d-55ec-27ba2d908bfd</t>
  </si>
  <si>
    <t>Netway Networks</t>
  </si>
  <si>
    <t>http://netwaynetworks.com.au</t>
  </si>
  <si>
    <t>d86a0db6-6525-1e9e-d2c0-f7286310c912</t>
  </si>
  <si>
    <t>NETWAYS</t>
  </si>
  <si>
    <t>https://www.netways.de/</t>
  </si>
  <si>
    <t>6f07f5ee-9e02-76fa-2ec4-4c7b3b512052</t>
  </si>
  <si>
    <t>Netwealth</t>
  </si>
  <si>
    <t>http://www.netwealth.com</t>
  </si>
  <si>
    <t>440ed025-27d5-d1ea-a7e2-1f3cca8869e7</t>
  </si>
  <si>
    <t>NetWeight</t>
  </si>
  <si>
    <t>http://netweight.biz</t>
  </si>
  <si>
    <t>2c287ff3-9164-9c94-23c2-774055179d5b</t>
  </si>
  <si>
    <t>Netwide Media Group</t>
  </si>
  <si>
    <t>http://www.netwidemediagroup.com</t>
  </si>
  <si>
    <t>f4ca2d30-039b-c77e-7f2b-5e2f1ef4b376</t>
  </si>
  <si>
    <t>Netwire</t>
  </si>
  <si>
    <t>http://netwire.me</t>
  </si>
  <si>
    <t>46d73cbf-af92-8061-7437-899d810d3a4e</t>
  </si>
  <si>
    <t>netWire Athens</t>
  </si>
  <si>
    <t>http://www.netwire.gr</t>
  </si>
  <si>
    <t>ab51956a-4935-3399-98c9-04931fa49c64</t>
  </si>
  <si>
    <t>NetWireless</t>
  </si>
  <si>
    <t>http://www.netwireless.com.au</t>
  </si>
  <si>
    <t>455ca1bc-8554-372e-6847-9f1120ab0518</t>
  </si>
  <si>
    <t>Netwise</t>
  </si>
  <si>
    <t>http://netwise.pl/en/</t>
  </si>
  <si>
    <t>4c6026a0-0f2c-41e0-a990-a554eed1bd37</t>
  </si>
  <si>
    <t>Netwise Depot</t>
  </si>
  <si>
    <t>http://www.netwisedepot.com</t>
  </si>
  <si>
    <t>6ec66630-de7d-eb08-ad3d-043b35e2f295</t>
  </si>
  <si>
    <t>NetWitness</t>
  </si>
  <si>
    <t>http://www.netwitness.com</t>
  </si>
  <si>
    <t>39b82789-da4c-620e-4873-a38e19178f0f</t>
  </si>
  <si>
    <t>Netwiz</t>
  </si>
  <si>
    <t>http://www.netwiz.nl/</t>
  </si>
  <si>
    <t>29004ca1-708a-6b5f-89ad-340eafd55009</t>
  </si>
  <si>
    <t>Netwok App</t>
  </si>
  <si>
    <t>http://netwokapp.com/</t>
  </si>
  <si>
    <t>91155e5f-9a31-7369-2d1d-95177ab0beae</t>
  </si>
  <si>
    <t>NetWolves</t>
  </si>
  <si>
    <t>http://www.netwolves.com/</t>
  </si>
  <si>
    <t>3e2c009e-e054-5f68-5510-bde5a916302e</t>
  </si>
  <si>
    <t>Network</t>
  </si>
  <si>
    <t>http://www.thenetworknyc.com</t>
  </si>
  <si>
    <t>f9382f3f-22b4-2d94-15ae-6c47e3dd562b</t>
  </si>
  <si>
    <t>Network Acquisition Partnership Alliance (NAPA Ventures)</t>
  </si>
  <si>
    <t>http://napa-ventures.com/</t>
  </si>
  <si>
    <t>0088d32c-926d-2c94-9f57-ea5ea5d95533</t>
  </si>
  <si>
    <t>Network Advertising Intiative</t>
  </si>
  <si>
    <t>http://www.networkadvertising.org/</t>
  </si>
  <si>
    <t>0c5deef2-2c20-0029-713f-d0578f5067aa</t>
  </si>
  <si>
    <t>Network Alliance</t>
  </si>
  <si>
    <t>http://www.networkalliance.com</t>
  </si>
  <si>
    <t>5d628909-9b14-3e63-0554-7677dea932a3</t>
  </si>
  <si>
    <t>Network Automation</t>
  </si>
  <si>
    <t>http://www.networkautomation.com</t>
  </si>
  <si>
    <t>0627d31d-a18e-5d51-2f05-bf846a10d6c5</t>
  </si>
  <si>
    <t>Network Aviation</t>
  </si>
  <si>
    <t>http://www.networkaviation.com.au/</t>
  </si>
  <si>
    <t>65a76033-fd6e-b647-c5d9-155d0cbcecd2</t>
  </si>
  <si>
    <t>Network Based Computing Lab</t>
  </si>
  <si>
    <t>http://nowlab.cse.ohio-state.edu</t>
  </si>
  <si>
    <t>0fbc64e4-d90e-5775-2277-737941395d42</t>
  </si>
  <si>
    <t>Network Branded Prepaid Card Association</t>
  </si>
  <si>
    <t>http://www.nbpca.com</t>
  </si>
  <si>
    <t>483fbf27-8182-2c28-e0d5-e353670d6379</t>
  </si>
  <si>
    <t>Network Bulls</t>
  </si>
  <si>
    <t>https://www.networkbulls.com/</t>
  </si>
  <si>
    <t>e58b78b7-aff6-5cc3-46b9-be73362098ca</t>
  </si>
  <si>
    <t>network cables uk</t>
  </si>
  <si>
    <t>http://linuxsatellite.com/</t>
  </si>
  <si>
    <t>af989a9d-8b1a-c240-96eb-612928ab00f4</t>
  </si>
  <si>
    <t>Network Capital Funding</t>
  </si>
  <si>
    <t>http://www.networkcapital.net</t>
  </si>
  <si>
    <t>76763b94-27cb-b848-3190-a19eaeb624fc</t>
  </si>
  <si>
    <t>Network Capital Holding AG</t>
  </si>
  <si>
    <t>http://networkcapital.ch/</t>
  </si>
  <si>
    <t>7b741358-2807-fcc7-f417-af46bd99b281</t>
  </si>
  <si>
    <t>Network Capital Management</t>
  </si>
  <si>
    <t>http://www.networkcapital.com</t>
  </si>
  <si>
    <t>c7890d01-2589-53bd-c469-23ac6fdf7970</t>
  </si>
  <si>
    <t>Network Car Rentals Ltd</t>
  </si>
  <si>
    <t>http://www.networkcarrentals.co.nz/</t>
  </si>
  <si>
    <t>fd943e6f-b8fd-c993-32a0-64f9e29e7e8f</t>
  </si>
  <si>
    <t>Network Chemistry</t>
  </si>
  <si>
    <t>http://www.networkchemistry.com</t>
  </si>
  <si>
    <t>a92a14dc-631d-ca09-6eb3-8cddac6a6b2c</t>
  </si>
  <si>
    <t>Network Chico Domains</t>
  </si>
  <si>
    <t>http://cdn.ncdomains.com/</t>
  </si>
  <si>
    <t>eed33889-7ca9-265f-5b6d-c12e90ea3d34</t>
  </si>
  <si>
    <t>Network Communication Services</t>
  </si>
  <si>
    <t>http://www.ncsworldwide.com/</t>
  </si>
  <si>
    <t>d6591a20-817e-833b-90ad-5defc6fa95a6</t>
  </si>
  <si>
    <t>Network Connectivity Solutions, Corp.</t>
  </si>
  <si>
    <t>http://www.netcsc.com</t>
  </si>
  <si>
    <t>d0dcbca5-c280-bc0d-eb7d-5d6d9f2d9f89</t>
  </si>
  <si>
    <t>Network Consulting</t>
  </si>
  <si>
    <t>http://www.ncgtelecom.com</t>
  </si>
  <si>
    <t>0b667380-0069-b509-80d0-0af981a8bf48</t>
  </si>
  <si>
    <t>Network Critical</t>
  </si>
  <si>
    <t>http://www.networkcritical.com</t>
  </si>
  <si>
    <t>795084fc-9c38-1d43-aceb-daefe814297d</t>
  </si>
  <si>
    <t>Network Dealers</t>
  </si>
  <si>
    <t>http://networkdealers.co.uk/</t>
  </si>
  <si>
    <t>d8fb18d1-db1b-7624-0575-21b32dbbbc59</t>
  </si>
  <si>
    <t>Network Debt Recovery</t>
  </si>
  <si>
    <t>http://www.networkdebtrecovery.com.au</t>
  </si>
  <si>
    <t>88789815-50b8-53b3-f699-ad5025864cd3</t>
  </si>
  <si>
    <t>Network Decisions</t>
  </si>
  <si>
    <t>http://www.networkdecisions.com/</t>
  </si>
  <si>
    <t>7876c65a-fef0-ec3a-3819-aa7930b2e789</t>
  </si>
  <si>
    <t>Network Depot</t>
  </si>
  <si>
    <t>http://www.networkdepot.com/</t>
  </si>
  <si>
    <t>493270b0-9ab2-d7ae-1c74-635c9ff6b214</t>
  </si>
  <si>
    <t>Network Device Education Foundation, Inc</t>
  </si>
  <si>
    <t>http://www.netdef.org</t>
  </si>
  <si>
    <t>3d1959e2-8148-8636-fa5f-e613042160de</t>
  </si>
  <si>
    <t>Network Earth, Inc</t>
  </si>
  <si>
    <t>http://www.netearthblog.com</t>
  </si>
  <si>
    <t>6ce79d96-abfd-66e2-708f-a7b687eeb3b0</t>
  </si>
  <si>
    <t>Network Effects</t>
  </si>
  <si>
    <t>http://networkeffects.me</t>
  </si>
  <si>
    <t>cd0d5f98-8b92-77ff-76ae-ac09af94faf5</t>
  </si>
  <si>
    <t>Network Elements</t>
  </si>
  <si>
    <t>https://www.networkelements.com</t>
  </si>
  <si>
    <t>3c6e2fcb-ed7f-c38c-3143-de65fd32a4ba</t>
  </si>
  <si>
    <t>Network Elites</t>
  </si>
  <si>
    <t>http://www.networkelites.com/</t>
  </si>
  <si>
    <t>621261da-3182-e763-68c6-ee7707c86d2c</t>
  </si>
  <si>
    <t>Network Engines</t>
  </si>
  <si>
    <t>http://www.networkengines.com/</t>
  </si>
  <si>
    <t>d360a2b5-cc69-2e43-7dac-639b30207daa</t>
  </si>
  <si>
    <t>Network EQ</t>
  </si>
  <si>
    <t>http://www.networkeq.co.uk</t>
  </si>
  <si>
    <t>ca83265d-d207-157d-1100-134e8796f84d</t>
  </si>
  <si>
    <t>Network Equipment Technologies (NET)</t>
  </si>
  <si>
    <t>http://www.net.com</t>
  </si>
  <si>
    <t>a18697bc-da4d-20c9-f577-aaeece66be05</t>
  </si>
  <si>
    <t>Network Equipment Technologies, Inc.</t>
  </si>
  <si>
    <t>http://www.sonus.net</t>
  </si>
  <si>
    <t>d2b6c54f-e6ac-6c9d-ca0b-302fb43bbce7</t>
  </si>
  <si>
    <t>Network Exchange Technology</t>
  </si>
  <si>
    <t>http://www.next.jo/pages/index.aspx</t>
  </si>
  <si>
    <t>e2568f5a-0f57-044d-359e-4cbe865cdc71</t>
  </si>
  <si>
    <t>Network Explorer</t>
  </si>
  <si>
    <t>http://lan-explorer.software.informer.com</t>
  </si>
  <si>
    <t>ebe39f50-61f1-a76e-5b41-a303a42e7f4c</t>
  </si>
  <si>
    <t>Network Faculty</t>
  </si>
  <si>
    <t>http://networkfaculty.com/es</t>
  </si>
  <si>
    <t>7290aca3-ff27-bea5-88ff-baafcc34c319</t>
  </si>
  <si>
    <t>Network Finances</t>
  </si>
  <si>
    <t>http://www.network-finances.com</t>
  </si>
  <si>
    <t>47baa2e0-a30f-9796-42c0-cc14ecdff1ae</t>
  </si>
  <si>
    <t>Network Fish Ltd</t>
  </si>
  <si>
    <t>http://www.networkfish.com</t>
  </si>
  <si>
    <t>de31c76e-f516-e42d-5d2e-88ac240445e7</t>
  </si>
  <si>
    <t>Network Flight Recorder</t>
  </si>
  <si>
    <t>http://www.nfr.net/</t>
  </si>
  <si>
    <t>e2526aee-4ad9-34ba-0b46-346dd451ca3f</t>
  </si>
  <si>
    <t>Network for Electronic Transfers</t>
  </si>
  <si>
    <t>https://www.nets.com.sg</t>
  </si>
  <si>
    <t>8867db48-d899-1c6a-daa2-f8ef13705c8e</t>
  </si>
  <si>
    <t>Network for Excellence in Health Innovation</t>
  </si>
  <si>
    <t>http://www.nehi.net/</t>
  </si>
  <si>
    <t>3715bbaa-f524-9c11-70b3-e589db36eb97</t>
  </si>
  <si>
    <t>Network for Good</t>
  </si>
  <si>
    <t>http://www.networkforgood.org</t>
  </si>
  <si>
    <t>95915f66-a079-378c-ca01-fb4afb54f306</t>
  </si>
  <si>
    <t>Network for Learning</t>
  </si>
  <si>
    <t>http://www.n4l.co.nz/</t>
  </si>
  <si>
    <t>41c5384c-a6c8-fb7d-9877-ebfd6985c56d</t>
  </si>
  <si>
    <t>Network for Teaching Entrepreneurship (NFTE)</t>
  </si>
  <si>
    <t>http://www.nfte.com</t>
  </si>
  <si>
    <t>1a77c433-ea6a-0b26-6fec-3a350093e881</t>
  </si>
  <si>
    <t>Network Foundation Technologies</t>
  </si>
  <si>
    <t>http://www.nft-llc.com</t>
  </si>
  <si>
    <t>59e82c72-94d7-8d8c-fa87-7b7fb56b5f66</t>
  </si>
  <si>
    <t>Network Future</t>
  </si>
  <si>
    <t>http://networkfuture.co</t>
  </si>
  <si>
    <t>3ab30dbc-97b1-804b-83ab-1d0fdd5d82e4</t>
  </si>
  <si>
    <t>Network Game Interaction</t>
  </si>
  <si>
    <t>http://www.ngiworld.com.cn</t>
  </si>
  <si>
    <t>75c77cd1-a5d2-7eea-a15c-2374758a6947</t>
  </si>
  <si>
    <t>Network General</t>
  </si>
  <si>
    <t>http://www.networkgeneral.com/</t>
  </si>
  <si>
    <t>e8cde41a-0711-f4ac-ed3b-7a8b5fde759a</t>
  </si>
  <si>
    <t>Network Handlers LLC</t>
  </si>
  <si>
    <t>https://www.networkhandlers.com</t>
  </si>
  <si>
    <t>46a6f360-48d0-b6eb-1a60-578ccebb3b2c</t>
  </si>
  <si>
    <t>Network Hardware Market</t>
  </si>
  <si>
    <t>http://www.networkhardwaremarket.com/</t>
  </si>
  <si>
    <t>853da061-1731-a6bb-3a45-f3515e9b50e0</t>
  </si>
  <si>
    <t>Network Health Services</t>
  </si>
  <si>
    <t>https://networkhealth.com</t>
  </si>
  <si>
    <t>81455c31-fd92-b1d9-4afc-99f1d2407dd2</t>
  </si>
  <si>
    <t>Network Hippo</t>
  </si>
  <si>
    <t>http://networkhippo.com</t>
  </si>
  <si>
    <t>77c75ae7-6bbd-51bd-d499-a718432db673</t>
  </si>
  <si>
    <t>Network Homes</t>
  </si>
  <si>
    <t>https://www.networkhomes.org.uk/</t>
  </si>
  <si>
    <t>c9248477-107c-fbb0-146d-bec81623ca63</t>
  </si>
  <si>
    <t>Network i2i</t>
  </si>
  <si>
    <t>http://www.i2inetwork.me</t>
  </si>
  <si>
    <t>47579519-e1ae-442b-9200-36700d9cb907</t>
  </si>
  <si>
    <t>Network In Jax</t>
  </si>
  <si>
    <t>https://networkinjax.com</t>
  </si>
  <si>
    <t>2e84d713-ce3d-16ec-1f8d-f8c09c42f4cc</t>
  </si>
  <si>
    <t>Network Infrastructure Technologies</t>
  </si>
  <si>
    <t>http://www.nitconnect.net/</t>
  </si>
  <si>
    <t>535f5ef1-f27f-0770-dcd0-0006dd8098d0</t>
  </si>
  <si>
    <t>Network Innovations</t>
  </si>
  <si>
    <t>http://www.networkinv.com/</t>
  </si>
  <si>
    <t>09b9d3f5-eb8e-1088-9236-e1470c8b7d6b</t>
  </si>
  <si>
    <t>Network Instruments</t>
  </si>
  <si>
    <t>http://networkinstruments.com</t>
  </si>
  <si>
    <t>395ed203-9b3f-08d3-ff02-70f6f854e8c6</t>
  </si>
  <si>
    <t>Network Integrity Services</t>
  </si>
  <si>
    <t>http://www.networkintegrity.co.uk</t>
  </si>
  <si>
    <t>83ea3680-712b-c471-7a5e-db5782f2070a</t>
  </si>
  <si>
    <t>Network Intelligence India Pvt. Ltd.</t>
  </si>
  <si>
    <t>http://www.niiconsulting.com</t>
  </si>
  <si>
    <t>c7c63a4d-3ebe-1774-5b25-308816447c9b</t>
  </si>
  <si>
    <t>Network Intercept</t>
  </si>
  <si>
    <t>http://www.networkintercept.com</t>
  </si>
  <si>
    <t>3f6f97eb-c43a-af98-7fc6-b2ed84e0ec8c</t>
  </si>
  <si>
    <t>Network International</t>
  </si>
  <si>
    <t>http://www.network.ae</t>
  </si>
  <si>
    <t>e603381e-032f-4b98-1aa5-3e976b08ffa2</t>
  </si>
  <si>
    <t>Network J</t>
  </si>
  <si>
    <t>http://restaurantrookie.com</t>
  </si>
  <si>
    <t>a33eada2-57bd-d8e7-b6b5-d1a539057503</t>
  </si>
  <si>
    <t>Network Leadership Group</t>
  </si>
  <si>
    <t>http://www.networkleadershipgroup.com</t>
  </si>
  <si>
    <t>186c77ad-de8b-8782-ab3a-b48693a56b29</t>
  </si>
  <si>
    <t>Network Liquidators</t>
  </si>
  <si>
    <t>https://www.vology.com</t>
  </si>
  <si>
    <t>18a625fa-021e-e300-a66e-83a38b54da27</t>
  </si>
  <si>
    <t>Network Management Software</t>
  </si>
  <si>
    <t>http://www.networkmanagementsoftware.com</t>
  </si>
  <si>
    <t>c2c558e0-7a1b-77e5-568e-b8e0ebe165e8</t>
  </si>
  <si>
    <t>Network Marketing HEALTH AND WELLNESS</t>
  </si>
  <si>
    <t>http://wrivers.teamfusionlifestyle.com/home_mobile.php</t>
  </si>
  <si>
    <t>6ccc73d9-4496-0a84-e2e1-c6b5440a258e</t>
  </si>
  <si>
    <t>NETWORK MASTER INDIA</t>
  </si>
  <si>
    <t>https://play.google.com/store/apps/details/?id=com.trioapps.networkmaster&amp;hl=en</t>
  </si>
  <si>
    <t>b9a605c6-5054-e7e5-e584-0da9e68b6abe</t>
  </si>
  <si>
    <t>Network Medical Management</t>
  </si>
  <si>
    <t>http://www.nmm.cc/</t>
  </si>
  <si>
    <t>3a4beaa9-0b95-a35f-64c0-6a74ac282902</t>
  </si>
  <si>
    <t>Network Medical Systems</t>
  </si>
  <si>
    <t>http://www.networkmedical.com/</t>
  </si>
  <si>
    <t>74ee783d-2647-e632-6fa8-94390a5f6252</t>
  </si>
  <si>
    <t>Network Merchants</t>
  </si>
  <si>
    <t>http://www.nmi.com</t>
  </si>
  <si>
    <t>a9204ed3-f685-118e-a89d-deb2b07890a2</t>
  </si>
  <si>
    <t>Network Mile</t>
  </si>
  <si>
    <t>http://www.networkmile.com</t>
  </si>
  <si>
    <t>b1ab66b4-70a4-979e-967f-9db353b12cc0</t>
  </si>
  <si>
    <t>Network N</t>
  </si>
  <si>
    <t>http://www.pcgamesn.com</t>
  </si>
  <si>
    <t>fc5857d5-2f29-bb78-380f-c7f6629e063f</t>
  </si>
  <si>
    <t>Network Nightmare</t>
  </si>
  <si>
    <t>http://networknightmare.net</t>
  </si>
  <si>
    <t>be990213-6f46-15a0-ac48-5892ed48800d</t>
  </si>
  <si>
    <t>Network Ninja</t>
  </si>
  <si>
    <t>https://networkninja.com</t>
  </si>
  <si>
    <t>747a4a0e-47bf-8a49-8a41-c53947e18343</t>
  </si>
  <si>
    <t>Network of Executive Women</t>
  </si>
  <si>
    <t>http://www.newonline.org</t>
  </si>
  <si>
    <t>25f946c5-27f2-4210-4f3e-d07f1f6744a2</t>
  </si>
  <si>
    <t>Network of One</t>
  </si>
  <si>
    <t>https://www.networkofone.com/</t>
  </si>
  <si>
    <t>4a8ec62b-4015-7c12-a4a2-dca93e4769e6</t>
  </si>
  <si>
    <t>Network of South Asian Professionals</t>
  </si>
  <si>
    <t>http://dc.netip.org/</t>
  </si>
  <si>
    <t>ed5da1d5-23cf-d9a1-b202-23ae1a7a87df</t>
  </si>
  <si>
    <t>Network Optix</t>
  </si>
  <si>
    <t>http://www.networkoptix.com</t>
  </si>
  <si>
    <t>00b98456-6c60-d4ee-c5a3-6603e0faaaa3</t>
  </si>
  <si>
    <t>Network Overdrive</t>
  </si>
  <si>
    <t>http://www.netoverdrive.com.au</t>
  </si>
  <si>
    <t>366cbffe-d9e7-fabd-bf11-1c51e84cc2c0</t>
  </si>
  <si>
    <t>Network Packaging</t>
  </si>
  <si>
    <t>http://networkpack.co.uk</t>
  </si>
  <si>
    <t>ccfe271f-f327-6f6a-ad67-740b0c617ec2</t>
  </si>
  <si>
    <t>Network Perception</t>
  </si>
  <si>
    <t>http://www.network-perception.com/</t>
  </si>
  <si>
    <t>4eb03e96-cf88-9f0e-3f2e-69261d4a0211</t>
  </si>
  <si>
    <t>Network Performance Channel GmbH</t>
  </si>
  <si>
    <t>https://www.np-channel.com</t>
  </si>
  <si>
    <t>6da371fe-08aa-9f8c-0adc-4008655e236e</t>
  </si>
  <si>
    <t>Network Photonics</t>
  </si>
  <si>
    <t>http://www.networkphotonics.com</t>
  </si>
  <si>
    <t>df562f1f-b440-ba0f-c60a-28d04da5b7b4</t>
  </si>
  <si>
    <t>Network Polymers</t>
  </si>
  <si>
    <t>http://www.networkpolymers.com/</t>
  </si>
  <si>
    <t>bf8c7e18-b321-90c6-91b4-9b635c89cd3c</t>
  </si>
  <si>
    <t>Network Presence</t>
  </si>
  <si>
    <t>https://networkpresence.com.au</t>
  </si>
  <si>
    <t>221e4df6-3035-e14b-0a86-d5b4788ce2d3</t>
  </si>
  <si>
    <t>Network PrivÌÄå©</t>
  </si>
  <si>
    <t>http://networkprive.com</t>
  </si>
  <si>
    <t>c0f3f406-9587-d3a2-0981-4fc1bd176bd9</t>
  </si>
  <si>
    <t>Network Programs</t>
  </si>
  <si>
    <t>http://www.networkprograms.com</t>
  </si>
  <si>
    <t>cf665c41-f5a8-a60e-e577-e12c3b7293af</t>
  </si>
  <si>
    <t>Network Quality Intelligence</t>
  </si>
  <si>
    <t>http://www.nqicorp.com</t>
  </si>
  <si>
    <t>59bc054d-6f0c-fb1c-854b-569db14ff450</t>
  </si>
  <si>
    <t>Network Rail</t>
  </si>
  <si>
    <t>http://www.networkrail.co.uk</t>
  </si>
  <si>
    <t>b7f0f577-8f97-78a8-37d1-622cd9bc4f7a</t>
  </si>
  <si>
    <t>Network Redux</t>
  </si>
  <si>
    <t>http://www.networkredux.com</t>
  </si>
  <si>
    <t>31e703e3-400e-498b-5009-c16b5278431b</t>
  </si>
  <si>
    <t>Network Scientific Directory</t>
  </si>
  <si>
    <t>http://www.laboratory-directory.com</t>
  </si>
  <si>
    <t>99115287-fca1-f58c-0bf7-6fd616b33692</t>
  </si>
  <si>
    <t>Network Security Group</t>
  </si>
  <si>
    <t>http://www.nsgroup-inc.com/</t>
  </si>
  <si>
    <t>3af20f9d-e192-9455-bdd9-9eff907dce7f</t>
  </si>
  <si>
    <t>Network Security Services</t>
  </si>
  <si>
    <t>http://www.netsecuritysvcs.com</t>
  </si>
  <si>
    <t>42e0c32c-7976-47a5-eb4c-af8027a28e1a</t>
  </si>
  <si>
    <t>Network Security Technology</t>
  </si>
  <si>
    <t>http://www.netsectech.com</t>
  </si>
  <si>
    <t>f0a02b2d-09d3-ebcc-05ab-b3cd5445cb6c</t>
  </si>
  <si>
    <t>Network Services Group</t>
  </si>
  <si>
    <t>http://www.callnsg.com</t>
  </si>
  <si>
    <t>65bb448f-d31b-8604-25a1-78f010c1659f</t>
  </si>
  <si>
    <t>Network Signatures</t>
  </si>
  <si>
    <t>http://www.networksignatures.com</t>
  </si>
  <si>
    <t>a76156f1-a6f6-0215-14b4-dda6832a68b5</t>
  </si>
  <si>
    <t>Network Society Ventures</t>
  </si>
  <si>
    <t>http://netsoc.vc</t>
  </si>
  <si>
    <t>52a0e929-c67d-4f7e-25fc-dc0b0826f33c</t>
  </si>
  <si>
    <t>Network Solutions</t>
  </si>
  <si>
    <t>http://www.networksolutions.com</t>
  </si>
  <si>
    <t>55a29ff8-c74b-2bcd-6d42-a01843873e24</t>
  </si>
  <si>
    <t>Network Solutions Int'l</t>
  </si>
  <si>
    <t>http://networksolutionsintl.com</t>
  </si>
  <si>
    <t>ab4954e1-b7f4-5333-1397-349202a09f7a</t>
  </si>
  <si>
    <t>Network Solutions Private Limited</t>
  </si>
  <si>
    <t>http://www.netsol.co.in</t>
  </si>
  <si>
    <t>8c992e11-64cd-4ec9-851e-e24e1d26176f</t>
  </si>
  <si>
    <t>Network Startup Resource Center (NSRC)</t>
  </si>
  <si>
    <t>http://nsrc.org/</t>
  </si>
  <si>
    <t>f8703e8f-84fa-df6b-0268-94dcfc6686d4</t>
  </si>
  <si>
    <t>Network Storage Solutions</t>
  </si>
  <si>
    <t>http://www.nssolutions.com/</t>
  </si>
  <si>
    <t>41be1af8-b0b6-34a1-3546-9173d0c22bd8</t>
  </si>
  <si>
    <t>Network Strategies and Innovations</t>
  </si>
  <si>
    <t>http://nsiinc.org/about.html</t>
  </si>
  <si>
    <t>6516eb7a-f7e2-f9e2-bd9d-667e06f9c4a2</t>
  </si>
  <si>
    <t>Network Support (London) Ltd</t>
  </si>
  <si>
    <t>http://www.networklondon.co.uk</t>
  </si>
  <si>
    <t>8f6ecaa8-1084-de0c-4046-b21a80ce6187</t>
  </si>
  <si>
    <t>Network Systems Architects</t>
  </si>
  <si>
    <t>http://www.nsai.net</t>
  </si>
  <si>
    <t>53a3bc19-e239-7ac1-b577-ec9d39e44872</t>
  </si>
  <si>
    <t>Network Systems Resellers</t>
  </si>
  <si>
    <t>http://www.trustnsr.com</t>
  </si>
  <si>
    <t>7c274df4-70e4-93cb-5db0-608a54cc0b0b</t>
  </si>
  <si>
    <t>Network Technology Group</t>
  </si>
  <si>
    <t>http://www.ntg.com</t>
  </si>
  <si>
    <t>9070c5fe-790f-f6a7-b464-55b32ebd8408</t>
  </si>
  <si>
    <t>Network Technology Solutions</t>
  </si>
  <si>
    <t>https://www.ntsuk.co.uk/</t>
  </si>
  <si>
    <t>e9dc1b4a-20de-9717-7532-2742ec080cd9</t>
  </si>
  <si>
    <t>Network Telephone</t>
  </si>
  <si>
    <t>http://www.nts.net</t>
  </si>
  <si>
    <t>3f532563-8a25-8fb8-dbb6-4f0147ad0193</t>
  </si>
  <si>
    <t>Network Ten</t>
  </si>
  <si>
    <t>http://www.tenplay.com.au</t>
  </si>
  <si>
    <t>01e43457-80ef-e6c3-6633-0dc8e64447fe</t>
  </si>
  <si>
    <t>Network Tools</t>
  </si>
  <si>
    <t>http://network-tools.com</t>
  </si>
  <si>
    <t>fd6c18f1-d96a-bd85-9468-3819d8e7ec92</t>
  </si>
  <si>
    <t>Network Value Components Ltd.</t>
  </si>
  <si>
    <t>http://www.nvc.co.jp/</t>
  </si>
  <si>
    <t>8b3345a7-ea68-8058-62ff-1ee8c0135257</t>
  </si>
  <si>
    <t>Network Ventures</t>
  </si>
  <si>
    <t>http://www.networkventures.vc/</t>
  </si>
  <si>
    <t>81fa5fe3-e144-a060-5779-d5b9b39ddb0a</t>
  </si>
  <si>
    <t>Network Vision</t>
  </si>
  <si>
    <t>http://www.intravue.net</t>
  </si>
  <si>
    <t>097ad9b4-9d53-80f8-d7cc-4adc78804f09</t>
  </si>
  <si>
    <t>Network World</t>
  </si>
  <si>
    <t>http://www.networkworld.com/</t>
  </si>
  <si>
    <t>8118f465-e368-a49b-34bd-45a67c035461</t>
  </si>
  <si>
    <t>Network-1</t>
  </si>
  <si>
    <t>http://www.network-1.com/index.htm</t>
  </si>
  <si>
    <t>d7316d36-ebef-bc04-e1a3-47b2978c403f</t>
  </si>
  <si>
    <t>Network1</t>
  </si>
  <si>
    <t>http://network1.com.br</t>
  </si>
  <si>
    <t>17896605-8576-9de5-bc64-650e113ddede</t>
  </si>
  <si>
    <t>Network11Ads</t>
  </si>
  <si>
    <t>http://www.network11ads.com</t>
  </si>
  <si>
    <t>39f5efe1-1a49-43b6-769c-953ed5af8a32</t>
  </si>
  <si>
    <t>Network18</t>
  </si>
  <si>
    <t>http://www.infomedia18.in</t>
  </si>
  <si>
    <t>e95856ad-c618-9f56-85e5-f3b9e72f7299</t>
  </si>
  <si>
    <t>Network2Share</t>
  </si>
  <si>
    <t>https://www.network2share.com</t>
  </si>
  <si>
    <t>f50d0b00-36f3-fb4f-fc78-df695379a381</t>
  </si>
  <si>
    <t>Network360</t>
  </si>
  <si>
    <t>http://networks360.net</t>
  </si>
  <si>
    <t>ecc279b2-8651-9247-978c-fb0e250c4675</t>
  </si>
  <si>
    <t>Network365</t>
  </si>
  <si>
    <t>http://www.networks365.net</t>
  </si>
  <si>
    <t>ccd53f31-8a23-378f-ac2a-8932b85201e6</t>
  </si>
  <si>
    <t>Network4Rentals LLc</t>
  </si>
  <si>
    <t>http://network4rentals.com/</t>
  </si>
  <si>
    <t>fbc36a37-7d13-3131-f86a-efbf76449664</t>
  </si>
  <si>
    <t>Network54</t>
  </si>
  <si>
    <t>http://www.network54.com</t>
  </si>
  <si>
    <t>ca190df9-1d08-5b66-8c21-6f6e57753b77</t>
  </si>
  <si>
    <t>NetworkAntics</t>
  </si>
  <si>
    <t>http://www.networkantics.com</t>
  </si>
  <si>
    <t>ffe6a643-8477-eab7-cc21-4b72d35b18e2</t>
  </si>
  <si>
    <t>NetworkApart</t>
  </si>
  <si>
    <t>http://www.networkapart.com</t>
  </si>
  <si>
    <t>cfb43bdb-4814-36e7-305c-b14fa11396cd</t>
  </si>
  <si>
    <t>NetworkAsia Network Services</t>
  </si>
  <si>
    <t>http://www.networkasia.com/</t>
  </si>
  <si>
    <t>918feba6-9a5a-e993-a289-62229cc26f38</t>
  </si>
  <si>
    <t>NetworkBe</t>
  </si>
  <si>
    <t>http://www.networkbe.com</t>
  </si>
  <si>
    <t>1b91e4f2-bc87-a045-6d9f-86fae3841735</t>
  </si>
  <si>
    <t>Networkciti.com</t>
  </si>
  <si>
    <t>http://www.networkciti.com</t>
  </si>
  <si>
    <t>eb713328-c79e-8e1a-105c-83685da7938b</t>
  </si>
  <si>
    <t>NetworkClean</t>
  </si>
  <si>
    <t>http://www.networkclean.com</t>
  </si>
  <si>
    <t>e984f99c-e2c8-2d5d-de29-e5cb7730919f</t>
  </si>
  <si>
    <t>NetworkComputing</t>
  </si>
  <si>
    <t>http://www.networkcomputing.com/</t>
  </si>
  <si>
    <t>d66654fc-0b1c-b793-6bac-2dfebba36da4</t>
  </si>
  <si>
    <t>NetworkD Corp</t>
  </si>
  <si>
    <t>http://www.networkd.com/</t>
  </si>
  <si>
    <t>264f01cf-a52c-00a9-0272-7c86a1248ee4</t>
  </si>
  <si>
    <t>NetWorkducator</t>
  </si>
  <si>
    <t>http://www.networkeducator.com/</t>
  </si>
  <si>
    <t>69cce0bc-b78c-eff1-9afb-323abd466d4f</t>
  </si>
  <si>
    <t>Networked Insights</t>
  </si>
  <si>
    <t>http://networkedinsights.com</t>
  </si>
  <si>
    <t>acd2acac-8242-1868-dd9d-90214ba16e47</t>
  </si>
  <si>
    <t>Networked Insurance Agents LLC</t>
  </si>
  <si>
    <t>https://www.networkedins.com/</t>
  </si>
  <si>
    <t>34d19a45-3420-4e25-6c78-c1fda1566f47</t>
  </si>
  <si>
    <t>Networked Organisms</t>
  </si>
  <si>
    <t>http://projectnoah.org</t>
  </si>
  <si>
    <t>31299a68-a4d7-22e5-0d41-21c386f2287d</t>
  </si>
  <si>
    <t>Networkel</t>
  </si>
  <si>
    <t>https://networkel.com</t>
  </si>
  <si>
    <t>fdb07f97-5a70-5e07-66d2-81484a9c2140</t>
  </si>
  <si>
    <t>NetworkEquipment.net</t>
  </si>
  <si>
    <t>http://www.networkequipment.net</t>
  </si>
  <si>
    <t>19f058ad-78dd-af31-8cf1-ee661accfd64</t>
  </si>
  <si>
    <t>Networker</t>
  </si>
  <si>
    <t>http://www.getnetworker.com/</t>
  </si>
  <si>
    <t>e9d7643b-4578-49c2-55a0-d66d1504b52a</t>
  </si>
  <si>
    <t>NetworkFlo Inc.</t>
  </si>
  <si>
    <t>http://www.networkflo.com</t>
  </si>
  <si>
    <t>d21d179b-542c-4486-c259-804852bd3f8d</t>
  </si>
  <si>
    <t>Networking Austin</t>
  </si>
  <si>
    <t>http://www.networkingaustin.com</t>
  </si>
  <si>
    <t>2876cafd-c852-ef21-a1a4-4745633826bf</t>
  </si>
  <si>
    <t>Networking Bizz</t>
  </si>
  <si>
    <t>http://networkingbizz.com/</t>
  </si>
  <si>
    <t>3431d77e-1589-2e21-70ba-7a7b2e0b880c</t>
  </si>
  <si>
    <t>Networking Cupper</t>
  </si>
  <si>
    <t>https://networkingcupper.co.uk/</t>
  </si>
  <si>
    <t>c57ff0db-8e9c-41f7-2ca6-b3d94a195047</t>
  </si>
  <si>
    <t>Networking Results</t>
  </si>
  <si>
    <t>http://www.networkingresults.com/</t>
  </si>
  <si>
    <t>71313dea-e53e-7351-4957-fff3be850c07</t>
  </si>
  <si>
    <t>NetworkingPhoenix.com</t>
  </si>
  <si>
    <t>http://www.networkingphoenix.com</t>
  </si>
  <si>
    <t>5013da3e-e74d-099e-755e-5fcb63894383</t>
  </si>
  <si>
    <t>NetworkIP</t>
  </si>
  <si>
    <t>http://www.networkip.net/</t>
  </si>
  <si>
    <t>afe51242-8329-84a0-f871-b49823ec3824</t>
  </si>
  <si>
    <t>Networkit</t>
  </si>
  <si>
    <t>http://networkit.fr</t>
  </si>
  <si>
    <t>ae86c10b-369e-c4bd-8835-b9b95a60169a</t>
  </si>
  <si>
    <t>NetworkOil</t>
  </si>
  <si>
    <t>http://www.networkoil.com</t>
  </si>
  <si>
    <t>14fa13d0-e887-1003-9c96-92266417ac31</t>
  </si>
  <si>
    <t>Networkplay.in</t>
  </si>
  <si>
    <t>http://networkplay.in</t>
  </si>
  <si>
    <t>ecbb4a08-e9e8-fa71-66ed-a8e2e5965825</t>
  </si>
  <si>
    <t>Networkr</t>
  </si>
  <si>
    <t>https://itunes.apple.com/gb/app/networkr/id864239776/?mt=8</t>
  </si>
  <si>
    <t>fd5e30f2-bfc6-bede-cc5b-ebc6629b113c</t>
  </si>
  <si>
    <t>http://networkr.com.br/</t>
  </si>
  <si>
    <t>87bfe3a8-0942-fc95-4f59-02abf85557c3</t>
  </si>
  <si>
    <t>http://www.networkrapp.com/</t>
  </si>
  <si>
    <t>8320fa24-9239-9e15-3c6f-cb95ab02aac9</t>
  </si>
  <si>
    <t>NetWorks Capital</t>
  </si>
  <si>
    <t>http://www.networkscapital.com</t>
  </si>
  <si>
    <t>bd5de7a9-ade5-52ed-210f-6a3eb4f3b903</t>
  </si>
  <si>
    <t>Networks Electronic Company</t>
  </si>
  <si>
    <t>http://www.networkselectronic.com</t>
  </si>
  <si>
    <t>8e3edf26-f8e8-5686-df64-93dbafc4972c</t>
  </si>
  <si>
    <t>Networks First Limited</t>
  </si>
  <si>
    <t>http://www.networksfirst.com</t>
  </si>
  <si>
    <t>62fe1883-8c99-24fa-a682-7101b3675b18</t>
  </si>
  <si>
    <t>NetWorks Group</t>
  </si>
  <si>
    <t>https://www.networksgroup.com</t>
  </si>
  <si>
    <t>7ac51a3b-267a-a560-22da-973e09668167</t>
  </si>
  <si>
    <t>Networks in Motion</t>
  </si>
  <si>
    <t>http://www.networksinmotion.com</t>
  </si>
  <si>
    <t>dbb800f6-0f44-e014-e745-602c87b99464</t>
  </si>
  <si>
    <t>Networks of Centres of Excellence</t>
  </si>
  <si>
    <t>http://www.nce-rce.gc.ca/index_eng.asp</t>
  </si>
  <si>
    <t>925f4514-517a-6ef9-748d-be386eb56bcd</t>
  </si>
  <si>
    <t>NetworksAsia</t>
  </si>
  <si>
    <t>http://www.networksasia.net/</t>
  </si>
  <si>
    <t>45b771e0-ebda-1ef0-b29e-4d359def0904</t>
  </si>
  <si>
    <t>Networktables</t>
  </si>
  <si>
    <t>http://networktables.com</t>
  </si>
  <si>
    <t>b0f1efcf-375a-b250-ffbe-5ea3758260e3</t>
  </si>
  <si>
    <t>Networld</t>
  </si>
  <si>
    <t>https://www.networld-sports.com</t>
  </si>
  <si>
    <t>f1b8bab9-4fc0-c756-c7c7-c5fb34e8e249</t>
  </si>
  <si>
    <t>Networld Interactive</t>
  </si>
  <si>
    <t>http://networldinteractive.com</t>
  </si>
  <si>
    <t>a7f4a10d-b834-7921-2218-54b1782d4660</t>
  </si>
  <si>
    <t>Networld Media Group</t>
  </si>
  <si>
    <t>http://www.networldmediagroup.com</t>
  </si>
  <si>
    <t>57222aa9-5158-c4c9-bed3-722a934b2dfb</t>
  </si>
  <si>
    <t>Networld Online</t>
  </si>
  <si>
    <t>http://www.nwol.com/</t>
  </si>
  <si>
    <t>bc30a7d1-43cb-513e-6f55-bd28806c8413</t>
  </si>
  <si>
    <t>NetWorth</t>
  </si>
  <si>
    <t>http://www.networthdirect.com</t>
  </si>
  <si>
    <t>8a4592d7-9bfd-36f5-2a45-dd1d200cd70f</t>
  </si>
  <si>
    <t>Networth Media</t>
  </si>
  <si>
    <t>http://www.networth.co.za</t>
  </si>
  <si>
    <t>d219332c-7322-247e-67b2-30a7831d4d47</t>
  </si>
  <si>
    <t>NetWorth Partners</t>
  </si>
  <si>
    <t>http://www.cameronrealestateservices.com</t>
  </si>
  <si>
    <t>767d4169-e4b4-e4b8-403d-829e1539c2f7</t>
  </si>
  <si>
    <t>NetworthIQ</t>
  </si>
  <si>
    <t>http://www.networthiq.com</t>
  </si>
  <si>
    <t>7dace906-feab-5994-15bf-d0d2d937922e</t>
  </si>
  <si>
    <t>NetworthShare</t>
  </si>
  <si>
    <t>https://www.networthshare.com</t>
  </si>
  <si>
    <t>5ea63720-16e2-079a-89d7-914606833c76</t>
  </si>
  <si>
    <t>Networthy</t>
  </si>
  <si>
    <t>http://www.networthy.com</t>
  </si>
  <si>
    <t>ef1840cf-6dc4-2722-27dd-97ff091a5302</t>
  </si>
  <si>
    <t>Networx</t>
  </si>
  <si>
    <t>http://www.networx.com</t>
  </si>
  <si>
    <t>ac1bb77f-0999-cb21-bb9b-ba87a570c9a6</t>
  </si>
  <si>
    <t>Networx Events</t>
  </si>
  <si>
    <t>http://networxevents.com.au</t>
  </si>
  <si>
    <t>a91e4d59-a8ad-effd-daaf-a0f138fe631c</t>
  </si>
  <si>
    <t>Networx Exhibits</t>
  </si>
  <si>
    <t>http://www.networxexhibits.com/</t>
  </si>
  <si>
    <t>c807cc4a-dbc6-b148-6c4d-1b2dded1cebe</t>
  </si>
  <si>
    <t>Networx Online</t>
  </si>
  <si>
    <t>http://www.networxonline.com</t>
  </si>
  <si>
    <t>cdec26ac-b2a4-a304-9250-6ac8661f465e</t>
  </si>
  <si>
    <t>Networxxindore</t>
  </si>
  <si>
    <t>http://networxxindore.com</t>
  </si>
  <si>
    <t>ab7f9c19-9302-d8de-f329-2b626aeabcee</t>
  </si>
  <si>
    <t>Netwrix</t>
  </si>
  <si>
    <t>http://www.netwrix.com</t>
  </si>
  <si>
    <t>3d7f9b79-042a-a2c6-cb9b-31e3ac419e83</t>
  </si>
  <si>
    <t>Netx</t>
  </si>
  <si>
    <t>http://netx.net</t>
  </si>
  <si>
    <t>ee86acdd-9c0a-2c92-ba6e-2c793d4023b3</t>
  </si>
  <si>
    <t>NetX360</t>
  </si>
  <si>
    <t>https://www2.netx360.com</t>
  </si>
  <si>
    <t>ae4b41c3-9a66-5120-7218-d2be56d2638c</t>
  </si>
  <si>
    <t>NetXactics</t>
  </si>
  <si>
    <t>http://www.netxactics.co.za</t>
  </si>
  <si>
    <t>7587177d-71ec-3369-1b60-411239ec30b8</t>
  </si>
  <si>
    <t>Netxar Technologies</t>
  </si>
  <si>
    <t>http://www.netxar.com/</t>
  </si>
  <si>
    <t>3e9dc5e6-4106-a46c-9e52-a0de834f24c6</t>
  </si>
  <si>
    <t>NetXcell</t>
  </si>
  <si>
    <t>http://www.netxcell.com/</t>
  </si>
  <si>
    <t>20cd78f8-5be4-26e8-7682-7223887bddf9</t>
  </si>
  <si>
    <t>NetXen</t>
  </si>
  <si>
    <t>http://www.netxen.com/index1.html</t>
  </si>
  <si>
    <t>32eee38a-1f7d-1aed-8801-c1457d42952e</t>
  </si>
  <si>
    <t>Netxusa</t>
  </si>
  <si>
    <t>http://www.netxusa.com</t>
  </si>
  <si>
    <t>f1fe54b8-32ee-2580-a529-0594364f8921</t>
  </si>
  <si>
    <t>Netyear</t>
  </si>
  <si>
    <t>http://www.netyear.net/</t>
  </si>
  <si>
    <t>5da22370-e204-06d9-e77f-5a59b1dbcfaa</t>
  </si>
  <si>
    <t>Netz Capital</t>
  </si>
  <si>
    <t>http://www.netzcapital.com</t>
  </si>
  <si>
    <t>91e70c64-f5df-f1f6-6c04-ae4b2e56b861</t>
  </si>
  <si>
    <t>Netz Group</t>
  </si>
  <si>
    <t>http://www.netzgroup.com/</t>
  </si>
  <si>
    <t>70f03a8b-78a8-920d-c721-e4f0a795b365</t>
  </si>
  <si>
    <t>Netz-Aktiv AG</t>
  </si>
  <si>
    <t>http://netz-aktiv.de</t>
  </si>
  <si>
    <t>2aa1a206-e046-6c48-661d-22f0213c2100</t>
  </si>
  <si>
    <t>Netzathleten</t>
  </si>
  <si>
    <t>http://www.netzathleten.de</t>
  </si>
  <si>
    <t>2179a13d-524b-bd7f-f2ea-89f646cd508f</t>
  </si>
  <si>
    <t>NetZealous LLC</t>
  </si>
  <si>
    <t>http://netzealous.com/</t>
  </si>
  <si>
    <t>f6863b21-a207-8e36-7a01-c24037249d6f</t>
  </si>
  <si>
    <t>Netzee</t>
  </si>
  <si>
    <t>http://www.netzee.com</t>
  </si>
  <si>
    <t>2ebbe0f1-7345-64b9-946f-dae8bf8afdb9</t>
  </si>
  <si>
    <t>Netzeitung</t>
  </si>
  <si>
    <t>http://www.ksta.de</t>
  </si>
  <si>
    <t>62366910-6b6b-d677-b2b4-5e0c10001dda</t>
  </si>
  <si>
    <t>NetZero</t>
  </si>
  <si>
    <t>http://www.netzero.net/</t>
  </si>
  <si>
    <t>d206bf92-c6e4-ffef-f1b9-d4a586d6884c</t>
  </si>
  <si>
    <t>netzkern GmbH</t>
  </si>
  <si>
    <t>https://www.netzkern.de</t>
  </si>
  <si>
    <t>7cd16bb7-bad5-8eee-6120-87322807c3fc</t>
  </si>
  <si>
    <t>Netzmuehle Internetagentur GmbH</t>
  </si>
  <si>
    <t>http://www.netzmuehle.at/</t>
  </si>
  <si>
    <t>1491de6d-78a0-5c4f-0dd8-72890c20626e</t>
  </si>
  <si>
    <t>Netzoptiker</t>
  </si>
  <si>
    <t>http://www.netzoptiker.de/</t>
  </si>
  <si>
    <t>e7ed3c65-bbf1-a907-c254-c721b7a5a66d</t>
  </si>
  <si>
    <t>Netzpiloten AG</t>
  </si>
  <si>
    <t>http://www.netzpiloten.com</t>
  </si>
  <si>
    <t>54247ae7-7e5c-3ceb-205a-3a93d08a1ac7</t>
  </si>
  <si>
    <t>Netzpiloten de</t>
  </si>
  <si>
    <t>http://www.netzpiloten.de/</t>
  </si>
  <si>
    <t>a940dcaf-bbd2-9de0-e7e9-f8175cd560ce</t>
  </si>
  <si>
    <t>Netzpolitik</t>
  </si>
  <si>
    <t>https://netzpolitik.org</t>
  </si>
  <si>
    <t>77a5b263-52df-a8eb-7b5f-6f3fc4092d55</t>
  </si>
  <si>
    <t>Netzsprecher</t>
  </si>
  <si>
    <t>http://www.netzsprecher.de</t>
  </si>
  <si>
    <t>30cc57a0-7949-d6da-5e32-d1baa35fc1eb</t>
  </si>
  <si>
    <t>netzstrategen</t>
  </si>
  <si>
    <t>http://www.netzstrategen.com</t>
  </si>
  <si>
    <t>653af2e3-8edc-43d1-5542-8062a437d848</t>
  </si>
  <si>
    <t>Netzuri Web Development</t>
  </si>
  <si>
    <t>http://netzuri.com</t>
  </si>
  <si>
    <t>b56c084c-a73a-c5cb-cd7f-6f99e96297fc</t>
  </si>
  <si>
    <t>NetzVacation</t>
  </si>
  <si>
    <t>http://www.netzvacation.com</t>
  </si>
  <si>
    <t>f11ecf8b-2cb8-e28a-d7c3-6b99e2a437b9</t>
  </si>
  <si>
    <t>Netzwerk 360</t>
  </si>
  <si>
    <t>http://www.netzwerk360.net/cms/index.php</t>
  </si>
  <si>
    <t>c21300ef-a8fd-6475-a5c0-a42dc850f178</t>
  </si>
  <si>
    <t>Neu Concepts</t>
  </si>
  <si>
    <t>http://neuconcepts.net</t>
  </si>
  <si>
    <t>56318939-2cd1-dbfa-9a33-9907f83f5d25</t>
  </si>
  <si>
    <t>Neu Robotics</t>
  </si>
  <si>
    <t>http://neuroboticsinc.io</t>
  </si>
  <si>
    <t>0a0ff617-2849-455f-4126-8ab6ea7da1fb</t>
  </si>
  <si>
    <t>Neu Venture Capital</t>
  </si>
  <si>
    <t>http://neuvc.com</t>
  </si>
  <si>
    <t>c4092ed4-e0a1-d3ab-a61e-87505952e0cf</t>
  </si>
  <si>
    <t>Neu-Ulm University of Applied Sciences</t>
  </si>
  <si>
    <t>c9c67cf3-3e21-9250-b172-fde41ac7e63a</t>
  </si>
  <si>
    <t>Neu.Capital</t>
  </si>
  <si>
    <t>https://www.neu.capital</t>
  </si>
  <si>
    <t>921a749b-700d-7b1f-113a-8be2f00fc260</t>
  </si>
  <si>
    <t>Neu.De</t>
  </si>
  <si>
    <t>http://www.neu.de/</t>
  </si>
  <si>
    <t>bdd21275-9cb8-8951-816b-f98390c7bdf3</t>
  </si>
  <si>
    <t>neu.Pen</t>
  </si>
  <si>
    <t>http://blog.neupen.com</t>
  </si>
  <si>
    <t>fef3b9df-6bfd-58a2-b354-6af63a30c993</t>
  </si>
  <si>
    <t>NeuÌâå_ropsyÌâå_chiÌâå_atric InstiÌâå_tute</t>
  </si>
  <si>
    <t>https://www.neuropsychiatric.net</t>
  </si>
  <si>
    <t>d99ea094-cc0b-45df-c82b-8e7ff82b3454</t>
  </si>
  <si>
    <t>Neubau Kompass</t>
  </si>
  <si>
    <t>http://www.neubaukompass.de/</t>
  </si>
  <si>
    <t>c731e3dd-f5fe-df27-7e24-3e12de763823</t>
  </si>
  <si>
    <t>Neubauplan Machine Design Studio</t>
  </si>
  <si>
    <t>http://www.neubauplan.com</t>
  </si>
  <si>
    <t>848a36cf-21cb-c606-bdaa-3623231b2300</t>
  </si>
  <si>
    <t>Neuberg, Gore &amp; Associates</t>
  </si>
  <si>
    <t>http://www.neuberggore.com</t>
  </si>
  <si>
    <t>efd2902a-e461-5b3b-03f7-19b50a7eb79f</t>
  </si>
  <si>
    <t>Neuberger Berman Group</t>
  </si>
  <si>
    <t>http://www.nb.com</t>
  </si>
  <si>
    <t>1dab202f-2c8a-c4d3-82a8-8ef144dd6a85</t>
  </si>
  <si>
    <t>NeuBible</t>
  </si>
  <si>
    <t>http://neubible.co/</t>
  </si>
  <si>
    <t>f8939d5a-7d63-7591-2750-9829693cc7be</t>
  </si>
  <si>
    <t>Neubix Studios</t>
  </si>
  <si>
    <t>http://neubix.com</t>
  </si>
  <si>
    <t>fe2953fe-ac6a-5587-9f34-4ba0ed08a528</t>
  </si>
  <si>
    <t>NEUBOX</t>
  </si>
  <si>
    <t>https://neubox.com/</t>
  </si>
  <si>
    <t>778df0c0-9167-c8f1-f29a-71a83bd2096d</t>
  </si>
  <si>
    <t>Neubrain</t>
  </si>
  <si>
    <t>http://www.neubrain.com/</t>
  </si>
  <si>
    <t>a1db9655-3efa-9933-89c7-169a967d4682</t>
  </si>
  <si>
    <t>Neuchatel Ltd</t>
  </si>
  <si>
    <t>http://www.neuchatelpartners.com/</t>
  </si>
  <si>
    <t>b937f0fc-3dbe-9270-31bb-6c18f1219fd4</t>
  </si>
  <si>
    <t>NeuClix</t>
  </si>
  <si>
    <t>http://neuclix.com</t>
  </si>
  <si>
    <t>a085d764-53b3-a215-d13a-17a2d9eb0c0c</t>
  </si>
  <si>
    <t>NeuCo</t>
  </si>
  <si>
    <t>http://neuco.net</t>
  </si>
  <si>
    <t>aaea8ee5-54fa-f208-bc0b-2870f12dbbf4</t>
  </si>
  <si>
    <t>NeuCoin</t>
  </si>
  <si>
    <t>http://www.neucoin.org/en/</t>
  </si>
  <si>
    <t>1c81e391-5447-1a9c-1273-c70f65427b13</t>
  </si>
  <si>
    <t>Neudesic</t>
  </si>
  <si>
    <t>http://www.neudesic.com</t>
  </si>
  <si>
    <t>fefad0de-3fbe-16e3-d3f2-e9f7ea3a76cf</t>
  </si>
  <si>
    <t>Neudesic Media Group</t>
  </si>
  <si>
    <t>http://www.neudesicmediagroup.com/</t>
  </si>
  <si>
    <t>cf869b2a-9f52-9bca-fdbf-c5ee5593889d</t>
  </si>
  <si>
    <t>Neue Design Studio</t>
  </si>
  <si>
    <t>http://www.neue.no</t>
  </si>
  <si>
    <t>15f6e64b-b636-270b-f280-cccaddaaa35b</t>
  </si>
  <si>
    <t>NEUE Labs</t>
  </si>
  <si>
    <t>http://neue-labs.com/</t>
  </si>
  <si>
    <t>e9c15ae2-1576-15f7-ab8e-852e28bbd597</t>
  </si>
  <si>
    <t>Neue Leben</t>
  </si>
  <si>
    <t>http://www.neue-leben.de/</t>
  </si>
  <si>
    <t>ae61e88f-c47d-d19a-3c92-309aaa8aa3ff</t>
  </si>
  <si>
    <t>Neue Objective</t>
  </si>
  <si>
    <t>http://neueobjective.com</t>
  </si>
  <si>
    <t>e22c38fd-1f89-d9f9-f8d5-3cdabe1fb771</t>
  </si>
  <si>
    <t>Neue Store</t>
  </si>
  <si>
    <t>https://www.neuestore.com</t>
  </si>
  <si>
    <t>28a70a4e-a725-f548-e25e-d8822a8cd095</t>
  </si>
  <si>
    <t>Neue WMS Flocktechnik</t>
  </si>
  <si>
    <t>http://www.wmsft.de/en/</t>
  </si>
  <si>
    <t>e623ad8a-860c-55e2-3599-1caf24facf94</t>
  </si>
  <si>
    <t>Neue Zurcher Zeitung</t>
  </si>
  <si>
    <t>http://www.nzz.ch/</t>
  </si>
  <si>
    <t>87122af7-1dab-eec5-2f97-9b80ea23a3ad</t>
  </si>
  <si>
    <t>neuehouse</t>
  </si>
  <si>
    <t>http://www.neuehouse.com</t>
  </si>
  <si>
    <t>b6f1b9e5-583f-b44b-ad72-66889d9edfed</t>
  </si>
  <si>
    <t>NeuEon, Inc.</t>
  </si>
  <si>
    <t>https://www.neueon.com/</t>
  </si>
  <si>
    <t>cd138553-c9fa-dee0-d8c4-617f98c5b8fc</t>
  </si>
  <si>
    <t>Neuer Sieg</t>
  </si>
  <si>
    <t>http://www.neuer-sieg.com/</t>
  </si>
  <si>
    <t>f8691c34-8671-de15-1dc9-fbb44c998d2f</t>
  </si>
  <si>
    <t>NeuEve</t>
  </si>
  <si>
    <t>https://www.neueve.com</t>
  </si>
  <si>
    <t>1944ed6a-d5ab-ee6b-1664-4fcbebfdd9fc</t>
  </si>
  <si>
    <t>Neuf Cegetel</t>
  </si>
  <si>
    <t>http://www.neufcegetel.fr/</t>
  </si>
  <si>
    <t>db0e29cc-3f3e-26ef-3951-5856a29f99ef</t>
  </si>
  <si>
    <t>Neufeld, Kleinberg &amp; Pinkiert, PA</t>
  </si>
  <si>
    <t>http://neufeldlawfirm.com/</t>
  </si>
  <si>
    <t>57ede22f-c528-2930-d547-449cddd7bf40</t>
  </si>
  <si>
    <t>Neuffer Fenster + TÌÄå_ren</t>
  </si>
  <si>
    <t>https://www.neuffer.de/</t>
  </si>
  <si>
    <t>fa4a5c94-8f5e-9a98-436f-3e42f60e79ed</t>
  </si>
  <si>
    <t>Neuflize OBC</t>
  </si>
  <si>
    <t>https://www.neuflizeobc.net</t>
  </si>
  <si>
    <t>265701d2-b6b5-9945-fe03-652e5ae5fb02</t>
  </si>
  <si>
    <t>Neufund</t>
  </si>
  <si>
    <t>http://neufund.org/</t>
  </si>
  <si>
    <t>edcdcdc2-8dc5-46bc-7e0d-589e2f0fb534</t>
  </si>
  <si>
    <t>NeuFutur Magazine</t>
  </si>
  <si>
    <t>http://www.neufutur.com</t>
  </si>
  <si>
    <t>42736ff2-0cd4-2730-cd43-55232b76e66c</t>
  </si>
  <si>
    <t>Neuhaus</t>
  </si>
  <si>
    <t>http://www.neuhaus-online-store.com/chocolate-store-en.htm</t>
  </si>
  <si>
    <t>97449252-a660-f9a0-29a8-2ef014bbed3a</t>
  </si>
  <si>
    <t>Neuhaus Partners</t>
  </si>
  <si>
    <t>http://www.neuhauspartners.com</t>
  </si>
  <si>
    <t>7ce8f7fe-1bb1-1d96-de08-25354b10917d</t>
  </si>
  <si>
    <t>Neuhiring-com CV Consulting</t>
  </si>
  <si>
    <t>http://neuhiring.com</t>
  </si>
  <si>
    <t>96f66daf-def3-03a3-2bd2-4606b7b6b18a</t>
  </si>
  <si>
    <t>Neuhiring-com Job Assistance</t>
  </si>
  <si>
    <t>http://www.neuhiring.com</t>
  </si>
  <si>
    <t>ee3e80fb-c8d4-2d27-7088-1f6ff6eabd9d</t>
  </si>
  <si>
    <t>Neuillylab</t>
  </si>
  <si>
    <t>http://www.neuillylab.com</t>
  </si>
  <si>
    <t>6a38dbce-7c7d-a606-0a08-68eab665a050</t>
  </si>
  <si>
    <t>NeuKurs</t>
  </si>
  <si>
    <t>http://neukurs.com/</t>
  </si>
  <si>
    <t>b3c4cad3-fc0f-c37e-cf80-e9fd2354caba</t>
  </si>
  <si>
    <t>Neul</t>
  </si>
  <si>
    <t>http://neul.com</t>
  </si>
  <si>
    <t>a3fa37f0-ae56-177a-7e51-1e880efc8dcd</t>
  </si>
  <si>
    <t>Neulantis Inc.</t>
  </si>
  <si>
    <t>http://www.neulantis.com</t>
  </si>
  <si>
    <t>fdb6f17d-f4df-71c3-8c28-837dc8956919</t>
  </si>
  <si>
    <t>Neuli Blog</t>
  </si>
  <si>
    <t>http://www.neuli.net/</t>
  </si>
  <si>
    <t>a856424f-dbcc-87c5-4439-9007f30772d8</t>
  </si>
  <si>
    <t>neulio</t>
  </si>
  <si>
    <t>http://www.neulio.com</t>
  </si>
  <si>
    <t>1422e4d1-134b-ddcd-351e-d2bf6aa28b9a</t>
  </si>
  <si>
    <t>NeuLion</t>
  </si>
  <si>
    <t>http://neulion.com</t>
  </si>
  <si>
    <t>8e6eec41-0aaf-63c7-883c-c2571527dcf0</t>
  </si>
  <si>
    <t>Neulogy</t>
  </si>
  <si>
    <t>http://www.neulogy.com</t>
  </si>
  <si>
    <t>6ccbeaf2-c55d-6ca3-33d4-9f2b43b1f1a9</t>
  </si>
  <si>
    <t>Neulogy Ventures</t>
  </si>
  <si>
    <t>http://www.neulogy.vc/</t>
  </si>
  <si>
    <t>32415dd4-79a7-4d07-e67f-2ebeedcfce1a</t>
  </si>
  <si>
    <t>NEUMA Beauty</t>
  </si>
  <si>
    <t>http://www.neumabeautytest.com</t>
  </si>
  <si>
    <t>ecf7ee64-8383-feaa-172b-42684491c1b3</t>
  </si>
  <si>
    <t>NeumÌÄåÁticos al MejorPrecio</t>
  </si>
  <si>
    <t>http://www.neumaticosalmejorprecio.com</t>
  </si>
  <si>
    <t>84815a4b-d5a6-9e02-a23b-eb0a6feca54b</t>
  </si>
  <si>
    <t>NeumÌÄåÁticos Zapa</t>
  </si>
  <si>
    <t>http://www.neumaticoszapa.com</t>
  </si>
  <si>
    <t>c7fa96b4-7398-0a08-739b-78c01779afb5</t>
  </si>
  <si>
    <t>Neumann</t>
  </si>
  <si>
    <t>http://neumann.ai/</t>
  </si>
  <si>
    <t>00702232-1e49-5bdd-4a45-4306ff48a25d</t>
  </si>
  <si>
    <t>Neumann Society</t>
  </si>
  <si>
    <t>http://neumannsociety.org/</t>
  </si>
  <si>
    <t>2578e581-1513-eed9-b52a-e4d711477db9</t>
  </si>
  <si>
    <t>Neumann University</t>
  </si>
  <si>
    <t>http://www.neumann.edu/</t>
  </si>
  <si>
    <t>e2858a04-aac0-7483-5f23-ac4cd3f5639c</t>
  </si>
  <si>
    <t>Neumann&amp;MÌÄå_ller</t>
  </si>
  <si>
    <t>http://www.neumannmueller.com/</t>
  </si>
  <si>
    <t>d5b807b5-fa7d-199c-25e3-3d862a250ffd</t>
  </si>
  <si>
    <t>Neumarket</t>
  </si>
  <si>
    <t>http://www.neumarket.com/</t>
  </si>
  <si>
    <t>c3e63b3e-cf8c-1f78-0dea-515187d69934</t>
  </si>
  <si>
    <t>Neumarkets</t>
  </si>
  <si>
    <t>https://neumarkets.com</t>
  </si>
  <si>
    <t>530fd0c7-43b2-f084-a3d1-4cf9f1d28462</t>
  </si>
  <si>
    <t>neumecgroup</t>
  </si>
  <si>
    <t>http://neumec.com/</t>
  </si>
  <si>
    <t>a1ffcf6b-e570-6600-9659-7cf76695e9df</t>
  </si>
  <si>
    <t>NeuMedia</t>
  </si>
  <si>
    <t>http://www.neumediainc.com</t>
  </si>
  <si>
    <t>2103f58b-a8e8-46aa-1ef1-e12b02b9edc9</t>
  </si>
  <si>
    <t>Neumedicines</t>
  </si>
  <si>
    <t>http://www.neumedicines.com</t>
  </si>
  <si>
    <t>8df5ea39-0b20-6134-55a4-00fdc2c9ae64</t>
  </si>
  <si>
    <t>NeuMedics</t>
  </si>
  <si>
    <t>http://neumedics.com</t>
  </si>
  <si>
    <t>0bb563fe-df05-8108-427b-8eb9386d41f5</t>
  </si>
  <si>
    <t>NEUMEISTER MÌÄå_nchener Kunstauktionshaus</t>
  </si>
  <si>
    <t>https://www.neumeister.com/</t>
  </si>
  <si>
    <t>038abd28-0535-6de1-00df-f129499a52ce</t>
  </si>
  <si>
    <t>Neumitra</t>
  </si>
  <si>
    <t>http://www.neumitra.com</t>
  </si>
  <si>
    <t>53b725a7-60c5-e94c-e5f5-6c7b8a121042</t>
  </si>
  <si>
    <t>Neumob</t>
  </si>
  <si>
    <t>https://www.neumob.com</t>
  </si>
  <si>
    <t>9ee25d27-1df0-4f95-7a24-11904d608d96</t>
  </si>
  <si>
    <t>NeuMoDx Molecular</t>
  </si>
  <si>
    <t>http://neumodx.com</t>
  </si>
  <si>
    <t>8c7797ac-9a4a-89be-a77f-257ff3af0d77</t>
  </si>
  <si>
    <t>Neumont University</t>
  </si>
  <si>
    <t>http://www.neumont.edu/</t>
  </si>
  <si>
    <t>389dff0b-6c34-5e62-ddca-3cb89b710000</t>
  </si>
  <si>
    <t>NeuNomad</t>
  </si>
  <si>
    <t>https://www.neunomad.com</t>
  </si>
  <si>
    <t>e53065ef-0fd5-7bb0-6571-78ef2a870704</t>
  </si>
  <si>
    <t>neuosite</t>
  </si>
  <si>
    <t>http://neuosite.ir</t>
  </si>
  <si>
    <t>b313a0c4-d3c7-ce26-c183-224803262b9a</t>
  </si>
  <si>
    <t>NEUPIC</t>
  </si>
  <si>
    <t>http://www.neupic.com</t>
  </si>
  <si>
    <t>7ef4d8fd-3212-cfb8-5a11-b35ae39b8726</t>
  </si>
  <si>
    <t>Neuple</t>
  </si>
  <si>
    <t>http://neuple.com</t>
  </si>
  <si>
    <t>e1505294-a426-3f52-5c16-9c8df99b5f8e</t>
  </si>
  <si>
    <t>NeuQs</t>
  </si>
  <si>
    <t>http://www.neuqshelpdesk.com/</t>
  </si>
  <si>
    <t>c660a6d1-f5ee-1f4f-35cf-619b790c5f5a</t>
  </si>
  <si>
    <t>NeuQuest Software</t>
  </si>
  <si>
    <t>http://www.neuquest.com</t>
  </si>
  <si>
    <t>9e12667b-afe7-1c8f-67b5-5cfc167d7d6f</t>
  </si>
  <si>
    <t>Neur Designs</t>
  </si>
  <si>
    <t>http://www.neurdesigns.com/</t>
  </si>
  <si>
    <t>1cc45107-79b6-f1a0-cfc9-d7449c6abfb1</t>
  </si>
  <si>
    <t>Neur.co.uk</t>
  </si>
  <si>
    <t>http://neur.co.uk</t>
  </si>
  <si>
    <t>fde37a38-9b9f-757f-12e2-c516684a5492</t>
  </si>
  <si>
    <t>Neur0s</t>
  </si>
  <si>
    <t>http://www.neur0s.com</t>
  </si>
  <si>
    <t>932b29eb-9a02-5587-fc7f-7b6ac56c4d44</t>
  </si>
  <si>
    <t>Neura</t>
  </si>
  <si>
    <t>http://www.theneura.com</t>
  </si>
  <si>
    <t>6c1e3157-110b-7d51-8edf-fcaaaa3e4472</t>
  </si>
  <si>
    <t>Neura Alves Fotografia</t>
  </si>
  <si>
    <t>http://neuraalvesfotografia.com.br/</t>
  </si>
  <si>
    <t>6d64a230-2053-b08f-3d31-dffccf505287</t>
  </si>
  <si>
    <t>NEURA Energy Systems</t>
  </si>
  <si>
    <t>http://www.neura.at</t>
  </si>
  <si>
    <t>9d508111-7a41-b8be-5aeb-286da3e741d3</t>
  </si>
  <si>
    <t>Neurab</t>
  </si>
  <si>
    <t>http://www.neurab.com/</t>
  </si>
  <si>
    <t>ee0e4e65-ae57-eb6a-15e3-ff6049486506</t>
  </si>
  <si>
    <t>Neurable</t>
  </si>
  <si>
    <t>http://neurable.com/</t>
  </si>
  <si>
    <t>c9dd17f3-d1b1-768c-c3d7-9c0b0e743493</t>
  </si>
  <si>
    <t>NeuraFlash</t>
  </si>
  <si>
    <t>https://www.neuraflash.com</t>
  </si>
  <si>
    <t>f579b28b-e67d-0043-84ae-4b731d3bebca</t>
  </si>
  <si>
    <t>NEURAL</t>
  </si>
  <si>
    <t>http://www.neuralcorp.com</t>
  </si>
  <si>
    <t>a1cd499d-02cb-22d8-2f3b-85cad4aad2ca</t>
  </si>
  <si>
    <t>Neural Analytics</t>
  </si>
  <si>
    <t>http://neuralanalytics.com</t>
  </si>
  <si>
    <t>141b2953-15f0-a8b8-50bd-00e723aa0f34</t>
  </si>
  <si>
    <t>Neural Brothers</t>
  </si>
  <si>
    <t>http://neuralbrothers.com</t>
  </si>
  <si>
    <t>a795fe55-805e-adcc-6b0d-4a2f6e671f48</t>
  </si>
  <si>
    <t>Neural ID</t>
  </si>
  <si>
    <t>http://www.neuralid.com</t>
  </si>
  <si>
    <t>0f88e0f4-0730-df74-367f-3e5640881a85</t>
  </si>
  <si>
    <t>Neural Ideas</t>
  </si>
  <si>
    <t>http://neuralideas.com</t>
  </si>
  <si>
    <t>0870f01e-69cb-8bcb-1c3b-65a9651144d5</t>
  </si>
  <si>
    <t>Neural Info Solutions Pvt Ltd</t>
  </si>
  <si>
    <t>http://www.neuralinfo.org/</t>
  </si>
  <si>
    <t>3dbf2e4a-df0e-71ba-53c9-c22129bae251</t>
  </si>
  <si>
    <t>Neural Rehabilitation Group, Cajal Institute</t>
  </si>
  <si>
    <t>http://www.neuralrehabilitation.org/en/</t>
  </si>
  <si>
    <t>9f33f499-e33f-0ae0-bf9e-f7a066abc36f</t>
  </si>
  <si>
    <t>Neural Sense</t>
  </si>
  <si>
    <t>https://www.neuralsense.com/</t>
  </si>
  <si>
    <t>4a11372f-14ef-f851-0355-97aad7ebec6d</t>
  </si>
  <si>
    <t>Neural Signals</t>
  </si>
  <si>
    <t>http://www.neuralsignals.com/</t>
  </si>
  <si>
    <t>562afdad-3122-4f73-69fa-62f32b8b1fe2</t>
  </si>
  <si>
    <t>Neural VR</t>
  </si>
  <si>
    <t>http://www.neural-vr.com</t>
  </si>
  <si>
    <t>c1b14847-d4d9-4bab-ed8f-570c37f9b3ce</t>
  </si>
  <si>
    <t>Neural7</t>
  </si>
  <si>
    <t>http://www.neural7.com</t>
  </si>
  <si>
    <t>9501b43e-a874-cd7e-ddba-4d723ef1e4de</t>
  </si>
  <si>
    <t>Neurala</t>
  </si>
  <si>
    <t>http://www.neurala.com</t>
  </si>
  <si>
    <t>2d285616-1cf3-d40e-99c8-598abd453eaf</t>
  </si>
  <si>
    <t>Neuralab</t>
  </si>
  <si>
    <t>http://www.neuralab.net</t>
  </si>
  <si>
    <t>70cf834d-1ffa-c432-229a-12187e894aaa</t>
  </si>
  <si>
    <t>NeuraLace Medical</t>
  </si>
  <si>
    <t>http://www.neuralacemedical.com/</t>
  </si>
  <si>
    <t>00965c87-039c-bb6d-e497-d016fe735727</t>
  </si>
  <si>
    <t>NeuralCat</t>
  </si>
  <si>
    <t>http://neuralcat.fr</t>
  </si>
  <si>
    <t>b742df5a-af8f-48ef-a54b-ce16bc25246e</t>
  </si>
  <si>
    <t>NeuralIQ</t>
  </si>
  <si>
    <t>http://www.neuraliq.com</t>
  </si>
  <si>
    <t>8d275af4-a7ff-07f7-b36e-a4b81506d975</t>
  </si>
  <si>
    <t>Neuralitic Systems</t>
  </si>
  <si>
    <t>http://www.neuralitic.com</t>
  </si>
  <si>
    <t>55b372a2-b626-ef39-3462-9d14872c20c9</t>
  </si>
  <si>
    <t>Neuralnet</t>
  </si>
  <si>
    <t>http://www.neuralnetsystems.com</t>
  </si>
  <si>
    <t>3e5f3b29-89dd-42c5-e5eb-2e1b09d9369e</t>
  </si>
  <si>
    <t>NeuralPainting</t>
  </si>
  <si>
    <t>http://neuralpainting.co</t>
  </si>
  <si>
    <t>702fdc4c-cf8f-fbbf-6000-baeb4cf84c70</t>
  </si>
  <si>
    <t>NeuralStem</t>
  </si>
  <si>
    <t>http://www.neuralstem.com</t>
  </si>
  <si>
    <t>90c3b8a0-d952-c6a4-0ac6-f2888b346831</t>
  </si>
  <si>
    <t>NeuralTechSoft</t>
  </si>
  <si>
    <t>http://neuraltechsoft.com</t>
  </si>
  <si>
    <t>0a037ef9-43cf-7377-504e-a5b3e006d401</t>
  </si>
  <si>
    <t>Neuraltus Pharmaceuticals</t>
  </si>
  <si>
    <t>http://www.neuraltus.com</t>
  </si>
  <si>
    <t>18519774-8e4f-66dc-82f1-deef69e47427</t>
  </si>
  <si>
    <t>NeuralWare</t>
  </si>
  <si>
    <t>http://www.neuralware.com</t>
  </si>
  <si>
    <t>8648ca37-19d4-bb82-2b7b-5e18a7484c26</t>
  </si>
  <si>
    <t>Neuramatix</t>
  </si>
  <si>
    <t>http://www.neuramatix.com</t>
  </si>
  <si>
    <t>cd14a077-9861-daf4-c5fd-fb5dde26e208</t>
  </si>
  <si>
    <t>Neuranet</t>
  </si>
  <si>
    <t>http://www.neuranet.com</t>
  </si>
  <si>
    <t>5d4bbdd2-0d0c-a3fd-66ea-f9d47b8c4efb</t>
  </si>
  <si>
    <t>NeuraTech Ltd</t>
  </si>
  <si>
    <t>http://www.neurotechltd.com</t>
  </si>
  <si>
    <t>9df53734-884a-4ead-0172-41025bbbbcb0</t>
  </si>
  <si>
    <t>Neuravi</t>
  </si>
  <si>
    <t>http://neuravi.com</t>
  </si>
  <si>
    <t>b7abfe74-4a68-05c6-bdac-8f60b3bb6324</t>
  </si>
  <si>
    <t>NeurAxon</t>
  </si>
  <si>
    <t>http://www.neuraxon.com/</t>
  </si>
  <si>
    <t>646c3720-c323-5128-2a96-870a13df9b5e</t>
  </si>
  <si>
    <t>Neuraxpharm Arzneimittel</t>
  </si>
  <si>
    <t>http://www.neuraxpharm.de/</t>
  </si>
  <si>
    <t>8cc9edc1-33c2-b57a-df65-9e4867d6e698</t>
  </si>
  <si>
    <t>Neurelis</t>
  </si>
  <si>
    <t>http://www.neurelis.com/</t>
  </si>
  <si>
    <t>d5e1dc87-7ebb-a048-7d75-174e10ab60d7</t>
  </si>
  <si>
    <t>Neuren Pharmaceuticals</t>
  </si>
  <si>
    <t>http://www.neurenpharma.com</t>
  </si>
  <si>
    <t>9e941950-a464-13eb-8aeb-7927165bc843</t>
  </si>
  <si>
    <t>Neurence</t>
  </si>
  <si>
    <t>http://neurence.com/</t>
  </si>
  <si>
    <t>fad7f80c-e88a-e433-f53b-9d73eb7b49d5</t>
  </si>
  <si>
    <t>Neurensic</t>
  </si>
  <si>
    <t>http://www.neurensic.com</t>
  </si>
  <si>
    <t>746b0912-8dad-af69-9840-789d4cdac4d1</t>
  </si>
  <si>
    <t>Neurescue</t>
  </si>
  <si>
    <t>http://www.neurescue.com/</t>
  </si>
  <si>
    <t>5f1284f4-e868-96db-61c8-5348ab45a3a6</t>
  </si>
  <si>
    <t>Neurex</t>
  </si>
  <si>
    <t>http://www.neurex.org</t>
  </si>
  <si>
    <t>0a3d7c99-c1b5-b44f-ea9a-518b1a495d94</t>
  </si>
  <si>
    <t>Neurim Pharmaceuticals</t>
  </si>
  <si>
    <t>http://www.neurim.com</t>
  </si>
  <si>
    <t>9bcc3b1d-c4ad-2405-ea8f-637576f6f993</t>
  </si>
  <si>
    <t>Neurimmune Holding</t>
  </si>
  <si>
    <t>http://www.neurimmune.com</t>
  </si>
  <si>
    <t>c14bdc38-1075-0928-5aa9-951e19a9d1ab</t>
  </si>
  <si>
    <t>Neurio Technology</t>
  </si>
  <si>
    <t>http://www.neur.io</t>
  </si>
  <si>
    <t>1c72b584-89e6-a4e6-c067-dacb38a23a6d</t>
  </si>
  <si>
    <t>Neurlabs</t>
  </si>
  <si>
    <t>http://neurlabs.com</t>
  </si>
  <si>
    <t>cad1216a-e664-7145-8444-a76a44251bb7</t>
  </si>
  <si>
    <t>Neuro Boost IQ</t>
  </si>
  <si>
    <t>http://www.fastscamalert.com/neuro-boost-iq-supplement/</t>
  </si>
  <si>
    <t>b2d268fb-540a-fb33-3f86-4bc116a30653</t>
  </si>
  <si>
    <t>958a0983-a1e7-c3d1-6d13-644960977446</t>
  </si>
  <si>
    <t>Neuro Data Systems</t>
  </si>
  <si>
    <t>http://www.neurodatasystems.co.ke</t>
  </si>
  <si>
    <t>8867cdcf-3c6f-b556-d03d-74e19680c8ec</t>
  </si>
  <si>
    <t>Neuro Elite</t>
  </si>
  <si>
    <t>http://neuroelite.org/</t>
  </si>
  <si>
    <t>3f889257-f06d-4ebc-e782-4905d2359c21</t>
  </si>
  <si>
    <t>Neuro Flash</t>
  </si>
  <si>
    <t>http://neuro-flash.com</t>
  </si>
  <si>
    <t>1feca979-4af8-13dc-d8fe-9844bd345be8</t>
  </si>
  <si>
    <t>Neuro Hero</t>
  </si>
  <si>
    <t>http://www.neurohero.com/</t>
  </si>
  <si>
    <t>63b6cd6c-805d-7ec6-b638-6d17b75e6fa7</t>
  </si>
  <si>
    <t>Neuro Kinetics</t>
  </si>
  <si>
    <t>http://neuro-kinetics.com/</t>
  </si>
  <si>
    <t>748286a9-0fe9-abe9-6cc6-1b7c1d937f70</t>
  </si>
  <si>
    <t>Neuro Media Group</t>
  </si>
  <si>
    <t>http://www.neurodigitalsignage.com</t>
  </si>
  <si>
    <t>46b2d20c-b4ec-5fb2-c7fd-af6bc083fd08</t>
  </si>
  <si>
    <t>Neuro Native Labs</t>
  </si>
  <si>
    <t>http://neuronativelabs.com/</t>
  </si>
  <si>
    <t>05bf5fd5-59de-9a93-7227-93e7d3de15cc</t>
  </si>
  <si>
    <t>Neuro Therapia</t>
  </si>
  <si>
    <t>http://www.neurotherapia.com/index.php</t>
  </si>
  <si>
    <t>1232f80d-e632-6229-6bfb-1bb386acd995</t>
  </si>
  <si>
    <t>Neuro Trigger</t>
  </si>
  <si>
    <t>http://www.neuro-trigger.com</t>
  </si>
  <si>
    <t>805f5bce-c1b0-a4bf-5df6-5c4bd3ed2fc9</t>
  </si>
  <si>
    <t>Neuro vision</t>
  </si>
  <si>
    <t>http://en.neurovision.co.il/</t>
  </si>
  <si>
    <t>2eb2acd1-6059-5bd1-b3b2-77e303a25017</t>
  </si>
  <si>
    <t>Neuro-Bio</t>
  </si>
  <si>
    <t>http://neuro-bio.com/</t>
  </si>
  <si>
    <t>19334386-2b4a-e6f4-42a5-663e4dfb4a42</t>
  </si>
  <si>
    <t>Neuro-ID</t>
  </si>
  <si>
    <t>http://www.neuro-id.com/</t>
  </si>
  <si>
    <t>9bdf69a5-6e41-1b8b-a147-06bf40ceabf7</t>
  </si>
  <si>
    <t>NEURO+</t>
  </si>
  <si>
    <t>http://neuropl.us/</t>
  </si>
  <si>
    <t>cb28ea51-dc27-4400-f1e3-4f00cfcfa94c</t>
  </si>
  <si>
    <t>NeuroApp</t>
  </si>
  <si>
    <t>http://www.neuroapp.io/</t>
  </si>
  <si>
    <t>24cbec8e-e596-f7ab-d207-b6084d2c0eaa</t>
  </si>
  <si>
    <t>NeuroApplied</t>
  </si>
  <si>
    <t>http://www.neuroapplied.com</t>
  </si>
  <si>
    <t>8cdd5de7-0b22-bdc3-b685-0dc16f2a4f98</t>
  </si>
  <si>
    <t>Neurobat</t>
  </si>
  <si>
    <t>http://neurobat.net/en/home/</t>
  </si>
  <si>
    <t>9b666434-53e0-1dfe-d4c2-83c371e2f54d</t>
  </si>
  <si>
    <t>Neurobotics Laboratory</t>
  </si>
  <si>
    <t>http://neurobotics.cs.washington.edu/</t>
  </si>
  <si>
    <t>061c6dfd-a5a3-1fd5-b680-cc431edc2bc1</t>
  </si>
  <si>
    <t>NeuroCall</t>
  </si>
  <si>
    <t>http://www.neurocall.com/</t>
  </si>
  <si>
    <t>a3edd568-db50-d791-6e62-c1abecd485f0</t>
  </si>
  <si>
    <t>Neurocarrus</t>
  </si>
  <si>
    <t>https://neurocarrus.com</t>
  </si>
  <si>
    <t>81929fe2-a403-0431-c400-ba9c0325e347</t>
  </si>
  <si>
    <t>Neurocern</t>
  </si>
  <si>
    <t>http://www.neurocern.com</t>
  </si>
  <si>
    <t>7eec3f95-9788-d9be-1470-38bfecca65a3</t>
  </si>
  <si>
    <t>NeuroChaos Solutions</t>
  </si>
  <si>
    <t>http://neurochaosinc.com</t>
  </si>
  <si>
    <t>3a0d4aba-9226-35f4-dc5c-0d39ebed1349</t>
  </si>
  <si>
    <t>Neurochem</t>
  </si>
  <si>
    <t>http://www.neurochem-project.org</t>
  </si>
  <si>
    <t>990be134-df87-5e54-6848-5c099448e8b9</t>
  </si>
  <si>
    <t>NeuroCite LLC</t>
  </si>
  <si>
    <t>http://www.neurocite.com</t>
  </si>
  <si>
    <t>68eebbfd-7bee-9e0e-0350-48e6fd1b2994</t>
  </si>
  <si>
    <t>NeuroCog Trials</t>
  </si>
  <si>
    <t>http://www.neurocogtrials.com/</t>
  </si>
  <si>
    <t>bd555bdd-e4d0-6c33-a0f1-7200a7cb8f74</t>
  </si>
  <si>
    <t>Neurocom</t>
  </si>
  <si>
    <t>https://www.neurocom.eu/</t>
  </si>
  <si>
    <t>5cf78630-946f-0b22-329c-81f6c704a385</t>
  </si>
  <si>
    <t>Neurocom Pty Ltd</t>
  </si>
  <si>
    <t>http://www.neurocom.com.au</t>
  </si>
  <si>
    <t>5c2f411b-7342-3ade-c90c-45be36977bb4</t>
  </si>
  <si>
    <t>NeuroCONCISE</t>
  </si>
  <si>
    <t>http://neuroconcise.co.uk/</t>
  </si>
  <si>
    <t>abff60ff-4057-04f9-4255-d751dcad2bd0</t>
  </si>
  <si>
    <t>Neurocrine Biosciences</t>
  </si>
  <si>
    <t>http://www.neurocrine.com</t>
  </si>
  <si>
    <t>891661e0-1c76-6278-8ca1-89e60267a172</t>
  </si>
  <si>
    <t>NeuroCrowd</t>
  </si>
  <si>
    <t>http://neurocrowd.com</t>
  </si>
  <si>
    <t>2c392a5e-ae34-3aa0-a445-e29c4285b542</t>
  </si>
  <si>
    <t>NeuroDerm</t>
  </si>
  <si>
    <t>http://neuroderm.com/</t>
  </si>
  <si>
    <t>66372995-0ded-d071-fb5d-cc32c9404992</t>
  </si>
  <si>
    <t>NeuroDiagnostic Devices</t>
  </si>
  <si>
    <t>http://neurodx.com/</t>
  </si>
  <si>
    <t>f11a80bd-1a5e-6437-f66e-3dd884e1806c</t>
  </si>
  <si>
    <t>NeuroDigital Technologies</t>
  </si>
  <si>
    <t>http://www.neurodigital.es/</t>
  </si>
  <si>
    <t>ecbdc0f5-dfdd-b0d5-038b-c3c3871d0123</t>
  </si>
  <si>
    <t>NeuroDimension</t>
  </si>
  <si>
    <t>http://www.nd.com</t>
  </si>
  <si>
    <t>b9661b65-d226-4368-6a21-d4a1b0a0bce9</t>
  </si>
  <si>
    <t>NeuroDNA Inc.</t>
  </si>
  <si>
    <t>https://www.neurodna.com</t>
  </si>
  <si>
    <t>bbf3d802-9d37-9096-d082-50b4a40194bc</t>
  </si>
  <si>
    <t>Neurodon</t>
  </si>
  <si>
    <t>http://www.neurodon.net/</t>
  </si>
  <si>
    <t>e9621160-f418-a544-b041-7d65f02184a2</t>
  </si>
  <si>
    <t>Neurodyn</t>
  </si>
  <si>
    <t>http://www.neurodyn.ca</t>
  </si>
  <si>
    <t>b8f0a15b-5600-d5f6-2413-f2129136746d</t>
  </si>
  <si>
    <t>NeuroDyne Medical</t>
  </si>
  <si>
    <t>http://www.neurodynemedical.com</t>
  </si>
  <si>
    <t>5506d39d-2e98-f026-e9f8-fec492f66d1a</t>
  </si>
  <si>
    <t>Neuroeducation</t>
  </si>
  <si>
    <t>http://www.neuroeducation.com</t>
  </si>
  <si>
    <t>35037bc7-1d5e-8c4e-c4cd-701dc8821979</t>
  </si>
  <si>
    <t>Neuroelectrics</t>
  </si>
  <si>
    <t>http://www.neuroelectrics.com/</t>
  </si>
  <si>
    <t>27f754d5-3962-1d45-9c87-1faf995da324</t>
  </si>
  <si>
    <t>NeuroEQ</t>
  </si>
  <si>
    <t>http://www.neuroeq.com</t>
  </si>
  <si>
    <t>9ec324d1-ba21-a0da-f3e1-6e35a35144bb</t>
  </si>
  <si>
    <t>NeuroEquilibrium Diagnostics Systems</t>
  </si>
  <si>
    <t>http://neuroequilibrium.in/</t>
  </si>
  <si>
    <t>a411afa1-1027-97e7-09e9-0e5a697660fb</t>
  </si>
  <si>
    <t>neurofeedback solutions</t>
  </si>
  <si>
    <t>http://www.neurofeedbacksolutions.org</t>
  </si>
  <si>
    <t>43180fb6-40bc-29d4-8f8c-cf38781e5ca0</t>
  </si>
  <si>
    <t>Neurofenix</t>
  </si>
  <si>
    <t>http://neurofenix.com/</t>
  </si>
  <si>
    <t>845c4f1b-5d4e-3cdf-1df6-40aa3fac6540</t>
  </si>
  <si>
    <t>Neurofibromatosis Research Program</t>
  </si>
  <si>
    <t>http://cdmrp.army.mil</t>
  </si>
  <si>
    <t>e823ef7e-132d-c84d-9237-883795b44789</t>
  </si>
  <si>
    <t>Neuroflexyn</t>
  </si>
  <si>
    <t>http://www.neuroflexyn.com</t>
  </si>
  <si>
    <t>bb37c968-c811-d88d-d5e7-f356672fb7bd</t>
  </si>
  <si>
    <t>NeuroFlow</t>
  </si>
  <si>
    <t>http://www.neuroflowsolution.com</t>
  </si>
  <si>
    <t>47df96bd-cfb7-5dd1-ca8e-76d4d757b715</t>
  </si>
  <si>
    <t>NeuroFluidics, Inc</t>
  </si>
  <si>
    <t>http://www.neurofluidics.com</t>
  </si>
  <si>
    <t>a3b71d08-3fa4-59ee-9caa-c07d9ecd3491</t>
  </si>
  <si>
    <t>Neurofox</t>
  </si>
  <si>
    <t>http://neurofox.com/</t>
  </si>
  <si>
    <t>530b1abf-3da4-8637-2e7f-1860cf6e7473</t>
  </si>
  <si>
    <t>Neurogen Corp</t>
  </si>
  <si>
    <t>http://www.nrgn.com</t>
  </si>
  <si>
    <t>7c4e4125-9f3f-0efe-de8c-be43eb99fb87</t>
  </si>
  <si>
    <t>NeuroGenetic Pharmaceuticals</t>
  </si>
  <si>
    <t>http://www.neurogeneticpharmaceuticals.com</t>
  </si>
  <si>
    <t>fe1e058d-f6c2-5bef-6519-98875996bf52</t>
  </si>
  <si>
    <t>NeurogesX</t>
  </si>
  <si>
    <t>http://www.neurogesx.com</t>
  </si>
  <si>
    <t>54d5bcfd-8382-cf7f-6fb5-c1413cdb1fea</t>
  </si>
  <si>
    <t>NeuroGoody</t>
  </si>
  <si>
    <t>http://neurogoody.com</t>
  </si>
  <si>
    <t>064aae08-1696-642c-e586-d6dcb258b486</t>
  </si>
  <si>
    <t>NeuroGum, LLC</t>
  </si>
  <si>
    <t>http://neurogum.com</t>
  </si>
  <si>
    <t>28c80b23-eaf3-e687-5042-1a5fbbe15888</t>
  </si>
  <si>
    <t>Neurohacker Collective</t>
  </si>
  <si>
    <t>http://neurohacker.com/</t>
  </si>
  <si>
    <t>8e729338-b19a-f72b-f554-193911dfc57f</t>
  </si>
  <si>
    <t>NeuroHealing Pharmaceuticals</t>
  </si>
  <si>
    <t>http://www.neurohealing.com</t>
  </si>
  <si>
    <t>70a47dd4-425a-5887-6e52-c1f83af953c9</t>
  </si>
  <si>
    <t>NeuroInitiative</t>
  </si>
  <si>
    <t>http://www.neuroinitiative.com/</t>
  </si>
  <si>
    <t>5ffe93a6-79ba-53ff-5e60-5be3b65b2398</t>
  </si>
  <si>
    <t>NeuroInsight</t>
  </si>
  <si>
    <t>http://www.neuro-insight.com</t>
  </si>
  <si>
    <t>e93d3ec5-33f9-ef61-7cb9-d7d2ba74e5ec</t>
  </si>
  <si>
    <t>NeuroInternational</t>
  </si>
  <si>
    <t>http://www.neurointernational.com</t>
  </si>
  <si>
    <t>39e1fca4-976f-338b-4781-e4a79ba4de82</t>
  </si>
  <si>
    <t>NeuroInterventional Therapeutics</t>
  </si>
  <si>
    <t>http://www.neurointerventions.com</t>
  </si>
  <si>
    <t>7e745363-334e-74b1-0c16-bf2007e1b9f7</t>
  </si>
  <si>
    <t>Neurokrish</t>
  </si>
  <si>
    <t>http://www.neurokrish.com</t>
  </si>
  <si>
    <t>14f38430-abf5-0ce3-bb7b-37482d0b8b94</t>
  </si>
  <si>
    <t>NeuroLaunch</t>
  </si>
  <si>
    <t>http://www.neurolaunch.com</t>
  </si>
  <si>
    <t>1dd54ce2-1494-7beb-328e-581dd60bfe0b</t>
  </si>
  <si>
    <t>NeuroLeadership Institute</t>
  </si>
  <si>
    <t>https://neuroleadership.com/</t>
  </si>
  <si>
    <t>7960df84-6eba-f5f7-b38b-f11e4d425653</t>
  </si>
  <si>
    <t>NeuroLex Laboratories, Inc.</t>
  </si>
  <si>
    <t>https://www.neurolex.ai/</t>
  </si>
  <si>
    <t>60bccfbf-ef59-9bef-5928-64705c6b6cce</t>
  </si>
  <si>
    <t>NeuroLief</t>
  </si>
  <si>
    <t>http://www.neurolief.com/</t>
  </si>
  <si>
    <t>5a216fc2-5ecc-82ab-9fca-67712a244d4b</t>
  </si>
  <si>
    <t>Neurolink</t>
  </si>
  <si>
    <t>http://neurolinkmedical.com</t>
  </si>
  <si>
    <t>dd309285-2d0e-a18f-81a3-b36eabc2c110</t>
  </si>
  <si>
    <t>Neurolixis, Inc.</t>
  </si>
  <si>
    <t>http://www.neurolixis.com</t>
  </si>
  <si>
    <t>0ba17453-d98f-166d-5878-482a3938de10</t>
  </si>
  <si>
    <t>Neurologic</t>
  </si>
  <si>
    <t>http://www.neurologic.be</t>
  </si>
  <si>
    <t>54226143-3bdd-1a09-c87c-bb4f5a6e4900</t>
  </si>
  <si>
    <t>http://neurologic.com.br</t>
  </si>
  <si>
    <t>16e1588b-7721-437b-e566-dc4c20bc8640</t>
  </si>
  <si>
    <t>NeuroLogica</t>
  </si>
  <si>
    <t>http://www.neurologica.com</t>
  </si>
  <si>
    <t>7b9fb5aa-b6ce-f73f-b248-21575dbffe52</t>
  </si>
  <si>
    <t>Neurologix</t>
  </si>
  <si>
    <t>http://www.neurologix.net</t>
  </si>
  <si>
    <t>f8b1c683-19e4-9c59-1ca8-7313caff900a</t>
  </si>
  <si>
    <t>Neurology Associates, P.C.</t>
  </si>
  <si>
    <t>http://www.neurologyassociatessd.com/</t>
  </si>
  <si>
    <t>20b210c7-6122-dd05-d919-dd12186bf998</t>
  </si>
  <si>
    <t>NeuroLutions</t>
  </si>
  <si>
    <t>http://neurolutions.com</t>
  </si>
  <si>
    <t>16d450db-5725-9a2a-707b-f290abcf8a9a</t>
  </si>
  <si>
    <t>Neuromash</t>
  </si>
  <si>
    <t>http://www.neuromash.com</t>
  </si>
  <si>
    <t>5cf487cc-f457-0782-8776-316356a075d0</t>
  </si>
  <si>
    <t>Neuromatters</t>
  </si>
  <si>
    <t>http://www.neuromatters.com/</t>
  </si>
  <si>
    <t>90f0772b-64c7-a9d7-2432-c821ecefed27</t>
  </si>
  <si>
    <t>NeuroMem</t>
  </si>
  <si>
    <t>http://www.general-vision.com</t>
  </si>
  <si>
    <t>f6d39204-7292-6c46-3dfd-7a37f6465fb2</t>
  </si>
  <si>
    <t>NeuroMesh</t>
  </si>
  <si>
    <t>http://www.neuromesh.co</t>
  </si>
  <si>
    <t>39af73ff-cc96-79ba-7bc6-da9d5fdc0759</t>
  </si>
  <si>
    <t>NeuroMetrix</t>
  </si>
  <si>
    <t>http://www.neurometrix.com</t>
  </si>
  <si>
    <t>8a23b7ce-e5f1-d7d5-3614-b0a52c229d45</t>
  </si>
  <si>
    <t>Neuromod Devices</t>
  </si>
  <si>
    <t>http://neuromoddevices.com</t>
  </si>
  <si>
    <t>2cfdfc87-e57e-091f-35ba-2109daea6880</t>
  </si>
  <si>
    <t>Neuromodulation Divison of St Jude Medical</t>
  </si>
  <si>
    <t>https://www.sjm.com</t>
  </si>
  <si>
    <t>b30a5793-505e-4acc-23e9-f7866f42d4c0</t>
  </si>
  <si>
    <t>Neuromonics</t>
  </si>
  <si>
    <t>http://neuromonics.com/</t>
  </si>
  <si>
    <t>8da350c3-1a6c-6f0e-d5c9-64e9e519bf1f</t>
  </si>
  <si>
    <t>neuromore</t>
  </si>
  <si>
    <t>http://www.neuromore.com</t>
  </si>
  <si>
    <t>7d90efad-3301-2a5b-3b2d-6e62ed1ebffa</t>
  </si>
  <si>
    <t>Neuromorph Inc.</t>
  </si>
  <si>
    <t>http://neuromorph-inc.business.site</t>
  </si>
  <si>
    <t>47cf8c1d-256a-0a6f-a8e6-3d42a1aa17a3</t>
  </si>
  <si>
    <t>NeuroMorpho</t>
  </si>
  <si>
    <t>http://neuromorpho.org/neuromorpho/index.jsp</t>
  </si>
  <si>
    <t>98987478-bd18-e451-198c-e0d3a9922514</t>
  </si>
  <si>
    <t>Neuromotion</t>
  </si>
  <si>
    <t>http://www.neuromotion-labs.com/</t>
  </si>
  <si>
    <t>926f29c3-d7a8-5b9a-70da-c60f634194a8</t>
  </si>
  <si>
    <t>Neuron</t>
  </si>
  <si>
    <t>https://neuronme.com/</t>
  </si>
  <si>
    <t>64224667-cb45-fa4b-c08b-555cfa642f43</t>
  </si>
  <si>
    <t>Neuron Data</t>
  </si>
  <si>
    <t>http://www.neurondata.org</t>
  </si>
  <si>
    <t>1c5e18de-9bad-ece6-cb21-2923b3da8339</t>
  </si>
  <si>
    <t>Neuron Energy Solutions</t>
  </si>
  <si>
    <t>http://www.solareye.eu</t>
  </si>
  <si>
    <t>e3f1b169-ba31-11b4-1fb3-40626272264e</t>
  </si>
  <si>
    <t>Neuron Guard</t>
  </si>
  <si>
    <t>http://www.neuronguard.com/#home</t>
  </si>
  <si>
    <t>2f97385f-ec58-de5a-f8e0-b55f03fe8928</t>
  </si>
  <si>
    <t>Neuron Industries</t>
  </si>
  <si>
    <t>http://www.neuronindustries.com</t>
  </si>
  <si>
    <t>03dcbf7e-1a72-6517-3372-7dc2ce69e793</t>
  </si>
  <si>
    <t>Neuron Robotics</t>
  </si>
  <si>
    <t>http://www.neuronrobotics.com</t>
  </si>
  <si>
    <t>575992e5-ed45-f1b0-ffe4-7ea68d2bfcbc</t>
  </si>
  <si>
    <t>Neuron Softech</t>
  </si>
  <si>
    <t>http://www.neuronsoftsols.com/</t>
  </si>
  <si>
    <t>f23f070b-a9a8-57bc-749b-6f2c6471fdc4</t>
  </si>
  <si>
    <t>Neuron Solutions</t>
  </si>
  <si>
    <t>http://www.neuronsolutions.com</t>
  </si>
  <si>
    <t>91097b17-9082-ddd3-8af0-8cbc5160ce93</t>
  </si>
  <si>
    <t>Neuron Soundware</t>
  </si>
  <si>
    <t>http://neuronsw.com/</t>
  </si>
  <si>
    <t>f91dde3e-bed1-aac5-548f-1ca19406101b</t>
  </si>
  <si>
    <t>Neuron Systems</t>
  </si>
  <si>
    <t>http://www.neuron.ee</t>
  </si>
  <si>
    <t>f0c0091f-81c7-89c8-1fe0-99dd5db1879f</t>
  </si>
  <si>
    <t>Neuron.VC</t>
  </si>
  <si>
    <t>https://neuron.vc</t>
  </si>
  <si>
    <t>590236e7-1258-807c-0dab-b0f42bdb0d39</t>
  </si>
  <si>
    <t>Neurona Digital</t>
  </si>
  <si>
    <t>http://www.neuronadigital.org/</t>
  </si>
  <si>
    <t>64f4965b-d0e0-2b36-5749-1de9a17cf326</t>
  </si>
  <si>
    <t>Neurona Networking</t>
  </si>
  <si>
    <t>http://www.neurona.com</t>
  </si>
  <si>
    <t>0e9f7b21-dce6-25b9-b250-61ae61446ef7</t>
  </si>
  <si>
    <t>Neurona Therapeutics</t>
  </si>
  <si>
    <t>http://www.neuronatherapeutics.com/</t>
  </si>
  <si>
    <t>222b5f11-c974-5852-05a1-c97cd1c307ac</t>
  </si>
  <si>
    <t>NeuronAD</t>
  </si>
  <si>
    <t>http://neuronad.com/</t>
  </si>
  <si>
    <t>28529a88-830f-8ba2-8c58-62627bae16bf</t>
  </si>
  <si>
    <t>Neuronade</t>
  </si>
  <si>
    <t>http://www.neuronade.com</t>
  </si>
  <si>
    <t>fa34dc03-afc1-c761-90b7-c79cc8dad1da</t>
  </si>
  <si>
    <t>NeuroNascent</t>
  </si>
  <si>
    <t>http://www.neuronascent.com</t>
  </si>
  <si>
    <t>e0fc7dda-9a5e-fc33-d563-046396330457</t>
  </si>
  <si>
    <t>NeuroNation</t>
  </si>
  <si>
    <t>http://neuronation.de</t>
  </si>
  <si>
    <t>63ed1c9e-89d3-343a-3401-b69cf4805163</t>
  </si>
  <si>
    <t>Neuronax</t>
  </si>
  <si>
    <t>http://www.neuronax.com</t>
  </si>
  <si>
    <t>4587af3a-f465-a129-9a7e-9e5702da8426</t>
  </si>
  <si>
    <t>NEURONES-IT</t>
  </si>
  <si>
    <t>http://www.neurones-it.com/</t>
  </si>
  <si>
    <t>9ee9f7b5-c9ed-2544-7e07-82d5d9a458cb</t>
  </si>
  <si>
    <t>NEURONET Inc.</t>
  </si>
  <si>
    <t>http://moshimoshiinteractive.com</t>
  </si>
  <si>
    <t>26e9f31a-8999-b0f7-b7f4-7b3c746b33b5</t>
  </si>
  <si>
    <t>Neuronetics</t>
  </si>
  <si>
    <t>http://www.neuronetics.com</t>
  </si>
  <si>
    <t>d97bd4d5-a104-c639-80ca-07ea290dbb9e</t>
  </si>
  <si>
    <t>Neuronetrix</t>
  </si>
  <si>
    <t>http://www.neuronetrix.com</t>
  </si>
  <si>
    <t>b188c5fc-45e3-b806-95fc-3cf735117481</t>
  </si>
  <si>
    <t>Neuronex</t>
  </si>
  <si>
    <t>http://www.neuronexinc.com</t>
  </si>
  <si>
    <t>2869e945-d9c1-b452-04ef-ac9f72c6a212</t>
  </si>
  <si>
    <t>NeuroNexus Technologies</t>
  </si>
  <si>
    <t>https://neuronexus.com/</t>
  </si>
  <si>
    <t>335d3907-fc0d-3877-78a2-20d1cf6b761e</t>
  </si>
  <si>
    <t>Neuronimbus Software Services P. Ltd.</t>
  </si>
  <si>
    <t>http://www.neuronimbus.com</t>
  </si>
  <si>
    <t>9e2f2a7d-f8e3-9132-29f5-6a4d79189842</t>
  </si>
  <si>
    <t>Neuronimo</t>
  </si>
  <si>
    <t>http://neuronimo.co</t>
  </si>
  <si>
    <t>6edf2292-89c8-0fbe-59b0-ff53bc9ad172</t>
  </si>
  <si>
    <t>NEURONIX</t>
  </si>
  <si>
    <t>http://www.neuronixmedical.com</t>
  </si>
  <si>
    <t>87ac6e76-2668-e6e1-7b0b-2d733fe9c53b</t>
  </si>
  <si>
    <t>Neuronoetics</t>
  </si>
  <si>
    <t>http://neuronoetics.org</t>
  </si>
  <si>
    <t>da755d56-cb4a-4ec5-16ed-ec7513a4a1ec</t>
  </si>
  <si>
    <t>NeuronTools</t>
  </si>
  <si>
    <t>http://www.neurontools.com</t>
  </si>
  <si>
    <t>bc789e4b-6fad-d2a0-8081-e01b73d4e37f</t>
  </si>
  <si>
    <t>NeuronUP</t>
  </si>
  <si>
    <t>http://www.neuronup.com</t>
  </si>
  <si>
    <t>edd5ea01-062f-8b27-7657-99076cc3b403</t>
  </si>
  <si>
    <t>NeuronZone</t>
  </si>
  <si>
    <t>http://www.neuronzone.com</t>
  </si>
  <si>
    <t>82797afd-93a4-ca88-e5a5-2769183fedd2</t>
  </si>
  <si>
    <t>Neuroon</t>
  </si>
  <si>
    <t>https://neuroon.com/</t>
  </si>
  <si>
    <t>9f4f4a1d-90e8-9439-2481-954e70472766</t>
  </si>
  <si>
    <t>NeuroOne</t>
  </si>
  <si>
    <t>http://www.neuroone.in/</t>
  </si>
  <si>
    <t>3775ef10-67e0-a325-46b9-248ed1217687</t>
  </si>
  <si>
    <t>NeuroOrg Business Consulting</t>
  </si>
  <si>
    <t>http://www.neuroorg.co.uk/index.html</t>
  </si>
  <si>
    <t>3d03d832-243e-4503-815a-0d76a6fdfc1e</t>
  </si>
  <si>
    <t>NeurOp</t>
  </si>
  <si>
    <t>http://neuropinc.com</t>
  </si>
  <si>
    <t>3ac8f944-1278-635a-50ef-93ba0ce9bb29</t>
  </si>
  <si>
    <t>NeuroPace</t>
  </si>
  <si>
    <t>http://www.neuropace.com</t>
  </si>
  <si>
    <t>97f66889-628c-1e88-b540-979f64f0132f</t>
  </si>
  <si>
    <t>Neuropathy and Pain Centers of America</t>
  </si>
  <si>
    <t>http://nvpainrelief.com/</t>
  </si>
  <si>
    <t>51d573c0-0760-4e56-7723-3dbea84c8827</t>
  </si>
  <si>
    <t>Neuropathy Program</t>
  </si>
  <si>
    <t>https://neuropathyprogram.com/neuropathy-curability/</t>
  </si>
  <si>
    <t>3e3043e1-722d-4871-9b60-7d0eaad205dd</t>
  </si>
  <si>
    <t>Neuropathy Relief Guide</t>
  </si>
  <si>
    <t>http://neuropathyreliefguide.com/</t>
  </si>
  <si>
    <t>73e29f14-1459-f86b-8694-fda059ce9fd2</t>
  </si>
  <si>
    <t>Neuropathy Specialist In Faridabad</t>
  </si>
  <si>
    <t>http://drrohitgupta.co.in/</t>
  </si>
  <si>
    <t>e0301519-fe6b-0d60-7222-23a3255ed40d</t>
  </si>
  <si>
    <t>Neuropore Therapies</t>
  </si>
  <si>
    <t>http://www.neuropore.com/</t>
  </si>
  <si>
    <t>a436ef82-da8d-15c2-b1cf-d53a5b126e68</t>
  </si>
  <si>
    <t>NeuroProfile</t>
  </si>
  <si>
    <t>http://www.neuroprofile.com/</t>
  </si>
  <si>
    <t>aefc4d88-9c30-314d-932a-c8afed5960f5</t>
  </si>
  <si>
    <t>NeurOptics</t>
  </si>
  <si>
    <t>http://neuroptics.com</t>
  </si>
  <si>
    <t>7450a73f-c4f4-8980-7573-fc6b1f9a0f68</t>
  </si>
  <si>
    <t>Neuropure</t>
  </si>
  <si>
    <t>http://www.neuropure.com</t>
  </si>
  <si>
    <t>055edc85-f111-4682-301e-4140771a3ba1</t>
  </si>
  <si>
    <t>NeuroQore</t>
  </si>
  <si>
    <t>http://neuroqore.com/</t>
  </si>
  <si>
    <t>d4d00efe-8ce8-7f2d-bac8-2afe9781d426</t>
  </si>
  <si>
    <t>NeuroQuest</t>
  </si>
  <si>
    <t>http://www.neuro-quest.com</t>
  </si>
  <si>
    <t>9a4f80de-442a-c6e6-e9e6-8406e5baf850</t>
  </si>
  <si>
    <t>NeuroRecovery Technologies</t>
  </si>
  <si>
    <t>http://neurorecoverytechnologies.com/</t>
  </si>
  <si>
    <t>2e0142d6-6daf-01d7-c5b3-e969b7805b45</t>
  </si>
  <si>
    <t>NeuroRestorative</t>
  </si>
  <si>
    <t>http://www.neurorestorative.com</t>
  </si>
  <si>
    <t>8b740fa9-2cd6-beec-b16d-55acbc4cbc32</t>
  </si>
  <si>
    <t>Neurorobotics Research Laboratory</t>
  </si>
  <si>
    <t>http://neurorobotik.de/</t>
  </si>
  <si>
    <t>b4f0355a-2d2b-afdb-f888-7559734500ca</t>
  </si>
  <si>
    <t>Neuros</t>
  </si>
  <si>
    <t>http://neurostechnology.com/</t>
  </si>
  <si>
    <t>a6a0cdef-6aaf-d7cb-ea36-21516f8611e8</t>
  </si>
  <si>
    <t>http://neuros.org/</t>
  </si>
  <si>
    <t>07eab8c5-3f3a-56dc-001a-052b04efd42e</t>
  </si>
  <si>
    <t>Neuros Medical</t>
  </si>
  <si>
    <t>http://neurosmedical.com</t>
  </si>
  <si>
    <t>57586458-eb4d-b3ba-0734-d912aa4524de</t>
  </si>
  <si>
    <t>NeuroSave</t>
  </si>
  <si>
    <t>http://neurosaveinc.com</t>
  </si>
  <si>
    <t>b09416d5-d66d-1c82-c22c-b430d28d34bb</t>
  </si>
  <si>
    <t>Neuroscience Catalyst</t>
  </si>
  <si>
    <t>http://neurosciencecatalyst.ca/</t>
  </si>
  <si>
    <t>e0474bd2-b479-71b2-1440-a3f7d7c30b86</t>
  </si>
  <si>
    <t>Neuroscience News</t>
  </si>
  <si>
    <t>http://neurosciencenews.com</t>
  </si>
  <si>
    <t>7392e732-a90b-ae68-d8b0-af535ce3b477</t>
  </si>
  <si>
    <t>Neuroscientia</t>
  </si>
  <si>
    <t>http://www.neuroscientia.com/</t>
  </si>
  <si>
    <t>5a129ffe-d93e-b17e-f9c6-a404d8936732</t>
  </si>
  <si>
    <t>Neuroscouting, LLC</t>
  </si>
  <si>
    <t>http://www.neuroscouting.com</t>
  </si>
  <si>
    <t>34840a20-2fac-518c-065b-cf973ce4e481</t>
  </si>
  <si>
    <t>Neurosearch</t>
  </si>
  <si>
    <t>http://www.neurosearch.com</t>
  </si>
  <si>
    <t>90a82165-018e-a38a-83cf-519d4a81fd80</t>
  </si>
  <si>
    <t>Neurosensory</t>
  </si>
  <si>
    <t>http://www.nsu.com.au/</t>
  </si>
  <si>
    <t>490a930b-dc3b-3b24-8eea-203782b7a98e</t>
  </si>
  <si>
    <t>NeuroSigma</t>
  </si>
  <si>
    <t>http://neurosigma.com</t>
  </si>
  <si>
    <t>5218d501-fc53-a4b4-af1f-2863f68a614a</t>
  </si>
  <si>
    <t>NeuroSky</t>
  </si>
  <si>
    <t>http://www.neurosky.com</t>
  </si>
  <si>
    <t>2e487645-d93f-9f81-05ce-0bf2bc654702</t>
  </si>
  <si>
    <t>NeuroSpire</t>
  </si>
  <si>
    <t>http://www.neurospire.com/</t>
  </si>
  <si>
    <t>92cfe8d3-b03a-16aa-02ba-59ee93639b0a</t>
  </si>
  <si>
    <t>NeuroSpring</t>
  </si>
  <si>
    <t>http://www.neurospring.org</t>
  </si>
  <si>
    <t>4d68fb53-b6cc-91e1-abfb-0affe26f11aa</t>
  </si>
  <si>
    <t>Neurosteer LTD</t>
  </si>
  <si>
    <t>http://neurosteer.com/</t>
  </si>
  <si>
    <t>1c607222-18bc-6e5f-74ce-0ad3beaa2a54</t>
  </si>
  <si>
    <t>NeuroStream Technologies</t>
  </si>
  <si>
    <t>http://www.neurocuffs.com/</t>
  </si>
  <si>
    <t>f0654688-4f9a-0046-0dce-402342ff588b</t>
  </si>
  <si>
    <t>Neurosurgeon Todd Kuether, MD</t>
  </si>
  <si>
    <t>http://kuetherbrainandspine.com/</t>
  </si>
  <si>
    <t>d00dacdb-ffa6-cd1a-44f8-280a27026e74</t>
  </si>
  <si>
    <t>neurosx kalis</t>
  </si>
  <si>
    <t>http://testboosthelp.com/neuphoric-skin/</t>
  </si>
  <si>
    <t>f26f17f9-6a57-1047-5821-2d5f5d919835</t>
  </si>
  <si>
    <t>Neurosynaptic</t>
  </si>
  <si>
    <t>http://neurosynaptic.com</t>
  </si>
  <si>
    <t>bbd1ef55-14c3-a8f8-7bfd-6581b6f36ebb</t>
  </si>
  <si>
    <t>Neurosynergy Games</t>
  </si>
  <si>
    <t>http://www.neurosynergygames.com/</t>
  </si>
  <si>
    <t>048e1005-b6ab-23fd-44f3-c7ad8d98874f</t>
  </si>
  <si>
    <t>NeuroSyntek</t>
  </si>
  <si>
    <t>http://www.neurosyntek.com/</t>
  </si>
  <si>
    <t>79225ca0-a6f9-12a0-e3c0-dfbf113ff594</t>
  </si>
  <si>
    <t>Neurotar</t>
  </si>
  <si>
    <t>http://www.neurotar.com</t>
  </si>
  <si>
    <t>3ad8c814-d224-8e4b-dcfb-300502eeffa5</t>
  </si>
  <si>
    <t>Neurotargeting LLC</t>
  </si>
  <si>
    <t>http://www.neurotargeting.com</t>
  </si>
  <si>
    <t>da674fbd-1bc6-a494-a7b6-74ae2f5758e2</t>
  </si>
  <si>
    <t>Neurotec Pharma</t>
  </si>
  <si>
    <t>http://www.neurotec-pharma.com</t>
  </si>
  <si>
    <t>d468da86-a0c4-7df8-58eb-5ad16713a1d7</t>
  </si>
  <si>
    <t>Neurotech</t>
  </si>
  <si>
    <t>http://www.neurotechusa.com</t>
  </si>
  <si>
    <t>5e97597d-247b-a6dc-5e29-ad900d4b697a</t>
  </si>
  <si>
    <t>http://www.neurotech.com.br/eng</t>
  </si>
  <si>
    <t>f2ef2248-6df0-613d-d3d9-fc4dc40476f7</t>
  </si>
  <si>
    <t>http://www.neurotech.sn</t>
  </si>
  <si>
    <t>245323b3-72d2-a7c3-5308-8feacb2b352f</t>
  </si>
  <si>
    <t>Neurotech Solutions</t>
  </si>
  <si>
    <t>https://www.moxo-adhdtest.com/</t>
  </si>
  <si>
    <t>144728bf-3506-7a24-4c94-8c52d05488f3</t>
  </si>
  <si>
    <t>Neurotechnology</t>
  </si>
  <si>
    <t>http://neurotechnology.com</t>
  </si>
  <si>
    <t>8e30c407-cfe9-fe79-e4b4-d5e6df02c61f</t>
  </si>
  <si>
    <t>Neurotechnology Industry Organization</t>
  </si>
  <si>
    <t>http://www.neurotechindustry.org/</t>
  </si>
  <si>
    <t>3535fe2f-c1cb-f657-4aba-069fbdc89f92</t>
  </si>
  <si>
    <t>Neurotechnology Innovations Translator</t>
  </si>
  <si>
    <t>http://www.neurotechtranslator.com/</t>
  </si>
  <si>
    <t>d535cf71-022e-6357-3148-847f8feade6a</t>
  </si>
  <si>
    <t>NeurotechX</t>
  </si>
  <si>
    <t>http://neurotechx.com/</t>
  </si>
  <si>
    <t>857468a3-dde9-40fd-7eb0-a4278426190d</t>
  </si>
  <si>
    <t>Neurotez,Inc.</t>
  </si>
  <si>
    <t>http://neurotez.com</t>
  </si>
  <si>
    <t>f0ad9627-a361-1300-3c35-1a4384f1738e</t>
  </si>
  <si>
    <t>NeuroTherapeutics Pharma</t>
  </si>
  <si>
    <t>http://www.ntprx.com</t>
  </si>
  <si>
    <t>06252886-3c8e-f2af-074c-77f3c8720f3c</t>
  </si>
  <si>
    <t>Neurotic</t>
  </si>
  <si>
    <t>http://www.neurotic.es</t>
  </si>
  <si>
    <t>df6b4ea9-8230-0ce0-ad0b-a386cee1e5ee</t>
  </si>
  <si>
    <t>Neurotrack</t>
  </si>
  <si>
    <t>http://neurotrack.com</t>
  </si>
  <si>
    <t>4e8e08d9-dc9b-899b-40b8-bd2eb799380f</t>
  </si>
  <si>
    <t>NeuroTracker</t>
  </si>
  <si>
    <t>https://neurotracker.net/</t>
  </si>
  <si>
    <t>4775323c-82e0-010a-dc91-450908609e9c</t>
  </si>
  <si>
    <t>NeuroTrainer</t>
  </si>
  <si>
    <t>https://neurotrainer.com/</t>
  </si>
  <si>
    <t>851ef73d-ded1-de77-81eb-c46122ef2993</t>
  </si>
  <si>
    <t>NeuroTrax</t>
  </si>
  <si>
    <t>http://www.neurotrax.com/</t>
  </si>
  <si>
    <t>77725f1a-f7f3-2827-cd65-1a41e8a6f1e9</t>
  </si>
  <si>
    <t>NeuroTrials Research</t>
  </si>
  <si>
    <t>http://www.neurotrials.com/</t>
  </si>
  <si>
    <t>aeafee88-decb-eb85-f6a7-c30cf4623afb</t>
  </si>
  <si>
    <t>Neurotronics</t>
  </si>
  <si>
    <t>http://www.neurotronics.com</t>
  </si>
  <si>
    <t>a8eb9826-8bc0-ce4e-4a35-648eba7e86aa</t>
  </si>
  <si>
    <t>Neurotrope Bioscience</t>
  </si>
  <si>
    <t>http://neurotropebioscience.com</t>
  </si>
  <si>
    <t>c73aaef7-b48b-1a97-e744-0091cb453df3</t>
  </si>
  <si>
    <t>Neurovalens</t>
  </si>
  <si>
    <t>http://neurovalens.com/</t>
  </si>
  <si>
    <t>005172e8-ec7f-43a2-823f-420ad9aef096</t>
  </si>
  <si>
    <t>Neurovance</t>
  </si>
  <si>
    <t>http://www.neurovance.com/</t>
  </si>
  <si>
    <t>b9e8cab8-5e43-8eca-1b66-a048731d9599</t>
  </si>
  <si>
    <t>NeuroVasx</t>
  </si>
  <si>
    <t>http://www.neurovasx.com/</t>
  </si>
  <si>
    <t>6883d7e1-9c8e-84ea-dd58-c844887ae161</t>
  </si>
  <si>
    <t>Neurovation</t>
  </si>
  <si>
    <t>http://www.neurovations.com</t>
  </si>
  <si>
    <t>de3b001b-fa26-75e6-605a-8c04576e1199</t>
  </si>
  <si>
    <t>Neurovation Labs</t>
  </si>
  <si>
    <t>http://neurovationlabs.com/</t>
  </si>
  <si>
    <t>58a35d35-0fcb-cb42-df1c-cbff2cc2241d</t>
  </si>
  <si>
    <t>Neurovative Technologies</t>
  </si>
  <si>
    <t>http://vibrant.me/</t>
  </si>
  <si>
    <t>9c61915e-63b3-5398-dc5a-581b910c16ec</t>
  </si>
  <si>
    <t>NeuroVentures</t>
  </si>
  <si>
    <t>http://www.neuroventures.com</t>
  </si>
  <si>
    <t>e05f8d72-3cd3-4e23-0e19-8498ab10dce9</t>
  </si>
  <si>
    <t>Neuroverse</t>
  </si>
  <si>
    <t>http://www.neuroverseinc.com/</t>
  </si>
  <si>
    <t>2b02dde1-50d2-2e70-0ebc-ea901940e077</t>
  </si>
  <si>
    <t>NeuroVia</t>
  </si>
  <si>
    <t>http://www.neurovia-inc.com</t>
  </si>
  <si>
    <t>1f37e6e0-2b70-3b51-b19d-7d0498843f49</t>
  </si>
  <si>
    <t>NeuroVigil</t>
  </si>
  <si>
    <t>http://www.neurovigil.com</t>
  </si>
  <si>
    <t>5d10e68c-a2a3-ccb5-82e9-2c52732b6bd6</t>
  </si>
  <si>
    <t>NeuroVision Imaging</t>
  </si>
  <si>
    <t>http://neurovision.com</t>
  </si>
  <si>
    <t>4e17902f-310f-6970-360b-0e3c3d8e7492</t>
  </si>
  <si>
    <t>NeuroVista</t>
  </si>
  <si>
    <t>http://www.neurovista.com</t>
  </si>
  <si>
    <t>d1dfb899-222f-2a68-9d1b-a7a56e7f5641</t>
  </si>
  <si>
    <t>NeuroVive Pharmaceutical</t>
  </si>
  <si>
    <t>http://www.neurovive.com</t>
  </si>
  <si>
    <t>3b7c08be-37dd-c130-a0b2-3d7b800713d6</t>
  </si>
  <si>
    <t>Neurovox</t>
  </si>
  <si>
    <t>http://www.neurovox.com.br/</t>
  </si>
  <si>
    <t>c9cda318-a537-4945-adf6-114a8987eb91</t>
  </si>
  <si>
    <t>Neuroware.io</t>
  </si>
  <si>
    <t>http://neuroware.io/</t>
  </si>
  <si>
    <t>9c809f68-6788-c380-0d36-55d2e70c014e</t>
  </si>
  <si>
    <t>Neurowork</t>
  </si>
  <si>
    <t>http://www.neurowork.net/en</t>
  </si>
  <si>
    <t>2e7297d2-5d49-b61f-6d71-3f1de59df139</t>
  </si>
  <si>
    <t>Neurozone</t>
  </si>
  <si>
    <t>http://neurozone.com</t>
  </si>
  <si>
    <t>54b7356a-4652-60c7-bc6e-2c368fda1e99</t>
  </si>
  <si>
    <t>NEURS</t>
  </si>
  <si>
    <t>https://en.neurs.com/</t>
  </si>
  <si>
    <t>9746db76-8e3f-f536-6de9-ed1dcd98e4ca</t>
  </si>
  <si>
    <t>Neusoft Group</t>
  </si>
  <si>
    <t>http://www.neusoft.com</t>
  </si>
  <si>
    <t>c1bec3fd-9ec1-a4eb-7715-5021845a71e1</t>
  </si>
  <si>
    <t>Neusoft Medical Systems</t>
  </si>
  <si>
    <t>http://medical.neusoft.com</t>
  </si>
  <si>
    <t>c15a9a3e-0fba-a6ec-5caa-89b03f2febcb</t>
  </si>
  <si>
    <t>Neusoft Mobile Solutions</t>
  </si>
  <si>
    <t>http://www.sesca.com/</t>
  </si>
  <si>
    <t>5e61f02f-61cf-0364-bbd0-40ccdcce2cdc</t>
  </si>
  <si>
    <t>NeuSpera Medica</t>
  </si>
  <si>
    <t>http://neuspera.com/</t>
  </si>
  <si>
    <t>9b98a18e-03ed-b615-8a06-c50a4c0ddb09</t>
  </si>
  <si>
    <t>Neustar</t>
  </si>
  <si>
    <t>http://www.neustar.biz</t>
  </si>
  <si>
    <t>5e97dec5-bfd7-3ac4-7821-ab3a58533ccc</t>
  </si>
  <si>
    <t>NEUSTAR</t>
  </si>
  <si>
    <t>http://neustar.fr/metiers-neustar/</t>
  </si>
  <si>
    <t>98bc94b4-cfed-1f9c-4404-95cbea1a1bc1</t>
  </si>
  <si>
    <t>Neustep</t>
  </si>
  <si>
    <t>http://www.neustep.com</t>
  </si>
  <si>
    <t>9dcbe645-1f9e-35c4-7d35-03642e9eae82</t>
  </si>
  <si>
    <t>NeuString</t>
  </si>
  <si>
    <t>http://www.neustring.com</t>
  </si>
  <si>
    <t>0e7d4b22-020f-04fe-fb46-a4ab31c5ac4f</t>
  </si>
  <si>
    <t>NeuTec Pharma</t>
  </si>
  <si>
    <t>http://www.neutecpharma.com</t>
  </si>
  <si>
    <t>8813cfd3-3826-cb0b-24e3-0941bd172b46</t>
  </si>
  <si>
    <t>NEUTEX LED</t>
  </si>
  <si>
    <t>https://www.neutexled.com</t>
  </si>
  <si>
    <t>969dc5b7-ad06-e86b-cafd-348b7cd2f861</t>
  </si>
  <si>
    <t>NeuThinking Research</t>
  </si>
  <si>
    <t>http://www.itsneu.com</t>
  </si>
  <si>
    <t>7cafa2a8-544d-960a-9f87-e92eb520a237</t>
  </si>
  <si>
    <t>Neutral Connect Networks</t>
  </si>
  <si>
    <t>http://www.neutralconnect.com/</t>
  </si>
  <si>
    <t>fa88ad0b-2176-0503-8901-df8e658279f0</t>
  </si>
  <si>
    <t>Neutral Ground</t>
  </si>
  <si>
    <t>http://neutralgroundshop.com/</t>
  </si>
  <si>
    <t>1cd71c5d-a8be-dd66-5b41-e117f8e720f8</t>
  </si>
  <si>
    <t>Neutral Group</t>
  </si>
  <si>
    <t>http://www.neutral-fuels.com</t>
  </si>
  <si>
    <t>376420dc-31ea-3862-ad35-d33eb7d3f30e</t>
  </si>
  <si>
    <t>Neutral Posture</t>
  </si>
  <si>
    <t>http://www.neutralposture.com/</t>
  </si>
  <si>
    <t>d54cdeaf-56b0-9a1e-5a39-b2539b84c936</t>
  </si>
  <si>
    <t>Neutral Trend</t>
  </si>
  <si>
    <t>http://www.itrademax.com</t>
  </si>
  <si>
    <t>10609e33-e664-3689-f363-09f8835dc310</t>
  </si>
  <si>
    <t>Neutral.com</t>
  </si>
  <si>
    <t>http://www.neutral.com/</t>
  </si>
  <si>
    <t>522f904f-4c13-d3c1-8ba2-7f32aa353730</t>
  </si>
  <si>
    <t>Neutratone</t>
  </si>
  <si>
    <t>http://neutratone.com</t>
  </si>
  <si>
    <t>1598f227-1207-00fd-a5e9-bfab158207ed</t>
  </si>
  <si>
    <t>Neutrino</t>
  </si>
  <si>
    <t>http://www.neutrinocoin.org/</t>
  </si>
  <si>
    <t>77a1f9a5-3a06-5bfb-6fcb-99b0e09e939f</t>
  </si>
  <si>
    <t>Neutrino API</t>
  </si>
  <si>
    <t>http://www.neutrinoapi.com</t>
  </si>
  <si>
    <t>958e9c8a-e77a-e370-b9fe-55581f2565e3</t>
  </si>
  <si>
    <t>NeutrinoBI</t>
  </si>
  <si>
    <t>http://www.neutrinobi.com</t>
  </si>
  <si>
    <t>87bd3068-4402-5d9f-0f0b-437e1e7b0667</t>
  </si>
  <si>
    <t>Neutrinos</t>
  </si>
  <si>
    <t>http://www.neutrinosllc.com</t>
  </si>
  <si>
    <t>dd27070d-96c6-c20c-0124-f9372e448a5c</t>
  </si>
  <si>
    <t>Neutrogena</t>
  </si>
  <si>
    <t>http://www.neutrogena.com/home.do</t>
  </si>
  <si>
    <t>045a6966-fdea-27f9-24b2-e0fa9801b2e6</t>
  </si>
  <si>
    <t>Neutron Creations</t>
  </si>
  <si>
    <t>http://neutroncreations.com</t>
  </si>
  <si>
    <t>3d3849e0-763b-832b-fc23-905ca059794d</t>
  </si>
  <si>
    <t>Neutron Interactive</t>
  </si>
  <si>
    <t>http://www.neutroninteractive.com</t>
  </si>
  <si>
    <t>bb84dd20-eba1-549b-f8f4-214ca155eab5</t>
  </si>
  <si>
    <t>Neutron Softwares</t>
  </si>
  <si>
    <t>http://www.neutronsoft.com</t>
  </si>
  <si>
    <t>3105b539-3c91-27c2-59f7-5fe470d76934</t>
  </si>
  <si>
    <t>Neutronico</t>
  </si>
  <si>
    <t>http://neutronico.com</t>
  </si>
  <si>
    <t>79a81e80-7498-6f63-4068-7b7e4a5f79c1</t>
  </si>
  <si>
    <t>Neutrons Web Services</t>
  </si>
  <si>
    <t>http://www.neutrons.co.ao</t>
  </si>
  <si>
    <t>0bbd28de-169c-5192-4a20-0df5430c1121</t>
  </si>
  <si>
    <t>Neutun Labs</t>
  </si>
  <si>
    <t>http://neutun.com/</t>
  </si>
  <si>
    <t>9fd77adf-ee5f-a6b9-5404-9246cae46ea6</t>
  </si>
  <si>
    <t>NeuVector</t>
  </si>
  <si>
    <t>http://www.neuvector.com</t>
  </si>
  <si>
    <t>9147e0c6-65cd-378b-08fe-a234517877e5</t>
  </si>
  <si>
    <t>NeuVerus Health</t>
  </si>
  <si>
    <t>http://www.neufit.com</t>
  </si>
  <si>
    <t>36916287-5ede-b047-9a4b-cb3e2d86c817</t>
  </si>
  <si>
    <t>NeuVis</t>
  </si>
  <si>
    <t>http://www.neuvis.com</t>
  </si>
  <si>
    <t>6ad65321-9233-edf6-33df-bf67d0a2c6e9</t>
  </si>
  <si>
    <t>Neuvoo</t>
  </si>
  <si>
    <t>http://neuvoo.com</t>
  </si>
  <si>
    <t>536d4484-b870-f744-9dc1-b4c22cbbd3ea</t>
  </si>
  <si>
    <t>NeuWave Medical</t>
  </si>
  <si>
    <t>http://www.neuwave.com</t>
  </si>
  <si>
    <t>07ed1e3c-1dbc-6467-5242-1cbd3fc340c2</t>
  </si>
  <si>
    <t>NEUWAY Pharma</t>
  </si>
  <si>
    <t>http://www.neuway-pharma.com</t>
  </si>
  <si>
    <t>b84a4aff-d2b7-ae53-9861-18bad77f045f</t>
  </si>
  <si>
    <t>Neuwert Media</t>
  </si>
  <si>
    <t>http://www.neuwert-media.com</t>
  </si>
  <si>
    <t>af6fe3c5-a251-3ba0-e62c-7f3a754500d7</t>
  </si>
  <si>
    <t>Neuwing Energy Ventures LLC</t>
  </si>
  <si>
    <t>http://www.neuwingenergy.com</t>
  </si>
  <si>
    <t>77193ed9-7916-8c14-9f18-bd6797e93abb</t>
  </si>
  <si>
    <t>Neuwly</t>
  </si>
  <si>
    <t>http://www.neuwly.com</t>
  </si>
  <si>
    <t>4497d078-d4a1-74fe-0dac-1256764ffd82</t>
  </si>
  <si>
    <t>NeuYear</t>
  </si>
  <si>
    <t>http://www.neuyear.net/</t>
  </si>
  <si>
    <t>3414e7f8-fa8f-b339-4ef5-16dc472b146d</t>
  </si>
  <si>
    <t>Neva Aerospace</t>
  </si>
  <si>
    <t>http://www.neva-aero.com</t>
  </si>
  <si>
    <t>7bd082de-d5f7-5871-d37f-7a0d680d2d0c</t>
  </si>
  <si>
    <t>NevaCloud</t>
  </si>
  <si>
    <t>http://www.nevacloud.com</t>
  </si>
  <si>
    <t>202ebf81-9f8e-c3d5-d5f5-cfca6346e75e</t>
  </si>
  <si>
    <t>Nevada Business Wire</t>
  </si>
  <si>
    <t>http://www.nevadabusiness.com/</t>
  </si>
  <si>
    <t>8d0b282a-0c29-efa3-fc86-295337603502</t>
  </si>
  <si>
    <t>Nevada Career Institute</t>
  </si>
  <si>
    <t>http://www.nevadacareerinstitute.com/</t>
  </si>
  <si>
    <t>e5ff651c-0edc-6522-9afb-18a0176c6570</t>
  </si>
  <si>
    <t>Nevada Companies</t>
  </si>
  <si>
    <t>http://www.companies-nevada.com</t>
  </si>
  <si>
    <t>9118ab2d-3ee6-7be0-322a-59dbcda9b431</t>
  </si>
  <si>
    <t>Nevada Copper</t>
  </si>
  <si>
    <t>http://nevadacopper.com</t>
  </si>
  <si>
    <t>c07dfd6d-3c74-7059-be23-b560d6b7717a</t>
  </si>
  <si>
    <t>Nevada County Properties</t>
  </si>
  <si>
    <t>http://www.nevadacountyproperties.net</t>
  </si>
  <si>
    <t>ee86b5af-9add-c560-ad36-29fa6dd64b4f</t>
  </si>
  <si>
    <t>Nevada Department of Employment, Training and RehabilitationÌ¢åÛåÓEmployment Securities Dvision</t>
  </si>
  <si>
    <t>http://www.nvdetr.org/esd.htm</t>
  </si>
  <si>
    <t>f322607f-e4fd-0bfa-1de5-869c3f13c1f3</t>
  </si>
  <si>
    <t>Nevada Department of Motor Vehicles</t>
  </si>
  <si>
    <t>http://www.dmvnv.com/</t>
  </si>
  <si>
    <t>fb99ea6f-cc6c-904d-1fc6-75c462b6b3e1</t>
  </si>
  <si>
    <t>Nevada Health Insurance Exchange</t>
  </si>
  <si>
    <t>https://www.nevadahealthlink.com</t>
  </si>
  <si>
    <t>6b07b2f3-3bbb-6e32-0ff4-3cdfc4856ee6</t>
  </si>
  <si>
    <t>Nevada Institute for Renewable Energy Commercialization</t>
  </si>
  <si>
    <t>http://www.nirec.org</t>
  </si>
  <si>
    <t>3bd31134-4489-ee89-23ef-6a114bf98585</t>
  </si>
  <si>
    <t>Nevada Iron</t>
  </si>
  <si>
    <t>http://www.nv-iron.com/</t>
  </si>
  <si>
    <t>20f3875b-e39b-762f-2560-764f83949567</t>
  </si>
  <si>
    <t>Nevada Nano</t>
  </si>
  <si>
    <t>http://www.nevadanano.com/</t>
  </si>
  <si>
    <t>8366c90c-d0cf-efcc-2cf0-11453dfa1ae0</t>
  </si>
  <si>
    <t>Nevada Pain</t>
  </si>
  <si>
    <t>http://www.painmanagementlasvegas.com/</t>
  </si>
  <si>
    <t>5a287532-4ef5-136f-7f18-a3c7af864d66</t>
  </si>
  <si>
    <t>Nevada Public Radio</t>
  </si>
  <si>
    <t>http://knpr.org</t>
  </si>
  <si>
    <t>ea7350ee-5858-dab6-a6b5-eb0c0362d47b</t>
  </si>
  <si>
    <t>Nevada Self Storage</t>
  </si>
  <si>
    <t>http://www.nvssa.org</t>
  </si>
  <si>
    <t>1c7dd948-de7d-91c8-51f2-8a9117616016</t>
  </si>
  <si>
    <t>Nevada Seo Experts</t>
  </si>
  <si>
    <t>http://www.nevadaseoexperts.com/</t>
  </si>
  <si>
    <t>3e08eaf6-3357-707d-1839-7ffadf69c8f9</t>
  </si>
  <si>
    <t>Nevada Solar Designs</t>
  </si>
  <si>
    <t>http://nevadasolardesigns.com</t>
  </si>
  <si>
    <t>038c0a30-1520-734d-9bb7-0d70c304b333</t>
  </si>
  <si>
    <t>Nevada State bank</t>
  </si>
  <si>
    <t>https://www.nsbank.com</t>
  </si>
  <si>
    <t>99db988a-4910-c9f9-9d71-04b1c7a34f41</t>
  </si>
  <si>
    <t>Nevada State Board of Pharmacy</t>
  </si>
  <si>
    <t>http://bop.nv.gov</t>
  </si>
  <si>
    <t>c35b8d4f-0d91-ee6e-8eba-aa0f0d574f70</t>
  </si>
  <si>
    <t>Nevada state college</t>
  </si>
  <si>
    <t>https://www.nsc.edu</t>
  </si>
  <si>
    <t>ffb35020-0451-df86-6eac-abd847ff501d</t>
  </si>
  <si>
    <t>Nevada State College at Henderson</t>
  </si>
  <si>
    <t>http://nsc.nevada.edu/</t>
  </si>
  <si>
    <t>154a062a-8244-a447-a2cb-ebb98b774b00</t>
  </si>
  <si>
    <t>Nevada Ventures</t>
  </si>
  <si>
    <t>http://nevadaventures.com</t>
  </si>
  <si>
    <t>c1b77ead-4b3e-8bcb-3fc7-2ecdefb61aff</t>
  </si>
  <si>
    <t>Nevados</t>
  </si>
  <si>
    <t>http://nevados.co</t>
  </si>
  <si>
    <t>7572001e-0c4e-6856-253c-ee5c531464d6</t>
  </si>
  <si>
    <t>Nevahold</t>
  </si>
  <si>
    <t>http://nevahold.com</t>
  </si>
  <si>
    <t>087285fe-f2d4-6434-c81b-908450a9dbe3</t>
  </si>
  <si>
    <t>Nevakar</t>
  </si>
  <si>
    <t>http://nevakar.com/</t>
  </si>
  <si>
    <t>406a244f-ec06-ea12-6efb-4da95d766bf0</t>
  </si>
  <si>
    <t>Nevales Networks</t>
  </si>
  <si>
    <t>http://www.nevales.com</t>
  </si>
  <si>
    <t>9d6f92db-53b3-f929-10a8-6e0a84a06ed8</t>
  </si>
  <si>
    <t>Nevaly</t>
  </si>
  <si>
    <t>http://www.nevaly.com/en</t>
  </si>
  <si>
    <t>e8aa2a3e-c3f6-b320-705d-6a30774cf0bb</t>
  </si>
  <si>
    <t>NevankersPL</t>
  </si>
  <si>
    <t>http://nevankers.pl</t>
  </si>
  <si>
    <t>d3dd27b8-1606-ddf4-09e6-bbe051734074</t>
  </si>
  <si>
    <t>Nevanta</t>
  </si>
  <si>
    <t>http://www.nevanta.com</t>
  </si>
  <si>
    <t>246b9497-b130-6e50-f69d-449f64e2a52c</t>
  </si>
  <si>
    <t>NeVap Inc</t>
  </si>
  <si>
    <t>http://nevap.co</t>
  </si>
  <si>
    <t>0c2bd895-501c-c286-7fcf-ece8630f0093</t>
  </si>
  <si>
    <t>Nevara</t>
  </si>
  <si>
    <t>http://www.nevara.org</t>
  </si>
  <si>
    <t>7bdb7b7f-273c-c9dc-6c56-289e60703cb5</t>
  </si>
  <si>
    <t>Neveli</t>
  </si>
  <si>
    <t>http://www.neveli.com/</t>
  </si>
  <si>
    <t>97228e7b-8153-0cff-9571-b8ddcba5c8da</t>
  </si>
  <si>
    <t>Neventum</t>
  </si>
  <si>
    <t>http://www.neventum.com</t>
  </si>
  <si>
    <t>3fafd3a1-ec1e-96c1-8cc8-3d7caa8667a4</t>
  </si>
  <si>
    <t>Neveo</t>
  </si>
  <si>
    <t>http://myneveo.com</t>
  </si>
  <si>
    <t>997ee24b-d32f-4f49-edaa-2e041e0a0b60</t>
  </si>
  <si>
    <t>NEVEQ</t>
  </si>
  <si>
    <t>http://www.neveq.com</t>
  </si>
  <si>
    <t>7065beac-910d-ff40-240b-a67de8a7defb</t>
  </si>
  <si>
    <t>Never Eat Alone</t>
  </si>
  <si>
    <t>http://www.nevereatalone.io/</t>
  </si>
  <si>
    <t>1a0da195-c78b-1737-c720-acb01998ea43</t>
  </si>
  <si>
    <t>Never Grow Up</t>
  </si>
  <si>
    <t>http://www.willnevergrowup.com/</t>
  </si>
  <si>
    <t>9d3346a4-ed8f-278e-4e33-ed9c4595a615</t>
  </si>
  <si>
    <t>Never Know Defeat</t>
  </si>
  <si>
    <t>http://www.neverknowdefeat.com</t>
  </si>
  <si>
    <t>dcd6d16a-3586-86eb-201f-5cb2df508ec2</t>
  </si>
  <si>
    <t>Never Lose Vision, LLC</t>
  </si>
  <si>
    <t>http://neverlosevision.com</t>
  </si>
  <si>
    <t>8a834554-3d5d-1623-5da7-07ee6a9a4101</t>
  </si>
  <si>
    <t>Never Nude Land</t>
  </si>
  <si>
    <t>http://www.nevernudeland.com</t>
  </si>
  <si>
    <t>9b76d95b-16f3-518d-cf0d-d9d38512ec4f</t>
  </si>
  <si>
    <t>Never Odd or Even</t>
  </si>
  <si>
    <t>http://neverodd.co.uk</t>
  </si>
  <si>
    <t>88195a1b-879e-a2f8-5787-84d9067632b6</t>
  </si>
  <si>
    <t>Never Paint Again</t>
  </si>
  <si>
    <t>http://www.neverpaintagain.co.uk</t>
  </si>
  <si>
    <t>6de5304b-e1fb-e66c-6773-c7704ac67297</t>
  </si>
  <si>
    <t>Never Say Die Records</t>
  </si>
  <si>
    <t>http://www.wewillneversaydie.com</t>
  </si>
  <si>
    <t>a5717053-1941-945c-f5a6-75403cc29e1d</t>
  </si>
  <si>
    <t>Never Settle</t>
  </si>
  <si>
    <t>http://neversettle.it/</t>
  </si>
  <si>
    <t>e062d3cc-9854-1b07-ca49-c6f92545fd4a</t>
  </si>
  <si>
    <t>Never Stop Building</t>
  </si>
  <si>
    <t>http://neverstopbuilding.com</t>
  </si>
  <si>
    <t>556d00e9-b079-1275-3649-c545a7b7cd6f</t>
  </si>
  <si>
    <t>Never Stop Marketing</t>
  </si>
  <si>
    <t>http://www.neverstopmarketing.com/</t>
  </si>
  <si>
    <t>6eb7d561-1f11-2f51-04b1-8cddc41b6b01</t>
  </si>
  <si>
    <t>never.no</t>
  </si>
  <si>
    <t>http://www.never.no</t>
  </si>
  <si>
    <t>54c0d50e-3d59-ac8d-740a-b26ba382fc73</t>
  </si>
  <si>
    <t>NeverAnEmptyGlass Media</t>
  </si>
  <si>
    <t>http://neveranemptyglassmedia.blogspot.com</t>
  </si>
  <si>
    <t>92afe71a-2379-8968-e279-6a2569022fd8</t>
  </si>
  <si>
    <t>Neverbland</t>
  </si>
  <si>
    <t>http://neverbland.com/</t>
  </si>
  <si>
    <t>620e2438-c6e4-84ee-0a2c-763c5d36e852</t>
  </si>
  <si>
    <t>Neverblue</t>
  </si>
  <si>
    <t>http://www.neverblue.com</t>
  </si>
  <si>
    <t>49aea235-501f-db62-8e46-a7e9903c3e8d</t>
  </si>
  <si>
    <t>Nevercenter</t>
  </si>
  <si>
    <t>http://www.nevercenter.com</t>
  </si>
  <si>
    <t>00131208-59d4-db4e-c150-101643778042</t>
  </si>
  <si>
    <t>Nevercenter Labs</t>
  </si>
  <si>
    <t>http://nevercenterlabs.com/</t>
  </si>
  <si>
    <t>fe852fd4-33e5-3c4f-0ff4-08de56bb0d12</t>
  </si>
  <si>
    <t>Nevercode</t>
  </si>
  <si>
    <t>http://nevercode.io</t>
  </si>
  <si>
    <t>c4de1d0a-7655-ab0b-2696-cd85d8eea453</t>
  </si>
  <si>
    <t>Neverfail</t>
  </si>
  <si>
    <t>http://www.neverfailgroup.com</t>
  </si>
  <si>
    <t>b83e03ee-b56e-3ef4-1c10-b4d995143a55</t>
  </si>
  <si>
    <t>Neverfrost</t>
  </si>
  <si>
    <t>http://www.neverfrost.com</t>
  </si>
  <si>
    <t>682c0d04-58ae-7d9b-520b-ba6aaddc8fe3</t>
  </si>
  <si>
    <t>NeverLate</t>
  </si>
  <si>
    <t>http://www.americaninnovative.com</t>
  </si>
  <si>
    <t>b2fe8c0c-7112-0cff-588d-ac80572d8d22</t>
  </si>
  <si>
    <t>Nevermind</t>
  </si>
  <si>
    <t>http://www.nevermindgame.com/</t>
  </si>
  <si>
    <t>ca1255f4-cfbe-c9a8-a2c5-83b8057f21fb</t>
  </si>
  <si>
    <t>NeverMind Games</t>
  </si>
  <si>
    <t>http://www.nevermindgames.com</t>
  </si>
  <si>
    <t>7313ed40-3ff3-0db6-ef20-163d7f644688</t>
  </si>
  <si>
    <t>NeverSleep</t>
  </si>
  <si>
    <t>https://neversleep.io</t>
  </si>
  <si>
    <t>e6e42363-5ddf-e338-bad5-5f124d27b4d9</t>
  </si>
  <si>
    <t>Neverthink</t>
  </si>
  <si>
    <t>http://neverthink.tv/</t>
  </si>
  <si>
    <t>4038d7b4-5cff-a65d-f5c6-dba839ebd07d</t>
  </si>
  <si>
    <t>Neverware</t>
  </si>
  <si>
    <t>https://neverware.com</t>
  </si>
  <si>
    <t>cd6cc70e-349c-bb78-a19e-d4dbadd0b4e1</t>
  </si>
  <si>
    <t>NeveXN</t>
  </si>
  <si>
    <t>http://www.nevexn.com/en/</t>
  </si>
  <si>
    <t>ba3cab37-28df-1b1b-675f-80ae6a24f5c6</t>
  </si>
  <si>
    <t>Neviah Genomics</t>
  </si>
  <si>
    <t>http://neviahgenomics.com/</t>
  </si>
  <si>
    <t>de5ceb5b-042c-4e38-04d2-9c73dc2157b0</t>
  </si>
  <si>
    <t>Nevigo</t>
  </si>
  <si>
    <t>http://www.nevigo.com</t>
  </si>
  <si>
    <t>23872a9e-c82a-98a6-e49c-f19de9ccd9fc</t>
  </si>
  <si>
    <t>neville group</t>
  </si>
  <si>
    <t>http://www.neville.sk</t>
  </si>
  <si>
    <t>67788e61-db77-1427-3af8-138ef8b546f4</t>
  </si>
  <si>
    <t>NeviMed</t>
  </si>
  <si>
    <t>http://www.nevimed.com</t>
  </si>
  <si>
    <t>26da7a56-fef7-ebde-1c25-1b1f579994fc</t>
  </si>
  <si>
    <t>nevion</t>
  </si>
  <si>
    <t>http://www.nevion.com</t>
  </si>
  <si>
    <t>cc271555-5a4e-7170-90ac-7150573f1493</t>
  </si>
  <si>
    <t>Nevis Networks</t>
  </si>
  <si>
    <t>http://www.nevisnetworks.com</t>
  </si>
  <si>
    <t>90cffe48-f618-0332-95d3-e34fe2e04051</t>
  </si>
  <si>
    <t>nevisQ</t>
  </si>
  <si>
    <t>https://www.nevisq.com</t>
  </si>
  <si>
    <t>508754ec-ca31-d24d-dedb-0c9c27560a0a</t>
  </si>
  <si>
    <t>Nevisto</t>
  </si>
  <si>
    <t>http://www.youvea.com</t>
  </si>
  <si>
    <t>a6f7079f-666a-fa7a-0c28-adf7d3063cd2</t>
  </si>
  <si>
    <t>Nevium Intellectual Property Solutions</t>
  </si>
  <si>
    <t>https://nevium.com/</t>
  </si>
  <si>
    <t>86711a35-7526-c593-4cf5-eed7151b68c8</t>
  </si>
  <si>
    <t>Nevo Energy</t>
  </si>
  <si>
    <t>http://www.avepanochevalley.org</t>
  </si>
  <si>
    <t>6f8de6d6-2f1a-34f4-abfb-a034461959d9</t>
  </si>
  <si>
    <t>Nevo Watch</t>
  </si>
  <si>
    <t>http://www.nevowatch.com/</t>
  </si>
  <si>
    <t>7f53f81a-c378-0621-6e33-c1c614336e4d</t>
  </si>
  <si>
    <t>Nevoa Networks</t>
  </si>
  <si>
    <t>http://nevoanetworks.com//?lang=en</t>
  </si>
  <si>
    <t>8ca0b453-a9c9-adaa-7294-95cb82b26c27</t>
  </si>
  <si>
    <t>Nevolution</t>
  </si>
  <si>
    <t>http://www.nevolution.com</t>
  </si>
  <si>
    <t>04f0536d-4b0b-5925-58ab-df6f6cf1201a</t>
  </si>
  <si>
    <t>NevonProjects</t>
  </si>
  <si>
    <t>http://nevonprojects.com/</t>
  </si>
  <si>
    <t>4123950c-c09e-740e-c02c-a73374bcb0fb</t>
  </si>
  <si>
    <t>Nevosoft</t>
  </si>
  <si>
    <t>http://nevosoft.com</t>
  </si>
  <si>
    <t>722be60c-b46a-876c-ad70-f070e839b17b</t>
  </si>
  <si>
    <t>Nevro</t>
  </si>
  <si>
    <t>http://www.nevro.com</t>
  </si>
  <si>
    <t>de38468f-b3fd-886a-4319-ed78f8ccba07</t>
  </si>
  <si>
    <t>Nevsun Resources</t>
  </si>
  <si>
    <t>http://www.nevsun.com/</t>
  </si>
  <si>
    <t>42e294ab-2109-3c76-5d2d-0e5d944b159f</t>
  </si>
  <si>
    <t>Nevtor</t>
  </si>
  <si>
    <t>http://www.nevtor.com</t>
  </si>
  <si>
    <t>6bd1d1be-d7b8-c791-c48c-d01d62992df0</t>
  </si>
  <si>
    <t>Nevy Marketer Ìâå©</t>
  </si>
  <si>
    <t>https://nevymarketer.com</t>
  </si>
  <si>
    <t>85157b24-efc8-d554-33f1-f450899c24ef</t>
  </si>
  <si>
    <t>New / sb</t>
  </si>
  <si>
    <t>http://www.novasb.com.br/</t>
  </si>
  <si>
    <t>2d0d3f8e-b21d-b76f-b8a9-38fd4f690440</t>
  </si>
  <si>
    <t>New &amp; Co.</t>
  </si>
  <si>
    <t>https://newand.co/</t>
  </si>
  <si>
    <t>a030565e-2782-b26c-35b8-3100b479bfb2</t>
  </si>
  <si>
    <t>New &amp; Lingwood</t>
  </si>
  <si>
    <t>http://www.newandlingwood.com</t>
  </si>
  <si>
    <t>ee286599-fa8a-0615-f0e1-00c6d9680ac8</t>
  </si>
  <si>
    <t>New 42nd Street</t>
  </si>
  <si>
    <t>http://www.new42.org/</t>
  </si>
  <si>
    <t>59e0813e-f4a3-eda2-be70-8bfef9c8fb86</t>
  </si>
  <si>
    <t>New Academy Canoga Park</t>
  </si>
  <si>
    <t>http://newacademycanoga.com/</t>
  </si>
  <si>
    <t>6dca6b5e-5e71-051b-d952-f190dc9f3dee</t>
  </si>
  <si>
    <t>New Access Capital</t>
  </si>
  <si>
    <t>http://www.newaccess.com.cn/english</t>
  </si>
  <si>
    <t>f9707203-20cf-4fd3-f851-6ed4cc2d3935</t>
  </si>
  <si>
    <t>New Access SA</t>
  </si>
  <si>
    <t>http://www.newaccess.ch/</t>
  </si>
  <si>
    <t>ff7d307b-b3d0-ba3b-1dff-c4c07649e9f9</t>
  </si>
  <si>
    <t>New Africa Mining Fund</t>
  </si>
  <si>
    <t>http://www.namf.co.za</t>
  </si>
  <si>
    <t>7fc5d4cd-2b0a-2c6f-cc0d-9a20d1ad0497</t>
  </si>
  <si>
    <t>New Age Beverages</t>
  </si>
  <si>
    <t>http://www.mybucha.com/</t>
  </si>
  <si>
    <t>cf74da09-1619-b85b-ce63-4c420738f265</t>
  </si>
  <si>
    <t>New Age Blast Media</t>
  </si>
  <si>
    <t>http://www.newageblastmedia.com/</t>
  </si>
  <si>
    <t>4a412279-9283-56ea-cc8d-28d5c8b9b848</t>
  </si>
  <si>
    <t>New Age Charm - Online Jewelry Store</t>
  </si>
  <si>
    <t>http://www.newagecharm.com/</t>
  </si>
  <si>
    <t>abe36b56-6c03-2981-cd6f-3066dc34ac53</t>
  </si>
  <si>
    <t>New Age Media</t>
  </si>
  <si>
    <t>http://marketing.newagemedialtd.com</t>
  </si>
  <si>
    <t>f67163db-7f45-a8a5-8bab-1f3cb0140855</t>
  </si>
  <si>
    <t>New Age Realfin Pvt. Ltd</t>
  </si>
  <si>
    <t>http://www.newagerealty.in</t>
  </si>
  <si>
    <t>3bff3225-f7e4-444a-7135-c1452b6961a4</t>
  </si>
  <si>
    <t>New Age Scribes (NAS) Media Group, Inc.</t>
  </si>
  <si>
    <t>http://www.emediastarstalent.com/</t>
  </si>
  <si>
    <t>fd75834a-f98a-4292-3ff5-712d76463134</t>
  </si>
  <si>
    <t>New Age SEO</t>
  </si>
  <si>
    <t>http://newageseo.co.za/</t>
  </si>
  <si>
    <t>cd27d7ff-3144-ec05-b747-5b0ae3749a17</t>
  </si>
  <si>
    <t>New Age Training</t>
  </si>
  <si>
    <t>http://www.newagetraining.com/</t>
  </si>
  <si>
    <t>49a88b13-4e30-a9f1-d50f-0890d528fecb</t>
  </si>
  <si>
    <t>New Agency Partners</t>
  </si>
  <si>
    <t>http://www.newagencypartners.com/</t>
  </si>
  <si>
    <t>28577e30-a7c5-7cdb-7aba-9279f924a496</t>
  </si>
  <si>
    <t>New Albertson's, Inc</t>
  </si>
  <si>
    <t>99571e31-8909-7dc9-341e-c7586faf90e1</t>
  </si>
  <si>
    <t>New Alliance Capital</t>
  </si>
  <si>
    <t>http://www.nac-capital.com/en_index.html#</t>
  </si>
  <si>
    <t>03d24ed7-cacf-415c-a4d7-2e37d14216ad</t>
  </si>
  <si>
    <t>New Alternatives for Children</t>
  </si>
  <si>
    <t>https://nackidscan.org/home/index.php</t>
  </si>
  <si>
    <t>fad9695d-be7d-56d8-401c-1091659a5036</t>
  </si>
  <si>
    <t>New America Foundation</t>
  </si>
  <si>
    <t>http://newamerica.org/</t>
  </si>
  <si>
    <t>4ffdecb9-58e7-3f6c-c124-a2389bec50a6</t>
  </si>
  <si>
    <t>New America Media</t>
  </si>
  <si>
    <t>http://newamericamedia.org</t>
  </si>
  <si>
    <t>c47b0647-9ef3-d6c8-88f9-680869acb810</t>
  </si>
  <si>
    <t>New America Power</t>
  </si>
  <si>
    <t>http://www.newamericapower.com</t>
  </si>
  <si>
    <t>7b02fbca-0b7d-9a8d-91d5-aab540eff4be</t>
  </si>
  <si>
    <t>New America Schools</t>
  </si>
  <si>
    <t>http://newamericaschool.org</t>
  </si>
  <si>
    <t>f5b79acb-7b7f-e911-441d-2064dfd3f4fa</t>
  </si>
  <si>
    <t>New American Colonies</t>
  </si>
  <si>
    <t>http://www.jointhecolonies.com/</t>
  </si>
  <si>
    <t>31bcd812-b21e-349c-2853-a8eeed6bb6dd</t>
  </si>
  <si>
    <t>New American Dimensions</t>
  </si>
  <si>
    <t>http://www.newamericandimensions.com/</t>
  </si>
  <si>
    <t>e6720005-6144-6feb-dce5-71153bb860c3</t>
  </si>
  <si>
    <t>New American Funding</t>
  </si>
  <si>
    <t>http://www.newamericanfunding.com</t>
  </si>
  <si>
    <t>b2aad123-699b-04c5-947f-184b44b5cafe</t>
  </si>
  <si>
    <t>New American Jackets</t>
  </si>
  <si>
    <t>http://www.newamericanjackets.com/</t>
  </si>
  <si>
    <t>d8acd8ee-82b8-83e6-d191-867608140fad</t>
  </si>
  <si>
    <t>New Amsterdam</t>
  </si>
  <si>
    <t>http://www.newamsterdam.se/en/</t>
  </si>
  <si>
    <t>d88e2f36-2870-6807-6d73-486308a38626</t>
  </si>
  <si>
    <t>New Amsterdam Capital</t>
  </si>
  <si>
    <t>http://www.nacfinance.com</t>
  </si>
  <si>
    <t>d2033e0e-cf8a-8db8-a560-063b9052caef</t>
  </si>
  <si>
    <t>New Amsterdam Growth Capital</t>
  </si>
  <si>
    <t>http://www.nagrowth.com</t>
  </si>
  <si>
    <t>5415e9b7-728c-3d89-76fa-9e59ca434179</t>
  </si>
  <si>
    <t>New Anglia Capital</t>
  </si>
  <si>
    <t>http://www.newanglia.co.uk</t>
  </si>
  <si>
    <t>6f2cdbfb-cbb8-660d-ff80-ac4239699cf9</t>
  </si>
  <si>
    <t>New Antics</t>
  </si>
  <si>
    <t>http://newantics.com</t>
  </si>
  <si>
    <t>7096340b-4cd3-a795-0344-19f684bedf30</t>
  </si>
  <si>
    <t>New Apostolic Bible Covenant Org. Worldwide</t>
  </si>
  <si>
    <t>http://www.new-apostolic-bible-covenant.org</t>
  </si>
  <si>
    <t>7853ca5c-04f6-a1cc-7c2e-839cde8847e6</t>
  </si>
  <si>
    <t>New Appetite</t>
  </si>
  <si>
    <t>http://newappetite.com/</t>
  </si>
  <si>
    <t>51793710-16a7-1c0a-64ca-4ec02937dc91</t>
  </si>
  <si>
    <t>New Archery Products</t>
  </si>
  <si>
    <t>http://www.newarchery.com/</t>
  </si>
  <si>
    <t>86040044-d957-7c6f-6a41-cda22edc41fe</t>
  </si>
  <si>
    <t>New Arrival</t>
  </si>
  <si>
    <t>http://newarrival.com.cn</t>
  </si>
  <si>
    <t>5a58cc08-13ae-191b-b1ba-83303bc159d7</t>
  </si>
  <si>
    <t>New Arts Axis</t>
  </si>
  <si>
    <t>http://www.newartsaxis.net</t>
  </si>
  <si>
    <t>ca0b0a67-560b-a0f1-86e0-ef29da165670</t>
  </si>
  <si>
    <t>New Asia Investments</t>
  </si>
  <si>
    <t>http://www.newasiainvestments.com</t>
  </si>
  <si>
    <t>7815441f-e81a-b3ad-2fae-1255c208d0db</t>
  </si>
  <si>
    <t>New Asian Ventures</t>
  </si>
  <si>
    <t>http://newasiainvestment.com</t>
  </si>
  <si>
    <t>aafda0b3-036c-3faf-65c9-cfe98af81025</t>
  </si>
  <si>
    <t>New Atoms</t>
  </si>
  <si>
    <t>http://www.newatoms.com/</t>
  </si>
  <si>
    <t>40eb7f63-7d9a-5077-9456-790305db3bb0</t>
  </si>
  <si>
    <t>New Auckland Place</t>
  </si>
  <si>
    <t>http://www.newaucklandplace.com.au</t>
  </si>
  <si>
    <t>6ea93baf-11e2-e308-d088-d123ae9c3a0f</t>
  </si>
  <si>
    <t>New Avenue</t>
  </si>
  <si>
    <t>http://www.newavenue.com</t>
  </si>
  <si>
    <t>f92fb6e5-4432-3d9a-6794-677e7d96a5d1</t>
  </si>
  <si>
    <t>New Avenue Capital</t>
  </si>
  <si>
    <t>http://www.newavenuecapital.com</t>
  </si>
  <si>
    <t>eba5ced6-f805-08f7-9da0-6cc54cdffac3</t>
  </si>
  <si>
    <t>New Avenue Inc.</t>
  </si>
  <si>
    <t>http://www.newavenuehomes.com</t>
  </si>
  <si>
    <t>ff388c7e-7ca8-9cde-4c99-3086b1b8f538</t>
  </si>
  <si>
    <t>New Aves for Youth</t>
  </si>
  <si>
    <t>http://newavenues.org/</t>
  </si>
  <si>
    <t>25b341ab-c342-5f0a-5ac7-4ce694de5275</t>
  </si>
  <si>
    <t>New Balance</t>
  </si>
  <si>
    <t>http://www.newbalance.com</t>
  </si>
  <si>
    <t>0cbe00ae-a5cc-0baf-a21d-d990c60f48d8</t>
  </si>
  <si>
    <t>New Bamboo</t>
  </si>
  <si>
    <t>http://new-bamboo.co.uk</t>
  </si>
  <si>
    <t>fb4a8923-48a7-ca90-2beb-1983421f8061</t>
  </si>
  <si>
    <t>New Beginnings</t>
  </si>
  <si>
    <t>http://www.newbeginningsshc.com</t>
  </si>
  <si>
    <t>22925a2d-6d70-bd6e-b196-3d7849bbf26d</t>
  </si>
  <si>
    <t>New Belgium Brewing</t>
  </si>
  <si>
    <t>http://www.newbelgium.com/brewery</t>
  </si>
  <si>
    <t>0911e3cc-f164-b7ea-0f8a-4d682edbaa7e</t>
  </si>
  <si>
    <t>New Biology Ventures</t>
  </si>
  <si>
    <t>http://www.newbiologyventures.com</t>
  </si>
  <si>
    <t>58facc8b-4111-f598-3a5c-0c3a86b8b01b</t>
  </si>
  <si>
    <t>New Birth Company</t>
  </si>
  <si>
    <t>http://newbirthcompany.com</t>
  </si>
  <si>
    <t>9f17477d-88dc-2f83-3fdf-37f1562bb223</t>
  </si>
  <si>
    <t>New Blogger Lab</t>
  </si>
  <si>
    <t>http://www.newbloggerlab.com/</t>
  </si>
  <si>
    <t>aca8b15b-5d58-d786-41e5-5fea16fe5675</t>
  </si>
  <si>
    <t>New Blue Interactive</t>
  </si>
  <si>
    <t>http://newblueinteractive.com/</t>
  </si>
  <si>
    <t>c1c4d3c0-3fc4-9c06-3d2f-516f2199da34</t>
  </si>
  <si>
    <t>New Body and Mind</t>
  </si>
  <si>
    <t>http://www.newbodyandmind.com/</t>
  </si>
  <si>
    <t>94e7b634-a70c-7082-1fd5-19460eb052a5</t>
  </si>
  <si>
    <t>New Body MD</t>
  </si>
  <si>
    <t>http://newbodymd.com</t>
  </si>
  <si>
    <t>f73355f3-13c9-b4d3-e9d2-7f50b3db5e42</t>
  </si>
  <si>
    <t>New Boston Fund, Inc.</t>
  </si>
  <si>
    <t>http://www.newbostonfund.com</t>
  </si>
  <si>
    <t>fd02a552-7294-4add-a066-41cd35aa632a</t>
  </si>
  <si>
    <t>New Brand Ventures</t>
  </si>
  <si>
    <t>http://newbrandventures.com/</t>
  </si>
  <si>
    <t>e92f93b6-3514-5377-4ce5-2386bce95a20</t>
  </si>
  <si>
    <t>New Brave World</t>
  </si>
  <si>
    <t>http://www.newbraveworld.com/</t>
  </si>
  <si>
    <t>4b9e9348-d217-2296-f244-c7c87cf91a00</t>
  </si>
  <si>
    <t>New Breed</t>
  </si>
  <si>
    <t>http://www.newbreedmarketing.com</t>
  </si>
  <si>
    <t>0e9e2228-a2f9-1f84-9f69-8f16663319d0</t>
  </si>
  <si>
    <t>New Breed Games</t>
  </si>
  <si>
    <t>http://www.nbreedgaming.com</t>
  </si>
  <si>
    <t>de839915-aca0-73a4-8859-125d3ca2776b</t>
  </si>
  <si>
    <t>New Breed Holding</t>
  </si>
  <si>
    <t>http://www.newbreed.com/nb/</t>
  </si>
  <si>
    <t>adebe620-1753-2295-25bd-29e8601b1bdb</t>
  </si>
  <si>
    <t>New Breed Logistics</t>
  </si>
  <si>
    <t>http://xposc.com</t>
  </si>
  <si>
    <t>d8c1eaa5-a527-be9a-4ad1-bc397461aaa6</t>
  </si>
  <si>
    <t>New Brunswick Community College</t>
  </si>
  <si>
    <t>http://www.nbcc.ca/</t>
  </si>
  <si>
    <t>965aad02-48ec-abd9-784f-4a010d1e4082</t>
  </si>
  <si>
    <t>New Brunswick Innovation Foundation</t>
  </si>
  <si>
    <t>http://www.nbif.ca/en</t>
  </si>
  <si>
    <t>cd451213-edf8-988c-5a35-e35be5b56621</t>
  </si>
  <si>
    <t>New Brunswick Investment Management Corporation</t>
  </si>
  <si>
    <t>http://nbimc.com/en</t>
  </si>
  <si>
    <t>a855acc8-2512-8966-3d89-2a2a88ba4e31</t>
  </si>
  <si>
    <t>New Brunswick Medical Society</t>
  </si>
  <si>
    <t>http://www.nbms.nb.ca/</t>
  </si>
  <si>
    <t>7026be42-6291-bc9f-5fa2-22b030ea23e6</t>
  </si>
  <si>
    <t>New Brunswick School</t>
  </si>
  <si>
    <t>http://www.newbrunswick.com</t>
  </si>
  <si>
    <t>202363cf-94e9-43c2-19df-d2cba9d6c442</t>
  </si>
  <si>
    <t>New Brunswick Theological Seminary</t>
  </si>
  <si>
    <t>http://www.nbts.edu/</t>
  </si>
  <si>
    <t>5e8a0812-c7f6-9936-0cfc-1ffabd5b5622</t>
  </si>
  <si>
    <t>New Bulgarian University</t>
  </si>
  <si>
    <t>http://www.nbu.bg/entrance.php/?lang=1</t>
  </si>
  <si>
    <t>866e5a99-7191-4add-6e70-f3cca710d863</t>
  </si>
  <si>
    <t>New Business Ideas in India</t>
  </si>
  <si>
    <t>http://www.bizzway.in</t>
  </si>
  <si>
    <t>5dabb8d0-8456-1de0-c73c-5d616551d4de</t>
  </si>
  <si>
    <t>New Cable Corporation</t>
  </si>
  <si>
    <t>http://www.newcablecorporation.com</t>
  </si>
  <si>
    <t>1a7fcfa4-51aa-eb5f-959f-008c0e043955</t>
  </si>
  <si>
    <t>New Call Telecom</t>
  </si>
  <si>
    <t>http://newcalltelecom.co.uk</t>
  </si>
  <si>
    <t>236e7b65-40a5-2d68-1159-ebc80f832ae0</t>
  </si>
  <si>
    <t>New Cambridge College</t>
  </si>
  <si>
    <t>http://www.newcambridgecollege.com/</t>
  </si>
  <si>
    <t>5a964f37-23b7-3be4-17e0-d704a2993324</t>
  </si>
  <si>
    <t>New Canaan Funding</t>
  </si>
  <si>
    <t>http://www.newcanaanfunding.com/</t>
  </si>
  <si>
    <t>c6790f9f-d454-e3bc-0e29-8eaf5f4380ae</t>
  </si>
  <si>
    <t>NEW Capital Fund</t>
  </si>
  <si>
    <t>http://www.newcapitalfund.com</t>
  </si>
  <si>
    <t>de50ff49-aa71-1c71-520b-81daba4d3044</t>
  </si>
  <si>
    <t>New Capital Management</t>
  </si>
  <si>
    <t>http://www.newcapitalmgmt.com</t>
  </si>
  <si>
    <t>fa765656-53e1-71ac-d928-a2085211155a</t>
  </si>
  <si>
    <t>New Capital Partners</t>
  </si>
  <si>
    <t>http://www.newcapitalpartners.com</t>
  </si>
  <si>
    <t>3e8e729e-ab53-9f19-6f79-7df540771feb</t>
  </si>
  <si>
    <t>New Car City</t>
  </si>
  <si>
    <t>http://newcarcity.com</t>
  </si>
  <si>
    <t>a936acf3-14a7-4ce9-533f-19d6c7ce22c6</t>
  </si>
  <si>
    <t>New Career Skills</t>
  </si>
  <si>
    <t>http://www.newcareerskills.co.uk/</t>
  </si>
  <si>
    <t>3dee6c12-7ca7-e00b-534e-6d62f97aef5d</t>
  </si>
  <si>
    <t>New cartoon box</t>
  </si>
  <si>
    <t>http://newcartonbox.com/</t>
  </si>
  <si>
    <t>8733fe08-5ae3-ac7a-726c-0fdd371d6a8d</t>
  </si>
  <si>
    <t>New Casinos Ltd</t>
  </si>
  <si>
    <t>http://www.new-casinos.uk</t>
  </si>
  <si>
    <t>3e56f8b9-8988-719b-bb38-35dd92951766</t>
  </si>
  <si>
    <t>New Castle School of Trades</t>
  </si>
  <si>
    <t>http://www.ncstrades.com/</t>
  </si>
  <si>
    <t>2d45fe07-1806-3e23-23e8-f1ee345aaee0</t>
  </si>
  <si>
    <t>New Castle Stainless Plate LLC</t>
  </si>
  <si>
    <t>http://www.ncestainlessplate.com/</t>
  </si>
  <si>
    <t>685e6c24-ca17-c937-103b-747f5c409540</t>
  </si>
  <si>
    <t>New Century Capital Partners</t>
  </si>
  <si>
    <t>http://www.newcenturycap.com/</t>
  </si>
  <si>
    <t>da7ee679-1e2a-4a23-b1a7-03f1d32856d6</t>
  </si>
  <si>
    <t>New Century Equity Holdings</t>
  </si>
  <si>
    <t>http://www.newcenturyequity.com</t>
  </si>
  <si>
    <t>3028bc9e-6c46-f760-43fd-91602d7bdf04</t>
  </si>
  <si>
    <t>New Century Financial</t>
  </si>
  <si>
    <t>http://www.newcenturyfinancial.com/</t>
  </si>
  <si>
    <t>c224af28-490d-bd41-a505-4d7ba7092ecb</t>
  </si>
  <si>
    <t>New Century Health</t>
  </si>
  <si>
    <t>http://www.newcenturyhealth.com</t>
  </si>
  <si>
    <t>36db9f35-68ac-3192-0ff6-be6a7faa46c5</t>
  </si>
  <si>
    <t>New Century Hospice</t>
  </si>
  <si>
    <t>http://newcenturyhospice.com</t>
  </si>
  <si>
    <t>a8a21849-3e4c-816a-02e9-d238b1b2ba75</t>
  </si>
  <si>
    <t>New Century Pharmaceuticals</t>
  </si>
  <si>
    <t>http://www.newcenturypharm.com</t>
  </si>
  <si>
    <t>25e15b00-dbfe-08e9-50d3-42c9fe85caaa</t>
  </si>
  <si>
    <t>New Century Snacks</t>
  </si>
  <si>
    <t>http://www.newcenturysnacks.com/</t>
  </si>
  <si>
    <t>e236e65d-708a-e255-4ba8-d6455322ebb5</t>
  </si>
  <si>
    <t>New Channel Online School</t>
  </si>
  <si>
    <t>http://www.en51.com</t>
  </si>
  <si>
    <t>2a42666c-8185-16b3-4cfb-cf86695f6db7</t>
  </si>
  <si>
    <t>New Chapter</t>
  </si>
  <si>
    <t>http://www.newchapter.com/</t>
  </si>
  <si>
    <t>1c687431-f495-8a4a-df13-8d9a20106f9f</t>
  </si>
  <si>
    <t>New Charter Housing Trust Group</t>
  </si>
  <si>
    <t>http://www.newcharter.co.uk/</t>
  </si>
  <si>
    <t>b3bbe6ff-00ea-d527-4a7a-a2f919b268bf</t>
  </si>
  <si>
    <t>New Charter University</t>
  </si>
  <si>
    <t>http://new.edu</t>
  </si>
  <si>
    <t>8df853cb-4d4b-244f-cd88-af2a430f30b3</t>
  </si>
  <si>
    <t>New China Capital Management</t>
  </si>
  <si>
    <t>http://www.cathay-capital.com</t>
  </si>
  <si>
    <t>86a39a17-629d-94e9-4754-2baed7aff746</t>
  </si>
  <si>
    <t>New China Life Insurance</t>
  </si>
  <si>
    <t>http://www.newchinalife.com</t>
  </si>
  <si>
    <t>985c2cbe-adfe-9298-91e9-bbc68bd0e280</t>
  </si>
  <si>
    <t>New Choices Entertainment</t>
  </si>
  <si>
    <t>http://newchoicesentertainment.com</t>
  </si>
  <si>
    <t>3982f38c-fb22-327c-eb9d-32125dd33caf</t>
  </si>
  <si>
    <t>New Cities Foundation</t>
  </si>
  <si>
    <t>http://www.newcitiesfoundation.org/</t>
  </si>
  <si>
    <t>99ba3547-3617-1c98-0f24-943d136f4ba8</t>
  </si>
  <si>
    <t>New Citizen (Centre UA)</t>
  </si>
  <si>
    <t>http://newcitizen.org.ua/</t>
  </si>
  <si>
    <t>796bfb79-8b23-36ed-3a60-b84981635352</t>
  </si>
  <si>
    <t>New City Entertainment Group</t>
  </si>
  <si>
    <t>https://www.newcitydj.com</t>
  </si>
  <si>
    <t>51d6150b-662d-3e7f-18cb-ec7d195781e9</t>
  </si>
  <si>
    <t>New City Moving</t>
  </si>
  <si>
    <t>http://www.newcitymovers.com/</t>
  </si>
  <si>
    <t>034577bc-4b10-6d21-3197-6f02a36f7ab3</t>
  </si>
  <si>
    <t>New City Ventures</t>
  </si>
  <si>
    <t>http://www.newcityventures.net/</t>
  </si>
  <si>
    <t>d79f8eaa-68ab-f6fd-eb9b-c77241f19c57</t>
  </si>
  <si>
    <t>New Climb</t>
  </si>
  <si>
    <t>https://newclimb.com</t>
  </si>
  <si>
    <t>e10c6314-8bec-9426-e475-0866afb6f35a</t>
  </si>
  <si>
    <t>New Cloud Technologies</t>
  </si>
  <si>
    <t>https://www.ncloudtech.ru/</t>
  </si>
  <si>
    <t>6a4a55cf-05da-37f5-7808-932352b61720</t>
  </si>
  <si>
    <t>New Coast Industrial Co.,Ltd</t>
  </si>
  <si>
    <t>http://www.newcoastfloor.com</t>
  </si>
  <si>
    <t>b0aa1898-ad19-f644-b753-f3d3f463040e</t>
  </si>
  <si>
    <t>New Coast Ventures</t>
  </si>
  <si>
    <t>http://www.newcoastventures.com/</t>
  </si>
  <si>
    <t>292ab55c-e52d-43d5-172e-ecb6be1de5d6</t>
  </si>
  <si>
    <t>New College of California</t>
  </si>
  <si>
    <t>http://www.newcollege.edu</t>
  </si>
  <si>
    <t>a71f7508-5249-fad7-06bd-90f77c641830</t>
  </si>
  <si>
    <t>New College of Florida</t>
  </si>
  <si>
    <t>https://www.ncf.edu</t>
  </si>
  <si>
    <t>8b3ebb71-c4f0-b422-e5dd-f5f5ef507fa9</t>
  </si>
  <si>
    <t>New College of Florida, Sarasota</t>
  </si>
  <si>
    <t>http://www.ncf.edu/</t>
  </si>
  <si>
    <t>cf29f451-3ccb-3cc7-82c9-212e2c3d8749</t>
  </si>
  <si>
    <t>New College Stamford</t>
  </si>
  <si>
    <t>http://www.stamford.ac.uk/</t>
  </si>
  <si>
    <t>974aeb0a-372b-24c3-0a9a-0a6bcc7ff45b</t>
  </si>
  <si>
    <t>New College, Oxford</t>
  </si>
  <si>
    <t>http://www.new.ox.ac.uk</t>
  </si>
  <si>
    <t>dfccbf1a-517b-c6cf-927b-617c9e94ed5d</t>
  </si>
  <si>
    <t>NEW College, Pontefract</t>
  </si>
  <si>
    <t>http://www.newcollpont.ac.uk/</t>
  </si>
  <si>
    <t>2ea06bbb-c7c9-ab78-786b-b1771090e538</t>
  </si>
  <si>
    <t>New College, Toronto</t>
  </si>
  <si>
    <t>http://www.newcollege.utoronto.ca</t>
  </si>
  <si>
    <t>27dd5d05-4b28-9a34-1a3a-8aecf2eb70ab</t>
  </si>
  <si>
    <t>New Commercial Room GmbH</t>
  </si>
  <si>
    <t>http://www.necoro.de</t>
  </si>
  <si>
    <t>ee6e480d-1699-2adc-25c6-842c7199e6e7</t>
  </si>
  <si>
    <t>New Common School Foundation</t>
  </si>
  <si>
    <t>http://www.cornerstoneschools.org</t>
  </si>
  <si>
    <t>ecceebd9-60a2-3dea-41e6-dd75ba1723d0</t>
  </si>
  <si>
    <t>New Community Corporation</t>
  </si>
  <si>
    <t>http://www.newcommunity.org/</t>
  </si>
  <si>
    <t>34d392de-1935-c418-2f33-d903b05cacda</t>
  </si>
  <si>
    <t>New Community Partnership</t>
  </si>
  <si>
    <t>http://www.newcommunities.ie/</t>
  </si>
  <si>
    <t>c913d4d9-b56f-46a8-8403-632b5c1e5058</t>
  </si>
  <si>
    <t>New Community Workforce Development Center</t>
  </si>
  <si>
    <t>http://www.newcommunity.org/services/workforce/</t>
  </si>
  <si>
    <t>b1b52646-4a2d-81d0-ca14-bc1f59cd83e4</t>
  </si>
  <si>
    <t>New Concept New Design</t>
  </si>
  <si>
    <t>http://www.ncnd.com</t>
  </si>
  <si>
    <t>677a63a5-f456-addc-d640-4aa90d995c9d</t>
  </si>
  <si>
    <t>New Concept Technologies</t>
  </si>
  <si>
    <t>http://www.newconcepttechnologies.com</t>
  </si>
  <si>
    <t>148725a9-3a58-7f19-c755-2a3fee87ea4e</t>
  </si>
  <si>
    <t>New Concepts Glass Design</t>
  </si>
  <si>
    <t>http://www.newconceptsglass.com</t>
  </si>
  <si>
    <t>1ee6a576-e988-4c6d-3e28-8db2e6f67f19</t>
  </si>
  <si>
    <t>New Constructs</t>
  </si>
  <si>
    <t>http://www.newconstructs.com</t>
  </si>
  <si>
    <t>612f7871-b32c-54b4-0058-5fca4e1f3cf9</t>
  </si>
  <si>
    <t>New Context</t>
  </si>
  <si>
    <t>http://www.newcontext.com</t>
  </si>
  <si>
    <t>e1ec5273-a9d1-9388-83b5-332dbf325505</t>
  </si>
  <si>
    <t>New Continuum Holdings</t>
  </si>
  <si>
    <t>http://www.continuumdatacenters.com/index.html</t>
  </si>
  <si>
    <t>0deb9da4-4e41-6de1-13d1-c9748a687f7f</t>
  </si>
  <si>
    <t>New Control</t>
  </si>
  <si>
    <t>http://www.newcontrol.com/</t>
  </si>
  <si>
    <t>ec9845a9-3b7b-045e-e525-8b3a63a19661</t>
  </si>
  <si>
    <t>New Converts Amsterdam</t>
  </si>
  <si>
    <t>http://www.newconvertsamsterdam.nl</t>
  </si>
  <si>
    <t>d78f435a-2cb4-a4c8-a9b3-6be0ea561067</t>
  </si>
  <si>
    <t>New Corporate Laws Treatise(NCLT)</t>
  </si>
  <si>
    <t>http://www.nclt.in</t>
  </si>
  <si>
    <t>47e2c4ff-0328-c75d-ec37-6cebec003e5d</t>
  </si>
  <si>
    <t>New Course</t>
  </si>
  <si>
    <t>http://www.anewcourse.org</t>
  </si>
  <si>
    <t>58602c6b-2130-010f-5a8e-3ca20d26bede</t>
  </si>
  <si>
    <t>New Crop Capital</t>
  </si>
  <si>
    <t>http://www.newcropcapital.com/</t>
  </si>
  <si>
    <t>046de7af-d795-b81f-44f5-8b5f110fa414</t>
  </si>
  <si>
    <t>New Cyberian Systems</t>
  </si>
  <si>
    <t>http://www.newcyberian.com</t>
  </si>
  <si>
    <t>611ceb57-f1b6-aa25-32e0-d89f1476453d</t>
  </si>
  <si>
    <t>New Cycle Capital</t>
  </si>
  <si>
    <t>http://www.newcyclecapital.com</t>
  </si>
  <si>
    <t>e1b7a7b0-3706-7192-1338-c836adc5a9e9</t>
  </si>
  <si>
    <t>New Dada</t>
  </si>
  <si>
    <t>http://imdada.cn</t>
  </si>
  <si>
    <t>f8b35978-fd36-1a75-e532-53cbd442ce67</t>
  </si>
  <si>
    <t>New Dana Perfume</t>
  </si>
  <si>
    <t>1a31501b-9604-6e63-dcaa-c9b75c1c5788</t>
  </si>
  <si>
    <t>New Dawn</t>
  </si>
  <si>
    <t>http://www.newdawnmining.com</t>
  </si>
  <si>
    <t>7ce3029f-e229-c3bb-ef71-ab28c3588928</t>
  </si>
  <si>
    <t>New Day at Work</t>
  </si>
  <si>
    <t>http://www.newdayatwork.com</t>
  </si>
  <si>
    <t>8b2f6a03-4f5d-7107-e466-7aae603f8657</t>
  </si>
  <si>
    <t>New Day Consulting Systems</t>
  </si>
  <si>
    <t>http://newdayconsultingsystems.com</t>
  </si>
  <si>
    <t>075c941c-b037-bb99-7c35-fc45c057a493</t>
  </si>
  <si>
    <t>New Day Farms</t>
  </si>
  <si>
    <t>http://www.newdayfarms.com/</t>
  </si>
  <si>
    <t>062850c6-6711-c602-cfd3-8558b6e71b44</t>
  </si>
  <si>
    <t>New Day Films, Inc.</t>
  </si>
  <si>
    <t>https://www.newday.com/</t>
  </si>
  <si>
    <t>95f6e801-db4e-3ba6-095f-e196ac552de2</t>
  </si>
  <si>
    <t>New Day Network Wellness Center</t>
  </si>
  <si>
    <t>http://www.newdaynsa.com</t>
  </si>
  <si>
    <t>0ca2556f-951c-e5d7-4500-3f88c6841472</t>
  </si>
  <si>
    <t>New Day Spa</t>
  </si>
  <si>
    <t>http://www.anewdayspala.com</t>
  </si>
  <si>
    <t>92130e57-a23d-22a1-3247-c3a123fa03e2</t>
  </si>
  <si>
    <t>New Day USA</t>
  </si>
  <si>
    <t>https://newdayusa.com/</t>
  </si>
  <si>
    <t>2b5a91af-0667-2c7a-57d2-8fb2ee5fae8d</t>
  </si>
  <si>
    <t>New Deal Design</t>
  </si>
  <si>
    <t>http://newdealdesign.com/</t>
  </si>
  <si>
    <t>764cfc26-f0be-641f-964e-7d3a45201d22</t>
  </si>
  <si>
    <t>New Delhi Hotels</t>
  </si>
  <si>
    <t>http://www.new-delhi-hotels.com</t>
  </si>
  <si>
    <t>244d8a34-bfc7-f4a6-1899-3e7b7c0bba81</t>
  </si>
  <si>
    <t>New Delhi Institute of Management</t>
  </si>
  <si>
    <t>http://www.ndimdelhi.org</t>
  </si>
  <si>
    <t>2622f651-a03e-bac8-2c42-90b724248186</t>
  </si>
  <si>
    <t>New Destiny Housing</t>
  </si>
  <si>
    <t>http://www.newdestinyhousing.org/</t>
  </si>
  <si>
    <t>a2b9c191-fe7c-33b2-669d-4b296e550b16</t>
  </si>
  <si>
    <t>New Detroit</t>
  </si>
  <si>
    <t>http://www.newdetroit.org</t>
  </si>
  <si>
    <t>a65f6766-c938-3cf1-db82-9a72e4c87391</t>
  </si>
  <si>
    <t>New Developer Launch</t>
  </si>
  <si>
    <t>http://www.newdeveloperlaunch.sg/</t>
  </si>
  <si>
    <t>da990872-0fb0-9e78-cd70-cf6d11cf5686</t>
  </si>
  <si>
    <t>New Development Bank</t>
  </si>
  <si>
    <t>http://www.ndb.int/</t>
  </si>
  <si>
    <t>460460c3-4281-f55f-55ee-4b61a5a918c7</t>
  </si>
  <si>
    <t>New dialogue</t>
  </si>
  <si>
    <t>http://newdialogue.com/</t>
  </si>
  <si>
    <t>ea4dd42c-a20d-a17d-cd22-9f79a2ccaa39</t>
  </si>
  <si>
    <t>New Digital Businesses</t>
  </si>
  <si>
    <t>http://www.ndbteam.com</t>
  </si>
  <si>
    <t>e1a8bfc4-a84f-d881-dcfa-6578fef2b65e</t>
  </si>
  <si>
    <t>New Digital Group</t>
  </si>
  <si>
    <t>http://www.thedigitalgroup.com</t>
  </si>
  <si>
    <t>53d21afc-8c4a-059b-7b28-a56ceee8be5e</t>
  </si>
  <si>
    <t>New Digital Health Net</t>
  </si>
  <si>
    <t>https://www.digital-health.net/</t>
  </si>
  <si>
    <t>e0a7b4c7-8087-402e-90ab-084a9f7d7da6</t>
  </si>
  <si>
    <t>New Digital Noise</t>
  </si>
  <si>
    <t>http://newdigitalnoise.com/</t>
  </si>
  <si>
    <t>58bd37ef-76cf-ed02-ec1e-6048f8fdb3ea</t>
  </si>
  <si>
    <t>New Direction IRA</t>
  </si>
  <si>
    <t>https://newdirectionira.com</t>
  </si>
  <si>
    <t>5e02467f-d675-e660-74f3-d91584dff307</t>
  </si>
  <si>
    <t>New Dominion Angels</t>
  </si>
  <si>
    <t>http://www.newdominionangels.com</t>
  </si>
  <si>
    <t>199edc6f-40c9-ece9-bd9d-0c2841233f5d</t>
  </si>
  <si>
    <t>New Dominion School</t>
  </si>
  <si>
    <t>https://newdominion.pwcs.edu</t>
  </si>
  <si>
    <t>6be95f66-c260-7181-9b07-ac09fb8f7e50</t>
  </si>
  <si>
    <t>New Door Ventures</t>
  </si>
  <si>
    <t>http://www.newdoor.org</t>
  </si>
  <si>
    <t>8127d094-0db6-87d0-8c68-84e1b17f6fe5</t>
  </si>
  <si>
    <t>New Dynamic Education Group</t>
  </si>
  <si>
    <t>http://group.ndi.com.cn</t>
  </si>
  <si>
    <t>9a20da13-f5e4-84bb-da5d-92b34d7fe7cc</t>
  </si>
  <si>
    <t>New Eagle Products</t>
  </si>
  <si>
    <t>http://www.neweagle.net/</t>
  </si>
  <si>
    <t>7d9fc1af-b434-88f1-7e12-bfa677dbfba2</t>
  </si>
  <si>
    <t>New Earth MUZiQ</t>
  </si>
  <si>
    <t>http://newearthmuziq.com</t>
  </si>
  <si>
    <t>d3bd158e-d327-53a9-a78d-d813f50bb957</t>
  </si>
  <si>
    <t>New Earth Press</t>
  </si>
  <si>
    <t>http://www.newearthmarket.com</t>
  </si>
  <si>
    <t>8db4c2ca-cac5-7914-c503-4b12e1349cd4</t>
  </si>
  <si>
    <t>New Earth Solutions</t>
  </si>
  <si>
    <t>http://www.newearthsolutions.co.uk</t>
  </si>
  <si>
    <t>e01f254f-224d-d588-5dbd-9e53104038c0</t>
  </si>
  <si>
    <t>New Earth Technologies</t>
  </si>
  <si>
    <t>http://new-earth-technology.com</t>
  </si>
  <si>
    <t>80114b5f-1df5-68eb-88ff-287a72a87ba9</t>
  </si>
  <si>
    <t>New Earth Waste Services</t>
  </si>
  <si>
    <t>http://newearthwasteservices.com</t>
  </si>
  <si>
    <t>d2419e80-3320-997b-c03d-227ed2b670e8</t>
  </si>
  <si>
    <t>New Economic School</t>
  </si>
  <si>
    <t>http://www.nes.ru/en/home/</t>
  </si>
  <si>
    <t>bb6a899f-1965-ac1a-55e6-e1807575a68b</t>
  </si>
  <si>
    <t>New Economic School, Moscow</t>
  </si>
  <si>
    <t>https://www.nes.ru</t>
  </si>
  <si>
    <t>5a6ff3d8-e598-c2f3-16be-584d99c20193</t>
  </si>
  <si>
    <t>New Economy Coalition</t>
  </si>
  <si>
    <t>http://neweconomy.net/</t>
  </si>
  <si>
    <t>78493cc0-d4fc-c720-122e-9d408790ee66</t>
  </si>
  <si>
    <t>New Economy Initiative</t>
  </si>
  <si>
    <t>http://neweconomyinitiative.org/</t>
  </si>
  <si>
    <t>6eb7427b-7b96-13af-1528-d72cf4d85304</t>
  </si>
  <si>
    <t>New Economy Lab</t>
  </si>
  <si>
    <t>http://neweconomylab.com</t>
  </si>
  <si>
    <t>fd41b507-8f5c-a1d0-ef06-3311adb9d4d3</t>
  </si>
  <si>
    <t>New Ed</t>
  </si>
  <si>
    <t>http://www.newedinc.com</t>
  </si>
  <si>
    <t>dc24f9b7-95d7-540e-f1c6-e9630048190d</t>
  </si>
  <si>
    <t>New Edge Design</t>
  </si>
  <si>
    <t>http://newedgedesign.com</t>
  </si>
  <si>
    <t>a8ea4c61-3010-2138-3f9c-8c645002bd99</t>
  </si>
  <si>
    <t>New Edge Group</t>
  </si>
  <si>
    <t>http://www.newedgegroup.com.au/</t>
  </si>
  <si>
    <t>a5022131-eaf8-090b-d640-24b90be786ba</t>
  </si>
  <si>
    <t>New Edge Labs</t>
  </si>
  <si>
    <t>https://newedge.io</t>
  </si>
  <si>
    <t>d096b300-ab90-8eb8-a52d-57550462e3f2</t>
  </si>
  <si>
    <t>New Edge Media</t>
  </si>
  <si>
    <t>https://www.newedge.co.uk</t>
  </si>
  <si>
    <t>3fd15a0d-351e-6c3b-f62d-61696c215ad0</t>
  </si>
  <si>
    <t>New Edge Networks</t>
  </si>
  <si>
    <t>http://www.newedgenetworks.com/</t>
  </si>
  <si>
    <t>1cabe58c-ca28-9596-ed4c-963348a956cd</t>
  </si>
  <si>
    <t>New Edison Lights</t>
  </si>
  <si>
    <t>http://www.newedisonlights.com</t>
  </si>
  <si>
    <t>8896f934-68a2-9f7d-1656-b38389cb842c</t>
  </si>
  <si>
    <t>New Educare Institute of Healthcare</t>
  </si>
  <si>
    <t>http://www.neihusa.com/</t>
  </si>
  <si>
    <t>059813a5-8836-32ba-7c51-e6400a20c0d9</t>
  </si>
  <si>
    <t>New Egypt Consulting; Social Media Company</t>
  </si>
  <si>
    <t>http://www.newegyptconsulting.com</t>
  </si>
  <si>
    <t>3a2c640e-c4a4-bdab-6210-ad355d1e2e0b</t>
  </si>
  <si>
    <t>New Electronics</t>
  </si>
  <si>
    <t>http://www.newelectronics.co.uk</t>
  </si>
  <si>
    <t>e6788269-2156-0021-bc6c-01af50b5def2</t>
  </si>
  <si>
    <t>New Empire Real Estate</t>
  </si>
  <si>
    <t>http://www.usnere.com</t>
  </si>
  <si>
    <t>0aff7de6-0c64-762b-17a1-2284ed15a2e6</t>
  </si>
  <si>
    <t>New Energies Invest</t>
  </si>
  <si>
    <t>http://www.newenergies.ch</t>
  </si>
  <si>
    <t>3a14e875-57fb-7be0-e4f6-d05ef64e44f5</t>
  </si>
  <si>
    <t>New Energy &amp; Clean Technology Ventures</t>
  </si>
  <si>
    <t>http://www.nomura.com</t>
  </si>
  <si>
    <t>c9310827-7ed0-4fcf-d2d1-cecac14b56f7</t>
  </si>
  <si>
    <t>New Energy Capital</t>
  </si>
  <si>
    <t>http://www.newenergycapital.com</t>
  </si>
  <si>
    <t>7c48cea2-e680-8ab3-dbb8-401961138116</t>
  </si>
  <si>
    <t>New Energy Finance</t>
  </si>
  <si>
    <t>http://www.bnef.com</t>
  </si>
  <si>
    <t>68da1bcc-c9b8-7d61-ebdb-1510440aa8a5</t>
  </si>
  <si>
    <t>New Energy Fund</t>
  </si>
  <si>
    <t>http://www.newenergyfundlp.com</t>
  </si>
  <si>
    <t>ea08e9dd-1af0-017a-3c6c-aff55f632d40</t>
  </si>
  <si>
    <t>New Energy Group</t>
  </si>
  <si>
    <t>https://www.newenergygroup.com/</t>
  </si>
  <si>
    <t>e54a6f82-2e6e-e130-86d8-34d50d237ec2</t>
  </si>
  <si>
    <t>New Energy Risk</t>
  </si>
  <si>
    <t>http://www.newenergyrisk.com/</t>
  </si>
  <si>
    <t>492608ce-f10c-fc4b-2c45-af1d0f3864f0</t>
  </si>
  <si>
    <t>New Energy Solutions</t>
  </si>
  <si>
    <t>4648460e-503b-65c6-7b6c-3a8c2625ed17</t>
  </si>
  <si>
    <t>New England Aikikai</t>
  </si>
  <si>
    <t>http://www.neaikikai.org</t>
  </si>
  <si>
    <t>bc9f742f-9f06-fafe-f4dd-0439261dc0f4</t>
  </si>
  <si>
    <t>New England Air Museum</t>
  </si>
  <si>
    <t>http://www.neam.org/</t>
  </si>
  <si>
    <t>6f063e5c-8fa5-12c3-9e91-c23fb4d361f0</t>
  </si>
  <si>
    <t>New England Amputee Association</t>
  </si>
  <si>
    <t>http://www.newenglandamputeeassociation.com</t>
  </si>
  <si>
    <t>220d78e2-11fc-9e92-7328-319585105988</t>
  </si>
  <si>
    <t>New England Aquarium</t>
  </si>
  <si>
    <t>http://www.neaq.org</t>
  </si>
  <si>
    <t>59ca02c4-e58b-3fd0-a752-998e6e6284a1</t>
  </si>
  <si>
    <t>New England Baptist Hospital</t>
  </si>
  <si>
    <t>http://www.nebh.org/</t>
  </si>
  <si>
    <t>dc4c1017-6ffc-2c4e-39af-21cab6a1f23d</t>
  </si>
  <si>
    <t>New England Biolabs</t>
  </si>
  <si>
    <t>http://neb.com</t>
  </si>
  <si>
    <t>ba20abb2-429d-7e61-54d1-507fc1028451</t>
  </si>
  <si>
    <t>New England Board of Higher Education</t>
  </si>
  <si>
    <t>http://www.nebhe.org</t>
  </si>
  <si>
    <t>845aeb8d-da48-d7ca-e21b-cc0b2e005c50</t>
  </si>
  <si>
    <t>New England Business Education Systems</t>
  </si>
  <si>
    <t>http://www.nebes.biz/</t>
  </si>
  <si>
    <t>67aee1de-6069-a843-79ea-90467c57ce92</t>
  </si>
  <si>
    <t>New England Business Media</t>
  </si>
  <si>
    <t>http://nebusinessmedia.com/</t>
  </si>
  <si>
    <t>16c720d6-cad3-668a-b86f-346f1e6650e9</t>
  </si>
  <si>
    <t>New England Business Service</t>
  </si>
  <si>
    <t>https://www.nebs.com/</t>
  </si>
  <si>
    <t>f7aec701-ddc4-95f7-280e-b1f5226aed85</t>
  </si>
  <si>
    <t>New England Cable News</t>
  </si>
  <si>
    <t>c382be61-f073-edad-8b6a-ce30989e35a4</t>
  </si>
  <si>
    <t>New England Car Wash Equipment</t>
  </si>
  <si>
    <t>http://necwe.com/</t>
  </si>
  <si>
    <t>9b0b2a03-033a-f21a-602a-76b53de9e07b</t>
  </si>
  <si>
    <t>New England CCIM Chapter</t>
  </si>
  <si>
    <t>http://www.ccimconnect.com/ccimnewengland/home</t>
  </si>
  <si>
    <t>407741b6-1c9f-f0db-76d7-c8e3f46c6033</t>
  </si>
  <si>
    <t>New England Center for Investigative Reporting</t>
  </si>
  <si>
    <t>http://necir.org</t>
  </si>
  <si>
    <t>8d308417-6778-49f9-fccb-759bf939f17b</t>
  </si>
  <si>
    <t>New England Chinese Information and Networking Association (NECINA)</t>
  </si>
  <si>
    <t>http://necina.org</t>
  </si>
  <si>
    <t>4f2ddb8c-2120-d1fe-965b-759b55fa2671</t>
  </si>
  <si>
    <t>New England Clean Energy Council</t>
  </si>
  <si>
    <t>http://www.cleanenergycouncil.org</t>
  </si>
  <si>
    <t>1e5541eb-ce5b-0afa-37be-5e0fd1221cbe</t>
  </si>
  <si>
    <t>New England College</t>
  </si>
  <si>
    <t>http://www.nec.edu/</t>
  </si>
  <si>
    <t>5826827d-04e9-279f-7108-2917414f304d</t>
  </si>
  <si>
    <t>New England College of Business and Finance</t>
  </si>
  <si>
    <t>https://www.necb.edu/</t>
  </si>
  <si>
    <t>ab0cdf74-4d05-b11d-9e01-6ff9ee754363</t>
  </si>
  <si>
    <t>New England College of Optometry</t>
  </si>
  <si>
    <t>http://www.neco.edu/</t>
  </si>
  <si>
    <t>64b85658-8177-b2f1-d44d-8426ab836686</t>
  </si>
  <si>
    <t>New England Conference of Public Utilities Commissions</t>
  </si>
  <si>
    <t>http://necpuc.org</t>
  </si>
  <si>
    <t>08c5d5d3-4ac6-8b0e-b80f-42d9e1cb80da</t>
  </si>
  <si>
    <t>New England Conservatory</t>
  </si>
  <si>
    <t>http://necmusic.edu</t>
  </si>
  <si>
    <t>a121fba4-8122-56bf-2833-cca6a48ba9ce</t>
  </si>
  <si>
    <t>New England Country Rentals</t>
  </si>
  <si>
    <t>http://newenglandcountryrentals.com/</t>
  </si>
  <si>
    <t>777b6269-7394-df29-bcfe-ecbf9b8c382d</t>
  </si>
  <si>
    <t>New England Culinary Institute - Online School</t>
  </si>
  <si>
    <t>http://www.neci.edu/</t>
  </si>
  <si>
    <t>526a7c90-b55c-df7b-23fc-0a088505150a</t>
  </si>
  <si>
    <t>New England Culinary Institute, Montpelier</t>
  </si>
  <si>
    <t>4c045fa7-2f3b-7acc-477d-d5d14a4abfbe</t>
  </si>
  <si>
    <t>New England Development</t>
  </si>
  <si>
    <t>http://www.nedevelopment.com</t>
  </si>
  <si>
    <t>230fdbac-13d8-ebbb-3758-1b77e021d1ae</t>
  </si>
  <si>
    <t>New England District</t>
  </si>
  <si>
    <t>http://www.nednaz.com</t>
  </si>
  <si>
    <t>4615e2f6-254b-74a1-3fc9-814db8eefc53</t>
  </si>
  <si>
    <t>New England Document Systems</t>
  </si>
  <si>
    <t>http://www.nedocs.com</t>
  </si>
  <si>
    <t>85d499c9-384e-2115-24ed-5a9fd626d967</t>
  </si>
  <si>
    <t>New England Fashion+Design Association</t>
  </si>
  <si>
    <t>http://www.sonofashiondesign.com</t>
  </si>
  <si>
    <t>3eb55921-1ce7-5620-f3b4-121836ad9f9c</t>
  </si>
  <si>
    <t>New England Fertility</t>
  </si>
  <si>
    <t>http://www.nefertility.com/</t>
  </si>
  <si>
    <t>fc9a98f8-6b22-cacd-0cca-5b9ce8c2dc92</t>
  </si>
  <si>
    <t>New England Financial</t>
  </si>
  <si>
    <t>http://www.nefgrp.com</t>
  </si>
  <si>
    <t>8cc0d0e3-07a7-4cd2-d4b4-b5204356af0b</t>
  </si>
  <si>
    <t>New England Fine Living</t>
  </si>
  <si>
    <t>http://www.newenglandfineliving.com</t>
  </si>
  <si>
    <t>6b2eb8dd-3634-d831-98fa-94886d725b5e</t>
  </si>
  <si>
    <t>New England Floor Sanding</t>
  </si>
  <si>
    <t>http://www.newenglandfloorsanding.com</t>
  </si>
  <si>
    <t>144c6150-fd85-2cd6-6ca7-d3b36737340c</t>
  </si>
  <si>
    <t>New England Football Club</t>
  </si>
  <si>
    <t>03d2ba32-8aa3-ea4a-c330-f59e7dfff7c8</t>
  </si>
  <si>
    <t>New England Foundation for the Arts</t>
  </si>
  <si>
    <t>http://www.nefa.org/</t>
  </si>
  <si>
    <t>15a1ab8a-4e27-4102-29d3-306b89df6ff6</t>
  </si>
  <si>
    <t>New England Healthcare Exchange Network</t>
  </si>
  <si>
    <t>http://www.nehen.org/</t>
  </si>
  <si>
    <t>e3765f9d-8d01-ae44-8852-77a599d3e08a</t>
  </si>
  <si>
    <t>New England Healthcare Institute</t>
  </si>
  <si>
    <t>648ae0ba-8ec9-c2b9-e728-97ffb9b845b1</t>
  </si>
  <si>
    <t>New England HIMSS</t>
  </si>
  <si>
    <t>http://ne.himsschapter.org/</t>
  </si>
  <si>
    <t>bb2d7f31-e57a-a7c3-8ade-1359049f2472</t>
  </si>
  <si>
    <t>New England Home Care</t>
  </si>
  <si>
    <t>http://www.newenglandhomecare.com</t>
  </si>
  <si>
    <t>c362c5cd-b277-fd14-a530-ef17fd6b2396</t>
  </si>
  <si>
    <t>New England Hydropower Company Inc.</t>
  </si>
  <si>
    <t>http://www.nehydropower.com/</t>
  </si>
  <si>
    <t>085e2be6-2e20-3e9c-2223-fcb4967dcfcb</t>
  </si>
  <si>
    <t>New England Institute of Technology - Online School</t>
  </si>
  <si>
    <t>http://www.neit.edu/</t>
  </si>
  <si>
    <t>60b89391-962b-82ff-5e50-7fe6f87c384f</t>
  </si>
  <si>
    <t>New England Institute of Technology, East Greenwich</t>
  </si>
  <si>
    <t>87507183-a0df-6544-3968-aeeb9855b133</t>
  </si>
  <si>
    <t>New England Investment and Retirement Group</t>
  </si>
  <si>
    <t>http://neirg.com/</t>
  </si>
  <si>
    <t>288c8ca4-ca05-cc76-de7c-0848feec26d1</t>
  </si>
  <si>
    <t>New England Lifestyle</t>
  </si>
  <si>
    <t>http://www.newenglandlifestyle.com</t>
  </si>
  <si>
    <t>0fef0903-cd12-3443-84eb-ad9dcd7dc9d9</t>
  </si>
  <si>
    <t>New England Mobile Communications</t>
  </si>
  <si>
    <t>http://www.nemobile.com</t>
  </si>
  <si>
    <t>c67de446-194d-1d66-80ff-65d106d60267</t>
  </si>
  <si>
    <t>New England Organ Bank</t>
  </si>
  <si>
    <t>http://www.neob.org/</t>
  </si>
  <si>
    <t>f1686b6f-8ccf-e1ba-aefd-59b0b6160d9f</t>
  </si>
  <si>
    <t>New England Parking Council</t>
  </si>
  <si>
    <t>http://www.newenglandparkingcouncil.org/</t>
  </si>
  <si>
    <t>03805c03-b584-84e3-9209-bf55eafdf9e1</t>
  </si>
  <si>
    <t>New England Patriots</t>
  </si>
  <si>
    <t>http://www.patriots.com/</t>
  </si>
  <si>
    <t>eb6f3431-1f55-f22b-48bc-1f40e45e45f4</t>
  </si>
  <si>
    <t>New England Pottery</t>
  </si>
  <si>
    <t>http://www.penningtongarden.com</t>
  </si>
  <si>
    <t>40bef7cf-efb0-b65b-70b3-e57b562a458f</t>
  </si>
  <si>
    <t>New England Pregnancy Center</t>
  </si>
  <si>
    <t>http://newenglandpregnancycenter.com</t>
  </si>
  <si>
    <t>80e3bc68-1104-9e10-b3dc-f4c94d913949</t>
  </si>
  <si>
    <t>New England Recycling Solutions</t>
  </si>
  <si>
    <t>http://www.nercans.com/</t>
  </si>
  <si>
    <t>99b4b180-f944-1f9d-25d9-8178058fa5e4</t>
  </si>
  <si>
    <t>New England School of Art and Design</t>
  </si>
  <si>
    <t>http://www.suffolk.edu/nesad</t>
  </si>
  <si>
    <t>59369a1c-c703-356e-e4a1-8178c075c946</t>
  </si>
  <si>
    <t>New England School of Communications</t>
  </si>
  <si>
    <t>http://www.nescom.edu/</t>
  </si>
  <si>
    <t>d32dbea4-1d03-a528-217d-f52966dfde25</t>
  </si>
  <si>
    <t>New England School of Law</t>
  </si>
  <si>
    <t>http://www.nesl.edu</t>
  </si>
  <si>
    <t>a0ec2f46-d24e-d9aa-20c3-68a20b7d058a</t>
  </si>
  <si>
    <t>New England School of Photography</t>
  </si>
  <si>
    <t>http://www.nesop.com/</t>
  </si>
  <si>
    <t>d18b40fe-8940-3bc4-f977-e68173441f79</t>
  </si>
  <si>
    <t>New England Skeptical Society</t>
  </si>
  <si>
    <t>http://theness.com/</t>
  </si>
  <si>
    <t>79afe533-f7a3-b1c5-5998-23c2dd9690ed</t>
  </si>
  <si>
    <t>New England Society for Vascular Surgery</t>
  </si>
  <si>
    <t>http://www.nesvs.org</t>
  </si>
  <si>
    <t>a8c123d3-c7e6-0a25-b8dc-1923febfb957</t>
  </si>
  <si>
    <t>New England Sports Network</t>
  </si>
  <si>
    <t>fd78e332-72d1-066d-f80e-fc6061f062a5</t>
  </si>
  <si>
    <t>New England Superdome</t>
  </si>
  <si>
    <t>http://www.nesuperdome.com/</t>
  </si>
  <si>
    <t>e0068050-1077-a29f-0eb9-a7677b6391af</t>
  </si>
  <si>
    <t>New England Tractor Trailer Training School (NETTTS)</t>
  </si>
  <si>
    <t>https://nettts.com/</t>
  </si>
  <si>
    <t>0a9b1958-e506-fad2-d829-8c9e73c25a2d</t>
  </si>
  <si>
    <t>New England Urethane (NEU)</t>
  </si>
  <si>
    <t>http://www.neuinc.com/</t>
  </si>
  <si>
    <t>a10ad623-0615-a52f-cfd2-dcb6a6b761ae</t>
  </si>
  <si>
    <t>New England Venture Capital Association</t>
  </si>
  <si>
    <t>http://www.newenglandvc.org</t>
  </si>
  <si>
    <t>67ea4e6e-5270-7491-a3dc-b134eedf9518</t>
  </si>
  <si>
    <t>New England Venture Network</t>
  </si>
  <si>
    <t>http://nevn.org/</t>
  </si>
  <si>
    <t>451ee096-fc6e-c864-e1fb-0abd3f8dee50</t>
  </si>
  <si>
    <t>New England Water Innovation Network</t>
  </si>
  <si>
    <t>http://www.newengland-win.org/</t>
  </si>
  <si>
    <t>944125fa-738f-2f52-9e80-e3380c2a4f63</t>
  </si>
  <si>
    <t>New England Weathertite</t>
  </si>
  <si>
    <t>http://www.newenglandweathertite.biz/</t>
  </si>
  <si>
    <t>47b84763-9727-7cdf-b194-2742e3963147</t>
  </si>
  <si>
    <t>New Enterprise Associates</t>
  </si>
  <si>
    <t>34bc804f-066f-43d0-f3ac-57d189bb552e</t>
  </si>
  <si>
    <t>New Entity Operations</t>
  </si>
  <si>
    <t>http://www.newentityoperations.com</t>
  </si>
  <si>
    <t>0a8c7d11-a6ac-cff9-d6bd-4b1de6de2d78</t>
  </si>
  <si>
    <t>New Entrepreneurs Foundation</t>
  </si>
  <si>
    <t>http://newentrepreneursfoundation.com</t>
  </si>
  <si>
    <t>4f71d70b-e1a5-56f1-fa92-89b7b3a5cafb</t>
  </si>
  <si>
    <t>http://www.mynef.com/</t>
  </si>
  <si>
    <t>08dec54e-199f-49c5-4d08-9df79c4bd3c5</t>
  </si>
  <si>
    <t>New Epic Media</t>
  </si>
  <si>
    <t>http://www.newepicmedia.com</t>
  </si>
  <si>
    <t>e0625c76-1d37-3928-671c-0289b31a7d95</t>
  </si>
  <si>
    <t>New Equity Ventures</t>
  </si>
  <si>
    <t>https://newequityventure.com/</t>
  </si>
  <si>
    <t>c4906a2e-bc51-c5c8-6e0f-4ef3e8fc37ba</t>
  </si>
  <si>
    <t>New Era Analytics</t>
  </si>
  <si>
    <t>http://www.era-analytics.com</t>
  </si>
  <si>
    <t>e24b4f8b-13e4-5351-d81b-0453d4540418</t>
  </si>
  <si>
    <t>New Era Athletics Inc.</t>
  </si>
  <si>
    <t>http://muaythairichmondbc.com</t>
  </si>
  <si>
    <t>cd6c4871-fae2-5ea6-649f-c3e92aa60b1b</t>
  </si>
  <si>
    <t>New Era Cap</t>
  </si>
  <si>
    <t>http://new-cap.us/</t>
  </si>
  <si>
    <t>c59d67d3-1622-f3f0-c8a7-503ca34ba2d2</t>
  </si>
  <si>
    <t>New Era Enterprises (E. Lancs.) Ltd.</t>
  </si>
  <si>
    <t>http://newera.coop/</t>
  </si>
  <si>
    <t>f8ba9d62-e7b1-413b-a69c-bc5aeb12dd6c</t>
  </si>
  <si>
    <t>New Era Golf</t>
  </si>
  <si>
    <t>http://neweragolfohio.com</t>
  </si>
  <si>
    <t>0d15555c-7312-5336-9043-cbfe1fab6384</t>
  </si>
  <si>
    <t>New Era India Consultancy</t>
  </si>
  <si>
    <t>http://www.enworld.com/newera</t>
  </si>
  <si>
    <t>f25d8602-1927-187e-6867-64cdc17553bb</t>
  </si>
  <si>
    <t>New Era Mart Private Limited</t>
  </si>
  <si>
    <t>http://neweramart.com</t>
  </si>
  <si>
    <t>4cc11762-f79b-a617-79a0-8ebe22066370</t>
  </si>
  <si>
    <t>New Era Network</t>
  </si>
  <si>
    <t>http://neweranetwork.info/</t>
  </si>
  <si>
    <t>1ef1c8c4-6580-c1bf-77cd-0bbbf19afbd2</t>
  </si>
  <si>
    <t>New Era Planning</t>
  </si>
  <si>
    <t>http://www.neweraplanning.com</t>
  </si>
  <si>
    <t>817e76fc-a8b1-d946-d3d1-62dfebe27bed</t>
  </si>
  <si>
    <t>New Era Sports Management</t>
  </si>
  <si>
    <t>http://neweraglobalsports.com</t>
  </si>
  <si>
    <t>94baa367-80a3-7287-896a-634615ab460d</t>
  </si>
  <si>
    <t>New Era University</t>
  </si>
  <si>
    <t>http://www.neu.edu.ph</t>
  </si>
  <si>
    <t>06259fcd-cc5e-20ac-5fa2-971d2fc2915d</t>
  </si>
  <si>
    <t>New Europe</t>
  </si>
  <si>
    <t>http://www.neurope.eu/</t>
  </si>
  <si>
    <t>d9f7fd4e-9538-f346-0125-591d3b445baf</t>
  </si>
  <si>
    <t>New Europe Corporate Advisory</t>
  </si>
  <si>
    <t>http://www.necadvisory.com</t>
  </si>
  <si>
    <t>3aa16f49-18e2-2c15-4379-76a8aee3720b</t>
  </si>
  <si>
    <t>New Europe Ventures, LLC</t>
  </si>
  <si>
    <t>http://www.neweuropevc.com</t>
  </si>
  <si>
    <t>f966291d-6bee-0871-1d92-7afd4545a7fa</t>
  </si>
  <si>
    <t>New Evo Media Ltd</t>
  </si>
  <si>
    <t>http://newevomedia.com</t>
  </si>
  <si>
    <t>9c758ffd-42fe-ad28-2bca-52bad2e2f334</t>
  </si>
  <si>
    <t>New Evolution Ventures (NeV)</t>
  </si>
  <si>
    <t>http://www.nev.com</t>
  </si>
  <si>
    <t>829d9482-d59b-b005-1019-8021ae856e5c</t>
  </si>
  <si>
    <t>New Example Internet Marketing</t>
  </si>
  <si>
    <t>https://newexample.com</t>
  </si>
  <si>
    <t>c7b934ed-919e-97fb-bbed-f87d65ec8b5b</t>
  </si>
  <si>
    <t>New Exchange</t>
  </si>
  <si>
    <t>http://www.new-exchange.com/</t>
  </si>
  <si>
    <t>6847a115-8fff-d557-757d-ee9bda7a08ec</t>
  </si>
  <si>
    <t>New Explorer Telecom</t>
  </si>
  <si>
    <t>http://www.newexplorer.com.cn</t>
  </si>
  <si>
    <t>517173d3-c464-91c2-0826-4772248849f6</t>
  </si>
  <si>
    <t>New Factory</t>
  </si>
  <si>
    <t>http://newfactory.fi/</t>
  </si>
  <si>
    <t>9a6b473b-af05-189d-ae0f-7bce16313666</t>
  </si>
  <si>
    <t>New Fashion Pork</t>
  </si>
  <si>
    <t>http://www.nfpinc.com/</t>
  </si>
  <si>
    <t>19abddf4-3cc4-e28a-5224-34a8220ad077</t>
  </si>
  <si>
    <t>New Feel</t>
  </si>
  <si>
    <t>http://www.newfeel.co.uk/</t>
  </si>
  <si>
    <t>49129379-34f9-3fbc-322f-7c9fd328c0ed</t>
  </si>
  <si>
    <t>New Finance Bank Malawi</t>
  </si>
  <si>
    <t>http://www.nfb.mw/</t>
  </si>
  <si>
    <t>fa8cf342-8ff5-d96f-c21d-cc6aaf8f6892</t>
  </si>
  <si>
    <t>New Financial LLP</t>
  </si>
  <si>
    <t>http://newfinancial.eu/</t>
  </si>
  <si>
    <t>121f4c5e-e6d4-ae8e-098f-ac9c38973ed1</t>
  </si>
  <si>
    <t>New Fluid Solutions</t>
  </si>
  <si>
    <t>http://newfluid.com/</t>
  </si>
  <si>
    <t>2632ab62-8d20-f292-d15a-bf4355749d62</t>
  </si>
  <si>
    <t>New Flyer Industries</t>
  </si>
  <si>
    <t>http://www.newflyer.com/</t>
  </si>
  <si>
    <t>44341bd3-0e35-1cb6-5841-cd6158b256f3</t>
  </si>
  <si>
    <t>New Forest Wood Burning Centre</t>
  </si>
  <si>
    <t>http://www.woodburners.com</t>
  </si>
  <si>
    <t>fcc93c02-a5b0-dcb8-8491-3ff467b4f832</t>
  </si>
  <si>
    <t>New Forests</t>
  </si>
  <si>
    <t>http://www.newforests.com.au/</t>
  </si>
  <si>
    <t>6a3ab600-70a8-b18d-cc9c-c8baf60cab36</t>
  </si>
  <si>
    <t>New Form Digital</t>
  </si>
  <si>
    <t>http://newformdigital.com/</t>
  </si>
  <si>
    <t>2c084cc9-641a-5812-c894-c1cfd3e808bb</t>
  </si>
  <si>
    <t>New Found Solutions</t>
  </si>
  <si>
    <t>http://www.newfoundsolutions.com</t>
  </si>
  <si>
    <t>48f32eef-9c08-624a-4f6c-755eaa48a2e4</t>
  </si>
  <si>
    <t>New Frontier Advisor</t>
  </si>
  <si>
    <t>https://www.newfrontieradvisors.com</t>
  </si>
  <si>
    <t>f486f71d-0fa1-a102-8eee-33e7dad741ce</t>
  </si>
  <si>
    <t>New Frontier Data</t>
  </si>
  <si>
    <t>https://newfrontierdata.com</t>
  </si>
  <si>
    <t>a0a160c3-886e-85a0-aa02-badd919fd4e6</t>
  </si>
  <si>
    <t>New Frontier Investments</t>
  </si>
  <si>
    <t>http://nfinvestments.co</t>
  </si>
  <si>
    <t>98ad0916-1dfa-62df-4cbe-c15b9caf9d06</t>
  </si>
  <si>
    <t>New Frontier Media</t>
  </si>
  <si>
    <t>http://www.noof.com</t>
  </si>
  <si>
    <t>9ad5784c-8662-51a2-17f2-76bcae38eef7</t>
  </si>
  <si>
    <t>New Frontier Partners</t>
  </si>
  <si>
    <t>http://www.nf-partners.co.jp</t>
  </si>
  <si>
    <t>6a8f677c-3f2b-9d50-8609-4fa928f8af9f</t>
  </si>
  <si>
    <t>New Frontiers</t>
  </si>
  <si>
    <t>https://www.newfrontiers.ie</t>
  </si>
  <si>
    <t>755f7dc9-53f6-fa98-b83a-578c64f59654</t>
  </si>
  <si>
    <t>New Frontiers Group</t>
  </si>
  <si>
    <t>http://newfrontier.eu</t>
  </si>
  <si>
    <t>d5e11ba1-965d-0976-d7ab-9dbd580acaeb</t>
  </si>
  <si>
    <t>New Fujiyama</t>
  </si>
  <si>
    <t>http://fujiyamabrixtononline.com</t>
  </si>
  <si>
    <t>54f4c12d-f055-0dd8-0420-58b2d1decf19</t>
  </si>
  <si>
    <t>New Futuro</t>
  </si>
  <si>
    <t>http://newfuturo.com</t>
  </si>
  <si>
    <t>a9403836-ed58-1c69-2bf1-cc02185fc473</t>
  </si>
  <si>
    <t>New Game Network</t>
  </si>
  <si>
    <t>http://www.newgamenetwork.com</t>
  </si>
  <si>
    <t>80e81d09-5710-64b2-c94a-39b484a19729</t>
  </si>
  <si>
    <t>New Game Town</t>
  </si>
  <si>
    <t>http://www.newgametown.com/</t>
  </si>
  <si>
    <t>6ac0d67d-92be-4b19-6eb9-c51840f95522</t>
  </si>
  <si>
    <t>New Garage Time</t>
  </si>
  <si>
    <t>http://newtime.ee/</t>
  </si>
  <si>
    <t>aff241bb-64a3-710a-4d52-4d7086b291b1</t>
  </si>
  <si>
    <t>New Garden Landscaping &amp; Nursery</t>
  </si>
  <si>
    <t>http://www.newgarden.com</t>
  </si>
  <si>
    <t>ceb5747c-2a5e-99de-75c5-9c3c6e95edcc</t>
  </si>
  <si>
    <t>New Gen Entertainment</t>
  </si>
  <si>
    <t>http://newgenent.com</t>
  </si>
  <si>
    <t>fa3f804f-ea91-9f52-094b-850c2aea2b60</t>
  </si>
  <si>
    <t>New Generation Marketing</t>
  </si>
  <si>
    <t>http://www.ngmkt.com</t>
  </si>
  <si>
    <t>c14d22d0-181d-24aa-e3de-cfd1723ef31b</t>
  </si>
  <si>
    <t>New Generation Sensors srl</t>
  </si>
  <si>
    <t>https://ngs-sensors.it/en/</t>
  </si>
  <si>
    <t>71de981d-bae9-6dc7-27f9-38e3b4d05098</t>
  </si>
  <si>
    <t>New Generation Technologies</t>
  </si>
  <si>
    <t>http://www.ngtnazareth.com</t>
  </si>
  <si>
    <t>121ca611-b9ed-08ad-0f1b-4de03ca8cffd</t>
  </si>
  <si>
    <t>New Genesis</t>
  </si>
  <si>
    <t>http://newgenesis.org</t>
  </si>
  <si>
    <t>e173cef1-655e-4f2f-5952-6f112a6a306f</t>
  </si>
  <si>
    <t>New Glarus Brewing</t>
  </si>
  <si>
    <t>http://newglarusbrewing.com</t>
  </si>
  <si>
    <t>1dc200a7-f7f1-ff3d-a484-da314a385c5e</t>
  </si>
  <si>
    <t>New Global Citizens</t>
  </si>
  <si>
    <t>http://newglobalcitizens.org</t>
  </si>
  <si>
    <t>eca4122f-faf0-145f-723d-ffb18ebead8b</t>
  </si>
  <si>
    <t>New Global Markets</t>
  </si>
  <si>
    <t>http://www.newglobalmarkets.com</t>
  </si>
  <si>
    <t>574c9cd3-73f6-38ce-32dd-b88794a918b4</t>
  </si>
  <si>
    <t>New Global Scope</t>
  </si>
  <si>
    <t>http://www.ngscope.com</t>
  </si>
  <si>
    <t>8b9dcb4f-7825-b8fe-25b8-6c0ed36bba66</t>
  </si>
  <si>
    <t>New Global Telecom</t>
  </si>
  <si>
    <t>http://www.ngt.com</t>
  </si>
  <si>
    <t>fd2eecca-7305-958a-ca2e-6c1d991b6c18</t>
  </si>
  <si>
    <t>New Gold</t>
  </si>
  <si>
    <t>http://www.newgold.com/</t>
  </si>
  <si>
    <t>b326c398-212c-a11b-ddca-d4e1b5f7b57c</t>
  </si>
  <si>
    <t>New Green Tec</t>
  </si>
  <si>
    <t>http://newgreentec.com/</t>
  </si>
  <si>
    <t>e54562f5-10a6-2b5a-59c5-523a1bb0e226</t>
  </si>
  <si>
    <t>New Ground Ventures</t>
  </si>
  <si>
    <t>http://ngv.us</t>
  </si>
  <si>
    <t>31de0544-2e96-2be6-4ad3-6f6e78068b61</t>
  </si>
  <si>
    <t>New Guinea Gold</t>
  </si>
  <si>
    <t>http://www.newguineagold.ca/</t>
  </si>
  <si>
    <t>a2b92470-391a-5511-2ff0-fc58f24f8dd2</t>
  </si>
  <si>
    <t>New GX Capital</t>
  </si>
  <si>
    <t>http://www.newgx.co.za</t>
  </si>
  <si>
    <t>5e66eb5e-d4e9-3a7b-4dda-6e468387a579</t>
  </si>
  <si>
    <t>New Hair Building Fiber Solution</t>
  </si>
  <si>
    <t>http://www.newhairbuildingfiber.in/</t>
  </si>
  <si>
    <t>198ab7fc-60c4-b416-8dfd-f53156fee5c4</t>
  </si>
  <si>
    <t>New Haircut</t>
  </si>
  <si>
    <t>http://newhaircut.com</t>
  </si>
  <si>
    <t>583104f6-81ed-d280-8361-525e87011c21</t>
  </si>
  <si>
    <t>New Hampshire Automobile Dealers Association</t>
  </si>
  <si>
    <t>http://www.nhada.com/</t>
  </si>
  <si>
    <t>bba7829f-bcdc-a547-5585-e9b93de4af8b</t>
  </si>
  <si>
    <t>New Hampshire Creative Club</t>
  </si>
  <si>
    <t>http://www.nhcreativeclub.org/</t>
  </si>
  <si>
    <t>27182da0-b8f5-4e8e-c6c8-482c0b0fdea5</t>
  </si>
  <si>
    <t>New Hampshire High Tech Council</t>
  </si>
  <si>
    <t>https://nhhtc.org</t>
  </si>
  <si>
    <t>0cb78953-045e-6435-8f55-c49c6f3d191f</t>
  </si>
  <si>
    <t>New Hampshire Innovation Research Center</t>
  </si>
  <si>
    <t>http://www.nhirc.unh.edu</t>
  </si>
  <si>
    <t>f01ddc50-0f0c-8cc3-ff4c-372c5997d191</t>
  </si>
  <si>
    <t>New Hampshire Institute for Therapeutic Arts</t>
  </si>
  <si>
    <t>http://www.nhita.com/</t>
  </si>
  <si>
    <t>9232a835-d3f1-cac0-11a1-6c1e82647a2a</t>
  </si>
  <si>
    <t>New Hampshire Institute of Art</t>
  </si>
  <si>
    <t>http://www.nhia.edu/</t>
  </si>
  <si>
    <t>710dcce5-3bce-a2e0-c0bd-f637fb4f4e3e</t>
  </si>
  <si>
    <t>New Hampshire Motor Speedway</t>
  </si>
  <si>
    <t>http://www.nhms.com/</t>
  </si>
  <si>
    <t>7a5c6d74-df62-0dbc-7847-42971c7da9ea</t>
  </si>
  <si>
    <t>New Hampshire Public Radio</t>
  </si>
  <si>
    <t>http://nhpr.org/</t>
  </si>
  <si>
    <t>cc082451-02ab-3910-c121-0926d287db0b</t>
  </si>
  <si>
    <t>New Hampshire State Board of Accounting</t>
  </si>
  <si>
    <t>http://www.nh.gov/jtboard/boa.htm</t>
  </si>
  <si>
    <t>24643339-ec81-3f49-7d1f-4c1bd6de57bf</t>
  </si>
  <si>
    <t>New Hampshire WomenÌ¢åÛåªs Foundation</t>
  </si>
  <si>
    <t>http://nhwomensfoundation.org/</t>
  </si>
  <si>
    <t>c0581be5-0c34-1494-4002-903189949e89</t>
  </si>
  <si>
    <t>New Harbor Capital</t>
  </si>
  <si>
    <t>http://newharborcap.com/</t>
  </si>
  <si>
    <t>d187cb64-56aa-6b6a-11d8-d93756f0f988</t>
  </si>
  <si>
    <t>New Harvest</t>
  </si>
  <si>
    <t>http://www.new-harvest.org/</t>
  </si>
  <si>
    <t>21647a18-8a2e-d673-c612-7a5ad7c27707</t>
  </si>
  <si>
    <t>New Haven County Medical Association</t>
  </si>
  <si>
    <t>http://www.nhcma.org/</t>
  </si>
  <si>
    <t>5a180012-b942-1921-8019-7b9ca8227c86</t>
  </si>
  <si>
    <t>New Haven Pharmaceuticals</t>
  </si>
  <si>
    <t>http://www.newhavenpharma.com</t>
  </si>
  <si>
    <t>73479761-aa05-b4ef-acbc-31f619e82756</t>
  </si>
  <si>
    <t>New Haven Register</t>
  </si>
  <si>
    <t>http://www.nhregister.com</t>
  </si>
  <si>
    <t>4c2bdeee-30b9-44a4-6d7e-83cb36cedb8c</t>
  </si>
  <si>
    <t>New Health Capital Partners</t>
  </si>
  <si>
    <t>http://www.newhealthcap.com</t>
  </si>
  <si>
    <t>723e57fe-072d-9f33-7e84-33eaed15d274</t>
  </si>
  <si>
    <t>New Health Sciences</t>
  </si>
  <si>
    <t>http://newhealthsciences.com</t>
  </si>
  <si>
    <t>174e60d5-710b-8ba9-229f-fee4356a1892</t>
  </si>
  <si>
    <t>New Healthcare Enterprises</t>
  </si>
  <si>
    <t>http://www.newhealthcareenterprises.com</t>
  </si>
  <si>
    <t>ab9977c3-4353-e722-0a2c-2ae91b9ffa45</t>
  </si>
  <si>
    <t>New Heritage Capital</t>
  </si>
  <si>
    <t>http://newheritagecapital.com</t>
  </si>
  <si>
    <t>106ea51a-8cb9-fbd6-c78f-ee4549c334e8</t>
  </si>
  <si>
    <t>New Highland Industries</t>
  </si>
  <si>
    <t>http://www.newhighlandindustries.in</t>
  </si>
  <si>
    <t>996c8489-4289-3a53-f38b-a2c110db4c80</t>
  </si>
  <si>
    <t>New Highlands Ventures</t>
  </si>
  <si>
    <t>http://www.highlandsventures.com/</t>
  </si>
  <si>
    <t>c5633f44-2fe2-dc50-8dff-34965bda8460</t>
  </si>
  <si>
    <t>New Hill Management</t>
  </si>
  <si>
    <t>http://www.newhillmgt.com</t>
  </si>
  <si>
    <t>4260e0d1-41c2-fb64-7ffe-243f16affda0</t>
  </si>
  <si>
    <t>New Historian</t>
  </si>
  <si>
    <t>http://www.newhistorian.com/</t>
  </si>
  <si>
    <t>7c2c5c49-1dda-85e0-8062-0165bfd1cf24</t>
  </si>
  <si>
    <t>New Holland Agriculture</t>
  </si>
  <si>
    <t>http://www.newholland.com</t>
  </si>
  <si>
    <t>7a839cda-432f-c448-6393-92a548b4e60a</t>
  </si>
  <si>
    <t>New Home Buyers Network</t>
  </si>
  <si>
    <t>http://www.newinhomes.com/</t>
  </si>
  <si>
    <t>25b19399-2bb7-c947-b2f3-f01f83ad9a04</t>
  </si>
  <si>
    <t>New Home Company</t>
  </si>
  <si>
    <t>http://thenewhomecompany.com/</t>
  </si>
  <si>
    <t>0c44099e-4b58-a8b1-f8b3-418fc5e56c2d</t>
  </si>
  <si>
    <t>New Home Group</t>
  </si>
  <si>
    <t>http://www.newhomegroup.com.au</t>
  </si>
  <si>
    <t>be450d18-47d1-3e0d-09be-07fde9e9c562</t>
  </si>
  <si>
    <t>New Home Listings</t>
  </si>
  <si>
    <t>http://www.newhomelistings.com</t>
  </si>
  <si>
    <t>9d8e6151-9b16-0b2b-076c-713eb23ccf83</t>
  </si>
  <si>
    <t>New Home Marketing Services</t>
  </si>
  <si>
    <t>http://www.newhomemarketingservices.com/</t>
  </si>
  <si>
    <t>72ba0690-7045-3533-7a6f-8bb4adfb1e65</t>
  </si>
  <si>
    <t>New Home SuperCenter</t>
  </si>
  <si>
    <t>http://newhomesannearundelcounty.com</t>
  </si>
  <si>
    <t>d1e90280-5fe6-dc90-a740-74446623f415</t>
  </si>
  <si>
    <t>New Homes Section</t>
  </si>
  <si>
    <t>http://www.newhomessection.com</t>
  </si>
  <si>
    <t>1b27b74a-994f-9193-0aff-c3fb5307bf44</t>
  </si>
  <si>
    <t>New Hope Christian College</t>
  </si>
  <si>
    <t>http://www.newhope.edu/</t>
  </si>
  <si>
    <t>fbce89a1-dff2-d796-a325-68cb5b223fb8</t>
  </si>
  <si>
    <t>New Hope Debt Relief</t>
  </si>
  <si>
    <t>http://www.newhopedebtrelief.com</t>
  </si>
  <si>
    <t>e67bcb9f-5936-906c-9c9a-3f29bc22eb76</t>
  </si>
  <si>
    <t>New Hope Group</t>
  </si>
  <si>
    <t>http://www.newhopegroup.com.au</t>
  </si>
  <si>
    <t>93cc200c-1859-ec90-5ff2-fcd01ba64451</t>
  </si>
  <si>
    <t>New Hope Initiative</t>
  </si>
  <si>
    <t>http://newhopeinitiative.org/</t>
  </si>
  <si>
    <t>6514e5be-a6c2-d60e-9d46-81dcf41905ea</t>
  </si>
  <si>
    <t>New Hope Recovery Houston</t>
  </si>
  <si>
    <t>http://www.newhoperecoveryhouston.com/</t>
  </si>
  <si>
    <t>15ac3bd7-89b8-bd79-2ba9-004a1999034c</t>
  </si>
  <si>
    <t>New Hope Volunteers</t>
  </si>
  <si>
    <t>http://www.newhopevolunteers.org/</t>
  </si>
  <si>
    <t>4b260803-7ad9-a757-35e8-1c0af038e25b</t>
  </si>
  <si>
    <t>New Horizon Business Services Inc.</t>
  </si>
  <si>
    <t>http://www.newhorizon.org</t>
  </si>
  <si>
    <t>1872788a-3250-dfba-3466-138492d5c540</t>
  </si>
  <si>
    <t>New Horizon Capital</t>
  </si>
  <si>
    <t>http://nhfund.com</t>
  </si>
  <si>
    <t>49b4215f-01c1-7f93-146b-e17cbb68e88f</t>
  </si>
  <si>
    <t>New Horizon College of Engineering</t>
  </si>
  <si>
    <t>http://www.sribalajisolution.com/engineering-bangalore/new-horizon-college-of-engineering-admission.html</t>
  </si>
  <si>
    <t>700eee39-8c9e-c282-d879-ff12a27e7ff2</t>
  </si>
  <si>
    <t>New Horizon Communications</t>
  </si>
  <si>
    <t>http://www.nhcgrp.com</t>
  </si>
  <si>
    <t>dc8afd0f-417d-502a-34ab-2e9549bb0b94</t>
  </si>
  <si>
    <t>New Horizon Counseling Center</t>
  </si>
  <si>
    <t>http://www.nhcc.us</t>
  </si>
  <si>
    <t>696b7467-32a3-ea34-1071-fef3ec777e53</t>
  </si>
  <si>
    <t>New Horizon Foods, Inc.</t>
  </si>
  <si>
    <t>http://www.newhorizonfoodsinc.com</t>
  </si>
  <si>
    <t>2253d0a0-1617-425f-a9a7-547291fb25d8</t>
  </si>
  <si>
    <t>New Horizon Security Services</t>
  </si>
  <si>
    <t>http://www.newhorizonsecurity.com</t>
  </si>
  <si>
    <t>f08418b7-e5e2-d00b-49c6-4cb45a36867b</t>
  </si>
  <si>
    <t>New Horizon Technology Inc.</t>
  </si>
  <si>
    <t>http://www.newhorizontech.com</t>
  </si>
  <si>
    <t>dd8d1c93-6806-14ea-baa6-1a3812345b4f</t>
  </si>
  <si>
    <t>New Horizon, Inc.</t>
  </si>
  <si>
    <t>http://www.biomassheatus.com/boiler-water-storage-tanks.htm</t>
  </si>
  <si>
    <t>c25c97e5-5166-1bd8-e69a-21d828e743b4</t>
  </si>
  <si>
    <t>New Horizons</t>
  </si>
  <si>
    <t>http://www.newhorizons.com/</t>
  </si>
  <si>
    <t>56be1a93-5344-3d4f-e0fc-2cfbc476905b</t>
  </si>
  <si>
    <t>New Horizons Computer Learning Center Barcelona</t>
  </si>
  <si>
    <t>http://www.newhorizons.es</t>
  </si>
  <si>
    <t>2b54992c-e819-2e98-b890-257e5272f0f4</t>
  </si>
  <si>
    <t>New Horizons Entertainment</t>
  </si>
  <si>
    <t>http://www.turbasapie.com</t>
  </si>
  <si>
    <t>e998f12d-7d55-dce7-5fa8-9d3f14c6e516</t>
  </si>
  <si>
    <t>New Horizons Learning Centres</t>
  </si>
  <si>
    <t>https://www.nhaustralia.com.au/</t>
  </si>
  <si>
    <t>dfa0ce3d-5787-d82a-2777-23366013f9e1</t>
  </si>
  <si>
    <t>New Horizons Management, Inc</t>
  </si>
  <si>
    <t>http://www.newhorizongroup.com</t>
  </si>
  <si>
    <t>99df555e-15f0-6847-9464-11792e85300d</t>
  </si>
  <si>
    <t>New Horizons Regional Education Center</t>
  </si>
  <si>
    <t>http://www.nhgs.tec.va.us/</t>
  </si>
  <si>
    <t>d2580c3a-239f-3791-98dc-0e016a8baa81</t>
  </si>
  <si>
    <t>New Horizons Venture Capital</t>
  </si>
  <si>
    <t>http://www.newhorizonsvc.com</t>
  </si>
  <si>
    <t>89c6b365-8b54-ea07-b0dd-a3613b3b7728</t>
  </si>
  <si>
    <t>New Hospitality</t>
  </si>
  <si>
    <t>http://www.newhospitality.net</t>
  </si>
  <si>
    <t>e0bb9b2f-0387-591e-7c6d-d8f048fe7b09</t>
  </si>
  <si>
    <t>New House Video</t>
  </si>
  <si>
    <t>http://www.newhousevideo.com/</t>
  </si>
  <si>
    <t>f419a203-2936-738b-7862-288c84613c33</t>
  </si>
  <si>
    <t>New Hua Du Supercenter Co.</t>
  </si>
  <si>
    <t>http://www.nhd-mart.com/</t>
  </si>
  <si>
    <t>abbaddc1-0940-b245-f0a8-840ee4b8dd4b</t>
  </si>
  <si>
    <t>New Hyre Inc</t>
  </si>
  <si>
    <t>http://www.newhyre.com</t>
  </si>
  <si>
    <t>550c5676-29b3-be24-3b59-eab094fc90d4</t>
  </si>
  <si>
    <t>New Icon</t>
  </si>
  <si>
    <t>http://www.newicon.fi/</t>
  </si>
  <si>
    <t>516b3648-902a-7307-a3ed-018c1480ed2d</t>
  </si>
  <si>
    <t>New Idea Center</t>
  </si>
  <si>
    <t>http://www.newideacenter.com</t>
  </si>
  <si>
    <t>c088e91e-04cb-a1de-19f5-5ea4c1c2ad31</t>
  </si>
  <si>
    <t>New Idea Engineering</t>
  </si>
  <si>
    <t>http://www.ideaeng.com</t>
  </si>
  <si>
    <t>3547e30f-4134-a200-004b-91aec5761ee8</t>
  </si>
  <si>
    <t>New Image Dental</t>
  </si>
  <si>
    <t>http://www.newimagedentalcare.com</t>
  </si>
  <si>
    <t>5014f083-efe5-799e-86b9-e4858aead089</t>
  </si>
  <si>
    <t>New Image Dental Academy</t>
  </si>
  <si>
    <t>http://www.godentalexpress.com/</t>
  </si>
  <si>
    <t>20937026-1ab5-74bf-9402-921fe6185f7f</t>
  </si>
  <si>
    <t>New Image Wire</t>
  </si>
  <si>
    <t>http://www.newimagewire.com</t>
  </si>
  <si>
    <t>f7d61f80-7ca3-3e56-f032-fc253d4e0c3a</t>
  </si>
  <si>
    <t>New Imaging Technologies SA</t>
  </si>
  <si>
    <t>http://www.new-imaging-technologies.com</t>
  </si>
  <si>
    <t>f5396aeb-81fd-10bf-507c-c47a077dbd29</t>
  </si>
  <si>
    <t>NEW INC</t>
  </si>
  <si>
    <t>http://www.newinc.org</t>
  </si>
  <si>
    <t>a190318b-4ab4-463d-5492-9ad219fbe5b8</t>
  </si>
  <si>
    <t>New Incentives</t>
  </si>
  <si>
    <t>http://www.newincentives.org/</t>
  </si>
  <si>
    <t>2197c2b7-6595-a4bf-f12a-487ef87c4564</t>
  </si>
  <si>
    <t>New Index</t>
  </si>
  <si>
    <t>http://www.newindex.no/</t>
  </si>
  <si>
    <t>e57f9974-b41d-cf05-1072-54474ee02e3f</t>
  </si>
  <si>
    <t>New India Electricals Ltd</t>
  </si>
  <si>
    <t>http://newindiaelectricals.com/</t>
  </si>
  <si>
    <t>a8f8c342-6983-0880-b044-b74b18f4b257</t>
  </si>
  <si>
    <t>New India Fashion</t>
  </si>
  <si>
    <t>https://www.newindiafashion.com</t>
  </si>
  <si>
    <t>c2572379-573a-7a86-f5bf-22fb252d709d</t>
  </si>
  <si>
    <t>New India Investment Corporation</t>
  </si>
  <si>
    <t>http://newindiainvestment.com/</t>
  </si>
  <si>
    <t>19dcf7a7-5ae0-bddf-97c6-c6f9b5e71428</t>
  </si>
  <si>
    <t>New Industries Group</t>
  </si>
  <si>
    <t>http://www.newindustriesgroup.com</t>
  </si>
  <si>
    <t>4dc3366c-f483-e8d5-9c89-15bfdcf17621</t>
  </si>
  <si>
    <t>New Innopiration PVT LTD</t>
  </si>
  <si>
    <t>http://www.newinnopiration.com</t>
  </si>
  <si>
    <t>c1ab8a08-e37a-d81e-8d55-b773a243d0ff</t>
  </si>
  <si>
    <t>New Internationalist</t>
  </si>
  <si>
    <t>http://newint.org/</t>
  </si>
  <si>
    <t>5dd68c19-777e-aa1b-0f33-12cf8cbdb99a</t>
  </si>
  <si>
    <t>New Ireland Assurance</t>
  </si>
  <si>
    <t>http://www.newireland.ie/</t>
  </si>
  <si>
    <t>5058c0f4-e9f3-d939-cf1f-b8a8c044b398</t>
  </si>
  <si>
    <t>New Iron</t>
  </si>
  <si>
    <t>http://newiron.com/</t>
  </si>
  <si>
    <t>e9a7be63-687f-fe72-e10b-49f8d7109c99</t>
  </si>
  <si>
    <t>New Island Capital</t>
  </si>
  <si>
    <t>http://newislandcap.com</t>
  </si>
  <si>
    <t>67c049c0-62f7-8c80-2784-db1f4e20dd9e</t>
  </si>
  <si>
    <t>New Island Capital Managment</t>
  </si>
  <si>
    <t>http://www.newislandcap.com</t>
  </si>
  <si>
    <t>54a13bce-56af-9649-5b84-0e47007f578c</t>
  </si>
  <si>
    <t>New IT Solutions</t>
  </si>
  <si>
    <t>http://www.newitsolutions.co.za</t>
  </si>
  <si>
    <t>4eb1440b-9a49-f9d9-ff2f-2f5758699f1a</t>
  </si>
  <si>
    <t>New Ivory</t>
  </si>
  <si>
    <t>http://www.newivory.com/</t>
  </si>
  <si>
    <t>7d5259d7-f220-4227-34c8-72975777bb5d</t>
  </si>
  <si>
    <t>New Japan Radio</t>
  </si>
  <si>
    <t>http://www.njr.com/</t>
  </si>
  <si>
    <t>32a18778-1d34-c95a-8eeb-501f66b3787f</t>
  </si>
  <si>
    <t>New Jersey Anesthesia Associates, P.C.</t>
  </si>
  <si>
    <t>http://www.njanesthesia.com/</t>
  </si>
  <si>
    <t>729ed608-18e1-9149-842a-a2b7140a2a92</t>
  </si>
  <si>
    <t>New Jersey Association of Blood Bank Professionals</t>
  </si>
  <si>
    <t>http://www.njabbp.org</t>
  </si>
  <si>
    <t>7a4b185a-c352-9b1d-e253-9a30edc54152</t>
  </si>
  <si>
    <t>New Jersey Business</t>
  </si>
  <si>
    <t>http://njbmagazine.com/</t>
  </si>
  <si>
    <t>399d044d-624e-d6ef-b66a-a6dc019af710</t>
  </si>
  <si>
    <t>New Jersey Cash for Cars</t>
  </si>
  <si>
    <t>http://newjerseycashforcars.com</t>
  </si>
  <si>
    <t>cc8d9d77-fca0-2d13-5c78-5640f87db4db</t>
  </si>
  <si>
    <t>New Jersey Chamber of Commerce</t>
  </si>
  <si>
    <t>http://www.njchamber.com</t>
  </si>
  <si>
    <t>4256ff7d-e714-69b3-a082-1e6678c8f810</t>
  </si>
  <si>
    <t>New Jersey City University</t>
  </si>
  <si>
    <t>http://www.njcu.edu/</t>
  </si>
  <si>
    <t>ba7ecfe8-0d9e-dfa3-dd45-f2e98f85c550</t>
  </si>
  <si>
    <t>New Jersey Colonic</t>
  </si>
  <si>
    <t>http://www.newjerseycolonic.com/</t>
  </si>
  <si>
    <t>52a5ee85-3519-34e4-e3e0-fbd60bfd4384</t>
  </si>
  <si>
    <t>New Jersey Community Capital</t>
  </si>
  <si>
    <t>http://www.newjerseycommunitycapital.org/</t>
  </si>
  <si>
    <t>3627b9dc-3da9-497a-dedb-9d472d304747</t>
  </si>
  <si>
    <t>New Jersey Community Development Corporation</t>
  </si>
  <si>
    <t>http://www.njcdc.org</t>
  </si>
  <si>
    <t>e6015814-5993-b025-9e1a-d44854f0a74b</t>
  </si>
  <si>
    <t>New Jersey Department of Education</t>
  </si>
  <si>
    <t>http://www.state.nj.us/</t>
  </si>
  <si>
    <t>6147f5cf-64f7-8425-470c-6178c52216ce</t>
  </si>
  <si>
    <t>New Jersey Devils</t>
  </si>
  <si>
    <t>http://devils.nhl.com/</t>
  </si>
  <si>
    <t>4d258195-2301-5133-1e6a-b402773b3c2c</t>
  </si>
  <si>
    <t>New Jersey Division of Investment</t>
  </si>
  <si>
    <t>http://www.nj.gov/treasury/doinvest/</t>
  </si>
  <si>
    <t>9ec20536-73be-f127-3782-d7f74f71605b</t>
  </si>
  <si>
    <t>New Jersey Economic Development Authority</t>
  </si>
  <si>
    <t>http://www.njeda.com</t>
  </si>
  <si>
    <t>c53e1c10-abef-4a36-ab47-65d3b1bfa934</t>
  </si>
  <si>
    <t>New Jersey Freeze, Inc</t>
  </si>
  <si>
    <t>http://www.newjerseyfreeze.com</t>
  </si>
  <si>
    <t>5e93ea03-3878-4c6a-b82d-52269d8b11fb</t>
  </si>
  <si>
    <t>New Jersey Institute of Technology</t>
  </si>
  <si>
    <t>http://www.njit.edu/</t>
  </si>
  <si>
    <t>18e9fdab-66e2-5f8c-5fcc-d3cb5cd6ed55</t>
  </si>
  <si>
    <t>New Jersey Law Journal</t>
  </si>
  <si>
    <t>http://www.njlawjournal.com/</t>
  </si>
  <si>
    <t>de93ddda-5b9f-246c-145e-d087c6dbbc12</t>
  </si>
  <si>
    <t>New Jersey Performing Arts Center</t>
  </si>
  <si>
    <t>http://www.njpac.org/</t>
  </si>
  <si>
    <t>b128b28f-cb35-e560-4b5b-b530b61f8b0e</t>
  </si>
  <si>
    <t>New Jersey Real Estate Appraisal Group,LLC</t>
  </si>
  <si>
    <t>http://newjerseyappraiser.org/</t>
  </si>
  <si>
    <t>101e79b0-f962-108d-6bde-e56504a5f40c</t>
  </si>
  <si>
    <t>New Jersey Resources</t>
  </si>
  <si>
    <t>http://www.njresources.com/</t>
  </si>
  <si>
    <t>c9464630-2d54-89c2-b7b6-00c080e0a52b</t>
  </si>
  <si>
    <t>New Jersey SeaGrant Consortium</t>
  </si>
  <si>
    <t>http://njseagrant.org/</t>
  </si>
  <si>
    <t>a80ada93-835c-ea42-2389-57ca954243f9</t>
  </si>
  <si>
    <t>New Jersey SEEDS</t>
  </si>
  <si>
    <t>https://njseeds.org/</t>
  </si>
  <si>
    <t>df4f582f-dff7-0c18-f2f2-983a22ae9753</t>
  </si>
  <si>
    <t>New Jersey State Department of Health</t>
  </si>
  <si>
    <t>http://www.nj.gov/health/</t>
  </si>
  <si>
    <t>bdfc2406-b8c9-fee0-d16c-fc00bad5da5c</t>
  </si>
  <si>
    <t>New Jersey State Society of CPAs</t>
  </si>
  <si>
    <t>https://www.njcpa.org</t>
  </si>
  <si>
    <t>03c5006c-3a71-0f51-1c47-b4ac7a8b6006</t>
  </si>
  <si>
    <t>New Jersey tax maps</t>
  </si>
  <si>
    <t>http://www.njpropertyrecords.com/</t>
  </si>
  <si>
    <t>ad5de3e6-3670-55e6-ecec-2fcbc53d8486</t>
  </si>
  <si>
    <t>New Jersey Technology Council</t>
  </si>
  <si>
    <t>http://www.njtc.org</t>
  </si>
  <si>
    <t>1a098d65-25e0-3239-fd0a-29973cd87f8e</t>
  </si>
  <si>
    <t>New Jersey Transit</t>
  </si>
  <si>
    <t>http://www.njtransit.com</t>
  </si>
  <si>
    <t>db0af3c2-6346-cf20-188c-c21d383454ac</t>
  </si>
  <si>
    <t>New Joint</t>
  </si>
  <si>
    <t>http://buynewjoint.com</t>
  </si>
  <si>
    <t>75bc46e6-dd7e-602c-b69f-cc5d0225acec</t>
  </si>
  <si>
    <t>New Jupiter Media</t>
  </si>
  <si>
    <t>http://www.newjupitermedia.com</t>
  </si>
  <si>
    <t>6b44d29e-9926-1bdb-80a2-6c6a342661e1</t>
  </si>
  <si>
    <t>New KCBX</t>
  </si>
  <si>
    <t>http://kcbx.org</t>
  </si>
  <si>
    <t>3f7bc181-0f66-cd7b-7f46-9a6625f5e29e</t>
  </si>
  <si>
    <t>New Kent Capital LLC.</t>
  </si>
  <si>
    <t>http://newkentcap.com</t>
  </si>
  <si>
    <t>ddc06872-a638-834a-bb21-b37dc5fb737c</t>
  </si>
  <si>
    <t>New Kent Consulting LLC.</t>
  </si>
  <si>
    <t>http://newkentconsulting.com</t>
  </si>
  <si>
    <t>6564adbb-f14f-e63d-d9a7-dde6e77d89d2</t>
  </si>
  <si>
    <t>New Kids Movies</t>
  </si>
  <si>
    <t>http://newkidsmovies.org/</t>
  </si>
  <si>
    <t>f16e6fda-a5c0-8d64-bf19-4f7792f7490e</t>
  </si>
  <si>
    <t>New Kind</t>
  </si>
  <si>
    <t>http://newkind.com/</t>
  </si>
  <si>
    <t>b7383bdb-29b6-b070-7970-2dae4d64f69e</t>
  </si>
  <si>
    <t>New Kingdom Productions</t>
  </si>
  <si>
    <t>http://www.newkingdomproductions.com/</t>
  </si>
  <si>
    <t>c9b0312e-4ee5-94f2-7160-9d753a8d8a0e</t>
  </si>
  <si>
    <t>New Kinpo Group</t>
  </si>
  <si>
    <t>http://en.newkinpogroup.com/</t>
  </si>
  <si>
    <t>5e300309-92e8-b336-d832-a65581e14b60</t>
  </si>
  <si>
    <t>New Knowledge</t>
  </si>
  <si>
    <t>http://newknowledge.io/</t>
  </si>
  <si>
    <t>a4323fc4-3b8c-50f6-feaf-276eb7fc8966</t>
  </si>
  <si>
    <t>http://www.newknowledge.org</t>
  </si>
  <si>
    <t>b84061f8-9290-8a4b-d603-25c6546a874b</t>
  </si>
  <si>
    <t>New Lab</t>
  </si>
  <si>
    <t>http://newlab.com/</t>
  </si>
  <si>
    <t>538f2c6a-3382-0f16-64e9-a04b7abad5a2</t>
  </si>
  <si>
    <t>http://konstruktorlab.com/</t>
  </si>
  <si>
    <t>70ba4291-9623-75ee-1d37-0f95fae86484</t>
  </si>
  <si>
    <t>New Launch Condo</t>
  </si>
  <si>
    <t>http://newlaunchcondo.com.sg</t>
  </si>
  <si>
    <t>878b47e7-816d-a42d-50d5-d004f63c334a</t>
  </si>
  <si>
    <t>New Leaders</t>
  </si>
  <si>
    <t>https://newleaders.com</t>
  </si>
  <si>
    <t>de917efe-ad63-65e5-fc1f-e589617fbec5</t>
  </si>
  <si>
    <t>New Leaders for New Schools</t>
  </si>
  <si>
    <t>http://www.newleaders.org</t>
  </si>
  <si>
    <t>74457155-f5bc-c504-8968-7aa5054dfd04</t>
  </si>
  <si>
    <t>New Leaf Digital</t>
  </si>
  <si>
    <t>http://www.newleafdigital.org</t>
  </si>
  <si>
    <t>76d2f984-6283-13b9-139d-27280b4dd004</t>
  </si>
  <si>
    <t>New Leaf Drug Rehab of Columbus</t>
  </si>
  <si>
    <t>http://newleafdrugrehab.com/locations/columbus-ohio/</t>
  </si>
  <si>
    <t>758e80c2-c945-b7e8-9ea7-4dab66ee67c2</t>
  </si>
  <si>
    <t>New Leaf Energy</t>
  </si>
  <si>
    <t>http://www.newleafgreenenergy.com</t>
  </si>
  <si>
    <t>f1de1e47-6790-5980-c1e9-f2311ed00252</t>
  </si>
  <si>
    <t>New Leaf Funding Corporation</t>
  </si>
  <si>
    <t>http://www.newleaffunding.com</t>
  </si>
  <si>
    <t>8ecb9b29-f23b-8ec8-363d-26c9802d0857</t>
  </si>
  <si>
    <t>New Leaf Health Ltd</t>
  </si>
  <si>
    <t>http://www.newleafhealth.co.uk</t>
  </si>
  <si>
    <t>622f4fb5-c241-eaf9-a96e-048d29af1653</t>
  </si>
  <si>
    <t>New Leaf Paper</t>
  </si>
  <si>
    <t>http://www.newleafpaper.com</t>
  </si>
  <si>
    <t>2ce6fae8-db00-5ae6-bf51-197d96a484c9</t>
  </si>
  <si>
    <t>New Leaf Venture Partners</t>
  </si>
  <si>
    <t>http://www.nlvpartners.com</t>
  </si>
  <si>
    <t>3a25669f-18e8-3053-2e2b-196431093696</t>
  </si>
  <si>
    <t>New Legal Aid</t>
  </si>
  <si>
    <t>http://newlegalaid.com</t>
  </si>
  <si>
    <t>e4b0ae7c-8650-cb0f-051b-d80e090abdc1</t>
  </si>
  <si>
    <t>New Lemurs</t>
  </si>
  <si>
    <t>http://lemurs.pr.co</t>
  </si>
  <si>
    <t>21a1fd5b-dc15-1c53-8149-2db9ec200649</t>
  </si>
  <si>
    <t>New Liberty</t>
  </si>
  <si>
    <t>http://www.new-liberty.co.uk</t>
  </si>
  <si>
    <t>09551037-0535-194f-8f4c-17d8e42461bc</t>
  </si>
  <si>
    <t>New Libya Foundation</t>
  </si>
  <si>
    <t>http://www.newlibyafoundation.org</t>
  </si>
  <si>
    <t>5e4c788a-d339-7660-71fc-720dce5d2c59</t>
  </si>
  <si>
    <t>New Life Electronic Cigarette</t>
  </si>
  <si>
    <t>66975b1a-87df-b85b-acc5-399eb8bf862b</t>
  </si>
  <si>
    <t>New Life ESL</t>
  </si>
  <si>
    <t>http://www.newlifeesl.com/</t>
  </si>
  <si>
    <t>c4c9c793-c2ef-7154-e16d-ed599e2d1b65</t>
  </si>
  <si>
    <t>New Life Foundation</t>
  </si>
  <si>
    <t>http://newlifefoundations.in</t>
  </si>
  <si>
    <t>dbfcf7c7-3714-f561-b528-be9d13af3bdc</t>
  </si>
  <si>
    <t>New Life Health Products</t>
  </si>
  <si>
    <t>http://www.newlifehealth.com</t>
  </si>
  <si>
    <t>7307f100-8288-6136-e912-417a08bddbff</t>
  </si>
  <si>
    <t>New Life Painting</t>
  </si>
  <si>
    <t>http://www.newlifepainting.com</t>
  </si>
  <si>
    <t>0e853e30-beac-99d9-8a31-e30cd37543af</t>
  </si>
  <si>
    <t>New Life Restoration</t>
  </si>
  <si>
    <t>http://newliferestoration.net</t>
  </si>
  <si>
    <t>49a0dd1d-bca4-c35c-6057-3dc3b8a6976d</t>
  </si>
  <si>
    <t>New Life Solutions</t>
  </si>
  <si>
    <t>http://www.newlifesolutions.org</t>
  </si>
  <si>
    <t>7ced4b5f-a76b-3bd3-2388-e9eaafbc8af2</t>
  </si>
  <si>
    <t>New Life Theological Seminary</t>
  </si>
  <si>
    <t>http://www.nlts.edu/</t>
  </si>
  <si>
    <t>30ed0537-956c-8c6b-c0bf-1a756f0c00f9</t>
  </si>
  <si>
    <t>New LifeStyles Online</t>
  </si>
  <si>
    <t>http://www.newlifestyles.com</t>
  </si>
  <si>
    <t>5804545b-d77e-e702-ffef-f10ea318bf91</t>
  </si>
  <si>
    <t>New Limpopo Projects Investments</t>
  </si>
  <si>
    <t>http://nlpi.net/</t>
  </si>
  <si>
    <t>701fd812-af5e-3b5e-e6f2-f148c6543005</t>
  </si>
  <si>
    <t>New Line Cinema</t>
  </si>
  <si>
    <t>http://www.warnerbros.com/</t>
  </si>
  <si>
    <t>ff5b6d16-7975-577c-fad1-6d5ed88808c2</t>
  </si>
  <si>
    <t>New Line Safety LLC</t>
  </si>
  <si>
    <t>http://newlinesafety.com</t>
  </si>
  <si>
    <t>b3c959fb-ecc0-bf1f-2574-e75fefc96cc5</t>
  </si>
  <si>
    <t>New Line Technologies</t>
  </si>
  <si>
    <t>http://newline.tech</t>
  </si>
  <si>
    <t>04689398-bd2f-ebd2-b09c-6b535603b1e6</t>
  </si>
  <si>
    <t>New Living</t>
  </si>
  <si>
    <t>http://newliving.net/</t>
  </si>
  <si>
    <t>3f7c5f91-5a00-11ca-c515-a10d851efd7d</t>
  </si>
  <si>
    <t>New Local Government Network</t>
  </si>
  <si>
    <t>http://www.nlgn.org.uk</t>
  </si>
  <si>
    <t>24ed8a4e-a445-488f-85e0-98fbb7139003</t>
  </si>
  <si>
    <t>New Look</t>
  </si>
  <si>
    <t>http://www.newlook.com</t>
  </si>
  <si>
    <t>67c01e7c-cf21-ac53-8a70-942419440f14</t>
  </si>
  <si>
    <t>New Look Blinds</t>
  </si>
  <si>
    <t>http://www.newlookblinds.co.uk/</t>
  </si>
  <si>
    <t>c068ea30-56f1-5750-e6f3-19d083fb2efb</t>
  </si>
  <si>
    <t>New Look Institute</t>
  </si>
  <si>
    <t>http://www.newlookinstitute.com</t>
  </si>
  <si>
    <t>63ae7ad5-5889-1c80-0172-c8da87587d1f</t>
  </si>
  <si>
    <t>New Look Vision Group</t>
  </si>
  <si>
    <t>http://www.newlookvision.ca/</t>
  </si>
  <si>
    <t>5f655de7-aea3-f0b1-928b-9428cc398b90</t>
  </si>
  <si>
    <t>New Luxury car Magazine</t>
  </si>
  <si>
    <t>http://newsluxurycar.com/</t>
  </si>
  <si>
    <t>86e64d30-3996-1802-5069-ee482e421733</t>
  </si>
  <si>
    <t>New Magellan Ventures</t>
  </si>
  <si>
    <t>http://www.newmagellan.com</t>
  </si>
  <si>
    <t>a271994f-e11f-9cbc-738f-438c2df9ae7b</t>
  </si>
  <si>
    <t>New MainStream Capital</t>
  </si>
  <si>
    <t>http://www.nms-capital.com/</t>
  </si>
  <si>
    <t>28f9cccf-9906-f38c-9cf2-941ffb02db1d</t>
  </si>
  <si>
    <t>New Malden Minicab</t>
  </si>
  <si>
    <t>http://www.newmaldenminicab.co.uk</t>
  </si>
  <si>
    <t>67a9c508-68fa-0abb-c4ed-6ac5c7c69b12</t>
  </si>
  <si>
    <t>New Markets Venture Partners</t>
  </si>
  <si>
    <t>http://www.newmarketsvp.com</t>
  </si>
  <si>
    <t>1cf5dcaf-3670-f41a-e95d-95e5e9aa38b7</t>
  </si>
  <si>
    <t>New Matter</t>
  </si>
  <si>
    <t>http://newmatter.com</t>
  </si>
  <si>
    <t>4426cdf5-789c-3f4f-4dca-3c0487321085</t>
  </si>
  <si>
    <t>New Maxico Economic</t>
  </si>
  <si>
    <t>https://gonm.biz</t>
  </si>
  <si>
    <t>a446d4ac-e65d-c924-4e4f-14ae93a78704</t>
  </si>
  <si>
    <t>New MD Urgent Care</t>
  </si>
  <si>
    <t>http://newmdurgentcare.com/el-cerrito-urgent-care/</t>
  </si>
  <si>
    <t>7ee01a0c-84db-93ad-1cdd-72fe3015c5c0</t>
  </si>
  <si>
    <t>New Mech Tech Pvt Ltd - Jute Machinery Manufacturer</t>
  </si>
  <si>
    <t>http://www.jutemachinery.net/</t>
  </si>
  <si>
    <t>59b3a1e5-3839-66fe-bc96-d827d40df47a</t>
  </si>
  <si>
    <t>New Media</t>
  </si>
  <si>
    <t>http://www.nw-media.ru</t>
  </si>
  <si>
    <t>9fb23460-755c-e2e8-a1d1-4a661a9081bc</t>
  </si>
  <si>
    <t>New Media &amp; Entertainment DBA Pixpose</t>
  </si>
  <si>
    <t>http://www.pixpose.com/</t>
  </si>
  <si>
    <t>f72e3f17-f761-3ffd-ce36-b2ea3e8da8b2</t>
  </si>
  <si>
    <t>New Media Campaigns</t>
  </si>
  <si>
    <t>http://www.newmediacampaigns.com</t>
  </si>
  <si>
    <t>f508332c-85d0-83ff-9308-9153a012c985</t>
  </si>
  <si>
    <t>New Media Cloud</t>
  </si>
  <si>
    <t>http://newmediacloud.com</t>
  </si>
  <si>
    <t>2418a818-8d35-cb84-af7e-fe1b15ebaa01</t>
  </si>
  <si>
    <t>New Media Co. Ltd</t>
  </si>
  <si>
    <t>http://thenewmediaco.co.uk</t>
  </si>
  <si>
    <t>c76d1f19-b37f-0960-f390-f28ead9eb3f3</t>
  </si>
  <si>
    <t>New Media Consortium</t>
  </si>
  <si>
    <t>http://www.nmc.org/</t>
  </si>
  <si>
    <t>d3892e77-7c3d-f52c-047d-a3d420ca70d4</t>
  </si>
  <si>
    <t>New Media Crew</t>
  </si>
  <si>
    <t>http://www.newmediacrew.com</t>
  </si>
  <si>
    <t>f713e586-800f-0f3d-620e-abfcfcd6c101</t>
  </si>
  <si>
    <t>New Media Direct</t>
  </si>
  <si>
    <t>http://newmediadirectatl.com</t>
  </si>
  <si>
    <t>7d5dfd4c-032a-d037-aae0-328e5a09aafc</t>
  </si>
  <si>
    <t>New Media Education Ltd</t>
  </si>
  <si>
    <t>https://meducation.net</t>
  </si>
  <si>
    <t>23ba2e55-a478-b6da-14aa-7b0a80123854</t>
  </si>
  <si>
    <t>New Media Expo</t>
  </si>
  <si>
    <t>http://nmxlive.com</t>
  </si>
  <si>
    <t>b30c77ae-dcc9-1477-4e57-5714d0ec8317</t>
  </si>
  <si>
    <t>New Media Gateway</t>
  </si>
  <si>
    <t>http://www.newmediagateway.com</t>
  </si>
  <si>
    <t>49b5146d-508a-2694-a89e-91745b4c1a30</t>
  </si>
  <si>
    <t>New Media Graphics</t>
  </si>
  <si>
    <t>http://newmediadesign.nz</t>
  </si>
  <si>
    <t>5bc9f9ca-6da5-29f1-bf64-9ea0691d67eb</t>
  </si>
  <si>
    <t>New Media Guru (NMG)</t>
  </si>
  <si>
    <t>http://newmediaguru.co.uk</t>
  </si>
  <si>
    <t>3f60596d-8206-4396-e463-01a36192053e</t>
  </si>
  <si>
    <t>New Media Hire</t>
  </si>
  <si>
    <t>http://www.newmediahire.com</t>
  </si>
  <si>
    <t>4832d02f-fbb4-7d32-c054-0b7f0914b9bd</t>
  </si>
  <si>
    <t>New Media Investment Group</t>
  </si>
  <si>
    <t>http://www.newmediainv.com/</t>
  </si>
  <si>
    <t>38653fac-02d6-5b6f-786f-7529f31c8fc0</t>
  </si>
  <si>
    <t>New Media Labs</t>
  </si>
  <si>
    <t>http://newmedialabs.com/</t>
  </si>
  <si>
    <t>dcd297e8-caad-79a5-82be-b02a065dc9b5</t>
  </si>
  <si>
    <t>New Media Legal Publishing</t>
  </si>
  <si>
    <t>http://newmedialegal.com/</t>
  </si>
  <si>
    <t>503f483b-312c-daaf-d896-68fd6847828b</t>
  </si>
  <si>
    <t>New Media Library</t>
  </si>
  <si>
    <t>http://www.newmedialibrary.tv</t>
  </si>
  <si>
    <t>28d006ab-b2fd-1b09-1084-da46603ea4af</t>
  </si>
  <si>
    <t>New Media Parents</t>
  </si>
  <si>
    <t>http://mommaps.com</t>
  </si>
  <si>
    <t>86014f8d-653a-ca59-c0e3-453504ddb524</t>
  </si>
  <si>
    <t>New Media Plus Inc</t>
  </si>
  <si>
    <t>http://www.newmediaplus.com</t>
  </si>
  <si>
    <t>5dca971d-7154-b606-5c52-a45d8a536cd0</t>
  </si>
  <si>
    <t>New Media Projects</t>
  </si>
  <si>
    <t>http://www.newmediaprojects.co.uk</t>
  </si>
  <si>
    <t>61d782ce-df37-210d-167f-b69d740ac640</t>
  </si>
  <si>
    <t>New Media Resources, Inc</t>
  </si>
  <si>
    <t>http://newmediaresources.net</t>
  </si>
  <si>
    <t>e082e90a-d5a9-64a9-6a1d-36d6c703bedf</t>
  </si>
  <si>
    <t>New Media Rights</t>
  </si>
  <si>
    <t>http://newmediarights.org/</t>
  </si>
  <si>
    <t>a061b264-d989-f39d-901c-48212a08a0da</t>
  </si>
  <si>
    <t>New Media Squad</t>
  </si>
  <si>
    <t>http://www.newmediasquad.com</t>
  </si>
  <si>
    <t>00f36710-b77a-0c3a-db29-238af7bb32e7</t>
  </si>
  <si>
    <t>New Media Strategies</t>
  </si>
  <si>
    <t>http://nms.com</t>
  </si>
  <si>
    <t>96d6f409-2e31-f072-c86e-73b2c6806547</t>
  </si>
  <si>
    <t>New Media Studio Planman Technologies</t>
  </si>
  <si>
    <t>http://newmedia.planmantechnologies.com</t>
  </si>
  <si>
    <t>cdd4d21b-34b6-c730-c1b5-2c17e39c40b4</t>
  </si>
  <si>
    <t>New Media Venture Partners</t>
  </si>
  <si>
    <t>http://www.nmvp.com</t>
  </si>
  <si>
    <t>7702e922-62aa-d168-e5e5-bfb94556ca76</t>
  </si>
  <si>
    <t>New Media Ventures</t>
  </si>
  <si>
    <t>http://www.newmediaventures.org</t>
  </si>
  <si>
    <t>2a527724-ffbd-c67f-a89d-9dccd3e2bcfe</t>
  </si>
  <si>
    <t>New Medici</t>
  </si>
  <si>
    <t>http://www.newmedici.com</t>
  </si>
  <si>
    <t>a12d955e-010d-8c20-6462-5722edd5b92f</t>
  </si>
  <si>
    <t>New Memphis Institute</t>
  </si>
  <si>
    <t>http://www.newmemphis.org</t>
  </si>
  <si>
    <t>4529d3a3-d9dd-4aa6-cc64-7e23f27339f9</t>
  </si>
  <si>
    <t>New Meta Inc.</t>
  </si>
  <si>
    <t>http://www.newmetainc.com</t>
  </si>
  <si>
    <t>95082882-7e8d-278b-7591-9b7bb3d2f2dd</t>
  </si>
  <si>
    <t>New Mexico Algae Production</t>
  </si>
  <si>
    <t>http://nmalgae.com</t>
  </si>
  <si>
    <t>b85fe543-4ed2-55f5-e297-d08023fb08f4</t>
  </si>
  <si>
    <t>New Mexico Angels</t>
  </si>
  <si>
    <t>http://www.nmangels.com</t>
  </si>
  <si>
    <t>4594c7fc-2da7-e3c1-b3e0-7ff6ef6245f8</t>
  </si>
  <si>
    <t>New Mexico Coalition for Charter Schools</t>
  </si>
  <si>
    <t>http://www.nmccs.org/</t>
  </si>
  <si>
    <t>61525ae8-8c41-0035-d63a-99dc68634beb</t>
  </si>
  <si>
    <t>New Mexico Community Capital</t>
  </si>
  <si>
    <t>http://www.nmccap.org</t>
  </si>
  <si>
    <t>429fb236-8deb-f726-ee2f-019733b9cad3</t>
  </si>
  <si>
    <t>New Mexico Consortium</t>
  </si>
  <si>
    <t>http://newmexicoconsortium.org/</t>
  </si>
  <si>
    <t>e5560db8-996b-53b9-0ddf-9d4b7e238063</t>
  </si>
  <si>
    <t>New Mexico Criminal Law Offices</t>
  </si>
  <si>
    <t>http://www.newmexicocriminallaw.com/</t>
  </si>
  <si>
    <t>5ebff7ae-6c0b-fc8d-538f-6f76d9d0bb68</t>
  </si>
  <si>
    <t>New Mexico Department of Transportation</t>
  </si>
  <si>
    <t>http://dot.state.nm.us</t>
  </si>
  <si>
    <t>4a39d7a8-017c-4626-767c-21e537346944</t>
  </si>
  <si>
    <t>New Mexico Economic Development Department</t>
  </si>
  <si>
    <t>https://gonm.biz/</t>
  </si>
  <si>
    <t>26fc0be2-0164-9881-85d4-879bb9b329e9</t>
  </si>
  <si>
    <t>New Mexico Highlands University</t>
  </si>
  <si>
    <t>http://www.nmhu.edu/</t>
  </si>
  <si>
    <t>3a7323ec-7706-ad52-f1e5-f6579f5dd116</t>
  </si>
  <si>
    <t>New Mexico Institute of Mining and Technology</t>
  </si>
  <si>
    <t>http://www.nmt.edu/</t>
  </si>
  <si>
    <t>2e70cf5f-97f5-df06-24b0-0dc52de43e6c</t>
  </si>
  <si>
    <t>New Mexico Junior College</t>
  </si>
  <si>
    <t>http://www.nmjc.edu/</t>
  </si>
  <si>
    <t>62d416d7-6df5-297a-a64e-d9a401fde707</t>
  </si>
  <si>
    <t>New Mexico Legal Group</t>
  </si>
  <si>
    <t>http://www.newmexicolegalgroup.com</t>
  </si>
  <si>
    <t>c2c3f9dc-b028-9fe8-88eb-73fdc8058832</t>
  </si>
  <si>
    <t>New Mexico Lottery</t>
  </si>
  <si>
    <t>https://www.nmlottery.com</t>
  </si>
  <si>
    <t>adc0d05e-5a65-d720-f78c-dc1bd58090ee</t>
  </si>
  <si>
    <t>New Mexico MEP</t>
  </si>
  <si>
    <t>http://newmexicomep.org/</t>
  </si>
  <si>
    <t>7e4f7f79-1ac7-a0ef-7e6e-e39e7fcfd3ed</t>
  </si>
  <si>
    <t>New Mexico Military Institute</t>
  </si>
  <si>
    <t>http://www.nmmi.edu/</t>
  </si>
  <si>
    <t>2177e7e4-af77-596e-353d-fb636218cfc9</t>
  </si>
  <si>
    <t>New Mexico Primary Care Training Consortium</t>
  </si>
  <si>
    <t>http://newmexicoresidencies.org</t>
  </si>
  <si>
    <t>cb9af537-0e27-70b3-8354-b9c67e250220</t>
  </si>
  <si>
    <t>New Mexico State Fairgrounds</t>
  </si>
  <si>
    <t>http://www.exponm.com</t>
  </si>
  <si>
    <t>1d7d2f15-b16e-a8ad-e202-e5157889c765</t>
  </si>
  <si>
    <t>New Mexico State Investment Council</t>
  </si>
  <si>
    <t>http://www.sic.state.nm.us/</t>
  </si>
  <si>
    <t>f6b31e2b-d566-a0c3-ae76-0ae9e1af49f8</t>
  </si>
  <si>
    <t>New Mexico State University</t>
  </si>
  <si>
    <t>https://www.nmsu.edu</t>
  </si>
  <si>
    <t>41a163da-4e6f-a49a-4423-7104e902bd76</t>
  </si>
  <si>
    <t>New Mexico State University, Alamogordo</t>
  </si>
  <si>
    <t>http://www.nmsua.edu/</t>
  </si>
  <si>
    <t>ea3530f0-adce-05cf-3dc5-eb9b209731bb</t>
  </si>
  <si>
    <t>New Mexico State University, Carlsbad</t>
  </si>
  <si>
    <t>http://cavern2.nmsu.edu/~nmsuc/nmsucmain</t>
  </si>
  <si>
    <t>5b6a1769-401b-e843-111a-cf4073c4cbe3</t>
  </si>
  <si>
    <t>New Mexico State University, Grants</t>
  </si>
  <si>
    <t>http://grants.nmsu.edu/</t>
  </si>
  <si>
    <t>e9dedcea-b6e0-b259-bbed-9d9182b92271</t>
  </si>
  <si>
    <t>New Mexico State University, Main Campus</t>
  </si>
  <si>
    <t>http://www.nmsu.edu/</t>
  </si>
  <si>
    <t>bff2b634-c094-61a2-0d39-8fe23fca24f8</t>
  </si>
  <si>
    <t>New Mexico Tech</t>
  </si>
  <si>
    <t>http://www.nmt.edu</t>
  </si>
  <si>
    <t>61194f59-30d0-886f-8173-ca6c3ae68008</t>
  </si>
  <si>
    <t>New Mexico Technology Council</t>
  </si>
  <si>
    <t>http://www.nmtechcouncil.org</t>
  </si>
  <si>
    <t>58693f0b-9be9-6999-1ec6-321ff07f27f5</t>
  </si>
  <si>
    <t>New Mexico Wilderness Alliance</t>
  </si>
  <si>
    <t>http://www.nmwild.org</t>
  </si>
  <si>
    <t>e4270d84-5ba3-1a1d-c6e1-a4f94634fb3b</t>
  </si>
  <si>
    <t>New Millenium Partners</t>
  </si>
  <si>
    <t>http://www.nmpartners.com</t>
  </si>
  <si>
    <t>88e90469-2797-a3d6-403f-28e09a91c335</t>
  </si>
  <si>
    <t>New Millennial</t>
  </si>
  <si>
    <t>http://www.newmillennial.com</t>
  </si>
  <si>
    <t>55913b80-458f-db67-478c-1f4dd7146e59</t>
  </si>
  <si>
    <t>New Millennium Building Systems</t>
  </si>
  <si>
    <t>http://www.newmill.com/</t>
  </si>
  <si>
    <t>23b45c3e-4816-62c0-f2d1-18e4dc2f53f4</t>
  </si>
  <si>
    <t>New Millennium Gaming, LLC</t>
  </si>
  <si>
    <t>http://www.newmillenniumgaming.com</t>
  </si>
  <si>
    <t>d901a2d1-ad51-6c6f-2b12-3803e16e255d</t>
  </si>
  <si>
    <t>New Millennium Iron Corp</t>
  </si>
  <si>
    <t>http://www.nmliron.com</t>
  </si>
  <si>
    <t>cf6d86bc-80e2-4d9a-0de9-774d735ecc06</t>
  </si>
  <si>
    <t>New Millennium Managemnt</t>
  </si>
  <si>
    <t>http://www.newmillennium.com/</t>
  </si>
  <si>
    <t>06726a03-991d-aaaf-c4a8-94f12e612d9f</t>
  </si>
  <si>
    <t>New Mobility Consulting</t>
  </si>
  <si>
    <t>https://www.newmobilityconsulting.com</t>
  </si>
  <si>
    <t>791f1407-521e-41fc-f901-16f0d115d782</t>
  </si>
  <si>
    <t>New Mobility Lab</t>
  </si>
  <si>
    <t>https://www.newmobilitylab.com/home.html</t>
  </si>
  <si>
    <t>cdf19d39-34c2-8579-5eaa-74369f5983e9</t>
  </si>
  <si>
    <t>New Mobility Ventures</t>
  </si>
  <si>
    <t>http://mobilityventures.com</t>
  </si>
  <si>
    <t>842a363e-e28c-8def-8c47-05d245341463</t>
  </si>
  <si>
    <t>New Mobility World</t>
  </si>
  <si>
    <t>http://www.newmobilityworld.us</t>
  </si>
  <si>
    <t>7d8da9d2-2676-e0ad-19be-487f88ddc1e7</t>
  </si>
  <si>
    <t>New Model Venture Capital (NMVC)</t>
  </si>
  <si>
    <t>https://newmodel.vc/</t>
  </si>
  <si>
    <t>a71a1d11-be5d-d5a0-d820-71b37306990c</t>
  </si>
  <si>
    <t>New Momentum</t>
  </si>
  <si>
    <t>https://www.newmo.com/</t>
  </si>
  <si>
    <t>565232f4-ffdb-a6e3-9503-1feb5bf0bcaa</t>
  </si>
  <si>
    <t>New Moon</t>
  </si>
  <si>
    <t>http://newmoon.com/</t>
  </si>
  <si>
    <t>df7af20f-ef33-44b5-f2c0-bd4feeb00c31</t>
  </si>
  <si>
    <t>New Mountain Capital</t>
  </si>
  <si>
    <t>http://www.newmountaincapital.com</t>
  </si>
  <si>
    <t>01d6601b-b622-c4e8-aa52-49abbee96a37</t>
  </si>
  <si>
    <t>New Mountain Finance Corporation</t>
  </si>
  <si>
    <t>http://www.newmountainfinance.com</t>
  </si>
  <si>
    <t>d232b76c-d047-3b52-1a4d-281c8059b97c</t>
  </si>
  <si>
    <t>New Mountain Learning</t>
  </si>
  <si>
    <t>http://newmountainlearning.com</t>
  </si>
  <si>
    <t>3da23b49-bc3b-975d-b2e9-35bda12830eb</t>
  </si>
  <si>
    <t>New Mountain Voices</t>
  </si>
  <si>
    <t>http://www.newmountainvoices.com</t>
  </si>
  <si>
    <t>553416a7-8c91-396c-b325-3a16b9f0a8b3</t>
  </si>
  <si>
    <t>New Museum</t>
  </si>
  <si>
    <t>http://www.newmuseum.org</t>
  </si>
  <si>
    <t>eaa91910-0ed0-bdab-a988-d090efb8d9e5</t>
  </si>
  <si>
    <t>New Net Technologies</t>
  </si>
  <si>
    <t>http://www.newnettechnologies.com</t>
  </si>
  <si>
    <t>f851b877-0700-4523-3995-bbbb6e6b04f5</t>
  </si>
  <si>
    <t>New Ocean Capital Management</t>
  </si>
  <si>
    <t>https://newoceancap.com/guest/index.html</t>
  </si>
  <si>
    <t>c536571a-7c2d-ba99-92c6-ba435df1e6af</t>
  </si>
  <si>
    <t>New Ocean Health Solutions</t>
  </si>
  <si>
    <t>http://www.newoceanhealthsolutions.com/</t>
  </si>
  <si>
    <t>fd5e36a6-b730-c795-1bc5-f43878034366</t>
  </si>
  <si>
    <t>New OEM Software</t>
  </si>
  <si>
    <t>http://www.newoemsoftware.com/ocart/</t>
  </si>
  <si>
    <t>09708edb-9e3f-1eab-34ce-951a26fa52e0</t>
  </si>
  <si>
    <t>New Old Road Tech - App and Web Development Solutions</t>
  </si>
  <si>
    <t>http://www.newoldroad.com/</t>
  </si>
  <si>
    <t>f3895c26-04d4-0eb2-1992-bbedcc70a3da</t>
  </si>
  <si>
    <t>New Organizing Inst</t>
  </si>
  <si>
    <t>http://www.neworganizing.com</t>
  </si>
  <si>
    <t>7d9387de-6f3c-5b33-6b9a-cd20a26ce779</t>
  </si>
  <si>
    <t>New Oriental Education &amp; Technology</t>
  </si>
  <si>
    <t>http://www.neworiental.org</t>
  </si>
  <si>
    <t>546d608f-91d1-9914-9517-66585072735c</t>
  </si>
  <si>
    <t>New Orleans Baptist Theological Seminary</t>
  </si>
  <si>
    <t>http://www.nobts.edu/leavellcollege</t>
  </si>
  <si>
    <t>596e5d41-bdf8-c4d3-d9c4-1d463a3d8c7b</t>
  </si>
  <si>
    <t>New Orleans Bar and Grill</t>
  </si>
  <si>
    <t>http://www.neworleansbarandgrill.com/</t>
  </si>
  <si>
    <t>c67d1274-42c9-0d63-cc22-3f7ab5c3a448</t>
  </si>
  <si>
    <t>New Orleans BioFund</t>
  </si>
  <si>
    <t>http://www.neworleansbio.com/programs/biofund/</t>
  </si>
  <si>
    <t>258ffa50-7210-8851-a1f2-ec2d5e5d9728</t>
  </si>
  <si>
    <t>New Orleans BioInnovation Center</t>
  </si>
  <si>
    <t>http://www.neworleansbio.com</t>
  </si>
  <si>
    <t>b2d295dd-8b26-1fe7-5e7f-91f116ef7bc9</t>
  </si>
  <si>
    <t>New Orleans CityBusiness</t>
  </si>
  <si>
    <t>http://neworleanscitybusiness.com/</t>
  </si>
  <si>
    <t>30272415-5903-518e-2113-11f0d5dddc42</t>
  </si>
  <si>
    <t>New Orleans Investment Conference</t>
  </si>
  <si>
    <t>http://neworleansconference.com</t>
  </si>
  <si>
    <t>88d5ebf8-b186-2614-3787-9e8e1f24ad63</t>
  </si>
  <si>
    <t>New Orleans Jazz &amp; Heritage Festival</t>
  </si>
  <si>
    <t>http://www.nojazzfest.com</t>
  </si>
  <si>
    <t>40f4e5e2-ec3a-659b-6f36-c9e647f57fb9</t>
  </si>
  <si>
    <t>New Orleans Job Corps Center</t>
  </si>
  <si>
    <t>http://neworleans.jobcorps.gov/</t>
  </si>
  <si>
    <t>29c5f0af-64f9-c674-a537-ae0f4daab4ad</t>
  </si>
  <si>
    <t>New Orleans Labels</t>
  </si>
  <si>
    <t>http://neworleanslabels.com</t>
  </si>
  <si>
    <t>fe4e2600-1f0a-492a-18f8-51fe3ed0e73f</t>
  </si>
  <si>
    <t>New Orleans Native Tours</t>
  </si>
  <si>
    <t>http://www.neworleansnativetours.com/</t>
  </si>
  <si>
    <t>dc29427a-5ac9-9a65-03c7-23397adfef7c</t>
  </si>
  <si>
    <t>New Orleans Public Belt Railroad</t>
  </si>
  <si>
    <t>http://www.nopb.com/</t>
  </si>
  <si>
    <t>93e43ae0-e9fc-99a1-16d3-14b79a49a13a</t>
  </si>
  <si>
    <t>New Orleans Saints</t>
  </si>
  <si>
    <t>http://www.neworleanssaints.com/</t>
  </si>
  <si>
    <t>471a8ee4-3af3-30a5-31b9-318c316f08ed</t>
  </si>
  <si>
    <t>New Orleans Startup Fund</t>
  </si>
  <si>
    <t>http://www.neworleansstartupfund.org/</t>
  </si>
  <si>
    <t>b6fe03a1-5345-8d1e-e754-ea148fdc5ddd</t>
  </si>
  <si>
    <t>New Orleans Tech</t>
  </si>
  <si>
    <t>http://neworleanstech.net/</t>
  </si>
  <si>
    <t>46fadcae-3c71-9621-c0f2-61616cbcf258</t>
  </si>
  <si>
    <t>New Outlook Financial, LLC</t>
  </si>
  <si>
    <t>http://www.new-outlook.com/</t>
  </si>
  <si>
    <t>b7071bf7-18f2-b585-15fc-a01e42f7276c</t>
  </si>
  <si>
    <t>New Pacific Metals</t>
  </si>
  <si>
    <t>http://newpacificmetals.com/</t>
  </si>
  <si>
    <t>86e59b4b-589c-5fed-a29e-8e14002eca4d</t>
  </si>
  <si>
    <t>New Page Capital</t>
  </si>
  <si>
    <t>http://newpagecapital.com/</t>
  </si>
  <si>
    <t>d5db56fe-b879-7a0d-f7bb-41f5fcb0cfd6</t>
  </si>
  <si>
    <t>New Panacea</t>
  </si>
  <si>
    <t>http://www.newpanacea.com</t>
  </si>
  <si>
    <t>ce29b0c9-2b1a-8613-0536-c051ad7d7902</t>
  </si>
  <si>
    <t>NEW PANTS PUBLISHING (ASCAP)</t>
  </si>
  <si>
    <t>http://www.newpants.com</t>
  </si>
  <si>
    <t>5839e642-9d1b-71f3-31da-c5fc1f1a82dd</t>
  </si>
  <si>
    <t>New Paradigm Concepts</t>
  </si>
  <si>
    <t>http://npc3.net/</t>
  </si>
  <si>
    <t>1325055b-e48d-8abf-282a-3faf6bc929eb</t>
  </si>
  <si>
    <t>New Paradigm Developments LLC</t>
  </si>
  <si>
    <t>http://newpdpartners.com</t>
  </si>
  <si>
    <t>eae12994-41c3-8154-db47-ef9b75e04d64</t>
  </si>
  <si>
    <t>New Paradigm Marketing Group</t>
  </si>
  <si>
    <t>https://newparadigmmarketing.com/</t>
  </si>
  <si>
    <t>bb0c55d9-f602-36f5-0517-620807311904</t>
  </si>
  <si>
    <t>New Paradigm Partners</t>
  </si>
  <si>
    <t>http://www.newparadigmpartners.com/</t>
  </si>
  <si>
    <t>572a03ac-6edb-94df-3f6c-ff8b8addfa31</t>
  </si>
  <si>
    <t>New Pathway Education</t>
  </si>
  <si>
    <t>http://www.npathway.com</t>
  </si>
  <si>
    <t>c797e331-e278-d6d9-a4b9-238949226edb</t>
  </si>
  <si>
    <t>New Patriot Drilling</t>
  </si>
  <si>
    <t>http://www.patriotdrillingfluids.com</t>
  </si>
  <si>
    <t>c634652e-94e5-e873-3552-35e1fe8ad6d3</t>
  </si>
  <si>
    <t>New Peak Solutions</t>
  </si>
  <si>
    <t>http://www.newpeaksolutions.com/</t>
  </si>
  <si>
    <t>e0222091-1a91-b5a9-9727-2c6d412b685a</t>
  </si>
  <si>
    <t>New Penn Financial, LLC</t>
  </si>
  <si>
    <t>http://www.newpennfinancial.com</t>
  </si>
  <si>
    <t>f6c432ff-2cc6-136c-31f9-e852d0815d10</t>
  </si>
  <si>
    <t>New Perfect Dental Lab</t>
  </si>
  <si>
    <t>http://www.newperfect.com/</t>
  </si>
  <si>
    <t>090ee3ab-a61a-5969-6c1c-b15184ff7a83</t>
  </si>
  <si>
    <t>New Perspective Pools</t>
  </si>
  <si>
    <t>http://www.newperspectivepools.com/</t>
  </si>
  <si>
    <t>45c1ee76-5696-f771-5248-b75c59651299</t>
  </si>
  <si>
    <t>New Planet Technologies</t>
  </si>
  <si>
    <t>http://www.newplanettech.com</t>
  </si>
  <si>
    <t>c5816944-9418-fc65-de94-bcf1f8c7e068</t>
  </si>
  <si>
    <t>New Policy Institute</t>
  </si>
  <si>
    <t>http://npi.org.uk/</t>
  </si>
  <si>
    <t>941e2def-612d-c6fb-74bd-f4a1be7cdde7</t>
  </si>
  <si>
    <t>New Pop</t>
  </si>
  <si>
    <t>http://www.newpop.com/</t>
  </si>
  <si>
    <t>c65065c2-b072-9028-5fc2-7323935a15d2</t>
  </si>
  <si>
    <t>New Port Richey Surgery Center</t>
  </si>
  <si>
    <t>http://nprsurgerycenter.com</t>
  </si>
  <si>
    <t>1a7f54da-52d3-7566-139e-76267c256618</t>
  </si>
  <si>
    <t>NEW POS TECHNOLOGY</t>
  </si>
  <si>
    <t>http://www.newpostech.com</t>
  </si>
  <si>
    <t>c87b8afc-09b2-4b05-c480-96a744f1b7d5</t>
  </si>
  <si>
    <t>New Possibilities Group</t>
  </si>
  <si>
    <t>http://www.npgroup.net</t>
  </si>
  <si>
    <t>061d718a-6d1c-77a0-328c-ffa3e34784ca</t>
  </si>
  <si>
    <t>New Power, Inc.</t>
  </si>
  <si>
    <t>http://www.newpower.company</t>
  </si>
  <si>
    <t>7d932880-e584-34da-5974-48dfb3adb130</t>
  </si>
  <si>
    <t>New Prodigy Marketing Group</t>
  </si>
  <si>
    <t>http://www.newprodigy.ca</t>
  </si>
  <si>
    <t>345b5436-7611-7a21-1afe-87181bee57b4</t>
  </si>
  <si>
    <t>New Product Development Center</t>
  </si>
  <si>
    <t>https://npdc.okstate.edu</t>
  </si>
  <si>
    <t>70759e92-6135-58eb-ffec-8c48f3a078b4</t>
  </si>
  <si>
    <t>New Professions Lab</t>
  </si>
  <si>
    <t>http://newprolab.com</t>
  </si>
  <si>
    <t>ef0616a8-7143-e16b-5271-e827bce28a2a</t>
  </si>
  <si>
    <t>New Professions Technical Institute</t>
  </si>
  <si>
    <t>http://www.npti.edu/</t>
  </si>
  <si>
    <t>7c614c6c-7ae7-87d3-ae42-614279ab62fa</t>
  </si>
  <si>
    <t>New Profit Inc.</t>
  </si>
  <si>
    <t>http://www.newprofit.com/cgi-bin/iowa/home/index.html</t>
  </si>
  <si>
    <t>f3774010-15f4-7f25-2f70-9c4cef4b0619</t>
  </si>
  <si>
    <t>New Property Preview</t>
  </si>
  <si>
    <t>http://www.newpropertypreview.com/sell-a-property/</t>
  </si>
  <si>
    <t>1cb1d89a-84d9-47d7-ca8c-07c83c2b7e6f</t>
  </si>
  <si>
    <t>New Prospect Management</t>
  </si>
  <si>
    <t>http://www.newprospecthomes.org</t>
  </si>
  <si>
    <t>fae82cd7-22a4-aa43-fd9b-0c07b40973a1</t>
  </si>
  <si>
    <t>New Protein Capital</t>
  </si>
  <si>
    <t>http://www.newproteincapital.com</t>
  </si>
  <si>
    <t>5725fce9-dda6-0f4a-c36c-43ba7bbe1ec4</t>
  </si>
  <si>
    <t>New Publishing Solutions</t>
  </si>
  <si>
    <t>http://newpublishingsolutions.com/</t>
  </si>
  <si>
    <t>f2321bf5-f0f3-f7d4-d7d2-d8bcab262f3f</t>
  </si>
  <si>
    <t>New Ralston House Nursing Home</t>
  </si>
  <si>
    <t>https://ralstoncenter.org</t>
  </si>
  <si>
    <t>03a22f35-72dd-8004-8b98-502a3e962ed3</t>
  </si>
  <si>
    <t>New Realm Running</t>
  </si>
  <si>
    <t>http://www.newrealmrunning.com</t>
  </si>
  <si>
    <t>37597880-aabb-df59-2b85-fe9508d37920</t>
  </si>
  <si>
    <t>New Realm Technology</t>
  </si>
  <si>
    <t>http://www.newrealmtechnology.com</t>
  </si>
  <si>
    <t>5c4abc8d-99ba-c69f-6c74-173319256958</t>
  </si>
  <si>
    <t>New Regency Productions</t>
  </si>
  <si>
    <t>http://www.newregency.com</t>
  </si>
  <si>
    <t>8e5825f9-25dd-1ed2-8171-41255fc8c0ea</t>
  </si>
  <si>
    <t>New Relic</t>
  </si>
  <si>
    <t>http://newrelic.com</t>
  </si>
  <si>
    <t>76bec55b-7757-5f0b-cd59-fff76cdd73c9</t>
  </si>
  <si>
    <t>New Resource Bank</t>
  </si>
  <si>
    <t>https://www.newresourcebank.com</t>
  </si>
  <si>
    <t>991a6d37-bd6c-10c5-4c22-3ed884fa3206</t>
  </si>
  <si>
    <t>New Resources Consulting</t>
  </si>
  <si>
    <t>http://www.nrconsults.com</t>
  </si>
  <si>
    <t>83c9e17f-44d6-76f4-f99f-f0708edf06e6</t>
  </si>
  <si>
    <t>New Results</t>
  </si>
  <si>
    <t>http://www.newresults.net/</t>
  </si>
  <si>
    <t>84910f05-3eb1-e918-a0b9-35d5ec6b7e51</t>
  </si>
  <si>
    <t>New Retail Ltd</t>
  </si>
  <si>
    <t>http://nwretail.com</t>
  </si>
  <si>
    <t>104891c1-0d69-4fcb-e70e-c69055be7545</t>
  </si>
  <si>
    <t>New Rhein Healthcare</t>
  </si>
  <si>
    <t>http://www.newrhein.com</t>
  </si>
  <si>
    <t>ad866312-26c3-fa84-f992-72badceeac70</t>
  </si>
  <si>
    <t>New Richmond Area Economic Development Corporation</t>
  </si>
  <si>
    <t>http://newrichmondareaedc.com/</t>
  </si>
  <si>
    <t>8339b4a7-5e9c-356c-b7c0-95c4dc56523c</t>
  </si>
  <si>
    <t>New River Capital Partners</t>
  </si>
  <si>
    <t>http://www.newrivercapital.com</t>
  </si>
  <si>
    <t>9fab1552-f672-3ec7-4f7b-115b641c2bd5</t>
  </si>
  <si>
    <t>New River Community and Technical College</t>
  </si>
  <si>
    <t>http://www.newriver.edu/</t>
  </si>
  <si>
    <t>fd1fb784-fdd0-353c-904e-07772438f3c9</t>
  </si>
  <si>
    <t>New River Community College</t>
  </si>
  <si>
    <t>http://www.nr.edu/</t>
  </si>
  <si>
    <t>bb9ece1a-947b-48db-6475-140aa4b351b6</t>
  </si>
  <si>
    <t>New River Funds</t>
  </si>
  <si>
    <t>http://www.nrr.co.uk</t>
  </si>
  <si>
    <t>9a39ba21-8f6d-cebd-af8c-db918e571f9e</t>
  </si>
  <si>
    <t>New River Innovation</t>
  </si>
  <si>
    <t>http://newriverinnovation.com</t>
  </si>
  <si>
    <t>a03e3883-9e03-8cb0-3e09-f989b164e0bc</t>
  </si>
  <si>
    <t>New River Kinematics</t>
  </si>
  <si>
    <t>http://www.kinematics.com/</t>
  </si>
  <si>
    <t>43db37ee-f481-aacd-78a6-68a95228c368</t>
  </si>
  <si>
    <t>New River Pharmaceuticals Inc</t>
  </si>
  <si>
    <t>http://www.nrpharma.com/</t>
  </si>
  <si>
    <t>46993eda-29f4-2a29-a1e9-a3b95d2f06aa</t>
  </si>
  <si>
    <t>New Rock Technologies</t>
  </si>
  <si>
    <t>http://www.newrocktech.com.cn/</t>
  </si>
  <si>
    <t>71199032-ddc7-cc2e-b464-d342fa8e236d</t>
  </si>
  <si>
    <t>New Rocket</t>
  </si>
  <si>
    <t>http://incubitventures.com/portfolio/newrocket/</t>
  </si>
  <si>
    <t>52541458-f752-7b93-1d1e-4a09af327e8c</t>
  </si>
  <si>
    <t>New Roulette Strategies</t>
  </si>
  <si>
    <t>http://www.newroulettestrategies.com</t>
  </si>
  <si>
    <t>36db7aec-607a-772f-3b76-cc518dd7bec7</t>
  </si>
  <si>
    <t>New Russia Growth (NRG)</t>
  </si>
  <si>
    <t>http://nrgc.com</t>
  </si>
  <si>
    <t>81abdd5e-0125-1ceb-881d-570d80334fe7</t>
  </si>
  <si>
    <t>New Saint Andrews College</t>
  </si>
  <si>
    <t>http://nsa.edu/</t>
  </si>
  <si>
    <t>90646103-610f-83ab-3e34-0df045d686dc</t>
  </si>
  <si>
    <t>New Scale Technologies</t>
  </si>
  <si>
    <t>http://www.newscaletech.com</t>
  </si>
  <si>
    <t>cff24c31-74a8-c1dd-eee9-9a956f8d6085</t>
  </si>
  <si>
    <t>New School of Cooking</t>
  </si>
  <si>
    <t>http://www.newschoolofcooking.com/</t>
  </si>
  <si>
    <t>8fc26d06-40b4-81f2-fdb3-0592c044c8b2</t>
  </si>
  <si>
    <t>New School Venture fund</t>
  </si>
  <si>
    <t>http://www.newschools.org</t>
  </si>
  <si>
    <t>e58b3d81-fb39-5c1b-1fad-1fe42f3ccf0a</t>
  </si>
  <si>
    <t>New School VR Podcast</t>
  </si>
  <si>
    <t>http://newschoolvr.com</t>
  </si>
  <si>
    <t>75c96528-8016-7fd3-bd23-c12c02b60728</t>
  </si>
  <si>
    <t>New Schools for Chicago</t>
  </si>
  <si>
    <t>http://www.newschoolsnow.org/</t>
  </si>
  <si>
    <t>08271f4e-da33-2b4b-1d25-58c96d464811</t>
  </si>
  <si>
    <t>New Schools for New Orleans</t>
  </si>
  <si>
    <t>http://www.newschoolsforneworleans.org/</t>
  </si>
  <si>
    <t>01cb7d53-4822-b63f-55a5-a02cb2281eb9</t>
  </si>
  <si>
    <t>New Science Ventures</t>
  </si>
  <si>
    <t>http://www.newscienceventures.com</t>
  </si>
  <si>
    <t>6ad2ad38-d5e0-2e27-cf99-3637dd58559a</t>
  </si>
  <si>
    <t>New Scientist</t>
  </si>
  <si>
    <t>http://www.newscientist.com/</t>
  </si>
  <si>
    <t>f1ee4867-48aa-5d0b-ffa2-34e1a2d38dd1</t>
  </si>
  <si>
    <t>New Screens</t>
  </si>
  <si>
    <t>http://www.newscreens.tv</t>
  </si>
  <si>
    <t>f9ba9017-b68b-ea86-52f1-e1e40204bab1</t>
  </si>
  <si>
    <t>New Seasons Investment Holdings</t>
  </si>
  <si>
    <t>http://newseasons.co.za/</t>
  </si>
  <si>
    <t>2c9ab722-dbd4-f077-2226-b98d5cf788b9</t>
  </si>
  <si>
    <t>New Seasons Market</t>
  </si>
  <si>
    <t>http://newseasonsmarket.com</t>
  </si>
  <si>
    <t>be51dd8e-7e77-77e7-cfd0-919e2b64b8c5</t>
  </si>
  <si>
    <t>New Sector Alliance</t>
  </si>
  <si>
    <t>http://newsector.org</t>
  </si>
  <si>
    <t>59d95c0d-2bee-50a4-3309-8d5d05ea3074</t>
  </si>
  <si>
    <t>New Service, LLC</t>
  </si>
  <si>
    <t>http://servicetask.com/</t>
  </si>
  <si>
    <t>de7b14ac-9f9f-fe96-ed38-7a07d728e293</t>
  </si>
  <si>
    <t>New Shifts</t>
  </si>
  <si>
    <t>http://www.newshiftsplatform.com/</t>
  </si>
  <si>
    <t>67e7c70a-505d-527d-f165-10d14a9b90ea</t>
  </si>
  <si>
    <t>New Signature</t>
  </si>
  <si>
    <t>https://newsignature.com/</t>
  </si>
  <si>
    <t>b25b3682-07f9-d84b-b1cf-54b63f1b2e81</t>
  </si>
  <si>
    <t>New Signature UK</t>
  </si>
  <si>
    <t>http://www.newsignature.co.uk</t>
  </si>
  <si>
    <t>d26fbbd1-5030-8b2c-eaf7-b97f641bcf30</t>
  </si>
  <si>
    <t>New Silk Route</t>
  </si>
  <si>
    <t>http://nsrpartners.com</t>
  </si>
  <si>
    <t>56e31af8-923b-1d80-034f-f35d1d10b64c</t>
  </si>
  <si>
    <t>New Silkroutes Group</t>
  </si>
  <si>
    <t>http://www.newsilkroutes.org/</t>
  </si>
  <si>
    <t>5d85e2df-1601-dbdd-8621-271847a52ed8</t>
  </si>
  <si>
    <t>New Sincerity</t>
  </si>
  <si>
    <t>http://www.newsincerity.us</t>
  </si>
  <si>
    <t>07869371-4b71-6a3f-f650-9586c6b45a57</t>
  </si>
  <si>
    <t>New Skies</t>
  </si>
  <si>
    <t>http://newskies.com</t>
  </si>
  <si>
    <t>4efde7ed-0262-1171-7772-8bd56a545c48</t>
  </si>
  <si>
    <t>New Skool Sports</t>
  </si>
  <si>
    <t>http://newskoolsports.com</t>
  </si>
  <si>
    <t>302a01ce-ab29-015b-18bc-d5391f54ab91</t>
  </si>
  <si>
    <t>New Sky Energy</t>
  </si>
  <si>
    <t>http://www.newskyenergy.com/</t>
  </si>
  <si>
    <t>a1b7264a-b8cf-f6fc-de27-5c9eab6887aa</t>
  </si>
  <si>
    <t>New Slate Films</t>
  </si>
  <si>
    <t>http://newslatefilms.com</t>
  </si>
  <si>
    <t>37d594f7-f218-e321-ceca-4577015449b2</t>
  </si>
  <si>
    <t>New Soda</t>
  </si>
  <si>
    <t>http://www.newsoda.com</t>
  </si>
  <si>
    <t>1b2dfa0d-81f0-e8e2-ae7f-b942811c488e</t>
  </si>
  <si>
    <t>New Songs 2015</t>
  </si>
  <si>
    <t>http://newsongs2015.org</t>
  </si>
  <si>
    <t>5c8094ff-05cd-f8c9-3680-8f654104551c</t>
  </si>
  <si>
    <t>New Source Energy Partners</t>
  </si>
  <si>
    <t>http://www.newsource.com/home/default.aspx</t>
  </si>
  <si>
    <t>34b12088-42a9-fbe6-700f-c3e0917d8c23</t>
  </si>
  <si>
    <t>New South Capital</t>
  </si>
  <si>
    <t>http://www.newsouth.com.au/</t>
  </si>
  <si>
    <t>a1dca311-6b71-9433-41f5-db7a0b22f307</t>
  </si>
  <si>
    <t>New South Construction Supply</t>
  </si>
  <si>
    <t>http://www.newsouthsupply.com</t>
  </si>
  <si>
    <t>0ac40f45-b6ac-8d93-5f1f-95d11c340a3b</t>
  </si>
  <si>
    <t>New South Innovations</t>
  </si>
  <si>
    <t>http://www.innovations.unsw.edu.au</t>
  </si>
  <si>
    <t>9c2bf991-46d8-0e45-9145-7700a3edc9c9</t>
  </si>
  <si>
    <t>New South Wales</t>
  </si>
  <si>
    <t>https://www.nsw.gov.au</t>
  </si>
  <si>
    <t>3f083bec-1bc7-d32d-964e-d76c68a75517</t>
  </si>
  <si>
    <t>New South Wales Board of Studies</t>
  </si>
  <si>
    <t>http://www.nswteachers.nsw.edu.au/</t>
  </si>
  <si>
    <t>e11410ed-2e19-abda-ffec-6174233f8b10</t>
  </si>
  <si>
    <t>New Speedway Technology</t>
  </si>
  <si>
    <t>http://www.newspeedwaytech.com</t>
  </si>
  <si>
    <t>8f394c3f-079d-03b4-d618-5d53db27bc0f</t>
  </si>
  <si>
    <t>New Spin Robotics</t>
  </si>
  <si>
    <t>http://www.newspinrobotics.com</t>
  </si>
  <si>
    <t>d0cd59cd-c01d-cb4e-19f5-1852abf7c30e</t>
  </si>
  <si>
    <t>New Standard Executive Search</t>
  </si>
  <si>
    <t>http://www.newstandard.io</t>
  </si>
  <si>
    <t>bf21b228-6787-1a00-2518-4bac626c6684</t>
  </si>
  <si>
    <t>New Standard IRA</t>
  </si>
  <si>
    <t>http://irallc123.com</t>
  </si>
  <si>
    <t>4dad61eb-f5a6-a720-6948-94830c631720</t>
  </si>
  <si>
    <t>New Star Games</t>
  </si>
  <si>
    <t>http://www.newstargames.com</t>
  </si>
  <si>
    <t>c2c43a18-224c-b67c-0fe7-b239a06843b0</t>
  </si>
  <si>
    <t>New Star Holdings International</t>
  </si>
  <si>
    <t>http://star-mfg.com/</t>
  </si>
  <si>
    <t>8672b502-7ebf-1fe6-b1e4-6b67e24c5cdb</t>
  </si>
  <si>
    <t>New Star Rubber Works</t>
  </si>
  <si>
    <t>http://www.newstarrubber.net/</t>
  </si>
  <si>
    <t>c5cea751-ca5b-e417-c35e-5589162d8dd2</t>
  </si>
  <si>
    <t>New State Capital Partners</t>
  </si>
  <si>
    <t>http://www.newstatecp.com/</t>
  </si>
  <si>
    <t>d6e4eb78-820f-fba7-9710-8c9ef0750083</t>
  </si>
  <si>
    <t>New Statesman</t>
  </si>
  <si>
    <t>http://www.newstatesman.com/</t>
  </si>
  <si>
    <t>b40f7026-ab80-d579-5b92-d6e525ac332b</t>
  </si>
  <si>
    <t>New Stead Chiropractic</t>
  </si>
  <si>
    <t>http://www.newsteadchiropractic.com.au</t>
  </si>
  <si>
    <t>3dc9f84a-b32e-1310-6b7f-6f1af955ec52</t>
  </si>
  <si>
    <t>New Story Charity</t>
  </si>
  <si>
    <t>http://newstorycharity.org</t>
  </si>
  <si>
    <t>d228d86e-0602-e055-db85-fbc32bd7320d</t>
  </si>
  <si>
    <t>New Strategies Group</t>
  </si>
  <si>
    <t>http://nsg.agency</t>
  </si>
  <si>
    <t>32220cfb-787b-149d-bca1-8fe69f4b60da</t>
  </si>
  <si>
    <t>New Street Research</t>
  </si>
  <si>
    <t>http://www.newstreetresearch.com/</t>
  </si>
  <si>
    <t>28c57180-3eaa-2b10-5d89-67b36683b660</t>
  </si>
  <si>
    <t>New Student of Fortune</t>
  </si>
  <si>
    <t>http://studentoffortune.net/</t>
  </si>
  <si>
    <t>4e58d79c-847d-9054-4ea8-93e74a0bc756</t>
  </si>
  <si>
    <t>New Style Cigs</t>
  </si>
  <si>
    <t>http://newstylecigs.com/</t>
  </si>
  <si>
    <t>2cca2e31-a83d-5119-fe53-4bf76832305d</t>
  </si>
  <si>
    <t>New Style Floorsanding &amp; Polishing</t>
  </si>
  <si>
    <t>http://www.newstylefloors.com.au</t>
  </si>
  <si>
    <t>8d6a8cf7-8926-e13f-8a30-fc02431ae762</t>
  </si>
  <si>
    <t>New Style Sport</t>
  </si>
  <si>
    <t>http://www.newstylesports.com/</t>
  </si>
  <si>
    <t>a4a25d26-7ce1-98f8-036d-7e7a561e6880</t>
  </si>
  <si>
    <t>New System Technologies</t>
  </si>
  <si>
    <t>http://newsystemtechnologies.com</t>
  </si>
  <si>
    <t>6c3cb6ad-cfda-e63b-f95a-f86ac312dfe5</t>
  </si>
  <si>
    <t>New Teacher Center</t>
  </si>
  <si>
    <t>http://www.newteachercenter.org/</t>
  </si>
  <si>
    <t>f455704e-ce8d-42e3-a338-6855911c672e</t>
  </si>
  <si>
    <t>New Tech</t>
  </si>
  <si>
    <t>http://bdnt.org/</t>
  </si>
  <si>
    <t>451c3330-7f59-2ab0-a228-433091f14c30</t>
  </si>
  <si>
    <t>New Tech Community</t>
  </si>
  <si>
    <t>http://newtechcommunity.com</t>
  </si>
  <si>
    <t>aec630d0-9b4b-e23b-f362-5b4496b5b8e1</t>
  </si>
  <si>
    <t>New Tech Network</t>
  </si>
  <si>
    <t>http://www.newtechnetwork.org/</t>
  </si>
  <si>
    <t>d9979acf-24e3-3c4e-fbab-b6a3e3896be7</t>
  </si>
  <si>
    <t>New Tech Venture</t>
  </si>
  <si>
    <t>http://www.ntventure.com.sg/</t>
  </si>
  <si>
    <t>2d945aa7-7dbf-9f66-6413-2779e0c65b46</t>
  </si>
  <si>
    <t>New Technology Gizmos</t>
  </si>
  <si>
    <t>http://www.newtechnologygizmos.com/</t>
  </si>
  <si>
    <t>dc580c87-3299-868b-e2fd-2e73990d020d</t>
  </si>
  <si>
    <t>New Technology Group</t>
  </si>
  <si>
    <t>http://www.ntgconsultancy.com</t>
  </si>
  <si>
    <t>04d38349-3bc2-d5b4-e6b5-5fe055f08408</t>
  </si>
  <si>
    <t>New Teeth Chicago</t>
  </si>
  <si>
    <t>http://www.newteethchicago.com/</t>
  </si>
  <si>
    <t>87986d38-d109-0237-d1b5-c72d0afbdf03</t>
  </si>
  <si>
    <t>New Thread Films</t>
  </si>
  <si>
    <t>http://newthreadfilms.com</t>
  </si>
  <si>
    <t>07e80927-0d08-7b1a-84aa-fb5dd1c0f9c2</t>
  </si>
  <si>
    <t>New Time Zone</t>
  </si>
  <si>
    <t>http://www.newtimezone.com</t>
  </si>
  <si>
    <t>0c7dc9d2-b15e-788f-6817-763df1d052ab</t>
  </si>
  <si>
    <t>New Times</t>
  </si>
  <si>
    <t>http://www.browardpalmbeach.com</t>
  </si>
  <si>
    <t>73e70ed7-b0cc-b32b-5109-2882ba33406f</t>
  </si>
  <si>
    <t>New Times Group</t>
  </si>
  <si>
    <t>http://www.newtimesgroup.com</t>
  </si>
  <si>
    <t>3a99e133-2e27-c228-4b3d-8d43ed953334</t>
  </si>
  <si>
    <t>New Times Overseas Exhibition</t>
  </si>
  <si>
    <t>http://www.expoease.net/</t>
  </si>
  <si>
    <t>83c44804-5d22-2f7b-d9e4-fecf550b51ac</t>
  </si>
  <si>
    <t>New Town Nurseries</t>
  </si>
  <si>
    <t>http://www.newtownnurseries.com</t>
  </si>
  <si>
    <t>0625b224-6861-3aaa-393c-0c06734dff38</t>
  </si>
  <si>
    <t>New Toy</t>
  </si>
  <si>
    <t>http://www.newtoylondon.com</t>
  </si>
  <si>
    <t>637057fc-a38e-f379-bceb-103dee95fe46</t>
  </si>
  <si>
    <t>New Track Media</t>
  </si>
  <si>
    <t>http://www.newtrackmedia.com</t>
  </si>
  <si>
    <t>4aeceaa6-ea98-ba39-541b-e7be0360ff19</t>
  </si>
  <si>
    <t>New Travelcoo</t>
  </si>
  <si>
    <t>http://www.newtravelco.com/home.html</t>
  </si>
  <si>
    <t>9849405b-1969-76c7-3139-d4ef71440b41</t>
  </si>
  <si>
    <t>New Trier Capital Partners</t>
  </si>
  <si>
    <t>http://www.newtriercapitalpartners.com/</t>
  </si>
  <si>
    <t>10bd6061-6bf8-d68e-b09f-a237fbabcc8d</t>
  </si>
  <si>
    <t>New Union</t>
  </si>
  <si>
    <t>http://newunion.sg</t>
  </si>
  <si>
    <t>c668f7ff-afbe-7a9e-949b-d1141edd66fe</t>
  </si>
  <si>
    <t>New United Lending</t>
  </si>
  <si>
    <t>http://www.newunitedlending.com/</t>
  </si>
  <si>
    <t>0f696d12-26cd-a9f6-d9dc-1766c81bd494</t>
  </si>
  <si>
    <t>New Untitled</t>
  </si>
  <si>
    <t>http://www.newuntitled.com</t>
  </si>
  <si>
    <t>19bff267-25a5-b4a8-9049-e390257e0ccc</t>
  </si>
  <si>
    <t>New Urban Community Authority</t>
  </si>
  <si>
    <t>http://www.newcities.gov.eg/</t>
  </si>
  <si>
    <t>fdc3d584-abad-d8ce-ead5-f23618cf37b1</t>
  </si>
  <si>
    <t>New Urban Mechanics</t>
  </si>
  <si>
    <t>http://newurbanmechanics.org/</t>
  </si>
  <si>
    <t>077c476d-1893-1bbc-67ee-2192fe1a6efd</t>
  </si>
  <si>
    <t>New Used Stereo</t>
  </si>
  <si>
    <t>http://www.newusedstereo.com/</t>
  </si>
  <si>
    <t>a206303f-4bb3-1782-2440-f544fe7193ac</t>
  </si>
  <si>
    <t>New Valence Robotics Corporation (NVBOTS)</t>
  </si>
  <si>
    <t>http://nvbots.com</t>
  </si>
  <si>
    <t>b8b0c8f4-ca8d-6b97-fd0a-0eec749f719f</t>
  </si>
  <si>
    <t>New Value</t>
  </si>
  <si>
    <t>http://www.newvalue.ch</t>
  </si>
  <si>
    <t>1e09afb5-75fb-0243-1af7-64189a8b3788</t>
  </si>
  <si>
    <t>New Vantage Group</t>
  </si>
  <si>
    <t>http://www.newvantagegroup.com</t>
  </si>
  <si>
    <t>46c0e1f2-4b1a-33cc-9d97-4a739699952a</t>
  </si>
  <si>
    <t>New Vantage Partners</t>
  </si>
  <si>
    <t>http://newvantage.com/</t>
  </si>
  <si>
    <t>16656cef-cf3b-ae3c-e377-913e5fcfa11d</t>
  </si>
  <si>
    <t>New Venture</t>
  </si>
  <si>
    <t>http://www.newventure.nl/</t>
  </si>
  <si>
    <t>d973c1ce-6b20-d501-65d5-a3637c4ac957</t>
  </si>
  <si>
    <t>New Venture Consulting</t>
  </si>
  <si>
    <t>http://www.newventureindia.com</t>
  </si>
  <si>
    <t>ecacd279-fc2f-76af-869f-ec19791dd529</t>
  </si>
  <si>
    <t>New Venture Development</t>
  </si>
  <si>
    <t>http://www.nvd.it</t>
  </si>
  <si>
    <t>4b71eadf-5ce2-bf37-f5ce-3d284c06425a</t>
  </si>
  <si>
    <t>New Venture Holdings</t>
  </si>
  <si>
    <t>http://www.thedump.com</t>
  </si>
  <si>
    <t>cdc95afa-4cce-bf28-ad92-95751456c9f5</t>
  </si>
  <si>
    <t>New Venture Institute</t>
  </si>
  <si>
    <t>http://nviflinders.com.au/</t>
  </si>
  <si>
    <t>dcb02401-4ff0-e5c8-cfff-912e747a20a5</t>
  </si>
  <si>
    <t>New Venture Partners</t>
  </si>
  <si>
    <t>http://www.newventurepartners.com</t>
  </si>
  <si>
    <t>e810fd7d-e568-be74-9f3f-2936e1c566c0</t>
  </si>
  <si>
    <t>New Ventures</t>
  </si>
  <si>
    <t>http://nvgroup.org/</t>
  </si>
  <si>
    <t>9890f4f1-ca08-5a70-db04-bbaa7f85e0d3</t>
  </si>
  <si>
    <t>New Ventures BC</t>
  </si>
  <si>
    <t>http://www.newventuresbc.com</t>
  </si>
  <si>
    <t>1f6d8c0d-8c95-7fd3-76fa-5044c7ed742c</t>
  </si>
  <si>
    <t>New Ventures Group</t>
  </si>
  <si>
    <t>http://newventuresgroup.com</t>
  </si>
  <si>
    <t>88eb9f10-6712-ee52-407e-e211967ea306</t>
  </si>
  <si>
    <t>New Ventures Lab</t>
  </si>
  <si>
    <t>http://www.newventureslab.com</t>
  </si>
  <si>
    <t>049f5720-9d38-6621-80dc-aec2ec4a3526</t>
  </si>
  <si>
    <t>NEW Ventures LLC</t>
  </si>
  <si>
    <t>http://www.newventuresllc.com</t>
  </si>
  <si>
    <t>535f4a94-cf26-a4b6-9d16-abd98bbfcb82</t>
  </si>
  <si>
    <t>New Ventures Studio</t>
  </si>
  <si>
    <t>http://www.newventuresstudio.co.za/</t>
  </si>
  <si>
    <t>53ae52ad-adbc-d2b9-6fa7-bb00ca6d9000</t>
  </si>
  <si>
    <t>New Ventures West</t>
  </si>
  <si>
    <t>https://www.newventureswest.com/</t>
  </si>
  <si>
    <t>feb25d3e-80c7-5a0b-15d5-8484e8bed660</t>
  </si>
  <si>
    <t>New Venturetec</t>
  </si>
  <si>
    <t>http://www.newventuretec.com</t>
  </si>
  <si>
    <t>0ec4ed24-375e-6ea1-6a5c-2a61fbf7f535</t>
  </si>
  <si>
    <t>New Vernon Associates</t>
  </si>
  <si>
    <t>http://www.vernonassociates.co.uk</t>
  </si>
  <si>
    <t>a579bd16-1cc0-3dd0-7cc5-f981622d513b</t>
  </si>
  <si>
    <t>New View Surgical</t>
  </si>
  <si>
    <t>http://newviewsurg.com/</t>
  </si>
  <si>
    <t>113fa19b-b0d2-5aaf-d623-82c475884bcf</t>
  </si>
  <si>
    <t>New Village Charter School</t>
  </si>
  <si>
    <t>http://newvillagegirlsacademy.org</t>
  </si>
  <si>
    <t>c3b0f032-7cb8-f837-142d-11647ebc0d57</t>
  </si>
  <si>
    <t>New Village Girls Academy</t>
  </si>
  <si>
    <t>http://newvillagegirlsacademy.org/</t>
  </si>
  <si>
    <t>0a7abe07-d4e5-d85a-792b-b3b73ae857c1</t>
  </si>
  <si>
    <t>New Vintage Media</t>
  </si>
  <si>
    <t>http://www.newvintagemedia.com</t>
  </si>
  <si>
    <t>c7df1c80-da79-7e5b-861f-64cab26b8712</t>
  </si>
  <si>
    <t>New Vision</t>
  </si>
  <si>
    <t>http://newvision.it</t>
  </si>
  <si>
    <t>a374f8eb-c72a-f3b2-c60f-98ad98a92fef</t>
  </si>
  <si>
    <t>http://nevvision.com/</t>
  </si>
  <si>
    <t>5d2f85cc-a8be-7bf5-0637-8c047b167144</t>
  </si>
  <si>
    <t>New Vision Digital</t>
  </si>
  <si>
    <t>http://www.newvisiondigital.co/</t>
  </si>
  <si>
    <t>0a1682c1-03e9-85ae-d75a-b6ecf48c8b76</t>
  </si>
  <si>
    <t>New Vision Digital Pvt. Ltd</t>
  </si>
  <si>
    <t>http://www.newvisiondigital.co</t>
  </si>
  <si>
    <t>13248efb-0850-8fc7-f0ac-73d7de02d809</t>
  </si>
  <si>
    <t>New Vision Display</t>
  </si>
  <si>
    <t>http://newvisiondisplay.com/</t>
  </si>
  <si>
    <t>1671b7ad-ffd6-f882-bb97-c23affe2ccb2</t>
  </si>
  <si>
    <t>New Vision Healthcare</t>
  </si>
  <si>
    <t>http://newvision.ie/</t>
  </si>
  <si>
    <t>1b714f1e-85e6-d455-09d6-c1c07ec2fb6f</t>
  </si>
  <si>
    <t>New Vision Hotel</t>
  </si>
  <si>
    <t>http://newvisionhotel.com</t>
  </si>
  <si>
    <t>694a7df3-bfcb-e3f6-7396-ca000727c08a</t>
  </si>
  <si>
    <t>New Vision Solutions</t>
  </si>
  <si>
    <t>http://www.nvgo.com/</t>
  </si>
  <si>
    <t>589f95be-41c3-5908-7d9d-7061e3e003b9</t>
  </si>
  <si>
    <t>New Visions for Public Schools</t>
  </si>
  <si>
    <t>http://www.newvisions.org/</t>
  </si>
  <si>
    <t>6691df94-978d-3346-535b-8e9970579631</t>
  </si>
  <si>
    <t>New Vista Capital</t>
  </si>
  <si>
    <t>http://www.newvistacapital.com/</t>
  </si>
  <si>
    <t>ef27404f-c4d0-3494-158d-c1f9d047e3ec</t>
  </si>
  <si>
    <t>New Vista Digital</t>
  </si>
  <si>
    <t>https://newvistadigital.com</t>
  </si>
  <si>
    <t>05abc915-d8ea-06bf-6a88-ce53e9878c0e</t>
  </si>
  <si>
    <t>New Visual Media Group</t>
  </si>
  <si>
    <t>https://newvisualmediagroup.com/</t>
  </si>
  <si>
    <t>cd9b6b7a-38b7-98b9-9a94-1eded5760816</t>
  </si>
  <si>
    <t>New Vitality Health, Weight Loss and Beauty</t>
  </si>
  <si>
    <t>http://www.newvitality.com.au</t>
  </si>
  <si>
    <t>c8889534-ca83-ff4f-a194-0504a176e942</t>
  </si>
  <si>
    <t>New Voices</t>
  </si>
  <si>
    <t>http://newvoices.org/</t>
  </si>
  <si>
    <t>536cfafe-cc8a-42f3-9bcb-c9f694ee7d2c</t>
  </si>
  <si>
    <t>New Water Capital</t>
  </si>
  <si>
    <t>http://www.newwatercap.com/</t>
  </si>
  <si>
    <t>893b9494-3e5a-3761-76c7-7454ae8d8c59</t>
  </si>
  <si>
    <t>New Waterloo Partners</t>
  </si>
  <si>
    <t>http://www.newwaterloo.com/</t>
  </si>
  <si>
    <t>61eb56de-c200-402e-2258-45306466c265</t>
  </si>
  <si>
    <t>New Wave Aquaria</t>
  </si>
  <si>
    <t>http://www.newwaveaquaria.com</t>
  </si>
  <si>
    <t>6ea8a34d-af4f-803d-d7ac-6678f3dba179</t>
  </si>
  <si>
    <t>New Wave Display</t>
  </si>
  <si>
    <t>http://newwavedisplay.com.sg/</t>
  </si>
  <si>
    <t>d06f37a5-7ba9-946b-3a0d-115a8b99a410</t>
  </si>
  <si>
    <t>New Wave Enterprises</t>
  </si>
  <si>
    <t>http://www.newwavemktg.com</t>
  </si>
  <si>
    <t>1af21e80-b2c8-e1c2-aec7-f975fe6f4cfc</t>
  </si>
  <si>
    <t>New Wave Foods</t>
  </si>
  <si>
    <t>http://www.newwavefoods.com/</t>
  </si>
  <si>
    <t>23edc6c1-c6d4-a1a0-2f41-65864f56cf36</t>
  </si>
  <si>
    <t>New Wave Industries</t>
  </si>
  <si>
    <t>http://www.newwaveindustries.com</t>
  </si>
  <si>
    <t>c8a1a2dd-876f-2080-eada-4762dac7081a</t>
  </si>
  <si>
    <t>New Wave Lacrosse</t>
  </si>
  <si>
    <t>http://www.newwavelax.com/</t>
  </si>
  <si>
    <t>00fda971-6367-66b0-3abe-e3474027584d</t>
  </si>
  <si>
    <t>New Wave Solutions</t>
  </si>
  <si>
    <t>http://www.nuwavesolutions.com</t>
  </si>
  <si>
    <t>17b245a3-b3e4-08f6-da7b-3c8afea14418</t>
  </si>
  <si>
    <t>New Wave Surgical</t>
  </si>
  <si>
    <t>http://newwavesurgical.com</t>
  </si>
  <si>
    <t>4e898d3b-f76d-2acc-490f-32b81972f676</t>
  </si>
  <si>
    <t>New Wave Ventures</t>
  </si>
  <si>
    <t>http://www.nwventures.co.uk</t>
  </si>
  <si>
    <t>bfd9bea3-f2bf-81c6-8b87-0027cd311ed4</t>
  </si>
  <si>
    <t>new wavecleaners</t>
  </si>
  <si>
    <t>http://newwavecleaners.com/</t>
  </si>
  <si>
    <t>9ba9af84-0cf9-baad-3b68-fd8518bccdab</t>
  </si>
  <si>
    <t>New Way Old Style</t>
  </si>
  <si>
    <t>http://www.newwayoldstyle.com</t>
  </si>
  <si>
    <t>0f081bd8-ef2a-d641-4c55-dd3fcbe8ad18</t>
  </si>
  <si>
    <t>New website announcement</t>
  </si>
  <si>
    <t>http://newwebsiteannouncement.com/</t>
  </si>
  <si>
    <t>3bc403b7-00b1-8d3c-560c-9639e4b1865c</t>
  </si>
  <si>
    <t>New West End Company</t>
  </si>
  <si>
    <t>http://newwestend.com</t>
  </si>
  <si>
    <t>5ef817ca-8d08-687f-f7e5-99ba3ea76dfc</t>
  </si>
  <si>
    <t>New West Technologies LLC</t>
  </si>
  <si>
    <t>http://www.nwttech.com/</t>
  </si>
  <si>
    <t>dc2774bd-d44a-1592-e20d-76b6ae7111ed</t>
  </si>
  <si>
    <t>New Wind</t>
  </si>
  <si>
    <t>http://www.newwind.us</t>
  </si>
  <si>
    <t>eee56727-2778-8378-f2e6-1641d543b043</t>
  </si>
  <si>
    <t>New Wind Energy Solutions</t>
  </si>
  <si>
    <t>http://www.newwindenergysolutions.com</t>
  </si>
  <si>
    <t>e8df2281-c957-5280-415c-f3bcda168a4b</t>
  </si>
  <si>
    <t>New Windsor State Bank</t>
  </si>
  <si>
    <t>https://www.newwindsorbank.com/</t>
  </si>
  <si>
    <t>8d8de4f3-007c-4729-4f90-9be2fb0fea1f</t>
  </si>
  <si>
    <t>New Women New Yorkers</t>
  </si>
  <si>
    <t>http://www.nywomenimmigrants.org/</t>
  </si>
  <si>
    <t>973c0891-5040-bdf1-d33b-9b1abb7b1753</t>
  </si>
  <si>
    <t>New Work City</t>
  </si>
  <si>
    <t>http://nwc.co</t>
  </si>
  <si>
    <t>e6b7135e-63a2-e691-ca46-8ad3490a416a</t>
  </si>
  <si>
    <t>New World Angels</t>
  </si>
  <si>
    <t>http://www.newworldangels.com</t>
  </si>
  <si>
    <t>afa09caf-45d9-5e56-3e8b-8a1103e42437</t>
  </si>
  <si>
    <t>New World Associates</t>
  </si>
  <si>
    <t>https://www.newworldassociateschicago.com</t>
  </si>
  <si>
    <t>86108b65-5660-fde2-0107-ba901fb549d8</t>
  </si>
  <si>
    <t>New World Brands</t>
  </si>
  <si>
    <t>http://www.nwbtechnologies.com</t>
  </si>
  <si>
    <t>1d1067c1-c225-a04e-e93c-f0c4aa461734</t>
  </si>
  <si>
    <t>New World Campus</t>
  </si>
  <si>
    <t>http://www.newworldcampus.nl</t>
  </si>
  <si>
    <t>5c631cc7-360e-b68e-2d7b-403aed552037</t>
  </si>
  <si>
    <t>New World Capital Advisors</t>
  </si>
  <si>
    <t>http://www.nwcadvisors.com</t>
  </si>
  <si>
    <t>6adac1e2-c847-8b7f-3c38-1070e8dd3942</t>
  </si>
  <si>
    <t>New World Communications</t>
  </si>
  <si>
    <t>http://newworldcomm.com</t>
  </si>
  <si>
    <t>e125823a-2dd5-4178-e0de-dcd890870a20</t>
  </si>
  <si>
    <t>New World Communications of Atlanta</t>
  </si>
  <si>
    <t>http://www.fox5atlanta.com/</t>
  </si>
  <si>
    <t>46def679-33d2-d360-51cc-76bdb6ecb33c</t>
  </si>
  <si>
    <t>New World CyberBase</t>
  </si>
  <si>
    <t>http://www.nwcyberbase.com/</t>
  </si>
  <si>
    <t>4ea9bcef-d9c5-c782-7d8c-3ff86d395d8f</t>
  </si>
  <si>
    <t>New World Development</t>
  </si>
  <si>
    <t>http://www.nwd.com.hk</t>
  </si>
  <si>
    <t>b10ac771-b69f-b4ef-5427-eb46f8030b94</t>
  </si>
  <si>
    <t>New World Development Group</t>
  </si>
  <si>
    <t>http://www.newworlddg.com</t>
  </si>
  <si>
    <t>742d6567-a047-51e7-ce76-fe7604ea925e</t>
  </si>
  <si>
    <t>New World Gaming</t>
  </si>
  <si>
    <t>http://www.newworld-gaming.com/</t>
  </si>
  <si>
    <t>966ebb77-7baa-a875-daf6-11759f295298</t>
  </si>
  <si>
    <t>New World Group</t>
  </si>
  <si>
    <t>http://www.newworldgroup.com</t>
  </si>
  <si>
    <t>79c868a3-95be-3e5f-639c-0389d467860c</t>
  </si>
  <si>
    <t>New World Innovation</t>
  </si>
  <si>
    <t>http://newworldinnovation.com</t>
  </si>
  <si>
    <t>00de8ad2-8069-f524-0cd7-f3ca611916b0</t>
  </si>
  <si>
    <t>New World Merchant Partners</t>
  </si>
  <si>
    <t>http://newworldmp.com</t>
  </si>
  <si>
    <t>6c0abd78-2842-c9d0-f652-48f21d9efc69</t>
  </si>
  <si>
    <t>New World Private Equity</t>
  </si>
  <si>
    <t>http://www.nwpep.com</t>
  </si>
  <si>
    <t>6443b667-d845-9587-1507-2aa19abb0f86</t>
  </si>
  <si>
    <t>New World Publishing</t>
  </si>
  <si>
    <t>http://newworldpublishing.com</t>
  </si>
  <si>
    <t>b58c0c24-e2c5-d7a8-0ba5-a704c0edaf98</t>
  </si>
  <si>
    <t>New World Resource</t>
  </si>
  <si>
    <t>http://www.newworldresource.com/</t>
  </si>
  <si>
    <t>51ad7b50-9dfe-8f83-ac6c-6ead1efe0127</t>
  </si>
  <si>
    <t>New World School of the Arts</t>
  </si>
  <si>
    <t>http://nwsa.mdc.edu/</t>
  </si>
  <si>
    <t>a0e780ed-f15e-b33d-c31f-c6fe2111fb28</t>
  </si>
  <si>
    <t>New World Science Foundation</t>
  </si>
  <si>
    <t>http://www.newworldscience.org</t>
  </si>
  <si>
    <t>2aba4303-3881-f1dc-897f-bec6c8040717</t>
  </si>
  <si>
    <t>New World Solutions</t>
  </si>
  <si>
    <t>http://www.newworldsupport.com</t>
  </si>
  <si>
    <t>0fb2ab9d-441d-35ea-8f8e-1e4510e9da84</t>
  </si>
  <si>
    <t>New World Spirits</t>
  </si>
  <si>
    <t>http://www.solbeso.com</t>
  </si>
  <si>
    <t>43bd7bf0-0e38-3335-9a4b-183f1b05beb9</t>
  </si>
  <si>
    <t>New World TMT Ltd</t>
  </si>
  <si>
    <t>http://www.nwtmt.com/</t>
  </si>
  <si>
    <t>7215b104-22fb-f214-c70d-794bfd6cdc18</t>
  </si>
  <si>
    <t>New World Trading Company</t>
  </si>
  <si>
    <t>http://thenewworldtradingcompany.com/</t>
  </si>
  <si>
    <t>a209dc33-7c17-f6fd-9642-1ce0dd1fd121</t>
  </si>
  <si>
    <t>New World Van Lines</t>
  </si>
  <si>
    <t>http://www.newworldvanlines.com</t>
  </si>
  <si>
    <t>afe6b8a4-950e-7102-fabd-ea93e4e53f0f</t>
  </si>
  <si>
    <t>New Yard Rmps</t>
  </si>
  <si>
    <t>http://www.industrial-yardamp.com</t>
  </si>
  <si>
    <t>79e51dbd-64c7-995b-90ee-1a9a76adda0d</t>
  </si>
  <si>
    <t>New Year Plus</t>
  </si>
  <si>
    <t>http://happynewyearwishesmessages.com/</t>
  </si>
  <si>
    <t>23829d4c-64db-611a-e07b-1da83dd4fa97</t>
  </si>
  <si>
    <t>New York &amp; Company</t>
  </si>
  <si>
    <t>http://www.nyandcompany.com/nyco/</t>
  </si>
  <si>
    <t>3e213b2c-4a5c-5680-c2c6-23de548f8a26</t>
  </si>
  <si>
    <t>New York Academy of Art</t>
  </si>
  <si>
    <t>http://www.nyaa.edu/</t>
  </si>
  <si>
    <t>edb086bc-9ddd-a35b-85d2-0f1e68b500c0</t>
  </si>
  <si>
    <t>New York Academy of Medicine</t>
  </si>
  <si>
    <t>http://nyam.org</t>
  </si>
  <si>
    <t>c6a2bd6a-884e-7805-2e11-dac0d841a9c6</t>
  </si>
  <si>
    <t>New York Academy of Sciences</t>
  </si>
  <si>
    <t>http://www.nyas.org</t>
  </si>
  <si>
    <t>fcd0c596-99b3-f0ea-588e-cdbb3c82cb88</t>
  </si>
  <si>
    <t>New York Angels</t>
  </si>
  <si>
    <t>http://www.newyorkangels.com</t>
  </si>
  <si>
    <t>992b447c-f888-88ae-09bc-4d8683696139</t>
  </si>
  <si>
    <t>New York Art Beat</t>
  </si>
  <si>
    <t>http://www.nyartbeat.com/</t>
  </si>
  <si>
    <t>b037a9c6-8fe6-dc66-d521-d65fef6c74ea</t>
  </si>
  <si>
    <t>New York Auto Loans</t>
  </si>
  <si>
    <t>http://www.autoloansnewyork.net</t>
  </si>
  <si>
    <t>f5ddea7e-ac96-e143-cd31-8c06afa47466</t>
  </si>
  <si>
    <t>New York Automotive and Diesel Institute, Jamaica</t>
  </si>
  <si>
    <t>http://www.nyadi.com/</t>
  </si>
  <si>
    <t>eced722c-53ea-ac14-9ac7-8e963a236325</t>
  </si>
  <si>
    <t>New York Ave</t>
  </si>
  <si>
    <t>https://ny-ave.com</t>
  </si>
  <si>
    <t>37c50f40-ae4c-2fe4-5cf8-86f884741aa9</t>
  </si>
  <si>
    <t>New York BizLab</t>
  </si>
  <si>
    <t>http://www.nybizlab.net/</t>
  </si>
  <si>
    <t>2cc3a93e-53ae-2deb-f019-9d470d6df36f</t>
  </si>
  <si>
    <t>New York Blood Center</t>
  </si>
  <si>
    <t>http://nybloodcenter.org/</t>
  </si>
  <si>
    <t>6025cba0-32ca-1c77-53bc-a38267701aed</t>
  </si>
  <si>
    <t>New York Botanical Garden</t>
  </si>
  <si>
    <t>http://www.nybg.org</t>
  </si>
  <si>
    <t>f384ac8d-091c-9e1c-5abe-bbf11f000120</t>
  </si>
  <si>
    <t>New York Bride &amp; Groom</t>
  </si>
  <si>
    <t>http://nybride.com/</t>
  </si>
  <si>
    <t>611bacf2-84f2-9a20-a2f6-dcc4f7c38885</t>
  </si>
  <si>
    <t>New York Bride &amp; Groom of Raleigh</t>
  </si>
  <si>
    <t>https://nybrideofraleigh.com/</t>
  </si>
  <si>
    <t>21152b8f-fcce-e4cd-b01f-48b853bdd8c2</t>
  </si>
  <si>
    <t>New York Cancer and Blood Specialists</t>
  </si>
  <si>
    <t>https://www.nycancer.com/</t>
  </si>
  <si>
    <t>82694b19-e605-ce7e-e418-8379183e5447</t>
  </si>
  <si>
    <t>New York Career Institute</t>
  </si>
  <si>
    <t>http://www.nyci.edu/</t>
  </si>
  <si>
    <t>1fa1f7e4-6bd7-8a68-b42b-169692f9342e</t>
  </si>
  <si>
    <t>New York Cares</t>
  </si>
  <si>
    <t>https://www.newyorkcares.org</t>
  </si>
  <si>
    <t>fbd8149b-1bf6-2057-9659-9e9976981927</t>
  </si>
  <si>
    <t>New York Carpet Cleaning</t>
  </si>
  <si>
    <t>http://newyorkcarpetcleaning.com</t>
  </si>
  <si>
    <t>d90d129b-40a1-a2e2-8e70-f4070acf32cf</t>
  </si>
  <si>
    <t>New York Center for Facial Plastic and Laser Surgery</t>
  </si>
  <si>
    <t>http://www.newyorkfacialplasticsurgery.com</t>
  </si>
  <si>
    <t>65ef8604-ab15-6b04-53ee-5fe5672991c7</t>
  </si>
  <si>
    <t>New York Center for Iridology</t>
  </si>
  <si>
    <t>http://www.iridologynyc.com/</t>
  </si>
  <si>
    <t>48ad9e6c-c12e-2a65-bccc-c3e2e73faed6</t>
  </si>
  <si>
    <t>New York Central Mutual</t>
  </si>
  <si>
    <t>https://www.nycm.com</t>
  </si>
  <si>
    <t>33154659-7438-0509-362c-03ea2ac5ed99</t>
  </si>
  <si>
    <t>New York Chapter of the Private Equity CFO Association</t>
  </si>
  <si>
    <t>http://www.privateequitycfo.org/index.php</t>
  </si>
  <si>
    <t>5f5f958b-b804-189a-92d3-ba49ea034ea1</t>
  </si>
  <si>
    <t>New York Chiropractic College</t>
  </si>
  <si>
    <t>http://www.nycc.edu/</t>
  </si>
  <si>
    <t>56eb0ec5-20c8-0aa6-6fa7-86907ec574e0</t>
  </si>
  <si>
    <t>New York City Ballet</t>
  </si>
  <si>
    <t>http://nycballet.com</t>
  </si>
  <si>
    <t>9c74663a-4b27-b972-c46f-09109fe9604c</t>
  </si>
  <si>
    <t>New York City Bar Association</t>
  </si>
  <si>
    <t>http://www.nycbar.org</t>
  </si>
  <si>
    <t>1d82d37b-e063-9b27-6ba2-18d3326d5a5d</t>
  </si>
  <si>
    <t>New York City Bioscience Initiative</t>
  </si>
  <si>
    <t>http://nycbiotech.org/</t>
  </si>
  <si>
    <t>d94a9d54-d555-679a-5932-4a63f1c6bf40</t>
  </si>
  <si>
    <t>New York City Charter School Center</t>
  </si>
  <si>
    <t>http://www.nyccharterschools.org</t>
  </si>
  <si>
    <t>4f098031-e4c4-0b5d-b680-2bf212a72d4c</t>
  </si>
  <si>
    <t>New York city Council</t>
  </si>
  <si>
    <t>http://council.nyc.gov</t>
  </si>
  <si>
    <t>38db1641-4739-0f95-7917-3ebb92c70bd4</t>
  </si>
  <si>
    <t>New York City Department of Correction</t>
  </si>
  <si>
    <t>4e8c325f-845a-45b6-0bb3-c0ee4b818ed3</t>
  </si>
  <si>
    <t>New York City Department Of Education</t>
  </si>
  <si>
    <t>http://schools.nyc.gov/default.htm</t>
  </si>
  <si>
    <t>75c60b15-1173-4b3e-6486-245b6ad98508</t>
  </si>
  <si>
    <t>New York City Department of Information Technology &amp; Telecommunications</t>
  </si>
  <si>
    <t>http://www1.nyc.gov/site/doitt/index.page</t>
  </si>
  <si>
    <t>7a1e48e1-b1b0-a86b-ad4b-046ce7515906</t>
  </si>
  <si>
    <t>New York City Department of Transportation</t>
  </si>
  <si>
    <t>http://www.nyc.gov/html/dot/html/home/home.shtml</t>
  </si>
  <si>
    <t>ec5cb57a-7171-35ca-4737-98af0074107e</t>
  </si>
  <si>
    <t>New York City Economic Development Corporation - NYCEDC</t>
  </si>
  <si>
    <t>http://www.nycedc.com/</t>
  </si>
  <si>
    <t>6b04e651-7a19-e9a1-76ba-f62eb73fea34</t>
  </si>
  <si>
    <t>New York City Employees' Retirement System</t>
  </si>
  <si>
    <t>https://www.nycers.org</t>
  </si>
  <si>
    <t>d2542dca-aa66-2cd9-2de3-a2a72bbbdb55</t>
  </si>
  <si>
    <t>New York City Financial Network Action Consortium</t>
  </si>
  <si>
    <t>http://www.nycservice.org</t>
  </si>
  <si>
    <t>4b50d9d2-c0ae-8518-b1e3-926b61857885</t>
  </si>
  <si>
    <t>New York City Football Club</t>
  </si>
  <si>
    <t>http://www.nycfc.com/zach-dixon</t>
  </si>
  <si>
    <t>baeae2f3-cd28-dd5b-9495-310e33531de4</t>
  </si>
  <si>
    <t>New York City Hospitality Alliance</t>
  </si>
  <si>
    <t>https://www.thenycalliance.org/</t>
  </si>
  <si>
    <t>005eb957-148a-b8ef-7c2f-69ae67286f52</t>
  </si>
  <si>
    <t>New York City Housing Authority (NYCHA)</t>
  </si>
  <si>
    <t>b6dcb03f-f24b-0809-e4e6-ab8f94f1a680</t>
  </si>
  <si>
    <t>New York City Landmarks Preservation Commission</t>
  </si>
  <si>
    <t>http://www.nyc.gov/html/lpc/html/home/home.shtml</t>
  </si>
  <si>
    <t>299149b9-a6fb-e53f-17ae-d89f50ae584b</t>
  </si>
  <si>
    <t>New York City MayorÌ¢åÛåªs Office of Operations</t>
  </si>
  <si>
    <t>6c5abc47-8360-3a4f-715d-0e6c4e85da5f</t>
  </si>
  <si>
    <t>New York City Office of Emergency Management</t>
  </si>
  <si>
    <t>http://www1.nyc.gov/site/em/about/overview.page</t>
  </si>
  <si>
    <t>1cf2c41a-a850-0155-8458-a263de6c6b7c</t>
  </si>
  <si>
    <t>New York City Opera</t>
  </si>
  <si>
    <t>http://www.nycopera.com/</t>
  </si>
  <si>
    <t>29980ac7-3e6e-55a1-7483-94e4c5ba887b</t>
  </si>
  <si>
    <t>New York City Outward Bound</t>
  </si>
  <si>
    <t>http://www.nycoutwardbound.org</t>
  </si>
  <si>
    <t>e5abc497-d314-05ee-777b-2165a4118fa1</t>
  </si>
  <si>
    <t>New York City Police Department</t>
  </si>
  <si>
    <t>http://nyc.gov</t>
  </si>
  <si>
    <t>0375a03f-11dd-f825-4905-f89ebabc2759</t>
  </si>
  <si>
    <t>http://www.nyc.gov/</t>
  </si>
  <si>
    <t>1eb4af65-d4a4-aa47-1bcc-52a32c2a368f</t>
  </si>
  <si>
    <t>New York City Public Schools</t>
  </si>
  <si>
    <t>19c74c57-99bd-7803-9e22-227e6154c3bc</t>
  </si>
  <si>
    <t>New York City Skeptics</t>
  </si>
  <si>
    <t>http://nycskeptics.org/</t>
  </si>
  <si>
    <t>ca5ccd0e-508a-94ab-2a27-10241403d666</t>
  </si>
  <si>
    <t>New York City Venture Connection / NYCVC</t>
  </si>
  <si>
    <t>http://www.nycvc.org/</t>
  </si>
  <si>
    <t>5221bb66-ef6d-76e0-c8eb-7b3773bcbbe2</t>
  </si>
  <si>
    <t>New York Civil Liberties Union</t>
  </si>
  <si>
    <t>http://www.nyclu.org/</t>
  </si>
  <si>
    <t>f8dcaa89-a17c-e847-0b7c-8f1ee15daeb2</t>
  </si>
  <si>
    <t>New York Clinical Skills Prep</t>
  </si>
  <si>
    <t>http://nycsprep.com/</t>
  </si>
  <si>
    <t>cd619afc-f4c0-6ee1-0b92-7b959fc6d5a0</t>
  </si>
  <si>
    <t>New York Code Company</t>
  </si>
  <si>
    <t>http://nycode.co</t>
  </si>
  <si>
    <t>71a8ab1b-f8d0-43b6-c444-218ad3dc489d</t>
  </si>
  <si>
    <t>New York College of Health Professions</t>
  </si>
  <si>
    <t>http://www.nycollege.edu/</t>
  </si>
  <si>
    <t>521ee622-2fc3-4e8f-fd46-9d19fad04df4</t>
  </si>
  <si>
    <t>New York College of Traditional Chinese Medicine</t>
  </si>
  <si>
    <t>http://www.nyctcm.edu/</t>
  </si>
  <si>
    <t>4c5f96fa-ccf3-09e8-1249-5676c4900589</t>
  </si>
  <si>
    <t>New York Commerce Group</t>
  </si>
  <si>
    <t>ddbd3a69-7373-6ed4-fe4f-61f5ec3f3da7</t>
  </si>
  <si>
    <t>New York Community Bancorp</t>
  </si>
  <si>
    <t>https://www.mynycb.com/</t>
  </si>
  <si>
    <t>3ace567c-a1d7-14f9-226e-2795f84dd340</t>
  </si>
  <si>
    <t>New York Consulting</t>
  </si>
  <si>
    <t>http://www.newyork-consulting.com/</t>
  </si>
  <si>
    <t>bc1155cc-01bf-856b-e69d-d60d89db141d</t>
  </si>
  <si>
    <t>New York Cruise Lines</t>
  </si>
  <si>
    <t>http://www.nycl.com/</t>
  </si>
  <si>
    <t>71f7dd39-5685-181e-fbc2-55efc3f40d29</t>
  </si>
  <si>
    <t>New York Daily News</t>
  </si>
  <si>
    <t>97d205ea-d2aa-9d67-d23e-062f2def9bc9</t>
  </si>
  <si>
    <t>New York Dancewear Company</t>
  </si>
  <si>
    <t>http://www.nydancewear.com</t>
  </si>
  <si>
    <t>f1d47fd0-9f4f-528d-b5a0-c830628106be</t>
  </si>
  <si>
    <t>New York Data Company</t>
  </si>
  <si>
    <t>http://www.nydata.co</t>
  </si>
  <si>
    <t>a36640ac-5855-d396-6f22-d98f1857bd2c</t>
  </si>
  <si>
    <t>New York Designs</t>
  </si>
  <si>
    <t>http://www.newyorkwebdesigns.net</t>
  </si>
  <si>
    <t>9ad1da64-a501-ffd1-e673-8b89f51098f1</t>
  </si>
  <si>
    <t>New York Digital District</t>
  </si>
  <si>
    <t>http://www.nydd.us</t>
  </si>
  <si>
    <t>a1a3d64b-531c-8327-2c71-b73d67212dd1</t>
  </si>
  <si>
    <t>New York Digital Health Accelerator</t>
  </si>
  <si>
    <t>http://digitalhealthaccelerator.com</t>
  </si>
  <si>
    <t>9c267b6b-4ce0-c177-d5b4-6c9740e450ac</t>
  </si>
  <si>
    <t>New York Distilling Company</t>
  </si>
  <si>
    <t>http://www.nydistilling.com</t>
  </si>
  <si>
    <t>5db723fb-9d87-f2e8-69f0-6cc123277e04</t>
  </si>
  <si>
    <t>New York Doula</t>
  </si>
  <si>
    <t>http://www.newyorkdoula.com/</t>
  </si>
  <si>
    <t>a75d318e-8b13-bad6-01da-ca7e27f58ece</t>
  </si>
  <si>
    <t>New York eHealth Collaborative</t>
  </si>
  <si>
    <t>http://nyehealth.org/</t>
  </si>
  <si>
    <t>defd70fa-2aa1-092b-5763-62203f348a65</t>
  </si>
  <si>
    <t>New York Enviral Services</t>
  </si>
  <si>
    <t>https://www.newyorkcleanuppros.com</t>
  </si>
  <si>
    <t>dbd77e92-7537-3b62-c237-be06607c43d3</t>
  </si>
  <si>
    <t>New York Eye &amp; Ear Infirmary</t>
  </si>
  <si>
    <t>https://www.nyee.edu</t>
  </si>
  <si>
    <t>cc0dae2f-2320-e910-9cfc-5086cb797feb</t>
  </si>
  <si>
    <t>New York Fashion Tech Lab</t>
  </si>
  <si>
    <t>http://www.nyftlab.com</t>
  </si>
  <si>
    <t>7241dc42-ad1c-1864-a515-1991b48c52db</t>
  </si>
  <si>
    <t>New York Film Academy</t>
  </si>
  <si>
    <t>https://www.nyfa.edu</t>
  </si>
  <si>
    <t>9382f3f2-ba38-54db-cf92-fd1bd46123a1</t>
  </si>
  <si>
    <t>http://www.nyfa.edu</t>
  </si>
  <si>
    <t>d8fe8203-37d2-a74c-4794-70017f750d1c</t>
  </si>
  <si>
    <t>New York Film Academy, Disney Studios Kissimmee</t>
  </si>
  <si>
    <t>http://www.nyfa.com/film_school/school_locations/disney.php</t>
  </si>
  <si>
    <t>2895d26f-c654-0e58-0aa5-9068d5543858</t>
  </si>
  <si>
    <t>New York Film Academy, Harvard University Cambridge</t>
  </si>
  <si>
    <t>http://www.nyfa.com/film_school/school_locations/harvard.php</t>
  </si>
  <si>
    <t>1b08ae87-79cf-2ca5-8fcf-a3d07dfad3ea</t>
  </si>
  <si>
    <t>New York Film Academy, New York</t>
  </si>
  <si>
    <t>http://www.nyfa.com/</t>
  </si>
  <si>
    <t>15c08428-ff79-0571-7ebb-1028ece27e0b</t>
  </si>
  <si>
    <t>New York Financial Writers Association</t>
  </si>
  <si>
    <t>http://www.nyfwa.org/</t>
  </si>
  <si>
    <t>d4b624cb-78eb-72fe-475e-9c2c62f974e3</t>
  </si>
  <si>
    <t>New York Flavor</t>
  </si>
  <si>
    <t>http://www.newyorkflavor.com</t>
  </si>
  <si>
    <t>7b44bec8-12a2-db8b-21fb-e2a97751257b</t>
  </si>
  <si>
    <t>New York Foundation for the Arts</t>
  </si>
  <si>
    <t>https://www.nyfa.org</t>
  </si>
  <si>
    <t>4fbd1023-93cd-3522-f3af-8daf83aa104b</t>
  </si>
  <si>
    <t>New York Gates</t>
  </si>
  <si>
    <t>http://www.nygates.com/</t>
  </si>
  <si>
    <t>55a6a2b9-8d14-a977-17b2-bf5570759842</t>
  </si>
  <si>
    <t>New York Genome Center</t>
  </si>
  <si>
    <t>http://www.nygenome.org</t>
  </si>
  <si>
    <t>b10287b2-d246-487f-5315-5e2f9c1aed16</t>
  </si>
  <si>
    <t>New York Giants</t>
  </si>
  <si>
    <t>http://www.giants.com</t>
  </si>
  <si>
    <t>a4ceb2e2-da39-ea99-2b91-d1a3a403611c</t>
  </si>
  <si>
    <t>New York Glass</t>
  </si>
  <si>
    <t>http://www.nyglass.com</t>
  </si>
  <si>
    <t>15d1fb1c-581d-223a-b4fc-5a6309a9b119</t>
  </si>
  <si>
    <t>New York Graduate School of Psychoanalysis</t>
  </si>
  <si>
    <t>http://nygsp.bgsp.edu</t>
  </si>
  <si>
    <t>28564b3e-fbd7-0ac6-5bb4-a263b96e69fb</t>
  </si>
  <si>
    <t>New York Hall of Science</t>
  </si>
  <si>
    <t>http://nysci.org</t>
  </si>
  <si>
    <t>26336737-c48d-e7c8-a3df-9fb0dbeb4eb3</t>
  </si>
  <si>
    <t>New York Health and Hospitals Corporation</t>
  </si>
  <si>
    <t>http://www.nychealthandhospitals.org</t>
  </si>
  <si>
    <t>b5d3c316-0bf4-32dd-249e-3f36589d7d35</t>
  </si>
  <si>
    <t>New York Image Consultant</t>
  </si>
  <si>
    <t>http://www.newyorkimageconsultant.com/</t>
  </si>
  <si>
    <t>85876421-29d1-9f10-fa17-ba3f05e2d4d7</t>
  </si>
  <si>
    <t>New York Institute of English and Business</t>
  </si>
  <si>
    <t>http://www.nyieb.org/</t>
  </si>
  <si>
    <t>08831d9a-d1cc-e05a-b2dd-03bb6578623b</t>
  </si>
  <si>
    <t>New York Institute of Esthetics</t>
  </si>
  <si>
    <t>http://www.nyinstituteofesthetics.com/</t>
  </si>
  <si>
    <t>8e289c72-204c-aea9-e572-4f0a169962ad</t>
  </si>
  <si>
    <t>New York Institute of Finance</t>
  </si>
  <si>
    <t>https://www.nyif.com</t>
  </si>
  <si>
    <t>f4ee8b79-1e25-f126-8c89-e8a615d4ca97</t>
  </si>
  <si>
    <t>New York Institute of Photography</t>
  </si>
  <si>
    <t>http://www.nyip.com/</t>
  </si>
  <si>
    <t>b6c09aab-e487-e091-8115-c619ec39e2af</t>
  </si>
  <si>
    <t>New York Institute of Technology</t>
  </si>
  <si>
    <t>http://www.nyit.edu/medicine</t>
  </si>
  <si>
    <t>da2ffcd0-854e-d64f-6435-3cb1526b1357</t>
  </si>
  <si>
    <t>New York Institute of Technology, Central Islip</t>
  </si>
  <si>
    <t>http://www.nyit.edu/</t>
  </si>
  <si>
    <t>c520d721-368b-4814-011c-8e8f28235e31</t>
  </si>
  <si>
    <t>New York Institute of Technology, Manhattan</t>
  </si>
  <si>
    <t>9ac03361-0b17-f273-f113-1800e9078213</t>
  </si>
  <si>
    <t>New York Institute of Technology, Old Westbury</t>
  </si>
  <si>
    <t>92420bf3-e41c-e06d-8296-f1578f4c1082</t>
  </si>
  <si>
    <t>New York International</t>
  </si>
  <si>
    <t>http://nyintl.net/</t>
  </si>
  <si>
    <t>08d5fb3d-723a-2063-d097-f81682cc5c5b</t>
  </si>
  <si>
    <t>New York International Limousines</t>
  </si>
  <si>
    <t>https://www.newyorklimousine.org</t>
  </si>
  <si>
    <t>aeb8ef4a-986e-7ff2-bafe-aa55900e824a</t>
  </si>
  <si>
    <t>New York Internet</t>
  </si>
  <si>
    <t>http://www.nyi.net</t>
  </si>
  <si>
    <t>fcdb2cea-c493-2e75-7f4d-2469b8a0b3ef</t>
  </si>
  <si>
    <t>New York Jazz Academy</t>
  </si>
  <si>
    <t>http://www.nyjazzacademy.com</t>
  </si>
  <si>
    <t>eddb3e73-2f67-7dab-6314-ff455ad5a03d</t>
  </si>
  <si>
    <t>New York Jazz Workshop, LLC</t>
  </si>
  <si>
    <t>http://www.newyorkjazzworkshop.com</t>
  </si>
  <si>
    <t>10fb29ff-f50b-e418-5a84-1e27a8608eb4</t>
  </si>
  <si>
    <t>New York Jets</t>
  </si>
  <si>
    <t>http://www.newyorkjets.com</t>
  </si>
  <si>
    <t>78c9ed8f-0ece-3c8f-5dee-1a1fd47b08ad</t>
  </si>
  <si>
    <t>New York Jewelry Design Insitte</t>
  </si>
  <si>
    <t>http://www.nyjdi.com</t>
  </si>
  <si>
    <t>07ab11c0-4031-4263-00d3-77efb9620a52</t>
  </si>
  <si>
    <t>New York Kids Club</t>
  </si>
  <si>
    <t>http://www.nykidsclub.com/</t>
  </si>
  <si>
    <t>f5a7a3b6-16a1-7437-5d10-101c633b69c9</t>
  </si>
  <si>
    <t>New York Knicks</t>
  </si>
  <si>
    <t>http://www.nba.com/knicks/</t>
  </si>
  <si>
    <t>9630f2b1-a80e-d527-2029-8c79a48d84b4</t>
  </si>
  <si>
    <t>New York Label and Box Corp.</t>
  </si>
  <si>
    <t>http://www.since1878.com</t>
  </si>
  <si>
    <t>5d91e8ad-4c81-6991-4811-97e2a5dc6881</t>
  </si>
  <si>
    <t>New York Law Journal</t>
  </si>
  <si>
    <t>http://www.newyorklawjournal.com//?slreturn=20150630071909</t>
  </si>
  <si>
    <t>c1d6d5a9-6a09-8cb4-86c7-2b2a971bc62d</t>
  </si>
  <si>
    <t>New York Law School</t>
  </si>
  <si>
    <t>http://www.nyls.edu/</t>
  </si>
  <si>
    <t>144ca12a-8c6c-c3ff-ffd0-d578d5f6e275</t>
  </si>
  <si>
    <t>New York League of Conservation Voters</t>
  </si>
  <si>
    <t>http://nylcv.org</t>
  </si>
  <si>
    <t>3c96f0d2-525e-1e6c-d9b5-cd31c911ee13</t>
  </si>
  <si>
    <t>New York Legislative Service - Legislative History</t>
  </si>
  <si>
    <t>http://www.nyls.org</t>
  </si>
  <si>
    <t>165b2393-456a-d9b5-7cbb-4e776445c07d</t>
  </si>
  <si>
    <t>New York Life Insurance Co</t>
  </si>
  <si>
    <t>http://www.newyorklife.com</t>
  </si>
  <si>
    <t>fdd902fc-9182-2571-1990-91cd2f2b36a0</t>
  </si>
  <si>
    <t>New York Life Investment Management</t>
  </si>
  <si>
    <t>http://www.nylinvestments.com/investmentsgroup</t>
  </si>
  <si>
    <t>992a46dd-4d03-37e2-13c5-3db57d689abb</t>
  </si>
  <si>
    <t>New York Limo Services</t>
  </si>
  <si>
    <t>http://www.nynylimos.com</t>
  </si>
  <si>
    <t>d2d0f10e-2ea2-2189-90ba-442c507038ba</t>
  </si>
  <si>
    <t>New York Loan Company</t>
  </si>
  <si>
    <t>http://newyorkloan.com</t>
  </si>
  <si>
    <t>6676ad27-e60c-34df-1ad3-35be53389482</t>
  </si>
  <si>
    <t>New York Lottery</t>
  </si>
  <si>
    <t>http://nylottery.ny.gov</t>
  </si>
  <si>
    <t>e1be9a66-c036-34de-4cbf-4eb83beac09c</t>
  </si>
  <si>
    <t>New York Magazine</t>
  </si>
  <si>
    <t>http://nymag.com</t>
  </si>
  <si>
    <t>0f7039a3-7e0d-192d-d1ed-4a4e38991376</t>
  </si>
  <si>
    <t>New York Marketing Brooklyn</t>
  </si>
  <si>
    <t>http://www.newyorkmarketingseo.com/</t>
  </si>
  <si>
    <t>856a47de-26b0-7751-85fa-f18a00455ee3</t>
  </si>
  <si>
    <t>New York medicaid fraud lawyer</t>
  </si>
  <si>
    <t>http://criminaldefenseofnewyork.com/medicaid-fraud/</t>
  </si>
  <si>
    <t>06aadb03-aa45-4ff7-9b17-a9c07336117b</t>
  </si>
  <si>
    <t>New York Medical College</t>
  </si>
  <si>
    <t>http://www.nymc.edu/</t>
  </si>
  <si>
    <t>c140eac9-0b06-ce9b-8ab7-45bdbc139558</t>
  </si>
  <si>
    <t>New York Mercantile Exchange</t>
  </si>
  <si>
    <t>29dfee38-d80b-8f73-766f-ebad990fcacb</t>
  </si>
  <si>
    <t>New York Mets</t>
  </si>
  <si>
    <t>http://newyork.mets.mlb.com</t>
  </si>
  <si>
    <t>4b2cb777-2008-449a-4d53-c973ca8bb0b9</t>
  </si>
  <si>
    <t>New York Mobile Startups</t>
  </si>
  <si>
    <t>http://www.meetup.com/new-york-mobile-startups/</t>
  </si>
  <si>
    <t>be41e6da-92c6-86d6-4b15-1a44d5576b98</t>
  </si>
  <si>
    <t>New York Motor Insurance</t>
  </si>
  <si>
    <t>http://www.newyorkmotorinsurance.com</t>
  </si>
  <si>
    <t>74e79214-a1bf-8726-ba53-01999d56ae9d</t>
  </si>
  <si>
    <t>New York Natives</t>
  </si>
  <si>
    <t>http://newyorknatives.com</t>
  </si>
  <si>
    <t>e80b16b5-945f-d29a-4d89-3212fd89e648</t>
  </si>
  <si>
    <t>New York Nautical Inc.</t>
  </si>
  <si>
    <t>http://newyorknautical.com</t>
  </si>
  <si>
    <t>19ad8ae2-0a8c-6864-305b-227cd50ff55a</t>
  </si>
  <si>
    <t>New York Network Operators Group</t>
  </si>
  <si>
    <t>http://nynog.org</t>
  </si>
  <si>
    <t>bc2e0bf5-e4c8-c9c8-e23e-fd51c123cd17</t>
  </si>
  <si>
    <t>New York Neurosurgical</t>
  </si>
  <si>
    <t>http://www.nyneurosurgical.com</t>
  </si>
  <si>
    <t>92404883-1f4e-7b88-f971-f829b2656b38</t>
  </si>
  <si>
    <t>New York Newsday</t>
  </si>
  <si>
    <t>http://www.newsday.com</t>
  </si>
  <si>
    <t>9a4dcbd6-681b-f3d1-f93e-d9983456b448</t>
  </si>
  <si>
    <t>New York Observer</t>
  </si>
  <si>
    <t>http://observer.com</t>
  </si>
  <si>
    <t>ef7f0e01-cd00-2751-6ecc-0b54493ae4ab</t>
  </si>
  <si>
    <t>New York On Tech</t>
  </si>
  <si>
    <t>http://newyorkontech.org</t>
  </si>
  <si>
    <t>80b977bb-9910-9516-2113-573ce97e48ec</t>
  </si>
  <si>
    <t>New York Organ Donor Network</t>
  </si>
  <si>
    <t>http://www.liveonny.org</t>
  </si>
  <si>
    <t>202c4002-e28a-0724-2146-ec30c0118d36</t>
  </si>
  <si>
    <t>New York Pain Care</t>
  </si>
  <si>
    <t>http://www.newyorkpaincare.com</t>
  </si>
  <si>
    <t>fd5ba33e-b795-6194-863b-441738a4f87c</t>
  </si>
  <si>
    <t>New York Pain Management Group</t>
  </si>
  <si>
    <t>http://www.nopainny.com</t>
  </si>
  <si>
    <t>3a8f287a-7de4-0c9c-e280-cc81c691968c</t>
  </si>
  <si>
    <t>New York Paralegal School</t>
  </si>
  <si>
    <t>http://www.nyparalegal.com/</t>
  </si>
  <si>
    <t>648c546f-b37c-2318-9aa7-a0107e701fee</t>
  </si>
  <si>
    <t>New York Pharma Forum</t>
  </si>
  <si>
    <t>http://www.nypharmaforum.org</t>
  </si>
  <si>
    <t>505eaef3-e10e-d52d-d8ba-812e6edf1d14</t>
  </si>
  <si>
    <t>New York Philharmonic</t>
  </si>
  <si>
    <t>http://nyphil.org/</t>
  </si>
  <si>
    <t>e32d262b-6f5a-ee7b-bc31-d9534df8f66d</t>
  </si>
  <si>
    <t>New York Pizza Department</t>
  </si>
  <si>
    <t>http://www.aznypdpizza.com/</t>
  </si>
  <si>
    <t>b1a0dee3-aab4-3c48-1343-c60d851d34e9</t>
  </si>
  <si>
    <t>New York Post</t>
  </si>
  <si>
    <t>http://nypost.com/</t>
  </si>
  <si>
    <t>8cae1dd0-4008-6777-255e-c8d89abb77ea</t>
  </si>
  <si>
    <t>New York Power Authority</t>
  </si>
  <si>
    <t>http://www.nypa.gov</t>
  </si>
  <si>
    <t>71e8cd78-1994-5a9a-04e0-33d985513052</t>
  </si>
  <si>
    <t>New York Presbyterian and Weill Cornell Medical Center</t>
  </si>
  <si>
    <t>http://www.nyp.org</t>
  </si>
  <si>
    <t>9e61d435-8640-cf19-4fb5-d98c02e8f114</t>
  </si>
  <si>
    <t>New York Presbyterian Hospital</t>
  </si>
  <si>
    <t>http://www.newyorkpresbyterianhospital.com/</t>
  </si>
  <si>
    <t>6a68c03e-efab-4389-a606-919d9ecca560</t>
  </si>
  <si>
    <t>New York Press</t>
  </si>
  <si>
    <t>http://www.nypress.com</t>
  </si>
  <si>
    <t>1edc98da-dcf5-0ae7-ba58-9b94400fa8b7</t>
  </si>
  <si>
    <t>New York Private Equity Network</t>
  </si>
  <si>
    <t>http://nypen.org/</t>
  </si>
  <si>
    <t>08f9f560-4054-e78d-23ce-2d22694c166d</t>
  </si>
  <si>
    <t>New York Private Investigators</t>
  </si>
  <si>
    <t>http://www.newyorkprivateinvestigtorssite.com</t>
  </si>
  <si>
    <t>be4ee981-3ab1-f760-eb1f-ca31b7a530db</t>
  </si>
  <si>
    <t>New York Professional Advisors for Community Entrepreneurs</t>
  </si>
  <si>
    <t>http://www.nypace.org/</t>
  </si>
  <si>
    <t>5533f315-7450-76d6-601b-9aabba642c25</t>
  </si>
  <si>
    <t>New York Public Adjusters</t>
  </si>
  <si>
    <t>http://publicadjustersnewyork.com</t>
  </si>
  <si>
    <t>05c773bb-1c87-d7af-9e98-4870c843d3f0</t>
  </si>
  <si>
    <t>New York Public Radio</t>
  </si>
  <si>
    <t>http://www.nypublicradio.org</t>
  </si>
  <si>
    <t>4cd8fa0a-1940-907e-d83d-2f6d4ab1bed1</t>
  </si>
  <si>
    <t>New York Racing Association</t>
  </si>
  <si>
    <t>https://www.nyra.com/</t>
  </si>
  <si>
    <t>63e1c063-bb89-0484-cddd-5b9e4ab457ae</t>
  </si>
  <si>
    <t>New York Real Estate Journal</t>
  </si>
  <si>
    <t>http://nyrej.com</t>
  </si>
  <si>
    <t>2cd4daa0-1245-807a-eb2f-b6498c99508a</t>
  </si>
  <si>
    <t>New York Red Bulls</t>
  </si>
  <si>
    <t>http://www.newyorkredbulls.com</t>
  </si>
  <si>
    <t>77d9a7e5-2865-4186-771e-a36c0127f6ab</t>
  </si>
  <si>
    <t>New York REIT</t>
  </si>
  <si>
    <t>http://www.nyrt.com/</t>
  </si>
  <si>
    <t>01197b7b-929a-71eb-c213-91f3fe1ba9ee</t>
  </si>
  <si>
    <t>New York Road Runners</t>
  </si>
  <si>
    <t>http://www.nyrr.org/</t>
  </si>
  <si>
    <t>72580939-5a46-e722-579f-95828bd52432</t>
  </si>
  <si>
    <t>New York School</t>
  </si>
  <si>
    <t>http://www.nysid.edu</t>
  </si>
  <si>
    <t>b0794782-8717-6f8f-4dfe-bb04abd6e7b0</t>
  </si>
  <si>
    <t>New York School for Medical and Dental Assistants</t>
  </si>
  <si>
    <t>http://www.nysmda.com/</t>
  </si>
  <si>
    <t>72ce376b-03a2-e68c-f6f1-67ce6dccc066</t>
  </si>
  <si>
    <t>New York School of Interior Design</t>
  </si>
  <si>
    <t>http://www.nysid.edu/</t>
  </si>
  <si>
    <t>de9d8ba1-1883-45cd-e48d-734ebad894b9</t>
  </si>
  <si>
    <t>New York Senate</t>
  </si>
  <si>
    <t>http://www.nysenate.gov/</t>
  </si>
  <si>
    <t>bfdb69f6-8d50-7ada-4438-36f577a8ae4b</t>
  </si>
  <si>
    <t>New York SEO</t>
  </si>
  <si>
    <t>http://www.earnseo.com</t>
  </si>
  <si>
    <t>e9ddba43-77a2-2214-4133-7da9ff332e78</t>
  </si>
  <si>
    <t>New York Shipping Exchange (NYSHEX)</t>
  </si>
  <si>
    <t>https://www.nyshex.com/</t>
  </si>
  <si>
    <t>32dd8972-cb0b-2aff-1884-dfcd71a5d028</t>
  </si>
  <si>
    <t>New York Shuttle Tours</t>
  </si>
  <si>
    <t>http://www.newyorktourshuttle.com</t>
  </si>
  <si>
    <t>92b2f714-d577-d2b6-7082-dcd5bbcdaaa8</t>
  </si>
  <si>
    <t>New York Smash</t>
  </si>
  <si>
    <t>http://www.newyorksmash.com</t>
  </si>
  <si>
    <t>7bba2e08-0e0e-d3bf-8650-4f50e8c5fa22</t>
  </si>
  <si>
    <t>New York Society for Ethical Culture</t>
  </si>
  <si>
    <t>http://www.nysec.org/</t>
  </si>
  <si>
    <t>4c17aae1-cd01-7584-8bed-ee3164dfca55</t>
  </si>
  <si>
    <t>New York Society of Security Analysts</t>
  </si>
  <si>
    <t>http://www.nyssa.org</t>
  </si>
  <si>
    <t>d3382452-0477-dba8-0955-9fcca19a98cd</t>
  </si>
  <si>
    <t>New York Spaces</t>
  </si>
  <si>
    <t>https://www.newyorkspaces.com/</t>
  </si>
  <si>
    <t>40ae215a-1a5c-6237-a208-5de63b738154</t>
  </si>
  <si>
    <t>New York Sports Clubs</t>
  </si>
  <si>
    <t>https://www.mysportsclubs.com</t>
  </si>
  <si>
    <t>c9778c41-ed60-40ef-84de-ac80104e4094</t>
  </si>
  <si>
    <t>New York Startup Guild</t>
  </si>
  <si>
    <t>http://www.meetup.com/new-york-startup-guild/</t>
  </si>
  <si>
    <t>860ae1c5-5a85-2ebf-c49f-5bae87540c79</t>
  </si>
  <si>
    <t>New York Startup Lab</t>
  </si>
  <si>
    <t>http://www.nystartuplab.com/</t>
  </si>
  <si>
    <t>859de188-dd52-18bf-a210-7528b634cf3d</t>
  </si>
  <si>
    <t>New York State</t>
  </si>
  <si>
    <t>http://www.ny.gov/</t>
  </si>
  <si>
    <t>87363aba-0631-317e-0640-8125d32de840</t>
  </si>
  <si>
    <t>New York State Assembly</t>
  </si>
  <si>
    <t>http://assembly.state.ny.us/</t>
  </si>
  <si>
    <t>e363db22-fc61-b474-2aa8-bb4c5e1bce6c</t>
  </si>
  <si>
    <t>New York State Association of REALTORS</t>
  </si>
  <si>
    <t>http://www.nysar.com/</t>
  </si>
  <si>
    <t>bc21652b-9588-c53a-6531-f2170b27bb00</t>
  </si>
  <si>
    <t>New York State Attorney General</t>
  </si>
  <si>
    <t>http://www.ag.ny.gov</t>
  </si>
  <si>
    <t>592bd4b0-dacf-9437-5339-5e417624e4a3</t>
  </si>
  <si>
    <t>New York State Bar association</t>
  </si>
  <si>
    <t>http://www.nysba.org</t>
  </si>
  <si>
    <t>d7c7f9c8-0e13-4721-72f0-a74ef6519e65</t>
  </si>
  <si>
    <t>New York State Bar Association (NYSBA)</t>
  </si>
  <si>
    <t>ef7d80e8-013c-2f8a-af23-a685d126ec81</t>
  </si>
  <si>
    <t>New York State Common Retirement Fund</t>
  </si>
  <si>
    <t>http://www.osc.state.ny.us/retire</t>
  </si>
  <si>
    <t>9ca83338-264a-5da4-25d4-b1761e0f9164</t>
  </si>
  <si>
    <t>New York State Department of Agriculture and Markets</t>
  </si>
  <si>
    <t>http://www.agriculture.ny.gov/</t>
  </si>
  <si>
    <t>a57fab9c-41fa-2dd7-1c29-ce00a4f65159</t>
  </si>
  <si>
    <t>New York State Department of Financial Services</t>
  </si>
  <si>
    <t>http://www.dfs.ny.gov</t>
  </si>
  <si>
    <t>30f87dcd-4f22-5143-f52f-bb9995e5f7f7</t>
  </si>
  <si>
    <t>New York State Department of Labor</t>
  </si>
  <si>
    <t>http://www.labor.ny.gov</t>
  </si>
  <si>
    <t>d0aa8784-fe0b-8d2d-6a41-e5ecdaa23e4a</t>
  </si>
  <si>
    <t>New York State Department of Transportation</t>
  </si>
  <si>
    <t>https://www.dot.ny.gov/index</t>
  </si>
  <si>
    <t>e35a0386-1ace-6923-bf0f-02af4183d1d3</t>
  </si>
  <si>
    <t>New York State Division for Youth</t>
  </si>
  <si>
    <t>http://ocfs.ny.gov</t>
  </si>
  <si>
    <t>cbcb571a-ff5d-b542-3100-cdeca207c166</t>
  </si>
  <si>
    <t>New York State Economic Development Council</t>
  </si>
  <si>
    <t>http://www.nysedc.org</t>
  </si>
  <si>
    <t>3fdf5f0b-7a32-76f3-d996-fff08a9dcf2b</t>
  </si>
  <si>
    <t>New york State Education Department</t>
  </si>
  <si>
    <t>http://www.nysed.gov</t>
  </si>
  <si>
    <t>becd96ba-e561-29b4-ed6f-49950ae5eca6</t>
  </si>
  <si>
    <t>New York State Foundation for Science, Technology and Innovation</t>
  </si>
  <si>
    <t>https://esd.ny.gov</t>
  </si>
  <si>
    <t>11955a4c-54b1-d700-7cbe-388b14c602d1</t>
  </si>
  <si>
    <t>New York State Innovation Fund</t>
  </si>
  <si>
    <t>https://esd.ny.gov/innovation-venture-capital-fund</t>
  </si>
  <si>
    <t>0a62898c-6abe-3296-e014-95528abb419e</t>
  </si>
  <si>
    <t>New York State Ophthalmological Society</t>
  </si>
  <si>
    <t>http://www.nysos.com/</t>
  </si>
  <si>
    <t>e71108e0-e88b-2ad8-92da-b409d6e512fc</t>
  </si>
  <si>
    <t>New York State PTA</t>
  </si>
  <si>
    <t>http://www.nyspta.org/</t>
  </si>
  <si>
    <t>a2590328-f34f-2803-8e80-acbdfb8c4877</t>
  </si>
  <si>
    <t>New York State Restaurant Association</t>
  </si>
  <si>
    <t>http://www.nysra.org/</t>
  </si>
  <si>
    <t>9ccbdff8-5877-29e1-d37d-33cec7a06b2f</t>
  </si>
  <si>
    <t>New York State Science and Technology Commercialization Program</t>
  </si>
  <si>
    <t>http://law.syr.edu</t>
  </si>
  <si>
    <t>db9dbc80-4eaf-4921-fd73-bb7d9a43ade1</t>
  </si>
  <si>
    <t>New York State Society of Certified Public Accountants</t>
  </si>
  <si>
    <t>http://www.nysscpa.org</t>
  </si>
  <si>
    <t>1798b199-ffe9-1234-9fda-f702e6f70d76</t>
  </si>
  <si>
    <t>New York State STEM Education Collaborative</t>
  </si>
  <si>
    <t>http://www.nysstemeducation.org/</t>
  </si>
  <si>
    <t>1ce9b466-9749-96dc-093d-13785e1f2b07</t>
  </si>
  <si>
    <t>New York State Superintendent of Banks</t>
  </si>
  <si>
    <t>43761715-1120-4b13-af25-f7d32158bd70</t>
  </si>
  <si>
    <t>New York Stay</t>
  </si>
  <si>
    <t>http://www.newyorkstay.com</t>
  </si>
  <si>
    <t>a1dfc8d8-75f5-5674-0ca5-e37c833d7f8f</t>
  </si>
  <si>
    <t>New York Stem Cell Foundation</t>
  </si>
  <si>
    <t>http://nyscf.org/</t>
  </si>
  <si>
    <t>624bd44e-50b3-bf58-cf00-31607e67a5f3</t>
  </si>
  <si>
    <t>New York Stock Exchange (NYSE)</t>
  </si>
  <si>
    <t>https://www.nyse.com/index</t>
  </si>
  <si>
    <t>96122c37-678b-ba45-a783-8ab001c94b83</t>
  </si>
  <si>
    <t>New York Sun Works</t>
  </si>
  <si>
    <t>http://www.nysunworks.org</t>
  </si>
  <si>
    <t>c004d071-ac08-cf8f-bc6c-e53345c4c42a</t>
  </si>
  <si>
    <t>New York Superfoods</t>
  </si>
  <si>
    <t>http://www.nysuperfoods.com</t>
  </si>
  <si>
    <t>3299f5c9-4df5-a457-1270-2c594d2104b0</t>
  </si>
  <si>
    <t>New York Technology Council</t>
  </si>
  <si>
    <t>http://www.nytech.org/</t>
  </si>
  <si>
    <t>aa61c3ae-d96b-0c51-0444-5feb8a1529e3</t>
  </si>
  <si>
    <t>New York Telephone Company</t>
  </si>
  <si>
    <t>https://www.verizon.com</t>
  </si>
  <si>
    <t>31aa3299-d19e-25a9-2ee3-45b5f6235949</t>
  </si>
  <si>
    <t>New York Television Festival</t>
  </si>
  <si>
    <t>http://www.nytvf.com</t>
  </si>
  <si>
    <t>5bf74f4d-236c-b507-f0f0-37734511c54e</t>
  </si>
  <si>
    <t>New York Times Digital</t>
  </si>
  <si>
    <t>https://www.nytimes.com/</t>
  </si>
  <si>
    <t>09d910d6-4d32-65f7-638c-f6618e949b95</t>
  </si>
  <si>
    <t>New York Times Research &amp; Development Labs</t>
  </si>
  <si>
    <t>http://www.nytlabs.com/</t>
  </si>
  <si>
    <t>005b2d4a-0e25-c105-5b2e-9fe04f21ccf8</t>
  </si>
  <si>
    <t>New York Tours</t>
  </si>
  <si>
    <t>http://newyorktours.onboardtours.com</t>
  </si>
  <si>
    <t>506217e1-3525-7859-8e7f-46a4e33e56bd</t>
  </si>
  <si>
    <t>New York Toy Collective</t>
  </si>
  <si>
    <t>https://newyorktoycollective.com/</t>
  </si>
  <si>
    <t>4385f808-81e1-2e71-897b-6a1655bf175e</t>
  </si>
  <si>
    <t>New York Triathlon Club</t>
  </si>
  <si>
    <t>https://nytri.org/</t>
  </si>
  <si>
    <t>1c902887-deec-0ae0-7c15-306f43a19177</t>
  </si>
  <si>
    <t>New York Trust</t>
  </si>
  <si>
    <t>http://www.nytrust.us</t>
  </si>
  <si>
    <t>d6416004-2708-1834-af7e-cd63728e39d0</t>
  </si>
  <si>
    <t>New York Univeristy</t>
  </si>
  <si>
    <t>https://www.nyu.edu</t>
  </si>
  <si>
    <t>5d711469-1dbb-3bbd-8a2d-3b6d16b14c1e</t>
  </si>
  <si>
    <t>New York University</t>
  </si>
  <si>
    <t>http://www.nyu.edu/</t>
  </si>
  <si>
    <t>2245141f-d8d3-7e08-164b-c0f2e4ab58f4</t>
  </si>
  <si>
    <t>New York University - ITP (Interactive Telecommunications Program)</t>
  </si>
  <si>
    <t>http://itp.nyu.edu/itp/</t>
  </si>
  <si>
    <t>e09f9acc-2b21-ca68-8f58-901096cba980</t>
  </si>
  <si>
    <t>New York University Abu Dhabi</t>
  </si>
  <si>
    <t>http://nyuad.nyu.edu/</t>
  </si>
  <si>
    <t>25df3a74-7df2-3c7e-a353-f9c0010dc4d5</t>
  </si>
  <si>
    <t>New York University College of Arts and Science</t>
  </si>
  <si>
    <t>http://cas.nyu.edu/</t>
  </si>
  <si>
    <t>68815a43-a206-366a-2e5c-a7a4fe291b1f</t>
  </si>
  <si>
    <t>New York University Gallatin School of Individualized Study</t>
  </si>
  <si>
    <t>http://gallatin.nyu.edu</t>
  </si>
  <si>
    <t>dc3a3693-1c28-c447-67b6-5011ae7a5340</t>
  </si>
  <si>
    <t>New York University Langone Medical Center</t>
  </si>
  <si>
    <t>http://nyulangone.org</t>
  </si>
  <si>
    <t>33a4e4bd-68b4-0452-79a6-ab02094dd000</t>
  </si>
  <si>
    <t>New York University Press</t>
  </si>
  <si>
    <t>http://nyupress.org/</t>
  </si>
  <si>
    <t>b182b581-d99a-3bcb-ffec-3d84906b0b68</t>
  </si>
  <si>
    <t>New York University School of Law</t>
  </si>
  <si>
    <t>http://www.law.nyu.edu</t>
  </si>
  <si>
    <t>483072a0-8c74-9dbc-e1f0-8e3d87aa35ae</t>
  </si>
  <si>
    <t>New York University School of Medicine</t>
  </si>
  <si>
    <t>http://school.med.nyu.edu</t>
  </si>
  <si>
    <t>5474479d-24f6-d3e7-3973-4995d67a82ab</t>
  </si>
  <si>
    <t>New York University Shanghai</t>
  </si>
  <si>
    <t>http://shanghai.nyu.edu</t>
  </si>
  <si>
    <t>6af72884-ceb8-82b9-a495-a6cd923aa85e</t>
  </si>
  <si>
    <t>New York University Stern School of Business</t>
  </si>
  <si>
    <t>http://www.stern.nyu.edu</t>
  </si>
  <si>
    <t>9b0d9c52-809e-be36-c08a-6e687f1783c3</t>
  </si>
  <si>
    <t>New York University Tisch School of the Arts</t>
  </si>
  <si>
    <t>http://www.tisch.nyu.edu/page/home.html</t>
  </si>
  <si>
    <t>9288dd7f-2957-dd0b-1a7b-c2dcb851da71</t>
  </si>
  <si>
    <t>New York University- School of Continuing and Professional Studies</t>
  </si>
  <si>
    <t>http://www.scps.nyu.edu/</t>
  </si>
  <si>
    <t>a57b9ea2-977c-4217-349f-f59da219e51a</t>
  </si>
  <si>
    <t>New York University, SCPS</t>
  </si>
  <si>
    <t>http://www.scps.nyu.edu</t>
  </si>
  <si>
    <t>6c45d610-3ad2-bac3-c9ef-ac6655f7303a</t>
  </si>
  <si>
    <t>New York Vacation Rentals</t>
  </si>
  <si>
    <t>http://www.nyvacationrentals.com</t>
  </si>
  <si>
    <t>5bbdd850-76ab-0839-cebb-b3e5c796569e</t>
  </si>
  <si>
    <t>New York Van Service</t>
  </si>
  <si>
    <t>http://www.newyorkvanservice.com</t>
  </si>
  <si>
    <t>6efb893d-7d67-e38d-2b67-bc582e5ed25b</t>
  </si>
  <si>
    <t>New York Vein Treatment Center</t>
  </si>
  <si>
    <t>http://www.veinstreatment.com/</t>
  </si>
  <si>
    <t>e3cc348c-e9ca-1bcf-0278-0e0506e70d45</t>
  </si>
  <si>
    <t>New York Venture Capital Association (NYVCA)</t>
  </si>
  <si>
    <t>http://www.nyvca.org/</t>
  </si>
  <si>
    <t>734cf424-6c79-bc1a-911a-3864c2ac46f6</t>
  </si>
  <si>
    <t>New York Venture Community (NYVC Sports)</t>
  </si>
  <si>
    <t>http://www.nyvcsports.com</t>
  </si>
  <si>
    <t>8ddadd3d-2125-6da8-2b84-666eda7f7544</t>
  </si>
  <si>
    <t>New York Venture Community (NYVC)</t>
  </si>
  <si>
    <t>http://www.nyvc.co/</t>
  </si>
  <si>
    <t>c6e540fa-f693-97ef-5f2a-7aca13fcb9e1</t>
  </si>
  <si>
    <t>New York Venture Partners</t>
  </si>
  <si>
    <t>http://www.nyvp.com</t>
  </si>
  <si>
    <t>59325a01-bd3a-0ba7-8b9b-951824ce4d32</t>
  </si>
  <si>
    <t>New York Ventures</t>
  </si>
  <si>
    <t>http://www.nyvp.com#joinus</t>
  </si>
  <si>
    <t>55ff7980-28c8-66fa-ec0e-7c2b279d4911</t>
  </si>
  <si>
    <t>New York Water Taxi</t>
  </si>
  <si>
    <t>https://www.nywatertaxi.com/</t>
  </si>
  <si>
    <t>53958149-752a-881b-7078-4caa1cb9ee8b</t>
  </si>
  <si>
    <t>New York Women In Communications Inc.</t>
  </si>
  <si>
    <t>http://www.nywici.org</t>
  </si>
  <si>
    <t>d8b6340d-9c63-7b1e-c0bf-f8d3ba2b6094</t>
  </si>
  <si>
    <t>New York Women in Film &amp; Television</t>
  </si>
  <si>
    <t>http://www.nywift.org/</t>
  </si>
  <si>
    <t>28696236-03be-a67d-3135-c22fae14aba6</t>
  </si>
  <si>
    <t>New York Women's Forum</t>
  </si>
  <si>
    <t>https://www.womensforumny.org</t>
  </si>
  <si>
    <t>f9406fdf-27bb-39c6-75d8-d852e4a7a22f</t>
  </si>
  <si>
    <t>New York WomenÌ¢åÛåªs Foundation</t>
  </si>
  <si>
    <t>http://www.nywf.org</t>
  </si>
  <si>
    <t>1b2b953c-5fa5-84f6-7f0d-afc0ed3e60a8</t>
  </si>
  <si>
    <t>New York Writers Workshop</t>
  </si>
  <si>
    <t>http://www.newyorkwritersworkshop.com/</t>
  </si>
  <si>
    <t>e0a95283-c55d-4587-0db6-818b883b39bc</t>
  </si>
  <si>
    <t>New York Yankees</t>
  </si>
  <si>
    <t>http://newyork.yankees.mlb.com/index.jsp/?c_id=nyy</t>
  </si>
  <si>
    <t>14401663-0477-7b98-db5e-fc683871e884</t>
  </si>
  <si>
    <t>New York's Little Elves Inc</t>
  </si>
  <si>
    <t>http://nyelves.com</t>
  </si>
  <si>
    <t>72b0b68e-0279-c1c2-d5fb-20c298764534</t>
  </si>
  <si>
    <t>New York's Utility Project</t>
  </si>
  <si>
    <t>http://utilityproject.org/</t>
  </si>
  <si>
    <t>87323474-c755-4d02-49fc-4ff65b61012a</t>
  </si>
  <si>
    <t>New Yorker On The Town</t>
  </si>
  <si>
    <t>http://newyorkeronthetown.com/</t>
  </si>
  <si>
    <t>3878769e-9a79-16cf-e9a7-a55cc072e166</t>
  </si>
  <si>
    <t>New Yorkers for Parks</t>
  </si>
  <si>
    <t>http://www.ny4p.org/</t>
  </si>
  <si>
    <t>e9f9ca67-fc23-3e06-5a05-c472e7f8289a</t>
  </si>
  <si>
    <t>New You Hair Clinic</t>
  </si>
  <si>
    <t>http://www.newyouhairclinic.com</t>
  </si>
  <si>
    <t>86703f06-8c82-86c3-9f2a-beb445c2fad2</t>
  </si>
  <si>
    <t>New You Spa</t>
  </si>
  <si>
    <t>http://newyouspas.com/</t>
  </si>
  <si>
    <t>de4a62c3-8b55-1e5c-9b28-5fe44e7395f3</t>
  </si>
  <si>
    <t>New Zealand Defence Force</t>
  </si>
  <si>
    <t>http://www.nzdf.mil.nz/</t>
  </si>
  <si>
    <t>5158aede-9d84-3fdb-0caa-be111817c30a</t>
  </si>
  <si>
    <t>New Zealand Energy Corp</t>
  </si>
  <si>
    <t>http://www.newzealandenergy.com</t>
  </si>
  <si>
    <t>76763c93-b1e5-0ccc-fab0-789586a70a1d</t>
  </si>
  <si>
    <t>New Zealand Free Classifieds</t>
  </si>
  <si>
    <t>http://www.newzealandclassifiedsflyer.com</t>
  </si>
  <si>
    <t>e62b0475-f380-c9f2-9c90-98df422a1540</t>
  </si>
  <si>
    <t>New Zealand Immigration Law</t>
  </si>
  <si>
    <t>http://www.nzil.co.nz/</t>
  </si>
  <si>
    <t>a260c83f-d8e2-945b-aeb5-8b959512366d</t>
  </si>
  <si>
    <t>New Zealand Institute of Management</t>
  </si>
  <si>
    <t>70fdb66a-70cf-8fbb-a78f-d1026d788c15</t>
  </si>
  <si>
    <t>New Zealand on the Web</t>
  </si>
  <si>
    <t>http://nz.com</t>
  </si>
  <si>
    <t>dc568019-a867-c2be-558c-7a1e802324b4</t>
  </si>
  <si>
    <t>New Zealand Organisation for Rare Disorders</t>
  </si>
  <si>
    <t>http://www.nzord.org.nz/</t>
  </si>
  <si>
    <t>2dc0892a-214b-5137-d9f1-2e91dc73469f</t>
  </si>
  <si>
    <t>New Zealand Private Investigtor</t>
  </si>
  <si>
    <t>http://www.nz-pi.com/</t>
  </si>
  <si>
    <t>9af5a6b7-6458-c81c-4ed2-aeae47b01b2d</t>
  </si>
  <si>
    <t>New Zealand Qualifications Authority</t>
  </si>
  <si>
    <t>http://www.nzqa.govt.nz</t>
  </si>
  <si>
    <t>1892b117-3c8c-9dd7-4b39-c80f978c3693</t>
  </si>
  <si>
    <t>New Zealand Trade and Enterprise</t>
  </si>
  <si>
    <t>https://www.nzte.govt.nz/en/</t>
  </si>
  <si>
    <t>e3e9d1f8-f856-3b6b-bf56-4b672adb77f6</t>
  </si>
  <si>
    <t>New Zealand Training and Assessment</t>
  </si>
  <si>
    <t>http://www.drivertraining.org.nz/</t>
  </si>
  <si>
    <t>db2fe04c-0506-d51e-de5d-1748b5836902</t>
  </si>
  <si>
    <t>New Zealand Venture Investment Fund</t>
  </si>
  <si>
    <t>http://www.nzvif.com</t>
  </si>
  <si>
    <t>01effdbd-d323-4d19-075d-4dfab33acd2c</t>
  </si>
  <si>
    <t>New-Avenue</t>
  </si>
  <si>
    <t>http://www.new-avenue.com/</t>
  </si>
  <si>
    <t>49b472b5-c754-c57a-8fd6-b2a4403b1145</t>
  </si>
  <si>
    <t>New-Tone Technologies</t>
  </si>
  <si>
    <t>http://www.newtontechnologies.com</t>
  </si>
  <si>
    <t>16e59a88-ff1c-074e-1b21-c0c8ae9827e9</t>
  </si>
  <si>
    <t>New-york Historical Society</t>
  </si>
  <si>
    <t>http://www.nyhistory.org</t>
  </si>
  <si>
    <t>8972ee10-4056-f75e-2c1d-4374bc2a208c</t>
  </si>
  <si>
    <t>new.fm</t>
  </si>
  <si>
    <t>http://www.newfm.com.au</t>
  </si>
  <si>
    <t>0f8e1b4d-e71c-2692-e272-5f3776c9d25f</t>
  </si>
  <si>
    <t>New/Mode</t>
  </si>
  <si>
    <t>https://tools.newmode.net</t>
  </si>
  <si>
    <t>6d717ac3-9d86-2646-e598-c509244c7acc</t>
  </si>
  <si>
    <t>New2Canada</t>
  </si>
  <si>
    <t>http://www.new2canada.ca/</t>
  </si>
  <si>
    <t>7fca2fa7-8311-bccb-13e7-6c0e8bf19e45</t>
  </si>
  <si>
    <t>New2Lou</t>
  </si>
  <si>
    <t>http://new2lou.com</t>
  </si>
  <si>
    <t>842b4cf0-3d52-e8e6-6dbd-a262d181a553</t>
  </si>
  <si>
    <t>New4Her</t>
  </si>
  <si>
    <t>http://new4her.com</t>
  </si>
  <si>
    <t>f7230ba1-b4e0-a1d1-f4e0-375d7809bf19</t>
  </si>
  <si>
    <t>Newable</t>
  </si>
  <si>
    <t>https://www.newable.co.uk/</t>
  </si>
  <si>
    <t>b53e0918-b734-6b55-63bd-0c853222f9d0</t>
  </si>
  <si>
    <t>NewACT</t>
  </si>
  <si>
    <t>http://www.newact.com</t>
  </si>
  <si>
    <t>ef4cc11d-8659-69e9-4d8c-f33f67f5ec43</t>
  </si>
  <si>
    <t>Newad</t>
  </si>
  <si>
    <t>http://www.newad.com/</t>
  </si>
  <si>
    <t>7677e090-66b2-2b8d-c31a-63c28f072578</t>
  </si>
  <si>
    <t>NewAE Technology</t>
  </si>
  <si>
    <t>http://newae.com/</t>
  </si>
  <si>
    <t>64556402-b2ac-6040-61dc-345523a23c8d</t>
  </si>
  <si>
    <t>NewAer</t>
  </si>
  <si>
    <t>http://www.newaer.com</t>
  </si>
  <si>
    <t>198afc9f-67ec-07cf-6423-43dc4ae20d77</t>
  </si>
  <si>
    <t>NewAge SMB</t>
  </si>
  <si>
    <t>http://www.newagesmb.com/</t>
  </si>
  <si>
    <t>9994c07e-26c9-3c4a-e12e-afe32a3e6bd4</t>
  </si>
  <si>
    <t>Newage Testing Instruments, Inc.</t>
  </si>
  <si>
    <t>http://www.hardnesstesters.com</t>
  </si>
  <si>
    <t>0806afa1-fdb6-5438-4354-96cd5490bc1c</t>
  </si>
  <si>
    <t>NewAir</t>
  </si>
  <si>
    <t>http://www.newair.com</t>
  </si>
  <si>
    <t>28a23827-4e6e-d13e-be7f-2ce7c8b35913</t>
  </si>
  <si>
    <t>NewallStreet</t>
  </si>
  <si>
    <t>http://www.newallstreet.com</t>
  </si>
  <si>
    <t>6f2b1fc6-2053-4b0b-bc4e-fdd1a984f2ac</t>
  </si>
  <si>
    <t>NewAlpha Asset Management</t>
  </si>
  <si>
    <t>https://www.newalpha.com/</t>
  </si>
  <si>
    <t>c654c7b6-3095-07a8-a3e2-074faa187410</t>
  </si>
  <si>
    <t>Newarc Media</t>
  </si>
  <si>
    <t>http://newarc.com.tr</t>
  </si>
  <si>
    <t>ef02a680-8398-b3b4-c1c7-9db028a27fae</t>
  </si>
  <si>
    <t>Newark Economic Development Corporation</t>
  </si>
  <si>
    <t>http://newarkcedc.org/</t>
  </si>
  <si>
    <t>44e94e6e-bf13-bab0-e03b-c7e0cfc6cec4</t>
  </si>
  <si>
    <t>Newark element14</t>
  </si>
  <si>
    <t>http://www.newark.com</t>
  </si>
  <si>
    <t>ad6279ba-da60-0286-e93f-1841f9b0c8f9</t>
  </si>
  <si>
    <t>Newark Energy LLC</t>
  </si>
  <si>
    <t>http://www.newarkenergy.net/</t>
  </si>
  <si>
    <t>0379c9db-75a7-e61a-7012-5a49d68175fb</t>
  </si>
  <si>
    <t>Newark Limousine</t>
  </si>
  <si>
    <t>http://www.limousinesnewarkairport.com/</t>
  </si>
  <si>
    <t>734821a0-ffdc-caf6-2368-d0a9ab231198</t>
  </si>
  <si>
    <t>Newark Professional Fire Protection Corp</t>
  </si>
  <si>
    <t>http://newarkfiresprinkler.com/</t>
  </si>
  <si>
    <t>95266a29-b6e6-68f1-818e-54b8d521c0f6</t>
  </si>
  <si>
    <t>Newark Public School</t>
  </si>
  <si>
    <t>http://www.nps.k12.nj.us/</t>
  </si>
  <si>
    <t>7d116151-ecad-54d2-23cd-0d388ae298df</t>
  </si>
  <si>
    <t>Newark Venture Partners</t>
  </si>
  <si>
    <t>http://www.newarkventurepartners.com</t>
  </si>
  <si>
    <t>d093624a-6072-f707-dd3c-c1127978f10e</t>
  </si>
  <si>
    <t>Newarr</t>
  </si>
  <si>
    <t>http://newarr.com</t>
  </si>
  <si>
    <t>04fb55c7-ac97-d51e-f1d2-b94c8e1231e1</t>
  </si>
  <si>
    <t>Newatt</t>
  </si>
  <si>
    <t>http://www.newatt.com.br</t>
  </si>
  <si>
    <t>1c7aad97-6fba-7dcf-0901-1590cd13fb51</t>
  </si>
  <si>
    <t>NEWaukee</t>
  </si>
  <si>
    <t>http://newaukee.com/</t>
  </si>
  <si>
    <t>8ddce0c4-ebae-e477-5421-51415582b836</t>
  </si>
  <si>
    <t>NewAuto Video Technology</t>
  </si>
  <si>
    <t>http://www.chinadigitalvideo.com/index.php</t>
  </si>
  <si>
    <t>bfacf533-7c4d-59bb-bae0-65c4531b9c1e</t>
  </si>
  <si>
    <t>Newave Solutions</t>
  </si>
  <si>
    <t>http://www.newavesolutions.com</t>
  </si>
  <si>
    <t>0a286e27-056b-e9b4-f144-bae8a6ca1c64</t>
  </si>
  <si>
    <t>NEWAY Capital</t>
  </si>
  <si>
    <t>http://www.newayfunds.com/</t>
  </si>
  <si>
    <t>5cdf5b82-8518-6a75-a4b7-c4ec91878dfa</t>
  </si>
  <si>
    <t>NeWay Funds</t>
  </si>
  <si>
    <t>https://www.newayfunds.com</t>
  </si>
  <si>
    <t>267fcde3-0301-41ab-ed2c-12035509ce88</t>
  </si>
  <si>
    <t>Newaya Recycling</t>
  </si>
  <si>
    <t>http://www.newaya.com/</t>
  </si>
  <si>
    <t>9a01cc75-e377-4982-edc9-89ff5b3d23c0</t>
  </si>
  <si>
    <t>Newband</t>
  </si>
  <si>
    <t>http://www.newband.com</t>
  </si>
  <si>
    <t>fe46a316-9f1d-8de2-699f-3772b1cab4db</t>
  </si>
  <si>
    <t>NewBanking</t>
  </si>
  <si>
    <t>https://newbanking.com/</t>
  </si>
  <si>
    <t>2947066f-765e-08a0-1d0e-59aa60f5b5e5</t>
  </si>
  <si>
    <t>Newbase</t>
  </si>
  <si>
    <t>http://www.newbasemedia.com/</t>
  </si>
  <si>
    <t>66514306-7b16-3608-a98a-e7dc5f5dd1a5</t>
  </si>
  <si>
    <t>NewBay</t>
  </si>
  <si>
    <t>http://www.newbay.com</t>
  </si>
  <si>
    <t>a2f835cc-2377-03cc-c75a-871c0975ccd5</t>
  </si>
  <si>
    <t>NewBay Media</t>
  </si>
  <si>
    <t>http://www.newbaymedia.com/</t>
  </si>
  <si>
    <t>430f2736-237e-33ef-b6cf-8e75f9ec332a</t>
  </si>
  <si>
    <t>NewBay Software</t>
  </si>
  <si>
    <t>http://synchronoss.com</t>
  </si>
  <si>
    <t>49223732-b5a7-e0f6-e43c-d50569ae9f7a</t>
  </si>
  <si>
    <t>Newbdo</t>
  </si>
  <si>
    <t>http://www.newbdo.com</t>
  </si>
  <si>
    <t>7a5883a6-13af-15c6-8f59-24fa03ebf008</t>
  </si>
  <si>
    <t>Newbean Capital</t>
  </si>
  <si>
    <t>http://newbeancapital.com/</t>
  </si>
  <si>
    <t>c0df9e22-b53d-9e1b-33ad-ee6954dfb1b6</t>
  </si>
  <si>
    <t>Newbel Catering Equipment Co., Ltd</t>
  </si>
  <si>
    <t>http://www.nbnewbel.com</t>
  </si>
  <si>
    <t>8168043b-3511-a349-018e-928621d0d714</t>
  </si>
  <si>
    <t>Newber</t>
  </si>
  <si>
    <t>http://www.mynewber.com</t>
  </si>
  <si>
    <t>7ee81ec9-ad46-7c05-31bb-9da7f5fa477e</t>
  </si>
  <si>
    <t>Newberry College</t>
  </si>
  <si>
    <t>http://www.newberry.edu/</t>
  </si>
  <si>
    <t>66f8ae3f-bb69-0371-b762-f0df6f57f5ec</t>
  </si>
  <si>
    <t>Newbie</t>
  </si>
  <si>
    <t>http://www.getnewbie.com</t>
  </si>
  <si>
    <t>d29cd41c-a5dd-fa82-a5e7-ce2fb39fc19d</t>
  </si>
  <si>
    <t>NewBiotics</t>
  </si>
  <si>
    <t>http://www.newbiotics.com</t>
  </si>
  <si>
    <t>a29ea9ca-855c-1244-2643-6f50e1ba7beb</t>
  </si>
  <si>
    <t>NewBizAccountant</t>
  </si>
  <si>
    <t>http://www.newbizaccountant.co.uk</t>
  </si>
  <si>
    <t>7ba2a672-64b1-72c8-46de-bda007ba1634</t>
  </si>
  <si>
    <t>Newbloc Marketing LLC</t>
  </si>
  <si>
    <t>http://www.newblocmarketing.com</t>
  </si>
  <si>
    <t>ec9fef2d-6f9d-0209-7d48-29984a5a9d2e</t>
  </si>
  <si>
    <t>Newbloc Marketing New York</t>
  </si>
  <si>
    <t>http://www.onlinemarketingblc.com</t>
  </si>
  <si>
    <t>e822c100-b645-3759-08cf-8ccdf9bb43a4</t>
  </si>
  <si>
    <t>NewBlue</t>
  </si>
  <si>
    <t>http://newbluefx.com/</t>
  </si>
  <si>
    <t>0342adb5-e50e-65e3-090f-7c97e6575471</t>
  </si>
  <si>
    <t>NewBoCo</t>
  </si>
  <si>
    <t>https://newbo.co/</t>
  </si>
  <si>
    <t>574f5e0a-db94-c002-8527-104d4dd11aee</t>
  </si>
  <si>
    <t>Newbold Advisors, LLC</t>
  </si>
  <si>
    <t>http://www.newboldadvisors.com</t>
  </si>
  <si>
    <t>839bec39-e8f0-7a89-0091-b226ac3572ac</t>
  </si>
  <si>
    <t>Newborn Intensive Care Specialists, P.A.</t>
  </si>
  <si>
    <t>http://www.nics.net/</t>
  </si>
  <si>
    <t>79f2efc5-c838-2673-a0d9-053123cb3549</t>
  </si>
  <si>
    <t>Newborn Startups</t>
  </si>
  <si>
    <t>http://newbornstartups.com/</t>
  </si>
  <si>
    <t>9802b336-052c-4315-5306-889637b9ade7</t>
  </si>
  <si>
    <t>NewBotic Corporation</t>
  </si>
  <si>
    <t>http://www.newbotic.com</t>
  </si>
  <si>
    <t>20f161c6-35d5-e4a1-cffb-c0610aa33397</t>
  </si>
  <si>
    <t>newBrandAnalytics</t>
  </si>
  <si>
    <t>http://www.newbrandanalytics.com</t>
  </si>
  <si>
    <t>f96b6355-fd9f-e5aa-243a-d27fb0868d25</t>
  </si>
  <si>
    <t>NewBridge Bank</t>
  </si>
  <si>
    <t>http://newbridgebank.com</t>
  </si>
  <si>
    <t>b6dee231-664a-0503-e4e7-67bf3fcc1bc8</t>
  </si>
  <si>
    <t>Newbridge Capital</t>
  </si>
  <si>
    <t>a74a9329-e5b3-b69b-dcea-e6760550aeeb</t>
  </si>
  <si>
    <t>Newbridge College, Long Beach</t>
  </si>
  <si>
    <t>http://www.newbridgecollege.edu/</t>
  </si>
  <si>
    <t>ce305b8e-cd84-7c0c-3fc1-f158737e6938</t>
  </si>
  <si>
    <t>Newbridge College, Santa Ana</t>
  </si>
  <si>
    <t>http://www.newbridgecollege.com/</t>
  </si>
  <si>
    <t>c2bf7ed1-b429-d2ef-06a2-432850afb1bb</t>
  </si>
  <si>
    <t>Newbridge Green</t>
  </si>
  <si>
    <t>http://www.newbridgegreen.com</t>
  </si>
  <si>
    <t>e7e7bb5a-068e-9299-2bfb-eba019258dc6</t>
  </si>
  <si>
    <t>Newbridge Legal</t>
  </si>
  <si>
    <t>http://newbridge.legal</t>
  </si>
  <si>
    <t>e69fbd21-79d8-fd90-0216-7290be318cb0</t>
  </si>
  <si>
    <t>Newbridge Office</t>
  </si>
  <si>
    <t>http://www.newbridgeoffices.com</t>
  </si>
  <si>
    <t>ef5e6800-0ae4-e94f-db06-cbb17de3ef30</t>
  </si>
  <si>
    <t>NewBridge Pharmaceuticals</t>
  </si>
  <si>
    <t>http://www.nbpharma.com</t>
  </si>
  <si>
    <t>a7854a55-5b70-1def-8a0c-980fad5bfaff</t>
  </si>
  <si>
    <t>newbridgetown</t>
  </si>
  <si>
    <t>http://newbridgetownfc.com</t>
  </si>
  <si>
    <t>fec0f9f7-6dbd-0ef4-c530-e4f19b80cb23</t>
  </si>
  <si>
    <t>NewBroom</t>
  </si>
  <si>
    <t>http://newbroom.ie/</t>
  </si>
  <si>
    <t>c1b25dc5-fac5-18a7-ee93-c99c632fba01</t>
  </si>
  <si>
    <t>Newburryport Brewing Company</t>
  </si>
  <si>
    <t>http://nbptbrewing.com</t>
  </si>
  <si>
    <t>09c45f24-30eb-fbe3-fa2f-d7f88247d6ba</t>
  </si>
  <si>
    <t>Newbury College</t>
  </si>
  <si>
    <t>https://www.newbury.edu</t>
  </si>
  <si>
    <t>7a9da214-da91-6fff-ba6b-f246a532031e</t>
  </si>
  <si>
    <t>Newbury College (United States)</t>
  </si>
  <si>
    <t>http://www.newbury.edu</t>
  </si>
  <si>
    <t>aa7a09f3-c23a-0785-6f42-913d0d811089</t>
  </si>
  <si>
    <t>Newbury College, Brookline</t>
  </si>
  <si>
    <t>http://www.newbury.edu/</t>
  </si>
  <si>
    <t>a50a6b0d-a926-c0e8-9efe-006e1c0fced3</t>
  </si>
  <si>
    <t>Newbury Networks</t>
  </si>
  <si>
    <t>http://www.newburynetworks.com</t>
  </si>
  <si>
    <t>d48b220c-f4b9-c220-b3b6-8460c54e2fc7</t>
  </si>
  <si>
    <t>Newbury Partners</t>
  </si>
  <si>
    <t>http://www.newbury-partners.com</t>
  </si>
  <si>
    <t>5794f7a3-8c0d-7727-5b27-8d5ae26b2dee</t>
  </si>
  <si>
    <t>Newbury Street</t>
  </si>
  <si>
    <t>http://www.thenewburystreet.com</t>
  </si>
  <si>
    <t>7ffe80fa-439a-e714-310e-e817235200a0</t>
  </si>
  <si>
    <t>Newbury Ventures</t>
  </si>
  <si>
    <t>http://newburyven.com/</t>
  </si>
  <si>
    <t>f0b0a71a-473a-7360-e7d2-62af0a805659</t>
  </si>
  <si>
    <t>Newburyport CleanTech Center (NCTC)</t>
  </si>
  <si>
    <t>http://newburyportcleantech.com</t>
  </si>
  <si>
    <t>d97542e0-bd9b-7b53-dcf4-2b6cafa86ab1</t>
  </si>
  <si>
    <t>Newburyport Partners</t>
  </si>
  <si>
    <t>http://www.dentalpartnersofnewburyport.com</t>
  </si>
  <si>
    <t>4b33fda9-6267-834b-283b-3023bf398508</t>
  </si>
  <si>
    <t>Newbuybay</t>
  </si>
  <si>
    <t>http://newbuybay.com</t>
  </si>
  <si>
    <t>9212a674-68df-6265-a41e-2bc03fef4f7a</t>
  </si>
  <si>
    <t>Newby Auto Body</t>
  </si>
  <si>
    <t>http://www.newbyautobody.com/</t>
  </si>
  <si>
    <t>76e5ed4a-0099-bfee-09d7-217919cc0c2b</t>
  </si>
  <si>
    <t>Newby Law</t>
  </si>
  <si>
    <t>http://www.newbylawoffice.com/</t>
  </si>
  <si>
    <t>9803f674-f504-0e1b-07c8-c0214b0af00d</t>
  </si>
  <si>
    <t>Newby S.E. Asia Pte Ltd</t>
  </si>
  <si>
    <t>http://www.newbyteas.sg</t>
  </si>
  <si>
    <t>1f565e06-4b17-cf7b-d655-36b0a7ebc521</t>
  </si>
  <si>
    <t>NewCap</t>
  </si>
  <si>
    <t>http://www.newcap.org</t>
  </si>
  <si>
    <t>32788e01-168e-1f77-8c88-37d01e73c7d1</t>
  </si>
  <si>
    <t>NewCap Partners</t>
  </si>
  <si>
    <t>http://www.newcap.com</t>
  </si>
  <si>
    <t>8fb3ba4a-6464-34b9-d34f-f36980172612</t>
  </si>
  <si>
    <t>NewCare Solutions</t>
  </si>
  <si>
    <t>http://www.silentalertmonitor.com/</t>
  </si>
  <si>
    <t>2aa4167c-e38a-97c5-21ad-ac46924b8216</t>
  </si>
  <si>
    <t>NewCarIQ</t>
  </si>
  <si>
    <t>http://newcariq.com</t>
  </si>
  <si>
    <t>3d0af5ef-e064-0ba7-b766-4287cccf6c8c</t>
  </si>
  <si>
    <t>Newcastle Batteries</t>
  </si>
  <si>
    <t>http://newcastlebatteries.net.au</t>
  </si>
  <si>
    <t>2710cf25-4967-05cc-78a2-1cfa32fd7133</t>
  </si>
  <si>
    <t>Newcastle College</t>
  </si>
  <si>
    <t>http://www.ncl-coll.ac.uk</t>
  </si>
  <si>
    <t>5893ce13-3b28-5be9-082d-0a3e4fb8a4fd</t>
  </si>
  <si>
    <t>Newcastle College Group</t>
  </si>
  <si>
    <t>https://www.ncgrp.co.uk/</t>
  </si>
  <si>
    <t>a6d30588-9f62-6256-9047-09bc30dee45e</t>
  </si>
  <si>
    <t>Newcastle Diggers Club</t>
  </si>
  <si>
    <t>http://www.newcastlediggers.com.au</t>
  </si>
  <si>
    <t>2637d5b4-c83c-d9e1-80d4-c5f90d8aa649</t>
  </si>
  <si>
    <t>Newcastle Investment Corp.</t>
  </si>
  <si>
    <t>http://newcastleinv.com/index</t>
  </si>
  <si>
    <t>f2c154a8-5ee8-3e52-fd8a-7f2ec9d18d1c</t>
  </si>
  <si>
    <t>Newcastle Limousines</t>
  </si>
  <si>
    <t>http://www.newcastle-limousines.com.au</t>
  </si>
  <si>
    <t>2d534359-75b4-00c3-8e7d-3fd76076fe82</t>
  </si>
  <si>
    <t>Newcastle Marketing Services Ltd</t>
  </si>
  <si>
    <t>http://www.newcastlemarketingservices.co.uk</t>
  </si>
  <si>
    <t>8f2e8376-41e4-dfb2-7df1-20107fb206e8</t>
  </si>
  <si>
    <t>Newcastle Pain Management</t>
  </si>
  <si>
    <t>http://newcastlepainmanagement.com.au/</t>
  </si>
  <si>
    <t>03cce9d4-46ed-bf99-81da-56c0bec5ad88</t>
  </si>
  <si>
    <t>Newcastle Partners</t>
  </si>
  <si>
    <t>http://www.newcastlepartners.com/</t>
  </si>
  <si>
    <t>a9f80c88-caa8-6ad2-8a26-c16fedb173eb</t>
  </si>
  <si>
    <t>Newcastle Science City</t>
  </si>
  <si>
    <t>http://www.newcastlesciencecity.com/</t>
  </si>
  <si>
    <t>c08ba979-0bab-470d-96c0-adb9d2ad185d</t>
  </si>
  <si>
    <t>Newcastle Technologies</t>
  </si>
  <si>
    <t>http://www.newcastletechnologies.com/</t>
  </si>
  <si>
    <t>d5639303-84d5-9f77-4400-ef01908d0853</t>
  </si>
  <si>
    <t>Newcastle University</t>
  </si>
  <si>
    <t>http://www.ncl.ac.uk</t>
  </si>
  <si>
    <t>d0d58e9f-64f9-cf3c-4098-d7af68bf7674</t>
  </si>
  <si>
    <t>NewCell</t>
  </si>
  <si>
    <t>http://newcellsolutions.com</t>
  </si>
  <si>
    <t>2a28cf67-ef84-1265-91ff-b1093c408922</t>
  </si>
  <si>
    <t>Newcells Biotech</t>
  </si>
  <si>
    <t>http://www.newcellsbiotech.co.uk/</t>
  </si>
  <si>
    <t>dccfebc6-eb42-e851-f0fa-b60f9481e245</t>
  </si>
  <si>
    <t>NewChannel Inc.</t>
  </si>
  <si>
    <t>http://www.newchannel.com/</t>
  </si>
  <si>
    <t>eadd39b0-a1f5-8590-871b-b7ae01611cfe</t>
  </si>
  <si>
    <t>Newchiconline Watches</t>
  </si>
  <si>
    <t>http://www.newchiconline.com/</t>
  </si>
  <si>
    <t>ee72182c-c895-588b-9803-c05fe004e294</t>
  </si>
  <si>
    <t>NewChinaCareer</t>
  </si>
  <si>
    <t>http://www.newchinacareer.com</t>
  </si>
  <si>
    <t>9bdae0c0-7eb4-c3d3-08eb-7014b093d938</t>
  </si>
  <si>
    <t>Newchip</t>
  </si>
  <si>
    <t>http://www.newchip.co</t>
  </si>
  <si>
    <t>fd3adeaf-7f15-872b-a28a-d27bae86ef04</t>
  </si>
  <si>
    <t>NEWCLEUS</t>
  </si>
  <si>
    <t>http://www.newcleus.co</t>
  </si>
  <si>
    <t>8609973f-d9f5-d983-f047-39370c280d09</t>
  </si>
  <si>
    <t>NewClick (DiseÌÄå±o Web)</t>
  </si>
  <si>
    <t>http://www.newclick.es</t>
  </si>
  <si>
    <t>2c8915aa-9043-bb63-1947-e48bac403880</t>
  </si>
  <si>
    <t>NewCloud Networks</t>
  </si>
  <si>
    <t>http://www.newcloudnetworks.com</t>
  </si>
  <si>
    <t>a8b56e8b-d250-0a48-0b24-6b83fcfcbb1f</t>
  </si>
  <si>
    <t>NewClue</t>
  </si>
  <si>
    <t>http://www.newclue.com</t>
  </si>
  <si>
    <t>4be3b4d4-e352-8909-ceb3-6a3dd234aaec</t>
  </si>
  <si>
    <t>NewCo</t>
  </si>
  <si>
    <t>http://newco.co/</t>
  </si>
  <si>
    <t>635ddcd3-ef5d-d0a3-0e2e-9b558aef4438</t>
  </si>
  <si>
    <t>NewCo Helsinki</t>
  </si>
  <si>
    <t>http://www.newcohelsinki.fi/en</t>
  </si>
  <si>
    <t>6b3a2fc9-bff5-7f5c-7faa-c0681ee10616</t>
  </si>
  <si>
    <t>NewCo ICT Security Services</t>
  </si>
  <si>
    <t>http://www.newcotrading.hu/</t>
  </si>
  <si>
    <t>990c9d19-1eed-1178-43f5-bbb63b4c29fc</t>
  </si>
  <si>
    <t>Newco Insurance</t>
  </si>
  <si>
    <t>http://www.newcoinsurance.com</t>
  </si>
  <si>
    <t>b025de25-7027-4518-9a49-0b56be5188da</t>
  </si>
  <si>
    <t>NewCO2Fuels</t>
  </si>
  <si>
    <t>http://newco2fuels.co.il</t>
  </si>
  <si>
    <t>fe0e0f7e-815c-e8cd-08a3-122449c5620d</t>
  </si>
  <si>
    <t>NewCode</t>
  </si>
  <si>
    <t>http://www.newcode.com</t>
  </si>
  <si>
    <t>135f860c-bb13-d9dd-714b-62ca39efc9b3</t>
  </si>
  <si>
    <t>NewCom Regie</t>
  </si>
  <si>
    <t>http://www.newcom-regie.com/</t>
  </si>
  <si>
    <t>dbaae018-91c8-7d3b-e79b-60fde0c03da8</t>
  </si>
  <si>
    <t>Newcomb and Co.</t>
  </si>
  <si>
    <t>http://www.newcombandcompany.com/</t>
  </si>
  <si>
    <t>17e2d0d1-ee9f-89c2-319f-2ef31dd37d57</t>
  </si>
  <si>
    <t>Newcomb Digital</t>
  </si>
  <si>
    <t>http://www.newcomb.co.nz/</t>
  </si>
  <si>
    <t>7280b0dd-ad0b-4207-2aff-2a544c8d1d8c</t>
  </si>
  <si>
    <t>NewCondosOnline</t>
  </si>
  <si>
    <t>http://www.newcondosonline.com</t>
  </si>
  <si>
    <t>9c7371d5-fbfb-ddbd-dd31-d352af83e81d</t>
  </si>
  <si>
    <t>NewConnect</t>
  </si>
  <si>
    <t>https://gonewconnect.com/</t>
  </si>
  <si>
    <t>460073ff-d5cc-fe48-0b11-cb35dbb98195</t>
  </si>
  <si>
    <t>Newcope</t>
  </si>
  <si>
    <t>http://newcope.com</t>
  </si>
  <si>
    <t>2a23e8f1-2cf9-5d7e-e2b1-5ffef3c6d872</t>
  </si>
  <si>
    <t>Newcor</t>
  </si>
  <si>
    <t>http://www.newcor.com/</t>
  </si>
  <si>
    <t>3f4977dd-f10f-060b-512f-a801857a2a65</t>
  </si>
  <si>
    <t>Newcrest Mining</t>
  </si>
  <si>
    <t>http://www.newcrest.com.au/</t>
  </si>
  <si>
    <t>957ee657-ccc9-0a49-08ca-f3cde49f7f16</t>
  </si>
  <si>
    <t>NewCrop</t>
  </si>
  <si>
    <t>https://newcrop.co/</t>
  </si>
  <si>
    <t>bb6a1f9b-1908-d02e-3690-31ecd21c7f37</t>
  </si>
  <si>
    <t>NewCross Technologies</t>
  </si>
  <si>
    <t>https://www.newxt.com</t>
  </si>
  <si>
    <t>587b3d44-68c4-7b8b-5962-1a566f7b36e9</t>
  </si>
  <si>
    <t>Newday</t>
  </si>
  <si>
    <t>http://newdayalarm.com/</t>
  </si>
  <si>
    <t>e0072fe5-7f65-5948-e1ee-112ac4e0392d</t>
  </si>
  <si>
    <t>NewDay</t>
  </si>
  <si>
    <t>http://newday.co.uk/home/</t>
  </si>
  <si>
    <t>76e20b32-50d3-2bfd-012e-e9ec8d9ad009</t>
  </si>
  <si>
    <t>Newdea</t>
  </si>
  <si>
    <t>http://newdea.com</t>
  </si>
  <si>
    <t>7fd3189d-391d-ada6-ed75-48cb501b253f</t>
  </si>
  <si>
    <t>NewDirt.com</t>
  </si>
  <si>
    <t>http://www.newdirt.com</t>
  </si>
  <si>
    <t>afabf817-9139-e20f-507d-ec7f29fccf5e</t>
  </si>
  <si>
    <t>Newdiscountcodes.com</t>
  </si>
  <si>
    <t>http://www.newdiscountcodes.com</t>
  </si>
  <si>
    <t>5fe42fd9-3c40-bc0b-7fda-66ea7976e4aa</t>
  </si>
  <si>
    <t>NewDo Venture</t>
  </si>
  <si>
    <t>https://newdoventure.com</t>
  </si>
  <si>
    <t>fd2ce472-db4d-4fe8-a22c-8cda6dcdbad9</t>
  </si>
  <si>
    <t>NewDocs</t>
  </si>
  <si>
    <t>http://www.newdocs.com</t>
  </si>
  <si>
    <t>656dcae5-c493-526c-0289-9efe0441f25c</t>
  </si>
  <si>
    <t>NewDog Technologies</t>
  </si>
  <si>
    <t>http://newdogmobile.com</t>
  </si>
  <si>
    <t>cb5715c5-51b7-bb19-d0b4-677c0695c757</t>
  </si>
  <si>
    <t>NewEast Biosciences</t>
  </si>
  <si>
    <t>http://www.neweastbio.com</t>
  </si>
  <si>
    <t>e6cb34da-accb-0b5c-b27f-4e6a7b1c8a2a</t>
  </si>
  <si>
    <t>NEWEB RÌÄå©gie</t>
  </si>
  <si>
    <t>http://www.newebregie.fr/</t>
  </si>
  <si>
    <t>ac774df8-b954-f463-4db8-434149dc3cee</t>
  </si>
  <si>
    <t>Newedge Group</t>
  </si>
  <si>
    <t>http://www.newedge.com/content/newedgecom/en/home.html</t>
  </si>
  <si>
    <t>591eed27-e557-71a9-e81e-520ebec139ce</t>
  </si>
  <si>
    <t>NewEDI</t>
  </si>
  <si>
    <t>http://newedi.com/</t>
  </si>
  <si>
    <t>4c7e712e-7d0e-0a03-40cf-eaffbc66748b</t>
  </si>
  <si>
    <t>Newegg</t>
  </si>
  <si>
    <t>https://www.newegg.com</t>
  </si>
  <si>
    <t>5827658d-af28-9c56-94f4-d2c7ee4a0b9f</t>
  </si>
  <si>
    <t>Neweggflash</t>
  </si>
  <si>
    <t>http://flash.newegg.com</t>
  </si>
  <si>
    <t>83e48897-7d24-938e-053f-4b77fc5d7356</t>
  </si>
  <si>
    <t>Newelectronx</t>
  </si>
  <si>
    <t>http://newelectronx.com</t>
  </si>
  <si>
    <t>9de6c7ef-4444-def7-284a-86136089c116</t>
  </si>
  <si>
    <t>Newell Associates</t>
  </si>
  <si>
    <t>http://www.newellandassociates.com</t>
  </si>
  <si>
    <t>7f9d8525-cfe0-0bc1-cbaf-7142682d73a8</t>
  </si>
  <si>
    <t>Newell Brands Inc.</t>
  </si>
  <si>
    <t>http://www.newellbrands.com</t>
  </si>
  <si>
    <t>f657e61a-b747-07ea-df3c-7286193061ca</t>
  </si>
  <si>
    <t>Newelo</t>
  </si>
  <si>
    <t>http://www.newelo.com/</t>
  </si>
  <si>
    <t>50ac9ccf-e648-cbcf-59e1-5db230787c65</t>
  </si>
  <si>
    <t>Newelse Inc.</t>
  </si>
  <si>
    <t>http://wishfeed.me/</t>
  </si>
  <si>
    <t>44e115b8-6acc-42e7-7c9c-84b9ffb82087</t>
  </si>
  <si>
    <t>Newency</t>
  </si>
  <si>
    <t>http://www.newency.com</t>
  </si>
  <si>
    <t>7f99aa08-9314-8f06-8a2d-556d3eb0bea2</t>
  </si>
  <si>
    <t>NewEra Collective</t>
  </si>
  <si>
    <t>http://itsanewera.com</t>
  </si>
  <si>
    <t>d5a76624-aa56-5afd-5f00-0b53be6070f7</t>
  </si>
  <si>
    <t>NewEra For Computer Systems</t>
  </si>
  <si>
    <t>http://www.erapos.com</t>
  </si>
  <si>
    <t>dbbbda77-e3cb-eaab-b0aa-fe7b95dc120e</t>
  </si>
  <si>
    <t>Newergy</t>
  </si>
  <si>
    <t>http://www.newergy.com</t>
  </si>
  <si>
    <t>8a3d806e-48b0-8b1d-2b41-494eb0ebcfa6</t>
  </si>
  <si>
    <t>NewerTech</t>
  </si>
  <si>
    <t>http://www.newertech.com</t>
  </si>
  <si>
    <t>61d0ac6c-1130-1ff4-9a26-df121008f98c</t>
  </si>
  <si>
    <t>Newest Industry</t>
  </si>
  <si>
    <t>https://newestindustry.nl</t>
  </si>
  <si>
    <t>d6e83c45-fb7d-ff70-cf95-ea61f8763e97</t>
  </si>
  <si>
    <t>Newfangled</t>
  </si>
  <si>
    <t>https://www.newfangled.com/</t>
  </si>
  <si>
    <t>9e4d3226-225e-4e5d-f658-dfbb67be691d</t>
  </si>
  <si>
    <t>Newfangled Spider</t>
  </si>
  <si>
    <t>http://www.newfangledspider.com</t>
  </si>
  <si>
    <t>1d8fe850-cf9d-94d1-c88a-66fa5d0f13d7</t>
  </si>
  <si>
    <t>NewFiction</t>
  </si>
  <si>
    <t>http://www.newfiction.com</t>
  </si>
  <si>
    <t>9d1deb16-3377-7fa5-62c6-966eb4e95e05</t>
  </si>
  <si>
    <t>Newfield Design</t>
  </si>
  <si>
    <t>http://www.newfieldd.com/</t>
  </si>
  <si>
    <t>815ff5a7-354f-3c26-9c48-dfe4e5697b98</t>
  </si>
  <si>
    <t>Newfield Exploration</t>
  </si>
  <si>
    <t>http://www.newfield.com/</t>
  </si>
  <si>
    <t>784c4798-d469-93fd-a7b2-430657eac3ee</t>
  </si>
  <si>
    <t>NewField IT</t>
  </si>
  <si>
    <t>http://www.newfieldit.com</t>
  </si>
  <si>
    <t>64cc1881-7bc4-90bb-16c0-72f8e1c1e469</t>
  </si>
  <si>
    <t>Newfield Tech</t>
  </si>
  <si>
    <t>http://www.newfieldtech.com</t>
  </si>
  <si>
    <t>6e9d6df7-f5ac-49ef-85b3-aead39985962</t>
  </si>
  <si>
    <t>Newfield Wireless</t>
  </si>
  <si>
    <t>http://www.newfieldwireless.com</t>
  </si>
  <si>
    <t>228e7f2e-9f12-153a-99e4-5165e5e9afd7</t>
  </si>
  <si>
    <t>NewFilmmakers New York</t>
  </si>
  <si>
    <t>http://www.newfilmmakers.com/</t>
  </si>
  <si>
    <t>e3d1df3b-c797-9c40-e8e0-4eb2ab890218</t>
  </si>
  <si>
    <t>newfinancialbeginning.com</t>
  </si>
  <si>
    <t>https://www.newfinancialbeginning.com</t>
  </si>
  <si>
    <t>f7676d74-88e0-2f8d-a623-926d102bc95f</t>
  </si>
  <si>
    <t>Newfination</t>
  </si>
  <si>
    <t>http://www.newfination.com</t>
  </si>
  <si>
    <t>a7bf8faa-7597-bba7-426b-85dee472a8db</t>
  </si>
  <si>
    <t>Newfit</t>
  </si>
  <si>
    <t>http://www.newfit.be</t>
  </si>
  <si>
    <t>53217421-b812-18b6-5b61-9fd75923428f</t>
  </si>
  <si>
    <t>NewFlight Pictures</t>
  </si>
  <si>
    <t>http://newflight.co</t>
  </si>
  <si>
    <t>2eb84187-24db-b54f-3074-09789e702574</t>
  </si>
  <si>
    <t>Newford University</t>
  </si>
  <si>
    <t>http://www.newforduniversity.org/</t>
  </si>
  <si>
    <t>2b44d87d-6c9e-50c5-87cd-4d7c9a5f8897</t>
  </si>
  <si>
    <t>Newforma</t>
  </si>
  <si>
    <t>http://www.newforma.com</t>
  </si>
  <si>
    <t>01f6fb9b-0876-c879-3aa4-67bba995aa30</t>
  </si>
  <si>
    <t>Newforth Partners</t>
  </si>
  <si>
    <t>http://www.newforth.com</t>
  </si>
  <si>
    <t>ce979a5a-ee36-75b8-b7d6-27b7bc049457</t>
  </si>
  <si>
    <t>Newfound Harbor Marine Institute at Seacamp</t>
  </si>
  <si>
    <t>http://www.nhmi.org</t>
  </si>
  <si>
    <t>7b3cef17-dbaa-0fb5-521d-912bca9f3b80</t>
  </si>
  <si>
    <t>Newfound Marketing</t>
  </si>
  <si>
    <t>http://www.newfoundmarketing.com</t>
  </si>
  <si>
    <t>6e1968d4-8fbf-4d58-60ce-897ac3caa142</t>
  </si>
  <si>
    <t>Newfound Research</t>
  </si>
  <si>
    <t>http://www.thinknewfound.com</t>
  </si>
  <si>
    <t>4acd2de6-8205-a66c-7072-8446c72d385a</t>
  </si>
  <si>
    <t>Newfoundland Canvas</t>
  </si>
  <si>
    <t>http://www.newfoundlandcanvas.com</t>
  </si>
  <si>
    <t>3b9e8067-3190-eae3-7fb1-9d0a41eab8d8</t>
  </si>
  <si>
    <t>NewFreeScreensavers.com</t>
  </si>
  <si>
    <t>http://www.newfreescreensavers.com</t>
  </si>
  <si>
    <t>9ac05533-1a43-a6d7-259d-9bc75d9bcd63</t>
  </si>
  <si>
    <t>Newfrog</t>
  </si>
  <si>
    <t>http://www.newfrog.com</t>
  </si>
  <si>
    <t>d462f295-ccea-63d9-6048-fdea0f4e2d5e</t>
  </si>
  <si>
    <t>Newfund Capital</t>
  </si>
  <si>
    <t>http://www.newfundcap.com</t>
  </si>
  <si>
    <t>6c2d9c74-eb34-95dc-a3ec-cc726fc19d6c</t>
  </si>
  <si>
    <t>NewGalexy Services</t>
  </si>
  <si>
    <t>http://newgalexy.com</t>
  </si>
  <si>
    <t>78f75b67-69f0-0e88-248a-1796e6c57874</t>
  </si>
  <si>
    <t>NewGate Capital Partners</t>
  </si>
  <si>
    <t>http://www.newgatecapitalpartners.com</t>
  </si>
  <si>
    <t>e0a66d76-0b14-2e32-6705-e5e71316ddb7</t>
  </si>
  <si>
    <t>NewGate Internet</t>
  </si>
  <si>
    <t>87662f3f-8d44-b516-e4e0-8b45ed907979</t>
  </si>
  <si>
    <t>Newgate Private Equity</t>
  </si>
  <si>
    <t>http://www.newgatepe.com</t>
  </si>
  <si>
    <t>87dfbc27-99fb-5d30-e6cc-423d5325969a</t>
  </si>
  <si>
    <t>NewGen Business Solutions</t>
  </si>
  <si>
    <t>https://newgennow.com</t>
  </si>
  <si>
    <t>d95527c7-9343-e17e-cc4d-a21dd356c393</t>
  </si>
  <si>
    <t>NewGen Capital</t>
  </si>
  <si>
    <t>http://www.newgencap.com</t>
  </si>
  <si>
    <t>edd457b8-43d9-6486-9113-ab0c66983778</t>
  </si>
  <si>
    <t>NewGen Consultants</t>
  </si>
  <si>
    <t>http://www.newgenconsultants.com</t>
  </si>
  <si>
    <t>98ce9f02-37db-8ddb-7ca8-1ced17d79ad0</t>
  </si>
  <si>
    <t>Newgen Direct Superfoods Plus Consultant Kerry Gaynor</t>
  </si>
  <si>
    <t>http://newgendirect.com/sale</t>
  </si>
  <si>
    <t>395e1eed-fa62-70bb-b39f-5790e636b1cc</t>
  </si>
  <si>
    <t>Newgen Distribution AB</t>
  </si>
  <si>
    <t>http://www.newgendistribution.com/</t>
  </si>
  <si>
    <t>8e2e8226-002f-7ea3-2d56-0c4dbcb45ee8</t>
  </si>
  <si>
    <t>Newgen Infinite</t>
  </si>
  <si>
    <t>http://www.newgeninfinite.com/</t>
  </si>
  <si>
    <t>058cab30-f543-6d51-a955-1a27dc0804d7</t>
  </si>
  <si>
    <t>Newgen Internet Networks</t>
  </si>
  <si>
    <t>http://glamrs.com/</t>
  </si>
  <si>
    <t>bfe0c07b-c9c9-4161-a06a-9ec945739273</t>
  </si>
  <si>
    <t>NewGen KnowledgeWorks Private</t>
  </si>
  <si>
    <t>http://www.newgen.co/</t>
  </si>
  <si>
    <t>1c1d66ab-c70c-b86b-7ebd-21320119eb83</t>
  </si>
  <si>
    <t>Newgen Payments</t>
  </si>
  <si>
    <t>http://newgenpayments.com</t>
  </si>
  <si>
    <t>2b179595-025d-e896-fd5f-9bd93116b965</t>
  </si>
  <si>
    <t>Newgen Results Corporation</t>
  </si>
  <si>
    <t>c7f44ed4-e6f5-01fa-060a-3eed568b3f65</t>
  </si>
  <si>
    <t>Newgen Software Technologies</t>
  </si>
  <si>
    <t>http://www.newgensoft.com</t>
  </si>
  <si>
    <t>2110d742-8d65-1fe2-4d76-ebbbeb70c83d</t>
  </si>
  <si>
    <t>NewGen Soltuion LLC</t>
  </si>
  <si>
    <t>http://www.newgenseo.com/</t>
  </si>
  <si>
    <t>80cd1256-304d-aab3-0317-3cee80edd0dc</t>
  </si>
  <si>
    <t>Newgen Venture Capital</t>
  </si>
  <si>
    <t>http://newgenvc.com</t>
  </si>
  <si>
    <t>61ab864a-3934-7001-4b14-0465a9170a4b</t>
  </si>
  <si>
    <t>NewGenAngels</t>
  </si>
  <si>
    <t>http://www.newgenangels.com/</t>
  </si>
  <si>
    <t>dc262c5e-57e2-40f3-e241-49d033b09297</t>
  </si>
  <si>
    <t>NewGenApps</t>
  </si>
  <si>
    <t>http://www.newgenapps.com</t>
  </si>
  <si>
    <t>206f6e7f-df60-e749-0c11-2e6d5a854788</t>
  </si>
  <si>
    <t>newGenic, Inc</t>
  </si>
  <si>
    <t>https://www.newgenic.net/</t>
  </si>
  <si>
    <t>a7bf8bba-62ac-5ae6-211f-b408692b3002</t>
  </si>
  <si>
    <t>Newgistics</t>
  </si>
  <si>
    <t>http://www.newgistics.com</t>
  </si>
  <si>
    <t>a3442e5e-c6a5-f893-73c9-f555aadf78e5</t>
  </si>
  <si>
    <t>NewGoTos</t>
  </si>
  <si>
    <t>http://newgotos.com</t>
  </si>
  <si>
    <t>f6d63515-a422-a884-a8a7-170620947902</t>
  </si>
  <si>
    <t>NEWGRAND Software</t>
  </si>
  <si>
    <t>http://www.newgrand.cn</t>
  </si>
  <si>
    <t>df70cdbb-bba4-398c-e899-29f02c5776d8</t>
  </si>
  <si>
    <t>NewGround</t>
  </si>
  <si>
    <t>http://www.newground.ua</t>
  </si>
  <si>
    <t>19489157-d3d9-e927-6a91-5ea3c0d6e8c0</t>
  </si>
  <si>
    <t>Newground CIC</t>
  </si>
  <si>
    <t>http://www.newground.co.uk/</t>
  </si>
  <si>
    <t>b6354175-c30d-6e5f-dc32-4ae7fbc4db64</t>
  </si>
  <si>
    <t>Newgrounds</t>
  </si>
  <si>
    <t>http://www.newgrounds.com</t>
  </si>
  <si>
    <t>3f39d99e-d157-50e6-a166-361fa3327910</t>
  </si>
  <si>
    <t>NewGusto</t>
  </si>
  <si>
    <t>http://newgusto.com</t>
  </si>
  <si>
    <t>2d9edc1c-4e1b-cc29-c935-3b5e8e3c046a</t>
  </si>
  <si>
    <t>Newh1 Inc</t>
  </si>
  <si>
    <t>http://www.newh1.com</t>
  </si>
  <si>
    <t>6b8c861c-1537-3786-49c4-3e48794ba46e</t>
  </si>
  <si>
    <t>Newham Heating</t>
  </si>
  <si>
    <t>http://newhamheating.com/</t>
  </si>
  <si>
    <t>c1b94d5e-2676-b2c4-de9b-6957baa83dd0</t>
  </si>
  <si>
    <t>NewHaze</t>
  </si>
  <si>
    <t>http://www.newhaze.com</t>
  </si>
  <si>
    <t>e135ab02-e46a-ed31-270c-52180df272eb</t>
  </si>
  <si>
    <t>Newhealth Collective</t>
  </si>
  <si>
    <t>http://www.newhealthcollective.nl/</t>
  </si>
  <si>
    <t>e9aa889b-04a6-4b74-d04c-363fa007411d</t>
  </si>
  <si>
    <t>NEwhere Premium Vapor Products</t>
  </si>
  <si>
    <t>http://www.newhere.com</t>
  </si>
  <si>
    <t>55294042-aac5-c0ec-0ab0-e18083787995</t>
  </si>
  <si>
    <t>NewHive</t>
  </si>
  <si>
    <t>http://newhive.com</t>
  </si>
  <si>
    <t>15919235-ec04-45bb-c527-0a2561e4fac5</t>
  </si>
  <si>
    <t>Newhotel Software</t>
  </si>
  <si>
    <t>http://www.newhotel.com</t>
  </si>
  <si>
    <t>37024aaa-0c2f-8ef2-a004-ba67b91c44b9</t>
  </si>
  <si>
    <t>NewHound</t>
  </si>
  <si>
    <t>http://www.newhound.com</t>
  </si>
  <si>
    <t>4ab6acfa-8695-9493-da48-3200e4067e07</t>
  </si>
  <si>
    <t>Newhouse Center for Digital Media Entrepreneurship</t>
  </si>
  <si>
    <t>http://www.newhousestartups.com/</t>
  </si>
  <si>
    <t>5a85e9b0-a721-6e7b-6279-64cd8f8b3440</t>
  </si>
  <si>
    <t>Newhouse Printing</t>
  </si>
  <si>
    <t>http://www.newhouseprinting.com/</t>
  </si>
  <si>
    <t>f3496ff4-2cb7-1cf9-a5a4-87c051f5fd39</t>
  </si>
  <si>
    <t>Newid capital</t>
  </si>
  <si>
    <t>http://www.newidcapital.com/</t>
  </si>
  <si>
    <t>b4306f77-3abb-1fd0-ee50-81094b82afe9</t>
  </si>
  <si>
    <t>newifi</t>
  </si>
  <si>
    <t>http://www.newifi.com</t>
  </si>
  <si>
    <t>229b7d00-ab2a-e83a-a2d9-0bc347987ce4</t>
  </si>
  <si>
    <t>Newington Chamber of Commerce</t>
  </si>
  <si>
    <t>http://www.newingtonchamber.com/</t>
  </si>
  <si>
    <t>9fbdf594-a5d5-dfcd-8d31-645d8c5e5e63</t>
  </si>
  <si>
    <t>NewInki Inc</t>
  </si>
  <si>
    <t>http://www.newinki.com/</t>
  </si>
  <si>
    <t>127f8bf1-fec4-3d4c-042a-0a8f10d6de1a</t>
  </si>
  <si>
    <t>Newion Investments</t>
  </si>
  <si>
    <t>http://www.newion-investments.com</t>
  </si>
  <si>
    <t>193a8f35-5f56-1433-d37e-5df51f4b93d6</t>
  </si>
  <si>
    <t>NewIPNow.com Premium Private Proxies</t>
  </si>
  <si>
    <t>http://newipnow.com/</t>
  </si>
  <si>
    <t>006cbe1f-0b1f-183d-ca52-875838d4a504</t>
  </si>
  <si>
    <t>Newisys</t>
  </si>
  <si>
    <t>http://www.newisys.com</t>
  </si>
  <si>
    <t>488fef8c-4980-f313-ab71-222d72e48947</t>
  </si>
  <si>
    <t>Newkey Technology</t>
  </si>
  <si>
    <t>http://www.nkeytech.com</t>
  </si>
  <si>
    <t>12bad78b-1b0c-3879-be2b-6e09f728650a</t>
  </si>
  <si>
    <t>Newkirk</t>
  </si>
  <si>
    <t>http://www.newkirk.com</t>
  </si>
  <si>
    <t>5776dd4d-264a-4318-a26c-70454ea4d093</t>
  </si>
  <si>
    <t>Newkleer</t>
  </si>
  <si>
    <t>http://www.newkleer.com.au</t>
  </si>
  <si>
    <t>ebb1973f-68c7-30b7-5860-2d8d841b873e</t>
  </si>
  <si>
    <t>NewKota Services and Rentals</t>
  </si>
  <si>
    <t>http://newkota.com/</t>
  </si>
  <si>
    <t>db52fd67-24e8-5e04-e30a-175b83d2515d</t>
  </si>
  <si>
    <t>NewLambda Technologies</t>
  </si>
  <si>
    <t>http://www.lambdatechs.com</t>
  </si>
  <si>
    <t>f3d6a64e-7968-c16c-2f3e-063ac22974b2</t>
  </si>
  <si>
    <t>Newland AIDC</t>
  </si>
  <si>
    <t>http://www.newlandaidc.com</t>
  </si>
  <si>
    <t>bca7bfd6-8b75-5467-dda7-eee3dc2ca24d</t>
  </si>
  <si>
    <t>Newland Medications</t>
  </si>
  <si>
    <t>http://newland-medications.blogspot.com/</t>
  </si>
  <si>
    <t>8f910889-e30c-9f3a-fed9-7f7a96b3c5ae</t>
  </si>
  <si>
    <t>Newland Payment Technology</t>
  </si>
  <si>
    <t>http://www.newlandpayment.com</t>
  </si>
  <si>
    <t>2111792c-cc12-c1f6-9811-90bb160e23e4</t>
  </si>
  <si>
    <t>Newlans</t>
  </si>
  <si>
    <t>http://newlans.com</t>
  </si>
  <si>
    <t>e7e72511-bff0-fe4b-31d1-3fe6153f2820</t>
  </si>
  <si>
    <t>NewLead, LLC</t>
  </si>
  <si>
    <t>http://www.newlead.net</t>
  </si>
  <si>
    <t>53bbba3a-9abe-89b0-fec5-c1760dfce93d</t>
  </si>
  <si>
    <t>NewLeaf</t>
  </si>
  <si>
    <t>http://gonewleaf.ca</t>
  </si>
  <si>
    <t>bca38d86-eadf-6e49-ad7d-d38e3be6e19f</t>
  </si>
  <si>
    <t>NewLeaf Entertainment</t>
  </si>
  <si>
    <t>http://newleafentertainment.com</t>
  </si>
  <si>
    <t>0d2e1a6f-37e6-768f-a990-4d0bf67804b1</t>
  </si>
  <si>
    <t>NewLeaf Symbiotics</t>
  </si>
  <si>
    <t>http://newleafsym.com</t>
  </si>
  <si>
    <t>3e49c5dc-a48e-93ba-62a3-d6eb40e55d7b</t>
  </si>
  <si>
    <t>NewLife</t>
  </si>
  <si>
    <t>http://www.newlifepoland.net</t>
  </si>
  <si>
    <t>e989c2a3-8416-2a51-ca8f-65d897e0ee79</t>
  </si>
  <si>
    <t>NewLife CPR</t>
  </si>
  <si>
    <t>http://www.newlifecpr.com</t>
  </si>
  <si>
    <t>5bfd5857-a7c3-13fd-cba0-c19953a7d541</t>
  </si>
  <si>
    <t>NewLife India Clinic</t>
  </si>
  <si>
    <t>http://www.newlifeindiaclinic.com</t>
  </si>
  <si>
    <t>442138ba-9603-38f0-8164-d3c49c9c8cb0</t>
  </si>
  <si>
    <t>NewLife Thailand</t>
  </si>
  <si>
    <t>http://www.newlifeivfthailand.com/</t>
  </si>
  <si>
    <t>adcb3908-f2d6-eaa5-06ef-28979b8fd206</t>
  </si>
  <si>
    <t>Newlight Management</t>
  </si>
  <si>
    <t>http://www.nlventures.com</t>
  </si>
  <si>
    <t>2c14731a-f127-7591-98fa-dc7e44c71da2</t>
  </si>
  <si>
    <t>Newlight Technologies</t>
  </si>
  <si>
    <t>http://newlight.com</t>
  </si>
  <si>
    <t>5b8666ac-4a0b-6458-76ad-c6a74f60e012</t>
  </si>
  <si>
    <t>Newlin Group</t>
  </si>
  <si>
    <t>http://www.newlingroup.com/</t>
  </si>
  <si>
    <t>605dcfb9-5402-9a2e-6d09-5b2d842a3dca</t>
  </si>
  <si>
    <t>Newlin Investment Company</t>
  </si>
  <si>
    <t>http://www.newlininvestment.com</t>
  </si>
  <si>
    <t>adcd4484-4f80-4b6c-9b24-fd6d5c8791a5</t>
  </si>
  <si>
    <t>NewLine Services S.R.L. - Multilingual Call Center</t>
  </si>
  <si>
    <t>http://www.newlineservices.eu</t>
  </si>
  <si>
    <t>883aa0a7-5187-eaa5-80ed-af2d8c1e7d5d</t>
  </si>
  <si>
    <t>NEWLINE SOFTWARE</t>
  </si>
  <si>
    <t>http://newlinesoftware.com</t>
  </si>
  <si>
    <t>7cb58b03-d127-dce0-8d85-2dbe38ea9557</t>
  </si>
  <si>
    <t>NewlineNoosh</t>
  </si>
  <si>
    <t>http://www.noosh.com</t>
  </si>
  <si>
    <t>6099b64b-63fa-e4dd-94c8-9e8b3fd42c11</t>
  </si>
  <si>
    <t>Newlink</t>
  </si>
  <si>
    <t>http://newlink.com.ua</t>
  </si>
  <si>
    <t>1f8c0734-db7c-2bbc-3c92-875500f5ed62</t>
  </si>
  <si>
    <t>NewLink Genetics</t>
  </si>
  <si>
    <t>http://www.linkp.com</t>
  </si>
  <si>
    <t>0491b2f4-69d7-e3c2-051f-aa684403b056</t>
  </si>
  <si>
    <t>Newlink Group</t>
  </si>
  <si>
    <t>http://www.newlink-group.com/</t>
  </si>
  <si>
    <t>30bbbfb3-f098-e4c3-6ca3-1fe9bcdff72d</t>
  </si>
  <si>
    <t>Newlio</t>
  </si>
  <si>
    <t>http://newl.io</t>
  </si>
  <si>
    <t>af763bb0-4434-4364-f4e8-efca528585ae</t>
  </si>
  <si>
    <t>Newlisi</t>
  </si>
  <si>
    <t>http://www.newlisi.com/</t>
  </si>
  <si>
    <t>7ff5e411-7cca-c19a-a7f0-33b4070ddef5</t>
  </si>
  <si>
    <t>Newlitho</t>
  </si>
  <si>
    <t>http://newlitho.com.au</t>
  </si>
  <si>
    <t>920a8fc5-098e-d4eb-3446-095912f738ca</t>
  </si>
  <si>
    <t>Newlook Capital</t>
  </si>
  <si>
    <t>http://newlookcapital.com/</t>
  </si>
  <si>
    <t>2a389231-a64e-a1d1-b5d3-62490aab9e2e</t>
  </si>
  <si>
    <t>Newluxtoday Fine Watches</t>
  </si>
  <si>
    <t>http://www.newluxtoday.com/</t>
  </si>
  <si>
    <t>a91632b3-3d98-f0cb-0394-ab405125d348</t>
  </si>
  <si>
    <t>Newly Weds Foods</t>
  </si>
  <si>
    <t>http://www.newlywedsfoods.com</t>
  </si>
  <si>
    <t>efb38f84-07dd-9d70-cfe8-2ab8bc115a0e</t>
  </si>
  <si>
    <t>NewlyOpened.in</t>
  </si>
  <si>
    <t>http://www.newlyopened.in</t>
  </si>
  <si>
    <t>e17df3ed-9824-20a3-d6fe-364ef85f1143</t>
  </si>
  <si>
    <t>Newlytics</t>
  </si>
  <si>
    <t>http://www.newlytics.com</t>
  </si>
  <si>
    <t>ca0ba92b-1d10-4817-ce21-15d7af705312</t>
  </si>
  <si>
    <t>NewlyWish</t>
  </si>
  <si>
    <t>http://www.newlywish.com</t>
  </si>
  <si>
    <t>239e93a1-574e-712c-acdd-25c0bcd8e139</t>
  </si>
  <si>
    <t>Newman and Company</t>
  </si>
  <si>
    <t>http://www.newmanandcompany.com</t>
  </si>
  <si>
    <t>dc5f9571-a4d1-d034-1255-de319a300c44</t>
  </si>
  <si>
    <t>Newman Cloud, Inc</t>
  </si>
  <si>
    <t>http://www.openbom.com</t>
  </si>
  <si>
    <t>b6ef2176-e4eb-9b18-12d1-98b0451fd424</t>
  </si>
  <si>
    <t>Newman Infinite</t>
  </si>
  <si>
    <t>http://www.newmaninfinite.com</t>
  </si>
  <si>
    <t>4f92b63f-4d95-8b57-86a1-b20f90c94f47</t>
  </si>
  <si>
    <t>Newman Long Term Care</t>
  </si>
  <si>
    <t>http://www.newmanltc.com/</t>
  </si>
  <si>
    <t>d9b95efd-40a0-f7a0-f42f-c9d5c9bd0427</t>
  </si>
  <si>
    <t>Newman Springs Dental Care</t>
  </si>
  <si>
    <t>http://bestlincroftdentist.com</t>
  </si>
  <si>
    <t>45d8cb60-718f-ed0c-ca94-12ab91c350a8</t>
  </si>
  <si>
    <t>Newman University</t>
  </si>
  <si>
    <t>http://www.newmanu.edu/</t>
  </si>
  <si>
    <t>20c92c8e-b5c2-f2be-ef0f-ca943a88fa53</t>
  </si>
  <si>
    <t>Newman Web Solutions, LLC</t>
  </si>
  <si>
    <t>https://www.newmanwebsolutions.com</t>
  </si>
  <si>
    <t>af0f4892-6632-77d9-f4b3-e4491d4fb48e</t>
  </si>
  <si>
    <t>NewMan's Business Accelerator</t>
  </si>
  <si>
    <t>http://newmansba.com/</t>
  </si>
  <si>
    <t>ef46f89b-f2db-02aa-da09-cd37fe4f6611</t>
  </si>
  <si>
    <t>NewmanÌ¢åÛåªs Own Foundation</t>
  </si>
  <si>
    <t>http://newmansownfoundation.org/</t>
  </si>
  <si>
    <t>51144076-c5ec-9a12-16d1-34a2e922acc2</t>
  </si>
  <si>
    <t>Newmans Own Inc</t>
  </si>
  <si>
    <t>http://www.newmansown.com/</t>
  </si>
  <si>
    <t>d039cf34-67d7-8f9e-956e-d6c9e9f9dbff</t>
  </si>
  <si>
    <t>Newmans Test Tag &amp; Exit Lighting</t>
  </si>
  <si>
    <t>http://www.newmanstesttag.com/</t>
  </si>
  <si>
    <t>050d5de5-ff0d-241c-55f6-eb02503878af</t>
  </si>
  <si>
    <t>NewMarCom</t>
  </si>
  <si>
    <t>http://www.newmarcom.com</t>
  </si>
  <si>
    <t>c537b048-8328-d894-357b-8f827e677899</t>
  </si>
  <si>
    <t>NewMargin Ventures</t>
  </si>
  <si>
    <t>http://www.newmargin.com</t>
  </si>
  <si>
    <t>3214228e-cd8d-e555-533a-2a59dd074797</t>
  </si>
  <si>
    <t>Newmark</t>
  </si>
  <si>
    <t>http://newmarkhomes.com/</t>
  </si>
  <si>
    <t>d92187a6-3101-fbff-5964-e2249445990b</t>
  </si>
  <si>
    <t>Newmark Knight Frank</t>
  </si>
  <si>
    <t>8cbb9150-5342-aa15-c192-cd912e53190d</t>
  </si>
  <si>
    <t>Newmark Systems, Inc</t>
  </si>
  <si>
    <t>http://www.newmarksystems.com</t>
  </si>
  <si>
    <t>1897985a-ec61-880e-e381-156c319529f0</t>
  </si>
  <si>
    <t>NewMarket Corporation</t>
  </si>
  <si>
    <t>http://www.newmarket.com</t>
  </si>
  <si>
    <t>64309628-cb3f-6622-9202-0abaa1dc90fc</t>
  </si>
  <si>
    <t>NewMarket Health</t>
  </si>
  <si>
    <t>http://newmarkethealth.com</t>
  </si>
  <si>
    <t>0edd93d1-5eed-b938-e75c-0ccc3fb9fef3</t>
  </si>
  <si>
    <t>Newmarket International</t>
  </si>
  <si>
    <t>http://newmarketinc.com</t>
  </si>
  <si>
    <t>b1b514b2-b051-f6b7-ee25-83cbf6f91556</t>
  </si>
  <si>
    <t>Newmarket Kitchen</t>
  </si>
  <si>
    <t>http://newmarketkitchen.ie/</t>
  </si>
  <si>
    <t>bfeb0048-0e50-f605-5ed6-3b94be0e4e57</t>
  </si>
  <si>
    <t>Newmarket Naturals</t>
  </si>
  <si>
    <t>https://www.showerfilterstore.com/</t>
  </si>
  <si>
    <t>88f2749d-1f47-8e85-3986-806b9deed97d</t>
  </si>
  <si>
    <t>NewMe Accelerator</t>
  </si>
  <si>
    <t>http://newmeaccelerator.com</t>
  </si>
  <si>
    <t>e7dd9327-a5ae-0c4f-8128-870a9723eec0</t>
  </si>
  <si>
    <t>Newmedia</t>
  </si>
  <si>
    <t>https://www.newmediadenver.com</t>
  </si>
  <si>
    <t>e4fe67e4-ca9a-16e1-67c5-b2a3f391d8aa</t>
  </si>
  <si>
    <t>NewMedia Solutions</t>
  </si>
  <si>
    <t>http://newmediasolutions.azurewebsites.net</t>
  </si>
  <si>
    <t>019d650b-6139-447b-19ca-08aa892bb124</t>
  </si>
  <si>
    <t>Newmedia Stars</t>
  </si>
  <si>
    <t>http://newmediastar.co.uk</t>
  </si>
  <si>
    <t>cf871b1a-e6ff-4ce5-7e53-66a0cf27a7fa</t>
  </si>
  <si>
    <t>newmedia2.0</t>
  </si>
  <si>
    <t>http://www.newmedia2dot0.co.uk/</t>
  </si>
  <si>
    <t>a8425cac-ae8f-e058-bde0-02e1ff4e3a6a</t>
  </si>
  <si>
    <t>NewMediaRockstars</t>
  </si>
  <si>
    <t>http://www.newmediarockstars.com</t>
  </si>
  <si>
    <t>016db96a-cc0c-bb88-8e15-cd9e60fc9630</t>
  </si>
  <si>
    <t>NewMediaRules Communications</t>
  </si>
  <si>
    <t>http://www.newmediarules.com/</t>
  </si>
  <si>
    <t>f62a8252-1cd7-36cd-20e2-f46624f20e16</t>
  </si>
  <si>
    <t>NewMediary</t>
  </si>
  <si>
    <t>http://www.newmediary.com</t>
  </si>
  <si>
    <t>0defc3b1-cd0f-1016-6e8c-a33598e84022</t>
  </si>
  <si>
    <t>Newmentions</t>
  </si>
  <si>
    <t>http://newmentions.com</t>
  </si>
  <si>
    <t>e4f7eb1c-c8e3-f2b8-36b1-ff689565ad55</t>
  </si>
  <si>
    <t>newMentor</t>
  </si>
  <si>
    <t>http://motivemi.com</t>
  </si>
  <si>
    <t>e1cc6314-2cf0-fb81-6304-09139a0a109a</t>
  </si>
  <si>
    <t>Newmerix</t>
  </si>
  <si>
    <t>http://www.newmerix.com</t>
  </si>
  <si>
    <t>dc54e511-35c9-438a-bc56-9286d42ca1f8</t>
  </si>
  <si>
    <t>NewMeTea</t>
  </si>
  <si>
    <t>https://newmetea.net/</t>
  </si>
  <si>
    <t>3a58eb35-7027-b1fb-6fa0-e192c36c5004</t>
  </si>
  <si>
    <t>Newmind Group</t>
  </si>
  <si>
    <t>http://newmindgroup.com/</t>
  </si>
  <si>
    <t>5d0b64eb-5e22-09e4-69cf-79d888b9fd2d</t>
  </si>
  <si>
    <t>NEWMINDS</t>
  </si>
  <si>
    <t>http://newminds.ru</t>
  </si>
  <si>
    <t>19b0c015-c446-9655-a688-5f2b57e0ac5b</t>
  </si>
  <si>
    <t>newmine</t>
  </si>
  <si>
    <t>http://www.newmine.com</t>
  </si>
  <si>
    <t>053fbb60-b642-2ac4-d492-18052c7d2379</t>
  </si>
  <si>
    <t>Newmoney</t>
  </si>
  <si>
    <t>http://www.newmoney.it/</t>
  </si>
  <si>
    <t>b72447d3-22a5-d340-64b1-843a2c4aa7a3</t>
  </si>
  <si>
    <t>NewMoney.gov</t>
  </si>
  <si>
    <t>http://www.newmoney.gov/</t>
  </si>
  <si>
    <t>c53d3dc0-b631-04e7-d531-1342a30bad0a</t>
  </si>
  <si>
    <t>Newmont Mining</t>
  </si>
  <si>
    <t>http://www.newmont.com/</t>
  </si>
  <si>
    <t>29b1a452-cdff-b7cc-996b-0b193613fde1</t>
  </si>
  <si>
    <t>Newmont Waihi Gold Ltd</t>
  </si>
  <si>
    <t>http://www.waihigold.co.nz/</t>
  </si>
  <si>
    <t>ebcf78f3-f0d2-ff1c-cde9-c702d9af01e8</t>
  </si>
  <si>
    <t>NewMuni</t>
  </si>
  <si>
    <t>http://www.newmuni.com</t>
  </si>
  <si>
    <t>75c4701b-7bc5-99c4-c0fa-df97dd36856d</t>
  </si>
  <si>
    <t>Newnagy</t>
  </si>
  <si>
    <t>http://www.newnagy.com/en/</t>
  </si>
  <si>
    <t>8c6cf7d6-af98-7221-99d4-d8f1bad9a4e9</t>
  </si>
  <si>
    <t>Newnan Dermatology</t>
  </si>
  <si>
    <t>http://www.newnandermatology.com/</t>
  </si>
  <si>
    <t>8cbe07a0-c015-7251-52cc-8852a0c85a5f</t>
  </si>
  <si>
    <t>Newnan Utilities</t>
  </si>
  <si>
    <t>https://www.newnanutilities.org/</t>
  </si>
  <si>
    <t>08b61989-cd9c-ce16-b94c-c09e869bd9ca</t>
  </si>
  <si>
    <t>Newness World</t>
  </si>
  <si>
    <t>http://newnessworld.com</t>
  </si>
  <si>
    <t>a086ae60-2d2e-f46c-1b8e-9dd6a4474f44</t>
  </si>
  <si>
    <t>NewNet Communication Technologies</t>
  </si>
  <si>
    <t>http://www.newnet.com</t>
  </si>
  <si>
    <t>df0ea2d7-ec7d-0df5-9ab9-13893782d6ec</t>
  </si>
  <si>
    <t>NewNet Mobile Communications</t>
  </si>
  <si>
    <t>https://newnetmobility.com</t>
  </si>
  <si>
    <t>a3f5d7a5-2848-5aa3-3a5f-2867ca11c3d7</t>
  </si>
  <si>
    <t>Newnet plc</t>
  </si>
  <si>
    <t>http://www.newnet.co.uk/</t>
  </si>
  <si>
    <t>18ebc878-5dc6-209a-373c-956a0a9478f3</t>
  </si>
  <si>
    <t>Newniq</t>
  </si>
  <si>
    <t>https://www.newniq.com</t>
  </si>
  <si>
    <t>d369b190-2d65-a61c-08be-1876da261e94</t>
  </si>
  <si>
    <t>Newnote Financial</t>
  </si>
  <si>
    <t>http://newnotefinancial.com</t>
  </si>
  <si>
    <t>e6fc2aaf-023b-5f68-8c87-5ef9c59266d9</t>
  </si>
  <si>
    <t>NewNow</t>
  </si>
  <si>
    <t>http://www.newnow.com/</t>
  </si>
  <si>
    <t>99d03e9c-e39f-da6b-d858-368beb6fb7a8</t>
  </si>
  <si>
    <t>NewNowNext</t>
  </si>
  <si>
    <t>http://www.newnownext.com</t>
  </si>
  <si>
    <t>90312c6c-b173-b8d1-ee3a-408976b4a994</t>
  </si>
  <si>
    <t>newok</t>
  </si>
  <si>
    <t>http://newok.com</t>
  </si>
  <si>
    <t>72f337fc-407b-03b3-fe46-ec3bedc679dc</t>
  </si>
  <si>
    <t>NewOldMail</t>
  </si>
  <si>
    <t>http://newoldmail.com/</t>
  </si>
  <si>
    <t>930f02ed-58cd-e2a3-795e-cb2d6b137a66</t>
  </si>
  <si>
    <t>NEWOLDSTAMP</t>
  </si>
  <si>
    <t>https://newoldstamp.com/</t>
  </si>
  <si>
    <t>fa163c94-b8ee-363a-2884-35ed110e980d</t>
  </si>
  <si>
    <t>Newolo</t>
  </si>
  <si>
    <t>http://www.newolo.com</t>
  </si>
  <si>
    <t>6b1dee9c-d261-ad0d-dec1-7d97001b1898</t>
  </si>
  <si>
    <t>Newopenbox</t>
  </si>
  <si>
    <t>http://www.newopenbox.com/</t>
  </si>
  <si>
    <t>1ae50799-77f2-b5b1-f17e-be5fe2d8e398</t>
  </si>
  <si>
    <t>NeWorld Education Group</t>
  </si>
  <si>
    <t>http://www.neworldgroup.org/</t>
  </si>
  <si>
    <t>53ee51f3-5164-92e3-140c-fdc128500d33</t>
  </si>
  <si>
    <t>Neworld,inc.</t>
  </si>
  <si>
    <t>http://imanee.com</t>
  </si>
  <si>
    <t>1995a42b-6f85-94d5-f77c-434a1b23b728</t>
  </si>
  <si>
    <t>NewOrleans.com - New Orleans Hotels, Tours, and Events</t>
  </si>
  <si>
    <t>http://www.neworleans.com</t>
  </si>
  <si>
    <t>5ae19d8b-8a5e-561d-738f-032db34cb0bb</t>
  </si>
  <si>
    <t>NewPace Technology Development</t>
  </si>
  <si>
    <t>http://www.newpace.com</t>
  </si>
  <si>
    <t>af39dca8-cb22-65cb-1e92-d84f55d65b65</t>
  </si>
  <si>
    <t>Newpack</t>
  </si>
  <si>
    <t>http://www.newpack.com/</t>
  </si>
  <si>
    <t>2cbffa17-f404-08a9-873d-6ec400d741fb</t>
  </si>
  <si>
    <t>NewPage</t>
  </si>
  <si>
    <t>http://newpagecorp.com</t>
  </si>
  <si>
    <t>1cabf12d-44f5-becf-907c-569e04912337</t>
  </si>
  <si>
    <t>NewPanda</t>
  </si>
  <si>
    <t>http://newpanda.com</t>
  </si>
  <si>
    <t>23f613e9-5e02-0975-cdca-771126d5e441</t>
  </si>
  <si>
    <t>Newpark Resources</t>
  </si>
  <si>
    <t>http://newpark.com</t>
  </si>
  <si>
    <t>0c390490-0d1c-9005-5fdf-7c0f17816b48</t>
  </si>
  <si>
    <t>Newpass</t>
  </si>
  <si>
    <t>https://newpass.io/</t>
  </si>
  <si>
    <t>4f834989-cb44-f424-9343-d7c5696d34b4</t>
  </si>
  <si>
    <t>Newpath Energy Capital</t>
  </si>
  <si>
    <t>http://www.npecapital.com/</t>
  </si>
  <si>
    <t>b559ee59-6611-1fd4-1f3d-bfdcecfa3eab</t>
  </si>
  <si>
    <t>NewPath Networks</t>
  </si>
  <si>
    <t>http://newpathnetworks.com</t>
  </si>
  <si>
    <t>6948a8b1-57bc-9ec0-2523-9d8a596a1c6a</t>
  </si>
  <si>
    <t>NewPath Ventures</t>
  </si>
  <si>
    <t>http://www.newpathventures.com</t>
  </si>
  <si>
    <t>fb3d5421-fde0-1ae3-c390-b8873b0c5edd</t>
  </si>
  <si>
    <t>NewPathVR, Inc.</t>
  </si>
  <si>
    <t>http://www.newpath.com</t>
  </si>
  <si>
    <t>458bd97c-61b9-76bb-4a43-07a84644939f</t>
  </si>
  <si>
    <t>NewPearl, Inc.</t>
  </si>
  <si>
    <t>http://www.pearlo.co</t>
  </si>
  <si>
    <t>f5672399-db94-b00e-bb39-6b8afb6f3281</t>
  </si>
  <si>
    <t>NewPeer</t>
  </si>
  <si>
    <t>https://newpeer.com/</t>
  </si>
  <si>
    <t>9b372813-f23e-8c62-5ff8-630043dad767</t>
  </si>
  <si>
    <t>Newpoint Media Group</t>
  </si>
  <si>
    <t>http://newpointmediagroup.com/</t>
  </si>
  <si>
    <t>ca6fe0f3-399b-a977-d5c8-42640b946bb5</t>
  </si>
  <si>
    <t>Newport Beach Police Department</t>
  </si>
  <si>
    <t>http://www.nbpd.org</t>
  </si>
  <si>
    <t>93e63d06-ea71-be8f-524f-b6cfb0c0291d</t>
  </si>
  <si>
    <t>Newport Board Group</t>
  </si>
  <si>
    <t>http://www.newportboardgroup.com</t>
  </si>
  <si>
    <t>4562cbb9-cd19-c004-f0cd-ebc08836e284</t>
  </si>
  <si>
    <t>Newport Brass</t>
  </si>
  <si>
    <t>http://www.newportbrass.com/</t>
  </si>
  <si>
    <t>43c9e90d-393f-676c-2f72-097af80eae97</t>
  </si>
  <si>
    <t>Newport Business Institute</t>
  </si>
  <si>
    <t>http://www.newportbusiness.com/</t>
  </si>
  <si>
    <t>8e79115e-d99e-f404-89fb-ef82c6ecad3f</t>
  </si>
  <si>
    <t>Newport Capital Bancorp</t>
  </si>
  <si>
    <t>http://www.newportcapitalbancorp.com/</t>
  </si>
  <si>
    <t>06ac48ba-d15f-d7bb-ea55-70a639d16c0c</t>
  </si>
  <si>
    <t>Newport Computer Services, Inc.</t>
  </si>
  <si>
    <t>http://www.newportcomputers.com</t>
  </si>
  <si>
    <t>088ddc81-38ed-9b2f-ac02-32180f42ff2d</t>
  </si>
  <si>
    <t>Newport Consulting Group Inc</t>
  </si>
  <si>
    <t>http://www.newportconsgroup.com</t>
  </si>
  <si>
    <t>8ed62861-129d-1642-578a-4f978e038d67</t>
  </si>
  <si>
    <t>Newport Corporation</t>
  </si>
  <si>
    <t>http://www.newport.com</t>
  </si>
  <si>
    <t>8958b033-4b7a-55ec-9d96-0f2103498e9a</t>
  </si>
  <si>
    <t>Newport Digital Technologies</t>
  </si>
  <si>
    <t>http://www.newportdt.com</t>
  </si>
  <si>
    <t>8176486b-b909-4026-5e36-c554bd01b372</t>
  </si>
  <si>
    <t>Newport Family Practice</t>
  </si>
  <si>
    <t>http://www.newportfamilymedicine.com</t>
  </si>
  <si>
    <t>4a2a4efc-73e4-460d-a583-3fd76ca532e0</t>
  </si>
  <si>
    <t>Newport Festivals Foundation</t>
  </si>
  <si>
    <t>http://www.newportfestivalsfoundation.org</t>
  </si>
  <si>
    <t>375b06ee-2ae4-0806-a3fd-b730fbffa70c</t>
  </si>
  <si>
    <t>Newport Helicopter Tours</t>
  </si>
  <si>
    <t>http://newporthelicoptertours.com</t>
  </si>
  <si>
    <t>807d8b21-76a3-9ef6-a96d-6c5f97deebee</t>
  </si>
  <si>
    <t>Newport Holdings</t>
  </si>
  <si>
    <t>http://www.newportholding.com/</t>
  </si>
  <si>
    <t>57851fd8-b10f-6be3-75d2-c8bc98278ef1</t>
  </si>
  <si>
    <t>Newport International University</t>
  </si>
  <si>
    <t>http://www.niu-edu.us/</t>
  </si>
  <si>
    <t>a3ff05be-c668-520b-63a1-cb2c2e9463d7</t>
  </si>
  <si>
    <t>Newport Jets</t>
  </si>
  <si>
    <t>http://www.newportjets.com/private-jet-charter-new-york-city-2</t>
  </si>
  <si>
    <t>ca72c672-1e7d-edb6-abd3-9cfbca1c3e2f</t>
  </si>
  <si>
    <t>Newport Meat Company</t>
  </si>
  <si>
    <t>http://www.newportmeat.com</t>
  </si>
  <si>
    <t>b417e6ba-2c44-2cd4-eb80-5d6f211ac099</t>
  </si>
  <si>
    <t>Newport Media</t>
  </si>
  <si>
    <t>http://newportmediainc.com</t>
  </si>
  <si>
    <t>07a48e10-9d3b-a87a-14bc-a37d39f6e827</t>
  </si>
  <si>
    <t>Newport Medical Instruments</t>
  </si>
  <si>
    <t>http://www.newportnmi.com</t>
  </si>
  <si>
    <t>3d09d526-2a67-d5e0-eebb-55716c67c306</t>
  </si>
  <si>
    <t>Newport News</t>
  </si>
  <si>
    <t>http://newport-news.com/</t>
  </si>
  <si>
    <t>36451c83-7241-ecc9-5753-19d9f8382f8b</t>
  </si>
  <si>
    <t>Newport News Industrial</t>
  </si>
  <si>
    <t>http://nni.huntingtoningalls.com/</t>
  </si>
  <si>
    <t>67e52adb-8b21-0e7d-53bc-3c0946dd2443</t>
  </si>
  <si>
    <t>Newport Plastic &amp; Reconstructive Surgery Associates</t>
  </si>
  <si>
    <t>http://newportplastic.com</t>
  </si>
  <si>
    <t>88b014a5-9dcd-efdf-1aed-b15f384f8fb8</t>
  </si>
  <si>
    <t>Newport Private Wealth</t>
  </si>
  <si>
    <t>http://www.newportprivatewealth.ca/</t>
  </si>
  <si>
    <t>a6e6a646-cbe9-f603-feb6-cf36f1d14fb1</t>
  </si>
  <si>
    <t>Newport River</t>
  </si>
  <si>
    <t>http://www.newportriver.com</t>
  </si>
  <si>
    <t>21b77b6d-32dc-3675-e083-b729cf64d5c5</t>
  </si>
  <si>
    <t>Newport Trade Services</t>
  </si>
  <si>
    <t>http://www.newport-trade.com/</t>
  </si>
  <si>
    <t>3c47a957-85da-eb26-3979-1d3884fa3613</t>
  </si>
  <si>
    <t>Newport University</t>
  </si>
  <si>
    <t>http://www.newportuniversity.edu.lv</t>
  </si>
  <si>
    <t>11cbcb5c-b863-7356-d577-f6a89e5b7523</t>
  </si>
  <si>
    <t>Newport Ventures</t>
  </si>
  <si>
    <t>http://www.newportventures.net/</t>
  </si>
  <si>
    <t>78a45aa4-8e19-c7cb-e83b-46f0325ef327</t>
  </si>
  <si>
    <t>Newport-Mesa USD</t>
  </si>
  <si>
    <t>http://nmusd.us</t>
  </si>
  <si>
    <t>5112983f-612c-092f-98f2-e586666bbd19</t>
  </si>
  <si>
    <t>NewportOne Health, LLC</t>
  </si>
  <si>
    <t>http://www.newportonehealth.com/</t>
  </si>
  <si>
    <t>839d4f7c-f76b-8d85-c6a1-6ebeb51f43e0</t>
  </si>
  <si>
    <t>NewPow</t>
  </si>
  <si>
    <t>http://www.newpow.ca/</t>
  </si>
  <si>
    <t>2ee54a78-b828-4152-2d8a-e779b37958f4</t>
  </si>
  <si>
    <t>Newpower Holding</t>
  </si>
  <si>
    <t>http://www.cgnmeiyapower.com</t>
  </si>
  <si>
    <t>afc95640-6fe5-0416-cfca-8c3da2e0893d</t>
  </si>
  <si>
    <t>NewPress LLC</t>
  </si>
  <si>
    <t>https://newpress.co</t>
  </si>
  <si>
    <t>a2a760b0-8ac5-0686-999f-e1810014f7b0</t>
  </si>
  <si>
    <t>NewPyme</t>
  </si>
  <si>
    <t>http://www.newpyme.co</t>
  </si>
  <si>
    <t>f91120c7-e552-9bde-7afd-b9f22011ea29</t>
  </si>
  <si>
    <t>Newquay Surfing Adventure Centre</t>
  </si>
  <si>
    <t>http://www.newquayadventurecentre.com</t>
  </si>
  <si>
    <t>2d6c64aa-6893-dd9f-e399-7a1a3b3fc0e8</t>
  </si>
  <si>
    <t>NewQuest</t>
  </si>
  <si>
    <t>http://www.newquest.fr</t>
  </si>
  <si>
    <t>fce9e5e0-69e8-e995-d066-72270e41b640</t>
  </si>
  <si>
    <t>NewQuest Capital Partners</t>
  </si>
  <si>
    <t>http://nqcap.com</t>
  </si>
  <si>
    <t>0757fa30-942b-3d3a-1fd0-2401dd6ace27</t>
  </si>
  <si>
    <t>NewQuest Health Solutions</t>
  </si>
  <si>
    <t>http://quesths.com</t>
  </si>
  <si>
    <t>e2a47517-9bfe-bed6-76c9-136daabb3980</t>
  </si>
  <si>
    <t>Newquire</t>
  </si>
  <si>
    <t>http://www.newquire.com</t>
  </si>
  <si>
    <t>2c300d14-a2a0-c863-3813-f72f8b48e3da</t>
  </si>
  <si>
    <t>Newrank.cn</t>
  </si>
  <si>
    <t>http://www.newrank.cn/</t>
  </si>
  <si>
    <t>0393afb1-8eca-0d5c-c791-4081505f5389</t>
  </si>
  <si>
    <t>NewRe</t>
  </si>
  <si>
    <t>http://www.newre.com/</t>
  </si>
  <si>
    <t>14a54f1f-c56d-ddf3-4ea1-7217702d1662</t>
  </si>
  <si>
    <t>NewRetirement, Inc</t>
  </si>
  <si>
    <t>https://www.newretirement.com</t>
  </si>
  <si>
    <t>224f61f3-e38b-b657-63d2-91c3c3fae14a</t>
  </si>
  <si>
    <t>NewRiver</t>
  </si>
  <si>
    <t>http://www.newriver.com</t>
  </si>
  <si>
    <t>5fa0fca4-0fda-2312-d24e-3fbdbfeb9002</t>
  </si>
  <si>
    <t>NewRoad Capital Partners</t>
  </si>
  <si>
    <t>http://www.newroadcp.com</t>
  </si>
  <si>
    <t>31d17be4-1c5f-5476-f75f-5f3815f61dc4</t>
  </si>
  <si>
    <t>NewRoad Partners</t>
  </si>
  <si>
    <t>http://www.newroadpartners.com</t>
  </si>
  <si>
    <t>79eb49e2-e8aa-6baa-1d18-592b3fbcf6c9</t>
  </si>
  <si>
    <t>NewRoadsMedia.com</t>
  </si>
  <si>
    <t>http://www.newroadsmedia.com</t>
  </si>
  <si>
    <t>12048b61-b933-792b-9ed4-802bcb7b0b56</t>
  </si>
  <si>
    <t>Newron Pharmaceuticals</t>
  </si>
  <si>
    <t>http://www.newron.com/en</t>
  </si>
  <si>
    <t>12270f20-4ddc-32d9-faca-e41a7f0ea2c6</t>
  </si>
  <si>
    <t>Newron System</t>
  </si>
  <si>
    <t>http://www.newron-system.com/</t>
  </si>
  <si>
    <t>da131f7d-1c0f-4733-cf67-ce2b120c96a6</t>
  </si>
  <si>
    <t>Newronia</t>
  </si>
  <si>
    <t>http://www.newronia.com</t>
  </si>
  <si>
    <t>265abbd0-103e-48a2-d94c-76e02c2bab4d</t>
  </si>
  <si>
    <t>Newronika</t>
  </si>
  <si>
    <t>http://www.newronika.it</t>
  </si>
  <si>
    <t>076ff6ae-a618-00f2-294f-45e1d084635c</t>
  </si>
  <si>
    <t>Newroo</t>
  </si>
  <si>
    <t>da5271e0-bb30-dbec-5683-6810a88719f7</t>
  </si>
  <si>
    <t>newrow_</t>
  </si>
  <si>
    <t>https://www.newrow.com</t>
  </si>
  <si>
    <t>8662bf1c-c2f4-d721-f965-e6b2ce7994fd</t>
  </si>
  <si>
    <t>News | MyNewsSplash</t>
  </si>
  <si>
    <t>http://www.mynewssplash.com</t>
  </si>
  <si>
    <t>87b5a2ae-d4c5-8523-1dfa-c44b02fb4922</t>
  </si>
  <si>
    <t>News 1</t>
  </si>
  <si>
    <t>http://news1.kr/</t>
  </si>
  <si>
    <t>c064b100-b6e0-6893-de4b-aa145d964cc9</t>
  </si>
  <si>
    <t>News Aktuell</t>
  </si>
  <si>
    <t>http://www.newsaktuell.de/</t>
  </si>
  <si>
    <t>0243bd36-aeec-ed7f-261d-256b87c07ff8</t>
  </si>
  <si>
    <t>News America Marketing</t>
  </si>
  <si>
    <t>http://www.newsamerica.com</t>
  </si>
  <si>
    <t>aca47e1e-680d-abd8-c24b-377804aa9f47</t>
  </si>
  <si>
    <t>News and Opinion Magazine</t>
  </si>
  <si>
    <t>http://www.bricplusnews.com/</t>
  </si>
  <si>
    <t>ff8d1604-e1cf-0f4d-bc39-a9b78d247776</t>
  </si>
  <si>
    <t>News And Tech</t>
  </si>
  <si>
    <t>http://newsandtech.com/</t>
  </si>
  <si>
    <t>c47a246e-14ef-f25f-75c0-56af535dbf6b</t>
  </si>
  <si>
    <t>News Attitude</t>
  </si>
  <si>
    <t>http://www.newsattitude.com</t>
  </si>
  <si>
    <t>0a30eb71-6a35-fdd5-98ba-0a08a5d65b01</t>
  </si>
  <si>
    <t>News Bit</t>
  </si>
  <si>
    <t>http://www.newsbitlive.com/</t>
  </si>
  <si>
    <t>a702832c-01ce-184e-b4d8-2a29ef4c2ecf</t>
  </si>
  <si>
    <t>News Case</t>
  </si>
  <si>
    <t>https://newscase.com/</t>
  </si>
  <si>
    <t>1077291f-8418-b574-12a9-c9036b4f1d93</t>
  </si>
  <si>
    <t>News Certified</t>
  </si>
  <si>
    <t>http://www.newscertified.com</t>
  </si>
  <si>
    <t>09a41032-bb39-35fa-b8e6-667d21beab5e</t>
  </si>
  <si>
    <t>News com au</t>
  </si>
  <si>
    <t>http://www.news.com.au/</t>
  </si>
  <si>
    <t>22bcae64-1f85-5e56-3a48-0a4840606f11</t>
  </si>
  <si>
    <t>News Corp Australia</t>
  </si>
  <si>
    <t>http://www.newscorpaustralia.com</t>
  </si>
  <si>
    <t>7103e064-eb56-1aeb-af09-2a4d53d03e16</t>
  </si>
  <si>
    <t>News Corp.</t>
  </si>
  <si>
    <t>http://www.newscorp.com/</t>
  </si>
  <si>
    <t>d3eb7ec1-fbf2-a387-3548-75f42acdd52e</t>
  </si>
  <si>
    <t>News Cult</t>
  </si>
  <si>
    <t>http://newscult.com</t>
  </si>
  <si>
    <t>a46c5968-a922-d86b-a9e9-c04fe6ab053d</t>
  </si>
  <si>
    <t>News Deeply</t>
  </si>
  <si>
    <t>http://www.newsdeeply.com</t>
  </si>
  <si>
    <t>54a4abfb-3fd5-4788-6e85-59c07295096d</t>
  </si>
  <si>
    <t>News Digital Media</t>
  </si>
  <si>
    <t>http://www.newsdigitalmedia.com.au</t>
  </si>
  <si>
    <t>eef77114-e7f7-fa2d-0230-4baf8603f3a9</t>
  </si>
  <si>
    <t>News Factor</t>
  </si>
  <si>
    <t>http://www.newsfactor.com/</t>
  </si>
  <si>
    <t>6c92cc7d-75da-6ba7-f89c-8cc180e7d4de</t>
  </si>
  <si>
    <t>News Feather</t>
  </si>
  <si>
    <t>http://www.newsfeather.com</t>
  </si>
  <si>
    <t>f2fab590-e55b-9370-30be-bf6d08fd2604</t>
  </si>
  <si>
    <t>News Group</t>
  </si>
  <si>
    <t>http://www.newsgroup.ae/</t>
  </si>
  <si>
    <t>14b12b1a-cde5-9858-70fe-1f20c44001c8</t>
  </si>
  <si>
    <t>News Gyre</t>
  </si>
  <si>
    <t>http://www.newsgyre.com</t>
  </si>
  <si>
    <t>5a2d1c9e-836e-dfcd-aebb-9174aa303d26</t>
  </si>
  <si>
    <t>News HomeVN</t>
  </si>
  <si>
    <t>http://homevn.vn</t>
  </si>
  <si>
    <t>29874404-cad0-addf-cdce-2915b49c01b6</t>
  </si>
  <si>
    <t>News in Education</t>
  </si>
  <si>
    <t>http://nie4u.com/</t>
  </si>
  <si>
    <t>2a03b978-f9b2-414c-fe82-6e3c71484f77</t>
  </si>
  <si>
    <t>News in Levels</t>
  </si>
  <si>
    <t>http://www.newsinlevels.com</t>
  </si>
  <si>
    <t>e8ce59f4-aa9a-6308-14b4-e3217ab22aca</t>
  </si>
  <si>
    <t>NEWS Insurance Services, Inc</t>
  </si>
  <si>
    <t>http://www.newsinsurance.com</t>
  </si>
  <si>
    <t>b95de2c7-11f4-103c-f652-02882b2a442c</t>
  </si>
  <si>
    <t>News International</t>
  </si>
  <si>
    <t>https://www.thenews.com.pk</t>
  </si>
  <si>
    <t>e1ffdd73-73f4-ddee-73fa-24fcc10bb69b</t>
  </si>
  <si>
    <t>NEWS JELLY</t>
  </si>
  <si>
    <t>http://newsjel.ly</t>
  </si>
  <si>
    <t>8012ad49-71c5-e09f-75da-bc8fbd3dd69a</t>
  </si>
  <si>
    <t>News Ledge</t>
  </si>
  <si>
    <t>https://www.newsledge.com</t>
  </si>
  <si>
    <t>619a85cd-c7d9-93d0-28ec-27273f8035ae</t>
  </si>
  <si>
    <t>News Limited</t>
  </si>
  <si>
    <t>http://www.news.com.au</t>
  </si>
  <si>
    <t>171ec939-97f3-0c3f-87e1-eb87f911e51a</t>
  </si>
  <si>
    <t>News Literacy Project</t>
  </si>
  <si>
    <t>http://www.thenewsliteracyproject.org/</t>
  </si>
  <si>
    <t>d5239d3e-cadb-8759-e7e4-1e1756392663</t>
  </si>
  <si>
    <t>News Marketing &amp; Communications</t>
  </si>
  <si>
    <t>http://www.marcomm.news</t>
  </si>
  <si>
    <t>a5d436e1-c7fd-15c0-ad4f-4c3c13b8a97c</t>
  </si>
  <si>
    <t>News Media Alliance</t>
  </si>
  <si>
    <t>http://www.naa.org/</t>
  </si>
  <si>
    <t>de5cd57c-93a6-5d67-993a-834851bea2c9</t>
  </si>
  <si>
    <t>News Medical</t>
  </si>
  <si>
    <t>http://www.news-medical.net</t>
  </si>
  <si>
    <t>885f7e46-a341-9491-be2c-e3bbec5c6fd6</t>
  </si>
  <si>
    <t>News Melon</t>
  </si>
  <si>
    <t>http://www.newsmelon.com</t>
  </si>
  <si>
    <t>3f321845-5849-be63-88b3-3534b43193cd</t>
  </si>
  <si>
    <t>News Nation</t>
  </si>
  <si>
    <t>http://www.newsnation.in/</t>
  </si>
  <si>
    <t>e5eda3a3-ba38-660e-4d7f-f454d7c69fc6</t>
  </si>
  <si>
    <t>News Navigator</t>
  </si>
  <si>
    <t>http://www.navigatorjournal.com</t>
  </si>
  <si>
    <t>40c0ee1f-2426-5f90-e4fa-3e031dd67aab</t>
  </si>
  <si>
    <t>News of Iceland</t>
  </si>
  <si>
    <t>http://www.newsoficeland.com/</t>
  </si>
  <si>
    <t>4cedec9a-5570-21b7-c0be-cd1532ead37a</t>
  </si>
  <si>
    <t>News On 6</t>
  </si>
  <si>
    <t>http://www.newson6.com/</t>
  </si>
  <si>
    <t>6198fb0c-8b23-0044-2d6b-a52f6c132448</t>
  </si>
  <si>
    <t>News Republic</t>
  </si>
  <si>
    <t>http://www.news-republic.com</t>
  </si>
  <si>
    <t>8b3f4ae6-51a1-99cb-79ed-807f014221b6</t>
  </si>
  <si>
    <t>News Talk 980 CKNW</t>
  </si>
  <si>
    <t>http://www.cknw.com/</t>
  </si>
  <si>
    <t>3cf70adc-9b3a-dc1a-0107-444be48a7675</t>
  </si>
  <si>
    <t>News Technology Services</t>
  </si>
  <si>
    <t>http://www.gyanmatrix.com/</t>
  </si>
  <si>
    <t>968ac540-6112-1bbd-de31-fcbbaca7089b</t>
  </si>
  <si>
    <t>News UK</t>
  </si>
  <si>
    <t>http://news.co.uk</t>
  </si>
  <si>
    <t>27c1ad10-a1f3-6608-0af9-1d275bab57e4</t>
  </si>
  <si>
    <t>News Weird Magazine</t>
  </si>
  <si>
    <t>http://www.newsweird.com</t>
  </si>
  <si>
    <t>5f910620-7a47-4df2-b0da-cb0a34fd92a0</t>
  </si>
  <si>
    <t>News Xchange</t>
  </si>
  <si>
    <t>http://www.newsxchange.org/startup-alley.html</t>
  </si>
  <si>
    <t>88e3e9bb-bcc9-8170-7910-01acd89ed245</t>
  </si>
  <si>
    <t>News-Press &amp; Gazette Co.</t>
  </si>
  <si>
    <t>http://www.npgco.com/</t>
  </si>
  <si>
    <t>724ed93e-3608-4ede-bcd6-5d377f16e486</t>
  </si>
  <si>
    <t>News.me</t>
  </si>
  <si>
    <t>http://www.news.me</t>
  </si>
  <si>
    <t>9a7e6217-0857-4780-0794-47d535fd476e</t>
  </si>
  <si>
    <t>News.Net</t>
  </si>
  <si>
    <t>http://www.news.net/</t>
  </si>
  <si>
    <t>2022eb00-7855-3179-3172-e2c7a63b3c98</t>
  </si>
  <si>
    <t>News.va</t>
  </si>
  <si>
    <t>http://www.news.va</t>
  </si>
  <si>
    <t>7ae56860-81e6-394c-9588-e0dcd372cfe7</t>
  </si>
  <si>
    <t>News@me</t>
  </si>
  <si>
    <t>http://try.newsatme.com</t>
  </si>
  <si>
    <t>a93db4d3-2e36-a569-2126-1d01c738b52a</t>
  </si>
  <si>
    <t>News12</t>
  </si>
  <si>
    <t>http://www.news12.com/</t>
  </si>
  <si>
    <t>3186baa6-eb9b-ca1a-cca4-6306676193cd</t>
  </si>
  <si>
    <t>News24</t>
  </si>
  <si>
    <t>http://www.news24.com</t>
  </si>
  <si>
    <t>31aad71c-d83e-9fe6-d16d-ab65fff3eb93</t>
  </si>
  <si>
    <t>News2u Corporation</t>
  </si>
  <si>
    <t>http://www.news2u.co.jp/en/</t>
  </si>
  <si>
    <t>d7a97e7f-2cc6-30a8-1f2a-b3adeae33ce6</t>
  </si>
  <si>
    <t>News360</t>
  </si>
  <si>
    <t>http://news360.com</t>
  </si>
  <si>
    <t>9ad63bc7-4683-f07c-5bbf-556b77c103da</t>
  </si>
  <si>
    <t>News47ell</t>
  </si>
  <si>
    <t>http://www.news47ell.com/</t>
  </si>
  <si>
    <t>2de2daf2-7756-03bd-02e3-b3383a9ccab6</t>
  </si>
  <si>
    <t>News55</t>
  </si>
  <si>
    <t>http://www.news55.se/</t>
  </si>
  <si>
    <t>e91bb11f-789c-cc58-67a4-0e929ee17057</t>
  </si>
  <si>
    <t>News9</t>
  </si>
  <si>
    <t>http://www.news9.com/</t>
  </si>
  <si>
    <t>228d96fb-17ce-668a-7b6c-c6a0a9c0187a</t>
  </si>
  <si>
    <t>Newsaccess</t>
  </si>
  <si>
    <t>http://www.newsaccess.ie/</t>
  </si>
  <si>
    <t>d9ffef13-e992-6573-273f-033c2b5ece5d</t>
  </si>
  <si>
    <t>NewsACE</t>
  </si>
  <si>
    <t>http://www.clearcitylabs.com</t>
  </si>
  <si>
    <t>c644315c-e1cd-709d-8343-8818057e3de0</t>
  </si>
  <si>
    <t>NewsAI</t>
  </si>
  <si>
    <t>http://newsai.org/</t>
  </si>
  <si>
    <t>7ce6530d-c946-2538-722e-a342d4b6c8df</t>
  </si>
  <si>
    <t>NewsAlert.com</t>
  </si>
  <si>
    <t>http://www1.newsalert.com/</t>
  </si>
  <si>
    <t>84dd4fa5-652c-360a-9ab4-6349e4052281</t>
  </si>
  <si>
    <t>Newsallo</t>
  </si>
  <si>
    <t>http://www.newsallo.com/</t>
  </si>
  <si>
    <t>6dbb8c7d-f387-c29e-b42d-92ca6de54551</t>
  </si>
  <si>
    <t>Newsana</t>
  </si>
  <si>
    <t>http://www.newsana.com</t>
  </si>
  <si>
    <t>459da366-026b-80a5-0f01-bb4ce3792568</t>
  </si>
  <si>
    <t>NewsAnglr</t>
  </si>
  <si>
    <t>http://www.newsanglr.com</t>
  </si>
  <si>
    <t>fa7c3c98-6dcc-c583-d92d-958dbeafab0a</t>
  </si>
  <si>
    <t>Newsarama</t>
  </si>
  <si>
    <t>http://www.newsarama.com/</t>
  </si>
  <si>
    <t>96089f9c-96d9-a246-1170-fe2f224e6d0f</t>
  </si>
  <si>
    <t>NewSat</t>
  </si>
  <si>
    <t>http://newsat.com</t>
  </si>
  <si>
    <t>8335a4ea-13d3-92a1-5c3c-3ee10da172c7</t>
  </si>
  <si>
    <t>Newsavm Network Inc.</t>
  </si>
  <si>
    <t>http://newsavm.com</t>
  </si>
  <si>
    <t>947bd5f4-cf71-0e7a-b81b-be4f2c0ff57d</t>
  </si>
  <si>
    <t>NewsBala.com</t>
  </si>
  <si>
    <t>http://newsbala.com/</t>
  </si>
  <si>
    <t>1bd25604-bd32-67d0-fb6a-ad02b5a98bd5</t>
  </si>
  <si>
    <t>NewsBank</t>
  </si>
  <si>
    <t>http://www.newsbank.com</t>
  </si>
  <si>
    <t>ab7f1766-15bf-6400-147e-0e43cc1d8f87</t>
  </si>
  <si>
    <t>NewsBasis</t>
  </si>
  <si>
    <t>http://newsbasis.com</t>
  </si>
  <si>
    <t>c8ef4b25-3595-c9be-1ae1-2af9dbc90d10</t>
  </si>
  <si>
    <t>NewsBeam</t>
  </si>
  <si>
    <t>http://www.newsbeam.tv</t>
  </si>
  <si>
    <t>2433c496-4f94-3436-d362-0b79afd1b8d2</t>
  </si>
  <si>
    <t>NewsBeat Social</t>
  </si>
  <si>
    <t>http://newsbeatsocial.com/</t>
  </si>
  <si>
    <t>10ba62fe-ce0c-38a3-5130-e1b754cd432b</t>
  </si>
  <si>
    <t>NewsBlaze</t>
  </si>
  <si>
    <t>http://newsblaze.com</t>
  </si>
  <si>
    <t>a0231daa-d4e0-ef7b-c2d3-177304fbb6bf</t>
  </si>
  <si>
    <t>Newsbloom</t>
  </si>
  <si>
    <t>http://newsbloom.com/</t>
  </si>
  <si>
    <t>99ad4242-f016-7982-8bbc-61f535dff5bf</t>
  </si>
  <si>
    <t>Newsblur</t>
  </si>
  <si>
    <t>http://newsblur.com</t>
  </si>
  <si>
    <t>e7e45ace-d53b-c4ba-f72f-a0c7798fe31d</t>
  </si>
  <si>
    <t>NewsBola</t>
  </si>
  <si>
    <t>https://topbola.net/</t>
  </si>
  <si>
    <t>af13f94c-4c77-0ba7-c133-0fb56ee66703</t>
  </si>
  <si>
    <t>Newsbound</t>
  </si>
  <si>
    <t>http://newsbound.com</t>
  </si>
  <si>
    <t>b96e9281-2eab-8b14-df11-2f39ab6fa0c7</t>
  </si>
  <si>
    <t>NewsBox</t>
  </si>
  <si>
    <t>http://www.newsbox.com</t>
  </si>
  <si>
    <t>a6571b57-e215-9786-0342-53e87f00379f</t>
  </si>
  <si>
    <t>NewsBrands</t>
  </si>
  <si>
    <t>http://newsbrandsireland.ie/</t>
  </si>
  <si>
    <t>1de62735-1c34-8640-df83-bb8e943ef8e5</t>
  </si>
  <si>
    <t>Newsbrane</t>
  </si>
  <si>
    <t>http://www.lincolnquirk.com/nb</t>
  </si>
  <si>
    <t>b8fbb94f-eecc-36c3-7b08-2440d9423acf</t>
  </si>
  <si>
    <t>NewsBreak</t>
  </si>
  <si>
    <t>http://newsbreak.net</t>
  </si>
  <si>
    <t>3a7d4f42-cf58-425a-cd75-e2693f571b8d</t>
  </si>
  <si>
    <t>Newsbrewer</t>
  </si>
  <si>
    <t>http://newsbrewer.com</t>
  </si>
  <si>
    <t>f3c8d795-342d-bad3-1cb4-85119b278d1a</t>
  </si>
  <si>
    <t>Newsbrief.ly</t>
  </si>
  <si>
    <t>http://newsbrief.ly/</t>
  </si>
  <si>
    <t>e469c9ed-47a2-591e-d38f-4c16d409943a</t>
  </si>
  <si>
    <t>NEWSBTC</t>
  </si>
  <si>
    <t>http://newsbtc.com/</t>
  </si>
  <si>
    <t>e8de3462-0c4e-1f84-d32f-074a42ae3032</t>
  </si>
  <si>
    <t>NewsByMe</t>
  </si>
  <si>
    <t>http://www.newsbyme.com</t>
  </si>
  <si>
    <t>24339e90-67e2-a97f-0d5b-0c5dbc2f81a6</t>
  </si>
  <si>
    <t>NewsBytes</t>
  </si>
  <si>
    <t>http://www.newsbytesapp.com</t>
  </si>
  <si>
    <t>e2774aa4-5d2c-b702-d043-11b7c1c5f04c</t>
  </si>
  <si>
    <t>Newsbytes Philippines</t>
  </si>
  <si>
    <t>http://newsbytes.ph/</t>
  </si>
  <si>
    <t>ef873be1-4095-69b7-949e-f2ccb5429b8d</t>
  </si>
  <si>
    <t>newScale</t>
  </si>
  <si>
    <t>http://www.newscale.com</t>
  </si>
  <si>
    <t>4ea02345-92bf-6a07-d9d3-85aaca253783</t>
  </si>
  <si>
    <t>Newscaller</t>
  </si>
  <si>
    <t>http://www.newscaller.com</t>
  </si>
  <si>
    <t>32b07665-f481-e524-048d-85c39b09a0fa</t>
  </si>
  <si>
    <t>NewsCastic</t>
  </si>
  <si>
    <t>http://www.newscastic.com</t>
  </si>
  <si>
    <t>5b01198d-92bd-bb50-a2fd-d25cc8a98ec3</t>
  </si>
  <si>
    <t>NewsCenter.io</t>
  </si>
  <si>
    <t>http://www.newscenter.io</t>
  </si>
  <si>
    <t>922b2e2e-e5ce-b0e7-b2aa-723483832401</t>
  </si>
  <si>
    <t>Newschalk</t>
  </si>
  <si>
    <t>http://www.newschalk.com</t>
  </si>
  <si>
    <t>4d267664-1876-43ae-3d33-9bd106aad734</t>
  </si>
  <si>
    <t>NewSchool of Architecture and Design</t>
  </si>
  <si>
    <t>http://www.newschoolarch.edu/</t>
  </si>
  <si>
    <t>3cca0782-95fc-8c1c-34e5-01cc4e343ada</t>
  </si>
  <si>
    <t>NewSchools Venture Fund</t>
  </si>
  <si>
    <t>http://newschools.org</t>
  </si>
  <si>
    <t>b2e2ec85-9b94-cb08-b43a-920e748d8ade</t>
  </si>
  <si>
    <t>NewSci, LLC.</t>
  </si>
  <si>
    <t>http://www.newsci.co</t>
  </si>
  <si>
    <t>e355cfb5-6354-0933-8103-a951133dbea9</t>
  </si>
  <si>
    <t>NewsClassicRacing</t>
  </si>
  <si>
    <t>http://www.newsclassicracing.com</t>
  </si>
  <si>
    <t>22c36201-594d-2523-153b-a990a40c46eb</t>
  </si>
  <si>
    <t>Newsclipper</t>
  </si>
  <si>
    <t>http://www.newsclipper.org</t>
  </si>
  <si>
    <t>c5e80376-6b77-7fe5-b3a8-7b514d5fe0fb</t>
  </si>
  <si>
    <t>Newscn</t>
  </si>
  <si>
    <t>http://www.newscn.vn/</t>
  </si>
  <si>
    <t>fa4670d2-9764-a176-03fc-f569594128d0</t>
  </si>
  <si>
    <t>NewsCollective</t>
  </si>
  <si>
    <t>http://www.newscollective.com</t>
  </si>
  <si>
    <t>db4efddc-45eb-d959-415b-a5f85dd6b517</t>
  </si>
  <si>
    <t>Newscom</t>
  </si>
  <si>
    <t>http://www.newscom.com/</t>
  </si>
  <si>
    <t>555fae7a-f57c-07f8-6efd-6ff3926a54bb</t>
  </si>
  <si>
    <t>NewsCrafted</t>
  </si>
  <si>
    <t>http://www.newscrafted.com</t>
  </si>
  <si>
    <t>2f3b9317-7609-4430-94fa-79ce9a0aaa64</t>
  </si>
  <si>
    <t>NewsCred</t>
  </si>
  <si>
    <t>http://www.newscred.com</t>
  </si>
  <si>
    <t>19cc7c39-9fb3-f246-88ab-aa86f475e771</t>
  </si>
  <si>
    <t>Newscron</t>
  </si>
  <si>
    <t>http://www.newscron.com</t>
  </si>
  <si>
    <t>5324a662-3ae9-f371-cf13-1b67e18c1452</t>
  </si>
  <si>
    <t>NewsCurve</t>
  </si>
  <si>
    <t>http://newscurve.com</t>
  </si>
  <si>
    <t>bde0ccdf-7c6b-bb59-eb85-64a889e0f8ac</t>
  </si>
  <si>
    <t>Newscycle solutions</t>
  </si>
  <si>
    <t>http://www.newscyclesolutions.com</t>
  </si>
  <si>
    <t>d8181c9b-57e9-399b-f72d-3324e96b96ed</t>
  </si>
  <si>
    <t>Newsdag</t>
  </si>
  <si>
    <t>http://www.newsdag.com</t>
  </si>
  <si>
    <t>840d1d30-de3a-3ff1-813e-0a3dd63e7621</t>
  </si>
  <si>
    <t>Newsday</t>
  </si>
  <si>
    <t>b71c2150-339c-3c1f-41de-65a3d4c0f903</t>
  </si>
  <si>
    <t>Newsday Cars</t>
  </si>
  <si>
    <t>http://cars.newsday.com//?region=other</t>
  </si>
  <si>
    <t>99529862-9d38-642e-372e-03c09b90876c</t>
  </si>
  <si>
    <t>Newsday Hometown Shopper</t>
  </si>
  <si>
    <t>http://hometownshopperli.com/</t>
  </si>
  <si>
    <t>9a09c78a-7d5a-90a9-8958-8ba688040a24</t>
  </si>
  <si>
    <t>NewsDeck120</t>
  </si>
  <si>
    <t>http://www.newsdeck120.com</t>
  </si>
  <si>
    <t>d385fad6-e683-8082-2c29-3bb5cd22f49b</t>
  </si>
  <si>
    <t>NewsDiffs</t>
  </si>
  <si>
    <t>http://newsdiffs.org/</t>
  </si>
  <si>
    <t>1162d9ee-d91f-caab-6e9a-98de5a69173b</t>
  </si>
  <si>
    <t>NewsDirectory.com</t>
  </si>
  <si>
    <t>http://www.newsdirectory.com</t>
  </si>
  <si>
    <t>486ddedd-ebe0-62b0-db97-066970ceecfc</t>
  </si>
  <si>
    <t>NewsDoses</t>
  </si>
  <si>
    <t>http://newsdoses.com</t>
  </si>
  <si>
    <t>47ed7fbc-62c7-cca9-e33c-f3018ca262b9</t>
  </si>
  <si>
    <t>NewsDuet</t>
  </si>
  <si>
    <t>http://newsduet.net/</t>
  </si>
  <si>
    <t>a125473f-3e9a-02ac-9dcd-b9ccfcfacf81</t>
  </si>
  <si>
    <t>NewsEdge</t>
  </si>
  <si>
    <t>http://www.newsedge.com</t>
  </si>
  <si>
    <t>e9f8acb3-3012-81d2-bf99-f6a575f0f9eb</t>
  </si>
  <si>
    <t>Newsela</t>
  </si>
  <si>
    <t>http://newsela.com</t>
  </si>
  <si>
    <t>c11c2fb8-0677-5952-c7e6-e46050fe8087</t>
  </si>
  <si>
    <t>NewsEndorser</t>
  </si>
  <si>
    <t>http://www.newsendorser.com</t>
  </si>
  <si>
    <t>ef21496f-5ef6-d5e9-2df2-23d9dec99784</t>
  </si>
  <si>
    <t>NEWSENSE</t>
  </si>
  <si>
    <t>http://newsense.io</t>
  </si>
  <si>
    <t>4b50c682-358f-69fa-26c5-a5a13c6a9859</t>
  </si>
  <si>
    <t>Newser</t>
  </si>
  <si>
    <t>http://www.newser.com</t>
  </si>
  <si>
    <t>7bd7fc41-b2cd-849a-5bb7-45a55286e00e</t>
  </si>
  <si>
    <t>NewServers</t>
  </si>
  <si>
    <t>http://newservers.com</t>
  </si>
  <si>
    <t>1f449cff-ab84-3418-c83b-32cb0d01b081</t>
  </si>
  <si>
    <t>Newseum</t>
  </si>
  <si>
    <t>http://www.newseum.org/</t>
  </si>
  <si>
    <t>c78b9633-3b17-6c87-e9d6-2900999c149a</t>
  </si>
  <si>
    <t>Newsfeed SmartApps</t>
  </si>
  <si>
    <t>https://www.newsfeedsmartapps.com</t>
  </si>
  <si>
    <t>76782caa-4de5-291d-59e8-44f4fd4c6f2a</t>
  </si>
  <si>
    <t>NewsFixed</t>
  </si>
  <si>
    <t>http://www.newsfixed.com</t>
  </si>
  <si>
    <t>d8722fdf-2f90-cfdd-c6c4-545c76cfece8</t>
  </si>
  <si>
    <t>Newsflare</t>
  </si>
  <si>
    <t>http://www.newsflare.com/</t>
  </si>
  <si>
    <t>d6ffffee-d8b0-96a6-3481-243b47f527ab</t>
  </si>
  <si>
    <t>Newsflash</t>
  </si>
  <si>
    <t>http://getnewsflash.com</t>
  </si>
  <si>
    <t>3fa63c15-81ce-e0de-b4e1-89ae3a48a37f</t>
  </si>
  <si>
    <t>newsflo</t>
  </si>
  <si>
    <t>http://newsflo.net</t>
  </si>
  <si>
    <t>6f81fa9e-c648-ee27-ecdb-38c69d5e4df0</t>
  </si>
  <si>
    <t>Newsfromafrica</t>
  </si>
  <si>
    <t>http://newsfromafrica.org/</t>
  </si>
  <si>
    <t>125e561a-ea07-7176-cc30-990094d6ca50</t>
  </si>
  <si>
    <t>NewsFund</t>
  </si>
  <si>
    <t>http://www.newsfund.co</t>
  </si>
  <si>
    <t>0c0bb5c3-7649-a3f6-c30e-c5d6295af2fb</t>
  </si>
  <si>
    <t>Newsfusion</t>
  </si>
  <si>
    <t>http://newsfusion.com/</t>
  </si>
  <si>
    <t>7188a070-c10e-5b45-62d4-7af85df35b96</t>
  </si>
  <si>
    <t>Newsga.me</t>
  </si>
  <si>
    <t>http://www.newsga.me</t>
  </si>
  <si>
    <t>d32251f3-be2f-d300-1fa0-49116e899f2a</t>
  </si>
  <si>
    <t>NewsGupShup</t>
  </si>
  <si>
    <t>http://www.newsgupshup.com</t>
  </si>
  <si>
    <t>5979be8b-fcad-4048-ffea-90a64b4f95f7</t>
  </si>
  <si>
    <t>NewsHedge</t>
  </si>
  <si>
    <t>http://www.newshedge.com/</t>
  </si>
  <si>
    <t>f7d71c72-b068-4190-56e9-c7955b2ec0c8</t>
  </si>
  <si>
    <t>NEWSHOOT COMPANY</t>
  </si>
  <si>
    <t>https://www.newshoot.fr</t>
  </si>
  <si>
    <t>9b52fe09-7c12-4f38-270f-b670d93b5e51</t>
  </si>
  <si>
    <t>Newshore Servicios Globales</t>
  </si>
  <si>
    <t>http://www.newshore.es</t>
  </si>
  <si>
    <t>e02ca31b-043c-a2c7-6bed-d7f776659aa1</t>
  </si>
  <si>
    <t>Newshub</t>
  </si>
  <si>
    <t>http://www.newshub.co.nz/</t>
  </si>
  <si>
    <t>8901e6e1-93f6-029a-d4f2-996756f4d8a3</t>
  </si>
  <si>
    <t>Newshubby</t>
  </si>
  <si>
    <t>http://newshubby.com</t>
  </si>
  <si>
    <t>2d942eb7-9c20-c2d0-8ac0-f2a38757b477</t>
  </si>
  <si>
    <t>NewsHugs</t>
  </si>
  <si>
    <t>http://newshugs.com</t>
  </si>
  <si>
    <t>ebc2d719-6594-6597-47ad-5802cd258268</t>
  </si>
  <si>
    <t>Newsideo</t>
  </si>
  <si>
    <t>http://www.newsideo.com</t>
  </si>
  <si>
    <t>1a557fac-fef1-4438-789f-d472d80d9191</t>
  </si>
  <si>
    <t>Newsie Co.</t>
  </si>
  <si>
    <t>http://newsie.co</t>
  </si>
  <si>
    <t>7084a80a-5f93-f266-edf1-377049f65ae5</t>
  </si>
  <si>
    <t>Newsie-Your Social Life</t>
  </si>
  <si>
    <t>http://newsieapp.com</t>
  </si>
  <si>
    <t>73b09ae0-8566-0459-3d5e-019a0fc8c184</t>
  </si>
  <si>
    <t>Newsified</t>
  </si>
  <si>
    <t>http://www.newsified.com</t>
  </si>
  <si>
    <t>9d154b04-a09f-0190-2fa7-937ea69473c2</t>
  </si>
  <si>
    <t>Newsify RSS Reader</t>
  </si>
  <si>
    <t>http://newsify.co</t>
  </si>
  <si>
    <t>c683a247-b650-28a3-a631-9dbae009acf3</t>
  </si>
  <si>
    <t>NewsInn</t>
  </si>
  <si>
    <t>http://newsinn.org/</t>
  </si>
  <si>
    <t>1f876d85-16ed-b45f-633b-3c19d593415f</t>
  </si>
  <si>
    <t>Newsinvest</t>
  </si>
  <si>
    <t>http://www.newsinvest.com/</t>
  </si>
  <si>
    <t>2417f484-cde8-902d-073f-5847d8dbe074</t>
  </si>
  <si>
    <t>Newsis</t>
  </si>
  <si>
    <t>http://newsis.com/</t>
  </si>
  <si>
    <t>cf66ca30-7521-134b-ef9c-2f3cc92df8d2</t>
  </si>
  <si>
    <t>NewsisToday</t>
  </si>
  <si>
    <t>http://newsistoday.com</t>
  </si>
  <si>
    <t>ec10cc1b-18a0-3c85-8856-346c9c4b4526</t>
  </si>
  <si>
    <t>NewsiT</t>
  </si>
  <si>
    <t>http://www.newsit.net</t>
  </si>
  <si>
    <t>a5e64adf-a4c9-e34f-8903-a19e2a434ecb</t>
  </si>
  <si>
    <t>NewSites.Bingo</t>
  </si>
  <si>
    <t>https://newsites.bingo/</t>
  </si>
  <si>
    <t>991383c6-9285-082d-1ccf-4cb05a27ba6b</t>
  </si>
  <si>
    <t>NewsJelly</t>
  </si>
  <si>
    <t>39ec6ebc-23e2-7072-1943-b2baf983d477</t>
  </si>
  <si>
    <t>Newsjs</t>
  </si>
  <si>
    <t>http://www.newsjs.com/</t>
  </si>
  <si>
    <t>2a400fcd-fc16-52a1-5901-c739390ce0a6</t>
  </si>
  <si>
    <t>Newskraft.de</t>
  </si>
  <si>
    <t>http://www.newskraft.de</t>
  </si>
  <si>
    <t>d9ccc9b5-43c1-6093-9c34-161312c5deba</t>
  </si>
  <si>
    <t>NewSky Security</t>
  </si>
  <si>
    <t>http://www.newskysecurity.com</t>
  </si>
  <si>
    <t>5105b78b-8d1a-c128-00ac-3c73359d0912</t>
  </si>
  <si>
    <t>NewsLab</t>
  </si>
  <si>
    <t>http://newslab.us</t>
  </si>
  <si>
    <t>c22e87b4-cf70-8301-9f7b-78a525bcb398</t>
  </si>
  <si>
    <t>Newslabs</t>
  </si>
  <si>
    <t>http://www.newslabs.com</t>
  </si>
  <si>
    <t>ccafa94f-b01a-5a2e-b7d8-4fb28d3b382f</t>
  </si>
  <si>
    <t>NewsLauncher</t>
  </si>
  <si>
    <t>http://www.newslauncher.com</t>
  </si>
  <si>
    <t>e63d7973-d6de-c922-784e-2de3986ced46</t>
  </si>
  <si>
    <t>Newslaundry</t>
  </si>
  <si>
    <t>http://www.newslaundry.com/</t>
  </si>
  <si>
    <t>b63607d3-1bec-6a81-ed98-a6ae5d538389</t>
  </si>
  <si>
    <t>Newsle</t>
  </si>
  <si>
    <t>http://newsle.com</t>
  </si>
  <si>
    <t>97301bd8-e0ec-800c-9391-ccbf575c5111</t>
  </si>
  <si>
    <t>NewsLeopard</t>
  </si>
  <si>
    <t>https://www.newsleopard.com/</t>
  </si>
  <si>
    <t>5b1dc644-1d4f-f4f4-7b08-5536f2b650f5</t>
  </si>
  <si>
    <t>Newsletter Examples</t>
  </si>
  <si>
    <t>http://www.newsletter-examples.com</t>
  </si>
  <si>
    <t>df14b137-4327-6550-4c44-a268a1ae5fa5</t>
  </si>
  <si>
    <t>Newsletter Plus Software</t>
  </si>
  <si>
    <t>http://newsletterplus.net</t>
  </si>
  <si>
    <t>4d31fba1-5b55-6cd8-e401-9dd8ccc0685d</t>
  </si>
  <si>
    <t>Newsletter2Go</t>
  </si>
  <si>
    <t>https://www.newsletter2go.com/</t>
  </si>
  <si>
    <t>da719519-0739-ea38-b97b-c4ecb2fe0dae</t>
  </si>
  <si>
    <t>NewsletterArchive.org</t>
  </si>
  <si>
    <t>http://newsletterarchive.org</t>
  </si>
  <si>
    <t>8fdd8c51-2081-a179-14dc-595456170e11</t>
  </si>
  <si>
    <t>Newsletteronline</t>
  </si>
  <si>
    <t>http://www.newsletteronline.com.au</t>
  </si>
  <si>
    <t>0c5b3313-1246-0e1a-2262-75b836ed4ab7</t>
  </si>
  <si>
    <t>Newsletters.com</t>
  </si>
  <si>
    <t>http://www.newsletters.com/</t>
  </si>
  <si>
    <t>1071b18e-298f-96f1-af33-6f56bfffc3d0</t>
  </si>
  <si>
    <t>Newsline</t>
  </si>
  <si>
    <t>http://www.newslinemagazine.com</t>
  </si>
  <si>
    <t>19cebcb5-2bcb-ea16-802e-46f75ba7cb02</t>
  </si>
  <si>
    <t>Newsline Express</t>
  </si>
  <si>
    <t>http://www.newslineexpress.com</t>
  </si>
  <si>
    <t>78706420-5a08-7c3f-2e49-6cef288fa7d7</t>
  </si>
  <si>
    <t>Newslines</t>
  </si>
  <si>
    <t>http://newslines.org</t>
  </si>
  <si>
    <t>bce5f774-4fa2-361d-58de-26bfd5c8db02</t>
  </si>
  <si>
    <t>Newslinn</t>
  </si>
  <si>
    <t>http://newslinn.com/</t>
  </si>
  <si>
    <t>5670943c-66eb-3a4b-8d65-10b4df0a9c69</t>
  </si>
  <si>
    <t>NewsLinQ</t>
  </si>
  <si>
    <t>http://www.newslinq.com</t>
  </si>
  <si>
    <t>cfc6a1fc-4fb8-dbd9-afae-b02b0ad99637</t>
  </si>
  <si>
    <t>Newslocker</t>
  </si>
  <si>
    <t>http://www.newslocker.com</t>
  </si>
  <si>
    <t>ba34b970-770e-86bf-d68e-86483abaddc3</t>
  </si>
  <si>
    <t>NewsLook</t>
  </si>
  <si>
    <t>http://www.newslook.com</t>
  </si>
  <si>
    <t>1d3d10d9-117a-e135-0442-8eb8063e9abb</t>
  </si>
  <si>
    <t>NewsLookup.com</t>
  </si>
  <si>
    <t>http://www.newslookup.com</t>
  </si>
  <si>
    <t>0c6e0c47-8a51-0848-1a42-d2546341d808</t>
  </si>
  <si>
    <t>Newsly</t>
  </si>
  <si>
    <t>http://newslyapp.com</t>
  </si>
  <si>
    <t>42dc05f2-fc3a-f381-33b4-7982303ad12f</t>
  </si>
  <si>
    <t>NewsMail</t>
  </si>
  <si>
    <t>https://www.newsmailapp.com/</t>
  </si>
  <si>
    <t>380cb7ae-7f89-4ffa-f1a0-259979ae9861</t>
  </si>
  <si>
    <t>NewsMaker</t>
  </si>
  <si>
    <t>http://www.newsmaker.com.au/</t>
  </si>
  <si>
    <t>1be9d429-3388-b1c4-b2fd-bb6b9f64d6e9</t>
  </si>
  <si>
    <t>Newsmart</t>
  </si>
  <si>
    <t>http://getnewsmart.com</t>
  </si>
  <si>
    <t>76ed9f48-38cf-ade9-cedf-8346530906a9</t>
  </si>
  <si>
    <t>newsmartcom</t>
  </si>
  <si>
    <t>http://www.newsmartcom.com/</t>
  </si>
  <si>
    <t>526e98ba-9408-419d-4f5d-7930433a452e</t>
  </si>
  <si>
    <t>NewsMaven</t>
  </si>
  <si>
    <t>http://newsmaven.co</t>
  </si>
  <si>
    <t>43bb8e32-427e-ece6-4799-53100e169c32</t>
  </si>
  <si>
    <t>NewsMax</t>
  </si>
  <si>
    <t>http://www.newsmax.com/</t>
  </si>
  <si>
    <t>2d6f8f32-2ab5-94ba-0cac-a36c2a000aa0</t>
  </si>
  <si>
    <t>NewsMeBack</t>
  </si>
  <si>
    <t>http://www.newsmeback.com/</t>
  </si>
  <si>
    <t>74d054e8-a2e2-6c98-f13c-d78300a36887</t>
  </si>
  <si>
    <t>Newsmeister</t>
  </si>
  <si>
    <t>http://www.newsmeister.com</t>
  </si>
  <si>
    <t>ef57e4ec-9595-5c1f-b834-b2b744be86b3</t>
  </si>
  <si>
    <t>NewsMeme</t>
  </si>
  <si>
    <t>http://www.newsmeme.in</t>
  </si>
  <si>
    <t>79d724fa-3201-ce86-8cf7-90c603c712b0</t>
  </si>
  <si>
    <t>Newsmeter, Inc</t>
  </si>
  <si>
    <t>http://www.newsmeter.com</t>
  </si>
  <si>
    <t>33d8326d-9d92-c353-4b9e-670d5971e637</t>
  </si>
  <si>
    <t>NewSmith Capital</t>
  </si>
  <si>
    <t>http://www.newsmith.com</t>
  </si>
  <si>
    <t>02b39068-12c5-73b9-30e9-ff7e67f34e9e</t>
  </si>
  <si>
    <t>NewsMIX</t>
  </si>
  <si>
    <t>http://newsmix.me</t>
  </si>
  <si>
    <t>bf5be1d4-253f-17da-5bc5-e3d7140add30</t>
  </si>
  <si>
    <t>NewsMonitor</t>
  </si>
  <si>
    <t>http://www.newsmonitor.com.br</t>
  </si>
  <si>
    <t>ba3c32c6-cfbc-69de-a04f-72889106a9a4</t>
  </si>
  <si>
    <t>Newsmonkey</t>
  </si>
  <si>
    <t>http://newsmonkey.be/</t>
  </si>
  <si>
    <t>3eead8ef-5b36-282d-75f9-2e8e0dd319b9</t>
  </si>
  <si>
    <t>Newsnama</t>
  </si>
  <si>
    <t>http://www.newsnama.com</t>
  </si>
  <si>
    <t>ca662d52-ed73-a807-410c-f64090a02bb1</t>
  </si>
  <si>
    <t>NewSoft Technology Incorporated</t>
  </si>
  <si>
    <t>http://www.newsoftinc.com</t>
  </si>
  <si>
    <t>bb301853-7c29-f8bc-51fe-7aaeb418ae31</t>
  </si>
  <si>
    <t>Newsoft Vietnam Technology JSC</t>
  </si>
  <si>
    <t>http://newsoft.vn</t>
  </si>
  <si>
    <t>58019541-db11-284a-1c44-ebb4867dac81</t>
  </si>
  <si>
    <t>NewsoftTest</t>
  </si>
  <si>
    <t>http://facenshop.com</t>
  </si>
  <si>
    <t>f51120b9-9a1a-09eb-b98f-a5fd3a8d8ed1</t>
  </si>
  <si>
    <t>Newsoftwares.net</t>
  </si>
  <si>
    <t>http://www.newsoftwares.net</t>
  </si>
  <si>
    <t>9b4a71cf-263e-3da8-0ef4-33c2800c170f</t>
  </si>
  <si>
    <t>NewsOK</t>
  </si>
  <si>
    <t>http://newsok.com/</t>
  </si>
  <si>
    <t>357d39d1-65dd-7d0b-eed8-fce24ec0af57</t>
  </si>
  <si>
    <t>NewsON</t>
  </si>
  <si>
    <t>http://newson.us/</t>
  </si>
  <si>
    <t>bf309348-6598-172a-c2b7-02d5dd5f81c5</t>
  </si>
  <si>
    <t>NewsOrViews</t>
  </si>
  <si>
    <t>http://www.newsorviews.com</t>
  </si>
  <si>
    <t>cef98c5d-ee6a-365b-4344-b7baa56ae3ba</t>
  </si>
  <si>
    <t>NewSouth Innovations</t>
  </si>
  <si>
    <t>http://www.nsinnovations.com.au/</t>
  </si>
  <si>
    <t>9cd3c267-7c29-45c4-1f01-51f05fccd14d</t>
  </si>
  <si>
    <t>NewSpace Journal</t>
  </si>
  <si>
    <t>http://www.newspacejournal.com/</t>
  </si>
  <si>
    <t>816e614e-7231-7910-0b5a-f12ff1f921be</t>
  </si>
  <si>
    <t>NewSpaces</t>
  </si>
  <si>
    <t>http://www.newspaces.io</t>
  </si>
  <si>
    <t>88af7635-08d9-9ea5-f33b-ca690f467bb8</t>
  </si>
  <si>
    <t>NewsPage</t>
  </si>
  <si>
    <t>http://www.newspage.com.sg</t>
  </si>
  <si>
    <t>1eeae1b8-89e1-8a14-a4a9-080ad95e1cf6</t>
  </si>
  <si>
    <t>NewsPal</t>
  </si>
  <si>
    <t>http://www.newspal.com</t>
  </si>
  <si>
    <t>5f00b573-1ba7-d00f-5001-5f14c99093ee</t>
  </si>
  <si>
    <t>NewsPapair</t>
  </si>
  <si>
    <t>http://newspapair.com</t>
  </si>
  <si>
    <t>70d7aec4-75fd-ebf7-fddd-2bfec94e507c</t>
  </si>
  <si>
    <t>Newspaper</t>
  </si>
  <si>
    <t>http://www.newspaper.io</t>
  </si>
  <si>
    <t>d3188585-1eb6-fa03-c88f-886c998d16af</t>
  </si>
  <si>
    <t>Newspaper Club</t>
  </si>
  <si>
    <t>http://www.newspaperclub.com/</t>
  </si>
  <si>
    <t>39f6dc30-4960-5a78-2880-f6550fd26e96</t>
  </si>
  <si>
    <t>NewspaperArchive</t>
  </si>
  <si>
    <t>http://newspaperarchive.com/</t>
  </si>
  <si>
    <t>40f7df33-d0ac-fb82-f24e-cfbae700a2b7</t>
  </si>
  <si>
    <t>NewspaperDirect</t>
  </si>
  <si>
    <t>http://www.newspaperdirect.com</t>
  </si>
  <si>
    <t>dc66cdb9-2de2-b840-bf05-8cc91f12fcc6</t>
  </si>
  <si>
    <t>Newspapers First</t>
  </si>
  <si>
    <t>http://www.historicpages.com</t>
  </si>
  <si>
    <t>f2a597a5-9b02-6259-a684-3fd7eb682d38</t>
  </si>
  <si>
    <t>NewsPatrolling</t>
  </si>
  <si>
    <t>http://www.newspatrolling.com/</t>
  </si>
  <si>
    <t>5dee1f47-7403-d42d-af06-ca8df3ce9e5c</t>
  </si>
  <si>
    <t>NewSpeed Capital</t>
  </si>
  <si>
    <t>http://www.newspeedcapital.com/</t>
  </si>
  <si>
    <t>b1263e03-9a9b-61df-50d7-e5cba0995662</t>
  </si>
  <si>
    <t>Newspepper</t>
  </si>
  <si>
    <t>http://www.newspepper.com</t>
  </si>
  <si>
    <t>b5638481-4f38-e5a6-2de7-94be3d5ce6f7</t>
  </si>
  <si>
    <t>Newsphotos</t>
  </si>
  <si>
    <t>http://www.newsphotos.com.au/</t>
  </si>
  <si>
    <t>d0faee6e-87d4-fd16-92be-5d1dccff9b93</t>
  </si>
  <si>
    <t>NewsPickr.com</t>
  </si>
  <si>
    <t>http://www.newspickr.com</t>
  </si>
  <si>
    <t>158f9a93-39b7-0c45-8723-8f06df5e1da1</t>
  </si>
  <si>
    <t>NewsPin</t>
  </si>
  <si>
    <t>http://www.newspin.co</t>
  </si>
  <si>
    <t>cbb223bd-3490-1c98-8c1a-d291acfb04b5</t>
  </si>
  <si>
    <t>Newspitter</t>
  </si>
  <si>
    <t>http://www.newspitter.com</t>
  </si>
  <si>
    <t>7e419b0e-0744-5769-5c29-a6ca3254b502</t>
  </si>
  <si>
    <t>Newsplayer Group</t>
  </si>
  <si>
    <t>http://www.newsplayer.com/</t>
  </si>
  <si>
    <t>75a2296f-798e-0c3f-d47a-65cb88d3bc12</t>
  </si>
  <si>
    <t>Newspond</t>
  </si>
  <si>
    <t>http://www.newspond.com</t>
  </si>
  <si>
    <t>2a475a95-5ae4-c888-dea8-609941f154c9</t>
  </si>
  <si>
    <t>Newspress</t>
  </si>
  <si>
    <t>http://www.newspress.co.uk</t>
  </si>
  <si>
    <t>79e301b1-678f-8f16-509b-eaa72d27edf8</t>
  </si>
  <si>
    <t>NewSpring Capital</t>
  </si>
  <si>
    <t>http://www.newspringcapital.com</t>
  </si>
  <si>
    <t>30436f94-fa7c-45bc-2c29-c8d8732c46b7</t>
  </si>
  <si>
    <t>NewSpring Ventures</t>
  </si>
  <si>
    <t>http://www.newspringventures.com/nsv.html</t>
  </si>
  <si>
    <t>ffdca764-406d-f32f-4659-a08ad622e5fc</t>
  </si>
  <si>
    <t>Newspublic</t>
  </si>
  <si>
    <t>http://news-public.com</t>
  </si>
  <si>
    <t>a85765e1-7c06-ed54-ad14-b4b3ec5b319b</t>
  </si>
  <si>
    <t>Newsquare</t>
  </si>
  <si>
    <t>http://www.newsquare.kr</t>
  </si>
  <si>
    <t>5a8973bb-77ef-302c-96b0-358859dfef32</t>
  </si>
  <si>
    <t>Newsquare Innovation</t>
  </si>
  <si>
    <t>http://www.newsquare.io</t>
  </si>
  <si>
    <t>fcb2cc2c-a9eb-fee3-891a-ae5ae7a835a6</t>
  </si>
  <si>
    <t>Newsquest</t>
  </si>
  <si>
    <t>http://www.newsquest.co.uk/</t>
  </si>
  <si>
    <t>239f0824-c90b-a7d4-0ba5-8c3e98671a1d</t>
  </si>
  <si>
    <t>Newsquest Specialist Media Limited</t>
  </si>
  <si>
    <t>http://newsquestspecialistmedia.com</t>
  </si>
  <si>
    <t>ee8589c5-96fe-4127-f004-88e29f458eeb</t>
  </si>
  <si>
    <t>NewsReach</t>
  </si>
  <si>
    <t>http://newsreach.co.uk</t>
  </si>
  <si>
    <t>c62f5a3e-fff1-0a5f-0fdf-2e6147a6dcc4</t>
  </si>
  <si>
    <t>Newsrebound</t>
  </si>
  <si>
    <t>http://www.newsrebound.com</t>
  </si>
  <si>
    <t>64aaedaa-187e-8474-7b29-99133800fa15</t>
  </si>
  <si>
    <t>Newsrepers</t>
  </si>
  <si>
    <t>http://www.newsreps.com</t>
  </si>
  <si>
    <t>2c207d16-de26-bed8-db9e-56b46498df9d</t>
  </si>
  <si>
    <t>Newsreps</t>
  </si>
  <si>
    <t>03bcd3ae-0e11-50af-99ae-bbbf238c7dc3</t>
  </si>
  <si>
    <t>NewsRoom - Social Network for News</t>
  </si>
  <si>
    <t>https://newsroomapp.co</t>
  </si>
  <si>
    <t>72502dfd-a369-7362-9f9d-d91fe031974e</t>
  </si>
  <si>
    <t>Newsroom Communication Ltd</t>
  </si>
  <si>
    <t>http://www.storyshaker.co</t>
  </si>
  <si>
    <t>c36d53ee-cd9c-f652-a25e-0965a048aecb</t>
  </si>
  <si>
    <t>Newsroom Director</t>
  </si>
  <si>
    <t>http://www.newsroomdirector.com</t>
  </si>
  <si>
    <t>33916578-34ea-959c-d37f-da8f9abf8630</t>
  </si>
  <si>
    <t>Newsroom Solutions</t>
  </si>
  <si>
    <t>http://www.newsroomsolutions.com</t>
  </si>
  <si>
    <t>18859240-bde0-4bf6-6580-e24163ac78ec</t>
  </si>
  <si>
    <t>Newsrooms</t>
  </si>
  <si>
    <t>http://www.newsrooms365.com/</t>
  </si>
  <si>
    <t>946f70e0-3549-e60c-28c6-389c73edaa96</t>
  </si>
  <si>
    <t>newssaigon</t>
  </si>
  <si>
    <t>http://newssaigon.net</t>
  </si>
  <si>
    <t>572b7e43-6c8e-6770-d57b-dc480934c445</t>
  </si>
  <si>
    <t>Newsshoter</t>
  </si>
  <si>
    <t>http://newsshoter.com</t>
  </si>
  <si>
    <t>e912c8d8-0660-9339-f287-98e35561132a</t>
  </si>
  <si>
    <t>Newssift from FT Search Inc.</t>
  </si>
  <si>
    <t>http://www.newssift.com</t>
  </si>
  <si>
    <t>456ce971-6f9a-9d60-1894-6e43cb4110d1</t>
  </si>
  <si>
    <t>NewsStand Inc.</t>
  </si>
  <si>
    <t>http://newsstand.com/</t>
  </si>
  <si>
    <t>bdfd9104-8391-1260-4f5c-9cb045f48089</t>
  </si>
  <si>
    <t>NewsTab</t>
  </si>
  <si>
    <t>http://www.newstab.com/</t>
  </si>
  <si>
    <t>8c6d5a62-f439-86ed-0637-8bc02ceac4bf</t>
  </si>
  <si>
    <t>Newstag</t>
  </si>
  <si>
    <t>http://www.newstag.com</t>
  </si>
  <si>
    <t>84ecc9f7-a575-c002-878c-b54ce9004ad5</t>
  </si>
  <si>
    <t>Newstakes</t>
  </si>
  <si>
    <t>http://www.deseretnews.com</t>
  </si>
  <si>
    <t>5e52d9ed-d0d2-04cc-5a14-0acd8ab3476d</t>
  </si>
  <si>
    <t>Newstalk</t>
  </si>
  <si>
    <t>http://newstalk.ie/</t>
  </si>
  <si>
    <t>cf0600ee-0f0d-1a2a-6e9a-8c824a4d2f3e</t>
  </si>
  <si>
    <t>Newstar Corporation</t>
  </si>
  <si>
    <t>http://newstar-online.com</t>
  </si>
  <si>
    <t>47b4cc74-664b-a670-5265-9185bdfbabea</t>
  </si>
  <si>
    <t>NewStar Financial</t>
  </si>
  <si>
    <t>http://www.newstarfin.com</t>
  </si>
  <si>
    <t>948d8736-dd89-afc4-727b-e2deb5f34d88</t>
  </si>
  <si>
    <t>Newstart Homes</t>
  </si>
  <si>
    <t>http://www.newstart.com.au/</t>
  </si>
  <si>
    <t>ca860654-c600-df87-cdf5-0efe22159907</t>
  </si>
  <si>
    <t>Newster</t>
  </si>
  <si>
    <t>http://www.thenewster.com</t>
  </si>
  <si>
    <t>c3d91258-8f6e-b485-5551-44e73e387f42</t>
  </si>
  <si>
    <t>Newstone Capital Partners</t>
  </si>
  <si>
    <t>http://www.newstonecapital.com</t>
  </si>
  <si>
    <t>980033d8-56c3-000b-020b-302249925c47</t>
  </si>
  <si>
    <t>NewsTools</t>
  </si>
  <si>
    <t>http://www.newstools.co.za</t>
  </si>
  <si>
    <t>8cd8d2d8-7aa6-668b-e2b4-78335fe11c88</t>
  </si>
  <si>
    <t>NewStore</t>
  </si>
  <si>
    <t>http://www.newstore.com</t>
  </si>
  <si>
    <t>45555e94-9a6e-76e1-3426-3be0a493b0d3</t>
  </si>
  <si>
    <t>NewsTornado</t>
  </si>
  <si>
    <t>http://www.newstornado.com</t>
  </si>
  <si>
    <t>094abfba-644e-c35c-6716-d0850bf4f425</t>
  </si>
  <si>
    <t>NewStoryLook</t>
  </si>
  <si>
    <t>https://www.newstorylook.com/</t>
  </si>
  <si>
    <t>803809fb-8488-d59c-d4fc-4fb6c2220ea5</t>
  </si>
  <si>
    <t>NewsTrapper</t>
  </si>
  <si>
    <t>http://www.newstrapper.com/</t>
  </si>
  <si>
    <t>0e7dc8de-f7dc-fd7a-7dea-52d8ab3d4b9d</t>
  </si>
  <si>
    <t>Newstree</t>
  </si>
  <si>
    <t>http://www.newstree.com</t>
  </si>
  <si>
    <t>0b777e9c-48b9-03d5-77a0-6b57e008a169</t>
  </si>
  <si>
    <t>NewStrides Consulting Pvt. Ltd</t>
  </si>
  <si>
    <t>http://www.newstrides.com/</t>
  </si>
  <si>
    <t>ae85d40b-8ad3-f7ea-2034-1f33eb1c03c2</t>
  </si>
  <si>
    <t>Newstrike Capital Inc</t>
  </si>
  <si>
    <t>http://www.newstrikecapital.com/</t>
  </si>
  <si>
    <t>167bf28f-aa01-b96e-a9e4-2591fd1beb60</t>
  </si>
  <si>
    <t>NewsTrust</t>
  </si>
  <si>
    <t>http://newstrust.net/</t>
  </si>
  <si>
    <t>9bd7b0c9-c4ac-4ac5-3bb6-3d5d8b23df86</t>
  </si>
  <si>
    <t>Newstwit</t>
  </si>
  <si>
    <t>http://newstwit.com</t>
  </si>
  <si>
    <t>79b3015d-ba79-58e1-e5ac-3f14a20d154d</t>
  </si>
  <si>
    <t>Newstylesite</t>
  </si>
  <si>
    <t>http://www.newstylesite.com/</t>
  </si>
  <si>
    <t>ac268a1a-16fb-649e-7238-632ecd366adf</t>
  </si>
  <si>
    <t>Newsummitbio</t>
  </si>
  <si>
    <t>http://www.newsummitbio.com</t>
  </si>
  <si>
    <t>7cf24f25-6832-dcde-fa1a-eea023a9775c</t>
  </si>
  <si>
    <t>NewsUp</t>
  </si>
  <si>
    <t>http://newsup.com</t>
  </si>
  <si>
    <t>47dd1955-d448-3e83-e24c-49c426780a2c</t>
  </si>
  <si>
    <t>Newsvibes</t>
  </si>
  <si>
    <t>http://www.newsvibesapp.com</t>
  </si>
  <si>
    <t>24eecffe-abfb-118f-1361-893373635f3e</t>
  </si>
  <si>
    <t>Newsvine</t>
  </si>
  <si>
    <t>http://www.newsvine.com</t>
  </si>
  <si>
    <t>2198e06a-74d1-f6ff-878b-0b7bc0125e16</t>
  </si>
  <si>
    <t>Newsvoice</t>
  </si>
  <si>
    <t>http://newsvoice.se/</t>
  </si>
  <si>
    <t>b7d7a72b-b478-840d-da67-d6fd107e14a7</t>
  </si>
  <si>
    <t>https://www.newsvoice.com</t>
  </si>
  <si>
    <t>c8e15658-0902-665a-7ea0-af51b9c265c8</t>
  </si>
  <si>
    <t>Newsweaver</t>
  </si>
  <si>
    <t>http://www.newsweaver.com/</t>
  </si>
  <si>
    <t>aeb7bc8c-b3d8-637d-3e32-832fa4e2491e</t>
  </si>
  <si>
    <t>NewsWeb</t>
  </si>
  <si>
    <t>http://www.newsweb.no/</t>
  </si>
  <si>
    <t>fd1c9350-6c9d-a8c9-2599-2e3f7dd7c2c6</t>
  </si>
  <si>
    <t>Newsweed</t>
  </si>
  <si>
    <t>http://www.newsweed.fr</t>
  </si>
  <si>
    <t>2ea412fc-9d40-fa18-f5a0-849addce7c1b</t>
  </si>
  <si>
    <t>Newsweek</t>
  </si>
  <si>
    <t>http://www.newsweek.com</t>
  </si>
  <si>
    <t>85f4cd9b-7232-052a-9f7a-341cefe985fc</t>
  </si>
  <si>
    <t>Newsweek On-Air</t>
  </si>
  <si>
    <t>http://newsweekonair.radio.net</t>
  </si>
  <si>
    <t>4a2ec944-acba-fe73-cf2d-307cc39c9f8e</t>
  </si>
  <si>
    <t>NewsWhip</t>
  </si>
  <si>
    <t>http://www.newswhip.com</t>
  </si>
  <si>
    <t>858d9818-8458-b55f-c084-185f9d11fdf3</t>
  </si>
  <si>
    <t>Newswire</t>
  </si>
  <si>
    <t>http://newswire.net/</t>
  </si>
  <si>
    <t>2c0ea861-3d7a-0057-e29f-a20d67fc8957</t>
  </si>
  <si>
    <t>Newswire Today</t>
  </si>
  <si>
    <t>http://www.newswiretoday.com/</t>
  </si>
  <si>
    <t>2276c76f-a47f-dc15-7a50-81987a517a9b</t>
  </si>
  <si>
    <t>Newswire.com</t>
  </si>
  <si>
    <t>http://www.newswire.com</t>
  </si>
  <si>
    <t>03174bb5-a617-d848-f328-8e910ca69072</t>
  </si>
  <si>
    <t>Newswired</t>
  </si>
  <si>
    <t>http://newswired.me</t>
  </si>
  <si>
    <t>2d804adc-be76-461b-1749-cfa1f2b7ce3c</t>
  </si>
  <si>
    <t>Newswise</t>
  </si>
  <si>
    <t>http://newswise.com/</t>
  </si>
  <si>
    <t>4a41c09f-b908-c36b-0104-aa98e0f5f3f4</t>
  </si>
  <si>
    <t>NEWSWORKS</t>
  </si>
  <si>
    <t>http://www.newsworks.org/</t>
  </si>
  <si>
    <t>6d4bfc45-2ac3-dbf3-c287-2da72b604f97</t>
  </si>
  <si>
    <t>Newsworthy Inc.</t>
  </si>
  <si>
    <t>http://newsworthy.io</t>
  </si>
  <si>
    <t>5040052b-1f0b-9a29-976c-d1ffb7e75ccc</t>
  </si>
  <si>
    <t>NewsX</t>
  </si>
  <si>
    <t>http://www.newsx.com</t>
  </si>
  <si>
    <t>6e86d7a6-ea8a-4076-c0c6-ac1ac884c4cd</t>
  </si>
  <si>
    <t>Newsy (Media Convergence Group)</t>
  </si>
  <si>
    <t>http://www.newsy.com</t>
  </si>
  <si>
    <t>73cf2246-3af3-c3bf-968b-cc7560e895e4</t>
  </si>
  <si>
    <t>Newsys Solution</t>
  </si>
  <si>
    <t>http://www.newsyssolution.com</t>
  </si>
  <si>
    <t>d365d740-1381-8599-7761-17fd911403cc</t>
  </si>
  <si>
    <t>Newsystock</t>
  </si>
  <si>
    <t>http://global.newsystock.com</t>
  </si>
  <si>
    <t>50038bb1-9e3f-52e7-6a98-eb68d6f926b5</t>
  </si>
  <si>
    <t>Newszii</t>
  </si>
  <si>
    <t>http://www.newszii.com/</t>
  </si>
  <si>
    <t>2323da71-5319-7a5f-a5da-3847e21d8480</t>
  </si>
  <si>
    <t>Newt Gingrich</t>
  </si>
  <si>
    <t>https://newt.org</t>
  </si>
  <si>
    <t>bad93cc4-4f19-1588-347b-c04e623c7d7a</t>
  </si>
  <si>
    <t>NewTag</t>
  </si>
  <si>
    <t>http://www.newtag.com.br/</t>
  </si>
  <si>
    <t>de83c662-5a92-43ef-0391-68ac7a8578c3</t>
  </si>
  <si>
    <t>NewTarget Web</t>
  </si>
  <si>
    <t>http://www.newtargetgroup.it/</t>
  </si>
  <si>
    <t>f646750d-2116-39de-5e51-8b6f5770f0d8</t>
  </si>
  <si>
    <t>NewTeam</t>
  </si>
  <si>
    <t>https://newteam.com/en/</t>
  </si>
  <si>
    <t>0e6d130a-38d5-ce30-7566-c348c3a31181</t>
  </si>
  <si>
    <t>Newtec</t>
  </si>
  <si>
    <t>http://www.newtec.eu/</t>
  </si>
  <si>
    <t>00a72994-0c61-7896-10c5-def024b96660</t>
  </si>
  <si>
    <t>NewTech Capital</t>
  </si>
  <si>
    <t>http://www.newtech-capital.com/</t>
  </si>
  <si>
    <t>ffab5b13-b4c9-45b7-ef63-a75f1e65f750</t>
  </si>
  <si>
    <t>NewTech Drilling Products</t>
  </si>
  <si>
    <t>http://www.newtechdp.com/</t>
  </si>
  <si>
    <t>70507923-34c9-eac1-99f4-8fe83e156c8e</t>
  </si>
  <si>
    <t>Newtech Group</t>
  </si>
  <si>
    <t>http://www.newtech-group.com</t>
  </si>
  <si>
    <t>1bab5497-f024-c646-9f3b-7c76a35b0f59</t>
  </si>
  <si>
    <t>Newtech Technology</t>
  </si>
  <si>
    <t>http://newtechweld.in</t>
  </si>
  <si>
    <t>25c62e51-cd55-d2e2-76f4-24de7881f3e1</t>
  </si>
  <si>
    <t>NewTek</t>
  </si>
  <si>
    <t>http://newtek.com</t>
  </si>
  <si>
    <t>bfff6880-a5d3-ec02-8572-3d08a390a3b6</t>
  </si>
  <si>
    <t>Newtek Business Services</t>
  </si>
  <si>
    <t>https://www.thesba.com/</t>
  </si>
  <si>
    <t>ce718a9e-1256-3de3-d6ba-39302ea6604e</t>
  </si>
  <si>
    <t>Newtek Capital</t>
  </si>
  <si>
    <t>http://www.newtekcapital.com</t>
  </si>
  <si>
    <t>3690857a-8ffe-8781-2d26-e67659cad238</t>
  </si>
  <si>
    <t>Newtek Ventures II</t>
  </si>
  <si>
    <t>http://www.newtekventure.com</t>
  </si>
  <si>
    <t>553c6524-23be-beb2-232e-7f41dc22b448</t>
  </si>
  <si>
    <t>NewTel</t>
  </si>
  <si>
    <t>http://www.newtel.in</t>
  </si>
  <si>
    <t>2d8330ed-3410-c81b-4827-e56b16d445a0</t>
  </si>
  <si>
    <t>Newtel Systems</t>
  </si>
  <si>
    <t>http://www.newtelsystems.com</t>
  </si>
  <si>
    <t>92bd6108-7c58-5b4f-b102-3c818530ff1a</t>
  </si>
  <si>
    <t>Newten Ventures Berlin</t>
  </si>
  <si>
    <t>http://www.newten.com</t>
  </si>
  <si>
    <t>6152098d-d1de-6eb7-8eca-5198fe2b652a</t>
  </si>
  <si>
    <t>NewTend</t>
  </si>
  <si>
    <t>https://newtend.com/</t>
  </si>
  <si>
    <t>65d37c4e-43b7-52c6-07c5-d0d8d3a35d80</t>
  </si>
  <si>
    <t>NewTERA</t>
  </si>
  <si>
    <t>http://tera.enmasse.com</t>
  </si>
  <si>
    <t>93f50220-f916-91e2-840a-c5e4ba62c683</t>
  </si>
  <si>
    <t>Newtex Landscape</t>
  </si>
  <si>
    <t>http://www.newtexlandscape.com</t>
  </si>
  <si>
    <t>9c8f180c-21e3-48cc-48fd-62e817752bab</t>
  </si>
  <si>
    <t>NewThink</t>
  </si>
  <si>
    <t>http://www.newthink.com</t>
  </si>
  <si>
    <t>5a101b27-8cc4-8b2d-a5e0-166332043241</t>
  </si>
  <si>
    <t>NewThread</t>
  </si>
  <si>
    <t>http://newthread.biz/</t>
  </si>
  <si>
    <t>1049f55b-a30c-60a0-1a8f-61ba35ed6492</t>
  </si>
  <si>
    <t>Newtime Global</t>
  </si>
  <si>
    <t>http://www.newtimeglobal.com/</t>
  </si>
  <si>
    <t>b0c6395d-8c4e-60ac-ef5f-a21527ce83de</t>
  </si>
  <si>
    <t>Newton</t>
  </si>
  <si>
    <t>http://cloudmagic.com</t>
  </si>
  <si>
    <t>42a022cb-7dbf-802d-79ca-27218988a35b</t>
  </si>
  <si>
    <t>Newton Academy</t>
  </si>
  <si>
    <t>http://www.newtonacademy.org</t>
  </si>
  <si>
    <t>2b3e16be-c2fc-49a3-8c90-34f469d40022</t>
  </si>
  <si>
    <t>Newton Circus</t>
  </si>
  <si>
    <t>http://newton-circus.com/</t>
  </si>
  <si>
    <t>b212a50b-3bcd-6057-c44d-343e38ec043b</t>
  </si>
  <si>
    <t>Newton College</t>
  </si>
  <si>
    <t>http://www.newtoncollege.cz/</t>
  </si>
  <si>
    <t>531c86d5-0a7a-fa76-86b2-096226b01e36</t>
  </si>
  <si>
    <t>Newton College of the Sacred Heart</t>
  </si>
  <si>
    <t>http://www.bc.edu/alumni/connect/classes/newton_college.html</t>
  </si>
  <si>
    <t>3026716b-aa33-8e11-e535-da0fcbd749ad</t>
  </si>
  <si>
    <t>Newton Energy Partners</t>
  </si>
  <si>
    <t>http://www.newtonenergypartners.com</t>
  </si>
  <si>
    <t>2e67fd69-1b08-9996-3b90-4ceac01ec85a</t>
  </si>
  <si>
    <t>Newton Insight</t>
  </si>
  <si>
    <t>http://www.securequorum.com/</t>
  </si>
  <si>
    <t>ce019c94-5102-1ad4-f02e-8ed491276859</t>
  </si>
  <si>
    <t>Newton Insurance</t>
  </si>
  <si>
    <t>http://newtoninsurance.com/</t>
  </si>
  <si>
    <t>95b351d3-dfd5-e6b3-0df1-a8e50e03a85c</t>
  </si>
  <si>
    <t>newton insurance</t>
  </si>
  <si>
    <t>http://newtoninsurance.com</t>
  </si>
  <si>
    <t>a37d70ba-ea0d-791f-ab90-4e00f81b1faf</t>
  </si>
  <si>
    <t>Newton Investment Management</t>
  </si>
  <si>
    <t>http://www.newton.co.uk/</t>
  </si>
  <si>
    <t>0b15b71e-bed4-ba3a-cc8e-3e092f949581</t>
  </si>
  <si>
    <t>Newton Laboratories</t>
  </si>
  <si>
    <t>http://www.newtonlabs.net/</t>
  </si>
  <si>
    <t>674a0015-cda6-7f0c-4a9a-7f651aabd33d</t>
  </si>
  <si>
    <t>NEWTON Media</t>
  </si>
  <si>
    <t>http://www.newtonmedia.com</t>
  </si>
  <si>
    <t>9106ee55-8bf9-343e-a47d-c46b04f707e5</t>
  </si>
  <si>
    <t>Newton Peripherals</t>
  </si>
  <si>
    <t>http://www.newtonperipherals.com</t>
  </si>
  <si>
    <t>4282f888-831f-c98b-8991-9f04f702048d</t>
  </si>
  <si>
    <t>Newton Search Engine Marketing</t>
  </si>
  <si>
    <t>http://www.newton-seo.com</t>
  </si>
  <si>
    <t>1ae9bed0-647f-fa36-8d2f-9c102143759f</t>
  </si>
  <si>
    <t>Newton Second Advisors</t>
  </si>
  <si>
    <t>http://www.newtonsecond.com/</t>
  </si>
  <si>
    <t>d986fcf5-49b0-e34a-38e9-055b866fe45b</t>
  </si>
  <si>
    <t>Newton Software</t>
  </si>
  <si>
    <t>http://www.newtonsoftware.com</t>
  </si>
  <si>
    <t>8d933de5-03d3-e430-a3eb-ddedff8626d0</t>
  </si>
  <si>
    <t>Newton Srl</t>
  </si>
  <si>
    <t>http://www.newtonsrl.eu</t>
  </si>
  <si>
    <t>53bdcb16-61ad-8328-94d2-9798dc372ae7</t>
  </si>
  <si>
    <t>Newton Vehicles</t>
  </si>
  <si>
    <t>http://www.newtonvehicles.com</t>
  </si>
  <si>
    <t>12e2c34d-7786-03d9-38a5-2dcc9736a476</t>
  </si>
  <si>
    <t>Newton Wellesley Hospital</t>
  </si>
  <si>
    <t>http://www.nwh.org</t>
  </si>
  <si>
    <t>8d318709-9b08-b3a7-2bcf-e8cfd123d444</t>
  </si>
  <si>
    <t>Newton, Owen, Boyd &amp; Smoke Ltd.</t>
  </si>
  <si>
    <t>http://www.nobscpa.com</t>
  </si>
  <si>
    <t>1416f63a-946f-0f88-4391-46fe807dc2e4</t>
  </si>
  <si>
    <t>Newtonew</t>
  </si>
  <si>
    <t>http://beta.newtonew.com/</t>
  </si>
  <si>
    <t>6fd0e992-b16e-9607-df69-fcedc79d3da8</t>
  </si>
  <si>
    <t>Newtons Nerds</t>
  </si>
  <si>
    <t>http://www.newtonsnerds.com</t>
  </si>
  <si>
    <t>ca15497e-60f5-eb31-d930-e58a18a05c91</t>
  </si>
  <si>
    <t>NewtonSquared</t>
  </si>
  <si>
    <t>http://newtonsquared.com/</t>
  </si>
  <si>
    <t>8241cc89-8809-b136-8a4a-254d363a108f</t>
  </si>
  <si>
    <t>newtontree</t>
  </si>
  <si>
    <t>http://www.newtontree.com</t>
  </si>
  <si>
    <t>26c4fe0d-e708-08ac-d1f4-8b249348f87d</t>
  </si>
  <si>
    <t>NewtonX</t>
  </si>
  <si>
    <t>http://www.newtonx.com</t>
  </si>
  <si>
    <t>4f369eb1-7d04-be3e-a4f6-506c874e5147</t>
  </si>
  <si>
    <t>Newtopia</t>
  </si>
  <si>
    <t>http://www.newtopia.com</t>
  </si>
  <si>
    <t>f2c6dc87-ea12-c7ef-9515-abb8e6e1e801</t>
  </si>
  <si>
    <t>Newtouch</t>
  </si>
  <si>
    <t>http://www.newtouch.com.br/</t>
  </si>
  <si>
    <t>519f00cf-3312-00a0-c1d6-9dd696e60a2e</t>
  </si>
  <si>
    <t>Newtown Digital Group</t>
  </si>
  <si>
    <t>http://groupdig.com</t>
  </si>
  <si>
    <t>26292dd4-7de3-e4ff-e67e-b91a2ac1a067</t>
  </si>
  <si>
    <t>Newtown Partners</t>
  </si>
  <si>
    <t>http://www.newtownpartners.com/</t>
  </si>
  <si>
    <t>d0251df3-4ef3-074f-b94a-0aeb7cca4a4b</t>
  </si>
  <si>
    <t>Newtown Photography Studio</t>
  </si>
  <si>
    <t>http://www.newtownphotographystudio.com.au/</t>
  </si>
  <si>
    <t>cf5c8ac1-9bdd-485a-b73c-eda1cad79b97</t>
  </si>
  <si>
    <t>Newtown Savings Bank</t>
  </si>
  <si>
    <t>https://www.nsbonline.com</t>
  </si>
  <si>
    <t>9b866714-1130-9be3-3c16-ce32b6667f49</t>
  </si>
  <si>
    <t>Newtoy</t>
  </si>
  <si>
    <t>http://newtoyinc.com/wp</t>
  </si>
  <si>
    <t>f54d40c4-29c8-f7da-abd7-1bbfc6a97a36</t>
  </si>
  <si>
    <t>Newtracks</t>
  </si>
  <si>
    <t>http://www.newtracks.biz</t>
  </si>
  <si>
    <t>e6c705ea-2718-5c0e-6c12-8d1060a6249e</t>
  </si>
  <si>
    <t>NewTrade</t>
  </si>
  <si>
    <t>http://newtrade.co.uk</t>
  </si>
  <si>
    <t>cd4e13e4-2ed4-652f-8d39-b1a52f383959</t>
  </si>
  <si>
    <t>Newtrade Technologies</t>
  </si>
  <si>
    <t>http://www.newtradetech.com/</t>
  </si>
  <si>
    <t>63c423fd-7687-b5cd-bc11-a4e8a608b299</t>
  </si>
  <si>
    <t>NewTrend.bg</t>
  </si>
  <si>
    <t>http://newtrend.bg/</t>
  </si>
  <si>
    <t>09a8d22a-8f0e-fb1d-f1c9-5c4028d25772</t>
  </si>
  <si>
    <t>Newtricious</t>
  </si>
  <si>
    <t>http://www.newtricious.nl</t>
  </si>
  <si>
    <t>ddd6f665-c29b-d43d-17ab-eb8d6ebb3300</t>
  </si>
  <si>
    <t>Newtrien</t>
  </si>
  <si>
    <t>http://www.newtrien.com</t>
  </si>
  <si>
    <t>e5673146-cf61-8726-3144-f12fe163fbd5</t>
  </si>
  <si>
    <t>Newtriks Ltd</t>
  </si>
  <si>
    <t>http://www.newtriks.com/</t>
  </si>
  <si>
    <t>4c28a6d4-4c72-76a0-ec5a-8432d01e7409</t>
  </si>
  <si>
    <t>Newtron</t>
  </si>
  <si>
    <t>http://www.newtron.net/cms/startseite.2.0.html/?&amp;l=1</t>
  </si>
  <si>
    <t>8d1e3442-b9ff-900e-174d-3b883a5235b5</t>
  </si>
  <si>
    <t>Newtron Products Company</t>
  </si>
  <si>
    <t>http://www.neutronprod.com</t>
  </si>
  <si>
    <t>7edc8472-50b3-2f79-01b4-ebf11beb7743</t>
  </si>
  <si>
    <t>Newtter</t>
  </si>
  <si>
    <t>http://www.newtter.com</t>
  </si>
  <si>
    <t>0ca7e6f5-08d1-d33e-2662-0742b86d384a</t>
  </si>
  <si>
    <t>NEWTYPE K.K</t>
  </si>
  <si>
    <t>http://newtypekk.com</t>
  </si>
  <si>
    <t>a6b788b8-9f6b-03a0-15fe-ca3001f77d02</t>
  </si>
  <si>
    <t>NewVa Capital Partners</t>
  </si>
  <si>
    <t>http://www.newvafund.com</t>
  </si>
  <si>
    <t>77f69ba2-d163-f81d-422b-397223b05556</t>
  </si>
  <si>
    <t>NewVariable</t>
  </si>
  <si>
    <t>https://newvariable.com</t>
  </si>
  <si>
    <t>3ced8547-53a3-e1f9-7e8e-f8f5b51df1f5</t>
  </si>
  <si>
    <t>NewVector</t>
  </si>
  <si>
    <t>http://newvectorgroup.com/</t>
  </si>
  <si>
    <t>96df4ecc-5f01-d752-442d-c7639c9b3bfc</t>
  </si>
  <si>
    <t>NEWVEEZ</t>
  </si>
  <si>
    <t>http://newveez.com</t>
  </si>
  <si>
    <t>bf0b395b-bb30-73a9-a898-b3b5eec4c9cb</t>
  </si>
  <si>
    <t>Newvem</t>
  </si>
  <si>
    <t>http://newvem.com</t>
  </si>
  <si>
    <t>c4bb71b4-8f20-c808-4990-dd20971d27a9</t>
  </si>
  <si>
    <t>NewViewWear</t>
  </si>
  <si>
    <t>http://www.newviewwear.com</t>
  </si>
  <si>
    <t>851cc6a7-18ce-8b7a-dbf5-22a580884f26</t>
  </si>
  <si>
    <t>NewVision Systems Corp.</t>
  </si>
  <si>
    <t>http://www.newvisionsystems.com/</t>
  </si>
  <si>
    <t>1f54ccba-f937-74e5-493d-ee9616f3a196</t>
  </si>
  <si>
    <t>NewVisions Communications</t>
  </si>
  <si>
    <t>http://www.nvplc.com</t>
  </si>
  <si>
    <t>e4613702-64df-c926-40f5-499eecc95a22</t>
  </si>
  <si>
    <t>NewVistas</t>
  </si>
  <si>
    <t>http://www.newvistas.com</t>
  </si>
  <si>
    <t>b780c8aa-f6cf-44b9-72c6-2437f6e67c70</t>
  </si>
  <si>
    <t>NewVo</t>
  </si>
  <si>
    <t>https://newvo.me/</t>
  </si>
  <si>
    <t>a9621e82-a200-8229-7bb4-28c078352be4</t>
  </si>
  <si>
    <t>NewVoiceMedia</t>
  </si>
  <si>
    <t>http://www.newvoicemedia.com</t>
  </si>
  <si>
    <t>5f850ac7-9784-ee9e-adbb-3ca598d55203</t>
  </si>
  <si>
    <t>Newvue Plastic Surgery</t>
  </si>
  <si>
    <t>http://newvueplasticsurgery.com</t>
  </si>
  <si>
    <t>71720788-9425-fe61-18cb-9c719fd107fb</t>
  </si>
  <si>
    <t>NewWave</t>
  </si>
  <si>
    <t>http://www.newwavecom.com</t>
  </si>
  <si>
    <t>37ebca34-5875-ee49-d982-8965efc999a5</t>
  </si>
  <si>
    <t>NewWave Communications</t>
  </si>
  <si>
    <t>https://www.newwavecom.com/</t>
  </si>
  <si>
    <t>86003e55-9b96-390e-5f8e-8e516648e8fb</t>
  </si>
  <si>
    <t>Newwebdesign.com Reviews</t>
  </si>
  <si>
    <t>http://www.houzz.com/pro/newwebdesignreviews/newwebdesign-reviews</t>
  </si>
  <si>
    <t>66c32b3c-adfc-20f7-fa0b-86d734a2acc5</t>
  </si>
  <si>
    <t>NewWest Capital Partners</t>
  </si>
  <si>
    <t>http://www.mezzcap.com</t>
  </si>
  <si>
    <t>5bbbf2b4-eb51-95b0-9751-8cdf463cac18</t>
  </si>
  <si>
    <t>NewWest.com</t>
  </si>
  <si>
    <t>https://www.newwest.com</t>
  </si>
  <si>
    <t>2e2211e8-c103-9a9b-36b3-a4e90ff278aa</t>
  </si>
  <si>
    <t>NewWorld Capital Group LLC</t>
  </si>
  <si>
    <t>http://www.newworldcapital.net</t>
  </si>
  <si>
    <t>d148d64e-b89e-5229-3afc-fb9955e53227</t>
  </si>
  <si>
    <t>NewWorld Communications</t>
  </si>
  <si>
    <t>http://www.newworldcomm.com</t>
  </si>
  <si>
    <t>892246bb-76a6-72be-a729-0182dfdf27e4</t>
  </si>
  <si>
    <t>NewX</t>
  </si>
  <si>
    <t>http://www.newx.com</t>
  </si>
  <si>
    <t>0994bcee-398a-d7d0-ff4a-3170867d0ca9</t>
  </si>
  <si>
    <t>Newxel</t>
  </si>
  <si>
    <t>https://newxel.com/</t>
  </si>
  <si>
    <t>5edb332e-1bb4-17ef-f68e-70f8b110e06b</t>
  </si>
  <si>
    <t>newyear2015</t>
  </si>
  <si>
    <t>http://newyearpackage.co.in</t>
  </si>
  <si>
    <t>37497535-29f6-fb0b-b36b-71c0101eb5fe</t>
  </si>
  <si>
    <t>NewYearDiaries</t>
  </si>
  <si>
    <t>http://newyeardiaries.in/</t>
  </si>
  <si>
    <t>d48be16b-8361-1f39-7d37-9119c609351b</t>
  </si>
  <si>
    <t>NewYork BIO</t>
  </si>
  <si>
    <t>http://www.newyorkbio.org/</t>
  </si>
  <si>
    <t>a4903974-7a8f-1b56-8a17-54eba80b4625</t>
  </si>
  <si>
    <t>Newyork Liability</t>
  </si>
  <si>
    <t>db431e53-efc0-d913-c604-1c0de1bd2982</t>
  </si>
  <si>
    <t>NewYork.com</t>
  </si>
  <si>
    <t>http://www.newyork.com/</t>
  </si>
  <si>
    <t>63a02426-c1fc-b791-eab7-dc14cf385e23</t>
  </si>
  <si>
    <t>NewYork60</t>
  </si>
  <si>
    <t>https://www.newyork60.com</t>
  </si>
  <si>
    <t>3bc49b08-a0eb-7cc5-9e66-6da646d908f1</t>
  </si>
  <si>
    <t>Newyorkbanners</t>
  </si>
  <si>
    <t>http://www.newyorkbanners.com</t>
  </si>
  <si>
    <t>a6a3cbe3-53fb-60f7-62c2-23ca1cbbee69</t>
  </si>
  <si>
    <t>NewYorkCrossing</t>
  </si>
  <si>
    <t>http://www.newyorkcrossing.com</t>
  </si>
  <si>
    <t>28cc6df2-383d-3d8b-25fd-84aed70bb4b8</t>
  </si>
  <si>
    <t>NewYorkDress</t>
  </si>
  <si>
    <t>http://www.newyorkdress.com</t>
  </si>
  <si>
    <t>936aaff5-7532-fcba-ebf3-b18710d8d83b</t>
  </si>
  <si>
    <t>NewYorker</t>
  </si>
  <si>
    <t>https://www.newyorker.de</t>
  </si>
  <si>
    <t>b5bd6b0b-14b5-2bfa-f8d6-1ee60a51f5b7</t>
  </si>
  <si>
    <t>NEWYORKER LTD.</t>
  </si>
  <si>
    <t>http://www.newyorker.co.jp/</t>
  </si>
  <si>
    <t>f7e6fd48-e1c1-b489-8928-fbb95bf48dea</t>
  </si>
  <si>
    <t>NewYorkTalentSearch.com</t>
  </si>
  <si>
    <t>http://www.newyorktalentsearch.com</t>
  </si>
  <si>
    <t>333546a5-863d-ba15-dced-dd15ba1f2272</t>
  </si>
  <si>
    <t>Newzie</t>
  </si>
  <si>
    <t>http://www.newzie.co</t>
  </si>
  <si>
    <t>df0d2ac2-7b7a-a128-cfac-28efc4afc39f</t>
  </si>
  <si>
    <t>NEWZIK</t>
  </si>
  <si>
    <t>http://newzik.com</t>
  </si>
  <si>
    <t>9ded98a5-63a9-55b3-e937-8bd6aa2bc057</t>
  </si>
  <si>
    <t>NewZing.com</t>
  </si>
  <si>
    <t>http://www.newzing.com/</t>
  </si>
  <si>
    <t>415e9123-55fe-89d3-46f3-d49f956d2b2a</t>
  </si>
  <si>
    <t>Newzmate</t>
  </si>
  <si>
    <t>https://newzmate.com</t>
  </si>
  <si>
    <t>a72eeb83-9adf-72a3-f8b2-173987238af1</t>
  </si>
  <si>
    <t>Newzmonkeys</t>
  </si>
  <si>
    <t>http://www.newzmonkeys.com</t>
  </si>
  <si>
    <t>3ba39941-9c60-c83a-95fa-32e678a40125</t>
  </si>
  <si>
    <t>NewZoneMedia</t>
  </si>
  <si>
    <t>http://www.newzonemedia.com</t>
  </si>
  <si>
    <t>b4105743-d200-45b4-b044-a78d702252f1</t>
  </si>
  <si>
    <t>Newzoo</t>
  </si>
  <si>
    <t>http://www.newzoo.com</t>
  </si>
  <si>
    <t>b34f4100-050d-4e6e-b551-db4cecdb053c</t>
  </si>
  <si>
    <t>NewzSocial</t>
  </si>
  <si>
    <t>http://www.newzsocial.com/</t>
  </si>
  <si>
    <t>ec97ab08-d645-4ac2-bb65-598435731a94</t>
  </si>
  <si>
    <t>Newzstand</t>
  </si>
  <si>
    <t>http://www.newzstand.com</t>
  </si>
  <si>
    <t>0d8d2914-8f09-43f6-4a44-f629627f86e3</t>
  </si>
  <si>
    <t>Newzulu Limited</t>
  </si>
  <si>
    <t>http://www.newzulu.com</t>
  </si>
  <si>
    <t>36cadaa6-8364-77b7-9838-fb63a125252f</t>
  </si>
  <si>
    <t>Newzulu Mobile</t>
  </si>
  <si>
    <t>http://www.newzulumobile.com</t>
  </si>
  <si>
    <t>c8c68660-8ec0-e767-5113-a171019b901a</t>
  </si>
  <si>
    <t>Newzwag</t>
  </si>
  <si>
    <t>http://www.newzwag.com</t>
  </si>
  <si>
    <t>68b95175-8f8d-da70-2869-e9409d8f5026</t>
  </si>
  <si>
    <t>Newzware</t>
  </si>
  <si>
    <t>https://www.inewzware.com</t>
  </si>
  <si>
    <t>59411180-f809-64fd-3404-284e14644186</t>
  </si>
  <si>
    <t>Newzy Wiki</t>
  </si>
  <si>
    <t>http://newzywiki.com/</t>
  </si>
  <si>
    <t>4ce9d5cb-add2-f59b-2436-1f887c539b77</t>
  </si>
  <si>
    <t>f6db84fa-4459-4451-1b66-9ac0bd3d8f4b</t>
  </si>
  <si>
    <t>NEX</t>
  </si>
  <si>
    <t>http://www.nex.com</t>
  </si>
  <si>
    <t>309cee24-3dad-758b-2c6d-0a66a2502dee</t>
  </si>
  <si>
    <t>Nex</t>
  </si>
  <si>
    <t>http://www.nex.pt</t>
  </si>
  <si>
    <t>801d3343-34c4-b9d3-1f49-f99b4a222f7f</t>
  </si>
  <si>
    <t>NEX - Digital Agency</t>
  </si>
  <si>
    <t>http://nexlabs.co</t>
  </si>
  <si>
    <t>96563934-ae2b-0ce2-3cb9-97eafab41261</t>
  </si>
  <si>
    <t>Nex Computer LLC</t>
  </si>
  <si>
    <t>http://nexdock.com/</t>
  </si>
  <si>
    <t>d8c98f2d-7e32-e871-baf6-4e01f84f4e93</t>
  </si>
  <si>
    <t>Nex Cubed</t>
  </si>
  <si>
    <t>http://nex3.com/</t>
  </si>
  <si>
    <t>05620a40-6282-d041-7c36-3d3fb53dadb6</t>
  </si>
  <si>
    <t>Nex eCommerce</t>
  </si>
  <si>
    <t>http://www.nexecommerce.com</t>
  </si>
  <si>
    <t>b7f3f7c3-fea1-a5ea-4666-e8ceb14cd730</t>
  </si>
  <si>
    <t>NEX Group</t>
  </si>
  <si>
    <t>0eb3dbc8-cd6a-aa37-0d77-c8f720c29e3d</t>
  </si>
  <si>
    <t>Nex Mobile Apps</t>
  </si>
  <si>
    <t>20095560-3636-fb2f-8850-b86a9b7c3c25</t>
  </si>
  <si>
    <t>Nex Robotics</t>
  </si>
  <si>
    <t>http://www.nex-robotics.com/</t>
  </si>
  <si>
    <t>d04fc864-7d5c-5d57-b408-d1b20f0aa8ad</t>
  </si>
  <si>
    <t>Nex-G Exuberant Solutions</t>
  </si>
  <si>
    <t>http://www.exuberantsolutions.com</t>
  </si>
  <si>
    <t>6b04c8a2-68ec-0670-3e3f-34e1158cc1b1</t>
  </si>
  <si>
    <t>Nex-i</t>
  </si>
  <si>
    <t>https://www.nex-i.com</t>
  </si>
  <si>
    <t>7ebb216b-ac89-12e0-6923-79bc728de0b5</t>
  </si>
  <si>
    <t>Nex-Text</t>
  </si>
  <si>
    <t>http://nex-text.com</t>
  </si>
  <si>
    <t>9fa8feba-3863-8d85-e75c-0fbb0834d670</t>
  </si>
  <si>
    <t>Nex.tt</t>
  </si>
  <si>
    <t>https://nex.tt/</t>
  </si>
  <si>
    <t>d6b57b59-5adf-d1c7-96ef-74899bb54126</t>
  </si>
  <si>
    <t>Nex8.net</t>
  </si>
  <si>
    <t>https://www.nex8.net</t>
  </si>
  <si>
    <t>55f7c9e1-ae7b-4f1a-044e-a072481c32dc</t>
  </si>
  <si>
    <t>NEXA Capital Partners</t>
  </si>
  <si>
    <t>http://www.nexacapital.com</t>
  </si>
  <si>
    <t>1365828b-da6e-3f9a-a524-fe0e2dc298b7</t>
  </si>
  <si>
    <t>Nexa Corporation</t>
  </si>
  <si>
    <t>http://www.nexa-corp.com</t>
  </si>
  <si>
    <t>1d9f6947-3b02-1e6b-5c6c-c898c617b087</t>
  </si>
  <si>
    <t>Nexa Digital</t>
  </si>
  <si>
    <t>http://www.digitalnexa.com/</t>
  </si>
  <si>
    <t>8750dacd-0e05-0c5c-abe5-d8245f4ed7be</t>
  </si>
  <si>
    <t>Nexa Microsystems</t>
  </si>
  <si>
    <t>http://www.nexamicrosystems.com</t>
  </si>
  <si>
    <t>57ea1ce1-ab14-bb69-b1bd-ba4c6e7a7c74</t>
  </si>
  <si>
    <t>Nexa Technologies</t>
  </si>
  <si>
    <t>http://home.nexatechnologies.com</t>
  </si>
  <si>
    <t>cc25611a-02e9-2ef8-5607-70fbad4aec8f</t>
  </si>
  <si>
    <t>NEXA3D</t>
  </si>
  <si>
    <t>http://www.nexa3d.com</t>
  </si>
  <si>
    <t>8fbb2ec1-8577-c94b-22cf-99e40700ba78</t>
  </si>
  <si>
    <t>Nexabion Solutions</t>
  </si>
  <si>
    <t>http://nexabion.com</t>
  </si>
  <si>
    <t>00d63742-8794-a960-add0-d5e8f470b437</t>
  </si>
  <si>
    <t>NEXAGE</t>
  </si>
  <si>
    <t>http://www.nexage.com</t>
  </si>
  <si>
    <t>ded897ec-beef-1886-4c6b-43c6cdd99837</t>
  </si>
  <si>
    <t>Nexala</t>
  </si>
  <si>
    <t>http://www.nexala.com</t>
  </si>
  <si>
    <t>f55df8cf-a5d3-03f3-0073-b6e281ca4feb</t>
  </si>
  <si>
    <t>Nexalin Technology</t>
  </si>
  <si>
    <t>http://www.nexalin.com/</t>
  </si>
  <si>
    <t>8195961b-9990-2e1e-4a8d-5cfc988c6c6e</t>
  </si>
  <si>
    <t>Nexalogy</t>
  </si>
  <si>
    <t>http://nexalogy.com</t>
  </si>
  <si>
    <t>400b1942-51ee-715c-8fd9-49fd0be3f4bd</t>
  </si>
  <si>
    <t>Nexamp</t>
  </si>
  <si>
    <t>http://www.nexamp.com</t>
  </si>
  <si>
    <t>d0754c56-9da8-b4c2-9aa6-b7d98e3707c6</t>
  </si>
  <si>
    <t>Nexans</t>
  </si>
  <si>
    <t>http://www.nexans.com</t>
  </si>
  <si>
    <t>4c26acc8-5e0b-98c3-b588-b723a141b8cf</t>
  </si>
  <si>
    <t>Nexant</t>
  </si>
  <si>
    <t>http://www.nexant.com</t>
  </si>
  <si>
    <t>834b7f73-78c1-3134-30a4-789a2195fd41</t>
  </si>
  <si>
    <t>Nexar</t>
  </si>
  <si>
    <t>https://getnexar.com/</t>
  </si>
  <si>
    <t>a7e0f08b-e661-7536-1e85-102f2e81cc65</t>
  </si>
  <si>
    <t>Nexarit</t>
  </si>
  <si>
    <t>http://www.nexarit.com</t>
  </si>
  <si>
    <t>f8123df2-35a4-4900-0839-edfba0f3da37</t>
  </si>
  <si>
    <t>Nexas America</t>
  </si>
  <si>
    <t>http://nexasamerica.com/</t>
  </si>
  <si>
    <t>55ef9903-de1d-0cc9-c9f7-8006def36fe1</t>
  </si>
  <si>
    <t>Nexavis</t>
  </si>
  <si>
    <t>http://nexavis.com</t>
  </si>
  <si>
    <t>613e2652-2c22-8fe6-ead3-0031c7793bf8</t>
  </si>
  <si>
    <t>Nexaweb Inc.</t>
  </si>
  <si>
    <t>http://www.nexaweb.com</t>
  </si>
  <si>
    <t>6784c18e-923b-6e6a-275f-2ba4fc565f90</t>
  </si>
  <si>
    <t>nexB</t>
  </si>
  <si>
    <t>http://nexb.com</t>
  </si>
  <si>
    <t>f15ebf77-1c89-e5dd-f104-52c0a98d16fb</t>
  </si>
  <si>
    <t>NexBank</t>
  </si>
  <si>
    <t>https://www.nexbank.com/</t>
  </si>
  <si>
    <t>01f0a9cb-7f14-f0b4-1b97-00a0088d2d40</t>
  </si>
  <si>
    <t>NexBrands Inc</t>
  </si>
  <si>
    <t>http://www.nexbrands.in</t>
  </si>
  <si>
    <t>28d3312a-ff58-1ea7-a0ba-0dbbac67d6ec</t>
  </si>
  <si>
    <t>Nexca</t>
  </si>
  <si>
    <t>http://www.nexca.com</t>
  </si>
  <si>
    <t>36b4d02a-17c7-fb6c-4247-e2788a53ff25</t>
  </si>
  <si>
    <t>Nexcerpt</t>
  </si>
  <si>
    <t>http://nexcerpt.com/</t>
  </si>
  <si>
    <t>f5134d60-19fa-afe4-4724-a0d291de5b69</t>
  </si>
  <si>
    <t>Nexcess.net</t>
  </si>
  <si>
    <t>http://www.nexcess.net</t>
  </si>
  <si>
    <t>db713ba2-0a45-e3b0-4ba6-c92654840413</t>
  </si>
  <si>
    <t>NexChange</t>
  </si>
  <si>
    <t>https://www.nexchange.com/#/home</t>
  </si>
  <si>
    <t>3db7d019-310c-5785-87ba-e7b42ea09910</t>
  </si>
  <si>
    <t>Nexchanges Technology Private Limited</t>
  </si>
  <si>
    <t>http://www.nexchanges.io</t>
  </si>
  <si>
    <t>ae9ec939-2963-340f-685a-3059dfe2acc7</t>
  </si>
  <si>
    <t>Nexcom</t>
  </si>
  <si>
    <t>http://www.nexcom.bg/</t>
  </si>
  <si>
    <t>f4bc1b47-35c9-71ce-cc8c-de5d9592f333</t>
  </si>
  <si>
    <t>http://www.nexcom.com</t>
  </si>
  <si>
    <t>97c870ac-81d9-0284-3845-aa99c388bccb</t>
  </si>
  <si>
    <t>Nexcom Digital Solutions</t>
  </si>
  <si>
    <t>http://nexcomdigital.com/</t>
  </si>
  <si>
    <t>6bc0828b-3233-822d-7eae-688a70554590</t>
  </si>
  <si>
    <t>Nexcommerce</t>
  </si>
  <si>
    <t>http://www.saytoyz.com</t>
  </si>
  <si>
    <t>d346aa49-a081-a390-6f83-6828badd5912</t>
  </si>
  <si>
    <t>Nexcore</t>
  </si>
  <si>
    <t>http://www.nexcoretech.com/</t>
  </si>
  <si>
    <t>f38bc283-0137-ad43-7037-0aa7c9f6fbaf</t>
  </si>
  <si>
    <t>NexCura</t>
  </si>
  <si>
    <t>http://www.nexcura.com/</t>
  </si>
  <si>
    <t>6e23a313-5b77-63d7-1626-1b159fac1e6d</t>
  </si>
  <si>
    <t>NEXD</t>
  </si>
  <si>
    <t>https://www.nexd.ai</t>
  </si>
  <si>
    <t>e91d0ebe-66c2-feb0-b77b-1bd6bdd7c262</t>
  </si>
  <si>
    <t>Nexdana</t>
  </si>
  <si>
    <t>http://www.nexdana.com</t>
  </si>
  <si>
    <t>56f905bc-310c-c61d-8e81-dd88ee770ed1</t>
  </si>
  <si>
    <t>NexDefense</t>
  </si>
  <si>
    <t>http://nexdefense.com</t>
  </si>
  <si>
    <t>a8a5f0d2-00a7-7b95-5218-49c883d53209</t>
  </si>
  <si>
    <t>NexDegree</t>
  </si>
  <si>
    <t>http://www.nexdegree.com/</t>
  </si>
  <si>
    <t>dd418a87-53e4-5951-5773-eeff763f9822</t>
  </si>
  <si>
    <t>nexDimension Technology Solutions</t>
  </si>
  <si>
    <t>http://www.nexdimension.net</t>
  </si>
  <si>
    <t>113c45d9-25be-db77-7a22-b630aa0b16e6</t>
  </si>
  <si>
    <t>Nexdot</t>
  </si>
  <si>
    <t>http://www.nexdot.net</t>
  </si>
  <si>
    <t>e07412ef-fee5-4762-74f7-e003fcbd0fcf</t>
  </si>
  <si>
    <t>http://www.nexdot.fr/</t>
  </si>
  <si>
    <t>53d15040-7b47-551f-681d-e4f04d3f82ed</t>
  </si>
  <si>
    <t>NEXE infotech LLP</t>
  </si>
  <si>
    <t>http://nexeit.com</t>
  </si>
  <si>
    <t>052981f7-f7b9-32a6-eb1c-c665ffa53827</t>
  </si>
  <si>
    <t>Nexea Angels</t>
  </si>
  <si>
    <t>http://www.nexeaangels.com/</t>
  </si>
  <si>
    <t>61260e9b-2d3f-b15f-0c9d-b0cf75f6c2ef</t>
  </si>
  <si>
    <t>NEXEC Holding</t>
  </si>
  <si>
    <t>http://www.nexec.de/</t>
  </si>
  <si>
    <t>9b425c69-e450-adda-2330-ffd282ddc174</t>
  </si>
  <si>
    <t>Nexecon Consulting Group</t>
  </si>
  <si>
    <t>http://www.nexeconconsulting.com</t>
  </si>
  <si>
    <t>e02c9b95-459c-9b3e-5112-4c81c7dade9f</t>
  </si>
  <si>
    <t>Nexedx.com</t>
  </si>
  <si>
    <t>http://nexedx.com</t>
  </si>
  <si>
    <t>7cd5bfb5-22c0-17fb-168c-065bb811287d</t>
  </si>
  <si>
    <t>Nexelus</t>
  </si>
  <si>
    <t>http://nexelus.net</t>
  </si>
  <si>
    <t>be058a15-2c0b-aad9-4e6e-942d2e52d258</t>
  </si>
  <si>
    <t>Nexen</t>
  </si>
  <si>
    <t>http://www.nexencnoocltd.com/</t>
  </si>
  <si>
    <t>57ae19dd-e443-2850-1d6a-899bb3cc78f7</t>
  </si>
  <si>
    <t>Nexen Services</t>
  </si>
  <si>
    <t>http://www.nexen.com</t>
  </si>
  <si>
    <t>119da9f3-8261-a6ff-7881-83c488f99598</t>
  </si>
  <si>
    <t>neXenio</t>
  </si>
  <si>
    <t>https://nexenio.com/en/</t>
  </si>
  <si>
    <t>0a7b001a-51ef-894d-5f18-7b6180975c5b</t>
  </si>
  <si>
    <t>Nexense</t>
  </si>
  <si>
    <t>http://nexense.com/</t>
  </si>
  <si>
    <t>94a87fdd-143f-5b2d-2c35-3a02cde56b29</t>
  </si>
  <si>
    <t>Nexenta Systems</t>
  </si>
  <si>
    <t>http://www.nexenta.com</t>
  </si>
  <si>
    <t>e558dd29-ea20-7dc3-9402-733ce81f7b63</t>
  </si>
  <si>
    <t>Nexeo Solutions Holdings</t>
  </si>
  <si>
    <t>http://www.nexeosolutions.com/</t>
  </si>
  <si>
    <t>6b91f857-9e3c-00d0-140b-262a1b56d2ba</t>
  </si>
  <si>
    <t>Nexeon</t>
  </si>
  <si>
    <t>http://www.nexeon.co.uk</t>
  </si>
  <si>
    <t>f00fe5dd-a06c-180c-b0d4-d6a6016125f6</t>
  </si>
  <si>
    <t>Nexeon Medsystems</t>
  </si>
  <si>
    <t>https://www.nexeonmed.com</t>
  </si>
  <si>
    <t>32236cd1-cea0-a1e1-4a2d-8103da4bde60</t>
  </si>
  <si>
    <t>NeXeption</t>
  </si>
  <si>
    <t>http://nexeption.com</t>
  </si>
  <si>
    <t>cedba084-c0bd-49e9-a17c-3ebe6049370f</t>
  </si>
  <si>
    <t>Nexer</t>
  </si>
  <si>
    <t>http://www.nexer.com.br</t>
  </si>
  <si>
    <t>90c90187-7712-4065-c352-2da83d053a8f</t>
  </si>
  <si>
    <t>Nexera</t>
  </si>
  <si>
    <t>http://www.nexerainc.com/</t>
  </si>
  <si>
    <t>0d32f8f4-dff3-703f-6f69-e40dffd71c0d</t>
  </si>
  <si>
    <t>Nexera Holding</t>
  </si>
  <si>
    <t>http://www.nexeraholding.com/</t>
  </si>
  <si>
    <t>287a3b7c-f3ac-0964-3266-e8da503ba574</t>
  </si>
  <si>
    <t>Nexercise</t>
  </si>
  <si>
    <t>http://www.sworkit.com</t>
  </si>
  <si>
    <t>18db14e7-8810-812c-7a25-238833cec34c</t>
  </si>
  <si>
    <t>Nexes</t>
  </si>
  <si>
    <t>http://www.nexesforallac.cat/</t>
  </si>
  <si>
    <t>63211734-c741-71c6-bee4-08d81857593a</t>
  </si>
  <si>
    <t>Nexess</t>
  </si>
  <si>
    <t>http://www.nexess.fr</t>
  </si>
  <si>
    <t>843dbae1-a7b4-0c07-230f-df6b645df631</t>
  </si>
  <si>
    <t>Nexeya Services</t>
  </si>
  <si>
    <t>http://www.nexeya.com</t>
  </si>
  <si>
    <t>82a032fe-8c1b-0dd6-615e-ba06a5239229</t>
  </si>
  <si>
    <t>Nexgate</t>
  </si>
  <si>
    <t>http://www.nexgate.com</t>
  </si>
  <si>
    <t>5e9106f8-4964-76ba-2d93-20f19320021a</t>
  </si>
  <si>
    <t>Nexge Technologies</t>
  </si>
  <si>
    <t>http://www.nexge.com/</t>
  </si>
  <si>
    <t>0ea8b5df-1f1e-4849-9974-8488f29d0eea</t>
  </si>
  <si>
    <t>NexGear</t>
  </si>
  <si>
    <t>http://www.nexgear.co/</t>
  </si>
  <si>
    <t>3f1a4f64-7471-43b4-b33f-2b28b2f59fe2</t>
  </si>
  <si>
    <t>Nexgen</t>
  </si>
  <si>
    <t>http://www.nexgenplants.com/</t>
  </si>
  <si>
    <t>5fa84245-7099-362d-8f8c-2f585d9d5e03</t>
  </si>
  <si>
    <t>NexGen Digital</t>
  </si>
  <si>
    <t>http://nexgendigital.com</t>
  </si>
  <si>
    <t>2696b4e0-47db-aeef-602e-37945e39ca19</t>
  </si>
  <si>
    <t>NexGen Energy</t>
  </si>
  <si>
    <t>http://nexgenenergy.ca</t>
  </si>
  <si>
    <t>d601f3e6-b48b-41dd-1d1b-e04761cedd4e</t>
  </si>
  <si>
    <t>NexGen Enviro Systems</t>
  </si>
  <si>
    <t>http://www.nexgenenviro.com</t>
  </si>
  <si>
    <t>4bd1b898-d2b5-3047-69eb-afdfcae5ca39</t>
  </si>
  <si>
    <t>neXgen Group</t>
  </si>
  <si>
    <t>http://www.nxn.ae/</t>
  </si>
  <si>
    <t>866f9ea4-ab95-5430-e00f-cd7e2bb54eee</t>
  </si>
  <si>
    <t>NexGen Hearing</t>
  </si>
  <si>
    <t>http://www.nexgenhearing.com/</t>
  </si>
  <si>
    <t>b69f7cce-43aa-f79a-94b0-e448315cd410</t>
  </si>
  <si>
    <t>Nexgen Investments LLC</t>
  </si>
  <si>
    <t>http://www.nexgenusa.net</t>
  </si>
  <si>
    <t>a21a15ce-43bc-563d-a839-f502629e7941</t>
  </si>
  <si>
    <t>NexGen Medical Systems</t>
  </si>
  <si>
    <t>http://nexgenmedsystem.com</t>
  </si>
  <si>
    <t>4e3d3422-0b03-c2ba-6cb5-8dbb58088343</t>
  </si>
  <si>
    <t>Nexgen Packaging</t>
  </si>
  <si>
    <t>http://www.nexgenpkg.com/</t>
  </si>
  <si>
    <t>fe386c3a-fb58-032b-0997-4fb4aa94d607</t>
  </si>
  <si>
    <t>NexGen Storage</t>
  </si>
  <si>
    <t>http://www.nexgenstorage.com</t>
  </si>
  <si>
    <t>f2c37bb5-0692-2498-9d72-61d85673843d</t>
  </si>
  <si>
    <t>Nexgen Studio Pte</t>
  </si>
  <si>
    <t>http://www.nexgenstudio.com</t>
  </si>
  <si>
    <t>63f35a87-5e9d-2d25-1f8a-eeb2cec1b234</t>
  </si>
  <si>
    <t>Nexgen Wireless</t>
  </si>
  <si>
    <t>http://www.nexgenwireless.com/</t>
  </si>
  <si>
    <t>3d61c89d-5c4e-1ca4-79ee-f5da9d1ecedb</t>
  </si>
  <si>
    <t>Nexgenam</t>
  </si>
  <si>
    <t>http://www.nexgenam.com</t>
  </si>
  <si>
    <t>cc1a35dd-944a-5295-d982-27023ef675ac</t>
  </si>
  <si>
    <t>Nexgence</t>
  </si>
  <si>
    <t>http://www.nexgence.com</t>
  </si>
  <si>
    <t>8da3bdc5-a927-13a4-37c7-220fd4d8f825</t>
  </si>
  <si>
    <t>NexGenDesign</t>
  </si>
  <si>
    <t>http://www.nexgendesign.com</t>
  </si>
  <si>
    <t>70b1b219-fff0-7c1d-86e2-0c3c7c7ba2d7</t>
  </si>
  <si>
    <t>Nexgenia</t>
  </si>
  <si>
    <t>http://www.nexgeniacorp.com</t>
  </si>
  <si>
    <t>9dd3bc54-d0f9-7123-01fa-03d4845f95a7</t>
  </si>
  <si>
    <t>Nexgenix</t>
  </si>
  <si>
    <t>http://www.nexgenix.com</t>
  </si>
  <si>
    <t>505f595c-55f1-7190-2b8a-cd6b07214b3d</t>
  </si>
  <si>
    <t>NexGenix Pharmaceuticals</t>
  </si>
  <si>
    <t>http://www.nexgenixpharm.com/</t>
  </si>
  <si>
    <t>abbc0281-1134-df34-040f-044fe4df15bb</t>
  </si>
  <si>
    <t>NexGenT</t>
  </si>
  <si>
    <t>http://www.nexgent.com</t>
  </si>
  <si>
    <t>30f5080f-c64a-ebb4-6559-272268216bda</t>
  </si>
  <si>
    <t>Nexgentek</t>
  </si>
  <si>
    <t>http://www.nexgentek.com.au</t>
  </si>
  <si>
    <t>626515cc-e926-236a-4316-5a410ee53214</t>
  </si>
  <si>
    <t>NexGenWave</t>
  </si>
  <si>
    <t>http://www.nexgenwave.com/</t>
  </si>
  <si>
    <t>61aa74c9-6a19-3cca-e04b-b99087a8d5d9</t>
  </si>
  <si>
    <t>Nexgigs</t>
  </si>
  <si>
    <t>http://nexgigs.com/</t>
  </si>
  <si>
    <t>df57e79d-599b-9968-f52a-ccacf23b6c32</t>
  </si>
  <si>
    <t>NEXGO</t>
  </si>
  <si>
    <t>http://www.nexgo.cn/en/</t>
  </si>
  <si>
    <t>1c4d7c09-80c7-b5e5-0c8b-4d5fb3984d82</t>
  </si>
  <si>
    <t>NEXGRID</t>
  </si>
  <si>
    <t>http://smartgrid.us</t>
  </si>
  <si>
    <t>0f7b0fbf-934e-7122-7fc2-c65aeea35d77</t>
  </si>
  <si>
    <t>NexGuard Labs</t>
  </si>
  <si>
    <t>http://www.nexguard.com</t>
  </si>
  <si>
    <t>c5659062-3147-401c-2688-2c650df4c5e8</t>
  </si>
  <si>
    <t>NexHealth</t>
  </si>
  <si>
    <t>https://nexhealth.com</t>
  </si>
  <si>
    <t>9c548157-a3d5-e181-0766-527862015aca</t>
  </si>
  <si>
    <t>Nexhop</t>
  </si>
  <si>
    <t>http://nexhop.com</t>
  </si>
  <si>
    <t>1317f398-cd4b-37c5-61f6-5ce018055c1f</t>
  </si>
  <si>
    <t>Nexi</t>
  </si>
  <si>
    <t>http://meetnexi.com/</t>
  </si>
  <si>
    <t>dfddda71-2d8f-7cfb-4342-59d4247fb7fc</t>
  </si>
  <si>
    <t>Nexi.me</t>
  </si>
  <si>
    <t>http://nexi.me</t>
  </si>
  <si>
    <t>c654603a-ccd1-908d-3110-9c24f32b4a22</t>
  </si>
  <si>
    <t>Nexia Charles Mar Fan &amp; Co</t>
  </si>
  <si>
    <t>http://www.charles-marfan.com</t>
  </si>
  <si>
    <t>213d88a8-4ced-743c-1c5f-5f27be033cdf</t>
  </si>
  <si>
    <t>Nexia Commerce</t>
  </si>
  <si>
    <t>http://www.nexiacommerce.com</t>
  </si>
  <si>
    <t>0897db04-c4ea-5f44-af57-56d6cbc369d2</t>
  </si>
  <si>
    <t>Nexia Digital</t>
  </si>
  <si>
    <t>http://www.nexiadigital.com/</t>
  </si>
  <si>
    <t>42dd557e-cf85-4095-a38f-cc5c8312d511</t>
  </si>
  <si>
    <t>Nexia Home</t>
  </si>
  <si>
    <t>http://www.nexiahome.com/</t>
  </si>
  <si>
    <t>72290059-0764-dda6-70fb-7e44f6726112</t>
  </si>
  <si>
    <t>Nexia Labs</t>
  </si>
  <si>
    <t>http://www.nexialabs.com</t>
  </si>
  <si>
    <t>42c2d422-3429-1a82-bd3c-d8cb8f6df824</t>
  </si>
  <si>
    <t>Nexia Oy</t>
  </si>
  <si>
    <t>http://www.nexia.fi/</t>
  </si>
  <si>
    <t>5b506946-d972-60b2-cd2b-2c64c57d7f3f</t>
  </si>
  <si>
    <t>Nexia Technologies</t>
  </si>
  <si>
    <t>http://www.p3core.com</t>
  </si>
  <si>
    <t>3791ef3d-daa3-fe4d-c9a1-613918d8d4bb</t>
  </si>
  <si>
    <t>Nexialist</t>
  </si>
  <si>
    <t>http://www.nexialist.fr</t>
  </si>
  <si>
    <t>ff3dbfe9-644b-b6a1-df02-90d0641d0fbd</t>
  </si>
  <si>
    <t>Nexian Consulting</t>
  </si>
  <si>
    <t>http://www.nexian.fr</t>
  </si>
  <si>
    <t>1e42d85e-b278-3ea7-10fe-a3c46a8c5878</t>
  </si>
  <si>
    <t>Nexica</t>
  </si>
  <si>
    <t>http://www.nexica.com</t>
  </si>
  <si>
    <t>40158732-bd07-5038-3232-294c56b6f95b</t>
  </si>
  <si>
    <t>Nexicon</t>
  </si>
  <si>
    <t>http://www.nexiconinc.com</t>
  </si>
  <si>
    <t>2c5f3380-f173-a19d-1319-85dfbaf974f7</t>
  </si>
  <si>
    <t>Nexicore Services</t>
  </si>
  <si>
    <t>http://www.nexicore.com/</t>
  </si>
  <si>
    <t>2643607e-67c2-fc7b-28df-59941424c0b6</t>
  </si>
  <si>
    <t>Nexicyra</t>
  </si>
  <si>
    <t>http://nexicyra.com</t>
  </si>
  <si>
    <t>e545bc72-4ef2-f56d-9825-aa22e8c3307b</t>
  </si>
  <si>
    <t>NexID Biometrics</t>
  </si>
  <si>
    <t>http://nexidbiometrics.com/</t>
  </si>
  <si>
    <t>a8e72300-89b5-70de-5f5b-f37812d6c0b6</t>
  </si>
  <si>
    <t>Nexiden</t>
  </si>
  <si>
    <t>http://signup.nexiden.com</t>
  </si>
  <si>
    <t>3910e601-8e3e-76eb-5dd2-92b189f67d1a</t>
  </si>
  <si>
    <t>Nexidia</t>
  </si>
  <si>
    <t>http://nexidia.com</t>
  </si>
  <si>
    <t>e744a7a4-88bb-46c8-4c7f-41e6da60f7b9</t>
  </si>
  <si>
    <t>Nexient</t>
  </si>
  <si>
    <t>http://www.nexient.com/</t>
  </si>
  <si>
    <t>63796467-97b9-9409-739c-ff2fd89e2108</t>
  </si>
  <si>
    <t>Nexif Energy Management Pte. Ltd.</t>
  </si>
  <si>
    <t>http://www.nexifenergy.com/</t>
  </si>
  <si>
    <t>70e474c7-3c2a-f4f8-d6dd-8c572a26ac7a</t>
  </si>
  <si>
    <t>Nexigen</t>
  </si>
  <si>
    <t>http://www.nexigen.de/</t>
  </si>
  <si>
    <t>50fd899d-7434-b3f2-c5d8-9a6d1fd78408</t>
  </si>
  <si>
    <t>Nexiilabs</t>
  </si>
  <si>
    <t>http://www.nexiilabs.com</t>
  </si>
  <si>
    <t>bba9f3cf-e5e7-c828-faef-b44b80c1022f</t>
  </si>
  <si>
    <t>NexImmune</t>
  </si>
  <si>
    <t>http://www.neximmune.com</t>
  </si>
  <si>
    <t>1c83d347-86a0-1680-eab8-f49baf10c79f</t>
  </si>
  <si>
    <t>NexInfo</t>
  </si>
  <si>
    <t>http://nexinfo.com/</t>
  </si>
  <si>
    <t>dabdd7df-0455-490d-ee59-37b384480580</t>
  </si>
  <si>
    <t>Nexio</t>
  </si>
  <si>
    <t>http://www.nexio.com</t>
  </si>
  <si>
    <t>aa5706f4-b934-5994-adbd-9534ef8ae16c</t>
  </si>
  <si>
    <t>NEXIONA CONNECTOCRATS</t>
  </si>
  <si>
    <t>http://nexiona.com/</t>
  </si>
  <si>
    <t>dc910ab3-8c4a-4483-ab00-9b98d4fb33da</t>
  </si>
  <si>
    <t>Nexiot</t>
  </si>
  <si>
    <t>http://nexiot.ch/</t>
  </si>
  <si>
    <t>6cfa4054-7657-7a19-537b-606536303bb4</t>
  </si>
  <si>
    <t>NEXIQ Technologies</t>
  </si>
  <si>
    <t>https://www.nexiq.com</t>
  </si>
  <si>
    <t>066f83dd-2347-9cb8-95f4-6ab237def637</t>
  </si>
  <si>
    <t>Nexis Mitsuhi</t>
  </si>
  <si>
    <t>http://www.do-koyo.co.jp</t>
  </si>
  <si>
    <t>92377d73-962a-356d-c731-045030753272</t>
  </si>
  <si>
    <t>Nexit Ventures</t>
  </si>
  <si>
    <t>http://www.nexitventures.com</t>
  </si>
  <si>
    <t>8769f2b0-834d-5596-38f7-13ed9c51f8c8</t>
  </si>
  <si>
    <t>Nexity Financial</t>
  </si>
  <si>
    <t>http://www.nexitybank.com</t>
  </si>
  <si>
    <t>380ceca3-7199-05d6-5343-6dde59ff0df2</t>
  </si>
  <si>
    <t>NEXIUM</t>
  </si>
  <si>
    <t>http://www.nexiumcs.com/</t>
  </si>
  <si>
    <t>bd006205-d16b-31be-42e2-0eafad732dab</t>
  </si>
  <si>
    <t>Nexius</t>
  </si>
  <si>
    <t>http://www.nexius.com</t>
  </si>
  <si>
    <t>db2f6591-8433-5584-8030-151bb8650cc5</t>
  </si>
  <si>
    <t>Nexiwave</t>
  </si>
  <si>
    <t>http://nexiwave.com</t>
  </si>
  <si>
    <t>f0b43978-2d2c-bf7e-f072-0c0493092aa9</t>
  </si>
  <si>
    <t>NexJ Systems</t>
  </si>
  <si>
    <t>http://www.nexj.com</t>
  </si>
  <si>
    <t>a9088f46-cfcb-dd07-42a3-43c824d6e8f0</t>
  </si>
  <si>
    <t>Nexjl</t>
  </si>
  <si>
    <t>http://www.nexjl.com/</t>
  </si>
  <si>
    <t>e28e0544-873e-6800-5780-2d9b8164d698</t>
  </si>
  <si>
    <t>Nexkey, Inc.</t>
  </si>
  <si>
    <t>http://www.nexkey.com</t>
  </si>
  <si>
    <t>201428d3-ce48-f017-85e2-5ba2b3e2b577</t>
  </si>
  <si>
    <t>Nexla</t>
  </si>
  <si>
    <t>http://nexla.com</t>
  </si>
  <si>
    <t>37692237-84fa-d641-02f0-25dabd7e6133</t>
  </si>
  <si>
    <t>Nexle Corporation</t>
  </si>
  <si>
    <t>http://nexlesoft.com</t>
  </si>
  <si>
    <t>b743f555-b9ee-ddb8-f8aa-133b49192c71</t>
  </si>
  <si>
    <t>NexLevel Sales</t>
  </si>
  <si>
    <t>http://nexlevelsales.com</t>
  </si>
  <si>
    <t>e91f88d8-4b95-96b6-1c4b-2712da7e49cc</t>
  </si>
  <si>
    <t>NexLevel Social</t>
  </si>
  <si>
    <t>http://www.nexlevelsocial.com</t>
  </si>
  <si>
    <t>c25aeab5-48ee-ff91-fedd-857d19b0cf1b</t>
  </si>
  <si>
    <t>Nexlogic</t>
  </si>
  <si>
    <t>http://www.nexlogic.com/</t>
  </si>
  <si>
    <t>f5ee47c9-c596-4d01-c04e-12c1ad0239f8</t>
  </si>
  <si>
    <t>NexLP</t>
  </si>
  <si>
    <t>http://www.nexlp.com/</t>
  </si>
  <si>
    <t>237dfddd-6c70-b579-77b6-95ea068b6067</t>
  </si>
  <si>
    <t>NEXMachine, LLC</t>
  </si>
  <si>
    <t>http://www.activityhub.io</t>
  </si>
  <si>
    <t>7fcb4918-2f21-2595-ad0a-ca35c0f3142a</t>
  </si>
  <si>
    <t>NexMatix</t>
  </si>
  <si>
    <t>http://nexmatix.com/</t>
  </si>
  <si>
    <t>e4ac82ab-7162-33a7-24bf-c75f3dd8154f</t>
  </si>
  <si>
    <t>NexMed</t>
  </si>
  <si>
    <t>http://www.nexmed.com</t>
  </si>
  <si>
    <t>4e809db3-b8a6-d4f0-7dba-0fbda201b304</t>
  </si>
  <si>
    <t>Nexmii</t>
  </si>
  <si>
    <t>http://www.nexmii.com/</t>
  </si>
  <si>
    <t>dbc64bcb-5c02-3562-bfb6-6a17e9fcdadb</t>
  </si>
  <si>
    <t>Nexmo</t>
  </si>
  <si>
    <t>http://www.nexmo.com</t>
  </si>
  <si>
    <t>2d4cdc58-b037-ebab-fc98-0646b23b8ba7</t>
  </si>
  <si>
    <t>NexMoney: Innovative Way Of Earning</t>
  </si>
  <si>
    <t>http://www.nexmoney.in</t>
  </si>
  <si>
    <t>8c390824-4a8f-800e-7be7-3ad05045f272</t>
  </si>
  <si>
    <t>Nexmoo Solutions</t>
  </si>
  <si>
    <t>http://www.nexmoo.com</t>
  </si>
  <si>
    <t>b3b032ad-6fe7-55c9-da12-6cf6f0bbc508</t>
  </si>
  <si>
    <t>Nexmoon</t>
  </si>
  <si>
    <t>http://www.nexmoon.com</t>
  </si>
  <si>
    <t>48f0c1b6-9f73-cd50-f57c-045a43080db9</t>
  </si>
  <si>
    <t>Nexmoov</t>
  </si>
  <si>
    <t>http://www.nexmoov.com</t>
  </si>
  <si>
    <t>78306276-edf6-86de-b9a6-f9d8841d68c5</t>
  </si>
  <si>
    <t>Nexnet</t>
  </si>
  <si>
    <t>http://www.getthepearl.com</t>
  </si>
  <si>
    <t>eebc6a61-2eca-b0c8-ffad-3183844da4b9</t>
  </si>
  <si>
    <t>Nexo</t>
  </si>
  <si>
    <t>http://www.nexo.com</t>
  </si>
  <si>
    <t>a7d6d77d-7517-4a64-05da-d5f24fd9a1a2</t>
  </si>
  <si>
    <t>Nexo Worldwide Holdings</t>
  </si>
  <si>
    <t>http://nexoworldwide.com/</t>
  </si>
  <si>
    <t>5d10af5e-c545-390e-295e-6d09b3209797</t>
  </si>
  <si>
    <t>Nexocial</t>
  </si>
  <si>
    <t>http://www.weconnectyou.cn</t>
  </si>
  <si>
    <t>53be7eca-4a54-0880-bacd-2fd8849f3976</t>
  </si>
  <si>
    <t>nexogy</t>
  </si>
  <si>
    <t>http://nexogy.com</t>
  </si>
  <si>
    <t>4b315e99-db77-3752-a61d-ab2de5bd1d58</t>
  </si>
  <si>
    <t>NEXOM</t>
  </si>
  <si>
    <t>http://www.nexom.com</t>
  </si>
  <si>
    <t>e531a14a-aaf0-33f7-5b43-78031417c665</t>
  </si>
  <si>
    <t>Nexon</t>
  </si>
  <si>
    <t>http://m.nexon.com/</t>
  </si>
  <si>
    <t>ce706047-118f-db04-bc7c-0ed778f067a6</t>
  </si>
  <si>
    <t>NEXON &amp; Partners Center</t>
  </si>
  <si>
    <t>http://npc.nexon.com/44</t>
  </si>
  <si>
    <t>c9ae573a-0c40-b733-0c04-3c31f8c1f8ce</t>
  </si>
  <si>
    <t>Nexon Korea Corporation</t>
  </si>
  <si>
    <t>http://www.nexon.net</t>
  </si>
  <si>
    <t>c19e2133-5e2c-ef84-f63f-3fd80580d3c4</t>
  </si>
  <si>
    <t>NEXON M</t>
  </si>
  <si>
    <t>https://nexonm.com</t>
  </si>
  <si>
    <t>db8d00a0-441b-b808-dabd-2d1a44c88a4c</t>
  </si>
  <si>
    <t>NEXON MOBILE</t>
  </si>
  <si>
    <t>http://smart.nexon.com</t>
  </si>
  <si>
    <t>d4061e77-d7fd-9a09-2427-3206aec80b15</t>
  </si>
  <si>
    <t>Nexonia</t>
  </si>
  <si>
    <t>http://www.nexonia.com/</t>
  </si>
  <si>
    <t>5ebd4a9c-5356-b016-f844-38a70f6c7172</t>
  </si>
  <si>
    <t>Nexoos</t>
  </si>
  <si>
    <t>http://www.nexoos.com.br/</t>
  </si>
  <si>
    <t>83a29b9f-4827-e5b8-69a5-0e1d4fb55194</t>
  </si>
  <si>
    <t>Nexopia</t>
  </si>
  <si>
    <t>http://www.nexopia.com</t>
  </si>
  <si>
    <t>43bb8ba8-ed00-1f55-45f7-fb2a3c18508a</t>
  </si>
  <si>
    <t>NEXOR Sales People</t>
  </si>
  <si>
    <t>http://www.nexorsalespeople.nl</t>
  </si>
  <si>
    <t>3872ccbd-ba8e-0226-1fc7-5aa47bdd3016</t>
  </si>
  <si>
    <t>NexorONE</t>
  </si>
  <si>
    <t>https://www.nexorone.com/</t>
  </si>
  <si>
    <t>8d89173e-7c09-d92c-40f6-d6694c173355</t>
  </si>
  <si>
    <t>Nexos</t>
  </si>
  <si>
    <t>https://www.nexos.com/</t>
  </si>
  <si>
    <t>7494c36d-64e1-8111-51be-fc2910e705a6</t>
  </si>
  <si>
    <t>Nexosis</t>
  </si>
  <si>
    <t>http://www.nexosis.com</t>
  </si>
  <si>
    <t>13810c9d-5f3c-2a44-0e99-efe54d58f0de</t>
  </si>
  <si>
    <t>nexpaq</t>
  </si>
  <si>
    <t>http://www.nexpaq.com</t>
  </si>
  <si>
    <t>44006536-fd88-e40a-fddb-590d47de702e</t>
  </si>
  <si>
    <t>Nexpat</t>
  </si>
  <si>
    <t>http://www.nexpat.net</t>
  </si>
  <si>
    <t>7d7e3e34-5f95-91df-1b60-518f21a05aa9</t>
  </si>
  <si>
    <t>NexPCB</t>
  </si>
  <si>
    <t>http://www.nexpcb.com</t>
  </si>
  <si>
    <t>997e69a4-046d-a6c7-37f2-8de435db6306</t>
  </si>
  <si>
    <t>NEXPERTS</t>
  </si>
  <si>
    <t>http://www.nexperts.com</t>
  </si>
  <si>
    <t>38f42329-a541-be0e-baa7-ee55e5c5e00c</t>
  </si>
  <si>
    <t>NexPhase Capital</t>
  </si>
  <si>
    <t>http://www.nexphase.com</t>
  </si>
  <si>
    <t>a3adbd6f-d75e-28b8-13b5-ff4cde806fbb</t>
  </si>
  <si>
    <t>NexPlanar</t>
  </si>
  <si>
    <t>http://www.nexplanar.com</t>
  </si>
  <si>
    <t>c473e3a3-45a8-fc46-5e75-813ef5fe7648</t>
  </si>
  <si>
    <t>Nexploc</t>
  </si>
  <si>
    <t>http://www.nexploc.com/</t>
  </si>
  <si>
    <t>2e7ea6fc-e9f6-b232-da58-d6f1b189a98d</t>
  </si>
  <si>
    <t>NeXplore</t>
  </si>
  <si>
    <t>http://www.nexplore.com</t>
  </si>
  <si>
    <t>7e1b9202-fee2-053e-9df9-09297d3a28a4</t>
  </si>
  <si>
    <t>Nexpur</t>
  </si>
  <si>
    <t>http://www.nexpur.com</t>
  </si>
  <si>
    <t>1d00e989-c634-6abf-cdb6-a9e4c5dec13b</t>
  </si>
  <si>
    <t>NexQloud</t>
  </si>
  <si>
    <t>http://www.nexqloud.com</t>
  </si>
  <si>
    <t>0d7c407a-b350-65dd-15a6-c23ca878d5b2</t>
  </si>
  <si>
    <t>NexR</t>
  </si>
  <si>
    <t>http://www.nexr.co.kr</t>
  </si>
  <si>
    <t>4174b3b5-fa86-9ae9-9865-3de854f3aa35</t>
  </si>
  <si>
    <t>Nexrage Studios</t>
  </si>
  <si>
    <t>https://www.nexrage.com/</t>
  </si>
  <si>
    <t>eeea22af-6e6d-d615-f396-2a204fae9576</t>
  </si>
  <si>
    <t>NexRay</t>
  </si>
  <si>
    <t>http://www.nexraymedical.com</t>
  </si>
  <si>
    <t>034f509f-1f7d-a285-8593-1f04bc63386c</t>
  </si>
  <si>
    <t>Nexregen</t>
  </si>
  <si>
    <t>http://www.nexregen.com</t>
  </si>
  <si>
    <t>3dc3aa36-703c-1488-34f1-6ae9429f472e</t>
  </si>
  <si>
    <t>Nexright</t>
  </si>
  <si>
    <t>http://www.nexright.com</t>
  </si>
  <si>
    <t>fc8cb0d9-d517-3e47-6570-602247e0cbea</t>
  </si>
  <si>
    <t>Nexsales Corp.</t>
  </si>
  <si>
    <t>http://www.nexsales.com</t>
  </si>
  <si>
    <t>26b5b185-fde9-6bae-0e04-53e2ef64af0f</t>
  </si>
  <si>
    <t>Nexsan</t>
  </si>
  <si>
    <t>http://www.nexsan.com</t>
  </si>
  <si>
    <t>d3ba46d9-e0eb-e1fa-a608-4736f9a46273</t>
  </si>
  <si>
    <t>Nexscience</t>
  </si>
  <si>
    <t>http://nexscience.com</t>
  </si>
  <si>
    <t>355959ea-84e2-2915-b28e-72cb6dd213d4</t>
  </si>
  <si>
    <t>Nexsem</t>
  </si>
  <si>
    <t>http://www.nexsem.com</t>
  </si>
  <si>
    <t>9642984d-a6e7-0b90-5986-f0f6e0a37246</t>
  </si>
  <si>
    <t>Nexso</t>
  </si>
  <si>
    <t>http://nexso.com.br/</t>
  </si>
  <si>
    <t>1e488661-9d61-1761-a6cc-c68150dbeb5b</t>
  </si>
  <si>
    <t>nexsof</t>
  </si>
  <si>
    <t>http://www.nexsof.com</t>
  </si>
  <si>
    <t>90a18d22-36e7-357d-b307-841319382507</t>
  </si>
  <si>
    <t>NexSoftSys</t>
  </si>
  <si>
    <t>http://www.nexsoftsys.com/contact.html</t>
  </si>
  <si>
    <t>e6260413-dd05-1d51-0e1b-9a9321ed59e9</t>
  </si>
  <si>
    <t>Nexsolv</t>
  </si>
  <si>
    <t>http://www.nexsolv.co</t>
  </si>
  <si>
    <t>3eeb19f6-e8c2-549b-a8da-ef451bf8a5b5</t>
  </si>
  <si>
    <t>NEXsprouT LLC</t>
  </si>
  <si>
    <t>6d93431b-ae2c-ba29-57eb-5f0fd763cd19</t>
  </si>
  <si>
    <t>Nexstair Technologies best responsive wordpress themes and design development company</t>
  </si>
  <si>
    <t>http://nexstair.com</t>
  </si>
  <si>
    <t>c6d3ff25-927f-f361-0ec5-3347891c6699</t>
  </si>
  <si>
    <t>Nexstar Broadcasting Group</t>
  </si>
  <si>
    <t>http://www.nexstar.tv</t>
  </si>
  <si>
    <t>d9210c27-5dc0-7f2b-9549-a0325226f759</t>
  </si>
  <si>
    <t>NexStar Partners</t>
  </si>
  <si>
    <t>http://www.nexstarpartners.com</t>
  </si>
  <si>
    <t>a611046d-08e0-9c3a-a376-cc4c92a79c43</t>
  </si>
  <si>
    <t>NexSteppe</t>
  </si>
  <si>
    <t>http://www.nexsteppe.com</t>
  </si>
  <si>
    <t>c6b8d10f-3dcf-eb01-6cbf-896f156ef33d</t>
  </si>
  <si>
    <t>Nexstim</t>
  </si>
  <si>
    <t>http://www.nexstim.com</t>
  </si>
  <si>
    <t>9cb3bfad-8b0b-5892-1473-ce374df1de4b</t>
  </si>
  <si>
    <t>NexStreaming</t>
  </si>
  <si>
    <t>http://www.nexstreaming.com</t>
  </si>
  <si>
    <t>74983ac0-a0ff-9ab0-d7a1-2ecc53ed3719</t>
  </si>
  <si>
    <t>NexStudios.jp</t>
  </si>
  <si>
    <t>http://www.nexstudios.jp</t>
  </si>
  <si>
    <t>d47e4ecb-eb5d-53f5-028e-ebc3386f638f</t>
  </si>
  <si>
    <t>Nexsus Solutions</t>
  </si>
  <si>
    <t>http://nexsussolutions.com/</t>
  </si>
  <si>
    <t>fbcddfad-1469-5add-ba80-0c5ef5057404</t>
  </si>
  <si>
    <t>NexSys Co., Ltd.</t>
  </si>
  <si>
    <t>http://nexsysiot.com</t>
  </si>
  <si>
    <t>b5ad7367-a228-c1bf-7deb-7a21fa9731c9</t>
  </si>
  <si>
    <t>NeXT</t>
  </si>
  <si>
    <t>http://next.com</t>
  </si>
  <si>
    <t>57625a05-6fb5-3aa9-da73-4a2f18a2ae0f</t>
  </si>
  <si>
    <t>Next</t>
  </si>
  <si>
    <t>http://www.yaynext.com</t>
  </si>
  <si>
    <t>813ed1cb-1449-7a7d-bd9f-1f3b63b84b10</t>
  </si>
  <si>
    <t>NEXT</t>
  </si>
  <si>
    <t>https://next.amsterdam/</t>
  </si>
  <si>
    <t>e9377c70-68d4-7147-4471-c8ce06120011</t>
  </si>
  <si>
    <t>http://mnsnext.com/</t>
  </si>
  <si>
    <t>d9b637d8-db0e-0c78-0400-d7b8bc6ce6f8</t>
  </si>
  <si>
    <t>NEXT - Upstate</t>
  </si>
  <si>
    <t>http://www.nextsc.org</t>
  </si>
  <si>
    <t>4f6efa98-e535-897c-e319-e4093a108516</t>
  </si>
  <si>
    <t>Next 1 Interactive</t>
  </si>
  <si>
    <t>http://nxoi.com/index.htm</t>
  </si>
  <si>
    <t>a3cc1c5a-a66b-236f-9ed6-06ac8b883495</t>
  </si>
  <si>
    <t>Next 10 Clients</t>
  </si>
  <si>
    <t>http://www.next10clients.com</t>
  </si>
  <si>
    <t>0126fc42-4d95-8736-df1e-b632f732396b</t>
  </si>
  <si>
    <t>Next 14</t>
  </si>
  <si>
    <t>http://www.next14.com/</t>
  </si>
  <si>
    <t>9755b100-0b8e-c5ee-ce2e-fb7b2dfb48ce</t>
  </si>
  <si>
    <t>NEXT Academy</t>
  </si>
  <si>
    <t>https://www.nextacademy.com/</t>
  </si>
  <si>
    <t>7edcef61-1637-a792-b31c-f3450a0e56ae</t>
  </si>
  <si>
    <t>Next Act Theatre</t>
  </si>
  <si>
    <t>http://nextact.org/</t>
  </si>
  <si>
    <t>1816bfb7-37c3-1b2a-1749-47f6950054e5</t>
  </si>
  <si>
    <t>Next Action Associates</t>
  </si>
  <si>
    <t>https://www.next-action.eu</t>
  </si>
  <si>
    <t>8d82ca97-bfbd-510a-effe-f03cb2eeabdf</t>
  </si>
  <si>
    <t>Next Address</t>
  </si>
  <si>
    <t>https://nextaddress.com.au</t>
  </si>
  <si>
    <t>1011130f-ca33-3dfc-bef5-2baab60d1eec</t>
  </si>
  <si>
    <t>NEXT Adriatic</t>
  </si>
  <si>
    <t>http://nextisplatform.eu</t>
  </si>
  <si>
    <t>80ac5eb6-5efd-190a-ecac-27c3c75eb580</t>
  </si>
  <si>
    <t>Next Apps</t>
  </si>
  <si>
    <t>http://www.nextapps.be/</t>
  </si>
  <si>
    <t>f109e4fe-205f-e22b-dfa8-87fabacf5823</t>
  </si>
  <si>
    <t>Next Ascent</t>
  </si>
  <si>
    <t>http://nextascent.org/</t>
  </si>
  <si>
    <t>b8c03c32-e225-d857-1d79-9b72fc5e555e</t>
  </si>
  <si>
    <t>Next audience</t>
  </si>
  <si>
    <t>http://www.next-audience.com</t>
  </si>
  <si>
    <t>4fe65672-439e-864a-e52d-8b908de92fab</t>
  </si>
  <si>
    <t>Next Autoworks Company</t>
  </si>
  <si>
    <t>http://www.vvehiclelouisianajobs.com</t>
  </si>
  <si>
    <t>83cd5edd-fa2e-bad8-5e77-08ebc07510a5</t>
  </si>
  <si>
    <t>Next Avenue</t>
  </si>
  <si>
    <t>http://www.nextavenue.org</t>
  </si>
  <si>
    <t>382726ef-2f03-e7af-df5b-91803cb5ab67</t>
  </si>
  <si>
    <t>Next Bank</t>
  </si>
  <si>
    <t>http://www.nextbank.org</t>
  </si>
  <si>
    <t>432d2af2-2451-3c4e-851b-eee80f462f62</t>
  </si>
  <si>
    <t>Next Bee Corporation</t>
  </si>
  <si>
    <t>http://www.nextbee.com</t>
  </si>
  <si>
    <t>2626a889-7f6d-313e-1120-5b7dfb97432c</t>
  </si>
  <si>
    <t>Next Big Future</t>
  </si>
  <si>
    <t>http://nextbigfuture.com</t>
  </si>
  <si>
    <t>1da05f8c-e49b-3877-5729-ed47a836dae6</t>
  </si>
  <si>
    <t>Next Big Sound</t>
  </si>
  <si>
    <t>http://www.nextbigsound.com</t>
  </si>
  <si>
    <t>b4086637-d392-aa66-3faf-05cec4c7fd55</t>
  </si>
  <si>
    <t>Next Big Thing AG</t>
  </si>
  <si>
    <t>http://www.nextbigthing.ag/</t>
  </si>
  <si>
    <t>11a6c025-2077-6d4f-6306-f9ab24240e4a</t>
  </si>
  <si>
    <t>Next Big What</t>
  </si>
  <si>
    <t>http://www.nextbigwhat.com/</t>
  </si>
  <si>
    <t>75cbd803-dac5-a760-568b-32dfe76c630a</t>
  </si>
  <si>
    <t>Next Billion</t>
  </si>
  <si>
    <t>http://nextbillion.asia</t>
  </si>
  <si>
    <t>8fab2560-96bc-cca7-625e-290e0dd813cd</t>
  </si>
  <si>
    <t>Next Boom .Co</t>
  </si>
  <si>
    <t>http://nextboom.co</t>
  </si>
  <si>
    <t>bc68faba-70e2-33ef-8ea7-8d8682d642c2</t>
  </si>
  <si>
    <t>Next Business Generation</t>
  </si>
  <si>
    <t>http://www.nextbusinessgeneration.org/</t>
  </si>
  <si>
    <t>1d3363ab-44ad-15fc-a84b-ee353ab86f1e</t>
  </si>
  <si>
    <t>Next Byte</t>
  </si>
  <si>
    <t>http://www.nextbyte.com.au</t>
  </si>
  <si>
    <t>ba1c4509-725c-c01b-fac8-81d8b3c4deda</t>
  </si>
  <si>
    <t>Next Caller</t>
  </si>
  <si>
    <t>http://nextcaller.com</t>
  </si>
  <si>
    <t>a9e1d132-2311-059e-0976-5f26c52acc1e</t>
  </si>
  <si>
    <t>NEXT Canada</t>
  </si>
  <si>
    <t>https://www.nextcanada.com</t>
  </si>
  <si>
    <t>6f37de5b-b6a2-9738-c5dd-8050ad35a615</t>
  </si>
  <si>
    <t>Next Capital</t>
  </si>
  <si>
    <t>http://www.nextcapital.es/</t>
  </si>
  <si>
    <t>5ada061b-9c91-b1b0-ae1b-88efe6131287</t>
  </si>
  <si>
    <t>Next Century Cities</t>
  </si>
  <si>
    <t>http://nextcenturycities.org</t>
  </si>
  <si>
    <t>e0890b05-5a48-d4d0-a789-2c5deb6a8be6</t>
  </si>
  <si>
    <t>Next Chapter</t>
  </si>
  <si>
    <t>https://nextchapter.com.hk/</t>
  </si>
  <si>
    <t>97ae1fd1-ea7e-09cf-9dba-4e5446cc0e3a</t>
  </si>
  <si>
    <t>Next Chapter Holdings</t>
  </si>
  <si>
    <t>http://www.nextchapterholdings.com</t>
  </si>
  <si>
    <t>b8b0c37c-f772-cbd8-c423-eb634c3dea93</t>
  </si>
  <si>
    <t>Next City</t>
  </si>
  <si>
    <t>http://nextcity.org/</t>
  </si>
  <si>
    <t>ba2795e3-adc1-87aa-ba35-557e71b576a1</t>
  </si>
  <si>
    <t>NEXT Co</t>
  </si>
  <si>
    <t>http://next-group.jp/en/</t>
  </si>
  <si>
    <t>303ae2c2-db3f-4d8c-d08e-9216f6762c23</t>
  </si>
  <si>
    <t>Next Co-Founder</t>
  </si>
  <si>
    <t>http://www.nextcofounder.com</t>
  </si>
  <si>
    <t>20b317eb-858b-b488-d0a7-19d75173148f</t>
  </si>
  <si>
    <t>Next Coast Ventures</t>
  </si>
  <si>
    <t>http://www.nextcoastventures.com/</t>
  </si>
  <si>
    <t>ba220425-f0d6-db2a-c198-a51b70a8e7d9</t>
  </si>
  <si>
    <t>NEXT Conference</t>
  </si>
  <si>
    <t>http://nextberlin.eu/</t>
  </si>
  <si>
    <t>283258a9-84b3-3e71-b59e-b35fc3b233c5</t>
  </si>
  <si>
    <t>Next Day Floors</t>
  </si>
  <si>
    <t>http://www.nextdayfloors.net/</t>
  </si>
  <si>
    <t>d29c8baa-ad9f-c30d-9e7b-cee0b21f6ef0</t>
  </si>
  <si>
    <t>Next Day Flyers</t>
  </si>
  <si>
    <t>http://www.nextdayflyers.com/about-us</t>
  </si>
  <si>
    <t>5e9a1c1a-a0e7-57d6-22a0-8e2237f65995</t>
  </si>
  <si>
    <t>Next Day MRO</t>
  </si>
  <si>
    <t>http://www.nextdaymro.com</t>
  </si>
  <si>
    <t>a93ca7ec-9dce-2040-1808-cfb325479c9c</t>
  </si>
  <si>
    <t>Next Digital</t>
  </si>
  <si>
    <t>http://www.nextdigital.com</t>
  </si>
  <si>
    <t>94caa5f9-36e0-4a69-8cd1-71485e203662</t>
  </si>
  <si>
    <t>Next Digital Indonesia</t>
  </si>
  <si>
    <t>http://www.nextdigital.co.id</t>
  </si>
  <si>
    <t>ccc61f88-00ed-6b79-e7c2-765431623be3</t>
  </si>
  <si>
    <t>Next Dimension (NeD)</t>
  </si>
  <si>
    <t>http://www.nedrd.com</t>
  </si>
  <si>
    <t>60d4a547-a413-906c-e306-9764baf781c3</t>
  </si>
  <si>
    <t>Next Direction</t>
  </si>
  <si>
    <t>http://www.nexd.cn/</t>
  </si>
  <si>
    <t>7ed734a2-3b74-1646-da46-71cefd50b333</t>
  </si>
  <si>
    <t>Next Door Chores</t>
  </si>
  <si>
    <t>https://nextdoorchores.com/</t>
  </si>
  <si>
    <t>08e614ba-7a6c-5cd9-dcfe-04756430dbab</t>
  </si>
  <si>
    <t>Next Door Media</t>
  </si>
  <si>
    <t>http://www.nextdoormedia.com</t>
  </si>
  <si>
    <t>49502c69-08b2-188f-ba80-c5bce6f5d14d</t>
  </si>
  <si>
    <t>Next Dynamics</t>
  </si>
  <si>
    <t>https://next-dynamics.com/</t>
  </si>
  <si>
    <t>d7431ffa-0862-f898-ca32-4ef675e6c1bf</t>
  </si>
  <si>
    <t>Next Education</t>
  </si>
  <si>
    <t>http://www.nexteducation.in/index.html</t>
  </si>
  <si>
    <t>17c2cb8f-95cb-c6f2-a942-4245db9aa085</t>
  </si>
  <si>
    <t>NEXT Electric</t>
  </si>
  <si>
    <t>http://www.nextelectricinc.com</t>
  </si>
  <si>
    <t>12906e32-aee1-d7f2-7feb-fc2eb8cca777</t>
  </si>
  <si>
    <t>Next Element</t>
  </si>
  <si>
    <t>http://next-element.com</t>
  </si>
  <si>
    <t>8f59605c-e1b1-a996-7b87-efc04206c691</t>
  </si>
  <si>
    <t>Next Elevator</t>
  </si>
  <si>
    <t>http://www.nextelevator.com</t>
  </si>
  <si>
    <t>1f8d7c57-2611-2aa4-f190-a19ce49923df</t>
  </si>
  <si>
    <t>Next Energy Technologies</t>
  </si>
  <si>
    <t>https://nextenergy.tech/</t>
  </si>
  <si>
    <t>b5a9bdb1-a9ec-2b03-d266-a1eca6130eb6</t>
  </si>
  <si>
    <t>Next Entertainment</t>
  </si>
  <si>
    <t>http://www.meme.chat/</t>
  </si>
  <si>
    <t>943e90b6-45ef-4918-334a-284d16536e08</t>
  </si>
  <si>
    <t>Next Equities</t>
  </si>
  <si>
    <t>http://www.nextequities.com/</t>
  </si>
  <si>
    <t>eed93094-9311-4365-d476-e100594096dc</t>
  </si>
  <si>
    <t>next FAT business</t>
  </si>
  <si>
    <t>http://www.nextfatbusiness.de</t>
  </si>
  <si>
    <t>8334ea23-ecc3-6364-84b5-fee0538146c7</t>
  </si>
  <si>
    <t>Next Fifteen Communications Group</t>
  </si>
  <si>
    <t>http://www.next15.com/</t>
  </si>
  <si>
    <t>3790a83f-1179-821b-e762-c90fd2f9e7aa</t>
  </si>
  <si>
    <t>Next Floor</t>
  </si>
  <si>
    <t>http://www.nextfloor.com</t>
  </si>
  <si>
    <t>f1193afc-87c9-17c9-6a33-0c1dd4e70774</t>
  </si>
  <si>
    <t>Next For Sale</t>
  </si>
  <si>
    <t>http://www.nextforsale.com.au/</t>
  </si>
  <si>
    <t>b827e3d8-e3d5-d8a2-66d7-b6479993c796</t>
  </si>
  <si>
    <t>Next Force Technology</t>
  </si>
  <si>
    <t>http://nextforcetechnology.com</t>
  </si>
  <si>
    <t>665e1190-9636-9c8e-518b-d6f1b697dcfa</t>
  </si>
  <si>
    <t>NEXT Frontier Capital</t>
  </si>
  <si>
    <t>http://www.nextfrontiercapital.com/</t>
  </si>
  <si>
    <t>be538633-ac14-e9b9-dac5-074017127a19</t>
  </si>
  <si>
    <t>Next Frontier Inclusion</t>
  </si>
  <si>
    <t>http://www.nextfrontierinclusion.org/</t>
  </si>
  <si>
    <t>8e8d5bfc-2448-a8cd-64ad-6bcd171c47a3</t>
  </si>
  <si>
    <t>NEXT Future Transportation inc.</t>
  </si>
  <si>
    <t>http://next-future-transportation.com</t>
  </si>
  <si>
    <t>44d596e5-6132-7b2b-29fe-c7c1d587a62e</t>
  </si>
  <si>
    <t>Next Galaxy</t>
  </si>
  <si>
    <t>http://www.nextgalaxycorp.com</t>
  </si>
  <si>
    <t>09b28769-7640-c392-b008-9878cf6f7c5b</t>
  </si>
  <si>
    <t>Next Games</t>
  </si>
  <si>
    <t>http://www.nextgames.com</t>
  </si>
  <si>
    <t>b7393aef-e18a-2b52-229c-eaabffce756c</t>
  </si>
  <si>
    <t>NEXT GastroSolutions</t>
  </si>
  <si>
    <t>http://www.nextgastro.com</t>
  </si>
  <si>
    <t>42f4c892-ebfc-560d-c39f-c4dd29904911</t>
  </si>
  <si>
    <t>Next Gear Solutions</t>
  </si>
  <si>
    <t>http://nextgearsolutions.net</t>
  </si>
  <si>
    <t>d173cc6f-72e2-7b2f-39d5-1e12e5490710</t>
  </si>
  <si>
    <t>Next Gen Capital Markets</t>
  </si>
  <si>
    <t>http://nextgencapitalmarkets.com</t>
  </si>
  <si>
    <t>e291a2d9-8c25-e0b4-a7d5-47365cf81399</t>
  </si>
  <si>
    <t>Next Gen Illumination</t>
  </si>
  <si>
    <t>http://www.nextgenillumination.com</t>
  </si>
  <si>
    <t>081bb5dd-6305-d31d-5c69-477808910167</t>
  </si>
  <si>
    <t>Next Gen Opti</t>
  </si>
  <si>
    <t>http://www.nextgenopti.com</t>
  </si>
  <si>
    <t>4926cbeb-d3c5-ea0e-5cc4-c57c8f4418ee</t>
  </si>
  <si>
    <t>Next Gen Personal Finance</t>
  </si>
  <si>
    <t>http://nextgenpersonalfinance.org</t>
  </si>
  <si>
    <t>cc622a53-a4cc-554c-eb97-18dd747e3c41</t>
  </si>
  <si>
    <t>Next Generation Children's Center</t>
  </si>
  <si>
    <t>http://nextgenerationpreschool.com</t>
  </si>
  <si>
    <t>536b3958-c64d-d0a0-7a4e-83db0c673200</t>
  </si>
  <si>
    <t>Next Generation Children's Centers</t>
  </si>
  <si>
    <t>http://www.ngccenters.com/</t>
  </si>
  <si>
    <t>fea974cf-9875-e73c-4c24-62f091e9cc07</t>
  </si>
  <si>
    <t>Next Generation Clinical Research</t>
  </si>
  <si>
    <t>http://www.nextgenclinical.com</t>
  </si>
  <si>
    <t>a38be1e3-bb91-3e68-827e-4b24f4a42d0f</t>
  </si>
  <si>
    <t>Next Generation Consulting</t>
  </si>
  <si>
    <t>http://nextgenerationconsulting.com/</t>
  </si>
  <si>
    <t>10d12cc0-2c5e-6f72-1d62-29ad68b98229</t>
  </si>
  <si>
    <t>Next Generation Contracting</t>
  </si>
  <si>
    <t>http://www.nextgenerationcontracting.com</t>
  </si>
  <si>
    <t>dead042c-b83c-7d54-cb73-4df75d718559</t>
  </si>
  <si>
    <t>Next Generation Dance</t>
  </si>
  <si>
    <t>http://ngd5678.com</t>
  </si>
  <si>
    <t>680c96f3-55a2-997b-4e31-efed07c25273</t>
  </si>
  <si>
    <t>Next Generation Data</t>
  </si>
  <si>
    <t>http://www.nextgenerationdata.co.uk/</t>
  </si>
  <si>
    <t>2f3fe96d-37e8-714d-e855-e6c254ce0ed3</t>
  </si>
  <si>
    <t>Next Generation Devlopers</t>
  </si>
  <si>
    <t>http://nxtgendevelopment.com</t>
  </si>
  <si>
    <t>e5c2b74f-25ba-29a5-6977-cd43d6485d6c</t>
  </si>
  <si>
    <t>Next Generation Esports (NGE)</t>
  </si>
  <si>
    <t>http://nge.io</t>
  </si>
  <si>
    <t>4c9030c0-63ec-d77f-2e97-aa1d045c6729</t>
  </si>
  <si>
    <t>Next Generation Farms</t>
  </si>
  <si>
    <t>http://www.nextgenerationfarms.com</t>
  </si>
  <si>
    <t>d95b6e31-a7a1-ec13-99bb-4275022187d8</t>
  </si>
  <si>
    <t>Next Generation Flight</t>
  </si>
  <si>
    <t>http://www.nextgenflight.ca</t>
  </si>
  <si>
    <t>a7670e93-903e-7f28-7af4-900c2585e89b</t>
  </si>
  <si>
    <t>Next Generation Gaming</t>
  </si>
  <si>
    <t>http://www.nextgengaming.com</t>
  </si>
  <si>
    <t>150f76f6-aa49-61fb-9be5-811132ae129f</t>
  </si>
  <si>
    <t>Next Generation Internet LLC</t>
  </si>
  <si>
    <t>https://www.nextgi.com</t>
  </si>
  <si>
    <t>89726d4f-1908-ab0a-401a-cb259b9a72ef</t>
  </si>
  <si>
    <t>Next Generation Manufacturing</t>
  </si>
  <si>
    <t>http://www.nextgenerationmfg.org/</t>
  </si>
  <si>
    <t>95481e07-458f-f487-388a-a2b0ba08b852</t>
  </si>
  <si>
    <t>Next Generation Mobility GmbH &amp; Co. KG</t>
  </si>
  <si>
    <t>http://www.nextgm.com/mobility-consulting</t>
  </si>
  <si>
    <t>c5123df4-f22d-1c78-4379-11f415799ba0</t>
  </si>
  <si>
    <t>Next Generation Payroll</t>
  </si>
  <si>
    <t>http://www.ngpayroll.com</t>
  </si>
  <si>
    <t>2febffae-0961-6d46-c3a5-024dfb4f5ba2</t>
  </si>
  <si>
    <t>Next Generation Recruitment</t>
  </si>
  <si>
    <t>http://www.nextgeneration.ie/</t>
  </si>
  <si>
    <t>7ea1add5-ef4b-183b-1d2d-177f214d5d12</t>
  </si>
  <si>
    <t>Next Generation Science Standards</t>
  </si>
  <si>
    <t>http://nextgenscience.org/</t>
  </si>
  <si>
    <t>2add7262-70f3-fdfe-65c1-ca80da071823</t>
  </si>
  <si>
    <t>Next Generation Security Concepts</t>
  </si>
  <si>
    <t>http://www.ngscinc.com</t>
  </si>
  <si>
    <t>f1845111-ff79-dc20-4964-4a84699cb6f5</t>
  </si>
  <si>
    <t>Next Generation Systems</t>
  </si>
  <si>
    <t>http://www.nextgenerationsys.com</t>
  </si>
  <si>
    <t>dfd5b75d-eb94-0203-8e67-9e42ec0e7334</t>
  </si>
  <si>
    <t>Next Generation Telecom International</t>
  </si>
  <si>
    <t>http://www.ngti.nl/</t>
  </si>
  <si>
    <t>96497f31-5717-457c-af4c-cfa0048bede4</t>
  </si>
  <si>
    <t>Next Generation Text Service</t>
  </si>
  <si>
    <t>http://ngts.org.uk/</t>
  </si>
  <si>
    <t>7690eaf3-6fe1-ffe2-5bdc-6efb1b79cd9c</t>
  </si>
  <si>
    <t>Next Generation Vending and Food Service</t>
  </si>
  <si>
    <t>http://www.nextgenerationone.com</t>
  </si>
  <si>
    <t>659c96b6-f458-bf67-2490-42715e639429</t>
  </si>
  <si>
    <t>Next Generation Ventures</t>
  </si>
  <si>
    <t>http://nextgenerationventures.com</t>
  </si>
  <si>
    <t>2b538ac4-9a62-f1a9-7100-e01e79bde13b</t>
  </si>
  <si>
    <t>Next Generation: the Future is Now</t>
  </si>
  <si>
    <t>http://ngfuturenow.com/</t>
  </si>
  <si>
    <t>8b0b1741-f57d-684f-208e-7438aaa7459f</t>
  </si>
  <si>
    <t>Next Giant Leap</t>
  </si>
  <si>
    <t>http://www.nextgiantleap.com</t>
  </si>
  <si>
    <t>b0c3a092-7467-8d11-e478-625add12f32f</t>
  </si>
  <si>
    <t>Next Glass</t>
  </si>
  <si>
    <t>http://www.nextglass.co</t>
  </si>
  <si>
    <t>7893cabf-5016-f91d-6287-cea5b90c282e</t>
  </si>
  <si>
    <t>Next GmbH</t>
  </si>
  <si>
    <t>https://www.neah.at/</t>
  </si>
  <si>
    <t>25e185ee-ad12-ac79-7197-a817cfb58d60</t>
  </si>
  <si>
    <t>NEXT GOAL WINS LIMITED</t>
  </si>
  <si>
    <t>http://www.nextgoalwins.com</t>
  </si>
  <si>
    <t>5a9ca0fa-4f76-48cd-50a6-8cbed4c28696</t>
  </si>
  <si>
    <t>Next Great Place</t>
  </si>
  <si>
    <t>http://www.nextgreattrip.com</t>
  </si>
  <si>
    <t>e08b3d2d-2688-aa04-8588-99c1b5950925</t>
  </si>
  <si>
    <t>Next Group</t>
  </si>
  <si>
    <t>https://www.thenextgroup.com.au</t>
  </si>
  <si>
    <t>ef908c4f-b786-7f5c-05ab-f90df8bf8372</t>
  </si>
  <si>
    <t>Next Group Holdings</t>
  </si>
  <si>
    <t>http://www.nextgroupholdings.com/</t>
  </si>
  <si>
    <t>daed1617-5ca0-4f98-5a46-0ff69f672808</t>
  </si>
  <si>
    <t>Next Health</t>
  </si>
  <si>
    <t>http://www.nexthealthinc.com</t>
  </si>
  <si>
    <t>2f7f7b6d-0096-f70c-50aa-91b8f4cc81f6</t>
  </si>
  <si>
    <t>Next Healthlab</t>
  </si>
  <si>
    <t>http://www.next-healthlab.de</t>
  </si>
  <si>
    <t>cf039c20-d9d1-51a9-37c2-5c9d12fd1e7f</t>
  </si>
  <si>
    <t>Next Heathcare</t>
  </si>
  <si>
    <t>http://www.nexthealthcareinc.com</t>
  </si>
  <si>
    <t>8eddb331-690f-b23b-2529-bcf599347c48</t>
  </si>
  <si>
    <t>NEXT High School</t>
  </si>
  <si>
    <t>http://www.nexthighschool.org</t>
  </si>
  <si>
    <t>ffb6ee3c-6ea8-3590-0288-4bd51ccabc9b</t>
  </si>
  <si>
    <t>Next Home Mallorca</t>
  </si>
  <si>
    <t>http://www.nexthomemallorca.com</t>
  </si>
  <si>
    <t>d0c9eb8f-22c6-08a2-4304-8573a38a0894</t>
  </si>
  <si>
    <t>Next Hyype</t>
  </si>
  <si>
    <t>http://www.nexthyype.com</t>
  </si>
  <si>
    <t>9cc33eac-3218-5098-feec-891474da6ab0</t>
  </si>
  <si>
    <t>Next i Designs</t>
  </si>
  <si>
    <t>http://www.nextidesigns.com</t>
  </si>
  <si>
    <t>d9c3bed2-b277-5bdb-465b-8d8d4a766e8b</t>
  </si>
  <si>
    <t>Next Impulse Media</t>
  </si>
  <si>
    <t>http://next-impulse.com/</t>
  </si>
  <si>
    <t>6f68f64d-5b15-b071-7603-a2f75988c134</t>
  </si>
  <si>
    <t>Next in Housing</t>
  </si>
  <si>
    <t>https://nextinhousing.com/</t>
  </si>
  <si>
    <t>8124d665-2585-1c5a-58d8-0c31d511a122</t>
  </si>
  <si>
    <t>Next Industries Australia</t>
  </si>
  <si>
    <t>http://www.nexuindustries.com</t>
  </si>
  <si>
    <t>71e39d6a-21ac-405e-e698-5b57588f4a5d</t>
  </si>
  <si>
    <t>Next Inning Technology Research</t>
  </si>
  <si>
    <t>http://www.nextinning.com</t>
  </si>
  <si>
    <t>df668984-c08c-b4a5-fe6d-e0c64f63671c</t>
  </si>
  <si>
    <t>NEXT Innovation Center</t>
  </si>
  <si>
    <t>http://www.greenvillenext.com</t>
  </si>
  <si>
    <t>b71b4f54-db26-ed2f-66ae-74ac9acd04e9</t>
  </si>
  <si>
    <t>Next Innovations</t>
  </si>
  <si>
    <t>http://www.nextinnovations.net</t>
  </si>
  <si>
    <t>86fd6c45-a1e8-a5c9-07d5-86540e93ae18</t>
  </si>
  <si>
    <t>Next Insurance</t>
  </si>
  <si>
    <t>https://www.next-insurance.com/</t>
  </si>
  <si>
    <t>de22add0-7732-dd42-75aa-8d8b445c1adf</t>
  </si>
  <si>
    <t>NEXT Integrative Minds Life Sciences Ltd.</t>
  </si>
  <si>
    <t>http://nextltd.com</t>
  </si>
  <si>
    <t>0ad74dde-689b-25c2-094d-8890a64670eb</t>
  </si>
  <si>
    <t>Next is Great</t>
  </si>
  <si>
    <t>http://www.nextisgreat.com</t>
  </si>
  <si>
    <t>a79b3724-6d40-f6f1-4a07-a10c775a929a</t>
  </si>
  <si>
    <t>Next Issue Media</t>
  </si>
  <si>
    <t>http://www.nextissue.com/</t>
  </si>
  <si>
    <t>e247f374-3371-21d7-2753-4bd6bc638495</t>
  </si>
  <si>
    <t>Next IT</t>
  </si>
  <si>
    <t>http://www.nextit.com</t>
  </si>
  <si>
    <t>b445a750-8364-0354-3a4a-64a1700505f2</t>
  </si>
  <si>
    <t>Next IT &amp; Systems LLC</t>
  </si>
  <si>
    <t>http://www.nextuae.com</t>
  </si>
  <si>
    <t>25616447-7c74-55e0-7f45-4bca62eb91db</t>
  </si>
  <si>
    <t>Next Jump</t>
  </si>
  <si>
    <t>http://www.nextjump.com</t>
  </si>
  <si>
    <t>324ecb9d-64ff-87de-6910-ee0e70f125bc</t>
  </si>
  <si>
    <t>Next Kraftwerke GmbH</t>
  </si>
  <si>
    <t>https://www.next-kraftwerke.de/</t>
  </si>
  <si>
    <t>60d905b9-2bab-408a-7c17-c398c333ddf1</t>
  </si>
  <si>
    <t>Next Level</t>
  </si>
  <si>
    <t>http://www.nextlevel.lv</t>
  </si>
  <si>
    <t>8f3158d5-21d5-1e1c-33ef-0523ac56bfe7</t>
  </si>
  <si>
    <t>http://nextlevel.vc</t>
  </si>
  <si>
    <t>412dcf4e-7db7-efdf-9114-df1c28ae0e1f</t>
  </si>
  <si>
    <t>Next Level Apparel</t>
  </si>
  <si>
    <t>http://www.nextlevelapparel.com</t>
  </si>
  <si>
    <t>a654d614-d7c5-e999-35d0-e7411cd5c1d6</t>
  </si>
  <si>
    <t>NEXT Level Capital</t>
  </si>
  <si>
    <t>http://www.nextlevelcapital.com/</t>
  </si>
  <si>
    <t>db5db553-09f1-1762-d60a-30b237ae16d9</t>
  </si>
  <si>
    <t>Next Level Displays</t>
  </si>
  <si>
    <t>http://nldisplays.com/</t>
  </si>
  <si>
    <t>82db00b0-dde5-f17d-84bc-c6aaa627993e</t>
  </si>
  <si>
    <t>Next Level Exteriors</t>
  </si>
  <si>
    <t>http://www.vinylsidingaurora.com/</t>
  </si>
  <si>
    <t>eb7f5a5e-e31c-36f5-142a-d4ef6d49f927</t>
  </si>
  <si>
    <t>http://www.sidingrepairfortcollinsco.com/</t>
  </si>
  <si>
    <t>af2a91a0-be8c-bdec-9e81-9d343cc0f5a7</t>
  </si>
  <si>
    <t>http://www.sidingtampafl.com</t>
  </si>
  <si>
    <t>a51508ed-f113-7be1-d789-9652624d854e</t>
  </si>
  <si>
    <t>http://www.sidingcontractorsjacksonvillefl.com/</t>
  </si>
  <si>
    <t>ed12da7e-0746-2d55-c881-ac34424c59eb</t>
  </si>
  <si>
    <t>http://www.vinylsidingincolumbusohio.com/</t>
  </si>
  <si>
    <t>39943dad-2d51-63a1-6912-18cbfd682f86</t>
  </si>
  <si>
    <t>Next Level Fitness</t>
  </si>
  <si>
    <t>http://www.nextlevelfitness.net</t>
  </si>
  <si>
    <t>8d6f55ab-4e13-1849-da6f-60832235ac1e</t>
  </si>
  <si>
    <t>Next Level Funding</t>
  </si>
  <si>
    <t>http://www.nextlevelfunding.com</t>
  </si>
  <si>
    <t>0276e6ae-6e32-28cf-cfba-f37b2f44b651</t>
  </si>
  <si>
    <t>Next Level Integration</t>
  </si>
  <si>
    <t>http://www.next-level-integration.com</t>
  </si>
  <si>
    <t>257fcb09-4b22-b542-2fed-fba12379f92d</t>
  </si>
  <si>
    <t>Next Level IT Teleservices</t>
  </si>
  <si>
    <t>http://www.nextlevelitservices.com</t>
  </si>
  <si>
    <t>41c44487-e558-5df1-0d28-1a8bd459d7fd</t>
  </si>
  <si>
    <t>Next Level Lacrosse Camp</t>
  </si>
  <si>
    <t>http://www.nextlevellacrossecamp.com</t>
  </si>
  <si>
    <t>7e6263ce-efd3-7af9-27fe-94950b5469df</t>
  </si>
  <si>
    <t>Next Level Marketing</t>
  </si>
  <si>
    <t>http://www.nextlevel-marketing.dk/</t>
  </si>
  <si>
    <t>656eaf58-c26c-627f-b792-93da911ecd61</t>
  </si>
  <si>
    <t>Next Level Marketing Communications</t>
  </si>
  <si>
    <t>http://www.nlmarcom.com/</t>
  </si>
  <si>
    <t>aaec9592-677d-514b-08db-f0fb15d9420c</t>
  </si>
  <si>
    <t>Next Level Mentors</t>
  </si>
  <si>
    <t>http://www.nextlevelmentors.com</t>
  </si>
  <si>
    <t>b5a16343-72b8-cbf0-ca6c-6a3c0c10e47f</t>
  </si>
  <si>
    <t>Next Level Optical</t>
  </si>
  <si>
    <t>https://www.nextleveloptical.com</t>
  </si>
  <si>
    <t>a8104d97-ac98-eb6f-ecb4-29a43624020f</t>
  </si>
  <si>
    <t>Next Level Performance</t>
  </si>
  <si>
    <t>https://nxlperformance.com/</t>
  </si>
  <si>
    <t>438e85a0-cacc-ea6d-9566-463f1ef45423</t>
  </si>
  <si>
    <t>Next Level Robotics</t>
  </si>
  <si>
    <t>http://www.nxtlvlrobotics.com</t>
  </si>
  <si>
    <t>3b1af8da-52b4-3681-6020-e07b8f831051</t>
  </si>
  <si>
    <t>Next Level Security Systems</t>
  </si>
  <si>
    <t>http://www.nlss.com</t>
  </si>
  <si>
    <t>af564db5-aaca-82d0-2665-de68d297fc68</t>
  </si>
  <si>
    <t>Next Level Sports</t>
  </si>
  <si>
    <t>https://nextacademy.com.br/</t>
  </si>
  <si>
    <t>27cc7f86-1883-59f6-a196-f066969f6e71</t>
  </si>
  <si>
    <t>Next Level Surf School</t>
  </si>
  <si>
    <t>http://www.nextlevelsurfschool.com</t>
  </si>
  <si>
    <t>e39762bf-16dc-7b4d-8e35-d13c0f648a41</t>
  </si>
  <si>
    <t>Next Level Ventures</t>
  </si>
  <si>
    <t>http://www.nextlevelvc.com/</t>
  </si>
  <si>
    <t>120adb54-6c17-5e03-7da8-be2b75368347</t>
  </si>
  <si>
    <t>Next Level Web Strategies</t>
  </si>
  <si>
    <t>http://www.nextlevel.com/</t>
  </si>
  <si>
    <t>66d25777-a4e3-e8d4-fd2d-bf6dfa748b35</t>
  </si>
  <si>
    <t>Next Limit Technologies</t>
  </si>
  <si>
    <t>http://www.nextlimit.com</t>
  </si>
  <si>
    <t>8389120c-96bb-0786-4b54-3040c8594b1e</t>
  </si>
  <si>
    <t>Next Luxury</t>
  </si>
  <si>
    <t>http://nextluxury.com</t>
  </si>
  <si>
    <t>e3dcaa68-a97e-74b5-51b1-9cd4b8728634</t>
  </si>
  <si>
    <t>Next Makers</t>
  </si>
  <si>
    <t>http://thenextmakers.com</t>
  </si>
  <si>
    <t>182c9fef-aac6-57d5-9f3b-24d4e261851b</t>
  </si>
  <si>
    <t>Next Media</t>
  </si>
  <si>
    <t>http://www.nextmediaworks.com</t>
  </si>
  <si>
    <t>34cd7659-35f1-e655-6a26-3c59b475d622</t>
  </si>
  <si>
    <t>Next Media Accelerator</t>
  </si>
  <si>
    <t>http://www.nma.vc/</t>
  </si>
  <si>
    <t>31797597-686d-0195-3fc6-177f949a6a09</t>
  </si>
  <si>
    <t>Next Minute, Inc.</t>
  </si>
  <si>
    <t>http://www.nextminuteapp.com</t>
  </si>
  <si>
    <t>b62216a9-0a86-a2d4-5a21-5d40fc351574</t>
  </si>
  <si>
    <t>Next Model Management</t>
  </si>
  <si>
    <t>http://www.nextmanagement.com</t>
  </si>
  <si>
    <t>fa940946-7f63-9f15-2295-62a50a1ab9c0</t>
  </si>
  <si>
    <t>Next Morning Design</t>
  </si>
  <si>
    <t>http://nextmorningdesign.com/</t>
  </si>
  <si>
    <t>c2a09ad4-bebb-9b1c-2a10-523ecebb79bd</t>
  </si>
  <si>
    <t>Next New Deal</t>
  </si>
  <si>
    <t>http://www.nextnewdeal.net</t>
  </si>
  <si>
    <t>38a8a05d-6384-84ef-3377-b1ccefa90be0</t>
  </si>
  <si>
    <t>Next New Networks</t>
  </si>
  <si>
    <t>http://www.nextnewnetworks.com</t>
  </si>
  <si>
    <t>dcc2feaa-d9a6-0ebe-1ce9-31525c32d5d2</t>
  </si>
  <si>
    <t>Next News Ventures</t>
  </si>
  <si>
    <t>https://nextnewsventures.com</t>
  </si>
  <si>
    <t>198b23dc-ff54-074e-62ae-cc1db6dd194c</t>
  </si>
  <si>
    <t>Next Nigerian Entrepreneur</t>
  </si>
  <si>
    <t>http://www.nextnaijaentrepreneur.com</t>
  </si>
  <si>
    <t>71559a8e-a097-b3bc-7243-9dd3ac5bfc9d</t>
  </si>
  <si>
    <t>Next One's On Me (NOOM)</t>
  </si>
  <si>
    <t>http://www.noom.me</t>
  </si>
  <si>
    <t>5769b5cc-239a-c07a-1121-2a2ef2f0e3f7</t>
  </si>
  <si>
    <t>Next Orbit Ventures Fund-I</t>
  </si>
  <si>
    <t>http://www.nextorbitventures.com/</t>
  </si>
  <si>
    <t>b44860f6-4165-29e7-e9c0-b594ef27aef7</t>
  </si>
  <si>
    <t>Next Payments</t>
  </si>
  <si>
    <t>http://www.nextkw.com</t>
  </si>
  <si>
    <t>1d13edc7-9c63-006f-4f28-c68d4f37da9b</t>
  </si>
  <si>
    <t>Next Performance</t>
  </si>
  <si>
    <t>http://www.nextperformance.com</t>
  </si>
  <si>
    <t>22409bed-17cd-9b9e-d04f-676ba44ce51b</t>
  </si>
  <si>
    <t>Next Pharma RepresentaÌÄå¤ÌÄå£o, Importadora, Exportadora E Distribuidora Ltda.</t>
  </si>
  <si>
    <t>http://www.nextpharma.com.br/</t>
  </si>
  <si>
    <t>644df86d-aa33-bbea-b673-3f899345b618</t>
  </si>
  <si>
    <t>Next Phase Solar</t>
  </si>
  <si>
    <t>http://nextphasesolar.com</t>
  </si>
  <si>
    <t>5c6285e3-50e9-777c-8acb-a84f200d3acf</t>
  </si>
  <si>
    <t>Next Phase Solutions and Services</t>
  </si>
  <si>
    <t>http://npss-inc.com</t>
  </si>
  <si>
    <t>61e2389d-c37d-efcc-d36f-262a8ef698c8</t>
  </si>
  <si>
    <t>Next Pixar Web</t>
  </si>
  <si>
    <t>http://www.nextpixar.com</t>
  </si>
  <si>
    <t>bb6ed971-b3e9-c92b-491b-7eefe8db12c6</t>
  </si>
  <si>
    <t>Next Play</t>
  </si>
  <si>
    <t>http://www.nextplay.ai/</t>
  </si>
  <si>
    <t>07ea3729-13a3-4cba-73f2-dc4f695ff1e7</t>
  </si>
  <si>
    <t>Next Play Capital</t>
  </si>
  <si>
    <t>http://www.nextplaycapital.com/</t>
  </si>
  <si>
    <t>13db7f08-4789-bc84-da74-65fe4e72109d</t>
  </si>
  <si>
    <t>Next Play Sports</t>
  </si>
  <si>
    <t>http://www.nextplayapp.com</t>
  </si>
  <si>
    <t>dccc8d7b-7e06-9c3c-dd08-2241af285697</t>
  </si>
  <si>
    <t>Next Point Capital</t>
  </si>
  <si>
    <t>http://nextpointcapital.com/</t>
  </si>
  <si>
    <t>48ea927a-d013-58a8-4753-fbd9f0a435cd</t>
  </si>
  <si>
    <t>Next Points</t>
  </si>
  <si>
    <t>http://www.next-points.com</t>
  </si>
  <si>
    <t>b8a368e6-9a25-1e6c-7ca0-95f010d4a2ff</t>
  </si>
  <si>
    <t>Next Russia</t>
  </si>
  <si>
    <t>http://www.nextrussia.com/</t>
  </si>
  <si>
    <t>ef9820b4-d44b-2bdd-5901-671897d0a2b8</t>
  </si>
  <si>
    <t>Next Safety</t>
  </si>
  <si>
    <t>http://www.nextsafety.net</t>
  </si>
  <si>
    <t>45039e77-2eb9-5767-d199-b55b0bb2bdf5</t>
  </si>
  <si>
    <t>Next Screen InfoTech Private Limited</t>
  </si>
  <si>
    <t>http://www.nextscreen.in</t>
  </si>
  <si>
    <t>f26f8bfa-5b5b-619e-b3e2-12dcb875c4fd</t>
  </si>
  <si>
    <t>Next Selection Lifestyle Group</t>
  </si>
  <si>
    <t>http://www.ns4life.com/</t>
  </si>
  <si>
    <t>2570eb7b-e0d6-7ddc-d7bb-9cff6810ae6a</t>
  </si>
  <si>
    <t>Next SEO</t>
  </si>
  <si>
    <t>http://www.nextseo.net</t>
  </si>
  <si>
    <t>5960ff49-4d52-1403-b28b-4f2a9ce55bbd</t>
  </si>
  <si>
    <t>Next Silicon Valley</t>
  </si>
  <si>
    <t>http://thenextsiliconvalley.com/</t>
  </si>
  <si>
    <t>a991e067-76f8-8031-2428-bdaed1633ca0</t>
  </si>
  <si>
    <t>Next Solutions</t>
  </si>
  <si>
    <t>http://www.next-sol.ru/en</t>
  </si>
  <si>
    <t>79d42f0e-28e5-c6c1-38a5-e597a0e68931</t>
  </si>
  <si>
    <t>Next Song On</t>
  </si>
  <si>
    <t>http://www.nextsongon.com/</t>
  </si>
  <si>
    <t>74c889a0-bd23-22b4-be58-ccc7e6263878</t>
  </si>
  <si>
    <t>Next Space</t>
  </si>
  <si>
    <t>http://thenextspace.co</t>
  </si>
  <si>
    <t>47984419-1419-7489-8329-0368eeb580fb</t>
  </si>
  <si>
    <t>Next Sparc LLC</t>
  </si>
  <si>
    <t>http://www.nextsparc.com</t>
  </si>
  <si>
    <t>f4a5768e-a3a5-4ac6-6fad-d6162bb87c9e</t>
  </si>
  <si>
    <t>Next Stage</t>
  </si>
  <si>
    <t>http://www.nextstage.tv</t>
  </si>
  <si>
    <t>db7d99ae-29bf-5a9b-20b0-b92952ba3d14</t>
  </si>
  <si>
    <t>Next Step</t>
  </si>
  <si>
    <t>http://www.nextstepgrowth.com/</t>
  </si>
  <si>
    <t>317adfab-964e-c755-a20a-b85c832b7617</t>
  </si>
  <si>
    <t>Next Step Challenge - Smart Energy &amp; Digital Solutions</t>
  </si>
  <si>
    <t>http://www.nextstepchallenge.com</t>
  </si>
  <si>
    <t>43b0a510-e0db-3cd5-ae0e-dc404096bea6</t>
  </si>
  <si>
    <t>Next Step City</t>
  </si>
  <si>
    <t>http://nextstepchallenge.com</t>
  </si>
  <si>
    <t>c4dde4ed-94f5-f803-d850-79554e6541ff</t>
  </si>
  <si>
    <t>http://nextstepcity.com/</t>
  </si>
  <si>
    <t>8419fa2a-af49-869a-5f9d-564e27ffb7e8</t>
  </si>
  <si>
    <t>Next Step Communications</t>
  </si>
  <si>
    <t>http://www.next-step.com/</t>
  </si>
  <si>
    <t>96aa3d5a-6a68-a3b3-6fce-886603047394</t>
  </si>
  <si>
    <t>Next Step Connections</t>
  </si>
  <si>
    <t>http://www.nextstepconnections.com</t>
  </si>
  <si>
    <t>09286acb-e071-c426-7a9c-ca381c3dd59a</t>
  </si>
  <si>
    <t>Next Step Growth</t>
  </si>
  <si>
    <t>ba86bcf4-d07a-01bb-df2e-89d02c796816</t>
  </si>
  <si>
    <t>Next Step Heritage</t>
  </si>
  <si>
    <t>http://www.nextstepheritage.com/</t>
  </si>
  <si>
    <t>2534fc96-5061-50ef-afcc-abb77cd5f092</t>
  </si>
  <si>
    <t>Next Step Labs</t>
  </si>
  <si>
    <t>http://nextsteplabs.com</t>
  </si>
  <si>
    <t>49958942-c282-920e-dda8-a78011272aae</t>
  </si>
  <si>
    <t>Next Step Living</t>
  </si>
  <si>
    <t>http://nextstepliving.com/</t>
  </si>
  <si>
    <t>7d7e1f55-9b71-b0ed-65ce-982e8d096e71</t>
  </si>
  <si>
    <t>Next Step Network, LLC</t>
  </si>
  <si>
    <t>http://www.nextstepcard.com</t>
  </si>
  <si>
    <t>fd2c1725-d16e-3ac0-f655-97ff64aabbbe</t>
  </si>
  <si>
    <t>Next Step Realty</t>
  </si>
  <si>
    <t>http://www.nextsteprm.com</t>
  </si>
  <si>
    <t>a636a764-00a9-4b70-9f72-70ef5eb09192</t>
  </si>
  <si>
    <t>Next Step Staffing LLC</t>
  </si>
  <si>
    <t>http://www.nsstaff.com</t>
  </si>
  <si>
    <t>8330d7f5-fb1d-7bc0-be8d-bbe5d6772f16</t>
  </si>
  <si>
    <t>Next Step Technologies</t>
  </si>
  <si>
    <t>http://www.nstindia.co.in/</t>
  </si>
  <si>
    <t>9b59b6ac-df65-c3ca-ca4b-16e5b25af6a0</t>
  </si>
  <si>
    <t>Next Step Test Prep</t>
  </si>
  <si>
    <t>http://nextsteptestprep.com/</t>
  </si>
  <si>
    <t>02c796a0-ac9c-8208-b4e1-71df8e5f93df</t>
  </si>
  <si>
    <t>Next Step Web Solution</t>
  </si>
  <si>
    <t>http://www.nextstepwebsolution.com</t>
  </si>
  <si>
    <t>9cefa6e7-c04b-6554-42cc-f7b577ae99b9</t>
  </si>
  <si>
    <t>Next Steps Digital</t>
  </si>
  <si>
    <t>https://www.nextstepsdigital.com/</t>
  </si>
  <si>
    <t>c6d55241-007e-17ee-8466-d6aa0b62a8f1</t>
  </si>
  <si>
    <t>Next Steps Software</t>
  </si>
  <si>
    <t>http://www.nextsteps-software.com</t>
  </si>
  <si>
    <t>071f6096-e38a-3f22-f04b-60e193c5f3b0</t>
  </si>
  <si>
    <t>Next Stop Solutions</t>
  </si>
  <si>
    <t>http://nextstopsolutions.com</t>
  </si>
  <si>
    <t>d0004a95-bb32-f951-e2cf-e4a163a45604</t>
  </si>
  <si>
    <t>Next Strategic Technologies</t>
  </si>
  <si>
    <t>http://www.nextstrategictech.com/</t>
  </si>
  <si>
    <t>56288bd6-1d36-015f-5751-2a411fc942ab</t>
  </si>
  <si>
    <t>Next Street</t>
  </si>
  <si>
    <t>http://nextstreet.com/</t>
  </si>
  <si>
    <t>a6bc1d8c-e0dc-aa39-3d07-dfc62e5ce5af</t>
  </si>
  <si>
    <t>Next Tech LLC</t>
  </si>
  <si>
    <t>http://www.nexttechphilly.com/</t>
  </si>
  <si>
    <t>357afedf-96ca-c4f7-ab80-087469a109e2</t>
  </si>
  <si>
    <t>Next Technology Developments</t>
  </si>
  <si>
    <t>http://nextecdev.com/</t>
  </si>
  <si>
    <t>fc44dce3-60ff-4a99-a68c-1a872c583dbc</t>
  </si>
  <si>
    <t>Next Terra International</t>
  </si>
  <si>
    <t>http://www.next-terra.com</t>
  </si>
  <si>
    <t>81bd435b-c49e-d87b-4e85-3b97410a925d</t>
  </si>
  <si>
    <t>Next Testing</t>
  </si>
  <si>
    <t>http://testng.org</t>
  </si>
  <si>
    <t>f677558d-f4b4-723c-c2ae-ef4bf7f8ad71</t>
  </si>
  <si>
    <t>Next Thing Co</t>
  </si>
  <si>
    <t>http://www.nextthing.co/</t>
  </si>
  <si>
    <t>ff0dc384-5bea-12bb-0d32-14260e268d6d</t>
  </si>
  <si>
    <t>NEXT Trucking</t>
  </si>
  <si>
    <t>https://www.nexttrucking.com/</t>
  </si>
  <si>
    <t>4f7e0c7f-4b7f-6526-04ff-60dab3e698ef</t>
  </si>
  <si>
    <t>Next U</t>
  </si>
  <si>
    <t>https://www.nextu.com/</t>
  </si>
  <si>
    <t>99b2eafb-40f7-ed5d-f25b-abb8708159d6</t>
  </si>
  <si>
    <t>Next Up</t>
  </si>
  <si>
    <t>http://www.nextup.ca</t>
  </si>
  <si>
    <t>7be60ec3-07d0-9b82-ea22-a1b46ced7361</t>
  </si>
  <si>
    <t>Next Up Research</t>
  </si>
  <si>
    <t>http://nextupresearch.com/</t>
  </si>
  <si>
    <t>6602d590-e4fa-1795-d8b0-bdb71bba9475</t>
  </si>
  <si>
    <t>Next Venture Labs</t>
  </si>
  <si>
    <t>http://www.nextventurelabs.com</t>
  </si>
  <si>
    <t>4c00f73b-8962-c9da-71f4-0109e5b0d3a5</t>
  </si>
  <si>
    <t>Next Venture Partners</t>
  </si>
  <si>
    <t>http://www.nextventurepartners.com</t>
  </si>
  <si>
    <t>f6e13573-e026-afdd-ea0a-4fd5bce437d1</t>
  </si>
  <si>
    <t>Next Ventures</t>
  </si>
  <si>
    <t>http://next-ventures.com</t>
  </si>
  <si>
    <t>aa684bd4-a6cc-932f-744b-d3fab864e080</t>
  </si>
  <si>
    <t>Next View Partners</t>
  </si>
  <si>
    <t>http://nextviewcap.com</t>
  </si>
  <si>
    <t>2378c69c-5c03-249e-c7f4-8d75cc68daf4</t>
  </si>
  <si>
    <t>Next Wave</t>
  </si>
  <si>
    <t>http://www.theftspot.com/</t>
  </si>
  <si>
    <t>13878eb7-f297-bbdc-0b64-44daa8554af4</t>
  </si>
  <si>
    <t>Next Wave Connect</t>
  </si>
  <si>
    <t>http://www.nextwaveconnect.com/</t>
  </si>
  <si>
    <t>22229cb0-5d68-0915-8f73-a4a6232e85d9</t>
  </si>
  <si>
    <t>Next Wave Multimedia</t>
  </si>
  <si>
    <t>http://www.nextwavemultimedia.com</t>
  </si>
  <si>
    <t>c972a3a7-6d7f-d4a4-ba22-04f1e6ef2375</t>
  </si>
  <si>
    <t>Next Wave Partners</t>
  </si>
  <si>
    <t>http://www.nextwavepartners.co.uk</t>
  </si>
  <si>
    <t>6c2ba9e4-1114-de45-3481-e96dfaab1299</t>
  </si>
  <si>
    <t>Next Wave Pharmaceuticals Inc.</t>
  </si>
  <si>
    <t>http://www.nextwavepharma.com</t>
  </si>
  <si>
    <t>a9b6b236-0204-a0a1-768e-d86e9ee028e0</t>
  </si>
  <si>
    <t>Next Wave Productions</t>
  </si>
  <si>
    <t>http://www.nextwavedv.com</t>
  </si>
  <si>
    <t>aa6e864e-6d23-99bd-a9fd-5a3b90acfc59</t>
  </si>
  <si>
    <t>Next Wave Ventures</t>
  </si>
  <si>
    <t>http://nextwave.ventures/</t>
  </si>
  <si>
    <t>502b6fce-9a20-2aba-bb3a-cc070dbbb4d1</t>
  </si>
  <si>
    <t>Next Wave/Portfolia Angel Fund</t>
  </si>
  <si>
    <t>http://nextwave.ventures</t>
  </si>
  <si>
    <t>5515a2ce-b4b0-628f-163a-d0074336c916</t>
  </si>
  <si>
    <t>Next-5.com by Quantine</t>
  </si>
  <si>
    <t>http://www.next-5.com</t>
  </si>
  <si>
    <t>d73b5de3-60e7-5213-a505-d29c783de850</t>
  </si>
  <si>
    <t>NEXT-DC</t>
  </si>
  <si>
    <t>https://next-dc.com/</t>
  </si>
  <si>
    <t>e59da1d3-9ee3-a72e-9cbc-c0113a371494</t>
  </si>
  <si>
    <t>Next-Gen Ventures</t>
  </si>
  <si>
    <t>http://www.next-genventures.com</t>
  </si>
  <si>
    <t>58b1fb67-496e-914a-4836-72aaf5f5e2d9</t>
  </si>
  <si>
    <t>Next-Level Auto Group, LLC</t>
  </si>
  <si>
    <t>http://nextlevelautomotivegroup.com</t>
  </si>
  <si>
    <t>3ef46d54-cdd4-b45a-875c-fdd4237e5d72</t>
  </si>
  <si>
    <t>Next-One Group</t>
  </si>
  <si>
    <t>http://www.next-one.com</t>
  </si>
  <si>
    <t>d2dcb014-1b6c-80a6-b436-dba82dc60daf</t>
  </si>
  <si>
    <t>Next-Tip</t>
  </si>
  <si>
    <t>http://www.next-tip.com/</t>
  </si>
  <si>
    <t>2ec83acd-a25d-d7dc-2328-243e21e00c94</t>
  </si>
  <si>
    <t>Next.Biz</t>
  </si>
  <si>
    <t>http://www.nextbiz.com.br/</t>
  </si>
  <si>
    <t>bd638c15-182d-a585-6ce2-d8ecb12e617b</t>
  </si>
  <si>
    <t>next20yrs</t>
  </si>
  <si>
    <t>http://www.next20yrs.com</t>
  </si>
  <si>
    <t>2291e256-28e9-2d86-ef33-d57abda55134</t>
  </si>
  <si>
    <t>Next2Friends</t>
  </si>
  <si>
    <t>http://next2friends.com</t>
  </si>
  <si>
    <t>c66736fb-7969-6c76-6e7c-e5bc86bdd931</t>
  </si>
  <si>
    <t>Next2news</t>
  </si>
  <si>
    <t>http://next2news.com/</t>
  </si>
  <si>
    <t>26592b8a-ab2c-a18c-367d-a1a34f05707a</t>
  </si>
  <si>
    <t>Next2Shine</t>
  </si>
  <si>
    <t>http://next2shine.com</t>
  </si>
  <si>
    <t>01ca973a-cb9f-c268-40f3-d178e8ba0cf7</t>
  </si>
  <si>
    <t>next47</t>
  </si>
  <si>
    <t>http://www.siemensventurecapital.com</t>
  </si>
  <si>
    <t>31c11aeb-8751-c159-e287-5b33f6b55b69</t>
  </si>
  <si>
    <t>NEXTA Media</t>
  </si>
  <si>
    <t>http://www.nexta.com</t>
  </si>
  <si>
    <t>0413d9f7-3b01-8ade-d72c-57e44be347d6</t>
  </si>
  <si>
    <t>NexTable, Inc.</t>
  </si>
  <si>
    <t>http://www.nextable.com</t>
  </si>
  <si>
    <t>e3651d61-77c9-7bef-a048-2a001a6315a1</t>
  </si>
  <si>
    <t>NEXTads</t>
  </si>
  <si>
    <t>http://www.nextads.ro/new</t>
  </si>
  <si>
    <t>44a3b5ad-5779-71b1-1555-edcf989fb9b9</t>
  </si>
  <si>
    <t>NextAdvisor</t>
  </si>
  <si>
    <t>http://www.nextadvisor.com</t>
  </si>
  <si>
    <t>e20d934e-de48-9de9-bfc1-b1b2dcc6fcc4</t>
  </si>
  <si>
    <t>NexTag</t>
  </si>
  <si>
    <t>http://www.nextag.com</t>
  </si>
  <si>
    <t>454838b7-3652-bfb9-07d6-0d996152138a</t>
  </si>
  <si>
    <t>Nextage</t>
  </si>
  <si>
    <t>http://www.nextage.co.il/</t>
  </si>
  <si>
    <t>9bfddcf6-9e95-ab81-4840-53701c2ef81e</t>
  </si>
  <si>
    <t>NextAI</t>
  </si>
  <si>
    <t>https://www.nextcanada.com/next-ai</t>
  </si>
  <si>
    <t>e81e2715-c7b5-f05b-226b-730410531415</t>
  </si>
  <si>
    <t>Nextail</t>
  </si>
  <si>
    <t>http://nextail.co</t>
  </si>
  <si>
    <t>c5496b7c-2a52-7901-6e18-695fa6bedcc5</t>
  </si>
  <si>
    <t>Nextal</t>
  </si>
  <si>
    <t>https://www.nextal.com</t>
  </si>
  <si>
    <t>a48985a6-ba4b-5c51-7abf-9629b481fc61</t>
  </si>
  <si>
    <t>Nextan</t>
  </si>
  <si>
    <t>http://nextan.biz/</t>
  </si>
  <si>
    <t>eacfd436-9848-d08a-53f3-855a9c8c8178</t>
  </si>
  <si>
    <t>Nextance</t>
  </si>
  <si>
    <t>http://www.nextance.com</t>
  </si>
  <si>
    <t>4188067c-2cd3-3994-f3ec-c53c8b3af0e9</t>
  </si>
  <si>
    <t>Nextap Games</t>
  </si>
  <si>
    <t>http://www.nextapgames.com</t>
  </si>
  <si>
    <t>c9ba1ce4-e260-58d3-f58c-601ac268b568</t>
  </si>
  <si>
    <t>Nextappmedia.com</t>
  </si>
  <si>
    <t>http://www.nextappmedia.com</t>
  </si>
  <si>
    <t>82136fcd-1f2a-e2af-81c2-b9f56702c50e</t>
  </si>
  <si>
    <t>Nextar</t>
  </si>
  <si>
    <t>http://www.nextarsoft.com</t>
  </si>
  <si>
    <t>2310608d-525a-7e2d-2332-46e9df43286d</t>
  </si>
  <si>
    <t>Nextasoft</t>
  </si>
  <si>
    <t>http://www.en.nextasoft.com</t>
  </si>
  <si>
    <t>510b0731-032d-0015-11fc-79a542039fce</t>
  </si>
  <si>
    <t>Nextassur</t>
  </si>
  <si>
    <t>http://www.nextassur.ma</t>
  </si>
  <si>
    <t>2255e31a-c4c4-b5d9-c7b8-8a6c4d2a9d4c</t>
  </si>
  <si>
    <t>NextAxiom</t>
  </si>
  <si>
    <t>http://www.nextaxiom.com/</t>
  </si>
  <si>
    <t>bb75102e-2506-e343-2b8a-bd929c643d1e</t>
  </si>
  <si>
    <t>NextBank</t>
  </si>
  <si>
    <t>https://nb.vu/</t>
  </si>
  <si>
    <t>ea4e12ad-ac4a-8e88-0663-5153dc5794ff</t>
  </si>
  <si>
    <t>Nextbigicon</t>
  </si>
  <si>
    <t>http://www.nextbigicon.com</t>
  </si>
  <si>
    <t>6a94c82c-0de4-35cf-bc92-7b5342e652ee</t>
  </si>
  <si>
    <t>NextBillion</t>
  </si>
  <si>
    <t>http://nextbillion.net/</t>
  </si>
  <si>
    <t>3ada8084-609e-ea2c-ba0e-eb3a692a4163</t>
  </si>
  <si>
    <t>NextBillion.org</t>
  </si>
  <si>
    <t>http://www.nextbillion.org</t>
  </si>
  <si>
    <t>675593a1-e2a0-84f5-0056-6c5bab40826f</t>
  </si>
  <si>
    <t>NextBio</t>
  </si>
  <si>
    <t>http://www.nextbio.com</t>
  </si>
  <si>
    <t>f7a6645a-41e8-2fa6-b260-6a9c2c237f39</t>
  </si>
  <si>
    <t>Nextbiotics</t>
  </si>
  <si>
    <t>https://www.next-biotics.com</t>
  </si>
  <si>
    <t>5ec205eb-efe9-1450-38d4-c72fcb38307f</t>
  </si>
  <si>
    <t>NextBit Computing</t>
  </si>
  <si>
    <t>http://www.nextbitcpu.com</t>
  </si>
  <si>
    <t>d49ce789-5faf-906e-b2e4-fd3c7343f136</t>
  </si>
  <si>
    <t>Nextbit Systems</t>
  </si>
  <si>
    <t>https://www.nextbit.com</t>
  </si>
  <si>
    <t>fae35923-ef13-7b0e-55f0-580893f48c7c</t>
  </si>
  <si>
    <t>NextBitt</t>
  </si>
  <si>
    <t>http://nextbitt.com/</t>
  </si>
  <si>
    <t>570abfe0-0dc0-1d9c-e0cb-0cc7e36288fe</t>
  </si>
  <si>
    <t>NextBizDoor: Online Local Business Listing Free</t>
  </si>
  <si>
    <t>http://www.nextbizdoor.com</t>
  </si>
  <si>
    <t>142e0c66-b5dd-32b3-8ae0-e57f9ecd8822</t>
  </si>
  <si>
    <t>Nextbrain technologies pvt limited</t>
  </si>
  <si>
    <t>https://www.nextbrainitech.com</t>
  </si>
  <si>
    <t>27e436f0-5abc-4063-5a7b-96a42624d1cd</t>
  </si>
  <si>
    <t>Nextbrain Technologies Pvt Ltd</t>
  </si>
  <si>
    <t>https://www.nextbrainitech.com/mobile-application-development</t>
  </si>
  <si>
    <t>1320a161-5382-0ff6-5073-b3750ad17b05</t>
  </si>
  <si>
    <t>NextBus</t>
  </si>
  <si>
    <t>http://www.nextbus.com</t>
  </si>
  <si>
    <t>eff30fe4-ef9f-41fe-2a37-d9467d7a1530</t>
  </si>
  <si>
    <t>NEXTBUSINESS</t>
  </si>
  <si>
    <t>http://rocketpun.ch/company/nextbusiness</t>
  </si>
  <si>
    <t>6cd78793-bb59-02cd-cfa8-6ac02e51ed93</t>
  </si>
  <si>
    <t>NextBusinessSystem</t>
  </si>
  <si>
    <t>http://www.nextbusinesssystems.com</t>
  </si>
  <si>
    <t>cae3ba70-901e-09a0-0036-580f1458f2a7</t>
  </si>
  <si>
    <t>NEXTBUY</t>
  </si>
  <si>
    <t>http://www.nextbuy24.com</t>
  </si>
  <si>
    <t>ece8ff10-1515-6a4c-f2e9-c35f42dccbbe</t>
  </si>
  <si>
    <t>NextBuying</t>
  </si>
  <si>
    <t>http://www.nextbuying.com</t>
  </si>
  <si>
    <t>d3bb3978-e3b6-48cc-424f-c7f451165c27</t>
  </si>
  <si>
    <t>NextCapital</t>
  </si>
  <si>
    <t>http://www.nextcapital.com</t>
  </si>
  <si>
    <t>1ec8e1ca-bc8f-159b-1ab5-380097f8904d</t>
  </si>
  <si>
    <t>NextCar - Book rides anytime, to anywhere</t>
  </si>
  <si>
    <t>http://www.nextcar.pk</t>
  </si>
  <si>
    <t>3653e8a3-2bec-2a43-2dfc-156f5311ab0e</t>
  </si>
  <si>
    <t>NextCar Mobile</t>
  </si>
  <si>
    <t>http://www.nextcarapp.com</t>
  </si>
  <si>
    <t>9384366f-19f9-ac08-e3e4-e8666581a2ee</t>
  </si>
  <si>
    <t>Nextcar.com</t>
  </si>
  <si>
    <t>http://www.nextcar.cn/</t>
  </si>
  <si>
    <t>d233cf22-ccd8-d969-2943-2863ee63efb5</t>
  </si>
  <si>
    <t>NextCare</t>
  </si>
  <si>
    <t>http://nextcare.com</t>
  </si>
  <si>
    <t>87b110a0-49aa-773e-54be-76e26627eed1</t>
  </si>
  <si>
    <t>NextCAT</t>
  </si>
  <si>
    <t>http://nextcatinc.com/</t>
  </si>
  <si>
    <t>6bb01d20-177f-6e3b-12e4-589f1f38d17b</t>
  </si>
  <si>
    <t>nextcept LLC</t>
  </si>
  <si>
    <t>https://www.nextcept.com</t>
  </si>
  <si>
    <t>e47ccc54-5dca-cbd0-b64e-784ab6c58677</t>
  </si>
  <si>
    <t>NextChapter</t>
  </si>
  <si>
    <t>https://nextchapterbk.com</t>
  </si>
  <si>
    <t>05fc863b-4657-f11f-5744-a131eb2ad7a8</t>
  </si>
  <si>
    <t>NextChat</t>
  </si>
  <si>
    <t>http://chat.radionext.fm</t>
  </si>
  <si>
    <t>50fd3159-c495-1e15-3f04-69d7d3df5406</t>
  </si>
  <si>
    <t>NextChef</t>
  </si>
  <si>
    <t>http://nextchef.co/</t>
  </si>
  <si>
    <t>20919c15-b6c4-11ee-c505-b80e641fcae9</t>
  </si>
  <si>
    <t>NextChem</t>
  </si>
  <si>
    <t>http://www.nextchem-analyzers.com</t>
  </si>
  <si>
    <t>700805de-4e3e-4181-cb26-91e67bea64d2</t>
  </si>
  <si>
    <t>NextCleaners</t>
  </si>
  <si>
    <t>http://www.nextcleaners.com/</t>
  </si>
  <si>
    <t>dac8fb59-83cd-4de5-3e88-98fb7b67ec3e</t>
  </si>
  <si>
    <t>NextCloud</t>
  </si>
  <si>
    <t>http://www.nextcloud.co</t>
  </si>
  <si>
    <t>69405234-6878-ed22-0834-8583eaf2bbbc</t>
  </si>
  <si>
    <t>Nextcom Group</t>
  </si>
  <si>
    <t>http://www.nextcom1.com/</t>
  </si>
  <si>
    <t>a5fbd452-204f-3c78-77b3-321391dcfb84</t>
  </si>
  <si>
    <t>NextCommerce</t>
  </si>
  <si>
    <t>http://www.nextcommerce.com.au/</t>
  </si>
  <si>
    <t>85d7645c-f180-93b0-785f-247f3e34f244</t>
  </si>
  <si>
    <t>NextCorp</t>
  </si>
  <si>
    <t>http://www.nextcorp.com</t>
  </si>
  <si>
    <t>e137dd4d-7bcf-7ff4-cd0b-3099c2b55657</t>
  </si>
  <si>
    <t>NextCoupons</t>
  </si>
  <si>
    <t>http://www.nextcoupons.com</t>
  </si>
  <si>
    <t>1241f29b-9fb0-e7b6-490d-06a4016bb4fa</t>
  </si>
  <si>
    <t>NextCrew</t>
  </si>
  <si>
    <t>http://www.nextcrew.com</t>
  </si>
  <si>
    <t>f71ad108-33c8-7e0c-97c9-1f7074a84012</t>
  </si>
  <si>
    <t>NextCure</t>
  </si>
  <si>
    <t>http://nextcure.com/</t>
  </si>
  <si>
    <t>7359be17-2d2d-ea81-0f8d-fe644648f89a</t>
  </si>
  <si>
    <t>NextD Technologies, Inc.</t>
  </si>
  <si>
    <t>http://www.nextdtv.com</t>
  </si>
  <si>
    <t>3afd5d8d-acb9-7630-ab64-d142613755be</t>
  </si>
  <si>
    <t>NEXTdata</t>
  </si>
  <si>
    <t>http://www.nextdata.xyz</t>
  </si>
  <si>
    <t>0817459f-cedb-7435-d02b-d0013e89bbb1</t>
  </si>
  <si>
    <t>NextDaySite.com</t>
  </si>
  <si>
    <t>http://nextdaysite.com</t>
  </si>
  <si>
    <t>a7236c59-9337-9250-75f0-94df533b5b07</t>
  </si>
  <si>
    <t>NextDayTECHnology</t>
  </si>
  <si>
    <t>http://www.nextdaytechnology.net</t>
  </si>
  <si>
    <t>ff3c5aaa-17f3-831b-a402-ec68e3692006</t>
  </si>
  <si>
    <t>NEXTDC Limited</t>
  </si>
  <si>
    <t>https://www.nextdc.com</t>
  </si>
  <si>
    <t>18255506-755f-5072-6964-7fd84d92f922</t>
  </si>
  <si>
    <t>NextDeavor</t>
  </si>
  <si>
    <t>http://www.nextdeavor.com</t>
  </si>
  <si>
    <t>b6f0bada-1844-81c5-b06e-01657d4e134c</t>
  </si>
  <si>
    <t>NextDent</t>
  </si>
  <si>
    <t>http://nextdent.com/</t>
  </si>
  <si>
    <t>c928f65f-600b-c0f8-942d-153aef72ffae</t>
  </si>
  <si>
    <t>NextDigest</t>
  </si>
  <si>
    <t>http://nextdigest.com</t>
  </si>
  <si>
    <t>b9957255-5268-fb13-676f-739746a9a765</t>
  </si>
  <si>
    <t>NextDocs</t>
  </si>
  <si>
    <t>http://nextdocs.com</t>
  </si>
  <si>
    <t>5f6772ef-a9f2-d059-9cd5-7af6bbeb85d2</t>
  </si>
  <si>
    <t>Nextdoor</t>
  </si>
  <si>
    <t>http://nextdoor.com</t>
  </si>
  <si>
    <t>b8c33c32-e696-9cde-fe92-37495b360c96</t>
  </si>
  <si>
    <t>Nextdoorganics</t>
  </si>
  <si>
    <t>http://www.nextdoorganics.com</t>
  </si>
  <si>
    <t>fef70a4a-43c2-968b-33ed-a9246d5e0fc2</t>
  </si>
  <si>
    <t>NextDoorSG</t>
  </si>
  <si>
    <t>http://nextdoorsg.co/</t>
  </si>
  <si>
    <t>0afdb644-5375-da7a-be11-0c4551e2fb4b</t>
  </si>
  <si>
    <t>NextDoorTo.Us</t>
  </si>
  <si>
    <t>http://nextdoorto.us</t>
  </si>
  <si>
    <t>6959ecb4-8bfc-662e-5142-388b36a07db9</t>
  </si>
  <si>
    <t>NextDraft</t>
  </si>
  <si>
    <t>http://www.nextdraft.com</t>
  </si>
  <si>
    <t>e62ae8f7-77e7-a457-fe4d-418ccde17b91</t>
  </si>
  <si>
    <t>NextDrop</t>
  </si>
  <si>
    <t>http://nextdrop.org/</t>
  </si>
  <si>
    <t>df836e3e-ddc7-381f-b4b5-d7848a507508</t>
  </si>
  <si>
    <t>NextDrupal</t>
  </si>
  <si>
    <t>http://nextdrupal.com</t>
  </si>
  <si>
    <t>386ae804-9d78-0f7c-d513-8d5153741485</t>
  </si>
  <si>
    <t>NEXTEAM</t>
  </si>
  <si>
    <t>http://www.nexteam.co.kr</t>
  </si>
  <si>
    <t>135c9d9a-a08e-495a-bfda-19b6badbc523</t>
  </si>
  <si>
    <t>Nextec</t>
  </si>
  <si>
    <t>http://www.nextec-wiz.com</t>
  </si>
  <si>
    <t>3ced899b-4967-3c3e-938c-05aa15f17489</t>
  </si>
  <si>
    <t>Nextec Inc.</t>
  </si>
  <si>
    <t>http://www.nextecinc.com/</t>
  </si>
  <si>
    <t>1b7025ad-4af0-d5db-a3ea-a640f862fd4a</t>
  </si>
  <si>
    <t>Nextech Invest</t>
  </si>
  <si>
    <t>http://www.nextechinvest.com</t>
  </si>
  <si>
    <t>4630ce0d-40e1-5484-f44b-6c0033da72d9</t>
  </si>
  <si>
    <t>Nextech Solutions</t>
  </si>
  <si>
    <t>http://www.nextech-solutions.com/</t>
  </si>
  <si>
    <t>31041674-1796-7b96-0fe4-a85fbb929246</t>
  </si>
  <si>
    <t>Nextech Systems</t>
  </si>
  <si>
    <t>http://www.nextech.com</t>
  </si>
  <si>
    <t>33267ee5-25fe-1e8f-d483-86e433de142c</t>
  </si>
  <si>
    <t>Nextech Venture</t>
  </si>
  <si>
    <t>http://www.nextechventure.com</t>
  </si>
  <si>
    <t>3ee21ef3-a294-c30a-186f-de4eed7bc4a9</t>
  </si>
  <si>
    <t>NextEd</t>
  </si>
  <si>
    <t>http://next-ed.org</t>
  </si>
  <si>
    <t>fa130c72-5100-2a5f-e159-e34b9f032cb2</t>
  </si>
  <si>
    <t>Nextedia</t>
  </si>
  <si>
    <t>http://www.nextedia.com/</t>
  </si>
  <si>
    <t>d8626da8-76d2-fda4-357c-d6128191b7bd</t>
  </si>
  <si>
    <t>NEXTEEM</t>
  </si>
  <si>
    <t>http://www.nexteem.com</t>
  </si>
  <si>
    <t>749f04bd-a4e3-9ff1-88bc-753963ccbdb2</t>
  </si>
  <si>
    <t>Nexteer Automotive</t>
  </si>
  <si>
    <t>http://www.nexteer.com/</t>
  </si>
  <si>
    <t>a82bb247-2e9d-4298-c636-72b869fb47e2</t>
  </si>
  <si>
    <t>Nextel Communications</t>
  </si>
  <si>
    <t>http://nextel.com</t>
  </si>
  <si>
    <t>0731c46f-eff6-ba41-d693-a512705848f8</t>
  </si>
  <si>
    <t>Nextel Engineering</t>
  </si>
  <si>
    <t>http://www.nextelig.es</t>
  </si>
  <si>
    <t>4d2f5bd2-8620-2675-f5a0-5d6fd1cb4dc7</t>
  </si>
  <si>
    <t>Nextel International</t>
  </si>
  <si>
    <t>http://www.nextelinternational.com</t>
  </si>
  <si>
    <t>4230e37a-47d7-98de-cf19-2f01272c761d</t>
  </si>
  <si>
    <t>Nextel Mexico</t>
  </si>
  <si>
    <t>http://nextel.com.mx/</t>
  </si>
  <si>
    <t>724249ad-3433-6191-b5d0-7ddab81e9880</t>
  </si>
  <si>
    <t>Nextel S.A.</t>
  </si>
  <si>
    <t>http://www.nextel.es</t>
  </si>
  <si>
    <t>06ed11b7-e9eb-ca19-5a89-81a11e6bdbc1</t>
  </si>
  <si>
    <t>NextEmployee.com</t>
  </si>
  <si>
    <t>https://www.nextemployee.com</t>
  </si>
  <si>
    <t>1e75735c-abdc-3727-147f-10c248f80bf3</t>
  </si>
  <si>
    <t>Nexten Tech Inc</t>
  </si>
  <si>
    <t>http://www.nextentech.com</t>
  </si>
  <si>
    <t>90ced88b-efff-ab99-d024-d6e7abad6765</t>
  </si>
  <si>
    <t>NextEnergy</t>
  </si>
  <si>
    <t>http://www.nextenergy.org</t>
  </si>
  <si>
    <t>a49efb31-8150-b9bd-3e61-26878bb502d0</t>
  </si>
  <si>
    <t>NextEnergy Capital</t>
  </si>
  <si>
    <t>http://www.nextenergycapital.com</t>
  </si>
  <si>
    <t>c2583d90-f13e-9d88-6c25-f50368202b94</t>
  </si>
  <si>
    <t>Nextenergylabs</t>
  </si>
  <si>
    <t>http://www.nextenergylabs.com</t>
  </si>
  <si>
    <t>01097db4-90b8-5a12-6240-5a1e39651196</t>
  </si>
  <si>
    <t>NextEngine</t>
  </si>
  <si>
    <t>http://www.nextengine.com</t>
  </si>
  <si>
    <t>6eb84c7f-5b8e-ff0c-354c-2eada406f2ef</t>
  </si>
  <si>
    <t>nextep</t>
  </si>
  <si>
    <t>http://www.nextep.it</t>
  </si>
  <si>
    <t>ee321edd-ff69-9e8c-0c8b-710592fc9e79</t>
  </si>
  <si>
    <t>Nextep Systems</t>
  </si>
  <si>
    <t>http://nextepsystems.com/</t>
  </si>
  <si>
    <t>525aaf62-fe16-3b10-c31d-1b45b7fddd56</t>
  </si>
  <si>
    <t>Nexteppe Business Solutions</t>
  </si>
  <si>
    <t>http://www.nexteppe.com</t>
  </si>
  <si>
    <t>fbd55a43-613d-0b10-b324-4f6953d6256d</t>
  </si>
  <si>
    <t>NextEquity Partners</t>
  </si>
  <si>
    <t>http://nextequity.com</t>
  </si>
  <si>
    <t>69c3cc74-eab1-3282-41cf-da4352a07f46</t>
  </si>
  <si>
    <t>Nextera Energy</t>
  </si>
  <si>
    <t>http://www.fplenergy.com</t>
  </si>
  <si>
    <t>c55e1500-3b4d-2bd8-bef3-031f2a54c8b7</t>
  </si>
  <si>
    <t>NextEra Energy Partners</t>
  </si>
  <si>
    <t>http://www.nexteraenergypartners.com/</t>
  </si>
  <si>
    <t>79bc863b-737d-5f78-997e-f5532270086c</t>
  </si>
  <si>
    <t>Nexterior</t>
  </si>
  <si>
    <t>http://www.nexterior.net</t>
  </si>
  <si>
    <t>a03550e7-1d37-5e14-a162-9ae3e748e5ae</t>
  </si>
  <si>
    <t>Nexterite</t>
  </si>
  <si>
    <t>http://www.nexterite.com/fr/</t>
  </si>
  <si>
    <t>8989ad37-70b3-78a2-1fc1-159a4adb527d</t>
  </si>
  <si>
    <t>Nexternal</t>
  </si>
  <si>
    <t>http://www.nexternal.com/</t>
  </si>
  <si>
    <t>49416e01-322d-18b7-a503-dc8b58a707c7</t>
  </si>
  <si>
    <t>Nexternet</t>
  </si>
  <si>
    <t>http://www.nexternet.com</t>
  </si>
  <si>
    <t>83a86881-f3dd-8c29-d052-de72173bc78a</t>
  </si>
  <si>
    <t>Nexterra</t>
  </si>
  <si>
    <t>http://www.nexterra.ca</t>
  </si>
  <si>
    <t>223b53ca-d862-0503-7b49-5f7da3db77ac</t>
  </si>
  <si>
    <t>Nextest Systems</t>
  </si>
  <si>
    <t>http://www.teradyne.com/nextest/</t>
  </si>
  <si>
    <t>84effb7d-bc71-686f-71d5-b938aab3aacf</t>
  </si>
  <si>
    <t>NexText</t>
  </si>
  <si>
    <t>http://nextext.kickoffpages.com/</t>
  </si>
  <si>
    <t>7f719f3a-1113-38e9-0a0d-2c53b3fc5d8d</t>
  </si>
  <si>
    <t>NextFab</t>
  </si>
  <si>
    <t>http://nextfab.com/</t>
  </si>
  <si>
    <t>bd2b4ef0-e423-b966-2f8d-f96ccd54fa8c</t>
  </si>
  <si>
    <t>NextFan, Inc.</t>
  </si>
  <si>
    <t>http://www.nextfan.us</t>
  </si>
  <si>
    <t>85441226-2817-6d0c-1a07-c85085bca41b</t>
  </si>
  <si>
    <t>NextFaze</t>
  </si>
  <si>
    <t>https://www.nextfaze.com</t>
  </si>
  <si>
    <t>04eefb65-bf0c-2229-ba9d-533918b53d72</t>
  </si>
  <si>
    <t>NextFit</t>
  </si>
  <si>
    <t>http://nextfit.com</t>
  </si>
  <si>
    <t>cdd41010-3bd6-8a1a-122d-acfc57566c6c</t>
  </si>
  <si>
    <t>NextFlex</t>
  </si>
  <si>
    <t>http://www.nextflex.us/</t>
  </si>
  <si>
    <t>5e030028-dee1-a8bf-b95a-3b5545f466e4</t>
  </si>
  <si>
    <t>Nextfly Communications</t>
  </si>
  <si>
    <t>http://www.nextflywebdesign.com/</t>
  </si>
  <si>
    <t>c02413cb-92d0-1d56-a4ab-a42ed88cba58</t>
  </si>
  <si>
    <t>NextFoods</t>
  </si>
  <si>
    <t>http://goodbelly.com</t>
  </si>
  <si>
    <t>caac2c86-c6ed-b9ab-1d0b-f61977ac2fa4</t>
  </si>
  <si>
    <t>Nextframe</t>
  </si>
  <si>
    <t>http://nxframe.com/</t>
  </si>
  <si>
    <t>43ac8a41-8355-a9e0-e5f1-a4302c09094e</t>
  </si>
  <si>
    <t>NEXTFREE</t>
  </si>
  <si>
    <t>https://www.nextfree.co.uk</t>
  </si>
  <si>
    <t>dc95cca0-07ae-c029-fde4-aad4843eb83c</t>
  </si>
  <si>
    <t>NextG Networks</t>
  </si>
  <si>
    <t>http://www.nextgnetworks.net</t>
  </si>
  <si>
    <t>f2b31b8c-a58c-75e6-a7f1-62baf1336a6d</t>
  </si>
  <si>
    <t>NextG-Com</t>
  </si>
  <si>
    <t>http://www.nextgcom.co.uk/</t>
  </si>
  <si>
    <t>bb2347bf-0711-71d0-dca1-f3f66c01a604</t>
  </si>
  <si>
    <t>NextGame</t>
  </si>
  <si>
    <t>http://www.nextgamenation.com</t>
  </si>
  <si>
    <t>c817d631-c23e-1ded-c4c4-483a4253b1c0</t>
  </si>
  <si>
    <t>NextGame Sport</t>
  </si>
  <si>
    <t>https://www.nextgamesport.com</t>
  </si>
  <si>
    <t>ee692a83-4954-fad9-c434-149aa32008c5</t>
  </si>
  <si>
    <t>NextGear Capital</t>
  </si>
  <si>
    <t>http://www.nextgearcapital.com/</t>
  </si>
  <si>
    <t>b9160d9a-d209-7fb6-b038-118d04e90118</t>
  </si>
  <si>
    <t>NextGen</t>
  </si>
  <si>
    <t>http://nextgenpms.com/</t>
  </si>
  <si>
    <t>13f6cb29-46c9-0efb-cf76-5efeaad7b409</t>
  </si>
  <si>
    <t>Nextgen</t>
  </si>
  <si>
    <t>http://nextgendistribution.com.au</t>
  </si>
  <si>
    <t>23491a35-2f03-1cff-4088-4f8850a9f899</t>
  </si>
  <si>
    <t>NextGen Aeronutics</t>
  </si>
  <si>
    <t>http://www.nextgenaeronautics.com</t>
  </si>
  <si>
    <t>bf157b31-272e-5f60-46f0-f7667be5ca25</t>
  </si>
  <si>
    <t>NextGen AeroSciences LLC.</t>
  </si>
  <si>
    <t>http://www.nextgenaerosciences.com</t>
  </si>
  <si>
    <t>013d08bd-fef1-d2a7-9e19-14faab458d4c</t>
  </si>
  <si>
    <t>NeXtGen Biologics</t>
  </si>
  <si>
    <t>http://nextgenbiologics.com</t>
  </si>
  <si>
    <t>03a63ffe-07bb-1fc7-69a4-794916ad1f6f</t>
  </si>
  <si>
    <t>Nextgen Bloggers</t>
  </si>
  <si>
    <t>http://www.nextgenbloggers.com</t>
  </si>
  <si>
    <t>2206e335-4b33-3c03-b1d8-4c9b116b4db9</t>
  </si>
  <si>
    <t>NextGen Capital</t>
  </si>
  <si>
    <t>http://www.nextgencapital.com/</t>
  </si>
  <si>
    <t>d0c22b7f-5ec1-69ba-708f-b5de9e70cad1</t>
  </si>
  <si>
    <t>NextGen Climate</t>
  </si>
  <si>
    <t>http://nextgenclimate.org</t>
  </si>
  <si>
    <t>acb2472f-ac4e-be1c-5ff1-b8bf9f259bfd</t>
  </si>
  <si>
    <t>NextGen Computer Innovation</t>
  </si>
  <si>
    <t>http://www.nextgen-pc.com</t>
  </si>
  <si>
    <t>ff5f5d51-8109-b91c-c52d-c235a2f3f80e</t>
  </si>
  <si>
    <t>NextGen Conference</t>
  </si>
  <si>
    <t>http://www.nextgenconference.org</t>
  </si>
  <si>
    <t>cf0184f1-801a-cdb7-6d94-302fb03cc263</t>
  </si>
  <si>
    <t>NextGen e Solutions Pvt Ltd.</t>
  </si>
  <si>
    <t>http://nextgenesolutions.com</t>
  </si>
  <si>
    <t>0e593b10-6370-2f47-3683-51621e286a3c</t>
  </si>
  <si>
    <t>NextGen Entertainment</t>
  </si>
  <si>
    <t>http://www.ngn-ent.com</t>
  </si>
  <si>
    <t>9119df36-0f6d-3bd2-63de-c2b2951940f8</t>
  </si>
  <si>
    <t>Nextgen Enviro</t>
  </si>
  <si>
    <t>81fd685d-b8c1-c5c6-869a-d98b5b21d434</t>
  </si>
  <si>
    <t>NextGen Fuel</t>
  </si>
  <si>
    <t>http://www.nextgenfuel.com/</t>
  </si>
  <si>
    <t>185bffd6-04b0-a76e-e18d-61c47dd2977b</t>
  </si>
  <si>
    <t>NextGen Game Repair Inc.</t>
  </si>
  <si>
    <t>http://www.nextgengamerepair.com</t>
  </si>
  <si>
    <t>7b184080-1794-7694-f840-f5ba31163c11</t>
  </si>
  <si>
    <t>Nextgen Group</t>
  </si>
  <si>
    <t>http://www.nextgengroup.com.au</t>
  </si>
  <si>
    <t>ddbcdc43-02b5-a332-e1cf-c77c4b199716</t>
  </si>
  <si>
    <t>Nextgen Growth Partners</t>
  </si>
  <si>
    <t>http://www.nextgengp.com/</t>
  </si>
  <si>
    <t>84a7392a-1091-0290-9b7f-3cb3a3039bd1</t>
  </si>
  <si>
    <t>NextGen Healthcare Information Systems</t>
  </si>
  <si>
    <t>http://www.nextgen.com</t>
  </si>
  <si>
    <t>a5cb9363-986a-53f0-e884-37934d97dc8f</t>
  </si>
  <si>
    <t>NextGen Insights</t>
  </si>
  <si>
    <t>https://nextgeninsights.com</t>
  </si>
  <si>
    <t>66af86c3-6b58-e8a6-97db-cf8c67aa9576</t>
  </si>
  <si>
    <t>NextGen Interview</t>
  </si>
  <si>
    <t>http://nextgeninterview.com/</t>
  </si>
  <si>
    <t>1105837b-79dd-9775-fc95-f0560a5a2521</t>
  </si>
  <si>
    <t>NextGen Jane</t>
  </si>
  <si>
    <t>http://www.nextgenjane.com/</t>
  </si>
  <si>
    <t>839691b6-ac69-3355-dcb8-3502186b2a4c</t>
  </si>
  <si>
    <t>NextGen Labs</t>
  </si>
  <si>
    <t>http://www.nextgenlabs.ca/</t>
  </si>
  <si>
    <t>52f7b558-a281-6844-0812-90886a5887b7</t>
  </si>
  <si>
    <t>NextGen Leads</t>
  </si>
  <si>
    <t>http://nextgenleads.com/</t>
  </si>
  <si>
    <t>f1bd91ef-1346-3c77-1493-83b4909eb149</t>
  </si>
  <si>
    <t>NextGen Management</t>
  </si>
  <si>
    <t>http://www.nextgenmanagement.com</t>
  </si>
  <si>
    <t>f0f90fdf-91c0-e24d-8a44-2fb9d7671579</t>
  </si>
  <si>
    <t>Nextgen Partners</t>
  </si>
  <si>
    <t>http://www.nextgenpartners.org</t>
  </si>
  <si>
    <t>3243cddf-1aa7-f9e4-8dcf-f1efe2650958</t>
  </si>
  <si>
    <t>NextGen Partners, LLC</t>
  </si>
  <si>
    <t>http://nextgenpartnersllc.com</t>
  </si>
  <si>
    <t>2f4a9699-b339-11ca-ee6a-2d4e48e04f16</t>
  </si>
  <si>
    <t>NextGen Sciences</t>
  </si>
  <si>
    <t>http://www.nextgenscience.org</t>
  </si>
  <si>
    <t>b7cb916d-e2e2-523d-6771-4e3441e5c39f</t>
  </si>
  <si>
    <t>NextGen Technology</t>
  </si>
  <si>
    <t>http://dynamic.nextgen-technology.net</t>
  </si>
  <si>
    <t>a03880db-b3b3-365c-a4ce-bbf938e31fbe</t>
  </si>
  <si>
    <t>NextGen Venture Partners</t>
  </si>
  <si>
    <t>http://nextgenvp.com</t>
  </si>
  <si>
    <t>5dc6de21-e8ed-a9e0-fbef-f2740e03ccdf</t>
  </si>
  <si>
    <t>Nextgengolf</t>
  </si>
  <si>
    <t>http://www.nextgengolf.org</t>
  </si>
  <si>
    <t>0bb94677-1c43-973d-93c2-db9281df4445</t>
  </si>
  <si>
    <t>NextGenJustice</t>
  </si>
  <si>
    <t>http://www.nextgenjustice.com</t>
  </si>
  <si>
    <t>cffdee1c-b04a-6809-e558-55d5be7ae9ea</t>
  </si>
  <si>
    <t>NextGenTel</t>
  </si>
  <si>
    <t>https://www.nextgentel.no/</t>
  </si>
  <si>
    <t>6110f8ad-b04a-5dcc-0bc2-0d96982ac7cf</t>
  </si>
  <si>
    <t>NextGenVest</t>
  </si>
  <si>
    <t>http://nextgenvest.com</t>
  </si>
  <si>
    <t>8dd5f296-2d19-0e87-e3e9-28f5c27f97fe</t>
  </si>
  <si>
    <t>NextGig Systems</t>
  </si>
  <si>
    <t>http://www.nextgigsystems.com</t>
  </si>
  <si>
    <t>3ee038bb-e4d8-6f20-aa14-93a2dbda720b</t>
  </si>
  <si>
    <t>NextGoals</t>
  </si>
  <si>
    <t>http://www.nextgoals.com</t>
  </si>
  <si>
    <t>9f9135e9-a3a3-2341-40f7-767693572c34</t>
  </si>
  <si>
    <t>Nextgov</t>
  </si>
  <si>
    <t>http://www.nextgov.com</t>
  </si>
  <si>
    <t>e3a5cd5d-423c-1ba1-5c2c-514e205c38eb</t>
  </si>
  <si>
    <t>NextGreatPlace</t>
  </si>
  <si>
    <t>http://www.nextgreattrip.com/</t>
  </si>
  <si>
    <t>9edf08a8-57c7-a78a-f679-8fdf6cc71ea9</t>
  </si>
  <si>
    <t>NEXTGRES, LLC.</t>
  </si>
  <si>
    <t>http://www.nextgres.com</t>
  </si>
  <si>
    <t>ca522c3a-7c8c-bbb5-7fce-53bebb281dd9</t>
  </si>
  <si>
    <t>nextGRID</t>
  </si>
  <si>
    <t>http://www.nextgrid.my</t>
  </si>
  <si>
    <t>6bb38d66-3a37-0cb6-f6d6-028e7b344524</t>
  </si>
  <si>
    <t>NextGuru</t>
  </si>
  <si>
    <t>http://www.nextguru.com</t>
  </si>
  <si>
    <t>a04cb921-996e-6444-03b9-461b6f791f0c</t>
  </si>
  <si>
    <t>Nexthamburg</t>
  </si>
  <si>
    <t>http://www.nexthamburg.de/en/</t>
  </si>
  <si>
    <t>51b473c3-88cf-f93a-90a3-539c189c90e5</t>
  </si>
  <si>
    <t>NextHealth Technologies</t>
  </si>
  <si>
    <t>http://www.nexthealthtechnologies.com</t>
  </si>
  <si>
    <t>38695531-3211-1bc0-baa1-b7b56e9cec64</t>
  </si>
  <si>
    <t>Nexthink</t>
  </si>
  <si>
    <t>http://www.nexthink.com</t>
  </si>
  <si>
    <t>5168c442-2d53-084a-7ee4-8fc92f747acc</t>
  </si>
  <si>
    <t>NextHIT Accelerator Program</t>
  </si>
  <si>
    <t>http://www.houstonhealthventures.com/nexthit-accelerator-program-application/</t>
  </si>
  <si>
    <t>a638e911-f451-5eea-98e8-d5449242238e</t>
  </si>
  <si>
    <t>NextHorizon Development</t>
  </si>
  <si>
    <t>http://nexthorizons.org</t>
  </si>
  <si>
    <t>7cb5ab0e-c763-9994-76a8-5a73f3436fcd</t>
  </si>
  <si>
    <t>Nexthoughts Software</t>
  </si>
  <si>
    <t>http://www.nexthoughts.com</t>
  </si>
  <si>
    <t>c899ff3e-e365-e91c-68bf-ef0d8e63bde5</t>
  </si>
  <si>
    <t>NextHub Media AB</t>
  </si>
  <si>
    <t>https://www.nexthub.com/</t>
  </si>
  <si>
    <t>1f8459a3-f7eb-0b52-6a4f-96e85851a13f</t>
  </si>
  <si>
    <t>NextIdea</t>
  </si>
  <si>
    <t>http://www.nextidea.co.nz</t>
  </si>
  <si>
    <t>c23bda4b-8a3c-ddad-dbee-32549b7e631f</t>
  </si>
  <si>
    <t>nexTier Networks</t>
  </si>
  <si>
    <t>http://www.nextiernetworks.com</t>
  </si>
  <si>
    <t>b69e27e0-3229-1146-8cab-bcb3bf7b3fd3</t>
  </si>
  <si>
    <t>NextierÌâå¨ Solutions</t>
  </si>
  <si>
    <t>http://www.nextiersolutions.com/</t>
  </si>
  <si>
    <t>f174eb85-2c3c-3407-d94c-ddec1d251957</t>
  </si>
  <si>
    <t>Nextility</t>
  </si>
  <si>
    <t>http://www.nextility.com/</t>
  </si>
  <si>
    <t>fd0116a1-9dbb-a33e-b325-7f9792ca6ca5</t>
  </si>
  <si>
    <t>http://www.nextility.com</t>
  </si>
  <si>
    <t>7981c1a2-9cad-b879-72c6-41630c0caee3</t>
  </si>
  <si>
    <t>NextImage Medical</t>
  </si>
  <si>
    <t>http://nextimagemedical.com/home.php</t>
  </si>
  <si>
    <t>8d73d16c-b4ef-a2b4-eadc-deab59551bd1</t>
  </si>
  <si>
    <t>Nextime619</t>
  </si>
  <si>
    <t>https://nextime619.tumblr.com/</t>
  </si>
  <si>
    <t>a1d5db36-9835-2726-7168-b5bc1644f85e</t>
  </si>
  <si>
    <t>Nextinit</t>
  </si>
  <si>
    <t>http://www.nextinit.com</t>
  </si>
  <si>
    <t>d848ea05-0ed9-6d66-9239-250b495e2172</t>
  </si>
  <si>
    <t>NextInput</t>
  </si>
  <si>
    <t>http://www.nextinput.com</t>
  </si>
  <si>
    <t>6c6ff9b4-d46a-7f60-185f-1762c40cf224</t>
  </si>
  <si>
    <t>NextIntro</t>
  </si>
  <si>
    <t>https://www.nextintro.com/</t>
  </si>
  <si>
    <t>bd585af3-9f5f-de5a-135a-846444e09678</t>
  </si>
  <si>
    <t>Nextio</t>
  </si>
  <si>
    <t>https://www.nextio.com</t>
  </si>
  <si>
    <t>1cc42fa8-295b-bb28-667b-597e5b8cc3cf</t>
  </si>
  <si>
    <t>NextiraOne</t>
  </si>
  <si>
    <t>http://www.nextiraone.com</t>
  </si>
  <si>
    <t>65d0872c-d170-66bc-3db1-a84090a8b658</t>
  </si>
  <si>
    <t>Nextiva</t>
  </si>
  <si>
    <t>http://www.nextiva.com</t>
  </si>
  <si>
    <t>bef3a5e1-f685-22b6-016b-aa75c1f1a7ad</t>
  </si>
  <si>
    <t>Nextive</t>
  </si>
  <si>
    <t>http://www.nextive.com</t>
  </si>
  <si>
    <t>259eff00-6045-2a9d-fccf-a24237eea153</t>
  </si>
  <si>
    <t>Nextivity</t>
  </si>
  <si>
    <t>http://nextivityinc.com</t>
  </si>
  <si>
    <t>4ddf3bc7-3e92-b856-ade7-b4e20a8bee57</t>
  </si>
  <si>
    <t>Nextix</t>
  </si>
  <si>
    <t>http://www.nextixsystems.com</t>
  </si>
  <si>
    <t>538955bc-ce06-02ff-97cc-4b79bbb7d6ac</t>
  </si>
  <si>
    <t>NextJen Studios</t>
  </si>
  <si>
    <t>http://www.nextjenstudios.com</t>
  </si>
  <si>
    <t>ba4dfa8b-6e41-390d-5b66-4077b4a21079</t>
  </si>
  <si>
    <t>NextLab Ventures Group</t>
  </si>
  <si>
    <t>http://nextlab.vg</t>
  </si>
  <si>
    <t>a1cd8803-d6b7-445f-7427-7401566a6286</t>
  </si>
  <si>
    <t>NextLabs</t>
  </si>
  <si>
    <t>http://www.nextlabs.com</t>
  </si>
  <si>
    <t>0dc20f4b-a852-76df-d3ba-d562efed84aa</t>
  </si>
  <si>
    <t>Nextlanding</t>
  </si>
  <si>
    <t>http://www.nextlanding.com</t>
  </si>
  <si>
    <t>10bc8d0b-948a-0f87-d94b-d3cac26e5603</t>
  </si>
  <si>
    <t>NextLane</t>
  </si>
  <si>
    <t>http://www.nextlaneapp.com</t>
  </si>
  <si>
    <t>364d3180-d857-1c33-3edb-446b583a8323</t>
  </si>
  <si>
    <t>Nextlaw Labs</t>
  </si>
  <si>
    <t>http://www.nextlawlabs.com</t>
  </si>
  <si>
    <t>b02c1e6c-5a43-e659-19df-826be83799c3</t>
  </si>
  <si>
    <t>NextLayer</t>
  </si>
  <si>
    <t>https://www.nextlayer.at</t>
  </si>
  <si>
    <t>df48f2b7-9334-7333-7f25-80f6ef0091ff</t>
  </si>
  <si>
    <t>NextLayer Information Security Solutions</t>
  </si>
  <si>
    <t>http://www.nextlayer.com.br</t>
  </si>
  <si>
    <t>bac67d38-6974-a656-00ca-1bd5a8fd5fe7</t>
  </si>
  <si>
    <t>NextLearn</t>
  </si>
  <si>
    <t>http://www.nexlearn.com</t>
  </si>
  <si>
    <t>aa1566b9-1a4f-6af7-9909-6e72ddc3ea39</t>
  </si>
  <si>
    <t>NextLeft</t>
  </si>
  <si>
    <t>https://nextleft.com</t>
  </si>
  <si>
    <t>de351ad7-41a5-774e-918d-ecd0c146e445</t>
  </si>
  <si>
    <t>NextLesson</t>
  </si>
  <si>
    <t>https://www.nextlesson.org/</t>
  </si>
  <si>
    <t>5a608604-f947-5ee4-1a12-d668738ca6b7</t>
  </si>
  <si>
    <t>NextLevel Health</t>
  </si>
  <si>
    <t>http://www.nextlevelhealthil.com/</t>
  </si>
  <si>
    <t>13095ea9-4c72-753e-1735-30572b30f90f</t>
  </si>
  <si>
    <t>NextLevel Management</t>
  </si>
  <si>
    <t>http://nextlevelmgmt.com/</t>
  </si>
  <si>
    <t>43a1992f-9f46-5db3-62df-28f6e4ded40a</t>
  </si>
  <si>
    <t>NextLevel Venture Partners</t>
  </si>
  <si>
    <t>http://www.nextlevelvp.com</t>
  </si>
  <si>
    <t>c3e3e64f-102e-f39c-df10-6afaef0cb36f</t>
  </si>
  <si>
    <t>NextLight</t>
  </si>
  <si>
    <t>http://getnextlight.com</t>
  </si>
  <si>
    <t>a6bf8bf5-d7a4-3011-0c3b-25644be414ec</t>
  </si>
  <si>
    <t>NextLight Renewable Power</t>
  </si>
  <si>
    <t>http://www.nextlight.com</t>
  </si>
  <si>
    <t>22759516-1bde-233a-c9ea-2c39cb925758</t>
  </si>
  <si>
    <t>Nextlink</t>
  </si>
  <si>
    <t>http://nextlinkinternet.com</t>
  </si>
  <si>
    <t>1b1fd9c9-44c8-caad-1c99-03c862f436da</t>
  </si>
  <si>
    <t>Nextlink Communications</t>
  </si>
  <si>
    <t>http://www.nextlinkcommunications.com/</t>
  </si>
  <si>
    <t>9eb36654-5f4f-97a9-4782-4d5bfd116e89</t>
  </si>
  <si>
    <t>NextLogical Benefit Strategies</t>
  </si>
  <si>
    <t>http://www.nextlogical.com/</t>
  </si>
  <si>
    <t>c585369b-856a-8ae4-75bc-b0bff1db2520</t>
  </si>
  <si>
    <t>NextLot</t>
  </si>
  <si>
    <t>http://www.nextlot.com</t>
  </si>
  <si>
    <t>179fc93a-6080-e121-9d8b-954157bb4eb5</t>
  </si>
  <si>
    <t>Nextly</t>
  </si>
  <si>
    <t>http://nextly.com</t>
  </si>
  <si>
    <t>9f54f802-e164-0de8-383a-ab01f281c32f</t>
  </si>
  <si>
    <t>Nextmarch</t>
  </si>
  <si>
    <t>http://www.nextmarch.com</t>
  </si>
  <si>
    <t>8fa9d7c2-669c-51dd-78a0-06525d91b235</t>
  </si>
  <si>
    <t>NextMark</t>
  </si>
  <si>
    <t>http://www.nextmark.com</t>
  </si>
  <si>
    <t>2da2666a-280a-3f4d-897f-614696068cf0</t>
  </si>
  <si>
    <t>NextMarket Insights</t>
  </si>
  <si>
    <t>http://nextmarket.co</t>
  </si>
  <si>
    <t>fb976494-4baa-f955-69ae-2387bf23e6d1</t>
  </si>
  <si>
    <t>nextmarkets GmbH</t>
  </si>
  <si>
    <t>https://www.nextmarkets.com</t>
  </si>
  <si>
    <t>d3e82a0a-a102-86b4-3c5b-198c2035627b</t>
  </si>
  <si>
    <t>NextMart</t>
  </si>
  <si>
    <t>http://www.nextmart.ae/</t>
  </si>
  <si>
    <t>fa600c69-0e4f-8f1a-d466-40d791e49aef</t>
  </si>
  <si>
    <t>nextmash</t>
  </si>
  <si>
    <t>http://nextmash.com/</t>
  </si>
  <si>
    <t>2ac4190b-eaf3-7026-a360-d2a5159055c0</t>
  </si>
  <si>
    <t>NextMatters</t>
  </si>
  <si>
    <t>http://nextmatters.com/</t>
  </si>
  <si>
    <t>baed58ff-3e84-c315-77ec-ac9a4c7281b1</t>
  </si>
  <si>
    <t>NextME</t>
  </si>
  <si>
    <t>http://www.nextmeapp.com</t>
  </si>
  <si>
    <t>aeac35da-d241-e162-9ea3-e083d4472962</t>
  </si>
  <si>
    <t>nextMedia.Hamburg</t>
  </si>
  <si>
    <t>http://www.nextmedia-hamburg.de/nc/en/</t>
  </si>
  <si>
    <t>16e0b773-8892-f3c8-1225-5f37e5218f87</t>
  </si>
  <si>
    <t>NextMedium</t>
  </si>
  <si>
    <t>http://nextmedium.com</t>
  </si>
  <si>
    <t>117c1ae1-769b-df49-65f3-ed2917e360a5</t>
  </si>
  <si>
    <t>NextMenu</t>
  </si>
  <si>
    <t>http://www.nextmenu.com/</t>
  </si>
  <si>
    <t>174fedd7-7795-5137-b5c6-69645643ddcb</t>
  </si>
  <si>
    <t>NextModernity</t>
  </si>
  <si>
    <t>http://www.nextmodernity.com/</t>
  </si>
  <si>
    <t>714e707b-25da-74e7-c030-49df458401c3</t>
  </si>
  <si>
    <t>NextMonet</t>
  </si>
  <si>
    <t>http://www.nextmonet.com</t>
  </si>
  <si>
    <t>1aceeb56-940a-2499-682c-3d80e1e75a38</t>
  </si>
  <si>
    <t>NextMover</t>
  </si>
  <si>
    <t>http://www.nextmover.co</t>
  </si>
  <si>
    <t>561f9e84-28c2-3d74-0307-49224e1e04cf</t>
  </si>
  <si>
    <t>NextMusic.TV</t>
  </si>
  <si>
    <t>http://nextmusic.tv/</t>
  </si>
  <si>
    <t>1cac1964-f9d7-83e3-a950-4b051ed8449a</t>
  </si>
  <si>
    <t>NextNav</t>
  </si>
  <si>
    <t>http://www.nextnav.com</t>
  </si>
  <si>
    <t>4a0a1d7a-2299-d827-7793-ee57fa163a53</t>
  </si>
  <si>
    <t>NextNet Partners</t>
  </si>
  <si>
    <t>http://www.nextnetpartners.com</t>
  </si>
  <si>
    <t>b4594021-9236-0d5e-d8ed-04b921e31439</t>
  </si>
  <si>
    <t>NextNet Wireless</t>
  </si>
  <si>
    <t>http://www.nextnetwireless.com</t>
  </si>
  <si>
    <t>5401c516-27b6-d5f0-7105-90043cf97828</t>
  </si>
  <si>
    <t>NextNine - Industrial Strength Cyber Security</t>
  </si>
  <si>
    <t>http://www.nextnine.com</t>
  </si>
  <si>
    <t>dd2eea4a-a46e-3fc6-c196-78b6a7ce8e9d</t>
  </si>
  <si>
    <t>Nextnvest</t>
  </si>
  <si>
    <t>http://www.nextnvest.com/#</t>
  </si>
  <si>
    <t>35ac7178-3272-45be-d9de-b562b639bba7</t>
  </si>
  <si>
    <t>nextNY</t>
  </si>
  <si>
    <t>http://nextny.org/w/page/14386744/welcome%21</t>
  </si>
  <si>
    <t>c1841ae9-d1b4-6c1e-04c9-abcbbfb43810</t>
  </si>
  <si>
    <t>Nexto</t>
  </si>
  <si>
    <t>http://www.nexto.io</t>
  </si>
  <si>
    <t>c86c5a46-d02d-8088-b495-3c98c69217ea</t>
  </si>
  <si>
    <t>Nexto Investments</t>
  </si>
  <si>
    <t>http://www.nexto.com.br</t>
  </si>
  <si>
    <t>4c463713-89ce-064c-12f5-00b12fe2eda6</t>
  </si>
  <si>
    <t>NextOffice</t>
  </si>
  <si>
    <t>http://www.askted.com</t>
  </si>
  <si>
    <t>3d81b14a-ea93-9ae5-9824-d2bcce80866f</t>
  </si>
  <si>
    <t>Nextology</t>
  </si>
  <si>
    <t>http://www.nextology.com</t>
  </si>
  <si>
    <t>1a939e29-9eb6-a978-2a7b-57336f87c6dd</t>
  </si>
  <si>
    <t>Nextome</t>
  </si>
  <si>
    <t>http://www.nextome.net</t>
  </si>
  <si>
    <t>3d3d492a-7ca5-41a1-22e4-eea43ac54f59</t>
  </si>
  <si>
    <t>NexTone Communications</t>
  </si>
  <si>
    <t>http://www.nextone.com/</t>
  </si>
  <si>
    <t>b9a719e9-8294-48a1-2f59-7ee09022d80d</t>
  </si>
  <si>
    <t>Nextone Media</t>
  </si>
  <si>
    <t>http://www.nextonemedia.com</t>
  </si>
  <si>
    <t>1a3c082a-d6c2-89f1-3e77-4b06dc867a4e</t>
  </si>
  <si>
    <t>Nextop IO</t>
  </si>
  <si>
    <t>http://nextop.io/</t>
  </si>
  <si>
    <t>5ba22455-997c-3c79-ccd3-0040ca72d730</t>
  </si>
  <si>
    <t>NextOp Software, Inc.</t>
  </si>
  <si>
    <t>https://www.nextopsoftware.com</t>
  </si>
  <si>
    <t>9b867fdc-3f3f-2381-2fe4-b9e928477327</t>
  </si>
  <si>
    <t>Nextopia</t>
  </si>
  <si>
    <t>http://www.nextopia.com</t>
  </si>
  <si>
    <t>ebc00622-bfbb-f591-dfe1-6a34c21b106f</t>
  </si>
  <si>
    <t>NexToronto Web Development &amp; Internet Marketing</t>
  </si>
  <si>
    <t>http://www.nextoronto.com</t>
  </si>
  <si>
    <t>de2c4326-8607-62e0-b9b2-8cba6eecfafb</t>
  </si>
  <si>
    <t>Nextory</t>
  </si>
  <si>
    <t>https://www.nextory.se/</t>
  </si>
  <si>
    <t>8c6bf1fc-f4ec-c481-3bb2-a5d5f6f72ff5</t>
  </si>
  <si>
    <t>NextPage</t>
  </si>
  <si>
    <t>http://www.nextpage.com</t>
  </si>
  <si>
    <t>bfe5c546-f1c4-0ddc-b3b1-3032da56db8f</t>
  </si>
  <si>
    <t>https://gonextpage.com/</t>
  </si>
  <si>
    <t>6c7710ab-2c03-057e-bdb1-91b430d3be5a</t>
  </si>
  <si>
    <t>NextPart</t>
  </si>
  <si>
    <t>https://www.nexpart.com</t>
  </si>
  <si>
    <t>26d35596-af50-24cd-d9a5-735d48645e7c</t>
  </si>
  <si>
    <t>NextPax</t>
  </si>
  <si>
    <t>http://www.nextpax.com</t>
  </si>
  <si>
    <t>7b0bd7ca-7b0c-3036-76fa-a2a1312121ad</t>
  </si>
  <si>
    <t>NextPay</t>
  </si>
  <si>
    <t>https://www.nextpay.com/</t>
  </si>
  <si>
    <t>6c390bba-33a6-707f-570e-61d4a74dedca</t>
  </si>
  <si>
    <t>Nextpeer</t>
  </si>
  <si>
    <t>http://nextpeer.com</t>
  </si>
  <si>
    <t>bc781eb4-10a0-e956-5dbf-31b779b810a3</t>
  </si>
  <si>
    <t>Nextperf</t>
  </si>
  <si>
    <t>http://www.nextperf.com/</t>
  </si>
  <si>
    <t>34ad359c-3627-33b7-039b-8f11b9e50213</t>
  </si>
  <si>
    <t>Nextperience</t>
  </si>
  <si>
    <t>http://www.nextperience.net</t>
  </si>
  <si>
    <t>eb9e59de-9b0a-69fd-8bf7-7148c6495627</t>
  </si>
  <si>
    <t>Nextphase</t>
  </si>
  <si>
    <t>http://hopscotchtechnology.com/</t>
  </si>
  <si>
    <t>8ede294d-2ace-1a5c-8306-cc245e3c8fbd</t>
  </si>
  <si>
    <t>NextPlane Inc.</t>
  </si>
  <si>
    <t>http://nextplane.net</t>
  </si>
  <si>
    <t>eec784c4-70ee-b83c-b029-7efdea9f81ab</t>
  </si>
  <si>
    <t>NextPlanetOver</t>
  </si>
  <si>
    <t>http://www.npo.com/</t>
  </si>
  <si>
    <t>ad028bd7-1c82-3e72-5a61-32bb6cea40e5</t>
  </si>
  <si>
    <t>NextPlay Sports</t>
  </si>
  <si>
    <t>http://www.nextplaysports.net</t>
  </si>
  <si>
    <t>3cb4e9d1-45f7-a423-d6b9-b9ee12ac4bd6</t>
  </si>
  <si>
    <t>Nextplex</t>
  </si>
  <si>
    <t>http://nextplex.com/</t>
  </si>
  <si>
    <t>6b331184-db9d-036a-7150-b0add1bb0c06</t>
  </si>
  <si>
    <t>Nextpoint</t>
  </si>
  <si>
    <t>http://www.nextpoint.com</t>
  </si>
  <si>
    <t>559c5f41-4a43-fe4e-4118-579c73c819c4</t>
  </si>
  <si>
    <t>NextPoint Networks</t>
  </si>
  <si>
    <t>http://www.nextpoint.com/</t>
  </si>
  <si>
    <t>b044d5e6-e5ea-8808-8f50-7a8239607ec6</t>
  </si>
  <si>
    <t>NextPoint Partners</t>
  </si>
  <si>
    <t>http://www.nextpointvc.com</t>
  </si>
  <si>
    <t>1b629e69-3ed3-1290-1010-419b497f752d</t>
  </si>
  <si>
    <t>NextPointHost</t>
  </si>
  <si>
    <t>http://nextpointhost.com/home.php</t>
  </si>
  <si>
    <t>bcca219c-d8ff-6b48-77a0-b24143d19828</t>
  </si>
  <si>
    <t>Nextport</t>
  </si>
  <si>
    <t>http://www.nextport.se/</t>
  </si>
  <si>
    <t>a665b354-f4dd-0e63-12fa-80b2b0570108</t>
  </si>
  <si>
    <t>NextPotential</t>
  </si>
  <si>
    <t>http://nextpotentialgroup.com</t>
  </si>
  <si>
    <t>30459116-3fdc-f3ce-c4ca-c9ad06806fb3</t>
  </si>
  <si>
    <t>NextPrinciples</t>
  </si>
  <si>
    <t>http://nextprinciples.com</t>
  </si>
  <si>
    <t>8422d06e-4fac-79d9-f4c9-2d5695fd1eb8</t>
  </si>
  <si>
    <t>nextProtein</t>
  </si>
  <si>
    <t>http://www.nextprotein.co</t>
  </si>
  <si>
    <t>ec7d5a0e-3458-040a-6035-208bf1fabdad</t>
  </si>
  <si>
    <t>NextPut</t>
  </si>
  <si>
    <t>http://nextput.com/</t>
  </si>
  <si>
    <t>23fa7161-7844-ff4c-943a-57477e366728</t>
  </si>
  <si>
    <t>Nextra</t>
  </si>
  <si>
    <t>http://www.nextraworld.com</t>
  </si>
  <si>
    <t>28165c9c-0603-542e-1a59-27e58e98a49a</t>
  </si>
  <si>
    <t>NEXTracker</t>
  </si>
  <si>
    <t>http://nextracker.com/</t>
  </si>
  <si>
    <t>1a920d01-d2b1-ccea-c419-6e135e6dceb9</t>
  </si>
  <si>
    <t>Nextraction Energy Corp.</t>
  </si>
  <si>
    <t>http://nextraction.com/</t>
  </si>
  <si>
    <t>0221dffe-4b2b-157c-9063-c8e9a3177178</t>
  </si>
  <si>
    <t>NexTrade Holdings Inc.</t>
  </si>
  <si>
    <t>http://nextrade.com</t>
  </si>
  <si>
    <t>b5651a06-c885-317f-8b29-9d55f71c61c7</t>
  </si>
  <si>
    <t>NextRadio</t>
  </si>
  <si>
    <t>http://nextradioapp.com/</t>
  </si>
  <si>
    <t>3d22b240-a29f-5dc5-393e-3e015302ad7c</t>
  </si>
  <si>
    <t>NextRadioTV</t>
  </si>
  <si>
    <t>http://www.nextradiotv.com</t>
  </si>
  <si>
    <t>d88513b0-ecab-2788-a37f-fd431ec179e1</t>
  </si>
  <si>
    <t>NexTraq</t>
  </si>
  <si>
    <t>http://www.nextraq.com</t>
  </si>
  <si>
    <t>30c2afd4-e5c1-b6c1-f5f0-6c44f6c0d27c</t>
  </si>
  <si>
    <t>NexTravel</t>
  </si>
  <si>
    <t>https://www.nextravel.com</t>
  </si>
  <si>
    <t>891efdaf-5081-bc76-93da-acb4dd149601</t>
  </si>
  <si>
    <t>NextRay</t>
  </si>
  <si>
    <t>http://www.nextray.com</t>
  </si>
  <si>
    <t>0a8772c4-d81a-c3f3-f5a6-533e1dc77f04</t>
  </si>
  <si>
    <t>Nextre Engineering Srl</t>
  </si>
  <si>
    <t>https://www.nextre.it/</t>
  </si>
  <si>
    <t>1893b929-9aeb-bf12-5654-cd5816e52b82</t>
  </si>
  <si>
    <t>Nextread</t>
  </si>
  <si>
    <t>http://www.nextread.me</t>
  </si>
  <si>
    <t>b225a300-0ec1-07f2-0911-24083b6996f1</t>
  </si>
  <si>
    <t>Nextreme Thermal Solutions</t>
  </si>
  <si>
    <t>http://www.nextremethermal.com</t>
  </si>
  <si>
    <t>b9f99be2-f682-cf24-0289-dfabd0674388</t>
  </si>
  <si>
    <t>Nextremer</t>
  </si>
  <si>
    <t>http://www.nextremer.com/</t>
  </si>
  <si>
    <t>b44541da-90da-f067-f1a0-3ff31cc678d6</t>
  </si>
  <si>
    <t>Nextremity Solutions,Inc</t>
  </si>
  <si>
    <t>http://www.nextremitysolutions.com</t>
  </si>
  <si>
    <t>059e81d6-79b7-cd3e-ee4d-7eba4447419d</t>
  </si>
  <si>
    <t>NextRequest</t>
  </si>
  <si>
    <t>https://www.nextrequest.com/</t>
  </si>
  <si>
    <t>f55c98ba-4147-4af7-083a-706e47f1ea1f</t>
  </si>
  <si>
    <t>NextRestaurants</t>
  </si>
  <si>
    <t>http://nextrestaurants.com</t>
  </si>
  <si>
    <t>5ef5bb9d-cdb4-3c12-d45f-7eab2675ab53</t>
  </si>
  <si>
    <t>Nextrials</t>
  </si>
  <si>
    <t>http://nextrials.com</t>
  </si>
  <si>
    <t>869b69d4-7edc-3afd-59db-436849d5a164</t>
  </si>
  <si>
    <t>NextRnR</t>
  </si>
  <si>
    <t>http://www.nextrnr.com</t>
  </si>
  <si>
    <t>2b68c5dc-5214-6c49-9364-371ad6fcee0d</t>
  </si>
  <si>
    <t>Nextrom</t>
  </si>
  <si>
    <t>http://www.rosendahlnextrom.com/</t>
  </si>
  <si>
    <t>6f5466e9-900d-b673-a8e7-40835d70d30c</t>
  </si>
  <si>
    <t>Nextron</t>
  </si>
  <si>
    <t>http://www.nextron.com.hk</t>
  </si>
  <si>
    <t>8a462dfa-159f-c706-a5a4-5b8fb8e82357</t>
  </si>
  <si>
    <t>Nextronex</t>
  </si>
  <si>
    <t>http://nextronex.com/</t>
  </si>
  <si>
    <t>217f08c2-c4a6-e335-f10b-22d0eedb6b35</t>
  </si>
  <si>
    <t>NextRoot</t>
  </si>
  <si>
    <t>http://www.nextroot.com</t>
  </si>
  <si>
    <t>42a6e893-697e-b33c-a714-8340abec7ad2</t>
  </si>
  <si>
    <t>NextRound</t>
  </si>
  <si>
    <t>http://www.nextround.co/</t>
  </si>
  <si>
    <t>67d58d75-f0bf-9198-fad7-f5aaf981e1e7</t>
  </si>
  <si>
    <t>NextRow Inc</t>
  </si>
  <si>
    <t>http://www.nextrow.com/</t>
  </si>
  <si>
    <t>62af4457-b6a5-c9a5-ce93-8a7cda102c88</t>
  </si>
  <si>
    <t>Nextru Technology</t>
  </si>
  <si>
    <t>http://www.nextru.com</t>
  </si>
  <si>
    <t>b752db52-613d-de60-a7b9-16b91379d52d</t>
  </si>
  <si>
    <t>NextRX</t>
  </si>
  <si>
    <t>http://www.nextrx.net/</t>
  </si>
  <si>
    <t>6a684890-93cd-9de4-de35-ad4b6f11a45c</t>
  </si>
  <si>
    <t>nextScan</t>
  </si>
  <si>
    <t>http://www.nextscan.com</t>
  </si>
  <si>
    <t>990dc47d-070f-3a6c-8fa9-dd81ac846293</t>
  </si>
  <si>
    <t>Nextscape</t>
  </si>
  <si>
    <t>http://www.nextscape.net/en</t>
  </si>
  <si>
    <t>02ff6017-783a-967d-ef12-9ebc9da4dc8e</t>
  </si>
  <si>
    <t>NextSCM</t>
  </si>
  <si>
    <t>http://www.nextscm.com</t>
  </si>
  <si>
    <t>c52b6042-d892-4945-1b0f-917ec6653fa1</t>
  </si>
  <si>
    <t>NextScripts</t>
  </si>
  <si>
    <t>http://www.nextscripts.com/</t>
  </si>
  <si>
    <t>d765c0a4-08e7-04dc-75b0-7a0dbda93106</t>
  </si>
  <si>
    <t>Nextseal</t>
  </si>
  <si>
    <t>http://nextseal.se/</t>
  </si>
  <si>
    <t>fc25d00b-5970-a9f1-b286-ed7bcb90459d</t>
  </si>
  <si>
    <t>NextSeed</t>
  </si>
  <si>
    <t>http://nextseed.co</t>
  </si>
  <si>
    <t>14ebfc03-9307-9142-7e40-4e0c0fd34a34</t>
  </si>
  <si>
    <t>NextSENS</t>
  </si>
  <si>
    <t>http://nextsens.com/</t>
  </si>
  <si>
    <t>e46b05de-cff0-07ba-5ebe-d5717757087c</t>
  </si>
  <si>
    <t>Nextsense</t>
  </si>
  <si>
    <t>http://www.nextsense.com</t>
  </si>
  <si>
    <t>1e6e91f0-5f67-54e7-6104-1f1a29545fde</t>
  </si>
  <si>
    <t>NEXTSENSE</t>
  </si>
  <si>
    <t>http://www.nextsense.at/en/</t>
  </si>
  <si>
    <t>043b8ae7-6830-1712-f9ef-d496e1c5d350</t>
  </si>
  <si>
    <t>NextService</t>
  </si>
  <si>
    <t>http://www.nextservicesoftware.com/</t>
  </si>
  <si>
    <t>02eef98d-fa9c-cde4-40cc-d952f884129c</t>
  </si>
  <si>
    <t>NextServices</t>
  </si>
  <si>
    <t>http://www.nextservices.com</t>
  </si>
  <si>
    <t>945761ff-2d6f-0518-bffe-23337c8aaff7</t>
  </si>
  <si>
    <t>NextShark</t>
  </si>
  <si>
    <t>http://nextshark.com</t>
  </si>
  <si>
    <t>d24edee3-3f83-61ec-e125-cecf57141f12</t>
  </si>
  <si>
    <t>NEXTSHE</t>
  </si>
  <si>
    <t>http://www.nextshe.com</t>
  </si>
  <si>
    <t>30168cf0-822e-6dab-a1fc-0cdef18eebb0</t>
  </si>
  <si>
    <t>NextShift Robotics</t>
  </si>
  <si>
    <t>http://www.nextshiftrobotics.com</t>
  </si>
  <si>
    <t>a0fb5f8b-f781-4a96-f163-2bd0451b87d4</t>
  </si>
  <si>
    <t>NextSlide</t>
  </si>
  <si>
    <t>http://www.nextslide.com</t>
  </si>
  <si>
    <t>110b948e-d060-a6e3-5489-f78ce193fcf7</t>
  </si>
  <si>
    <t>NextSmartPhones</t>
  </si>
  <si>
    <t>http://www.nextsmartphones.com</t>
  </si>
  <si>
    <t>d8b4ded4-9e50-31b5-d609-ec7fe509e56c</t>
  </si>
  <si>
    <t>nextsocial</t>
  </si>
  <si>
    <t>http://www.nextsocial.io/</t>
  </si>
  <si>
    <t>0ce65890-e0cb-b983-7f81-c76d75e173f5</t>
  </si>
  <si>
    <t>nextSociety, Inc.</t>
  </si>
  <si>
    <t>https://www.nextsociety.com</t>
  </si>
  <si>
    <t>744c7aca-5e8d-a43e-4139-6bf71b2dcc2b</t>
  </si>
  <si>
    <t>nextSource</t>
  </si>
  <si>
    <t>http://www.nextsource.com</t>
  </si>
  <si>
    <t>9906f166-64ab-9d46-929e-c5c8ee2ad8ae</t>
  </si>
  <si>
    <t>NextSource Materials</t>
  </si>
  <si>
    <t>http://energizerresources.com/</t>
  </si>
  <si>
    <t>3e514a79-9619-1193-e1f2-26b00548e37f</t>
  </si>
  <si>
    <t>NextSpace</t>
  </si>
  <si>
    <t>http://nextspace.us</t>
  </si>
  <si>
    <t>9e10796e-18bf-eeae-c2d6-2190ed299295</t>
  </si>
  <si>
    <t>NextSpace Coworking Los Angeles, Inc.</t>
  </si>
  <si>
    <t>9428e470-fbcd-a4a9-f5e2-7346c9fed856</t>
  </si>
  <si>
    <t>NextSpace Santa Cruz</t>
  </si>
  <si>
    <t>13d33db4-d01a-9b95-505e-d511d969e4d6</t>
  </si>
  <si>
    <t>NextSpeel</t>
  </si>
  <si>
    <t>http://www.nextspeel.com</t>
  </si>
  <si>
    <t>d596e7a2-ae0f-0294-6f38-dac23a35ca4d</t>
  </si>
  <si>
    <t>NextStag</t>
  </si>
  <si>
    <t>http://nextstag.com</t>
  </si>
  <si>
    <t>ff6a95ab-9138-d81c-7eb1-8612c5f5f2c3</t>
  </si>
  <si>
    <t>NextStage</t>
  </si>
  <si>
    <t>http://www.nextstage.com</t>
  </si>
  <si>
    <t>141653e4-394f-d17b-9298-71f9492fc853</t>
  </si>
  <si>
    <t>http://nextstage.nl</t>
  </si>
  <si>
    <t>f31a945f-9718-2fa9-9f12-9bb16e0a6256</t>
  </si>
  <si>
    <t>Nextstage Capital</t>
  </si>
  <si>
    <t>http://www.nextstagecapital.com</t>
  </si>
  <si>
    <t>c30980e6-e116-8a82-30f7-3bed6c606cbd</t>
  </si>
  <si>
    <t>NextStage Evolution LLC</t>
  </si>
  <si>
    <t>http://www.nextstagevolution.com/aboutnse.cfm</t>
  </si>
  <si>
    <t>7a056398-c277-776c-6ad5-0bce3b616140</t>
  </si>
  <si>
    <t>NextStage LLC</t>
  </si>
  <si>
    <t>http://www.nextstagellc.com</t>
  </si>
  <si>
    <t>8daf529e-faf5-ef22-dce3-a70370d3d981</t>
  </si>
  <si>
    <t>Nextstars</t>
  </si>
  <si>
    <t>http://nextstars.fr</t>
  </si>
  <si>
    <t>0d67830b-0a9d-0788-43a6-e2792a983eca</t>
  </si>
  <si>
    <t>NextStart</t>
  </si>
  <si>
    <t>http://www.nextstart.org</t>
  </si>
  <si>
    <t>468affbc-d3b4-fe08-db9e-ead41b7fce15</t>
  </si>
  <si>
    <t>NextSTAT</t>
  </si>
  <si>
    <t>http://nextstat.com</t>
  </si>
  <si>
    <t>6fb89822-02d9-6185-8b54-42c19b342845</t>
  </si>
  <si>
    <t>NextStep Directory</t>
  </si>
  <si>
    <t>http://www.nextstepdirectory.com</t>
  </si>
  <si>
    <t>f3f80485-7d3d-9ab2-a655-9e7957ae5f66</t>
  </si>
  <si>
    <t>NextStep.Guru</t>
  </si>
  <si>
    <t>http://www.nextstep.guru</t>
  </si>
  <si>
    <t>ddeaa817-d5da-092e-6c51-ebbcd59c1f44</t>
  </si>
  <si>
    <t>NextStep.io</t>
  </si>
  <si>
    <t>http://nextstep.io</t>
  </si>
  <si>
    <t>4150fdc0-662d-9aef-40d3-c262c193eb62</t>
  </si>
  <si>
    <t>NextSteve Group</t>
  </si>
  <si>
    <t>http://www.nextsteve.ro</t>
  </si>
  <si>
    <t>53b59d87-52d8-5b4e-4477-1b6513599cab</t>
  </si>
  <si>
    <t>Nextstop</t>
  </si>
  <si>
    <t>http://www.nextstop.com</t>
  </si>
  <si>
    <t>3d8a9e12-2698-9836-3713-1038cc511c5d</t>
  </si>
  <si>
    <t>Nextstory</t>
  </si>
  <si>
    <t>http://rocketpun.ch/company/nextstory</t>
  </si>
  <si>
    <t>28538871-ed28-153a-81fd-3414e88bf8f3</t>
  </si>
  <si>
    <t>Nextstreem</t>
  </si>
  <si>
    <t>http://www.nextstreem.com</t>
  </si>
  <si>
    <t>3a07e319-e372-3558-e88e-a79bcf521063</t>
  </si>
  <si>
    <t>NextStudent</t>
  </si>
  <si>
    <t>https://nextstudent.com/</t>
  </si>
  <si>
    <t>55b78bca-791e-de37-d26d-4d76e48db175</t>
  </si>
  <si>
    <t>NextSuit</t>
  </si>
  <si>
    <t>http://www.nextsuit.com</t>
  </si>
  <si>
    <t>c4ac3f04-b0d2-4925-4826-52b05e931678</t>
  </si>
  <si>
    <t>Nextt</t>
  </si>
  <si>
    <t>http://www.getnextt.com</t>
  </si>
  <si>
    <t>a86ac5af-50a1-6157-3367-4ee7ad04905b</t>
  </si>
  <si>
    <t>NextTech Group of Technopreneurs</t>
  </si>
  <si>
    <t>http://nexttech.asia/</t>
  </si>
  <si>
    <t>254f34f5-3b73-cc15-0db5-d3541f73aac3</t>
  </si>
  <si>
    <t>Nexttick</t>
  </si>
  <si>
    <t>http://nexttick.io</t>
  </si>
  <si>
    <t>39d34169-dfc5-f39c-b538-4ffab2fd8081</t>
  </si>
  <si>
    <t>NextTier Education</t>
  </si>
  <si>
    <t>http://www.nexttier.com/</t>
  </si>
  <si>
    <t>274903f7-a2f0-cd81-2c07-c66d7022e9c1</t>
  </si>
  <si>
    <t>NextTo</t>
  </si>
  <si>
    <t>http://nextto.co</t>
  </si>
  <si>
    <t>fac99344-a1ae-07fe-0efe-88baf7574468</t>
  </si>
  <si>
    <t>Nexttobe AB</t>
  </si>
  <si>
    <t>http://www.nxt2b.com</t>
  </si>
  <si>
    <t>032b3aa8-cb31-864b-4422-920fa5a833d7</t>
  </si>
  <si>
    <t>nextToken</t>
  </si>
  <si>
    <t>https://www.nexttoken.com</t>
  </si>
  <si>
    <t>a9443646-48da-751e-53a7-eb0b4e22e985</t>
  </si>
  <si>
    <t>NextTopEvent</t>
  </si>
  <si>
    <t>http://nexttopevent.com</t>
  </si>
  <si>
    <t>b0b7d20b-51ce-62ee-2759-baceedbd437f</t>
  </si>
  <si>
    <t>NextToYou Network Solutions</t>
  </si>
  <si>
    <t>http://www.nexttoyou.pt/index.php/en</t>
  </si>
  <si>
    <t>910ba1b1-e443-3b1a-8f94-63cdc4cd6b2f</t>
  </si>
  <si>
    <t>Nexttrack</t>
  </si>
  <si>
    <t>http://www.nexttrack.com.au/</t>
  </si>
  <si>
    <t>4e7f9883-2944-e0f1-43f5-396eac3d0540</t>
  </si>
  <si>
    <t>Nextuae</t>
  </si>
  <si>
    <t>c811c536-a2d0-cb95-88bf-02d01f01a578</t>
  </si>
  <si>
    <t>nextub</t>
  </si>
  <si>
    <t>http://nextub.com</t>
  </si>
  <si>
    <t>f9f0b147-357e-0688-dcbb-6f748fa6591f</t>
  </si>
  <si>
    <t>NextUC Inc</t>
  </si>
  <si>
    <t>http://www.nextuc.com</t>
  </si>
  <si>
    <t>9f37ff1b-cc44-5f75-a0da-29959cb6c5bf</t>
  </si>
  <si>
    <t>nexTune</t>
  </si>
  <si>
    <t>http://www.nextune.com</t>
  </si>
  <si>
    <t>c3e24bf8-3144-ca69-8bf4-b0130e067d97</t>
  </si>
  <si>
    <t>NextUp Asia</t>
  </si>
  <si>
    <t>http://www.nextupasia.com/</t>
  </si>
  <si>
    <t>927fb14e-7097-cbf1-f0dd-62f93e5fc006</t>
  </si>
  <si>
    <t>NextUp Comedy</t>
  </si>
  <si>
    <t>http://landing.nextupcomedy.com</t>
  </si>
  <si>
    <t>968195d0-12e8-441b-1b43-93d2670acb3e</t>
  </si>
  <si>
    <t>NextUp Labs</t>
  </si>
  <si>
    <t>http://nextuplabs.com</t>
  </si>
  <si>
    <t>bef00848-ec6b-3756-57fa-c72eb2bc17ac</t>
  </si>
  <si>
    <t>Nextup.ai</t>
  </si>
  <si>
    <t>https://www.nextup.ai</t>
  </si>
  <si>
    <t>cf0d512d-68e9-1317-ecb3-516ec8fb5154</t>
  </si>
  <si>
    <t>Nextury Ventures</t>
  </si>
  <si>
    <t>http://www.nextury.com</t>
  </si>
  <si>
    <t>641c1359-4186-6122-7201-1ccb043cf2e8</t>
  </si>
  <si>
    <t>NextUser</t>
  </si>
  <si>
    <t>http://www.nextuser.com</t>
  </si>
  <si>
    <t>1733cba5-b4dd-45cf-e559-f1746b60098f</t>
  </si>
  <si>
    <t>NextVenue</t>
  </si>
  <si>
    <t>http://www.nextvenue.com/</t>
  </si>
  <si>
    <t>386eb9bc-d8ae-2537-b5bd-534f14520ff3</t>
  </si>
  <si>
    <t>NextView Ventures</t>
  </si>
  <si>
    <t>http://www.nextviewventures.com</t>
  </si>
  <si>
    <t>9728ceb5-060e-1d62-4fb6-d02de4934aef</t>
  </si>
  <si>
    <t>Nextville</t>
  </si>
  <si>
    <t>http://www.nextville.it</t>
  </si>
  <si>
    <t>db6314f8-1ea2-e698-7b1f-bb1d482ce3dd</t>
  </si>
  <si>
    <t>NextVR</t>
  </si>
  <si>
    <t>http://www.nextvr.com/</t>
  </si>
  <si>
    <t>bee597a8-996e-513d-e497-762f692850f4</t>
  </si>
  <si>
    <t>NextWarehouse</t>
  </si>
  <si>
    <t>http://nextwarehouse.com</t>
  </si>
  <si>
    <t>611f1a4e-fcc5-5f81-7d2b-628678b6acf4</t>
  </si>
  <si>
    <t>NextWatt</t>
  </si>
  <si>
    <t>http://www.nextwatt.fr</t>
  </si>
  <si>
    <t>fbae31a7-f8cd-5191-dbf3-be6e7a2ea269</t>
  </si>
  <si>
    <t>Nextwave</t>
  </si>
  <si>
    <t>http://www.ecqapp.com</t>
  </si>
  <si>
    <t>09120f93-fd72-9e75-1c5b-6784558c084c</t>
  </si>
  <si>
    <t>NextWave Funding</t>
  </si>
  <si>
    <t>http://www.nextwavefunding.com</t>
  </si>
  <si>
    <t>e7ff4f2a-c7bf-d196-3384-e5fd734563d3</t>
  </si>
  <si>
    <t>NextWave Hire</t>
  </si>
  <si>
    <t>http://www.nextwavehire.com</t>
  </si>
  <si>
    <t>21f5eca3-b77b-09ca-ad2c-9dc7ed41bacd</t>
  </si>
  <si>
    <t>NextWave Media Group</t>
  </si>
  <si>
    <t>http://www.nextwavemedia.com</t>
  </si>
  <si>
    <t>d11796b5-c590-9c1b-d8a9-716e243ee15d</t>
  </si>
  <si>
    <t>NextWave Pharmaceuticals</t>
  </si>
  <si>
    <t>a7d30906-f4be-1e79-c28f-54e76ceccbf0</t>
  </si>
  <si>
    <t>Nextwave Software</t>
  </si>
  <si>
    <t>http://www.nxtwv.com</t>
  </si>
  <si>
    <t>8c35763c-6427-64fa-154e-a53fba37f707</t>
  </si>
  <si>
    <t>NextWave Ventures</t>
  </si>
  <si>
    <t>http://www.nextwave.vc</t>
  </si>
  <si>
    <t>b4fd1fb4-501a-d788-4c42-5a18042da783</t>
  </si>
  <si>
    <t>NextWave Wireless</t>
  </si>
  <si>
    <t>http://www.nextwave.com</t>
  </si>
  <si>
    <t>46bfd2db-ecf6-b0f7-0db8-d4f38005fbd7</t>
  </si>
  <si>
    <t>NextWealth Entrepreneurs</t>
  </si>
  <si>
    <t>http://www.nextwealth.in</t>
  </si>
  <si>
    <t>d3ed532f-9d8c-6629-39b5-839b4a1e7ea6</t>
  </si>
  <si>
    <t>Nextwi</t>
  </si>
  <si>
    <t>http://nextwi.co</t>
  </si>
  <si>
    <t>842500fe-4fd3-f25c-af29-3aef8b0139aa</t>
  </si>
  <si>
    <t>NextWidgets</t>
  </si>
  <si>
    <t>http://www.nextwidgets.com</t>
  </si>
  <si>
    <t>3334c5e0-5743-45c1-2468-24ee6751ff2c</t>
  </si>
  <si>
    <t>Nextwin Srl</t>
  </si>
  <si>
    <t>http://www.invictus.bet</t>
  </si>
  <si>
    <t>3ab991f6-14b5-3660-7486-60ae700d0a62</t>
  </si>
  <si>
    <t>NextWindow</t>
  </si>
  <si>
    <t>http://www.touchuserinterface.com</t>
  </si>
  <si>
    <t>2ae0bffb-fe0c-326b-1510-514d0cca0233</t>
  </si>
  <si>
    <t>NextWorld Capital</t>
  </si>
  <si>
    <t>http://www.nextworldcap.com</t>
  </si>
  <si>
    <t>f97c0b91-84de-7842-ec9f-e147eeb85391</t>
  </si>
  <si>
    <t>Nextworth</t>
  </si>
  <si>
    <t>http://www.nextworth.com/</t>
  </si>
  <si>
    <t>81e14bb1-8860-c69b-8f80-0f8eac4a6cce</t>
  </si>
  <si>
    <t>Nexty</t>
  </si>
  <si>
    <t>https://nextycloud.com</t>
  </si>
  <si>
    <t>b634e40e-542c-5354-7a16-ccf1af9d3fe7</t>
  </si>
  <si>
    <t>Nexu</t>
  </si>
  <si>
    <t>http://www.nexu.mx</t>
  </si>
  <si>
    <t>0b60f23f-6a2a-ae53-a155-6e9d8753d96d</t>
  </si>
  <si>
    <t>Nexudus</t>
  </si>
  <si>
    <t>http://nexudus.com</t>
  </si>
  <si>
    <t>48043d96-02e6-9f33-9a36-103731a60ba5</t>
  </si>
  <si>
    <t>Nexum</t>
  </si>
  <si>
    <t>http://www.nexum.com.tr</t>
  </si>
  <si>
    <t>4f61a647-d3ea-dcf4-21c4-3926a043a674</t>
  </si>
  <si>
    <t>http://www.nexuminc.com</t>
  </si>
  <si>
    <t>97ba3181-9861-91fb-7405-e7253b38aa65</t>
  </si>
  <si>
    <t>NEXUM</t>
  </si>
  <si>
    <t>http://www.nexum-design.com/</t>
  </si>
  <si>
    <t>c6d4e43e-6991-e191-e610-5549eb8a5bb2</t>
  </si>
  <si>
    <t>Nexum Technologies SARL</t>
  </si>
  <si>
    <t>https://netphantom.com</t>
  </si>
  <si>
    <t>f6273358-1765-478d-a94d-473e12820225</t>
  </si>
  <si>
    <t>NexumDigital Inc.</t>
  </si>
  <si>
    <t>http://www.nexumdigital.com</t>
  </si>
  <si>
    <t>7d81bb7e-4bc0-4c6f-e3bb-cf53b14020b3</t>
  </si>
  <si>
    <t>Nexus</t>
  </si>
  <si>
    <t>efe1351c-ec4e-697b-4275-9e673670be6d</t>
  </si>
  <si>
    <t>neXus</t>
  </si>
  <si>
    <t>https://www.nexusgroup.com/</t>
  </si>
  <si>
    <t>642f3472-3028-f8d3-68cb-25eb2beeecf8</t>
  </si>
  <si>
    <t>Nexus AG</t>
  </si>
  <si>
    <t>https://nexus-group.com</t>
  </si>
  <si>
    <t>7885c248-610d-7c4a-e978-4bce2bfe5d02</t>
  </si>
  <si>
    <t>http://www.nexus-ag.de</t>
  </si>
  <si>
    <t>3facc1db-b48e-8e47-3b14-d7fbd1c5654b</t>
  </si>
  <si>
    <t>Nexus Ag Business, Inc.</t>
  </si>
  <si>
    <t>http://www.nexusag.com/</t>
  </si>
  <si>
    <t>aa525024-e066-de70-53c1-b03e453d997d</t>
  </si>
  <si>
    <t>Nexus American Academy</t>
  </si>
  <si>
    <t>http://naa.com.eg/</t>
  </si>
  <si>
    <t>d1116cef-9b56-d8ac-e95b-b0f06dccb0bd</t>
  </si>
  <si>
    <t>Nexus BI</t>
  </si>
  <si>
    <t>http://www.nexusbi.com</t>
  </si>
  <si>
    <t>232fce3b-a1e0-db75-ba99-7c5c9bf38656</t>
  </si>
  <si>
    <t>Nexus Biosystems</t>
  </si>
  <si>
    <t>http://www.nexusbio.com</t>
  </si>
  <si>
    <t>5fc68607-bc47-d52f-4d4e-4cc4f8683a60</t>
  </si>
  <si>
    <t>Nexus Brands Group</t>
  </si>
  <si>
    <t>http://nexusbrands.com/</t>
  </si>
  <si>
    <t>e33875b6-2794-dc30-defd-77ddc58a7fb0</t>
  </si>
  <si>
    <t>Nexus by DIA</t>
  </si>
  <si>
    <t>http://www.nexusbydia.com//?lang=en</t>
  </si>
  <si>
    <t>3e1f0e13-ed34-4d67-7de2-d7069eaf03ab</t>
  </si>
  <si>
    <t>Nexus Call Center</t>
  </si>
  <si>
    <t>http://www.nexuscallcenters.com</t>
  </si>
  <si>
    <t>4849045a-ba7f-3756-f205-ac7b4b7308d6</t>
  </si>
  <si>
    <t>Nexus Capital Partners</t>
  </si>
  <si>
    <t>http://www.nexuscapital.com.co/</t>
  </si>
  <si>
    <t>2417c6ea-1a0f-2953-f803-78466ad8ed0a</t>
  </si>
  <si>
    <t>Nexus Careers</t>
  </si>
  <si>
    <t>http://www.nexuscareers.com</t>
  </si>
  <si>
    <t>efc76571-fcb8-8222-a73d-073eb6920168</t>
  </si>
  <si>
    <t>Nexus Chile</t>
  </si>
  <si>
    <t>http://www.nexuschile.cl/</t>
  </si>
  <si>
    <t>7fcaccb2-ff2a-fc45-9604-c4b1ab9ffa94</t>
  </si>
  <si>
    <t>Nexus Clinical</t>
  </si>
  <si>
    <t>http://www.nexusclinical.com</t>
  </si>
  <si>
    <t>636c2212-2c3b-55de-2d07-8de493716fe7</t>
  </si>
  <si>
    <t>Nexus Corp</t>
  </si>
  <si>
    <t>http://www.nexuscorp.com/</t>
  </si>
  <si>
    <t>e00ae18b-caea-1833-c684-725b53cab461</t>
  </si>
  <si>
    <t>Nexus Creative Labs</t>
  </si>
  <si>
    <t>http://www.nexuscreativelabs.com</t>
  </si>
  <si>
    <t>1eeb088f-e7a5-09da-4552-5c72fc998a9c</t>
  </si>
  <si>
    <t>Nexus Design</t>
  </si>
  <si>
    <t>http://www.nexus.cx</t>
  </si>
  <si>
    <t>202e7d40-4f69-10c6-9b02-ffbcb7886249</t>
  </si>
  <si>
    <t>Nexus Dx</t>
  </si>
  <si>
    <t>http://nexus-dx.com</t>
  </si>
  <si>
    <t>43c5de7e-a41c-3708-5a77-81cb7a54a0fb</t>
  </si>
  <si>
    <t>Nexus Edge</t>
  </si>
  <si>
    <t>http://www.nexusedge.com.br</t>
  </si>
  <si>
    <t>cb81f038-7ab1-fb50-f432-adb6617832f7</t>
  </si>
  <si>
    <t>Nexus Energy Software</t>
  </si>
  <si>
    <t>http://www.nexusenergy.com/</t>
  </si>
  <si>
    <t>892180f9-3d6d-9673-d5ae-d8eec803a2f2</t>
  </si>
  <si>
    <t>Nexus EnergyHomes</t>
  </si>
  <si>
    <t>http://www.nexusenergyhomes.com</t>
  </si>
  <si>
    <t>e5137354-b29b-a57f-dcda-f8fa9985db14</t>
  </si>
  <si>
    <t>Nexus eWater</t>
  </si>
  <si>
    <t>http://www.nexusewater.com/</t>
  </si>
  <si>
    <t>b1d7a791-3563-eb93-ceb7-12ef2d817267</t>
  </si>
  <si>
    <t>Nexus Flooring</t>
  </si>
  <si>
    <t>http://nexusflooring.co.uk</t>
  </si>
  <si>
    <t>20dadbf0-d94a-e57a-0040-2d75c464cc7b</t>
  </si>
  <si>
    <t>Nexus Foams</t>
  </si>
  <si>
    <t>http://www.nexusfoams.com/</t>
  </si>
  <si>
    <t>cce4aafd-238e-6f8c-0229-cc2fb7c700a8</t>
  </si>
  <si>
    <t>Nexus Game Studio</t>
  </si>
  <si>
    <t>http://www.nexusgamestudio.com</t>
  </si>
  <si>
    <t>ccb65256-a892-3ca9-7c6d-d2a72de9fc52</t>
  </si>
  <si>
    <t>Nexus Geographics</t>
  </si>
  <si>
    <t>http://www.nexusgeographics.com</t>
  </si>
  <si>
    <t>052a547e-6cb2-0a62-2104-482f91d72b98</t>
  </si>
  <si>
    <t>Nexus Group</t>
  </si>
  <si>
    <t>http://www.nexusid.no</t>
  </si>
  <si>
    <t>acdfcad3-8b83-1cf7-486a-5f5fdb77769d</t>
  </si>
  <si>
    <t>http://nexusgrp.com</t>
  </si>
  <si>
    <t>ba0d57ef-4115-af53-fbff-c0e00545fbea</t>
  </si>
  <si>
    <t>Nexus Information Systems</t>
  </si>
  <si>
    <t>http://nexusmn.com</t>
  </si>
  <si>
    <t>3a9a6aa5-d09c-a974-598f-1e1df6da65d7</t>
  </si>
  <si>
    <t>Nexus Infrastructure Plc</t>
  </si>
  <si>
    <t>https://www.nexus-infrastructure.com/</t>
  </si>
  <si>
    <t>d2d5355e-caec-2a37-590d-06238d6488dc</t>
  </si>
  <si>
    <t>Nexus Insurance Services</t>
  </si>
  <si>
    <t>http://www.nexus-insurance.net</t>
  </si>
  <si>
    <t>343caca3-2761-0377-16bc-69d12bc4981a</t>
  </si>
  <si>
    <t>Nexus Investment</t>
  </si>
  <si>
    <t>http://www.nexusinvestments.com</t>
  </si>
  <si>
    <t>9e75cef3-1099-aaee-c3d9-f63689520069</t>
  </si>
  <si>
    <t>Nexus IS</t>
  </si>
  <si>
    <t>http://www.nexusis.com</t>
  </si>
  <si>
    <t>4f25626e-3fb0-d277-02cc-88c9d539096d</t>
  </si>
  <si>
    <t>nexus IT group</t>
  </si>
  <si>
    <t>http://www.nexusitgroup.com</t>
  </si>
  <si>
    <t>42b622ca-f2a0-18ad-80e8-693b48551cc6</t>
  </si>
  <si>
    <t>Nexus Lifecare Pvt. Ltd.</t>
  </si>
  <si>
    <t>http://www.nexuslifecare.com/</t>
  </si>
  <si>
    <t>350eca6c-67d5-87d5-2327-dbcf31e23958</t>
  </si>
  <si>
    <t>Nexus Marketing</t>
  </si>
  <si>
    <t>http://www.helperful.com/</t>
  </si>
  <si>
    <t>6bb61459-2f68-a9c5-debe-6325d936a028</t>
  </si>
  <si>
    <t>Nexus Mediacom</t>
  </si>
  <si>
    <t>http://www.nexusmediacom.com/</t>
  </si>
  <si>
    <t>48fb0da1-435b-b245-4a33-586997ee4f6d</t>
  </si>
  <si>
    <t>Nexus Mediaworks Consulting Sdn Bhd</t>
  </si>
  <si>
    <t>https://www.nexusmediacorp.com/</t>
  </si>
  <si>
    <t>5fa4a33c-fce2-54f2-5b53-75f0df7539b5</t>
  </si>
  <si>
    <t>Nexus Medical Partners</t>
  </si>
  <si>
    <t>http://www.nexusmp.com</t>
  </si>
  <si>
    <t>13de4fd6-af55-fb77-8ea5-2627f10d7513</t>
  </si>
  <si>
    <t>Nexus Notes</t>
  </si>
  <si>
    <t>https://nexusnotes.com/</t>
  </si>
  <si>
    <t>9dd4eaa4-4027-9193-cd71-c7f0298ba7e1</t>
  </si>
  <si>
    <t>Nexus Online Media</t>
  </si>
  <si>
    <t>http://www.nexusbeyond.com</t>
  </si>
  <si>
    <t>f3dadd43-88de-ff24-9a5f-386c0a51e295</t>
  </si>
  <si>
    <t>Nexus Program Management Group</t>
  </si>
  <si>
    <t>http://www.nexuspmg.com/</t>
  </si>
  <si>
    <t>5da59919-6c19-be5c-2ef2-7f4bb40e3d72</t>
  </si>
  <si>
    <t>Nexus Real Estate</t>
  </si>
  <si>
    <t>http://www.pghnexus.com</t>
  </si>
  <si>
    <t>631731ce-ebdb-e316-84d5-ac5c03ebfa82</t>
  </si>
  <si>
    <t>Nexus Research Institute</t>
  </si>
  <si>
    <t>https://nexusinstitute.net</t>
  </si>
  <si>
    <t>fd1930d0-5262-f2ee-beca-6f89b131a3cc</t>
  </si>
  <si>
    <t>Nexus Research Intelligence</t>
  </si>
  <si>
    <t>http://nexusresearchintelligence.com</t>
  </si>
  <si>
    <t>4f1a6de2-92b7-8349-cb94-5cd196ba3b40</t>
  </si>
  <si>
    <t>Nexus Retail</t>
  </si>
  <si>
    <t>https://www.nexusretail.com/</t>
  </si>
  <si>
    <t>c34723d6-8248-5086-0779-7b8916c760b7</t>
  </si>
  <si>
    <t>NEXUS Robot</t>
  </si>
  <si>
    <t>http://www.nexusrobot.com</t>
  </si>
  <si>
    <t>450f8d22-8cea-1761-9729-fdb0790c5cda</t>
  </si>
  <si>
    <t>Nexus sites</t>
  </si>
  <si>
    <t>http://nexusmods.com</t>
  </si>
  <si>
    <t>40870fd8-b5e6-4dcc-9bd3-c1a13324e9a3</t>
  </si>
  <si>
    <t>Nexus Software Platforms</t>
  </si>
  <si>
    <t>http://www.nexussoft.com</t>
  </si>
  <si>
    <t>1a74c0fb-9b06-2140-1cb1-c9ed585f1832</t>
  </si>
  <si>
    <t>Nexus Square</t>
  </si>
  <si>
    <t>http://www.nexussquare.com</t>
  </si>
  <si>
    <t>552033a1-0dca-3cbb-9848-4f5a0b349f67</t>
  </si>
  <si>
    <t>Nexus Staffing</t>
  </si>
  <si>
    <t>http://nexusstaff.com/</t>
  </si>
  <si>
    <t>8a3de8c0-d76f-f7b1-4dc2-6275d19edce6</t>
  </si>
  <si>
    <t>Nexus Studios</t>
  </si>
  <si>
    <t>http://www.nexusstudios.com/</t>
  </si>
  <si>
    <t>63d03477-cc8a-7f6e-6dc3-f3e2bf18e84b</t>
  </si>
  <si>
    <t>Nexus Systems</t>
  </si>
  <si>
    <t>http://nexussystems.com/</t>
  </si>
  <si>
    <t>10918880-8027-ad64-67f3-d8f8321571a5</t>
  </si>
  <si>
    <t>Nexus Technolgies Pty Ltd</t>
  </si>
  <si>
    <t>http://www.nexuscomparators.com/</t>
  </si>
  <si>
    <t>1012cf50-de04-bd5c-24c9-7b51fa478fcd</t>
  </si>
  <si>
    <t>Nexus Telecommuniations</t>
  </si>
  <si>
    <t>http://www.nexustelecom.com</t>
  </si>
  <si>
    <t>61f9d667-c369-f2e8-5efb-c738ff637749</t>
  </si>
  <si>
    <t>Nexus Teleservices</t>
  </si>
  <si>
    <t>http://www.nexusteleservices.com</t>
  </si>
  <si>
    <t>d6810de8-d33f-147d-4514-87dc5c6b61c8</t>
  </si>
  <si>
    <t>Nexus Underwriting Management</t>
  </si>
  <si>
    <t>http://www.nexusunderwriting.com/</t>
  </si>
  <si>
    <t>1db3b704-d2f8-7536-b809-7916ad52af0d</t>
  </si>
  <si>
    <t>Nexus Vehicle Rental</t>
  </si>
  <si>
    <t>http://www.nexusrental.co.uk/</t>
  </si>
  <si>
    <t>0cc8c2db-bd08-4edb-5f2d-3bfc1837bdd1</t>
  </si>
  <si>
    <t>Nexus Venture Partners</t>
  </si>
  <si>
    <t>https://www.nexusvp.com</t>
  </si>
  <si>
    <t>b814bbbd-b4b6-0629-8052-11e4095ce347</t>
  </si>
  <si>
    <t>Nexus Ventures</t>
  </si>
  <si>
    <t>http://nexus.ventures</t>
  </si>
  <si>
    <t>d11066b3-29d0-a0de-6170-56b0fa5adf32</t>
  </si>
  <si>
    <t>Nexus24</t>
  </si>
  <si>
    <t>http://www.nexus24.co.uk</t>
  </si>
  <si>
    <t>65917d97-0dff-2907-4e36-447a200e4127</t>
  </si>
  <si>
    <t>NexusCrowd</t>
  </si>
  <si>
    <t>http://www.nexuscrowd.com/</t>
  </si>
  <si>
    <t>42ab529c-cc64-0a11-6d44-23b08c004762</t>
  </si>
  <si>
    <t>NexusEdge Inc.</t>
  </si>
  <si>
    <t>http://www.nexusedge.com/</t>
  </si>
  <si>
    <t>b05aa6f2-5c2d-7ef7-fd14-aece0b1f74a3</t>
  </si>
  <si>
    <t>Nexusguard</t>
  </si>
  <si>
    <t>http://www.nexusguard.com</t>
  </si>
  <si>
    <t>28658383-5edd-9840-3a04-b967320761b8</t>
  </si>
  <si>
    <t>Nexuslab</t>
  </si>
  <si>
    <t>http://www.nexussquared.co/services/nexuslab/</t>
  </si>
  <si>
    <t>3eccee0f-455f-0b21-6805-38d9b4877cac</t>
  </si>
  <si>
    <t>NexusLab Inc.</t>
  </si>
  <si>
    <t>http://www.nexuslab.com</t>
  </si>
  <si>
    <t>afb975a3-1111-cf96-bd69-384988ccb515</t>
  </si>
  <si>
    <t>NexusLabs Foundation</t>
  </si>
  <si>
    <t>http://www.thenexuslabs.org</t>
  </si>
  <si>
    <t>96f6d508-8e55-62c4-9ff7-e3c09a9b654c</t>
  </si>
  <si>
    <t>NexusPharma</t>
  </si>
  <si>
    <t>http://nexuspharm.com/</t>
  </si>
  <si>
    <t>5686ccdd-0850-5678-74c4-4b8197b52adf</t>
  </si>
  <si>
    <t>nexussoftwaregroup</t>
  </si>
  <si>
    <t>http://nexussoftwaregroup.com</t>
  </si>
  <si>
    <t>36c3981a-61b0-9a77-150e-8e443026c014</t>
  </si>
  <si>
    <t>NexusSTOR</t>
  </si>
  <si>
    <t>http://nexusstor.com</t>
  </si>
  <si>
    <t>49ba5695-e0a1-dcb9-daaa-b0161ce7f42c</t>
  </si>
  <si>
    <t>NexusTek</t>
  </si>
  <si>
    <t>http://www.nexustek.com</t>
  </si>
  <si>
    <t>e9e02298-aee9-01be-b7e7-f5703d384a77</t>
  </si>
  <si>
    <t>neXva</t>
  </si>
  <si>
    <t>http://nexva.com</t>
  </si>
  <si>
    <t>44ba96b2-af53-d954-5fbc-d42dfd1e33ba</t>
  </si>
  <si>
    <t>Nexvap SA</t>
  </si>
  <si>
    <t>http://www.nexvap.com</t>
  </si>
  <si>
    <t>3938888e-bac2-7e26-548b-788ed2eb23c3</t>
  </si>
  <si>
    <t>Nexvet</t>
  </si>
  <si>
    <t>http://nexvet.com</t>
  </si>
  <si>
    <t>8cb9e3eb-b78c-b8c2-86d4-92310088f2a4</t>
  </si>
  <si>
    <t>NexVex</t>
  </si>
  <si>
    <t>https://www.roofmarketplace.com/</t>
  </si>
  <si>
    <t>e7530699-c073-5d47-a74b-92952678df6a</t>
  </si>
  <si>
    <t>Nexvia</t>
  </si>
  <si>
    <t>http://www.nexvia.lu/</t>
  </si>
  <si>
    <t>eacc3867-d3e5-2689-8a61-91749b705dd5</t>
  </si>
  <si>
    <t>Nexvio</t>
  </si>
  <si>
    <t>http://www.nexvio.com</t>
  </si>
  <si>
    <t>17ed032f-2daf-8f62-c529-d9c655dc4b7f</t>
  </si>
  <si>
    <t>Nexvision</t>
  </si>
  <si>
    <t>http://nexvision.fr/</t>
  </si>
  <si>
    <t>54fde63c-38e3-6154-3be6-f67cecd152dd</t>
  </si>
  <si>
    <t>Nexvisionix</t>
  </si>
  <si>
    <t>http://www.nexvisionix.com/</t>
  </si>
  <si>
    <t>44135534-531a-82a8-d586-917a70fed89a</t>
  </si>
  <si>
    <t>NexVolt</t>
  </si>
  <si>
    <t>http://www.nexvolt.com</t>
  </si>
  <si>
    <t>e55fe5aa-a875-e4d2-8dea-6887b7f7f1ae</t>
  </si>
  <si>
    <t>nexVortex, Inc.</t>
  </si>
  <si>
    <t>http://www.nexvortex.com</t>
  </si>
  <si>
    <t>d9708c99-bf1e-65bd-64b0-600ac2b360eb</t>
  </si>
  <si>
    <t>NexWafe</t>
  </si>
  <si>
    <t>http://www.nexwafe.com/</t>
  </si>
  <si>
    <t>08512608-7997-15f9-8997-f8be99561529</t>
  </si>
  <si>
    <t>NexWave Solutions</t>
  </si>
  <si>
    <t>http://www.nexwave-solutions.fr</t>
  </si>
  <si>
    <t>7fe034a4-b9d8-25e4-ffc6-4e6d12933094</t>
  </si>
  <si>
    <t>Nexway</t>
  </si>
  <si>
    <t>http://www.nexway.com</t>
  </si>
  <si>
    <t>dd986ed1-7130-19d6-7fe8-1a82186bf77c</t>
  </si>
  <si>
    <t>NexWho</t>
  </si>
  <si>
    <t>http://www.nexwho.com</t>
  </si>
  <si>
    <t>de9a5be1-ba52-ceb8-c8e9-7ff3c6582e73</t>
  </si>
  <si>
    <t>Nexx New Zealand</t>
  </si>
  <si>
    <t>http://nexx.co.nz</t>
  </si>
  <si>
    <t>40d647e2-7ccd-736e-6c07-de53806e2e23</t>
  </si>
  <si>
    <t>Nexx Studio</t>
  </si>
  <si>
    <t>http://www.nexxstudio.com</t>
  </si>
  <si>
    <t>942bf4d4-06bd-b536-7048-d53f4676c9b5</t>
  </si>
  <si>
    <t>Nexx Systems</t>
  </si>
  <si>
    <t>http://www.nexxsystems.com</t>
  </si>
  <si>
    <t>8449281c-9ab4-e693-383f-cb61ef8292bd</t>
  </si>
  <si>
    <t>nexx.tv Holding GmbH</t>
  </si>
  <si>
    <t>http://www.nexx.tv</t>
  </si>
  <si>
    <t>c5df9292-8a79-ee97-f406-e1e82c4309a7</t>
  </si>
  <si>
    <t>NexxCom Wireless</t>
  </si>
  <si>
    <t>http://www.nexxcomwireless.com</t>
  </si>
  <si>
    <t>d8054c26-d56b-ee92-4529-8ada6bfe32e7</t>
  </si>
  <si>
    <t>Nexxo Financial</t>
  </si>
  <si>
    <t>http://nexxofinancial.com</t>
  </si>
  <si>
    <t>8442812a-1224-6d08-15a5-f53126a93320</t>
  </si>
  <si>
    <t>Nexxodata</t>
  </si>
  <si>
    <t>http://nexxodata.com</t>
  </si>
  <si>
    <t>4061b615-93ae-9503-5896-2f64b825932d</t>
  </si>
  <si>
    <t>Nexxter</t>
  </si>
  <si>
    <t>http://nexxter.com.br</t>
  </si>
  <si>
    <t>2e5512fa-b192-079c-5753-65c560ef6ef7</t>
  </si>
  <si>
    <t>NEXXTO</t>
  </si>
  <si>
    <t>http://nexxto.com/</t>
  </si>
  <si>
    <t>d5959ff4-74a2-d803-56da-d6c050ea8a20</t>
  </si>
  <si>
    <t>Nexxus Capital</t>
  </si>
  <si>
    <t>http://www.nexxuscapital.com</t>
  </si>
  <si>
    <t>b8022742-5f01-86b5-3036-6db9da957660</t>
  </si>
  <si>
    <t>Nexxus Designs</t>
  </si>
  <si>
    <t>http://nexxusdesigns.com</t>
  </si>
  <si>
    <t>98c3d2e9-4e69-2fd6-c3c7-3d6f3e2194b5</t>
  </si>
  <si>
    <t>Nexxus Lighting</t>
  </si>
  <si>
    <t>http://www.nexxuslighting.com</t>
  </si>
  <si>
    <t>40e4b179-f34c-0e7d-cb00-7b068441b21c</t>
  </si>
  <si>
    <t>Nexxus Payment Network</t>
  </si>
  <si>
    <t>http://www.nexxuspg.com/</t>
  </si>
  <si>
    <t>3afc228a-279e-1b85-ef71-7a741f03b324</t>
  </si>
  <si>
    <t>Nexxus Solutions Group</t>
  </si>
  <si>
    <t>http://www.nexxussg.com/</t>
  </si>
  <si>
    <t>43134d97-3207-a923-0c2c-87151e388f0b</t>
  </si>
  <si>
    <t>nexxworks</t>
  </si>
  <si>
    <t>http://nexxworks.be/</t>
  </si>
  <si>
    <t>2eb35dd1-ba74-9af5-2558-cfe85126a9df</t>
  </si>
  <si>
    <t>Nexyoo</t>
  </si>
  <si>
    <t>http://www.nexyoo.com</t>
  </si>
  <si>
    <t>e11c6090-5114-e473-95c6-bcafd95ea5dc</t>
  </si>
  <si>
    <t>Nexys</t>
  </si>
  <si>
    <t>http://nexys.ch/</t>
  </si>
  <si>
    <t>13726c5a-33e9-7a9b-c876-708612cf6b67</t>
  </si>
  <si>
    <t>Neya Systems</t>
  </si>
  <si>
    <t>http://neyasystems.com/</t>
  </si>
  <si>
    <t>8f16766e-e308-4af9-cecb-a2864e7c8fa9</t>
  </si>
  <si>
    <t>Neyapsak.com</t>
  </si>
  <si>
    <t>http://www.neyapsak.com</t>
  </si>
  <si>
    <t>dee698a5-b6ca-e112-c64a-04b0f7978831</t>
  </si>
  <si>
    <t>Neyazar</t>
  </si>
  <si>
    <t>http://neyazar.com</t>
  </si>
  <si>
    <t>0e32c8a6-ae6c-f6eb-6f72-010e9f3aa1e0</t>
  </si>
  <si>
    <t>Neyber</t>
  </si>
  <si>
    <t>https://www.neyber.co.uk/</t>
  </si>
  <si>
    <t>375ef106-9a3a-e00a-8635-78007c13b7d4</t>
  </si>
  <si>
    <t>Neybers</t>
  </si>
  <si>
    <t>https://about.me/neybers</t>
  </si>
  <si>
    <t>e73265b2-a6be-7efb-7f2a-f738dc749eba</t>
  </si>
  <si>
    <t>Neyborly</t>
  </si>
  <si>
    <t>http://www.neyborly.com</t>
  </si>
  <si>
    <t>7d3ff77f-d372-7a8f-263c-c87d7aed41af</t>
  </si>
  <si>
    <t>Neybox Digital Ltd.</t>
  </si>
  <si>
    <t>https://neybox.com/</t>
  </si>
  <si>
    <t>d64c54e5-00ed-5537-78ad-bd32d902200c</t>
  </si>
  <si>
    <t>Neydineoldu.net</t>
  </si>
  <si>
    <t>http://neydineoldu.net</t>
  </si>
  <si>
    <t>fe69a311-037c-7e0d-4869-d88a459b2e5f</t>
  </si>
  <si>
    <t>Neyer Holdings Corporation</t>
  </si>
  <si>
    <t>http://www.neyerholdings.com</t>
  </si>
  <si>
    <t>790c9ba2-b650-a261-74dd-ed6a516d14fc</t>
  </si>
  <si>
    <t>neyinkafasi.com</t>
  </si>
  <si>
    <t>http://neyinkafasi.com</t>
  </si>
  <si>
    <t>4f31542c-2fc1-74c0-561a-81bd9439f1c2</t>
  </si>
  <si>
    <t>Neyox Outsourcing - Virtual Assistant Services</t>
  </si>
  <si>
    <t>http://www.neyox.com</t>
  </si>
  <si>
    <t>5bc35d37-6727-aa78-deab-7f2d503fedae</t>
  </si>
  <si>
    <t>Neyr</t>
  </si>
  <si>
    <t>http://www.neyr.co/</t>
  </si>
  <si>
    <t>d284d460-faca-a489-061e-4ab61704b83d</t>
  </si>
  <si>
    <t>Neyun</t>
  </si>
  <si>
    <t>http://www.neyun.com</t>
  </si>
  <si>
    <t>8d5b384c-9f71-0d4c-7480-216ea2f59c9d</t>
  </si>
  <si>
    <t>Neyya</t>
  </si>
  <si>
    <t>http://www.myneyya.com/</t>
  </si>
  <si>
    <t>d09e2776-6323-e97d-32c2-efd51a7c0edb</t>
  </si>
  <si>
    <t>NEZ Ltd</t>
  </si>
  <si>
    <t>http://www.nezfood.com</t>
  </si>
  <si>
    <t>c9d44c90-7c19-2753-6593-c26dffbfe8d4</t>
  </si>
  <si>
    <t>Nezal</t>
  </si>
  <si>
    <t>http://www.nezal.com/</t>
  </si>
  <si>
    <t>14cfb7dc-aa9c-ebf4-25b3-e097cda22eeb</t>
  </si>
  <si>
    <t>Nezasa</t>
  </si>
  <si>
    <t>http://www.nezasa.com</t>
  </si>
  <si>
    <t>71a5b455-5401-1d4c-7f11-492ef0202726</t>
  </si>
  <si>
    <t>Nezt</t>
  </si>
  <si>
    <t>http://neztsleep.com</t>
  </si>
  <si>
    <t>52ceaa7a-d71d-7b40-7f55-10d9876a3e79</t>
  </si>
  <si>
    <t>NF Skin</t>
  </si>
  <si>
    <t>http://nfskin.com/</t>
  </si>
  <si>
    <t>fef757b4-fe72-52de-bfab-0e50046a60de</t>
  </si>
  <si>
    <t>nfactorial consulting</t>
  </si>
  <si>
    <t>http://www.nfactorial.co</t>
  </si>
  <si>
    <t>7a8f7ac8-1c12-3014-586c-91b0ee9ca7f3</t>
  </si>
  <si>
    <t>nfactory</t>
  </si>
  <si>
    <t>http://www.n-factory.de</t>
  </si>
  <si>
    <t>bf86937f-47e1-39e4-7ae6-dc7c5d7c315c</t>
  </si>
  <si>
    <t>NFANT Labs</t>
  </si>
  <si>
    <t>http://www.nfant.com/</t>
  </si>
  <si>
    <t>8b684544-58ad-8970-2abd-7d7e0477d468</t>
  </si>
  <si>
    <t>NFC Forum</t>
  </si>
  <si>
    <t>http://nfc-forum.org/</t>
  </si>
  <si>
    <t>95d793d0-b973-aed6-db61-000e070aef01</t>
  </si>
  <si>
    <t>NFC Group</t>
  </si>
  <si>
    <t>http://www.tracks360.com/</t>
  </si>
  <si>
    <t>6be9e4bd-8977-591b-2d5c-1158020ff7e4</t>
  </si>
  <si>
    <t>Nfc Interactive</t>
  </si>
  <si>
    <t>http://www.nfc-interactive.fr/</t>
  </si>
  <si>
    <t>996509fa-4edd-9121-6e83-8a68ad6a9cbb</t>
  </si>
  <si>
    <t>NFC Ring</t>
  </si>
  <si>
    <t>http://nfcring.com</t>
  </si>
  <si>
    <t>78a506ad-f7d9-6def-4687-4b59ab1aefaa</t>
  </si>
  <si>
    <t>NFC Tags Technology</t>
  </si>
  <si>
    <t>http://nfctagstechnology.com</t>
  </si>
  <si>
    <t>b795fd36-e181-2c1d-a60a-c7b8b22a4360</t>
  </si>
  <si>
    <t>NFC Team</t>
  </si>
  <si>
    <t>http://mynfcteam.com</t>
  </si>
  <si>
    <t>700269b5-77e2-3f95-ea14-c34c6b20b781</t>
  </si>
  <si>
    <t>NFC Times</t>
  </si>
  <si>
    <t>http://nfctimes.com/</t>
  </si>
  <si>
    <t>067349c9-e71a-6d7e-0f7c-2ce3988d9c46</t>
  </si>
  <si>
    <t>NFC World+</t>
  </si>
  <si>
    <t>http://www.nfcworld.com/</t>
  </si>
  <si>
    <t>a468965f-0169-434a-c75b-9af843894108</t>
  </si>
  <si>
    <t>Nfcauthority Inc.</t>
  </si>
  <si>
    <t>http://www.nfcauthority.com</t>
  </si>
  <si>
    <t>38a42eda-dcc3-64ea-f992-c47394f87d04</t>
  </si>
  <si>
    <t>NFCData</t>
  </si>
  <si>
    <t>http://nfcdata.com/</t>
  </si>
  <si>
    <t>77320eed-5a31-8e4a-ee96-95bf4dc08c65</t>
  </si>
  <si>
    <t>NFe.io</t>
  </si>
  <si>
    <t>https://nfe.io/</t>
  </si>
  <si>
    <t>abb7d977-676a-95a3-de5e-90d3abe06ee3</t>
  </si>
  <si>
    <t>NFHS</t>
  </si>
  <si>
    <t>http://www.nfhs.org</t>
  </si>
  <si>
    <t>ed9e8f8f-1d9b-f80d-16df-fc2fa021ccf1</t>
  </si>
  <si>
    <t>NFI Industries</t>
  </si>
  <si>
    <t>http://www.nfiindustries.com/</t>
  </si>
  <si>
    <t>ea95dad2-d0ff-3042-28cf-f27924f7021e</t>
  </si>
  <si>
    <t>NFi Studios</t>
  </si>
  <si>
    <t>http://nfistudios.com</t>
  </si>
  <si>
    <t>cded37ed-0abc-f20d-74cb-b008c37cfa24</t>
  </si>
  <si>
    <t>NFIB</t>
  </si>
  <si>
    <t>b5e6d363-db0a-fc01-6b6a-dcca0dd79502</t>
  </si>
  <si>
    <t>Nfina</t>
  </si>
  <si>
    <t>https://www.nfinausa.com/</t>
  </si>
  <si>
    <t>3d80a71a-948f-695a-9077-dbb030588161</t>
  </si>
  <si>
    <t>nfinitude</t>
  </si>
  <si>
    <t>http://nfinitu.de</t>
  </si>
  <si>
    <t>bd7db8c7-c744-f1ad-7769-0fa0f13a8a3c</t>
  </si>
  <si>
    <t>nFinity</t>
  </si>
  <si>
    <t>http://www.nfinityinc.com</t>
  </si>
  <si>
    <t>ddc210e1-545b-59d8-6d19-238aee426eb5</t>
  </si>
  <si>
    <t>NFL Films</t>
  </si>
  <si>
    <t>http://www.nflfilms.com</t>
  </si>
  <si>
    <t>575e9dec-bb9f-a0f6-e58a-0ff23e8cc78b</t>
  </si>
  <si>
    <t>NFL Network</t>
  </si>
  <si>
    <t>http://www.nfl.com/nflnetwork</t>
  </si>
  <si>
    <t>0fd7c3a9-9ffc-f200-8b2c-c1d3f86cb622</t>
  </si>
  <si>
    <t>NFL Network and ESPN</t>
  </si>
  <si>
    <t>48a6ab09-54d8-25e9-8901-636f2494ba12</t>
  </si>
  <si>
    <t>NFL Players Association</t>
  </si>
  <si>
    <t>https://www.nflpa.com/</t>
  </si>
  <si>
    <t>2bb1eca0-c6ab-101d-5259-1753592efcbc</t>
  </si>
  <si>
    <t>NFL Players Inc.</t>
  </si>
  <si>
    <t>http://nflpa.com</t>
  </si>
  <si>
    <t>6389b220-c16f-a631-8040-cf1618bc28a8</t>
  </si>
  <si>
    <t>NFL Properties Inc.</t>
  </si>
  <si>
    <t>https://www.nfl.info</t>
  </si>
  <si>
    <t>48eaac26-cb9b-552e-6cba-7727a9199c76</t>
  </si>
  <si>
    <t>NFL-Merchandise UK</t>
  </si>
  <si>
    <t>http://www.nfl-merchandise.co.uk</t>
  </si>
  <si>
    <t>be00fa20-400c-f5fc-ccfe-62f9484a6a56</t>
  </si>
  <si>
    <t>NFL17Coin</t>
  </si>
  <si>
    <t>http://www.nfl17coin.com/</t>
  </si>
  <si>
    <t>7f03ee2d-cffa-ef51-801f-6b180e6a69f2</t>
  </si>
  <si>
    <t>nFlate, Inc.</t>
  </si>
  <si>
    <t>http://www.nflate.com</t>
  </si>
  <si>
    <t>3daa155b-2a09-2585-acf1-7b5b0f394f17</t>
  </si>
  <si>
    <t>Nflight Technology</t>
  </si>
  <si>
    <t>http://www.nflightcam.com/</t>
  </si>
  <si>
    <t>25cab136-7011-7a26-c86c-3a18568380a6</t>
  </si>
  <si>
    <t>nFluids Inc.</t>
  </si>
  <si>
    <t>http://www.nfluids.com</t>
  </si>
  <si>
    <t>b4700bae-8f7f-be45-d93d-d7774113c376</t>
  </si>
  <si>
    <t>nflux</t>
  </si>
  <si>
    <t>http://www.nflux.net</t>
  </si>
  <si>
    <t>b7d80d7b-133c-2508-cf11-cc4c045676b1</t>
  </si>
  <si>
    <t>NFM Lending</t>
  </si>
  <si>
    <t>http://www.nfmlending.com/</t>
  </si>
  <si>
    <t>2c06ca97-a8cc-06de-2609-fa8cb868a14b</t>
  </si>
  <si>
    <t>NFM Technologies</t>
  </si>
  <si>
    <t>http://www.nfm-technologies.com/</t>
  </si>
  <si>
    <t>ce4a6d36-2548-334c-9ec6-8b10b71104ac</t>
  </si>
  <si>
    <t>NFN Labs</t>
  </si>
  <si>
    <t>http://nfnlabs.in</t>
  </si>
  <si>
    <t>944cb214-f04e-d0db-54a1-9bdc914eda0d</t>
  </si>
  <si>
    <t>Nfo</t>
  </si>
  <si>
    <t>https://www.nfoservers.com</t>
  </si>
  <si>
    <t>ff198f49-8a68-d8f1-46fa-fc436ae0ba15</t>
  </si>
  <si>
    <t>nFocus Labs</t>
  </si>
  <si>
    <t>http://www.infocus.com</t>
  </si>
  <si>
    <t>a87f5544-40b1-f972-b6a9-482d0ffea512</t>
  </si>
  <si>
    <t>nFocus Software</t>
  </si>
  <si>
    <t>http://www.nfocus.com</t>
  </si>
  <si>
    <t>6dd20f19-92bb-74ea-22d7-e9c9ff903217</t>
  </si>
  <si>
    <t>nFocus Testing</t>
  </si>
  <si>
    <t>http://www.nfocussoftwaretesting.com/home.aspx/home</t>
  </si>
  <si>
    <t>87a3df00-1cc6-deb0-7bd5-7e933436b9a0</t>
  </si>
  <si>
    <t>Nfomedia</t>
  </si>
  <si>
    <t>http://www.nfomedia.com</t>
  </si>
  <si>
    <t>e53065e6-089b-7f7b-76e4-ac244c44925d</t>
  </si>
  <si>
    <t>nfon</t>
  </si>
  <si>
    <t>http://www.nfon.net</t>
  </si>
  <si>
    <t>012cadd1-ca6e-a970-82d0-a5a0cb0627c9</t>
  </si>
  <si>
    <t>NFOrce Entertainment</t>
  </si>
  <si>
    <t>https://www.nforce.com/</t>
  </si>
  <si>
    <t>7e3da158-48b7-375e-73d1-5f244f2c40c9</t>
  </si>
  <si>
    <t>Nfoshare</t>
  </si>
  <si>
    <t>http://nfoshare.com</t>
  </si>
  <si>
    <t>47eea503-3089-2ed5-fa8f-e6b6676eeebf</t>
  </si>
  <si>
    <t>NFP</t>
  </si>
  <si>
    <t>62f3acbe-74bc-79ff-fd3b-836c31f16d26</t>
  </si>
  <si>
    <t>NFP Services</t>
  </si>
  <si>
    <t>2dcea1b1-0721-5dff-5b8d-c13c152f1376</t>
  </si>
  <si>
    <t>NFPA</t>
  </si>
  <si>
    <t>http://www.nfpa.org</t>
  </si>
  <si>
    <t>3f885d70-fb66-f88c-3953-6e807ca29e55</t>
  </si>
  <si>
    <t>NFPNoble Four Partners (NFP)</t>
  </si>
  <si>
    <t>http://www.noblefourpartnersllc.com</t>
  </si>
  <si>
    <t>e7f3913b-e0ec-4347-4854-2f4e634f243e</t>
  </si>
  <si>
    <t>NFQ Capital</t>
  </si>
  <si>
    <t>http://www.nfq.com/</t>
  </si>
  <si>
    <t>fbcaa241-fd49-e2d3-07b4-c80f56326347</t>
  </si>
  <si>
    <t>NFQ Solutions</t>
  </si>
  <si>
    <t>http://nfq.es/</t>
  </si>
  <si>
    <t>8b70a145-83e9-fe90-3bc2-263c84c176a9</t>
  </si>
  <si>
    <t>NFQ Ventures</t>
  </si>
  <si>
    <t>http://www.nfqventures.com/</t>
  </si>
  <si>
    <t>ee531ffe-ff55-321e-130e-b412b7adfe57</t>
  </si>
  <si>
    <t>NFR Security</t>
  </si>
  <si>
    <t>http://www.nfr.com/</t>
  </si>
  <si>
    <t>c3ba075c-5272-f287-19df-d61130b698bd</t>
  </si>
  <si>
    <t>nFrame</t>
  </si>
  <si>
    <t>http://www.ohiodatabunker.com</t>
  </si>
  <si>
    <t>0f8c3471-cae1-7d3b-ac2d-f8741367e8a0</t>
  </si>
  <si>
    <t>nFrames</t>
  </si>
  <si>
    <t>http://www.nframes.com/</t>
  </si>
  <si>
    <t>2fbf9ecb-345a-d620-4035-f40f14aa3764</t>
  </si>
  <si>
    <t>Nfrastructure</t>
  </si>
  <si>
    <t>http://www.nfrastructure.com</t>
  </si>
  <si>
    <t>68f19091-1c76-8f8e-c804-a44abf5f7497</t>
  </si>
  <si>
    <t>nFrnds</t>
  </si>
  <si>
    <t>http://www.nfrnds.com/</t>
  </si>
  <si>
    <t>0c6832b9-8fc4-bb47-52b2-17574071a599</t>
  </si>
  <si>
    <t>nFront</t>
  </si>
  <si>
    <t>http://nfrontsecurity.com/</t>
  </si>
  <si>
    <t>e6775a2f-676d-5a3e-9b00-a1988890504f</t>
  </si>
  <si>
    <t>NFS Professional Services</t>
  </si>
  <si>
    <t>http://nfs.net.br/</t>
  </si>
  <si>
    <t>cfa011a9-7c2c-cea1-469e-a55f5a94f019</t>
  </si>
  <si>
    <t>NFShops.com</t>
  </si>
  <si>
    <t>http://www.nfshops.com</t>
  </si>
  <si>
    <t>1a58fefb-8ea8-3821-60b1-0d4db35faa2b</t>
  </si>
  <si>
    <t>NFT Distribution</t>
  </si>
  <si>
    <t>http://www.nft.co.uk/</t>
  </si>
  <si>
    <t>64cbf848-ccb2-d3ac-d48c-95f7e549255c</t>
  </si>
  <si>
    <t>NFT Mawazo</t>
  </si>
  <si>
    <t>http://www.nftmawazo.com</t>
  </si>
  <si>
    <t>52870fb4-4711-34a2-ef6c-35831e5a350f</t>
  </si>
  <si>
    <t>NFT VENTURES</t>
  </si>
  <si>
    <t>http://www.nftventures.com/</t>
  </si>
  <si>
    <t>cf6365fb-2e69-8fc3-14fc-d9741c2d6b06</t>
  </si>
  <si>
    <t>NFTRS.COM</t>
  </si>
  <si>
    <t>http://www.nftrs.com</t>
  </si>
  <si>
    <t>a6567c20-b0e8-36fd-b39c-e2d709638642</t>
  </si>
  <si>
    <t>NFU Mutual</t>
  </si>
  <si>
    <t>http://www.nfumutual.co.uk/</t>
  </si>
  <si>
    <t>59c1c384-bbf0-bb2b-132c-da35c6cb852b</t>
  </si>
  <si>
    <t>nFusion</t>
  </si>
  <si>
    <t>http://www.nfusion.com</t>
  </si>
  <si>
    <t>1c53024e-e378-a6a8-3355-367ff3b6d3ae</t>
  </si>
  <si>
    <t>NFWare</t>
  </si>
  <si>
    <t>http://www.nfware.com</t>
  </si>
  <si>
    <t>5cefc7d5-1962-a0da-d6d6-ab0f2055d9ab</t>
  </si>
  <si>
    <t>NFWF</t>
  </si>
  <si>
    <t>3c1ed581-5331-9d75-af03-0e00818513c5</t>
  </si>
  <si>
    <t>NFX Digital Pvt. Ltd</t>
  </si>
  <si>
    <t>http://nfxdigital.com/</t>
  </si>
  <si>
    <t>980fecc4-12b2-f2ef-7cb6-b330a9373347</t>
  </si>
  <si>
    <t>NFX Guild</t>
  </si>
  <si>
    <t>http://www.nfx.com</t>
  </si>
  <si>
    <t>fdc05255-1a97-aa17-36b4-006513c292b4</t>
  </si>
  <si>
    <t>NG Ìãå¡nternet Hizmetleri</t>
  </si>
  <si>
    <t>http://www.ngteknoloji.com</t>
  </si>
  <si>
    <t>73573b2f-6833-9539-9015-2d9cf4753b0c</t>
  </si>
  <si>
    <t>NG Advantage</t>
  </si>
  <si>
    <t>http://www.ngadvantage.com</t>
  </si>
  <si>
    <t>aa69c819-c56e-16a8-9801-c8c52e09b5c6</t>
  </si>
  <si>
    <t>ng Connect Program</t>
  </si>
  <si>
    <t>http://ngconnect.org</t>
  </si>
  <si>
    <t>17de3755-fde7-44b2-c045-ddaa576eea50</t>
  </si>
  <si>
    <t>NG KHAI Development Corp.</t>
  </si>
  <si>
    <t>http://www.ngkhai.com</t>
  </si>
  <si>
    <t>a8b21fcf-2fe5-a224-232e-624c9253844f</t>
  </si>
  <si>
    <t>NG NETWORKS</t>
  </si>
  <si>
    <t>http://ngnetworks.in/</t>
  </si>
  <si>
    <t>dd162f10-4269-e7ae-ce22-50dcb6f7b83e</t>
  </si>
  <si>
    <t>NG-PON2 Forum</t>
  </si>
  <si>
    <t>http://ngpon2forum.com/</t>
  </si>
  <si>
    <t>5103fee4-3e7e-6b3e-261d-b779d600c47e</t>
  </si>
  <si>
    <t>NG1 Skip Hire</t>
  </si>
  <si>
    <t>http://www.ng1-skip-hire.co.uk</t>
  </si>
  <si>
    <t>ab1a10ce-f053-a525-b90b-09fff9748358</t>
  </si>
  <si>
    <t>NG1Technologies</t>
  </si>
  <si>
    <t>http://ng1techflo.com/</t>
  </si>
  <si>
    <t>2b8e88bc-9648-850a-576b-f865f0194832</t>
  </si>
  <si>
    <t>NG6 Software Technologies Pvt</t>
  </si>
  <si>
    <t>http://www.nextgen6.com</t>
  </si>
  <si>
    <t>de4846bb-2261-8dc9-d60b-67ca557d684e</t>
  </si>
  <si>
    <t>NGA HR (NorthgateArinso)</t>
  </si>
  <si>
    <t>http://www.ngahr.com</t>
  </si>
  <si>
    <t>0319037d-67ed-bc59-7298-cc0647fcec8d</t>
  </si>
  <si>
    <t>ngage</t>
  </si>
  <si>
    <t>http://www.ngage.works</t>
  </si>
  <si>
    <t>55000659-dee3-3205-4b55-b74bc357b5d1</t>
  </si>
  <si>
    <t>Ngage Consulting</t>
  </si>
  <si>
    <t>https://ngageconsulting.com</t>
  </si>
  <si>
    <t>c3eae032-30d7-51ae-85c7-6aaa5c173480</t>
  </si>
  <si>
    <t>nGage Events</t>
  </si>
  <si>
    <t>http://www.ngagevents.com</t>
  </si>
  <si>
    <t>749985ef-769c-9dca-f155-68efa50b5c1d</t>
  </si>
  <si>
    <t>nGage Labs</t>
  </si>
  <si>
    <t>http://www.ngagelabs.com</t>
  </si>
  <si>
    <t>201a2676-b478-ef5a-5782-c154f1541bc3</t>
  </si>
  <si>
    <t>Ngage Live Chat</t>
  </si>
  <si>
    <t>http://www.ngagelive.com/</t>
  </si>
  <si>
    <t>35170dc0-9d79-9346-08a1-37927c2277a5</t>
  </si>
  <si>
    <t>nGage Social Corporation</t>
  </si>
  <si>
    <t>http://www.ngage.social</t>
  </si>
  <si>
    <t>bd4a0ef5-f61d-bb25-209c-6276b796f152</t>
  </si>
  <si>
    <t>nGAGE Specialist Recruitment</t>
  </si>
  <si>
    <t>http://ngagerecruitment.com</t>
  </si>
  <si>
    <t>dfd6a472-f041-d250-6b06-998d1998b575</t>
  </si>
  <si>
    <t>NGage Technology Group Pty Ltd</t>
  </si>
  <si>
    <t>http://www.ngagetechnologygroup.com.au/</t>
  </si>
  <si>
    <t>67768d00-fb80-1753-22ef-9078188fb8b7</t>
  </si>
  <si>
    <t>ngage360.ca</t>
  </si>
  <si>
    <t>http://www.ngage360.ca</t>
  </si>
  <si>
    <t>f94e489d-9294-6f67-665a-e17ba3867ce3</t>
  </si>
  <si>
    <t>Ngaged Software Inc</t>
  </si>
  <si>
    <t>http://www.briteclass.com</t>
  </si>
  <si>
    <t>ac682bff-8ce4-8ca7-7bc8-9f65584cc9d9</t>
  </si>
  <si>
    <t>ngalaba</t>
  </si>
  <si>
    <t>http://www.ngalaba.com</t>
  </si>
  <si>
    <t>387a6487-b906-e941-d27b-3e0eaff8b6be</t>
  </si>
  <si>
    <t>nGame</t>
  </si>
  <si>
    <t>http://ngame.com/</t>
  </si>
  <si>
    <t>baf5f4cb-3cbb-a88a-8424-36faa2f5a404</t>
  </si>
  <si>
    <t>NganLuong.vn</t>
  </si>
  <si>
    <t>https://www.nganluong.vn/</t>
  </si>
  <si>
    <t>7c9e4bda-5ed1-ff94-6757-e9eeaad1dafd</t>
  </si>
  <si>
    <t>nGAP</t>
  </si>
  <si>
    <t>http://ngap.com</t>
  </si>
  <si>
    <t>77f46925-eca8-e9a0-46ab-5f240fc8be3b</t>
  </si>
  <si>
    <t>Ngare Narok Meat Industries Limited</t>
  </si>
  <si>
    <t>http://www.ngarenarok.com/</t>
  </si>
  <si>
    <t>6aa580d5-05ae-e695-b18c-5d9022e5c9a0</t>
  </si>
  <si>
    <t>NGC Medical SpA</t>
  </si>
  <si>
    <t>http://ngc.it</t>
  </si>
  <si>
    <t>d80256dd-cb31-8ddf-6847-d951eff432da</t>
  </si>
  <si>
    <t>NGC Renewables LLc</t>
  </si>
  <si>
    <t>http://www.generalcontractor.com</t>
  </si>
  <si>
    <t>398eab8b-3d63-2470-15ee-01c35a90d855</t>
  </si>
  <si>
    <t>NGCAREERJOBS</t>
  </si>
  <si>
    <t>http://www.ngcareerjobs.com</t>
  </si>
  <si>
    <t>c80f1135-7bf2-1364-216a-35ce911ba235</t>
  </si>
  <si>
    <t>Ngcareers</t>
  </si>
  <si>
    <t>http://ngcareers.com</t>
  </si>
  <si>
    <t>c85f1ae5-2f1d-d529-02ed-f4f3d1c9daf0</t>
  </si>
  <si>
    <t>NGClick</t>
  </si>
  <si>
    <t>https://www.ngclick.com/</t>
  </si>
  <si>
    <t>8e39d195-bce0-3ca4-ebbc-93505051c04d</t>
  </si>
  <si>
    <t>NGCodec</t>
  </si>
  <si>
    <t>http://ngcodec.com</t>
  </si>
  <si>
    <t>d14a7f56-9f57-2c62-72a2-a5c742f19253</t>
  </si>
  <si>
    <t>NGCvietnam</t>
  </si>
  <si>
    <t>http://www.ngcvietnam.com</t>
  </si>
  <si>
    <t>91e2a2c3-f077-1ac2-b0f1-ccb74e2744f8</t>
  </si>
  <si>
    <t>NGD Studios</t>
  </si>
  <si>
    <t>http://www.ngdstudios.com</t>
  </si>
  <si>
    <t>ba41abd7-243f-35f3-884f-6a0201470268</t>
  </si>
  <si>
    <t>NGD Systems</t>
  </si>
  <si>
    <t>http://www.ngdsystems.com/</t>
  </si>
  <si>
    <t>0333d67c-4c78-c029-3833-914ab8d88869</t>
  </si>
  <si>
    <t>NGDATA</t>
  </si>
  <si>
    <t>http://www.ngdata.com</t>
  </si>
  <si>
    <t>d64c5291-e39e-6966-0c93-6bcc0583e659</t>
  </si>
  <si>
    <t>Ngee Ann Polytechnic</t>
  </si>
  <si>
    <t>http://www.np.edu.sg</t>
  </si>
  <si>
    <t>49e1a5be-59c8-02ad-6eeb-fd6566d0ee14</t>
  </si>
  <si>
    <t>http://www.np.edu.sg/</t>
  </si>
  <si>
    <t>5b48cbe8-a950-4bbf-e11c-f57fbd298746</t>
  </si>
  <si>
    <t>NGEN Partners</t>
  </si>
  <si>
    <t>http://www.ngenpartners.com</t>
  </si>
  <si>
    <t>646fa3e2-2505-e18f-3823-39405046cb11</t>
  </si>
  <si>
    <t>nGen Works</t>
  </si>
  <si>
    <t>http://www.ngenworks.com</t>
  </si>
  <si>
    <t>6fe3bca1-e7bc-084a-8cb0-d76bcd0b481b</t>
  </si>
  <si>
    <t>NgenCMS</t>
  </si>
  <si>
    <t>http://www.ngencms.com</t>
  </si>
  <si>
    <t>828650f4-5aa7-05bb-dfa5-41cfa0489892</t>
  </si>
  <si>
    <t>Ngenic</t>
  </si>
  <si>
    <t>http://www.ngenic.se/</t>
  </si>
  <si>
    <t>486e5d75-9141-e7c3-29a6-df72289b51d4</t>
  </si>
  <si>
    <t>NGenious Solutions Inc.</t>
  </si>
  <si>
    <t>http://www.ngenioussolutions.com</t>
  </si>
  <si>
    <t>d0e459d1-8205-55d3-ae65-717a53d89d8b</t>
  </si>
  <si>
    <t>NGENIX</t>
  </si>
  <si>
    <t>http://www.ngenix.net/</t>
  </si>
  <si>
    <t>18a7d813-4461-bb25-061b-cbe74186deb3</t>
  </si>
  <si>
    <t>nGeno</t>
  </si>
  <si>
    <t>http://ngeno.com/</t>
  </si>
  <si>
    <t>f0c45fa6-707b-b497-9e0f-01a4dcf1f179</t>
  </si>
  <si>
    <t>NGenTec</t>
  </si>
  <si>
    <t>http://www.ngentec.com</t>
  </si>
  <si>
    <t>b32f3a6c-f692-611c-9d9d-87b457b9d44e</t>
  </si>
  <si>
    <t>Ngewisata</t>
  </si>
  <si>
    <t>http://www.ngewisata.me</t>
  </si>
  <si>
    <t>0e33e89e-eebf-fc77-f397-7f41ae7a0fb9</t>
  </si>
  <si>
    <t>NGEx Resources</t>
  </si>
  <si>
    <t>http://www.ngexresources.com</t>
  </si>
  <si>
    <t>4794a89b-0e13-2960-cdb7-34e96dbdd031</t>
  </si>
  <si>
    <t>ngfco</t>
  </si>
  <si>
    <t>http://ngfco.ir</t>
  </si>
  <si>
    <t>e2561ae4-baea-0cb0-535c-97afd9ce0772</t>
  </si>
  <si>
    <t>NghÌãå©a BÌÄåÂnh 24H</t>
  </si>
  <si>
    <t>http://baovenghiabinh24h.com</t>
  </si>
  <si>
    <t>4927b7be-26e0-60eb-4a6d-eb51ad2776a0</t>
  </si>
  <si>
    <t>Nghe Tu Do</t>
  </si>
  <si>
    <t>http://nghetudo.vn</t>
  </si>
  <si>
    <t>fbc1c810-5cdc-c2e1-e1c1-be39d93d9775</t>
  </si>
  <si>
    <t>NghiaBBQ</t>
  </si>
  <si>
    <t>http://www.nghiabbq.com</t>
  </si>
  <si>
    <t>b7f109fa-48fb-bc80-9c16-108dff9b4cf8</t>
  </si>
  <si>
    <t>NGI</t>
  </si>
  <si>
    <t>http://www.ngicreative.com/index.php</t>
  </si>
  <si>
    <t>866d4055-eeb4-2bcd-53c5-7c4157484bb9</t>
  </si>
  <si>
    <t>NGI Capital</t>
  </si>
  <si>
    <t>http://www.ngicapital.com</t>
  </si>
  <si>
    <t>04dba647-b32f-a6e0-e40d-c2eecc4813c2</t>
  </si>
  <si>
    <t>NGI Holdings / Next Generation Insurance Group</t>
  </si>
  <si>
    <t>http://www.nextgenins.com</t>
  </si>
  <si>
    <t>f28adc3b-21cb-943b-0d46-96ef4ee7d01f</t>
  </si>
  <si>
    <t>NGI Technology, Inc.</t>
  </si>
  <si>
    <t>http://nginnovation.com</t>
  </si>
  <si>
    <t>e4cf5266-9e51-d78a-8c22-75cb26d423a7</t>
  </si>
  <si>
    <t>nGIN Technologies</t>
  </si>
  <si>
    <t>http://www.ngintech.com</t>
  </si>
  <si>
    <t>8c27af18-903c-1335-3a0d-912556dfdb34</t>
  </si>
  <si>
    <t>NGIN Workplace</t>
  </si>
  <si>
    <t>http://www.nginworkplace.com/</t>
  </si>
  <si>
    <t>d945b3ab-7e93-7a00-7dec-7c4b90ef0f86</t>
  </si>
  <si>
    <t>NginAd Foundation</t>
  </si>
  <si>
    <t>http://www.nginad.com</t>
  </si>
  <si>
    <t>5f4c2679-b857-52c5-3863-d3bca1b4c8fd</t>
  </si>
  <si>
    <t>Ngine Seed Accelerator</t>
  </si>
  <si>
    <t>http://www.ngineseed.com/</t>
  </si>
  <si>
    <t>e310e831-26f7-a4c9-51b2-e96be426d4c2</t>
  </si>
  <si>
    <t>nginer</t>
  </si>
  <si>
    <t>http://www.nginer.com</t>
  </si>
  <si>
    <t>c4842acc-079e-8bed-fe3b-d3eb849fa293</t>
  </si>
  <si>
    <t>Nginx Hosting</t>
  </si>
  <si>
    <t>http://nginxhosting.com</t>
  </si>
  <si>
    <t>74fd90cd-e710-783e-da92-efafb1c9f161</t>
  </si>
  <si>
    <t>Nginx Hosting UK</t>
  </si>
  <si>
    <t>http://www.nginx-hosting.co.uk</t>
  </si>
  <si>
    <t>a48847e6-26c6-75dd-5dbf-8bfe14cce2cf</t>
  </si>
  <si>
    <t>NGINX, Inc.</t>
  </si>
  <si>
    <t>https://www.nginx.com</t>
  </si>
  <si>
    <t>721198ec-1a16-af96-950a-d06552ae27d6</t>
  </si>
  <si>
    <t>NGK SPARK PLUG CO</t>
  </si>
  <si>
    <t>https://www.ngksparkplugs.com</t>
  </si>
  <si>
    <t>b7758190-1641-f53a-fdd6-2deeb8612010</t>
  </si>
  <si>
    <t>NGL Energy Partners</t>
  </si>
  <si>
    <t>http://nglenergypartners.com</t>
  </si>
  <si>
    <t>b08a2261-dcfb-24e2-f895-39c84836def7</t>
  </si>
  <si>
    <t>NGL Media</t>
  </si>
  <si>
    <t>http://www.nglmedia.com/</t>
  </si>
  <si>
    <t>2d03eb90-6487-81ac-ae55-8c679b549a00</t>
  </si>
  <si>
    <t>NGL Supply</t>
  </si>
  <si>
    <t>http://www.nglsupply.com</t>
  </si>
  <si>
    <t>433fad04-b64c-9ab7-4008-05c7c1cb7a58</t>
  </si>
  <si>
    <t>NGL system</t>
  </si>
  <si>
    <t>http://www.ngl.cc</t>
  </si>
  <si>
    <t>f5de537f-784f-9622-d6cf-44894af7aa0a</t>
  </si>
  <si>
    <t>NGLCC</t>
  </si>
  <si>
    <t>https://nglcc.org/</t>
  </si>
  <si>
    <t>12249e55-a7ec-9d1e-ea7c-43ce7cf3e4de</t>
  </si>
  <si>
    <t>NGM</t>
  </si>
  <si>
    <t>http://ngmsys.com</t>
  </si>
  <si>
    <t>5dfc069c-4a9e-6ea6-39de-877ac2e25183</t>
  </si>
  <si>
    <t>NGM Biopharmaceuticals</t>
  </si>
  <si>
    <t>http://www.ngmbio.com</t>
  </si>
  <si>
    <t>0e1e9240-519b-ff0f-5ee4-e3a9ba918796</t>
  </si>
  <si>
    <t>NGM College</t>
  </si>
  <si>
    <t>http://www.ngmc.org</t>
  </si>
  <si>
    <t>c13804d3-d3cd-7483-4498-87aef7668e97</t>
  </si>
  <si>
    <t>NGMN Ltd</t>
  </si>
  <si>
    <t>https://www.ngmn.org/</t>
  </si>
  <si>
    <t>4a31f3bb-8272-d6ed-9792-702744043111</t>
  </si>
  <si>
    <t>ngmoco</t>
  </si>
  <si>
    <t>http://www.ngmoco.com</t>
  </si>
  <si>
    <t>ce5f16ff-f318-3354-43e1-e08b816e2ac0</t>
  </si>
  <si>
    <t>NGmodem</t>
  </si>
  <si>
    <t>http://www.tecsaa.com/</t>
  </si>
  <si>
    <t>496cd1bc-bcfc-88e4-0e84-69e99f2bde5d</t>
  </si>
  <si>
    <t>NGN Capital</t>
  </si>
  <si>
    <t>http://www.ngncapital.com</t>
  </si>
  <si>
    <t>26a25a4a-039d-4bbe-f533-1e0975460d08</t>
  </si>
  <si>
    <t>NGN Cloud</t>
  </si>
  <si>
    <t>http://www.ngncloud.com</t>
  </si>
  <si>
    <t>f87b6113-5a66-42e0-adf0-24b8bdbbe6ec</t>
  </si>
  <si>
    <t>NgnGuru Solutions</t>
  </si>
  <si>
    <t>http://ngnguru.com</t>
  </si>
  <si>
    <t>cc8ba139-9734-d31d-b8d2-54b26252c5b5</t>
  </si>
  <si>
    <t>NGNWare</t>
  </si>
  <si>
    <t>http://www.ngnware.com</t>
  </si>
  <si>
    <t>e269ae62-691a-810a-a5d9-c16fb26800c0</t>
  </si>
  <si>
    <t>Ngo Han joint stock company</t>
  </si>
  <si>
    <t>http://ngohanwire.com/en/intro.php/?id=1</t>
  </si>
  <si>
    <t>37f584a3-9c5e-e625-9526-6bc73ce36edd</t>
  </si>
  <si>
    <t>Ngoc Thuy Shop</t>
  </si>
  <si>
    <t>http://ngocthuyshop.com</t>
  </si>
  <si>
    <t>33154b74-0ea4-ffac-8640-9596fac5ddae</t>
  </si>
  <si>
    <t>NGOcircle</t>
  </si>
  <si>
    <t>http://ngocircle.com/</t>
  </si>
  <si>
    <t>3e9982d0-1187-4f43-5ddf-276490777222</t>
  </si>
  <si>
    <t>Ngomik.com</t>
  </si>
  <si>
    <t>http://ngomik.com</t>
  </si>
  <si>
    <t>cf645d62-34b3-f514-ac49-c3f25c4a59f6</t>
  </si>
  <si>
    <t>NGOMMA VALUE ADDED SERVICES LTD.</t>
  </si>
  <si>
    <t>https://www.ngomma.com</t>
  </si>
  <si>
    <t>6fd43b2d-3a2d-dd98-4df6-e7e808332d1a</t>
  </si>
  <si>
    <t>NGP Capital Resources Company</t>
  </si>
  <si>
    <t>http://www.ngpcrc.com</t>
  </si>
  <si>
    <t>73a4cead-0fb0-440e-5a69-002390236cb2</t>
  </si>
  <si>
    <t>NGP Energy Capital Management</t>
  </si>
  <si>
    <t>http://ngpenergycapital.com</t>
  </si>
  <si>
    <t>31d8963d-fc6d-cc48-5e71-2d0f8f8e6897</t>
  </si>
  <si>
    <t>NGP Energy Technology Partners</t>
  </si>
  <si>
    <t>http://www.ngpetp.com</t>
  </si>
  <si>
    <t>f89aaeec-72d8-f1e9-81d0-e22056d465c6</t>
  </si>
  <si>
    <t>NGP Industries Limited</t>
  </si>
  <si>
    <t>http://www.ngpil.com/</t>
  </si>
  <si>
    <t>854126dd-412d-ef01-dcf8-103c626510f1</t>
  </si>
  <si>
    <t>NGP VAN</t>
  </si>
  <si>
    <t>http://www.ngpvan.com</t>
  </si>
  <si>
    <t>0acd00e3-c638-b82c-535a-556276795bfc</t>
  </si>
  <si>
    <t>ngpay</t>
  </si>
  <si>
    <t>http://www.ngpay.com</t>
  </si>
  <si>
    <t>395bedf5-c61c-baa7-e915-a58ba944dd35</t>
  </si>
  <si>
    <t>NGRAIN</t>
  </si>
  <si>
    <t>http://www.ngrain.com</t>
  </si>
  <si>
    <t>458bc097-4e98-1d12-caeb-793930f10df4</t>
  </si>
  <si>
    <t>Ngrok</t>
  </si>
  <si>
    <t>https://ngrok.com/</t>
  </si>
  <si>
    <t>a999b688-402c-b033-d921-ba8f975eda98</t>
  </si>
  <si>
    <t>NGS</t>
  </si>
  <si>
    <t>http://newmoyergeospatial.com/</t>
  </si>
  <si>
    <t>a400e0c9-a9e8-7309-d3f2-b980fc3c1af5</t>
  </si>
  <si>
    <t>NGS Pipeline</t>
  </si>
  <si>
    <t>http://www.ngspipeline.com</t>
  </si>
  <si>
    <t>9fdd8f3f-5a2b-0262-ed6b-d40f38133520</t>
  </si>
  <si>
    <t>NGS.ru</t>
  </si>
  <si>
    <t>http://ngs.ru/</t>
  </si>
  <si>
    <t>4d7a7f1c-acec-f1c3-fb4e-0dcb3f00e113</t>
  </si>
  <si>
    <t>NGSoft Ltd.</t>
  </si>
  <si>
    <t>http://www.ngsoft.com</t>
  </si>
  <si>
    <t>8e6e5272-4c68-98ed-8370-272f9e247fc3</t>
  </si>
  <si>
    <t>Ngst Media Group</t>
  </si>
  <si>
    <t>http://www.ngstmedia.com</t>
  </si>
  <si>
    <t>bfc05ae3-b714-ce8e-46f7-bd53874a8109</t>
  </si>
  <si>
    <t>Ngt4u.inc</t>
  </si>
  <si>
    <t>http://www.ngt4u.com</t>
  </si>
  <si>
    <t>db0564ee-6e19-2fb5-473a-9d656eab7300</t>
  </si>
  <si>
    <t>NGTI</t>
  </si>
  <si>
    <t>https://ngti.nl/</t>
  </si>
  <si>
    <t>dd25086b-1940-76d2-b107-4ea2cd7458c8</t>
  </si>
  <si>
    <t>Ngtrend Network</t>
  </si>
  <si>
    <t>http://www.ngtrend.org</t>
  </si>
  <si>
    <t>535e473a-850d-6f93-271f-56363946bdfb</t>
  </si>
  <si>
    <t>NGTronix Industries</t>
  </si>
  <si>
    <t>http://ngtronix.ca/</t>
  </si>
  <si>
    <t>57412b2a-81d8-9d6f-e623-7f111dd85e36</t>
  </si>
  <si>
    <t>NGTS</t>
  </si>
  <si>
    <t>http://ngts.org.uk</t>
  </si>
  <si>
    <t>0a44ca40-6f78-f455-2f36-47d162579fd6</t>
  </si>
  <si>
    <t>NGU Technology</t>
  </si>
  <si>
    <t>http://ngutechnology.com.au</t>
  </si>
  <si>
    <t>56fe5c3b-1ea8-d010-c5dd-403212472165</t>
  </si>
  <si>
    <t>nGUVU</t>
  </si>
  <si>
    <t>http://www.nguvu.com</t>
  </si>
  <si>
    <t>75c4443a-04fb-8658-ddb4-c75343ba4165</t>
  </si>
  <si>
    <t>Nguyen Social Limited</t>
  </si>
  <si>
    <t>http://nguyensocial.com</t>
  </si>
  <si>
    <t>6cca0481-e921-71e3-e546-163bee4a45e9</t>
  </si>
  <si>
    <t>Ngwe.Su</t>
  </si>
  <si>
    <t>http://ngwe.su</t>
  </si>
  <si>
    <t>72d40a1d-6496-f8f2-07e9-d0a2850cf77d</t>
  </si>
  <si>
    <t>NGX Bio</t>
  </si>
  <si>
    <t>https://ngxbio.com/</t>
  </si>
  <si>
    <t>c80e37b9-718a-c599-ebf8-2802df3b3c3d</t>
  </si>
  <si>
    <t>NH DOT</t>
  </si>
  <si>
    <t>https://www.nh.gov</t>
  </si>
  <si>
    <t>cde64050-475e-4998-9313-e8e95acc0793</t>
  </si>
  <si>
    <t>NH High Technology Council</t>
  </si>
  <si>
    <t>http://www.nhhtc.org</t>
  </si>
  <si>
    <t>263d7271-a2f9-55d9-71a8-a27ea91b5fd5</t>
  </si>
  <si>
    <t>NH Hoteles</t>
  </si>
  <si>
    <t>http://www.nh-hotels.com</t>
  </si>
  <si>
    <t>f7c80e1d-1798-2ce0-f20c-3dfe3f6dca70</t>
  </si>
  <si>
    <t>NH Investimentos</t>
  </si>
  <si>
    <t>http://nhinvestimentos.com.br/</t>
  </si>
  <si>
    <t>7c35256b-6c7e-a53f-9dd4-8aa16d3f5c14</t>
  </si>
  <si>
    <t>NH Nanotechnology</t>
  </si>
  <si>
    <t>http://www.nanotechsys.com</t>
  </si>
  <si>
    <t>e384e716-6ffb-475b-bc96-57a12003838c</t>
  </si>
  <si>
    <t>NH School of Management and Technology</t>
  </si>
  <si>
    <t>http://nhsmtindia.com</t>
  </si>
  <si>
    <t>0ba26cb7-6dc6-1694-700a-7b5daa469cea</t>
  </si>
  <si>
    <t>nh.countertopsinstone-com</t>
  </si>
  <si>
    <t>http://nh.countertopsinstone.com</t>
  </si>
  <si>
    <t>57493a92-262f-da2d-8eb4-94f94bb11ff1</t>
  </si>
  <si>
    <t>NH7</t>
  </si>
  <si>
    <t>http://nh7.in/</t>
  </si>
  <si>
    <t>01cb2bac-3c86-4391-b260-d2ac98a7ccd9</t>
  </si>
  <si>
    <t>NHA Media</t>
  </si>
  <si>
    <t>http://www.nhamedia.com</t>
  </si>
  <si>
    <t>2b8353fe-ca86-12cf-4b48-a1b2e24baf01</t>
  </si>
  <si>
    <t>nHabitus</t>
  </si>
  <si>
    <t>http://www.nhabitus.ch</t>
  </si>
  <si>
    <t>8a6e450d-2db7-48d1-f73a-49798e812491</t>
  </si>
  <si>
    <t>NhacSo</t>
  </si>
  <si>
    <t>http://nhacso.net/</t>
  </si>
  <si>
    <t>9a8bc566-e9ed-f69b-7192-d937f53a0498</t>
  </si>
  <si>
    <t>Nhaka TV</t>
  </si>
  <si>
    <t>http://www.nhaka.tv/</t>
  </si>
  <si>
    <t>2c1f38e4-7c91-d3ea-b968-e1d2ebc526ea</t>
  </si>
  <si>
    <t>Nhance App</t>
  </si>
  <si>
    <t>http://www.nhanceapp.com/</t>
  </si>
  <si>
    <t>070e8cc2-ae76-f3ca-1547-f9dfeba2be31</t>
  </si>
  <si>
    <t>Nhasach Phuongnam</t>
  </si>
  <si>
    <t>http://nhasachphuongnam.com/</t>
  </si>
  <si>
    <t>4cbcdfc8-c5da-ffcf-d489-ff5ad6a704f5</t>
  </si>
  <si>
    <t>Nhat Duong</t>
  </si>
  <si>
    <t>http://datmua.vn</t>
  </si>
  <si>
    <t>ac35a994-b0c2-e22c-4f35-b2d823559665</t>
  </si>
  <si>
    <t>Nhat Quang Informatics</t>
  </si>
  <si>
    <t>http://www.thietkewebpro.vn/</t>
  </si>
  <si>
    <t>9c73c2b0-39a5-2b2e-5ae2-7b9046ca160e</t>
  </si>
  <si>
    <t>Nhat Tin Investment Trading Development</t>
  </si>
  <si>
    <t>https://ntlogistics.vn</t>
  </si>
  <si>
    <t>6531fba0-d03f-ffa6-6f7c-941be3bebe14</t>
  </si>
  <si>
    <t>Nhatduy</t>
  </si>
  <si>
    <t>http://www.nhatduy.com</t>
  </si>
  <si>
    <t>1ea38a57-eba4-bc5f-9a79-18b44eb3ea63</t>
  </si>
  <si>
    <t>NHBDC Venture Partners</t>
  </si>
  <si>
    <t>http://nhbdc.com/</t>
  </si>
  <si>
    <t>47c7298c-9c09-86f9-0e5f-b51f46d9fe90</t>
  </si>
  <si>
    <t>NHCA</t>
  </si>
  <si>
    <t>http://www.nhca.co.uk</t>
  </si>
  <si>
    <t>24a9510d-8e0f-5f11-b5bc-8555050f45bd</t>
  </si>
  <si>
    <t>NHCL</t>
  </si>
  <si>
    <t>http://nhclindia.com</t>
  </si>
  <si>
    <t>1b98c371-99c2-926c-db08-6b3359f4d76f</t>
  </si>
  <si>
    <t>NHCR</t>
  </si>
  <si>
    <t>http://www.nhcrct.com</t>
  </si>
  <si>
    <t>725cf28d-42b5-6518-8787-cb5fa439fe9a</t>
  </si>
  <si>
    <t>Nhere, Inc.</t>
  </si>
  <si>
    <t>https://www.nhere.co</t>
  </si>
  <si>
    <t>3044a420-8cd5-e62e-d40b-96eaca83fb55</t>
  </si>
  <si>
    <t>NHI - National Health Investors</t>
  </si>
  <si>
    <t>http://www.nhireit.com/</t>
  </si>
  <si>
    <t>67969406-6a7e-fd9f-d411-9a15442073d0</t>
  </si>
  <si>
    <t>NHibernate</t>
  </si>
  <si>
    <t>http://nhibernate.info/</t>
  </si>
  <si>
    <t>606ef3ce-035f-7976-5a9b-ae18df35f7c6</t>
  </si>
  <si>
    <t>NHIC Corp</t>
  </si>
  <si>
    <t>http://www.medicarenhic.com</t>
  </si>
  <si>
    <t>43c3e103-d7f8-e242-8554-ce28b1e2b2f1</t>
  </si>
  <si>
    <t>Nhigia</t>
  </si>
  <si>
    <t>http://www.nhigia.vn</t>
  </si>
  <si>
    <t>c8cdd840-5a6f-154a-50fa-94ef99acb698</t>
  </si>
  <si>
    <t>NHISAC</t>
  </si>
  <si>
    <t>http://www.nhisac.org/</t>
  </si>
  <si>
    <t>11af389c-fce5-e250-221b-8a6cd249a10b</t>
  </si>
  <si>
    <t>Nhisimage Games</t>
  </si>
  <si>
    <t>http://nhisimage.org/</t>
  </si>
  <si>
    <t>79dbb1e1-ad49-0546-88e5-8cc367097c8c</t>
  </si>
  <si>
    <t>NHK World</t>
  </si>
  <si>
    <t>http://www.nhk.or.jp/nhkworld</t>
  </si>
  <si>
    <t>fe0c81aa-5b1a-af26-5e21-745b6b42acc0</t>
  </si>
  <si>
    <t>NHL Interactive</t>
  </si>
  <si>
    <t>https://www.nhl.com/</t>
  </si>
  <si>
    <t>36880c63-1cb4-7322-23b9-f04d165ff08f</t>
  </si>
  <si>
    <t>NHL Phoenix Coyotes &amp; Jobing.com Arena</t>
  </si>
  <si>
    <t>http://www.jobingarena.com</t>
  </si>
  <si>
    <t>e38d1f56-fb07-bf8d-cff1-af24845e53cd</t>
  </si>
  <si>
    <t>NHL18Coins</t>
  </si>
  <si>
    <t>https://www.nhl18coins.com/</t>
  </si>
  <si>
    <t>9b115b5e-546d-9160-fa5e-661ec92833f2</t>
  </si>
  <si>
    <t>NHLearning Solutions</t>
  </si>
  <si>
    <t>http://nhlearningsolutions.com/</t>
  </si>
  <si>
    <t>04b416c6-75c5-b903-5b7a-326fac7a6bc5</t>
  </si>
  <si>
    <t>NHN Entertainment Corp</t>
  </si>
  <si>
    <t>https://www.nhnent.com/</t>
  </si>
  <si>
    <t>ecee71f8-880b-0488-a5d4-96e907525611</t>
  </si>
  <si>
    <t>NHN Investment</t>
  </si>
  <si>
    <t>http://www.nhninv.com/invkr/index.nhn</t>
  </si>
  <si>
    <t>d4316f7e-fb09-bede-c69f-8b110f87ab2a</t>
  </si>
  <si>
    <t>NHO</t>
  </si>
  <si>
    <t>https://www.nho.no/</t>
  </si>
  <si>
    <t>f0cb031a-891d-7a24-3f9b-c740ce3a7a03</t>
  </si>
  <si>
    <t>Nhom dinh duong</t>
  </si>
  <si>
    <t>http://nhomdinhduong.vn/</t>
  </si>
  <si>
    <t>de757240-8573-d57e-8ee7-265b7905810e</t>
  </si>
  <si>
    <t>NhomMua.com</t>
  </si>
  <si>
    <t>http://www.nhommua.com</t>
  </si>
  <si>
    <t>1d678cc9-9b12-fed2-b02d-b9506efda242</t>
  </si>
  <si>
    <t>nHouse</t>
  </si>
  <si>
    <t>http://www.the-nhouse.com/</t>
  </si>
  <si>
    <t>32133c04-abda-0760-d88f-fb16fedbe275</t>
  </si>
  <si>
    <t>NHP</t>
  </si>
  <si>
    <t>http://www.nhprops.co.uk/</t>
  </si>
  <si>
    <t>7f4c16cc-827e-7c5d-b446-4a2ebbe327ef</t>
  </si>
  <si>
    <t>NHP Foundation (National Housing Partnership Foundation)</t>
  </si>
  <si>
    <t>http://www.nhpfoundation.org/</t>
  </si>
  <si>
    <t>21a5094d-9af1-dc44-ff42-9e088448faaa</t>
  </si>
  <si>
    <t>NHQ Games</t>
  </si>
  <si>
    <t>http://www.nhqgames.com</t>
  </si>
  <si>
    <t>2c52cbb7-8ee8-3e6f-155d-1b912ecf731d</t>
  </si>
  <si>
    <t>NHS</t>
  </si>
  <si>
    <t>http://www.nhs-inc.com</t>
  </si>
  <si>
    <t>3b2cf587-88a5-6e5e-fd6f-59fd5f19baff</t>
  </si>
  <si>
    <t>203b7e82-f72c-924f-a63a-b81e93ea61eb</t>
  </si>
  <si>
    <t>NHS 24</t>
  </si>
  <si>
    <t>http://www.nhs24.scot/</t>
  </si>
  <si>
    <t>9b027fdf-1afd-dcf7-8e21-30f9f1e3e308</t>
  </si>
  <si>
    <t>NHS Blood and Transplant</t>
  </si>
  <si>
    <t>http://www.nhsbt.nhs.uk</t>
  </si>
  <si>
    <t>3f047db5-a79c-f4ff-7481-68284671d62b</t>
  </si>
  <si>
    <t>NHS Choices</t>
  </si>
  <si>
    <t>145f462c-b292-50d2-aa41-09b5e53a4d6d</t>
  </si>
  <si>
    <t>NHS Confederation</t>
  </si>
  <si>
    <t>http://www.nhsconfed.org/</t>
  </si>
  <si>
    <t>f4ad73dc-c693-d2cd-3d97-c9b0abb56007</t>
  </si>
  <si>
    <t>NHS Digital</t>
  </si>
  <si>
    <t>http://content.digital.nhs.uk</t>
  </si>
  <si>
    <t>7e30470a-7409-896d-e162-6b05827f6255</t>
  </si>
  <si>
    <t>NHS Employers</t>
  </si>
  <si>
    <t>http://www.nhsemployers.org</t>
  </si>
  <si>
    <t>abc3cd56-0885-3d2c-f5a1-d12a122cd9bd</t>
  </si>
  <si>
    <t>NHS England</t>
  </si>
  <si>
    <t>http://www.england.nhs.uk/</t>
  </si>
  <si>
    <t>99ce366e-1ac7-ee0b-1bcb-77eafd7b73de</t>
  </si>
  <si>
    <t>NHS Grampian</t>
  </si>
  <si>
    <t>http://www.nhsgrampian.org</t>
  </si>
  <si>
    <t>90f0a2ec-0478-53e1-1a21-aa8e3eda89e5</t>
  </si>
  <si>
    <t>NHS Great Yarmouth and Waveney</t>
  </si>
  <si>
    <t>http://www.greatyarmouthandwaveneyccg.nhs.uk</t>
  </si>
  <si>
    <t>f9427101-f970-c57d-19b8-58279db81e7e</t>
  </si>
  <si>
    <t>NHS Greater Glasgow &amp; Clyde</t>
  </si>
  <si>
    <t>http://www.nhsggc.org.uk/</t>
  </si>
  <si>
    <t>0629b5a3-518c-f524-3a96-5a062b990020</t>
  </si>
  <si>
    <t>NHS Professionals</t>
  </si>
  <si>
    <t>http://www.nhsprofessionals.nhs.uk</t>
  </si>
  <si>
    <t>c0554902-b0fc-bfb5-786b-218d0bc0938f</t>
  </si>
  <si>
    <t>NHSDirect</t>
  </si>
  <si>
    <t>http://www.nhsdirect.nhs.uk</t>
  </si>
  <si>
    <t>c34cb424-3813-b7cc-2e4b-5ebf08013e2d</t>
  </si>
  <si>
    <t>Nhsmt India</t>
  </si>
  <si>
    <t>http://www.nhsmtindia.com</t>
  </si>
  <si>
    <t>41cf57a0-f9f9-919e-46ae-090874459eb9</t>
  </si>
  <si>
    <t>NHST Media Group</t>
  </si>
  <si>
    <t>http://www.nhst.no/</t>
  </si>
  <si>
    <t>5fee5f89-f011-ed3c-2c15-ab2654c3f973</t>
  </si>
  <si>
    <t>NHT Audio LLC.</t>
  </si>
  <si>
    <t>http://www.nhthifi.com/</t>
  </si>
  <si>
    <t>9e0e36af-8b88-5cd0-daa7-46cc48c2ee56</t>
  </si>
  <si>
    <t>NHTI, Concord's Community College</t>
  </si>
  <si>
    <t>http://www.nhti.edu/</t>
  </si>
  <si>
    <t>c7054de4-44ee-621e-fc91-4a4821ddc867</t>
  </si>
  <si>
    <t>NHTSA</t>
  </si>
  <si>
    <t>ec7681e0-195b-a23d-04d2-b5ed9bc90b21</t>
  </si>
  <si>
    <t>NHTV Breda University of Applied Sciences</t>
  </si>
  <si>
    <t>http://www.nhtv.nl/eng/home.html</t>
  </si>
  <si>
    <t>5e38105a-8c47-dd25-d1b7-6943e1e0c071</t>
  </si>
  <si>
    <t>nHub Nigeria</t>
  </si>
  <si>
    <t>http://nhubnigeria.com/</t>
  </si>
  <si>
    <t>00834dba-8a03-f8d9-9518-792165c2c74a</t>
  </si>
  <si>
    <t>Nhuma</t>
  </si>
  <si>
    <t>http://www.nhuma.com</t>
  </si>
  <si>
    <t>432c5104-6597-debe-af99-c1f1eb2f4c5d</t>
  </si>
  <si>
    <t>NHV Group</t>
  </si>
  <si>
    <t>http://nhv.be/</t>
  </si>
  <si>
    <t>49d95224-8315-4fc0-781a-d6ddcd563fd4</t>
  </si>
  <si>
    <t>NI Alliance</t>
  </si>
  <si>
    <t>http://www.nialliance.org</t>
  </si>
  <si>
    <t>8da5bf14-3948-0c0f-394c-6ff8910989e3</t>
  </si>
  <si>
    <t>Ni Cyber Security</t>
  </si>
  <si>
    <t>http://www.ni-cs.com/</t>
  </si>
  <si>
    <t>4ca42598-c54f-b962-1aff-6991e34c89c9</t>
  </si>
  <si>
    <t>NI-KO TECH</t>
  </si>
  <si>
    <t>http://www.mylanderpages.com/trupod</t>
  </si>
  <si>
    <t>2dbb6567-fe3d-45ec-d690-2eb7085aad1b</t>
  </si>
  <si>
    <t>Ni-MD LLC</t>
  </si>
  <si>
    <t>http://www.ni-md.com</t>
  </si>
  <si>
    <t>896b5c59-8c35-6fe6-5700-d0b58b8fe53b</t>
  </si>
  <si>
    <t>Ni! Networks</t>
  </si>
  <si>
    <t>http://www.nienetworks.co.uk</t>
  </si>
  <si>
    <t>1acaced2-bd80-5ffe-b9fb-4ba648d0604d</t>
  </si>
  <si>
    <t>NI&amp;CO CREATIVE</t>
  </si>
  <si>
    <t>http://www.ni-co.co.uk</t>
  </si>
  <si>
    <t>bdbdd8bf-c435-1bad-2760-efb469c19fde</t>
  </si>
  <si>
    <t>NI2</t>
  </si>
  <si>
    <t>f1b0b05a-eafa-0f86-cf11-c65d0046545f</t>
  </si>
  <si>
    <t>NIA Interactive</t>
  </si>
  <si>
    <t>http://niainteractive.com</t>
  </si>
  <si>
    <t>968ec618-3648-cd1c-1443-9365e572fc63</t>
  </si>
  <si>
    <t>Nia Pure Nature</t>
  </si>
  <si>
    <t>http://www.niapurenature.com</t>
  </si>
  <si>
    <t>d3d6b0cf-55c9-1aa0-56c8-0fa4c5f740b7</t>
  </si>
  <si>
    <t>NIACE</t>
  </si>
  <si>
    <t>http://www.niace-centre.org.uk</t>
  </si>
  <si>
    <t>46f21c95-2e44-987f-3c0d-3e9a3f76d553</t>
  </si>
  <si>
    <t>Niacet</t>
  </si>
  <si>
    <t>http://www.niacet.com/</t>
  </si>
  <si>
    <t>02d2abc5-650f-d2d8-9da8-965bf10e337f</t>
  </si>
  <si>
    <t>NIACOM</t>
  </si>
  <si>
    <t>http://www.niacomplatform.com</t>
  </si>
  <si>
    <t>c762f3a6-4e18-d47f-491b-cb53dde74edf</t>
  </si>
  <si>
    <t>NIAGAPOKER.COM AGEN JUDI POKER ONLINE DAN BANDAR DOMINO TERPERCAYA</t>
  </si>
  <si>
    <t>http://jolobostoto.blogspot.co.id/2015/10/niagapokercom-agen-judi-poker-online.html</t>
  </si>
  <si>
    <t>477ba4de-4cd1-10f3-ac15-2ee1eebf10d9</t>
  </si>
  <si>
    <t>Niagara Angel Network</t>
  </si>
  <si>
    <t>http://niagaraangelnetwork.com</t>
  </si>
  <si>
    <t>0c27a574-c7d6-29d2-9006-56e40d39f01f</t>
  </si>
  <si>
    <t>Niagara Bottling</t>
  </si>
  <si>
    <t>http://www.niagarawater.com</t>
  </si>
  <si>
    <t>b593e40a-bc6d-68a0-ed1b-8a7c9ee1feeb</t>
  </si>
  <si>
    <t>Niagara College</t>
  </si>
  <si>
    <t>http://www.niagaracollege.ca</t>
  </si>
  <si>
    <t>11fbea89-5069-fe05-fe05-461ee86a4fe7</t>
  </si>
  <si>
    <t>Niagara Conservation</t>
  </si>
  <si>
    <t>http://www.niagaraconservation.com</t>
  </si>
  <si>
    <t>95ebcdee-84d0-b497-6220-22dedf646247</t>
  </si>
  <si>
    <t>Niagara County Community College</t>
  </si>
  <si>
    <t>http://www.niagaracc.suny.edu/</t>
  </si>
  <si>
    <t>9d51ec68-f258-cb3c-e7f2-ccfc8c4909cf</t>
  </si>
  <si>
    <t>Niagara Laptop Repair Services</t>
  </si>
  <si>
    <t>http://niagaralaptoprepair.com/</t>
  </si>
  <si>
    <t>146accd9-8345-f6cf-fd2b-cd4fceb649cf</t>
  </si>
  <si>
    <t>Niagara Networks</t>
  </si>
  <si>
    <t>https://niagaranetworks.com/</t>
  </si>
  <si>
    <t>23924a0d-c23d-6f53-47a1-91eaef813832</t>
  </si>
  <si>
    <t>Niagara Region Ventures Fund</t>
  </si>
  <si>
    <t>http://www.niagararegionventuresfund.com</t>
  </si>
  <si>
    <t>bb55ce94-6b5b-65ae-9af3-58f42f5a0c6f</t>
  </si>
  <si>
    <t>Niagara Thermal Products LLC</t>
  </si>
  <si>
    <t>http://www.niagarathermal.com/index.html</t>
  </si>
  <si>
    <t>79513658-95d3-698d-e555-51f89a05a4f6</t>
  </si>
  <si>
    <t>Niagara University</t>
  </si>
  <si>
    <t>http://www.niagara.edu/</t>
  </si>
  <si>
    <t>67c00870-9c8f-b76d-ada2-a0000e0cc404</t>
  </si>
  <si>
    <t>NIAID</t>
  </si>
  <si>
    <t>https://www.niaid.nih.gov</t>
  </si>
  <si>
    <t>8dda92a9-d148-dbde-fffa-af435bea6c01</t>
  </si>
  <si>
    <t>Nial Group</t>
  </si>
  <si>
    <t>http://nialgroup.com/</t>
  </si>
  <si>
    <t>dcfaf1db-5677-2a61-982f-4aadf0b5ee88</t>
  </si>
  <si>
    <t>Nialaya</t>
  </si>
  <si>
    <t>http://nialaya.com</t>
  </si>
  <si>
    <t>554430f1-88cb-5b44-9f29-b8ad6c809a11</t>
  </si>
  <si>
    <t>Niall</t>
  </si>
  <si>
    <t>http://niallluxury.com/</t>
  </si>
  <si>
    <t>f43bfc83-6793-509e-8eff-896b8f1f9549</t>
  </si>
  <si>
    <t>Niam</t>
  </si>
  <si>
    <t>http://www.niam.se/en/</t>
  </si>
  <si>
    <t>d236c123-4cad-0409-26db-e802bbc755c3</t>
  </si>
  <si>
    <t>Nian Consulting</t>
  </si>
  <si>
    <t>http://www.nian.co.za</t>
  </si>
  <si>
    <t>b3ceaa8d-b2ae-d61a-f503-5bdd02b4e884</t>
  </si>
  <si>
    <t>Nianet A/S</t>
  </si>
  <si>
    <t>https://nianet.dk</t>
  </si>
  <si>
    <t>06f835e9-d88e-3b20-7b5d-c7b466d1c43f</t>
  </si>
  <si>
    <t>Niantic Inc.</t>
  </si>
  <si>
    <t>http://www.nianticlabs.com/</t>
  </si>
  <si>
    <t>f393c94e-c1ef-5125-4804-390cb548b252</t>
  </si>
  <si>
    <t>Niaobushi360</t>
  </si>
  <si>
    <t>http://www.niaobushi360.com/</t>
  </si>
  <si>
    <t>f78f5ae7-16d1-9891-f44d-5622b91bba8b</t>
  </si>
  <si>
    <t>Niara, Inc.</t>
  </si>
  <si>
    <t>http://www.niara.com/</t>
  </si>
  <si>
    <t>fdf32f15-8299-b746-ad1e-11415e885e0d</t>
  </si>
  <si>
    <t>NiB</t>
  </si>
  <si>
    <t>http://newsinbrief.com</t>
  </si>
  <si>
    <t>23d3ea63-b007-0948-080f-89d5a73dd0bc</t>
  </si>
  <si>
    <t>nib health funds</t>
  </si>
  <si>
    <t>http://www.nib.com.au/</t>
  </si>
  <si>
    <t>fc99cf85-9489-0b49-d744-291507fe10e1</t>
  </si>
  <si>
    <t>Nibbit</t>
  </si>
  <si>
    <t>http://www.nibbits.com</t>
  </si>
  <si>
    <t>661380eb-bd46-c568-aeae-26606e95f1a4</t>
  </si>
  <si>
    <t>Nibble</t>
  </si>
  <si>
    <t>a7cbb381-181a-1363-3787-4407305832a8</t>
  </si>
  <si>
    <t>Nibble Software Technologies Pvt. Ltd.</t>
  </si>
  <si>
    <t>http://www.nibblesoftware.com</t>
  </si>
  <si>
    <t>d3512596-3c9f-d454-0d8e-f8f3cf616a26</t>
  </si>
  <si>
    <t>Nibbledish</t>
  </si>
  <si>
    <t>http://nibbledish.com/</t>
  </si>
  <si>
    <t>d4ceded5-24c3-8d49-9094-37fc5794f1c9</t>
  </si>
  <si>
    <t>Nibblematrix</t>
  </si>
  <si>
    <t>http://www.nibblematrix.com/</t>
  </si>
  <si>
    <t>ce80276f-599c-64f3-588c-b22d6f15b03f</t>
  </si>
  <si>
    <t>Nibbles</t>
  </si>
  <si>
    <t>http://getnibbles.com/</t>
  </si>
  <si>
    <t>1a7e0155-27e6-b824-bf0a-cdc9ea152c41</t>
  </si>
  <si>
    <t>NibblesnBits</t>
  </si>
  <si>
    <t>http://www.nibblesnbits.tk</t>
  </si>
  <si>
    <t>cc110dbb-0ba7-9ac3-fc47-b521c915dfe0</t>
  </si>
  <si>
    <t>Nibbly</t>
  </si>
  <si>
    <t>http://www.nibbly.com/</t>
  </si>
  <si>
    <t>8c342e6a-04b9-313d-5ab6-ae7d737a5ff1</t>
  </si>
  <si>
    <t>Nibbme</t>
  </si>
  <si>
    <t>http://www.nibbme.com</t>
  </si>
  <si>
    <t>75d793b3-5b1d-2a14-ed97-5e286b538d16</t>
  </si>
  <si>
    <t>Nibbol</t>
  </si>
  <si>
    <t>http://nibbol.com</t>
  </si>
  <si>
    <t>016cfba5-0935-4902-685e-8e0925ea7acc</t>
  </si>
  <si>
    <t>NIBC Bank</t>
  </si>
  <si>
    <t>https://www.nibc.com</t>
  </si>
  <si>
    <t>9dc995cb-8c65-1724-0fe6-08719d4f4593</t>
  </si>
  <si>
    <t>NIBCO INC.</t>
  </si>
  <si>
    <t>http://www.nibco.com</t>
  </si>
  <si>
    <t>db7a2302-97b3-9bb5-b4f5-45ee5bca24f0</t>
  </si>
  <si>
    <t>NIBE ( National Institute Of Business Excellence )</t>
  </si>
  <si>
    <t>http://www.nibe.co.in/</t>
  </si>
  <si>
    <t>ea5a9e9e-ff40-1486-7050-373d79e3c752</t>
  </si>
  <si>
    <t>NIBE Energy Systems</t>
  </si>
  <si>
    <t>http://nibe.eu</t>
  </si>
  <si>
    <t>5d369190-7ed0-5e40-163d-d7a577c1cc54</t>
  </si>
  <si>
    <t>NIBE Industrier AB</t>
  </si>
  <si>
    <t>http://www.nibe.se</t>
  </si>
  <si>
    <t>13874750-eae5-00fc-d85a-e10535fc1aa3</t>
  </si>
  <si>
    <t>Nibea</t>
  </si>
  <si>
    <t>http://www.nibea.com</t>
  </si>
  <si>
    <t>0e1a087e-9e53-b005-d75f-c54985939e6f</t>
  </si>
  <si>
    <t>NibiruTech Limited</t>
  </si>
  <si>
    <t>http://www.nibirutech.com</t>
  </si>
  <si>
    <t>829c0ff4-bf55-1c80-cde2-02ddeff027f0</t>
  </si>
  <si>
    <t>Nibit</t>
  </si>
  <si>
    <t>http://eng.nibit.co.il/</t>
  </si>
  <si>
    <t>fbb402db-ef2f-5728-95f7-5eccb00e033d</t>
  </si>
  <si>
    <t>nibiz soft</t>
  </si>
  <si>
    <t>https://www.nibizsoft.com/</t>
  </si>
  <si>
    <t>f432d566-3be0-25c4-056c-f4e617c8665c</t>
  </si>
  <si>
    <t>nibl</t>
  </si>
  <si>
    <t>https://www.nibl.com/</t>
  </si>
  <si>
    <t>5b5692b2-6c25-f748-6f6b-70437c755e7a</t>
  </si>
  <si>
    <t>Nibletz Media</t>
  </si>
  <si>
    <t>http://nibletz.com</t>
  </si>
  <si>
    <t>1899db3f-e456-b8d9-583f-540308a7e569</t>
  </si>
  <si>
    <t>Nibnaks</t>
  </si>
  <si>
    <t>http://nibnaks.com</t>
  </si>
  <si>
    <t>fdfdbe0f-4417-2b52-30c0-6065492d87ec</t>
  </si>
  <si>
    <t>Nibo</t>
  </si>
  <si>
    <t>http://www.nibo.com.br</t>
  </si>
  <si>
    <t>c05a062e-f3e8-6e8f-a7bb-440b1978c38b</t>
  </si>
  <si>
    <t>Nibodha Technologies Pvt Ltd</t>
  </si>
  <si>
    <t>http://www.nibodha.com</t>
  </si>
  <si>
    <t>6cf26ea3-5ffa-e693-d756-925310a881d8</t>
  </si>
  <si>
    <t>Nibox Inc.</t>
  </si>
  <si>
    <t>http://www.nibox.com</t>
  </si>
  <si>
    <t>b02e28f4-4a4f-cecd-9986-f499f2c50369</t>
  </si>
  <si>
    <t>Nibs</t>
  </si>
  <si>
    <t>http://www.nibsneuroscience.com/</t>
  </si>
  <si>
    <t>77fa3f19-05d3-f4b9-a37d-b00ce6fc2ffc</t>
  </si>
  <si>
    <t>NIBSTR</t>
  </si>
  <si>
    <t>http://nibstr.com</t>
  </si>
  <si>
    <t>e140ca54-c3d1-3f0f-bfb7-a6f9900a2b2d</t>
  </si>
  <si>
    <t>Nibu</t>
  </si>
  <si>
    <t>http://www.nibuwifi.com</t>
  </si>
  <si>
    <t>906d2358-3e8c-6302-4c88-26d6fbb82402</t>
  </si>
  <si>
    <t>NIC</t>
  </si>
  <si>
    <t>http://www.egov.com</t>
  </si>
  <si>
    <t>f38283e6-94fe-2904-8b9e-bb5466465f04</t>
  </si>
  <si>
    <t>http://www.nicitpartner.com/</t>
  </si>
  <si>
    <t>e7bdfeb9-14a6-9b6e-4ee0-f1855301cfc1</t>
  </si>
  <si>
    <t>NIC Argentina</t>
  </si>
  <si>
    <t>https://nic.ar/</t>
  </si>
  <si>
    <t>8f0edb0d-e2a2-3c1b-2e98-8c5107a8b18e</t>
  </si>
  <si>
    <t>NIC Bank</t>
  </si>
  <si>
    <t>http://www.nic-bank.com</t>
  </si>
  <si>
    <t>07530840-c502-85e2-d2e3-920dd650caef</t>
  </si>
  <si>
    <t>NIC Corporation</t>
  </si>
  <si>
    <t>http://www.nic-corporation.com/</t>
  </si>
  <si>
    <t>9b2ab356-bf8d-de81-4e45-678959e7f0fe</t>
  </si>
  <si>
    <t>NIC Fund</t>
  </si>
  <si>
    <t>http://www.novainvestmentclub.com/</t>
  </si>
  <si>
    <t>880a7ab5-09cf-d45b-3a48-3e7bc50bc1be</t>
  </si>
  <si>
    <t>Nic Harry</t>
  </si>
  <si>
    <t>http://www.nicharry.com</t>
  </si>
  <si>
    <t>f13769f3-ca5d-baf4-dc8b-4dc3305ba4a9</t>
  </si>
  <si>
    <t>NIC Mexico</t>
  </si>
  <si>
    <t>http://www.nic.mx</t>
  </si>
  <si>
    <t>1f58660d-90c2-2cde-01fc-b6f9941d07ee</t>
  </si>
  <si>
    <t>NIC.br</t>
  </si>
  <si>
    <t>http://www.nic.br/</t>
  </si>
  <si>
    <t>478f859e-39f4-2853-a145-5586ff212e2c</t>
  </si>
  <si>
    <t>Nica</t>
  </si>
  <si>
    <t>http://www.isnica.com/</t>
  </si>
  <si>
    <t>638ac290-8f8e-4779-9d21-1c9baee980bc</t>
  </si>
  <si>
    <t>NICADEMIA</t>
  </si>
  <si>
    <t>http://www.nicademia.com</t>
  </si>
  <si>
    <t>89c34fd9-f7d6-2d85-a83f-f4665802e97d</t>
  </si>
  <si>
    <t>Nicalis</t>
  </si>
  <si>
    <t>http://nicalis.com/</t>
  </si>
  <si>
    <t>ad3d34d9-476e-1dbe-884e-01912afbfdd8</t>
  </si>
  <si>
    <t>Nicast</t>
  </si>
  <si>
    <t>http://www.nicast.com/</t>
  </si>
  <si>
    <t>df1113f2-9003-ccbe-3fc3-9374ffbba649</t>
  </si>
  <si>
    <t>Nicboo</t>
  </si>
  <si>
    <t>http://www.nicboo.com</t>
  </si>
  <si>
    <t>74869df5-ecf7-0e11-1185-e84f1511357f</t>
  </si>
  <si>
    <t>NICC United</t>
  </si>
  <si>
    <t>http://niccunited.org</t>
  </si>
  <si>
    <t>c95c5dbb-eb44-1385-92f6-063fd2a9eeb1</t>
  </si>
  <si>
    <t>nice</t>
  </si>
  <si>
    <t>http://oneniceapp.com/</t>
  </si>
  <si>
    <t>d95ba6d7-dced-7992-938f-7692011bbea9</t>
  </si>
  <si>
    <t>NICE</t>
  </si>
  <si>
    <t>http://www.nice-software.com/</t>
  </si>
  <si>
    <t>25844646-39d4-0778-c3d6-8650d0bbc2d2</t>
  </si>
  <si>
    <t>Nice &amp; Polite</t>
  </si>
  <si>
    <t>http://www.niceandpolite.com/contact/</t>
  </si>
  <si>
    <t>521e06fe-dda5-c83d-8485-347d3639a05f</t>
  </si>
  <si>
    <t>Nice Agency</t>
  </si>
  <si>
    <t>http://www.nice.agency/</t>
  </si>
  <si>
    <t>31da0e1a-fa3a-c8c4-c039-cb695195d8e4</t>
  </si>
  <si>
    <t>Nice Architects</t>
  </si>
  <si>
    <t>http://nicearchitects.sk</t>
  </si>
  <si>
    <t>df8dc563-cae6-b15a-1452-2a2bc2d20dad</t>
  </si>
  <si>
    <t>Nice Digitals</t>
  </si>
  <si>
    <t>http://www.nicedigitals.com</t>
  </si>
  <si>
    <t>b5775268-69c4-b206-8b95-5da01f7a6776</t>
  </si>
  <si>
    <t>Nice Entertainment Group</t>
  </si>
  <si>
    <t>http://thisisnice.com</t>
  </si>
  <si>
    <t>d0680d31-6b28-ca65-000e-56b4e23226b7</t>
  </si>
  <si>
    <t>NICE Fashion</t>
  </si>
  <si>
    <t>http://nordicfashionassociation.com/</t>
  </si>
  <si>
    <t>b4811417-5506-a4ec-c3e2-6f28403bc17f</t>
  </si>
  <si>
    <t>NICE Group</t>
  </si>
  <si>
    <t>http://www.nice.co.kr</t>
  </si>
  <si>
    <t>7893a02c-ce49-acaf-fd3c-9bbd48106506</t>
  </si>
  <si>
    <t>Nice Hotel</t>
  </si>
  <si>
    <t>http://nice.am</t>
  </si>
  <si>
    <t>a2637e13-4313-370c-f224-008e4daf566c</t>
  </si>
  <si>
    <t>NICE International BV</t>
  </si>
  <si>
    <t>http://www.nice-international.com/</t>
  </si>
  <si>
    <t>0d70f60b-ead0-72cb-0070-7aa65df01662</t>
  </si>
  <si>
    <t>NiCE IT Management Solutions</t>
  </si>
  <si>
    <t>http://www.nice.de</t>
  </si>
  <si>
    <t>1a4c3f57-ee0b-026d-e039-8340fca7482d</t>
  </si>
  <si>
    <t>Nice Kicks</t>
  </si>
  <si>
    <t>http://www.nicekicks.com</t>
  </si>
  <si>
    <t>e75e8a8f-2b68-d843-35f1-b1e75e1af069</t>
  </si>
  <si>
    <t>Nice Kicks Retail</t>
  </si>
  <si>
    <t>http://www.shopnicekicks.com</t>
  </si>
  <si>
    <t>dcdda3cc-e28c-2e4b-6cd8-5503de3a0ae2</t>
  </si>
  <si>
    <t>Nice Landing Pictures</t>
  </si>
  <si>
    <t>http://www.theremote.com/</t>
  </si>
  <si>
    <t>2c31e737-96da-1280-709f-5c17337ff74d</t>
  </si>
  <si>
    <t>Nice Limousine Service</t>
  </si>
  <si>
    <t>http://nicelimousines.com/</t>
  </si>
  <si>
    <t>1a94b84d-dcb8-dadb-b55b-da6555f886b1</t>
  </si>
  <si>
    <t>Nice Marmot</t>
  </si>
  <si>
    <t>http://www.nicemarmot.com.au</t>
  </si>
  <si>
    <t>2a8e323e-8fb0-0da0-ddd4-23fcd5768d97</t>
  </si>
  <si>
    <t>Nice Mohawk</t>
  </si>
  <si>
    <t>http://nicemohawk.com/</t>
  </si>
  <si>
    <t>cb30a903-2492-df7d-2e7b-55ee8fe58a87</t>
  </si>
  <si>
    <t>Nice N Easy Grocery Shoppes</t>
  </si>
  <si>
    <t>http://niceneasy.com</t>
  </si>
  <si>
    <t>2860acca-5f8e-8adf-f5be-b248ed05e880</t>
  </si>
  <si>
    <t>NICE Norwegian Insurance Computer Environment</t>
  </si>
  <si>
    <t>http://www.nice.no/</t>
  </si>
  <si>
    <t>acfb1df5-ff68-b0ac-5453-6cc92ef5d577</t>
  </si>
  <si>
    <t>NICE PACK BABY SOLUTIONS</t>
  </si>
  <si>
    <t>http://nicepak.com.au</t>
  </si>
  <si>
    <t>39447e67-1e78-949f-9cb2-cd2e94829b2b</t>
  </si>
  <si>
    <t>NICE Rapid Tooling</t>
  </si>
  <si>
    <t>http://www.nice-rapidtooling.com/die-casting-a-89.html</t>
  </si>
  <si>
    <t>79eee2ea-e067-9ad6-dbf3-9eb0a5aa4a99</t>
  </si>
  <si>
    <t>Nice S p A</t>
  </si>
  <si>
    <t>http://www.niceforyou.com/en/</t>
  </si>
  <si>
    <t>87ae0247-8c59-e764-78fc-f792e198572c</t>
  </si>
  <si>
    <t>Nice Shopping Inc.</t>
  </si>
  <si>
    <t>http://www.getnice.com</t>
  </si>
  <si>
    <t>00a9f835-0b21-240a-ed4a-3b967f0e82d0</t>
  </si>
  <si>
    <t>nice shops GmbH</t>
  </si>
  <si>
    <t>https://www.niceshops.com</t>
  </si>
  <si>
    <t>7e8204a5-a788-d227-7050-48693d979d8a</t>
  </si>
  <si>
    <t>NICE Systems</t>
  </si>
  <si>
    <t>http://nice.com</t>
  </si>
  <si>
    <t>de6c9f25-8732-511c-dc1f-322410621274</t>
  </si>
  <si>
    <t>Nice Touch Communications</t>
  </si>
  <si>
    <t>http://www.nicetouch.net</t>
  </si>
  <si>
    <t>06809cbf-272e-c581-5194-406b954ea50c</t>
  </si>
  <si>
    <t>Nice Touch Games</t>
  </si>
  <si>
    <t>http://www.nicetouchgames.com</t>
  </si>
  <si>
    <t>22dbb731-ed2b-9693-5638-9ca5bc6478d4</t>
  </si>
  <si>
    <t>NICE TV</t>
  </si>
  <si>
    <t>http://www.nicetvonline.com</t>
  </si>
  <si>
    <t>9dccf902-422b-71bf-4aed-4a734a367f42</t>
  </si>
  <si>
    <t>nice-matin</t>
  </si>
  <si>
    <t>http://www.nicematin.com</t>
  </si>
  <si>
    <t>6da37c01-c41f-f7cf-83c7-8e0875bc86e6</t>
  </si>
  <si>
    <t>NICE!</t>
  </si>
  <si>
    <t>http://www.niceworks.net/</t>
  </si>
  <si>
    <t>19ae3f6d-117f-12d7-13ba-98c4c0982791</t>
  </si>
  <si>
    <t>nice12three</t>
  </si>
  <si>
    <t>http://nice12three.com/defaultsite</t>
  </si>
  <si>
    <t>e8d18879-349d-aeba-337c-d393608f4677</t>
  </si>
  <si>
    <t>NiceBuy.eu</t>
  </si>
  <si>
    <t>https://nicebuy.eu/</t>
  </si>
  <si>
    <t>e829594a-6557-b800-92e2-cb33170b30f9</t>
  </si>
  <si>
    <t>NiceChart</t>
  </si>
  <si>
    <t>http://www.nicechart.com/</t>
  </si>
  <si>
    <t>d48f1bb5-d6f6-487c-5b1b-f2123e8e862a</t>
  </si>
  <si>
    <t>Nicecom</t>
  </si>
  <si>
    <t>http://nicecom.co.in</t>
  </si>
  <si>
    <t>e1d475c7-a5d2-30a6-d6fb-d578376f5027</t>
  </si>
  <si>
    <t>NiceDeal.se</t>
  </si>
  <si>
    <t>http://nicedeal.se/</t>
  </si>
  <si>
    <t>e6824175-6174-6634-5af9-34babb950012</t>
  </si>
  <si>
    <t>NiceJobs</t>
  </si>
  <si>
    <t>http://www.nicejobs.com</t>
  </si>
  <si>
    <t>f5ac5c18-30e7-e1f5-b24a-da69384ee667</t>
  </si>
  <si>
    <t>NiceLabel</t>
  </si>
  <si>
    <t>http://www.nicelabel.com</t>
  </si>
  <si>
    <t>400b302c-e9d0-a66e-22d5-1a5ef2a9cefd</t>
  </si>
  <si>
    <t>Nicely</t>
  </si>
  <si>
    <t>http://nicelyapp.com</t>
  </si>
  <si>
    <t>2b6fd526-252c-1ae3-f37a-d0ae19009708</t>
  </si>
  <si>
    <t>Nicely Noted</t>
  </si>
  <si>
    <t>http://nicelynoted.com</t>
  </si>
  <si>
    <t>dc436c48-bf60-ae64-a0b7-f13b36ad4424</t>
  </si>
  <si>
    <t>Nicenova</t>
  </si>
  <si>
    <t>http://www.nicenova.com/</t>
  </si>
  <si>
    <t>df020cfe-17c5-809e-ccaa-016ef329e670</t>
  </si>
  <si>
    <t>NicePeopleAtWork</t>
  </si>
  <si>
    <t>http://www.nicepeopleatwork.com</t>
  </si>
  <si>
    <t>8305b35c-74c5-2037-af29-2d6444fc33e7</t>
  </si>
  <si>
    <t>NICER</t>
  </si>
  <si>
    <t>http://www.nicer.es</t>
  </si>
  <si>
    <t>41f95f36-f150-1c3e-be94-2bbf82c11783</t>
  </si>
  <si>
    <t>Nicereply</t>
  </si>
  <si>
    <t>http://www.nicereply.com</t>
  </si>
  <si>
    <t>4bdc6066-ad2a-f3de-83f7-2470991e9fbc</t>
  </si>
  <si>
    <t>NicerWorld</t>
  </si>
  <si>
    <t>http://nicerworld.com</t>
  </si>
  <si>
    <t>7617020d-dc23-feaa-6484-a5224f099e74</t>
  </si>
  <si>
    <t>Nicesmile</t>
  </si>
  <si>
    <t>http://www.nicesmile.co.uk/</t>
  </si>
  <si>
    <t>d1162c7b-f3b5-43bd-4919-cc7d1432a3ad</t>
  </si>
  <si>
    <t>nicesweepstakes.com</t>
  </si>
  <si>
    <t>http://www.nicesweepstakes.com</t>
  </si>
  <si>
    <t>afeb612e-e1ac-5f85-2310-284421dcaee3</t>
  </si>
  <si>
    <t>NiceTales</t>
  </si>
  <si>
    <t>http://www.nicetales.com/en</t>
  </si>
  <si>
    <t>6f1eeb7b-2386-678c-bf11-0ef7e51eda71</t>
  </si>
  <si>
    <t>NiceThemes</t>
  </si>
  <si>
    <t>http://nicethemes.com</t>
  </si>
  <si>
    <t>0d51c710-74d7-9124-d2dc-3c1e3dfe3e2d</t>
  </si>
  <si>
    <t>Nicevend</t>
  </si>
  <si>
    <t>http://www.nicevend.com/</t>
  </si>
  <si>
    <t>4a8f51a3-cb7e-db3d-39e5-e5a8aae14df2</t>
  </si>
  <si>
    <t>Niceye Group</t>
  </si>
  <si>
    <t>http://www.niceye.com.tr</t>
  </si>
  <si>
    <t>5135b580-303c-1a71-172f-b38c55b2de3e</t>
  </si>
  <si>
    <t>NICHE</t>
  </si>
  <si>
    <t>http://www.niche4nutrition.com</t>
  </si>
  <si>
    <t>0d9949d9-26de-7030-f654-8516c5011a51</t>
  </si>
  <si>
    <t>Niche</t>
  </si>
  <si>
    <t>http://niche.co</t>
  </si>
  <si>
    <t>aae8c5f2-045e-30ec-6738-c77f2ebe4565</t>
  </si>
  <si>
    <t>NICHE CANADA</t>
  </si>
  <si>
    <t>https://www.nichecanada.com</t>
  </si>
  <si>
    <t>09e670f7-80ed-ae76-721e-591feee24996</t>
  </si>
  <si>
    <t>Niche Consulting and Recruitment</t>
  </si>
  <si>
    <t>http://www.nicheitrecruitment.com/</t>
  </si>
  <si>
    <t>cee1a7db-2066-21d2-55aa-541a6f4ca784</t>
  </si>
  <si>
    <t>Niche For Men</t>
  </si>
  <si>
    <t>https://www.nicheformen.com</t>
  </si>
  <si>
    <t>aebeccdd-c5e1-451e-d26c-fe4918fa03f3</t>
  </si>
  <si>
    <t>Niche Gamer</t>
  </si>
  <si>
    <t>http://nichegamer.com/</t>
  </si>
  <si>
    <t>6fad8d3d-818a-8865-0d32-28af9127dd2c</t>
  </si>
  <si>
    <t>niche MARKETPLACE</t>
  </si>
  <si>
    <t>https://www.niche-marketplace.com</t>
  </si>
  <si>
    <t>5335b6d3-2e0b-e4bb-de7d-b50be9ee3487</t>
  </si>
  <si>
    <t>Niche Media</t>
  </si>
  <si>
    <t>http://nichemediallc.com</t>
  </si>
  <si>
    <t>de377fc9-0733-e85f-95d3-7dae77d9399a</t>
  </si>
  <si>
    <t>http://niche.com.au</t>
  </si>
  <si>
    <t>bd339fb9-7605-f5c5-55ab-3f4b58df7482</t>
  </si>
  <si>
    <t>Niche Protein</t>
  </si>
  <si>
    <t>http://www.nicheprotein.ie</t>
  </si>
  <si>
    <t>c05f881d-1085-f67b-1af8-26dd5362b79d</t>
  </si>
  <si>
    <t>Niche Retreats</t>
  </si>
  <si>
    <t>http://www.nicheretreats.co.uk/</t>
  </si>
  <si>
    <t>f536b8da-6d91-d385-5bfe-a13c12ee970f</t>
  </si>
  <si>
    <t>Niche Skills</t>
  </si>
  <si>
    <t>http://www.niche-skills.com</t>
  </si>
  <si>
    <t>5430f198-5cb1-7c70-d69e-f6c72f1634f7</t>
  </si>
  <si>
    <t>Niche Stores</t>
  </si>
  <si>
    <t>http://www.nichestores.com</t>
  </si>
  <si>
    <t>f58d283c-250f-73ca-4ca2-74c8b994be2c</t>
  </si>
  <si>
    <t>Niche tech Solutions</t>
  </si>
  <si>
    <t>http://www.nts-world.com/</t>
  </si>
  <si>
    <t>1efc625a-74b1-e0d8-25bd-ddc4f7b1ea00</t>
  </si>
  <si>
    <t>Niche Technology</t>
  </si>
  <si>
    <t>http://www.nicherms.com/</t>
  </si>
  <si>
    <t>ddbe5f08-6b85-bac6-7e2c-b4a4f086fe58</t>
  </si>
  <si>
    <t>Niche Video Media LLC</t>
  </si>
  <si>
    <t>http://nichevid.com</t>
  </si>
  <si>
    <t>e30f7236-b7ba-8edf-b643-5de13d16fa5d</t>
  </si>
  <si>
    <t>Niche Web Creation</t>
  </si>
  <si>
    <t>http://www.nichewebcreation.co.ke</t>
  </si>
  <si>
    <t>9c7c15b2-759e-bec3-227c-b686a6c3d9fa</t>
  </si>
  <si>
    <t>Niche.com</t>
  </si>
  <si>
    <t>http://niche.com</t>
  </si>
  <si>
    <t>5fcd2cd6-af94-459a-3789-ef6a33d6601f</t>
  </si>
  <si>
    <t>NicheBang</t>
  </si>
  <si>
    <t>http://www.nichebang.com</t>
  </si>
  <si>
    <t>ee005d6a-1358-cf94-7ffd-64ab8c77b4c2</t>
  </si>
  <si>
    <t>Nichebusters</t>
  </si>
  <si>
    <t>http://www.searchhub.dk</t>
  </si>
  <si>
    <t>3264acc0-dd66-7793-f750-611f41a88bcb</t>
  </si>
  <si>
    <t>Nichehands Technologies Pvt Ltd</t>
  </si>
  <si>
    <t>http://nichehands.com/</t>
  </si>
  <si>
    <t>1bf2b1b0-38e7-ec31-cd3c-008a4313cb27</t>
  </si>
  <si>
    <t>NicheHunt</t>
  </si>
  <si>
    <t>https://nichehunt.com</t>
  </si>
  <si>
    <t>dde04bbd-b8cd-68f7-dfaa-87ae94d13218</t>
  </si>
  <si>
    <t>NicheHype IT services</t>
  </si>
  <si>
    <t>http://www.nichehype.com</t>
  </si>
  <si>
    <t>3198abeb-4c63-3003-673a-e2a423d8b768</t>
  </si>
  <si>
    <t>nichemarket</t>
  </si>
  <si>
    <t>https://www.nichemarket.co.za</t>
  </si>
  <si>
    <t>e29fc061-cb7f-56fc-8213-686ada319b79</t>
  </si>
  <si>
    <t>Nichenet Pty</t>
  </si>
  <si>
    <t>http://www.nichenet.com.au</t>
  </si>
  <si>
    <t>b085d389-8377-268a-d959-842df2885ef6</t>
  </si>
  <si>
    <t>nicheoffices.com</t>
  </si>
  <si>
    <t>http://www.nicheoffices.com/</t>
  </si>
  <si>
    <t>53e344ba-a25b-0e1a-1ba4-2e30d1733000</t>
  </si>
  <si>
    <t>Nichepro Technologies Pvt.Ltd.</t>
  </si>
  <si>
    <t>http://www.nicheprotechnologies.com</t>
  </si>
  <si>
    <t>404ec2cd-651a-5fe1-7c8e-f1cb491d9fd7</t>
  </si>
  <si>
    <t>NicheStreem</t>
  </si>
  <si>
    <t>http://nichestreem.com/</t>
  </si>
  <si>
    <t>eee883fb-300f-ef0d-59f5-5c5e2f8f65d5</t>
  </si>
  <si>
    <t>NicheTech</t>
  </si>
  <si>
    <t>http://www.nichetech.in/</t>
  </si>
  <si>
    <t>1f128c22-fc8d-f9e7-5e34-e504e99bb88f</t>
  </si>
  <si>
    <t>NicheTrainings</t>
  </si>
  <si>
    <t>http://www.nichetrainings.com</t>
  </si>
  <si>
    <t>a0a5e8ea-a2d2-efca-196b-2b3428e5e2ae</t>
  </si>
  <si>
    <t>Nichevertising</t>
  </si>
  <si>
    <t>http://nichevertising.com/</t>
  </si>
  <si>
    <t>fef36a01-f592-2495-6e38-255d71562e4e</t>
  </si>
  <si>
    <t>Nichewith</t>
  </si>
  <si>
    <t>http://nichewith.me</t>
  </si>
  <si>
    <t>517cfc00-ee34-bf62-68a7-eb3f185551b1</t>
  </si>
  <si>
    <t>Nichi-Iko Pharmaceutical</t>
  </si>
  <si>
    <t>http://www.nichiiko.co.jp/</t>
  </si>
  <si>
    <t>0874a545-5c59-7a19-d4ee-1d9ee9bd56b5</t>
  </si>
  <si>
    <t>Nichia Corporation</t>
  </si>
  <si>
    <t>http://www.nichia.co.jp/</t>
  </si>
  <si>
    <t>bb1bd023-385f-0ef4-4034-520cad5a04f9</t>
  </si>
  <si>
    <t>Nichicon</t>
  </si>
  <si>
    <t>http://www.nichicon.co.jp/english/</t>
  </si>
  <si>
    <t>0b8b117f-b883-dc3d-c461-4af7a904f484</t>
  </si>
  <si>
    <t>Nichimen America</t>
  </si>
  <si>
    <t>http://www.nichimen-america.com</t>
  </si>
  <si>
    <t>51e48ed8-8dfe-58f6-367a-40e4d0a94110</t>
  </si>
  <si>
    <t>Nicholas Charitsis Professional Corporation</t>
  </si>
  <si>
    <t>http://www.ontario-criminal-lawyers.com</t>
  </si>
  <si>
    <t>f8b23d48-3e24-b455-61cc-702ccdc2bff4</t>
  </si>
  <si>
    <t>Nicholas James Pawnbrokers &amp; Jewellers</t>
  </si>
  <si>
    <t>http://www.nicholasjamesdagenham.co.uk</t>
  </si>
  <si>
    <t>577691e1-4ba4-78e1-c743-6b808cb41735</t>
  </si>
  <si>
    <t>Nicholas Kirkwood Ltd</t>
  </si>
  <si>
    <t>https://www.nicholaskirkwood.com/</t>
  </si>
  <si>
    <t>bcb552e1-b77b-193b-0270-bead124cebb8</t>
  </si>
  <si>
    <t>Nicholas Landry Events (NLE)</t>
  </si>
  <si>
    <t>http://www.nicholaslandryevents.com</t>
  </si>
  <si>
    <t>cac06783-14f7-300f-8eb7-cf65d52d78a3</t>
  </si>
  <si>
    <t>Nicholas Reed</t>
  </si>
  <si>
    <t>http://shareability.com</t>
  </si>
  <si>
    <t>759a1606-4106-ff85-be15-9e8a2c680967</t>
  </si>
  <si>
    <t>Nicholas School of the Environment</t>
  </si>
  <si>
    <t>http://www.nicholas.duke.edu</t>
  </si>
  <si>
    <t>1c81cbf2-2b41-b34c-1b76-8979cd4f65e9</t>
  </si>
  <si>
    <t>Nicholas School of the Environment and Earth Sciences</t>
  </si>
  <si>
    <t>https://nicholas.duke.edu/</t>
  </si>
  <si>
    <t>ca67d67c-90a2-2af4-00ff-db548452d04f</t>
  </si>
  <si>
    <t>Nicholls Legal</t>
  </si>
  <si>
    <t>http://nichollslegal.com</t>
  </si>
  <si>
    <t>ddc46b2e-4ba9-b1d4-89e8-beef9884e42a</t>
  </si>
  <si>
    <t>Nicholls State University</t>
  </si>
  <si>
    <t>http://www.nicholls.edu/</t>
  </si>
  <si>
    <t>4bd60d5e-793a-b94b-776f-e74bb0f690b9</t>
  </si>
  <si>
    <t>Nichols (NZ) Ltd.</t>
  </si>
  <si>
    <t>http://www.nichols.co.nz</t>
  </si>
  <si>
    <t>9e11257a-459a-0639-e70e-15efe00f00ab</t>
  </si>
  <si>
    <t>Nichols Aluminum</t>
  </si>
  <si>
    <t>http://aleris.com/</t>
  </si>
  <si>
    <t>a0d52af4-ff78-45e6-4d42-ca4deeb512af</t>
  </si>
  <si>
    <t>Nichols Career Center</t>
  </si>
  <si>
    <t>http://www.jcps.k12.mo.us/education/school/school.php/?sectionid=707</t>
  </si>
  <si>
    <t>1a0ba19e-f64e-356d-fcd2-7b02f9276fab</t>
  </si>
  <si>
    <t>Nichols College</t>
  </si>
  <si>
    <t>http://www.nichols.edu/</t>
  </si>
  <si>
    <t>ae2bbbcf-38c4-06cb-ae9c-acc068796946</t>
  </si>
  <si>
    <t>Nichols Crowder</t>
  </si>
  <si>
    <t>http://nicholscrowder.com.au</t>
  </si>
  <si>
    <t>02ccc51b-1d58-5b68-e1a8-414fc872751b</t>
  </si>
  <si>
    <t>Nichols Kaster</t>
  </si>
  <si>
    <t>http://www.nka.com/</t>
  </si>
  <si>
    <t>be1fafbb-7a53-843c-dfeb-fb06e36aa7af</t>
  </si>
  <si>
    <t>Nichols Patrick CPE</t>
  </si>
  <si>
    <t>http://www.npcpe.net/</t>
  </si>
  <si>
    <t>b4a2d37f-b2c2-0ddc-e1e2-2194df977ae6</t>
  </si>
  <si>
    <t>Nichols Portland</t>
  </si>
  <si>
    <t>http://www.gerotor.net/</t>
  </si>
  <si>
    <t>b0eb727b-ea07-47d6-26e4-20bbbea7a852</t>
  </si>
  <si>
    <t>Nicholson Hartung Consulting</t>
  </si>
  <si>
    <t>http://hartung-consulting.com</t>
  </si>
  <si>
    <t>24d1c63d-1344-7bee-cf6e-4823299ae1c4</t>
  </si>
  <si>
    <t>NiciArt</t>
  </si>
  <si>
    <t>https://www.niciart.com</t>
  </si>
  <si>
    <t>dd30a983-f8a8-c348-13cb-5af129bead61</t>
  </si>
  <si>
    <t>Nicira Networks</t>
  </si>
  <si>
    <t>http://www.nicira.com</t>
  </si>
  <si>
    <t>198f4ac5-edde-d7ef-f8b0-c0cad147d46e</t>
  </si>
  <si>
    <t>Nick Barclay Designs</t>
  </si>
  <si>
    <t>http://www.nickbarclaydesigns.com/</t>
  </si>
  <si>
    <t>4fd3ac69-4e15-2c8f-9c64-5c8b35612795</t>
  </si>
  <si>
    <t>Nick Mi Mate</t>
  </si>
  <si>
    <t>https://nickmimate.com.au</t>
  </si>
  <si>
    <t>0d87463e-531e-005a-4e53-b3045be292ef</t>
  </si>
  <si>
    <t>Nick Ponte Marketing</t>
  </si>
  <si>
    <t>https://nickponte.com/</t>
  </si>
  <si>
    <t>da0b68a5-72e2-ff1e-cc04-29bf008cf06d</t>
  </si>
  <si>
    <t>Nick Reboot</t>
  </si>
  <si>
    <t>http://nickreboot.com</t>
  </si>
  <si>
    <t>0e841358-b65c-28d2-4e7b-e8388c79341e</t>
  </si>
  <si>
    <t>Nick Scali Limited</t>
  </si>
  <si>
    <t>http://www.nickscali.com.au</t>
  </si>
  <si>
    <t>c8e458cc-cef5-f9a8-eb55-3d0c2c4a0ea1</t>
  </si>
  <si>
    <t>Nick Slenkvich MD, FACS - CO Plastic Surgery Denver Office</t>
  </si>
  <si>
    <t>http://www.denverbreastsurgerycenter.com</t>
  </si>
  <si>
    <t>bc4fe67a-37f4-d6ca-753b-30db3daaa123</t>
  </si>
  <si>
    <t>Nick Url</t>
  </si>
  <si>
    <t>http://www.nickurl.com</t>
  </si>
  <si>
    <t>d04a1f0f-b484-0ba6-684d-09e047ce3672</t>
  </si>
  <si>
    <t>Nick Vivid's</t>
  </si>
  <si>
    <t>http://www.nickvivid.com</t>
  </si>
  <si>
    <t>4a54d6ff-e00e-7fc1-65c5-f56615773efd</t>
  </si>
  <si>
    <t>Nick Watson - Film &amp; TV Composer</t>
  </si>
  <si>
    <t>http://nick-watson.com</t>
  </si>
  <si>
    <t>7d60b3e8-1ba6-74a9-f30e-1066c13d2eb9</t>
  </si>
  <si>
    <t>Nickel</t>
  </si>
  <si>
    <t>http://www.nickel.to</t>
  </si>
  <si>
    <t>30c4ee00-7ff5-409d-2052-664679993993</t>
  </si>
  <si>
    <t>Nickel City Graphics</t>
  </si>
  <si>
    <t>http://www.nickelcitygraphics.com/</t>
  </si>
  <si>
    <t>d3f34932-29a9-c2cf-537b-3dc075d90ad1</t>
  </si>
  <si>
    <t>Nickel Labs</t>
  </si>
  <si>
    <t>http://nickel.co/</t>
  </si>
  <si>
    <t>3835370d-f1bb-1f2d-8b8a-a77287f76bee</t>
  </si>
  <si>
    <t>NickelBus</t>
  </si>
  <si>
    <t>http://nickelbus.com</t>
  </si>
  <si>
    <t>65dc34ef-12f6-fc69-5a11-d088293e83da</t>
  </si>
  <si>
    <t>NickelCommerce</t>
  </si>
  <si>
    <t>http://www.nickelcommerce.com</t>
  </si>
  <si>
    <t>c98edd19-9a33-7c87-42b0-121e6d741e49</t>
  </si>
  <si>
    <t>Nickelfish</t>
  </si>
  <si>
    <t>http://nickelfish.com/</t>
  </si>
  <si>
    <t>ea554be4-492c-cfdc-e557-44d69faea0dd</t>
  </si>
  <si>
    <t>Nickelodeon</t>
  </si>
  <si>
    <t>http://www.nick.com/</t>
  </si>
  <si>
    <t>107fecc9-7340-c1f5-1549-467e6309de76</t>
  </si>
  <si>
    <t>Nickelodeon Animation</t>
  </si>
  <si>
    <t>http://www.nickanimationstudio.com</t>
  </si>
  <si>
    <t>d17202c5-90a2-939c-1fa8-8127b7787b3c</t>
  </si>
  <si>
    <t>Nickis.com</t>
  </si>
  <si>
    <t>http://www.nickis.com/</t>
  </si>
  <si>
    <t>68149561-bbb2-7f68-50d8-3e9af213d008</t>
  </si>
  <si>
    <t>NickkkNames</t>
  </si>
  <si>
    <t>http://nickkknames.com</t>
  </si>
  <si>
    <t>f3c26e10-ec30-77b8-ab15-e561f2b5ca09</t>
  </si>
  <si>
    <t>Nicklaus of Florida, Inc.</t>
  </si>
  <si>
    <t>http://www.nicklaus.com</t>
  </si>
  <si>
    <t>60207ce3-aca6-900c-8e52-fd1f2baf8d27</t>
  </si>
  <si>
    <t>Nickler</t>
  </si>
  <si>
    <t>http://nickler.biz</t>
  </si>
  <si>
    <t>1bc73b71-ae32-ef35-8ce9-6af2058dadac</t>
  </si>
  <si>
    <t>Nickolas</t>
  </si>
  <si>
    <t>http://sensualmassageforwomen.com.au/</t>
  </si>
  <si>
    <t>77f96278-cfe0-014a-406c-2e5eafe44ce4</t>
  </si>
  <si>
    <t>Nicks Removals</t>
  </si>
  <si>
    <t>http://www.nicksremovals.co.uk/</t>
  </si>
  <si>
    <t>c345c958-b94c-10cd-1a87-d3006712e117</t>
  </si>
  <si>
    <t>Nicks Removals to Spain</t>
  </si>
  <si>
    <t>http://www.nicksremovals.co.uk/spain-removals.htm</t>
  </si>
  <si>
    <t>701a75d9-b62d-48be-b2ea-d246c68c331e</t>
  </si>
  <si>
    <t>Nicky Overton</t>
  </si>
  <si>
    <t>http://www.ukcarbroker.co.uk/</t>
  </si>
  <si>
    <t>f2248fcb-9082-431d-7ab8-8d8f1f1b2ab0</t>
  </si>
  <si>
    <t>NicLine</t>
  </si>
  <si>
    <t>http://www.nicline.com</t>
  </si>
  <si>
    <t>32332aa9-a11c-a840-b805-c518eb2f48f9</t>
  </si>
  <si>
    <t>NICO</t>
  </si>
  <si>
    <t>http://niconeuro.com</t>
  </si>
  <si>
    <t>8024889a-e1b3-6a7b-fd5b-77d391901d40</t>
  </si>
  <si>
    <t>Nicola Askham Ltd</t>
  </si>
  <si>
    <t>http://www.nicolaaskham.com/</t>
  </si>
  <si>
    <t>5e2a8c2e-f816-b8d9-df6a-cd5abbe80c5c</t>
  </si>
  <si>
    <t>Nicola Wealth Management</t>
  </si>
  <si>
    <t>http://www.nicolawealth.com</t>
  </si>
  <si>
    <t>68d80f28-2c09-b90c-cc32-8d64119f8b23</t>
  </si>
  <si>
    <t>Nicolas Gonzalez</t>
  </si>
  <si>
    <t>http://www.stellawearables.com/</t>
  </si>
  <si>
    <t>d8005ae5-a762-a9c5-45cc-30a6d0927930</t>
  </si>
  <si>
    <t>Nicolas Samuel</t>
  </si>
  <si>
    <t>http://www.moviemouth.com</t>
  </si>
  <si>
    <t>86cff259-6fd8-70e7-d837-ce00ee39b99c</t>
  </si>
  <si>
    <t>Nicolaus Copernicus University in ToruÌÉåã</t>
  </si>
  <si>
    <t>http://www.umk.pl/en</t>
  </si>
  <si>
    <t>cb29bec2-0e77-d183-cc9a-ff1c3f99dacd</t>
  </si>
  <si>
    <t>Nicole &amp; Giovanni Socks</t>
  </si>
  <si>
    <t>http://nicoleandgiovanni.com</t>
  </si>
  <si>
    <t>f8156433-150d-95e4-d4c8-94652836d21b</t>
  </si>
  <si>
    <t>Nicole Cleary Aromatherapy</t>
  </si>
  <si>
    <t>http://www.nicoleclearyaromatherapy.com.au</t>
  </si>
  <si>
    <t>25847891-b251-1118-fe13-7be158f68aec</t>
  </si>
  <si>
    <t>Nicole Miller</t>
  </si>
  <si>
    <t>http://www.nicolemiller.com</t>
  </si>
  <si>
    <t>fb0b1bea-cae9-33fe-435b-a85f04130dc7</t>
  </si>
  <si>
    <t>Nicole Thomas Photography</t>
  </si>
  <si>
    <t>http://nicolethomas.com</t>
  </si>
  <si>
    <t>ccc51822-7f5a-00cd-c170-24806876ef8a</t>
  </si>
  <si>
    <t>Nicole's Nannies</t>
  </si>
  <si>
    <t>http://www.nicolesnannies.com</t>
  </si>
  <si>
    <t>08a50bdc-6fe7-305e-f1e2-2881b41c27bd</t>
  </si>
  <si>
    <t>NicoleÌ¢åÛåªs Body Works</t>
  </si>
  <si>
    <t>http://nicolesbodyworks.com</t>
  </si>
  <si>
    <t>65e8ac2b-896e-9060-954b-b0d21b3d3ce0</t>
  </si>
  <si>
    <t>NicolelisLab</t>
  </si>
  <si>
    <t>http://www.nicolelislab.net/</t>
  </si>
  <si>
    <t>c0917311-2446-d339-9129-c601d1f0747b</t>
  </si>
  <si>
    <t>Nicolet Area Technical College</t>
  </si>
  <si>
    <t>http://www.nicoletcollege.edu/</t>
  </si>
  <si>
    <t>1f3373cc-2efd-976f-56d4-64653273a846</t>
  </si>
  <si>
    <t>Nicolette</t>
  </si>
  <si>
    <t>http://nicolette.com</t>
  </si>
  <si>
    <t>595dc5a3-af70-f62e-0ea1-0e61ef868ba4</t>
  </si>
  <si>
    <t>Nicollet Capital Partners (NCP)</t>
  </si>
  <si>
    <t>http://www.nicolletcapitalpartners.com</t>
  </si>
  <si>
    <t>a3e9a200-69bb-bb5d-4a2f-1b8a82c2b91e</t>
  </si>
  <si>
    <t>Nicom Investissements</t>
  </si>
  <si>
    <t>http://www.nicominvest.com</t>
  </si>
  <si>
    <t>4c1b9710-dd05-877d-61cc-a7f117530426</t>
  </si>
  <si>
    <t>Niconovum</t>
  </si>
  <si>
    <t>http://www.niconovum.se/</t>
  </si>
  <si>
    <t>40eb9e62-7aab-f5b4-3a83-43dfbf5532ea</t>
  </si>
  <si>
    <t>Nicopanda</t>
  </si>
  <si>
    <t>http://www.nicopanda.com/</t>
  </si>
  <si>
    <t>2e28ba83-7847-d868-42a2-156691c9efcf</t>
  </si>
  <si>
    <t>Nicopress</t>
  </si>
  <si>
    <t>http://www.nicopress.com/</t>
  </si>
  <si>
    <t>de460dfe-752e-ce8f-efaf-5c0e7cf7fecb</t>
  </si>
  <si>
    <t>Nicor Gas</t>
  </si>
  <si>
    <t>https://nicorgas.com</t>
  </si>
  <si>
    <t>e3039933-32cf-2fcd-7b39-b84ec6f08781</t>
  </si>
  <si>
    <t>NICOSIA INTERNATIONAL</t>
  </si>
  <si>
    <t>http://www.nicosiainternational.com/animal-feed-supplements.htm</t>
  </si>
  <si>
    <t>335e2429-fa55-ae5a-ccea-255958416a44</t>
  </si>
  <si>
    <t>Nicotrax, Inc.</t>
  </si>
  <si>
    <t>http://www.nicotrax.com</t>
  </si>
  <si>
    <t>d5ce2906-2254-7085-23a9-f0d6e447d0ce</t>
  </si>
  <si>
    <t>Nicoud Insurance Services</t>
  </si>
  <si>
    <t>http://www.nicoudinsurance.com/</t>
  </si>
  <si>
    <t>da763485-ef1b-c0e2-6346-af28930f0396</t>
  </si>
  <si>
    <t>Nicoweb</t>
  </si>
  <si>
    <t>http://nicoweb.co.uk</t>
  </si>
  <si>
    <t>92ff885b-0679-e888-0f88-bea75f020bc6</t>
  </si>
  <si>
    <t>NicOx</t>
  </si>
  <si>
    <t>http://www.nicox.com</t>
  </si>
  <si>
    <t>4038721e-3a1e-7cdc-3a9d-8a457903f75a</t>
  </si>
  <si>
    <t>Nicoya Lifesciences</t>
  </si>
  <si>
    <t>http://www.nicoyalife.com</t>
  </si>
  <si>
    <t>53a1cd03-6356-388d-5a5f-e3a7a5f87da6</t>
  </si>
  <si>
    <t>Nicripsia Internet</t>
  </si>
  <si>
    <t>http://www.movilt.com</t>
  </si>
  <si>
    <t>d8df196e-2bec-efc6-468a-c351cf7c7e51</t>
  </si>
  <si>
    <t>NICTA</t>
  </si>
  <si>
    <t>http://nicta.com.au/</t>
  </si>
  <si>
    <t>b68df6cb-f96c-de04-9603-a1105d8d93b3</t>
  </si>
  <si>
    <t>Nictiz</t>
  </si>
  <si>
    <t>https://www.nictiz.nl/</t>
  </si>
  <si>
    <t>eaef1922-8fe2-8c69-f3e9-8c35f174817e</t>
  </si>
  <si>
    <t>NicTurkey Ìãå¡nternet Hizmetleri</t>
  </si>
  <si>
    <t>http://nicturkey.com</t>
  </si>
  <si>
    <t>428b2b6c-8ad2-3838-3bb1-5a825fbe6e5a</t>
  </si>
  <si>
    <t>Nicus Software</t>
  </si>
  <si>
    <t>http://www.nicus.com</t>
  </si>
  <si>
    <t>8eb3e5f0-888d-33e3-1dbb-d34a162428e8</t>
  </si>
  <si>
    <t>NICUSA</t>
  </si>
  <si>
    <t>http://www.arkansas.gov</t>
  </si>
  <si>
    <t>c32dc834-9e27-4dfb-b56f-663c2e3dcb7b</t>
  </si>
  <si>
    <t>NICVIEW</t>
  </si>
  <si>
    <t>http://www.nicview.net</t>
  </si>
  <si>
    <t>57bbc91f-37e6-f847-c2ec-4dfb4e4a84e9</t>
  </si>
  <si>
    <t>nicwerks</t>
  </si>
  <si>
    <t>http://www.nicwerks.com</t>
  </si>
  <si>
    <t>763797a1-0f4f-ae64-979f-c0b4fd1e8fed</t>
  </si>
  <si>
    <t>NIDA Rooms Limited</t>
  </si>
  <si>
    <t>http://www.nidarooms.com</t>
  </si>
  <si>
    <t>e419ab6b-94ec-8ef3-4c33-d8d3881baac7</t>
  </si>
  <si>
    <t>Nida-Core</t>
  </si>
  <si>
    <t>http://www.nida-core.com/</t>
  </si>
  <si>
    <t>676a4114-8fc2-83f9-9176-ef9928beab82</t>
  </si>
  <si>
    <t>Nidak</t>
  </si>
  <si>
    <t>http://www.nidak.com</t>
  </si>
  <si>
    <t>71a3765f-c878-10d8-5c5b-4ab7ef6ab551</t>
  </si>
  <si>
    <t>Nidalia Business Angel</t>
  </si>
  <si>
    <t>http://nidalia.wordpress.com</t>
  </si>
  <si>
    <t>c65df3c9-8da0-5672-ff4d-f145b4668257</t>
  </si>
  <si>
    <t>NiDan</t>
  </si>
  <si>
    <t>http://www.nidan.co.il/</t>
  </si>
  <si>
    <t>3490c890-1997-7792-9b1a-2225f991fdcd</t>
  </si>
  <si>
    <t>Nidan Swachdhara Pvt Ltd</t>
  </si>
  <si>
    <t>http://nidan.in</t>
  </si>
  <si>
    <t>f5b2386b-2d49-0cf9-6717-1888a1f3d729</t>
  </si>
  <si>
    <t>Niddel</t>
  </si>
  <si>
    <t>https://www.niddel.com</t>
  </si>
  <si>
    <t>9efa9afc-026d-99ac-a3aa-7295a63e2f25</t>
  </si>
  <si>
    <t>Nidec Corporation</t>
  </si>
  <si>
    <t>http://www.nidec.com/en-in/</t>
  </si>
  <si>
    <t>9e31b350-e4cd-48d1-95d9-1602c2f092dd</t>
  </si>
  <si>
    <t>Nidec Motor</t>
  </si>
  <si>
    <t>http://www.nidec-motor.com/</t>
  </si>
  <si>
    <t>c27275f7-7267-3c6a-3cb5-aa5ed74968e9</t>
  </si>
  <si>
    <t>Nidec Sankyo</t>
  </si>
  <si>
    <t>http://www.nidec-sankyo.co.jp/english</t>
  </si>
  <si>
    <t>a08e5f71-83f9-4430-780a-9bc9736f92f5</t>
  </si>
  <si>
    <t>NIDEK</t>
  </si>
  <si>
    <t>http://www.nidek.com</t>
  </si>
  <si>
    <t>c9b0a7f6-d0ca-963b-a497-2bfd6581548f</t>
  </si>
  <si>
    <t>Nideo</t>
  </si>
  <si>
    <t>http://www.nideo.tv</t>
  </si>
  <si>
    <t>bc31a3d0-8ec6-3aca-1219-16bb6455a3f8</t>
  </si>
  <si>
    <t>Nidera</t>
  </si>
  <si>
    <t>https://www.nidera.com/</t>
  </si>
  <si>
    <t>8536f741-8623-5835-ef9a-f48966e9fb9e</t>
  </si>
  <si>
    <t>NIDG Ins.</t>
  </si>
  <si>
    <t>http://www.nidg.co.in</t>
  </si>
  <si>
    <t>d5a08ac5-52b4-f1b4-28b7-e38d66137ae2</t>
  </si>
  <si>
    <t>Nidhi Infotech</t>
  </si>
  <si>
    <t>http://www.nidhiinfotech.com/</t>
  </si>
  <si>
    <t>6355bbb6-960c-3771-8f1b-34275961c67e</t>
  </si>
  <si>
    <t>Nidhogg</t>
  </si>
  <si>
    <t>http://nidhogggame.com</t>
  </si>
  <si>
    <t>d5de5e75-6cc0-0654-5ff9-d2d14d185f95</t>
  </si>
  <si>
    <t>Nidirect</t>
  </si>
  <si>
    <t>http://www.nidirect.gov.uk/</t>
  </si>
  <si>
    <t>e48763c4-ab78-bdf6-6345-65c985ab02bc</t>
  </si>
  <si>
    <t>Nidmi</t>
  </si>
  <si>
    <t>http://nidmi.com</t>
  </si>
  <si>
    <t>ff909d6f-a206-9f86-643b-655e1a8d23d8</t>
  </si>
  <si>
    <t>Nido Surgical</t>
  </si>
  <si>
    <t>http://www.nidosurgical.com</t>
  </si>
  <si>
    <t>1603c3e4-3142-bc32-8882-489e873ddebc</t>
  </si>
  <si>
    <t>Nidoma</t>
  </si>
  <si>
    <t>https://nidoma.com/en</t>
  </si>
  <si>
    <t>a347a48e-46f7-349a-f4f2-dd815bdedbda</t>
  </si>
  <si>
    <t>Nidra Consulting Services</t>
  </si>
  <si>
    <t>http://nidraconsulting.in</t>
  </si>
  <si>
    <t>3ec6cbbb-fdf6-b159-176e-493f0f289d48</t>
  </si>
  <si>
    <t>Nidus Center for Scientific Enterprise</t>
  </si>
  <si>
    <t>http://www.niduscenter.com</t>
  </si>
  <si>
    <t>910db287-aae3-9754-cb08-76fe9cc28b9c</t>
  </si>
  <si>
    <t>Nidus Partners</t>
  </si>
  <si>
    <t>http://niduspartners.com</t>
  </si>
  <si>
    <t>5d47024d-86d9-aabd-8958-1b51dff46bf5</t>
  </si>
  <si>
    <t>Niear</t>
  </si>
  <si>
    <t>http://www.niear.me</t>
  </si>
  <si>
    <t>f4944967-34f1-028d-3cb1-cc4af640be57</t>
  </si>
  <si>
    <t>Niebezpiecznik</t>
  </si>
  <si>
    <t>http://niebezpiecznik.pl</t>
  </si>
  <si>
    <t>2f9bb5ce-f5d3-b9e9-d11e-e04ec99e9b35</t>
  </si>
  <si>
    <t>Nieco</t>
  </si>
  <si>
    <t>http://nieco.com/</t>
  </si>
  <si>
    <t>39cd651d-cfc1-cbc7-9c80-9c9e3653b3dc</t>
  </si>
  <si>
    <t>Niedner</t>
  </si>
  <si>
    <t>http://www.niedner.com</t>
  </si>
  <si>
    <t>64df6b7c-c09b-4f1c-c0dc-924221e669a4</t>
  </si>
  <si>
    <t>Niels Bohr Institute</t>
  </si>
  <si>
    <t>http://www.nbi.ku.dk</t>
  </si>
  <si>
    <t>3744f5a5-207e-14cb-63be-596a26741144</t>
  </si>
  <si>
    <t>Niels Brock</t>
  </si>
  <si>
    <t>https://www.brock.dk</t>
  </si>
  <si>
    <t>fbf60367-aac6-67bf-16ab-eab645057cf5</t>
  </si>
  <si>
    <t>Nielsen Bainbridge Group</t>
  </si>
  <si>
    <t>http://nielsenbainbridgegroup.com/</t>
  </si>
  <si>
    <t>1ac4225b-d258-bbe4-2b89-bf208b050586</t>
  </si>
  <si>
    <t>Nielsen Business Media</t>
  </si>
  <si>
    <t>http://www.nielsen.com</t>
  </si>
  <si>
    <t>dfaedae5-e053-7089-4371-3c1c5f6eee88</t>
  </si>
  <si>
    <t>Nielsen Catalina Solutions</t>
  </si>
  <si>
    <t>http://www.ncsolutions.com/</t>
  </si>
  <si>
    <t>f5d51c26-bef9-4381-3e84-fc6242055d9d</t>
  </si>
  <si>
    <t>Nielsen Claritas</t>
  </si>
  <si>
    <t>efabd23a-e282-5b6a-5090-8b6d5e2f52b9</t>
  </si>
  <si>
    <t>Nielsen Innovate</t>
  </si>
  <si>
    <t>http://nif.vc/</t>
  </si>
  <si>
    <t>82315464-cc09-99d0-0bfb-47aa169bad3d</t>
  </si>
  <si>
    <t>Nielsen Media Research</t>
  </si>
  <si>
    <t>3879c686-9c5b-bccd-50f4-c3179492510d</t>
  </si>
  <si>
    <t>NIELSEN MEINL</t>
  </si>
  <si>
    <t>http://www.nielsenmeinl.com/en</t>
  </si>
  <si>
    <t>ed3492ea-dd4c-ed6f-1bc4-1eb19bb371fe</t>
  </si>
  <si>
    <t>Nielsen Norman Group</t>
  </si>
  <si>
    <t>http://www.nngroup.com</t>
  </si>
  <si>
    <t>6eee20bd-dd6c-1895-ff34-18f10a3bf4d4</t>
  </si>
  <si>
    <t>Nielsen Online</t>
  </si>
  <si>
    <t>3fa7ad21-d9a4-b539-7f8d-7466b72c16d6</t>
  </si>
  <si>
    <t>Nielsen Perishables Group</t>
  </si>
  <si>
    <t>http://www.nielsen.com/freshfoods</t>
  </si>
  <si>
    <t>a45c644f-ed80-9634-f27a-8f3810ef20fb</t>
  </si>
  <si>
    <t>Nielsen Social</t>
  </si>
  <si>
    <t>http://www.nielsensocial.com</t>
  </si>
  <si>
    <t>f255f12b-9663-b3df-78d0-4009dbfe1656</t>
  </si>
  <si>
    <t>Niely Cosmeticos Group</t>
  </si>
  <si>
    <t>http://www.niely.com.br/</t>
  </si>
  <si>
    <t>0f782aac-f0bc-761e-c8e1-a21267383b6f</t>
  </si>
  <si>
    <t>Nieman Journalism Lab</t>
  </si>
  <si>
    <t>http://www.niemanlab.org</t>
  </si>
  <si>
    <t>3e3dd680-b8ec-e136-92d7-8459d3f74f28</t>
  </si>
  <si>
    <t>Nieman Reports</t>
  </si>
  <si>
    <t>http://niemanreports.org/</t>
  </si>
  <si>
    <t>b07bd6db-2d0b-caee-a4a5-8f60256d84eb</t>
  </si>
  <si>
    <t>Nieman Storyboard</t>
  </si>
  <si>
    <t>http://niemanstoryboard.org/</t>
  </si>
  <si>
    <t>ba0e36f4-e823-53d2-e38e-2079ebab6abb</t>
  </si>
  <si>
    <t>Niemann Foods</t>
  </si>
  <si>
    <t>http://www.mycountymarket.com</t>
  </si>
  <si>
    <t>aecd9420-348e-0d49-1eb4-8fb3eb85b2c1</t>
  </si>
  <si>
    <t>Niemi Palvelut Oy</t>
  </si>
  <si>
    <t>https://www.niemi.fi</t>
  </si>
  <si>
    <t>5bc32f10-f53f-61f7-98f9-30e4fb692cb9</t>
  </si>
  <si>
    <t>Nienstedt</t>
  </si>
  <si>
    <t>https://www.nienstedt.com/</t>
  </si>
  <si>
    <t>db81d90c-2ea4-b568-bbf1-5e70da8d2c27</t>
  </si>
  <si>
    <t>Nieo Tech</t>
  </si>
  <si>
    <t>http://www.nieo.com.tw</t>
  </si>
  <si>
    <t>78c4132d-d910-dcc9-9ace-21f57a8f2d49</t>
  </si>
  <si>
    <t>NIEonline</t>
  </si>
  <si>
    <t>http://nieonline.com/</t>
  </si>
  <si>
    <t>4e9b52ec-d948-87b8-d80c-082d50fffec8</t>
  </si>
  <si>
    <t>Nieuws.be</t>
  </si>
  <si>
    <t>http://www.nieuws.be</t>
  </si>
  <si>
    <t>f2bb2c86-9017-0429-654a-dcb17d81ec9a</t>
  </si>
  <si>
    <t>Nieves Business Support Agency</t>
  </si>
  <si>
    <t>http://www.nievesbusiness.com</t>
  </si>
  <si>
    <t>31dd8fd6-eea8-519c-267a-d9746dc187e5</t>
  </si>
  <si>
    <t>NIF Group Inc.</t>
  </si>
  <si>
    <t>http://www.nifgroup.com/</t>
  </si>
  <si>
    <t>74f29b19-379f-8f91-2693-cc711664468e</t>
  </si>
  <si>
    <t>NIF Ventures</t>
  </si>
  <si>
    <t>http://www.nifventures.com</t>
  </si>
  <si>
    <t>6749ca37-413c-0fbf-d150-29c945b1a978</t>
  </si>
  <si>
    <t>Nifcee</t>
  </si>
  <si>
    <t>http://pre.nifcee.com/</t>
  </si>
  <si>
    <t>c4467010-9520-1c5d-0ba3-cd7a6e38c7dd</t>
  </si>
  <si>
    <t>Nifco</t>
  </si>
  <si>
    <t>http://www.nifco.com</t>
  </si>
  <si>
    <t>54ddd603-2b5c-3e7b-c78c-1d75d33672b8</t>
  </si>
  <si>
    <t>Niffler</t>
  </si>
  <si>
    <t>http://www.niffler.in</t>
  </si>
  <si>
    <t>0066fd2f-1a1b-30ab-1b6c-4eb7e439a695</t>
  </si>
  <si>
    <t>nifo</t>
  </si>
  <si>
    <t>http://www.nifo.com</t>
  </si>
  <si>
    <t>ab6dd8cd-1277-904f-b59e-ad26ce10e37c</t>
  </si>
  <si>
    <t>Nift</t>
  </si>
  <si>
    <t>http://www.getnift.com</t>
  </si>
  <si>
    <t>cea713bd-3690-70c4-b706-76cee801681a</t>
  </si>
  <si>
    <t>https://nifthq.com</t>
  </si>
  <si>
    <t>6285056c-3991-71e5-4f14-c2298825bbc0</t>
  </si>
  <si>
    <t>https://nift.co</t>
  </si>
  <si>
    <t>34d53df6-1167-9c8e-adcc-11f5fcd34d4d</t>
  </si>
  <si>
    <t>http://www.nift.io/</t>
  </si>
  <si>
    <t>9d8695a6-e624-78a1-e438-2e9149196f96</t>
  </si>
  <si>
    <t>Nift Networks</t>
  </si>
  <si>
    <t>http://www.gonift.com</t>
  </si>
  <si>
    <t>95d4887d-d1d8-2293-e28f-34724120c355</t>
  </si>
  <si>
    <t>Niftecs Softwares</t>
  </si>
  <si>
    <t>http://www.niftecs.com</t>
  </si>
  <si>
    <t>adb880a2-bb09-945f-5550-26625c91a39f</t>
  </si>
  <si>
    <t>Nifti</t>
  </si>
  <si>
    <t>http://nifti.com</t>
  </si>
  <si>
    <t>13c5a03b-9bdc-57c8-52cb-99d71a087d86</t>
  </si>
  <si>
    <t>Niftibits</t>
  </si>
  <si>
    <t>http://www.niftibits.com</t>
  </si>
  <si>
    <t>acbc9823-d0f7-4d06-9c8a-4e4dcd54ec7f</t>
  </si>
  <si>
    <t>NiftieApps</t>
  </si>
  <si>
    <t>http://niftieapps.com</t>
  </si>
  <si>
    <t>cb598938-3bf7-1d56-2b9e-962148e22bc4</t>
  </si>
  <si>
    <t>Niftio</t>
  </si>
  <si>
    <t>https://niftio.com/</t>
  </si>
  <si>
    <t>59f4087b-9b90-9396-367d-7a75ef1ad88a</t>
  </si>
  <si>
    <t>NIFTIT</t>
  </si>
  <si>
    <t>http://www.niftit.com</t>
  </si>
  <si>
    <t>5a5b52ba-926d-143f-0338-f9c9b9bd349c</t>
  </si>
  <si>
    <t>NIFTY</t>
  </si>
  <si>
    <t>http://www.nifty.co.jp/</t>
  </si>
  <si>
    <t>7cbdc49c-f573-07ba-23bd-9ac727454076</t>
  </si>
  <si>
    <t>Nifty</t>
  </si>
  <si>
    <t>http://bynifty.com/</t>
  </si>
  <si>
    <t>66dafb0f-c34e-5497-8d36-1f517e8cd71b</t>
  </si>
  <si>
    <t>Nifty After Fifty</t>
  </si>
  <si>
    <t>http://niftyafterfifty.com</t>
  </si>
  <si>
    <t>bf37bf1f-71bf-a184-5183-d53d25f2554d</t>
  </si>
  <si>
    <t>Nifty Cloud</t>
  </si>
  <si>
    <t>http://niftycloud.com</t>
  </si>
  <si>
    <t>fc1eed4a-8683-ce48-4f37-a6f1e7a16443</t>
  </si>
  <si>
    <t>NIFTY Electronics</t>
  </si>
  <si>
    <t>http://www.mynifty.com</t>
  </si>
  <si>
    <t>651eb94e-1930-f1e9-65e7-749fef6423a0</t>
  </si>
  <si>
    <t>Nifty interio</t>
  </si>
  <si>
    <t>http://www.niftyinterio.com/</t>
  </si>
  <si>
    <t>0eb113b5-cd5b-4f7d-4c3a-bdd4a40a173a</t>
  </si>
  <si>
    <t>nifty interior</t>
  </si>
  <si>
    <t>http://niftyinterio.blogspot.in/</t>
  </si>
  <si>
    <t>f917a4a1-7827-b01a-e404-2803867abdbf</t>
  </si>
  <si>
    <t>Nifty LAS</t>
  </si>
  <si>
    <t>http://niftylas.com</t>
  </si>
  <si>
    <t>ba19b0af-aa7b-76a7-86e1-1bbc6d57522d</t>
  </si>
  <si>
    <t>Nifty Millionaire</t>
  </si>
  <si>
    <t>http://niftymillionaire.com/</t>
  </si>
  <si>
    <t>213a538e-f87e-1174-51f7-52c03cfa896c</t>
  </si>
  <si>
    <t>Nifty Trading Academy</t>
  </si>
  <si>
    <t>http://www.niftytradingacademy.com/</t>
  </si>
  <si>
    <t>f26b491c-5e2d-48f7-4f19-741166c6fe96</t>
  </si>
  <si>
    <t>Nifty Trading Academy India</t>
  </si>
  <si>
    <t>http://www.niftytradingacademy.co.in/</t>
  </si>
  <si>
    <t>ff8af1c5-6fe6-caee-59ef-854e59a78776</t>
  </si>
  <si>
    <t>Nifty Trading Institute</t>
  </si>
  <si>
    <t>http://niftytradingacademy.shiksha/</t>
  </si>
  <si>
    <t>3d6f5807-55f9-7f05-7c37-ee115d918eca</t>
  </si>
  <si>
    <t>Nifty Window</t>
  </si>
  <si>
    <t>https://www.niftywindow.com/</t>
  </si>
  <si>
    <t>bf0cf177-f1da-aa9c-3c59-1974ffbfa2fe</t>
  </si>
  <si>
    <t>Nifty.works</t>
  </si>
  <si>
    <t>http://nifty.works</t>
  </si>
  <si>
    <t>a810be0d-7a72-f866-45da-476b1064482f</t>
  </si>
  <si>
    <t>Niftybrick Software</t>
  </si>
  <si>
    <t>http://niftybrick.com</t>
  </si>
  <si>
    <t>e38b0837-e5d6-b2b0-c232-99dea66ac95c</t>
  </si>
  <si>
    <t>NiftyButtons - Easily Embed Social Media Buttons</t>
  </si>
  <si>
    <t>http://www.niftybuttons.com</t>
  </si>
  <si>
    <t>5717e8d7-60a8-624d-79c6-36a94201f719</t>
  </si>
  <si>
    <t>NiftyCo</t>
  </si>
  <si>
    <t>https://anifty.co</t>
  </si>
  <si>
    <t>d6aa4e96-9a02-5140-cc53-733db29f6894</t>
  </si>
  <si>
    <t>NiftyImages</t>
  </si>
  <si>
    <t>https://niftyimages.com</t>
  </si>
  <si>
    <t>247c0f42-3a11-001a-83f1-669e1bf3eedf</t>
  </si>
  <si>
    <t>Niftymobile Apps</t>
  </si>
  <si>
    <t>http://www.niftymobileapps.com/</t>
  </si>
  <si>
    <t>0f15f831-e10b-f925-99bd-856345b0150a</t>
  </si>
  <si>
    <t>niftystrategies.com</t>
  </si>
  <si>
    <t>http://www.niftystrategies.com</t>
  </si>
  <si>
    <t>6244d835-00b6-657d-ff76-bf1c364e58c2</t>
  </si>
  <si>
    <t>NiftyThrifty</t>
  </si>
  <si>
    <t>http://www.niftythrifty.com</t>
  </si>
  <si>
    <t>8a41c470-f754-9fd6-f1c1-82f8c1a4de46</t>
  </si>
  <si>
    <t>Nigcareer</t>
  </si>
  <si>
    <t>http://www.nigcareer.com</t>
  </si>
  <si>
    <t>a0546553-15e2-0c93-0743-473f9970ba8a</t>
  </si>
  <si>
    <t>Nigel Chapman Photography</t>
  </si>
  <si>
    <t>http://nigelchapmanphotography.co.uk/</t>
  </si>
  <si>
    <t>470c41e8-803f-d9a6-075d-389f88ba29f4</t>
  </si>
  <si>
    <t>Nigel Frank International</t>
  </si>
  <si>
    <t>http://www.nigelfrank.com/</t>
  </si>
  <si>
    <t>fd125237-e7ce-8788-f63b-1f8f1d09af07</t>
  </si>
  <si>
    <t>Nigel Ohara</t>
  </si>
  <si>
    <t>http://www.nigelohara.com/</t>
  </si>
  <si>
    <t>9a08bcab-d6d9-ca64-67d6-83ccfee0017f</t>
  </si>
  <si>
    <t>Nigella Lawson</t>
  </si>
  <si>
    <t>http://www.nigella.com</t>
  </si>
  <si>
    <t>44c3ab9f-3f4d-d2bd-eddb-6be277f18127</t>
  </si>
  <si>
    <t>Nigelware</t>
  </si>
  <si>
    <t>http://nigelware.weebly.com</t>
  </si>
  <si>
    <t>b76d698d-8615-1f5d-64d8-4537557ff388</t>
  </si>
  <si>
    <t>Niger Lait</t>
  </si>
  <si>
    <t>http://www.niger-lait.com/</t>
  </si>
  <si>
    <t>f5890ee5-b321-6aaa-5c73-d84387383d6a</t>
  </si>
  <si>
    <t>Nigeria Brewery Plc</t>
  </si>
  <si>
    <t>http://www.nbplc.com</t>
  </si>
  <si>
    <t>9a9b1ebf-ceab-8545-63c8-78adedab06e0</t>
  </si>
  <si>
    <t>Nigeria ICT Fest</t>
  </si>
  <si>
    <t>http://www.nigeriaictfest.com</t>
  </si>
  <si>
    <t>0ddc2650-acf4-3fc9-fe27-7f0a73b8a4c1</t>
  </si>
  <si>
    <t>Nigeria Internet Governance Forum</t>
  </si>
  <si>
    <t>http://www.nigf.org.ng</t>
  </si>
  <si>
    <t>fe4430a8-f5b9-0856-83f5-6a98114e325b</t>
  </si>
  <si>
    <t>Nigeria Internet Registration Association</t>
  </si>
  <si>
    <t>http://www.nira.org.ng</t>
  </si>
  <si>
    <t>a4b4c8f6-f5b2-0b38-71ba-0264fa5f18a7</t>
  </si>
  <si>
    <t>Nigeria LNG Limited</t>
  </si>
  <si>
    <t>http://www.nlng.com/</t>
  </si>
  <si>
    <t>a9900f37-69a1-3c58-9923-f8ecbf1205f0</t>
  </si>
  <si>
    <t>Nigeria Property Centre</t>
  </si>
  <si>
    <t>https://www.nigeriapropertycentre.com</t>
  </si>
  <si>
    <t>c29b7d52-7481-2b6c-7aa4-63dd13757de1</t>
  </si>
  <si>
    <t>Nigeria Visa UK</t>
  </si>
  <si>
    <t>http://www.nigeriavisauk.co.uk/</t>
  </si>
  <si>
    <t>a0a9f585-75d0-2882-8e54-03f79c2fa63b</t>
  </si>
  <si>
    <t>NigeriaBusinessFile</t>
  </si>
  <si>
    <t>http://nigeriabusinessfile.com</t>
  </si>
  <si>
    <t>c0eacbb3-b337-c90e-032e-c3c8ef03a46e</t>
  </si>
  <si>
    <t>NigeriaExperts</t>
  </si>
  <si>
    <t>http://nigeriaexperts.com/</t>
  </si>
  <si>
    <t>3e95de1f-3185-d608-3e9b-f9621b784afd</t>
  </si>
  <si>
    <t>NigeriaFormations</t>
  </si>
  <si>
    <t>http://www.nigeriaformations.com</t>
  </si>
  <si>
    <t>a9d86afa-d443-867a-c97a-f9b67f4dab33</t>
  </si>
  <si>
    <t>Nigerian Air Force</t>
  </si>
  <si>
    <t>http://www.airforce.mil.ng</t>
  </si>
  <si>
    <t>0f7a945e-7661-e44f-b27c-546792fcbb3d</t>
  </si>
  <si>
    <t>Nigerian Army</t>
  </si>
  <si>
    <t>http://army.mil.ng/</t>
  </si>
  <si>
    <t>e000251a-5b4d-84f1-23e6-5a9b5f79694b</t>
  </si>
  <si>
    <t>Nigerian Breweries</t>
  </si>
  <si>
    <t>http://www.nbplc.com/</t>
  </si>
  <si>
    <t>fcb65d2d-1d9b-5188-c0ba-710f2343ea73</t>
  </si>
  <si>
    <t>Nigerian Communications Commission</t>
  </si>
  <si>
    <t>http://ncc.gov.ng/index.php/?option=com_content&amp;view=frontpage&amp;itemid=107</t>
  </si>
  <si>
    <t>63f28e27-9656-f4a6-8f25-97872cedb744</t>
  </si>
  <si>
    <t>Nigerian Directory</t>
  </si>
  <si>
    <t>http://thenigeriabiz.com</t>
  </si>
  <si>
    <t>15129491-45e7-d8a4-5b38-6af0525a8bbb</t>
  </si>
  <si>
    <t>Nigerian Economic Summit Group (NESG)</t>
  </si>
  <si>
    <t>http://www.nesgroup.org/</t>
  </si>
  <si>
    <t>fdbf8c0d-7bdc-3087-c144-c25fe9b3ce5c</t>
  </si>
  <si>
    <t>Nigerian Law School</t>
  </si>
  <si>
    <t>http://www.nigerianlawschool.edu.ng</t>
  </si>
  <si>
    <t>65622452-eb6d-44c8-51cb-d74623c80540</t>
  </si>
  <si>
    <t>Nigerian Meteorological Agency</t>
  </si>
  <si>
    <t>http://nimet.gov.ng</t>
  </si>
  <si>
    <t>197ab1f6-14b9-9bac-7e48-db12de89798a</t>
  </si>
  <si>
    <t>Nigerian National Assembly</t>
  </si>
  <si>
    <t>http://www.nassnig.org/</t>
  </si>
  <si>
    <t>c672b0ac-3427-5f73-5a9e-5341e74824a2</t>
  </si>
  <si>
    <t>Nigerian Pilot</t>
  </si>
  <si>
    <t>http://nigerianpilot.com/</t>
  </si>
  <si>
    <t>63b55fad-12d7-d1a2-bf0e-882eb6b231de</t>
  </si>
  <si>
    <t>Nigerian Stock Exchange</t>
  </si>
  <si>
    <t>http://www.nse.com.ng/</t>
  </si>
  <si>
    <t>e54c80bf-278a-e31f-4e80-481ef79618de</t>
  </si>
  <si>
    <t>Nigerian Tribune</t>
  </si>
  <si>
    <t>http://tribune.com.ng</t>
  </si>
  <si>
    <t>fca81851-416c-8cac-fba6-2ee53331000b</t>
  </si>
  <si>
    <t>Nigerian University Scholarships</t>
  </si>
  <si>
    <t>http://www.nigerianuniversityscholarships.com</t>
  </si>
  <si>
    <t>98fb6386-d0da-7074-eb81-565b2bc520fd</t>
  </si>
  <si>
    <t>NigerianJobs.net</t>
  </si>
  <si>
    <t>http://nigerianjobs.net</t>
  </si>
  <si>
    <t>b2f9b95d-df73-e8fa-cb54-9fd661800d25</t>
  </si>
  <si>
    <t>NigerianNation</t>
  </si>
  <si>
    <t>https://www.nigeriannation.com</t>
  </si>
  <si>
    <t>7dd2e064-625a-f8f4-52b7-02cc82a7f27e</t>
  </si>
  <si>
    <t>Niggle</t>
  </si>
  <si>
    <t>http://www.niggle.co.uk</t>
  </si>
  <si>
    <t>ff578324-dd14-a728-e604-21ba1b3c3e1a</t>
  </si>
  <si>
    <t>Niggle It</t>
  </si>
  <si>
    <t>https://niggleit.com</t>
  </si>
  <si>
    <t>a82eb750-6945-62a2-d69d-c3e0cc94f960</t>
  </si>
  <si>
    <t>Night</t>
  </si>
  <si>
    <t>https://night.pm/</t>
  </si>
  <si>
    <t>72501bd2-6d0d-1439-49a1-e3c46b0cbaea</t>
  </si>
  <si>
    <t>Night &amp; Day Productions</t>
  </si>
  <si>
    <t>https://www.night-and-day.us</t>
  </si>
  <si>
    <t>bf29201e-63ee-52c8-2077-708ef9fdb42b</t>
  </si>
  <si>
    <t>Night &amp; Day Studios</t>
  </si>
  <si>
    <t>http://www.nightanddaystudios.com/iphone/peekaboo.html</t>
  </si>
  <si>
    <t>141c9b89-8cd4-8282-060c-747337c335c6</t>
  </si>
  <si>
    <t>Night Agency</t>
  </si>
  <si>
    <t>http://www.nightagency.com</t>
  </si>
  <si>
    <t>04a6007a-b051-0481-5048-bb608b1ea030</t>
  </si>
  <si>
    <t>Night By You</t>
  </si>
  <si>
    <t>http://nightbyyou.com</t>
  </si>
  <si>
    <t>ce5d3ee9-e543-054c-77ad-3741c7eb2fc2</t>
  </si>
  <si>
    <t>Night Glo Safety Tires</t>
  </si>
  <si>
    <t>http://www.nightglosafetytires.com</t>
  </si>
  <si>
    <t>be8664b7-c21e-9e27-80b1-78696f80e11a</t>
  </si>
  <si>
    <t>Night Ideas Inc</t>
  </si>
  <si>
    <t>http://nightideas.ca</t>
  </si>
  <si>
    <t>d6e9b115-0bd8-fd6a-c129-852df485e332</t>
  </si>
  <si>
    <t>Night Jar</t>
  </si>
  <si>
    <t>https://www.barnightjar.com</t>
  </si>
  <si>
    <t>2c4ef643-061e-ebff-cc9b-93b3d8cfb078</t>
  </si>
  <si>
    <t>Night Life Agency DC</t>
  </si>
  <si>
    <t>http://www.nightlifeagency.com</t>
  </si>
  <si>
    <t>7aec713f-d01c-c560-1f30-bd15efbd9ee4</t>
  </si>
  <si>
    <t>Night Lion Security</t>
  </si>
  <si>
    <t>https://www.nightlionsecurity.com/</t>
  </si>
  <si>
    <t>a78e3e1d-89f9-b7a3-8497-d6fcf01ae815</t>
  </si>
  <si>
    <t>Night Management</t>
  </si>
  <si>
    <t>http://www.atnightmgmt.com</t>
  </si>
  <si>
    <t>1d03454a-b573-9310-b243-9f3b21f18a24</t>
  </si>
  <si>
    <t>Night Node Software</t>
  </si>
  <si>
    <t>http://nightnode.se</t>
  </si>
  <si>
    <t>54d135db-4ff3-26c1-4b16-e200ddc3a58d</t>
  </si>
  <si>
    <t>Night of Terror</t>
  </si>
  <si>
    <t>http://www.nightofterror.com</t>
  </si>
  <si>
    <t>1582ae1b-8699-3ca6-7bbc-c327030ec2e2</t>
  </si>
  <si>
    <t>Night Owl</t>
  </si>
  <si>
    <t>http://www.heynightowl.com</t>
  </si>
  <si>
    <t>ed907014-c1ed-ffa9-c5ae-b6a2717bfcc7</t>
  </si>
  <si>
    <t>Night Owl Creative</t>
  </si>
  <si>
    <t>http://www.nightowlinteractive.com</t>
  </si>
  <si>
    <t>92584f4e-fb5e-1652-22c6-4b8f08963b8f</t>
  </si>
  <si>
    <t>Night Owl Limousine</t>
  </si>
  <si>
    <t>http://www.nightowllimos.com.au</t>
  </si>
  <si>
    <t>78d99d7f-1f55-1e8a-621b-40bf7652b550</t>
  </si>
  <si>
    <t>Night Owl Nightlife Ltd</t>
  </si>
  <si>
    <t>http://www.nightowlapp.com</t>
  </si>
  <si>
    <t>45f6c893-40d6-6eca-31ae-0e28da0e46fa</t>
  </si>
  <si>
    <t>Night Owls</t>
  </si>
  <si>
    <t>http://nightowlinteractive.com</t>
  </si>
  <si>
    <t>052faa47-6446-c62f-360e-908383c1ef68</t>
  </si>
  <si>
    <t>Night Routers</t>
  </si>
  <si>
    <t>http://www.nightrouters.com/</t>
  </si>
  <si>
    <t>5ebfa781-1a04-8222-40dd-d82d4e7a622b</t>
  </si>
  <si>
    <t>Night Shift Bikes</t>
  </si>
  <si>
    <t>http://www.nightshiftbikes.com</t>
  </si>
  <si>
    <t>dce86dd3-6fd8-93f1-2adb-450cd8b05833</t>
  </si>
  <si>
    <t>Night Sky Lanterns</t>
  </si>
  <si>
    <t>http://www.nightskylanterns.co.uk</t>
  </si>
  <si>
    <t>2f49ac10-50ca-e629-250c-d63138b6c587</t>
  </si>
  <si>
    <t>Night Tap</t>
  </si>
  <si>
    <t>http://nighttap.com/</t>
  </si>
  <si>
    <t>c5b80cb0-99de-df18-b4f0-52c2fb416f9a</t>
  </si>
  <si>
    <t>Night to NIght</t>
  </si>
  <si>
    <t>http://www.nighttonight.com</t>
  </si>
  <si>
    <t>ba8ea31a-7c2d-d472-406c-51bb72a151c0</t>
  </si>
  <si>
    <t>Night Up</t>
  </si>
  <si>
    <t>http://nightuplife.com</t>
  </si>
  <si>
    <t>e58ab83b-2745-b83b-7071-f155e198ded8</t>
  </si>
  <si>
    <t>Night Vision 4 Less</t>
  </si>
  <si>
    <t>http://www.nightvision4less.com/</t>
  </si>
  <si>
    <t>78068b40-73fb-0ab5-e3b8-46ed806a8385</t>
  </si>
  <si>
    <t>Night Zookeeper</t>
  </si>
  <si>
    <t>http://www.nightzookeeper.com</t>
  </si>
  <si>
    <t>d0441623-3fbd-6a6d-0679-58825f2884f6</t>
  </si>
  <si>
    <t>Night-Sense</t>
  </si>
  <si>
    <t>http://www.night-sense.com</t>
  </si>
  <si>
    <t>f293055d-74b7-5482-590f-3fd3684df03b</t>
  </si>
  <si>
    <t>Nightbalance</t>
  </si>
  <si>
    <t>http://www.nightbalance.com/</t>
  </si>
  <si>
    <t>a3d9027e-8907-1b36-6761-2224c857e3ce</t>
  </si>
  <si>
    <t>Nightbook LLC</t>
  </si>
  <si>
    <t>http://www.nightbook.me</t>
  </si>
  <si>
    <t>ae6a6555-d4df-55c7-3ec7-f49ad742c2e7</t>
  </si>
  <si>
    <t>Nightbound</t>
  </si>
  <si>
    <t>http://gonightbound.com</t>
  </si>
  <si>
    <t>4fb0d4f6-1e60-fed0-def3-4d7c31689d1a</t>
  </si>
  <si>
    <t>Nightclubber</t>
  </si>
  <si>
    <t>http://www.nightclubber.com.ar</t>
  </si>
  <si>
    <t>9690cc7d-7930-8e2d-872a-3b58de708a36</t>
  </si>
  <si>
    <t>Nightfood.xyz</t>
  </si>
  <si>
    <t>http://nightfood.xyz/</t>
  </si>
  <si>
    <t>ae791afb-73c6-395f-b2fa-5c18a4146f6e</t>
  </si>
  <si>
    <t>NightGuru</t>
  </si>
  <si>
    <t>http://www.thenightguru.com/</t>
  </si>
  <si>
    <t>df90f6dc-a34a-a385-dfe2-e362e2858690</t>
  </si>
  <si>
    <t>nighthawk apps</t>
  </si>
  <si>
    <t>http://www.nighthawkapps.com</t>
  </si>
  <si>
    <t>24b39ba5-139f-908e-8200-a52c74b39489</t>
  </si>
  <si>
    <t>NightHawk Radiology Services</t>
  </si>
  <si>
    <t>http://www.nighthawkradiology.com/</t>
  </si>
  <si>
    <t>0e92ba0d-619b-e013-c29a-09c96695460e</t>
  </si>
  <si>
    <t>NightHub</t>
  </si>
  <si>
    <t>http://nighthub.com</t>
  </si>
  <si>
    <t>a6291b63-5d80-a409-5ac0-5fbaacaef5fc</t>
  </si>
  <si>
    <t>Nightingale</t>
  </si>
  <si>
    <t>http://www.nightingaleapp.com</t>
  </si>
  <si>
    <t>dbc09f01-1c32-fa24-9f92-27cd1ae7d210</t>
  </si>
  <si>
    <t>nightingale</t>
  </si>
  <si>
    <t>https://getnightingale.com/</t>
  </si>
  <si>
    <t>1aa79878-6702-0ac2-37ad-a20322353ec0</t>
  </si>
  <si>
    <t>http://nightingalecyber.com</t>
  </si>
  <si>
    <t>5a218eb5-353b-ed47-308f-d7cb685e8c81</t>
  </si>
  <si>
    <t>Nightingale Analytics</t>
  </si>
  <si>
    <t>http://www.nightingaleanalytics.com/</t>
  </si>
  <si>
    <t>47f6f333-26a4-4361-e09f-484be55bc736</t>
  </si>
  <si>
    <t>Nightingale Health</t>
  </si>
  <si>
    <t>https://nightingalehealth.xyz</t>
  </si>
  <si>
    <t>4e77de0a-69ef-1e79-a94c-ff2b56e120ba</t>
  </si>
  <si>
    <t>https://www.nightingalehealth.com</t>
  </si>
  <si>
    <t>374d95b5-95e4-c42d-4ab4-b563e45d93f5</t>
  </si>
  <si>
    <t>NIghtingale Informatix Corporation</t>
  </si>
  <si>
    <t>http://www.nightingalemd.com</t>
  </si>
  <si>
    <t>1a98d00a-48b5-f8ad-cd0e-aec676eec55d</t>
  </si>
  <si>
    <t>Nightingale Investments</t>
  </si>
  <si>
    <t>http://thenggroup.com</t>
  </si>
  <si>
    <t>ce816717-1f67-69d8-179a-4045fb82cf4b</t>
  </si>
  <si>
    <t>Nightingale MD</t>
  </si>
  <si>
    <t>9057bf7c-1310-5d06-85b7-7ec144162822</t>
  </si>
  <si>
    <t>Nightingale Security</t>
  </si>
  <si>
    <t>http://www.nightingalesecurity.com/</t>
  </si>
  <si>
    <t>c81bde9f-046f-014a-8173-3cae903ab030</t>
  </si>
  <si>
    <t>Nightingale Store</t>
  </si>
  <si>
    <t>http://nightingale.co.in/</t>
  </si>
  <si>
    <t>9a0f79cb-5985-ec29-2ceb-46f2db4542c4</t>
  </si>
  <si>
    <t>Nightingale-EOS Ltd</t>
  </si>
  <si>
    <t>http://www.n-eos.com</t>
  </si>
  <si>
    <t>da2ceff2-f947-71d5-fb14-228d08f50a4f</t>
  </si>
  <si>
    <t>Nightley</t>
  </si>
  <si>
    <t>http://nightley.jp</t>
  </si>
  <si>
    <t>2381ef31-9a21-8516-4fcd-184eb1273be0</t>
  </si>
  <si>
    <t>Nightlife</t>
  </si>
  <si>
    <t>http://nightlifetonight.com</t>
  </si>
  <si>
    <t>de118f2d-dfff-d069-eb0b-3868c0732f54</t>
  </si>
  <si>
    <t>NightLife Jamaica</t>
  </si>
  <si>
    <t>http://www.nightlifejamaica.com</t>
  </si>
  <si>
    <t>542cff42-dbfd-b73f-d486-0531a7af912f</t>
  </si>
  <si>
    <t>Nightline Logistics Group</t>
  </si>
  <si>
    <t>http://www.nightline.ie/</t>
  </si>
  <si>
    <t>d7a685a3-b460-9c51-4cec-5bc5e118a264</t>
  </si>
  <si>
    <t>NightLive</t>
  </si>
  <si>
    <t>http://www.nightlive.asia</t>
  </si>
  <si>
    <t>9d43d8d9-7f9b-05fb-701c-5d0856e92b31</t>
  </si>
  <si>
    <t>NightLONDON</t>
  </si>
  <si>
    <t>http://nightlondon.co.uk/</t>
  </si>
  <si>
    <t>41a83b28-d2b5-9b5c-24de-01f0f2f0cff8</t>
  </si>
  <si>
    <t>Nightly Labs</t>
  </si>
  <si>
    <t>http://www.nightlylabs.com</t>
  </si>
  <si>
    <t>df4fe82d-c2c6-3de9-5c51-ae7c1f2c06b0</t>
  </si>
  <si>
    <t>Nightly.travel</t>
  </si>
  <si>
    <t>https://www.nightly.travel/</t>
  </si>
  <si>
    <t>a6087c94-f44e-937b-2273-bcb176a9af70</t>
  </si>
  <si>
    <t>NightMorning</t>
  </si>
  <si>
    <t>http://nightmorning.com/</t>
  </si>
  <si>
    <t>72c08144-9daa-8f9d-5cb4-023336004afa</t>
  </si>
  <si>
    <t>NightNight</t>
  </si>
  <si>
    <t>http://nightnight.co/</t>
  </si>
  <si>
    <t>6c751a8c-699a-c44d-c7b5-ac2b2ff7a7d0</t>
  </si>
  <si>
    <t>NIGHTOUT</t>
  </si>
  <si>
    <t>http://nightout.com</t>
  </si>
  <si>
    <t>1084c754-bd79-6c73-139a-3ff75f539ab7</t>
  </si>
  <si>
    <t>NightOwl</t>
  </si>
  <si>
    <t>http://www.nightowl.com</t>
  </si>
  <si>
    <t>97733dbb-be1b-e1d5-cacc-befcebb9c19c</t>
  </si>
  <si>
    <t>Nightowl Ventures</t>
  </si>
  <si>
    <t>http://www.nightowlventures.com</t>
  </si>
  <si>
    <t>95323243-c7c4-33a8-c1eb-231120627490</t>
  </si>
  <si>
    <t>Nightpro</t>
  </si>
  <si>
    <t>http://nightpro.co</t>
  </si>
  <si>
    <t>a6b74ffa-dbda-e8bb-2272-e8e11f08ccf8</t>
  </si>
  <si>
    <t>Nights-Away</t>
  </si>
  <si>
    <t>http://www.nights-away.com</t>
  </si>
  <si>
    <t>62f9b823-61b0-ce97-e94e-c07449163f40</t>
  </si>
  <si>
    <t>NightsApp</t>
  </si>
  <si>
    <t>http://nightsapp.es</t>
  </si>
  <si>
    <t>8affb203-eea7-829f-a8b9-aeeb83bc8669</t>
  </si>
  <si>
    <t>NightsBridge</t>
  </si>
  <si>
    <t>http://www.nightsbridge.com</t>
  </si>
  <si>
    <t>7c87ce91-a648-0476-db38-0c9a07b7ca82</t>
  </si>
  <si>
    <t>Nightset</t>
  </si>
  <si>
    <t>http://www.nightset.co/</t>
  </si>
  <si>
    <t>42291b70-d86e-a1ff-8689-33113ce65c86</t>
  </si>
  <si>
    <t>Nightspade</t>
  </si>
  <si>
    <t>http://www.nightspade.com</t>
  </si>
  <si>
    <t>ce2b1409-452a-bc59-714b-f95968a6512d</t>
  </si>
  <si>
    <t>NightSpotting</t>
  </si>
  <si>
    <t>https://angel.co/nightspotting</t>
  </si>
  <si>
    <t>fa43a3a6-5920-ae74-3b71-b9c43bda05dd</t>
  </si>
  <si>
    <t>Nightsprout</t>
  </si>
  <si>
    <t>http://www.nightsprout.com</t>
  </si>
  <si>
    <t>87a6f36d-d196-a66a-a305-75e1f17fdd6b</t>
  </si>
  <si>
    <t>NightstaRx</t>
  </si>
  <si>
    <t>https://www.nightstarx.com</t>
  </si>
  <si>
    <t>5b6c2dcf-7ccf-fd82-e5d4-fcb96d049473</t>
  </si>
  <si>
    <t>NightStay</t>
  </si>
  <si>
    <t>http://www.nightstay.in/</t>
  </si>
  <si>
    <t>a8181ebc-a4f2-4683-1960-a8b3cb624761</t>
  </si>
  <si>
    <t>NightStir</t>
  </si>
  <si>
    <t>http://nightstir.com</t>
  </si>
  <si>
    <t>a4d179f3-d89d-c4f8-a9a1-9f421e7575db</t>
  </si>
  <si>
    <t>NightSwapping</t>
  </si>
  <si>
    <t>https://www.nightswapping.com</t>
  </si>
  <si>
    <t>f21be2aa-c781-5963-7860-46d60b8f716a</t>
  </si>
  <si>
    <t>Nightwatch</t>
  </si>
  <si>
    <t>http://nightwatch.io</t>
  </si>
  <si>
    <t>d615c57a-7efb-9cc1-ea32-012b712cd95f</t>
  </si>
  <si>
    <t>Nightwatch Protection</t>
  </si>
  <si>
    <t>http://www.nightwatchprotection.com</t>
  </si>
  <si>
    <t>7720b815-0d28-9c97-6a07-5e16858a68ac</t>
  </si>
  <si>
    <t>Nightworks</t>
  </si>
  <si>
    <t>http://www.nightworks.cz/</t>
  </si>
  <si>
    <t>b65c6836-29d6-642c-c63c-712155274abe</t>
  </si>
  <si>
    <t>Nighty House</t>
  </si>
  <si>
    <t>https://www.nightyhouse.in</t>
  </si>
  <si>
    <t>08d50901-171f-8723-03da-317edb99e5e6</t>
  </si>
  <si>
    <t>NIGIS S.r.l.</t>
  </si>
  <si>
    <t>http://www.nigisvr.com</t>
  </si>
  <si>
    <t>f04e25c1-d8e4-ec73-a12c-9e2020b5aa65</t>
  </si>
  <si>
    <t>Nigma Pictures</t>
  </si>
  <si>
    <t>http://www.nigmamz.com</t>
  </si>
  <si>
    <t>3a5ada42-9bf2-29ad-9abb-63e72ab59d2d</t>
  </si>
  <si>
    <t>NIGP</t>
  </si>
  <si>
    <t>http://www.nigp.org</t>
  </si>
  <si>
    <t>7bab850b-b402-3129-e78a-5b6658a41dca</t>
  </si>
  <si>
    <t>Nigro and Nigro, PC</t>
  </si>
  <si>
    <t>http://www.nncpas.com</t>
  </si>
  <si>
    <t>9479e2bb-2d61-03e0-948b-29c645ca4ddc</t>
  </si>
  <si>
    <t>NIGU Chemie</t>
  </si>
  <si>
    <t>https://www.nigu.de</t>
  </si>
  <si>
    <t>73b3c45d-a624-659d-572b-f91babf03d69</t>
  </si>
  <si>
    <t>NIH</t>
  </si>
  <si>
    <t>d9418e9a-29b3-88e9-1eba-e9c94fa30bf8</t>
  </si>
  <si>
    <t>NIH Advisory Committee to the Director</t>
  </si>
  <si>
    <t>http://acd.od.nih.gov</t>
  </si>
  <si>
    <t>1e1abf16-6fcb-51f5-4724-1295dd9f8dc0</t>
  </si>
  <si>
    <t>NIH Center for Excellence in Genomic Science</t>
  </si>
  <si>
    <t>https://www.genome.gov</t>
  </si>
  <si>
    <t>f870c68a-1a47-4ddf-5307-e2b7ab7f53a3</t>
  </si>
  <si>
    <t>Nihal IT</t>
  </si>
  <si>
    <t>http://nihalit.com</t>
  </si>
  <si>
    <t>f988f2d5-ffe9-e87e-3ad8-da4ca764032e</t>
  </si>
  <si>
    <t>Nihao Media</t>
  </si>
  <si>
    <t>http://www.nihao-media.cn</t>
  </si>
  <si>
    <t>7d88807a-f961-a618-6f0f-58665f3bb8d4</t>
  </si>
  <si>
    <t>Nihilent Technologies</t>
  </si>
  <si>
    <t>http://www.nihilent.com/</t>
  </si>
  <si>
    <t>d3cb8361-7c80-1c12-d48b-cbef2b5994e2</t>
  </si>
  <si>
    <t>Nihiwatu</t>
  </si>
  <si>
    <t>http://www.nihiwatu.com</t>
  </si>
  <si>
    <t>4b2c657d-e5bc-948e-f7e8-04b123752cee</t>
  </si>
  <si>
    <t>Nihon Binary</t>
  </si>
  <si>
    <t>http://www.nihonbinary.co.jp/</t>
  </si>
  <si>
    <t>c5bbf821-3510-859c-bdf3-9163f547c8ac</t>
  </si>
  <si>
    <t>Nihon Dengyo Kosaku</t>
  </si>
  <si>
    <t>http://www.den-gyo.com/english/</t>
  </si>
  <si>
    <t>b82e0896-fb73-2426-0810-aaf7a6e02e86</t>
  </si>
  <si>
    <t>Nihon Fukushi University</t>
  </si>
  <si>
    <t>http://www.n-fukushi.ac.jp/index.html</t>
  </si>
  <si>
    <t>60766ed9-d863-ad26-78e3-53c785ba0b0b</t>
  </si>
  <si>
    <t>Nihon Gigei</t>
  </si>
  <si>
    <t>http://gigei.jp/</t>
  </si>
  <si>
    <t>44499155-247e-3271-dce7-4ae7a08ae2f1</t>
  </si>
  <si>
    <t>Nihon Hoken Service</t>
  </si>
  <si>
    <t>http://www.n-h-s.co.jp/</t>
  </si>
  <si>
    <t>ad4dd8bf-3dab-04ec-a55f-c8e6091aa7b4</t>
  </si>
  <si>
    <t>Nihon Kohden</t>
  </si>
  <si>
    <t>http://www.nihonkohden.com</t>
  </si>
  <si>
    <t>29c10c0d-d969-00a0-1332-9b9b2ed02c49</t>
  </si>
  <si>
    <t>Nihon Kohden America - Monitoring</t>
  </si>
  <si>
    <t>http://www.nkusa.com/monitoring/</t>
  </si>
  <si>
    <t>6b3f8fae-8885-a65a-5a4e-ce77ba246bd9</t>
  </si>
  <si>
    <t>Nihon Kotsu</t>
  </si>
  <si>
    <t>http://www.nihon-kotsu.co.jp/en</t>
  </si>
  <si>
    <t>770398c4-6fe0-fe89-0b95-b278071e24cc</t>
  </si>
  <si>
    <t>Nihon University</t>
  </si>
  <si>
    <t>http://www.nihon-u.ac.jp/intldiv/en/</t>
  </si>
  <si>
    <t>0caa10ef-a288-0068-5af7-62fed7928ec9</t>
  </si>
  <si>
    <t>Nihonto Club</t>
  </si>
  <si>
    <t>https://nihontoclub.com</t>
  </si>
  <si>
    <t>2a13ad3d-6d45-044c-d41e-9d814080dc99</t>
  </si>
  <si>
    <t>NII Holdings</t>
  </si>
  <si>
    <t>http://www.nii.com/</t>
  </si>
  <si>
    <t>150bc32f-4b7a-634d-8f33-f14e2c9a5fd8</t>
  </si>
  <si>
    <t>NII SOKB Ltd</t>
  </si>
  <si>
    <t>http://www.niisokb.ru/</t>
  </si>
  <si>
    <t>51acdeda-2410-dec3-95ab-29825169482a</t>
  </si>
  <si>
    <t>Niice</t>
  </si>
  <si>
    <t>http://www.niice.co</t>
  </si>
  <si>
    <t>ccb5d01b-5811-837c-31bd-cea3d55889b5</t>
  </si>
  <si>
    <t>NiiD Technologies</t>
  </si>
  <si>
    <t>http://www.niidtech.com</t>
  </si>
  <si>
    <t>f2febdad-bf27-9d72-6917-aa7bcfa5f0d9</t>
  </si>
  <si>
    <t>niid.to</t>
  </si>
  <si>
    <t>http://niid.to</t>
  </si>
  <si>
    <t>919f2953-3ac2-3aea-01f6-ca26b9ff3af7</t>
  </si>
  <si>
    <t>NIIEPA</t>
  </si>
  <si>
    <t>http://www.nii.org.tw</t>
  </si>
  <si>
    <t>5982fd48-ccf3-9429-cc80-f6eae698a157</t>
  </si>
  <si>
    <t>Niiftech</t>
  </si>
  <si>
    <t>http://niiftech.in</t>
  </si>
  <si>
    <t>c9e6bcb9-68d7-31e3-7924-5c870a1dc6f3</t>
  </si>
  <si>
    <t>Niigata University</t>
  </si>
  <si>
    <t>http://www.niigata-u.ac.jp/index_e.html</t>
  </si>
  <si>
    <t>85491a59-3fa3-92fd-24b2-594949329843</t>
  </si>
  <si>
    <t>Niiiws</t>
  </si>
  <si>
    <t>http://www.niiiws.com</t>
  </si>
  <si>
    <t>0bee0404-c72a-16ae-0a0d-9790e23034e8</t>
  </si>
  <si>
    <t>Niiki Pharma</t>
  </si>
  <si>
    <t>http://niikipharma.com</t>
  </si>
  <si>
    <t>3256df7a-c0cd-21ae-a580-4fa68e9717d8</t>
  </si>
  <si>
    <t>NIILM CMS</t>
  </si>
  <si>
    <t>http://www.niilm-cms.edu.in/</t>
  </si>
  <si>
    <t>718f8260-9e91-a72d-e073-55be4b28a2c5</t>
  </si>
  <si>
    <t>Niilo Helanderin SÌÄå_ÌÄå_tiÌÄå¦</t>
  </si>
  <si>
    <t>http://www.niilohelander.net/</t>
  </si>
  <si>
    <t>32144772-8536-b97f-87c6-8c0d9d80202e</t>
  </si>
  <si>
    <t>NIIM - Digital Marketing Training Institute</t>
  </si>
  <si>
    <t>http://www.niim.co.in/</t>
  </si>
  <si>
    <t>f793c609-c4eb-223a-1c7c-b524ced85e67</t>
  </si>
  <si>
    <t>Niio</t>
  </si>
  <si>
    <t>https://www.niio.com/</t>
  </si>
  <si>
    <t>b12603bb-eb95-c54d-1cf2-13f1b017ba3f</t>
  </si>
  <si>
    <t>NIIT</t>
  </si>
  <si>
    <t>http://www.niit.com</t>
  </si>
  <si>
    <t>2849795c-3fca-0278-c443-56bd583e3be8</t>
  </si>
  <si>
    <t>2b370471-3a6a-1e2d-6908-e5ab2557b00e</t>
  </si>
  <si>
    <t>NIIT Technologies</t>
  </si>
  <si>
    <t>http://www.niit-tech.com</t>
  </si>
  <si>
    <t>3edc9b23-94b3-080b-10bc-93ddf039691a</t>
  </si>
  <si>
    <t>Niit University</t>
  </si>
  <si>
    <t>https://www.niituniversity.in</t>
  </si>
  <si>
    <t>6a712567-eacd-45db-d83a-2672284c7d9e</t>
  </si>
  <si>
    <t>NIITEK</t>
  </si>
  <si>
    <t>http://www.niitek.com</t>
  </si>
  <si>
    <t>88da164b-b6fe-1958-7087-b896e1fbe308</t>
  </si>
  <si>
    <t>Nijanand Pipes And Fittings Pvt. Ltd.</t>
  </si>
  <si>
    <t>http://www.nijanandpipesandfittings.co.in</t>
  </si>
  <si>
    <t>9df65fbd-6818-4367-6964-67e9e127c8ad</t>
  </si>
  <si>
    <t>Nijhoom Tours</t>
  </si>
  <si>
    <t>http://nijhoom.com/bangladesh-tour/</t>
  </si>
  <si>
    <t>fd500bc9-bab2-7131-5e35-17420ad63896</t>
  </si>
  <si>
    <t>Niji</t>
  </si>
  <si>
    <t>http://www.niji.fr</t>
  </si>
  <si>
    <t>8b1ea07b-5757-eea9-72e3-e246afbc9f5e</t>
  </si>
  <si>
    <t>Nijm Webdesign &amp; Hosting</t>
  </si>
  <si>
    <t>http://www.nijm.nl</t>
  </si>
  <si>
    <t>d2a3e1c0-4441-28b7-7174-9c5802ce0b4d</t>
  </si>
  <si>
    <t>NIjobs.com</t>
  </si>
  <si>
    <t>http://www.nijobs.com</t>
  </si>
  <si>
    <t>a05eb53f-a8c0-06cf-f571-f8125c730bb2</t>
  </si>
  <si>
    <t>Nik Cubrilovic</t>
  </si>
  <si>
    <t>https://www.nikcub.com</t>
  </si>
  <si>
    <t>f42a1eaf-ac85-1146-9fc3-b722d82fbc69</t>
  </si>
  <si>
    <t>Nik Software, Inc.</t>
  </si>
  <si>
    <t>http://www.niksoftware.com</t>
  </si>
  <si>
    <t>421c7e1f-adcf-fdbd-2c1c-ba5723a8883e</t>
  </si>
  <si>
    <t>Nikaia Ventures</t>
  </si>
  <si>
    <t>http://www.nikaiav.com</t>
  </si>
  <si>
    <t>b098090e-0fc4-40c1-b5b2-5caff6351048</t>
  </si>
  <si>
    <t>Nikalabs Digital Marketing</t>
  </si>
  <si>
    <t>http://www.nikalabs.com</t>
  </si>
  <si>
    <t>6b3e9145-fe2e-5b88-9978-3aea1a84d7a5</t>
  </si>
  <si>
    <t>Nikalogic uCat</t>
  </si>
  <si>
    <t>https://ucat.com.ua/</t>
  </si>
  <si>
    <t>27f0a5af-6a05-eb47-a4e0-0c2eba97e571</t>
  </si>
  <si>
    <t>NIKAMCORP</t>
  </si>
  <si>
    <t>http://www.nikamcorp.com</t>
  </si>
  <si>
    <t>14b5c5a5-4cfd-f451-ced6-0c02811ee756</t>
  </si>
  <si>
    <t>Nikao</t>
  </si>
  <si>
    <t>http://www.nikaousa.com/</t>
  </si>
  <si>
    <t>6121ed6b-c4a1-057a-1ec0-e654f59a9e51</t>
  </si>
  <si>
    <t>Nikau Global</t>
  </si>
  <si>
    <t>http://www.nikauglobal.com</t>
  </si>
  <si>
    <t>0bc1d8c8-d5e3-684b-0559-c8c480c5187d</t>
  </si>
  <si>
    <t>Nikaza, Inc.</t>
  </si>
  <si>
    <t>http://www.nikaza.io</t>
  </si>
  <si>
    <t>4273d16f-0893-3300-8352-59a7126f06fc</t>
  </si>
  <si>
    <t>Nike</t>
  </si>
  <si>
    <t>http://www.nike.com/</t>
  </si>
  <si>
    <t>ab1ad4a8-1fc8-418b-1f2f-1d5feb4602a3</t>
  </si>
  <si>
    <t>NIKE France S.A.S.</t>
  </si>
  <si>
    <t>http://www.nike.com</t>
  </si>
  <si>
    <t>ceb55df9-86e4-1762-f3dd-e7ba6697a636</t>
  </si>
  <si>
    <t>Nike S.A.</t>
  </si>
  <si>
    <t>http://php-nike.pl/</t>
  </si>
  <si>
    <t>cb561854-c3cd-b7e7-5a65-b8bce84803b1</t>
  </si>
  <si>
    <t>Nike Vision</t>
  </si>
  <si>
    <t>http://www.nikevision.com/</t>
  </si>
  <si>
    <t>b636113a-1ba9-b3db-8d1d-a0f5fc9a3975</t>
  </si>
  <si>
    <t>Nike+ Fuel Lab</t>
  </si>
  <si>
    <t>http://www.nikefuellab.com/</t>
  </si>
  <si>
    <t>69bdefc0-7390-49fe-6a74-d753c8546df9</t>
  </si>
  <si>
    <t>nikejordancenter</t>
  </si>
  <si>
    <t>http://www.nikejordancenter.com</t>
  </si>
  <si>
    <t>1ac4572d-8acc-6a28-5ef9-07648999b4f9</t>
  </si>
  <si>
    <t>Nikenga.com</t>
  </si>
  <si>
    <t>http://nikenga.com</t>
  </si>
  <si>
    <t>a55de2ab-247d-2d22-3372-0308c39746d6</t>
  </si>
  <si>
    <t>Nikhef</t>
  </si>
  <si>
    <t>https://www.nikhef.nl</t>
  </si>
  <si>
    <t>03c273fe-ce1a-bc89-598d-385db845d211</t>
  </si>
  <si>
    <t>niki.ai</t>
  </si>
  <si>
    <t>http://niki.ai</t>
  </si>
  <si>
    <t>8286ee43-e2c1-29f4-f95f-a72e05698a74</t>
  </si>
  <si>
    <t>Nikita Aviation</t>
  </si>
  <si>
    <t>http://www.nikitaaviation.rs</t>
  </si>
  <si>
    <t>86a9c90d-da82-d645-9e2d-aedfc7efb65a</t>
  </si>
  <si>
    <t>Nikitani Solutions</t>
  </si>
  <si>
    <t>http://www.nikitani.com</t>
  </si>
  <si>
    <t>b3a9a5ed-0435-e3b6-992a-8140e1788785</t>
  </si>
  <si>
    <t>NikitaOberoi.Biz</t>
  </si>
  <si>
    <t>http://www.nikitaoberoi.biz</t>
  </si>
  <si>
    <t>3bfd40ff-a9e6-2c4d-4e75-86589798acb5</t>
  </si>
  <si>
    <t>Nikkei</t>
  </si>
  <si>
    <t>http://www.nikkei.com/</t>
  </si>
  <si>
    <t>b28b14f2-205b-ebae-2f98-2c292e6f1399</t>
  </si>
  <si>
    <t>Nikkei Asian Review</t>
  </si>
  <si>
    <t>http://asia.nikkei.com/</t>
  </si>
  <si>
    <t>b714dc72-82d3-57c3-8b12-cf18cdf80a6d</t>
  </si>
  <si>
    <t>Nikkei BPnet</t>
  </si>
  <si>
    <t>http://www.nikkeibp.co.jp/</t>
  </si>
  <si>
    <t>60aba83f-ee88-fc58-6739-4f9660bb5f58</t>
  </si>
  <si>
    <t>Nikkei Business Publications</t>
  </si>
  <si>
    <t>http://www.nikkeibp.com</t>
  </si>
  <si>
    <t>16fcdbad-30b0-936e-e34e-679772fd2c14</t>
  </si>
  <si>
    <t>Nikkei Digital Media</t>
  </si>
  <si>
    <t>http://telecom.nikkei.co.jp/</t>
  </si>
  <si>
    <t>eaa4e34c-b010-51fe-8871-4b5053444fab</t>
  </si>
  <si>
    <t>NIKKI</t>
  </si>
  <si>
    <t>http://nik.ki</t>
  </si>
  <si>
    <t>a1d9d495-4484-731c-05d5-b9967608178d</t>
  </si>
  <si>
    <t>Nikko AssetManagement</t>
  </si>
  <si>
    <t>http://www.nikkoam.com/english</t>
  </si>
  <si>
    <t>99bd0ea6-eb7e-6f2e-5a6e-d6471355fcd8</t>
  </si>
  <si>
    <t>Nikko Synergy Partners</t>
  </si>
  <si>
    <t>http://www.synergyventures.net</t>
  </si>
  <si>
    <t>311e52fd-1f32-81c2-90a1-6d84c91c36ce</t>
  </si>
  <si>
    <t>Nikko-Desjardins Asset Management</t>
  </si>
  <si>
    <t>http://nikkoholdings.com/</t>
  </si>
  <si>
    <t>a0763079-b897-53dc-1069-af752e187e9e</t>
  </si>
  <si>
    <t>nikkoSHOPS</t>
  </si>
  <si>
    <t>http://www.nikkoshops.com</t>
  </si>
  <si>
    <t>36d13198-2d3e-ca8a-c5dd-571044e17a87</t>
  </si>
  <si>
    <t>Nikktto</t>
  </si>
  <si>
    <t>https://nikktto.com/</t>
  </si>
  <si>
    <t>1f5d50ab-7e4a-85ec-1bf8-0db57125b286</t>
  </si>
  <si>
    <t>Niko Niko</t>
  </si>
  <si>
    <t>http://nikoniko.co</t>
  </si>
  <si>
    <t>2826e3fe-7367-8745-c257-0d29e5127c79</t>
  </si>
  <si>
    <t>Niko Partners</t>
  </si>
  <si>
    <t>http://nikopartners.com/</t>
  </si>
  <si>
    <t>88089235-e54e-fda1-b517-1a132242c376</t>
  </si>
  <si>
    <t>Niko Resources</t>
  </si>
  <si>
    <t>http://www.nikoresources.com/</t>
  </si>
  <si>
    <t>7928e132-a775-2315-59d5-23e9ddfc91bc</t>
  </si>
  <si>
    <t>Niko's Box</t>
  </si>
  <si>
    <t>http://www.nikosbox.com</t>
  </si>
  <si>
    <t>2c9b4c48-3f3e-3284-06d7-7db00cc1b05e</t>
  </si>
  <si>
    <t>Niko's Logistics</t>
  </si>
  <si>
    <t>http://www.nikos-logistics.com/</t>
  </si>
  <si>
    <t>3893d849-bc59-99ca-e169-c0fd38ad3bef</t>
  </si>
  <si>
    <t>Nikola Labs</t>
  </si>
  <si>
    <t>http://nikola.tech</t>
  </si>
  <si>
    <t>71827e4a-31c7-d5e6-559f-2886b090cc06</t>
  </si>
  <si>
    <t>Nikolai Sourcing</t>
  </si>
  <si>
    <t>http://www.nikolaisourcing.com/</t>
  </si>
  <si>
    <t>0c9c0125-0578-3ec9-cc90-1a1f00d677ab</t>
  </si>
  <si>
    <t>Nikolaj dÌ¢åÛåªÌÄåätoiles</t>
  </si>
  <si>
    <t>http://www.nikolajdetoiles.com/</t>
  </si>
  <si>
    <t>abb2fdfa-41e7-17d4-158f-61341c673b9c</t>
  </si>
  <si>
    <t>Nikom Technology</t>
  </si>
  <si>
    <t>http://www.nikomtechnology.com</t>
  </si>
  <si>
    <t>482c7e1a-94d7-6ef0-d7b2-6ea97650f3f1</t>
  </si>
  <si>
    <t>Nikomi Enterprises</t>
  </si>
  <si>
    <t>http://www.nikomi.co.uk</t>
  </si>
  <si>
    <t>fa413463-9f8f-74bd-cca0-bebd2ee6dd79</t>
  </si>
  <si>
    <t>Nikon</t>
  </si>
  <si>
    <t>http://www.nikon.com</t>
  </si>
  <si>
    <t>ee5fd698-de20-31fd-cb7a-6c868ac91510</t>
  </si>
  <si>
    <t>Nikon Precision</t>
  </si>
  <si>
    <t>https://www.nikonprecision.com/</t>
  </si>
  <si>
    <t>71394ea6-890a-fd1e-40a7-95f4001dfb58</t>
  </si>
  <si>
    <t>NiKoZLaB.it</t>
  </si>
  <si>
    <t>http://www.nikozlab.it</t>
  </si>
  <si>
    <t>5495e25b-0507-ffa2-f4b6-0430a64087dc</t>
  </si>
  <si>
    <t>NIKSUN</t>
  </si>
  <si>
    <t>http://www.niksun.com</t>
  </si>
  <si>
    <t>d7d5ab0b-0608-e152-b06b-cc0fa30c8f7e</t>
  </si>
  <si>
    <t>Niku</t>
  </si>
  <si>
    <t>http://www.niku.com/</t>
  </si>
  <si>
    <t>6a3a91fd-47a9-89ec-2785-3927adceecb4</t>
  </si>
  <si>
    <t>Nikulsan Digital Agency</t>
  </si>
  <si>
    <t>http://nikulsan.com</t>
  </si>
  <si>
    <t>121e404a-bc3a-d0d6-0451-92e744111b8d</t>
  </si>
  <si>
    <t>NIKWELI</t>
  </si>
  <si>
    <t>https://vc4a.com/ventures/nikweli/</t>
  </si>
  <si>
    <t>351a72b9-1db9-8a9d-efe6-34cc9b3c062c</t>
  </si>
  <si>
    <t>NIL</t>
  </si>
  <si>
    <t>http://www.nil.com</t>
  </si>
  <si>
    <t>5eee7e82-136c-1e8a-8b4b-e0f0a2f9a175</t>
  </si>
  <si>
    <t>nil</t>
  </si>
  <si>
    <t>http://www.nil.my/</t>
  </si>
  <si>
    <t>2c9e6a15-7dc1-996e-81b0-39d46d59262b</t>
  </si>
  <si>
    <t>Nilaccra Bilisim</t>
  </si>
  <si>
    <t>http://www.nilaccra.com/tr-tr/</t>
  </si>
  <si>
    <t>24172675-8480-d405-a881-a82c15e9b76f</t>
  </si>
  <si>
    <t>Nilai</t>
  </si>
  <si>
    <t>http://www.nilai.com/</t>
  </si>
  <si>
    <t>d0076a28-e5a6-fef4-0871-751e0e058ddd</t>
  </si>
  <si>
    <t>niland</t>
  </si>
  <si>
    <t>http://www.niland.io</t>
  </si>
  <si>
    <t>af62c0e7-56a8-06fe-f8fd-1fe98aaec598</t>
  </si>
  <si>
    <t>Nilasphere</t>
  </si>
  <si>
    <t>http://www.nilasphere.com/</t>
  </si>
  <si>
    <t>cd4e553c-de88-290a-f284-3f99948da270</t>
  </si>
  <si>
    <t>Nile Corp</t>
  </si>
  <si>
    <t>http://www.nilecorp.com/</t>
  </si>
  <si>
    <t>dd945182-88bf-d807-c1c7-5a0d2e56ed9d</t>
  </si>
  <si>
    <t>Nile Delivery</t>
  </si>
  <si>
    <t>http://www.niledeliveryapp.com</t>
  </si>
  <si>
    <t>ae2f88d2-c52b-8af9-24aa-5db4d28115da</t>
  </si>
  <si>
    <t>Nile Sugar Company</t>
  </si>
  <si>
    <t>http://www.nile-sugar.com</t>
  </si>
  <si>
    <t>5534e622-9978-cfaf-168c-568bb48fbb6a</t>
  </si>
  <si>
    <t>Nile University</t>
  </si>
  <si>
    <t>http://nu.edu.eg/</t>
  </si>
  <si>
    <t>f79fb2d6-cbc0-d17c-3f7a-11fa3351b50e</t>
  </si>
  <si>
    <t>nile7</t>
  </si>
  <si>
    <t>http://www.nile7.com</t>
  </si>
  <si>
    <t>445d8581-fe65-6027-723a-dedee9a4284d</t>
  </si>
  <si>
    <t>Nilead web design and Ecommerce system</t>
  </si>
  <si>
    <t>https://nilead.com</t>
  </si>
  <si>
    <t>6cd173dd-1bd6-d03e-29a9-6a6ac53c30fc</t>
  </si>
  <si>
    <t>Nilecode</t>
  </si>
  <si>
    <t>http://www.nilecode.com</t>
  </si>
  <si>
    <t>36e81bb8-7b07-3a5d-d496-25dcff748c8c</t>
  </si>
  <si>
    <t>Nilee Games and Future Technologies</t>
  </si>
  <si>
    <t>http://www.nileegames.com/index.html</t>
  </si>
  <si>
    <t>36235b6f-fea7-7759-3acd-54d1501baad3</t>
  </si>
  <si>
    <t>NileGuide</t>
  </si>
  <si>
    <t>http://nileguide.com</t>
  </si>
  <si>
    <t>2211e22f-2c83-7a51-024f-36f626ca3973</t>
  </si>
  <si>
    <t>Niles AI</t>
  </si>
  <si>
    <t>https://niles.ai</t>
  </si>
  <si>
    <t>9b69301a-d943-c16e-40b4-d74938d81b6f</t>
  </si>
  <si>
    <t>Niles Media Group</t>
  </si>
  <si>
    <t>http://nilesmediagroup.com</t>
  </si>
  <si>
    <t>3fae4376-2911-3a02-6a3f-9b60d7ea9acf</t>
  </si>
  <si>
    <t>Niles Wealth Management</t>
  </si>
  <si>
    <t>https://www.nileswealthmanagement.com</t>
  </si>
  <si>
    <t>00b695d0-67d1-0283-d8cc-277fe65849d6</t>
  </si>
  <si>
    <t>Nilesh Roy Consultancy</t>
  </si>
  <si>
    <t>http://consultancy.nileshroy.com</t>
  </si>
  <si>
    <t>366a6ee7-9dc2-0307-69ae-f61ac2801611</t>
  </si>
  <si>
    <t>Nilestone.com</t>
  </si>
  <si>
    <t>http://www.nilestone.com</t>
  </si>
  <si>
    <t>96bc0c0e-aa0b-643e-9d19-995cff7b38ac</t>
  </si>
  <si>
    <t>Nilfisk Advance</t>
  </si>
  <si>
    <t>https://www.nilfisk.com/en/pages/default.aspx</t>
  </si>
  <si>
    <t>af917071-e8a7-c643-81a9-14a38ab12114</t>
  </si>
  <si>
    <t>NiLi</t>
  </si>
  <si>
    <t>http://www.niliapp.com</t>
  </si>
  <si>
    <t>9744c3b4-f2a8-7056-4650-a1513995a8c0</t>
  </si>
  <si>
    <t>NiliMedix</t>
  </si>
  <si>
    <t>http://www.nilimedix.com</t>
  </si>
  <si>
    <t>dd9157fe-dd49-d1e0-c58b-ce90c2209e10</t>
  </si>
  <si>
    <t>Nilit Plastics</t>
  </si>
  <si>
    <t>http://www.nilit.com/plastics/</t>
  </si>
  <si>
    <t>9919d365-38be-1d83-7a2a-3cb6d3206996</t>
  </si>
  <si>
    <t>Nilnes FotoÌãåÙrafÌÄå¤Ìãå±lÌãå±k</t>
  </si>
  <si>
    <t>http://www.nilnes.com</t>
  </si>
  <si>
    <t>b23dd817-868d-fdc0-668d-9858d41ba15a</t>
  </si>
  <si>
    <t>Nilogen Oncosystems</t>
  </si>
  <si>
    <t>http://www.nilogen.com/</t>
  </si>
  <si>
    <t>34538927-4382-f1b4-d23c-e72dc229801e</t>
  </si>
  <si>
    <t>Nilok Productions</t>
  </si>
  <si>
    <t>https://nilokproductions.wordpress.com</t>
  </si>
  <si>
    <t>7afe754d-9dd7-234c-07c2-dcc4b6164d95</t>
  </si>
  <si>
    <t>NilonÌ¢åÛåªs Enterprises Private Limited - Food Company</t>
  </si>
  <si>
    <t>http://www.nilons.com</t>
  </si>
  <si>
    <t>f1615c84-c5d6-ec26-29fd-a89919b7ec78</t>
  </si>
  <si>
    <t>Nilratan Sircar Medical College</t>
  </si>
  <si>
    <t>http://www.nrsmch.org</t>
  </si>
  <si>
    <t>eaa30714-5e87-e12f-ae2e-5a0c42ddc599</t>
  </si>
  <si>
    <t>Nils Vesk Pty Ltd</t>
  </si>
  <si>
    <t>http://www.nilsvesk.com</t>
  </si>
  <si>
    <t>361bd89c-7287-d630-7d16-473fcf591632</t>
  </si>
  <si>
    <t>Nilsen Ventures</t>
  </si>
  <si>
    <t>https://www.nilsenventuresllc.com</t>
  </si>
  <si>
    <t>7d1178c1-ffe8-4f3b-c22d-b61f3b89cef7</t>
  </si>
  <si>
    <t>Niltalk</t>
  </si>
  <si>
    <t>https://niltalk.com/</t>
  </si>
  <si>
    <t>a9b9c264-1331-ef8e-6c5b-4906af268d81</t>
  </si>
  <si>
    <t>Nima</t>
  </si>
  <si>
    <t>http://www.nimasensor.com</t>
  </si>
  <si>
    <t>c6f93a96-b5b3-16a3-2015-cbff087095b5</t>
  </si>
  <si>
    <t>Nima Capital</t>
  </si>
  <si>
    <t>http://www.nimacap.com</t>
  </si>
  <si>
    <t>712fecc6-d8e1-38b4-d29a-48f829c7e931</t>
  </si>
  <si>
    <t>Nimai Developers</t>
  </si>
  <si>
    <t>http://www.nimaidevelopers.com</t>
  </si>
  <si>
    <t>77e20352-fb04-25db-c9aa-40f38b8fcbb1</t>
  </si>
  <si>
    <t>Nimai Digital Company</t>
  </si>
  <si>
    <t>http://www.nimai.it/</t>
  </si>
  <si>
    <t>3c8eca0a-add5-6a44-bffb-f4c96449db4c</t>
  </si>
  <si>
    <t>Niman Ranch</t>
  </si>
  <si>
    <t>http://www.nimanranch.com</t>
  </si>
  <si>
    <t>bce19823-687d-85dc-ac03-3cc96e9ca112</t>
  </si>
  <si>
    <t>Niman Ranch Rewiews</t>
  </si>
  <si>
    <t>c49a5818-7311-6869-ca88-80c6b6854847</t>
  </si>
  <si>
    <t>Nimans Ltd</t>
  </si>
  <si>
    <t>http://www.nimans.net/</t>
  </si>
  <si>
    <t>9d0cb8d8-e2c0-1a80-5e53-e4557520802b</t>
  </si>
  <si>
    <t>Nimap Infotech</t>
  </si>
  <si>
    <t>http://nimapinfotech.com</t>
  </si>
  <si>
    <t>ac33b975-8b37-a448-b523-cc81906991c3</t>
  </si>
  <si>
    <t>Nimaya</t>
  </si>
  <si>
    <t>http://www.nimaya.com</t>
  </si>
  <si>
    <t>42aea188-d0d5-60d0-0598-3aac716fde50</t>
  </si>
  <si>
    <t>NIMB</t>
  </si>
  <si>
    <t>http://www.nimb.com/</t>
  </si>
  <si>
    <t>b56aebd6-e3b5-bdcb-7735-cfa1ee8cbac6</t>
  </si>
  <si>
    <t>Nimba Nature Cure Village</t>
  </si>
  <si>
    <t>http://www.nimba.in</t>
  </si>
  <si>
    <t>c97137e3-5272-e759-9742-6bfde618fb33</t>
  </si>
  <si>
    <t>nimbata</t>
  </si>
  <si>
    <t>http://www.nimbata.com</t>
  </si>
  <si>
    <t>1bbed59e-05b8-3606-c5b3-0257350304f2</t>
  </si>
  <si>
    <t>Nimbeat AdNet</t>
  </si>
  <si>
    <t>https://nimbeatadnet.com</t>
  </si>
  <si>
    <t>661681a4-a4ee-1376-0c7c-40ee1b597481</t>
  </si>
  <si>
    <t>Nimbee</t>
  </si>
  <si>
    <t>http://www.nimbee.co</t>
  </si>
  <si>
    <t>f0fdca80-85c6-26ec-f5b7-1f469fd96586</t>
  </si>
  <si>
    <t>nimBees</t>
  </si>
  <si>
    <t>http://nimbees.com/</t>
  </si>
  <si>
    <t>c47982c4-3b0d-875b-56c9-d0c8dbabacee</t>
  </si>
  <si>
    <t>NimbeLink</t>
  </si>
  <si>
    <t>http://www.nimbelink.com</t>
  </si>
  <si>
    <t>e19dd713-28bb-6309-2616-f2c416a16e24</t>
  </si>
  <si>
    <t>Nimber</t>
  </si>
  <si>
    <t>https://www.nimber.com</t>
  </si>
  <si>
    <t>887ff75f-223e-4f38-4a53-a6b51b932f3c</t>
  </si>
  <si>
    <t>Nimbi</t>
  </si>
  <si>
    <t>http://www.nimbi.com.br/</t>
  </si>
  <si>
    <t>3c6d64f0-6cc7-f1bc-67c1-d6a07402bdd4</t>
  </si>
  <si>
    <t>Nimbic</t>
  </si>
  <si>
    <t>http://www.nimbic.com</t>
  </si>
  <si>
    <t>019b7314-a3a9-3249-9ef9-d82c4c878d15</t>
  </si>
  <si>
    <t>Nimbis Services</t>
  </si>
  <si>
    <t>https://www.nimbisservices.com</t>
  </si>
  <si>
    <t>d8d3a168-94f0-01f5-1c61-afa7aabac159</t>
  </si>
  <si>
    <t>Nimbit</t>
  </si>
  <si>
    <t>http://nimbit.com</t>
  </si>
  <si>
    <t>0541b3d5-c947-edd9-8748-aed65c4fc23e</t>
  </si>
  <si>
    <t>Nimbits</t>
  </si>
  <si>
    <t>http://nimbits.com</t>
  </si>
  <si>
    <t>bd684593-48c5-c748-2215-c58312e6f8d3</t>
  </si>
  <si>
    <t>Nimbix</t>
  </si>
  <si>
    <t>http://nimbix.net</t>
  </si>
  <si>
    <t>2574fca6-9774-0887-9dce-d16a57c39106</t>
  </si>
  <si>
    <t>Nimbl</t>
  </si>
  <si>
    <t>http://www.nimblme.com</t>
  </si>
  <si>
    <t>0952d867-46af-532d-7d94-0683e50a15c6</t>
  </si>
  <si>
    <t>NIMBL</t>
  </si>
  <si>
    <t>http://www.benimbl.com</t>
  </si>
  <si>
    <t>978ac5e2-4a90-456c-062c-6a2379d9c66b</t>
  </si>
  <si>
    <t>nimbl3</t>
  </si>
  <si>
    <t>http://www.nimbl3.com</t>
  </si>
  <si>
    <t>92cca7d3-7cc7-f955-0fef-5fab845efbd3</t>
  </si>
  <si>
    <t>Nimble</t>
  </si>
  <si>
    <t>http://nimble.com.au</t>
  </si>
  <si>
    <t>15b5d7ca-808f-cf97-7fbc-b76b0b275b67</t>
  </si>
  <si>
    <t>http://www.hirenimble.com/</t>
  </si>
  <si>
    <t>d2b76647-d34d-424b-c477-193458d0eb48</t>
  </si>
  <si>
    <t>Nimble Aircraft</t>
  </si>
  <si>
    <t>http://nimbleaircraft.com</t>
  </si>
  <si>
    <t>e8bb59f8-c415-cf07-ca8f-457dea7e033c</t>
  </si>
  <si>
    <t>Nimble Ape</t>
  </si>
  <si>
    <t>https://nimblea.pe/</t>
  </si>
  <si>
    <t>6b5abf0c-452a-53b9-d200-30bb6562020d</t>
  </si>
  <si>
    <t>Nimble Apps Limited</t>
  </si>
  <si>
    <t>http://www.salesclic.com</t>
  </si>
  <si>
    <t>2a560f31-22b1-9ea9-a457-7d3d90f728c5</t>
  </si>
  <si>
    <t>Nimble Candle</t>
  </si>
  <si>
    <t>http://www.nimblecandle.com/</t>
  </si>
  <si>
    <t>17648b27-c314-d2b2-1f4e-7ef3cc779882</t>
  </si>
  <si>
    <t>Nimble Chef</t>
  </si>
  <si>
    <t>http://nimblechef.com</t>
  </si>
  <si>
    <t>37dbf2cf-2420-2399-a842-12a846e4b1a0</t>
  </si>
  <si>
    <t>Nimble Collective</t>
  </si>
  <si>
    <t>https://nimblecollective.com/</t>
  </si>
  <si>
    <t>fb5754bb-3e68-69a0-cd96-53463c3993eb</t>
  </si>
  <si>
    <t>Nimble Commerce</t>
  </si>
  <si>
    <t>http://www.nimblecommerce.com</t>
  </si>
  <si>
    <t>81640182-a0b3-4472-e42a-e05f03e55c81</t>
  </si>
  <si>
    <t>Nimble CRM</t>
  </si>
  <si>
    <t>http://www.nimble.com</t>
  </si>
  <si>
    <t>d4814cda-a7ed-36b3-08c0-844d60367f4c</t>
  </si>
  <si>
    <t>Nimble Hiring, PBC</t>
  </si>
  <si>
    <t>http://www.hirenimble.com</t>
  </si>
  <si>
    <t>077a24fb-07c8-18e9-4445-f9529b61bced</t>
  </si>
  <si>
    <t>Nimble Media</t>
  </si>
  <si>
    <t>http://nimblemedia.ca</t>
  </si>
  <si>
    <t>c94baeef-27e8-9061-321c-1a9bc9a02102</t>
  </si>
  <si>
    <t>Nimble Phonics</t>
  </si>
  <si>
    <t>https://www.gamefaqs.com</t>
  </si>
  <si>
    <t>e0b301e7-b93a-c0be-68ff-a8c02d7f8381</t>
  </si>
  <si>
    <t>Nimble Play</t>
  </si>
  <si>
    <t>http://nimbleplay.com</t>
  </si>
  <si>
    <t>88752331-64c7-88ef-3b31-4c5cd0dcf753</t>
  </si>
  <si>
    <t>Nimble Recruitment</t>
  </si>
  <si>
    <t>http://www.nimblerecruitment.co.uk</t>
  </si>
  <si>
    <t>7aa02216-50c7-d5fc-6755-14fcdcb1d039</t>
  </si>
  <si>
    <t>Nimble Robot</t>
  </si>
  <si>
    <t>http://nimblerobot.com</t>
  </si>
  <si>
    <t>4f973124-20a3-6229-5079-6643a2fd3e59</t>
  </si>
  <si>
    <t>Nimble Software Systems</t>
  </si>
  <si>
    <t>https://www.ximble.com/</t>
  </si>
  <si>
    <t>856fe87b-5f5d-a5ce-9981-4eb1a0f9a080</t>
  </si>
  <si>
    <t>Nimble Storage</t>
  </si>
  <si>
    <t>http://www.nimblestorage.com</t>
  </si>
  <si>
    <t>83fedfbc-54ad-d6df-1709-bfaf879f3768</t>
  </si>
  <si>
    <t>Nimble Technology</t>
  </si>
  <si>
    <t>http://nimbletech.org/</t>
  </si>
  <si>
    <t>f8987a89-5c94-b2b4-893e-b8b7cc7f49d3</t>
  </si>
  <si>
    <t>Nimble TV</t>
  </si>
  <si>
    <t>http://nimbletv.com</t>
  </si>
  <si>
    <t>ca102161-834e-99f9-41d7-8c494e4d73f6</t>
  </si>
  <si>
    <t>Nimble VR</t>
  </si>
  <si>
    <t>http://nimblevr.com/</t>
  </si>
  <si>
    <t>1d489376-6e95-47b9-04dc-bd2d60372be9</t>
  </si>
  <si>
    <t>Nimble Wireless</t>
  </si>
  <si>
    <t>http://nimblewireless.com/</t>
  </si>
  <si>
    <t>6add7795-f488-bdd5-e2d3-b55652789082</t>
  </si>
  <si>
    <t>Nimble.no</t>
  </si>
  <si>
    <t>http://www.nimble.no</t>
  </si>
  <si>
    <t>083c0d88-c317-19e5-c530-477c89c09f45</t>
  </si>
  <si>
    <t>nimbleBI</t>
  </si>
  <si>
    <t>http://www.nimblebi.com</t>
  </si>
  <si>
    <t>127ffb80-addd-3436-e7c2-51a8fd9b1fa9</t>
  </si>
  <si>
    <t>NimbleCat</t>
  </si>
  <si>
    <t>http://www.nimblecat.com</t>
  </si>
  <si>
    <t>f99a9c4d-534a-3a7a-c3f2-40c1060c51f3</t>
  </si>
  <si>
    <t>Nimblechapps</t>
  </si>
  <si>
    <t>http://nimblechapps.com/</t>
  </si>
  <si>
    <t>6c191b30-aeeb-90a7-ed02-ae82da0ebe51</t>
  </si>
  <si>
    <t>NimbleDroid</t>
  </si>
  <si>
    <t>https://nimbledroid.com</t>
  </si>
  <si>
    <t>7470f0ea-fbfa-e2e6-8d0d-6918ba07c651</t>
  </si>
  <si>
    <t>Nimblefish Technologies</t>
  </si>
  <si>
    <t>http://www.nimblefish.com</t>
  </si>
  <si>
    <t>2aa82609-790a-40e0-f30d-585f2521b496</t>
  </si>
  <si>
    <t>NimbleHeart</t>
  </si>
  <si>
    <t>http://www.nimbleheart.com/</t>
  </si>
  <si>
    <t>7246584d-7a10-dea6-5c32-24a4ee748f12</t>
  </si>
  <si>
    <t>NimblePitch</t>
  </si>
  <si>
    <t>http://www.nimblepitch.com</t>
  </si>
  <si>
    <t>e6a33950-1f35-2cb1-054d-dea058cdc263</t>
  </si>
  <si>
    <t>NimblePros</t>
  </si>
  <si>
    <t>http://nimblepros.com</t>
  </si>
  <si>
    <t>ba80c03e-756c-006c-7f6d-a2012b3246ec</t>
  </si>
  <si>
    <t>Nimbles</t>
  </si>
  <si>
    <t>https://www.nimbles.com</t>
  </si>
  <si>
    <t>2c78a6be-162d-8303-120a-7d6ba424afdb</t>
  </si>
  <si>
    <t>NimbleSource</t>
  </si>
  <si>
    <t>http://nimblesource.com</t>
  </si>
  <si>
    <t>d4ab8dcd-5645-fec5-1784-40cb3707fb84</t>
  </si>
  <si>
    <t>Nimblestack</t>
  </si>
  <si>
    <t>http://nimblestack.io</t>
  </si>
  <si>
    <t>5c9fc23e-d35d-da32-9e65-413ee28ca0ff</t>
  </si>
  <si>
    <t>NimbleUser</t>
  </si>
  <si>
    <t>https://www.nimbleuser.com/</t>
  </si>
  <si>
    <t>c0fc0705-da63-3608-42b1-5422e5ae9278</t>
  </si>
  <si>
    <t>Nimblr.ai</t>
  </si>
  <si>
    <t>https://www.nimblr.ai</t>
  </si>
  <si>
    <t>bab77603-dfc3-ba96-f6a0-379a6dcb11a5</t>
  </si>
  <si>
    <t>Nimbly</t>
  </si>
  <si>
    <t>http://getnimb.ly/</t>
  </si>
  <si>
    <t>6c7921c9-47c5-5f67-2e55-634fb9155599</t>
  </si>
  <si>
    <t>Nimbo</t>
  </si>
  <si>
    <t>http://www.nimbo.com</t>
  </si>
  <si>
    <t>bfaf8821-48fe-60f5-9579-236cc754add6</t>
  </si>
  <si>
    <t>Nimbo LLC</t>
  </si>
  <si>
    <t>https://nimbollc.com/</t>
  </si>
  <si>
    <t>d9df22eb-5869-63c8-1c6f-096a8c2bbd48</t>
  </si>
  <si>
    <t>nimbooks</t>
  </si>
  <si>
    <t>http://www.nimbooks.com</t>
  </si>
  <si>
    <t>48234fb2-6a70-9bde-271d-7bb0815b2787</t>
  </si>
  <si>
    <t>Nimbox</t>
  </si>
  <si>
    <t>https://www.nimbox.co.uk</t>
  </si>
  <si>
    <t>78387d3d-d2da-367b-fd3a-25ce5c016b21</t>
  </si>
  <si>
    <t>NIMBOXX</t>
  </si>
  <si>
    <t>http://www.nimboxx.com</t>
  </si>
  <si>
    <t>1dc1157d-5c8d-2331-f103-cde2559708ee</t>
  </si>
  <si>
    <t>Nimbu.net</t>
  </si>
  <si>
    <t>http://dropshop.io</t>
  </si>
  <si>
    <t>688c359e-7e30-26dd-c7e8-7f2ae0e29342</t>
  </si>
  <si>
    <t>Nimbula</t>
  </si>
  <si>
    <t>http://nimbula.com</t>
  </si>
  <si>
    <t>6be6a692-4ced-cbe9-6e0b-44120fdc0882</t>
  </si>
  <si>
    <t>Nimbull</t>
  </si>
  <si>
    <t>http://nimbull.com/</t>
  </si>
  <si>
    <t>f6511887-ef2f-ebd4-0c57-692fdaf0fe02</t>
  </si>
  <si>
    <t>Nimbupani Advertiser</t>
  </si>
  <si>
    <t>http://nimboopaniadvertisers.com/</t>
  </si>
  <si>
    <t>bba64585-cd8c-1a69-afde-164a75c4d92c</t>
  </si>
  <si>
    <t>Nimbus</t>
  </si>
  <si>
    <t>http://www.nimbus.com</t>
  </si>
  <si>
    <t>417f8671-747a-6213-6a55-b1bf9134dc86</t>
  </si>
  <si>
    <t>http://nimbus.cit.ie/</t>
  </si>
  <si>
    <t>101141cd-ffa5-0666-983a-782a0787d39a</t>
  </si>
  <si>
    <t>Nimbus at TIBCO</t>
  </si>
  <si>
    <t>9ee21979-04fc-4d99-9a07-390ba9a66869</t>
  </si>
  <si>
    <t>Nimbus Communications</t>
  </si>
  <si>
    <t>http://nimbus.co.in/</t>
  </si>
  <si>
    <t>eadf63df-16bd-1fba-cfd0-a3b754f1226d</t>
  </si>
  <si>
    <t>Nimbus Concepts</t>
  </si>
  <si>
    <t>http://nimbusconcepts.com</t>
  </si>
  <si>
    <t>12369b3b-bddb-0ffd-7ce6-9f913a77967e</t>
  </si>
  <si>
    <t>Nimbus Consulting</t>
  </si>
  <si>
    <t>http://www.nimbuscloudconsulting.com/</t>
  </si>
  <si>
    <t>98849685-b229-c7ee-ebb0-65224eb7fcc2</t>
  </si>
  <si>
    <t>Nimbus CS</t>
  </si>
  <si>
    <t>http://www.nimbuscs.com</t>
  </si>
  <si>
    <t>1c617df7-a6f6-fd16-0b96-ded7c671306c</t>
  </si>
  <si>
    <t>Nimbus Data</t>
  </si>
  <si>
    <t>http://www.nimbusdata.com</t>
  </si>
  <si>
    <t>645bcaa5-42e1-3e1c-d864-3c080aeb6ce1</t>
  </si>
  <si>
    <t>Nimbus Enterprise</t>
  </si>
  <si>
    <t>http://nimbusenterprise.com</t>
  </si>
  <si>
    <t>e4b09519-5366-ce49-91b3-6e780bf1806d</t>
  </si>
  <si>
    <t>Nimbus Foundry</t>
  </si>
  <si>
    <t>http://nimbusfoundry.com/</t>
  </si>
  <si>
    <t>7e35d403-09d6-b450-07ff-02d4538c7bd1</t>
  </si>
  <si>
    <t>Nimbus Games</t>
  </si>
  <si>
    <t>http://www.nimbusgames.com</t>
  </si>
  <si>
    <t>15000ab1-811a-0863-956e-1bdfa7c11cbf</t>
  </si>
  <si>
    <t>Nimbus Health</t>
  </si>
  <si>
    <t>http://www.nimbushealth.com</t>
  </si>
  <si>
    <t>5d16e8db-5538-71d8-b500-eafb915b457a</t>
  </si>
  <si>
    <t>Nimbus Innovation Center</t>
  </si>
  <si>
    <t>http://www.nimbuscenter.org</t>
  </si>
  <si>
    <t>7431cc73-915a-4372-103e-3ab1d23eaf2b</t>
  </si>
  <si>
    <t>Nimbus LLC</t>
  </si>
  <si>
    <t>http://www.nimbuscloudapps.com</t>
  </si>
  <si>
    <t>111f51cf-a3a5-b3c2-fde8-c2b6c4176cd0</t>
  </si>
  <si>
    <t>Nimbus Marketing</t>
  </si>
  <si>
    <t>http://www.nimbusinbound.com/</t>
  </si>
  <si>
    <t>1c7b25fe-2316-69fb-b559-bd40d298640a</t>
  </si>
  <si>
    <t>Nimbus Ninety</t>
  </si>
  <si>
    <t>http://www.nimbusninety.com/</t>
  </si>
  <si>
    <t>1fa06663-4666-acbc-6a0c-03d65a63f64e</t>
  </si>
  <si>
    <t>Nimbus Partners</t>
  </si>
  <si>
    <t>http://www.nimbuspartners.com</t>
  </si>
  <si>
    <t>d7e23a14-e4a1-10ce-ddcb-1d11d690fa15</t>
  </si>
  <si>
    <t>Nimbus Portal Solutions</t>
  </si>
  <si>
    <t>https://www.nimbusportals.com/</t>
  </si>
  <si>
    <t>63958cfc-3fd3-b34b-8f1f-7f538425cd77</t>
  </si>
  <si>
    <t>Nimbus Solutions</t>
  </si>
  <si>
    <t>http://www.nimbussolutions.net/</t>
  </si>
  <si>
    <t>064c6203-68b2-e647-ea99-49029765075b</t>
  </si>
  <si>
    <t>Nimbus Systems</t>
  </si>
  <si>
    <t>http://nimbussys.prohosting.es</t>
  </si>
  <si>
    <t>b69678fa-b522-4b98-f5c8-b2a4e38746ce</t>
  </si>
  <si>
    <t>Nimbus Tech</t>
  </si>
  <si>
    <t>http://nimbus.sg/</t>
  </si>
  <si>
    <t>9bf2bf73-fd91-f586-1824-d2046944a8cf</t>
  </si>
  <si>
    <t>Nimbus Therapeutics</t>
  </si>
  <si>
    <t>http://nimbustx.com/</t>
  </si>
  <si>
    <t>222f9995-c30c-f154-8572-58887f46e209</t>
  </si>
  <si>
    <t>NimBus YazÌãå±lÌãå±m</t>
  </si>
  <si>
    <t>http://www.nimbusyazilim.com</t>
  </si>
  <si>
    <t>4af932bc-4785-1853-c393-cb8b1e6733df</t>
  </si>
  <si>
    <t>NimbusBase</t>
  </si>
  <si>
    <t>http://nimbusbase.com</t>
  </si>
  <si>
    <t>28855b21-958a-c42f-69cd-89fa5e3d3982</t>
  </si>
  <si>
    <t>NimbusDDOS</t>
  </si>
  <si>
    <t>https://www.nimbusddos.com</t>
  </si>
  <si>
    <t>94230d12-e54b-45b4-d0a8-e6dc32849648</t>
  </si>
  <si>
    <t>Nimbusec</t>
  </si>
  <si>
    <t>https://nimbusec.com</t>
  </si>
  <si>
    <t>5d04dc9c-93d0-e90e-3054-0e5734de6642</t>
  </si>
  <si>
    <t>nimbusID</t>
  </si>
  <si>
    <t>http://www.nimbusid.com</t>
  </si>
  <si>
    <t>c85f2155-8d7a-9946-c8f1-57e2cf01e475</t>
  </si>
  <si>
    <t>NimbusMarket</t>
  </si>
  <si>
    <t>http://nimbusmarket.com/</t>
  </si>
  <si>
    <t>3dce0f21-9d2e-b283-71c4-60a9d315fa94</t>
  </si>
  <si>
    <t>NimbusMart</t>
  </si>
  <si>
    <t>http://www.nimbusmart.com</t>
  </si>
  <si>
    <t>96e3d539-f920-139c-0436-7d5fe9af9098</t>
  </si>
  <si>
    <t>Nimbuzz</t>
  </si>
  <si>
    <t>http://www.nimbuzz.com</t>
  </si>
  <si>
    <t>9b43b09a-c522-5807-daaa-3191e8cb28de</t>
  </si>
  <si>
    <t>Nimcat Networks</t>
  </si>
  <si>
    <t>http://www.nimcatnetworks.com/</t>
  </si>
  <si>
    <t>e596530a-8062-bc0b-042e-03afc002126a</t>
  </si>
  <si>
    <t>NIMD - Noninvasive Medical Devices</t>
  </si>
  <si>
    <t>https://www.nimd-ltd.com/</t>
  </si>
  <si>
    <t>b6e5e614-6bbe-eeb1-ad89-c4f27378010c</t>
  </si>
  <si>
    <t>Nimdasys</t>
  </si>
  <si>
    <t>http://www.nimdasys.com.br</t>
  </si>
  <si>
    <t>9f7326b7-8339-9227-d305-52fd86bf9115</t>
  </si>
  <si>
    <t>Nimero</t>
  </si>
  <si>
    <t>http://www.nimero.com/en</t>
  </si>
  <si>
    <t>b99ae199-3481-190f-3a4a-0a5802c763e7</t>
  </si>
  <si>
    <t>Nimes Capital</t>
  </si>
  <si>
    <t>http://nimescapital.com</t>
  </si>
  <si>
    <t>ce1d7c5d-8dba-d729-dd23-a631b2b4ce31</t>
  </si>
  <si>
    <t>NIMGenetics</t>
  </si>
  <si>
    <t>https://www.nimgenetics.com/contacto/</t>
  </si>
  <si>
    <t>f09ab169-39ae-4a47-163f-f3bed52342cf</t>
  </si>
  <si>
    <t>Nimi</t>
  </si>
  <si>
    <t>http://nimi.io</t>
  </si>
  <si>
    <t>1992c8ac-65f9-7ecf-dbfd-038c8e921467</t>
  </si>
  <si>
    <t>Nimia</t>
  </si>
  <si>
    <t>http://www.nimia.com</t>
  </si>
  <si>
    <t>3a6a835b-bc8e-978d-8e6b-b16cf2951abd</t>
  </si>
  <si>
    <t>Nimini Holdings Limited</t>
  </si>
  <si>
    <t>http://www.niminigold.com</t>
  </si>
  <si>
    <t>ef9c64d3-9ba9-4c0e-477e-b94468704444</t>
  </si>
  <si>
    <t>NIMLI</t>
  </si>
  <si>
    <t>http://www.nimli.com</t>
  </si>
  <si>
    <t>1d0e69ae-6532-5f84-c92d-2a108c82aa82</t>
  </si>
  <si>
    <t>Nimlok Chicago</t>
  </si>
  <si>
    <t>http://www.nimlok.com</t>
  </si>
  <si>
    <t>df7463c8-00cc-6efa-8b12-9f501fc81d9b</t>
  </si>
  <si>
    <t>Nimlok Orlando</t>
  </si>
  <si>
    <t>http://nimlokorlando.com</t>
  </si>
  <si>
    <t>01296644-b42b-3349-1807-d080699e4a55</t>
  </si>
  <si>
    <t>NimNim</t>
  </si>
  <si>
    <t>http://getnimnim.com</t>
  </si>
  <si>
    <t>34a13fea-62bd-71c5-1da8-edd3f15ec414</t>
  </si>
  <si>
    <t>Nimo-Verken</t>
  </si>
  <si>
    <t>http://www.nimoverken.com/</t>
  </si>
  <si>
    <t>d00c5be4-ca81-c7e0-a8a7-425f65e44a35</t>
  </si>
  <si>
    <t>Nimobus Cloud Development</t>
  </si>
  <si>
    <t>http://www.nimobus.com</t>
  </si>
  <si>
    <t>e24ce99a-89b4-024f-5355-41e59487854b</t>
  </si>
  <si>
    <t>Nimonik</t>
  </si>
  <si>
    <t>http://nimonik.com</t>
  </si>
  <si>
    <t>35859910-b2bc-3277-0a36-94352c0d5da3</t>
  </si>
  <si>
    <t>NIMS Institute</t>
  </si>
  <si>
    <t>http://www.nimseducation.com</t>
  </si>
  <si>
    <t>2d04e829-d973-6b03-7825-4fd8aeda058b</t>
  </si>
  <si>
    <t>Nimsoft</t>
  </si>
  <si>
    <t>http://www.nimsoft.com</t>
  </si>
  <si>
    <t>429a938f-ce2c-f1c2-78f1-1a19e66fdf55</t>
  </si>
  <si>
    <t>nimtree consulting</t>
  </si>
  <si>
    <t>http://www.nimtree.com</t>
  </si>
  <si>
    <t>ddf1dafc-1e29-cdf7-a29d-4021675dcf31</t>
  </si>
  <si>
    <t>Nimue Skin Technology</t>
  </si>
  <si>
    <t>http://nimueskin.com/</t>
  </si>
  <si>
    <t>0d2e7bd9-410b-17cd-e091-d5fc54ad5cf3</t>
  </si>
  <si>
    <t>Nimuno Loops</t>
  </si>
  <si>
    <t>https://nimuno.com/</t>
  </si>
  <si>
    <t>67c3ced5-3d3c-af75-488a-00c5c6f9033d</t>
  </si>
  <si>
    <t>Nin Healthcare</t>
  </si>
  <si>
    <t>https://www.ninhealthcare.com</t>
  </si>
  <si>
    <t>9a957882-6883-d8da-1288-8511899e1a22</t>
  </si>
  <si>
    <t>NIN Ventures</t>
  </si>
  <si>
    <t>http://www.nin.vc</t>
  </si>
  <si>
    <t>530be7a6-973d-0090-ee99-e55b9bc2d36c</t>
  </si>
  <si>
    <t>Nina Greaves 1weekSEO</t>
  </si>
  <si>
    <t>http://www.1weekseo.co.uk</t>
  </si>
  <si>
    <t>327f7c9b-0d46-4a01-3794-f1c90656e99d</t>
  </si>
  <si>
    <t>Nina McLemore</t>
  </si>
  <si>
    <t>http://www.ninamclemore.com/</t>
  </si>
  <si>
    <t>1024d836-81dd-83ae-abd2-0475984a4506</t>
  </si>
  <si>
    <t>Nina Mua - Makeup School</t>
  </si>
  <si>
    <t>http://www.ninamua.com</t>
  </si>
  <si>
    <t>3ee930ba-62de-d117-77b8-29a0aca627be</t>
  </si>
  <si>
    <t>Nina Newton - Real Estate Agent &amp; Realtor</t>
  </si>
  <si>
    <t>http://www.ninanewton.com/</t>
  </si>
  <si>
    <t>df4b7a67-ced1-2b0c-fb15-47ac8102385e</t>
  </si>
  <si>
    <t>Nina Ottosson Puzzle Games &amp; Toys</t>
  </si>
  <si>
    <t>http://www.nina-ottosson.com/</t>
  </si>
  <si>
    <t>d6a88273-3361-6bce-f85b-ad957690f4b7</t>
  </si>
  <si>
    <t>Nina Willis</t>
  </si>
  <si>
    <t>http://www.northernbeacheslawyers.com.au/</t>
  </si>
  <si>
    <t>10966b8b-7d65-afc2-2977-942346b27038</t>
  </si>
  <si>
    <t>Ninah</t>
  </si>
  <si>
    <t>http://www.ninah.com</t>
  </si>
  <si>
    <t>721d610a-3442-fe1a-a3b6-fa0ff9d8afbb</t>
  </si>
  <si>
    <t>NINAYO</t>
  </si>
  <si>
    <t>https://www.ninayo.com/</t>
  </si>
  <si>
    <t>68917ac0-9056-1d9f-0c12-fa415a591d90</t>
  </si>
  <si>
    <t>Nincha Languages</t>
  </si>
  <si>
    <t>https://ninchanese.com/</t>
  </si>
  <si>
    <t>90066d61-3ac8-9c19-f967-80d277e98801</t>
  </si>
  <si>
    <t>Ninchat</t>
  </si>
  <si>
    <t>https://ninchat.com</t>
  </si>
  <si>
    <t>33dd05fb-b2f1-8d50-d04e-a7fb000a8410</t>
  </si>
  <si>
    <t>Nine By Blue</t>
  </si>
  <si>
    <t>http://www.ninebyblue.com</t>
  </si>
  <si>
    <t>4d1d1fe2-20cb-6e2d-25ae-f1c5d038d1f0</t>
  </si>
  <si>
    <t>Nine Connections</t>
  </si>
  <si>
    <t>http://www.nineconnections.com/#home</t>
  </si>
  <si>
    <t>1d53f434-b2c2-f471-c6da-ffa6e8dc3555</t>
  </si>
  <si>
    <t>Nine Degree Products</t>
  </si>
  <si>
    <t>http://ninedegreeproducts.com/</t>
  </si>
  <si>
    <t>43a29816-9214-9b46-607d-7c81ef0ab39a</t>
  </si>
  <si>
    <t>Nine Dot Entertainment</t>
  </si>
  <si>
    <t>https://ninedotentertainment.wordpress.com/</t>
  </si>
  <si>
    <t>c6248cfe-b21d-47c1-46d4-b0ee01ac02e5</t>
  </si>
  <si>
    <t>Nine Dot Nine Mediaworx Pvt.Ltd</t>
  </si>
  <si>
    <t>e348a1b0-323d-3ef1-d7c9-6384aca4f1ce</t>
  </si>
  <si>
    <t>Nine Entertainment</t>
  </si>
  <si>
    <t>http://www.nineentertainment.com.au</t>
  </si>
  <si>
    <t>7bb22436-a40d-11b5-085d-107c7c76eaf4</t>
  </si>
  <si>
    <t>Nine Hertz</t>
  </si>
  <si>
    <t>http://theninehertz.com/</t>
  </si>
  <si>
    <t>aec609b7-9bcf-8113-06de-25345d05020d</t>
  </si>
  <si>
    <t>Nine Internet Solutions</t>
  </si>
  <si>
    <t>http://www.nine.ch</t>
  </si>
  <si>
    <t>8981ed0a-0f9a-12e5-d8e9-1b4672892f37</t>
  </si>
  <si>
    <t>Nine IT consulting</t>
  </si>
  <si>
    <t>http://www.nine-it.com</t>
  </si>
  <si>
    <t>4d2d7b6a-29c9-baad-c30a-a5cd731b0eeb</t>
  </si>
  <si>
    <t>Nine Labs</t>
  </si>
  <si>
    <t>http://ninelabs.com</t>
  </si>
  <si>
    <t>1ebbd969-b532-b266-2cee-93242758da92</t>
  </si>
  <si>
    <t>Nine Mobile</t>
  </si>
  <si>
    <t>http://www.ninemobile.com</t>
  </si>
  <si>
    <t>12e6f6fc-b450-9828-a47e-b870675213d0</t>
  </si>
  <si>
    <t>Nine Naturals</t>
  </si>
  <si>
    <t>http://www.ninenaturals.com</t>
  </si>
  <si>
    <t>2adcee21-653b-3549-382a-916f549414ce</t>
  </si>
  <si>
    <t>Nine Network of Public Media</t>
  </si>
  <si>
    <t>http://ninenet.org</t>
  </si>
  <si>
    <t>7479841e-ff32-06df-cbae-414ba4a8753e</t>
  </si>
  <si>
    <t>Nine Star</t>
  </si>
  <si>
    <t>http://ninestars.in</t>
  </si>
  <si>
    <t>96327ee8-e759-fc70-656e-5f1777def54b</t>
  </si>
  <si>
    <t>Nine Technology</t>
  </si>
  <si>
    <t>http://ninetechnology.com</t>
  </si>
  <si>
    <t>872326c5-381b-2168-cb11-de6556427af9</t>
  </si>
  <si>
    <t>Nine Telecom</t>
  </si>
  <si>
    <t>http://www.ninetelecom.co.uk/</t>
  </si>
  <si>
    <t>30313e5c-4b95-3de0-21ad-948b3e848aa8</t>
  </si>
  <si>
    <t>Nine to Five</t>
  </si>
  <si>
    <t>http://ninetofiveinc.com</t>
  </si>
  <si>
    <t>3fef46eb-1784-32bf-7765-afbb30a702c2</t>
  </si>
  <si>
    <t>Nine West Group</t>
  </si>
  <si>
    <t>http://www.ninewest.com/</t>
  </si>
  <si>
    <t>c43f2905-92f2-9f91-3a71-57385ce79dcd</t>
  </si>
  <si>
    <t>Nine.am</t>
  </si>
  <si>
    <t>https://www.nine.am</t>
  </si>
  <si>
    <t>f8d53746-5970-d524-d0d9-6c80ad01ca20</t>
  </si>
  <si>
    <t>Nine6 Design</t>
  </si>
  <si>
    <t>http://nine6.com</t>
  </si>
  <si>
    <t>033d47f8-3b93-3577-3c28-5c1e178bf8ba</t>
  </si>
  <si>
    <t>Nine9</t>
  </si>
  <si>
    <t>https://nine9.com/</t>
  </si>
  <si>
    <t>e7893db2-3e08-447f-fcde-6d0aa32ebd2b</t>
  </si>
  <si>
    <t>Ninebot</t>
  </si>
  <si>
    <t>http://ninebot.com</t>
  </si>
  <si>
    <t>f5d1b488-c6fe-eb38-1ad1-c475635f6d07</t>
  </si>
  <si>
    <t>NineBricks</t>
  </si>
  <si>
    <t>http://www.ninebricks.com</t>
  </si>
  <si>
    <t>b99bb2b0-6c2f-e931-f5af-d9367cd9fa1d</t>
  </si>
  <si>
    <t>Ninebuzz Software</t>
  </si>
  <si>
    <t>http://www.ninebuzz.com</t>
  </si>
  <si>
    <t>19d788b3-cfa0-105e-ce80-da666a2a8d03</t>
  </si>
  <si>
    <t>Ninecols</t>
  </si>
  <si>
    <t>http://www.ninecols.com</t>
  </si>
  <si>
    <t>eb7b4c4a-e5dd-565a-0202-1ae592bdcf99</t>
  </si>
  <si>
    <t>Ninefold</t>
  </si>
  <si>
    <t>http://ninefold.com</t>
  </si>
  <si>
    <t>11085527-b2de-61ab-12f7-292a36cae0e0</t>
  </si>
  <si>
    <t>Nineleaps Technology Solutions</t>
  </si>
  <si>
    <t>http://www.nineleaps.com/</t>
  </si>
  <si>
    <t>60e4c8a8-8e85-3a1f-c01b-0cc17bddfbd5</t>
  </si>
  <si>
    <t>NineMonths</t>
  </si>
  <si>
    <t>http://ninemonths.co/</t>
  </si>
  <si>
    <t>0a56775f-fa9c-ee48-f9e2-53033318d15f</t>
  </si>
  <si>
    <t>Ninemsn</t>
  </si>
  <si>
    <t>http://www.nine.com.au</t>
  </si>
  <si>
    <t>5460c73d-ccd9-aac5-cb4d-bd88df7ad406</t>
  </si>
  <si>
    <t>NinePoint Medical</t>
  </si>
  <si>
    <t>http://www.ninepointmedical.com</t>
  </si>
  <si>
    <t>ba80cd47-4a52-598d-a336-01a588764bd5</t>
  </si>
  <si>
    <t>Nines Engineering</t>
  </si>
  <si>
    <t>http://www.nines-engineering.com/</t>
  </si>
  <si>
    <t>38b02e71-b8ca-10a6-e2f6-5c4f67acdf09</t>
  </si>
  <si>
    <t>Nines Photovoltaics</t>
  </si>
  <si>
    <t>http://nines-pv.com</t>
  </si>
  <si>
    <t>0c8ec24f-99e3-4c67-8e44-3fa4befe02af</t>
  </si>
  <si>
    <t>NineSigma</t>
  </si>
  <si>
    <t>http://www.ninesigma.com</t>
  </si>
  <si>
    <t>33ef2c5b-2549-ca71-0250-b31526cfa07a</t>
  </si>
  <si>
    <t>NineSixFive</t>
  </si>
  <si>
    <t>http://ninesixfivedesign.com/</t>
  </si>
  <si>
    <t>e8f7f7d2-da1f-f519-8161-5c9641337942</t>
  </si>
  <si>
    <t>Ninestars</t>
  </si>
  <si>
    <t>0ab11933-fda2-5f27-0d77-dc6202475779</t>
  </si>
  <si>
    <t>Ninet Company</t>
  </si>
  <si>
    <t>https://www.ninet.rs/en/</t>
  </si>
  <si>
    <t>f0bd0e94-55c5-b974-5522-4f06af4ecfeb</t>
  </si>
  <si>
    <t>Nineteen Ninety Nine Co., Ltd.</t>
  </si>
  <si>
    <t>https://01611999.com</t>
  </si>
  <si>
    <t>e999dbb1-1215-bb45-2aad-365cffec6867</t>
  </si>
  <si>
    <t>Nineteenth Amendment</t>
  </si>
  <si>
    <t>http://www.nineteenthamendment.com</t>
  </si>
  <si>
    <t>8679badf-7614-b491-4420-8f9eb8aa6b3a</t>
  </si>
  <si>
    <t>Ninetology</t>
  </si>
  <si>
    <t>http://www.ninetology.com</t>
  </si>
  <si>
    <t>ffbade97-be43-8e5f-141c-91ff5f7ef364</t>
  </si>
  <si>
    <t>Ninetowns</t>
  </si>
  <si>
    <t>http://ir.ninetowns.com/</t>
  </si>
  <si>
    <t>514cecae-cf04-177e-6923-ab4caf71662f</t>
  </si>
  <si>
    <t>Ninetwenty</t>
  </si>
  <si>
    <t>http://www.920.co.nz/</t>
  </si>
  <si>
    <t>297abca3-a6fc-678b-b2d1-3f52c4c153f2</t>
  </si>
  <si>
    <t>Ninety Degree Internet Software (90di)</t>
  </si>
  <si>
    <t>http://www.90di.com/travel</t>
  </si>
  <si>
    <t>d7603380-fb20-1033-c300-61d9a380c678</t>
  </si>
  <si>
    <t>Ninety Nine Restaurant &amp; Pub</t>
  </si>
  <si>
    <t>https://www.99restaurants.com/</t>
  </si>
  <si>
    <t>453b5e6b-13be-19c7-6abd-60617d022443</t>
  </si>
  <si>
    <t>Ninety9Lives</t>
  </si>
  <si>
    <t>https://www.ninety9lives.com</t>
  </si>
  <si>
    <t>72896052-712e-33ce-6b60-7d1a9c901abb</t>
  </si>
  <si>
    <t>ninex rmg residency</t>
  </si>
  <si>
    <t>http://hudaaffordablegurgaon.com/property/ninex-affordable-rmz-residency/</t>
  </si>
  <si>
    <t>dbcb63aa-7f23-036f-dc9b-5e12c4a6c935</t>
  </si>
  <si>
    <t>Nineyards Capital</t>
  </si>
  <si>
    <t>http://www.nineyardscapital.com</t>
  </si>
  <si>
    <t>98cd9691-c7ca-dd25-0dd4-665b52e9797d</t>
  </si>
  <si>
    <t>Ning Interactive Inc.</t>
  </si>
  <si>
    <t>798eee20-1461-cfa0-cc0d-5ba68c306956</t>
  </si>
  <si>
    <t>Ningbo Aoboer Electric Appliance.,Co LTD</t>
  </si>
  <si>
    <t>http://www.aoboer.com/en/index.asp</t>
  </si>
  <si>
    <t>6ade4515-2a5e-3fd8-8406-cbeabd84bfe0</t>
  </si>
  <si>
    <t>Ningbo Bochuan Waste Liquor Treatment</t>
  </si>
  <si>
    <t>http://www.bochuanep.com/</t>
  </si>
  <si>
    <t>8a8d339c-07fe-a89f-c57a-25b15087e276</t>
  </si>
  <si>
    <t>Ningbo Gqy Video &amp; Telecom Joint-Stock Co., Ltd</t>
  </si>
  <si>
    <t>http://www.gqy.com.cn/</t>
  </si>
  <si>
    <t>fa6071b9-3eba-25a5-9c11-919330504c5d</t>
  </si>
  <si>
    <t>Ningbo Joyson Electronic</t>
  </si>
  <si>
    <t>http://en.joyson.cn/</t>
  </si>
  <si>
    <t>85a0f5fa-427e-516d-d552-2f78611ecf40</t>
  </si>
  <si>
    <t>Ningbo Kelang</t>
  </si>
  <si>
    <t>http://nbkelangcom.7190.cc/</t>
  </si>
  <si>
    <t>f7f2d479-2982-ccda-8925-e024b41fb64d</t>
  </si>
  <si>
    <t>Ningbo Latitude Communication Equipment CO.</t>
  </si>
  <si>
    <t>http://www.nbleit.com</t>
  </si>
  <si>
    <t>adaeae9e-160e-d999-1b7c-29a866311ae9</t>
  </si>
  <si>
    <t>Ningbo Longtu Network Technology Co.</t>
  </si>
  <si>
    <t>http://www.longturack.com</t>
  </si>
  <si>
    <t>458a286d-e602-e5a0-dc3e-4ff31517f121</t>
  </si>
  <si>
    <t>Ningbo Renjian Pharmaceutical</t>
  </si>
  <si>
    <t>http://www.rjpharm.com/en/index.asp</t>
  </si>
  <si>
    <t>c2f7072c-822d-c920-241b-730e94b7dfbf</t>
  </si>
  <si>
    <t>Ningbo Ruixing Packaging Products Co.Ltd</t>
  </si>
  <si>
    <t>http://www.chinablisterpackaging.com/</t>
  </si>
  <si>
    <t>0ec30823-d3fa-4532-9d2c-fc1fa1990878</t>
  </si>
  <si>
    <t>Ningbo Shentong Auto Decorations</t>
  </si>
  <si>
    <t>http://shentong.en.chinaningbo.com</t>
  </si>
  <si>
    <t>c544339f-6870-fbe1-0009-eaf530ebf387</t>
  </si>
  <si>
    <t>Ningbo Tanmou Industrial Design Co., Ltd</t>
  </si>
  <si>
    <t>http://www.tanmoucn.com</t>
  </si>
  <si>
    <t>e1391ce0-b05d-6c5f-5156-71ecb38e573d</t>
  </si>
  <si>
    <t>Ningbo University</t>
  </si>
  <si>
    <t>http://www.nbu.edu.cn/</t>
  </si>
  <si>
    <t>c484d708-d140-2d01-f785-814cd42fac3f</t>
  </si>
  <si>
    <t>Ningbo University of Technology</t>
  </si>
  <si>
    <t>http://www.nbut.cn/</t>
  </si>
  <si>
    <t>a5c8d011-bf69-706f-e6bd-6e430d28de68</t>
  </si>
  <si>
    <t>Ningbo Yikun Sports</t>
  </si>
  <si>
    <t>http://www.yikunsports.com/</t>
  </si>
  <si>
    <t>c64f041a-9caa-2440-d360-98bf6d3d8503</t>
  </si>
  <si>
    <t>Ningbo Youte Metal Products Co., Ltd.</t>
  </si>
  <si>
    <t>http://www.youte-steel-strips.com/</t>
  </si>
  <si>
    <t>710ef4d1-0916-1b92-8b2e-5b4953f3478e</t>
  </si>
  <si>
    <t>Ningbo Yuda Communication Technology</t>
  </si>
  <si>
    <t>http://www.yudatx.com/list-45-v1.html</t>
  </si>
  <si>
    <t>be71676f-3556-c97e-4636-a3482b769503</t>
  </si>
  <si>
    <t>ningo.me</t>
  </si>
  <si>
    <t>https://ningo.me</t>
  </si>
  <si>
    <t>9f6a3c65-994d-f984-10a0-321ac4b4c5f1</t>
  </si>
  <si>
    <t>Ningyi Culture</t>
  </si>
  <si>
    <t>http://mall.jd.com/index-156237.html</t>
  </si>
  <si>
    <t>ae6e86f2-af17-88d2-0b60-f6ccd2595908</t>
  </si>
  <si>
    <t>Ninho Projetos Para Desenvo</t>
  </si>
  <si>
    <t>http://ninho.biz</t>
  </si>
  <si>
    <t>dc59c011-13dd-0eca-4a8b-2f7298c1264f</t>
  </si>
  <si>
    <t>Ninigret Partners</t>
  </si>
  <si>
    <t>http://www.ninigretpartners.com/</t>
  </si>
  <si>
    <t>81fd05d5-14a6-61ec-8dd3-2253dbc1a065</t>
  </si>
  <si>
    <t>Ninimo</t>
  </si>
  <si>
    <t>http://ninimo.com</t>
  </si>
  <si>
    <t>8e10c8e0-5483-57f0-9001-a19e7afc77c9</t>
  </si>
  <si>
    <t>NiNiSpeech</t>
  </si>
  <si>
    <t>http://www.ninispeech.com/</t>
  </si>
  <si>
    <t>3236db3a-741c-2b42-1a81-a566a39079a1</t>
  </si>
  <si>
    <t>Ninite</t>
  </si>
  <si>
    <t>http://ninite.com</t>
  </si>
  <si>
    <t>abf7b740-3d12-6bfe-97c0-0ba2d8ba6c54</t>
  </si>
  <si>
    <t>Ninja Academy</t>
  </si>
  <si>
    <t>https://www.ninjacademy.it/</t>
  </si>
  <si>
    <t>31814f11-eb6b-41b0-f94b-2329e69887fa</t>
  </si>
  <si>
    <t>Ninja Blocks</t>
  </si>
  <si>
    <t>http://ninjablocks.com</t>
  </si>
  <si>
    <t>4fcfe996-f129-fb5d-6fc9-6cfc5d995032</t>
  </si>
  <si>
    <t>Ninja Brand Inc</t>
  </si>
  <si>
    <t>http://www.ninjabrandinc.com/</t>
  </si>
  <si>
    <t>c92f1690-64c4-9bae-04b7-7c5c4cdfbeea</t>
  </si>
  <si>
    <t>Ninja Caddie</t>
  </si>
  <si>
    <t>http://www.ninjacaddie.com</t>
  </si>
  <si>
    <t>04eb8883-0c98-7c3b-6e90-39b65b2239f0</t>
  </si>
  <si>
    <t>Ninja Deals</t>
  </si>
  <si>
    <t>https://www.ninjadeals.io</t>
  </si>
  <si>
    <t>20c4142a-3ec3-2a05-c828-1fe924934923</t>
  </si>
  <si>
    <t>Ninja Fever</t>
  </si>
  <si>
    <t>http://www.ninjafever.com</t>
  </si>
  <si>
    <t>0a2ae19f-c705-f1a9-ed8f-c0ec67f56912</t>
  </si>
  <si>
    <t>Ninja Forms</t>
  </si>
  <si>
    <t>http://ninjaforms.com/</t>
  </si>
  <si>
    <t>381cfe08-9613-cf70-f4e4-0a3d9daf9eb6</t>
  </si>
  <si>
    <t>Ninja Jobs</t>
  </si>
  <si>
    <t>https://ninjajobs.org/</t>
  </si>
  <si>
    <t>ba557417-cec2-81d8-9b56-e9c2b1c44f61</t>
  </si>
  <si>
    <t>Ninja Kiwi</t>
  </si>
  <si>
    <t>http://www.ninjakiwi.com</t>
  </si>
  <si>
    <t>59835d67-c95a-2227-cbcc-dbabd094cea8</t>
  </si>
  <si>
    <t>Ninja Marketing</t>
  </si>
  <si>
    <t>https://craigriley.co.uk/</t>
  </si>
  <si>
    <t>9a95bbb4-bfe7-1d53-c1d3-da648f5a47a5</t>
  </si>
  <si>
    <t>Ninja Metrics</t>
  </si>
  <si>
    <t>http://www.ninjametrics.com</t>
  </si>
  <si>
    <t>6aea19c6-d523-0e96-afe4-44667893f291</t>
  </si>
  <si>
    <t>Ninja Outreach</t>
  </si>
  <si>
    <t>http://ninjaoutreach.com/</t>
  </si>
  <si>
    <t>35081c71-792a-c44a-0963-ef27c5c0ebed</t>
  </si>
  <si>
    <t>Ninja Post</t>
  </si>
  <si>
    <t>http://ninjapost.com</t>
  </si>
  <si>
    <t>c267cd2b-4047-9b95-5f47-203f34d6d4ef</t>
  </si>
  <si>
    <t>Ninja Prep</t>
  </si>
  <si>
    <t>http://www.nailab.co.ke/startups/ninja-prep/</t>
  </si>
  <si>
    <t>08e029f5-f253-e344-069e-fb0e93e9a2cb</t>
  </si>
  <si>
    <t>Ninja Startup Job</t>
  </si>
  <si>
    <t>http://ninjastartupjob.com/</t>
  </si>
  <si>
    <t>948899bb-4e37-9bc6-d7d2-872ac7eedc4d</t>
  </si>
  <si>
    <t>Ninja Technologies</t>
  </si>
  <si>
    <t>http://www.ninjatechnologies.net</t>
  </si>
  <si>
    <t>65cfc573-8f8f-a21d-2409-cbca105eeb70</t>
  </si>
  <si>
    <t>Ninja Theory</t>
  </si>
  <si>
    <t>http://www.ninjatheory.com</t>
  </si>
  <si>
    <t>b6058268-52ec-7fd2-6728-a1cd0dedc95f</t>
  </si>
  <si>
    <t>Ninja Trader</t>
  </si>
  <si>
    <t>http://www.ninjatrader.com</t>
  </si>
  <si>
    <t>fcb661e8-fc68-8b58-b96f-18ce164a3596</t>
  </si>
  <si>
    <t>Ninja Tropic</t>
  </si>
  <si>
    <t>http://www.ninjatropic.com</t>
  </si>
  <si>
    <t>9590d237-0679-9ee0-e272-f186ee55e96a</t>
  </si>
  <si>
    <t>Ninja Tune</t>
  </si>
  <si>
    <t>http://ninjatune.net/home</t>
  </si>
  <si>
    <t>ec2a42d6-23a8-73d6-445a-8c9081433499</t>
  </si>
  <si>
    <t>Ninja TuneUP</t>
  </si>
  <si>
    <t>http://www.ninjatuneup.com/</t>
  </si>
  <si>
    <t>d800423c-d56d-3445-31a4-5afd8794351a</t>
  </si>
  <si>
    <t>Ninja VA - Virtual assistant services</t>
  </si>
  <si>
    <t>http://ninja-va.com/</t>
  </si>
  <si>
    <t>e1af7cab-c42f-25e2-f640-3ca35031a42d</t>
  </si>
  <si>
    <t>Ninja Van</t>
  </si>
  <si>
    <t>https://www.ninjavan.co/</t>
  </si>
  <si>
    <t>c27354ae-25e8-ee98-162a-78fce6b02f2f</t>
  </si>
  <si>
    <t>NINJA-IDE</t>
  </si>
  <si>
    <t>http://ninja-ide.org</t>
  </si>
  <si>
    <t>1350042f-9d02-ae0c-1a79-eb9fd85cc4e0</t>
  </si>
  <si>
    <t>Ninjaas</t>
  </si>
  <si>
    <t>http://ninjaas.com</t>
  </si>
  <si>
    <t>261d12f6-ce17-62c7-dea9-fb23f8f9b47a</t>
  </si>
  <si>
    <t>NinjaBee</t>
  </si>
  <si>
    <t>http://ninjabee.com/</t>
  </si>
  <si>
    <t>e9967793-51c9-66ce-eddf-23aa7e042bac</t>
  </si>
  <si>
    <t>Ninjacart</t>
  </si>
  <si>
    <t>http://ninjacart.in</t>
  </si>
  <si>
    <t>95b965e8-eb9c-1c93-d7bc-2cf5a1c1bbae</t>
  </si>
  <si>
    <t>NinjaCat</t>
  </si>
  <si>
    <t>https://www.ninjacat.io/</t>
  </si>
  <si>
    <t>48a5b15b-a412-9242-849d-07b6fd1b9881</t>
  </si>
  <si>
    <t>NinjaEssays</t>
  </si>
  <si>
    <t>http://www.ninjaessays.com</t>
  </si>
  <si>
    <t>4f9c06ad-16a1-4c03-99d7-dc945dade7a7</t>
  </si>
  <si>
    <t>Ninjafish Studios</t>
  </si>
  <si>
    <t>http://www.ninjafish.com</t>
  </si>
  <si>
    <t>01e5c458-35f9-22d4-5f14-c8c633348fb3</t>
  </si>
  <si>
    <t>Ninjamock</t>
  </si>
  <si>
    <t>http://ninjamock.com</t>
  </si>
  <si>
    <t>1c04397e-d2e6-5ef2-730a-f6cf9e73dc79</t>
  </si>
  <si>
    <t>NinjaMouth</t>
  </si>
  <si>
    <t>http://www.ninjamouth.com</t>
  </si>
  <si>
    <t>f07ed3d5-3bdd-5c65-0bb3-7fd5917a9e9d</t>
  </si>
  <si>
    <t>NinjaQuery</t>
  </si>
  <si>
    <t>http://www.ninjaquery.com</t>
  </si>
  <si>
    <t>c052948d-5e0b-b646-1634-90cc0318a6a6</t>
  </si>
  <si>
    <t>NinjaRecon.com</t>
  </si>
  <si>
    <t>https://www.ninjarecon.com</t>
  </si>
  <si>
    <t>eff971a5-0054-7201-d11f-4364bb2c50ed</t>
  </si>
  <si>
    <t>NinjaRMM LLC</t>
  </si>
  <si>
    <t>http://www.ninjamsp.com/</t>
  </si>
  <si>
    <t>687ad971-f69f-ff28-2e8b-cd4d3373b10b</t>
  </si>
  <si>
    <t>Ninjas in Pyjamas</t>
  </si>
  <si>
    <t>https://nip.gl/</t>
  </si>
  <si>
    <t>663a3178-65d7-8fed-181c-91935fd8199c</t>
  </si>
  <si>
    <t>Ninjas Next Door</t>
  </si>
  <si>
    <t>http://www.ninjasnextdoor.com</t>
  </si>
  <si>
    <t>9d0d495e-8faf-fd3a-4717-29412b93e5da</t>
  </si>
  <si>
    <t>NinjaStack</t>
  </si>
  <si>
    <t>http://www.ninjastack.com</t>
  </si>
  <si>
    <t>491cf5bb-2c34-30f6-66e8-2665ebd6b66a</t>
  </si>
  <si>
    <t>NinjaStik</t>
  </si>
  <si>
    <t>http://www.ninjastik.com</t>
  </si>
  <si>
    <t>7e809650-3a58-2eb2-dbfb-c8cf6e9483e5</t>
  </si>
  <si>
    <t>NinjaStop</t>
  </si>
  <si>
    <t>http://ninjastop.com</t>
  </si>
  <si>
    <t>1ddb9a80-4bd0-4330-d23c-c94c769ff41f</t>
  </si>
  <si>
    <t>Ninjathat</t>
  </si>
  <si>
    <t>http://www.ninjathat.com</t>
  </si>
  <si>
    <t>43a3902f-766c-30e6-a7cd-d0d75cb355a4</t>
  </si>
  <si>
    <t>Ninjira</t>
  </si>
  <si>
    <t>http://ninjira.com/</t>
  </si>
  <si>
    <t>c16984b5-23c1-77f9-8b83-a4270c458e60</t>
  </si>
  <si>
    <t>Ninjodo</t>
  </si>
  <si>
    <t>http://ninjodo.com</t>
  </si>
  <si>
    <t>4c213ead-9555-2aff-1986-e3975333d31b</t>
  </si>
  <si>
    <t>Ninkasi Brewing</t>
  </si>
  <si>
    <t>http://www.ninkasibrewing.com</t>
  </si>
  <si>
    <t>8d3a1e5d-ae4c-221e-e453-47ba1b906c63</t>
  </si>
  <si>
    <t>Nino Bambino</t>
  </si>
  <si>
    <t>http://ninobambino.in</t>
  </si>
  <si>
    <t>91b78f7e-860d-e4bd-9811-f5e4ae39383f</t>
  </si>
  <si>
    <t>http://ninobambino.in/</t>
  </si>
  <si>
    <t>2c425fcb-409c-def6-34be-c38419daeaa8</t>
  </si>
  <si>
    <t>Nino robotics</t>
  </si>
  <si>
    <t>http://www.nino-robotics.com/en/</t>
  </si>
  <si>
    <t>d24fd694-9fe6-e5a6-b70b-a14811780c80</t>
  </si>
  <si>
    <t>NinoÌ¢åÛåªs Del Sol</t>
  </si>
  <si>
    <t>http://www.ninosdelsol.org/</t>
  </si>
  <si>
    <t>1dc8d91a-fb3a-61df-96aa-901e4083515a</t>
  </si>
  <si>
    <t>ninord</t>
  </si>
  <si>
    <t>http://ninord.tumblr.com</t>
  </si>
  <si>
    <t>63ff78ba-7d11-2614-1cf7-f8d196de63f4</t>
  </si>
  <si>
    <t>NINOX</t>
  </si>
  <si>
    <t>http://www.ninox.cc</t>
  </si>
  <si>
    <t>a24bbdb6-0241-28db-765c-fba8766b2234</t>
  </si>
  <si>
    <t>Ninox Medical</t>
  </si>
  <si>
    <t>http://www.ninox-med.com</t>
  </si>
  <si>
    <t>04694615-4486-703d-7a37-d455681d8dd6</t>
  </si>
  <si>
    <t>Ninox Robotics</t>
  </si>
  <si>
    <t>https://ninox-robotics.com/</t>
  </si>
  <si>
    <t>722f3169-2c28-9f17-a97f-9c892be18a5d</t>
  </si>
  <si>
    <t>Ninox Software GmbH</t>
  </si>
  <si>
    <t>https://ninoxdb.de/en/</t>
  </si>
  <si>
    <t>f39fd531-0dce-4265-5414-07c2a6098c91</t>
  </si>
  <si>
    <t>NinsaÌÄå¼de</t>
  </si>
  <si>
    <t>http://www.ninsaude.com</t>
  </si>
  <si>
    <t>0f3897b6-1a27-cb9a-7c2d-0890694a34c1</t>
  </si>
  <si>
    <t>Ninsight Broadcast</t>
  </si>
  <si>
    <t>http://www.ninsight.fr</t>
  </si>
  <si>
    <t>a756a404-32e5-2ed0-8e63-80186855d931</t>
  </si>
  <si>
    <t>Nintag</t>
  </si>
  <si>
    <t>http://www.nintag.com</t>
  </si>
  <si>
    <t>7529b283-0f74-7ec6-bef8-279980f857a2</t>
  </si>
  <si>
    <t>Nintamed</t>
  </si>
  <si>
    <t>https://www.nintamed.eu/</t>
  </si>
  <si>
    <t>bd62aace-259b-5cba-470c-04feb0f8a7ac</t>
  </si>
  <si>
    <t>Nintendo</t>
  </si>
  <si>
    <t>http://nintendo.com</t>
  </si>
  <si>
    <t>d0315bdd-cc08-846f-10a7-0750d87f20a0</t>
  </si>
  <si>
    <t>Nintendo Insider</t>
  </si>
  <si>
    <t>http://www.nintendo-insider.com</t>
  </si>
  <si>
    <t>cb0fdddc-2c63-6db0-c6a8-f116610d610d</t>
  </si>
  <si>
    <t>Nintendo Life</t>
  </si>
  <si>
    <t>http://www.nintendolife.com/</t>
  </si>
  <si>
    <t>42ace446-c51c-2750-cd3f-8dbc879ad3eb</t>
  </si>
  <si>
    <t>NintendoEverything</t>
  </si>
  <si>
    <t>http://nintendoeverything.com/</t>
  </si>
  <si>
    <t>9825c2fb-1815-5a4c-17df-3a111abdfe46</t>
  </si>
  <si>
    <t>NintendoFuse</t>
  </si>
  <si>
    <t>http://wiinintendo.net/</t>
  </si>
  <si>
    <t>35e217a2-5667-4bc7-811e-cfbb94306dd7</t>
  </si>
  <si>
    <t>Nintendojo</t>
  </si>
  <si>
    <t>http://www.nintendojo.com/</t>
  </si>
  <si>
    <t>74aff64d-bfe4-6a36-e93c-b3867bf03b1d</t>
  </si>
  <si>
    <t>NintendoToday</t>
  </si>
  <si>
    <t>http://nintendotoday.com/</t>
  </si>
  <si>
    <t>dcb11ac6-4f38-2291-b699-27cc48c5976c</t>
  </si>
  <si>
    <t>Nintex</t>
  </si>
  <si>
    <t>http://www.nintex.com</t>
  </si>
  <si>
    <t>55da9632-f03b-a123-ca0c-e0171ae1c9fc</t>
  </si>
  <si>
    <t>Ninth Division</t>
  </si>
  <si>
    <t>http://www.ninthdivision.com</t>
  </si>
  <si>
    <t>6b73c3e3-fe8d-fa7e-d9e1-ad9fd96a29ac</t>
  </si>
  <si>
    <t>Ninth Dot</t>
  </si>
  <si>
    <t>http://www.ninthdot.com/</t>
  </si>
  <si>
    <t>e9743721-6617-d2f1-8129-6aa27c20b04c</t>
  </si>
  <si>
    <t>Ninth House Network</t>
  </si>
  <si>
    <t>https://www.ninthhouse.net/default.asp</t>
  </si>
  <si>
    <t>16af5b42-69e9-4911-44e1-399ddf2e75a7</t>
  </si>
  <si>
    <t>Ninth Social</t>
  </si>
  <si>
    <t>https://ninthsocial.com/</t>
  </si>
  <si>
    <t>440ada1c-b2af-84ef-eec1-8f74d0f62819</t>
  </si>
  <si>
    <t>Ninth Street Advisors</t>
  </si>
  <si>
    <t>http://www.ninthstreetadvisors.com</t>
  </si>
  <si>
    <t>a1442c09-8f99-8197-dc19-924ff5c122d4</t>
  </si>
  <si>
    <t>Ninth Street Capital</t>
  </si>
  <si>
    <t>http://www.ninthstreetcapital.com/</t>
  </si>
  <si>
    <t>b33b89de-6295-1087-64f1-92c5cb444ff8</t>
  </si>
  <si>
    <t>Ninth Yard</t>
  </si>
  <si>
    <t>http://ninthyard.com/</t>
  </si>
  <si>
    <t>3eca59f4-f8da-a7fb-b093-083233cba811</t>
  </si>
  <si>
    <t>ninthCAFE</t>
  </si>
  <si>
    <t>http://www.ninthcafe.com</t>
  </si>
  <si>
    <t>1c0a2f37-15f2-d0ca-3f5b-3c41c9232f51</t>
  </si>
  <si>
    <t>NinthDecimal</t>
  </si>
  <si>
    <t>http://www.ninthdecimal.com/</t>
  </si>
  <si>
    <t>348d2d11-9d04-bdbd-e31a-bb2a2ed13dbc</t>
  </si>
  <si>
    <t>Ninthway C.V.</t>
  </si>
  <si>
    <t>http://www.ninthway.eu</t>
  </si>
  <si>
    <t>7ed9257e-f3b8-4796-7c39-07230569cbd0</t>
  </si>
  <si>
    <t>Nintriva</t>
  </si>
  <si>
    <t>http://www.nintriva.com/</t>
  </si>
  <si>
    <t>3c3aada5-b529-19d1-49bc-cedc4043445d</t>
  </si>
  <si>
    <t>Nintu Oy</t>
  </si>
  <si>
    <t>http://www.nintu.eu</t>
  </si>
  <si>
    <t>849c4f4e-e106-8091-5771-028e66112b19</t>
  </si>
  <si>
    <t>Nintytwo</t>
  </si>
  <si>
    <t>http://www.nintytwo.com</t>
  </si>
  <si>
    <t>e80f9e90-f663-45d4-f805-fea7d725f2e8</t>
  </si>
  <si>
    <t>Ninu</t>
  </si>
  <si>
    <t>http://myninu.com</t>
  </si>
  <si>
    <t>07d161b3-f95c-ec25-95af-0fb9749bde02</t>
  </si>
  <si>
    <t>Ninua</t>
  </si>
  <si>
    <t>http://www.symphonytools.com</t>
  </si>
  <si>
    <t>5c5d8079-0ff6-bee6-9cb1-504d0c12e560</t>
  </si>
  <si>
    <t>Ninus</t>
  </si>
  <si>
    <t>http://www.ninusprint.com</t>
  </si>
  <si>
    <t>391a33fc-17ef-51bf-1dc5-c1e081c1b4db</t>
  </si>
  <si>
    <t>Ninut Inc.</t>
  </si>
  <si>
    <t>http://ninut.com</t>
  </si>
  <si>
    <t>0af9627f-abe2-d21f-8832-7022de2fa311</t>
  </si>
  <si>
    <t>NIO</t>
  </si>
  <si>
    <t>http://www.nio.io/</t>
  </si>
  <si>
    <t>b6004a28-6db4-0d94-cdb5-03312a33126d</t>
  </si>
  <si>
    <t>Nio</t>
  </si>
  <si>
    <t>http://www.nio.com</t>
  </si>
  <si>
    <t>2a3635da-cfa9-90d7-1603-f473a67a46f5</t>
  </si>
  <si>
    <t>Niobium Labs</t>
  </si>
  <si>
    <t>http://www.niobiumlabs.com</t>
  </si>
  <si>
    <t>2d3059a5-3210-a1e6-d51b-835215d991d0</t>
  </si>
  <si>
    <t>NioCorp</t>
  </si>
  <si>
    <t>http://niocorp.com</t>
  </si>
  <si>
    <t>70f9a38e-75d2-4319-9ef9-7162a7c3fa0b</t>
  </si>
  <si>
    <t>Niogold Mining</t>
  </si>
  <si>
    <t>http://niogold.com/en/</t>
  </si>
  <si>
    <t>5259b4d9-7d6c-d991-dad9-10096c190975</t>
  </si>
  <si>
    <t>Niometrics</t>
  </si>
  <si>
    <t>http://www.niometrics.com</t>
  </si>
  <si>
    <t>a0b3ee68-736f-c2cf-1678-99467a7e432d</t>
  </si>
  <si>
    <t>NIOS - National Institute of Open Schooling</t>
  </si>
  <si>
    <t>http://www.nios.ac.in</t>
  </si>
  <si>
    <t>67d726ae-5ea4-a4fc-9c68-a729b63bcd5d</t>
  </si>
  <si>
    <t>Nioxin Research Laboratories</t>
  </si>
  <si>
    <t>https://www.nioxin.com/en-en</t>
  </si>
  <si>
    <t>e005f2d4-0dbf-3ed5-513b-30eb0f673a3a</t>
  </si>
  <si>
    <t>Nip</t>
  </si>
  <si>
    <t>http://www.eatnip.com</t>
  </si>
  <si>
    <t>e3fbedbe-4d19-2059-b7a7-d0cfc2cbc270</t>
  </si>
  <si>
    <t>NIP Global Ltd</t>
  </si>
  <si>
    <t>http://www.nip-global.com</t>
  </si>
  <si>
    <t>1d405517-648f-7be6-4472-e7bea5cd0525</t>
  </si>
  <si>
    <t>NIPA</t>
  </si>
  <si>
    <t>http://www.nipa.co.in</t>
  </si>
  <si>
    <t>a6fd05cb-521c-848e-e176-d7b8c3260783</t>
  </si>
  <si>
    <t>Nipabooks - New India Publishing Agency</t>
  </si>
  <si>
    <t>http://www.nipabooks.com/</t>
  </si>
  <si>
    <t>e80d2d0a-d246-9cf0-b0df-b377277a4265</t>
  </si>
  <si>
    <t>NipCard</t>
  </si>
  <si>
    <t>http://www.nipcard.com</t>
  </si>
  <si>
    <t>abbcfb22-90c5-1da8-a733-2df5347967f1</t>
  </si>
  <si>
    <t>Nipendo</t>
  </si>
  <si>
    <t>http://www.nipendo.com</t>
  </si>
  <si>
    <t>8257677f-01b8-5c3a-f1f3-40dc51a62bed</t>
  </si>
  <si>
    <t>Nipissing University</t>
  </si>
  <si>
    <t>http://www.nipissingu.ca/</t>
  </si>
  <si>
    <t>71dbc856-46c1-2a7e-06d7-2c3b168dde1b</t>
  </si>
  <si>
    <t>Nipon Computer.com</t>
  </si>
  <si>
    <t>http://www.allwebusa.com</t>
  </si>
  <si>
    <t>d2d06f61-63d3-ae9e-0e81-0e3524a3705b</t>
  </si>
  <si>
    <t>Nipple</t>
  </si>
  <si>
    <t>http://www.nipple.io</t>
  </si>
  <si>
    <t>62b390a8-1139-3084-0221-e124be650ad9</t>
  </si>
  <si>
    <t>Nipple Charms</t>
  </si>
  <si>
    <t>http://www.nipplecharms.com</t>
  </si>
  <si>
    <t>f1cef791-8847-9d5a-04e7-2b5a8d0ed4aa</t>
  </si>
  <si>
    <t>Nippo</t>
  </si>
  <si>
    <t>http://www.nippo.ie</t>
  </si>
  <si>
    <t>82e238ac-076b-c8ff-d472-de25e0db6710</t>
  </si>
  <si>
    <t>Nippon</t>
  </si>
  <si>
    <t>http://www.nippon.com/</t>
  </si>
  <si>
    <t>ff60ec3a-5c2d-55c9-4c0e-8ebf64d172bb</t>
  </si>
  <si>
    <t>Nippon Angels Investment</t>
  </si>
  <si>
    <t>http://www.naic.co.jp</t>
  </si>
  <si>
    <t>b1da6f7a-2d5b-544f-e0bb-859e716b5b65</t>
  </si>
  <si>
    <t>Nippon Color &amp; Design Research Institute</t>
  </si>
  <si>
    <t>http://www.ncd-ri.co.jp/english/</t>
  </si>
  <si>
    <t>c80e60f9-7e47-1604-f6cf-e292ab5dbc60</t>
  </si>
  <si>
    <t>Nippon Dragon Resources</t>
  </si>
  <si>
    <t>http://www.nippondragon.com/</t>
  </si>
  <si>
    <t>adafbf1a-350e-73b1-6a51-8e0e66496f37</t>
  </si>
  <si>
    <t>Nippon Express</t>
  </si>
  <si>
    <t>http://www.nipponexpress.com/</t>
  </si>
  <si>
    <t>02e5f667-d00e-5a53-c4ea-308ded5981d5</t>
  </si>
  <si>
    <t>Nippon Giant Tire</t>
  </si>
  <si>
    <t>http://www.nippon-giant.co.jp/</t>
  </si>
  <si>
    <t>41859304-da2d-5047-27e3-c18dd1a52fcf</t>
  </si>
  <si>
    <t>Nippon Ichi Software</t>
  </si>
  <si>
    <t>http://nippon1.co.jp/</t>
  </si>
  <si>
    <t>47390809-1004-a317-90c9-6868d45c3ea7</t>
  </si>
  <si>
    <t>Nippon Information Development Co Ltd.</t>
  </si>
  <si>
    <t>http://nid.co.jp</t>
  </si>
  <si>
    <t>266bb497-85d0-e137-e812-3824c6ca1d84</t>
  </si>
  <si>
    <t>Nippon Investment &amp; Finance Co. Ltd. (NIF)</t>
  </si>
  <si>
    <t>http://www.nif.co.jp/</t>
  </si>
  <si>
    <t>135cd669-106f-ab22-9130-49e02b3cd456</t>
  </si>
  <si>
    <t>Nippon Kaiji Kyokai</t>
  </si>
  <si>
    <t>http://www.classnk.com/hp/en/index.html</t>
  </si>
  <si>
    <t>6772116e-9534-9a2c-de0f-7135a2b0fe89</t>
  </si>
  <si>
    <t>Nippon Kaiyo</t>
  </si>
  <si>
    <t>http://www.nipponkaiyo.co.jp/en_index.html</t>
  </si>
  <si>
    <t>6f4d6496-885a-53c7-26a1-0e858e8f593d</t>
  </si>
  <si>
    <t>Nippon Kouatsu Electric Co</t>
  </si>
  <si>
    <t>http://www.nkeco.co.jp/english</t>
  </si>
  <si>
    <t>2c3b25d1-ac37-97cc-dc72-5c910ac3bee2</t>
  </si>
  <si>
    <t>Nippon Life Insurance Company of Japan</t>
  </si>
  <si>
    <t>http://www.nissay.co.jp/</t>
  </si>
  <si>
    <t>7e26cf1c-af6d-812f-9b06-955215820049</t>
  </si>
  <si>
    <t>Nippon Manufacturing Service</t>
  </si>
  <si>
    <t>http://www.n-ms.co.jp</t>
  </si>
  <si>
    <t>e432fe64-e4ae-b3d9-56e9-a816fbe7ba92</t>
  </si>
  <si>
    <t>Nippon Mirai Capital</t>
  </si>
  <si>
    <t>http://www.miraicapital.co.jp/en</t>
  </si>
  <si>
    <t>df43e7a5-9222-04c9-1d10-a6925ea41973</t>
  </si>
  <si>
    <t>Nippon Office Systems Limited</t>
  </si>
  <si>
    <t>http://www.nos.co.jp/</t>
  </si>
  <si>
    <t>b8675302-a682-db1d-2208-a51889089798</t>
  </si>
  <si>
    <t>Nippon Otis Elevator Company</t>
  </si>
  <si>
    <t>http://www.otisworldwide.com</t>
  </si>
  <si>
    <t>cb6a35f2-99ea-94cb-7f7d-9c54295fe490</t>
  </si>
  <si>
    <t>Nippon Outsourcing</t>
  </si>
  <si>
    <t>https://www.noc-net.co.jp/</t>
  </si>
  <si>
    <t>9749124e-8b0d-5dce-6f15-9235aaf521eb</t>
  </si>
  <si>
    <t>Nippon Reinz</t>
  </si>
  <si>
    <t>http://www.nrz.jp/</t>
  </si>
  <si>
    <t>b91df331-6138-1056-4add-d30e879a7e3c</t>
  </si>
  <si>
    <t>Nippon Renewable Energy</t>
  </si>
  <si>
    <t>http://www.nipponenergy.asia/eng/</t>
  </si>
  <si>
    <t>3e78b9e3-61c4-0ab8-876b-cc9465f854d4</t>
  </si>
  <si>
    <t>Nippon Shikizai</t>
  </si>
  <si>
    <t>http://www.shikizai.com/</t>
  </si>
  <si>
    <t>9622f231-fde4-0085-c63b-27229db74281</t>
  </si>
  <si>
    <t>Nippon Shokubai</t>
  </si>
  <si>
    <t>https://www.shokubai.co.jp/en/</t>
  </si>
  <si>
    <t>6923fb29-a42c-9a03-06a3-6de9f11e2455</t>
  </si>
  <si>
    <t>Nippon Steel &amp; Sumitomo Metal</t>
  </si>
  <si>
    <t>http://www.nssmc.com</t>
  </si>
  <si>
    <t>606ba8eb-5008-ac10-ecfd-7eb9b9215da6</t>
  </si>
  <si>
    <t>Nippon System Development</t>
  </si>
  <si>
    <t>http://www.nsysdev.com/</t>
  </si>
  <si>
    <t>8a664655-5cc0-95fd-f427-c6b63e44d438</t>
  </si>
  <si>
    <t>Nippon Systems Development</t>
  </si>
  <si>
    <t>http://www.nsd.co.jp/english/</t>
  </si>
  <si>
    <t>6ed74e33-cb5f-a6b2-e306-e424cc01f204</t>
  </si>
  <si>
    <t>Nippon Technology Venture Partners</t>
  </si>
  <si>
    <t>http://www.ntvp.com/english.html</t>
  </si>
  <si>
    <t>cf6d55ef-4417-dd62-19da-c6f967a00866</t>
  </si>
  <si>
    <t>Nippon Telegraph and Telephone Corporation</t>
  </si>
  <si>
    <t>http://www.ntt.co.jp/index_e.html</t>
  </si>
  <si>
    <t>1599257d-daca-2ba9-b3e6-36417a98ba3a</t>
  </si>
  <si>
    <t>Nippon Telegraph and Telephone West</t>
  </si>
  <si>
    <t>http://www.ntt-west.co.jp/english</t>
  </si>
  <si>
    <t>db6f5bc7-0f18-5b23-929d-7459cc343cde</t>
  </si>
  <si>
    <t>Nippon TV</t>
  </si>
  <si>
    <t>http://www.ntv.co.jp/english</t>
  </si>
  <si>
    <t>c48f6f50-a2f4-3143-9a23-8d96c099d584</t>
  </si>
  <si>
    <t>Nippon Venture Capital</t>
  </si>
  <si>
    <t>http://www.nvcc.co.jp</t>
  </si>
  <si>
    <t>67a02451-3c62-8f5a-2d64-a8b78d6df4e8</t>
  </si>
  <si>
    <t>Nippon Vopak</t>
  </si>
  <si>
    <t>http://www.nvopak.co.jp/</t>
  </si>
  <si>
    <t>488db858-4d92-6b87-97c1-1710164a2beb</t>
  </si>
  <si>
    <t>NIPR</t>
  </si>
  <si>
    <t>http://www.nipr.com/index.html</t>
  </si>
  <si>
    <t>5a536ecc-581a-072f-24f5-0c2fd1a5a7d0</t>
  </si>
  <si>
    <t>Nipress</t>
  </si>
  <si>
    <t>http://www.nipress.com/</t>
  </si>
  <si>
    <t>e7f9eb84-93c9-edc3-fcb2-34af03f51ace</t>
  </si>
  <si>
    <t>Nipro Corporation</t>
  </si>
  <si>
    <t>http://nipro.co.jp</t>
  </si>
  <si>
    <t>5e95cfc5-2f37-3588-3722-c4a2ef745505</t>
  </si>
  <si>
    <t>Nipro Diagnostics</t>
  </si>
  <si>
    <t>http://www.niprodiagnostics.com</t>
  </si>
  <si>
    <t>184f4be1-bb53-2025-4f4a-f8f45f24aed8</t>
  </si>
  <si>
    <t>Nipro Group</t>
  </si>
  <si>
    <t>http://www.nipro-europegroupcompanies.com</t>
  </si>
  <si>
    <t>85455ccf-2753-33ef-331b-1e6961202817</t>
  </si>
  <si>
    <t>Nipro PharmaPackaging</t>
  </si>
  <si>
    <t>http://www.nipro-pharmapackaging.com/</t>
  </si>
  <si>
    <t>16bb967f-0ff1-7962-e215-b43b1d067651</t>
  </si>
  <si>
    <t>NIPS - Distance and Regular Education Institute</t>
  </si>
  <si>
    <t>http://nipsedu.com</t>
  </si>
  <si>
    <t>687e66b3-22ee-e8af-b24f-4350e9de575d</t>
  </si>
  <si>
    <t>NIPSA</t>
  </si>
  <si>
    <t>http://www.nipsa.in/</t>
  </si>
  <si>
    <t>deeb8b77-6027-d987-db5e-994174d65a38</t>
  </si>
  <si>
    <t>NiQ Health</t>
  </si>
  <si>
    <t>http://www.careplus-niqhealth.com/</t>
  </si>
  <si>
    <t>fdc5c5a7-1ac5-e1fc-8062-4de3bd9a085a</t>
  </si>
  <si>
    <t>Niqotin</t>
  </si>
  <si>
    <t>http://www.niqotin.com</t>
  </si>
  <si>
    <t>7b8fba63-72a6-fceb-fc87-e7eb20929d91</t>
  </si>
  <si>
    <t>Niqq</t>
  </si>
  <si>
    <t>https://niqq.in/</t>
  </si>
  <si>
    <t>05f4cc35-7540-ac18-9893-a30839bc601c</t>
  </si>
  <si>
    <t>Nir and Far</t>
  </si>
  <si>
    <t>http://www.nirandfar.com/</t>
  </si>
  <si>
    <t>1fbb21bd-b4a7-1352-de80-e65a8ad84597</t>
  </si>
  <si>
    <t>Nir Cohen, Leshem &amp; Co</t>
  </si>
  <si>
    <t>http://www.ncl-lawyers.com/</t>
  </si>
  <si>
    <t>bd39d153-88fa-31e2-19c1-3beab5d84b6b</t>
  </si>
  <si>
    <t>Nira Wireless</t>
  </si>
  <si>
    <t>http://nirawireless.com/</t>
  </si>
  <si>
    <t>15e76c72-bb57-237b-e3c7-45ee49931806</t>
  </si>
  <si>
    <t>Niragongo</t>
  </si>
  <si>
    <t>http://www.niragongo.com</t>
  </si>
  <si>
    <t>7be49ac9-b7bb-4f76-3c8a-dc2c57b72b14</t>
  </si>
  <si>
    <t>Nirala Estate</t>
  </si>
  <si>
    <t>http://niralaestate.org/</t>
  </si>
  <si>
    <t>750562b8-a0c7-d5c1-2a39-d02c088d31fd</t>
  </si>
  <si>
    <t>Nirala India</t>
  </si>
  <si>
    <t>http://niralaindia.in</t>
  </si>
  <si>
    <t>6bc7781e-2a57-20fe-4428-c3eeadb387d2</t>
  </si>
  <si>
    <t>NIRAMAI Health Analytix</t>
  </si>
  <si>
    <t>http://www.niramai.com/</t>
  </si>
  <si>
    <t>c7624d47-423f-0b5e-4b50-6cc98b8f5a71</t>
  </si>
  <si>
    <t>Niramaya PathLabs</t>
  </si>
  <si>
    <t>http://www.niramayahealthcare.com/</t>
  </si>
  <si>
    <t>f9dd24c3-3e6b-ee34-2972-af753269db71</t>
  </si>
  <si>
    <t>Nirant Enterprise Pvt. Ltd.</t>
  </si>
  <si>
    <t>http://www.nirantenterprise.com</t>
  </si>
  <si>
    <t>20c7b456-4cd4-ca77-37ea-42c1070b877e</t>
  </si>
  <si>
    <t>Nirbhay Industries Of Construction Equipments</t>
  </si>
  <si>
    <t>http://www.niceindia.co.in</t>
  </si>
  <si>
    <t>083f7fe8-90a6-e302-c208-573179bde4ba</t>
  </si>
  <si>
    <t>Nirbhayam</t>
  </si>
  <si>
    <t>http://www.nirbhayam.com/</t>
  </si>
  <si>
    <t>295326ce-c3f8-234c-e025-6893560681d9</t>
  </si>
  <si>
    <t>NIRD</t>
  </si>
  <si>
    <t>http://nird.us/</t>
  </si>
  <si>
    <t>599a4105-f3d4-edfa-58fe-c5b0700ad50f</t>
  </si>
  <si>
    <t>Nire iHealth</t>
  </si>
  <si>
    <t>http://nire.co</t>
  </si>
  <si>
    <t>1cf3747e-69f5-9b9d-2165-195218b21537</t>
  </si>
  <si>
    <t>Nireez</t>
  </si>
  <si>
    <t>https://nireez.com/</t>
  </si>
  <si>
    <t>39add57a-97f8-1d4b-db4a-2ed64082a22d</t>
  </si>
  <si>
    <t>Nirenberg Neuroscience</t>
  </si>
  <si>
    <t>http://www.nirenbergneuroscience.com/</t>
  </si>
  <si>
    <t>496bd3ce-6981-d8cb-cbb2-f186c4775040</t>
  </si>
  <si>
    <t>NIRI</t>
  </si>
  <si>
    <t>https://www.niri.org</t>
  </si>
  <si>
    <t>a5a17fd7-3088-9eba-bdb5-3ccda2d462ec</t>
  </si>
  <si>
    <t>Nirix</t>
  </si>
  <si>
    <t>http://www.nirix.com</t>
  </si>
  <si>
    <t>6067af5d-0121-7434-bab4-62b85a49edb3</t>
  </si>
  <si>
    <t>Nirma</t>
  </si>
  <si>
    <t>http://www.nirma.co.in/</t>
  </si>
  <si>
    <t>c534efe5-0f9d-cf92-a25f-c15155b6974f</t>
  </si>
  <si>
    <t>Nirma University</t>
  </si>
  <si>
    <t>http://www.nirmauni.ac.in/</t>
  </si>
  <si>
    <t>8c04e2ec-9d32-6de3-a2f8-47762bc953de</t>
  </si>
  <si>
    <t>Nirma University of Science and Technology</t>
  </si>
  <si>
    <t>b791b14d-4f20-d245-68d0-4bd1ce1af6a9</t>
  </si>
  <si>
    <t>Nirmal Bang Securities Pvt Ltd</t>
  </si>
  <si>
    <t>http://www.nirmalbang.com/</t>
  </si>
  <si>
    <t>25c80311-71c9-67d5-9d35-984f04ba9b68</t>
  </si>
  <si>
    <t>Nirmal Ganga</t>
  </si>
  <si>
    <t>http://www.nirmalganga.com</t>
  </si>
  <si>
    <t>f411a89e-0de9-227d-c0d2-9bc1973c95d4</t>
  </si>
  <si>
    <t>Nirmal Indian Cuisine</t>
  </si>
  <si>
    <t>http://www.nirmalindiancuisine.com/</t>
  </si>
  <si>
    <t>586e1a62-79a8-6ded-9c7c-aced94e52a6e</t>
  </si>
  <si>
    <t>Nirmal Lifestyles</t>
  </si>
  <si>
    <t>http://www.nirmallifestyle.com</t>
  </si>
  <si>
    <t>05d54bdf-cefe-0ba9-2cc2-ba4d524f39ba</t>
  </si>
  <si>
    <t>Nirmal Web Studio</t>
  </si>
  <si>
    <t>http://www.nirmal.com.au/</t>
  </si>
  <si>
    <t>31106148-a43b-9cb0-e131-8b7498179f76</t>
  </si>
  <si>
    <t>NirmaLabs</t>
  </si>
  <si>
    <t>http://www.nirmalabs.org</t>
  </si>
  <si>
    <t>b621e3a1-ba98-527c-7cf9-5bc0cb29979c</t>
  </si>
  <si>
    <t>Nirmana</t>
  </si>
  <si>
    <t>http://www.nirmana.org</t>
  </si>
  <si>
    <t>995321cc-1610-b62b-0684-633a7ca26ff3</t>
  </si>
  <si>
    <t>Nirmata</t>
  </si>
  <si>
    <t>http://nirmata.com</t>
  </si>
  <si>
    <t>2f774218-e3f0-aec8-6d2a-d8299d049ba3</t>
  </si>
  <si>
    <t>Nirmidas Biotech</t>
  </si>
  <si>
    <t>http://nirmidas.com</t>
  </si>
  <si>
    <t>3bc665d1-ca5a-f3f3-dbe6-3fe12a957a8e</t>
  </si>
  <si>
    <t>Niro Fashion</t>
  </si>
  <si>
    <t>https://www.nirofashion.com/rmc-jeans-m7</t>
  </si>
  <si>
    <t>c219882e-4c4a-0e5c-026c-826d97dc124c</t>
  </si>
  <si>
    <t>Niroga Institute</t>
  </si>
  <si>
    <t>http://www.niroga.org/</t>
  </si>
  <si>
    <t>61dd722a-5226-a872-c58a-2b941e078fea</t>
  </si>
  <si>
    <t>Nirogam India Private Limited</t>
  </si>
  <si>
    <t>http://www.nirogam.com</t>
  </si>
  <si>
    <t>32ed8c57-d07f-2f44-6886-251d86efc887</t>
  </si>
  <si>
    <t>Nirosoft industries</t>
  </si>
  <si>
    <t>http://www.nirosoft.com</t>
  </si>
  <si>
    <t>32608f41-2315-7cac-bbbc-c48f5ee7ea42</t>
  </si>
  <si>
    <t>Nirox Ltd</t>
  </si>
  <si>
    <t>http://niroxtrommels.com</t>
  </si>
  <si>
    <t>d644c458-5a76-0317-909c-a143b1b508af</t>
  </si>
  <si>
    <t>Nirror</t>
  </si>
  <si>
    <t>http://www.nirror.com</t>
  </si>
  <si>
    <t>64a8567d-0857-d7e8-b5e3-3917afb264be</t>
  </si>
  <si>
    <t>Nirva Medical</t>
  </si>
  <si>
    <t>http://www.nirvamedical.com/</t>
  </si>
  <si>
    <t>a6c1f315-26e2-65ca-9038-67175d7a61dd</t>
  </si>
  <si>
    <t>Nirvaha</t>
  </si>
  <si>
    <t>http://oneclickcommissions.com/cb.html</t>
  </si>
  <si>
    <t>5cf3a211-3320-c32b-82d2-010ac08bb0ad</t>
  </si>
  <si>
    <t>Nirvana</t>
  </si>
  <si>
    <t>http://www.nirvanahq.com</t>
  </si>
  <si>
    <t>cb5cb869-96e8-6392-cb6c-1232d9cca1bd</t>
  </si>
  <si>
    <t>http://www.nirvana.com</t>
  </si>
  <si>
    <t>2c9a64dd-6e4f-4311-5e6c-a05cd7c8adfc</t>
  </si>
  <si>
    <t>Nirvana Adventures</t>
  </si>
  <si>
    <t>http://www.flynirvana.com/</t>
  </si>
  <si>
    <t>7b9654df-f20d-fb8b-b696-7e6951e77cce</t>
  </si>
  <si>
    <t>Nirvana Asia</t>
  </si>
  <si>
    <t>http://nirvana-asia-ltd.com/</t>
  </si>
  <si>
    <t>15d63001-0a58-30bd-600b-380ce3d95b3e</t>
  </si>
  <si>
    <t>Nirvana Being</t>
  </si>
  <si>
    <t>http://www.nirvanabeing.com/</t>
  </si>
  <si>
    <t>0313c860-fb27-5012-8b16-2b460db9f16c</t>
  </si>
  <si>
    <t>Nirvana Canada</t>
  </si>
  <si>
    <t>http://nirvanacanada.com</t>
  </si>
  <si>
    <t>8402c848-b6c5-c1b9-4b50-568255d395a4</t>
  </si>
  <si>
    <t>Nirvana Coffee</t>
  </si>
  <si>
    <t>http://nirvanabeans.com</t>
  </si>
  <si>
    <t>c016f8a1-4a10-09c0-6a2e-6b2df0357514</t>
  </si>
  <si>
    <t>Nirvana Development</t>
  </si>
  <si>
    <t>http://www.nirvanadevelopment.com/</t>
  </si>
  <si>
    <t>69a9a695-2fec-e966-3ce8-9df592eecc06</t>
  </si>
  <si>
    <t>Nirvana Digital</t>
  </si>
  <si>
    <t>http://www.nirvanadigital.com</t>
  </si>
  <si>
    <t>dcb0788d-fb50-99f6-a538-91fcd0f7587b</t>
  </si>
  <si>
    <t>Nirvana Holdings</t>
  </si>
  <si>
    <t>http://nirvanaholdings.in</t>
  </si>
  <si>
    <t>66d9beba-cbf8-839f-eb00-42c9c45d4b63</t>
  </si>
  <si>
    <t>Nirvana Science INC</t>
  </si>
  <si>
    <t>http://nirvanasciences.com</t>
  </si>
  <si>
    <t>a981d489-f3f7-dd98-6ae8-b501eac73607</t>
  </si>
  <si>
    <t>Nirvana Singapore</t>
  </si>
  <si>
    <t>http://www.nirvana.org.sg</t>
  </si>
  <si>
    <t>8a6103bf-6909-08b6-dd91-242b6826d836</t>
  </si>
  <si>
    <t>Nirvana Solutions</t>
  </si>
  <si>
    <t>http://www.nirvanasolutions.com/</t>
  </si>
  <si>
    <t>21e59329-c3d5-8d72-a3ef-1f563dd93c20</t>
  </si>
  <si>
    <t>Nirvana Technology, Inc</t>
  </si>
  <si>
    <t>http://www.nirvana-technology.com</t>
  </si>
  <si>
    <t>94731fc5-cbba-4eb7-bfdb-620ec2c4f5ad</t>
  </si>
  <si>
    <t>Nirvana USA</t>
  </si>
  <si>
    <t>http://nirvanaus.com/</t>
  </si>
  <si>
    <t>5cf86870-38dc-a7df-d2d7-f0c450712029</t>
  </si>
  <si>
    <t>Nirvana Venture Advisors</t>
  </si>
  <si>
    <t>http://www.nirvanaventures.in</t>
  </si>
  <si>
    <t>74c95475-9db0-fe16-a449-3774d69ab98f</t>
  </si>
  <si>
    <t>Nirvana XP</t>
  </si>
  <si>
    <t>http://www.nirvanaxp.com</t>
  </si>
  <si>
    <t>3282d3de-a875-1fa9-911b-d2799601b01d</t>
  </si>
  <si>
    <t>Nirvanabox</t>
  </si>
  <si>
    <t>https://www.nirvanabox.in</t>
  </si>
  <si>
    <t>2c022ee7-ed83-b713-bb21-e16e49d5b622</t>
  </si>
  <si>
    <t>Nirvanix</t>
  </si>
  <si>
    <t>http://www.nirvanix.com</t>
  </si>
  <si>
    <t>9d1024cf-b8a2-c3a5-041f-18d968476c24</t>
  </si>
  <si>
    <t>NIRx Medical Technologies</t>
  </si>
  <si>
    <t>http://nirx.net</t>
  </si>
  <si>
    <t>c9d71c0f-ff1b-526d-4310-a63f63cfbade</t>
  </si>
  <si>
    <t>niryuha</t>
  </si>
  <si>
    <t>http://niryuha.com</t>
  </si>
  <si>
    <t>1227b89f-1bb4-61f5-c8ef-400799eede0a</t>
  </si>
  <si>
    <t>NIS America</t>
  </si>
  <si>
    <t>http://nisamerica.com</t>
  </si>
  <si>
    <t>921c7007-f79f-db93-3498-e3c78ab77885</t>
  </si>
  <si>
    <t>Niscayah</t>
  </si>
  <si>
    <t>http://www.niscayah.com</t>
  </si>
  <si>
    <t>26f0680c-cbe0-ddc2-25a9-f65ae615aada</t>
  </si>
  <si>
    <t>Nischint</t>
  </si>
  <si>
    <t>http://www.nischint.in</t>
  </si>
  <si>
    <t>749cb10f-6203-c43d-cf08-42cb9334cff6</t>
  </si>
  <si>
    <t>Nisco Industries</t>
  </si>
  <si>
    <t>http://www.niscogc.com</t>
  </si>
  <si>
    <t>61c97185-fd62-3bd2-8987-d640b2f98642</t>
  </si>
  <si>
    <t>Nisela Capital</t>
  </si>
  <si>
    <t>http://www.niselacapital.com/</t>
  </si>
  <si>
    <t>09203f6a-bc24-c29f-fdab-6862b4d94247</t>
  </si>
  <si>
    <t>Nisepro</t>
  </si>
  <si>
    <t>http://www.nisepro.com</t>
  </si>
  <si>
    <t>fbd2ec4b-4750-9e31-0c56-a33d3de5f9cc</t>
  </si>
  <si>
    <t>Nisha Collection</t>
  </si>
  <si>
    <t>http://www.nishafashion.com</t>
  </si>
  <si>
    <t>ed724d9b-5b49-b7c7-8d06-b712920e13f7</t>
  </si>
  <si>
    <t>NISHA Craft Beer Bar</t>
  </si>
  <si>
    <t>https://www.facebook.com/nisha.craft.capital/</t>
  </si>
  <si>
    <t>fa6f3792-7fe1-6b98-1a5b-f8268f756ee1</t>
  </si>
  <si>
    <t>Nisha Pro</t>
  </si>
  <si>
    <t>http://www.nishapro.co.il</t>
  </si>
  <si>
    <t>ab9dd48b-87d8-a9a0-c70d-29819c06a4de</t>
  </si>
  <si>
    <t>Nishan Marketing Pvt Ltd</t>
  </si>
  <si>
    <t>http://www.nishanmkt.com</t>
  </si>
  <si>
    <t>84ef00b7-a418-3eed-a0a6-6d904d9773ba</t>
  </si>
  <si>
    <t>Nishan Systems</t>
  </si>
  <si>
    <t>http://www.nishansystems.com/</t>
  </si>
  <si>
    <t>48ab1a76-5b0b-3390-8dbd-01512d0d5e32</t>
  </si>
  <si>
    <t>Nishan Technologies Pvt. Ltd.</t>
  </si>
  <si>
    <t>http://www.nishantechnologies.in/</t>
  </si>
  <si>
    <t>ad7df7bb-9409-74f6-4068-e30c3781e13b</t>
  </si>
  <si>
    <t>Nishant Bioenergy</t>
  </si>
  <si>
    <t>http://www.nishantbioenergy.com/</t>
  </si>
  <si>
    <t>544b2e0f-bcba-9b65-9878-020c1d57780a</t>
  </si>
  <si>
    <t>Nishat Linen Pakistan</t>
  </si>
  <si>
    <t>http://nishat-linen.pk/</t>
  </si>
  <si>
    <t>8e1c4ae9-e3b0-74e2-ee2a-560816db55f1</t>
  </si>
  <si>
    <t>Nishimachi International School</t>
  </si>
  <si>
    <t>http://www.nishimachi.ac.jp</t>
  </si>
  <si>
    <t>5a7d1098-b3ed-4378-675d-faf1c542ab5a</t>
  </si>
  <si>
    <t>Nishimura &amp; Asahi (Law Firm)</t>
  </si>
  <si>
    <t>https://www.jurists.co.jp</t>
  </si>
  <si>
    <t>04d3b2ed-fc03-5121-f915-bed7ae10b0bd</t>
  </si>
  <si>
    <t>Nishith Desai Associates</t>
  </si>
  <si>
    <t>http://www.nishithdesai.com</t>
  </si>
  <si>
    <t>d840b3de-df9c-9e25-b8ae-ca55e738c0ca</t>
  </si>
  <si>
    <t>Nishkul Technologies LLC</t>
  </si>
  <si>
    <t>http://www.nishkultechsupport.com/</t>
  </si>
  <si>
    <t>20cfdafa-25e2-d4e1-889b-6585289b3af5</t>
  </si>
  <si>
    <t>Nishta Solutions</t>
  </si>
  <si>
    <t>http://www.nishta.in</t>
  </si>
  <si>
    <t>f2152b28-5a78-520b-0878-a3b56378e7f7</t>
  </si>
  <si>
    <t>Nisim International</t>
  </si>
  <si>
    <t>http://www.nisim.com/</t>
  </si>
  <si>
    <t>40e124a7-29e8-f248-1a44-02275b01b800</t>
  </si>
  <si>
    <t>Nisim.co.za</t>
  </si>
  <si>
    <t>http://nisim.co.za</t>
  </si>
  <si>
    <t>8e7ea52b-a29d-b425-1ebe-0ca6bb910e55</t>
  </si>
  <si>
    <t>Niskayuna High School</t>
  </si>
  <si>
    <t>http://www.niskayunaschools.org</t>
  </si>
  <si>
    <t>705c9545-8e0d-7691-8fd0-6f7fd70811a8</t>
  </si>
  <si>
    <t>NiSoft</t>
  </si>
  <si>
    <t>http://www.nisoft.com/</t>
  </si>
  <si>
    <t>dae2451c-964c-de96-498c-ee12e31463d8</t>
  </si>
  <si>
    <t>Nisolo</t>
  </si>
  <si>
    <t>http://nisolo.com/</t>
  </si>
  <si>
    <t>5656246c-c1f7-6a80-0a05-b3b122176448</t>
  </si>
  <si>
    <t>Nisos Technologies</t>
  </si>
  <si>
    <t>https://nisostech.com</t>
  </si>
  <si>
    <t>5a5d2177-af00-b333-453b-d38bba6037da</t>
  </si>
  <si>
    <t>NiSource</t>
  </si>
  <si>
    <t>http://www.nisource.com/</t>
  </si>
  <si>
    <t>85351d00-0355-a2ba-d69a-270c5be10364</t>
  </si>
  <si>
    <t>NISP CONNECT</t>
  </si>
  <si>
    <t>http://www.nisp.co.uk/nisp-connect/</t>
  </si>
  <si>
    <t>256ad371-223c-bbaf-b8cb-6ff8410f702e</t>
  </si>
  <si>
    <t>Nispera</t>
  </si>
  <si>
    <t>http://www.nispera.com</t>
  </si>
  <si>
    <t>0d132e6e-98e2-5b89-345e-1102d2f54df3</t>
  </si>
  <si>
    <t>NISPO Funds Ltd</t>
  </si>
  <si>
    <t>http://www.nispofunds.com</t>
  </si>
  <si>
    <t>01f14c6f-769c-505d-f44c-531d4e43c811</t>
  </si>
  <si>
    <t>NISS Group</t>
  </si>
  <si>
    <t>http://www.nissgroup.com/</t>
  </si>
  <si>
    <t>ad42d915-adff-109b-dc94-694212e96764</t>
  </si>
  <si>
    <t>NISSA Digispace</t>
  </si>
  <si>
    <t>http://printcad.ru/</t>
  </si>
  <si>
    <t>480d338d-0590-5591-2b79-154cc92ca5b6</t>
  </si>
  <si>
    <t>Nissan Commercial Vehicles</t>
  </si>
  <si>
    <t>http://www.nissancommercialvehicles.com</t>
  </si>
  <si>
    <t>c1895e03-b9ee-45f4-1ffa-3d11aafa6967</t>
  </si>
  <si>
    <t>Nissan Forklift</t>
  </si>
  <si>
    <t>http://nissanforklift.com</t>
  </si>
  <si>
    <t>06f47216-892b-89e1-dc74-944418c485f2</t>
  </si>
  <si>
    <t>Nissan Marine</t>
  </si>
  <si>
    <t>http://www.nissanmarine.com</t>
  </si>
  <si>
    <t>718eb41b-a309-8cd4-5e01-9958ac876ee5</t>
  </si>
  <si>
    <t>Nissan Motor Corporation</t>
  </si>
  <si>
    <t>http://www.nissan-global.com/en/</t>
  </si>
  <si>
    <t>c536bf32-cd7d-a1da-374b-cf377d7d1654</t>
  </si>
  <si>
    <t>Nissan Trading Co</t>
  </si>
  <si>
    <t>http://www.nitco.co.jp/en/corporate/global.html</t>
  </si>
  <si>
    <t>4b690672-013b-0d30-14a3-36e0a57c22f3</t>
  </si>
  <si>
    <t>Nissan Usa</t>
  </si>
  <si>
    <t>http://www.nissanusa.com/</t>
  </si>
  <si>
    <t>2039d94b-44d1-8f42-0595-f5bde4d39ebd</t>
  </si>
  <si>
    <t>Nissan X-Trail Mobil SUV Tangguh dan Sporty Terbaik</t>
  </si>
  <si>
    <t>http://caramembuatwebsitepemula.com/nissan-x-trail-mobil-suv/</t>
  </si>
  <si>
    <t>5373949b-f407-9146-3b8f-d9c1de70cbda</t>
  </si>
  <si>
    <t>Nissan, Mobil Terbaik Pilihan Keluarga Indonesia</t>
  </si>
  <si>
    <t>http://pontianakseo.web.id/nissan-mobil-terbaik-pilihan-keluarga-indonesia/</t>
  </si>
  <si>
    <t>23a26537-05bb-d24e-8543-b6d5932c9379</t>
  </si>
  <si>
    <t>Nissay Capital</t>
  </si>
  <si>
    <t>http://www.nissay-cap.co.jp/</t>
  </si>
  <si>
    <t>2c896c87-2ab2-4d07-304a-61a010c0a347</t>
  </si>
  <si>
    <t>Nissei Insurance</t>
  </si>
  <si>
    <t>http://www.nipponlifebenefits.com</t>
  </si>
  <si>
    <t>e603dd51-bf93-4a64-d074-f2fa6702a8a8</t>
  </si>
  <si>
    <t>Nissen Holdings Co Ltd</t>
  </si>
  <si>
    <t>http://info.nissen.co.jp/en/</t>
  </si>
  <si>
    <t>7391607b-6a7b-cdb0-7cbc-2bf501e1d469</t>
  </si>
  <si>
    <t>Nissen Staffing Continuum</t>
  </si>
  <si>
    <t>http://www.nissenstaffing.com</t>
  </si>
  <si>
    <t>d148d6f6-6ce3-7868-f394-0712836b7127</t>
  </si>
  <si>
    <t>Nissha Printing</t>
  </si>
  <si>
    <t>http://www.nissha.com/</t>
  </si>
  <si>
    <t>672e800f-78e7-7b5a-4b29-ae4137127242</t>
  </si>
  <si>
    <t>NISSHO ELECTRONICS</t>
  </si>
  <si>
    <t>http://www.nissho-ele.co.jp</t>
  </si>
  <si>
    <t>6503bb20-24ca-e70c-952f-5dd551579998</t>
  </si>
  <si>
    <t>Nissi Media</t>
  </si>
  <si>
    <t>http://www.nissi.net</t>
  </si>
  <si>
    <t>6d7630b7-2aa2-504e-0149-6d8a7ad7a3e9</t>
  </si>
  <si>
    <t>Nissin Foods Holdings</t>
  </si>
  <si>
    <t>https://www.nissin.com/</t>
  </si>
  <si>
    <t>266fd987-6948-e6b8-9995-598679678633</t>
  </si>
  <si>
    <t>Nissin Systems</t>
  </si>
  <si>
    <t>http://www.co-nss.co.jp/english.html</t>
  </si>
  <si>
    <t>48e37d51-4a81-81b7-28e8-49cb2d38942f</t>
  </si>
  <si>
    <t>NIST</t>
  </si>
  <si>
    <t>http://www.nist.gov/</t>
  </si>
  <si>
    <t>ff232184-d7e4-da34-aaa7-c7634d5e6f27</t>
  </si>
  <si>
    <t>NIST - National Institute of Skilled Training</t>
  </si>
  <si>
    <t>http://nist.edu.pk</t>
  </si>
  <si>
    <t>ef47cf5e-d9bb-b6e5-eea5-7f093f487fad</t>
  </si>
  <si>
    <t>NIST Advanced Technology Program</t>
  </si>
  <si>
    <t>http://www.atp.nist.gov/</t>
  </si>
  <si>
    <t>609b2ad0-3cfc-2d74-88c4-6bcfcc0dfdad</t>
  </si>
  <si>
    <t>NIST INSTITUTE PRIVATE LIMITED</t>
  </si>
  <si>
    <t>http://www.nistinstitute.com</t>
  </si>
  <si>
    <t>1e5a2e04-1ead-f9cc-8db6-0130c976b798</t>
  </si>
  <si>
    <t>Nistevo</t>
  </si>
  <si>
    <t>http://www.nistevo.com/</t>
  </si>
  <si>
    <t>777fe9cc-8398-b9ce-a730-554a7e818e0f</t>
  </si>
  <si>
    <t>Nistica</t>
  </si>
  <si>
    <t>http://www.nistica.com</t>
  </si>
  <si>
    <t>16245f25-d820-1ebb-52f4-0dfa2cd5b771</t>
  </si>
  <si>
    <t>Nisum Technologies</t>
  </si>
  <si>
    <t>http://www.nisum.com/</t>
  </si>
  <si>
    <t>0b705499-b04c-612c-fae8-af9b8300e622</t>
  </si>
  <si>
    <t>Nisus Software</t>
  </si>
  <si>
    <t>http://nisus.com</t>
  </si>
  <si>
    <t>d073073a-d31c-1d60-0a82-f86fb0320b99</t>
  </si>
  <si>
    <t>Niswey</t>
  </si>
  <si>
    <t>https://www.niswey.com</t>
  </si>
  <si>
    <t>6c4bab2f-9b13-53fb-1959-6ef8a5f30431</t>
  </si>
  <si>
    <t>NIT</t>
  </si>
  <si>
    <t>http://www.niteurope.com</t>
  </si>
  <si>
    <t>705f4e9d-c1a3-0972-7d8e-8436bf6d1ff0</t>
  </si>
  <si>
    <t>NIT ,BHOPAL</t>
  </si>
  <si>
    <t>http://www.web.manit.ac.in</t>
  </si>
  <si>
    <t>962850d0-5acb-f86d-372d-d60aacc58b02</t>
  </si>
  <si>
    <t>NIT Hamirpur</t>
  </si>
  <si>
    <t>http://www.nith.ac.in/</t>
  </si>
  <si>
    <t>1e976190-e2b0-f2a6-e486-da194fd40654</t>
  </si>
  <si>
    <t>NIT Kurukshetra</t>
  </si>
  <si>
    <t>http://www.nitkkr.ac.in</t>
  </si>
  <si>
    <t>4f3389ba-f496-313d-5b73-c0ebe7bc238f</t>
  </si>
  <si>
    <t>Nitako</t>
  </si>
  <si>
    <t>http://www.nitako.com/wp</t>
  </si>
  <si>
    <t>4f82c871-6df6-f5cc-c9f5-7814e7df3996</t>
  </si>
  <si>
    <t>Nitaro Digital Marketing</t>
  </si>
  <si>
    <t>http://www.nitaro.net</t>
  </si>
  <si>
    <t>0380c8d8-e614-9c1b-ba7d-f80984200a88</t>
  </si>
  <si>
    <t>Nitbcn</t>
  </si>
  <si>
    <t>http://www.nitbcn.com</t>
  </si>
  <si>
    <t>293d1092-aca8-66d7-2d01-7d9f680e5283</t>
  </si>
  <si>
    <t>Nitch</t>
  </si>
  <si>
    <t>http://www.nitch.biz</t>
  </si>
  <si>
    <t>79e211f0-aa39-4c18-1ab1-88d3c6482ddf</t>
  </si>
  <si>
    <t>Nite Before App</t>
  </si>
  <si>
    <t>http://www.nitebeforeapp.com</t>
  </si>
  <si>
    <t>502e36ec-0e30-7135-a04d-9769232dccca</t>
  </si>
  <si>
    <t>Nite Ize</t>
  </si>
  <si>
    <t>http://www.niteize.com/</t>
  </si>
  <si>
    <t>97bab087-ed3b-98ad-96d9-56662f1e7e1e</t>
  </si>
  <si>
    <t>Nite Spice</t>
  </si>
  <si>
    <t>http://www.nitespice.co.nz/</t>
  </si>
  <si>
    <t>7f6ac7cc-0f4a-4d3f-2c99-fd9015b5ed52</t>
  </si>
  <si>
    <t>nite.org</t>
  </si>
  <si>
    <t>http://nite.org</t>
  </si>
  <si>
    <t>0e57510e-213d-cc23-ab0e-af27025bf841</t>
  </si>
  <si>
    <t>Nitec Pharma AG</t>
  </si>
  <si>
    <t>http://www.nitecpharma.com/index.asp</t>
  </si>
  <si>
    <t>9fd4c2a1-18ac-1a70-211b-161aa88b0fb3</t>
  </si>
  <si>
    <t>NiteFlip</t>
  </si>
  <si>
    <t>http://www.niteflip.com</t>
  </si>
  <si>
    <t>08df4bf8-86d5-e592-5ec9-d035c8ea33b3</t>
  </si>
  <si>
    <t>NiteFloat</t>
  </si>
  <si>
    <t>http://www.nitefloat.com</t>
  </si>
  <si>
    <t>4e185f44-4663-989d-9d77-b1a043d98e2c</t>
  </si>
  <si>
    <t>NiteFoodie.com</t>
  </si>
  <si>
    <t>http://www.nitefoodie.com</t>
  </si>
  <si>
    <t>1ad01276-b9be-a101-8b9c-22ac0a2a50ca</t>
  </si>
  <si>
    <t>Nitek</t>
  </si>
  <si>
    <t>http://www.nitekusa.com/</t>
  </si>
  <si>
    <t>123af579-70f2-3571-8246-2af9723669cf</t>
  </si>
  <si>
    <t>NiteKite</t>
  </si>
  <si>
    <t>http://www.nitekiteapp.com</t>
  </si>
  <si>
    <t>e64c702d-1e71-38c3-ab2c-4c513212b387</t>
  </si>
  <si>
    <t>Nitel</t>
  </si>
  <si>
    <t>http://www.nitelusa.com</t>
  </si>
  <si>
    <t>49d477cf-679c-6e41-e3df-2ca6c35f2556</t>
  </si>
  <si>
    <t>Nitens Lux</t>
  </si>
  <si>
    <t>http://www.nitenslux.com</t>
  </si>
  <si>
    <t>1c228f85-47fe-1985-d361-a2f50429dbcf</t>
  </si>
  <si>
    <t>Niteo Products</t>
  </si>
  <si>
    <t>http://www.niteoproducts.com/</t>
  </si>
  <si>
    <t>3897c4d8-cd90-feaf-8b9d-99b0358bbe16</t>
  </si>
  <si>
    <t>NitePics</t>
  </si>
  <si>
    <t>http://www.nbcmiami.com</t>
  </si>
  <si>
    <t>ff8b5890-7f6f-ebb9-3721-93c1cbe243cf</t>
  </si>
  <si>
    <t>Nitero</t>
  </si>
  <si>
    <t>http://www.nitero.com</t>
  </si>
  <si>
    <t>d1c4961b-c338-6650-333e-632f1a13a403</t>
  </si>
  <si>
    <t>Niterty,Inc.</t>
  </si>
  <si>
    <t>http://ntirety.com</t>
  </si>
  <si>
    <t>dbbd833e-716a-f46d-80d3-129b6198bb6f</t>
  </si>
  <si>
    <t>Nitesh Estates</t>
  </si>
  <si>
    <t>http://www.niteshestates.com</t>
  </si>
  <si>
    <t>343d4bd8-2cf2-7c61-b78b-848489ef7d19</t>
  </si>
  <si>
    <t>NiteSpy LLC</t>
  </si>
  <si>
    <t>http://www.nitespy.com</t>
  </si>
  <si>
    <t>a3773718-d616-ccf3-d79e-d3566f7a091b</t>
  </si>
  <si>
    <t>Nitestay.com</t>
  </si>
  <si>
    <t>http://www.nitestay.com</t>
  </si>
  <si>
    <t>a283bc5e-b4e4-3e80-944e-33110ec0798e</t>
  </si>
  <si>
    <t>NiteTables</t>
  </si>
  <si>
    <t>http://nitetables.com</t>
  </si>
  <si>
    <t>27a17b9d-6114-3c3a-3fee-105beb993aee</t>
  </si>
  <si>
    <t>NITHealth</t>
  </si>
  <si>
    <t>http://www.nithealth.com</t>
  </si>
  <si>
    <t>ac385a88-de9b-5c3f-1953-88408da52759</t>
  </si>
  <si>
    <t>nithya caars</t>
  </si>
  <si>
    <t>http://www.nithyacaars.com/</t>
  </si>
  <si>
    <t>01964d08-04a3-bcb7-b6ba-e66839781499</t>
  </si>
  <si>
    <t>Nithyasri Chemicals</t>
  </si>
  <si>
    <t>http://www.nithyasrichemicals.com</t>
  </si>
  <si>
    <t>4ed37f7b-4b63-a45f-d503-b0efb1a37360</t>
  </si>
  <si>
    <t>Niti Central</t>
  </si>
  <si>
    <t>http://www.niticentral.com/</t>
  </si>
  <si>
    <t>e34268d5-882c-b4ed-5443-21cc654ada0e</t>
  </si>
  <si>
    <t>NITI Group</t>
  </si>
  <si>
    <t>http://www.nitimea.com</t>
  </si>
  <si>
    <t>fa4cab9a-1c1b-d4b1-8b5e-b90185481a2b</t>
  </si>
  <si>
    <t>NITI PARIKH Studio</t>
  </si>
  <si>
    <t>http://www.nitiparikh.com</t>
  </si>
  <si>
    <t>b351250b-c111-f2d2-bd62-6a773976f69d</t>
  </si>
  <si>
    <t>NitiLoop</t>
  </si>
  <si>
    <t>http://www.nitiloop.com/</t>
  </si>
  <si>
    <t>290acf92-439e-e4c8-aafe-1f6aed92a3c0</t>
  </si>
  <si>
    <t>nitin</t>
  </si>
  <si>
    <t>http://allboardresults2014.com/</t>
  </si>
  <si>
    <t>758bb08b-2942-17ba-05a6-eddeaff98570</t>
  </si>
  <si>
    <t>Nitin Hydraulics</t>
  </si>
  <si>
    <t>http://www.nitinhydraulicsengineering.net</t>
  </si>
  <si>
    <t>3b5be9fb-749c-7109-f9ea-383689acc547</t>
  </si>
  <si>
    <t>Nitin Lifesciences Ltd</t>
  </si>
  <si>
    <t>http://www.nitinlifesciences.com/</t>
  </si>
  <si>
    <t>3fa0c8f8-a235-51c8-3bf1-3e5a3e18048d</t>
  </si>
  <si>
    <t>Niting</t>
  </si>
  <si>
    <t>http://www.niting.com</t>
  </si>
  <si>
    <t>e6b78b9b-4de1-b789-aabf-e8e273fdadf1</t>
  </si>
  <si>
    <t>Nitinol Devices &amp; Components</t>
  </si>
  <si>
    <t>http://www.nitinol.com</t>
  </si>
  <si>
    <t>824f5abf-e8a2-6d90-1637-f52f11704363</t>
  </si>
  <si>
    <t>NITIS OFFICE</t>
  </si>
  <si>
    <t>http://www.nitisoffice.com.br</t>
  </si>
  <si>
    <t>54e8619a-fcca-5d54-bd63-a297c6448ae5</t>
  </si>
  <si>
    <t>Nitizart</t>
  </si>
  <si>
    <t>http://www.nitizart.com/</t>
  </si>
  <si>
    <t>3a712774-e0cc-e7f5-f688-f4c2a4b13f73</t>
  </si>
  <si>
    <t>Nitkan</t>
  </si>
  <si>
    <t>http://www.nitkan.com/</t>
  </si>
  <si>
    <t>90f1bf67-b928-7958-abc8-f47e8b6304b8</t>
  </si>
  <si>
    <t>Nitlon</t>
  </si>
  <si>
    <t>http://nitlon.com</t>
  </si>
  <si>
    <t>e5916736-2770-9b6d-9ad6-b81ce459fcc4</t>
  </si>
  <si>
    <t>Nitman Software</t>
  </si>
  <si>
    <t>http://www.nitman.co.in/</t>
  </si>
  <si>
    <t>95654433-2d27-5e9f-0c75-39d1409b5b60</t>
  </si>
  <si>
    <t>Nito Inc.</t>
  </si>
  <si>
    <t>http://nitoapp.com</t>
  </si>
  <si>
    <t>83e29da2-184e-7e15-cd8e-4a6fa9e0f3c1</t>
  </si>
  <si>
    <t>Nitobi Software</t>
  </si>
  <si>
    <t>http://www.nitobi.com</t>
  </si>
  <si>
    <t>df8eaa57-0ba2-be49-c909-d99b41f1fd1e</t>
  </si>
  <si>
    <t>Nitol Solar</t>
  </si>
  <si>
    <t>http://www.nitolsolar.com</t>
  </si>
  <si>
    <t>4c79a28d-1da1-3e0c-64b6-b7b76c6addc4</t>
  </si>
  <si>
    <t>Nitori</t>
  </si>
  <si>
    <t>http://www.nitori-net.jp</t>
  </si>
  <si>
    <t>de21f593-14bd-e598-8a08-a45ec668e31b</t>
  </si>
  <si>
    <t>Nitorum</t>
  </si>
  <si>
    <t>http://www.nitorum.com/</t>
  </si>
  <si>
    <t>0f98e3c3-d785-35ec-918f-be35215704eb</t>
  </si>
  <si>
    <t>Nitrade</t>
  </si>
  <si>
    <t>http://www.nitrade.info</t>
  </si>
  <si>
    <t>9caac42f-424a-74f8-b5c9-f6e3f052ca3a</t>
  </si>
  <si>
    <t>Nitric Bio</t>
  </si>
  <si>
    <t>http://www.nitricbio.com</t>
  </si>
  <si>
    <t>49cb1af7-151b-070d-f53e-e88179f28d09</t>
  </si>
  <si>
    <t>NitricGen, Inc.</t>
  </si>
  <si>
    <t>http://www.nitricgen.com</t>
  </si>
  <si>
    <t>895455b4-f6a3-fd8e-3b60-70e846593b51</t>
  </si>
  <si>
    <t>Nitride Solutions</t>
  </si>
  <si>
    <t>http://www.nitridesolutions.com</t>
  </si>
  <si>
    <t>7847d324-ba1c-3834-74a9-1b4750851265</t>
  </si>
  <si>
    <t>Nitrio</t>
  </si>
  <si>
    <t>http://nitr.io</t>
  </si>
  <si>
    <t>79e3f93f-44e5-03b5-d25e-2173525e51f7</t>
  </si>
  <si>
    <t>Nitritex</t>
  </si>
  <si>
    <t>http://www.nitritex.com</t>
  </si>
  <si>
    <t>16897ebd-3446-5d75-61d5-96bf5953501d</t>
  </si>
  <si>
    <t>Nitro</t>
  </si>
  <si>
    <t>http://www.gonitro.com</t>
  </si>
  <si>
    <t>749c8e99-292a-f22f-ecd0-3935782efbce</t>
  </si>
  <si>
    <t>http://nitro.io/</t>
  </si>
  <si>
    <t>32669fa2-a628-1a15-ffd5-e98c9ffa9ea0</t>
  </si>
  <si>
    <t>Nitro 9 Lubricants, Inc.</t>
  </si>
  <si>
    <t>http://www.nitronine.com/</t>
  </si>
  <si>
    <t>b3d196c7-439f-23c2-673e-66e30d1154da</t>
  </si>
  <si>
    <t>Nitro Digital</t>
  </si>
  <si>
    <t>http://nitro-digital.com/</t>
  </si>
  <si>
    <t>f4482e8e-91a5-3fdb-de23-526a1aec03dc</t>
  </si>
  <si>
    <t>Nitro Displays</t>
  </si>
  <si>
    <t>http://www.nitrodisplays.com</t>
  </si>
  <si>
    <t>0687736f-cc54-8a8e-1f81-7b53e248fe7c</t>
  </si>
  <si>
    <t>Nitro Games</t>
  </si>
  <si>
    <t>http://www.nitrogames.com</t>
  </si>
  <si>
    <t>45b17c3a-513c-4270-2f68-58890070ad52</t>
  </si>
  <si>
    <t>Nitro ID</t>
  </si>
  <si>
    <t>http://www.nitroid.fi/</t>
  </si>
  <si>
    <t>e63cf875-0448-70cb-d60a-a7a35a590c04</t>
  </si>
  <si>
    <t>Nitro Impact</t>
  </si>
  <si>
    <t>http://www.nitroimpact.com</t>
  </si>
  <si>
    <t>ff0a78cf-d7f9-f274-aa2c-3355f038f188</t>
  </si>
  <si>
    <t>Nitro Mobile Solutions</t>
  </si>
  <si>
    <t>https://www.nitrosolutions.com/</t>
  </si>
  <si>
    <t>28f24264-506e-cf06-d401-e55381a5a23a</t>
  </si>
  <si>
    <t>Nitro Snowboards</t>
  </si>
  <si>
    <t>http://nitrousa.com/</t>
  </si>
  <si>
    <t>a123f17e-f6c8-7da9-533f-37caa41c48c6</t>
  </si>
  <si>
    <t>Nitro-Pak Preparedness Center Inc</t>
  </si>
  <si>
    <t>https://www.nitro-pak.com/</t>
  </si>
  <si>
    <t>67e91ed6-3d7b-d6f4-4556-4ee5780aa1bf</t>
  </si>
  <si>
    <t>Nitro-X Pro kaufen</t>
  </si>
  <si>
    <t>http://www.nitro-x-pro.org</t>
  </si>
  <si>
    <t>abeb810b-5f74-68c7-e3f5-34148118a877</t>
  </si>
  <si>
    <t>NitroBrew</t>
  </si>
  <si>
    <t>http://nitrobrew.com/</t>
  </si>
  <si>
    <t>4138dd1e-4ad9-6b3c-e76c-afe631a5dbcd</t>
  </si>
  <si>
    <t>NitroBuild Plus</t>
  </si>
  <si>
    <t>http://totalhealthcaregroup.com/nitrobuild-plus-avis/</t>
  </si>
  <si>
    <t>73290576-be90-b399-9d63-714955be8b37</t>
  </si>
  <si>
    <t>http://nitrobuildplusavis.fr/</t>
  </si>
  <si>
    <t>996caa3f-ea50-4c03-f810-242e02ebf063</t>
  </si>
  <si>
    <t>Nitrobuild Plus</t>
  </si>
  <si>
    <t>http://supplementaustralia.com.au/nitrobuild-plus/</t>
  </si>
  <si>
    <t>4731d027-0519-3e60-7909-5de6f9cccdb8</t>
  </si>
  <si>
    <t>http://www.suxorfree.com/nitrobuild-plus/</t>
  </si>
  <si>
    <t>90ddb9a7-22d4-9206-ad78-02054b94224e</t>
  </si>
  <si>
    <t>Nitrobuild Plus Avis</t>
  </si>
  <si>
    <t>6bfff15f-db39-1ca4-f88d-eebcbc5b3a3c</t>
  </si>
  <si>
    <t>NitroCam</t>
  </si>
  <si>
    <t>http://nitrocam.io/</t>
  </si>
  <si>
    <t>247b06b2-990f-4d85-f246-c06b881e9419</t>
  </si>
  <si>
    <t>NitroDesk</t>
  </si>
  <si>
    <t>http://www.nitrodesk.com</t>
  </si>
  <si>
    <t>f1d7b858-fed5-b332-d607-ffa3b0aa18c9</t>
  </si>
  <si>
    <t>NitroFill</t>
  </si>
  <si>
    <t>http://www.nitrofill.com/</t>
  </si>
  <si>
    <t>918eeac1-9d76-0b62-e325-a110e0eb903c</t>
  </si>
  <si>
    <t>nitrogen</t>
  </si>
  <si>
    <t>http://www.nitrogengroup.com</t>
  </si>
  <si>
    <t>1ab472a4-8dc9-f30b-94c8-61ff7cf5935d</t>
  </si>
  <si>
    <t>Nitrokey UG</t>
  </si>
  <si>
    <t>https://www.nitrokey.com/</t>
  </si>
  <si>
    <t>850eccec-dc3f-64f1-ba5a-73e557bf5a50</t>
  </si>
  <si>
    <t>NitroLab</t>
  </si>
  <si>
    <t>http://thenitrolab.com</t>
  </si>
  <si>
    <t>ffbe65c1-d7d0-4898-2722-78d6d8032ea8</t>
  </si>
  <si>
    <t>Nitrome</t>
  </si>
  <si>
    <t>http://nitrome.com</t>
  </si>
  <si>
    <t>883cac0d-907b-51ab-476c-f8039495a8bb</t>
  </si>
  <si>
    <t>NitroMojo</t>
  </si>
  <si>
    <t>http://nitromojo.com/</t>
  </si>
  <si>
    <t>a4299abe-b828-fb93-cce9-3c027d92e1c2</t>
  </si>
  <si>
    <t>Nitron Alloys Overseas</t>
  </si>
  <si>
    <t>http://www.nitronalloys.com</t>
  </si>
  <si>
    <t>d4d4d7aa-553a-e536-00e3-e9f1107d6733</t>
  </si>
  <si>
    <t>Nitron Circle of Experts</t>
  </si>
  <si>
    <t>http://www.circleofexperts.com</t>
  </si>
  <si>
    <t>b1fe4653-84bb-37dc-ef9a-b5ceb3609ba0</t>
  </si>
  <si>
    <t>Nitronex</t>
  </si>
  <si>
    <t>http://www.nitronex.com</t>
  </si>
  <si>
    <t>a8507871-157e-c8c3-a8f0-b28614550c10</t>
  </si>
  <si>
    <t>Nitronic Rush</t>
  </si>
  <si>
    <t>http://nitronic-rush.com/</t>
  </si>
  <si>
    <t>f501a174-d5e5-648b-d3f3-e8b1801a6798</t>
  </si>
  <si>
    <t>NitroPCR</t>
  </si>
  <si>
    <t>http://nitropcr.com/</t>
  </si>
  <si>
    <t>b7af5a69-2fc0-2371-f44d-d79965b75cd5</t>
  </si>
  <si>
    <t>NitroQ</t>
  </si>
  <si>
    <t>http://www.nitroq.com/</t>
  </si>
  <si>
    <t>261fa1d5-a555-34db-e7e0-23678264f342</t>
  </si>
  <si>
    <t>NitroSecurity</t>
  </si>
  <si>
    <t>http://www.nitrosecurity.com//?gclid=cmuesqqjm5ucfqv7agodgl0dgq</t>
  </si>
  <si>
    <t>9aa435e0-a851-34cb-5583-3fe1d9011db7</t>
  </si>
  <si>
    <t>NitroSell</t>
  </si>
  <si>
    <t>https://www.nitrosell.com/</t>
  </si>
  <si>
    <t>f4c94c31-1b81-2aa2-0628-f1c32ba52c88</t>
  </si>
  <si>
    <t>Nitrous</t>
  </si>
  <si>
    <t>http://www.nitrous.io</t>
  </si>
  <si>
    <t>90d51ccd-566a-8ba6-a1e2-919fa5be9725</t>
  </si>
  <si>
    <t>Nitrous Butterfly</t>
  </si>
  <si>
    <t>http://www.nitrousbutterfly.com</t>
  </si>
  <si>
    <t>9739f32a-8dbd-0632-8fc8-7870aa6175d2</t>
  </si>
  <si>
    <t>Nitrous Effect</t>
  </si>
  <si>
    <t>http://www.nitrouseffect.com</t>
  </si>
  <si>
    <t>aaaf13a2-49b4-7735-7eba-cbe0f7116abb</t>
  </si>
  <si>
    <t>Nitrous Networks</t>
  </si>
  <si>
    <t>http://nitrous-networks.co.uk</t>
  </si>
  <si>
    <t>fa8a606e-302f-c549-012d-4c9e139e33fd</t>
  </si>
  <si>
    <t>nitschmahler&amp;friends</t>
  </si>
  <si>
    <t>http://nitschmahler.de</t>
  </si>
  <si>
    <t>82e7d8b6-20df-f899-757a-d8cb5bb9f6a2</t>
  </si>
  <si>
    <t>Nitto Denko</t>
  </si>
  <si>
    <t>http://www.nitto.com</t>
  </si>
  <si>
    <t>3f7284dd-3a07-0b70-7847-5322b2450855</t>
  </si>
  <si>
    <t>NITV</t>
  </si>
  <si>
    <t>http://www.nitv.org.au</t>
  </si>
  <si>
    <t>fb7f5a66-18c8-1090-37a0-43b57d2dae84</t>
  </si>
  <si>
    <t>nitya menon</t>
  </si>
  <si>
    <t>https://www.welfurn.com/</t>
  </si>
  <si>
    <t>75e8ca45-b774-c157-939d-f4ad77a5cf9f</t>
  </si>
  <si>
    <t>Nitya Software Solutions Inc</t>
  </si>
  <si>
    <t>http://www.nityainc.com/</t>
  </si>
  <si>
    <t>0ce8c5cf-20bd-930e-34c1-b4b849c25478</t>
  </si>
  <si>
    <t>Nityo Infotech Services Pvt. Ltd.</t>
  </si>
  <si>
    <t>http://www.nityo.com</t>
  </si>
  <si>
    <t>1476ebfb-0039-7d09-f47f-3fce0b4ad8fc</t>
  </si>
  <si>
    <t>Nitze-Stagen Capital Partners</t>
  </si>
  <si>
    <t>http://www.nitzestagencp.com/</t>
  </si>
  <si>
    <t>f6aae67a-4cf9-89e8-824b-1a07572f1fc7</t>
  </si>
  <si>
    <t>Niu Radio</t>
  </si>
  <si>
    <t>http://niu.cl</t>
  </si>
  <si>
    <t>dbb5d150-d676-fd4f-5ff4-6b49e88e86d2</t>
  </si>
  <si>
    <t>niu solutions</t>
  </si>
  <si>
    <t>http://www.niu-solutions.com</t>
  </si>
  <si>
    <t>9932e1a4-09de-197a-b54c-5e86550d6af8</t>
  </si>
  <si>
    <t>Niu Technology</t>
  </si>
  <si>
    <t>http://www.niu.edu</t>
  </si>
  <si>
    <t>6c3cd079-b284-e4e9-a9ec-9c6a616ed758</t>
  </si>
  <si>
    <t>NIU Today</t>
  </si>
  <si>
    <t>http://www.niutoday.info/</t>
  </si>
  <si>
    <t>cc1e13c9-f33a-71c6-218b-90b3b57c7862</t>
  </si>
  <si>
    <t>Niu.com</t>
  </si>
  <si>
    <t>http://www.niu.com/</t>
  </si>
  <si>
    <t>a7b1fb57-c005-cf38-26d0-8be7376dd37b</t>
  </si>
  <si>
    <t>Niumba</t>
  </si>
  <si>
    <t>http://www.niumba.com</t>
  </si>
  <si>
    <t>184f74bb-7bc7-f726-3044-6c3cb77bb2b6</t>
  </si>
  <si>
    <t>Niume Limited</t>
  </si>
  <si>
    <t>https://www.niume.com</t>
  </si>
  <si>
    <t>c425e2a0-d2ed-16be-2e58-326e356041ed</t>
  </si>
  <si>
    <t>Niuniuqiche</t>
  </si>
  <si>
    <t>http://niuniuqiche.com/login</t>
  </si>
  <si>
    <t>5aaa6fcc-54e8-2f98-5b28-f9a69c70776d</t>
  </si>
  <si>
    <t>Niupai</t>
  </si>
  <si>
    <t>http://www.niupai.com</t>
  </si>
  <si>
    <t>e413d598-3a5f-3e23-e503-86356ff75e7a</t>
  </si>
  <si>
    <t>Niutech Energy</t>
  </si>
  <si>
    <t>http://www.niutech-energy.com</t>
  </si>
  <si>
    <t>187338d3-a16b-9182-ca32-5e7b479f0b26</t>
  </si>
  <si>
    <t>Nivaasa</t>
  </si>
  <si>
    <t>https://www.nivaasa.co.in/</t>
  </si>
  <si>
    <t>106b4730-fe6e-669b-974d-0844043c5b40</t>
  </si>
  <si>
    <t>Nivaata Systems Pvt Ltd</t>
  </si>
  <si>
    <t>http://www.verayu.com/</t>
  </si>
  <si>
    <t>3be7cb74-2018-85f9-0086-ace04686f9ee</t>
  </si>
  <si>
    <t>Nival</t>
  </si>
  <si>
    <t>http://nival.com</t>
  </si>
  <si>
    <t>1f81dadf-10fa-ff9d-ea73-8d64e9abd259</t>
  </si>
  <si>
    <t>Nivalink.com</t>
  </si>
  <si>
    <t>http://www.nivalink.com</t>
  </si>
  <si>
    <t>5272649c-cc31-03e4-68aa-a2e53f8a3e1d</t>
  </si>
  <si>
    <t>Nivalis Therapeutics</t>
  </si>
  <si>
    <t>http://www.nivalis.com/</t>
  </si>
  <si>
    <t>76e6ab16-6a06-7d69-c198-f01a84bd93a5</t>
  </si>
  <si>
    <t>Nivaray Media Solutions</t>
  </si>
  <si>
    <t>http://www.nivaray.com</t>
  </si>
  <si>
    <t>5649b95b-33f9-adc7-31a5-29fda525ee6e</t>
  </si>
  <si>
    <t>Nivaria Innova</t>
  </si>
  <si>
    <t>http://www.nivaria.com</t>
  </si>
  <si>
    <t>08b8031d-2eb1-3e0a-7008-ec4c9fca6938</t>
  </si>
  <si>
    <t>Nivaura</t>
  </si>
  <si>
    <t>http://www.nivaura.com/</t>
  </si>
  <si>
    <t>fe6a3993-7aaa-0742-39ea-d8f5fe5dd8fb</t>
  </si>
  <si>
    <t>Niveda Group</t>
  </si>
  <si>
    <t>http://www.niveda.com</t>
  </si>
  <si>
    <t>137e5b6c-6d3c-95e0-c531-1ea7f90865fa</t>
  </si>
  <si>
    <t>Nivel Parts and Manufacturing</t>
  </si>
  <si>
    <t>https://www.nivelparts.com</t>
  </si>
  <si>
    <t>82507d33-37a5-906b-690d-21f436bf7001</t>
  </si>
  <si>
    <t>Nivel Siete</t>
  </si>
  <si>
    <t>http://www.nivel7.net</t>
  </si>
  <si>
    <t>78566e3e-53a9-f397-8461-db4ce6b45177</t>
  </si>
  <si>
    <t>Nivela</t>
  </si>
  <si>
    <t>http://www.nivela.org/</t>
  </si>
  <si>
    <t>a5313929-f2bb-a615-c7df-84817f1baef7</t>
  </si>
  <si>
    <t>Nivelinvest</t>
  </si>
  <si>
    <t>http://nivelinvest.be</t>
  </si>
  <si>
    <t>ca0f2908-564b-5694-f186-9eac84182092</t>
  </si>
  <si>
    <t>Nivelo Roofing Contractor Carteret</t>
  </si>
  <si>
    <t>http://www.njroofingspecialists.com/</t>
  </si>
  <si>
    <t>dad8bf0c-f9a9-9892-a07b-4546fd7e0ed7</t>
  </si>
  <si>
    <t>Nively</t>
  </si>
  <si>
    <t>http://www.nively.com/</t>
  </si>
  <si>
    <t>5d1c557e-a369-d348-0ee0-32c2e1fb0f48</t>
  </si>
  <si>
    <t>Nivesh.com</t>
  </si>
  <si>
    <t>http://www.nivesh.com</t>
  </si>
  <si>
    <t>1bbcf70f-a282-8a75-4095-4609f58bae8b</t>
  </si>
  <si>
    <t>Niveus</t>
  </si>
  <si>
    <t>http://www.niveus.com</t>
  </si>
  <si>
    <t>c6754cc0-19b1-b3dd-dbd4-5492e905194f</t>
  </si>
  <si>
    <t>Niveus Medical</t>
  </si>
  <si>
    <t>http://niveusmedical.com</t>
  </si>
  <si>
    <t>fcb9ef8b-5f84-e30b-148e-c2e64f114c19</t>
  </si>
  <si>
    <t>Nivi, Inc.</t>
  </si>
  <si>
    <t>http://nivi.io</t>
  </si>
  <si>
    <t>909f9e78-f893-c9e6-167f-d1512baee2ad</t>
  </si>
  <si>
    <t>Nivida Web</t>
  </si>
  <si>
    <t>http://www.nivida.co</t>
  </si>
  <si>
    <t>17f74a99-25fc-aece-2308-23daf5f08970</t>
  </si>
  <si>
    <t>nivio</t>
  </si>
  <si>
    <t>http://www.nivio.com</t>
  </si>
  <si>
    <t>2c6bcf3d-5f7b-5553-4a81-0f33d710f605</t>
  </si>
  <si>
    <t>Niviti</t>
  </si>
  <si>
    <t>http://niviti.com/</t>
  </si>
  <si>
    <t>aea6e76f-2822-5a55-dc20-d6d35262144f</t>
  </si>
  <si>
    <t>NiVO Media Group</t>
  </si>
  <si>
    <t>https://www.nivomediagroup.com</t>
  </si>
  <si>
    <t>3e2135e7-c14c-9f07-811a-ef637a800b26</t>
  </si>
  <si>
    <t>Nivo Systems</t>
  </si>
  <si>
    <t>http://nivosystems.com/</t>
  </si>
  <si>
    <t>07f0b323-ef15-2d25-8e28-76816ea47a06</t>
  </si>
  <si>
    <t>Nivo1</t>
  </si>
  <si>
    <t>http://www.nivo1.com</t>
  </si>
  <si>
    <t>ef1f711a-5df6-f27d-907d-42ef223bdc4e</t>
  </si>
  <si>
    <t>NIVPAT</t>
  </si>
  <si>
    <t>http://www.nivpat.com</t>
  </si>
  <si>
    <t>7567e0d4-24e8-0325-b7bb-605cf1dcad5a</t>
  </si>
  <si>
    <t>NIVS IntelliMedia Technology Group</t>
  </si>
  <si>
    <t>http://www.nivsgroup.com/en/home</t>
  </si>
  <si>
    <t>8774a842-084d-4ed3-eaa0-621d5bbb6380</t>
  </si>
  <si>
    <t>Nivukk</t>
  </si>
  <si>
    <t>https://www.nivukk.com</t>
  </si>
  <si>
    <t>574164ce-1f94-7444-fe3a-c8651a14a320</t>
  </si>
  <si>
    <t>Niwa</t>
  </si>
  <si>
    <t>http://getniwa.com/</t>
  </si>
  <si>
    <t>eb775cee-69c6-c35f-320d-a12cd632f001</t>
  </si>
  <si>
    <t>Niwali</t>
  </si>
  <si>
    <t>http://www.mapsofindia.com</t>
  </si>
  <si>
    <t>bf376a00-4d5d-db4a-d6df-a29d3b3158a2</t>
  </si>
  <si>
    <t>Niwango</t>
  </si>
  <si>
    <t>http://www.nicovideo.jp</t>
  </si>
  <si>
    <t>a19cec41-f229-406d-3930-402e742fb46f</t>
  </si>
  <si>
    <t>Niwot High School</t>
  </si>
  <si>
    <t>http://nhs.svvsd.org</t>
  </si>
  <si>
    <t>347374a7-bc46-33d9-e456-2a961ffe0821</t>
  </si>
  <si>
    <t>Nix</t>
  </si>
  <si>
    <t>https://www.nixbiosensors.com</t>
  </si>
  <si>
    <t>62481821-b8b3-9f35-2416-8a9899b57c20</t>
  </si>
  <si>
    <t>Nix &amp; Partner GmbH</t>
  </si>
  <si>
    <t>http://www.nix-partner.de/</t>
  </si>
  <si>
    <t>41037393-9a77-d105-dda3-300f9bedf3bc</t>
  </si>
  <si>
    <t>Nix Hydra</t>
  </si>
  <si>
    <t>http://nixhydra.com</t>
  </si>
  <si>
    <t>0e248c0a-321d-ae7d-0b8f-57099f820812</t>
  </si>
  <si>
    <t>Nix Sensor Ltd</t>
  </si>
  <si>
    <t>http://nixsensor.com/</t>
  </si>
  <si>
    <t>ed3b87df-d8eb-fef6-a9e8-539359d371a6</t>
  </si>
  <si>
    <t>NIX Solutions Ltd</t>
  </si>
  <si>
    <t>https://www.nixsolutions.com/</t>
  </si>
  <si>
    <t>e7c2c5ed-3e23-68c8-3fef-60448829dfe1</t>
  </si>
  <si>
    <t>Nix86</t>
  </si>
  <si>
    <t>http://nix86.com</t>
  </si>
  <si>
    <t>b07455fc-f9e9-8a02-cfc9-450c2f7c5c78</t>
  </si>
  <si>
    <t>Nixable</t>
  </si>
  <si>
    <t>http://www.nixable.com</t>
  </si>
  <si>
    <t>6be124e5-ec20-abdc-a060-c2093a5f82b5</t>
  </si>
  <si>
    <t>Nixden</t>
  </si>
  <si>
    <t>http://nixden.com</t>
  </si>
  <si>
    <t>3bf66c8c-15be-3de7-f5ee-ac65a166ff05</t>
  </si>
  <si>
    <t>Nixdo</t>
  </si>
  <si>
    <t>http://www.nixdo.com</t>
  </si>
  <si>
    <t>43d31e99-6fbd-cf83-5b78-d9e2b9c5f38a</t>
  </si>
  <si>
    <t>Nixdorf Computer</t>
  </si>
  <si>
    <t>http://www.wincor-nixdorf.com</t>
  </si>
  <si>
    <t>7ff7076c-369b-1aaa-3c0b-6e4c9df34f0f</t>
  </si>
  <si>
    <t>NIXE Extra Dry</t>
  </si>
  <si>
    <t>http://www.nixe-bier.com/</t>
  </si>
  <si>
    <t>95f9900c-1b54-9366-f21c-2cc8ad71fb79</t>
  </si>
  <si>
    <t>NiXEN</t>
  </si>
  <si>
    <t>http://www.nixen.com</t>
  </si>
  <si>
    <t>6f195a53-a896-6da0-d994-29b971181c17</t>
  </si>
  <si>
    <t>Nixeycles</t>
  </si>
  <si>
    <t>http://nixeycles.com.au/</t>
  </si>
  <si>
    <t>5565b206-5f49-9948-75a1-44514eaedf28</t>
  </si>
  <si>
    <t>NIXI Payments</t>
  </si>
  <si>
    <t>http://www.nixipay.com</t>
  </si>
  <si>
    <t>f0aec25f-a920-3373-4d40-6a633c4bc828</t>
  </si>
  <si>
    <t>Nixie Labs</t>
  </si>
  <si>
    <t>http://flynixie.com/</t>
  </si>
  <si>
    <t>172aa207-676e-edc8-f3d5-0aacd34121a7</t>
  </si>
  <si>
    <t>NixiHost.com</t>
  </si>
  <si>
    <t>http://www.nixihost.com</t>
  </si>
  <si>
    <t>a31c0525-9d62-b251-ca4a-2f6a3af7ca2c</t>
  </si>
  <si>
    <t>Nixle</t>
  </si>
  <si>
    <t>http://www.nixle.com</t>
  </si>
  <si>
    <t>7257cbab-f39f-a45f-3508-1c4c1c6d2c66</t>
  </si>
  <si>
    <t>Nixler</t>
  </si>
  <si>
    <t>https://www.nixler.pl/</t>
  </si>
  <si>
    <t>f80a95ab-5764-c087-562b-76cf46fd2aa8</t>
  </si>
  <si>
    <t>Nixon</t>
  </si>
  <si>
    <t>http://www.nixon.com/ot/en/</t>
  </si>
  <si>
    <t>2ac242d3-2aa8-15b4-9051-c3cf4b4e238d</t>
  </si>
  <si>
    <t>Nixon Medical Wear</t>
  </si>
  <si>
    <t>http://www.nixonmedical.com</t>
  </si>
  <si>
    <t>db297a81-34c3-2103-cf03-f191f121b1c6</t>
  </si>
  <si>
    <t>Nixon Peabody</t>
  </si>
  <si>
    <t>http://www.nixonpeabody.com/</t>
  </si>
  <si>
    <t>35610c3d-b02c-dd77-e030-56440317bcc7</t>
  </si>
  <si>
    <t>Nixon University</t>
  </si>
  <si>
    <t>http://www.nixonuniversity.com</t>
  </si>
  <si>
    <t>ecde4469-b559-b9a6-6207-a06e6a3bc7ae</t>
  </si>
  <si>
    <t>Nixon Williams</t>
  </si>
  <si>
    <t>http://www.nixonwilliams.com/</t>
  </si>
  <si>
    <t>c92a45e1-fd17-2933-53bb-90eee5e71e6f</t>
  </si>
  <si>
    <t>NixonMcInnes</t>
  </si>
  <si>
    <t>http://nixonmcinnes.co.uk</t>
  </si>
  <si>
    <t>f9a1d59b-564a-322f-4e55-7a8d928b6ad0</t>
  </si>
  <si>
    <t>NiXPA</t>
  </si>
  <si>
    <t>http://nixpa.com</t>
  </si>
  <si>
    <t>948a8d02-3458-7503-8368-4eac72bd4e58</t>
  </si>
  <si>
    <t>Nixplay</t>
  </si>
  <si>
    <t>https://www.nixplay.com</t>
  </si>
  <si>
    <t>bcd54957-b5d6-39c7-334e-57d5a1a9ce2d</t>
  </si>
  <si>
    <t>Nixsi Pvt Ltd.</t>
  </si>
  <si>
    <t>http://www.nixsi.com/</t>
  </si>
  <si>
    <t>f65c40cc-311a-5c0d-6b5a-3979ecaa0af7</t>
  </si>
  <si>
    <t>Nixter</t>
  </si>
  <si>
    <t>http://www.nixter.com</t>
  </si>
  <si>
    <t>4e745e19-027e-2109-5187-1db7d9c89692</t>
  </si>
  <si>
    <t>Nixtrader</t>
  </si>
  <si>
    <t>http://nixtrader.com/</t>
  </si>
  <si>
    <t>78ac0cc3-b1e9-f1f4-172b-26652de34a42</t>
  </si>
  <si>
    <t>Nixu Corporation</t>
  </si>
  <si>
    <t>https://www.nixu.com</t>
  </si>
  <si>
    <t>b33aa3dc-8e17-9755-ec67-9a57b2f11e5c</t>
  </si>
  <si>
    <t>Nixxis</t>
  </si>
  <si>
    <t>http://www.nixxis.com/</t>
  </si>
  <si>
    <t>fc6d3d44-2427-b98e-e671-e275920a3cdc</t>
  </si>
  <si>
    <t>Nixycon!</t>
  </si>
  <si>
    <t>http://www.nixycon.com</t>
  </si>
  <si>
    <t>e4dd02ca-57bb-5e30-bbb2-f54d8f46425e</t>
  </si>
  <si>
    <t>NixyNet</t>
  </si>
  <si>
    <t>http://www.nixynet.com/</t>
  </si>
  <si>
    <t>75ccbb6c-a6f7-2412-a9cf-dcc5f1780054</t>
  </si>
  <si>
    <t>Niyama</t>
  </si>
  <si>
    <t>https://www.getniyama.com/</t>
  </si>
  <si>
    <t>3180839a-bed2-1f86-4565-99f20628a87b</t>
  </si>
  <si>
    <t>Niyati Technologies</t>
  </si>
  <si>
    <t>http://www.niyati.com</t>
  </si>
  <si>
    <t>6d5ea41b-7713-02ef-2878-f9f6d23fb391</t>
  </si>
  <si>
    <t>Niyato Industries</t>
  </si>
  <si>
    <t>http://www.niyato.com</t>
  </si>
  <si>
    <t>6c579c1b-47ff-3ae9-4c7e-d5e4e2a35af6</t>
  </si>
  <si>
    <t>NiYO Solutions</t>
  </si>
  <si>
    <t>http://goniyo.com/</t>
  </si>
  <si>
    <t>fc9aa75e-f0e9-826d-51a0-1f583c9f1cdb</t>
  </si>
  <si>
    <t>Niyya Farm Group Limited</t>
  </si>
  <si>
    <t>https://niyyagroup.com/</t>
  </si>
  <si>
    <t>cbb05eba-73b2-712a-02ef-eeba278d6c46</t>
  </si>
  <si>
    <t>Nizana Systems</t>
  </si>
  <si>
    <t>http://www.nizana.com/</t>
  </si>
  <si>
    <t>46437fa4-ce48-3e91-22c5-73be1f4ec3f9</t>
  </si>
  <si>
    <t>NIZO</t>
  </si>
  <si>
    <t>http://www.nizo.com</t>
  </si>
  <si>
    <t>517d6c08-16e8-7b64-8e99-a640e9ec33da</t>
  </si>
  <si>
    <t>NizTheWiz Technology Limited</t>
  </si>
  <si>
    <t>http://www.nizthewiz.com</t>
  </si>
  <si>
    <t>cd4beb46-5b36-005a-bdf6-952e795ec343</t>
  </si>
  <si>
    <t>Nj Association Of Health Plans</t>
  </si>
  <si>
    <t>http://njahp.org</t>
  </si>
  <si>
    <t>011fa226-6878-ab34-9291-dea1f6c6f9b9</t>
  </si>
  <si>
    <t>NJ Business Associates</t>
  </si>
  <si>
    <t>https://www.njbusinessassociates.com</t>
  </si>
  <si>
    <t>c4d324bb-11c1-d6b6-6286-43f5cc0ab505</t>
  </si>
  <si>
    <t>NJ CAR</t>
  </si>
  <si>
    <t>http://www.njcar.org/index.cfm</t>
  </si>
  <si>
    <t>be044727-73c2-b6dc-a37c-5f168aadfc88</t>
  </si>
  <si>
    <t>NJ Discount Vinyl Siding</t>
  </si>
  <si>
    <t>http://www.njdiscountvinylsiding.com</t>
  </si>
  <si>
    <t>289fb736-52e8-87b1-bf5e-27d12b78ea5d</t>
  </si>
  <si>
    <t>NJ Lux Real Estate</t>
  </si>
  <si>
    <t>http://www.njlux.com</t>
  </si>
  <si>
    <t>1c8ddf02-f437-2034-fccb-53de6e20331b</t>
  </si>
  <si>
    <t>NJ Magazine</t>
  </si>
  <si>
    <t>https://njmonthly.com</t>
  </si>
  <si>
    <t>10fcf040-a341-d917-3ac7-c3c4b2f851df</t>
  </si>
  <si>
    <t>NJ Plumbing &amp; Mechanical</t>
  </si>
  <si>
    <t>http://njplumbingandmechanical.com/</t>
  </si>
  <si>
    <t>9d4e45a6-2387-054b-6c07-b2cba8cf7c77</t>
  </si>
  <si>
    <t>NJ Sky Camera</t>
  </si>
  <si>
    <t>http://www.njskycamera.com/</t>
  </si>
  <si>
    <t>8e556463-a909-c185-95fb-53620663c176</t>
  </si>
  <si>
    <t>NJ Solar Power, LLC</t>
  </si>
  <si>
    <t>http://njsolarpower.com/</t>
  </si>
  <si>
    <t>8d5ae2fa-a50f-bc5e-5736-6ba273ad989a</t>
  </si>
  <si>
    <t>NJ.com</t>
  </si>
  <si>
    <t>http://www.nj.com</t>
  </si>
  <si>
    <t>4530eeb0-3b75-8aec-ad8c-2f23fecbbc90</t>
  </si>
  <si>
    <t>NJAMB</t>
  </si>
  <si>
    <t>http://njamb.org</t>
  </si>
  <si>
    <t>f5a4ba2d-237b-0089-767f-f15cf73100d8</t>
  </si>
  <si>
    <t>Njambre Accelerator</t>
  </si>
  <si>
    <t>http://www.njambre.org</t>
  </si>
  <si>
    <t>52877a44-f4a3-ee39-21b5-14884b69e555</t>
  </si>
  <si>
    <t>NJBIZ</t>
  </si>
  <si>
    <t>http://www.njbiz.com/</t>
  </si>
  <si>
    <t>93e61df2-212b-d3c2-2d7f-29bc54818600</t>
  </si>
  <si>
    <t>NJBsoft</t>
  </si>
  <si>
    <t>http://www.njbsoft.com/</t>
  </si>
  <si>
    <t>9a92f7a7-4a79-82e8-faec-a8d653b941fc</t>
  </si>
  <si>
    <t>NJCART</t>
  </si>
  <si>
    <t>http://www.njcart.org</t>
  </si>
  <si>
    <t>fb85f587-793a-c603-8f03-b2a73b406618</t>
  </si>
  <si>
    <t>NJConnect</t>
  </si>
  <si>
    <t>http://nj-connect.com/</t>
  </si>
  <si>
    <t>663f4e46-bc6c-f0df-4759-38044f57ed4f</t>
  </si>
  <si>
    <t>NJE Property West</t>
  </si>
  <si>
    <t>http://www.njeproperty.com</t>
  </si>
  <si>
    <t>20fbecfa-2a8c-01e9-1c96-e8943b3a0a2b</t>
  </si>
  <si>
    <t>NJEAA New Jersey Electric Auto Association</t>
  </si>
  <si>
    <t>http://njeaa.org</t>
  </si>
  <si>
    <t>487c45c6-f35f-38a4-f648-215f1470838e</t>
  </si>
  <si>
    <t>Njetworking</t>
  </si>
  <si>
    <t>http://www.njetworking.com/</t>
  </si>
  <si>
    <t>ceb03ebd-6cc9-48c4-6977-d76c604c5459</t>
  </si>
  <si>
    <t>NJF Capital</t>
  </si>
  <si>
    <t>https://njfcapital.com</t>
  </si>
  <si>
    <t>c8685d38-f856-be7a-9d6c-f0bd0f98c403</t>
  </si>
  <si>
    <t>NJFPR</t>
  </si>
  <si>
    <t>http://www.njfpr.com/</t>
  </si>
  <si>
    <t>b36f9dcd-0f61-d1be-8590-9bc53782aeb2</t>
  </si>
  <si>
    <t>NJIT Highlanders Angel Network</t>
  </si>
  <si>
    <t>http://njithan.com</t>
  </si>
  <si>
    <t>ee2c964b-c5d5-4c38-b9db-51de35bd77af</t>
  </si>
  <si>
    <t>NJIT School of Management</t>
  </si>
  <si>
    <t>http://som.njit.edu/</t>
  </si>
  <si>
    <t>b5aba57c-7efa-b0ed-c7da-9b0c6fcbc1a9</t>
  </si>
  <si>
    <t>NJL Marketing - SEO Hong Kong</t>
  </si>
  <si>
    <t>http://njlmarketing.com/seo-hong-kong/</t>
  </si>
  <si>
    <t>5fe6c021-eaa4-a597-fdf8-d8fa984bce93</t>
  </si>
  <si>
    <t>NJM Insurance Group</t>
  </si>
  <si>
    <t>https://www.njm.com</t>
  </si>
  <si>
    <t>fc5400a7-3830-abeb-ac58-95ff2d6321b1</t>
  </si>
  <si>
    <t>Njoi</t>
  </si>
  <si>
    <t>http://www.njoi.it/</t>
  </si>
  <si>
    <t>7077ab1b-e001-6ef5-4003-768d099c2d65</t>
  </si>
  <si>
    <t>NJORD Gas Infrastructure AS</t>
  </si>
  <si>
    <t>http://njordgasinfra.no</t>
  </si>
  <si>
    <t>d2b22011-d302-7726-13b6-deea7974a000</t>
  </si>
  <si>
    <t>Njord Partners</t>
  </si>
  <si>
    <t>http://www.njordpartners.com</t>
  </si>
  <si>
    <t>15db7834-d174-f703-1d38-337f50f043ae</t>
  </si>
  <si>
    <t>Njorku Inc</t>
  </si>
  <si>
    <t>http://njorku.com</t>
  </si>
  <si>
    <t>b336e7ed-1946-7490-aa84-d0ed4c2fb0e9</t>
  </si>
  <si>
    <t>NJOY</t>
  </si>
  <si>
    <t>http://www.njoy.com</t>
  </si>
  <si>
    <t>28eed720-8869-f8ea-ba50-9fe97b93b3f5</t>
  </si>
  <si>
    <t>njoycity</t>
  </si>
  <si>
    <t>http://www.njoycity.com</t>
  </si>
  <si>
    <t>097f7c8e-fe57-54f3-bec5-38205a74de05</t>
  </si>
  <si>
    <t>NJoyGo</t>
  </si>
  <si>
    <t>http://njoygo.blogspot.kr</t>
  </si>
  <si>
    <t>90dd1dcc-7f71-b905-d2e8-53e43aeb683b</t>
  </si>
  <si>
    <t>NJR Clean Energy Ventures</t>
  </si>
  <si>
    <t>http://www.njrcleanenergyventures.com</t>
  </si>
  <si>
    <t>84e104a3-9538-1b37-a600-47b444cd105c</t>
  </si>
  <si>
    <t>NJS</t>
  </si>
  <si>
    <t>http://rocketpun.ch/company/njs</t>
  </si>
  <si>
    <t>25534901-d666-7a75-57c5-941e24f643c8</t>
  </si>
  <si>
    <t>NJS IT Solutions</t>
  </si>
  <si>
    <t>http://njsitsolutions.com/home.php</t>
  </si>
  <si>
    <t>a57b4abc-ac8d-8b39-7f11-152aab4f9129</t>
  </si>
  <si>
    <t>NJS Technologies</t>
  </si>
  <si>
    <t>http://www.pivotware.com</t>
  </si>
  <si>
    <t>fe686197-925c-da90-23f1-870efecfd833</t>
  </si>
  <si>
    <t>NJSEOs</t>
  </si>
  <si>
    <t>http://www.njseos.com</t>
  </si>
  <si>
    <t>dec64d92-4978-fd1b-f61a-874e0e4b476c</t>
  </si>
  <si>
    <t>NJT Designs</t>
  </si>
  <si>
    <t>http://njtdesigns.com</t>
  </si>
  <si>
    <t>c9937bf3-8782-2409-93d4-d6d821f54289</t>
  </si>
  <si>
    <t>NJTC Venture Fund</t>
  </si>
  <si>
    <t>http://techcouncilventures.com/</t>
  </si>
  <si>
    <t>c39e240b-3b22-8244-8705-385c2ad04e18</t>
  </si>
  <si>
    <t>NJTechWeekly.com</t>
  </si>
  <si>
    <t>http://njtechweekly.com</t>
  </si>
  <si>
    <t>f88e5818-0544-0b6a-a55d-82e1612626e6</t>
  </si>
  <si>
    <t>NJTrafficLawyers.Net</t>
  </si>
  <si>
    <t>http://njtrafficlawyers.net</t>
  </si>
  <si>
    <t>0bfde75c-c2c1-fc3a-adcd-5a894221d7ba</t>
  </si>
  <si>
    <t>Njuice</t>
  </si>
  <si>
    <t>http://www.njuice.com</t>
  </si>
  <si>
    <t>3976f8da-4d71-1b34-57a3-7b8a56171cdf</t>
  </si>
  <si>
    <t>Njus Media</t>
  </si>
  <si>
    <t>https://www.njus.me</t>
  </si>
  <si>
    <t>586808ca-8184-51a6-f4b6-31e3840ccf1f</t>
  </si>
  <si>
    <t>NJVC</t>
  </si>
  <si>
    <t>http://www.njvc.com</t>
  </si>
  <si>
    <t>da597c09-568c-1c1c-b5bd-8b5283351105</t>
  </si>
  <si>
    <t>njwa</t>
  </si>
  <si>
    <t>http://www.njwabrothers.com</t>
  </si>
  <si>
    <t>5de1c8c9-236b-a30a-202d-ff53a6b17df7</t>
  </si>
  <si>
    <t>NK Digital Media</t>
  </si>
  <si>
    <t>http://nkdigitalmedia.com/</t>
  </si>
  <si>
    <t>9dc17834-2857-54c1-e5cc-bf59c7b3da90</t>
  </si>
  <si>
    <t>NK Films</t>
  </si>
  <si>
    <t>http://www.nick.kohut.media/about</t>
  </si>
  <si>
    <t>e8aef4d6-83db-a40e-24ce-109b9baf2d8b</t>
  </si>
  <si>
    <t>NK Realtors Pvt. Ltd.</t>
  </si>
  <si>
    <t>http://www.nkrealtors.com</t>
  </si>
  <si>
    <t>a00713ce-13f8-5e2d-d4c0-1c0b415f4d44</t>
  </si>
  <si>
    <t>NKD</t>
  </si>
  <si>
    <t>http://www.nkd.com/</t>
  </si>
  <si>
    <t>4a7aadb6-0aea-82eb-1aed-f526587a7c60</t>
  </si>
  <si>
    <t>nKey Software</t>
  </si>
  <si>
    <t>http://www.site.nkey.com.br/#!home-en/c192g</t>
  </si>
  <si>
    <t>9f5111ba-9b95-3168-cb43-75f5401b0005</t>
  </si>
  <si>
    <t>nkf-pharma</t>
  </si>
  <si>
    <t>http://www.nkf-pharma.com</t>
  </si>
  <si>
    <t>74b1cceb-49f9-438c-c591-f12bb30bb046</t>
  </si>
  <si>
    <t>NKG Consulting</t>
  </si>
  <si>
    <t>http://nkgconsulting.com</t>
  </si>
  <si>
    <t>2e7daebb-6a15-2440-9de3-8f4e21e4b269</t>
  </si>
  <si>
    <t>NKG Media</t>
  </si>
  <si>
    <t>http://www.nkgmedia.com/</t>
  </si>
  <si>
    <t>1cce10f5-ba53-b7d8-9cdf-1bc244685899</t>
  </si>
  <si>
    <t>NKI Nettstudier</t>
  </si>
  <si>
    <t>http://www.nki.no</t>
  </si>
  <si>
    <t>d4ba6c8a-3f6a-5b2b-8d74-724e384e5fef</t>
  </si>
  <si>
    <t>NKK Switches</t>
  </si>
  <si>
    <t>http://www.nkk.com</t>
  </si>
  <si>
    <t>86081881-a2f7-2d6e-b205-6168481e2cf4</t>
  </si>
  <si>
    <t>NKM Capital</t>
  </si>
  <si>
    <t>http://www.nkmcap.com/</t>
  </si>
  <si>
    <t>fb4a9c2b-0118-235b-0589-f58c2fb293c3</t>
  </si>
  <si>
    <t>NKNews</t>
  </si>
  <si>
    <t>http://www.nknews.org/</t>
  </si>
  <si>
    <t>7ad66eee-6673-0d87-28f8-e0443f0900be</t>
  </si>
  <si>
    <t>NKO Ventures</t>
  </si>
  <si>
    <t>http://nkoventuresllc.com</t>
  </si>
  <si>
    <t>4e5d1ada-a090-8cef-0c4d-0ae4f149c3eb</t>
  </si>
  <si>
    <t>NKolayOfis</t>
  </si>
  <si>
    <t>https://www.nkolayofis.com/</t>
  </si>
  <si>
    <t>5d65faee-3a6b-f303-c0b7-0f72b88cef37</t>
  </si>
  <si>
    <t>Nkoola Agencies International</t>
  </si>
  <si>
    <t>http://nailug.com</t>
  </si>
  <si>
    <t>c7a35c37-23d4-0e5c-a91b-7c69ff7d9bd2</t>
  </si>
  <si>
    <t>nKoso</t>
  </si>
  <si>
    <t>http://nkoso.org</t>
  </si>
  <si>
    <t>aa704b1a-e7d4-723f-ac27-94a30bd9a3f7</t>
  </si>
  <si>
    <t>NKP Empire Ventures</t>
  </si>
  <si>
    <t>http://www.hotelempire.in</t>
  </si>
  <si>
    <t>f99d2070-91e5-ba0b-27c8-6b0bd726e2ca</t>
  </si>
  <si>
    <t>NKR Innovations</t>
  </si>
  <si>
    <t>http://www.nkrinc.com/mobile</t>
  </si>
  <si>
    <t>3b0cb05c-ed5a-6fd2-9143-73d12f1c7f0e</t>
  </si>
  <si>
    <t>NKRB CONSULTING</t>
  </si>
  <si>
    <t>http://www.nkrb.consulting</t>
  </si>
  <si>
    <t>f57f603f-c6cb-2b53-9b27-69a50174d9f8</t>
  </si>
  <si>
    <t>NKST Digital Consulting</t>
  </si>
  <si>
    <t>http://www.nkst.de</t>
  </si>
  <si>
    <t>ecc64fba-1f49-bf58-ff41-bbfb946ac2d8</t>
  </si>
  <si>
    <t>NKT A/S</t>
  </si>
  <si>
    <t>http://www.nkt.dk/</t>
  </si>
  <si>
    <t>adad82e3-37db-81cd-7e0f-47c4542e0f9c</t>
  </si>
  <si>
    <t>nkt cables</t>
  </si>
  <si>
    <t>http://www2.nktcables.com/</t>
  </si>
  <si>
    <t>9cf090dc-d578-db01-5906-e493137f8dde</t>
  </si>
  <si>
    <t>NKT Cables-china</t>
  </si>
  <si>
    <t>http://www.nktcables.com/pl/about-us/profile/locations/china/</t>
  </si>
  <si>
    <t>19e8caf7-9d58-ddf1-77e9-601cd52acebd</t>
  </si>
  <si>
    <t>NKT Photonics</t>
  </si>
  <si>
    <t>http://www.nktphotonics.com/</t>
  </si>
  <si>
    <t>339f3746-552f-6987-0294-f3ee6eb9b3a2</t>
  </si>
  <si>
    <t>NKT Therapeutics</t>
  </si>
  <si>
    <t>http://www.nktrx.com</t>
  </si>
  <si>
    <t>7a8d934f-d308-292a-abff-645dc2b8b75c</t>
  </si>
  <si>
    <t>NKTech</t>
  </si>
  <si>
    <t>https://nktech.in</t>
  </si>
  <si>
    <t>1f9c67a7-fe0d-e7ca-6424-a89c53317561</t>
  </si>
  <si>
    <t>NKwe Platinum Limited</t>
  </si>
  <si>
    <t>http://www.nkweplatinum.com</t>
  </si>
  <si>
    <t>f115cfb5-1862-184e-a361-4211620f30f5</t>
  </si>
  <si>
    <t>NL film en TV</t>
  </si>
  <si>
    <t>http://www.nlfilm.tv</t>
  </si>
  <si>
    <t>4a215fe2-25ec-3e1d-f2fe-2768b425e5e8</t>
  </si>
  <si>
    <t>NL Industries</t>
  </si>
  <si>
    <t>http://www.nl-ind.com/</t>
  </si>
  <si>
    <t>4320c5f8-bf05-6892-dda0-8cc0ea49e804</t>
  </si>
  <si>
    <t>NL Plumbing and Heating</t>
  </si>
  <si>
    <t>http://www.nlheating.co.uk/</t>
  </si>
  <si>
    <t>f158deed-57eb-b45f-f390-4801b395da80</t>
  </si>
  <si>
    <t>NL Times</t>
  </si>
  <si>
    <t>http://www.nltimes.nl/</t>
  </si>
  <si>
    <t>c4bb4586-97d1-502b-8530-83091759e3a2</t>
  </si>
  <si>
    <t>NL Ventures</t>
  </si>
  <si>
    <t>http://www.nl-ventures.com/</t>
  </si>
  <si>
    <t>be475032-ba4b-58b7-605d-11ba373492c9</t>
  </si>
  <si>
    <t>NLÌÄåä</t>
  </si>
  <si>
    <t>http://www.nleworks.com/</t>
  </si>
  <si>
    <t>a16e10d9-11dd-396f-a8e1-21148c02a61f</t>
  </si>
  <si>
    <t>nLayer Communications</t>
  </si>
  <si>
    <t>http://www.nlayer.net</t>
  </si>
  <si>
    <t>f19996fb-886f-464f-5829-6eddba03ce2f</t>
  </si>
  <si>
    <t>NLB Tutunska Bank</t>
  </si>
  <si>
    <t>http://www.nlbtb.com.mk/</t>
  </si>
  <si>
    <t>f27e4b3a-20a1-a4d0-9b8e-3955913f4085</t>
  </si>
  <si>
    <t>NLbuzz</t>
  </si>
  <si>
    <t>http://nlbuzz.com/</t>
  </si>
  <si>
    <t>2dde7ffb-b207-3220-2594-a02bfcd443b7</t>
  </si>
  <si>
    <t>NLC Accelerating HealthTech Inventions</t>
  </si>
  <si>
    <t>http://www.nlc.nl</t>
  </si>
  <si>
    <t>2026f003-3566-7fad-8e01-6e3cab8c86d7</t>
  </si>
  <si>
    <t>NLCollect</t>
  </si>
  <si>
    <t>https://nlcollect.nl/</t>
  </si>
  <si>
    <t>e580ba45-a8cb-45e4-0678-97ab75a9bda5</t>
  </si>
  <si>
    <t>NLD Consulting - Depreciation Reports</t>
  </si>
  <si>
    <t>http://www.reserveadvisors.ca/</t>
  </si>
  <si>
    <t>33c41dd6-5320-d708-0c95-9c1e508e1882</t>
  </si>
  <si>
    <t>NLF Software</t>
  </si>
  <si>
    <t>http://www.nlfsoftware.com/</t>
  </si>
  <si>
    <t>6d8c4942-458a-c981-39bc-42f5bde34fe4</t>
  </si>
  <si>
    <t>NLGX Design</t>
  </si>
  <si>
    <t>http://www.nlgx.com/</t>
  </si>
  <si>
    <t>86042f01-1f8b-8081-45b7-8672f9f01430</t>
  </si>
  <si>
    <t>nLife Therapeutics</t>
  </si>
  <si>
    <t>http://www.n-life.es/</t>
  </si>
  <si>
    <t>787232cd-69ad-84a9-298d-9879ef41f977</t>
  </si>
  <si>
    <t>nLIGHT Corp.</t>
  </si>
  <si>
    <t>http://www.nlight.net</t>
  </si>
  <si>
    <t>56626dc6-bb3e-9981-8c0e-c4955730d605</t>
  </si>
  <si>
    <t>nLight Photonics</t>
  </si>
  <si>
    <t>http://www.nlightphotonics.com/</t>
  </si>
  <si>
    <t>e474c23e-2d0f-cb2c-4069-6b0f39ac1a91</t>
  </si>
  <si>
    <t>nLighten</t>
  </si>
  <si>
    <t>8fda4dba-93ed-521e-1150-7c3b1b85aa4f</t>
  </si>
  <si>
    <t>nlighten Technologies</t>
  </si>
  <si>
    <t>http://nlighten.com/en</t>
  </si>
  <si>
    <t>f9656e86-6253-5b48-6eaf-50c8c3b87dfa</t>
  </si>
  <si>
    <t>nLIGHTn Inc.</t>
  </si>
  <si>
    <t>http://nlightn.io</t>
  </si>
  <si>
    <t>8ef8373e-0d8d-637e-a3da-a779b09eef66</t>
  </si>
  <si>
    <t>nlightn Technologies Inc</t>
  </si>
  <si>
    <t>http://nlightntech.com</t>
  </si>
  <si>
    <t>5408898e-8e3b-dcb8-fcc4-ba3e5a25e84f</t>
  </si>
  <si>
    <t>NlightU</t>
  </si>
  <si>
    <t>http://www.nlightu.com</t>
  </si>
  <si>
    <t>d3c62636-bccb-3507-5b10-27a98e3aa434</t>
  </si>
  <si>
    <t>Nline Energy</t>
  </si>
  <si>
    <t>http://www.nlineenergy.com/</t>
  </si>
  <si>
    <t>1ec08648-6459-0a5a-9109-8ca2297be6b7</t>
  </si>
  <si>
    <t>nLink</t>
  </si>
  <si>
    <t>http://www.nlink.no/</t>
  </si>
  <si>
    <t>0bee613a-9710-9ce5-cc58-1838d27d3a0c</t>
  </si>
  <si>
    <t>nlist</t>
  </si>
  <si>
    <t>https://nlist.ng</t>
  </si>
  <si>
    <t>2da64245-f0b7-921f-b8cd-99ecd8a05f4a</t>
  </si>
  <si>
    <t>NLJUG</t>
  </si>
  <si>
    <t>http://www.nljug.org/</t>
  </si>
  <si>
    <t>02d64563-1f4a-3267-c6b7-4def20b11745</t>
  </si>
  <si>
    <t>NLM Capital Partners</t>
  </si>
  <si>
    <t>http://www.nlmcapital.com</t>
  </si>
  <si>
    <t>166db490-6438-875b-c548-bb698265f2ae</t>
  </si>
  <si>
    <t>NLM SERVICES</t>
  </si>
  <si>
    <t>http://www.nlmservices.co.uk/car-repair</t>
  </si>
  <si>
    <t>5c4c1568-4310-5bf4-0036-ca1aa11f68fc</t>
  </si>
  <si>
    <t>NLMK Group</t>
  </si>
  <si>
    <t>http://nlmk.com/</t>
  </si>
  <si>
    <t>f4e45e0a-acc7-02bf-b682-79163f2d5c19</t>
  </si>
  <si>
    <t>nLocate</t>
  </si>
  <si>
    <t>https://nlocate.com</t>
  </si>
  <si>
    <t>9656b1c1-6514-c934-e487-a0cf964d2083</t>
  </si>
  <si>
    <t>NLogic</t>
  </si>
  <si>
    <t>http://nlogic.ca</t>
  </si>
  <si>
    <t>cf4e3d9d-ec1c-25b4-0ece-1b405c275d08</t>
  </si>
  <si>
    <t>NLogix</t>
  </si>
  <si>
    <t>http://www.nlogix.com/</t>
  </si>
  <si>
    <t>932c4573-da2c-d4f9-bc58-2e52471dd193</t>
  </si>
  <si>
    <t>NLogix Solutions</t>
  </si>
  <si>
    <t>http://www.nlogixsolutions.com/websiteview/corporate.aspx</t>
  </si>
  <si>
    <t>dcee252a-3c8b-b1e0-d15a-635a0a528ec9</t>
  </si>
  <si>
    <t>nLoop</t>
  </si>
  <si>
    <t>http://www.nloop.co</t>
  </si>
  <si>
    <t>e2109b89-0cb6-32e9-0fc5-e1616badfcc2</t>
  </si>
  <si>
    <t>NLoyko Art Studio</t>
  </si>
  <si>
    <t>http://www.nloyko.com</t>
  </si>
  <si>
    <t>961efa6e-ccd4-6f7b-83f9-777b702465bb</t>
  </si>
  <si>
    <t>NLP Logix</t>
  </si>
  <si>
    <t>http://nlplogix.com</t>
  </si>
  <si>
    <t>a040839d-1685-9680-c11a-165cba3d4f3e</t>
  </si>
  <si>
    <t>NLPPeople.com</t>
  </si>
  <si>
    <t>https://nlppeople.com/</t>
  </si>
  <si>
    <t>e541bcd6-e75f-6a4f-f188-d7fb09b772c4</t>
  </si>
  <si>
    <t>NLR Resources</t>
  </si>
  <si>
    <t>http://nlrresources.com/</t>
  </si>
  <si>
    <t>b14ae618-0655-1f1d-c447-daaa6f37aab8</t>
  </si>
  <si>
    <t>NLS Banking Solutions</t>
  </si>
  <si>
    <t>http://nlsbanking.com</t>
  </si>
  <si>
    <t>223906df-1a48-fb12-90e0-df4966f0f41f</t>
  </si>
  <si>
    <t>nls84 advertising group</t>
  </si>
  <si>
    <t>http://www.nls84.com/#s5</t>
  </si>
  <si>
    <t>c79d88e6-d9d7-4bc8-64f4-84a258535c20</t>
  </si>
  <si>
    <t>NLT SPINE</t>
  </si>
  <si>
    <t>http://www.nlt-spine.com</t>
  </si>
  <si>
    <t>8eb0999b-4080-0629-2a0d-f8116ba0c5d2</t>
  </si>
  <si>
    <t>NLV Media, LLC</t>
  </si>
  <si>
    <t>http://nlvmedia.tv</t>
  </si>
  <si>
    <t>bfa1c76b-318e-c007-7c67-5725430def06</t>
  </si>
  <si>
    <t>Nlyte Software</t>
  </si>
  <si>
    <t>http://www.nlyte.com</t>
  </si>
  <si>
    <t>11e96295-48e3-80aa-055a-c58cc409447c</t>
  </si>
  <si>
    <t>nLytics</t>
  </si>
  <si>
    <t>http://nlytics.com</t>
  </si>
  <si>
    <t>03848aea-af44-8628-c451-bdee24d044fc</t>
  </si>
  <si>
    <t>NM Creative Agency</t>
  </si>
  <si>
    <t>http://www.nmca.co</t>
  </si>
  <si>
    <t>f6b4ef1c-25d3-89eb-bb90-2ca4152fb1e4</t>
  </si>
  <si>
    <t>NM Group</t>
  </si>
  <si>
    <t>http://nmgroup.com/en</t>
  </si>
  <si>
    <t>7bbb5837-029a-afd9-770d-a217dea764d8</t>
  </si>
  <si>
    <t>NM Incite</t>
  </si>
  <si>
    <t>http://www.nielsensocial.com/</t>
  </si>
  <si>
    <t>f9fa43aa-d57d-cb26-2d72-8507f672ffc2</t>
  </si>
  <si>
    <t>NM Rothschild</t>
  </si>
  <si>
    <t>https://www.rothschild.com</t>
  </si>
  <si>
    <t>fde5cdb3-0502-5ee7-875c-0f81a39f7618</t>
  </si>
  <si>
    <t>NM Rothschild &amp; Sons</t>
  </si>
  <si>
    <t>1395a7a7-3bee-2c90-7ec5-22c8f8b487b6</t>
  </si>
  <si>
    <t>NM2</t>
  </si>
  <si>
    <t>http://nm-2.com</t>
  </si>
  <si>
    <t>791bc3a8-52ba-857b-47aa-1707eaddde51</t>
  </si>
  <si>
    <t>NMB</t>
  </si>
  <si>
    <t>https://nmb.is</t>
  </si>
  <si>
    <t>34dbd487-2b50-8b02-6aba-b6675c98acdf</t>
  </si>
  <si>
    <t>NMB Bank</t>
  </si>
  <si>
    <t>http://nmbz.co.zw</t>
  </si>
  <si>
    <t>61ca2a1e-a01e-2475-8206-d92c31a436d1</t>
  </si>
  <si>
    <t>Nmbrs</t>
  </si>
  <si>
    <t>https://www.nmbrs.com/nl/index</t>
  </si>
  <si>
    <t>21fbbeda-eeb4-ff08-4ced-521b5cfa952d</t>
  </si>
  <si>
    <t>NMC</t>
  </si>
  <si>
    <t>http://www.nmc.ctc.com/</t>
  </si>
  <si>
    <t>a76f346b-e8dd-5701-a4af-0cdb05a73229</t>
  </si>
  <si>
    <t>https://www.nmc.org.uk</t>
  </si>
  <si>
    <t>57dac3cc-2699-0926-9dbc-8388d6e972d6</t>
  </si>
  <si>
    <t>NMC Health</t>
  </si>
  <si>
    <t>http://nmc.ae/</t>
  </si>
  <si>
    <t>89354f3e-13a5-9118-ae38-d3b6951a090c</t>
  </si>
  <si>
    <t>NMC Laboratories</t>
  </si>
  <si>
    <t>http://www.nmc.net.pk</t>
  </si>
  <si>
    <t>b4fbceb5-243d-1e7a-90d4-da3ef5ebf841</t>
  </si>
  <si>
    <t>NMDG NV</t>
  </si>
  <si>
    <t>http://www.nmdg.be/</t>
  </si>
  <si>
    <t>caf4dc9d-c575-e24c-dd93-c80aeaebe8c3</t>
  </si>
  <si>
    <t>NME</t>
  </si>
  <si>
    <t>http://www.nme.com/</t>
  </si>
  <si>
    <t>9cc07d33-bbdb-8f61-1f16-b239460ee4ed</t>
  </si>
  <si>
    <t>NME India</t>
  </si>
  <si>
    <t>http://www.nme.in</t>
  </si>
  <si>
    <t>8cb5cafc-fab3-98b6-9feb-e94d7f661f28</t>
  </si>
  <si>
    <t>NMGI</t>
  </si>
  <si>
    <t>http://www.nmgi.com</t>
  </si>
  <si>
    <t>6ecc53cc-0255-d1b8-07a9-6799a440c585</t>
  </si>
  <si>
    <t>NMI</t>
  </si>
  <si>
    <t>https://www.nmi.com</t>
  </si>
  <si>
    <t>3e155a9a-21cd-24d8-c10e-3b02974408fc</t>
  </si>
  <si>
    <t>NMi Gaming</t>
  </si>
  <si>
    <t>https://www.nmi-gaming.com</t>
  </si>
  <si>
    <t>9fd36d80-ef10-8cc0-432c-9fb1e265e771</t>
  </si>
  <si>
    <t>NMI Holdings</t>
  </si>
  <si>
    <t>http://www.nationalmi.com/</t>
  </si>
  <si>
    <t>fcbffdd1-7afa-f861-cf0b-cd7bfdd4f843</t>
  </si>
  <si>
    <t>nMile</t>
  </si>
  <si>
    <t>http://www.nmile.com</t>
  </si>
  <si>
    <t>8a4bbc2f-87c7-e656-fdd7-ddaa80467031</t>
  </si>
  <si>
    <t>NMK Foods Inc.</t>
  </si>
  <si>
    <t>http://www.kebab-factory.com</t>
  </si>
  <si>
    <t>18841430-071f-7dde-7784-4d9d5eb9f4b1</t>
  </si>
  <si>
    <t>NMLS Consumer Access</t>
  </si>
  <si>
    <t>http://nmlsconsumeraccess.org/</t>
  </si>
  <si>
    <t>f0b5fc8c-f772-9a2a-1945-a73630f60e05</t>
  </si>
  <si>
    <t>NMLStream</t>
  </si>
  <si>
    <t>http://nmlstream.com/</t>
  </si>
  <si>
    <t>df987452-4f74-6e76-6883-8da41295781c</t>
  </si>
  <si>
    <t>NMMC</t>
  </si>
  <si>
    <t>http://nmhs.net</t>
  </si>
  <si>
    <t>8e15bf1d-0040-07bd-b96a-b58870b5f2f3</t>
  </si>
  <si>
    <t>nModal Solutions</t>
  </si>
  <si>
    <t>http://www.nmodal.com/</t>
  </si>
  <si>
    <t>a82c7732-76f9-5acd-642e-3b6baf50b3dc</t>
  </si>
  <si>
    <t>nMode Solutions</t>
  </si>
  <si>
    <t>http://www.nmodesolutions.com/</t>
  </si>
  <si>
    <t>99461445-4601-8405-780e-6105ded025a7</t>
  </si>
  <si>
    <t>nmodes</t>
  </si>
  <si>
    <t>http://nmodes.com</t>
  </si>
  <si>
    <t>f51eb231-98ae-b443-e93b-aad5d22dd721</t>
  </si>
  <si>
    <t>NMotion</t>
  </si>
  <si>
    <t>http://nmotion.co</t>
  </si>
  <si>
    <t>6e2eda57-6df1-c321-bc1e-3e2ff608d377</t>
  </si>
  <si>
    <t>Nmotion ApS</t>
  </si>
  <si>
    <t>http://www.nmotion.eu</t>
  </si>
  <si>
    <t>54739006-076e-30d4-d334-483fdb8da90d</t>
  </si>
  <si>
    <t>NMotive Research</t>
  </si>
  <si>
    <t>http://www.nmotive.ca</t>
  </si>
  <si>
    <t>aba21420-0f5a-6042-1a6c-c98e3e0034c5</t>
  </si>
  <si>
    <t>NMPA</t>
  </si>
  <si>
    <t>http://www.nmpa.org</t>
  </si>
  <si>
    <t>b254de57-5837-73a4-1827-4aa9f95ca27b</t>
  </si>
  <si>
    <t>NMPi</t>
  </si>
  <si>
    <t>http://nmpidigital.com</t>
  </si>
  <si>
    <t>383382e7-a6ae-0767-6821-e3be76939ed9</t>
  </si>
  <si>
    <t>NMRC</t>
  </si>
  <si>
    <t>http://www.med.navy.mil</t>
  </si>
  <si>
    <t>fd922c91-3cb3-de33-f422-917f9cc3d851</t>
  </si>
  <si>
    <t>NMRKT</t>
  </si>
  <si>
    <t>http://nmrkt.com</t>
  </si>
  <si>
    <t>cc4ba10a-6249-b9ea-e0cd-20a5341cbf06</t>
  </si>
  <si>
    <t>NMRPP</t>
  </si>
  <si>
    <t>http://www.natmedia.com/</t>
  </si>
  <si>
    <t>262d1a7e-bd86-e5c0-2986-dca60fac81a0</t>
  </si>
  <si>
    <t>NMS Capital Advisors LLC.</t>
  </si>
  <si>
    <t>7dbd01d1-0906-5208-e054-d45a9e96498f</t>
  </si>
  <si>
    <t>NMS Communications</t>
  </si>
  <si>
    <t>http://www.nmscommunications.com</t>
  </si>
  <si>
    <t>6c79d3b1-5e5b-089d-9c9f-b6944900ca63</t>
  </si>
  <si>
    <t>NMS Labs</t>
  </si>
  <si>
    <t>http://www.nmslabs.com</t>
  </si>
  <si>
    <t>0f339771-7ed5-aa39-a9c9-8daebd534455</t>
  </si>
  <si>
    <t>NMSaaS</t>
  </si>
  <si>
    <t>http://www.nmsaas.com</t>
  </si>
  <si>
    <t>84760739-91b1-96f7-f7c5-1b8f55024bd3</t>
  </si>
  <si>
    <t>NMSI - National Math and Science Initiative</t>
  </si>
  <si>
    <t>http://nms.org</t>
  </si>
  <si>
    <t>94bf8f0f-760b-dfcd-6c2d-3ab45d0bb3c8</t>
  </si>
  <si>
    <t>NMT Capital</t>
  </si>
  <si>
    <t>http://www.nmtcapital.com</t>
  </si>
  <si>
    <t>a18c44a1-a7d8-5fa9-90a0-1534a95fb784</t>
  </si>
  <si>
    <t>NMT Medical</t>
  </si>
  <si>
    <t>http://www.nmtmedical.com</t>
  </si>
  <si>
    <t>2c089ddf-5922-0354-5d9f-a6223a6b8658</t>
  </si>
  <si>
    <t>NMTC</t>
  </si>
  <si>
    <t>http://nmtccoalition.org</t>
  </si>
  <si>
    <t>de152e69-5847-cf31-9aca-031436e9773a</t>
  </si>
  <si>
    <t>NMTConnects</t>
  </si>
  <si>
    <t>http://nmt2go.com</t>
  </si>
  <si>
    <t>568b2797-bbb4-7ea0-1fc0-174538e5fe5c</t>
  </si>
  <si>
    <t>NMTV</t>
  </si>
  <si>
    <t>http://northmetrotv.com</t>
  </si>
  <si>
    <t>d00be7cd-4dde-d972-a79d-79d69034e4f5</t>
  </si>
  <si>
    <t>NMusic</t>
  </si>
  <si>
    <t>http://www.nmusic.pt</t>
  </si>
  <si>
    <t>0516d157-0f1a-fe84-dcc9-ae4df620f341</t>
  </si>
  <si>
    <t>NN Group</t>
  </si>
  <si>
    <t>http://nn-group.com</t>
  </si>
  <si>
    <t>e31fa282-e34e-26f5-0d30-352e67623b0c</t>
  </si>
  <si>
    <t>NN Inc</t>
  </si>
  <si>
    <t>http://www.nninc.com/</t>
  </si>
  <si>
    <t>5c83ffc7-ecf5-f281-dc56-51e37ad5d713</t>
  </si>
  <si>
    <t>NN LABS</t>
  </si>
  <si>
    <t>http://www.nn-labs.com/</t>
  </si>
  <si>
    <t>83f2c344-06fe-780f-9032-8efd81df4927</t>
  </si>
  <si>
    <t>NN.ru</t>
  </si>
  <si>
    <t>http://www.nn.ru/</t>
  </si>
  <si>
    <t>a72377fc-34a4-c732-dc33-bb768842bfab</t>
  </si>
  <si>
    <t>NN4M</t>
  </si>
  <si>
    <t>http://www.nn4m.com</t>
  </si>
  <si>
    <t>752d9f36-8ed0-ad76-1b1b-db5f8399b82d</t>
  </si>
  <si>
    <t>NNAISENSE</t>
  </si>
  <si>
    <t>https://nnaisense.com/</t>
  </si>
  <si>
    <t>3694ed77-84f7-105f-dc50-af71c6f348f3</t>
  </si>
  <si>
    <t>Nnamdi Azikiwe University</t>
  </si>
  <si>
    <t>http://www.unizik.edu.ng/</t>
  </si>
  <si>
    <t>48213207-3538-cc74-3d59-e9432b46d8d7</t>
  </si>
  <si>
    <t>NNC Holdings</t>
  </si>
  <si>
    <t>http://www.nnc.co.uk/</t>
  </si>
  <si>
    <t>1d9fcbcd-d2c8-6968-2c95-50c5524f042f</t>
  </si>
  <si>
    <t>NND Scotland</t>
  </si>
  <si>
    <t>http://nndscotland.com</t>
  </si>
  <si>
    <t>971ecf99-44d5-9a06-9f03-e4012e626ecc</t>
  </si>
  <si>
    <t>NNE Pharmaplan</t>
  </si>
  <si>
    <t>http://www.nnepharmaplan.com</t>
  </si>
  <si>
    <t>140d3a8a-aed5-ecbe-1c5b-764071e542c4</t>
  </si>
  <si>
    <t>Nnergix</t>
  </si>
  <si>
    <t>http://www.nnergix.com/</t>
  </si>
  <si>
    <t>77f0c209-0aa9-b238-a924-da4cb3018bd0</t>
  </si>
  <si>
    <t>Nnfinity</t>
  </si>
  <si>
    <t>http://nnfinity.co.za/</t>
  </si>
  <si>
    <t>596ff294-b62c-a50b-3a4c-a2740ba4cd27</t>
  </si>
  <si>
    <t>NNG Global Services Kft</t>
  </si>
  <si>
    <t>http://www.nng.com</t>
  </si>
  <si>
    <t>4a900a10-688f-aa20-8199-a5b7483e6f03</t>
  </si>
  <si>
    <t>NNI</t>
  </si>
  <si>
    <t>249c5f60-5126-9793-e506-5a04a59fb9cf</t>
  </si>
  <si>
    <t>NNIT</t>
  </si>
  <si>
    <t>http://www.nnit.com</t>
  </si>
  <si>
    <t>a4bf3bb7-a3ce-c13f-6688-abbb99611efe</t>
  </si>
  <si>
    <t>NNN Investment Advisors</t>
  </si>
  <si>
    <t>http://www.nnninvestmentadvisors.com</t>
  </si>
  <si>
    <t>3700e585-bdfb-1eac-5665-8a1868d51859</t>
  </si>
  <si>
    <t>NNN Pro Group</t>
  </si>
  <si>
    <t>http://nnnpro.com</t>
  </si>
  <si>
    <t>97d3bd35-cb70-83b3-2009-1f995f760f96</t>
  </si>
  <si>
    <t>nnnm</t>
  </si>
  <si>
    <t>http://essaypro.com</t>
  </si>
  <si>
    <t>fb46cb4f-6d83-1b7e-e54b-ff31ceafb459</t>
  </si>
  <si>
    <t>Nnooo</t>
  </si>
  <si>
    <t>http://www.nnooo.com</t>
  </si>
  <si>
    <t>9b3b8bb2-5682-412e-f4ef-410698404f99</t>
  </si>
  <si>
    <t>nNovation</t>
  </si>
  <si>
    <t>http://www.nnovation.com/</t>
  </si>
  <si>
    <t>b8ffde8e-28d7-1b82-0634-9ef5a24a6f14</t>
  </si>
  <si>
    <t>NNP Residential</t>
  </si>
  <si>
    <t>http://nnpresidential.com</t>
  </si>
  <si>
    <t>3a24f073-83c1-0fb7-bdf1-e8bc1f51662c</t>
  </si>
  <si>
    <t>NNRoad</t>
  </si>
  <si>
    <t>http://nnroad.com</t>
  </si>
  <si>
    <t>7b0ae662-275e-4309-a885-b334dbd71c92</t>
  </si>
  <si>
    <t>NNWLA</t>
  </si>
  <si>
    <t>http://www.nnwla.org/</t>
  </si>
  <si>
    <t>d4d88bb3-4b34-ffa0-d575-c4dc3a252584</t>
  </si>
  <si>
    <t>No + Mosquitos</t>
  </si>
  <si>
    <t>http://www.nomasmosquitos.es</t>
  </si>
  <si>
    <t>9463cbb2-0d82-0082-3209-0d780477e46b</t>
  </si>
  <si>
    <t>No 8 Ventures</t>
  </si>
  <si>
    <t>http://www.no8ventures.co.nz</t>
  </si>
  <si>
    <t>b6173100-c60f-932a-653f-cae3bf8051f5</t>
  </si>
  <si>
    <t>NO AD</t>
  </si>
  <si>
    <t>http://noad-app.com</t>
  </si>
  <si>
    <t>97885c20-e1a0-f06f-22fb-1e25d05afe75</t>
  </si>
  <si>
    <t>No Addiction</t>
  </si>
  <si>
    <t>http://buy.noaddictionpowder.co.in</t>
  </si>
  <si>
    <t>6c69b5be-1500-3392-9123-77894f61cc42</t>
  </si>
  <si>
    <t>No Agent</t>
  </si>
  <si>
    <t>http://www.noagent.co.uk</t>
  </si>
  <si>
    <t>d6aba6b8-adad-d917-406b-03432776a635</t>
  </si>
  <si>
    <t>No App Fee</t>
  </si>
  <si>
    <t>http://noappfee.com</t>
  </si>
  <si>
    <t>6ddfc8f1-2ad0-546a-df68-da1a9359390f</t>
  </si>
  <si>
    <t>No Big Deal Apps</t>
  </si>
  <si>
    <t>http://www.nbdapps.com</t>
  </si>
  <si>
    <t>4f5825da-ed18-e0ad-b7cd-85aea1b04d69</t>
  </si>
  <si>
    <t>No Big Deal Australia</t>
  </si>
  <si>
    <t>http://www.nobigdeal.com.au</t>
  </si>
  <si>
    <t>4c162804-4524-01e7-7639-6090b6d2b138</t>
  </si>
  <si>
    <t>No Boundaries Brewing Empire</t>
  </si>
  <si>
    <t>http://www.noboundariesbrewing.com/</t>
  </si>
  <si>
    <t>e052ef31-3f53-b594-99b8-a1ffe17872e6</t>
  </si>
  <si>
    <t>No Brakes Games</t>
  </si>
  <si>
    <t>http://www.nobrakesgames.com</t>
  </si>
  <si>
    <t>00b6a906-090e-4a58-e1d2-84d0ba65507a</t>
  </si>
  <si>
    <t>No Bullying COM</t>
  </si>
  <si>
    <t>http://nobullying.com</t>
  </si>
  <si>
    <t>99ec6134-9117-ed23-35a4-de73ca2fefdf</t>
  </si>
  <si>
    <t>No Capital LLC</t>
  </si>
  <si>
    <t>http://nocap.io</t>
  </si>
  <si>
    <t>66c6de19-d34d-3261-f40a-d2e00bc04abf</t>
  </si>
  <si>
    <t>No Chains</t>
  </si>
  <si>
    <t>http://nochainsapp.com/</t>
  </si>
  <si>
    <t>d1989846-952e-a736-3643-517dd26a9c07</t>
  </si>
  <si>
    <t>No Child UnBuried</t>
  </si>
  <si>
    <t>http://www.nochildunburiedinc.org/</t>
  </si>
  <si>
    <t>1744b730-5d59-9a24-92d9-576cd8d527c6</t>
  </si>
  <si>
    <t>No Citations Bail Bonds</t>
  </si>
  <si>
    <t>http://www.nocitationsbail.com</t>
  </si>
  <si>
    <t>a2c1c5f2-5ff0-58c5-490e-1ed79a7a678d</t>
  </si>
  <si>
    <t>No Company</t>
  </si>
  <si>
    <t>http://jvzoo.com</t>
  </si>
  <si>
    <t>08a2f586-8d4c-5b2a-5512-45606e7dd28e</t>
  </si>
  <si>
    <t>No Cook</t>
  </si>
  <si>
    <t>http://www.nocook.co.uk</t>
  </si>
  <si>
    <t>2da61efa-31a7-1a4c-5e29-f96283cd4fb9</t>
  </si>
  <si>
    <t>No Copyright Sound</t>
  </si>
  <si>
    <t>http://nocopyrightsounds.co.uk</t>
  </si>
  <si>
    <t>5499a26e-3d50-d5df-76e6-f01c48acae34</t>
  </si>
  <si>
    <t>No Distroti</t>
  </si>
  <si>
    <t>http://nodistroti.com/</t>
  </si>
  <si>
    <t>4a3093c3-e840-11ed-9e5a-9116832692ff</t>
  </si>
  <si>
    <t>No Faxing Payday Loans</t>
  </si>
  <si>
    <t>http://www.nofaxingpaydayloans.me.uk</t>
  </si>
  <si>
    <t>0ea2e2d3-2254-b583-2c99-bf2dfd631672</t>
  </si>
  <si>
    <t>No Fear</t>
  </si>
  <si>
    <t>http://nofear.com</t>
  </si>
  <si>
    <t>607410c8-6eda-786b-1f9b-a2c02a311153</t>
  </si>
  <si>
    <t>No Fear Community</t>
  </si>
  <si>
    <t>http://nofear-community.com</t>
  </si>
  <si>
    <t>6bff33a0-d1eb-5f85-c183-ec716b1f2a8f</t>
  </si>
  <si>
    <t>No Film School</t>
  </si>
  <si>
    <t>http://nofilmschool.com</t>
  </si>
  <si>
    <t>d429e4c7-a45f-e8bd-882f-ffe13e913fd3</t>
  </si>
  <si>
    <t>No Fluff Just Stuff</t>
  </si>
  <si>
    <t>https://nofluffjuststuff.com</t>
  </si>
  <si>
    <t>3aea0642-cd59-4220-8232-a187c037de0d</t>
  </si>
  <si>
    <t>No Fraud</t>
  </si>
  <si>
    <t>https://www.nofraud.com/</t>
  </si>
  <si>
    <t>b314865a-32ce-604b-173e-e9433a6357ec</t>
  </si>
  <si>
    <t>No Fuss Liquid Waste</t>
  </si>
  <si>
    <t>http://www.nofusswaste.com.au</t>
  </si>
  <si>
    <t>a87d42cb-71ae-fd22-09e0-a81d4ca25ee1</t>
  </si>
  <si>
    <t>No Fuss Lunch</t>
  </si>
  <si>
    <t>http://www.nofusslunch.com</t>
  </si>
  <si>
    <t>fe4066dc-f31e-59b8-b413-d7baa22ddfe2</t>
  </si>
  <si>
    <t>No Gaps Dental</t>
  </si>
  <si>
    <t>http://nogapsdental.com</t>
  </si>
  <si>
    <t>1a6c7929-7cc4-da5a-87bb-7b00da9927a7</t>
  </si>
  <si>
    <t>No Greater Love Documentary</t>
  </si>
  <si>
    <t>http://nglfilm.com/</t>
  </si>
  <si>
    <t>2c4f544b-1337-b278-435d-876f923fb259</t>
  </si>
  <si>
    <t>No i Deer</t>
  </si>
  <si>
    <t>http://noideergifts.com.au</t>
  </si>
  <si>
    <t>7c61781e-316e-e252-4517-96805fd49b98</t>
  </si>
  <si>
    <t>No Isolation</t>
  </si>
  <si>
    <t>https://www.noisolation.com/</t>
  </si>
  <si>
    <t>32699a08-9e93-66ba-1f12-d7d3d77df872</t>
  </si>
  <si>
    <t>No Jitter</t>
  </si>
  <si>
    <t>http://www.nojitter.com/</t>
  </si>
  <si>
    <t>16966c88-49aa-03cf-89ec-df7b0875d8ac</t>
  </si>
  <si>
    <t>No Kid Hungry</t>
  </si>
  <si>
    <t>http://www.nokidhungry.org</t>
  </si>
  <si>
    <t>c8629aaf-7fb4-7a4c-ca12-e2c5afea9d02</t>
  </si>
  <si>
    <t>No Letting Go</t>
  </si>
  <si>
    <t>http://www.nolettinggo.co.uk/</t>
  </si>
  <si>
    <t>fcc66fe3-4407-34ec-1c17-09195b57936b</t>
  </si>
  <si>
    <t>No likes yet</t>
  </si>
  <si>
    <t>http://www.nolikesyet.com</t>
  </si>
  <si>
    <t>17ec4e2c-2277-735c-eb1b-4308e242c6c0</t>
  </si>
  <si>
    <t>No Limit</t>
  </si>
  <si>
    <t>http://www.nolimit.digital</t>
  </si>
  <si>
    <t>791e2c73-cac4-d680-aca6-5dd1ba8a36f4</t>
  </si>
  <si>
    <t>No Limit Agency</t>
  </si>
  <si>
    <t>http://nolimitagency.com/</t>
  </si>
  <si>
    <t>ad4a36d1-07a3-c9aa-0f18-a5c8b4303c6c</t>
  </si>
  <si>
    <t>No Limit Games</t>
  </si>
  <si>
    <t>http://www.nolimitgamez.com/</t>
  </si>
  <si>
    <t>58ff902e-815a-62de-9a26-9d4bf26c1649</t>
  </si>
  <si>
    <t>No limits Nation</t>
  </si>
  <si>
    <t>http://nolimitsmentaledge.com/</t>
  </si>
  <si>
    <t>47d2a97d-6f00-450e-3bad-d354201d1ef7</t>
  </si>
  <si>
    <t>No Limits Software</t>
  </si>
  <si>
    <t>https://www.nolimitssoftware.com/</t>
  </si>
  <si>
    <t>a18bcd16-972a-c1a0-4267-f4e777f6280d</t>
  </si>
  <si>
    <t>No longer valid</t>
  </si>
  <si>
    <t>http://www.closed.com</t>
  </si>
  <si>
    <t>764d9181-031a-4843-3b60-e150f1c29eca</t>
  </si>
  <si>
    <t>81d0baac-2627-78c7-2470-89fd207f13b2</t>
  </si>
  <si>
    <t>No Magic</t>
  </si>
  <si>
    <t>http://www.nomagic.com/</t>
  </si>
  <si>
    <t>53874b3b-b864-6b4f-1436-80bef8092b23</t>
  </si>
  <si>
    <t>No Man Is An Island Community Interest Company</t>
  </si>
  <si>
    <t>http://www.nomanisanisland.org/</t>
  </si>
  <si>
    <t>55ba8d28-c153-9f45-e24d-ba3fa25fd0f1</t>
  </si>
  <si>
    <t>No Man Walks Alone</t>
  </si>
  <si>
    <t>http://www.nomanwalksalone.com</t>
  </si>
  <si>
    <t>d522eb3e-34fa-8d3c-0fe5-6dd5c2622e60</t>
  </si>
  <si>
    <t>No Man's Sky</t>
  </si>
  <si>
    <t>http://www.no-mans-sky.com/</t>
  </si>
  <si>
    <t>937c42fd-1cbb-1259-c3e4-a2b8e1ae13dd</t>
  </si>
  <si>
    <t>No Mans Sky Failed to initialize DirectX 10 11</t>
  </si>
  <si>
    <t>http://bit.ly/2bortx3</t>
  </si>
  <si>
    <t>e037c5b3-ef53-9cde-969b-b048ebbfdcf2</t>
  </si>
  <si>
    <t>No Maps</t>
  </si>
  <si>
    <t>https://no-maps.jp/en/</t>
  </si>
  <si>
    <t>3174e2a0-39e7-c5e5-147b-83162d3eb68c</t>
  </si>
  <si>
    <t>No Medical Life</t>
  </si>
  <si>
    <t>http://nomedicallifeinsurance.ca</t>
  </si>
  <si>
    <t>5bc6a633-4f09-dacb-663b-fc60937fe253</t>
  </si>
  <si>
    <t>No Mess Property Maintenance Services</t>
  </si>
  <si>
    <t>http://www.nomess.com.au/</t>
  </si>
  <si>
    <t>66d1d834-e660-1d50-4b7a-ad03375e422c</t>
  </si>
  <si>
    <t>No Monkeys</t>
  </si>
  <si>
    <t>http://www.nomonkeys.com</t>
  </si>
  <si>
    <t>f9f0a187-6449-1d46-3f95-5474535a97fe</t>
  </si>
  <si>
    <t>No more</t>
  </si>
  <si>
    <t>http://www.made.it</t>
  </si>
  <si>
    <t>64a8acef-4ab6-431c-ea1c-0fe44209322e</t>
  </si>
  <si>
    <t>No More Captchas</t>
  </si>
  <si>
    <t>http://nomorecaptchas.com/</t>
  </si>
  <si>
    <t>53e3f3a3-4873-28f8-0dac-d0a9ece6191d</t>
  </si>
  <si>
    <t>No More Filing</t>
  </si>
  <si>
    <t>http://www.nomorefiling.co.uk</t>
  </si>
  <si>
    <t>2c00e9d1-29d3-5ca3-2b7f-40063ef42d98</t>
  </si>
  <si>
    <t>No More Geysers</t>
  </si>
  <si>
    <t>http://www.nomoregeysers.com</t>
  </si>
  <si>
    <t>92bf5e92-a787-53dc-9913-425ffd571521</t>
  </si>
  <si>
    <t>No More Pain Ergonomics</t>
  </si>
  <si>
    <t>http://www.nomorepainergonomics.com.au</t>
  </si>
  <si>
    <t>a5cfc04c-8cbd-4a57-c64d-c39949927cc5</t>
  </si>
  <si>
    <t>No More Poverty</t>
  </si>
  <si>
    <t>http://www.nmp.org</t>
  </si>
  <si>
    <t>5c43829b-0329-bab5-1692-acadc6df77bf</t>
  </si>
  <si>
    <t>No More Rounds</t>
  </si>
  <si>
    <t>http://nomorerounds.wixsite.com/nomorerounds</t>
  </si>
  <si>
    <t>f390415d-f955-1f16-9976-1af0a0c06f3f</t>
  </si>
  <si>
    <t>No More Ticket</t>
  </si>
  <si>
    <t>https://nomastickets.com/</t>
  </si>
  <si>
    <t>c5ccb885-096d-9469-d2f1-82d114b8b7ec</t>
  </si>
  <si>
    <t>No Nasties</t>
  </si>
  <si>
    <t>http://www.nonasties.in/</t>
  </si>
  <si>
    <t>35627275-53ad-a417-a5cc-f9c8077f3925</t>
  </si>
  <si>
    <t>No One Without</t>
  </si>
  <si>
    <t>http://www.noonewithout.com/</t>
  </si>
  <si>
    <t>30144a3b-a467-a753-cdad-1827143206b5</t>
  </si>
  <si>
    <t>No Paper Just Vapor</t>
  </si>
  <si>
    <t>http://www.npjvapor.com</t>
  </si>
  <si>
    <t>7bd35ee2-eda3-54b1-35a9-a8598f5d26b0</t>
  </si>
  <si>
    <t>No Pise la Grama</t>
  </si>
  <si>
    <t>http://nopiselagrama.com/</t>
  </si>
  <si>
    <t>8973f7bf-9eb0-dd51-e561-2588b3cb9416</t>
  </si>
  <si>
    <t>No Place Like Holm</t>
  </si>
  <si>
    <t>http://www.noplacelikeholm.com</t>
  </si>
  <si>
    <t>0488383d-2cb5-ef2e-91a5-fd9743fc0a69</t>
  </si>
  <si>
    <t>No Pots &amp; Pans</t>
  </si>
  <si>
    <t>http://www.nopotsandpans.com/</t>
  </si>
  <si>
    <t>670bc671-e8e3-6d72-594f-c3d717b49255</t>
  </si>
  <si>
    <t>No Pressure Charters</t>
  </si>
  <si>
    <t>http://www.nopressurecharters.com</t>
  </si>
  <si>
    <t>4acde094-eb7f-095f-7a2d-3f83172654aa</t>
  </si>
  <si>
    <t>NO PROBLEM</t>
  </si>
  <si>
    <t>http://www.noproblemppc.com</t>
  </si>
  <si>
    <t>c38ca092-364e-b2a7-3513-4bd0600ddb21</t>
  </si>
  <si>
    <t>No Red Tape</t>
  </si>
  <si>
    <t>http://noredtapecu.org</t>
  </si>
  <si>
    <t>23e7bba6-c4bb-3b5e-5f36-301c9c15d5eb</t>
  </si>
  <si>
    <t>NO REFRESH</t>
  </si>
  <si>
    <t>http://www.no-refresh.com</t>
  </si>
  <si>
    <t>1c040b3f-57ae-3b6a-8855-9d3796479ce2</t>
  </si>
  <si>
    <t>No Search B.V.</t>
  </si>
  <si>
    <t>http://www.no-search.nl</t>
  </si>
  <si>
    <t>99612062-79ba-475e-753b-764bb16f08fb</t>
  </si>
  <si>
    <t>No Shrubbery About It</t>
  </si>
  <si>
    <t>http://noshrubberyaboutit.com/</t>
  </si>
  <si>
    <t>2c31984c-d870-74e0-365f-5d0c43d75532</t>
  </si>
  <si>
    <t>No Soup For You</t>
  </si>
  <si>
    <t>http://www.ns4y.com/</t>
  </si>
  <si>
    <t>70ffa077-6622-bda4-42ff-d87e5b1de43f</t>
  </si>
  <si>
    <t>No Spec</t>
  </si>
  <si>
    <t>http://no-spec.com/</t>
  </si>
  <si>
    <t>154b62f1-c3d4-f1dd-9a28-6d0459142caa</t>
  </si>
  <si>
    <t>No Star Clothing</t>
  </si>
  <si>
    <t>http://www.nostarclothing.com</t>
  </si>
  <si>
    <t>e6229abd-1fa8-69c4-a680-2fc300bc310e</t>
  </si>
  <si>
    <t>No Starch Press</t>
  </si>
  <si>
    <t>http://www.nostarch.com/</t>
  </si>
  <si>
    <t>77897ffa-ffbe-c575-b503-f1658ae99402</t>
  </si>
  <si>
    <t>No Stress Accounting</t>
  </si>
  <si>
    <t>http://www.nostressaccounting.com/</t>
  </si>
  <si>
    <t>b959d67e-a4c3-48a4-da4b-ff38b9c05ad8</t>
  </si>
  <si>
    <t>no such agency</t>
  </si>
  <si>
    <t>http://nosuchagency.dk</t>
  </si>
  <si>
    <t>f8d0b9bf-a679-1fee-9307-976a5e132a06</t>
  </si>
  <si>
    <t>No Sweat America</t>
  </si>
  <si>
    <t>http://nosweatamerica.com/</t>
  </si>
  <si>
    <t>9fe9dcab-b376-960b-a1e1-e03675d80afd</t>
  </si>
  <si>
    <t>No Sweat Apparel</t>
  </si>
  <si>
    <t>http://www.nosweatapparel.com/</t>
  </si>
  <si>
    <t>d88ac29c-a609-9bf6-034e-37ec41b3813c</t>
  </si>
  <si>
    <t>No Sweat Sports Wash</t>
  </si>
  <si>
    <t>http://nosweatlife.com/collections/no-sweat-detergent</t>
  </si>
  <si>
    <t>6a1aefde-aa01-14ec-ed28-9692dc2dd1ce</t>
  </si>
  <si>
    <t>No Thirst Software</t>
  </si>
  <si>
    <t>http://nothirst.com/</t>
  </si>
  <si>
    <t>67f0d556-9419-fc2c-7da2-33593ae4af0a</t>
  </si>
  <si>
    <t>No Tie Ventures</t>
  </si>
  <si>
    <t>http://www.notiev.com</t>
  </si>
  <si>
    <t>cd008442-6330-16eb-36d2-6725944f2811</t>
  </si>
  <si>
    <t>No Treble</t>
  </si>
  <si>
    <t>http://www.notreble.com</t>
  </si>
  <si>
    <t>715b5aca-a23a-70d2-1fc4-2cb9defc417d</t>
  </si>
  <si>
    <t>No Upside</t>
  </si>
  <si>
    <t>http://blog.noupsi.de/</t>
  </si>
  <si>
    <t>5948c128-0cda-c2a9-6e62-dc7faeaae31d</t>
  </si>
  <si>
    <t>No Vacansea Fishing Charters</t>
  </si>
  <si>
    <t>http://www.novacansea.com/</t>
  </si>
  <si>
    <t>14e847bf-4a60-f362-298c-362c33be454d</t>
  </si>
  <si>
    <t>No Variable Found</t>
  </si>
  <si>
    <t>http://noload.com.error</t>
  </si>
  <si>
    <t>bd8cbe74-3e5b-89f2-bed6-b85109c59918</t>
  </si>
  <si>
    <t>No World Borders</t>
  </si>
  <si>
    <t>http://www.noworldborders.com</t>
  </si>
  <si>
    <t>0960408d-4711-f235-f283-849e2c92cb8c</t>
  </si>
  <si>
    <t>No Yelling</t>
  </si>
  <si>
    <t>https://www.noyelling.com.au/</t>
  </si>
  <si>
    <t>d2e509ef-6e2f-b4cc-17bf-7442a7920112</t>
  </si>
  <si>
    <t>No-Bake Cookie Co.</t>
  </si>
  <si>
    <t>https://thenobakecookieco.com</t>
  </si>
  <si>
    <t>480d7918-1d3b-b391-dbda-9907139f73a3</t>
  </si>
  <si>
    <t>NO-COMPLY</t>
  </si>
  <si>
    <t>http://nocomplydesigns.com</t>
  </si>
  <si>
    <t>271abc07-fa00-f37b-1736-7ca72f12ae49</t>
  </si>
  <si>
    <t>no-empresa</t>
  </si>
  <si>
    <t>https://www.organizze.com.br/#!/home</t>
  </si>
  <si>
    <t>bbfffe3b-a762-2bcd-1366-b67139c16e02</t>
  </si>
  <si>
    <t>No-IP</t>
  </si>
  <si>
    <t>http://www.noip.com</t>
  </si>
  <si>
    <t>82aa1af7-3fdd-5875-2e68-6ae17892ba2b</t>
  </si>
  <si>
    <t>No-Limit Web Design, LLC</t>
  </si>
  <si>
    <t>http://nolimitwebdesign.com</t>
  </si>
  <si>
    <t>13976e09-6960-3d80-7205-cc76fe683027</t>
  </si>
  <si>
    <t>No.1 Traveller</t>
  </si>
  <si>
    <t>http://no1traveller.com</t>
  </si>
  <si>
    <t>453a5a00-8810-4ec8-9acd-b23a1e9c5bc7</t>
  </si>
  <si>
    <t>NO/LA Angel Network</t>
  </si>
  <si>
    <t>http://www.nolaangelnetwork.org</t>
  </si>
  <si>
    <t>96fc26b3-737d-6c8c-7f9e-a18d17b658b3</t>
  </si>
  <si>
    <t>No+Mi London</t>
  </si>
  <si>
    <t>https://www.nomi-london.com/</t>
  </si>
  <si>
    <t>df398807-7edd-a077-9248-72dbe7b5cbcc</t>
  </si>
  <si>
    <t>No1 Collision</t>
  </si>
  <si>
    <t>http://www.no1collision.com</t>
  </si>
  <si>
    <t>fb4b2742-9ecd-811e-e707-ea6f10475b0f</t>
  </si>
  <si>
    <t>No1 Facilities Management LTD</t>
  </si>
  <si>
    <t>https://www.no1facilitiesmanagement.co.uk</t>
  </si>
  <si>
    <t>d699c42b-afb5-3c06-17b8-a768af3b2e6e</t>
  </si>
  <si>
    <t>NO2 Web and Mobile Applications</t>
  </si>
  <si>
    <t>http://www.no2.es</t>
  </si>
  <si>
    <t>98ddc40b-314e-548c-bdad-e82b2584d5aa</t>
  </si>
  <si>
    <t>No2ID</t>
  </si>
  <si>
    <t>http://www.no2id.net/</t>
  </si>
  <si>
    <t>d9702ddb-9417-5934-e239-c4d1135ba3a0</t>
  </si>
  <si>
    <t>NOA</t>
  </si>
  <si>
    <t>http://noapotions.se/en/</t>
  </si>
  <si>
    <t>dbdf874d-6f7e-c623-0bc9-385f3d1075d2</t>
  </si>
  <si>
    <t>NOA Holdings</t>
  </si>
  <si>
    <t>http://www.noa-holdings.com/</t>
  </si>
  <si>
    <t>ea85729f-0174-608c-8bd1-425b79f99ba8</t>
  </si>
  <si>
    <t>NOA SHA</t>
  </si>
  <si>
    <t>http://noa.com.al/</t>
  </si>
  <si>
    <t>826044fa-e7ef-d167-1fa7-dd9790b0d1db</t>
  </si>
  <si>
    <t>NOAA Climate</t>
  </si>
  <si>
    <t>http://climate.gov/</t>
  </si>
  <si>
    <t>8018de23-f604-450a-5aa8-ad27615fa16c</t>
  </si>
  <si>
    <t>NOAA Ocean Service</t>
  </si>
  <si>
    <t>http://oceanservice.noaa.gov/</t>
  </si>
  <si>
    <t>6b8fdb69-1330-8447-e7a2-12b5bc3463ae</t>
  </si>
  <si>
    <t>Noaber</t>
  </si>
  <si>
    <t>http://www.noaber.com</t>
  </si>
  <si>
    <t>fc3b55c7-bd5b-e835-e02d-5362efb6b8ba</t>
  </si>
  <si>
    <t>Noacare</t>
  </si>
  <si>
    <t>http://www.noacare.com/</t>
  </si>
  <si>
    <t>bd3f6664-76dc-6a70-3cf8-4896f709e82b</t>
  </si>
  <si>
    <t>NoaFX - this company is a scam business</t>
  </si>
  <si>
    <t>http://www.noafx.com/</t>
  </si>
  <si>
    <t>d9abcfc2-a58a-9c79-628a-3d05d30b398b</t>
  </si>
  <si>
    <t>Noah</t>
  </si>
  <si>
    <t>http://ir.noaheducation.com/</t>
  </si>
  <si>
    <t>9d4b40d5-ac81-4f61-26ac-41d0e4af1d0f</t>
  </si>
  <si>
    <t>NOAH Advisors Ltd.</t>
  </si>
  <si>
    <t>http://www.noah-advisors.com/</t>
  </si>
  <si>
    <t>a8b236c4-a354-3b70-df9c-4da7c7002ee6</t>
  </si>
  <si>
    <t>Noah Consulting</t>
  </si>
  <si>
    <t>http://www.noah-consulting.com/</t>
  </si>
  <si>
    <t>c9468f23-68fc-9e81-ea9b-c2333d1af735</t>
  </si>
  <si>
    <t>Noah Gift Consulting CTO</t>
  </si>
  <si>
    <t>http://www.noahgift.com</t>
  </si>
  <si>
    <t>2232af20-5efa-7c19-10ab-fe1738c94fcd</t>
  </si>
  <si>
    <t>Noah Holdings</t>
  </si>
  <si>
    <t>http://www.noahwm.com/index_en.shtml</t>
  </si>
  <si>
    <t>23bbb973-8619-2067-e126-2fdfd3d0238c</t>
  </si>
  <si>
    <t>NOAH Impact Fund</t>
  </si>
  <si>
    <t>http://noahimpactfund.com/</t>
  </si>
  <si>
    <t>bf509658-d82a-4da0-a854-8785c0af844c</t>
  </si>
  <si>
    <t>Noah Watch</t>
  </si>
  <si>
    <t>http://noah-watch.com/</t>
  </si>
  <si>
    <t>27d6a6d5-d20f-b45c-4905-04e4ca3ab8a6</t>
  </si>
  <si>
    <t>Noah's Ark Lab</t>
  </si>
  <si>
    <t>http://www.noahlab.com.hk/</t>
  </si>
  <si>
    <t>96d5e379-0e40-b70d-1cfd-2fb118065070</t>
  </si>
  <si>
    <t>Noah's Ark Moving &amp; Storage</t>
  </si>
  <si>
    <t>http://www.noahsarkinc.com/index.php</t>
  </si>
  <si>
    <t>ba3bb64f-1fa7-41c0-5b49-5b97b6f30020</t>
  </si>
  <si>
    <t>NoahÌ¢åÛåªs Events</t>
  </si>
  <si>
    <t>http://www.noahseventsbahrain.com/</t>
  </si>
  <si>
    <t>36b937c7-5305-8ded-524e-608726ba7169</t>
  </si>
  <si>
    <t>NOALVO</t>
  </si>
  <si>
    <t>http://midianoalvo.com.br</t>
  </si>
  <si>
    <t>4d718500-20eb-1da5-0dc8-e115768fb3aa</t>
  </si>
  <si>
    <t>Noam Urim</t>
  </si>
  <si>
    <t>http://www.noam-urim.com/</t>
  </si>
  <si>
    <t>fc10700a-c42e-d9ad-c14f-6ef84809b439</t>
  </si>
  <si>
    <t>NOAO</t>
  </si>
  <si>
    <t>http://noao.edu/</t>
  </si>
  <si>
    <t>91965be8-b432-5892-79dd-9f25794fe787</t>
  </si>
  <si>
    <t>NoApostroph3s</t>
  </si>
  <si>
    <t>http://noapostroph3s.com/support</t>
  </si>
  <si>
    <t>cac7ff06-52a0-c4ec-e4f8-b8c89253ea89</t>
  </si>
  <si>
    <t>Noaris</t>
  </si>
  <si>
    <t>http://www.noaris.com</t>
  </si>
  <si>
    <t>f6a4e662-7684-e15f-ec33-dc88d0a90e12</t>
  </si>
  <si>
    <t>Noarlunga Paving Centre</t>
  </si>
  <si>
    <t>http://www.totaloutdoorliving.com.au</t>
  </si>
  <si>
    <t>01978951-50a5-9799-7599-8ce94603a5d1</t>
  </si>
  <si>
    <t>Noas</t>
  </si>
  <si>
    <t>http://www.noas.se</t>
  </si>
  <si>
    <t>ea0c6eb2-ebb3-0820-e09a-58eb2477da9d</t>
  </si>
  <si>
    <t>Noatum</t>
  </si>
  <si>
    <t>http://www.noatum.com</t>
  </si>
  <si>
    <t>99d9a657-68ce-8375-1e1d-6b6749cb9bab</t>
  </si>
  <si>
    <t>noax Technologies</t>
  </si>
  <si>
    <t>http://www.noax.com</t>
  </si>
  <si>
    <t>74944e28-56c4-20c2-0333-c760882c3703</t>
  </si>
  <si>
    <t>Nob Hill Gazette Share</t>
  </si>
  <si>
    <t>http://nobhillgazette.com/</t>
  </si>
  <si>
    <t>b0a6b6bd-c78b-81e1-5e3d-e26407e970ab</t>
  </si>
  <si>
    <t>Noba InformÌÄåÄÌâåÊtica</t>
  </si>
  <si>
    <t>http://www.nobainfo.com</t>
  </si>
  <si>
    <t>e837eae8-d0ec-4d42-41d9-0b84ef344a11</t>
  </si>
  <si>
    <t>Nobak</t>
  </si>
  <si>
    <t>http://www.nobak.com/</t>
  </si>
  <si>
    <t>0e789f28-2c69-0aad-5cd1-eb7e3b45afe2</t>
  </si>
  <si>
    <t>Nobal Technologies</t>
  </si>
  <si>
    <t>http://imirror.me</t>
  </si>
  <si>
    <t>dade3e39-9374-9953-d3e4-a81f4f5c7dba</t>
  </si>
  <si>
    <t>Nobao Renewable Energy Holdings</t>
  </si>
  <si>
    <t>http://www.nobaogroup.com</t>
  </si>
  <si>
    <t>e59b1a84-531f-5951-5e30-2d768083a1e2</t>
  </si>
  <si>
    <t>Nobel Biocare</t>
  </si>
  <si>
    <t>http://nobelbiocare.com/en/splash/</t>
  </si>
  <si>
    <t>92c50f1b-3349-3bcf-d1ea-a518988f2413</t>
  </si>
  <si>
    <t>Nobel Coaching</t>
  </si>
  <si>
    <t>http://www.nobelcoaching.com</t>
  </si>
  <si>
    <t>bbb1f776-3bb7-fda1-7e56-8911af9bc76a</t>
  </si>
  <si>
    <t>Nobel Foundation</t>
  </si>
  <si>
    <t>http://www.nobelprize.org</t>
  </si>
  <si>
    <t>aef6adf6-4add-3071-6126-395ed946cdc2</t>
  </si>
  <si>
    <t>Nobel House</t>
  </si>
  <si>
    <t>http://nobelhousegeneva.com</t>
  </si>
  <si>
    <t>cf17205b-4f9a-9d72-3849-403cecab1f1b</t>
  </si>
  <si>
    <t>Nobel Hygiene</t>
  </si>
  <si>
    <t>http://www.nobelhygiene.com</t>
  </si>
  <si>
    <t>4f6bc33a-9fab-bac7-61ce-4ab0c81fc0b9</t>
  </si>
  <si>
    <t>Nobel Learning</t>
  </si>
  <si>
    <t>http://www.nobellearning.com/</t>
  </si>
  <si>
    <t>098627d5-4335-d9fd-5d5c-1a8b263f3bba</t>
  </si>
  <si>
    <t>Nobel Museum AB</t>
  </si>
  <si>
    <t>http://www.nobelmuseum.se/en</t>
  </si>
  <si>
    <t>ddfdf61c-436a-030f-05b5-1f6a3d58499d</t>
  </si>
  <si>
    <t>Nobel NightCap</t>
  </si>
  <si>
    <t>http://www.nobelnightcap.se/</t>
  </si>
  <si>
    <t>191bf915-9966-f0ac-aae9-91b12fa0e4be</t>
  </si>
  <si>
    <t>Nobel Weather Associates</t>
  </si>
  <si>
    <t>http://www.nobelweather.com/</t>
  </si>
  <si>
    <t>3cac4493-ac2c-1f88-ba1b-2e01e4e2abdd</t>
  </si>
  <si>
    <t>NobelBiz</t>
  </si>
  <si>
    <t>http://www.nobelbiz.com</t>
  </si>
  <si>
    <t>6baea887-75d7-c7d3-3930-12adaf6c500d</t>
  </si>
  <si>
    <t>NobelCom</t>
  </si>
  <si>
    <t>http://www.nobelcom.com</t>
  </si>
  <si>
    <t>f9c1d026-b608-710e-9da8-fc8630275b3f</t>
  </si>
  <si>
    <t>Nobelium Tech Corp.</t>
  </si>
  <si>
    <t>http://nbltech.com</t>
  </si>
  <si>
    <t>8539a6f2-bf95-e24b-e687-9905bb447d0b</t>
  </si>
  <si>
    <t>Nobelon Agency Road Show</t>
  </si>
  <si>
    <t>http://nobelon.com</t>
  </si>
  <si>
    <t>1c2f5b57-d203-e719-7adf-9ab3d3137b64</t>
  </si>
  <si>
    <t>Nobesity</t>
  </si>
  <si>
    <t>http://www.nobesity.biz</t>
  </si>
  <si>
    <t>8aef0051-3997-1180-421d-ef745d8ef358</t>
  </si>
  <si>
    <t>Nobeta</t>
  </si>
  <si>
    <t>http://nobeta.com.br/</t>
  </si>
  <si>
    <t>01b460c7-580b-5475-15f4-22d78e6c3209</t>
  </si>
  <si>
    <t>Nobex Radio</t>
  </si>
  <si>
    <t>http://partner.nobexradio.com/</t>
  </si>
  <si>
    <t>b8ac67c3-b80d-9cab-95c5-b73621678343</t>
  </si>
  <si>
    <t>Nobex Technologies</t>
  </si>
  <si>
    <t>http://www.nobexrc.com</t>
  </si>
  <si>
    <t>6ac5eb0f-90a0-a0f1-db12-3b35962438e7</t>
  </si>
  <si>
    <t>Nobi</t>
  </si>
  <si>
    <t>http://www.nobi.co</t>
  </si>
  <si>
    <t>0363af0f-293f-c211-f524-4aa53132630a</t>
  </si>
  <si>
    <t>Nobia AB</t>
  </si>
  <si>
    <t>https://www.nobia.com/</t>
  </si>
  <si>
    <t>d0b44103-8398-a14d-c489-85fe98062895</t>
  </si>
  <si>
    <t>Nobicon</t>
  </si>
  <si>
    <t>http://www.nobicon.se/</t>
  </si>
  <si>
    <t>5c959037-4755-5ef6-76d3-d3214a07a598</t>
  </si>
  <si>
    <t>nobilified</t>
  </si>
  <si>
    <t>https://www.nobilified.com</t>
  </si>
  <si>
    <t>a9c447fb-4596-e521-035c-a44c07db1357</t>
  </si>
  <si>
    <t>Nobilis Health</t>
  </si>
  <si>
    <t>http://nobilishealth.com</t>
  </si>
  <si>
    <t>60286c77-c61c-3981-11c8-9a3464f6ad46</t>
  </si>
  <si>
    <t>Nobilis Therapeutics</t>
  </si>
  <si>
    <t>http://www.nobilistx.com</t>
  </si>
  <si>
    <t>9548be04-3869-86e5-3e1e-56dad276181e</t>
  </si>
  <si>
    <t>Nobility</t>
  </si>
  <si>
    <t>http://nobility.cl/</t>
  </si>
  <si>
    <t>4a09b508-1193-7df3-df49-47682475a9ad</t>
  </si>
  <si>
    <t>Nobility Ventures</t>
  </si>
  <si>
    <t>http://www.nobilityventures.com/</t>
  </si>
  <si>
    <t>a890d1a3-45a6-cabd-727e-2696fa9470e4</t>
  </si>
  <si>
    <t>Nobis</t>
  </si>
  <si>
    <t>http://nob.is/</t>
  </si>
  <si>
    <t>4d1a23f0-bf00-e1f7-94e5-8ddbe3ee3959</t>
  </si>
  <si>
    <t>Nobis Media</t>
  </si>
  <si>
    <t>http://nobismedia.com</t>
  </si>
  <si>
    <t>bf4a6799-cb00-8441-c17f-ef94284a5e7a</t>
  </si>
  <si>
    <t>Nobis Technology Group</t>
  </si>
  <si>
    <t>http://www.nobistech.net</t>
  </si>
  <si>
    <t>2a2dc876-164e-9675-2f29-5d873f297a3b</t>
  </si>
  <si>
    <t>Nobitec</t>
  </si>
  <si>
    <t>http://www.nobitec.de/en.html</t>
  </si>
  <si>
    <t>44af93f9-1a3b-9553-6a47-594787c264ad</t>
  </si>
  <si>
    <t>Nobium</t>
  </si>
  <si>
    <t>http://www.qumpara.com/</t>
  </si>
  <si>
    <t>77ff9059-19e4-c45c-02c2-77579fd6010e</t>
  </si>
  <si>
    <t>Nobius</t>
  </si>
  <si>
    <t>http://appnobius.com</t>
  </si>
  <si>
    <t>bd965cff-4ee5-8c17-4b33-e6c0f9b21b7f</t>
  </si>
  <si>
    <t>Nobl</t>
  </si>
  <si>
    <t>http://www.noblhealth.com</t>
  </si>
  <si>
    <t>907f3489-b1fc-6091-b618-1ff4f7f4bf0f</t>
  </si>
  <si>
    <t>NOBL Collective</t>
  </si>
  <si>
    <t>http://nobl.io/</t>
  </si>
  <si>
    <t>41d8c2e4-91e9-7128-d87c-a6d4d6c85108</t>
  </si>
  <si>
    <t>Noble</t>
  </si>
  <si>
    <t>http://nobleaudio.com/en/</t>
  </si>
  <si>
    <t>3ec54bb3-8351-0634-96f6-364280369f97</t>
  </si>
  <si>
    <t>http://www.getnoble.co</t>
  </si>
  <si>
    <t>8a1a6695-e216-c8fe-4241-89ab3509732c</t>
  </si>
  <si>
    <t>Noble Academy Cleveland</t>
  </si>
  <si>
    <t>http://www.noblecleveland.org</t>
  </si>
  <si>
    <t>df1e5f52-97c9-2f1e-ae9d-a9bb0cc268ed</t>
  </si>
  <si>
    <t>Noble Americas Energy Solutions</t>
  </si>
  <si>
    <t>http://www.noblesolutions.com/</t>
  </si>
  <si>
    <t>cc14fa8b-b9b0-fc78-0f7a-261dfc5d469a</t>
  </si>
  <si>
    <t>Noble Applications</t>
  </si>
  <si>
    <t>http://nobleapplications.com</t>
  </si>
  <si>
    <t>ee357d70-745f-eb48-60b3-057ac4af5e57</t>
  </si>
  <si>
    <t>Noble Biomaterials</t>
  </si>
  <si>
    <t>http://noblebiomaterials.com</t>
  </si>
  <si>
    <t>612f7d7f-9d66-9196-86e5-585be73952da</t>
  </si>
  <si>
    <t>Noble Bitcoin</t>
  </si>
  <si>
    <t>https://noblebitcoin.com/</t>
  </si>
  <si>
    <t>ba44ada8-53bc-f68c-4ca5-3d946796cee7</t>
  </si>
  <si>
    <t>Noble Brewer</t>
  </si>
  <si>
    <t>http://www.noblebrewerbeer.com</t>
  </si>
  <si>
    <t>6952dcd4-f6b4-c603-6f68-d4f4f64cc5ac</t>
  </si>
  <si>
    <t>Noble Brothers Consult</t>
  </si>
  <si>
    <t>http://www.noblebrothers.co.za</t>
  </si>
  <si>
    <t>621d93f4-907d-bd16-cb44-9207da62e6a1</t>
  </si>
  <si>
    <t>Noble Communications</t>
  </si>
  <si>
    <t>http://excite.noble.net</t>
  </si>
  <si>
    <t>050a8873-2841-38e0-9734-7e12ca56167a</t>
  </si>
  <si>
    <t>Noble Corporation</t>
  </si>
  <si>
    <t>http://www.noblecorp.com/</t>
  </si>
  <si>
    <t>cc37e8df-8587-54d7-13d4-54070cf18670</t>
  </si>
  <si>
    <t>Noble Design Labs</t>
  </si>
  <si>
    <t>http://www.nobledesignlabs.com</t>
  </si>
  <si>
    <t>7af61da7-32a3-524f-de3c-8f41a0821be6</t>
  </si>
  <si>
    <t>Noble Digital</t>
  </si>
  <si>
    <t>http://nobledigital.com</t>
  </si>
  <si>
    <t>44cf2477-1f42-20ae-2d86-520551ba6513</t>
  </si>
  <si>
    <t>Noble Energy</t>
  </si>
  <si>
    <t>http://www.nobleenergyinc.com</t>
  </si>
  <si>
    <t>f3eebc81-47ad-212d-7506-557b0c41e94c</t>
  </si>
  <si>
    <t>Noble Entertainment</t>
  </si>
  <si>
    <t>http://nobleentertainment.com</t>
  </si>
  <si>
    <t>77be06c2-f7ad-51c2-57be-87b10f9fa7bb</t>
  </si>
  <si>
    <t>Noble Environmental Power</t>
  </si>
  <si>
    <t>http://www.noblepower.com</t>
  </si>
  <si>
    <t>a3aa4e82-2485-50d2-0d05-2816e5edefcc</t>
  </si>
  <si>
    <t>Noble Environmental Technologies</t>
  </si>
  <si>
    <t>http://ecorusa.com/</t>
  </si>
  <si>
    <t>871f0503-b512-a452-a4af-314e99113545</t>
  </si>
  <si>
    <t>Noble Fidelity</t>
  </si>
  <si>
    <t>http://www.noble-fidelity.com</t>
  </si>
  <si>
    <t>5edb5c9a-22fc-68f1-e0d2-40168d02144b</t>
  </si>
  <si>
    <t>Noble Financial Life Science Partners</t>
  </si>
  <si>
    <t>http://noblelsp.com/</t>
  </si>
  <si>
    <t>4d5ab2bd-59bb-7441-1894-fbff630fda7c</t>
  </si>
  <si>
    <t>Noble Fund Managers</t>
  </si>
  <si>
    <t>http://www.noblegp.com</t>
  </si>
  <si>
    <t>d729a59b-2f4d-79e0-b12a-e3c958609660</t>
  </si>
  <si>
    <t>Noble Funding</t>
  </si>
  <si>
    <t>https://www.noblebusinessloans.com/</t>
  </si>
  <si>
    <t>fe9e4a2c-e846-f8a2-8212-e508a7803bb2</t>
  </si>
  <si>
    <t>Noble Grossart</t>
  </si>
  <si>
    <t>http://www.noblegrossart.co.uk/</t>
  </si>
  <si>
    <t>a24cd08a-168e-63ba-4e6f-0fb65fc8a142</t>
  </si>
  <si>
    <t>Noble Group</t>
  </si>
  <si>
    <t>http://www.thisisnoble.com</t>
  </si>
  <si>
    <t>0fe48ff7-0b9a-b6d5-4b67-a9d09f7c8096</t>
  </si>
  <si>
    <t>Noble Hospital</t>
  </si>
  <si>
    <t>http://www.noblehospital.com</t>
  </si>
  <si>
    <t>a537bdef-3a76-144f-bb6c-c3a8b936ba53</t>
  </si>
  <si>
    <t>Noble Iron</t>
  </si>
  <si>
    <t>http://nobleiron.com</t>
  </si>
  <si>
    <t>2b43b1f4-ca0d-96cd-d69e-7b9ccd50d3ee</t>
  </si>
  <si>
    <t>Noble Life Sciences</t>
  </si>
  <si>
    <t>http://www.noblelifesci.com</t>
  </si>
  <si>
    <t>5676f920-1c90-38ce-ab3e-80255a0e6da7</t>
  </si>
  <si>
    <t>Noble Markets</t>
  </si>
  <si>
    <t>http://www.noblegrp.com</t>
  </si>
  <si>
    <t>8375c567-0d9c-3678-040e-346f65e9b985</t>
  </si>
  <si>
    <t>Noble Metrics</t>
  </si>
  <si>
    <t>http://www.noblemetrics.com</t>
  </si>
  <si>
    <t>f0c025b7-9cdc-fa52-fb52-a6068f089272</t>
  </si>
  <si>
    <t>Noble Missions for Change Initiative</t>
  </si>
  <si>
    <t>http://www.noblemissions.org/</t>
  </si>
  <si>
    <t>fb3f0953-c59a-fecb-4155-a062732df612</t>
  </si>
  <si>
    <t>Noble Newman LLC</t>
  </si>
  <si>
    <t>http://noblenewman.net</t>
  </si>
  <si>
    <t>6d8e6470-53d1-e7a8-8d8b-b137a845f400</t>
  </si>
  <si>
    <t>Noble of Indiana</t>
  </si>
  <si>
    <t>http://www.mynoblelife.org</t>
  </si>
  <si>
    <t>a0b783cc-0088-9f4a-482f-42ad72c7982c</t>
  </si>
  <si>
    <t>NOBLE PEAK VISION</t>
  </si>
  <si>
    <t>http://www.noblepeak.com</t>
  </si>
  <si>
    <t>3cddd2c2-5276-a8c8-3545-2a173c1f0f41</t>
  </si>
  <si>
    <t>Noble Plastics</t>
  </si>
  <si>
    <t>http://www.nobleplasticsinc.com</t>
  </si>
  <si>
    <t>75e612ea-6311-8251-228f-6c2319fd517a</t>
  </si>
  <si>
    <t>Noble Power Assets, LLC</t>
  </si>
  <si>
    <t>3ee6c544-bdae-3ba5-cb3c-ceb390f039d1</t>
  </si>
  <si>
    <t>Noble Quotes</t>
  </si>
  <si>
    <t>http://noblequotes.com</t>
  </si>
  <si>
    <t>4cd25827-e255-3d8a-2a95-98a3b57a889b</t>
  </si>
  <si>
    <t>Noble Realty</t>
  </si>
  <si>
    <t>http://www.noblerealtyonline.com/</t>
  </si>
  <si>
    <t>6430d24e-59fb-a011-bb60-ebd0667edadf</t>
  </si>
  <si>
    <t>Noble Roman's</t>
  </si>
  <si>
    <t>http://www.nobleromans.com/</t>
  </si>
  <si>
    <t>bac883f3-8f45-8bb3-6f78-052554cd25c3</t>
  </si>
  <si>
    <t>Noble Samurai</t>
  </si>
  <si>
    <t>http://www.noblesamurai.com</t>
  </si>
  <si>
    <t>5ae6c63e-3bb1-90e0-f915-53ae23f4c73b</t>
  </si>
  <si>
    <t>Noble Solution</t>
  </si>
  <si>
    <t>http://www.noble-solution.com</t>
  </si>
  <si>
    <t>52e7c0a3-3353-46e7-5928-009b30240931</t>
  </si>
  <si>
    <t>Noble Systems</t>
  </si>
  <si>
    <t>http://www.noblesystems.com</t>
  </si>
  <si>
    <t>c3d69874-2612-ab87-612a-f908b6786394</t>
  </si>
  <si>
    <t>Noble Transmission</t>
  </si>
  <si>
    <t>http://nobletransmission.com/</t>
  </si>
  <si>
    <t>da286439-bf22-dfb5-af01-e3a6c0c996aa</t>
  </si>
  <si>
    <t>Noble Trends Unbound</t>
  </si>
  <si>
    <t>http://www.ntu-nobletrends.com</t>
  </si>
  <si>
    <t>2eff8abc-880b-55f1-378b-b739e8e2c6a8</t>
  </si>
  <si>
    <t>Noble Union</t>
  </si>
  <si>
    <t>http://nobleunion.co/</t>
  </si>
  <si>
    <t>9d13d44e-b372-9da7-243b-d6b651355134</t>
  </si>
  <si>
    <t>Noble Water Technologies, Inc.</t>
  </si>
  <si>
    <t>http://noblewater.com/</t>
  </si>
  <si>
    <t>17f64778-dd44-3698-10e8-cd131469d492</t>
  </si>
  <si>
    <t>Noble Web Studio Pvt Ltd</t>
  </si>
  <si>
    <t>http://www.noblewebstudio.com</t>
  </si>
  <si>
    <t>0e40c9da-e860-0b93-6f73-4c02d9730af8</t>
  </si>
  <si>
    <t>Noble.MD</t>
  </si>
  <si>
    <t>http://theo.noble.md/</t>
  </si>
  <si>
    <t>3c2383eb-8b1c-16eb-1ba7-77db08cb5c2a</t>
  </si>
  <si>
    <t>Nobleaces - Online poker india</t>
  </si>
  <si>
    <t>http://www.nobleaces.com</t>
  </si>
  <si>
    <t>08734936-668e-5eb5-f5d9-f55e38b58159</t>
  </si>
  <si>
    <t>Noblegen</t>
  </si>
  <si>
    <t>http://www.noblegen.com</t>
  </si>
  <si>
    <t>732d3e11-e70c-4802-8d05-61b6c39eb27e</t>
  </si>
  <si>
    <t>Noblego</t>
  </si>
  <si>
    <t>http://www.noblego.de</t>
  </si>
  <si>
    <t>f8db77d5-c858-db11-97ab-aa1fa90904ff</t>
  </si>
  <si>
    <t>NobleHour</t>
  </si>
  <si>
    <t>https://www.noblehour.com/</t>
  </si>
  <si>
    <t>bdbcb0c2-8eef-fde4-d909-452c4ea50880</t>
  </si>
  <si>
    <t>Nobleideas</t>
  </si>
  <si>
    <t>http://www.chuka.co.kr</t>
  </si>
  <si>
    <t>da5fab8b-c15c-6534-4820-128aada218a7</t>
  </si>
  <si>
    <t>NobleRate</t>
  </si>
  <si>
    <t>https://noblerate.com/</t>
  </si>
  <si>
    <t>f2440d0f-5c1b-e764-68a2-d28ef8eb681b</t>
  </si>
  <si>
    <t>Nobles Consulting Group</t>
  </si>
  <si>
    <t>http://www.ncginc.com/</t>
  </si>
  <si>
    <t>f95865c8-5ab9-7d35-9261-acbb5318c8ac</t>
  </si>
  <si>
    <t>Nobles Medical Technologies</t>
  </si>
  <si>
    <t>http://noblesmedicaltechnology.com</t>
  </si>
  <si>
    <t>7ad52c2e-e067-efed-e795-089f92b796e8</t>
  </si>
  <si>
    <t>Noblesse</t>
  </si>
  <si>
    <t>http://www.kancelarianoblesse.pl</t>
  </si>
  <si>
    <t>46cd6437-dc4d-8127-4ba3-9168d4316c05</t>
  </si>
  <si>
    <t>Noblesse Oblige Productions</t>
  </si>
  <si>
    <t>http://noblesseobligeproductions.com</t>
  </si>
  <si>
    <t>3e5257a4-b480-fecc-e1bd-087a0d15724c</t>
  </si>
  <si>
    <t>Noblestar</t>
  </si>
  <si>
    <t>http://www.noblestar.com/</t>
  </si>
  <si>
    <t>d7e0ae91-53f1-68a4-c036-72fe28026c46</t>
  </si>
  <si>
    <t>Noblesville High School</t>
  </si>
  <si>
    <t>http://www.noblesvilleschools.org</t>
  </si>
  <si>
    <t>a18cbe0e-f63b-6548-4b07-01124cf5f6b3</t>
  </si>
  <si>
    <t>NobleWorks</t>
  </si>
  <si>
    <t>http://www.nobleworkscards.com</t>
  </si>
  <si>
    <t>579dfd8e-9779-4467-4f61-71b910530a6d</t>
  </si>
  <si>
    <t>Noblex</t>
  </si>
  <si>
    <t>http://noblex.com.ar/</t>
  </si>
  <si>
    <t>dfdb91fc-8ce9-8abb-bd1c-fa6fff63a120</t>
  </si>
  <si>
    <t>Nobleza Obliga</t>
  </si>
  <si>
    <t>http://www.noblezaobliga.com/</t>
  </si>
  <si>
    <t>22ec777b-934e-37ff-4884-59d08b0f13ac</t>
  </si>
  <si>
    <t>Noblic</t>
  </si>
  <si>
    <t>http://www.noblic.com/noblic/front/index.php</t>
  </si>
  <si>
    <t>2048c68d-9b87-fbec-4b35-926ca4cafb5d</t>
  </si>
  <si>
    <t>Noblis</t>
  </si>
  <si>
    <t>http://www.noblis.org</t>
  </si>
  <si>
    <t>e36a00fc-f57d-9152-6055-b6144fb14d48</t>
  </si>
  <si>
    <t>Noblivity</t>
  </si>
  <si>
    <t>http://www.noblivity.com</t>
  </si>
  <si>
    <t>8abad7f0-237e-1456-d0c3-fb3983a4e452</t>
  </si>
  <si>
    <t>Nobly</t>
  </si>
  <si>
    <t>http://www.nobly.com</t>
  </si>
  <si>
    <t>a13c1801-c3ca-1ad5-7724-46ffac1a4917</t>
  </si>
  <si>
    <t>Nobly POS - Point of Sale</t>
  </si>
  <si>
    <t>http://www.noblypos.com</t>
  </si>
  <si>
    <t>f74f8cb7-dbb8-25ea-2775-49e5cb82b63f</t>
  </si>
  <si>
    <t>Nobo</t>
  </si>
  <si>
    <t>http://nobo.ie/</t>
  </si>
  <si>
    <t>9b07aa6d-266b-9ace-98c9-c10f930354dc</t>
  </si>
  <si>
    <t>http://www.nobo.io</t>
  </si>
  <si>
    <t>25ab7474-1c60-5bc2-4a71-1f544915e57c</t>
  </si>
  <si>
    <t>Nobody Beats the Wiz</t>
  </si>
  <si>
    <t>http://www.thewiz.com</t>
  </si>
  <si>
    <t>c8cf29b9-7c40-7624-f4ad-e8a3744b0303</t>
  </si>
  <si>
    <t>Nobodymoney</t>
  </si>
  <si>
    <t>http://nobodymoneylikesyou.co</t>
  </si>
  <si>
    <t>458cd493-21be-d701-ad44-8e000a88df03</t>
  </si>
  <si>
    <t>nobosh</t>
  </si>
  <si>
    <t>http://nobosh.com</t>
  </si>
  <si>
    <t>a1079e49-1f30-536d-944c-3eaf41ecffb8</t>
  </si>
  <si>
    <t>NOBOT</t>
  </si>
  <si>
    <t>http://ad-maker.net</t>
  </si>
  <si>
    <t>a721d586-a50f-3501-936b-45b40f4f2c68</t>
  </si>
  <si>
    <t>Nobox</t>
  </si>
  <si>
    <t>http://nobox.com</t>
  </si>
  <si>
    <t>c88e86e6-d473-b1a3-3f10-00c9ce29fc3e</t>
  </si>
  <si>
    <t>Nobre Clothing Corporation</t>
  </si>
  <si>
    <t>http://nobreclothing.com/</t>
  </si>
  <si>
    <t>3b5f1619-8ffd-b885-1cbc-b1606688e8ef</t>
  </si>
  <si>
    <t>Nobreach AB</t>
  </si>
  <si>
    <t>http://nobreach.se</t>
  </si>
  <si>
    <t>348a8f02-09f8-1e4e-07e3-668deb247f3c</t>
  </si>
  <si>
    <t>NOBREWEB</t>
  </si>
  <si>
    <t>http://www.nobrewebdesign.com.br</t>
  </si>
  <si>
    <t>afcf0840-4cd4-c4a4-7651-872acfb47e96</t>
  </si>
  <si>
    <t>NoBroker</t>
  </si>
  <si>
    <t>http://www.nobroker.com/</t>
  </si>
  <si>
    <t>375ce951-0a62-1e71-a90f-67ea30619049</t>
  </si>
  <si>
    <t>Nobska Ventures</t>
  </si>
  <si>
    <t>http://www.nobskaventures.com</t>
  </si>
  <si>
    <t>30115739-0c58-fa17-5a2c-93cb9c5c55a0</t>
  </si>
  <si>
    <t>Nobu Restaurant</t>
  </si>
  <si>
    <t>http://www.noburestaurants.com</t>
  </si>
  <si>
    <t>518bbc9d-10b1-8ebe-ac7a-d0738e540bf0</t>
  </si>
  <si>
    <t>Noby AS</t>
  </si>
  <si>
    <t>http://www.noby.no</t>
  </si>
  <si>
    <t>1488bb2c-9701-7736-b746-d4f460633698</t>
  </si>
  <si>
    <t>noc</t>
  </si>
  <si>
    <t>http://www.noc.com.tw/</t>
  </si>
  <si>
    <t>815ff42f-de8f-2e66-c287-bfea6c209eef</t>
  </si>
  <si>
    <t>Noc Associates</t>
  </si>
  <si>
    <t>http://noc-associates.com/</t>
  </si>
  <si>
    <t>2d950875-e495-ba9b-bd32-f19ea1268dc3</t>
  </si>
  <si>
    <t>NOC2 Healthcare</t>
  </si>
  <si>
    <t>http://noc2healthcare.com</t>
  </si>
  <si>
    <t>f891046f-5f32-a00a-9c39-b5a90fd69ab1</t>
  </si>
  <si>
    <t>noca</t>
  </si>
  <si>
    <t>http://www.noca.com</t>
  </si>
  <si>
    <t>9908a678-e80b-6a45-c3db-e98f7110d1cc</t>
  </si>
  <si>
    <t>nocake</t>
  </si>
  <si>
    <t>http://www.nocake.de</t>
  </si>
  <si>
    <t>1022c347-f3ac-067d-453c-501eecf1abc9</t>
  </si>
  <si>
    <t>NoCamels</t>
  </si>
  <si>
    <t>http://nocamels.com</t>
  </si>
  <si>
    <t>ff5ff775-3803-a753-bef8-f35b7b261ac9</t>
  </si>
  <si>
    <t>nocanwin</t>
  </si>
  <si>
    <t>http://www.nocanwin.com</t>
  </si>
  <si>
    <t>4c7f3f98-6421-950d-7654-3996335735fb</t>
  </si>
  <si>
    <t>Nocart</t>
  </si>
  <si>
    <t>http://www.nocart.fi</t>
  </si>
  <si>
    <t>ba9cf0f1-51ee-27cc-6788-4fb8140fb860</t>
  </si>
  <si>
    <t>Noccela</t>
  </si>
  <si>
    <t>http://noccela.fi/</t>
  </si>
  <si>
    <t>4a3d2e77-ee12-170c-1a83-7d70a446e994</t>
  </si>
  <si>
    <t>NOCHALLENGE TECHNOLOGY</t>
  </si>
  <si>
    <t>http://www.nochallenge.net</t>
  </si>
  <si>
    <t>58c0d66d-b730-d487-fcdd-c4164180fdba</t>
  </si>
  <si>
    <t>Nocharge.in</t>
  </si>
  <si>
    <t>https://www.nocharge.in</t>
  </si>
  <si>
    <t>c66a499e-e02f-b4e6-b450-0f44626beb43</t>
  </si>
  <si>
    <t>NocheLibre</t>
  </si>
  <si>
    <t>http://www.nochelibre.com</t>
  </si>
  <si>
    <t>1d6b8607-7a91-c7cc-8752-573ad537c50e</t>
  </si>
  <si>
    <t>Nochex</t>
  </si>
  <si>
    <t>https://www.nochex.com</t>
  </si>
  <si>
    <t>ddf799b3-7ece-5f76-bd5e-97748cf7bc21</t>
  </si>
  <si>
    <t>Nochii</t>
  </si>
  <si>
    <t>http://nochii.nl</t>
  </si>
  <si>
    <t>50256892-86c6-32d0-39ba-7edafa973317</t>
  </si>
  <si>
    <t>Noci Pictures Entertainment</t>
  </si>
  <si>
    <t>http://noci.com/</t>
  </si>
  <si>
    <t>28694a8b-d79d-8a70-09cf-8fd213c7b809</t>
  </si>
  <si>
    <t>NOCIL LIMITED</t>
  </si>
  <si>
    <t>http://www.nocil.com</t>
  </si>
  <si>
    <t>0ecf305c-2d7c-5cf8-19f4-b91ec9e57e74</t>
  </si>
  <si>
    <t>Nocilis Sensors</t>
  </si>
  <si>
    <t>http://www.nocilissensors.com</t>
  </si>
  <si>
    <t>6e3cf89d-db55-4365-9c91-8822c458b3b1</t>
  </si>
  <si>
    <t>NociMed</t>
  </si>
  <si>
    <t>http://www.nocimed.com/</t>
  </si>
  <si>
    <t>e7acb694-4f2e-28d6-42ef-2e133996cdbc</t>
  </si>
  <si>
    <t>NociTech</t>
  </si>
  <si>
    <t>http://nocitech.com</t>
  </si>
  <si>
    <t>877b7155-5db6-8494-0035-08af6d23cc46</t>
  </si>
  <si>
    <t>Nocked</t>
  </si>
  <si>
    <t>http://www.nocked.com/</t>
  </si>
  <si>
    <t>aa159ff2-4d67-ce6a-0c9c-c81e3ef6ca91</t>
  </si>
  <si>
    <t>NOCLand</t>
  </si>
  <si>
    <t>http://www.nocland.com</t>
  </si>
  <si>
    <t>c252b4bc-3b2d-e336-425e-b7304bea4157</t>
  </si>
  <si>
    <t>Nocme Technologies</t>
  </si>
  <si>
    <t>http://www.nocme.com</t>
  </si>
  <si>
    <t>b8ba79fd-dfbe-bf40-5091-a0c1ec02e419</t>
  </si>
  <si>
    <t>NOCO Energy Corp.</t>
  </si>
  <si>
    <t>https://www.noco.com</t>
  </si>
  <si>
    <t>226ed478-dde6-835d-9aff-96214420d88e</t>
  </si>
  <si>
    <t>NoCoast Hosting</t>
  </si>
  <si>
    <t>http://nocoasthost.com/</t>
  </si>
  <si>
    <t>140cd85f-9202-d035-51ee-69dbe03ff4b8</t>
  </si>
  <si>
    <t>NOCOJobsList</t>
  </si>
  <si>
    <t>http://www.nocojobslist.com</t>
  </si>
  <si>
    <t>9535e84c-fa06-ef64-842c-5de90d08330e</t>
  </si>
  <si>
    <t>NoCompany</t>
  </si>
  <si>
    <t>http://platesmart.com</t>
  </si>
  <si>
    <t>c3ec2a3d-45f5-b664-136b-486c1839fd8a</t>
  </si>
  <si>
    <t>NoCOO</t>
  </si>
  <si>
    <t>http://www.nocoo.com</t>
  </si>
  <si>
    <t>a3b8909c-ecc4-3a03-ed97-5a5e22f6c6a1</t>
  </si>
  <si>
    <t>NocPlace</t>
  </si>
  <si>
    <t>http://www.nocplace.com</t>
  </si>
  <si>
    <t>c9ba8aeb-e20b-cd17-9115-c82d7a40675a</t>
  </si>
  <si>
    <t>NOCpulse</t>
  </si>
  <si>
    <t>http://www.nocpulse.com</t>
  </si>
  <si>
    <t>997bb6c2-2a1f-7024-a8c9-a5a4a8a82302</t>
  </si>
  <si>
    <t>NocRoom</t>
  </si>
  <si>
    <t>https://nocroom.com</t>
  </si>
  <si>
    <t>eef5fc7c-d67e-26a3-855c-8f1c07867ede</t>
  </si>
  <si>
    <t>Nocserv</t>
  </si>
  <si>
    <t>http://www.novserv.vom</t>
  </si>
  <si>
    <t>c0c63a3a-668d-dfbd-f0ee-2843fc640d53</t>
  </si>
  <si>
    <t>Noction</t>
  </si>
  <si>
    <t>http://noction.com</t>
  </si>
  <si>
    <t>d44231c0-ffdd-6dcd-6fae-ac8d5a40211c</t>
  </si>
  <si>
    <t>Noctivagous</t>
  </si>
  <si>
    <t>http://noctivagous.com/</t>
  </si>
  <si>
    <t>a3a845c9-6303-d30d-da6a-6f24e63993b5</t>
  </si>
  <si>
    <t>Noctivity</t>
  </si>
  <si>
    <t>http://noctivity.com</t>
  </si>
  <si>
    <t>e3aab281-9c8b-c663-5011-1a91a084d2c8</t>
  </si>
  <si>
    <t>Nocturnal Product Development</t>
  </si>
  <si>
    <t>http://www.nocturnalpd.com</t>
  </si>
  <si>
    <t>1c499a77-36a0-485a-dfa8-7eda72539277</t>
  </si>
  <si>
    <t>nocturnar</t>
  </si>
  <si>
    <t>http://www.nocturnar.com</t>
  </si>
  <si>
    <t>139a9f94-9e5a-7bb4-0383-45160cd6c87d</t>
  </si>
  <si>
    <t>NOCWorx</t>
  </si>
  <si>
    <t>http://www.nocworx.com</t>
  </si>
  <si>
    <t>354d9f4d-2bcc-1874-8291-50a9ea132666</t>
  </si>
  <si>
    <t>Nod</t>
  </si>
  <si>
    <t>https://nod.com/</t>
  </si>
  <si>
    <t>45968aee-c0ff-b123-434a-768465c992a4</t>
  </si>
  <si>
    <t>NoD</t>
  </si>
  <si>
    <t>http://www.noddfw.com</t>
  </si>
  <si>
    <t>32faced1-a4c4-5360-44cd-49b00c830a66</t>
  </si>
  <si>
    <t>https://nod.money/</t>
  </si>
  <si>
    <t>5c5e61be-1697-7eac-530d-8cebd26e44df</t>
  </si>
  <si>
    <t>NOD Electronics Co., Ltd.</t>
  </si>
  <si>
    <t>http://www.nod-pcba.com</t>
  </si>
  <si>
    <t>baaebc25-9c15-c9cf-8ec3-3b2c217b795c</t>
  </si>
  <si>
    <t>Nod makerspace</t>
  </si>
  <si>
    <t>http://www.nodmakerspace.ro</t>
  </si>
  <si>
    <t>8b77db70-1a5f-178c-e506-a83361cfde2b</t>
  </si>
  <si>
    <t>NoDabba</t>
  </si>
  <si>
    <t>http://www.nodabba.com/</t>
  </si>
  <si>
    <t>4caa62c2-da6e-03e7-4a74-9aa857ceab3a</t>
  </si>
  <si>
    <t>Nodal Exchange</t>
  </si>
  <si>
    <t>http://www.nodalexchange.com</t>
  </si>
  <si>
    <t>d06e4b90-8d64-1abf-f0a4-0f54cfcb038a</t>
  </si>
  <si>
    <t>Nodal Industries</t>
  </si>
  <si>
    <t>https://nodal.net</t>
  </si>
  <si>
    <t>b7c7049b-098f-cd23-bc4e-1e45498a4da4</t>
  </si>
  <si>
    <t>Nodal Ninja</t>
  </si>
  <si>
    <t>http://shop.nodalninja.com/</t>
  </si>
  <si>
    <t>e1d4fe08-f42d-2992-1fa6-9b91629642b2</t>
  </si>
  <si>
    <t>Nodal Security</t>
  </si>
  <si>
    <t>http://nodalsecurity.com/</t>
  </si>
  <si>
    <t>92c00269-4f3d-b874-618d-37f8a6c4c160</t>
  </si>
  <si>
    <t>Nodality</t>
  </si>
  <si>
    <t>http://www.nodalityinc.com</t>
  </si>
  <si>
    <t>3bc8ba46-dab8-b598-f0e2-d2ed352d99ac</t>
  </si>
  <si>
    <t>Nodally Inc.</t>
  </si>
  <si>
    <t>http://nodally.com</t>
  </si>
  <si>
    <t>c6dc6f60-1a97-1fc5-ee17-d1da84041793</t>
  </si>
  <si>
    <t>NoDaysOff</t>
  </si>
  <si>
    <t>http://www.ndoguide.com</t>
  </si>
  <si>
    <t>60e7e90b-d90b-94c6-6687-99cc1d70424d</t>
  </si>
  <si>
    <t>Nodd</t>
  </si>
  <si>
    <t>http://noddapp.com/</t>
  </si>
  <si>
    <t>add08c5d-011f-96ee-dd3d-19ddf4b6b335</t>
  </si>
  <si>
    <t>nodd.me</t>
  </si>
  <si>
    <t>http://nodd.me</t>
  </si>
  <si>
    <t>0cad6bb1-6fea-2808-a4d3-fa8491732505</t>
  </si>
  <si>
    <t>Node</t>
  </si>
  <si>
    <t>https://www.node.io/</t>
  </si>
  <si>
    <t>28ceb5d7-bdad-db4a-451f-0e5f12ca3196</t>
  </si>
  <si>
    <t>Node Africa Limited</t>
  </si>
  <si>
    <t>https://nodeafrica.com/</t>
  </si>
  <si>
    <t>9bae19c0-d616-2860-7011-d25690a7d56f</t>
  </si>
  <si>
    <t>Node Communications</t>
  </si>
  <si>
    <t>https://www.nodecommunications.com</t>
  </si>
  <si>
    <t>b1a97d78-4c70-81d6-8281-b4e3c5e6bd22</t>
  </si>
  <si>
    <t>Node Corp</t>
  </si>
  <si>
    <t>http://www.nodecorp.com</t>
  </si>
  <si>
    <t>f1c7870c-d165-e75c-e098-977ed7727d51</t>
  </si>
  <si>
    <t>Node Girls</t>
  </si>
  <si>
    <t>http://nodegirls.io/</t>
  </si>
  <si>
    <t>4150c874-508d-6d7f-2698-61a902aad4f7</t>
  </si>
  <si>
    <t>Node IRC</t>
  </si>
  <si>
    <t>http://nodeirc.info</t>
  </si>
  <si>
    <t>a48eff04-f28e-4168-4476-9a58eb0b7df8</t>
  </si>
  <si>
    <t>Node Relay</t>
  </si>
  <si>
    <t>http://www.noderelay.com</t>
  </si>
  <si>
    <t>20d4dc93-d95d-5bc4-50b6-d63ce9f1b462</t>
  </si>
  <si>
    <t>Node Technologies</t>
  </si>
  <si>
    <t>http://nodetech.in/</t>
  </si>
  <si>
    <t>2bce32e2-2e57-3e5b-4d73-c308e54d0f7e</t>
  </si>
  <si>
    <t>Node.js Foundation</t>
  </si>
  <si>
    <t>https://nodejs.org/en/foundation/</t>
  </si>
  <si>
    <t>59a2d87b-e1df-faff-cb0e-8bdf123ab2d6</t>
  </si>
  <si>
    <t>Node0 Labs</t>
  </si>
  <si>
    <t>http://www.node0.in</t>
  </si>
  <si>
    <t>1d2d662b-1229-fa7e-e8cc-adfcb5d13ea5</t>
  </si>
  <si>
    <t>Node1</t>
  </si>
  <si>
    <t>http://www.node1.com</t>
  </si>
  <si>
    <t>bce00a6d-4f71-9a2f-ede5-3925063f223c</t>
  </si>
  <si>
    <t>Node4 Ltd</t>
  </si>
  <si>
    <t>http://www.node4.co.uk/</t>
  </si>
  <si>
    <t>7a5c287c-6f3d-90fb-3cf8-1d73e569115c</t>
  </si>
  <si>
    <t>Node40, LLC</t>
  </si>
  <si>
    <t>https://node40.com/#/</t>
  </si>
  <si>
    <t>0805b855-f19d-89e0-2ebe-eb8bb0f15eb0</t>
  </si>
  <si>
    <t>Node5</t>
  </si>
  <si>
    <t>http://www.node5.cz</t>
  </si>
  <si>
    <t>5466345f-9300-6e6c-9113-87ac5b215d1e</t>
  </si>
  <si>
    <t>Nodeable</t>
  </si>
  <si>
    <t>http://www.nodeable.com</t>
  </si>
  <si>
    <t>10aecc19-529f-d63b-fff2-23a14ff21d70</t>
  </si>
  <si>
    <t>NodeBB</t>
  </si>
  <si>
    <t>https://nodebb.org</t>
  </si>
  <si>
    <t>c7331053-b3fa-e6b2-6518-c3a4772b24c0</t>
  </si>
  <si>
    <t>NodeBoard</t>
  </si>
  <si>
    <t>http://nodeboard.com</t>
  </si>
  <si>
    <t>c5b4bfe5-da76-b7f8-63b2-8bba35968287</t>
  </si>
  <si>
    <t>Nodechef</t>
  </si>
  <si>
    <t>https://www.nodechef.com/</t>
  </si>
  <si>
    <t>321f7c27-1308-7ee5-1bce-ce519fcba56a</t>
  </si>
  <si>
    <t>NodeCraft Hosting LLC</t>
  </si>
  <si>
    <t>https://nodecraft.com</t>
  </si>
  <si>
    <t>3d271f9a-1273-4c60-fb53-f8b3d37c142a</t>
  </si>
  <si>
    <t>Nodefit</t>
  </si>
  <si>
    <t>http://www.nodefit.com/</t>
  </si>
  <si>
    <t>4eaae0bd-044c-e2e0-50b1-83a9daa7e660</t>
  </si>
  <si>
    <t>nodeflexion.com</t>
  </si>
  <si>
    <t>http://www.nodeflexion.com</t>
  </si>
  <si>
    <t>53f0bcba-7402-b7da-37bd-5f1500a328a1</t>
  </si>
  <si>
    <t>NodeFly</t>
  </si>
  <si>
    <t>http://nodefly.com</t>
  </si>
  <si>
    <t>69c0c220-1c33-9c27-d9e6-4823e12541bb</t>
  </si>
  <si>
    <t>Nodejitsu</t>
  </si>
  <si>
    <t>http://nodejitsu.com</t>
  </si>
  <si>
    <t>419480be-1f5d-921b-c91a-92921a985446</t>
  </si>
  <si>
    <t>Nodejs App Developer</t>
  </si>
  <si>
    <t>http://www.nodejsappdeveloper.com/</t>
  </si>
  <si>
    <t>c1121f23-c42c-5e5f-7137-c53172f59384</t>
  </si>
  <si>
    <t>noDelay</t>
  </si>
  <si>
    <t>http://nodelay.io</t>
  </si>
  <si>
    <t>f9bb825e-9f5d-4ef8-f131-bcc665a71fc3</t>
  </si>
  <si>
    <t>Nodelon</t>
  </si>
  <si>
    <t>http://www.nodelon.com/</t>
  </si>
  <si>
    <t>b7eccebb-7a9b-7c0e-9367-6d88eec4e74a</t>
  </si>
  <si>
    <t>NodeOne</t>
  </si>
  <si>
    <t>http://nodeone.se</t>
  </si>
  <si>
    <t>edfd50e7-1000-a76a-fc3d-f8cf30d4c98e</t>
  </si>
  <si>
    <t>nodepay</t>
  </si>
  <si>
    <t>http://www.nodepay.com</t>
  </si>
  <si>
    <t>2aab723b-047a-b7e8-ddcd-e5fe053447a5</t>
  </si>
  <si>
    <t>NodePing</t>
  </si>
  <si>
    <t>http://nodeping.com</t>
  </si>
  <si>
    <t>52ab184b-6979-c88b-3705-491bac0bd3da</t>
  </si>
  <si>
    <t>NodePrime</t>
  </si>
  <si>
    <t>http://www.nodeprime.com</t>
  </si>
  <si>
    <t>6537ba98-fbd3-943a-05d2-f228ab893ffe</t>
  </si>
  <si>
    <t>NodeQuery</t>
  </si>
  <si>
    <t>http://nodequery.com</t>
  </si>
  <si>
    <t>5dc79ead-1165-a3d3-b17e-f92268004b71</t>
  </si>
  <si>
    <t>Nodericks Technologies</t>
  </si>
  <si>
    <t>http://www.nodericks.com</t>
  </si>
  <si>
    <t>f3c992c0-e510-cd31-bb77-992fa3edf301</t>
  </si>
  <si>
    <t>nodes</t>
  </si>
  <si>
    <t>http://nodes.com</t>
  </si>
  <si>
    <t>08c481a1-ea23-b6a5-9423-7b0afe3347cd</t>
  </si>
  <si>
    <t>Nodes</t>
  </si>
  <si>
    <t>http://www.nodesagency.com/</t>
  </si>
  <si>
    <t>89697aac-be63-7eca-57ac-bb0919d43059</t>
  </si>
  <si>
    <t>NodeServ</t>
  </si>
  <si>
    <t>https://nodeserv.com/</t>
  </si>
  <si>
    <t>d7e9ff27-04bb-0a4c-b04e-1207f39b7113</t>
  </si>
  <si>
    <t>Nodesnoop Labs</t>
  </si>
  <si>
    <t>http://labs.nodesnoop.com</t>
  </si>
  <si>
    <t>13fbd410-0e84-d7a9-9416-236044f35d1b</t>
  </si>
  <si>
    <t>NodeSocket</t>
  </si>
  <si>
    <t>https://nodesocket.com</t>
  </si>
  <si>
    <t>f08a3bfa-32a0-0015-645c-d893f2a2c2ae</t>
  </si>
  <si>
    <t>NodeSource, Inc.</t>
  </si>
  <si>
    <t>https://nodesource.com/</t>
  </si>
  <si>
    <t>066eae01-ed96-b60e-eb82-36b02b58f4af</t>
  </si>
  <si>
    <t>Nodespan</t>
  </si>
  <si>
    <t>http://www.nodespan.com</t>
  </si>
  <si>
    <t>1b877141-14d9-c140-b9c3-db86062a7a57</t>
  </si>
  <si>
    <t>Nodespin</t>
  </si>
  <si>
    <t>https://nodespin.com</t>
  </si>
  <si>
    <t>1da0e385-8a49-0e23-4e9d-75ae79be4709</t>
  </si>
  <si>
    <t>NodeSpot</t>
  </si>
  <si>
    <t>http://www.nodespot.com</t>
  </si>
  <si>
    <t>3dc1ac99-d8ae-e24c-1f6e-2a1e78cb474b</t>
  </si>
  <si>
    <t>NodeSquad</t>
  </si>
  <si>
    <t>http://nodesquad.com</t>
  </si>
  <si>
    <t>400f882b-dc3d-ee95-10a9-eeccdd7a0497</t>
  </si>
  <si>
    <t>NodeSquirrel</t>
  </si>
  <si>
    <t>http://nodesquirrel.com</t>
  </si>
  <si>
    <t>ff56d4fb-146a-1c55-7bb0-62d838952107</t>
  </si>
  <si>
    <t>Nodester</t>
  </si>
  <si>
    <t>http://nodester.com</t>
  </si>
  <si>
    <t>a0b8dd80-dd4b-10f4-0280-484856efae4d</t>
  </si>
  <si>
    <t>NodeSWAT</t>
  </si>
  <si>
    <t>https://nodeswat.com/</t>
  </si>
  <si>
    <t>3d1fa349-f6af-f492-5723-61e81a4edd0e</t>
  </si>
  <si>
    <t>Nodeta</t>
  </si>
  <si>
    <t>http://www.nodeta.fi</t>
  </si>
  <si>
    <t>79603ba0-5cf5-8b85-aaf9-e2b0baad2446</t>
  </si>
  <si>
    <t>Nodetime</t>
  </si>
  <si>
    <t>http://nodetime.com</t>
  </si>
  <si>
    <t>1f94033a-0f92-e3c3-4451-a23fa7d2ce1b</t>
  </si>
  <si>
    <t>NodeWeaver</t>
  </si>
  <si>
    <t>https://www.nodeweaver.eu</t>
  </si>
  <si>
    <t>d34bfd81-4863-0340-4604-960ad3ea04c9</t>
  </si>
  <si>
    <t>NodeWire</t>
  </si>
  <si>
    <t>http://www.nodewire.org</t>
  </si>
  <si>
    <t>6a42715e-0485-f201-154f-5f2cabebee72</t>
  </si>
  <si>
    <t>Nodexus Inc.</t>
  </si>
  <si>
    <t>http://www.nodexus.com/</t>
  </si>
  <si>
    <t>4b25d8e3-ba68-9bbb-c35b-29ea9fa229d4</t>
  </si>
  <si>
    <t>Nodez</t>
  </si>
  <si>
    <t>http://nodez.io/</t>
  </si>
  <si>
    <t>11c4e315-2083-9496-9d93-74d3704b8285</t>
  </si>
  <si>
    <t>Nodia &amp; Company</t>
  </si>
  <si>
    <t>http://nodia.co.in/</t>
  </si>
  <si>
    <t>a6b79732-764e-3f81-2a29-c35cd402eb61</t>
  </si>
  <si>
    <t>nodila</t>
  </si>
  <si>
    <t>http://www.nodila.com</t>
  </si>
  <si>
    <t>7fb17243-e29b-5deb-10c2-043c0c5c2547</t>
  </si>
  <si>
    <t>Nodilex</t>
  </si>
  <si>
    <t>https://www.nodilex.com</t>
  </si>
  <si>
    <t>e6977fb3-1216-5e16-faae-044dfcdf8527</t>
  </si>
  <si>
    <t>Nodio</t>
  </si>
  <si>
    <t>https://nodio.net</t>
  </si>
  <si>
    <t>540c2f68-2d83-e73b-ffca-f90d520bdf49</t>
  </si>
  <si>
    <t>Nodis</t>
  </si>
  <si>
    <t>http://nodiscorp.com/</t>
  </si>
  <si>
    <t>1bfd6c0d-0f7d-5033-e94a-456da9509fb9</t>
  </si>
  <si>
    <t>nodishes.co.uk</t>
  </si>
  <si>
    <t>http://www.nodishes.co.uk</t>
  </si>
  <si>
    <t>f9fbee2c-fb4d-20ed-95ac-75fb571f4b96</t>
  </si>
  <si>
    <t>Nodle.io</t>
  </si>
  <si>
    <t>http://nodle.io/#/landing</t>
  </si>
  <si>
    <t>262b5973-42b4-1b81-fc7d-cd109ec44b44</t>
  </si>
  <si>
    <t>Nodo KÌÄåÁ</t>
  </si>
  <si>
    <t>http://www.nodoka.co</t>
  </si>
  <si>
    <t>b1ff96c5-c63b-0d95-4384-d93574fd20a8</t>
  </si>
  <si>
    <t>Nodogram</t>
  </si>
  <si>
    <t>http://www.nodogram.com</t>
  </si>
  <si>
    <t>4f910299-f05c-2132-8a56-817c16862721</t>
  </si>
  <si>
    <t>NodOn</t>
  </si>
  <si>
    <t>http://nodon.fr/</t>
  </si>
  <si>
    <t>d5434c59-6a6f-f8b7-2256-7d453bfe8dcc</t>
  </si>
  <si>
    <t>NodPod</t>
  </si>
  <si>
    <t>http://www.nodpod.com/</t>
  </si>
  <si>
    <t>2b519cdf-6967-01fd-890f-12755329cc05</t>
  </si>
  <si>
    <t>Nodus Equity Partners</t>
  </si>
  <si>
    <t>http://nodus.co.za/</t>
  </si>
  <si>
    <t>0f96dea9-3f0c-d4ce-a894-53752a8e8d1c</t>
  </si>
  <si>
    <t>Nodus Technologies</t>
  </si>
  <si>
    <t>http://www.nodus.com/</t>
  </si>
  <si>
    <t>0ecc3275-9e7e-96d6-8776-31c7038dd0e5</t>
  </si>
  <si>
    <t>Nodus The Creative Center</t>
  </si>
  <si>
    <t>http://www.nodus.mx</t>
  </si>
  <si>
    <t>72e6b0d9-0a48-fdba-076f-1790fa938c63</t>
  </si>
  <si>
    <t>Noeeva</t>
  </si>
  <si>
    <t>http://www.noeeva.com</t>
  </si>
  <si>
    <t>fa376a39-5d58-df78-5d0d-65e9f9d1ee03</t>
  </si>
  <si>
    <t>Noel Network and PC Services Inc.</t>
  </si>
  <si>
    <t>http://www.noelnetworkitsupport.com</t>
  </si>
  <si>
    <t>c8991363-26e0-d037-9352-3dd7eb1e3314</t>
  </si>
  <si>
    <t>Noel-Levitz</t>
  </si>
  <si>
    <t>http://www.noellevitz.com</t>
  </si>
  <si>
    <t>a4d0d9d2-e463-f317-67b9-b46af97c1cac</t>
  </si>
  <si>
    <t>noel.events</t>
  </si>
  <si>
    <t>http://www.noel.events</t>
  </si>
  <si>
    <t>ed48c25b-7b7f-b91f-92f3-7e452a508ba8</t>
  </si>
  <si>
    <t>Noema</t>
  </si>
  <si>
    <t>http://noema.ai/</t>
  </si>
  <si>
    <t>3fe440b8-3c61-4334-efba-8aec7f66010f</t>
  </si>
  <si>
    <t>Noemalife</t>
  </si>
  <si>
    <t>http://www.noemalife.com/en</t>
  </si>
  <si>
    <t>9736fef8-0cdd-28b8-eaa1-01be80719f2e</t>
  </si>
  <si>
    <t>NOEO</t>
  </si>
  <si>
    <t>http://www.noeo.com</t>
  </si>
  <si>
    <t>faff78f5-d9ca-6fdb-7c7f-2e0ea61b25ef</t>
  </si>
  <si>
    <t>Noesis</t>
  </si>
  <si>
    <t>http://www.noesis.com</t>
  </si>
  <si>
    <t>932d7b85-614a-9b30-37ab-71e592237668</t>
  </si>
  <si>
    <t>https://www.noesis.com</t>
  </si>
  <si>
    <t>e5a343d1-bece-25ca-3f6d-37c2a61f1d80</t>
  </si>
  <si>
    <t>http://www.noesis.pt</t>
  </si>
  <si>
    <t>de1eae89-6c55-c4b5-2da6-6902340c818c</t>
  </si>
  <si>
    <t>noesis inc.</t>
  </si>
  <si>
    <t>http://www.noesisinc.com</t>
  </si>
  <si>
    <t>d8e27bbc-cc1e-a4ed-ecb3-ed05ac6a9df7</t>
  </si>
  <si>
    <t>Noesis Interactive</t>
  </si>
  <si>
    <t>http://www.noesisinteractive.com</t>
  </si>
  <si>
    <t>acde6136-a450-f25f-eec6-0c92fadea17d</t>
  </si>
  <si>
    <t>Noesis Technologies</t>
  </si>
  <si>
    <t>http://www.noesisengine.com/</t>
  </si>
  <si>
    <t>a29fd389-67e4-bbbc-0fb6-be2a4e46e802</t>
  </si>
  <si>
    <t>Noetic Technologies</t>
  </si>
  <si>
    <t>http://noeticworld.com</t>
  </si>
  <si>
    <t>1e7acd32-de87-c79e-8983-625cc0ac170e</t>
  </si>
  <si>
    <t>Noetix Corporation</t>
  </si>
  <si>
    <t>http://www.noetix.com</t>
  </si>
  <si>
    <t>97f80e08-cf05-9c81-c7fa-ac4ae80b0c11</t>
  </si>
  <si>
    <t>NOEX</t>
  </si>
  <si>
    <t>http://www.reklame-noex.dk</t>
  </si>
  <si>
    <t>3c4d7b63-374d-3f7f-018b-e9e1de408de9</t>
  </si>
  <si>
    <t>NoExam.com</t>
  </si>
  <si>
    <t>https://www.noexam.com</t>
  </si>
  <si>
    <t>dc1f51a6-2b75-6847-9ad8-6426a979ec74</t>
  </si>
  <si>
    <t>NOF America Corporation</t>
  </si>
  <si>
    <t>http://www.nofamerica.com</t>
  </si>
  <si>
    <t>713bc40d-b1b6-ad26-4d17-c2351c7b816e</t>
  </si>
  <si>
    <t>NoFavor</t>
  </si>
  <si>
    <t>http://www.nofavor.com/</t>
  </si>
  <si>
    <t>4ac3dfd4-4317-faf0-2486-4d502a2a52dc</t>
  </si>
  <si>
    <t>NoFeela</t>
  </si>
  <si>
    <t>http://www.nofeela.com/</t>
  </si>
  <si>
    <t>e01d02bf-0c08-8659-5cca-f52fa4962efd</t>
  </si>
  <si>
    <t>noFeeRealEstateSales.com</t>
  </si>
  <si>
    <t>http://www.nofeerealestatesales.com</t>
  </si>
  <si>
    <t>9aaccc2f-648d-1c4f-d373-7cf8b97699c9</t>
  </si>
  <si>
    <t>Nofence AS</t>
  </si>
  <si>
    <t>http://www.nofence.no</t>
  </si>
  <si>
    <t>31eb9cc8-5c91-8475-f979-eb85458bb505</t>
  </si>
  <si>
    <t>nOFFER</t>
  </si>
  <si>
    <t>http://www.noffer.com</t>
  </si>
  <si>
    <t>324a7bc1-20a9-0935-b1a1-f54e75f168c7</t>
  </si>
  <si>
    <t>NOFILTER MEDIA</t>
  </si>
  <si>
    <t>http://nofilter.media</t>
  </si>
  <si>
    <t>20cb254b-7959-5879-6bae-f89f826c3ceb</t>
  </si>
  <si>
    <t>Nofit State Circus</t>
  </si>
  <si>
    <t>http://www.nofitstate.org/</t>
  </si>
  <si>
    <t>49415efd-5ba1-224a-7525-b224b5892d9d</t>
  </si>
  <si>
    <t>NoFlyDrones</t>
  </si>
  <si>
    <t>http://noflydrones.co.uk/</t>
  </si>
  <si>
    <t>92b1d08a-2d23-74ba-3266-f1222bb33cf3</t>
  </si>
  <si>
    <t>Nofreetime</t>
  </si>
  <si>
    <t>http://www.nofreetime.com</t>
  </si>
  <si>
    <t>6759fea1-686c-852d-5824-deca12604aea</t>
  </si>
  <si>
    <t>Nofsinger Group</t>
  </si>
  <si>
    <t>http://www.nofsingergroup.com</t>
  </si>
  <si>
    <t>26f42a9c-3ad7-6f94-705a-f701f2dd98e3</t>
  </si>
  <si>
    <t>Noga Dairies</t>
  </si>
  <si>
    <t>http://www.nogadairy.com/</t>
  </si>
  <si>
    <t>4f1fb87b-fbcd-5d54-ca41-00412822d4af</t>
  </si>
  <si>
    <t>Nogacom</t>
  </si>
  <si>
    <t>http://www.nogacom.com</t>
  </si>
  <si>
    <t>008c3f64-4599-ceca-86a5-4d656f6dca9e</t>
  </si>
  <si>
    <t>Nogales Investors Management</t>
  </si>
  <si>
    <t>http://www.nogalesinvestors.com/</t>
  </si>
  <si>
    <t>882ba486-acae-d742-6b3a-adb5148c35b3</t>
  </si>
  <si>
    <t>NOGAP</t>
  </si>
  <si>
    <t>http://www.no-gap.eu</t>
  </si>
  <si>
    <t>6b252cf9-20ca-dfdf-ec3c-54c831197ddd</t>
  </si>
  <si>
    <t>Noggin</t>
  </si>
  <si>
    <t>http://noggin.com/</t>
  </si>
  <si>
    <t>77c0ef08-4c88-fb20-d4d0-e50e4783a1c9</t>
  </si>
  <si>
    <t>Nogle Technologies</t>
  </si>
  <si>
    <t>http://www.nogle.in</t>
  </si>
  <si>
    <t>82f98e72-dab1-06ca-68a0-52c2b6a46c24</t>
  </si>
  <si>
    <t>NoGlo</t>
  </si>
  <si>
    <t>http://gonoglo.com</t>
  </si>
  <si>
    <t>679b3c7a-3810-9bae-2e5b-0ce02676569f</t>
  </si>
  <si>
    <t>Nognz Brain Fitness</t>
  </si>
  <si>
    <t>http://www.nognz.com</t>
  </si>
  <si>
    <t>3f3f0d34-302a-9c18-9173-926e2815563d</t>
  </si>
  <si>
    <t>NoGo Smartlock</t>
  </si>
  <si>
    <t>http://www.nogosmartlock.com</t>
  </si>
  <si>
    <t>d20f22fd-c3d7-25e7-370c-083f7543f8ad</t>
  </si>
  <si>
    <t>Noguera Tecnologias</t>
  </si>
  <si>
    <t>http://www.ntec.es</t>
  </si>
  <si>
    <t>f476d5d2-8859-aa48-1e39-acdac27dfd6a</t>
  </si>
  <si>
    <t>Nohara Ispat Pvt. Ltd.</t>
  </si>
  <si>
    <t>http://noharaispat.com/</t>
  </si>
  <si>
    <t>7311452b-b105-16d0-d72d-2fcb7e4bbab0</t>
  </si>
  <si>
    <t>Nohgetters</t>
  </si>
  <si>
    <t>http://www.nohgetters.com</t>
  </si>
  <si>
    <t>9f2b43c0-3ab3-7de0-dcc4-3e1373244504</t>
  </si>
  <si>
    <t>Nohla Therapeutics</t>
  </si>
  <si>
    <t>https://nohlatherapeutics.com/</t>
  </si>
  <si>
    <t>04675bb5-4f7b-5d6c-4728-2c9869f0b166</t>
  </si>
  <si>
    <t>Nohms Technologies</t>
  </si>
  <si>
    <t>http://nohms.com</t>
  </si>
  <si>
    <t>8d06cbd3-2bf1-375e-a6e5-20516edd0d7e</t>
  </si>
  <si>
    <t>Noho</t>
  </si>
  <si>
    <t>http://www.noho.care</t>
  </si>
  <si>
    <t>283fc10e-b94d-77cb-b941-3a6b15a7f4c0</t>
  </si>
  <si>
    <t>NoHo BID</t>
  </si>
  <si>
    <t>http://www.noho.bid</t>
  </si>
  <si>
    <t>cd5c55e1-18be-d1ff-1ce2-09b4b0e913d2</t>
  </si>
  <si>
    <t>noHold</t>
  </si>
  <si>
    <t>http://www.nohold.com/</t>
  </si>
  <si>
    <t>92a71a5a-74b1-65ff-ef45-654ea2d80f83</t>
  </si>
  <si>
    <t>Nohovation</t>
  </si>
  <si>
    <t>http://www.nohovation.com/</t>
  </si>
  <si>
    <t>bbf14e3e-eef5-0b62-ef35-8fe5ae139c4c</t>
  </si>
  <si>
    <t>Noida Institute of Engineering and Technology</t>
  </si>
  <si>
    <t>http://www.niet.co.in/</t>
  </si>
  <si>
    <t>c54ba24a-bfaa-aa50-11bf-b27f0ff2c11f</t>
  </si>
  <si>
    <t>Noida World One</t>
  </si>
  <si>
    <t>http://www.noidaworldone.com/</t>
  </si>
  <si>
    <t>7783bba2-5bf3-e63e-8ce7-6e75d739c8b9</t>
  </si>
  <si>
    <t>Noidentity</t>
  </si>
  <si>
    <t>http://noidentity.com/</t>
  </si>
  <si>
    <t>1ee3555d-8811-1009-016f-7e9b33b069ae</t>
  </si>
  <si>
    <t>Noie Media, LLC</t>
  </si>
  <si>
    <t>http://noiemedia.com</t>
  </si>
  <si>
    <t>2ce825d6-ae34-c0ce-1641-47e19c715dda</t>
  </si>
  <si>
    <t>noilien</t>
  </si>
  <si>
    <t>http://noilien.com</t>
  </si>
  <si>
    <t>69c6faad-2ffd-e473-bcb7-4ec057e73a87</t>
  </si>
  <si>
    <t>Noirbnb</t>
  </si>
  <si>
    <t>http://noirbnb.com</t>
  </si>
  <si>
    <t>6307c071-0d72-46cc-63a3-d0de31f27274</t>
  </si>
  <si>
    <t>Noire</t>
  </si>
  <si>
    <t>https://www.noirefashion.com/</t>
  </si>
  <si>
    <t>89112b99-2cd9-f7d7-9bb0-f5a398024370</t>
  </si>
  <si>
    <t>Noirefy</t>
  </si>
  <si>
    <t>http://www.noirefy.com/</t>
  </si>
  <si>
    <t>7fd5a569-7a45-c8c3-c079-040dfa0f0a70</t>
  </si>
  <si>
    <t>NoirePay</t>
  </si>
  <si>
    <t>http://noirepay.com</t>
  </si>
  <si>
    <t>107b1110-1368-5aeb-ada3-e2f3e200332e</t>
  </si>
  <si>
    <t>nois3</t>
  </si>
  <si>
    <t>http://www.nois3.it</t>
  </si>
  <si>
    <t>e4a579fd-cb8d-ccb6-0150-0bbf8e83d7f5</t>
  </si>
  <si>
    <t>Noise</t>
  </si>
  <si>
    <t>http://noisenewyork.com</t>
  </si>
  <si>
    <t>cd361a69-3636-6bc1-ac5d-bb06e1b010c2</t>
  </si>
  <si>
    <t>Noise 13</t>
  </si>
  <si>
    <t>http://noise13.com</t>
  </si>
  <si>
    <t>4a1085ab-62ab-3655-1ccc-1f99ab1680fa</t>
  </si>
  <si>
    <t>Noise Buffet</t>
  </si>
  <si>
    <t>http://www.noisebuffet.com/</t>
  </si>
  <si>
    <t>42bf4d49-fdb0-9f9e-8541-d4cf087d50f9</t>
  </si>
  <si>
    <t>Noise Consulting</t>
  </si>
  <si>
    <t>http://www.noisetcd.com</t>
  </si>
  <si>
    <t>a3eb9916-c824-1161-cb0c-62e49e861e83</t>
  </si>
  <si>
    <t>Noise Corner</t>
  </si>
  <si>
    <t>http://www.noisecorner.com</t>
  </si>
  <si>
    <t>b0cabb4f-4c1b-e0d1-7c58-f36dd5ea7551</t>
  </si>
  <si>
    <t>Noise Freaks</t>
  </si>
  <si>
    <t>http://noisefreaks.com</t>
  </si>
  <si>
    <t>85a89f22-9325-0d35-3cd9-5f54ec03aed5</t>
  </si>
  <si>
    <t>Noise Industries</t>
  </si>
  <si>
    <t>http://fxfactory.com</t>
  </si>
  <si>
    <t>532d62db-4829-3800-a0b2-1a20380812c1</t>
  </si>
  <si>
    <t>Noise Pop Industries</t>
  </si>
  <si>
    <t>http://www.noisepop.com</t>
  </si>
  <si>
    <t>ada2a26b-79eb-1ec9-ed06-3420feadeb24</t>
  </si>
  <si>
    <t>Noise Solution</t>
  </si>
  <si>
    <t>http://www.noisesolution.org/</t>
  </si>
  <si>
    <t>9d6dcc0c-ed18-ac6a-ef0f-4443d1d7135a</t>
  </si>
  <si>
    <t>Noise Street</t>
  </si>
  <si>
    <t>http://noisestreet.com/</t>
  </si>
  <si>
    <t>fa7f2634-7a0c-a1dd-03df-b623a991d2a9</t>
  </si>
  <si>
    <t>Noise Tech LLC.</t>
  </si>
  <si>
    <t>http://mycarmakesnoise.com/</t>
  </si>
  <si>
    <t>ef159645-1ab2-4b97-ef09-df0735dfbba9</t>
  </si>
  <si>
    <t>noise.io</t>
  </si>
  <si>
    <t>http://noise.io</t>
  </si>
  <si>
    <t>b5345464-fd40-e448-4540-4eb126daf580</t>
  </si>
  <si>
    <t>Noisebridge</t>
  </si>
  <si>
    <t>http://www.noisebridge.net</t>
  </si>
  <si>
    <t>b0269421-4a31-5ec8-52c5-72edc724fc5e</t>
  </si>
  <si>
    <t>Noisecom</t>
  </si>
  <si>
    <t>http://www.noisecom.com/</t>
  </si>
  <si>
    <t>59bf403f-c32d-a5c8-c3ec-6e3cc83a9ad6</t>
  </si>
  <si>
    <t>Noisecreep</t>
  </si>
  <si>
    <t>http://noisecreep.com/</t>
  </si>
  <si>
    <t>005f0b0a-0f29-ef5d-93d5-10c62d08743f</t>
  </si>
  <si>
    <t>NoiseFree</t>
  </si>
  <si>
    <t>http://www.noise-free-wireless.com</t>
  </si>
  <si>
    <t>6624fd3a-8cdd-8206-4d01-6446b73629c4</t>
  </si>
  <si>
    <t>Noisegate</t>
  </si>
  <si>
    <t>http://getnoisegate.com</t>
  </si>
  <si>
    <t>5a99643d-4fad-506c-88a3-15c83c05556b</t>
  </si>
  <si>
    <t>NoiseGrasp</t>
  </si>
  <si>
    <t>http://www.noisegrasp.com/</t>
  </si>
  <si>
    <t>415af844-3188-dba6-6c5e-e69d44273fd3</t>
  </si>
  <si>
    <t>noiseriver</t>
  </si>
  <si>
    <t>http://www.noiseriver.com</t>
  </si>
  <si>
    <t>1052a907-681c-20db-d2ca-e7fc372e5f23</t>
  </si>
  <si>
    <t>NoiseScore</t>
  </si>
  <si>
    <t>http://www.noisescore.com</t>
  </si>
  <si>
    <t>f2d9307c-b50a-c1cb-2cb6-6c6c4efbac71</t>
  </si>
  <si>
    <t>NoiseToys</t>
  </si>
  <si>
    <t>http://www.noisetoys.com</t>
  </si>
  <si>
    <t>67d3173b-4799-bcc2-bf0d-14f82b8b587e</t>
  </si>
  <si>
    <t>NoiseTrade</t>
  </si>
  <si>
    <t>http://noisetrade.com</t>
  </si>
  <si>
    <t>ef92c64d-40d4-3a90-8535-f1b2cea35134</t>
  </si>
  <si>
    <t>Noisetrend</t>
  </si>
  <si>
    <t>http://noisetrend.com</t>
  </si>
  <si>
    <t>b9a192bf-6241-8c21-8459-8aeb7ba4ce0e</t>
  </si>
  <si>
    <t>Noisevox</t>
  </si>
  <si>
    <t>http://www.noisevox.org</t>
  </si>
  <si>
    <t>88baf061-5b31-0cc3-5092-d6a755c34b23</t>
  </si>
  <si>
    <t>Noisli</t>
  </si>
  <si>
    <t>http://www.noisli.com</t>
  </si>
  <si>
    <t>7dd7a2d0-c05e-c6ca-a84c-470cc905ee00</t>
  </si>
  <si>
    <t>Noistr</t>
  </si>
  <si>
    <t>http://www.noistr.com</t>
  </si>
  <si>
    <t>99dfb061-e6a9-a168-6d82-3b236c80c824</t>
  </si>
  <si>
    <t>Noisy Beast</t>
  </si>
  <si>
    <t>http://noisybeast.com</t>
  </si>
  <si>
    <t>eae6ed7b-7556-7600-15ec-a68858f8efd4</t>
  </si>
  <si>
    <t>Noisy Communications</t>
  </si>
  <si>
    <t>http://www.noisycommunications.com</t>
  </si>
  <si>
    <t>72e3e523-4489-d10e-b0d5-0a61ae823358</t>
  </si>
  <si>
    <t>Noisy Crayons</t>
  </si>
  <si>
    <t>http://www.noisycrayons.com</t>
  </si>
  <si>
    <t>f652b371-83af-ad1f-4cfb-7e62a8e3b3bb</t>
  </si>
  <si>
    <t>Noisy Savage</t>
  </si>
  <si>
    <t>http://www.noisysavage.com</t>
  </si>
  <si>
    <t>e2c5e891-84e8-05f6-410c-f375321d1819</t>
  </si>
  <si>
    <t>Noitavonne</t>
  </si>
  <si>
    <t>http://www.noitavonne.com</t>
  </si>
  <si>
    <t>c4379995-5e28-001d-0725-a8721bcaee9c</t>
  </si>
  <si>
    <t>Noitavonne Instruments Inc</t>
  </si>
  <si>
    <t>http://www.noitstore.com</t>
  </si>
  <si>
    <t>7dff4ca3-9e16-f278-ff38-ab49f3eced63</t>
  </si>
  <si>
    <t>Noitom</t>
  </si>
  <si>
    <t>http://noitom.com/</t>
  </si>
  <si>
    <t>3e3ec270-5ab7-a9c9-1569-58d3a8afb051</t>
  </si>
  <si>
    <t>Noivion</t>
  </si>
  <si>
    <t>http://noivion.com/</t>
  </si>
  <si>
    <t>92960b09-7899-2239-e2e6-814d2bbc2a7d</t>
  </si>
  <si>
    <t>Noivox</t>
  </si>
  <si>
    <t>http://noivox.com/</t>
  </si>
  <si>
    <t>2f0cb443-4165-1b1e-55aa-a412f1eab268</t>
  </si>
  <si>
    <t>Noiz Analytics</t>
  </si>
  <si>
    <t>http://www.humanequation.co</t>
  </si>
  <si>
    <t>55e64283-a0ec-bfbd-0aa7-df38e70c62c4</t>
  </si>
  <si>
    <t>Nojoto</t>
  </si>
  <si>
    <t>http://nojoto.com</t>
  </si>
  <si>
    <t>a24cea62-6564-88ce-db83-eef4827959da</t>
  </si>
  <si>
    <t>Nojuice</t>
  </si>
  <si>
    <t>http://nojuice.com</t>
  </si>
  <si>
    <t>a4ec268c-fe43-5480-4c47-c4911180be02</t>
  </si>
  <si>
    <t>Nok Air</t>
  </si>
  <si>
    <t>http://www.nokair.com/nokconnext/aspx/index.aspx</t>
  </si>
  <si>
    <t>83cde279-6bbd-5486-31e7-8fe83fd32092</t>
  </si>
  <si>
    <t>Nok Airlines Co.</t>
  </si>
  <si>
    <t>http://www.nokair.com</t>
  </si>
  <si>
    <t>8a06d8ad-51f7-9ebd-eadf-b3cce793651e</t>
  </si>
  <si>
    <t>Nok Nok Labs</t>
  </si>
  <si>
    <t>http://www.noknok.com</t>
  </si>
  <si>
    <t>f233b5d8-99d2-d9ec-5d8f-57537cc3d82c</t>
  </si>
  <si>
    <t>Nok Nok Media</t>
  </si>
  <si>
    <t>http://www.noknok.me</t>
  </si>
  <si>
    <t>5e2211dd-e3e8-46c7-a209-f52ac898572b</t>
  </si>
  <si>
    <t>NOKÌÄåäO</t>
  </si>
  <si>
    <t>https://nokeo.co/</t>
  </si>
  <si>
    <t>df452146-95b6-31c1-40fa-3cf63577a14b</t>
  </si>
  <si>
    <t>NOKANET</t>
  </si>
  <si>
    <t>http://www.nokanet.com</t>
  </si>
  <si>
    <t>2ddcb916-4df4-36c5-33b1-ca18c8b5e24b</t>
  </si>
  <si>
    <t>Nokaut</t>
  </si>
  <si>
    <t>http://www.nokaut.pl</t>
  </si>
  <si>
    <t>557f4326-f306-0580-41f6-08c4fc734b20</t>
  </si>
  <si>
    <t>Nokdin</t>
  </si>
  <si>
    <t>https://www.nokdin.com</t>
  </si>
  <si>
    <t>0db11458-ffd0-81a5-eb20-36a9261e582b</t>
  </si>
  <si>
    <t>NokDok</t>
  </si>
  <si>
    <t>https://www.nokdok.com</t>
  </si>
  <si>
    <t>05244113-ddec-ee3b-525d-e2e11a6aef5f</t>
  </si>
  <si>
    <t>Noke</t>
  </si>
  <si>
    <t>http://noke.com/</t>
  </si>
  <si>
    <t>fb95a4da-9328-7c2f-0a98-30df22a41428</t>
  </si>
  <si>
    <t>Noke TV</t>
  </si>
  <si>
    <t>http://www.noketv.com</t>
  </si>
  <si>
    <t>299db6f4-0115-fd6f-7211-80ad68b43bef</t>
  </si>
  <si>
    <t>Noken</t>
  </si>
  <si>
    <t>http://noken.travel/</t>
  </si>
  <si>
    <t>ba1063af-e5b2-3a06-9f0f-eac7e0c1dcae</t>
  </si>
  <si>
    <t>Nokero</t>
  </si>
  <si>
    <t>http://nokero.com</t>
  </si>
  <si>
    <t>c1a672fb-98fb-5284-1236-bdfa905a982e</t>
  </si>
  <si>
    <t>Nokia</t>
  </si>
  <si>
    <t>http://nokia.com</t>
  </si>
  <si>
    <t>ace743ad-7e4a-4dc5-88c4-2b0121d7222b</t>
  </si>
  <si>
    <t>Nokia Enterprise Solutions</t>
  </si>
  <si>
    <t>http://www.nokia.com</t>
  </si>
  <si>
    <t>4f51f470-66c2-29ca-0794-1130c20e0d4c</t>
  </si>
  <si>
    <t>Nokia GmbH in Pforzheim</t>
  </si>
  <si>
    <t>90b74210-e09d-d062-706a-4d60155eac82</t>
  </si>
  <si>
    <t>Nokia Growth Partners (NGP)</t>
  </si>
  <si>
    <t>http://www.nokiagrowthpartners.com</t>
  </si>
  <si>
    <t>923dde76-08a1-d1be-0eaa-a85bffee1890</t>
  </si>
  <si>
    <t>Nokia Mobile</t>
  </si>
  <si>
    <t>http://company.nokia.com</t>
  </si>
  <si>
    <t>fd582692-ad1d-8362-cf48-f8ea6d9d899a</t>
  </si>
  <si>
    <t>Nokia Museum</t>
  </si>
  <si>
    <t>http://nokiamuseum.info/</t>
  </si>
  <si>
    <t>52309772-295c-e6b2-660f-d93bdd102ab2</t>
  </si>
  <si>
    <t>Nokia Networks</t>
  </si>
  <si>
    <t>fbe3ca3a-56bc-ea27-b2c4-8625a9365b63</t>
  </si>
  <si>
    <t>Nokia Research Centre</t>
  </si>
  <si>
    <t>375fa9fa-f43b-56aa-74ab-074789a13e95</t>
  </si>
  <si>
    <t>Nokia Revolution</t>
  </si>
  <si>
    <t>http://nokiarevolution.com</t>
  </si>
  <si>
    <t>86571d96-71d4-7213-61b0-f1c631ea065d</t>
  </si>
  <si>
    <t>Nokia Solutions and Networks Oy</t>
  </si>
  <si>
    <t>https://networks.nokia.com/</t>
  </si>
  <si>
    <t>b4f89acd-7606-a61a-7ea9-d0dcaa311cc3</t>
  </si>
  <si>
    <t>Nokia UK</t>
  </si>
  <si>
    <t>http://www.nokia.com/gb-en/</t>
  </si>
  <si>
    <t>8438eae9-cbdd-c627-009a-cc446b93480a</t>
  </si>
  <si>
    <t>Nokia USA</t>
  </si>
  <si>
    <t>a5a5e898-f7c4-d9a0-4c4a-9be000cd5909</t>
  </si>
  <si>
    <t>Nokian Footwear</t>
  </si>
  <si>
    <t>http://nokianjalkineet.fi/en/</t>
  </si>
  <si>
    <t>1adde8a4-c023-4111-f2f7-fc6dd7ef7946</t>
  </si>
  <si>
    <t>nokisaki.com</t>
  </si>
  <si>
    <t>http://www.nokisaki.com</t>
  </si>
  <si>
    <t>0c26a1b0-403b-6b1c-ee5e-cab7b54c182e</t>
  </si>
  <si>
    <t>Nokitua</t>
  </si>
  <si>
    <t>http://nokitua.com.br/</t>
  </si>
  <si>
    <t>532e4af8-6a2a-9b2a-a6e0-d7102b0d3471</t>
  </si>
  <si>
    <t>Noknok</t>
  </si>
  <si>
    <t>https://noknokapp.com</t>
  </si>
  <si>
    <t>c35922f3-cd91-8ac4-8d17-fe60854d99b7</t>
  </si>
  <si>
    <t>Noknoker</t>
  </si>
  <si>
    <t>http://www.nokincard.com</t>
  </si>
  <si>
    <t>d4c49020-db47-9f0c-bd42-58df0c819265</t>
  </si>
  <si>
    <t>Nokori</t>
  </si>
  <si>
    <t>http://nokbox.com</t>
  </si>
  <si>
    <t>c8b6e010-f0fd-d0d9-0e0f-1fd44c420224</t>
  </si>
  <si>
    <t>Nokota Management</t>
  </si>
  <si>
    <t>http://www.nokota.com/</t>
  </si>
  <si>
    <t>c46a9199-12ac-e47d-4f24-dbae93571e85</t>
  </si>
  <si>
    <t>Nokta</t>
  </si>
  <si>
    <t>http://www.noktamedya.com</t>
  </si>
  <si>
    <t>74f96ea4-ce14-bee3-311b-0daaa3c7e524</t>
  </si>
  <si>
    <t>NoktaDomains.com</t>
  </si>
  <si>
    <t>http://www.noktadomains.com/</t>
  </si>
  <si>
    <t>277e1ae2-5803-3c65-bb6c-410d952332f0</t>
  </si>
  <si>
    <t>Noktala</t>
  </si>
  <si>
    <t>http://www.noktala.net/</t>
  </si>
  <si>
    <t>d32ba677-6f1a-c736-f9ba-32072f926217</t>
  </si>
  <si>
    <t>Nokter</t>
  </si>
  <si>
    <t>http://nokter.com/</t>
  </si>
  <si>
    <t>1703bd44-602d-ea92-5dc0-fb06dda16d03</t>
  </si>
  <si>
    <t>NOku / nobody knows us</t>
  </si>
  <si>
    <t>http://www.noku.it</t>
  </si>
  <si>
    <t>d97c4184-bdd6-df4f-00f6-89c1c36f3036</t>
  </si>
  <si>
    <t>nokyooz</t>
  </si>
  <si>
    <t>http://www.nokyooz.com</t>
  </si>
  <si>
    <t>4a49d377-5d6d-603c-78d2-eff9ff4d6043</t>
  </si>
  <si>
    <t>NOLA Brewing Company</t>
  </si>
  <si>
    <t>http://www.nolabrewing.com/</t>
  </si>
  <si>
    <t>cd0d55a9-937e-1364-7b93-af7724ea175f</t>
  </si>
  <si>
    <t>NOLA Couture</t>
  </si>
  <si>
    <t>http://www.nolacouture.com/</t>
  </si>
  <si>
    <t>c48eee55-8348-971f-0ac0-1f9ca0ae6516</t>
  </si>
  <si>
    <t>NOLA Media Group</t>
  </si>
  <si>
    <t>http://www.nolamediagroup.com/</t>
  </si>
  <si>
    <t>5bbaac0b-865b-7dec-6f73-9c777ea00909</t>
  </si>
  <si>
    <t>NOLA Micro Schools</t>
  </si>
  <si>
    <t>http://www.nolamicroschools.org/</t>
  </si>
  <si>
    <t>4bc9f7df-5113-a7ad-ef3a-3c9681d0180c</t>
  </si>
  <si>
    <t>NOLA Motorsports</t>
  </si>
  <si>
    <t>http://www.nolamotor.com/</t>
  </si>
  <si>
    <t>ada6e39d-343f-24d8-1f9a-8f96f55b2ef7</t>
  </si>
  <si>
    <t>NOLA-KAT Holdings</t>
  </si>
  <si>
    <t>http://angel.co/nola-kat-holdings</t>
  </si>
  <si>
    <t>e5c21e8c-a7dd-c8ea-7dd8-b5a4ccf8e580</t>
  </si>
  <si>
    <t>NOLA.com</t>
  </si>
  <si>
    <t>http://www.nola.com</t>
  </si>
  <si>
    <t>3db81182-a8e1-9d51-7a5d-b34c635fc308</t>
  </si>
  <si>
    <t>NOLAbound</t>
  </si>
  <si>
    <t>http://www.benolabound.com/</t>
  </si>
  <si>
    <t>366ee26d-3159-d5fa-f661-691e70e2781f</t>
  </si>
  <si>
    <t>NolahElan</t>
  </si>
  <si>
    <t>http://www.nolahelan.com/</t>
  </si>
  <si>
    <t>a84b7626-2e13-9e1b-fe21-0061b0c93389</t>
  </si>
  <si>
    <t>Nolan Business Solutions</t>
  </si>
  <si>
    <t>http://www.nolanbusinesssolutions.com/us/</t>
  </si>
  <si>
    <t>7d95bc98-ec24-b4a3-0b6b-c8fe55d6bd96</t>
  </si>
  <si>
    <t>Nolan Coaches</t>
  </si>
  <si>
    <t>http://www.nolancoaches.ie</t>
  </si>
  <si>
    <t>5c48b634-13bc-bd7a-95f8-e878593c49be</t>
  </si>
  <si>
    <t>Nolan Painting</t>
  </si>
  <si>
    <t>http://nolanpainting.com/</t>
  </si>
  <si>
    <t>bf80b7b4-5f00-4304-cb47-03ef1c36caac</t>
  </si>
  <si>
    <t>Nolan Transportation Group</t>
  </si>
  <si>
    <t>https://www.ntgfreight.com/</t>
  </si>
  <si>
    <t>fc61291b-3510-9bd4-e44e-6f3b4ac367d5</t>
  </si>
  <si>
    <t>NolaPro</t>
  </si>
  <si>
    <t>http://www.nolapro.com</t>
  </si>
  <si>
    <t>4da441ed-016c-ec09-8e2b-52239a35d566</t>
  </si>
  <si>
    <t>Nolatan</t>
  </si>
  <si>
    <t>http://www.nolatan.com</t>
  </si>
  <si>
    <t>193de509-917d-e4ff-6d6c-137f97d32ca5</t>
  </si>
  <si>
    <t>Nolato</t>
  </si>
  <si>
    <t>http://www.nolato.com</t>
  </si>
  <si>
    <t>5f890a44-9509-1336-3c0e-156b91229781</t>
  </si>
  <si>
    <t>Nolcha</t>
  </si>
  <si>
    <t>http://www.nolcha.com</t>
  </si>
  <si>
    <t>88700f4e-634f-8fb3-10e2-b9924883c783</t>
  </si>
  <si>
    <t>Nolcha Fashion Week</t>
  </si>
  <si>
    <t>http://nolchashows.com</t>
  </si>
  <si>
    <t>8169d122-bbab-9ebe-2c09-5b8c647b847e</t>
  </si>
  <si>
    <t>Nole Inc.</t>
  </si>
  <si>
    <t>http://www.noelcompany.com</t>
  </si>
  <si>
    <t>18bba9e5-30a3-ea59-0769-fe41f62da9bc</t>
  </si>
  <si>
    <t>Nolek AB</t>
  </si>
  <si>
    <t>http://www.nolek.com/</t>
  </si>
  <si>
    <t>872ded0f-8e5a-6776-ad9d-440fd5843492</t>
  </si>
  <si>
    <t>Nolexis</t>
  </si>
  <si>
    <t>http://draft.nolexis.com/</t>
  </si>
  <si>
    <t>fd5dfb35-6c05-09be-226b-71931b4765e9</t>
  </si>
  <si>
    <t>nolife labs UG (haftungsbeschrÌÄå_nkt)</t>
  </si>
  <si>
    <t>http://nolifelabs.com/</t>
  </si>
  <si>
    <t>eaa52740-eeba-089a-69c2-ea980c854f0e</t>
  </si>
  <si>
    <t>Nolij Corporation</t>
  </si>
  <si>
    <t>https://www.nolij.com</t>
  </si>
  <si>
    <t>59f5d8e7-576f-0e1e-3649-692b316ee3cb</t>
  </si>
  <si>
    <t>NoLimitBuzz</t>
  </si>
  <si>
    <t>http://nolimitbuzz.net</t>
  </si>
  <si>
    <t>d0355e8d-99da-ac79-15e7-0e2290a7b821</t>
  </si>
  <si>
    <t>NoLimits Enterprises</t>
  </si>
  <si>
    <t>http://nophoto.com</t>
  </si>
  <si>
    <t>87e805a8-c53e-10bd-81f1-f28bfc2cdcc5</t>
  </si>
  <si>
    <t>NoLimitSoft</t>
  </si>
  <si>
    <t>http://www.nolimitsoft.com</t>
  </si>
  <si>
    <t>690f5b9c-6023-13bc-a513-9f34891a8b99</t>
  </si>
  <si>
    <t>Nolinio</t>
  </si>
  <si>
    <t>http://nolinio.com/</t>
  </si>
  <si>
    <t>6472e74a-badd-2fcb-8689-11f6624e2a7f</t>
  </si>
  <si>
    <t>Nolio</t>
  </si>
  <si>
    <t>http://www.noliosoft.com</t>
  </si>
  <si>
    <t>b7238e70-f4cb-96d0-a82b-ed0713c5bd16</t>
  </si>
  <si>
    <t>Noll Law Office</t>
  </si>
  <si>
    <t>http://www.noll-law.com</t>
  </si>
  <si>
    <t>198a77ef-95d9-0544-edd3-aed5764dc209</t>
  </si>
  <si>
    <t>Nolo</t>
  </si>
  <si>
    <t>http://www.nolo.com</t>
  </si>
  <si>
    <t>1ef52e60-b3b2-8566-0135-7a3d749e12b3</t>
  </si>
  <si>
    <t>Nolo Inc</t>
  </si>
  <si>
    <t>https://lunecase.com/</t>
  </si>
  <si>
    <t>3128f893-c2e4-d0d7-5be5-966d9d874285</t>
  </si>
  <si>
    <t>Nology Media</t>
  </si>
  <si>
    <t>http://nologymedia.com</t>
  </si>
  <si>
    <t>bac608f5-c667-1543-8df5-6f12c1a251b1</t>
  </si>
  <si>
    <t>nology networks</t>
  </si>
  <si>
    <t>http://www.nologynetworks.com</t>
  </si>
  <si>
    <t>64d35076-2180-3a93-1f9b-7b318d2dbd07</t>
  </si>
  <si>
    <t>NOLOH</t>
  </si>
  <si>
    <t>http://www.noloh.com</t>
  </si>
  <si>
    <t>3770e826-7fb0-063d-d8a5-5dd79aef7f10</t>
  </si>
  <si>
    <t>Nolond</t>
  </si>
  <si>
    <t>http://nolond.com</t>
  </si>
  <si>
    <t>e0a639d4-b8e6-bc1e-83fc-cbff7828fc7d</t>
  </si>
  <si>
    <t>NolongerWild</t>
  </si>
  <si>
    <t>http://nolongerwild.com</t>
  </si>
  <si>
    <t>3708c07a-88b3-09ed-f34f-f8d547260a1a</t>
  </si>
  <si>
    <t>NOLTE&amp;LAUTH</t>
  </si>
  <si>
    <t>http://www.nolteundlauth.de/</t>
  </si>
  <si>
    <t>2b02bac1-e12f-77c4-9b2a-231525780fa9</t>
  </si>
  <si>
    <t>Nolymit AI Startup</t>
  </si>
  <si>
    <t>https://nolymit.com</t>
  </si>
  <si>
    <t>ae002bdc-2593-88f6-ab33-e64abed9ffde</t>
  </si>
  <si>
    <t>NOM</t>
  </si>
  <si>
    <t>http://www.thisisnom.co/</t>
  </si>
  <si>
    <t>16722ae7-600c-d9c9-9d17-2e9b7870fcc3</t>
  </si>
  <si>
    <t>Nom</t>
  </si>
  <si>
    <t>https://nom.com/</t>
  </si>
  <si>
    <t>88582cd1-210f-818a-8034-748a396deacf</t>
  </si>
  <si>
    <t>NOM Affair</t>
  </si>
  <si>
    <t>http://www.nomaffair.com</t>
  </si>
  <si>
    <t>ea287098-848d-41de-3411-730fdb70304c</t>
  </si>
  <si>
    <t>Nom Foods</t>
  </si>
  <si>
    <t>http://www.nomfoods.co.uk/</t>
  </si>
  <si>
    <t>f157a4b5-4d10-2d50-9db0-c9904c5be70a</t>
  </si>
  <si>
    <t>Nomaad Events</t>
  </si>
  <si>
    <t>http://nomaadevents.com</t>
  </si>
  <si>
    <t>c7f5ade0-92b2-74d2-e03d-dde13384b63a</t>
  </si>
  <si>
    <t>Nomaco</t>
  </si>
  <si>
    <t>http://www.nomaco.com/</t>
  </si>
  <si>
    <t>ebdbaf6d-1d8b-1154-817b-d271147afb28</t>
  </si>
  <si>
    <t>Nomaco Insulation</t>
  </si>
  <si>
    <t>http://www.nomacoinsulation.com/</t>
  </si>
  <si>
    <t>b8b8a6f4-f127-21bb-50a8-526158f8646b</t>
  </si>
  <si>
    <t>Nomacorc</t>
  </si>
  <si>
    <t>http://www.nomacorc.com</t>
  </si>
  <si>
    <t>9408af8a-572c-9e2d-0f66-c59cfa518518</t>
  </si>
  <si>
    <t>Nomad</t>
  </si>
  <si>
    <t>http://nomadwine.com.au</t>
  </si>
  <si>
    <t>4a3c354f-5708-33ea-8b3d-e0c769b2aa14</t>
  </si>
  <si>
    <t>http://www.hellonomad.com</t>
  </si>
  <si>
    <t>9c277d6a-74ff-795e-206a-bcdeba5b0c8b</t>
  </si>
  <si>
    <t>http://www.uniterra-nomad.com/</t>
  </si>
  <si>
    <t>bebf1872-71bf-070f-9736-4023ff85af2a</t>
  </si>
  <si>
    <t>http://nomadlab.com.br/</t>
  </si>
  <si>
    <t>72eb431c-456b-1839-15b9-20fe8a5681b6</t>
  </si>
  <si>
    <t>NOMAD</t>
  </si>
  <si>
    <t>https://nomadspace.co.uk/</t>
  </si>
  <si>
    <t>2b6ad039-4e10-8efd-154c-e21446b9e27b</t>
  </si>
  <si>
    <t>Nomad Agency</t>
  </si>
  <si>
    <t>http://www.nomadagency.com.au/</t>
  </si>
  <si>
    <t>54882cb5-42b1-3fd1-ebd7-f66a84c9e4c4</t>
  </si>
  <si>
    <t>Nomad Ai</t>
  </si>
  <si>
    <t>8b5a04cc-8955-e5df-c1bd-12856dca8b76</t>
  </si>
  <si>
    <t>Nomad Bioscience</t>
  </si>
  <si>
    <t>http://www.nomadbioscience.com/</t>
  </si>
  <si>
    <t>4aaed5dd-8118-8d82-eab1-4c2e519cbbb6</t>
  </si>
  <si>
    <t>Nomad Campers and Trailers Pty Ltd</t>
  </si>
  <si>
    <t>http://www.nomadcampertrailers.com.au</t>
  </si>
  <si>
    <t>718b38f7-80a6-d7ae-16d7-f457501e0af1</t>
  </si>
  <si>
    <t>Nomad Capitalist</t>
  </si>
  <si>
    <t>http://www.nomadcapitalist.com</t>
  </si>
  <si>
    <t>62020f6e-d12d-15d2-78f7-d0fef9fa6a0c</t>
  </si>
  <si>
    <t>Nomad Commerce</t>
  </si>
  <si>
    <t>http://nomadcommerce.com/</t>
  </si>
  <si>
    <t>1e00bfe4-a4ab-2564-f6b5-280f6b124079</t>
  </si>
  <si>
    <t>Nomad Connection</t>
  </si>
  <si>
    <t>http://www.nomadconnection.com</t>
  </si>
  <si>
    <t>d617aa6a-ecbd-a0f1-a72a-79593410da4f</t>
  </si>
  <si>
    <t>Nomad Digital</t>
  </si>
  <si>
    <t>http://nomad-digital.com/</t>
  </si>
  <si>
    <t>837e063d-50cf-b4cb-fb8a-cc6649d9c5fe</t>
  </si>
  <si>
    <t>Nomad Editions</t>
  </si>
  <si>
    <t>http://nomadeditions.com</t>
  </si>
  <si>
    <t>e32c923c-6e6a-e5b1-f1d2-779f0e99fe6d</t>
  </si>
  <si>
    <t>Nomad Education</t>
  </si>
  <si>
    <t>https://nomadeducation.fr/en/</t>
  </si>
  <si>
    <t>62967366-d274-6044-01a0-10e99c631919</t>
  </si>
  <si>
    <t>Nomad Financial</t>
  </si>
  <si>
    <t>http://nomadfinancial.com</t>
  </si>
  <si>
    <t>2f0671a5-9afd-742a-8c54-34ccf9edc485</t>
  </si>
  <si>
    <t>Nomad Foods</t>
  </si>
  <si>
    <t>http://www.nomadfoods.com/</t>
  </si>
  <si>
    <t>861bb226-3e4e-8fd9-18df-3158eb0350e9</t>
  </si>
  <si>
    <t>Nomad Games</t>
  </si>
  <si>
    <t>http://nomadgames.co.uk</t>
  </si>
  <si>
    <t>532f30fa-a3ce-e804-65b2-d77190cd2e24</t>
  </si>
  <si>
    <t>Nomad Group</t>
  </si>
  <si>
    <t>http://www.nomadgroup.biz/</t>
  </si>
  <si>
    <t>3053497e-8f3a-8e23-d07e-666bfa088d50</t>
  </si>
  <si>
    <t>Nomad Health</t>
  </si>
  <si>
    <t>https://nomadhealth.com/</t>
  </si>
  <si>
    <t>432d9681-d826-8059-4c67-f9e58558d8e0</t>
  </si>
  <si>
    <t>Nomad Holdings</t>
  </si>
  <si>
    <t>http://www.nomadholdingslimited.com/</t>
  </si>
  <si>
    <t>af8fa2cc-f4ad-6fa4-93d1-bbb986b294a8</t>
  </si>
  <si>
    <t>Nomad House</t>
  </si>
  <si>
    <t>https://nomadhouse.io/</t>
  </si>
  <si>
    <t>b02e7ab4-9a01-821e-cc31-d49ab83d6fc0</t>
  </si>
  <si>
    <t>Nomad Hub</t>
  </si>
  <si>
    <t>http://nomadhub.com/</t>
  </si>
  <si>
    <t>51c1dd80-47be-3a93-834f-ff676331d215</t>
  </si>
  <si>
    <t>Nomad List</t>
  </si>
  <si>
    <t>https://nomadlist.com</t>
  </si>
  <si>
    <t>044a9fa5-b37e-e8bd-b0e9-ed7b9f6c28af</t>
  </si>
  <si>
    <t>Nomad Logic Ì¢åÛåÄ</t>
  </si>
  <si>
    <t>http://www.nomadlogic.com</t>
  </si>
  <si>
    <t>d020d5e1-e472-e15e-bc8d-effe88f93286</t>
  </si>
  <si>
    <t>Nomad Magazine</t>
  </si>
  <si>
    <t>http://nomadsmagazine.com</t>
  </si>
  <si>
    <t>c5c77267-7b0a-4379-881f-5dcc936c1dd7</t>
  </si>
  <si>
    <t>http://nomadmagazine.co/</t>
  </si>
  <si>
    <t>fc05c869-552d-0900-23eb-6d3bf3caa340</t>
  </si>
  <si>
    <t>089a55af-9659-7a40-57eb-6605b40929f9</t>
  </si>
  <si>
    <t>Nomad Mobile Guides</t>
  </si>
  <si>
    <t>http://www.nomadmobileguides.com</t>
  </si>
  <si>
    <t>0bf57cad-a054-22d3-36a7-444469118d49</t>
  </si>
  <si>
    <t>Nomad Pass</t>
  </si>
  <si>
    <t>https://www.nomadpass.com</t>
  </si>
  <si>
    <t>2d3e926f-7350-b9c0-8dff-bc06c66138c3</t>
  </si>
  <si>
    <t>Nomad Sms</t>
  </si>
  <si>
    <t>https://nomadsms.com/</t>
  </si>
  <si>
    <t>86e3e86c-c48c-8773-4bec-f67d3d8f63d5</t>
  </si>
  <si>
    <t>Nomad Trading Co.</t>
  </si>
  <si>
    <t>http://www.nomadtrading.co</t>
  </si>
  <si>
    <t>1d4258b6-79dd-77b1-382b-fb1e5bc5384f</t>
  </si>
  <si>
    <t>Nomad Venture Fund</t>
  </si>
  <si>
    <t>http://www.nomadventurefund.com</t>
  </si>
  <si>
    <t>5818a2aa-62a4-f11b-e2d6-8bc3d0af8975</t>
  </si>
  <si>
    <t>NomadApp</t>
  </si>
  <si>
    <t>http://nomadapp.co/</t>
  </si>
  <si>
    <t>94a3ce05-5ca1-f0d8-0cd7-9cb6e5bd5f3a</t>
  </si>
  <si>
    <t>Nomadash</t>
  </si>
  <si>
    <t>http://www.nomadash.com/</t>
  </si>
  <si>
    <t>9380a394-1a30-0cbf-24e9-f1ceb5ca708a</t>
  </si>
  <si>
    <t>Nomadbay</t>
  </si>
  <si>
    <t>https://www.nomadbay.io</t>
  </si>
  <si>
    <t>b789315a-a86d-5995-2d74-3b44d005b59f</t>
  </si>
  <si>
    <t>Nomadblue</t>
  </si>
  <si>
    <t>http://nomadblue.com</t>
  </si>
  <si>
    <t>0499c51b-63a0-34ec-2467-87ed74c3c857</t>
  </si>
  <si>
    <t>Nomadcar</t>
  </si>
  <si>
    <t>http://nomadcar.com/</t>
  </si>
  <si>
    <t>1e69630b-a443-9dc1-f6da-1a93adfb8c09</t>
  </si>
  <si>
    <t>NomadCast</t>
  </si>
  <si>
    <t>https://www.nomadcast.com/</t>
  </si>
  <si>
    <t>f846ca2d-b8bf-f4df-7572-209a97cf6692</t>
  </si>
  <si>
    <t>NOMADD</t>
  </si>
  <si>
    <t>http://www.nomaddesertsolar.com/</t>
  </si>
  <si>
    <t>9f104317-5f74-8c95-11f4-275e6dd472c6</t>
  </si>
  <si>
    <t>Nomadde</t>
  </si>
  <si>
    <t>http://nomadde.com/</t>
  </si>
  <si>
    <t>88a9793f-71a7-da1d-2f02-ec2fd14620f2</t>
  </si>
  <si>
    <t>Nomade Solutions Mobiles</t>
  </si>
  <si>
    <t>https://www.nomadesolutions.com</t>
  </si>
  <si>
    <t>90083964-4566-6a90-6ea6-2b4768713413</t>
  </si>
  <si>
    <t>Nomaders</t>
  </si>
  <si>
    <t>http://www.nomaders.com</t>
  </si>
  <si>
    <t>3cd631b6-c535-ba10-c0e4-111b5b42e69c</t>
  </si>
  <si>
    <t>Nomadesign</t>
  </si>
  <si>
    <t>http://www.nomadesign.com.br/</t>
  </si>
  <si>
    <t>43b6e463-87e2-14d4-1dae-d8a83cb9e96b</t>
  </si>
  <si>
    <t>Nomadesk</t>
  </si>
  <si>
    <t>http://www.nomadesk.com</t>
  </si>
  <si>
    <t>df8e7e1e-9d7b-4d83-7db0-9a4018681c95</t>
  </si>
  <si>
    <t>NomADic</t>
  </si>
  <si>
    <t>http://www.trynomadic.com/</t>
  </si>
  <si>
    <t>121abb0b-6ebd-6510-ba2d-854ca29294aa</t>
  </si>
  <si>
    <t>Nomadic Code School</t>
  </si>
  <si>
    <t>http://nomadiccodeschool.com</t>
  </si>
  <si>
    <t>eecdf965-e3bd-a38d-1d52-5316f89f71f9</t>
  </si>
  <si>
    <t>Nomadic Foundry</t>
  </si>
  <si>
    <t>http://nomadicfoundry.com</t>
  </si>
  <si>
    <t>5582b3e8-ff54-4708-3316-77b6e1fffbf4</t>
  </si>
  <si>
    <t>Nomadic Holdings</t>
  </si>
  <si>
    <t>http://nomadicholdings.com</t>
  </si>
  <si>
    <t>2dde2083-2c4e-17e3-9c5d-b16457fa1899</t>
  </si>
  <si>
    <t>Nomadic Mentors</t>
  </si>
  <si>
    <t>http://www.nomadicmentors.com</t>
  </si>
  <si>
    <t>6ccbae33-f8d8-4215-ca15-b1dddfbee842</t>
  </si>
  <si>
    <t>Nomadic Power</t>
  </si>
  <si>
    <t>http://nomadicpower.de/</t>
  </si>
  <si>
    <t>fa1cb5c4-3c59-f671-6027-7aa5310efe12</t>
  </si>
  <si>
    <t>nomADic Technologies</t>
  </si>
  <si>
    <t>http://www.nom-adic.com/</t>
  </si>
  <si>
    <t>21fea702-8743-c1b5-b54a-826e37b49438</t>
  </si>
  <si>
    <t>Nomadic Uno Inc</t>
  </si>
  <si>
    <t>http://nomadic.uno</t>
  </si>
  <si>
    <t>b5476906-0246-8060-03e0-52424beb9ab1</t>
  </si>
  <si>
    <t>Nomadic VR</t>
  </si>
  <si>
    <t>http://www.nomadicvr.net</t>
  </si>
  <si>
    <t>610b5490-725f-6110-84b4-4cb245035d3d</t>
  </si>
  <si>
    <t>Nomadica Brainstorming</t>
  </si>
  <si>
    <t>http://www.nomadicabrainstorming.como</t>
  </si>
  <si>
    <t>9a7e0ebe-e48e-d9d6-8553-ff411b033600</t>
  </si>
  <si>
    <t>Nomadigo</t>
  </si>
  <si>
    <t>http://www.nomadigo.com</t>
  </si>
  <si>
    <t>d71f31a0-8287-7f7c-6142-b9705806b947</t>
  </si>
  <si>
    <t>NomadIQ</t>
  </si>
  <si>
    <t>http://arigottesmann.com/post/184626955/nomadiq-globes</t>
  </si>
  <si>
    <t>127d4d47-930f-45d5-0f31-8403876f8928</t>
  </si>
  <si>
    <t>Nomadix</t>
  </si>
  <si>
    <t>http://www.nomadix.com/</t>
  </si>
  <si>
    <t>c436d057-fb96-98b9-a5b2-5beea61f4aec</t>
  </si>
  <si>
    <t>Nomadjobs</t>
  </si>
  <si>
    <t>http://nomadjobs.com</t>
  </si>
  <si>
    <t>81451252-b2a2-0a38-a064-46ff00182507</t>
  </si>
  <si>
    <t>Nomadly</t>
  </si>
  <si>
    <t>http://www.nomadly.in/</t>
  </si>
  <si>
    <t>2422ff34-cba6-8864-75dd-5c396a32461f</t>
  </si>
  <si>
    <t>Nomads</t>
  </si>
  <si>
    <t>http://nomads.co</t>
  </si>
  <si>
    <t>9cf64705-25ca-1b50-19a2-40c0c562350f</t>
  </si>
  <si>
    <t>Nomads Foundation</t>
  </si>
  <si>
    <t>http://nomadsfoundation.com/</t>
  </si>
  <si>
    <t>10b9869a-cce7-4b9e-360d-026f424c3a84</t>
  </si>
  <si>
    <t>NomadTwo Worlds</t>
  </si>
  <si>
    <t>http://www.nomadtwoworlds.com</t>
  </si>
  <si>
    <t>c9ec975b-4c45-acd7-ff95-8a3da1a833f3</t>
  </si>
  <si>
    <t>NoMag Motors Inc</t>
  </si>
  <si>
    <t>http://www.nomagmotors.com</t>
  </si>
  <si>
    <t>84e18e7f-2fc3-94cb-fe5d-669e5d2a3aa3</t>
  </si>
  <si>
    <t>NOMALYS</t>
  </si>
  <si>
    <t>http://www.nomalys.com</t>
  </si>
  <si>
    <t>9f8f4bba-dfe6-bc19-fa44-47785cb37d19</t>
  </si>
  <si>
    <t>Noman Medical Service</t>
  </si>
  <si>
    <t>http://www.nomanmedical.com/</t>
  </si>
  <si>
    <t>40ff5ed1-d14c-4e2a-091b-23c63afe1f14</t>
  </si>
  <si>
    <t>Nomanini</t>
  </si>
  <si>
    <t>http://nomanini.com</t>
  </si>
  <si>
    <t>c08dd93a-3f49-1c9c-fbe3-8e270a3a520d</t>
  </si>
  <si>
    <t>Nomao.com</t>
  </si>
  <si>
    <t>http://www.nomao.com</t>
  </si>
  <si>
    <t>b5ab574e-6e7b-e34f-6c5a-21403f95e6f9</t>
  </si>
  <si>
    <t>NOMATIC</t>
  </si>
  <si>
    <t>http://www.nomatic.com/pages/the-nomatic-travel-bag</t>
  </si>
  <si>
    <t>23a48c5b-9740-1e70-a0c1-f413b5c7e934</t>
  </si>
  <si>
    <t>Nomatron</t>
  </si>
  <si>
    <t>http://nomatron.com</t>
  </si>
  <si>
    <t>0c7bb3bc-b46e-2fc5-fb99-de91192969f4</t>
  </si>
  <si>
    <t>Nombach Home Exteriors</t>
  </si>
  <si>
    <t>http://www.nombach.com/default.aspx</t>
  </si>
  <si>
    <t>f085f675-c31c-a9b7-5677-a71a6730cf4e</t>
  </si>
  <si>
    <t>Nombray</t>
  </si>
  <si>
    <t>http://www.nombray.com</t>
  </si>
  <si>
    <t>8b578b3e-e26d-8873-8469-4aec85a1e393</t>
  </si>
  <si>
    <t>Nomee</t>
  </si>
  <si>
    <t>http://www.nomee.com</t>
  </si>
  <si>
    <t>fc62da81-f27c-438c-d524-844f8272753f</t>
  </si>
  <si>
    <t>Nomenal</t>
  </si>
  <si>
    <t>http://nomenal.fi</t>
  </si>
  <si>
    <t>6cb0a5b1-c69c-1fff-9fd6-c437a21b69ef</t>
  </si>
  <si>
    <t>Nomensa</t>
  </si>
  <si>
    <t>http://www.nomensa.com/</t>
  </si>
  <si>
    <t>1e3f5c36-6136-3b4f-0aa7-b53ed4498b94</t>
  </si>
  <si>
    <t>Nomeo</t>
  </si>
  <si>
    <t>https://www.nomeo.be</t>
  </si>
  <si>
    <t>f3783ef7-ce72-8b3c-f567-413d075e5a08</t>
  </si>
  <si>
    <t>Nomera</t>
  </si>
  <si>
    <t>http://nomerajewellery.com</t>
  </si>
  <si>
    <t>39d37462-f2b3-4b8a-3027-a79145480572</t>
  </si>
  <si>
    <t>NoMeRevientes</t>
  </si>
  <si>
    <t>https://www.youtube.com/user/nomerevientes/about</t>
  </si>
  <si>
    <t>6fc4021b-6d47-ed5f-a500-31619d754410</t>
  </si>
  <si>
    <t>NOMERMAIL.RU</t>
  </si>
  <si>
    <t>http://nomermail.ru</t>
  </si>
  <si>
    <t>0f0ec1c9-44cc-a38d-e06e-e0d0c856c648</t>
  </si>
  <si>
    <t>Nomers Business Services</t>
  </si>
  <si>
    <t>http://nomersbiz.com</t>
  </si>
  <si>
    <t>8f37b2f8-d784-db27-004a-07c929a87c46</t>
  </si>
  <si>
    <t>Nomesia</t>
  </si>
  <si>
    <t>http://www.nomesia.com</t>
  </si>
  <si>
    <t>d1edce52-728f-e745-bb15-d6f608d41953</t>
  </si>
  <si>
    <t>Nomful, Inc.</t>
  </si>
  <si>
    <t>http://www.nomful.com</t>
  </si>
  <si>
    <t>b5929f83-db06-0b69-6494-41ac369195a9</t>
  </si>
  <si>
    <t>Nomi</t>
  </si>
  <si>
    <t>http://www.getnomi.com</t>
  </si>
  <si>
    <t>8ee25a66-b71a-9cc4-6ada-b227bd057cc9</t>
  </si>
  <si>
    <t>Nomi Ansari</t>
  </si>
  <si>
    <t>http://nomiansari.pk/</t>
  </si>
  <si>
    <t>f6741f3d-5dc1-56e4-d832-dbf4d1bc273f</t>
  </si>
  <si>
    <t>NOMI Beauty</t>
  </si>
  <si>
    <t>https://www.nomibeauty.com/</t>
  </si>
  <si>
    <t>a46d27fc-61c2-e42b-994f-0e6568efa4b1</t>
  </si>
  <si>
    <t>Nomi Network</t>
  </si>
  <si>
    <t>http://nominetwork.org</t>
  </si>
  <si>
    <t>94ae94cd-33e8-4b37-b6a2-81f7055dc595</t>
  </si>
  <si>
    <t>Nomic</t>
  </si>
  <si>
    <t>http://nomic.com</t>
  </si>
  <si>
    <t>b4ad7d8e-dffc-ff6a-a057-f9e59441ad88</t>
  </si>
  <si>
    <t>Nomiku</t>
  </si>
  <si>
    <t>http://www.nomiku.com</t>
  </si>
  <si>
    <t>decc44a8-ff8b-45f8-0272-cbe13f052fbd</t>
  </si>
  <si>
    <t>Nominal Technology</t>
  </si>
  <si>
    <t>http://nominaltechno.com/</t>
  </si>
  <si>
    <t>401e1be6-a87f-d1d8-c1c3-4504fe657863</t>
  </si>
  <si>
    <t>Nominate</t>
  </si>
  <si>
    <t>http://www.nominateapp.com</t>
  </si>
  <si>
    <t>09d4f8b5-5ed7-93cc-13f2-3ebdf7db1dbb</t>
  </si>
  <si>
    <t>Nominator</t>
  </si>
  <si>
    <t>http://nominator.com</t>
  </si>
  <si>
    <t>c9efb9e6-b753-96da-2e79-44ae714fee13</t>
  </si>
  <si>
    <t>Nominet Trust</t>
  </si>
  <si>
    <t>http://nominettrust.org.uk</t>
  </si>
  <si>
    <t>1e8b09b4-c9aa-29fc-a69e-8e379df975f9</t>
  </si>
  <si>
    <t>Nominet UK</t>
  </si>
  <si>
    <t>https://www.nominet.uk/</t>
  </si>
  <si>
    <t>35f2350d-b517-735a-34d8-750cda48af0b</t>
  </si>
  <si>
    <t>nomino</t>
  </si>
  <si>
    <t>http://www.mynomino.com/</t>
  </si>
  <si>
    <t>1872e447-5407-d44a-baf2-d31bf1f6f405</t>
  </si>
  <si>
    <t>Nominum</t>
  </si>
  <si>
    <t>http://www.nominum.com</t>
  </si>
  <si>
    <t>692cc68e-ec7d-53a0-eed4-8badc650b274</t>
  </si>
  <si>
    <t>Nomios</t>
  </si>
  <si>
    <t>http://www.nomios.fr</t>
  </si>
  <si>
    <t>30b53aba-6c66-8bfb-c33b-2578db67c7b6</t>
  </si>
  <si>
    <t>Nomir Medical Technologies</t>
  </si>
  <si>
    <t>http://www.nomirmedical.com</t>
  </si>
  <si>
    <t>2c9ec46f-6c8a-2eb5-fd39-8bf886a094ed</t>
  </si>
  <si>
    <t>Nomis Solutions</t>
  </si>
  <si>
    <t>http://www.nomissolutions.com</t>
  </si>
  <si>
    <t>c4ab5864-6390-4a0b-f983-9767c5156fa0</t>
  </si>
  <si>
    <t>NoMissedCalls.co.uk</t>
  </si>
  <si>
    <t>http://www.nomissedcalls.co.uk</t>
  </si>
  <si>
    <t>ecba4a08-e14a-4007-0890-acb3cca382b3</t>
  </si>
  <si>
    <t>Nomit</t>
  </si>
  <si>
    <t>http://www.nomits.com/</t>
  </si>
  <si>
    <t>5cd8f6e3-f049-720d-99c4-921700a97864</t>
  </si>
  <si>
    <t>Nomly, Inc.</t>
  </si>
  <si>
    <t>http://www.nomlyapp.com</t>
  </si>
  <si>
    <t>24a1ff63-a213-37a2-8904-914a144345b2</t>
  </si>
  <si>
    <t>Nomme Inc.</t>
  </si>
  <si>
    <t>https://www.nomme.ca</t>
  </si>
  <si>
    <t>c297c180-f01e-ef49-64b7-e26fdbdcbddc</t>
  </si>
  <si>
    <t>Nommery</t>
  </si>
  <si>
    <t>https://www.nommery.com</t>
  </si>
  <si>
    <t>f5e0bd9d-5f41-9984-703c-c7484bc3e822</t>
  </si>
  <si>
    <t>Nommunity</t>
  </si>
  <si>
    <t>http://www.nommunity.com</t>
  </si>
  <si>
    <t>79aea73d-d069-870a-e754-2ffb4655d379</t>
  </si>
  <si>
    <t>Nomnom</t>
  </si>
  <si>
    <t>http://getnomnom.co</t>
  </si>
  <si>
    <t>ac37f03e-40a3-120d-d81f-8305dc592980</t>
  </si>
  <si>
    <t>NomNom</t>
  </si>
  <si>
    <t>http://www.hellonomnom.com</t>
  </si>
  <si>
    <t>10dc2488-a4be-2f27-6f7f-5ab1c3c1e761</t>
  </si>
  <si>
    <t>NomNom Insights</t>
  </si>
  <si>
    <t>http://www.nomnom.it/</t>
  </si>
  <si>
    <t>20a3f98a-e07e-8c75-ccb6-90f3b824d316</t>
  </si>
  <si>
    <t>NomNomNow Inc.</t>
  </si>
  <si>
    <t>https://www.nomnomnow.com</t>
  </si>
  <si>
    <t>79ae2f94-88da-83cf-5695-597b30c10d0c</t>
  </si>
  <si>
    <t>Nomo FOMO</t>
  </si>
  <si>
    <t>http://www.nomo-fomo.com</t>
  </si>
  <si>
    <t>57cbb820-01d0-fb65-8cee-bd51f57e3946</t>
  </si>
  <si>
    <t>Nomobile.ru</t>
  </si>
  <si>
    <t>http://www.nomobile.ru/</t>
  </si>
  <si>
    <t>90c22225-19ef-deba-00b4-93b2b34d520f</t>
  </si>
  <si>
    <t>NoMoCab</t>
  </si>
  <si>
    <t>https://www.nomocab.com</t>
  </si>
  <si>
    <t>b51f8e2b-2254-4403-c4f9-2c5a5df1e270</t>
  </si>
  <si>
    <t>Nomori</t>
  </si>
  <si>
    <t>http://www.nomori.org/</t>
  </si>
  <si>
    <t>69b506c6-7bae-7848-fca0-75dabca8ca47</t>
  </si>
  <si>
    <t>NOMOS Corporation</t>
  </si>
  <si>
    <t>http://www.nomos.com</t>
  </si>
  <si>
    <t>a5fa2c3c-55b6-3825-37de-8a241e44c103</t>
  </si>
  <si>
    <t>Nomos GlashÌÄå_tte</t>
  </si>
  <si>
    <t>http://www.nomos-store.com/en/home//?force_sid=65a4964c7562c9c1c42e210026a3ba28</t>
  </si>
  <si>
    <t>fb40541d-e459-04ef-9f3a-0d7195fca15d</t>
  </si>
  <si>
    <t>Nomos Software</t>
  </si>
  <si>
    <t>http://nomos-software.com</t>
  </si>
  <si>
    <t>b4055cf2-9fb2-34ab-4922-a8d533caae04</t>
  </si>
  <si>
    <t>Nomos Systems</t>
  </si>
  <si>
    <t>http://www.nomossystemes.com/fr/</t>
  </si>
  <si>
    <t>022140ea-5aaf-6378-eebf-1d6ddce76e30</t>
  </si>
  <si>
    <t>Nomosu</t>
  </si>
  <si>
    <t>https://nomosu.com/</t>
  </si>
  <si>
    <t>4a5948ac-5e7f-3276-f286-db96ac5efe5b</t>
  </si>
  <si>
    <t>Noms</t>
  </si>
  <si>
    <t>https://itunes.apple.com/us/app/noms-campus-free-food-finder/id1071204177/?mt=8</t>
  </si>
  <si>
    <t>acc97064-faa7-dd1a-d488-a4f7aa04d90a</t>
  </si>
  <si>
    <t>noMSG</t>
  </si>
  <si>
    <t>http://www.nomsg.net</t>
  </si>
  <si>
    <t>7277ad7e-f300-9338-013a-08b7362e8563</t>
  </si>
  <si>
    <t>Nomsly</t>
  </si>
  <si>
    <t>http://www.nomsly.com</t>
  </si>
  <si>
    <t>45fbd931-ab3b-45e2-1cb5-6e983658ad19</t>
  </si>
  <si>
    <t>Nomsy</t>
  </si>
  <si>
    <t>http://www.nomsy.co/</t>
  </si>
  <si>
    <t>5b01b50c-846a-1f4b-0f4b-7a5522361080</t>
  </si>
  <si>
    <t>nomtek</t>
  </si>
  <si>
    <t>http://nomtek.com</t>
  </si>
  <si>
    <t>6498b48d-674d-4dc5-0f2a-bcc038360656</t>
  </si>
  <si>
    <t>Nomura</t>
  </si>
  <si>
    <t>http://www.nomura.com/</t>
  </si>
  <si>
    <t>1e68048c-8e8e-97aa-2236-addc60e32fc0</t>
  </si>
  <si>
    <t>Nomura Code</t>
  </si>
  <si>
    <t>http://www.nomuracode.com</t>
  </si>
  <si>
    <t>ce6329c1-2bb1-d7d7-7346-dc9bb3ac3e52</t>
  </si>
  <si>
    <t>Nomura India Investment Fund Mother Fund</t>
  </si>
  <si>
    <t>https://www.nomura.com</t>
  </si>
  <si>
    <t>acbc95dd-2de2-d150-934f-8004e6f59a59</t>
  </si>
  <si>
    <t>Nomura International</t>
  </si>
  <si>
    <t>f78ba73d-b292-6ac3-f752-e62349f39600</t>
  </si>
  <si>
    <t>Nomura Phase4 Ventures</t>
  </si>
  <si>
    <t>39ad3229-4d08-81b7-2984-84889565213c</t>
  </si>
  <si>
    <t>Nomura Research Institute</t>
  </si>
  <si>
    <t>https://www.nri.com/global/</t>
  </si>
  <si>
    <t>5e92f940-f5f1-ef0c-6314-2e464a717230</t>
  </si>
  <si>
    <t>Nomura Securities</t>
  </si>
  <si>
    <t>8af8be2b-1747-75ff-d090-31321d8cce66</t>
  </si>
  <si>
    <t>NomuraÌ¢åÛåªs Healthcare</t>
  </si>
  <si>
    <t>http://www.nomuraholdings.com/nhs-a/en/</t>
  </si>
  <si>
    <t>3252da19-a286-bde9-a920-05d3d984f119</t>
  </si>
  <si>
    <t>Nomva</t>
  </si>
  <si>
    <t>http://www.livenomva.com/</t>
  </si>
  <si>
    <t>558fe84f-be16-446f-fda3-3006e5720e1a</t>
  </si>
  <si>
    <t>Nomwell</t>
  </si>
  <si>
    <t>http://www.nomwell.co/</t>
  </si>
  <si>
    <t>98c8deba-6d9f-b742-3fbf-4f6908daf126</t>
  </si>
  <si>
    <t>Nomys Technology Solutions</t>
  </si>
  <si>
    <t>http://www.nomystech.com</t>
  </si>
  <si>
    <t>92a85472-295e-11e8-540b-76f037bd4b67</t>
  </si>
  <si>
    <t>Non Explosive Cracking Agent</t>
  </si>
  <si>
    <t>78b2b8d6-527b-bf32-2d3f-557c62cfedf9</t>
  </si>
  <si>
    <t>Non Stop digital</t>
  </si>
  <si>
    <t>http://www.nonstop-digital.com</t>
  </si>
  <si>
    <t>cc7af276-890e-6ec7-02f6-81ecf69e1303</t>
  </si>
  <si>
    <t>Non Stop Digital Media</t>
  </si>
  <si>
    <t>http://nonstopdigitalmedia.com/</t>
  </si>
  <si>
    <t>6a8bf2b4-d5e2-1327-a97b-26de8d7dadb9</t>
  </si>
  <si>
    <t>Non Woven Solutions</t>
  </si>
  <si>
    <t>http://nonwovensolutions.com/</t>
  </si>
  <si>
    <t>0c94c226-1337-031d-96ab-23588e0b7ce8</t>
  </si>
  <si>
    <t>Non-app</t>
  </si>
  <si>
    <t>http://non-app.com</t>
  </si>
  <si>
    <t>32883f75-9cfc-ee16-7b84-938b591b8536</t>
  </si>
  <si>
    <t>Non-Linear Creations</t>
  </si>
  <si>
    <t>http://www.nonlinearcreations.com</t>
  </si>
  <si>
    <t>58581a54-957b-8bb6-5e34-8d241a99b15f</t>
  </si>
  <si>
    <t>Non-Member Films</t>
  </si>
  <si>
    <t>http://non-memberfilms.com</t>
  </si>
  <si>
    <t>038b080e-dbc4-9689-8363-328fca104dca</t>
  </si>
  <si>
    <t>Non-Moving Inventory</t>
  </si>
  <si>
    <t>http://nonmovinginventory.com/</t>
  </si>
  <si>
    <t>b549882d-ace2-f229-c3fc-b0344bd72cf6</t>
  </si>
  <si>
    <t>Non.Agency</t>
  </si>
  <si>
    <t>https://www.nonagency.co</t>
  </si>
  <si>
    <t>a0f6c416-135f-1995-aa21-8d540fda8515</t>
  </si>
  <si>
    <t>Nona Creative</t>
  </si>
  <si>
    <t>http://nonacreative.com/</t>
  </si>
  <si>
    <t>17138e6b-c90d-62cb-66a5-e7fc5220fcb8</t>
  </si>
  <si>
    <t>Nonabox</t>
  </si>
  <si>
    <t>http://nonabox.com</t>
  </si>
  <si>
    <t>081081e2-7e7e-a500-3aa8-bff3499b69cb</t>
  </si>
  <si>
    <t>Noname Ventures</t>
  </si>
  <si>
    <t>http://www.noname.ventures</t>
  </si>
  <si>
    <t>42134265-0b72-bfb9-5e94-4061926b68bb</t>
  </si>
  <si>
    <t>Nonapkin</t>
  </si>
  <si>
    <t>http://nonapkin.com</t>
  </si>
  <si>
    <t>0f829d9b-2693-3215-87de-da5dcd93de55</t>
  </si>
  <si>
    <t>nonartificial</t>
  </si>
  <si>
    <t>http://www.nonartificial.com</t>
  </si>
  <si>
    <t>09d0d8ea-b758-1e9f-c4dd-269317197e8c</t>
  </si>
  <si>
    <t>Nonbored</t>
  </si>
  <si>
    <t>http://nonbored.com/</t>
  </si>
  <si>
    <t>974ec0fe-8cea-c2a3-6ace-c53a216a2b00</t>
  </si>
  <si>
    <t>NONC</t>
  </si>
  <si>
    <t>http://www.nonc.in/</t>
  </si>
  <si>
    <t>35a6162f-6206-c59c-baa0-14fc85b06db9</t>
  </si>
  <si>
    <t>Noncore Solutions</t>
  </si>
  <si>
    <t>http://www.noncore.com</t>
  </si>
  <si>
    <t>f776bfcb-e7df-edfb-bb1c-8f0e843373a9</t>
  </si>
  <si>
    <t>nonda (No NDA inc)</t>
  </si>
  <si>
    <t>http://www.nonda.co</t>
  </si>
  <si>
    <t>60802dff-656c-f879-d9b2-ef082943876e</t>
  </si>
  <si>
    <t>Nondon Network Limited</t>
  </si>
  <si>
    <t>http://nondon.net</t>
  </si>
  <si>
    <t>73321810-e7e4-4cd6-c532-6736c93f94ac</t>
  </si>
  <si>
    <t>None</t>
  </si>
  <si>
    <t>http://whatisnone.com/</t>
  </si>
  <si>
    <t>df152d55-2943-cf0a-5227-79d537ce9576</t>
  </si>
  <si>
    <t>NoneCG</t>
  </si>
  <si>
    <t>http://www.nonecg.com</t>
  </si>
  <si>
    <t>a8ccaa93-90ca-137c-bfbe-94f61538f6c2</t>
  </si>
  <si>
    <t>Noneko</t>
  </si>
  <si>
    <t>http://www.noneko.com</t>
  </si>
  <si>
    <t>c539b318-249d-cd2b-2e41-6f6fbe6d68ed</t>
  </si>
  <si>
    <t>NONG SAN DUNG HA</t>
  </si>
  <si>
    <t>https://nongsandungha.com/</t>
  </si>
  <si>
    <t>f2e0b343-88b5-c6c6-4bfd-0f28369fa3ac</t>
  </si>
  <si>
    <t>Nongfenqi</t>
  </si>
  <si>
    <t>http://www.nongfenqi.com/</t>
  </si>
  <si>
    <t>3679364d-25ee-b577-dac9-90706aec2934</t>
  </si>
  <si>
    <t>Nongfu Spring</t>
  </si>
  <si>
    <t>http://www.nongfuspring.global/</t>
  </si>
  <si>
    <t>6c278d55-134f-cea5-fa22-18a73658c380</t>
  </si>
  <si>
    <t>Nongtian Guanjia (Farm Friend)</t>
  </si>
  <si>
    <t>http://www.farmfriend.cn/</t>
  </si>
  <si>
    <t>4bce78e8-e378-7792-2d52-91a9d853b827</t>
  </si>
  <si>
    <t>Nongxiang Network</t>
  </si>
  <si>
    <t>http://www.nx28.com</t>
  </si>
  <si>
    <t>2d18f6b5-e041-e914-5a8e-fcfc71608091</t>
  </si>
  <si>
    <t>Nonin Medical</t>
  </si>
  <si>
    <t>http://www.nonin.com/</t>
  </si>
  <si>
    <t>1243e835-2fa1-953d-7e6d-8ed4bdbd2b19</t>
  </si>
  <si>
    <t>Noninvasive Medical Technologies</t>
  </si>
  <si>
    <t>http://nmtinc.org</t>
  </si>
  <si>
    <t>ab5516d1-d960-7969-6875-bd0689d496d8</t>
  </si>
  <si>
    <t>Noninvasives International Limited</t>
  </si>
  <si>
    <t>http://www.noninvasives.com</t>
  </si>
  <si>
    <t>523894ec-6b60-6b0e-1ac5-bcd5f3ed3aa0</t>
  </si>
  <si>
    <t>Noninvasix</t>
  </si>
  <si>
    <t>http://www.noninvasix.com/</t>
  </si>
  <si>
    <t>a953b0a7-8f2a-049b-1c61-45f5e8c5c81c</t>
  </si>
  <si>
    <t>NonIssue</t>
  </si>
  <si>
    <t>http://www.nonissue.com/</t>
  </si>
  <si>
    <t>d8fc590b-11ef-3317-1557-0ff6f6297a0d</t>
  </si>
  <si>
    <t>Nonius</t>
  </si>
  <si>
    <t>http://noniussoftware.com</t>
  </si>
  <si>
    <t>12e1c90b-e236-c782-f05e-c5aaf5da0ddf</t>
  </si>
  <si>
    <t>Nonli</t>
  </si>
  <si>
    <t>http://www.non.li</t>
  </si>
  <si>
    <t>93a45b16-2c3e-c995-e26f-e91acab64972</t>
  </si>
  <si>
    <t>Nonlinear Dynamics</t>
  </si>
  <si>
    <t>http://www.nonlinear.com</t>
  </si>
  <si>
    <t>7d7179a1-644a-3b3b-bfa0-bc53637cf6ec</t>
  </si>
  <si>
    <t>NonMed Canada Brokerage</t>
  </si>
  <si>
    <t>http://www.nonmedcanada.ca/</t>
  </si>
  <si>
    <t>c565eeee-6b6f-36e3-c4cf-4c72a47b3248</t>
  </si>
  <si>
    <t>Nonna Box</t>
  </si>
  <si>
    <t>https://www.nonnabox.com</t>
  </si>
  <si>
    <t>8f5b8f55-a2c0-6af2-98a2-6f62a10988bb</t>
  </si>
  <si>
    <t>Nonnatech</t>
  </si>
  <si>
    <t>http://www.nonnatech.com</t>
  </si>
  <si>
    <t>ac131ce5-8c91-3364-f2e0-a7e451ea5bb9</t>
  </si>
  <si>
    <t>Nonnies Breakfast Barn</t>
  </si>
  <si>
    <t>http://www.nonniesbreakfastbarn.com/</t>
  </si>
  <si>
    <t>1c3f7f33-af2f-fec1-2ed2-68452d725fd9</t>
  </si>
  <si>
    <t>NONO</t>
  </si>
  <si>
    <t>http://www.nonoinc.ca</t>
  </si>
  <si>
    <t>d6f56cdc-fae2-0b34-0045-09ef24688af4</t>
  </si>
  <si>
    <t>Nonoba</t>
  </si>
  <si>
    <t>http://nonoba.com</t>
  </si>
  <si>
    <t>e8e739f7-8a1b-3d80-3e0e-eff40b188d97</t>
  </si>
  <si>
    <t>Nononina</t>
  </si>
  <si>
    <t>7d334dcf-f6e5-c37c-1595-672f93b5cc88</t>
  </si>
  <si>
    <t>NoNotes.com</t>
  </si>
  <si>
    <t>https://www.nonotes.com</t>
  </si>
  <si>
    <t>39de7d0c-8582-4716-5d87-7f8599a14e1b</t>
  </si>
  <si>
    <t>NoNovice.com</t>
  </si>
  <si>
    <t>http://www.nonovice.com</t>
  </si>
  <si>
    <t>14e6e108-2a1a-e282-ea6a-365ff346657f</t>
  </si>
  <si>
    <t>Nonpariel Capital</t>
  </si>
  <si>
    <t>http://nonparielcapital.com</t>
  </si>
  <si>
    <t>fc47e939-ce89-3052-3ff3-6d16de4ed30e</t>
  </si>
  <si>
    <t>Nonprofit Elite</t>
  </si>
  <si>
    <t>http://nonprofitelite.com/</t>
  </si>
  <si>
    <t>1c57c530-53c2-268c-c194-5c814e8f2591</t>
  </si>
  <si>
    <t>Nonprofit Finance Fund</t>
  </si>
  <si>
    <t>http://payforsuccess.org/</t>
  </si>
  <si>
    <t>b64fe42c-5eed-d773-0a85-28f56d705518</t>
  </si>
  <si>
    <t>NonProfit Fire</t>
  </si>
  <si>
    <t>http://nonprofitfire.org</t>
  </si>
  <si>
    <t>41d7d48c-4fbe-7a43-fa91-099d6c6426d1</t>
  </si>
  <si>
    <t>Nonprofit Roundtable</t>
  </si>
  <si>
    <t>http://www.nonprofitroundtable.org/</t>
  </si>
  <si>
    <t>64e5aaac-6167-948a-636e-d53dd9f9feef</t>
  </si>
  <si>
    <t>NonProfitEasy</t>
  </si>
  <si>
    <t>http://www.nonprofiteasy.com</t>
  </si>
  <si>
    <t>3feb51db-413a-a52b-b840-d3172c4d681d</t>
  </si>
  <si>
    <t>NonprofitMatrix</t>
  </si>
  <si>
    <t>http://www.nonprofitmatrix.com</t>
  </si>
  <si>
    <t>a53cdeaf-ab11-8e77-6f47-08bf768cdfd9</t>
  </si>
  <si>
    <t>Nonstop Games</t>
  </si>
  <si>
    <t>http://www.nonstop-games.com</t>
  </si>
  <si>
    <t>cfc563a5-2291-7be0-d856-8ebb51de8e32</t>
  </si>
  <si>
    <t>Nonstop Music</t>
  </si>
  <si>
    <t>http://www.warnerchappellpm.com/non-stop-music/</t>
  </si>
  <si>
    <t>d71b30f5-6b15-1531-2529-0c3d8eb9239b</t>
  </si>
  <si>
    <t>Nonstop Riot</t>
  </si>
  <si>
    <t>http://www.nonstopriot.com</t>
  </si>
  <si>
    <t>6e96a1fd-ea9c-7e30-33b2-ff9049a78766</t>
  </si>
  <si>
    <t>nonstopConsulting International</t>
  </si>
  <si>
    <t>http://www.nonstopconsulting.co.uk</t>
  </si>
  <si>
    <t>0e4c0bdb-664b-d503-6650-a261c394f4d7</t>
  </si>
  <si>
    <t>NONTECH.io</t>
  </si>
  <si>
    <t>http://nontech.io</t>
  </si>
  <si>
    <t>f27e2e28-2505-b054-d8ef-f0531a9ccf28</t>
  </si>
  <si>
    <t>Nonton Gan</t>
  </si>
  <si>
    <t>http://nontongan.com/download-my-secret-romance-sub-indo/</t>
  </si>
  <si>
    <t>8138f050-2c43-66ef-90e0-83b3a5f8f07e</t>
  </si>
  <si>
    <t>Nonton Online</t>
  </si>
  <si>
    <t>http://bioskopkeren.com</t>
  </si>
  <si>
    <t>6b1d03cc-50ef-e5c5-6127-79242859f86a</t>
  </si>
  <si>
    <t>http://filmseri.com</t>
  </si>
  <si>
    <t>b146acb8-26f4-9136-fb0c-592ddb2a893a</t>
  </si>
  <si>
    <t>Nonverbal</t>
  </si>
  <si>
    <t>http://nonverbal.ch</t>
  </si>
  <si>
    <t>570688db-beef-c92f-c880-8ed816b9e443</t>
  </si>
  <si>
    <t>NonWoTecc Medical</t>
  </si>
  <si>
    <t>http://nonwotecc.com</t>
  </si>
  <si>
    <t>a9013eba-f403-030b-f40e-c753f40b1872</t>
  </si>
  <si>
    <t>Noob Games Private Limited</t>
  </si>
  <si>
    <t>http://noobgames.in/</t>
  </si>
  <si>
    <t>731c4d26-d4ac-3bce-b16f-2446a2a4e3e7</t>
  </si>
  <si>
    <t>NooBaa</t>
  </si>
  <si>
    <t>http://www.noobaa.com</t>
  </si>
  <si>
    <t>c9cc2390-2c77-7204-6c2b-e13de8489141</t>
  </si>
  <si>
    <t>Noobez</t>
  </si>
  <si>
    <t>http://www.noobez.com</t>
  </si>
  <si>
    <t>fbc0ba7f-f25d-85d2-ac2b-998cef21e9e4</t>
  </si>
  <si>
    <t>Noobis</t>
  </si>
  <si>
    <t>http://noobis.com</t>
  </si>
  <si>
    <t>936c68e9-2b38-82b1-6567-8255ddcabd68</t>
  </si>
  <si>
    <t>Noobist.TV</t>
  </si>
  <si>
    <t>http://noobist.tv</t>
  </si>
  <si>
    <t>696aaa76-371a-9021-9c88-f0ba808e12fc</t>
  </si>
  <si>
    <t>Noobpreneur.com</t>
  </si>
  <si>
    <t>http://www.noobpreneur.com</t>
  </si>
  <si>
    <t>70f83838-95ce-2633-33c1-b0db6d226920</t>
  </si>
  <si>
    <t>NoobSyS</t>
  </si>
  <si>
    <t>http://www.noobsys.com.br/</t>
  </si>
  <si>
    <t>6fd28f44-0c2f-b45a-fca6-4d6c9d23071b</t>
  </si>
  <si>
    <t>NoobTrader</t>
  </si>
  <si>
    <t>http://www.noobtrader.com</t>
  </si>
  <si>
    <t>f3acbad5-b97c-2cfb-8f15-b9db40814f01</t>
  </si>
  <si>
    <t>Noobware</t>
  </si>
  <si>
    <t>http://noobware.net</t>
  </si>
  <si>
    <t>dcb83c20-a5bf-d8a0-6527-ddc0259779c2</t>
  </si>
  <si>
    <t>Nooch</t>
  </si>
  <si>
    <t>https://www.nooch.com</t>
  </si>
  <si>
    <t>ca7c3169-e9c4-d26a-c865-79de9c1c28ed</t>
  </si>
  <si>
    <t>Noochee Solutions</t>
  </si>
  <si>
    <t>http://www.noochee.com</t>
  </si>
  <si>
    <t>0aa815cd-4102-40e6-cd12-60430da07d83</t>
  </si>
  <si>
    <t>Noocube</t>
  </si>
  <si>
    <t>http://supplementforsale.com/noocube/</t>
  </si>
  <si>
    <t>14a47ef2-cd50-17b2-5381-1de76e7f5d31</t>
  </si>
  <si>
    <t>Noocube Brain Booster</t>
  </si>
  <si>
    <t>http://mynoocubereview.com/noocube/</t>
  </si>
  <si>
    <t>7370431d-91e9-2187-01fe-a8ca81f61204</t>
  </si>
  <si>
    <t>Noodle</t>
  </si>
  <si>
    <t>https://companies.noodle.com/</t>
  </si>
  <si>
    <t>7c264451-6919-bb17-0849-c82841ca7ca9</t>
  </si>
  <si>
    <t>Noodle Analytics, Inc. (Noodle.ai)</t>
  </si>
  <si>
    <t>http://www.noodle.ai/</t>
  </si>
  <si>
    <t>33876090-a422-8f8b-fab0-88c57727bdfe</t>
  </si>
  <si>
    <t>Noodle Live</t>
  </si>
  <si>
    <t>http://www.noodlelive.com</t>
  </si>
  <si>
    <t>77887e13-a315-04ad-1f1f-18eed29feb4f</t>
  </si>
  <si>
    <t>Noodle Markets</t>
  </si>
  <si>
    <t>https://www.noodlemarkets.com/</t>
  </si>
  <si>
    <t>9f744409-7886-d9a5-83e9-dd77f295c680</t>
  </si>
  <si>
    <t>Noodle Media</t>
  </si>
  <si>
    <t>http://www.noodle-media.com</t>
  </si>
  <si>
    <t>48f35cc5-01ec-dd2d-dc49-b96c1dfe7f9a</t>
  </si>
  <si>
    <t>Noodle Partners</t>
  </si>
  <si>
    <t>http://noodle-partners.com/</t>
  </si>
  <si>
    <t>8ccb113d-a1e1-c2f6-583e-af21d0ad4486</t>
  </si>
  <si>
    <t>Noodle Play</t>
  </si>
  <si>
    <t>http://www.noodleplay.in</t>
  </si>
  <si>
    <t>0559c041-5fb6-b2b5-0ecc-ee65c8ba646d</t>
  </si>
  <si>
    <t>Noodle Pros</t>
  </si>
  <si>
    <t>https://www.noodlepros.com</t>
  </si>
  <si>
    <t>7611e0ce-3354-1ed3-33f2-a5bb060ed6c7</t>
  </si>
  <si>
    <t>Noodle Strategy</t>
  </si>
  <si>
    <t>http://www.noodlestrategy.com</t>
  </si>
  <si>
    <t>0d375b61-ddee-ecaf-16a3-f893d6aa40aa</t>
  </si>
  <si>
    <t>Noodlecake Studios</t>
  </si>
  <si>
    <t>http://www.noodlecake.com</t>
  </si>
  <si>
    <t>b73259eb-7ec3-1ce5-82aa-4d58a3da551e</t>
  </si>
  <si>
    <t>Noodler</t>
  </si>
  <si>
    <t>http://www.noodler-app.com/</t>
  </si>
  <si>
    <t>5eea0727-2f91-7369-2844-f5195db68bd6</t>
  </si>
  <si>
    <t>Noodles</t>
  </si>
  <si>
    <t>http://www.getnoodl.es</t>
  </si>
  <si>
    <t>5f8836ad-e593-5c71-27aa-209b4b3c466f</t>
  </si>
  <si>
    <t>Noodles &amp; Company</t>
  </si>
  <si>
    <t>http://www.noodles.com</t>
  </si>
  <si>
    <t>9e4d4027-46c8-5600-9e7c-afd7548f41cc</t>
  </si>
  <si>
    <t>Noodles Italian Kitchen</t>
  </si>
  <si>
    <t>http://noodlesitaliankitchen.com</t>
  </si>
  <si>
    <t>d022711c-71c4-50da-aa20-3eef606a01a2</t>
  </si>
  <si>
    <t>noodlesbox</t>
  </si>
  <si>
    <t>http://www.noodlesbox.com</t>
  </si>
  <si>
    <t>da2b59e6-97a6-18e0-74e6-40eb2b74d924</t>
  </si>
  <si>
    <t>Noodlescape</t>
  </si>
  <si>
    <t>http://noodlescape.com</t>
  </si>
  <si>
    <t>fa179232-283d-bdf2-51b6-3d04a97fc90b</t>
  </si>
  <si>
    <t>NoodleShare</t>
  </si>
  <si>
    <t>http://www.noodleshare.com</t>
  </si>
  <si>
    <t>086f73cc-c8f3-71db-4e06-be181ea8b167</t>
  </si>
  <si>
    <t>NoodleSoft</t>
  </si>
  <si>
    <t>http://www.noodlesoft.com/</t>
  </si>
  <si>
    <t>301dadca-731f-81b3-4be9-4a8809217384</t>
  </si>
  <si>
    <t>NoodleStorm</t>
  </si>
  <si>
    <t>http://www.noodlestorm.com</t>
  </si>
  <si>
    <t>4e7dc5fb-b253-4e1d-af64-45ba04f63695</t>
  </si>
  <si>
    <t>NoodleWorks</t>
  </si>
  <si>
    <t>http://noodlewords.com/support.html</t>
  </si>
  <si>
    <t>8b722e21-aacb-4628-49b1-38c6f6cac2be</t>
  </si>
  <si>
    <t>Noodlio</t>
  </si>
  <si>
    <t>http://www.noodl.io</t>
  </si>
  <si>
    <t>cad38b12-2c79-034f-9e71-fc2fb1ac3b16</t>
  </si>
  <si>
    <t>Noodoe</t>
  </si>
  <si>
    <t>http://www.noodoe.com/</t>
  </si>
  <si>
    <t>adecf856-8f9e-c8ef-44b2-9c539743c8be</t>
  </si>
  <si>
    <t>Noodum</t>
  </si>
  <si>
    <t>http://www.wokamon.com</t>
  </si>
  <si>
    <t>29eefc67-20e5-b4cf-aa0e-54ce74ff8746</t>
  </si>
  <si>
    <t>Noodzy</t>
  </si>
  <si>
    <t>http://noodzy.com</t>
  </si>
  <si>
    <t>551b5676-4087-6907-2003-a2060d44befa</t>
  </si>
  <si>
    <t>Noofangle</t>
  </si>
  <si>
    <t>http://www.noofanglemediainc.com</t>
  </si>
  <si>
    <t>0ea90a53-f8d9-0ccf-adf2-fe9b12c57d2f</t>
  </si>
  <si>
    <t>noog.com</t>
  </si>
  <si>
    <t>http://www.noog.com</t>
  </si>
  <si>
    <t>4034a282-6891-0f10-9e76-97fd15f399c0</t>
  </si>
  <si>
    <t>Nooga Labs</t>
  </si>
  <si>
    <t>http://www.noogalabs.com</t>
  </si>
  <si>
    <t>f3b2e34d-d787-d57e-0f9f-a853408df221</t>
  </si>
  <si>
    <t>Nooga.com</t>
  </si>
  <si>
    <t>http://www.nooga.com</t>
  </si>
  <si>
    <t>fbee69c7-2646-3bc8-08a5-6069e7783dc1</t>
  </si>
  <si>
    <t>nooglesoft</t>
  </si>
  <si>
    <t>http://www.nooglesoft.com/index.html</t>
  </si>
  <si>
    <t>7bee8c8e-acc1-11b0-55b9-b0aadb0f4ceb</t>
  </si>
  <si>
    <t>Noohkema Game Studios</t>
  </si>
  <si>
    <t>http://www.noohkema.com</t>
  </si>
  <si>
    <t>84e80b09-bcf8-d8ab-ce84-7c0c229de8e8</t>
  </si>
  <si>
    <t>Nook Media</t>
  </si>
  <si>
    <t>http://www.nook.com</t>
  </si>
  <si>
    <t>cfde70e4-e46b-7aff-0352-5bd4eecc4139</t>
  </si>
  <si>
    <t>Nook Sleep Systems</t>
  </si>
  <si>
    <t>http://nooksleep.com</t>
  </si>
  <si>
    <t>f55e66a0-5fab-50a7-9fcc-7e0482467445</t>
  </si>
  <si>
    <t>Nooka</t>
  </si>
  <si>
    <t>http://www.nooka.com/</t>
  </si>
  <si>
    <t>b62ebc67-4273-dfcc-e7f1-449cfb589f21</t>
  </si>
  <si>
    <t>NookBone</t>
  </si>
  <si>
    <t>http://www.nookbone.com</t>
  </si>
  <si>
    <t>8f9897a2-ef40-41cd-2ae5-49a40dcec2d2</t>
  </si>
  <si>
    <t>nooked</t>
  </si>
  <si>
    <t>http://www.nooked.com</t>
  </si>
  <si>
    <t>1eea096f-e1eb-1bc1-5ad4-ecffd7f3e0f4</t>
  </si>
  <si>
    <t>Nooklyn</t>
  </si>
  <si>
    <t>https://nooklyn.com/</t>
  </si>
  <si>
    <t>16e160d2-3826-fb4c-1b75-6b9490e1af44</t>
  </si>
  <si>
    <t>NookOut</t>
  </si>
  <si>
    <t>http://www.nookout.com</t>
  </si>
  <si>
    <t>bfa38fbf-c9ef-05c9-6776-09cba8945cfc</t>
  </si>
  <si>
    <t>Nooks</t>
  </si>
  <si>
    <t>http://www.nooks.se</t>
  </si>
  <si>
    <t>034ebfeb-f2db-8b6c-2972-656a14374cde</t>
  </si>
  <si>
    <t>Nookzy</t>
  </si>
  <si>
    <t>http://www.nookzy.com</t>
  </si>
  <si>
    <t>7cd4ffe9-5beb-b92b-8843-e8bca2d517e4</t>
  </si>
  <si>
    <t>Nooleus</t>
  </si>
  <si>
    <t>http://www.nooleus.com</t>
  </si>
  <si>
    <t>5745af35-6645-8042-771f-2f900709a378</t>
  </si>
  <si>
    <t>NoolmuÌÉåÙ??</t>
  </si>
  <si>
    <t>http://www.noolmus.com</t>
  </si>
  <si>
    <t>5fe33cc5-00a8-0484-9716-318f478bd032</t>
  </si>
  <si>
    <t>Nooly Technologies</t>
  </si>
  <si>
    <t>http://www.nooly.com</t>
  </si>
  <si>
    <t>254f5f1e-42fb-9866-5e2b-9d067ab6e7a5</t>
  </si>
  <si>
    <t>Noom</t>
  </si>
  <si>
    <t>http://www.noom.com</t>
  </si>
  <si>
    <t>b20554ad-967f-7eb7-f40a-995000e41ecc</t>
  </si>
  <si>
    <t>Noomaad Bike</t>
  </si>
  <si>
    <t>http://www.noomadbike.com/en/</t>
  </si>
  <si>
    <t>d1319e6d-1b86-ba02-1c7b-ace4d51c5a1f</t>
  </si>
  <si>
    <t>Noombers</t>
  </si>
  <si>
    <t>https://www.noombers.com/</t>
  </si>
  <si>
    <t>8b4a8012-c7c8-12e1-a27c-5336b257a8de</t>
  </si>
  <si>
    <t>Noomeo</t>
  </si>
  <si>
    <t>http://www.noomeo.eu</t>
  </si>
  <si>
    <t>6ef863b6-221a-e4c2-1fb2-0eee00787ab9</t>
  </si>
  <si>
    <t>Noomii</t>
  </si>
  <si>
    <t>http://www.noomii.com</t>
  </si>
  <si>
    <t>49c768f1-3f48-ce2e-ecff-9206b44a3262</t>
  </si>
  <si>
    <t>noomilicious</t>
  </si>
  <si>
    <t>http://noomilicious.com/</t>
  </si>
  <si>
    <t>9880f6d5-0602-e2f9-8439-3a3c44f5d622</t>
  </si>
  <si>
    <t>Noomiz</t>
  </si>
  <si>
    <t>http://www.noomiz.com</t>
  </si>
  <si>
    <t>0b7779eb-ec68-703e-cbf2-df48ff0ac32c</t>
  </si>
  <si>
    <t>Noomnet</t>
  </si>
  <si>
    <t>http://www.noomnet.com</t>
  </si>
  <si>
    <t>3be12168-d19c-167e-d571-37ddc5f20894</t>
  </si>
  <si>
    <t>NOOMRO</t>
  </si>
  <si>
    <t>http://www.noomro.com</t>
  </si>
  <si>
    <t>fc0d4191-b06d-e601-15c8-fead02b1e75d</t>
  </si>
  <si>
    <t>NOON</t>
  </si>
  <si>
    <t>http://www.designatnoon.com</t>
  </si>
  <si>
    <t>2cf8d0bb-78bc-9a31-7bed-4c0e3711e3e5</t>
  </si>
  <si>
    <t>Noon</t>
  </si>
  <si>
    <t>https://noon.com/</t>
  </si>
  <si>
    <t>dbabc3a4-6050-ea2a-913a-94238fc16acd</t>
  </si>
  <si>
    <t>Noon Academy</t>
  </si>
  <si>
    <t>http://non.sa</t>
  </si>
  <si>
    <t>1c96cadc-5b58-e235-9718-43c6e92c60f6</t>
  </si>
  <si>
    <t>Noon Pacific</t>
  </si>
  <si>
    <t>http://www.noonpacific.com</t>
  </si>
  <si>
    <t>6c99d42c-6e17-c7db-d987-3647fa916e46</t>
  </si>
  <si>
    <t>Noona Healthcare</t>
  </si>
  <si>
    <t>http://www.noona.com/</t>
  </si>
  <si>
    <t>02edf5a2-5e15-ab8e-ad35-dae4c0747b6f</t>
  </si>
  <si>
    <t>Noonan</t>
  </si>
  <si>
    <t>http://www.noonan.ie/</t>
  </si>
  <si>
    <t>800955ea-8d57-ddac-a90a-610986cf682a</t>
  </si>
  <si>
    <t>NOONBORA</t>
  </si>
  <si>
    <t>http://www.noonbora.co.kr</t>
  </si>
  <si>
    <t>a77a1f04-e881-367b-d3ec-58dd09738dc3</t>
  </si>
  <si>
    <t>noonee</t>
  </si>
  <si>
    <t>http://noonee.com</t>
  </si>
  <si>
    <t>9aaf25c0-cf34-0fa9-e676-06677a6a8f52</t>
  </si>
  <si>
    <t>Noonhat</t>
  </si>
  <si>
    <t>http://www.noonhat.com</t>
  </si>
  <si>
    <t>88d83e60-255c-ef9a-20ca-aa53ff818c65</t>
  </si>
  <si>
    <t>Noonswoon</t>
  </si>
  <si>
    <t>http://noonswoonapp.com/</t>
  </si>
  <si>
    <t>633bcff9-6e10-eae4-46d9-877dc665852d</t>
  </si>
  <si>
    <t>Noontec</t>
  </si>
  <si>
    <t>http://noontec.com</t>
  </si>
  <si>
    <t>97c7ccc1-8f71-b919-c7de-43bfdd50a7ed</t>
  </si>
  <si>
    <t>noook</t>
  </si>
  <si>
    <t>http://www.noook.co.uk/</t>
  </si>
  <si>
    <t>eeecf115-3fba-4d25-08ff-ec0d2a702091</t>
  </si>
  <si>
    <t>nooQ</t>
  </si>
  <si>
    <t>http://www.nooq.co</t>
  </si>
  <si>
    <t>ff6e0d97-57f6-01c9-6ddd-851c24496521</t>
  </si>
  <si>
    <t>Noor Bank</t>
  </si>
  <si>
    <t>http://www.noorbank.com/</t>
  </si>
  <si>
    <t>4ab51dda-456f-75dd-224e-858091dc3556</t>
  </si>
  <si>
    <t>Noor Capital Holding</t>
  </si>
  <si>
    <t>http://www.noorcapitalholding.com/</t>
  </si>
  <si>
    <t>10bf153a-b101-f94f-01d4-97ffa0b80a89</t>
  </si>
  <si>
    <t>Noor Capital Markets</t>
  </si>
  <si>
    <t>http://www.noorcm.com</t>
  </si>
  <si>
    <t>e5d1d1c9-371d-dac2-5603-f00aa4084b28</t>
  </si>
  <si>
    <t>Noor Financial Investment</t>
  </si>
  <si>
    <t>http://www.noorinvestment.com</t>
  </si>
  <si>
    <t>660a3113-827c-524c-d306-6d263d64888c</t>
  </si>
  <si>
    <t>Noor Staffing Group</t>
  </si>
  <si>
    <t>http://www.noorstaffing.com/</t>
  </si>
  <si>
    <t>a22eebc9-4246-f6a0-6f39-3a2458c6a5e6</t>
  </si>
  <si>
    <t>Noora Health</t>
  </si>
  <si>
    <t>http://www.noorahealth.org</t>
  </si>
  <si>
    <t>5c0ad9e0-a74f-1c21-1e18-d086e1556445</t>
  </si>
  <si>
    <t>Noorbox Productions</t>
  </si>
  <si>
    <t>http://www.noorbox.com</t>
  </si>
  <si>
    <t>6d692072-f9a3-7c03-6586-233159b9dc25</t>
  </si>
  <si>
    <t>Noordam Management</t>
  </si>
  <si>
    <t>http://www.noordam.com</t>
  </si>
  <si>
    <t>8e3c99fb-89dd-224d-eabd-5840e172fd7f</t>
  </si>
  <si>
    <t>Noordelijke Hogeschool Leeuwarden</t>
  </si>
  <si>
    <t>http://www.nhl.nl</t>
  </si>
  <si>
    <t>163cf90e-37d3-d0df-a104-e71874bc46c0</t>
  </si>
  <si>
    <t>Noorden</t>
  </si>
  <si>
    <t>http://noorden.com.br/</t>
  </si>
  <si>
    <t>18464b07-1fbb-43e4-ade1-28220cbc4351</t>
  </si>
  <si>
    <t>Noordung</t>
  </si>
  <si>
    <t>http://www.noordung.com</t>
  </si>
  <si>
    <t>11709e50-e3a1-fac5-2f1a-82eecc5cccec</t>
  </si>
  <si>
    <t>NOORi Inc.</t>
  </si>
  <si>
    <t>http://www.noori.co</t>
  </si>
  <si>
    <t>d86d13ee-07a5-8a00-8ca2-5847565efae3</t>
  </si>
  <si>
    <t>Noorq</t>
  </si>
  <si>
    <t>http://noorq.com</t>
  </si>
  <si>
    <t>243140e4-2276-cda8-99bf-14e0d981142a</t>
  </si>
  <si>
    <t>NoorveerDesign</t>
  </si>
  <si>
    <t>http://www.noorveerdesign.com/</t>
  </si>
  <si>
    <t>6dab5129-d14d-22cf-4ba6-9ea74fa0afbb</t>
  </si>
  <si>
    <t>Noosa Accommodation</t>
  </si>
  <si>
    <t>http://lookoutnoosa.com.au</t>
  </si>
  <si>
    <t>cc87a1b7-ba5a-e254-eff2-c4a800e7418b</t>
  </si>
  <si>
    <t>Noosa Seafood Market</t>
  </si>
  <si>
    <t>http://noosaseafoodmarket.com.au/</t>
  </si>
  <si>
    <t>1851bf23-0792-1ed8-bc34-2f9ff63557eb</t>
  </si>
  <si>
    <t>Noosa Yoghurt</t>
  </si>
  <si>
    <t>http://www.noosayoghurt.com/</t>
  </si>
  <si>
    <t>7a068e40-f60e-9755-4be4-b58df5a5f5db</t>
  </si>
  <si>
    <t>Noosalab</t>
  </si>
  <si>
    <t>http://www.noosalab.it</t>
  </si>
  <si>
    <t>4cb22d81-70f1-a71f-7e4d-fc1caaaad7cb</t>
  </si>
  <si>
    <t>Noosbox</t>
  </si>
  <si>
    <t>http://www.noosbox.com</t>
  </si>
  <si>
    <t>502235cb-6780-ed1d-65e8-f10f5da06060</t>
  </si>
  <si>
    <t>Noosc</t>
  </si>
  <si>
    <t>https://www.noosc.co.id</t>
  </si>
  <si>
    <t>1aec831d-a7b8-d56a-47e6-46a204d167f1</t>
  </si>
  <si>
    <t>Noosfeer</t>
  </si>
  <si>
    <t>http://noosfeer.com/</t>
  </si>
  <si>
    <t>bc59f5d0-8efa-e343-5b02-4629da20ee1c</t>
  </si>
  <si>
    <t>Noosh</t>
  </si>
  <si>
    <t>f0e1a6bd-2c8b-427f-deb1-4b362936d719</t>
  </si>
  <si>
    <t>Noospher</t>
  </si>
  <si>
    <t>http://noospher.com</t>
  </si>
  <si>
    <t>83a50c21-cc56-b712-b3e5-e377b3fbb579</t>
  </si>
  <si>
    <t>Noosphera</t>
  </si>
  <si>
    <t>http://www.nsfr.ru/</t>
  </si>
  <si>
    <t>4e85afdf-4917-b51b-8e29-cff9bc10b3ec</t>
  </si>
  <si>
    <t>Noosphere</t>
  </si>
  <si>
    <t>http://noosphereglobal.com</t>
  </si>
  <si>
    <t>b27a84e0-2b7c-7a71-d105-468793c91ad4</t>
  </si>
  <si>
    <t>Noosphere Ventures</t>
  </si>
  <si>
    <t>http://noosphereventures.com</t>
  </si>
  <si>
    <t>daac3a0e-af75-3cd0-22fd-53943d4ce2af</t>
  </si>
  <si>
    <t>Noospheric</t>
  </si>
  <si>
    <t>http://www.noospheric.com/</t>
  </si>
  <si>
    <t>53813b12-885e-ee29-a088-1de0bf85f3a8</t>
  </si>
  <si>
    <t>Noot GÌÄå¦rsel Ìãå¡letiÌÉåÙim ÌÄåàÌÄå¦zÌÄå_mleri</t>
  </si>
  <si>
    <t>http://www.noot.pro/</t>
  </si>
  <si>
    <t>d2eb95d9-abf9-d571-ba8f-4feacb3bed50</t>
  </si>
  <si>
    <t>Noot, Inc.</t>
  </si>
  <si>
    <t>http://www.noot.com/</t>
  </si>
  <si>
    <t>630bef25-8f51-f910-9df6-609641a05acb</t>
  </si>
  <si>
    <t>Nootheme</t>
  </si>
  <si>
    <t>https://www.nootheme.com/</t>
  </si>
  <si>
    <t>fd7c66c9-b5b9-89b1-2a7a-72ce15248a80</t>
  </si>
  <si>
    <t>Nootrol</t>
  </si>
  <si>
    <t>http://www.nootrol.com/</t>
  </si>
  <si>
    <t>a0c6a744-fee0-2340-d205-57150a225a19</t>
  </si>
  <si>
    <t>Nootrology</t>
  </si>
  <si>
    <t>https://www.nootrology.com</t>
  </si>
  <si>
    <t>3a0ce8f8-a831-a631-5581-9d264d2258d5</t>
  </si>
  <si>
    <t>Nootroo</t>
  </si>
  <si>
    <t>http://nootroo.com</t>
  </si>
  <si>
    <t>c0cbc84c-8c17-64de-ad27-bcea9dfe40b4</t>
  </si>
  <si>
    <t>Nootropedia, LLC</t>
  </si>
  <si>
    <t>http://www.nootropedia.com/</t>
  </si>
  <si>
    <t>13a29fac-eca2-08ec-c50c-ec4e5a1046d6</t>
  </si>
  <si>
    <t>Nootropics Revealed</t>
  </si>
  <si>
    <t>http://nootropicsrevealed.com</t>
  </si>
  <si>
    <t>58260c52-b791-f676-83f7-fb4a6bed2fbd</t>
  </si>
  <si>
    <t>Nootropunch</t>
  </si>
  <si>
    <t>http://nootropunch.com/</t>
  </si>
  <si>
    <t>886eb506-94fb-33f4-72f2-0749ac2c75f7</t>
  </si>
  <si>
    <t>Noovee media</t>
  </si>
  <si>
    <t>http://www.nooveemedia.com/</t>
  </si>
  <si>
    <t>756295a7-b3c1-f2a7-384e-2dcfe90077ec</t>
  </si>
  <si>
    <t>Noovo</t>
  </si>
  <si>
    <t>http://noovo.com</t>
  </si>
  <si>
    <t>3f40a924-27e5-6c0d-7e2c-f4a7a6d5d351</t>
  </si>
  <si>
    <t>Noow</t>
  </si>
  <si>
    <t>http://notonourwatchproject.org</t>
  </si>
  <si>
    <t>647c9b82-18b3-7d7c-91b4-d70e4b89c9b3</t>
  </si>
  <si>
    <t>NOOWIT</t>
  </si>
  <si>
    <t>http://www.noowit.com</t>
  </si>
  <si>
    <t>de76aea8-0d2b-17bd-8581-eaa8d10ee905</t>
  </si>
  <si>
    <t>NooYalla</t>
  </si>
  <si>
    <t>http://www.nooyalla.com/</t>
  </si>
  <si>
    <t>33d80c81-2186-4a6e-a491-1d3b37ff61ad</t>
  </si>
  <si>
    <t>Nooz</t>
  </si>
  <si>
    <t>http://www.nooz.gr</t>
  </si>
  <si>
    <t>2420ab30-98d4-88a9-a784-07690b84fb3e</t>
  </si>
  <si>
    <t>Noozcard</t>
  </si>
  <si>
    <t>http://www.newzcard.com</t>
  </si>
  <si>
    <t>2660d38d-a767-c4ef-e1c7-db7e8849b646</t>
  </si>
  <si>
    <t>Nopadon Consulting</t>
  </si>
  <si>
    <t>http://www.nopadon.com</t>
  </si>
  <si>
    <t>24d2d510-f273-cb48-d0f0-24c089dfd9f7</t>
  </si>
  <si>
    <t>NoPanels</t>
  </si>
  <si>
    <t>http://www.nopanels.com</t>
  </si>
  <si>
    <t>305d5a76-82cd-daa1-dd37-bdb4432a0a46</t>
  </si>
  <si>
    <t>Nopany Institute of Healthcare Studies</t>
  </si>
  <si>
    <t>http://www.nihs.ac.in</t>
  </si>
  <si>
    <t>25ea0aea-6d85-befe-1039-4360a511ccd6</t>
  </si>
  <si>
    <t>NoPaperForms.com</t>
  </si>
  <si>
    <t>http://www.nopaperforms.com</t>
  </si>
  <si>
    <t>6ffcb3b8-e46b-03aa-7ec3-e2f925eb0d8f</t>
  </si>
  <si>
    <t>NoPassword</t>
  </si>
  <si>
    <t>https://www2.nopassword.com/</t>
  </si>
  <si>
    <t>178dd4c1-5744-78bc-9bb3-0d9b68301e61</t>
  </si>
  <si>
    <t>NoPay Startup</t>
  </si>
  <si>
    <t>http://www.nopaystartup.com/</t>
  </si>
  <si>
    <t>501c15b5-88eb-bacd-d96b-bc9240708ed4</t>
  </si>
  <si>
    <t>nopCommerce</t>
  </si>
  <si>
    <t>http://www.nopcommerce.com</t>
  </si>
  <si>
    <t>672b06f3-a8dd-2556-9753-3b9ab9d58e00</t>
  </si>
  <si>
    <t>NoPhish Technology Limited</t>
  </si>
  <si>
    <t>http://www.anxinsao.com</t>
  </si>
  <si>
    <t>7625eb22-d70d-5cb9-989a-5f3e1911058a</t>
  </si>
  <si>
    <t>Nopical</t>
  </si>
  <si>
    <t>http://nopical.com</t>
  </si>
  <si>
    <t>b48c324e-54d0-2e2d-1308-9b301440465e</t>
  </si>
  <si>
    <t>Nopio</t>
  </si>
  <si>
    <t>https://www.nopio.com/</t>
  </si>
  <si>
    <t>cbf5e4e5-d392-d58c-4c77-b84233c1e867</t>
  </si>
  <si>
    <t>noplag.com</t>
  </si>
  <si>
    <t>https://noplag.com/</t>
  </si>
  <si>
    <t>82df8e2e-8a59-64f4-eaaf-54d0f198b0f1</t>
  </si>
  <si>
    <t>Noplans</t>
  </si>
  <si>
    <t>http://www.noplans.co</t>
  </si>
  <si>
    <t>97fe2237-462e-3312-5158-7ca1eccc4e66</t>
  </si>
  <si>
    <t>NoPo Nanotechnologies India Private Limited</t>
  </si>
  <si>
    <t>http://www.nopo.in</t>
  </si>
  <si>
    <t>7812e2f0-9fd2-9886-b49c-4e8a64d1f5d6</t>
  </si>
  <si>
    <t>Nopone</t>
  </si>
  <si>
    <t>http://www.nopone.com</t>
  </si>
  <si>
    <t>0cabe174-1c80-3b32-e2f9-f3812c4231ba</t>
  </si>
  <si>
    <t>Noppies</t>
  </si>
  <si>
    <t>https://www.noppies.com/en-en/</t>
  </si>
  <si>
    <t>b6bf1eab-395a-a02d-dc53-8544cbaca974</t>
  </si>
  <si>
    <t>nOps Inc</t>
  </si>
  <si>
    <t>https://www.nops.io/</t>
  </si>
  <si>
    <t>6ea7f3a7-bd4d-727e-8bd0-f703c13f11f2</t>
  </si>
  <si>
    <t>Nopsar</t>
  </si>
  <si>
    <t>http://www.nopsar.com</t>
  </si>
  <si>
    <t>f5b546d7-0539-ea7d-2d7a-daa27ad6e76f</t>
  </si>
  <si>
    <t>Nopsec</t>
  </si>
  <si>
    <t>http://www.nopsec.com</t>
  </si>
  <si>
    <t>ef308aa5-e7ae-6751-02e1-ad8a3a27ea3d</t>
  </si>
  <si>
    <t>Noq</t>
  </si>
  <si>
    <t>http://www.thenoq.com</t>
  </si>
  <si>
    <t>1b4f3376-d7b1-7ebc-84fa-03f3e869e06b</t>
  </si>
  <si>
    <t>NoQue</t>
  </si>
  <si>
    <t>http://www.noque.com</t>
  </si>
  <si>
    <t>4ad12d11-222e-e277-9a6b-8fcb713ca80a</t>
  </si>
  <si>
    <t>Nor Cal Veterinary Emergency and Specialty Hospital</t>
  </si>
  <si>
    <t>http://www.norcalvet.com</t>
  </si>
  <si>
    <t>a68a30ad-8748-76bf-5bb4-d175ae95c3f5</t>
  </si>
  <si>
    <t>NOR Capital</t>
  </si>
  <si>
    <t>http://www.norcapital.com</t>
  </si>
  <si>
    <t>5ec04a12-e760-75d0-9ba3-b58fe7033cc7</t>
  </si>
  <si>
    <t>Nor-Cal Moving Services</t>
  </si>
  <si>
    <t>http://www.nor-calmoving.com</t>
  </si>
  <si>
    <t>983f7f4c-87bf-143d-468a-b9c72a812d90</t>
  </si>
  <si>
    <t>Nor-Cal Produce</t>
  </si>
  <si>
    <t>http://joeproduce.com/</t>
  </si>
  <si>
    <t>6f3abad1-4afb-189e-d539-de32c44e7d22</t>
  </si>
  <si>
    <t>Nor-Cal Products</t>
  </si>
  <si>
    <t>http://n-c.com</t>
  </si>
  <si>
    <t>0805dc2b-91f4-aa74-d55b-2889c688f49a</t>
  </si>
  <si>
    <t>Nor-Lake</t>
  </si>
  <si>
    <t>http://www.norlake.com/</t>
  </si>
  <si>
    <t>08b8edd8-6209-bd2f-85dd-875c2be5f62e</t>
  </si>
  <si>
    <t>Nor-Par Online</t>
  </si>
  <si>
    <t>http://www.norpar.com/</t>
  </si>
  <si>
    <t>f6509d89-99e5-0c7a-97b5-700145489681</t>
  </si>
  <si>
    <t>Nor1</t>
  </si>
  <si>
    <t>http://www.nor1.com</t>
  </si>
  <si>
    <t>7a9feacf-764d-79cc-c760-f347f1b61588</t>
  </si>
  <si>
    <t>Nora Therapeutics</t>
  </si>
  <si>
    <t>http://www.noratherapeutics.com</t>
  </si>
  <si>
    <t>f5a96945-5f7b-3025-2d4d-70ff49918200</t>
  </si>
  <si>
    <t>NORAD Tracks Santa</t>
  </si>
  <si>
    <t>http://www.noradsanta.org/</t>
  </si>
  <si>
    <t>70522282-3b08-fccd-4746-835fc3ce16d4</t>
  </si>
  <si>
    <t>Norada</t>
  </si>
  <si>
    <t>http://norada.com</t>
  </si>
  <si>
    <t>54ea8b88-acc2-d323-f1a9-1d91c533121b</t>
  </si>
  <si>
    <t>Norada Real Estate.Investments</t>
  </si>
  <si>
    <t>http://www.noradarealestate.com</t>
  </si>
  <si>
    <t>512fef89-ffcf-999b-9b9f-6dec8459570d</t>
  </si>
  <si>
    <t>Norafin</t>
  </si>
  <si>
    <t>http://www.norafin.com</t>
  </si>
  <si>
    <t>9a1aaee7-09a0-1ab6-dbd8-3eb6a81753ba</t>
  </si>
  <si>
    <t>Norak Biosciences</t>
  </si>
  <si>
    <t>http://www.norakbio.com</t>
  </si>
  <si>
    <t>d6751a16-df12-dfcf-a5db-73ec7863e133</t>
  </si>
  <si>
    <t>Noramco</t>
  </si>
  <si>
    <t>http://www.noramco.com/</t>
  </si>
  <si>
    <t>65455706-26c1-d89e-1e01-d873d4fdfdba</t>
  </si>
  <si>
    <t>Noranco</t>
  </si>
  <si>
    <t>http://www.noranco.com/</t>
  </si>
  <si>
    <t>2dbdc38f-aeca-6c20-b65f-0cc675ea1802</t>
  </si>
  <si>
    <t>Noranda Aluminum</t>
  </si>
  <si>
    <t>http://www.norandaaluminum.com/</t>
  </si>
  <si>
    <t>a3b7cd97-966a-d006-8f6a-1b4bc2d9433d</t>
  </si>
  <si>
    <t>Noranda Income Fund</t>
  </si>
  <si>
    <t>http://norandaincomefund.com/</t>
  </si>
  <si>
    <t>a47812b2-e980-b5a6-2fbb-f736ba0db298</t>
  </si>
  <si>
    <t>Norandex</t>
  </si>
  <si>
    <t>http://www.norandex.com/</t>
  </si>
  <si>
    <t>32d59012-9440-421e-1afb-3fed6bb4d52f</t>
  </si>
  <si>
    <t>Norautron</t>
  </si>
  <si>
    <t>http://www.norautron.com/</t>
  </si>
  <si>
    <t>371f3171-474c-d061-c7c1-c927a05b725e</t>
  </si>
  <si>
    <t>Norav Medical</t>
  </si>
  <si>
    <t>http://www.norav.com/en/index.html</t>
  </si>
  <si>
    <t>816753b2-18aa-5050-419a-5844a60cb709</t>
  </si>
  <si>
    <t>Noray</t>
  </si>
  <si>
    <t>http://www.noray.com</t>
  </si>
  <si>
    <t>9c34de31-e1d5-1bc3-f579-0804d55be73b</t>
  </si>
  <si>
    <t>Norbain</t>
  </si>
  <si>
    <t>http://www.norbain.com/</t>
  </si>
  <si>
    <t>5530b818-cc35-fe48-6e89-386950f4891b</t>
  </si>
  <si>
    <t>Norbar Torque Tools</t>
  </si>
  <si>
    <t>https://www.norbar.com/</t>
  </si>
  <si>
    <t>da234c44-2dcd-4458-c3b4-cab89d0d711c</t>
  </si>
  <si>
    <t>Norbert Dentressangle</t>
  </si>
  <si>
    <t>http://norbert-dentressangle.com</t>
  </si>
  <si>
    <t>b3d4a1c7-004c-d2a8-18e9-faabbed2393a</t>
  </si>
  <si>
    <t>Norbert ZÌÄå_nker und Kollegen</t>
  </si>
  <si>
    <t>http://www.zaenker.de</t>
  </si>
  <si>
    <t>12b4f460-57e2-39f3-bb22-4af4594d7b41</t>
  </si>
  <si>
    <t>Norbit</t>
  </si>
  <si>
    <t>http://norbit.com.au/</t>
  </si>
  <si>
    <t>088237bf-2f3d-b70e-2187-9cf659bd8dcc</t>
  </si>
  <si>
    <t>Norbiz Asia</t>
  </si>
  <si>
    <t>http://norbiz.asia/</t>
  </si>
  <si>
    <t>ca1bbf95-5f27-2ba9-9922-58cf88438385</t>
  </si>
  <si>
    <t>norbloc</t>
  </si>
  <si>
    <t>http://www.norbloc.com</t>
  </si>
  <si>
    <t>e148bd1a-b226-c6d8-c393-75872afcae60</t>
  </si>
  <si>
    <t>Norbord Industries</t>
  </si>
  <si>
    <t>http://www.norbord.com</t>
  </si>
  <si>
    <t>6f3a9fb9-7a36-6401-c83f-c9a15d7d825a</t>
  </si>
  <si>
    <t>norbote</t>
  </si>
  <si>
    <t>http://www.norbote.com</t>
  </si>
  <si>
    <t>4e8bab4e-0f22-6a3b-4e9f-a02d060fd925</t>
  </si>
  <si>
    <t>Norbrook</t>
  </si>
  <si>
    <t>http://www.norbrook.com</t>
  </si>
  <si>
    <t>9e9f72d7-653e-c855-36dc-9ac4df5208e7</t>
  </si>
  <si>
    <t>Norbsoft</t>
  </si>
  <si>
    <t>http://www.norbsoft.com</t>
  </si>
  <si>
    <t>ac00cb2a-ccd6-7642-ea31-ea7211fa4d98</t>
  </si>
  <si>
    <t>Norbulingka Institute</t>
  </si>
  <si>
    <t>http://www.norbulingka.org</t>
  </si>
  <si>
    <t>1d171901-8803-ec39-90af-9ffaa57f6e2a</t>
  </si>
  <si>
    <t>Norby</t>
  </si>
  <si>
    <t>http://www.getnorby.com/</t>
  </si>
  <si>
    <t>259fa8a3-51de-3e1c-9f8d-22805c6f7766</t>
  </si>
  <si>
    <t>Norby Corporation</t>
  </si>
  <si>
    <t>http://www.norbyco.com</t>
  </si>
  <si>
    <t>4d77ba32-3a46-3de7-ee33-8c3e8bed541a</t>
  </si>
  <si>
    <t>Norcada</t>
  </si>
  <si>
    <t>http://www.norcada.com</t>
  </si>
  <si>
    <t>1637cf94-2be5-0aaa-8f88-c935cac510b3</t>
  </si>
  <si>
    <t>NORCAL Mutual Insurance Company</t>
  </si>
  <si>
    <t>http://www.norcal-group.com/</t>
  </si>
  <si>
    <t>d2f0c2bb-fb69-d3be-67df-8ee7f6ab9ced</t>
  </si>
  <si>
    <t>Norcal Waste Systems Inc.</t>
  </si>
  <si>
    <t>http://www.afdc.energy.gov</t>
  </si>
  <si>
    <t>77337ceb-1016-1c2c-d02f-01b9c92059cc</t>
  </si>
  <si>
    <t>NorCalDrives</t>
  </si>
  <si>
    <t>http://www.mercurynews.com/copyright</t>
  </si>
  <si>
    <t>616fcaee-7694-ec41-8e9b-d0c22a9227ab</t>
  </si>
  <si>
    <t>Norcast Telecom Networks</t>
  </si>
  <si>
    <t>http://www.norcast.net</t>
  </si>
  <si>
    <t>14f0ca51-5753-8925-c51c-b9a44b2e2558</t>
  </si>
  <si>
    <t>NORCAT</t>
  </si>
  <si>
    <t>http://www.norcat.org</t>
  </si>
  <si>
    <t>69925f5e-3ec2-70f9-0a69-0cf6dad9a42a</t>
  </si>
  <si>
    <t>Norco Inc</t>
  </si>
  <si>
    <t>http://www.norco-inc.com</t>
  </si>
  <si>
    <t>f2d633d9-ceeb-8345-0b2b-d013e78ec568</t>
  </si>
  <si>
    <t>NORCO Intelligent Technology Co., Ltd</t>
  </si>
  <si>
    <t>http://www.norco-group.com</t>
  </si>
  <si>
    <t>de190042-d442-c19c-3947-0c437704ea93</t>
  </si>
  <si>
    <t>Norco Ranch</t>
  </si>
  <si>
    <t>http://norcorancheggs.com/</t>
  </si>
  <si>
    <t>ea6308fa-47f2-1475-bfa1-d62347c3196d</t>
  </si>
  <si>
    <t>Norco Ranch Eggs</t>
  </si>
  <si>
    <t>https://norcorancheggs.wordpress.com/</t>
  </si>
  <si>
    <t>00928e7a-c615-bccd-b3de-3c4e48d88813</t>
  </si>
  <si>
    <t>NorCom Informationstechnogie AG</t>
  </si>
  <si>
    <t>http://www.norcom.de</t>
  </si>
  <si>
    <t>2547e20c-b5d0-eb84-2075-8b50ec510255</t>
  </si>
  <si>
    <t>Norconsult Informasjonssystemer</t>
  </si>
  <si>
    <t>http://www.nois.no</t>
  </si>
  <si>
    <t>64fb9f79-085b-0345-7d26-c5c6feb6e830</t>
  </si>
  <si>
    <t>Norconsult International</t>
  </si>
  <si>
    <t>https://www.norconsult.com</t>
  </si>
  <si>
    <t>7d8abd1d-f0c3-4e20-a1f6-9aa4dc3de71b</t>
  </si>
  <si>
    <t>Norcraft Companies</t>
  </si>
  <si>
    <t>http://www.norcraftcompanies.com/pages/home.aspx</t>
  </si>
  <si>
    <t>0a5aaa05-59fd-567c-1573-2ea4a8e23d49</t>
  </si>
  <si>
    <t>Norcros</t>
  </si>
  <si>
    <t>http://www.norcros.com/</t>
  </si>
  <si>
    <t>024c46b1-84e1-0d8e-6aa2-41146293115d</t>
  </si>
  <si>
    <t>norCtrack</t>
  </si>
  <si>
    <t>http://vst-store.com</t>
  </si>
  <si>
    <t>788caaa9-f309-9b88-6582-32ce41b59138</t>
  </si>
  <si>
    <t>NORD</t>
  </si>
  <si>
    <t>http://rarediseases.org/</t>
  </si>
  <si>
    <t>46da4435-0edd-0ee8-7dd8-702d3a0590d8</t>
  </si>
  <si>
    <t>Nord Anglia Education</t>
  </si>
  <si>
    <t>http://www.nordangliaeducation.com/</t>
  </si>
  <si>
    <t>e4606343-2dad-68b0-0f2e-3ec2f8413132</t>
  </si>
  <si>
    <t>NORD Drivesystems Pvt. Ltd</t>
  </si>
  <si>
    <t>http://www.nord.com</t>
  </si>
  <si>
    <t>17ac4eff-1f82-cecf-63b2-d8bc39fbce0d</t>
  </si>
  <si>
    <t>Nord Engine group</t>
  </si>
  <si>
    <t>http://www.nord-engine.com</t>
  </si>
  <si>
    <t>1fc12b5d-b902-e9b1-11d8-09356e231e12</t>
  </si>
  <si>
    <t>Nord Forex India Pvt Ltd</t>
  </si>
  <si>
    <t>http://www.nordfx.in/</t>
  </si>
  <si>
    <t>449d349f-1cc1-a15b-3b70-1e8b5565d9bf</t>
  </si>
  <si>
    <t>Nord FX</t>
  </si>
  <si>
    <t>http://nordfx.com</t>
  </si>
  <si>
    <t>1edb04d9-9b1d-dfe5-ea06-421a99353871</t>
  </si>
  <si>
    <t>Nord Gruppen</t>
  </si>
  <si>
    <t>http://www.nordgruppen.net/</t>
  </si>
  <si>
    <t>3de46ac1-7ca3-8226-edb5-7f0dd532d949</t>
  </si>
  <si>
    <t>Nord Holding</t>
  </si>
  <si>
    <t>http://www.nordholding.de/</t>
  </si>
  <si>
    <t>9684fddc-8f34-1389-94ee-3ccb7f621bc0</t>
  </si>
  <si>
    <t>Nord Kapitalforvaltning</t>
  </si>
  <si>
    <t>http://en.nordkapital.no/</t>
  </si>
  <si>
    <t>434d7ac8-41a3-9042-0c21-5e8c875854d4</t>
  </si>
  <si>
    <t>Nord serrurier</t>
  </si>
  <si>
    <t>http://nord-serrurier.fr</t>
  </si>
  <si>
    <t>1ca7c63d-57c0-7237-e3a8-bdd634acf86a</t>
  </si>
  <si>
    <t>Nord Stream AG</t>
  </si>
  <si>
    <t>http://www.nord-stream.com</t>
  </si>
  <si>
    <t>b4fffe93-c44f-1791-da97-d0dd23c094bb</t>
  </si>
  <si>
    <t>Nord University</t>
  </si>
  <si>
    <t>http://www.nord.no</t>
  </si>
  <si>
    <t>59c892cb-beaf-e4a2-2fb0-b8119c51e727</t>
  </si>
  <si>
    <t>Nord-TrÌÄåündelag Elektrisitetsverk</t>
  </si>
  <si>
    <t>http://nte.no</t>
  </si>
  <si>
    <t>ec8a20bd-8aab-0e46-85a6-9d6ff409af5d</t>
  </si>
  <si>
    <t>NORD.investments A/S</t>
  </si>
  <si>
    <t>https://www.nord.investments</t>
  </si>
  <si>
    <t>5d0d52d3-2c82-e217-7b17-bb7fb04b143c</t>
  </si>
  <si>
    <t>Nord/LB</t>
  </si>
  <si>
    <t>http://www.nordlb.de</t>
  </si>
  <si>
    <t>da0a1eff-8877-0705-5b46-fe21de316fe0</t>
  </si>
  <si>
    <t>nord4real</t>
  </si>
  <si>
    <t>http://www.nord4real.com</t>
  </si>
  <si>
    <t>716b90e7-d65a-7485-8fb0-2cd61a37e4fb</t>
  </si>
  <si>
    <t>Nord51</t>
  </si>
  <si>
    <t>https://www.nord51.com</t>
  </si>
  <si>
    <t>f75f3e33-0125-7fde-67f0-03b8c33e2ebb</t>
  </si>
  <si>
    <t>NORDAM</t>
  </si>
  <si>
    <t>http://www.nordam.com</t>
  </si>
  <si>
    <t>076fbb81-50ec-06cd-efe9-b003c3ef99da</t>
  </si>
  <si>
    <t>Nordblom</t>
  </si>
  <si>
    <t>http://nordblom.com</t>
  </si>
  <si>
    <t>e14f8f42-40fe-e741-6dcc-03e1b3e5a3a4</t>
  </si>
  <si>
    <t>Nordbo Systems</t>
  </si>
  <si>
    <t>https://www.nordbo-systems.dk</t>
  </si>
  <si>
    <t>a7596027-aa00-99af-f2fa-0a43b4b75bec</t>
  </si>
  <si>
    <t>Nordcap</t>
  </si>
  <si>
    <t>http://nordkap.se/</t>
  </si>
  <si>
    <t>99b3bd2d-3e8d-78e8-dc51-5a7570b9ca2b</t>
  </si>
  <si>
    <t>Nordcloud</t>
  </si>
  <si>
    <t>http://nordcloud.com</t>
  </si>
  <si>
    <t>d42d8f2d-59a4-287f-f40b-297b59e9500f</t>
  </si>
  <si>
    <t>Nordco</t>
  </si>
  <si>
    <t>http://www.nordco.com/</t>
  </si>
  <si>
    <t>a2282a06-7489-f46a-6dfe-dd242b125f56</t>
  </si>
  <si>
    <t>Nordcurrent</t>
  </si>
  <si>
    <t>http://www.nordcurrent.com</t>
  </si>
  <si>
    <t>a2f75b32-50e7-14eb-7ec9-f75555dc41c4</t>
  </si>
  <si>
    <t>Norddeutsche Kaffeewerke GmbH</t>
  </si>
  <si>
    <t>http://www.ndkw.de/en/</t>
  </si>
  <si>
    <t>894dd4cf-6166-9293-945c-b306b2a3d550</t>
  </si>
  <si>
    <t>Norddeutsche Seekabelwerke</t>
  </si>
  <si>
    <t>http://www.nsw.de/</t>
  </si>
  <si>
    <t>2e20be81-79c4-3535-4dbb-0f415ce4c986</t>
  </si>
  <si>
    <t>Nordea</t>
  </si>
  <si>
    <t>http://www.nordea.com</t>
  </si>
  <si>
    <t>0517052e-ed22-aef9-66b0-c54dc2c7e3e0</t>
  </si>
  <si>
    <t>Nordea Accelerator</t>
  </si>
  <si>
    <t>http://nordeaaccelerator.com/</t>
  </si>
  <si>
    <t>2618e8ba-7ea5-aca2-a8fd-296f1d5b8295</t>
  </si>
  <si>
    <t>Nordea Asset Management</t>
  </si>
  <si>
    <t>https://www.nordea.com/en/our-services/asset-management/about-asset-management/</t>
  </si>
  <si>
    <t>d805223a-8357-9cf9-f3da-e9bc8866e540</t>
  </si>
  <si>
    <t>Nordea Markets</t>
  </si>
  <si>
    <t>http://www.nordeamarkets.com/</t>
  </si>
  <si>
    <t>781aa33a-b034-a692-a91c-7cbb0f35111a</t>
  </si>
  <si>
    <t>Nordesign</t>
  </si>
  <si>
    <t>http://www.nordesign.nl</t>
  </si>
  <si>
    <t>88ff37af-cd00-3255-ce6d-aa6908d36df8</t>
  </si>
  <si>
    <t>Nordestesportes.com</t>
  </si>
  <si>
    <t>https://www.nordestesportes.com</t>
  </si>
  <si>
    <t>02b7dd52-63ff-225d-6d9c-2da6956e02d6</t>
  </si>
  <si>
    <t>Nordeus</t>
  </si>
  <si>
    <t>http://www.nordeus.com</t>
  </si>
  <si>
    <t>5064e4f7-b9ad-e85f-962d-8858cbb35bb9</t>
  </si>
  <si>
    <t>Nordex Explosives Ltd.</t>
  </si>
  <si>
    <t>http://www.nordexexplosives.com/</t>
  </si>
  <si>
    <t>ee9eb901-5e68-6a1d-8fa1-a2b0110f2c84</t>
  </si>
  <si>
    <t>Nordex Online</t>
  </si>
  <si>
    <t>http://www.nordex-online.com/en</t>
  </si>
  <si>
    <t>14845ece-4726-fdda-33bb-f9464fa2d899</t>
  </si>
  <si>
    <t>Nordgold</t>
  </si>
  <si>
    <t>http://nordgold.com</t>
  </si>
  <si>
    <t>c7ccf4a3-1bac-2d64-020f-9a0b6fb155f7</t>
  </si>
  <si>
    <t>NordgrÌÄå¦na AB</t>
  </si>
  <si>
    <t>http://nordgrona.com/</t>
  </si>
  <si>
    <t>1250ae4a-d235-4185-915f-0de013abcdeb</t>
  </si>
  <si>
    <t>Nordgreen</t>
  </si>
  <si>
    <t>https://nordgreen.com/</t>
  </si>
  <si>
    <t>ad334c8d-8faa-cb7e-b1e8-6ba61e784b68</t>
  </si>
  <si>
    <t>Nordia</t>
  </si>
  <si>
    <t>http://www.en.nordia.ca</t>
  </si>
  <si>
    <t>a65949f7-2ee4-0acd-d20a-4c81299f5f9e</t>
  </si>
  <si>
    <t>Nordian Capital</t>
  </si>
  <si>
    <t>http://www.nordian.nl/</t>
  </si>
  <si>
    <t>0cb20739-fc19-d8cd-df82-a8749d8a2af1</t>
  </si>
  <si>
    <t>nordible</t>
  </si>
  <si>
    <t>http://nordible.com</t>
  </si>
  <si>
    <t>bd407b30-9697-7e51-15ab-a7d4887baa0e</t>
  </si>
  <si>
    <t>Nordic Adventours</t>
  </si>
  <si>
    <t>http://www.nordicadventours.com</t>
  </si>
  <si>
    <t>dd76470c-de08-57a2-cda3-2ed1a0535857</t>
  </si>
  <si>
    <t>Nordic Africa Institute</t>
  </si>
  <si>
    <t>http://www.nai.uu.se/</t>
  </si>
  <si>
    <t>5f52e383-8a36-47e8-29a6-257979dc6abc</t>
  </si>
  <si>
    <t>Nordic Agency</t>
  </si>
  <si>
    <t>http://www.nordic.me</t>
  </si>
  <si>
    <t>56587515-c0fe-260b-cf68-1b337decffd9</t>
  </si>
  <si>
    <t>Nordic Alarm</t>
  </si>
  <si>
    <t>http://nordicalarm.se</t>
  </si>
  <si>
    <t>1233b0b9-da93-a9e9-1d34-74b4da0160ce</t>
  </si>
  <si>
    <t>Nordic APIs</t>
  </si>
  <si>
    <t>http://nordicapis.com</t>
  </si>
  <si>
    <t>3fc5cb4c-6552-d820-d274-a02d89e5d3f5</t>
  </si>
  <si>
    <t>Nordic Appeal</t>
  </si>
  <si>
    <t>http://nordicappeal.com/</t>
  </si>
  <si>
    <t>5e0be822-969f-e8b4-bf90-72437acc9b5e</t>
  </si>
  <si>
    <t>Nordic Artist</t>
  </si>
  <si>
    <t>http://www.nordicartists.com</t>
  </si>
  <si>
    <t>88c571e2-9ce4-1d2a-24c8-0c1fb064ef92</t>
  </si>
  <si>
    <t>Nordic Artists Management</t>
  </si>
  <si>
    <t>http://www.nordicartistsmanagement.com/</t>
  </si>
  <si>
    <t>427726cf-5309-d99a-3303-7b478b369fc2</t>
  </si>
  <si>
    <t>Nordic Automation Systems</t>
  </si>
  <si>
    <t>http://www.nasys.no/</t>
  </si>
  <si>
    <t>6a4f5db8-9fc9-5277-2f44-1d07a687fd7b</t>
  </si>
  <si>
    <t>Nordic Aviation Capital</t>
  </si>
  <si>
    <t>http://www.nac.dk/</t>
  </si>
  <si>
    <t>8f3da3c5-7c7b-b229-6cf7-c1a5aa0b68d7</t>
  </si>
  <si>
    <t>Nordic Bioscience</t>
  </si>
  <si>
    <t>http://www.nordicbioscience.com/</t>
  </si>
  <si>
    <t>8ccb9afc-8a2f-5bfa-1812-9fcacee045fc</t>
  </si>
  <si>
    <t>Nordic Biotech</t>
  </si>
  <si>
    <t>http://nbcapital.net</t>
  </si>
  <si>
    <t>d767d8d8-2c93-adf4-6f80-070491283a6e</t>
  </si>
  <si>
    <t>Nordic Business Council Philippines (NBCP)</t>
  </si>
  <si>
    <t>http://nbcp.com.ph/</t>
  </si>
  <si>
    <t>7fb856a5-8cac-ede3-de78-7f8335c7fb99</t>
  </si>
  <si>
    <t>Nordic C-Management Oy</t>
  </si>
  <si>
    <t>http://www.c-management.fi/tilitoimisto/</t>
  </si>
  <si>
    <t>56389b5e-6477-e408-f031-100cc358b580</t>
  </si>
  <si>
    <t>Nordic Camp Supply</t>
  </si>
  <si>
    <t>http://www.ncsfuel.com/</t>
  </si>
  <si>
    <t>e345ba82-d979-d1ee-a072-6e1dd492c817</t>
  </si>
  <si>
    <t>Nordic Capital</t>
  </si>
  <si>
    <t>http://www.nordiccapital.com</t>
  </si>
  <si>
    <t>b36e24f3-4848-2f31-1686-bf54b6ddd132</t>
  </si>
  <si>
    <t>Nordic Cinema Group</t>
  </si>
  <si>
    <t>http://www.nordiccinemagroup.com/</t>
  </si>
  <si>
    <t>cd8d654f-865c-0e9d-fae5-60e915c1a743</t>
  </si>
  <si>
    <t>Nordic Consulting Partners Inc.</t>
  </si>
  <si>
    <t>http://www.nordicwi.com/</t>
  </si>
  <si>
    <t>676c8af2-704d-15ad-ce2f-b6d234e273b3</t>
  </si>
  <si>
    <t>Nordic Consumer Portals</t>
  </si>
  <si>
    <t>http://nocopo.com</t>
  </si>
  <si>
    <t>9f7265a7-bdcf-06ed-2a41-0594df3f0391</t>
  </si>
  <si>
    <t>Nordic Design Collective</t>
  </si>
  <si>
    <t>http://www.nordicdesigncollective.com</t>
  </si>
  <si>
    <t>69d1c571-4239-a9b5-94a6-48c455545ba6</t>
  </si>
  <si>
    <t>Nordic Development Fund</t>
  </si>
  <si>
    <t>http://www.ndf.fi/</t>
  </si>
  <si>
    <t>280e549e-48c4-58bd-03e1-7161370e7cbc</t>
  </si>
  <si>
    <t>Nordic Edge</t>
  </si>
  <si>
    <t>http://nordicedge.com/</t>
  </si>
  <si>
    <t>bfd3f853-84dd-52a4-f24b-ba5c00d6ccbb</t>
  </si>
  <si>
    <t>Nordic Electronics</t>
  </si>
  <si>
    <t>https://www.nordicsemi.com</t>
  </si>
  <si>
    <t>06d0b09b-c83c-c23b-98fb-941f30d8bfbe</t>
  </si>
  <si>
    <t>Nordic Energy Research</t>
  </si>
  <si>
    <t>http://www.nordicenergy.org</t>
  </si>
  <si>
    <t>c2b51207-3e4d-39a2-42a4-bc859471633c</t>
  </si>
  <si>
    <t>Nordic Eye Capital</t>
  </si>
  <si>
    <t>http://nordiceye.com/</t>
  </si>
  <si>
    <t>270a3fd5-18bb-59f8-0bed-05176ae5e60f</t>
  </si>
  <si>
    <t>Nordic Eye Venture Capital</t>
  </si>
  <si>
    <t>2079b274-8408-5cc4-d4b6-05d7abbbbc56</t>
  </si>
  <si>
    <t>Nordic Fiberglass</t>
  </si>
  <si>
    <t>http://www.nordicfiberglass.com/</t>
  </si>
  <si>
    <t>a87f550b-d520-ac91-9f27-7e7965ac7c08</t>
  </si>
  <si>
    <t>Nordic Foodworks</t>
  </si>
  <si>
    <t>http://nordicfoodworks.dk/</t>
  </si>
  <si>
    <t>0dba3845-1ab1-ee9d-054f-91e1ca71b0cd</t>
  </si>
  <si>
    <t>Nordic Game</t>
  </si>
  <si>
    <t>http://nordicgame.com</t>
  </si>
  <si>
    <t>fca78f5c-c3dc-6165-3051-6532ad0e1d14</t>
  </si>
  <si>
    <t>Nordic Game Jam</t>
  </si>
  <si>
    <t>http://nordicgamejam.org</t>
  </si>
  <si>
    <t>5c5cf6ed-39fb-2e21-1c1f-2b6e5d374314</t>
  </si>
  <si>
    <t>Nordic Game Resources</t>
  </si>
  <si>
    <t>http://www.nordicgameresources.com/</t>
  </si>
  <si>
    <t>02877ecc-f720-b3a7-f2ed-1ff93ccc63c8</t>
  </si>
  <si>
    <t>Nordic Game Ventures</t>
  </si>
  <si>
    <t>http://nordicgameventures.com</t>
  </si>
  <si>
    <t>3233ce52-08ba-286d-3fbe-8d7f8b454d72</t>
  </si>
  <si>
    <t>Nordic Growth</t>
  </si>
  <si>
    <t>http://www.nordicgrowth.com</t>
  </si>
  <si>
    <t>95bd59ff-2af3-62e4-d507-ebcb0c903b17</t>
  </si>
  <si>
    <t>Nordic Growth Hackers</t>
  </si>
  <si>
    <t>http://nordicgrowthhackers.com/</t>
  </si>
  <si>
    <t>53754f4e-83c8-868a-b6d5-af13c6a75723</t>
  </si>
  <si>
    <t>Nordic Halibut</t>
  </si>
  <si>
    <t>http://www.nordicseafarms.no/</t>
  </si>
  <si>
    <t>81f076fc-370e-1ff4-e8c7-510d0d4f6ece</t>
  </si>
  <si>
    <t>Nordic Hug</t>
  </si>
  <si>
    <t>http://nordichug.com</t>
  </si>
  <si>
    <t>ffc74b70-c3c4-fb53-5043-878a649dcb37</t>
  </si>
  <si>
    <t>Nordic Impact</t>
  </si>
  <si>
    <t>http://www.nordicimpact.no</t>
  </si>
  <si>
    <t>78a353f5-7059-7e8a-2c7c-45f5aa64c537</t>
  </si>
  <si>
    <t>Nordic Innovation</t>
  </si>
  <si>
    <t>http://nordicinnovation.org/</t>
  </si>
  <si>
    <t>a58201e0-4f40-5fe2-704a-7f4846828c9a</t>
  </si>
  <si>
    <t>Nordic Innovation Accelerator</t>
  </si>
  <si>
    <t>https://nordicinnovationaccelerator.com</t>
  </si>
  <si>
    <t>73587942-478c-83b9-166a-14ee711a792c</t>
  </si>
  <si>
    <t>Nordic Innovation Labs</t>
  </si>
  <si>
    <t>http://www.nordicinnovationlabs.com</t>
  </si>
  <si>
    <t>31cbe50e-562b-2c37-051c-d806785bd1c2</t>
  </si>
  <si>
    <t>Nordic Innovators</t>
  </si>
  <si>
    <t>http://www.nordicinnovators.dk</t>
  </si>
  <si>
    <t>18eec59f-76fb-e6f9-d638-1c25e1ee9214</t>
  </si>
  <si>
    <t>Nordic Innovators P/S</t>
  </si>
  <si>
    <t>30a96894-0c82-e5f9-5480-232941b95269</t>
  </si>
  <si>
    <t>17cecc80-665e-f10e-c913-3b33ee8c196a</t>
  </si>
  <si>
    <t>Nordic Insurance Software</t>
  </si>
  <si>
    <t>http://nisportal.com</t>
  </si>
  <si>
    <t>e93964df-2e18-4326-561c-e31ad4a970ac</t>
  </si>
  <si>
    <t>Nordic Investment Bank</t>
  </si>
  <si>
    <t>http://www.nib.int</t>
  </si>
  <si>
    <t>7574c7c6-ba1f-2478-37ee-8f86d4d2c033</t>
  </si>
  <si>
    <t>Nordic Investor Services</t>
  </si>
  <si>
    <t>http://www.nordicinvestorservices.com//?language=en</t>
  </si>
  <si>
    <t>3139934d-abca-0179-6477-5927c181598e</t>
  </si>
  <si>
    <t>Nordic larp</t>
  </si>
  <si>
    <t>http://nordiclarp.org/</t>
  </si>
  <si>
    <t>82281c0e-d17c-97c4-55c6-7daef6d7a8f1</t>
  </si>
  <si>
    <t>Nordic Law Oy</t>
  </si>
  <si>
    <t>http://nordiclaw.fi/en/</t>
  </si>
  <si>
    <t>dc278b1c-13ff-061f-7619-09ca9344e011</t>
  </si>
  <si>
    <t>Nordic Leisure</t>
  </si>
  <si>
    <t>https://www.nordicleisure.se</t>
  </si>
  <si>
    <t>84de01d8-5dab-ecb6-07a7-e123774fbed2</t>
  </si>
  <si>
    <t>Nordic Life Science</t>
  </si>
  <si>
    <t>https://nordiclifescience.org/</t>
  </si>
  <si>
    <t>919c3bde-3f44-b0e4-1b41-204d3475e877</t>
  </si>
  <si>
    <t>Nordic Makers - Peace, love and seed funding</t>
  </si>
  <si>
    <t>http://www.nordicmakers.vc/</t>
  </si>
  <si>
    <t>68c4fc57-96a7-f69e-92f9-e11071764272</t>
  </si>
  <si>
    <t>Nordic Market Solutions</t>
  </si>
  <si>
    <t>http://www.nordicmarketsolutions.com</t>
  </si>
  <si>
    <t>905dad18-aa4e-bf9a-c6aa-4eba1d6c7027</t>
  </si>
  <si>
    <t>Nordic Marketing</t>
  </si>
  <si>
    <t>http://www.nordicmarketing.de</t>
  </si>
  <si>
    <t>3a5786cd-2928-6f68-8a17-5d082238bab9</t>
  </si>
  <si>
    <t>Nordic Media</t>
  </si>
  <si>
    <t>http://www.nordicmedia.com.au</t>
  </si>
  <si>
    <t>994b12e3-a071-951e-8727-15dcbafc4988</t>
  </si>
  <si>
    <t>Nordic Metalblok</t>
  </si>
  <si>
    <t>http://www.nordicmetalblok.com/</t>
  </si>
  <si>
    <t>d0fae10b-0cf8-c104-7d5f-e31c9a705721</t>
  </si>
  <si>
    <t>Nordic Morning</t>
  </si>
  <si>
    <t>https://www.nordicmorning.com/</t>
  </si>
  <si>
    <t>09ae70ce-f53b-60ae-2676-5b667087ce69</t>
  </si>
  <si>
    <t>Nordic Neurostim</t>
  </si>
  <si>
    <t>http://nordicneurostim.com/</t>
  </si>
  <si>
    <t>4d8a86c3-46ef-caa4-ca01-12b72feebb2d</t>
  </si>
  <si>
    <t>Nordic Nutrients</t>
  </si>
  <si>
    <t>http://www.nordicnutrients.fi</t>
  </si>
  <si>
    <t>afe3446a-a3c7-edb7-517d-f4fae4b31631</t>
  </si>
  <si>
    <t>Nordic Option</t>
  </si>
  <si>
    <t>http://www.nordicoption.fi/</t>
  </si>
  <si>
    <t>4301a5e4-1011-e421-13b2-40cfcef761ed</t>
  </si>
  <si>
    <t>Nordic Power Convertors</t>
  </si>
  <si>
    <t>http://nordicpowerconverters.com/</t>
  </si>
  <si>
    <t>8509f17c-272c-3bb8-5297-211e306dc35a</t>
  </si>
  <si>
    <t>Nordic Quantum Computing Group</t>
  </si>
  <si>
    <t>http://nqcg.com/</t>
  </si>
  <si>
    <t>f1df3f01-a0df-8c10-7048-247aa4c1e7df</t>
  </si>
  <si>
    <t>Nordic RengÌÄåüring</t>
  </si>
  <si>
    <t>http://www.nordicrengoering.dk/</t>
  </si>
  <si>
    <t>795bd168-f8cf-6846-268f-af85f6b04339</t>
  </si>
  <si>
    <t>Nordic Research</t>
  </si>
  <si>
    <t>http://www.nordicresearchnetwork.co.uk</t>
  </si>
  <si>
    <t>be343869-1555-468c-ddb0-7d6aba332f5e</t>
  </si>
  <si>
    <t>Nordic Revolve</t>
  </si>
  <si>
    <t>http://www.nordicrevolve.com</t>
  </si>
  <si>
    <t>3ec1e582-3a8c-b0d4-d140-3a27998fb75e</t>
  </si>
  <si>
    <t>Nordic River</t>
  </si>
  <si>
    <t>http://www.nordicriver.com</t>
  </si>
  <si>
    <t>e5e07a8a-a172-5b3d-8d7e-0918292191f5</t>
  </si>
  <si>
    <t>Nordic Scalers</t>
  </si>
  <si>
    <t>http://nordicscalers.io/</t>
  </si>
  <si>
    <t>300fd6e8-79fc-899f-adc4-834064d336a6</t>
  </si>
  <si>
    <t>Nordic Semiconductor</t>
  </si>
  <si>
    <t>http://www.nordicsemi.com/</t>
  </si>
  <si>
    <t>60a09ab4-0927-6af5-57c8-ab80a71dc919</t>
  </si>
  <si>
    <t>Nordic Society of Gynecologic Oncology</t>
  </si>
  <si>
    <t>http://www.nsgo.org</t>
  </si>
  <si>
    <t>c6c20c52-488a-be99-8b5e-3ea7b59e7458</t>
  </si>
  <si>
    <t>Nordic Sonar</t>
  </si>
  <si>
    <t>http://www.nordicsonar.com</t>
  </si>
  <si>
    <t>23179a93-6d63-5f2b-cab9-8b55d2a8c70c</t>
  </si>
  <si>
    <t>Nordic Sparkle Ltd</t>
  </si>
  <si>
    <t>http://www.nordicsparkle.fi</t>
  </si>
  <si>
    <t>eb37ae07-7318-de0b-35bc-dac9d78f7c1c</t>
  </si>
  <si>
    <t>Nordic Startup Bits</t>
  </si>
  <si>
    <t>http://www.nordicstartupbits.com/</t>
  </si>
  <si>
    <t>513e2f53-0230-f21d-167d-16f538d7fd0e</t>
  </si>
  <si>
    <t>Nordic Tech List</t>
  </si>
  <si>
    <t>http://www.nordictechlist.com</t>
  </si>
  <si>
    <t>44425091-e851-61c0-5059-b4d72de2c595</t>
  </si>
  <si>
    <t>Nordic Technology Group</t>
  </si>
  <si>
    <t>http://www.nordictechnologygroup.com</t>
  </si>
  <si>
    <t>464e3922-efeb-f714-a26c-89e02a9d5d5b</t>
  </si>
  <si>
    <t>Nordic TeleCom</t>
  </si>
  <si>
    <t>http://www.nordictelecom.fi</t>
  </si>
  <si>
    <t>4866c3a2-766f-3b6b-1668-391eb99bba3b</t>
  </si>
  <si>
    <t>Nordic Trustee</t>
  </si>
  <si>
    <t>http://nordictrustee.com/</t>
  </si>
  <si>
    <t>10d42394-2c23-dfc7-c90f-b50eb3b82ca6</t>
  </si>
  <si>
    <t>Nordic Usability</t>
  </si>
  <si>
    <t>http://nordicusability.com/</t>
  </si>
  <si>
    <t>2dc1c04c-f89d-1ea9-c140-32619bd674b8</t>
  </si>
  <si>
    <t>Nordic Venture Family</t>
  </si>
  <si>
    <t>http://www.nordicventurefamily.com</t>
  </si>
  <si>
    <t>21eb3023-4936-3a51-c433-fb29fd702955</t>
  </si>
  <si>
    <t>Nordic Venture Partners</t>
  </si>
  <si>
    <t>http://nordicventurepartners.com</t>
  </si>
  <si>
    <t>fa0a41c2-4667-3b3b-dcaa-811a4732fb1a</t>
  </si>
  <si>
    <t>Nordic Web Team</t>
  </si>
  <si>
    <t>http://nordicwebteam.se</t>
  </si>
  <si>
    <t>99dafad0-cdcd-34d5-fcff-69f12700b403</t>
  </si>
  <si>
    <t>Nordic Windpower</t>
  </si>
  <si>
    <t>http://www.nordicwindpower.com</t>
  </si>
  <si>
    <t>c4dd9fe4-9b3a-dabb-4acb-33be0d732495</t>
  </si>
  <si>
    <t>Nordic Wireless</t>
  </si>
  <si>
    <t>http://www.nordicsemi.com</t>
  </si>
  <si>
    <t>59b5a60a-8f37-34df-4438-3fe590439a88</t>
  </si>
  <si>
    <t>Nordic360</t>
  </si>
  <si>
    <t>http://www.panoraam.ee/</t>
  </si>
  <si>
    <t>e0ddae4a-16c0-4d5d-ec1c-a24b8692483b</t>
  </si>
  <si>
    <t>Nordica Partners</t>
  </si>
  <si>
    <t>http://nordicapartners.net</t>
  </si>
  <si>
    <t>2396f021-6bb9-db92-6780-b6e79c6708e7</t>
  </si>
  <si>
    <t>NordicClick Interactive</t>
  </si>
  <si>
    <t>http://www.nordicclick.com/</t>
  </si>
  <si>
    <t>5981251f-3c79-e69f-d89d-aa322c721595</t>
  </si>
  <si>
    <t>NordicDEi</t>
  </si>
  <si>
    <t>http://nordicdei.org/</t>
  </si>
  <si>
    <t>06f52b4b-da49-7965-d1f9-0e1115d50900</t>
  </si>
  <si>
    <t>NordicFeel</t>
  </si>
  <si>
    <t>https://www.nordicfeel.se/</t>
  </si>
  <si>
    <t>b9aa6b5e-f209-f494-be34-8de07ad02707</t>
  </si>
  <si>
    <t>NordicGameBits</t>
  </si>
  <si>
    <t>http://nordicgamebits.com/</t>
  </si>
  <si>
    <t>849ca98f-5662-9e6a-670a-e5e45add14ae</t>
  </si>
  <si>
    <t>NordicGreen</t>
  </si>
  <si>
    <t>http://www.nordicgreen.net/</t>
  </si>
  <si>
    <t>a8fbe188-9618-8134-d2ad-a6b8e76e6013</t>
  </si>
  <si>
    <t>NordicHardware</t>
  </si>
  <si>
    <t>http://www.nordichardware.com/</t>
  </si>
  <si>
    <t>44e96a33-f9a3-2d67-2381-fcd60d5f0e11</t>
  </si>
  <si>
    <t>Nordicom</t>
  </si>
  <si>
    <t>http://www.securalert.net</t>
  </si>
  <si>
    <t>57534e5c-4bb1-8469-ac71-f5283e05b738</t>
  </si>
  <si>
    <t>Nordicphotos</t>
  </si>
  <si>
    <t>https://www.nordicphotos.com</t>
  </si>
  <si>
    <t>3bf54897-8a63-5645-5213-ed2893cdafec</t>
  </si>
  <si>
    <t>Nordicplan</t>
  </si>
  <si>
    <t>http://www.nordicplan.com/</t>
  </si>
  <si>
    <t>8afb28ee-489a-c655-f88d-f1e6e269b371</t>
  </si>
  <si>
    <t>NordicTrack</t>
  </si>
  <si>
    <t>https://www.nordictrack.com/</t>
  </si>
  <si>
    <t>bf5c222a-3ae1-62bd-1ae3-e57eca2f421f</t>
  </si>
  <si>
    <t>Nordigen</t>
  </si>
  <si>
    <t>http://nordigen.com/</t>
  </si>
  <si>
    <t>c40bae26-d055-257f-5624-b58286a5dcb4</t>
  </si>
  <si>
    <t>Nordija</t>
  </si>
  <si>
    <t>http://www.nordija.com</t>
  </si>
  <si>
    <t>7e0e2896-4795-6b47-935b-16452f750c75</t>
  </si>
  <si>
    <t>Nordion</t>
  </si>
  <si>
    <t>http://nordion.com</t>
  </si>
  <si>
    <t>5021e15a-a48e-f529-f627-41f31e7fdcaf</t>
  </si>
  <si>
    <t>Nordis Direct</t>
  </si>
  <si>
    <t>http://www.nordisdirect.com</t>
  </si>
  <si>
    <t>614ddfca-267c-da5d-5813-d75719f80776</t>
  </si>
  <si>
    <t>Nordis Technologies</t>
  </si>
  <si>
    <t>https://www.nordistechnologies.com/</t>
  </si>
  <si>
    <t>b3266927-db6c-1b14-fa98-534a7f34ad61</t>
  </si>
  <si>
    <t>Nordisk E-handel</t>
  </si>
  <si>
    <t>http://www.nordiskehandel.se/</t>
  </si>
  <si>
    <t>1be995e8-6dde-b561-faca-945abcc6caf0</t>
  </si>
  <si>
    <t>Nordisk Film</t>
  </si>
  <si>
    <t>http://www.nordiskfilm.com</t>
  </si>
  <si>
    <t>524710e4-05c0-451a-a82b-a7c01d272e0f</t>
  </si>
  <si>
    <t>Nordisk Film Games</t>
  </si>
  <si>
    <t>http://www.nordiskfilm.com/</t>
  </si>
  <si>
    <t>5baf6d8d-8e11-25d7-dca5-c08585d946f0</t>
  </si>
  <si>
    <t>Nordisk Systems</t>
  </si>
  <si>
    <t>http://www.nordisksystems.com</t>
  </si>
  <si>
    <t>94681d7b-b1ad-49b0-b9bc-e17a06fb468b</t>
  </si>
  <si>
    <t>Nordisk Tang</t>
  </si>
  <si>
    <t>http://nordisktang.dk/</t>
  </si>
  <si>
    <t>78abbcef-3b49-a7c6-9abc-d3e297710480</t>
  </si>
  <si>
    <t>Nordisk Vindkraft</t>
  </si>
  <si>
    <t>http://www.nordiskvindkraft.se</t>
  </si>
  <si>
    <t>5c70a1d0-0d6d-bb03-8b53-106b9738b572</t>
  </si>
  <si>
    <t>Nordiska Bil</t>
  </si>
  <si>
    <t>http://www.nordiskabil.se</t>
  </si>
  <si>
    <t>04446d6c-3f9e-9bfd-fdab-b4c426427634</t>
  </si>
  <si>
    <t>nordiskaflyttkompaniet</t>
  </si>
  <si>
    <t>http://nordiskaflyttkompaniet.se/</t>
  </si>
  <si>
    <t>7a577480-eab0-656f-18a1-9f29e10d2a4a</t>
  </si>
  <si>
    <t>Nordiskark</t>
  </si>
  <si>
    <t>http://www.nordiskark.com</t>
  </si>
  <si>
    <t>82610f3c-4373-210d-6eda-72926ac3a971</t>
  </si>
  <si>
    <t>Nordix</t>
  </si>
  <si>
    <t>http://www.nordix.es</t>
  </si>
  <si>
    <t>94e29635-ad43-2054-9105-8b72c1101c8f</t>
  </si>
  <si>
    <t>Nordixsoft</t>
  </si>
  <si>
    <t>http://www.nordixsoft.com</t>
  </si>
  <si>
    <t>9d7f68d3-6400-f547-dcc5-812b98a0569d</t>
  </si>
  <si>
    <t>Nordkap</t>
  </si>
  <si>
    <t>https://nordkap.se</t>
  </si>
  <si>
    <t>39648924-58dd-b482-fb1e-6b4510a5b4c5</t>
  </si>
  <si>
    <t>Nordkapp</t>
  </si>
  <si>
    <t>http://www.nordkapp.fi</t>
  </si>
  <si>
    <t>a4c2e758-9f12-2e71-0cc5-4e870d6f74c6</t>
  </si>
  <si>
    <t>NORDMA</t>
  </si>
  <si>
    <t>http://www.nordma.no</t>
  </si>
  <si>
    <t>42a762cb-fd69-62fc-3320-b349944c55c6</t>
  </si>
  <si>
    <t>Nordmark Group</t>
  </si>
  <si>
    <t>http://nordmarkgroup.com/</t>
  </si>
  <si>
    <t>b6f785fa-556a-2ef5-f576-ad716fc10b56</t>
  </si>
  <si>
    <t>Nordmark Pharma</t>
  </si>
  <si>
    <t>http://www.nordmark-pharma.de</t>
  </si>
  <si>
    <t>fadcc4e9-e607-0f16-3680-1363dc3dc130</t>
  </si>
  <si>
    <t>NordNav Technologies</t>
  </si>
  <si>
    <t>https://www.nordnav.com</t>
  </si>
  <si>
    <t>1a616445-9ad5-9c61-d785-b97046f09f83</t>
  </si>
  <si>
    <t>Nordnet</t>
  </si>
  <si>
    <t>http://nordnetab.com/</t>
  </si>
  <si>
    <t>2ef821e1-ec2d-d1bc-21d3-94e2cbb96bf3</t>
  </si>
  <si>
    <t>Nordnet Bank AB</t>
  </si>
  <si>
    <t>https://www.nordnet.dk</t>
  </si>
  <si>
    <t>7c9f9ffe-7af5-f777-d0a7-98784f9bcbad</t>
  </si>
  <si>
    <t>Nordnorsk Byggekontroll Finnmark</t>
  </si>
  <si>
    <t>http://nnbk.no/</t>
  </si>
  <si>
    <t>d1df6080-584d-6bf5-2b56-5e6c3a5790c3</t>
  </si>
  <si>
    <t>Nordomatic AB</t>
  </si>
  <si>
    <t>http://nordomatic.se/</t>
  </si>
  <si>
    <t>a643740d-2a3c-0c30-4094-dbd285736943</t>
  </si>
  <si>
    <t>NordSafety</t>
  </si>
  <si>
    <t>https://www.nordsafety.com</t>
  </si>
  <si>
    <t>1585d2d5-eb7c-7f5c-96a7-69b2aaedf7b3</t>
  </si>
  <si>
    <t>Nordsense Inc.</t>
  </si>
  <si>
    <t>https://www.nordsense.com/</t>
  </si>
  <si>
    <t>9107cbfa-5e17-5731-4b3c-42933c49d916</t>
  </si>
  <si>
    <t>Nordson</t>
  </si>
  <si>
    <t>http://www.nordson.com</t>
  </si>
  <si>
    <t>fda8a237-f4a9-b0c1-9241-20bbb199ff8a</t>
  </si>
  <si>
    <t>Nordstjernan</t>
  </si>
  <si>
    <t>http://www.nordstjernan.se</t>
  </si>
  <si>
    <t>16420710-f867-330f-5274-53dfdc6fcab5</t>
  </si>
  <si>
    <t>Nordstrom</t>
  </si>
  <si>
    <t>http://www.nordstrom.com</t>
  </si>
  <si>
    <t>13198103-f34e-936a-374d-3ce6fce02990</t>
  </si>
  <si>
    <t>Nordstrom Credit</t>
  </si>
  <si>
    <t>https://www.nordcu.org</t>
  </si>
  <si>
    <t>b9d65e79-32e3-ccbe-12e4-130a6193e639</t>
  </si>
  <si>
    <t>Nordstrom Rack</t>
  </si>
  <si>
    <t>https://www.nordstromrack.com/</t>
  </si>
  <si>
    <t>34c93845-fd9f-e1ce-0bff-7b62630fa5ef</t>
  </si>
  <si>
    <t>Nordtext</t>
  </si>
  <si>
    <t>http://www.nordtext.com</t>
  </si>
  <si>
    <t>765a5ae3-e437-de8a-eb46-087938ad3b7f</t>
  </si>
  <si>
    <t>NorduGrid Collaboration</t>
  </si>
  <si>
    <t>http://www.nordugrid.org</t>
  </si>
  <si>
    <t>c59dcd4d-821b-c8a8-216b-82bbe193d076</t>
  </si>
  <si>
    <t>Nordwind Capital GmbH</t>
  </si>
  <si>
    <t>http://www.nordwindcapital.com/</t>
  </si>
  <si>
    <t>5b4c127d-e74c-05d4-21a0-4642bdba0c06</t>
  </si>
  <si>
    <t>NoRedInk</t>
  </si>
  <si>
    <t>http://noredink.com</t>
  </si>
  <si>
    <t>47c995a0-9d4e-9fd2-3006-996937054e6e</t>
  </si>
  <si>
    <t>Norenergi</t>
  </si>
  <si>
    <t>http://gb.norenergi.dk/</t>
  </si>
  <si>
    <t>16935b29-3700-bfc7-b6d5-2c7386686115</t>
  </si>
  <si>
    <t>NORESCO</t>
  </si>
  <si>
    <t>http://noresco.com</t>
  </si>
  <si>
    <t>9102d2de-04c2-163e-24c1-5ce957eb8aa0</t>
  </si>
  <si>
    <t>NOREX ELECTRONIC TELECOMMUNICATIONS NETWORK and SECURITY SYSTEMS</t>
  </si>
  <si>
    <t>http://www.norexelektronik.com</t>
  </si>
  <si>
    <t>1a5e47c2-c24a-940f-a99e-cea6eaebb80b</t>
  </si>
  <si>
    <t>Norfello Oy</t>
  </si>
  <si>
    <t>http://haaveinc.com</t>
  </si>
  <si>
    <t>852ed8ea-42cd-09d3-e806-0a599821fef5</t>
  </si>
  <si>
    <t>Norfico</t>
  </si>
  <si>
    <t>http://norfico.net</t>
  </si>
  <si>
    <t>8e77c3ea-f3bd-3980-2e47-e9e5278c79eb</t>
  </si>
  <si>
    <t>Norflis Vest AS</t>
  </si>
  <si>
    <t>http://norflisvest.com/</t>
  </si>
  <si>
    <t>b24a58f2-8373-759d-79cb-6a1654069ba0</t>
  </si>
  <si>
    <t>Norfolier</t>
  </si>
  <si>
    <t>http://www.norfolier.com/</t>
  </si>
  <si>
    <t>d067ab2b-f5ed-f868-d179-6ed7bde2c5f9</t>
  </si>
  <si>
    <t>Norfolk Chamber of Commerce</t>
  </si>
  <si>
    <t>http://norfolkchamber.co.uk/</t>
  </si>
  <si>
    <t>53b36a92-c8aa-6e8b-10c0-f54eb393bb7a</t>
  </si>
  <si>
    <t>Norfolk Hideaways</t>
  </si>
  <si>
    <t>http://www.norfolkhideaways.co.uk/</t>
  </si>
  <si>
    <t>73805720-8eaa-aef3-c473-319f3e2232e2</t>
  </si>
  <si>
    <t>Norfolk House</t>
  </si>
  <si>
    <t>http://www.norfolkhousemanchester.co.uk/</t>
  </si>
  <si>
    <t>386f11a0-134c-a3fc-3e5c-d2b09528f242</t>
  </si>
  <si>
    <t>Norfolk Island Holiday Homes</t>
  </si>
  <si>
    <t>http://www.norfolkislandholidayhomes.com.au</t>
  </si>
  <si>
    <t>104fddcc-5aa1-425b-9f0f-651e40dd6b36</t>
  </si>
  <si>
    <t>Norfolk Network</t>
  </si>
  <si>
    <t>http://www.norfolknetwork.com</t>
  </si>
  <si>
    <t>de8af131-9253-03b8-94c5-e44b4ef90164</t>
  </si>
  <si>
    <t>Norfolk Pools</t>
  </si>
  <si>
    <t>http://www.norfolkpools.com.au</t>
  </si>
  <si>
    <t>be8f303c-0ec1-a223-2dd5-0c56c9bea772</t>
  </si>
  <si>
    <t>Norfolk Public Schools</t>
  </si>
  <si>
    <t>http://www.nps.k12.va.us</t>
  </si>
  <si>
    <t>b834f340-bf3d-95aa-9f23-fe203ae41a99</t>
  </si>
  <si>
    <t>Norfolk Redevelopment and Housing Authority</t>
  </si>
  <si>
    <t>http://www.nrha.us/</t>
  </si>
  <si>
    <t>132c7870-e002-8838-3840-c8e9cc3ac6df</t>
  </si>
  <si>
    <t>Norfolk Southern Corporation</t>
  </si>
  <si>
    <t>ac0cca01-13a3-5d11-d2cd-4d0fc0f1c956</t>
  </si>
  <si>
    <t>Norfolk State University</t>
  </si>
  <si>
    <t>http://www.nsu.edu/</t>
  </si>
  <si>
    <t>c644bc30-6109-2b12-247c-093a222c1b38</t>
  </si>
  <si>
    <t>Norfolk Technical Center</t>
  </si>
  <si>
    <t>http://ww2.nps.k12.va.us/education/dept/dept.php/?sectionid=52</t>
  </si>
  <si>
    <t>25816a82-e0f4-5378-c6c8-7de4f230487c</t>
  </si>
  <si>
    <t>Norfund</t>
  </si>
  <si>
    <t>https://norfund.no</t>
  </si>
  <si>
    <t>898056e5-dc36-bf9d-9727-179919ffc5f6</t>
  </si>
  <si>
    <t>Norg Group</t>
  </si>
  <si>
    <t>https://www.nanog.org</t>
  </si>
  <si>
    <t>1cde9963-e8fb-97b9-cde9-9182feab0869</t>
  </si>
  <si>
    <t>Norg Media</t>
  </si>
  <si>
    <t>http://norg.com.au</t>
  </si>
  <si>
    <t>fb56dc06-2c1f-9d10-97ab-95b0e8dc4212</t>
  </si>
  <si>
    <t>Norge 3D Printers</t>
  </si>
  <si>
    <t>http://www.norgesystems.com/</t>
  </si>
  <si>
    <t>d6c4ecb6-ff80-3664-a5db-7061da484523</t>
  </si>
  <si>
    <t>Norgen Biotek</t>
  </si>
  <si>
    <t>https://norgenbiotek.com/</t>
  </si>
  <si>
    <t>71124e20-75f9-8767-8e1a-334c284666b3</t>
  </si>
  <si>
    <t>Norges Bank</t>
  </si>
  <si>
    <t>http://www.norges-bank.no</t>
  </si>
  <si>
    <t>744f7b66-6200-0998-5cee-40595de2361f</t>
  </si>
  <si>
    <t>Norges Kartinstitutt</t>
  </si>
  <si>
    <t>http://www.norgeskartinstitutt.no/</t>
  </si>
  <si>
    <t>91a35175-77b9-419f-f011-44ca1cad27d4</t>
  </si>
  <si>
    <t>Norges Vel</t>
  </si>
  <si>
    <t>http://www.norgesvel.com/</t>
  </si>
  <si>
    <t>a8f56234-b8bf-5737-4256-7938613d525a</t>
  </si>
  <si>
    <t>NorgesInvestor</t>
  </si>
  <si>
    <t>http://www.norgesinvestor.no/en/</t>
  </si>
  <si>
    <t>53712270-92b4-125c-c70f-6935d781bd82</t>
  </si>
  <si>
    <t>Norgine</t>
  </si>
  <si>
    <t>http://www.norgine.com</t>
  </si>
  <si>
    <t>b914f0fc-8740-478b-0d3a-c9b25ad6a18c</t>
  </si>
  <si>
    <t>Norgine Ventures</t>
  </si>
  <si>
    <t>http://www.norgineventures.com/</t>
  </si>
  <si>
    <t>79b27dea-3eb9-42e3-b80c-ad3e45062627</t>
  </si>
  <si>
    <t>Norgren Ltd.</t>
  </si>
  <si>
    <t>http://www.norgren.com/uk/</t>
  </si>
  <si>
    <t>2f30cd71-2149-f742-7500-d979aa80a4e5</t>
  </si>
  <si>
    <t>Norh LÌÄå´seservice</t>
  </si>
  <si>
    <t>http://laaseservice.norh.eu/</t>
  </si>
  <si>
    <t>125d81b1-2776-110d-ce8c-79b4a05d3344</t>
  </si>
  <si>
    <t>Nori Company</t>
  </si>
  <si>
    <t>http://noricompany.com</t>
  </si>
  <si>
    <t>f972dfaa-dc66-904e-582d-17839c9fe139</t>
  </si>
  <si>
    <t>Noria</t>
  </si>
  <si>
    <t>http://www.noriahome.com</t>
  </si>
  <si>
    <t>6cf827f0-0399-a127-edbc-d94b107d5b0e</t>
  </si>
  <si>
    <t>Noribachi</t>
  </si>
  <si>
    <t>http://www.noribachi.com</t>
  </si>
  <si>
    <t>73390653-c492-2e9d-3528-a5288786d4bd</t>
  </si>
  <si>
    <t>Norican Group</t>
  </si>
  <si>
    <t>http://www.noricangroup.com</t>
  </si>
  <si>
    <t>d6f82926-cd80-d222-86da-fbc74fe5e4d0</t>
  </si>
  <si>
    <t>Norick Risk Funding Concepts</t>
  </si>
  <si>
    <t>http://norickrisk.com/</t>
  </si>
  <si>
    <t>b6fede19-8292-c994-03c3-71ed7959458d</t>
  </si>
  <si>
    <t>Noriega y Escobedo,AC</t>
  </si>
  <si>
    <t>http://www.nye.com.mx</t>
  </si>
  <si>
    <t>591174dc-cd25-2cfb-ac7c-11a080eea84d</t>
  </si>
  <si>
    <t>Noriel</t>
  </si>
  <si>
    <t>http://www.noriel.ro</t>
  </si>
  <si>
    <t>bb07f316-3627-a6dd-f7e8-a43924e77c76</t>
  </si>
  <si>
    <t>Norigin Media</t>
  </si>
  <si>
    <t>http://noriginmedia.com</t>
  </si>
  <si>
    <t>5ef3f4f5-61af-96fd-f26e-61f0d3a1ea45</t>
  </si>
  <si>
    <t>Norilsk Industrial Institute</t>
  </si>
  <si>
    <t>http://www.norvuz.ru</t>
  </si>
  <si>
    <t>720840e2-34aa-71c5-ded0-f501625ecabb</t>
  </si>
  <si>
    <t>Norilsk Nickel</t>
  </si>
  <si>
    <t>http://www.nornik.ru</t>
  </si>
  <si>
    <t>a71cf18c-8064-8b0a-0380-1fb38ebd1083</t>
  </si>
  <si>
    <t>norin.tv</t>
  </si>
  <si>
    <t>http://norin.tv</t>
  </si>
  <si>
    <t>5f746384-5993-bba1-3cae-393f57747f02</t>
  </si>
  <si>
    <t>Norinnova Forvaltning</t>
  </si>
  <si>
    <t>http://www.norinnovaforvaltning.no/</t>
  </si>
  <si>
    <t>ca684afc-4055-57a1-c2ce-c000cc228743</t>
  </si>
  <si>
    <t>Norinnova Invest</t>
  </si>
  <si>
    <t>http://www.norinnovainvest.no</t>
  </si>
  <si>
    <t>5118e2fe-7e39-74c7-7525-9b4a58775e2a</t>
  </si>
  <si>
    <t>Noritsu</t>
  </si>
  <si>
    <t>http://www.noritsu.com</t>
  </si>
  <si>
    <t>84da631f-2998-bf46-06a6-d36102ef4515</t>
  </si>
  <si>
    <t>Noritsu Koki</t>
  </si>
  <si>
    <t>http://www.noritsu.co.jp/</t>
  </si>
  <si>
    <t>12d92139-ea0a-080e-4450-4c8a31fd5cca</t>
  </si>
  <si>
    <t>Norix Furniture</t>
  </si>
  <si>
    <t>http://www.norix.com</t>
  </si>
  <si>
    <t>4fd5b128-8d2a-5e78-74ba-cd2a8b312258</t>
  </si>
  <si>
    <t>Norkart AS</t>
  </si>
  <si>
    <t>http://www.norkart.no</t>
  </si>
  <si>
    <t>c7ed1a27-3349-902d-3123-bac31b5d5849</t>
  </si>
  <si>
    <t>Norkem Limited</t>
  </si>
  <si>
    <t>https://www.norkem.com/</t>
  </si>
  <si>
    <t>45718642-7632-a465-fbfe-20287f2eabef</t>
  </si>
  <si>
    <t>Norket</t>
  </si>
  <si>
    <t>http://www.norket.tk</t>
  </si>
  <si>
    <t>ed3a336f-e28d-0995-046b-4807270673f8</t>
  </si>
  <si>
    <t>Norkom Technologies</t>
  </si>
  <si>
    <t>http://www.norkom.com</t>
  </si>
  <si>
    <t>9207976c-b073-3278-5bd5-2f899869e571</t>
  </si>
  <si>
    <t>Norkros</t>
  </si>
  <si>
    <t>http://www.norkros.com/</t>
  </si>
  <si>
    <t>aabacef6-41fd-18f0-d01e-6186d14a9eea</t>
  </si>
  <si>
    <t>Norland Technology</t>
  </si>
  <si>
    <t>http://www.norlandtechnologies.com</t>
  </si>
  <si>
    <t>03dd5aed-4faf-1304-958e-e7c862208f1f</t>
  </si>
  <si>
    <t>Norlase</t>
  </si>
  <si>
    <t>http://norlase.com/</t>
  </si>
  <si>
    <t>fbffda1e-e297-848e-0042-eb110914228e</t>
  </si>
  <si>
    <t>NORM</t>
  </si>
  <si>
    <t>http://www.norm.se/</t>
  </si>
  <si>
    <t>40c636c8-9ba5-6f35-650e-f022e8565f23</t>
  </si>
  <si>
    <t>Norm Marshall &amp; Associates</t>
  </si>
  <si>
    <t>http://www.normmarshall.com</t>
  </si>
  <si>
    <t>c1424cc5-d710-343c-5a76-21d58f9cd18e</t>
  </si>
  <si>
    <t>Norm Miller of Interstate Batteries</t>
  </si>
  <si>
    <t>http://corporate.interstatebatteries.com</t>
  </si>
  <si>
    <t>b4fc1fdb-ee3e-8ceb-282e-17b29ab068e1</t>
  </si>
  <si>
    <t>Norm Reeves Honda Superstore Cerritos</t>
  </si>
  <si>
    <t>http://www.normreeveshondacerritos.com/</t>
  </si>
  <si>
    <t>dad684cb-75a4-17b4-957d-9fcb4b573066</t>
  </si>
  <si>
    <t>Norm Thompson Outfitters</t>
  </si>
  <si>
    <t>http://normthompson.blair.com</t>
  </si>
  <si>
    <t>a5551923-fef3-b0c9-3a63-d311bced8173</t>
  </si>
  <si>
    <t>Norm's Eatery &amp; Alehouse</t>
  </si>
  <si>
    <t>http://normseatery.com</t>
  </si>
  <si>
    <t>08765b2e-8f45-82be-f8ce-a8deec92f9a8</t>
  </si>
  <si>
    <t>NORMA Group</t>
  </si>
  <si>
    <t>http://normagroup.com/</t>
  </si>
  <si>
    <t>58ada173-aa96-648d-a751-5989220fb058</t>
  </si>
  <si>
    <t>Norma Investment</t>
  </si>
  <si>
    <t>https://norma-inv.com</t>
  </si>
  <si>
    <t>8c595c42-699f-688c-59e4-c13dd6e9bcad</t>
  </si>
  <si>
    <t>Norma's Bath and Body</t>
  </si>
  <si>
    <t>4ef59ad8-ffea-2e1f-f8e6-50970c814655</t>
  </si>
  <si>
    <t>NormÌ¢åÛåªs Farms</t>
  </si>
  <si>
    <t>http://normsfarms.com/</t>
  </si>
  <si>
    <t>2db8e256-a891-7948-e043-39a6f9e7f7ef</t>
  </si>
  <si>
    <t>Normal</t>
  </si>
  <si>
    <t>http://nrml.com</t>
  </si>
  <si>
    <t>8ee3b1db-a338-4db7-30d9-08f2040a13f5</t>
  </si>
  <si>
    <t>Normal Modes</t>
  </si>
  <si>
    <t>http://normalmodes.com/</t>
  </si>
  <si>
    <t>72eac9fd-b052-b32d-c54b-2d3016ddede6</t>
  </si>
  <si>
    <t>Normal People</t>
  </si>
  <si>
    <t>http://www.madeinpiigs.eu</t>
  </si>
  <si>
    <t>8c933b13-575d-8289-83c0-cda38efcbca6</t>
  </si>
  <si>
    <t>Normalware</t>
  </si>
  <si>
    <t>http://www.normalware.com</t>
  </si>
  <si>
    <t>cb465e84-4004-6ae6-473a-2a49d9ade966</t>
  </si>
  <si>
    <t>Norman Appliance Repair</t>
  </si>
  <si>
    <t>http://normanappliancerepair.com</t>
  </si>
  <si>
    <t>3d027d36-410e-f2d4-289a-7c4ffddcee7a</t>
  </si>
  <si>
    <t>Norman ASA</t>
  </si>
  <si>
    <t>http://www.norman.com</t>
  </si>
  <si>
    <t>e0d142df-a744-5d5e-5236-a2d26cb3f7df</t>
  </si>
  <si>
    <t>Norman Goodfellows</t>
  </si>
  <si>
    <t>https://www.ngf.co.za/</t>
  </si>
  <si>
    <t>c3cf945f-c0ff-6922-8146-374ac91a4904</t>
  </si>
  <si>
    <t>Norman Manley Law School</t>
  </si>
  <si>
    <t>http://www.liberty.edu/christian-law-school/</t>
  </si>
  <si>
    <t>eb0b1d79-7981-15e6-9b25-952bd7472432</t>
  </si>
  <si>
    <t>Norman Paterson School of International Affairs</t>
  </si>
  <si>
    <t>http://www1.carleton.ca/npsia/</t>
  </si>
  <si>
    <t>908a6344-92cf-825c-eb3c-be5ff6c10f42</t>
  </si>
  <si>
    <t>Norman Prince Neurosciences Institute</t>
  </si>
  <si>
    <t>http://www.npniri.org/</t>
  </si>
  <si>
    <t>8d7365f5-a54b-c2c0-effe-3d60b8787712</t>
  </si>
  <si>
    <t>Norman Public Schools Foundation</t>
  </si>
  <si>
    <t>http://www.npsfok.com</t>
  </si>
  <si>
    <t>7ece8b76-a748-066b-cc17-9307a148b617</t>
  </si>
  <si>
    <t>Norman Regional Hospital</t>
  </si>
  <si>
    <t>https://www.normanregional.com</t>
  </si>
  <si>
    <t>f245693a-31c5-cfe5-2c4e-f224b30ce05f</t>
  </si>
  <si>
    <t>Norman Russell</t>
  </si>
  <si>
    <t>http://www.normanrussell.com</t>
  </si>
  <si>
    <t>581b1ead-1a3d-9a2a-ef89-e93496056792</t>
  </si>
  <si>
    <t>Norman Safeground</t>
  </si>
  <si>
    <t>a281a480-f4ab-1147-6091-57ad9ff5f240</t>
  </si>
  <si>
    <t>Norman Shark</t>
  </si>
  <si>
    <t>http://www.normanshark.com</t>
  </si>
  <si>
    <t>9e4bc04e-81e5-a0c3-2dfa-3d6b21a6b283</t>
  </si>
  <si>
    <t>Norman Technologies</t>
  </si>
  <si>
    <t>http://www.normantech.com</t>
  </si>
  <si>
    <t>2b0b44e9-169b-4603-d58f-bd25144a57df</t>
  </si>
  <si>
    <t>Norman's Scrap Metal</t>
  </si>
  <si>
    <t>http://www.normansscrapmetal.com.au</t>
  </si>
  <si>
    <t>dd2f86c3-2596-74bb-8b23-f09f17af6e5b</t>
  </si>
  <si>
    <t>Normandale Community College</t>
  </si>
  <si>
    <t>http://www.normandale.edu/</t>
  </si>
  <si>
    <t>06d472c7-9700-adfe-8cce-29667016c11a</t>
  </si>
  <si>
    <t>Normandie Business Angels</t>
  </si>
  <si>
    <t>http://www.normandieba.com/</t>
  </si>
  <si>
    <t>6d66c9cd-0f60-a5c5-6044-564a08bdeef4</t>
  </si>
  <si>
    <t>Normandy</t>
  </si>
  <si>
    <t>http://www.normandyrealty.com</t>
  </si>
  <si>
    <t>1cebc359-4d4a-7ab2-af89-bfed347ca7c8</t>
  </si>
  <si>
    <t>Normandy French Tech</t>
  </si>
  <si>
    <t>http://www.normandyfrenchtech.fr/</t>
  </si>
  <si>
    <t>4d92fa54-c0cc-c181-47a7-851b8b4a4f1e</t>
  </si>
  <si>
    <t>Normandy Mining</t>
  </si>
  <si>
    <t>http://www.normandy.com.au/</t>
  </si>
  <si>
    <t>ba7a4f2b-87e4-4a19-a44a-a2ab9cf04e12</t>
  </si>
  <si>
    <t>Normandy Waste Management Systems</t>
  </si>
  <si>
    <t>http://www.normandywms.com</t>
  </si>
  <si>
    <t>1418f1d1-1c51-7f1e-f026-29f157375de2</t>
  </si>
  <si>
    <t>Normann</t>
  </si>
  <si>
    <t>http://normann.io</t>
  </si>
  <si>
    <t>d24b3136-34aa-63aa-b079-6eb52a25504c</t>
  </si>
  <si>
    <t>Normapp</t>
  </si>
  <si>
    <t>http://normapp.com/</t>
  </si>
  <si>
    <t>2ceeaafc-f992-8bc2-63d0-34a152f98ee7</t>
  </si>
  <si>
    <t>Normation</t>
  </si>
  <si>
    <t>http://www.normation.com</t>
  </si>
  <si>
    <t>670de277-117e-a308-0f7c-950d4dbb6f08</t>
  </si>
  <si>
    <t>Normative</t>
  </si>
  <si>
    <t>http://www.normative.com/</t>
  </si>
  <si>
    <t>210f5d4a-da24-70a7-eaac-fd441cc17f00</t>
  </si>
  <si>
    <t>NORMED Medizin-Technik GmbH</t>
  </si>
  <si>
    <t>http://www.normed-online.com/</t>
  </si>
  <si>
    <t>71e55e79-9e6a-6637-4cc9-8fc9824b6feb</t>
  </si>
  <si>
    <t>NorMedix</t>
  </si>
  <si>
    <t>http://www.normedix.com</t>
  </si>
  <si>
    <t>cd232348-d183-5fa2-da1a-1f22780626dd</t>
  </si>
  <si>
    <t>Norment Security Group</t>
  </si>
  <si>
    <t>http://www.normentsecurity.com</t>
  </si>
  <si>
    <t>4ebf2177-ed59-8e87-f939-37ff0f66bd4d</t>
  </si>
  <si>
    <t>Normet</t>
  </si>
  <si>
    <t>http://www.normet.com/</t>
  </si>
  <si>
    <t>3171508a-defc-9a67-d338-f4916f0cb4ca</t>
  </si>
  <si>
    <t>NORML</t>
  </si>
  <si>
    <t>http://norml.org</t>
  </si>
  <si>
    <t>45f342b3-0593-0631-da1e-61c39853892d</t>
  </si>
  <si>
    <t>NormOxys</t>
  </si>
  <si>
    <t>http://www.normoxys.com</t>
  </si>
  <si>
    <t>e5004259-ebcb-9d25-dbb5-90f00b3f1226</t>
  </si>
  <si>
    <t>NormShield</t>
  </si>
  <si>
    <t>https://www.normshield.com</t>
  </si>
  <si>
    <t>867b07bb-3ce8-a69b-be3f-cdcdbd008fb1</t>
  </si>
  <si>
    <t>Norner Verdandi</t>
  </si>
  <si>
    <t>http://www.norner.no/facts/subsidiaries/norner-verdandi-as</t>
  </si>
  <si>
    <t>4d60b053-7a2b-a1db-25ac-e5f58b1e0fbb</t>
  </si>
  <si>
    <t>Noro IP</t>
  </si>
  <si>
    <t>http://www.noroip.com</t>
  </si>
  <si>
    <t>860376ba-7ce1-55ec-bcdb-20db4fdc9615</t>
  </si>
  <si>
    <t>Noro Venture Capital</t>
  </si>
  <si>
    <t>http://www.noroventurecapital.com</t>
  </si>
  <si>
    <t>cde5b9fb-e706-bf8f-7e94-6ce84f487e2a</t>
  </si>
  <si>
    <t>Noro-Moseley Partners</t>
  </si>
  <si>
    <t>http://www.noromoseley.com</t>
  </si>
  <si>
    <t>fe56fe34-f306-87cc-0aba-a8aee548042e</t>
  </si>
  <si>
    <t>Norobo Studios</t>
  </si>
  <si>
    <t>http://www.norobostudios.com</t>
  </si>
  <si>
    <t>660d7641-c946-9e81-4d63-fea5c25318a7</t>
  </si>
  <si>
    <t>Noront Resources</t>
  </si>
  <si>
    <t>http://norontresources.com/</t>
  </si>
  <si>
    <t>d7b8f49b-26fe-7647-4079-443acd93e514</t>
  </si>
  <si>
    <t>Norplex</t>
  </si>
  <si>
    <t>http://www.norplex-micarta.com</t>
  </si>
  <si>
    <t>33bbb23c-a4be-687d-d819-ae753cd5a0b6</t>
  </si>
  <si>
    <t>NORR WING</t>
  </si>
  <si>
    <t>http://cityguest.norrwing.ro</t>
  </si>
  <si>
    <t>783aad98-55d3-e6d8-9fdf-b73c8d3ebf2b</t>
  </si>
  <si>
    <t>Norrgavel</t>
  </si>
  <si>
    <t>http://norrgavel.se/</t>
  </si>
  <si>
    <t>ef1cd3bf-703d-5acd-0543-c39ba9430a14</t>
  </si>
  <si>
    <t>NORRIQ</t>
  </si>
  <si>
    <t>http://www.norriq.com</t>
  </si>
  <si>
    <t>3295bf51-d467-e39a-58ae-a3f51e56a8d8</t>
  </si>
  <si>
    <t>NorrkÌÄå¦ping Science Park</t>
  </si>
  <si>
    <t>http://www.nosp.se/</t>
  </si>
  <si>
    <t>5f1fbd5b-22de-4ab6-4bfb-141164af48f5</t>
  </si>
  <si>
    <t>Norrlandsfonden</t>
  </si>
  <si>
    <t>http://www.norrlandsfonden.se</t>
  </si>
  <si>
    <t>eafa3c76-616f-97f7-4551-01eddd542d75</t>
  </si>
  <si>
    <t>Norrom Ltd</t>
  </si>
  <si>
    <t>http://norrom.com</t>
  </si>
  <si>
    <t>3d05140e-9b71-4268-a3a9-ab84f2cd1bd4</t>
  </si>
  <si>
    <t>Norrsken Foundation</t>
  </si>
  <si>
    <t>http://www.norrskenfoundation.org</t>
  </si>
  <si>
    <t>8943dece-9f73-ceef-3224-3159b432be0d</t>
  </si>
  <si>
    <t>norsaik</t>
  </si>
  <si>
    <t>http://norsaik.com/</t>
  </si>
  <si>
    <t>4e88ef8d-4035-19bd-10ec-2aa4fd4bc449</t>
  </si>
  <si>
    <t>Norsam Technologies</t>
  </si>
  <si>
    <t>http://www.norsam.com</t>
  </si>
  <si>
    <t>f2bb726b-a79b-372d-df05-45deebd16166</t>
  </si>
  <si>
    <t>Norsat International</t>
  </si>
  <si>
    <t>http://www.norsat.com</t>
  </si>
  <si>
    <t>a16f9813-8283-25c2-3223-db40335b1bfa</t>
  </si>
  <si>
    <t>Norse</t>
  </si>
  <si>
    <t>http://www.norse-corp.com</t>
  </si>
  <si>
    <t>f701a295-98f6-d912-c2a5-c2af687bb272</t>
  </si>
  <si>
    <t>Norse Cutting &amp; Abandonment</t>
  </si>
  <si>
    <t>http://www.nca-group.com/</t>
  </si>
  <si>
    <t>dcf165ed-35ea-7221-7fee-a33d80983065</t>
  </si>
  <si>
    <t>Norse Digital</t>
  </si>
  <si>
    <t>http://www.norse.digital</t>
  </si>
  <si>
    <t>9c5c9e3d-41a8-7c03-1df5-63e257f57587</t>
  </si>
  <si>
    <t>Norsea 27 Forum</t>
  </si>
  <si>
    <t>http://norsea27.tripod.com</t>
  </si>
  <si>
    <t>344efd13-78c6-d44d-6695-d8b78a62cefc</t>
  </si>
  <si>
    <t>Norselab</t>
  </si>
  <si>
    <t>http://www.norselab.com</t>
  </si>
  <si>
    <t>0d945184-939d-dab9-b5fa-024f2ccd23c9</t>
  </si>
  <si>
    <t>Norseman</t>
  </si>
  <si>
    <t>http://www.norseman.com/</t>
  </si>
  <si>
    <t>c6c0dc3e-5f09-e6ce-d3a1-d63f7d8cfb99</t>
  </si>
  <si>
    <t>Norseman Capital</t>
  </si>
  <si>
    <t>http://www.norsemancapital.com</t>
  </si>
  <si>
    <t>725e04b1-aee8-e579-4f27-9fc8e33156c0</t>
  </si>
  <si>
    <t>Norsentio</t>
  </si>
  <si>
    <t>http://www.norsentio.com</t>
  </si>
  <si>
    <t>0b43a10a-3b1e-0d54-db72-f6b3bd1498f9</t>
  </si>
  <si>
    <t>NorsePayments</t>
  </si>
  <si>
    <t>8384e23c-17a6-24e6-8e4d-2daa8f8d223e</t>
  </si>
  <si>
    <t>Norsepower Oy</t>
  </si>
  <si>
    <t>http://www.norsepower.com/</t>
  </si>
  <si>
    <t>5e9006ee-2184-66a1-87d9-bbf2b3ac5035</t>
  </si>
  <si>
    <t>Norsk Hydro ASA</t>
  </si>
  <si>
    <t>http://www.hydro.com/</t>
  </si>
  <si>
    <t>ece9bd2a-5a17-c07e-02ac-0ba88943cff6</t>
  </si>
  <si>
    <t>Norsk Telemedisin</t>
  </si>
  <si>
    <t>http://www.norsktelemedisin.no/</t>
  </si>
  <si>
    <t>b490faa0-887f-0282-9b38-b94aa6b2d56c</t>
  </si>
  <si>
    <t>Norsk Tipping</t>
  </si>
  <si>
    <t>http://www.norsk-tipping.no</t>
  </si>
  <si>
    <t>eae99169-6639-fac7-c962-276b7cea387e</t>
  </si>
  <si>
    <t>Norsk Titanium</t>
  </si>
  <si>
    <t>http://www.norsktitanium.com/</t>
  </si>
  <si>
    <t>398385ef-2d95-7f0f-3044-55b6a7479db0</t>
  </si>
  <si>
    <t>Norskale</t>
  </si>
  <si>
    <t>http://www.norskale.com</t>
  </si>
  <si>
    <t>942ad9ee-d737-29fa-02b8-1d863664e46d</t>
  </si>
  <si>
    <t>Norstahl</t>
  </si>
  <si>
    <t>http://www.norstahl.com</t>
  </si>
  <si>
    <t>c8692c83-b148-c37c-186f-f9cebe4f84b0</t>
  </si>
  <si>
    <t>Norstan, Inc.</t>
  </si>
  <si>
    <t>http://www.norstaninc.com</t>
  </si>
  <si>
    <t>1198e9a5-92c1-9472-7425-0a9999a78dc6</t>
  </si>
  <si>
    <t>Norstar Media</t>
  </si>
  <si>
    <t>http://www.norstarmedia.com</t>
  </si>
  <si>
    <t>27114656-dd59-7953-9b0e-ab3d9cbb7fc6</t>
  </si>
  <si>
    <t>Norstat Group</t>
  </si>
  <si>
    <t>http://www.norstatgroup.com/</t>
  </si>
  <si>
    <t>9f9dc864-021b-e59c-a60f-ff192c94bd19</t>
  </si>
  <si>
    <t>Norstedts</t>
  </si>
  <si>
    <t>http://www.norstedts.se/</t>
  </si>
  <si>
    <t>f78eb54e-9c52-04cb-e83c-4a26cbac6711</t>
  </si>
  <si>
    <t>Norstel</t>
  </si>
  <si>
    <t>http://www.norstel.com</t>
  </si>
  <si>
    <t>b29b605e-c9f4-6047-740f-4e3054d756ef</t>
  </si>
  <si>
    <t>NorSun</t>
  </si>
  <si>
    <t>http://www.norsuncorp.no</t>
  </si>
  <si>
    <t>a9acbe8b-86c9-e81e-a7b8-245a7bf2cf99</t>
  </si>
  <si>
    <t>Norsync</t>
  </si>
  <si>
    <t>http://norsync.com/</t>
  </si>
  <si>
    <t>852b58c1-9425-cb3a-e13c-bc4db773475a</t>
  </si>
  <si>
    <t>NortÌÄå£o NegÌÄå_cios</t>
  </si>
  <si>
    <t>http://www.nortaonegocios.com/</t>
  </si>
  <si>
    <t>a5d481fd-c26b-8c69-3d61-c1b8efbff9a5</t>
  </si>
  <si>
    <t>Nortal AS</t>
  </si>
  <si>
    <t>http://www.nortal.com</t>
  </si>
  <si>
    <t>ebd5f374-6582-9d98-7a2a-c9047da9d300</t>
  </si>
  <si>
    <t>Nortal Seguros</t>
  </si>
  <si>
    <t>http://www.nortalseguros.com</t>
  </si>
  <si>
    <t>9d15f78d-7960-da94-8992-d7913b3be830</t>
  </si>
  <si>
    <t>Norte Tecnologia</t>
  </si>
  <si>
    <t>http://www.nortetecnologia.com/</t>
  </si>
  <si>
    <t>6478b224-1025-c5a9-b525-c95f144c33b5</t>
  </si>
  <si>
    <t>Nortec Software</t>
  </si>
  <si>
    <t>http://www.nortecehr.com/</t>
  </si>
  <si>
    <t>eff1609b-56f4-890d-a438-62781ddcff90</t>
  </si>
  <si>
    <t>NorTech</t>
  </si>
  <si>
    <t>http://www.nortech.org/</t>
  </si>
  <si>
    <t>8a58f920-b0d1-7aec-a683-b66251568100</t>
  </si>
  <si>
    <t>Nortech Communications</t>
  </si>
  <si>
    <t>http://nortechict.co.uk/</t>
  </si>
  <si>
    <t>8b6a6a56-9535-3ad2-881d-3f9a4d7c318b</t>
  </si>
  <si>
    <t>Nortech Systems</t>
  </si>
  <si>
    <t>http://www.nortechsys.com</t>
  </si>
  <si>
    <t>5d461cf4-3bc4-d792-d142-cb2c0c1bac20</t>
  </si>
  <si>
    <t>Nortek</t>
  </si>
  <si>
    <t>http://www.nortek.com/</t>
  </si>
  <si>
    <t>73b977ee-865c-7466-5b98-420bf315d827</t>
  </si>
  <si>
    <t>Nortek Air Solutions</t>
  </si>
  <si>
    <t>http://www.nortekair.com/</t>
  </si>
  <si>
    <t>3a5d7f6c-9a93-718b-6d77-903f51be2fc3</t>
  </si>
  <si>
    <t>Nortek Global HVAC</t>
  </si>
  <si>
    <t>http://www.nortekhvac.com</t>
  </si>
  <si>
    <t>5d035584-ec43-a390-ab2b-7bbe329b9ae0</t>
  </si>
  <si>
    <t>Nortek Security &amp; Control</t>
  </si>
  <si>
    <t>http://www.nortekcontrol.com/</t>
  </si>
  <si>
    <t>541a9729-f1fa-98b3-3e79-425a6efd51f9</t>
  </si>
  <si>
    <t>Nortek Solutions Inc.</t>
  </si>
  <si>
    <t>http://norteksolutions.ca</t>
  </si>
  <si>
    <t>972e5a69-1b23-eb4d-4093-64f194fc0931</t>
  </si>
  <si>
    <t>Nortel Inversora</t>
  </si>
  <si>
    <t>http://www.nortelsa.com.ar/index.htm</t>
  </si>
  <si>
    <t>5b3b783b-decb-a726-5901-42ac64bec4da</t>
  </si>
  <si>
    <t>Nortel Networks</t>
  </si>
  <si>
    <t>http://www.nortel.com</t>
  </si>
  <si>
    <t>3b5084a6-dde0-1e4f-0065-6c860b5605cb</t>
  </si>
  <si>
    <t>Nortel Networks China</t>
  </si>
  <si>
    <t>7b5fb570-e0cf-5cdd-7f03-d12ae74a3cfe</t>
  </si>
  <si>
    <t>Nortel Networks Limited</t>
  </si>
  <si>
    <t>http://www.nortelnetworks.com/</t>
  </si>
  <si>
    <t>27c53dc9-04b7-db22-d720-22c4cf988330</t>
  </si>
  <si>
    <t>Nortel Technology</t>
  </si>
  <si>
    <t>http://www.nortel-us.com</t>
  </si>
  <si>
    <t>a30b0fd5-5bd3-ef49-4e64-70e4d4284fbc</t>
  </si>
  <si>
    <t>Nortest</t>
  </si>
  <si>
    <t>http://www.nortest.ltd.uk/</t>
  </si>
  <si>
    <t>7af28d43-720e-8534-d895-500da2e6b1a8</t>
  </si>
  <si>
    <t>NORTH</t>
  </si>
  <si>
    <t>http://north.com/</t>
  </si>
  <si>
    <t>ba1f42bc-44f1-ef78-0e36-0ee0425dd353</t>
  </si>
  <si>
    <t>North 312</t>
  </si>
  <si>
    <t>https://www.north312.ccom</t>
  </si>
  <si>
    <t>e846ec83-6787-f5fe-dbab-24f0e77cddc2</t>
  </si>
  <si>
    <t>North 6th Agency</t>
  </si>
  <si>
    <t>http://n6a.com/</t>
  </si>
  <si>
    <t>d2288fbf-a21d-7731-261f-77b1bea87a56</t>
  </si>
  <si>
    <t>North Alabama Insurance</t>
  </si>
  <si>
    <t>https://www.nai1982.com/</t>
  </si>
  <si>
    <t>e0d373e0-9921-d909-2a69-4b948b493623</t>
  </si>
  <si>
    <t>North Alps Studios</t>
  </si>
  <si>
    <t>http://northalps.co</t>
  </si>
  <si>
    <t>ac0a6cb8-2a20-935d-f4e6-1b145c738b6b</t>
  </si>
  <si>
    <t>North America Venture Fund</t>
  </si>
  <si>
    <t>http://nvca.org</t>
  </si>
  <si>
    <t>3d89b116-870f-d994-987d-b60ff86408af</t>
  </si>
  <si>
    <t>North American Aerospace Defense Command</t>
  </si>
  <si>
    <t>http://www.norad.mil</t>
  </si>
  <si>
    <t>b49497cc-ac5e-4d1f-3106-253c22ea58b6</t>
  </si>
  <si>
    <t>North American Association of State and Provincial Lotteries(NASPL)</t>
  </si>
  <si>
    <t>http://www.naspl.org</t>
  </si>
  <si>
    <t>b972232e-5a61-dd23-257f-ef79982564f8</t>
  </si>
  <si>
    <t>North American Bancard</t>
  </si>
  <si>
    <t>http://www.nabancard.com</t>
  </si>
  <si>
    <t>ea85a803-bb99-ffff-95cf-62ff9aeb2d5f</t>
  </si>
  <si>
    <t>North American Bank Company</t>
  </si>
  <si>
    <t>https://www.nabankco.com/</t>
  </si>
  <si>
    <t>48340670-6e1d-d2e8-3c18-4b80715c1f80</t>
  </si>
  <si>
    <t>North American Bikeshare Association</t>
  </si>
  <si>
    <t>http://nabsa.net/</t>
  </si>
  <si>
    <t>d6a14ef7-da9c-7752-9bd9-61266836a5d4</t>
  </si>
  <si>
    <t>North American Bioproducts</t>
  </si>
  <si>
    <t>http://www.na-bio.com/</t>
  </si>
  <si>
    <t>ab4289b6-42bd-8923-d98e-4702cf399814</t>
  </si>
  <si>
    <t>North American Breaker</t>
  </si>
  <si>
    <t>http://www.nabreaker.com/</t>
  </si>
  <si>
    <t>644f004c-d341-ed47-a1aa-f465d89e5b84</t>
  </si>
  <si>
    <t>North American Broadcasters Association</t>
  </si>
  <si>
    <t>http://www.nabanet.com/</t>
  </si>
  <si>
    <t>b9ad8da4-4c85-9aec-49f1-c7318dc75af7</t>
  </si>
  <si>
    <t>North American Corporation</t>
  </si>
  <si>
    <t>http://www.na.com/</t>
  </si>
  <si>
    <t>f4a36cf9-d632-5553-296e-30630e63205a</t>
  </si>
  <si>
    <t>North American Dental Group</t>
  </si>
  <si>
    <t>http://nadentalgroup.com/</t>
  </si>
  <si>
    <t>1e3ea18e-6135-1469-039e-5eb66816e914</t>
  </si>
  <si>
    <t>North American Electric Reliability Corporation</t>
  </si>
  <si>
    <t>http://www.nerc.com/</t>
  </si>
  <si>
    <t>7e87117c-1027-e0b8-1538-e68cc72a5efd</t>
  </si>
  <si>
    <t>North American Energy Alliance</t>
  </si>
  <si>
    <t>http://americanenergyalliance.org</t>
  </si>
  <si>
    <t>218dbce0-d521-f3d6-fd60-6813e6e015fb</t>
  </si>
  <si>
    <t>North American Energy Partners</t>
  </si>
  <si>
    <t>http://www.nacg.ca/</t>
  </si>
  <si>
    <t>6b02bfec-d16f-6b1b-b9f0-44acdb279388</t>
  </si>
  <si>
    <t>North American Energy Services</t>
  </si>
  <si>
    <t>http://www.naes.com</t>
  </si>
  <si>
    <t>d76c0cb5-8b24-a3a6-f526-6f7b495b056b</t>
  </si>
  <si>
    <t>North American Friends of Chawton House Library</t>
  </si>
  <si>
    <t>http://www.chawtonhouse.org</t>
  </si>
  <si>
    <t>8c2630e5-b1e7-2a90-a344-b2cb529b72a5</t>
  </si>
  <si>
    <t>North American Funds</t>
  </si>
  <si>
    <t>http://www.northamericanfund.com/index.html</t>
  </si>
  <si>
    <t>319bf148-f8eb-20e9-8677-59dfa67b1dfa</t>
  </si>
  <si>
    <t>North American Hydro</t>
  </si>
  <si>
    <t>http://www.eaglecreekre.com</t>
  </si>
  <si>
    <t>1cada15f-6154-5bfb-d01e-539b9b100c56</t>
  </si>
  <si>
    <t>North American International Auto Show</t>
  </si>
  <si>
    <t>http://naias.com/</t>
  </si>
  <si>
    <t>2b08ef6c-df58-a95c-ce43-a2d84eebf11b</t>
  </si>
  <si>
    <t>North American Investigations</t>
  </si>
  <si>
    <t>http://pvteyes.com/locations/private-investigator-new-jersey/</t>
  </si>
  <si>
    <t>0ece1f24-720b-e941-a8e8-88ed55227b88</t>
  </si>
  <si>
    <t>North American Lighting</t>
  </si>
  <si>
    <t>http://www.nal.com</t>
  </si>
  <si>
    <t>73fbe657-6c43-1c79-ef01-70874df69969</t>
  </si>
  <si>
    <t>North American Medical Management, Inc</t>
  </si>
  <si>
    <t>http://www.nammcal.com</t>
  </si>
  <si>
    <t>30e8a069-bc61-d5a0-6255-2bb78ae7339d</t>
  </si>
  <si>
    <t>North American Membership Group</t>
  </si>
  <si>
    <t>http://www.northamericanmediagroup.com</t>
  </si>
  <si>
    <t>7f9d7460-dba3-3b34-28f5-5473cc5f53f9</t>
  </si>
  <si>
    <t>North American Merchant Services (NAMS)</t>
  </si>
  <si>
    <t>http://www.namerchantservices.com/</t>
  </si>
  <si>
    <t>72abbbe3-dc48-9f92-9a49-20d1047c9696</t>
  </si>
  <si>
    <t>North American MillersÌ¢åÛåª Association</t>
  </si>
  <si>
    <t>http://www.namamillers.org</t>
  </si>
  <si>
    <t>d13cbf93-eb35-7f21-8a7f-e9e0917e74d4</t>
  </si>
  <si>
    <t>North American Palladium</t>
  </si>
  <si>
    <t>http://www.nap.com</t>
  </si>
  <si>
    <t>49308b37-b332-a850-564a-d5c264df40f5</t>
  </si>
  <si>
    <t>North American Partners in Anesthesia</t>
  </si>
  <si>
    <t>http://napaanesthesia.com/</t>
  </si>
  <si>
    <t>d413f5fc-798d-20be-6540-7b558dc26453</t>
  </si>
  <si>
    <t>North American Police Work Dog Association</t>
  </si>
  <si>
    <t>http://www.napwda.com/</t>
  </si>
  <si>
    <t>6e99dfd5-1873-b1aa-332e-bb2b2969ebc5</t>
  </si>
  <si>
    <t>North American Power and Gas</t>
  </si>
  <si>
    <t>https://www.napower.com</t>
  </si>
  <si>
    <t>733e8a01-3b21-0585-3c6e-33e0a0b24f64</t>
  </si>
  <si>
    <t>North American Recovery</t>
  </si>
  <si>
    <t>http://www.north-american-recovery.com/</t>
  </si>
  <si>
    <t>ab478ebe-3771-a916-109d-be0b514c0208</t>
  </si>
  <si>
    <t>North American Rescue</t>
  </si>
  <si>
    <t>http://www.narescue.com/</t>
  </si>
  <si>
    <t>e449bd67-84dc-a1cf-9a62-1c8f89d475c5</t>
  </si>
  <si>
    <t>North American Securities Administrators Association(NASAA)</t>
  </si>
  <si>
    <t>http://www.nasaa.org/</t>
  </si>
  <si>
    <t>ebc0b422-b1cb-85c4-9f69-4a8d79980d8a</t>
  </si>
  <si>
    <t>North American Service Center (NASC) Bangalore</t>
  </si>
  <si>
    <t>http://www.nasc.in/</t>
  </si>
  <si>
    <t>d57ab6ce-ac5a-d63b-94da-1a375362e55a</t>
  </si>
  <si>
    <t>North American Shoe Company, Inc.</t>
  </si>
  <si>
    <t>http://www.northamericanshoeco.com/</t>
  </si>
  <si>
    <t>c26b4cc0-ba92-24fb-9d34-c509352e6568</t>
  </si>
  <si>
    <t>North American Spine</t>
  </si>
  <si>
    <t>https://northamericanspine.com</t>
  </si>
  <si>
    <t>85921df4-fb05-42c9-a38e-9cdbbfbeacb5</t>
  </si>
  <si>
    <t>North American Star League</t>
  </si>
  <si>
    <t>http://www.nasl.tv</t>
  </si>
  <si>
    <t>851f1c4c-884d-5f80-a60c-1219741cfc26</t>
  </si>
  <si>
    <t>North American Steel</t>
  </si>
  <si>
    <t>http://www.naseco.ca/</t>
  </si>
  <si>
    <t>76db4c72-fb72-b9c5-e3b5-10dc17c01906</t>
  </si>
  <si>
    <t>North American Substation Services</t>
  </si>
  <si>
    <t>http://www.nassusa.com/</t>
  </si>
  <si>
    <t>117c51cc-18eb-731c-451c-1c88627c92ba</t>
  </si>
  <si>
    <t>North American Telecommunications</t>
  </si>
  <si>
    <t>http://www.natg.ca</t>
  </si>
  <si>
    <t>c1f8efaf-93b5-ba97-2137-f6e8870a0d94</t>
  </si>
  <si>
    <t>North American Title Company</t>
  </si>
  <si>
    <t>https://www.nat.com</t>
  </si>
  <si>
    <t>a41f0726-681d-a8e2-3f1b-97e17afc50ee</t>
  </si>
  <si>
    <t>North American Trade Schools</t>
  </si>
  <si>
    <t>http://natradeschools.com/</t>
  </si>
  <si>
    <t>92cb4e46-ddeb-2c30-048b-8be8a54a2ad1</t>
  </si>
  <si>
    <t>North American Van Lines Canada</t>
  </si>
  <si>
    <t>http://www.northamericanvanlines.ca</t>
  </si>
  <si>
    <t>caedae27-2b50-dc18-8a80-d87c57da2ef1</t>
  </si>
  <si>
    <t>North American Vascular Biology Organization</t>
  </si>
  <si>
    <t>http://www.navbo.org</t>
  </si>
  <si>
    <t>f6b2dee1-b7f2-d3da-acc7-916b756b7b35</t>
  </si>
  <si>
    <t>North Arkansas College</t>
  </si>
  <si>
    <t>http://www.northark.edu/</t>
  </si>
  <si>
    <t>b6d404e8-65a9-7ad5-36fe-1436e85d7da6</t>
  </si>
  <si>
    <t>North Asia Resources</t>
  </si>
  <si>
    <t>http://www.northasiaresources.com</t>
  </si>
  <si>
    <t>07f679c7-7c3b-b6eb-9382-b964bc8f32e4</t>
  </si>
  <si>
    <t>North Atlantic Capital</t>
  </si>
  <si>
    <t>http://www.northatlanticcapital.com</t>
  </si>
  <si>
    <t>3b7e13d1-3439-10dc-f886-f66ac242d0ff</t>
  </si>
  <si>
    <t>North Atlantic Construction LLC</t>
  </si>
  <si>
    <t>http://www.atlanticoman.com#1</t>
  </si>
  <si>
    <t>076d5ce8-cf0c-7f22-be53-5c2fb8ef7d26</t>
  </si>
  <si>
    <t>North Atlantic Drilling</t>
  </si>
  <si>
    <t>http://www.nadlcorp.com/</t>
  </si>
  <si>
    <t>fc646597-ec58-d358-f908-7b7a260ad001</t>
  </si>
  <si>
    <t>North Avenue Capital</t>
  </si>
  <si>
    <t>http://northavenuecap.com/</t>
  </si>
  <si>
    <t>b1087ba0-211c-6ccf-5b75-8e5e5536b8f9</t>
  </si>
  <si>
    <t>North Base Media</t>
  </si>
  <si>
    <t>http://northbasemedia.com</t>
  </si>
  <si>
    <t>27a4f747-a9c8-5ea6-3349-d1a400e3928a</t>
  </si>
  <si>
    <t>North Bay Angels</t>
  </si>
  <si>
    <t>http://www.northbayangels.com</t>
  </si>
  <si>
    <t>45f013bf-a6a3-e41a-150e-246b57f487ba</t>
  </si>
  <si>
    <t>North Bay Bioscience</t>
  </si>
  <si>
    <t>http://www.nbbs.com</t>
  </si>
  <si>
    <t>7aa07afb-5558-bc7c-8236-690252dbdaab</t>
  </si>
  <si>
    <t>North Bay Business Journal</t>
  </si>
  <si>
    <t>http://www.northbaybusinessjournal.com/</t>
  </si>
  <si>
    <t>a8b0414f-3cc4-45f3-f96d-4e1ac0955e97</t>
  </si>
  <si>
    <t>North Beach Citizens</t>
  </si>
  <si>
    <t>http://www.northbeachcitizens.org/</t>
  </si>
  <si>
    <t>92286fac-35c1-1ce5-b041-dc9290641cb9</t>
  </si>
  <si>
    <t>North Bennet Street School</t>
  </si>
  <si>
    <t>http://www.nbss.org/</t>
  </si>
  <si>
    <t>80179742-15ef-25bf-38e5-58b72026334a</t>
  </si>
  <si>
    <t>North Bikenhead Development Trust</t>
  </si>
  <si>
    <t>http://www.nbdt.org.uk/</t>
  </si>
  <si>
    <t>bd54d57e-0595-e199-4c2c-cdfcafe9ddc7</t>
  </si>
  <si>
    <t>North Branch Capital.</t>
  </si>
  <si>
    <t>http://www.northbranchcap.com/</t>
  </si>
  <si>
    <t>1ee588f0-d079-b7b1-60db-2d947ef6f12a</t>
  </si>
  <si>
    <t>North Bridge House School</t>
  </si>
  <si>
    <t>http://www.northbridgehouse.com/</t>
  </si>
  <si>
    <t>4e735dd7-c7c5-f189-370c-67bfb8e413dd</t>
  </si>
  <si>
    <t>North Bridge Venture Partners &amp; Growth Equity</t>
  </si>
  <si>
    <t>http://www.northbridge.com/</t>
  </si>
  <si>
    <t>5d64a4c4-bc5e-aad9-1e71-bcc0288c1fd1</t>
  </si>
  <si>
    <t>North by South</t>
  </si>
  <si>
    <t>http://www.northxsouth.com</t>
  </si>
  <si>
    <t>6e66af12-3cc7-38a8-f590-571da485f116</t>
  </si>
  <si>
    <t>North Capital Investment Technology (NCIT)</t>
  </si>
  <si>
    <t>https://www.northcapital.com/</t>
  </si>
  <si>
    <t>3f804e78-a692-c670-cac2-bffc56a40856</t>
  </si>
  <si>
    <t>North Capital Seed Ventures LLC</t>
  </si>
  <si>
    <t>6dc2afb8-fa3a-0991-532d-6f59f2b50a86</t>
  </si>
  <si>
    <t>North Carolina A &amp; T State University</t>
  </si>
  <si>
    <t>http://www.ncat.edu/</t>
  </si>
  <si>
    <t>67989310-732d-a52a-9ebb-657bbb951b79</t>
  </si>
  <si>
    <t>North Carolina Automobile Dealers Association</t>
  </si>
  <si>
    <t>http://www.ncada.com/</t>
  </si>
  <si>
    <t>960bac43-fd16-65a6-e03e-a1fd310d734a</t>
  </si>
  <si>
    <t>North Carolina Biotechnology Center</t>
  </si>
  <si>
    <t>http://www.ncbiotech.org/</t>
  </si>
  <si>
    <t>d5ac1900-e22b-ef58-9508-ac6c0ccbea69</t>
  </si>
  <si>
    <t>North Carolina Central University</t>
  </si>
  <si>
    <t>http://www.nccu.edu/</t>
  </si>
  <si>
    <t>dfa293e9-0dee-0fbf-162d-672253db480a</t>
  </si>
  <si>
    <t>North Carolina Culture</t>
  </si>
  <si>
    <t>http://ncdcr.gov</t>
  </si>
  <si>
    <t>0c9cb7af-5ca2-f009-c567-d938acfc96bb</t>
  </si>
  <si>
    <t>North Carolina Department of Agriculture &amp; Consumer Services</t>
  </si>
  <si>
    <t>http://ncagr.gov</t>
  </si>
  <si>
    <t>627ab9a7-d94b-273d-bcf7-028c0f91709f</t>
  </si>
  <si>
    <t>North Carolina Department of Justice</t>
  </si>
  <si>
    <t>http://www.ncdoj.gov/</t>
  </si>
  <si>
    <t>cffc6b7e-f1e4-5da9-9278-ed16f77a4f63</t>
  </si>
  <si>
    <t>North Carolina Education Lottery</t>
  </si>
  <si>
    <t>http://www.nc-educationlottery.org</t>
  </si>
  <si>
    <t>f4e6d044-7980-87f2-f642-cc9cfdad93ad</t>
  </si>
  <si>
    <t>North Carolina Health News</t>
  </si>
  <si>
    <t>http://www.northcarolinahealthnews.org/</t>
  </si>
  <si>
    <t>4ddce7c6-b26b-13f3-c3d7-a1a9c486f6ee</t>
  </si>
  <si>
    <t>North Carolina Movers Association, Inc</t>
  </si>
  <si>
    <t>http://www.ncmovers.org/</t>
  </si>
  <si>
    <t>6a2d7834-cc7b-e8c0-1e69-5c32159beb1c</t>
  </si>
  <si>
    <t>North Carolina Museum of Art</t>
  </si>
  <si>
    <t>http://ncartmuseum.org/</t>
  </si>
  <si>
    <t>30d950bb-da00-24ce-82fd-bfc60bd05b89</t>
  </si>
  <si>
    <t>North Carolina Museum of Natural Sciences</t>
  </si>
  <si>
    <t>http://naturalsciences.org/</t>
  </si>
  <si>
    <t>7d60c5c7-2455-9baf-cc46-fb0bffba42f5</t>
  </si>
  <si>
    <t>North Carolina Opera</t>
  </si>
  <si>
    <t>https://www.ncopera.org</t>
  </si>
  <si>
    <t>2d6d4ec0-c8e7-43cc-6e64-e07a9e86e1e7</t>
  </si>
  <si>
    <t>North Carolina Public Transit Association</t>
  </si>
  <si>
    <t>http://www.nctransit.org/</t>
  </si>
  <si>
    <t>f387302b-d897-2ec1-1bfc-0971f8e52931</t>
  </si>
  <si>
    <t>North Carolina Research Campus</t>
  </si>
  <si>
    <t>https://transforming-science.com</t>
  </si>
  <si>
    <t>27304e32-dd5c-5225-76ec-a7b979557afb</t>
  </si>
  <si>
    <t>North Carolina Society of Anesthesiologists</t>
  </si>
  <si>
    <t>http://www.ncsoa.com</t>
  </si>
  <si>
    <t>cf1eceef-d4d4-845e-8821-45d5c86fa290</t>
  </si>
  <si>
    <t>North Carolina State Employees Credit Union</t>
  </si>
  <si>
    <t>https://www.ncsecu.org</t>
  </si>
  <si>
    <t>5882fc44-98ca-b3db-7afc-bc9aedb23d4e</t>
  </si>
  <si>
    <t>North Carolina State University - NCSU</t>
  </si>
  <si>
    <t>http://www.ncsu.edu/</t>
  </si>
  <si>
    <t>37524d8b-f57a-8962-c801-d431ef1bca83</t>
  </si>
  <si>
    <t>North Carolina Technology Assocation</t>
  </si>
  <si>
    <t>http://www.nctechnology.org/</t>
  </si>
  <si>
    <t>0fe791c2-8547-881d-fd05-2756b5290769</t>
  </si>
  <si>
    <t>North Carolina Virtual Public Schools</t>
  </si>
  <si>
    <t>https://ncvps.org</t>
  </si>
  <si>
    <t>f7b58215-630d-291f-f17a-b2f8a3c3ee14</t>
  </si>
  <si>
    <t>North Carolina Weight &amp; Wellness</t>
  </si>
  <si>
    <t>http://www.ncweight.com/</t>
  </si>
  <si>
    <t>813d0f82-2c44-ed29-0d8c-eb3353981614</t>
  </si>
  <si>
    <t>North Carolina Wesleyan College</t>
  </si>
  <si>
    <t>http://www.ncwc.edu/</t>
  </si>
  <si>
    <t>c9718c07-9f5e-5888-000a-c427e3da3210</t>
  </si>
  <si>
    <t>North Castle Partners</t>
  </si>
  <si>
    <t>http://www.northcastlepartners.com</t>
  </si>
  <si>
    <t>89535898-987f-0f63-9588-482efa3ef544</t>
  </si>
  <si>
    <t>North Central College</t>
  </si>
  <si>
    <t>http://www.northcentralcollege.edu/</t>
  </si>
  <si>
    <t>6751c687-9288-989d-4c53-a9f20cd284ba</t>
  </si>
  <si>
    <t>North Central Equity</t>
  </si>
  <si>
    <t>http://www.ncequity.net</t>
  </si>
  <si>
    <t>546644cb-2c7f-f03d-24aa-bc069849a0c4</t>
  </si>
  <si>
    <t>North Central Health Services</t>
  </si>
  <si>
    <t>http://www.nchsi.com/</t>
  </si>
  <si>
    <t>de57a00d-cb96-b48f-559d-870fc5559d44</t>
  </si>
  <si>
    <t>North Central Institute</t>
  </si>
  <si>
    <t>http://www.nci.edu/</t>
  </si>
  <si>
    <t>71c8ec86-a580-04b3-72de-8396eb7dd3ae</t>
  </si>
  <si>
    <t>North Central Kansas Technical College</t>
  </si>
  <si>
    <t>http://www.ncktc.edu/</t>
  </si>
  <si>
    <t>700574cb-7343-8aaa-f25d-a12aec62d778</t>
  </si>
  <si>
    <t>North Central Michigan College, Petoskey</t>
  </si>
  <si>
    <t>http://www.ncmich.edu/</t>
  </si>
  <si>
    <t>2e33f6d0-3087-5786-1a17-1bd2bd2ac6ac</t>
  </si>
  <si>
    <t>North Central Missouri College</t>
  </si>
  <si>
    <t>http://www.ncmc.cc.mo.us/</t>
  </si>
  <si>
    <t>60130f78-bd63-9de7-15f0-1d94e32062cd</t>
  </si>
  <si>
    <t>North Central State College</t>
  </si>
  <si>
    <t>http://www.ncstatecollege.edu/cms/index.php</t>
  </si>
  <si>
    <t>cfa4b2a5-6926-0024-af62-e0a0051109e2</t>
  </si>
  <si>
    <t>North Central Texas College</t>
  </si>
  <si>
    <t>http://www.nctc.edu/</t>
  </si>
  <si>
    <t>2fb9be61-e9ef-1b5b-4b59-84e96acdedee</t>
  </si>
  <si>
    <t>North Central University</t>
  </si>
  <si>
    <t>http://www.northcentral.edu/</t>
  </si>
  <si>
    <t>2b514d42-d35c-a01e-7b3f-11c3050f2b3c</t>
  </si>
  <si>
    <t>North China Electric Power University</t>
  </si>
  <si>
    <t>http://www.ncepu.edu.cn</t>
  </si>
  <si>
    <t>d2f7c044-f961-a7c9-7300-e8f4d230297d</t>
  </si>
  <si>
    <t>North China Pharmaceutical Group Corporation</t>
  </si>
  <si>
    <t>http://www.ncpc.com/</t>
  </si>
  <si>
    <t>d0e96f0d-0399-76e8-340c-197f9f0317c0</t>
  </si>
  <si>
    <t>North Coast Angel Fund</t>
  </si>
  <si>
    <t>http://www.northcoastangelfund.com</t>
  </si>
  <si>
    <t>4d74a6c7-7ace-68e4-8b60-c3a0b36d3927</t>
  </si>
  <si>
    <t>North Coast Composites</t>
  </si>
  <si>
    <t>http://www.northcoastcomposites.com/</t>
  </si>
  <si>
    <t>c1fcb555-94de-b6ac-39f0-a7082fbd326e</t>
  </si>
  <si>
    <t>North Coast Energy Services</t>
  </si>
  <si>
    <t>http://www.northcoastenergyservices.com/</t>
  </si>
  <si>
    <t>590e8e12-97d8-8094-d5db-f504c559ca8a</t>
  </si>
  <si>
    <t>North Coast Media</t>
  </si>
  <si>
    <t>http://www.northcoastmedia.net/</t>
  </si>
  <si>
    <t>d16ce046-d2f1-3256-d9a5-2cf3245b5865</t>
  </si>
  <si>
    <t>North Coast Opportunities Technology Fund</t>
  </si>
  <si>
    <t>http://development.cuyahogacounty.us</t>
  </si>
  <si>
    <t>351e8b14-d49e-57a4-c782-d2489172fbb4</t>
  </si>
  <si>
    <t>North Coast Rocketry</t>
  </si>
  <si>
    <t>http://northcoastrocketry.com/</t>
  </si>
  <si>
    <t>6b31f684-96c8-5b3d-49f4-2dce0cfef09f</t>
  </si>
  <si>
    <t>North Coast Technologies</t>
  </si>
  <si>
    <t>http://www.northcoastvc.com</t>
  </si>
  <si>
    <t>fa68f5c6-1956-eccd-e38b-8014a7ec4825</t>
  </si>
  <si>
    <t>North Coast Technology Investors</t>
  </si>
  <si>
    <t>b5c7edf5-a9c5-a11b-9a87-c8ed2e268cc0</t>
  </si>
  <si>
    <t>North Coast Tool and Mold Corp.</t>
  </si>
  <si>
    <t>http://www.nctm.com/</t>
  </si>
  <si>
    <t>c097ae7d-2adc-3ef7-1249-173760c98473</t>
  </si>
  <si>
    <t>North Coast Venture Fund</t>
  </si>
  <si>
    <t>http://www.northcoastventurefund.com/</t>
  </si>
  <si>
    <t>bf6c3ad5-032d-2cef-f174-b5e1a1772858</t>
  </si>
  <si>
    <t>North Colorado Spine &amp; Orthopaedics</t>
  </si>
  <si>
    <t>http://northcoloradospine.com</t>
  </si>
  <si>
    <t>983a1b25-66d5-d3a1-1ccc-ede4eeebb101</t>
  </si>
  <si>
    <t>North Country Angels</t>
  </si>
  <si>
    <t>http://www.northcountryangels.com</t>
  </si>
  <si>
    <t>8f532458-e3be-43bc-a375-1138c5266a73</t>
  </si>
  <si>
    <t>North Country Community College</t>
  </si>
  <si>
    <t>http://www.nccc.edu/</t>
  </si>
  <si>
    <t>38a37df9-3509-0038-88c4-fc9ab2ae944b</t>
  </si>
  <si>
    <t>North County Glass</t>
  </si>
  <si>
    <t>https://www.northcountyglass.com/</t>
  </si>
  <si>
    <t>ec4da01e-352e-e3ec-8469-c322a900734a</t>
  </si>
  <si>
    <t>North Court Investigations</t>
  </si>
  <si>
    <t>http://www.northcourtpi.co.uk</t>
  </si>
  <si>
    <t>2aca7d93-dfdb-e6c4-7637-f3d59ad70c36</t>
  </si>
  <si>
    <t>North Dakota Department of Commerce</t>
  </si>
  <si>
    <t>http://www.business.nd.gov/aviation</t>
  </si>
  <si>
    <t>08aea928-aa9f-d465-86ed-e686cc6b48b3</t>
  </si>
  <si>
    <t>North Dakota Development Fund</t>
  </si>
  <si>
    <t>http://www.business.nd.gov/development_fund/</t>
  </si>
  <si>
    <t>a3635c6c-a018-d4f3-1c55-532403491a93</t>
  </si>
  <si>
    <t>North Dakota Holdings</t>
  </si>
  <si>
    <t>http://www.dakotaplains.com</t>
  </si>
  <si>
    <t>3e23c02d-7353-d6b6-4afe-bd98f970e3b1</t>
  </si>
  <si>
    <t>North Dakota State College of Science</t>
  </si>
  <si>
    <t>http://www.ndscs.nodak.edu/</t>
  </si>
  <si>
    <t>0b8b2fb7-840b-312e-3198-606f32dff170</t>
  </si>
  <si>
    <t>North Dakota State University</t>
  </si>
  <si>
    <t>http://www.ndsu.edu/</t>
  </si>
  <si>
    <t>be10d1f2-f5f2-3860-d545-f7204145394d</t>
  </si>
  <si>
    <t>North Dakota Trade Office</t>
  </si>
  <si>
    <t>http://www.ndto.com</t>
  </si>
  <si>
    <t>eb588895-3b16-352f-e550-3ff2d421930c</t>
  </si>
  <si>
    <t>North Dallas Imports</t>
  </si>
  <si>
    <t>http://www.northdallasimports.com</t>
  </si>
  <si>
    <t>7055fb78-a0b7-5f21-a60d-4a2ed0813a98</t>
  </si>
  <si>
    <t>North Dallas Investment Group</t>
  </si>
  <si>
    <t>http://www.chapmanhext.com/north-dallas-investment-group-inc-landings-50.html</t>
  </si>
  <si>
    <t>de444e51-b78d-9e24-3c18-eab50cefb02f</t>
  </si>
  <si>
    <t>North Dallas Surgical Center</t>
  </si>
  <si>
    <t>http://www.northcentralsurgical.com</t>
  </si>
  <si>
    <t>452c45d0-2208-7d61-3da2-dff85582c9f1</t>
  </si>
  <si>
    <t>North Dallas Urology Associates</t>
  </si>
  <si>
    <t>http://northtexasurologist.com/</t>
  </si>
  <si>
    <t>c183411e-bf01-d1f2-72c4-db3844052638</t>
  </si>
  <si>
    <t>North Dargan Innovation Center</t>
  </si>
  <si>
    <t>http://northdargan.com/</t>
  </si>
  <si>
    <t>bab17819-bc8f-5cf3-ddcd-6cf2fd8bc27a</t>
  </si>
  <si>
    <t>North Dearborn Association</t>
  </si>
  <si>
    <t>http://www.dearborngardenwalk.com</t>
  </si>
  <si>
    <t>b852fc96-da7c-c6c4-8be3-27e65653731c</t>
  </si>
  <si>
    <t>North Designs</t>
  </si>
  <si>
    <t>http://www.northdesigns.ca</t>
  </si>
  <si>
    <t>60b44e5b-be21-731a-aeb6-a978f0439f1e</t>
  </si>
  <si>
    <t>North Devon Homes</t>
  </si>
  <si>
    <t>http://www.ndh-ltd.co.uk/</t>
  </si>
  <si>
    <t>b6a54ef0-c6a1-2315-f6fc-273ee7e62ea3</t>
  </si>
  <si>
    <t>North East Business Services</t>
  </si>
  <si>
    <t>http://northeastbusinessservices.co.uk</t>
  </si>
  <si>
    <t>886a5bd4-62ec-8bb2-6844-9342dae3c501</t>
  </si>
  <si>
    <t>North East Finance</t>
  </si>
  <si>
    <t>http://www.northeastfinance.org</t>
  </si>
  <si>
    <t>222a2543-9dac-ce00-b381-805d404e2825</t>
  </si>
  <si>
    <t>North East Packages</t>
  </si>
  <si>
    <t>http://experiencenortheast.com/index.html</t>
  </si>
  <si>
    <t>d29fc0a4-ecdc-472e-baf0-b80258672fa5</t>
  </si>
  <si>
    <t>North East Security Systems</t>
  </si>
  <si>
    <t>http://www.northeastsecurity.net/</t>
  </si>
  <si>
    <t>5c9621f6-3e42-1c56-fdd2-762af2515c3e</t>
  </si>
  <si>
    <t>North East Surrey College of Technology</t>
  </si>
  <si>
    <t>http://www.nescot.ac.uk/</t>
  </si>
  <si>
    <t>e2117df2-faac-ed6b-ceba-296e4e7afe1e</t>
  </si>
  <si>
    <t>North East Technology Fund</t>
  </si>
  <si>
    <t>http://www.thenortheasttechnologyfund.com</t>
  </si>
  <si>
    <t>7a126726-2e13-4ed2-93de-ba6fd0ffc7b8</t>
  </si>
  <si>
    <t>North East Wisconsin Technical College</t>
  </si>
  <si>
    <t>http://www.nwtc.edu/pages/home.aspx</t>
  </si>
  <si>
    <t>f86f6957-3b2f-16fc-2f4a-2108124fc608</t>
  </si>
  <si>
    <t>North Eastern Hill University</t>
  </si>
  <si>
    <t>http://www.nehu.ac.in/</t>
  </si>
  <si>
    <t>631be04d-b709-34d0-bf09-380b2a0a392f</t>
  </si>
  <si>
    <t>North Eastern Institute of Whole Health</t>
  </si>
  <si>
    <t>http://www.neiwh.com/</t>
  </si>
  <si>
    <t>bb0aeb3e-1ada-aeeb-ec63-1d285dfc5664</t>
  </si>
  <si>
    <t>North Energy Ventures</t>
  </si>
  <si>
    <t>http://northenergyventures.com</t>
  </si>
  <si>
    <t>04d6a27f-d85c-7902-8e8c-aaf6e279a311</t>
  </si>
  <si>
    <t>North Florida Academy</t>
  </si>
  <si>
    <t>http://www.northfloridaacademy.com/</t>
  </si>
  <si>
    <t>d94a9c37-02bf-cf27-e66a-47a2e32e0f0c</t>
  </si>
  <si>
    <t>North Florida Builders</t>
  </si>
  <si>
    <t>http://northfloridabuildersinc.com</t>
  </si>
  <si>
    <t>ff1d2b66-27c0-efc2-2e8d-7162d389e9f4</t>
  </si>
  <si>
    <t>North Florida Community College</t>
  </si>
  <si>
    <t>http://www.nfcc.edu/</t>
  </si>
  <si>
    <t>71591581-2ee5-36ca-0a47-300e7ab12ae5</t>
  </si>
  <si>
    <t>North Forge Technology Exchange</t>
  </si>
  <si>
    <t>http://northforge.ca</t>
  </si>
  <si>
    <t>6fcf8324-22cd-4b36-8a5d-f6fedfc787ba</t>
  </si>
  <si>
    <t>North Fork Natural</t>
  </si>
  <si>
    <t>http://www.northforknatural.com</t>
  </si>
  <si>
    <t>35750a54-7266-cd67-bef4-7d3694b55242</t>
  </si>
  <si>
    <t>North Fork Networks</t>
  </si>
  <si>
    <t>http://northforknetwork.com</t>
  </si>
  <si>
    <t>8ed94c43-de03-43c8-0272-4930d2c300f4</t>
  </si>
  <si>
    <t>North Fulton Chamber of Commerce</t>
  </si>
  <si>
    <t>http://www.gnfcc.com</t>
  </si>
  <si>
    <t>75b0d9b6-d6e4-9576-fe8f-e10ab6a35cad</t>
  </si>
  <si>
    <t>North Gate Village</t>
  </si>
  <si>
    <t>0b6f79b8-fdd7-87dc-46ff-18665ca32064</t>
  </si>
  <si>
    <t>North Georgia College &amp; State University, Dahlonega</t>
  </si>
  <si>
    <t>http://www.northgeorgia.edu/</t>
  </si>
  <si>
    <t>cbe55323-a965-1511-89ae-d5d8899c2950</t>
  </si>
  <si>
    <t>North Georgia Healthcare Center</t>
  </si>
  <si>
    <t>http://nghcc.com</t>
  </si>
  <si>
    <t>f1eac0b3-ffe7-fd3d-394a-c8bb2d18fbc3</t>
  </si>
  <si>
    <t>North Georgia Technical College, Clarksville</t>
  </si>
  <si>
    <t>http://www.northgatech.edu/</t>
  </si>
  <si>
    <t>d5f15b6b-c1ed-2dfb-2eff-c45e785e26d4</t>
  </si>
  <si>
    <t>North Greenville University</t>
  </si>
  <si>
    <t>http://www.ngu.edu/</t>
  </si>
  <si>
    <t>1165029d-63f5-852d-232f-0e0ee6191ed6</t>
  </si>
  <si>
    <t>North Haven Partners</t>
  </si>
  <si>
    <t>http://www.northhavenpartners.com</t>
  </si>
  <si>
    <t>ef1c0b5c-ae2e-d239-aee5-8c30a98a2a5d</t>
  </si>
  <si>
    <t>North Hennepin Community College</t>
  </si>
  <si>
    <t>http://www.nhcc.edu/</t>
  </si>
  <si>
    <t>343e1ad5-3cd3-314e-c894-37d4ad2b3ba5</t>
  </si>
  <si>
    <t>North Herts College</t>
  </si>
  <si>
    <t>http://www.nhc.ac.uk</t>
  </si>
  <si>
    <t>7a9fe3fd-d018-c99e-ca84-004879972288</t>
  </si>
  <si>
    <t>North Hill Ventures</t>
  </si>
  <si>
    <t>http://www.northhillventures.com</t>
  </si>
  <si>
    <t>34c1ae98-3e68-23d4-1f94-a37a9150c523</t>
  </si>
  <si>
    <t>North Houston Pole Line</t>
  </si>
  <si>
    <t>http://www.nhplc.com/</t>
  </si>
  <si>
    <t>8fd70e01-1bb2-2dfc-1a40-1eba3537708b</t>
  </si>
  <si>
    <t>North Huyton Communities Future</t>
  </si>
  <si>
    <t>http://www.nhcfonline.org.uk/</t>
  </si>
  <si>
    <t>217fe39f-a611-ac9d-2221-fcad1f7579c9</t>
  </si>
  <si>
    <t>North Idaho College</t>
  </si>
  <si>
    <t>http://www.nic.edu/</t>
  </si>
  <si>
    <t>9112d1e7-eb33-4174-3bb4-48b467e14762</t>
  </si>
  <si>
    <t>North Inc</t>
  </si>
  <si>
    <t>http://5northinc.com</t>
  </si>
  <si>
    <t>c6b29e0e-b12e-ed76-28c8-0f115bd77976</t>
  </si>
  <si>
    <t>North Indian Tour Packages</t>
  </si>
  <si>
    <t>http://www.northindiantourpackages.com/</t>
  </si>
  <si>
    <t>58bc03e2-ae3a-da16-7f07-8355d4aa1ab9</t>
  </si>
  <si>
    <t>North Innovation Fund</t>
  </si>
  <si>
    <t>http://www.northinnovationfund.com</t>
  </si>
  <si>
    <t>0675d025-1400-5b6b-f2f8-7c0c51bb07db</t>
  </si>
  <si>
    <t>North Iowa Area Community College</t>
  </si>
  <si>
    <t>http://www.niacc.edu/</t>
  </si>
  <si>
    <t>a4616ef3-480a-c291-977d-047cd53bd0f7</t>
  </si>
  <si>
    <t>North Island College</t>
  </si>
  <si>
    <t>https://www.nic.bc.ca/</t>
  </si>
  <si>
    <t>80c6cf43-941d-9698-109f-02ed369f3398</t>
  </si>
  <si>
    <t>North Jersey Car Service, LLC</t>
  </si>
  <si>
    <t>http://www.northjerseycarservice.com/</t>
  </si>
  <si>
    <t>60f619c2-d595-ad95-39ac-1814f861a0e3</t>
  </si>
  <si>
    <t>North Jersey Media Group</t>
  </si>
  <si>
    <t>http://www.northjersey.com/</t>
  </si>
  <si>
    <t>99d54fd4-a347-5184-6e06-22c12400005a</t>
  </si>
  <si>
    <t>North Kensington Carpet Cleaners</t>
  </si>
  <si>
    <t>http://northkensingtoncarpetcleaners.org.uk</t>
  </si>
  <si>
    <t>ad532361-f676-f705-f301-3e0a083b36b3</t>
  </si>
  <si>
    <t>North Kingdom</t>
  </si>
  <si>
    <t>http://www.northkingdom.com/</t>
  </si>
  <si>
    <t>712e7b1a-1262-1de1-6bf9-54d555e88ea5</t>
  </si>
  <si>
    <t>North Korea Tech</t>
  </si>
  <si>
    <t>http://www.northkoreatech.org/</t>
  </si>
  <si>
    <t>a8c06211-01d7-ed2b-0317-9125d0ec3444</t>
  </si>
  <si>
    <t>North Labs</t>
  </si>
  <si>
    <t>http://northlabs.ca</t>
  </si>
  <si>
    <t>b807fbe1-4241-6dca-4af4-525e317d9c58</t>
  </si>
  <si>
    <t>North Lake College</t>
  </si>
  <si>
    <t>http://www.northlakecollege.edu/</t>
  </si>
  <si>
    <t>a723641c-fcf7-a684-90d8-30802c85fb64</t>
  </si>
  <si>
    <t>North Lakes</t>
  </si>
  <si>
    <t>http://northlakespain.com/</t>
  </si>
  <si>
    <t>cb3c3a96-a90e-6928-2d8e-a69cbda65a51</t>
  </si>
  <si>
    <t>North London Landscape</t>
  </si>
  <si>
    <t>http://www.northlondonlandscape.com</t>
  </si>
  <si>
    <t>fb900007-767b-02a2-2f5a-c976e7f8724e</t>
  </si>
  <si>
    <t>North Loop Capital</t>
  </si>
  <si>
    <t>http://northloopcapital.com</t>
  </si>
  <si>
    <t>f43e0a02-0cca-5c4f-b472-c5dbb8789118</t>
  </si>
  <si>
    <t>North Maharashtra University</t>
  </si>
  <si>
    <t>http://www.nmu.ac.in</t>
  </si>
  <si>
    <t>077c24ad-f9a9-1393-4c92-a86f2bd41f19</t>
  </si>
  <si>
    <t>North Manchester FM Community Interest Company</t>
  </si>
  <si>
    <t>http://northmanchester.fm/</t>
  </si>
  <si>
    <t>8e7a64e5-6f60-fdd0-1f1b-92d9666a4e2b</t>
  </si>
  <si>
    <t>North Mecklenburg Plumbing</t>
  </si>
  <si>
    <t>http://northmeckplumbing.com</t>
  </si>
  <si>
    <t>de815c42-fbfc-433c-98d2-99dc4750a82e</t>
  </si>
  <si>
    <t>North Media Online</t>
  </si>
  <si>
    <t>http://www.northmedia.dk/</t>
  </si>
  <si>
    <t>57cc3a43-1294-6dc4-8c57-a4426016ea89</t>
  </si>
  <si>
    <t>North Memorial Health</t>
  </si>
  <si>
    <t>https://northmemorial.com/</t>
  </si>
  <si>
    <t>bef1a174-0fde-9360-257d-0b80a1c62d40</t>
  </si>
  <si>
    <t>North Mississippi Enterprise Initiative</t>
  </si>
  <si>
    <t>http://www.northmiss.org</t>
  </si>
  <si>
    <t>db8d4410-8ecd-c187-2231-5da423f15bc3</t>
  </si>
  <si>
    <t>North of England P&amp;I Association</t>
  </si>
  <si>
    <t>http://www.nepia.com/</t>
  </si>
  <si>
    <t>abb72786-a87f-e5fe-a83d-11727c799c97</t>
  </si>
  <si>
    <t>North Ormesby Neighbourhood Development Trust</t>
  </si>
  <si>
    <t>http://www.nondet.org.uk/</t>
  </si>
  <si>
    <t>c3990ce7-5d8e-86e8-1fc0-d7596586c382</t>
  </si>
  <si>
    <t>North Pacific Co.</t>
  </si>
  <si>
    <t>http://www.northpacificseafoods.com</t>
  </si>
  <si>
    <t>4ee57205-ca25-6804-5b08-6880969ad75b</t>
  </si>
  <si>
    <t>North Pacific Group</t>
  </si>
  <si>
    <t>http://www.northernpacificgroup.com</t>
  </si>
  <si>
    <t>0112f265-6092-5e4d-c50c-ffe8a66a3db9</t>
  </si>
  <si>
    <t>North Pacific Property Management</t>
  </si>
  <si>
    <t>http://www.northpacificpropertymanagement.com</t>
  </si>
  <si>
    <t>107b2535-3cbe-b472-5ae7-ed3c250464f6</t>
  </si>
  <si>
    <t>North Palm Beach County Surgery Center</t>
  </si>
  <si>
    <t>http://northcountysurgicenter.com</t>
  </si>
  <si>
    <t>7f189eb1-8f9d-747e-c846-12dca82ddb64</t>
  </si>
  <si>
    <t>North Park University</t>
  </si>
  <si>
    <t>http://www.northpark.edu/</t>
  </si>
  <si>
    <t>e58a1e33-586b-8f2b-2e13-88f6a35f404e</t>
  </si>
  <si>
    <t>North Payments</t>
  </si>
  <si>
    <t>https://www.northpayments.com/</t>
  </si>
  <si>
    <t>2a8b8ac3-d574-1771-443d-6007c165f36f</t>
  </si>
  <si>
    <t>North Perch</t>
  </si>
  <si>
    <t>http://northperch.com</t>
  </si>
  <si>
    <t>a17d1a63-80c6-d345-49ab-1a73a0a423d8</t>
  </si>
  <si>
    <t>North Plains</t>
  </si>
  <si>
    <t>http://www.northplains.com</t>
  </si>
  <si>
    <t>3960acb9-baca-1895-4195-2fb92b9c9e51</t>
  </si>
  <si>
    <t>North Point Advisors</t>
  </si>
  <si>
    <t>http://www.nptadvisors.com</t>
  </si>
  <si>
    <t>2c9c8ad8-713a-71f6-e1af-aeb8a6d6ea97</t>
  </si>
  <si>
    <t>North Pointe Holdings</t>
  </si>
  <si>
    <t>http://www.npic.com/</t>
  </si>
  <si>
    <t>d83520a1-2d0c-5ca0-0755-3e2975afd2f8</t>
  </si>
  <si>
    <t>North Pond Restaurant</t>
  </si>
  <si>
    <t>http://northpondrestaurant.com/</t>
  </si>
  <si>
    <t>a643e53b-778b-bf56-77bd-f59c21b0b2a5</t>
  </si>
  <si>
    <t>North Richland Hills Roofing Contractors</t>
  </si>
  <si>
    <t>http://northrichlandhills-roofing.com</t>
  </si>
  <si>
    <t>40a372af-9fe4-e395-0485-54fc15bea10d</t>
  </si>
  <si>
    <t>North Ridge Partners</t>
  </si>
  <si>
    <t>http://www.northridgepartners.com/</t>
  </si>
  <si>
    <t>7615a336-23f7-b044-a050-4dda54c925c9</t>
  </si>
  <si>
    <t>North River Partners</t>
  </si>
  <si>
    <t>http://www.nriverpartners.com/</t>
  </si>
  <si>
    <t>a3abe4a1-1936-c6ae-7309-a849da731f76</t>
  </si>
  <si>
    <t>North River Sales LLC</t>
  </si>
  <si>
    <t>https://northriversales.com/</t>
  </si>
  <si>
    <t>9ba25410-69f9-8b31-c523-d3d7bfd226d4</t>
  </si>
  <si>
    <t>North River Ventures</t>
  </si>
  <si>
    <t>http://www.northriver.com/</t>
  </si>
  <si>
    <t>05d7980c-c17f-b85b-617f-8847c4989fca</t>
  </si>
  <si>
    <t>North Run Capital Partners</t>
  </si>
  <si>
    <t>http://www.northruncapital.com</t>
  </si>
  <si>
    <t>e05e24c6-825e-b850-ce02-f4af7a15c239</t>
  </si>
  <si>
    <t>North Rustic Design llc</t>
  </si>
  <si>
    <t>http://www.northrusticdesign.com</t>
  </si>
  <si>
    <t>6a1ae91e-957d-5eb0-4b70-e1cf91c4aeab</t>
  </si>
  <si>
    <t>North Sails</t>
  </si>
  <si>
    <t>http://www.northsails.com/</t>
  </si>
  <si>
    <t>267e566c-409e-e118-e499-1d67e7595f28</t>
  </si>
  <si>
    <t>North Sea Ventures</t>
  </si>
  <si>
    <t>http://www.northseaventures.com/</t>
  </si>
  <si>
    <t>dceca65f-1db7-6299-f755-e2d7a1ea5645</t>
  </si>
  <si>
    <t>North Sea Workwear Ireland</t>
  </si>
  <si>
    <t>http://northseaworkwear.com/</t>
  </si>
  <si>
    <t>59e382a9-2251-a8a2-fecf-ae08cfe4e995</t>
  </si>
  <si>
    <t>North Seattle Community College</t>
  </si>
  <si>
    <t>http://www.northseattle.edu/</t>
  </si>
  <si>
    <t>a1e71806-7a25-8cf4-ab0d-cff08b20798f</t>
  </si>
  <si>
    <t>North Shore Advisory, Inc.</t>
  </si>
  <si>
    <t>http://www.northshoreadvisory.com/</t>
  </si>
  <si>
    <t>2aac6776-3d5b-e0c5-0b75-00a9d49a17dc</t>
  </si>
  <si>
    <t>North Shore Bank</t>
  </si>
  <si>
    <t>https://www.northshorebank.com/</t>
  </si>
  <si>
    <t>b8c25ce5-b249-d30d-04d3-0025f8d7e5c1</t>
  </si>
  <si>
    <t>North Shore Community College</t>
  </si>
  <si>
    <t>http://www.northshore.edu/</t>
  </si>
  <si>
    <t>73477aa2-9361-1c9a-ad18-b53e17e8cde9</t>
  </si>
  <si>
    <t>North Shore Home Services Ltd</t>
  </si>
  <si>
    <t>http://www.northshorehomeservices.com</t>
  </si>
  <si>
    <t>c3046ae6-32e3-5895-1a9e-ddbd129267ba</t>
  </si>
  <si>
    <t>North Shore InnoVentures</t>
  </si>
  <si>
    <t>http://www.nsiv.org</t>
  </si>
  <si>
    <t>fdd539d0-561b-e651-f7a5-ed8770fba7c8</t>
  </si>
  <si>
    <t>North Shore Medical Center</t>
  </si>
  <si>
    <t>http://www.northshoremedical.com/en-us/pages/default.aspx#.u-bax-ndv1g</t>
  </si>
  <si>
    <t>ee6e9437-a185-8166-d12b-bed3a9893996</t>
  </si>
  <si>
    <t>North Shore Private Asset Management</t>
  </si>
  <si>
    <t>http://www.nsprivateam.com/nsprivateam.aspx</t>
  </si>
  <si>
    <t>64504f94-5e2a-a4a0-b6e5-1b9393516b09</t>
  </si>
  <si>
    <t>North Shore Shuttle Service BeDriven.com</t>
  </si>
  <si>
    <t>http://www.bedriven.com</t>
  </si>
  <si>
    <t>c2a7db38-b571-87a7-6bf0-680afe832bf9</t>
  </si>
  <si>
    <t>North Shore United Way</t>
  </si>
  <si>
    <t>http://www.nsuw.org/</t>
  </si>
  <si>
    <t>7fe93a92-0daa-0186-80e9-dd9ff3de3967</t>
  </si>
  <si>
    <t>North Shore-LIJ Health System</t>
  </si>
  <si>
    <t>http://northshorelij.com</t>
  </si>
  <si>
    <t>d658fae4-61cf-9b73-6e3d-09b4c43a39f3</t>
  </si>
  <si>
    <t>North Side</t>
  </si>
  <si>
    <t>http://www.northsideinc.com</t>
  </si>
  <si>
    <t>18b9070e-e47d-bedc-341b-7eae6f411098</t>
  </si>
  <si>
    <t>North Side Foods Corp</t>
  </si>
  <si>
    <t>http://www.northsidefoods.com</t>
  </si>
  <si>
    <t>0564ca83-c3db-1dd9-0c86-caf775c29746</t>
  </si>
  <si>
    <t>North Sky Capital</t>
  </si>
  <si>
    <t>http://www.northskycapital.com</t>
  </si>
  <si>
    <t>f6017c41-e105-9c20-5723-62bca3052d83</t>
  </si>
  <si>
    <t>North Sky Communications</t>
  </si>
  <si>
    <t>http://www.northskycomm.com</t>
  </si>
  <si>
    <t>e1ef8cb8-bae6-10f6-b8a0-aaa1f085cf74</t>
  </si>
  <si>
    <t>North Slope Borough</t>
  </si>
  <si>
    <t>http://www.north-slope.org</t>
  </si>
  <si>
    <t>f3b7642d-ddf3-b124-284b-e323a8e9cb7d</t>
  </si>
  <si>
    <t>North Smethwick Community Development Trust</t>
  </si>
  <si>
    <t>http://www.nsdt.org.uk/</t>
  </si>
  <si>
    <t>e1525f2c-ad44-210f-145b-56161839e0a2</t>
  </si>
  <si>
    <t>North Social</t>
  </si>
  <si>
    <t>http://northsocial.com</t>
  </si>
  <si>
    <t>98fa52c9-3d8e-5994-c638-4cd467fb2584</t>
  </si>
  <si>
    <t>North South Foundation</t>
  </si>
  <si>
    <t>http://www.northsouth.org/</t>
  </si>
  <si>
    <t>a1f3dcf4-ca9a-9006-b7f2-26f18a8ba5b1</t>
  </si>
  <si>
    <t>North South Studios</t>
  </si>
  <si>
    <t>http://www.northsouthstudios.com</t>
  </si>
  <si>
    <t>8f173aa8-7e39-d931-994d-b34a28a7efa2</t>
  </si>
  <si>
    <t>North South University</t>
  </si>
  <si>
    <t>http://www.northsouth.edu/</t>
  </si>
  <si>
    <t>dbdab92a-c30e-0074-846f-22d6ffba7732</t>
  </si>
  <si>
    <t>North Square Blue Oak Limited</t>
  </si>
  <si>
    <t>http://www.nsbo.com</t>
  </si>
  <si>
    <t>54bc4732-58bb-1d72-6ed6-5abe2adc9cc8</t>
  </si>
  <si>
    <t>North Star Aviation Inc.</t>
  </si>
  <si>
    <t>http://northstaraviationmankatomn.blogspot.com/</t>
  </si>
  <si>
    <t>a65f5f44-8ed2-0a51-b7ea-0ef62cf5f681</t>
  </si>
  <si>
    <t>North Star Aviation Mankato MN</t>
  </si>
  <si>
    <t>http://www.flymankato.com/</t>
  </si>
  <si>
    <t>079d3b0b-ead4-55fc-cc73-bb30543020a5</t>
  </si>
  <si>
    <t>North Star Building Maintenance</t>
  </si>
  <si>
    <t>http://www.northstarmaint.com/</t>
  </si>
  <si>
    <t>1fda69a4-9971-8227-cbb4-83f466ec8be1</t>
  </si>
  <si>
    <t>North Star Business Services</t>
  </si>
  <si>
    <t>http://www.northstarmf.com/</t>
  </si>
  <si>
    <t>441c4eb4-6ad0-a664-eacf-9ba21654eb2a</t>
  </si>
  <si>
    <t>North Star Destination Strategies</t>
  </si>
  <si>
    <t>http://www.northstarideas.com</t>
  </si>
  <si>
    <t>d99c425a-2c18-3c01-3cd1-5093f30501e7</t>
  </si>
  <si>
    <t>North Star Direct</t>
  </si>
  <si>
    <t>http://www.northstardirect.co.uk</t>
  </si>
  <si>
    <t>75aea740-1a4c-b8fd-b043-6d40d2ca2c1e</t>
  </si>
  <si>
    <t>North Star Editions</t>
  </si>
  <si>
    <t>http://www.northstareditions.com/</t>
  </si>
  <si>
    <t>44f3dfc5-6de2-5362-dd10-89a4982939bf</t>
  </si>
  <si>
    <t>North Star Funding Solutions</t>
  </si>
  <si>
    <t>http://www.northstarfs.com</t>
  </si>
  <si>
    <t>a13de455-ab85-92e0-b6f6-9c765ce8caa1</t>
  </si>
  <si>
    <t>North Star Games</t>
  </si>
  <si>
    <t>https://www.northstargames.com/</t>
  </si>
  <si>
    <t>e8952fac-4202-8ca5-9bba-390a49088146</t>
  </si>
  <si>
    <t>North Star Global Services</t>
  </si>
  <si>
    <t>http://www.northstar.com</t>
  </si>
  <si>
    <t>6bf1c650-14f0-fac6-c254-e6d614f923b7</t>
  </si>
  <si>
    <t>North Star Inc</t>
  </si>
  <si>
    <t>http://nssit.com</t>
  </si>
  <si>
    <t>cf48b14d-84a3-0e71-951c-4e4218c52aab</t>
  </si>
  <si>
    <t>North Star Restoration Co.</t>
  </si>
  <si>
    <t>http://www.northstardr.com</t>
  </si>
  <si>
    <t>e1a7f153-e1cb-282b-3ab9-017f7b9393ec</t>
  </si>
  <si>
    <t>North Star Seafood</t>
  </si>
  <si>
    <t>http://www.northstarseafood.com/</t>
  </si>
  <si>
    <t>7cb6820d-c6e1-9e6e-7e08-0afcf91a43de</t>
  </si>
  <si>
    <t>North Star Windows and Doors</t>
  </si>
  <si>
    <t>http://www.northstarwindows.com/</t>
  </si>
  <si>
    <t>ea11916b-7f63-c6aa-324e-6820ece9d1fa</t>
  </si>
  <si>
    <t>North State Audio Visual, Inc</t>
  </si>
  <si>
    <t>http://www.northstateav.com/</t>
  </si>
  <si>
    <t>49320572-bb17-64c1-2473-20c4b7e4f47a</t>
  </si>
  <si>
    <t>North State Capital Partners, LLC</t>
  </si>
  <si>
    <t>http://www.northstatecapital.com/</t>
  </si>
  <si>
    <t>c3c43ba2-c312-5c2c-db3f-45c98e190633</t>
  </si>
  <si>
    <t>North State Resurfacing Co</t>
  </si>
  <si>
    <t>https://northstateresurfacing.com/</t>
  </si>
  <si>
    <t>77bad155-e6db-662c-4bcb-c60fe0b5b2ad</t>
  </si>
  <si>
    <t>North Storm Media Networks</t>
  </si>
  <si>
    <t>http://www.northstorm.net</t>
  </si>
  <si>
    <t>0f35ba09-f420-9f2d-8949-38a15d633323</t>
  </si>
  <si>
    <t>North Strategic</t>
  </si>
  <si>
    <t>http://www.northstrategic.com/</t>
  </si>
  <si>
    <t>4f1c2204-633f-a4be-4253-441c620a17bc</t>
  </si>
  <si>
    <t>North Systems</t>
  </si>
  <si>
    <t>http://www.northsystem.com.mx</t>
  </si>
  <si>
    <t>328dd101-9eab-3679-b426-e59219aa342f</t>
  </si>
  <si>
    <t>North Technologies</t>
  </si>
  <si>
    <t>http://www.n-o-r-t-h-t-e-c-h-n-o-l-o-g-i-e-s.com/</t>
  </si>
  <si>
    <t>2fba057b-98ee-e254-3c4f-7ad7df4a4882</t>
  </si>
  <si>
    <t>North Texas Angel Network</t>
  </si>
  <si>
    <t>http://www.northtexasangels.org</t>
  </si>
  <si>
    <t>c6936cb2-e927-d250-7b0c-3539145078ab</t>
  </si>
  <si>
    <t>North Texas Association for Facilities Engineering</t>
  </si>
  <si>
    <t>http://www.northtexassafe.org</t>
  </si>
  <si>
    <t>f802e49d-0807-5da4-b95c-68fb967b5583</t>
  </si>
  <si>
    <t>North Texas Commercial Association of Realtors(NTCAR)</t>
  </si>
  <si>
    <t>http://ntcar.org</t>
  </si>
  <si>
    <t>eecc6af0-1c89-d530-901d-a1cbcc3cff7b</t>
  </si>
  <si>
    <t>North Texas Crime Commision</t>
  </si>
  <si>
    <t>https://www.northtexascrimecommission.org</t>
  </si>
  <si>
    <t>f09a8804-2afb-b3d2-4f7e-31c3a0493a92</t>
  </si>
  <si>
    <t>North Texas Enterprise</t>
  </si>
  <si>
    <t>http://www.ntec-inc.org</t>
  </si>
  <si>
    <t>920c68d8-5c82-01fd-8ae9-a55fa81f2795</t>
  </si>
  <si>
    <t>North Texas Food Bank</t>
  </si>
  <si>
    <t>http://www.ntfb.org</t>
  </si>
  <si>
    <t>b58d1aa1-4e43-9353-baf8-52c237eb86ac</t>
  </si>
  <si>
    <t>North Texas Hand Center</t>
  </si>
  <si>
    <t>http://www.northtxhandcenter.com/</t>
  </si>
  <si>
    <t>a9997080-6091-0a70-79ba-df29eeeaedad</t>
  </si>
  <si>
    <t>North Texas Plastic Surgery, PA</t>
  </si>
  <si>
    <t>http://www.northtexasplasticsurgery.com/plano-texas-office/</t>
  </si>
  <si>
    <t>c1ddcfcb-a031-7e1a-789c-29bc43597fc3</t>
  </si>
  <si>
    <t>North Texas Soccer Association</t>
  </si>
  <si>
    <t>http://www.ntxsoccer.org</t>
  </si>
  <si>
    <t>e445d3f7-f624-c20b-8fc1-9a993e15d674</t>
  </si>
  <si>
    <t>North Thurston Public Schools</t>
  </si>
  <si>
    <t>https://www.nthurston.k12.wa.us/</t>
  </si>
  <si>
    <t>a48889d2-179e-df49-a579-0297c7a8e96f</t>
  </si>
  <si>
    <t>North Town Veterinary Hospital</t>
  </si>
  <si>
    <t>http://www.northtownvethospital.com</t>
  </si>
  <si>
    <t>a72d9000-28d4-8088-ea27-9048b15a0bed</t>
  </si>
  <si>
    <t>North Travel Expert</t>
  </si>
  <si>
    <t>http://www.northtravelexpert.com</t>
  </si>
  <si>
    <t>236b392f-fdc1-ae0b-6609-f2e1420116dd</t>
  </si>
  <si>
    <t>North Valley Bank</t>
  </si>
  <si>
    <t>http://novb.com</t>
  </si>
  <si>
    <t>d302a857-185a-284f-6692-bc5f0f4a8b89</t>
  </si>
  <si>
    <t>North Venture Partners</t>
  </si>
  <si>
    <t>http://www.northvp.com</t>
  </si>
  <si>
    <t>fcb5fe4a-d519-b152-6f63-fe50de205ffd</t>
  </si>
  <si>
    <t>North West Biopharm</t>
  </si>
  <si>
    <t>http://www.nwbio.com</t>
  </si>
  <si>
    <t>c1ed0f52-9ede-524e-c742-9ad3ce8d821d</t>
  </si>
  <si>
    <t>North West Capital</t>
  </si>
  <si>
    <t>http://www.northwestcapital.nl</t>
  </si>
  <si>
    <t>317d9767-e2d0-ed96-ff72-66b262d4f242</t>
  </si>
  <si>
    <t>North West Evergreen Fund</t>
  </si>
  <si>
    <t>http://www.northwestevergreenfund.co.uk/</t>
  </si>
  <si>
    <t>4ae1a247-e9b5-6393-8c0e-d5eaceaca84b</t>
  </si>
  <si>
    <t>North West Fund for Biomedical</t>
  </si>
  <si>
    <t>http://www.thenorthwestfund.co.uk</t>
  </si>
  <si>
    <t>a6101f5a-1e8c-0f9d-2bda-3e244c444dd4</t>
  </si>
  <si>
    <t>North West Geomatics</t>
  </si>
  <si>
    <t>http://www.nwgeo.com/</t>
  </si>
  <si>
    <t>f65078a3-2cd0-5b3d-5b55-fe9d528765c1</t>
  </si>
  <si>
    <t>North West Healthy Living Network CIC</t>
  </si>
  <si>
    <t>http://www.healthylivingnorthwest.org.uk/</t>
  </si>
  <si>
    <t>b388b7d0-c77f-52e4-6b93-e8f788b645a1</t>
  </si>
  <si>
    <t>North West Quadrant Ventures ( NWQ Ventures)</t>
  </si>
  <si>
    <t>http://whois.domaintools.com/nwqventures.com</t>
  </si>
  <si>
    <t>0d2a9bdb-62e5-a9ad-39ca-eabf25e5492a</t>
  </si>
  <si>
    <t>North West Regional College</t>
  </si>
  <si>
    <t>http://www.nwrc.ac.uk/</t>
  </si>
  <si>
    <t>2cb2de2f-c490-a0dc-8a40-042e781503c5</t>
  </si>
  <si>
    <t>North West School of design</t>
  </si>
  <si>
    <t>http://northwestschoolofdesign.co.za</t>
  </si>
  <si>
    <t>feb77167-9ec1-a35f-9ddc-e2940237adbf</t>
  </si>
  <si>
    <t>North West Services</t>
  </si>
  <si>
    <t>http://www.nwscbim.com</t>
  </si>
  <si>
    <t>6570885b-7b85-be0c-f364-bfa29004f4a3</t>
  </si>
  <si>
    <t>North West Shelf Venture</t>
  </si>
  <si>
    <t>http://www.nwsg.com.au</t>
  </si>
  <si>
    <t>e1188995-5899-8bdd-b66f-3634cfef0e33</t>
  </si>
  <si>
    <t>North West Thames Foundation School</t>
  </si>
  <si>
    <t>https://www.imperial.ac.uk/medicine/study/nwtfs/</t>
  </si>
  <si>
    <t>f60f7a70-930b-65d7-40c9-6bd6c5e8c234</t>
  </si>
  <si>
    <t>North West University Potchefstroom</t>
  </si>
  <si>
    <t>http://www.nwu.ac.za/</t>
  </si>
  <si>
    <t>a4211430-3dc5-407b-3eeb-565d3d516032</t>
  </si>
  <si>
    <t>North York Iron Steel</t>
  </si>
  <si>
    <t>http://www.northyorkiron.com</t>
  </si>
  <si>
    <t>cca59f3b-0f6b-059f-2fbd-c0183d20fb07</t>
  </si>
  <si>
    <t>North York Medical Research &amp; Education Center</t>
  </si>
  <si>
    <t>http://fungusclinic.com</t>
  </si>
  <si>
    <t>6c49b12a-ae52-85ff-e200-de2b5984a0eb</t>
  </si>
  <si>
    <t>North-Bengal St. Xavier's College</t>
  </si>
  <si>
    <t>http://www.nbxc.org/</t>
  </si>
  <si>
    <t>670a61da-25ca-3d95-2678-ebe4a90cc501</t>
  </si>
  <si>
    <t>North-CyprusHolidays.co.uk</t>
  </si>
  <si>
    <t>http://www.north-cyprusholidays.co.uk</t>
  </si>
  <si>
    <t>962f36d6-b422-b70c-9483-483ce72e7070</t>
  </si>
  <si>
    <t>North-East Venture</t>
  </si>
  <si>
    <t>http://north-eastventure.com</t>
  </si>
  <si>
    <t>701bb029-ad47-16dc-b51c-b3e96b7006df</t>
  </si>
  <si>
    <t>North-Eastern Federal University</t>
  </si>
  <si>
    <t>http://www.s-vfu.ru/</t>
  </si>
  <si>
    <t>b0b187eb-3a1e-aad8-8e77-df3d9f4208a5</t>
  </si>
  <si>
    <t>North-Eastern Pennsylvania Telephone</t>
  </si>
  <si>
    <t>http://www.nep.net/</t>
  </si>
  <si>
    <t>c2c6d74a-406d-562d-7f69-2e8dba9a4b02</t>
  </si>
  <si>
    <t>NORTH-RICA RISK COUNTERMEASURE ASSOCIATED</t>
  </si>
  <si>
    <t>http://www.north-rica.com.br</t>
  </si>
  <si>
    <t>746410dc-0a3e-f080-be9c-ec57ddbabca6</t>
  </si>
  <si>
    <t>North-West College, Glendale</t>
  </si>
  <si>
    <t>http://northwestcollege.com/glendale.htm</t>
  </si>
  <si>
    <t>8646e751-c542-a5c1-e20b-179f7ae33d67</t>
  </si>
  <si>
    <t>North-West College, Pasadena</t>
  </si>
  <si>
    <t>http://www.north-westcollege.com/</t>
  </si>
  <si>
    <t>88bf63a7-a07b-209d-0db6-639d96e3930f</t>
  </si>
  <si>
    <t>North-West College, Pomona</t>
  </si>
  <si>
    <t>http://www.north-westcollege.edu/</t>
  </si>
  <si>
    <t>70bdcee8-487d-59f6-9f03-d881c6729d27</t>
  </si>
  <si>
    <t>North-West College, Riverside</t>
  </si>
  <si>
    <t>3732ec72-baa0-8dee-16ef-ff052042cab1</t>
  </si>
  <si>
    <t>North-West College, West Covina</t>
  </si>
  <si>
    <t>http://www.northwestcollege.com/westcovina.htm</t>
  </si>
  <si>
    <t>9e8a90e2-a38e-b0fa-d2c8-2bc22acecfdb</t>
  </si>
  <si>
    <t>Northair Silver</t>
  </si>
  <si>
    <t>http://www.northairsilver.com</t>
  </si>
  <si>
    <t>26ee718f-fdc0-d26c-3d7e-5a79d913c412</t>
  </si>
  <si>
    <t>NorthAmerican Services Group</t>
  </si>
  <si>
    <t>http://www.naisinc.com/</t>
  </si>
  <si>
    <t>f2a63c9c-3bd0-39ab-b60d-1fedad8d5b75</t>
  </si>
  <si>
    <t>NorthAmericaTalk</t>
  </si>
  <si>
    <t>http://www.northamericatalk.com/</t>
  </si>
  <si>
    <t>191a025a-0ba1-7d7b-48a8-0736916441ea</t>
  </si>
  <si>
    <t>Northampton Community College, Bethlehem</t>
  </si>
  <si>
    <t>http://www.northampton.edu/</t>
  </si>
  <si>
    <t>c57948fe-06bb-2485-2fb3-52584869c718</t>
  </si>
  <si>
    <t>Northbay Networks</t>
  </si>
  <si>
    <t>http://www.northbay-networks.com</t>
  </si>
  <si>
    <t>ff219e60-6ee6-9580-0ab6-c73ec69c0768</t>
  </si>
  <si>
    <t>NorthBay Solutions</t>
  </si>
  <si>
    <t>http://www.northbaysolutions.com</t>
  </si>
  <si>
    <t>22ccc72e-7a78-f185-03c4-b855f0f39ffe</t>
  </si>
  <si>
    <t>NorthBet</t>
  </si>
  <si>
    <t>http://www.northbet.com</t>
  </si>
  <si>
    <t>2f0030f8-0ec7-c83c-f484-87492e3db694</t>
  </si>
  <si>
    <t>NorthBit</t>
  </si>
  <si>
    <t>http://www.north-bit.com</t>
  </si>
  <si>
    <t>76bafbb9-5327-461b-7e52-a6fca3f127e4</t>
  </si>
  <si>
    <t>Northbound</t>
  </si>
  <si>
    <t>http://northboundbrewpub.com</t>
  </si>
  <si>
    <t>aa7e0762-da92-43a2-4c60-e4663be2dda0</t>
  </si>
  <si>
    <t>https://www.northbound.is/</t>
  </si>
  <si>
    <t>ab702c0d-67bd-ebd0-c98f-5b9248bf92db</t>
  </si>
  <si>
    <t>Northbound Networks</t>
  </si>
  <si>
    <t>http://northboundnetworks.com/</t>
  </si>
  <si>
    <t>8f76264a-553e-bf8d-4c8e-cdc31887a9de</t>
  </si>
  <si>
    <t>Northbridge</t>
  </si>
  <si>
    <t>http://www.northbridge.com</t>
  </si>
  <si>
    <t>abb43557-6b60-a39c-2080-56efccdefe00</t>
  </si>
  <si>
    <t>Northbridge Medical Centre</t>
  </si>
  <si>
    <t>http://www.northbridgemedical.com.au/</t>
  </si>
  <si>
    <t>3a7e32ca-1402-6561-6efe-42ab505f50b2</t>
  </si>
  <si>
    <t>NorthBridge Staffing Group</t>
  </si>
  <si>
    <t>http://www.northbridgestaffing.com</t>
  </si>
  <si>
    <t>b080a0b5-a77e-14f3-abd6-12768b9c9ed9</t>
  </si>
  <si>
    <t>Northbrook College</t>
  </si>
  <si>
    <t>http://www.northbrook.ac.uk</t>
  </si>
  <si>
    <t>0f4eaeda-6663-0cd5-840f-f4cabd8639cd</t>
  </si>
  <si>
    <t>Northcap</t>
  </si>
  <si>
    <t>http://www.northcap.vc</t>
  </si>
  <si>
    <t>ff4470ea-6cbe-411b-b665-521e771c91d4</t>
  </si>
  <si>
    <t>Northcash</t>
  </si>
  <si>
    <t>https://www.northcash.com/</t>
  </si>
  <si>
    <t>8c035563-acb3-db9d-dc5a-d740565d0b48</t>
  </si>
  <si>
    <t>Northcentral Technical College</t>
  </si>
  <si>
    <t>http://ntc.edu</t>
  </si>
  <si>
    <t>dd754676-f6a4-4d23-e6e3-f1f1428a1138</t>
  </si>
  <si>
    <t>Northcentral Technical College, Wausau</t>
  </si>
  <si>
    <t>http://www.ntc.edu/</t>
  </si>
  <si>
    <t>285fd85e-57b6-098d-3f3e-a5e47f3f5d7d</t>
  </si>
  <si>
    <t>Northcentral University - Online School</t>
  </si>
  <si>
    <t>http://www.ncu.edu/</t>
  </si>
  <si>
    <t>805b56e5-f857-445f-c333-56507a8ddec9</t>
  </si>
  <si>
    <t>Northcoast Medical Training Academy</t>
  </si>
  <si>
    <t>http://northcoastmedicalacademy.com/</t>
  </si>
  <si>
    <t>9d8a7431-3636-700e-5b6b-8221598ca42f</t>
  </si>
  <si>
    <t>Northcore Technologies</t>
  </si>
  <si>
    <t>http://www.northcore.com</t>
  </si>
  <si>
    <t>1519aee1-cb1c-55ae-f711-0bd84b8561a0</t>
  </si>
  <si>
    <t>Northcott</t>
  </si>
  <si>
    <t>https://www.northcott.com.au</t>
  </si>
  <si>
    <t>1a5c22a9-9a1f-6fc3-5681-05a26ae063bd</t>
  </si>
  <si>
    <t>Northcraft Analytics</t>
  </si>
  <si>
    <t>https://www.northcraftanalytics.com/</t>
  </si>
  <si>
    <t>66a3448d-68b8-269a-7cc6-a9582fe639d4</t>
  </si>
  <si>
    <t>Northcreek Mezzanine</t>
  </si>
  <si>
    <t>http://northcreekmezzanine.com/</t>
  </si>
  <si>
    <t>36374481-2275-4934-e8c8-87c2e146ba20</t>
  </si>
  <si>
    <t>Northcube</t>
  </si>
  <si>
    <t>http://www.northcube.com/</t>
  </si>
  <si>
    <t>a43a8f58-c9e8-fa42-89f5-c15e59937512</t>
  </si>
  <si>
    <t>Northcutt</t>
  </si>
  <si>
    <t>https://northcutt.com/</t>
  </si>
  <si>
    <t>943a99dd-0e54-d518-537b-3057561319c7</t>
  </si>
  <si>
    <t>Northdoor</t>
  </si>
  <si>
    <t>http://www.northdoor.co.uk/it_support</t>
  </si>
  <si>
    <t>b1f4c3b3-6024-8a65-53b5-b711ce7e4d7a</t>
  </si>
  <si>
    <t>Northeast Agricultural University</t>
  </si>
  <si>
    <t>http://www.neau.edu.cn/</t>
  </si>
  <si>
    <t>a20ccee2-f81a-c1a7-e0f8-e8e20ab455dc</t>
  </si>
  <si>
    <t>Northeast Alabama Community College</t>
  </si>
  <si>
    <t>http://www.nacc.cc.al.us/</t>
  </si>
  <si>
    <t>32f3199e-cb3a-9884-9073-c758a99b527a</t>
  </si>
  <si>
    <t>Northeast Angels</t>
  </si>
  <si>
    <t>http://www.northeastangels.com/</t>
  </si>
  <si>
    <t>204b63d6-ec84-9767-ad15-f6d3dde848c1</t>
  </si>
  <si>
    <t>Northeast Bank</t>
  </si>
  <si>
    <t>https://www.northeastbank.com/</t>
  </si>
  <si>
    <t>3feedec9-8b3c-18ba-a49d-29e623c773c5</t>
  </si>
  <si>
    <t>Northeast Broadcast Lab</t>
  </si>
  <si>
    <t>http://www.nebl.com/</t>
  </si>
  <si>
    <t>1dd14a81-7213-4cd0-fc9c-0f32fe8de5b2</t>
  </si>
  <si>
    <t>NorthEast Community Bank</t>
  </si>
  <si>
    <t>https://www.necommunitybank.com</t>
  </si>
  <si>
    <t>71c3ab7f-ff47-aaa4-a635-ec32c54c00c1</t>
  </si>
  <si>
    <t>Northeast Community College</t>
  </si>
  <si>
    <t>http://www.northeast.edu/</t>
  </si>
  <si>
    <t>b03aee66-d52b-a6fc-4d72-4f2f95bb1107</t>
  </si>
  <si>
    <t>Northeast Community Federal Credit Union</t>
  </si>
  <si>
    <t>http://www.necfcu.org</t>
  </si>
  <si>
    <t>59f97a45-56f3-dad8-ef00-25674f44ad9c</t>
  </si>
  <si>
    <t>Northeast Delta Dental</t>
  </si>
  <si>
    <t>http://nedelta.com</t>
  </si>
  <si>
    <t>361827c2-4de4-2dd5-cabb-95f7cc5b3055</t>
  </si>
  <si>
    <t>Northeast Dental Management</t>
  </si>
  <si>
    <t>http://www.nedentalmanagement.com/</t>
  </si>
  <si>
    <t>41790713-4941-d599-cf26-a32acf8de076</t>
  </si>
  <si>
    <t>Northeast Disaster Recovery Information Exchange</t>
  </si>
  <si>
    <t>https://www.nedrix.com</t>
  </si>
  <si>
    <t>aa60ce31-9682-cc60-d635-4637e90f32d4</t>
  </si>
  <si>
    <t>Northeast Document Conservation Center</t>
  </si>
  <si>
    <t>https://www.nedcc.org/</t>
  </si>
  <si>
    <t>7d279d23-0544-f21a-bda0-d609b16ca859</t>
  </si>
  <si>
    <t>Northeast Energy Solutions Inc.</t>
  </si>
  <si>
    <t>http://www.nesenergysolutions.com</t>
  </si>
  <si>
    <t>c3b80437-70de-1a15-b40d-4ac484b04634</t>
  </si>
  <si>
    <t>Northeast Exotic</t>
  </si>
  <si>
    <t>http://www.northeastexotic.com/</t>
  </si>
  <si>
    <t>74a72754-c275-7cd2-5aa2-f7ad8ceb3b0c</t>
  </si>
  <si>
    <t>Northeast Georgia Health System</t>
  </si>
  <si>
    <t>http://www.nghs.com/</t>
  </si>
  <si>
    <t>3d38a9e2-3452-c558-9a09-b8adea97a998</t>
  </si>
  <si>
    <t>Northeast Health System</t>
  </si>
  <si>
    <t>http://nhs-ok.org</t>
  </si>
  <si>
    <t>7c2ac5b9-6de3-be21-1a14-faf72aa6e6d1</t>
  </si>
  <si>
    <t>Northeast High School</t>
  </si>
  <si>
    <t>http://www.nehs.phila.k12.pa.us</t>
  </si>
  <si>
    <t>caaba0cf-d247-61f2-32dc-93fc0b9bf4ef</t>
  </si>
  <si>
    <t>Northeast Home and Energy</t>
  </si>
  <si>
    <t>http://www.northeast-home.com</t>
  </si>
  <si>
    <t>037a6f8b-e9cb-8dee-ce10-a087229a1e8c</t>
  </si>
  <si>
    <t>Northeast Indiana Innovation Center (NIIC)</t>
  </si>
  <si>
    <t>http://www.niic.net</t>
  </si>
  <si>
    <t>126c7e9f-c099-23f0-9199-28d4fac83a42</t>
  </si>
  <si>
    <t>Northeast Iowa Community College, Calmar</t>
  </si>
  <si>
    <t>http://www.nicc.edu/</t>
  </si>
  <si>
    <t>fc4d9615-5105-630f-d89d-ae6f2c69fe31</t>
  </si>
  <si>
    <t>Northeast Kansas Technical College</t>
  </si>
  <si>
    <t>http://www.highlandcc.edu/</t>
  </si>
  <si>
    <t>5bcedfee-64b6-e984-99d4-d7c169df1203</t>
  </si>
  <si>
    <t>Northeast Kingdom Tasting Center</t>
  </si>
  <si>
    <t>http://www.nektastingcenter.com/</t>
  </si>
  <si>
    <t>0c296679-6110-d5f8-8b47-1444d37f99bf</t>
  </si>
  <si>
    <t>Northeast Louisiana Technical College</t>
  </si>
  <si>
    <t>http://region8.ltc.edu/</t>
  </si>
  <si>
    <t>c04507e9-3cdb-b1dc-b7d5-63d4840e1a9f</t>
  </si>
  <si>
    <t>Northeast Louisiana Telephone Company</t>
  </si>
  <si>
    <t>http://www.ne-tel.com</t>
  </si>
  <si>
    <t>3ae61619-9233-56b9-c1a3-84026fc17a63</t>
  </si>
  <si>
    <t>Northeast Louisiana University</t>
  </si>
  <si>
    <t>http://www.ulm.edu</t>
  </si>
  <si>
    <t>aee0da42-da1b-2684-9176-7b20d14efd30</t>
  </si>
  <si>
    <t>Northeast Mississippi Community College</t>
  </si>
  <si>
    <t>http://www.nemcc.edu/</t>
  </si>
  <si>
    <t>aa65afae-5857-f4ef-81a2-36b9b37b5e1c</t>
  </si>
  <si>
    <t>Northeast Multimedia</t>
  </si>
  <si>
    <t>http://northeastmultimedia.com/</t>
  </si>
  <si>
    <t>b89076b0-0274-d6d8-6fd4-f6d66a5911cc</t>
  </si>
  <si>
    <t>Northeast Nebraska Telephone Company</t>
  </si>
  <si>
    <t>http://nntc.net/</t>
  </si>
  <si>
    <t>57b2cc58-b211-fe4d-9fa8-bd2cbaadd3d7</t>
  </si>
  <si>
    <t>Northeast Ohio Media Group</t>
  </si>
  <si>
    <t>http://www.neohiomediagroup.com/</t>
  </si>
  <si>
    <t>635c27ed-2f73-21eb-066b-5220cdf4fb66</t>
  </si>
  <si>
    <t>Northeast Ohio Medical University</t>
  </si>
  <si>
    <t>http://www.neomed.edu/</t>
  </si>
  <si>
    <t>81cd8956-ca0a-8003-d1f9-be9d806f811c</t>
  </si>
  <si>
    <t>Northeast Oral &amp; Maxillofacial Surgery</t>
  </si>
  <si>
    <t>http://www.neomsindy.com</t>
  </si>
  <si>
    <t>812b2827-51e5-0a38-dd9f-493fa1ca8ce4</t>
  </si>
  <si>
    <t>Northeast Passage</t>
  </si>
  <si>
    <t>http://nepassage.org</t>
  </si>
  <si>
    <t>2efae23d-a054-ed13-b57e-7edd82c11f9a</t>
  </si>
  <si>
    <t>Northeast Pennsylvania Financial Corp</t>
  </si>
  <si>
    <t>http://www.nefginc.com/</t>
  </si>
  <si>
    <t>e7616126-574a-d2ea-e119-88f250e61fe8</t>
  </si>
  <si>
    <t>Northeast Plastic Supply</t>
  </si>
  <si>
    <t>http://www.northeastplastic.net/</t>
  </si>
  <si>
    <t>1d0e9961-11fc-5d39-1c78-6d6e36d64cfe</t>
  </si>
  <si>
    <t>Northeast Professional Planning Group</t>
  </si>
  <si>
    <t>http://www.nppg.com</t>
  </si>
  <si>
    <t>ec10bef4-49c8-6621-77b3-ba4b128ace43</t>
  </si>
  <si>
    <t>Northeast Rehab, Inc</t>
  </si>
  <si>
    <t>http://www.northeastrehab.com</t>
  </si>
  <si>
    <t>cd788ee9-3a36-af21-8ea2-4f10bcc3b211</t>
  </si>
  <si>
    <t>Northeast Retirement Services</t>
  </si>
  <si>
    <t>http://www.nrstpa.com/</t>
  </si>
  <si>
    <t>05c68f85-1df5-8d59-3bb9-40cc303b3736</t>
  </si>
  <si>
    <t>Northeast Securities</t>
  </si>
  <si>
    <t>http://www.nesec.com</t>
  </si>
  <si>
    <t>82a41c95-4d6c-5507-1fa1-a6d849f68605</t>
  </si>
  <si>
    <t>Northeast State Technical Community College</t>
  </si>
  <si>
    <t>http://www.northeaststate.edu/</t>
  </si>
  <si>
    <t>d7e15af2-35bc-6595-3e71-92b4fdab50fc</t>
  </si>
  <si>
    <t>Northeast Surplus &amp; Materials, LLC</t>
  </si>
  <si>
    <t>http://northeastrecycle.com</t>
  </si>
  <si>
    <t>0be653c7-b69f-72b6-bf36-4de3683592e5</t>
  </si>
  <si>
    <t>Northeast Technical Institute, Bangor</t>
  </si>
  <si>
    <t>http://www.ntinow.edu/programs-other-truck-driving.htm</t>
  </si>
  <si>
    <t>bfa78d84-a124-38b6-63ac-b9c20479af47</t>
  </si>
  <si>
    <t>Northeast Technical Institute, Haverhill</t>
  </si>
  <si>
    <t>c16b4af6-0d7b-7e64-0dbb-061b5b4efcd0</t>
  </si>
  <si>
    <t>Northeast Technical Institute, Scarborough</t>
  </si>
  <si>
    <t>9ebaf65e-5876-a295-db54-da7a0c750686</t>
  </si>
  <si>
    <t>Northeast Technology Center, Afton</t>
  </si>
  <si>
    <t>http://www.netech.edu/</t>
  </si>
  <si>
    <t>ef087706-ab41-4bf6-445b-26280d5d6328</t>
  </si>
  <si>
    <t>Northeast Technology Center, Kansas</t>
  </si>
  <si>
    <t>515ff15a-cdcc-ac0b-1ea3-1275966dda12</t>
  </si>
  <si>
    <t>Northeast Technology Center, Pryor</t>
  </si>
  <si>
    <t>d1aa21a3-c823-492d-fdd8-2e2149c34fa6</t>
  </si>
  <si>
    <t>Northeast Texas Community College, Mount Pleasant</t>
  </si>
  <si>
    <t>http://www.ntcc.edu/</t>
  </si>
  <si>
    <t>f1d98474-2490-5b45-2b08-ba5c8779fb41</t>
  </si>
  <si>
    <t>Northeast Utilities</t>
  </si>
  <si>
    <t>http://www.nu.com</t>
  </si>
  <si>
    <t>85edbdd1-7cc8-f2c3-3542-9d027c6e2d8b</t>
  </si>
  <si>
    <t>Northeast Wireless Networks</t>
  </si>
  <si>
    <t>http://newirelessnetworks.com</t>
  </si>
  <si>
    <t>f5b767c2-d837-8b74-99d1-74ca463cbbb9</t>
  </si>
  <si>
    <t>Northeast Wisconsin Technical College, Green Bay</t>
  </si>
  <si>
    <t>http://www.nwtc.edu/</t>
  </si>
  <si>
    <t>14386826-8bb6-60c6-c44c-4c9810e42a00</t>
  </si>
  <si>
    <t>Northeastern Exterminating</t>
  </si>
  <si>
    <t>http://www.bedbugs-brooklyn.com</t>
  </si>
  <si>
    <t>62b156a8-8e0b-0514-24b4-9fc1124a6912</t>
  </si>
  <si>
    <t>Northeastern Hospital School of Nursing</t>
  </si>
  <si>
    <t>http://www.nehson.templehealth.org/</t>
  </si>
  <si>
    <t>28215261-24a6-2f4b-dfe8-4341141fe0d4</t>
  </si>
  <si>
    <t>Northeastern Illinois University, Main Campus</t>
  </si>
  <si>
    <t>http://www.neiu.edu/</t>
  </si>
  <si>
    <t>7b873926-46e0-73e7-b243-aa790bf76232</t>
  </si>
  <si>
    <t>Northeastern Junior College</t>
  </si>
  <si>
    <t>http://njc.edu/</t>
  </si>
  <si>
    <t>1ec21c64-bd05-2186-d6d0-3b01551e4c05</t>
  </si>
  <si>
    <t>Northeastern Oklahoma A&amp;M College</t>
  </si>
  <si>
    <t>http://www.neo.edu/</t>
  </si>
  <si>
    <t>07695913-9874-a949-23bf-ff404ba08a2f</t>
  </si>
  <si>
    <t>Northeastern Seminary</t>
  </si>
  <si>
    <t>http://www.nes.edu/</t>
  </si>
  <si>
    <t>82825a58-9ed2-fb2c-6c1f-51e04e377c18</t>
  </si>
  <si>
    <t>Northeastern State University</t>
  </si>
  <si>
    <t>http://www.nsuok.edu/</t>
  </si>
  <si>
    <t>5079acf1-597c-f91b-8ad2-20f7d13d3256</t>
  </si>
  <si>
    <t>Northeastern Technical College</t>
  </si>
  <si>
    <t>http://www.netc.edu/</t>
  </si>
  <si>
    <t>5f84d9fa-78fd-14b0-d335-5ac3561cdc0a</t>
  </si>
  <si>
    <t>Northeastern University</t>
  </si>
  <si>
    <t>http://www.northeastern.edu/</t>
  </si>
  <si>
    <t>ec7907be-faf0-71c3-577a-51b9d78a87d5</t>
  </si>
  <si>
    <t>Northeastern University (China)</t>
  </si>
  <si>
    <t>http://www.neu.edu.cn</t>
  </si>
  <si>
    <t>b29a1b73-37e2-f3b7-1220-6877f483c3c4</t>
  </si>
  <si>
    <t>Northeastern University Center for STEM Education</t>
  </si>
  <si>
    <t>https://stem.neu.edu/</t>
  </si>
  <si>
    <t>79c352db-efcd-202e-23d4-fc47f264215a</t>
  </si>
  <si>
    <t>Northeastern University College of Engineering</t>
  </si>
  <si>
    <t>http://www.coe.neu.edu</t>
  </si>
  <si>
    <t>27936d78-9475-3f69-8aef-feed52338b47</t>
  </si>
  <si>
    <t>Northeastern University Entrepreneurs Club</t>
  </si>
  <si>
    <t>http://northeastern.edu/entrepreneurs</t>
  </si>
  <si>
    <t>62c39347-f048-dd6b-0ef1-3f7fc14b5849</t>
  </si>
  <si>
    <t>Northeastern University School of Law</t>
  </si>
  <si>
    <t>http://www.northeastern.edu/law/</t>
  </si>
  <si>
    <t>985ecf87-c525-5337-5b59-747455c765bc</t>
  </si>
  <si>
    <t>northeastform</t>
  </si>
  <si>
    <t>http://www.northeastform.com</t>
  </si>
  <si>
    <t>b953d072-2203-4ae6-1f23-e296fdbdb480</t>
  </si>
  <si>
    <t>NorthEdge Capital</t>
  </si>
  <si>
    <t>http://northedgecapital.com</t>
  </si>
  <si>
    <t>3ec81ec8-dd18-19aa-311b-83233637391d</t>
  </si>
  <si>
    <t>Northedge Seattle</t>
  </si>
  <si>
    <t>http://northedgeseattle.com/</t>
  </si>
  <si>
    <t>3c0cc0b7-0011-ecff-5761-d1351edbfdfe</t>
  </si>
  <si>
    <t>northend cars portsmouth</t>
  </si>
  <si>
    <t>http://www.northendtaxisportsmouth.co.uk</t>
  </si>
  <si>
    <t>f13fdd71-01fa-5c3a-f779-8c278ae71759</t>
  </si>
  <si>
    <t>Northern &amp; Shell</t>
  </si>
  <si>
    <t>http://www.northernandshell.co.uk/</t>
  </si>
  <si>
    <t>29316eb0-0263-d391-5923-a6943a3b8ee2</t>
  </si>
  <si>
    <t>Northern &amp; Universal</t>
  </si>
  <si>
    <t>https://companycheck.co.uk</t>
  </si>
  <si>
    <t>1bd49b4c-ab51-d73d-92f5-b59ffa72016a</t>
  </si>
  <si>
    <t>Northern Alberta Institute of Technology</t>
  </si>
  <si>
    <t>http://www.nait.ca/</t>
  </si>
  <si>
    <t>bcdb7e60-db16-64c9-1ded-0d9105a3f25c</t>
  </si>
  <si>
    <t>Northern Arizona Association of Realtors</t>
  </si>
  <si>
    <t>http://nazrealtor.com/</t>
  </si>
  <si>
    <t>db7ddb23-ae60-01b7-888f-107268d4754a</t>
  </si>
  <si>
    <t>Northern Arizona Center for Emerging Technologies</t>
  </si>
  <si>
    <t>http://www.nacet.org</t>
  </si>
  <si>
    <t>4e71b25f-f4ad-a57d-0882-e4bbf72df8e0</t>
  </si>
  <si>
    <t>Northern Arizona University</t>
  </si>
  <si>
    <t>http://www.nau.edu/</t>
  </si>
  <si>
    <t>41e0547d-01cc-1e78-4843-b8d8c90b0b03</t>
  </si>
  <si>
    <t>Northern Arizona UniversityÌ¢åÛåªs Foundation</t>
  </si>
  <si>
    <t>http://nau.edu/giving/nau-foundation/</t>
  </si>
  <si>
    <t>fef5ff29-e866-92eb-a131-9ff6f41d29d2</t>
  </si>
  <si>
    <t>Northern Bank</t>
  </si>
  <si>
    <t>http://www.nbtc.com/</t>
  </si>
  <si>
    <t>fe6144ea-5e6a-9e30-fa33-d455ca08701e</t>
  </si>
  <si>
    <t>Northern Biologics Inc.</t>
  </si>
  <si>
    <t>http://northernbiologics.com/</t>
  </si>
  <si>
    <t>f0be727a-724d-dc6b-527e-6e3d139ba36f</t>
  </si>
  <si>
    <t>Northern Blizzard</t>
  </si>
  <si>
    <t>https://www.northernblizzard.com/</t>
  </si>
  <si>
    <t>bf763d2c-8efd-551b-cbb6-760f9ea6ee2e</t>
  </si>
  <si>
    <t>Northern Brewer</t>
  </si>
  <si>
    <t>http://northernbrewer.com</t>
  </si>
  <si>
    <t>f952d071-0eb8-b788-11b0-04f3b47bf0bf</t>
  </si>
  <si>
    <t>Northern California Community Loan Fund</t>
  </si>
  <si>
    <t>https://www.ncclf.org/</t>
  </si>
  <si>
    <t>71ec895b-9667-e1e0-d9f8-f9b9cca1cfe8</t>
  </si>
  <si>
    <t>Northern California Human Resources Association</t>
  </si>
  <si>
    <t>http://www.nchra.org</t>
  </si>
  <si>
    <t>e2abd7dd-555a-dcd0-8481-9cb4cc778b7f</t>
  </si>
  <si>
    <t>Northern California Investment Fund</t>
  </si>
  <si>
    <t>1d29fa0b-ee8b-a430-9f4c-731301959032</t>
  </si>
  <si>
    <t>Northern California Recycling Association</t>
  </si>
  <si>
    <t>http://ncrarecycles.org</t>
  </si>
  <si>
    <t>d9e2c0dd-f48d-45f5-91c0-d2ba77791aa5</t>
  </si>
  <si>
    <t>Northern Capital</t>
  </si>
  <si>
    <t>http://www.northerncapital.in</t>
  </si>
  <si>
    <t>0ccb76d1-2760-8ab8-d775-5542bd22eb10</t>
  </si>
  <si>
    <t>Northern Caribbean University</t>
  </si>
  <si>
    <t>http://www.ncu.edu.jm</t>
  </si>
  <si>
    <t>d0e2df7a-9680-faff-7b5c-6ee7128f42af</t>
  </si>
  <si>
    <t>Northern Christian College</t>
  </si>
  <si>
    <t>http://www.ncc.edu.ph</t>
  </si>
  <si>
    <t>3374cd02-41da-01a1-81a4-d2e8570beb35</t>
  </si>
  <si>
    <t>Northern Cladding Systems</t>
  </si>
  <si>
    <t>http://www.northerncladdingsystems.com</t>
  </si>
  <si>
    <t>4d6fd11c-a99c-d820-046c-b9434817de60</t>
  </si>
  <si>
    <t>Northern Connected Tec</t>
  </si>
  <si>
    <t>http://www.northern-connected-tec.de</t>
  </si>
  <si>
    <t>2f8f4b71-99b6-6575-b276-90b2f1f0f742</t>
  </si>
  <si>
    <t>Northern Contours</t>
  </si>
  <si>
    <t>http://www.northerncontours.com</t>
  </si>
  <si>
    <t>be8d1509-e99d-a621-3a59-0fe8c1b89676</t>
  </si>
  <si>
    <t>Northern Cross</t>
  </si>
  <si>
    <t>http://www.northerncrossllc.com/</t>
  </si>
  <si>
    <t>f0e898b1-6190-e433-49ed-edd358c4504f</t>
  </si>
  <si>
    <t>Northern Defence &amp; Security</t>
  </si>
  <si>
    <t>http://www.nd-security.com/</t>
  </si>
  <si>
    <t>7b79957c-f9a9-f3e9-ff3d-69a7f1e35cce</t>
  </si>
  <si>
    <t>Northern Digital</t>
  </si>
  <si>
    <t>http://www.ndigital.com</t>
  </si>
  <si>
    <t>9a485f56-a855-ff17-5d93-26d3e7bf7164</t>
  </si>
  <si>
    <t>Northern Dynasty Minerals</t>
  </si>
  <si>
    <t>http://dynastymining.com/</t>
  </si>
  <si>
    <t>d91d8501-afbf-4797-f792-b09ee048a786</t>
  </si>
  <si>
    <t>Northern Elastomeric</t>
  </si>
  <si>
    <t>http://www.nei-act.com</t>
  </si>
  <si>
    <t>d1891e16-9d7d-7712-0d49-9a6c815d47f0</t>
  </si>
  <si>
    <t>Northern Elements</t>
  </si>
  <si>
    <t>http://www.northern-elements.com/</t>
  </si>
  <si>
    <t>48f016b5-e263-d1ba-d491-dfb8d3da690c</t>
  </si>
  <si>
    <t>Northern Elevator Company</t>
  </si>
  <si>
    <t>http://www.nelevator.com</t>
  </si>
  <si>
    <t>b5aaef52-3d73-786d-850d-6a0e7a94bbbc</t>
  </si>
  <si>
    <t>Northern Elite Water Polo Club</t>
  </si>
  <si>
    <t>https://northernelitewaterpoloclub.wordpress.com</t>
  </si>
  <si>
    <t>cce54941-d7b4-88f2-1869-94741b946f3e</t>
  </si>
  <si>
    <t>Northern Energy Supplies Ltd</t>
  </si>
  <si>
    <t>48af06ad-be5c-5982-1da3-b74d88398e68</t>
  </si>
  <si>
    <t>Northern Equity Holdings</t>
  </si>
  <si>
    <t>http://www.northernequity.net/</t>
  </si>
  <si>
    <t>5df3903d-b8f2-a96e-fb4a-f0055e502d75</t>
  </si>
  <si>
    <t>Northern Essex Community College</t>
  </si>
  <si>
    <t>http://www.necc.mass.edu/</t>
  </si>
  <si>
    <t>82e3f96f-04b7-6cbc-e0f8-cce729e8429a</t>
  </si>
  <si>
    <t>Northern Film and Media</t>
  </si>
  <si>
    <t>http://www.northernmedia.org/</t>
  </si>
  <si>
    <t>71d9d9a4-cea0-429e-58f6-df6cd73b1269</t>
  </si>
  <si>
    <t>Northern Fir Beard Co.</t>
  </si>
  <si>
    <t>http://www.northernfirbeard.com</t>
  </si>
  <si>
    <t>7cfd18da-17e6-2cc4-1053-16be90a2fa3d</t>
  </si>
  <si>
    <t>Northern Fish</t>
  </si>
  <si>
    <t>http://www.nfiberia.com</t>
  </si>
  <si>
    <t>e95fe408-8f73-7787-a74c-8d8a3a3ff623</t>
  </si>
  <si>
    <t>Northern Foods</t>
  </si>
  <si>
    <t>http://www.northernfoods.co.nz</t>
  </si>
  <si>
    <t>4ffab675-a674-d9c6-d6f8-46cccd07907d</t>
  </si>
  <si>
    <t>Northern Frac Proppants</t>
  </si>
  <si>
    <t>http://nfproppants.com</t>
  </si>
  <si>
    <t>6048325f-1cd4-4bc4-8453-306581c06537</t>
  </si>
  <si>
    <t>Northern Freegold Resources</t>
  </si>
  <si>
    <t>http://www.northernfreegold.com</t>
  </si>
  <si>
    <t>0f19c5e9-ecf3-d6be-aed8-d1044dc967d4</t>
  </si>
  <si>
    <t>Northern Frontier Corp</t>
  </si>
  <si>
    <t>http://www.nfcorp.ca/</t>
  </si>
  <si>
    <t>f60b36ad-689f-051f-15d6-72d634d465ff</t>
  </si>
  <si>
    <t>Northern Frontier Recreation</t>
  </si>
  <si>
    <t>http://www.northernfrontier.org</t>
  </si>
  <si>
    <t>9d75e8ab-2372-aa84-062d-2838161fbf06</t>
  </si>
  <si>
    <t>Northern Gas Networks</t>
  </si>
  <si>
    <t>http://www.northerngasnetworks.co.uk</t>
  </si>
  <si>
    <t>73f9b25b-fa6d-b895-90b0-9655c9224bc9</t>
  </si>
  <si>
    <t>Northern Ground</t>
  </si>
  <si>
    <t>http://northernground.com/</t>
  </si>
  <si>
    <t>2d5fae67-353d-0f66-17eb-2a6432ebfe36</t>
  </si>
  <si>
    <t>Northern Illinois Angels</t>
  </si>
  <si>
    <t>https://www.northernillinoisangels.com</t>
  </si>
  <si>
    <t>62e70bf4-3253-72f6-327a-57c7a1576655</t>
  </si>
  <si>
    <t>Northern Illinois Steel Supply Co.</t>
  </si>
  <si>
    <t>http://www.nisteel.com</t>
  </si>
  <si>
    <t>86e02234-a01f-47ff-85eb-4353705c60c6</t>
  </si>
  <si>
    <t>Northern Illinois University</t>
  </si>
  <si>
    <t>http://www.niu.edu/</t>
  </si>
  <si>
    <t>e6af5311-36ea-c33f-8906-5f6f2b4aa5a7</t>
  </si>
  <si>
    <t>Northern Imagination</t>
  </si>
  <si>
    <t>http://northernimagination.com/</t>
  </si>
  <si>
    <t>3fd825aa-06d5-1e97-be3f-e23eb58852b3</t>
  </si>
  <si>
    <t>Northern India Engineering College</t>
  </si>
  <si>
    <t>http://www.niecdelhi.ac.in</t>
  </si>
  <si>
    <t>29e9e137-3f33-1849-7cea-e46f93e6326f</t>
  </si>
  <si>
    <t>Northern Indiana Public Service Company</t>
  </si>
  <si>
    <t>https://www.nipsco.com</t>
  </si>
  <si>
    <t>a28a1efd-c6d7-958d-3566-7acd1fe00dbc</t>
  </si>
  <si>
    <t>Northern Insulation</t>
  </si>
  <si>
    <t>http://www.northerninsulation.com</t>
  </si>
  <si>
    <t>8e2db679-8f9d-6a32-443b-46b338ca77a8</t>
  </si>
  <si>
    <t>Northern Ireland Screen</t>
  </si>
  <si>
    <t>http://www.northernirelandscreen.co.uk/</t>
  </si>
  <si>
    <t>bcc7e0c4-3617-20e6-7977-2d392057b246</t>
  </si>
  <si>
    <t>Northern Ireland Union for Supported Employment</t>
  </si>
  <si>
    <t>http://www.euse.org</t>
  </si>
  <si>
    <t>0f18ce22-ccde-4818-887b-842aea46f7b1</t>
  </si>
  <si>
    <t>Northern Kentucky Angels</t>
  </si>
  <si>
    <t>http://nkyangels.weebly.com</t>
  </si>
  <si>
    <t>16fe5a1c-b1dc-ea12-a9af-5802a1ef5534</t>
  </si>
  <si>
    <t>Northern Kentucky University</t>
  </si>
  <si>
    <t>http://www.nku.edu/</t>
  </si>
  <si>
    <t>b8b2d7d1-7ff2-b91a-50ab-b5069cc9e107</t>
  </si>
  <si>
    <t>Northern Lake Properties</t>
  </si>
  <si>
    <t>http://www.northernlakesproperties.com/</t>
  </si>
  <si>
    <t>56cea4b3-b61c-a800-fa98-2489335edcf1</t>
  </si>
  <si>
    <t>Northern Leasing</t>
  </si>
  <si>
    <t>http://www.northernleasing.net</t>
  </si>
  <si>
    <t>c9c418f0-071c-8dee-4ddd-3dd190b21036</t>
  </si>
  <si>
    <t>Northern Light Capital</t>
  </si>
  <si>
    <t>http://www.northernlightcapital.se/</t>
  </si>
  <si>
    <t>bf5ab870-44bf-4659-5a3c-afb03309744f</t>
  </si>
  <si>
    <t>Northern Light Technologies</t>
  </si>
  <si>
    <t>http://www.nltinc.com/</t>
  </si>
  <si>
    <t>e52cd94c-16ff-a24a-3021-822a3279f77a</t>
  </si>
  <si>
    <t>Northern Light Technology</t>
  </si>
  <si>
    <t>http://northernlighttechnologies.com</t>
  </si>
  <si>
    <t>c9f65fb9-f9a9-fff2-2c9b-ab9b70dd36da</t>
  </si>
  <si>
    <t>Northern Light Venture Capital</t>
  </si>
  <si>
    <t>http://www.nlvc.com</t>
  </si>
  <si>
    <t>464343b9-9e31-3c85-9860-b38e3af0f000</t>
  </si>
  <si>
    <t>Northern Lights Centre</t>
  </si>
  <si>
    <t>http://northernlightscentre.ca</t>
  </si>
  <si>
    <t>154c6f4e-82f5-8fc5-8622-4f549ed89e08</t>
  </si>
  <si>
    <t>Northern Lights Electrical</t>
  </si>
  <si>
    <t>http://northernlights.co.nz/</t>
  </si>
  <si>
    <t>b588eb11-e303-367a-5bef-67da128d4428</t>
  </si>
  <si>
    <t>Northern Lights Foundation</t>
  </si>
  <si>
    <t>http://northernlightsfoundation.org</t>
  </si>
  <si>
    <t>ff5cd5cb-d872-c06b-1d0b-3ce956157b63</t>
  </si>
  <si>
    <t>Northern Lights Media</t>
  </si>
  <si>
    <t>http://northernlightmedia.com</t>
  </si>
  <si>
    <t>ee691b8a-0cfc-eaf0-5e08-a7f8a16053c0</t>
  </si>
  <si>
    <t>Northern Lite Mfg. Ltd.</t>
  </si>
  <si>
    <t>http://www.northern-lite.com/</t>
  </si>
  <si>
    <t>9cb73ad5-1019-2079-3368-d19faa231d1b</t>
  </si>
  <si>
    <t>Northern Maine Community College</t>
  </si>
  <si>
    <t>http://www.nmcc.edu/</t>
  </si>
  <si>
    <t>337bc205-c44c-5635-ddcd-80a916851eff</t>
  </si>
  <si>
    <t>Northern Marianas College</t>
  </si>
  <si>
    <t>http://www.nmcnet.edu/</t>
  </si>
  <si>
    <t>fa528f51-7deb-c681-f5a4-0ce45da0d919</t>
  </si>
  <si>
    <t>Northern Metropolitan TAFE</t>
  </si>
  <si>
    <t>http://www.northmetrotafe.wa.edu.au</t>
  </si>
  <si>
    <t>8f99a40b-c00a-0b27-323c-bbaa574e8ad0</t>
  </si>
  <si>
    <t>Northern Michigan Angels</t>
  </si>
  <si>
    <t>http://northernmichiganangels.com</t>
  </si>
  <si>
    <t>0f0f1afc-3fd3-8b8e-f5a8-ea3eea89b207</t>
  </si>
  <si>
    <t>Northern Michigan University</t>
  </si>
  <si>
    <t>http://www.nmu.edu/</t>
  </si>
  <si>
    <t>7da0b5ee-6d0d-adb0-35bf-3afb1546675b</t>
  </si>
  <si>
    <t>Northern Natural Gas</t>
  </si>
  <si>
    <t>http://www.northernnaturalgas.com/pages/default.aspx</t>
  </si>
  <si>
    <t>5b61d1cf-d6e3-9f60-c979-32d16c95170d</t>
  </si>
  <si>
    <t>Northern New England Accountable Care Collaborative</t>
  </si>
  <si>
    <t>http://nneacc.com/</t>
  </si>
  <si>
    <t>834d6232-ccb1-b7e5-a557-54f0280ff66c</t>
  </si>
  <si>
    <t>Northern New Jersey Cancer Center</t>
  </si>
  <si>
    <t>http://www.cinj.org</t>
  </si>
  <si>
    <t>c509828a-820b-442d-c11b-bc7c1fa8614a</t>
  </si>
  <si>
    <t>Northern New Mexico College, Espanola</t>
  </si>
  <si>
    <t>http://www.nnmc.edu/</t>
  </si>
  <si>
    <t>2d5cc372-7d7c-aee4-6b12-098b29575425</t>
  </si>
  <si>
    <t>Northern Ohio Italian American Foundation</t>
  </si>
  <si>
    <t>http://www.noiafoundation.com/</t>
  </si>
  <si>
    <t>0dcf8901-a4ea-3dcb-9e71-5e8c7c1b08b5</t>
  </si>
  <si>
    <t>Northern Oklahoma College, Tonkawa</t>
  </si>
  <si>
    <t>http://www.north-ok.edu/</t>
  </si>
  <si>
    <t>87f9fca2-0704-3301-8239-887db9e22586</t>
  </si>
  <si>
    <t>Northern Ontario Angels</t>
  </si>
  <si>
    <t>http://www.noeg.ca</t>
  </si>
  <si>
    <t>a6e1f864-b4b6-50a6-9093-345f8cc3214a</t>
  </si>
  <si>
    <t>Northern Ontario Heritage Fund</t>
  </si>
  <si>
    <t>http://nohfc.ca</t>
  </si>
  <si>
    <t>121623f9-460f-9230-6906-c19e6f3c5f97</t>
  </si>
  <si>
    <t>Northern Ontario Internship</t>
  </si>
  <si>
    <t>f125f578-2459-e4ae-f65b-1662b4fa99d2</t>
  </si>
  <si>
    <t>Northern Pacific Group</t>
  </si>
  <si>
    <t>http://www.northernpacificgroup.com/</t>
  </si>
  <si>
    <t>0d907322-0c40-1970-dbf2-2d4b2a267e4e</t>
  </si>
  <si>
    <t>Northern Pacific Power Systems</t>
  </si>
  <si>
    <t>https://www.northernpacificpower.com/</t>
  </si>
  <si>
    <t>54447e9f-de74-99f6-c436-3f876023e1d2</t>
  </si>
  <si>
    <t>Northern Petroleum</t>
  </si>
  <si>
    <t>http://www.northernpetroleum.com/</t>
  </si>
  <si>
    <t>ebbc755e-8d60-4fa7-35c2-b2a5c2980260</t>
  </si>
  <si>
    <t>Northern Pinetree Trust</t>
  </si>
  <si>
    <t>http://www.pinetree-enables.co.uk/</t>
  </si>
  <si>
    <t>40646794-2d6b-46f1-0b6b-e60fe1289e5b</t>
  </si>
  <si>
    <t>Northern Plains</t>
  </si>
  <si>
    <t>http://northernplains.angelgroups.net</t>
  </si>
  <si>
    <t>e703e3b3-7143-09bb-16e5-26c0ef74c0b5</t>
  </si>
  <si>
    <t>Northern Plaza Dental Care</t>
  </si>
  <si>
    <t>http://www.nydentalcare.com/</t>
  </si>
  <si>
    <t>a3b3c794-46bc-70d2-9b31-d27c01b28e33</t>
  </si>
  <si>
    <t>Northern Power Systems</t>
  </si>
  <si>
    <t>http://www.northernpower.com</t>
  </si>
  <si>
    <t>d227dfc2-b8d9-576c-42dd-45b7ea8d82a3</t>
  </si>
  <si>
    <t>Northern Powergrid</t>
  </si>
  <si>
    <t>http://www.northernpowergrid.com/</t>
  </si>
  <si>
    <t>31a8f26a-174d-22a5-cab6-27a71f7624a7</t>
  </si>
  <si>
    <t>Northern Powerhouse Investment Fund</t>
  </si>
  <si>
    <t>http://www.npif.co.uk/</t>
  </si>
  <si>
    <t>3aeee719-ef0d-def7-8dfc-21c25805a80a</t>
  </si>
  <si>
    <t>Northern Reliability</t>
  </si>
  <si>
    <t>http://northernreliability.com/</t>
  </si>
  <si>
    <t>c365d971-df32-11d9-c6a9-38000f0d3ccb</t>
  </si>
  <si>
    <t>Northern Research</t>
  </si>
  <si>
    <t>http://www.nrs.fs.fed.us</t>
  </si>
  <si>
    <t>248eed83-cb89-2407-eed8-98400888ebb5</t>
  </si>
  <si>
    <t>Northern Rivers Capital Management</t>
  </si>
  <si>
    <t>http://www.northernriversfunds.com</t>
  </si>
  <si>
    <t>622bd4c0-4e54-f601-1d40-7a9df444fb07</t>
  </si>
  <si>
    <t>Northern Sar Investments</t>
  </si>
  <si>
    <t>http://www.northern.fi</t>
  </si>
  <si>
    <t>af781a49-10cd-1c9e-2b58-f9f60e321c7c</t>
  </si>
  <si>
    <t>Northern Seed</t>
  </si>
  <si>
    <t>http://www.northernseedllc.com</t>
  </si>
  <si>
    <t>e741d365-8ac9-e7b9-dc0c-be5bacf73912</t>
  </si>
  <si>
    <t>Northern Shared Chronic Pain Service</t>
  </si>
  <si>
    <t>http://www.gasha.nshealth.ca</t>
  </si>
  <si>
    <t>ddae917a-45a0-5a12-ba33-428426b9d15e</t>
  </si>
  <si>
    <t>Northern Sky Research</t>
  </si>
  <si>
    <t>http://www.nsr.com/</t>
  </si>
  <si>
    <t>304726c4-6f50-5ba6-6b00-6694aa1f8657</t>
  </si>
  <si>
    <t>Northern Softworks</t>
  </si>
  <si>
    <t>http://www.northernsoftworks.com</t>
  </si>
  <si>
    <t>d4f25ea4-2141-4911-e7f5-ca54874350de</t>
  </si>
  <si>
    <t>Northern Star</t>
  </si>
  <si>
    <t>http://www.northernstar.co.uk</t>
  </si>
  <si>
    <t>daa05c5f-33c8-5adc-e66e-9159e271cc5a</t>
  </si>
  <si>
    <t>Northern State University</t>
  </si>
  <si>
    <t>http://www.northern.edu/</t>
  </si>
  <si>
    <t>75d52495-91cb-3b9c-8d76-167bb6835811</t>
  </si>
  <si>
    <t>Northern Superior</t>
  </si>
  <si>
    <t>http://nsuperior.com/</t>
  </si>
  <si>
    <t>1984b777-9f8a-a6cb-3771-2451635141d5</t>
  </si>
  <si>
    <t>Northern Tech Awards 2014</t>
  </si>
  <si>
    <t>http://www.northerntechawards.com</t>
  </si>
  <si>
    <t>3622f449-7d4e-a72c-1a86-aebe9e003ac5</t>
  </si>
  <si>
    <t>Northern Technical</t>
  </si>
  <si>
    <t>http://www.northern.ae</t>
  </si>
  <si>
    <t>93ff5ec9-5be1-facd-69c3-9b96d1076b53</t>
  </si>
  <si>
    <t>Northern Technologies</t>
  </si>
  <si>
    <t>http://www.northerntech.com</t>
  </si>
  <si>
    <t>38e331ed-cff3-f813-3c65-7a465b2b6b9c</t>
  </si>
  <si>
    <t>Northern Telecom</t>
  </si>
  <si>
    <t>3ec40893-6b8b-1a2e-4b91-2665b92f274c</t>
  </si>
  <si>
    <t>Northern Tier Career Center</t>
  </si>
  <si>
    <t>http://www.ntccschool.org/</t>
  </si>
  <si>
    <t>d6b72ebf-0454-b5ba-39f1-570e7d82b371</t>
  </si>
  <si>
    <t>Northern Tier Energy</t>
  </si>
  <si>
    <t>http://www.ntenergy.com</t>
  </si>
  <si>
    <t>3d51d980-e734-b804-2e97-0d799c8f6d3a</t>
  </si>
  <si>
    <t>Northern Tool + Equipment</t>
  </si>
  <si>
    <t>http://www.northerntool.com</t>
  </si>
  <si>
    <t>c032f86b-f871-9698-41d1-5df765293049</t>
  </si>
  <si>
    <t>Northern Trust</t>
  </si>
  <si>
    <t>http://www.northerntrust.com</t>
  </si>
  <si>
    <t>914e07e6-2ccd-a143-52b9-2e81cb5eabba</t>
  </si>
  <si>
    <t>Northern Uganda Agricultural Centre (NUAC)</t>
  </si>
  <si>
    <t>http://www.nuac-uganda.com/</t>
  </si>
  <si>
    <t>e6d741f8-e86b-74a9-d625-d9f998afa787</t>
  </si>
  <si>
    <t>Northern United Publishing &amp; Media Group</t>
  </si>
  <si>
    <t>http://www.nupmg.com/</t>
  </si>
  <si>
    <t>29146f76-fa41-a3fe-ff0c-5ff71821f4f2</t>
  </si>
  <si>
    <t>Northern University, Romania</t>
  </si>
  <si>
    <t>http://www.ubm.ro/</t>
  </si>
  <si>
    <t>07d0271f-d508-e907-6e49-028da4d917bd</t>
  </si>
  <si>
    <t>Northern User Experience</t>
  </si>
  <si>
    <t>http://nuxuk.org/</t>
  </si>
  <si>
    <t>b804f83c-cee9-6486-efe2-5cbc57cf0c5c</t>
  </si>
  <si>
    <t>Northern Verandah Supplies</t>
  </si>
  <si>
    <t>http://www.carportsverandahsadelaide.com.au</t>
  </si>
  <si>
    <t>bf49266b-4c29-19d4-d2da-8e5042ec7153</t>
  </si>
  <si>
    <t>Northern Vertex Mining</t>
  </si>
  <si>
    <t>http://www.northernvertex.com/s/home.asp</t>
  </si>
  <si>
    <t>25ed3892-4741-7f16-ed28-c44bf0be9f28</t>
  </si>
  <si>
    <t>Northern Virginia Association of REALTORS.</t>
  </si>
  <si>
    <t>https://nvar.com</t>
  </si>
  <si>
    <t>d5821bd8-7336-a71c-f01a-937ab059e586</t>
  </si>
  <si>
    <t>Northern Virginia Comm College</t>
  </si>
  <si>
    <t>http://www.nvcc.edu</t>
  </si>
  <si>
    <t>67562ace-acb3-fa17-235e-f65f2dba244e</t>
  </si>
  <si>
    <t>Northern Virginia Community College</t>
  </si>
  <si>
    <t>http://www.nvcc.edu/</t>
  </si>
  <si>
    <t>6ac73b00-a659-8fc1-8531-381eb5205471</t>
  </si>
  <si>
    <t>Northern Virginia Daily</t>
  </si>
  <si>
    <t>http://www.nvdaily.com</t>
  </si>
  <si>
    <t>113cfeb5-6ff3-887b-d7b2-3360bd2ef0a8</t>
  </si>
  <si>
    <t>northern virginia kitchen remodeling</t>
  </si>
  <si>
    <t>http://www.rendonremodeling.com/kitchen-remodeling-fairfax-va/</t>
  </si>
  <si>
    <t>cc9e7aa0-6075-1451-70c6-63f9e50facab</t>
  </si>
  <si>
    <t>Northern Virginia Technology Council</t>
  </si>
  <si>
    <t>http://www.nvtc.org/</t>
  </si>
  <si>
    <t>f0983334-613c-2764-39d2-c5af5d9b3df2</t>
  </si>
  <si>
    <t>Northern Voices Online</t>
  </si>
  <si>
    <t>http://nvonews.com/</t>
  </si>
  <si>
    <t>10786a8d-367f-bddb-bd6d-3d87878ff3a0</t>
  </si>
  <si>
    <t>Northern Water Works Supply</t>
  </si>
  <si>
    <t>http://www.nwws.biz/</t>
  </si>
  <si>
    <t>d748afd1-02dd-919f-5b26-66493e243b92</t>
  </si>
  <si>
    <t>Northern Westchester Hospital</t>
  </si>
  <si>
    <t>http://nwhc.net</t>
  </si>
  <si>
    <t>7944a207-3dfe-1ae7-7eb3-a0dd963dbe4b</t>
  </si>
  <si>
    <t>Northern Wisconsin Security and Sound</t>
  </si>
  <si>
    <t>http://nwisecurityandsound.com/</t>
  </si>
  <si>
    <t>51338e69-f687-3ec7-5d2a-6dcb5b27f617</t>
  </si>
  <si>
    <t>Northernbeacheslawyers</t>
  </si>
  <si>
    <t>9352fa23-4b93-89dc-aa13-098dbec47b5d</t>
  </si>
  <si>
    <t>NorthernKentuckyMedia.com, LLC</t>
  </si>
  <si>
    <t>http://www.northernkentuckymedia.com</t>
  </si>
  <si>
    <t>842c848a-ce46-b160-9ded-8650cb555e7d</t>
  </si>
  <si>
    <t>NorthernSky Properties</t>
  </si>
  <si>
    <t>http://www.northernsky.in</t>
  </si>
  <si>
    <t>76d25015-2702-9642-cd9d-2fe2e3cdc6ff</t>
  </si>
  <si>
    <t>Northface University</t>
  </si>
  <si>
    <t>http://www.northface.edu/</t>
  </si>
  <si>
    <t>d38abf92-7991-0801-13a3-2e69602ad350</t>
  </si>
  <si>
    <t>Northfield</t>
  </si>
  <si>
    <t>http://www.northfieldinfo.com</t>
  </si>
  <si>
    <t>700ff9a2-275d-db05-aeea-e9eb79513585</t>
  </si>
  <si>
    <t>Northfield Bancorp</t>
  </si>
  <si>
    <t>http://www.enorthfield.com/</t>
  </si>
  <si>
    <t>1eb9a828-d8b0-da36-e16a-a0e85d138deb</t>
  </si>
  <si>
    <t>Northfield Capital Corporation</t>
  </si>
  <si>
    <t>http://www.northfieldcapital.com/</t>
  </si>
  <si>
    <t>945279b5-dec5-bf11-8c3b-3cd920b85415</t>
  </si>
  <si>
    <t>Northfield Fireplace &amp; Grill</t>
  </si>
  <si>
    <t>http://northfieldfireplace.com/</t>
  </si>
  <si>
    <t>65694b7c-7669-1009-4055-8ef4f75acecf</t>
  </si>
  <si>
    <t>Northfield Laboratories</t>
  </si>
  <si>
    <t>http://vfas.net</t>
  </si>
  <si>
    <t>ea743893-f160-f8bc-c26a-daf47796b37b</t>
  </si>
  <si>
    <t>Northfield Mount Hermon School</t>
  </si>
  <si>
    <t>https://www.nmhschool.org</t>
  </si>
  <si>
    <t>7090ade7-97d3-f6a7-41e1-6a8a9a44b0d9</t>
  </si>
  <si>
    <t>Northfield Trading LP</t>
  </si>
  <si>
    <t>http://www.ntlp.com</t>
  </si>
  <si>
    <t>84e643c6-00b7-d9a2-ed90-0138f698e2e4</t>
  </si>
  <si>
    <t>Northgate Capital</t>
  </si>
  <si>
    <t>http://www.northgate.com</t>
  </si>
  <si>
    <t>94a5c6f8-9b09-3441-208b-070cfcfcf095</t>
  </si>
  <si>
    <t>Northgate Digital</t>
  </si>
  <si>
    <t>http://www.ngdcorp.com</t>
  </si>
  <si>
    <t>6aa6e53e-e2e7-09d4-4144-60773d5295ec</t>
  </si>
  <si>
    <t>Northgate Information Solutions</t>
  </si>
  <si>
    <t>http://www.northgate-is.com/</t>
  </si>
  <si>
    <t>178c80a1-e5d5-8d20-a484-fd80226b6933</t>
  </si>
  <si>
    <t>Northgate plc</t>
  </si>
  <si>
    <t>http://www.northgateplc.com/</t>
  </si>
  <si>
    <t>8da634c4-12e7-d43c-622a-fc7dd1d66480</t>
  </si>
  <si>
    <t>Northgate Public Services</t>
  </si>
  <si>
    <t>http://www.northgate-ispublicservices.com/</t>
  </si>
  <si>
    <t>85e2de65-86c7-fff2-12f3-56ae6526e83e</t>
  </si>
  <si>
    <t>Northgrove University</t>
  </si>
  <si>
    <t>http://northgroveuniversity.com/</t>
  </si>
  <si>
    <t>00235885-e6ca-f069-7f3c-d1c499dc47cf</t>
  </si>
  <si>
    <t>Northhaven Academy</t>
  </si>
  <si>
    <t>http://www.northhavenacademy.com/html/index.cfm</t>
  </si>
  <si>
    <t>1a77f939-75a6-38ee-82fc-0a5ce5be0c73</t>
  </si>
  <si>
    <t>NorthJersey</t>
  </si>
  <si>
    <t>4edfaf93-4bc9-9aef-1e9d-9033e039c132</t>
  </si>
  <si>
    <t>Northlake Engineering</t>
  </si>
  <si>
    <t>http://www.northlake-eng.com/</t>
  </si>
  <si>
    <t>a0e2e46b-5299-6503-4a18-0d49ac8fa0e9</t>
  </si>
  <si>
    <t>Northland Angel Investor Network</t>
  </si>
  <si>
    <t>http://northlandinvestors.com/</t>
  </si>
  <si>
    <t>a007628a-c150-306d-0244-751036beebcb</t>
  </si>
  <si>
    <t>Northland Baptist Bible College</t>
  </si>
  <si>
    <t>http://www.ni.edu/</t>
  </si>
  <si>
    <t>b35a97e3-bf97-1a37-4e1f-51138fdf1df8</t>
  </si>
  <si>
    <t>Northland Career Center</t>
  </si>
  <si>
    <t>http://www.northlandcareercenter.com/</t>
  </si>
  <si>
    <t>a741f62f-edde-fd8d-d97c-592903f6c298</t>
  </si>
  <si>
    <t>Northland College</t>
  </si>
  <si>
    <t>http://www.northland.edu/</t>
  </si>
  <si>
    <t>51e21e39-3def-2c15-8759-c87ef2735a4c</t>
  </si>
  <si>
    <t>Northland Community and Technical College</t>
  </si>
  <si>
    <t>http://www.northlandcollege.edu/</t>
  </si>
  <si>
    <t>c8ec9b0f-7fe2-87e8-fb3f-ebce5d281533</t>
  </si>
  <si>
    <t>Northland Cranberries</t>
  </si>
  <si>
    <t>http://www.northlandjuices.com/</t>
  </si>
  <si>
    <t>838a5c40-6fd8-6d85-fd3e-0fea8b3ffc8b</t>
  </si>
  <si>
    <t>Northland Investment Corporation</t>
  </si>
  <si>
    <t>http://www.northland.com/</t>
  </si>
  <si>
    <t>fe479675-bbe0-7bc8-a283-e9c70457db5e</t>
  </si>
  <si>
    <t>Northland Pioneer College</t>
  </si>
  <si>
    <t>https://mynpc.npc.edu/ics</t>
  </si>
  <si>
    <t>c7cb7c11-95a1-4dbf-5090-fe44b7d34e07</t>
  </si>
  <si>
    <t>Northland Securities</t>
  </si>
  <si>
    <t>https://www.northlandsecurities.com</t>
  </si>
  <si>
    <t>3ccda4e0-fde0-6b9c-a572-d43eeca877e5</t>
  </si>
  <si>
    <t>Northland Septic Maintenance Inc.</t>
  </si>
  <si>
    <t>http://www.northlandseptic.com</t>
  </si>
  <si>
    <t>4ed8745e-3ca6-cb4c-8994-a94bcea2ba89</t>
  </si>
  <si>
    <t>Northland Wealth Management Inc.</t>
  </si>
  <si>
    <t>http://www.northlandwealth.com/</t>
  </si>
  <si>
    <t>2ca49bc0-5514-0f2a-2bac-b179ad427c59</t>
  </si>
  <si>
    <t>Northleaf Capital Partners</t>
  </si>
  <si>
    <t>http://www.northleafcapital.com</t>
  </si>
  <si>
    <t>06c4fea2-abbb-8726-1e0c-13e06be92d0d</t>
  </si>
  <si>
    <t>Northleaf Venture Catalyst Fund</t>
  </si>
  <si>
    <t>408568ff-25b8-cebf-daa7-fd44186a26b9</t>
  </si>
  <si>
    <t>Northlich</t>
  </si>
  <si>
    <t>https://www.northlich.com/</t>
  </si>
  <si>
    <t>2638faa8-c529-cfde-c92b-00020b3e4e46</t>
  </si>
  <si>
    <t>Northlight Optronics AB</t>
  </si>
  <si>
    <t>http://www.northlightoptronics.com/</t>
  </si>
  <si>
    <t>a49cf696-25a8-62b7-1afe-51f00a66da63</t>
  </si>
  <si>
    <t>Northmark Ventures</t>
  </si>
  <si>
    <t>http://www.northmarkventures.com</t>
  </si>
  <si>
    <t>8639740f-3707-1a78-4aba-693b01999154</t>
  </si>
  <si>
    <t>NorthMarq Capital</t>
  </si>
  <si>
    <t>http://www.northmarq.com/</t>
  </si>
  <si>
    <t>437e708b-e7c9-255b-2079-f065d50dc9cc</t>
  </si>
  <si>
    <t>Northmount Dental Care</t>
  </si>
  <si>
    <t>http://www.northmountdental.com</t>
  </si>
  <si>
    <t>58684833-4223-17c1-1693-f590ebd3fb87</t>
  </si>
  <si>
    <t>Northof41</t>
  </si>
  <si>
    <t>http://www.northof41.org</t>
  </si>
  <si>
    <t>0da3b0f8-9a69-2c38-87fe-941e18798400</t>
  </si>
  <si>
    <t>NorthPage</t>
  </si>
  <si>
    <t>http://www.northpage.com</t>
  </si>
  <si>
    <t>14fbd89a-7c71-8bed-ab1c-7c46c515003f</t>
  </si>
  <si>
    <t>Northpark Residences</t>
  </si>
  <si>
    <t>http://www.the-northparkcondo.com</t>
  </si>
  <si>
    <t>1b9f4a15-70c3-69e4-5d94-cc97dbd8f923</t>
  </si>
  <si>
    <t>NorthPeak Enterprise Inc.</t>
  </si>
  <si>
    <t>http://www.northpeaks.com</t>
  </si>
  <si>
    <t>15c1eab5-92fb-81b5-bbe3-986cb315df6c</t>
  </si>
  <si>
    <t>Northpeak Holdings</t>
  </si>
  <si>
    <t>60e81adc-0aec-8617-bd0c-544bc6d3ad7a</t>
  </si>
  <si>
    <t>Northplay</t>
  </si>
  <si>
    <t>https://northplay.co</t>
  </si>
  <si>
    <t>8e139588-5d57-2eab-e840-6e7b0dbe8fb8</t>
  </si>
  <si>
    <t>Northpoint Advisors</t>
  </si>
  <si>
    <t>http://nptadvisors.com</t>
  </si>
  <si>
    <t>50390e28-1dc8-4efc-6195-7de2ecf8e1e1</t>
  </si>
  <si>
    <t>Northpoint Bible College</t>
  </si>
  <si>
    <t>http://northpoint.edu/</t>
  </si>
  <si>
    <t>bd3dcedc-f141-53d3-7e9a-53b41adfcac4</t>
  </si>
  <si>
    <t>Northpoint Consulting</t>
  </si>
  <si>
    <t>http://www.northpointconsulting.com/</t>
  </si>
  <si>
    <t>350dcead-8fce-1e3d-2f7e-1534f0de9889</t>
  </si>
  <si>
    <t>NorthPoint Digital</t>
  </si>
  <si>
    <t>http://northpointdigital.com/</t>
  </si>
  <si>
    <t>7d402295-9780-04d0-dd28-e875d615a139</t>
  </si>
  <si>
    <t>Northpoint Financial Group</t>
  </si>
  <si>
    <t>http://www.northpointgroup.com</t>
  </si>
  <si>
    <t>9b198d94-38ae-a6f2-454c-4d733ae52f5c</t>
  </si>
  <si>
    <t>NorthPoint Solutions LLC.</t>
  </si>
  <si>
    <t>e4a842bd-3121-6f88-0931-4fe90987791a</t>
  </si>
  <si>
    <t>Northport Capital</t>
  </si>
  <si>
    <t>http://www.northportcapital.com/</t>
  </si>
  <si>
    <t>5429c729-b38c-6f8b-da78-4b7b08fb0418</t>
  </si>
  <si>
    <t>NorthPort Investments</t>
  </si>
  <si>
    <t>http://www.northportinvestments.com</t>
  </si>
  <si>
    <t>bf8927b5-b6f2-da86-4dde-bec232e61bfa</t>
  </si>
  <si>
    <t>Northport Partnership Management</t>
  </si>
  <si>
    <t>http://www.northportpm.com/</t>
  </si>
  <si>
    <t>8abf8224-70fc-da8f-13ac-8dd0d8116b06</t>
  </si>
  <si>
    <t>NorthReal</t>
  </si>
  <si>
    <t>http://northreal.com</t>
  </si>
  <si>
    <t>72cccfdd-85e0-3a26-93ae-88f48fe3a197</t>
  </si>
  <si>
    <t>Northridge</t>
  </si>
  <si>
    <t>http://www.northridge.com</t>
  </si>
  <si>
    <t>a411a994-9881-d956-e6aa-64adf1f4495b</t>
  </si>
  <si>
    <t>Northrop Grumman</t>
  </si>
  <si>
    <t>http://www.northropgrumman.com</t>
  </si>
  <si>
    <t>16f8ca49-9587-99e6-7409-d75cd7206383</t>
  </si>
  <si>
    <t>Northrop Grumman Aerospace Systems</t>
  </si>
  <si>
    <t>http://www.northropgrumman.com/aboutus/businesssectors/aerospacesystems/pages/default.aspx</t>
  </si>
  <si>
    <t>dc5591bb-1f16-2d59-712e-e50b15ab8acd</t>
  </si>
  <si>
    <t>Northrop Grumman Integrated Defence Services</t>
  </si>
  <si>
    <t>http://www.com</t>
  </si>
  <si>
    <t>79065b37-87be-7c0c-c73e-9ee2c58465bf</t>
  </si>
  <si>
    <t>Northrop Grumman Mission Systems</t>
  </si>
  <si>
    <t>http://www.northropgrumman.com/aboutus/businesssectors/informationsystems/pages/default.aspx</t>
  </si>
  <si>
    <t>e95ae8b7-39f1-5ced-0690-9d2c4277de94</t>
  </si>
  <si>
    <t>Northrop Grumman Space &amp; Mission Systems Corp</t>
  </si>
  <si>
    <t>db7ee23d-cb7e-1d73-5573-132cc9c0b7b1</t>
  </si>
  <si>
    <t>Northrop Grumman Systems Corporation</t>
  </si>
  <si>
    <t>b09a07a9-4210-7f38-f3b0-060acf6a0998</t>
  </si>
  <si>
    <t>Northrop Grumman Technical Services</t>
  </si>
  <si>
    <t>http://www.northropgrumman.com/aboutus/businesssectors/technicalservices/pages/default.aspx</t>
  </si>
  <si>
    <t>01c28f54-7e56-a2d2-0480-31dfc0a0f8f7</t>
  </si>
  <si>
    <t>Northrop University</t>
  </si>
  <si>
    <t>http://www.northropuniv.org/</t>
  </si>
  <si>
    <t>1aae6c30-e2fa-fe46-8e42-c537659dda50</t>
  </si>
  <si>
    <t>NorthShore Bio</t>
  </si>
  <si>
    <t>http://northshorebio.com</t>
  </si>
  <si>
    <t>9592f7e7-eb36-40cf-eaa5-d0dc3377757d</t>
  </si>
  <si>
    <t>Northshore Ice Arena</t>
  </si>
  <si>
    <t>http://www.northshoreicearena.org/</t>
  </si>
  <si>
    <t>810f6bec-e905-0a38-6926-31636cedc318</t>
  </si>
  <si>
    <t>Northshore Management Company</t>
  </si>
  <si>
    <t>http://www.northshoremgmt.com/</t>
  </si>
  <si>
    <t>fe9767ab-865d-c514-a332-a57ec08aa1f4</t>
  </si>
  <si>
    <t>Northshore Partners</t>
  </si>
  <si>
    <t>http://www.northshorepartners.com.au</t>
  </si>
  <si>
    <t>d903381b-107c-7666-95fb-f981777f0cf2</t>
  </si>
  <si>
    <t>Northshore Technical College, Sullivan Main Campus</t>
  </si>
  <si>
    <t>http://www.region9.ltc.edu/index.cfm/?md=pagebuilder&amp;tmp=home&amp;pid=53</t>
  </si>
  <si>
    <t>1f6970b3-69ca-8e94-6285-48bb19a824ea</t>
  </si>
  <si>
    <t>Northshore Technical Community College, Hammond Area Campus</t>
  </si>
  <si>
    <t>http://www.region9.ltc.edu/index.cfm/?md=pagebuilder&amp;tmp=home&amp;pid=56</t>
  </si>
  <si>
    <t>06e9e38b-4cff-65ea-f23a-d8612a4de109</t>
  </si>
  <si>
    <t>NorthShore University HealthSystem</t>
  </si>
  <si>
    <t>http://www.northshore.org</t>
  </si>
  <si>
    <t>823796b3-82c4-1e59-4ed9-bbdf1bf7f289</t>
  </si>
  <si>
    <t>Northside Acupuncture and Traditional Chinese Medicine Clinic</t>
  </si>
  <si>
    <t>http://www.northsideacupuncture.com.au/</t>
  </si>
  <si>
    <t>1a065fd7-3a95-04bf-7f44-a86567eeb3ec</t>
  </si>
  <si>
    <t>Northside Advisors</t>
  </si>
  <si>
    <t>http://www.northsideadvisors.com</t>
  </si>
  <si>
    <t>44303187-937b-89d6-7a58-33fbfa23764a</t>
  </si>
  <si>
    <t>Northside Collision</t>
  </si>
  <si>
    <t>http://northsidecollision.com</t>
  </si>
  <si>
    <t>b898f1c4-6b6e-8fb3-c4a1-7f3662961739</t>
  </si>
  <si>
    <t>Northside Community Bank</t>
  </si>
  <si>
    <t>http://www.nscombank.com</t>
  </si>
  <si>
    <t>ece2cc21-078a-8c34-8928-c76d8d298054</t>
  </si>
  <si>
    <t>Northside Emergency Associates</t>
  </si>
  <si>
    <t>http://www.nea-er.com/</t>
  </si>
  <si>
    <t>8914722a-b9e3-6451-cf38-ae64efc34870</t>
  </si>
  <si>
    <t>Northside Hospital</t>
  </si>
  <si>
    <t>http://www.northside.com</t>
  </si>
  <si>
    <t>466a353f-ebf7-7fa4-359c-b159835252f9</t>
  </si>
  <si>
    <t>Northside Hot Water</t>
  </si>
  <si>
    <t>http://www.northsidehotwater.com.au</t>
  </si>
  <si>
    <t>c0e2cbd5-535f-803e-1713-4bd4b75f691f</t>
  </si>
  <si>
    <t>Northside Media Group</t>
  </si>
  <si>
    <t>http://northsidemediagroup.com</t>
  </si>
  <si>
    <t>4f0b94d6-d758-1b5d-7e47-8fddccc8ca55</t>
  </si>
  <si>
    <t>NorthSide Metrics</t>
  </si>
  <si>
    <t>http://www.northsidemetrics.com</t>
  </si>
  <si>
    <t>8afde55d-5fb7-03c4-81ad-fe6ffdabb738</t>
  </si>
  <si>
    <t>Northside Orthodontics</t>
  </si>
  <si>
    <t>http://www.nso.net.au</t>
  </si>
  <si>
    <t>888622a0-7a1b-d810-c3bd-437d8c240270</t>
  </si>
  <si>
    <t>Northside Partnership</t>
  </si>
  <si>
    <t>http://northsidepartnership.ie/</t>
  </si>
  <si>
    <t>6b100e77-a96e-20ca-a1cf-b653c230d9b6</t>
  </si>
  <si>
    <t>Northsight Capital</t>
  </si>
  <si>
    <t>http://www.northsightcapital.com/</t>
  </si>
  <si>
    <t>41d9d8d0-9d48-00f5-fbb1-3090d388f60d</t>
  </si>
  <si>
    <t>Northsoft Corporation</t>
  </si>
  <si>
    <t>http://www.northsoft.in</t>
  </si>
  <si>
    <t>9795e9c9-1713-a6c5-e4af-fc650dc71ba2</t>
  </si>
  <si>
    <t>Northspace</t>
  </si>
  <si>
    <t>http://northspace.ca</t>
  </si>
  <si>
    <t>194d4bc0-84c2-a1e0-6154-b7ffe2df0713</t>
  </si>
  <si>
    <t>Northspan Explorations Ltd</t>
  </si>
  <si>
    <t>http://northspan.ca/</t>
  </si>
  <si>
    <t>8749f269-cd98-dd31-6a14-de5ef5f82fe9</t>
  </si>
  <si>
    <t>NorthSpring Capital Partners</t>
  </si>
  <si>
    <t>http://northspringcapitalpartners.com</t>
  </si>
  <si>
    <t>84107ca7-75fb-fe42-6a04-39c4fd1bc7fc</t>
  </si>
  <si>
    <t>Northspur Extracts</t>
  </si>
  <si>
    <t>http://www.northspur.co</t>
  </si>
  <si>
    <t>54c65822-0bb4-d8f6-7292-1b890586ebb7</t>
  </si>
  <si>
    <t>NorthStar Anesthesia</t>
  </si>
  <si>
    <t>http://www.northstaranesthesia.com</t>
  </si>
  <si>
    <t>66ec699b-8e99-7028-bbea-77c77c219ef9</t>
  </si>
  <si>
    <t>NorthStar Asset Management Group</t>
  </si>
  <si>
    <t>http://www.nsamgroup.com</t>
  </si>
  <si>
    <t>2fb3db5a-a527-049c-a24a-84cacb01e227</t>
  </si>
  <si>
    <t>NorthStar Bank</t>
  </si>
  <si>
    <t>https://www.northstar-bank.com</t>
  </si>
  <si>
    <t>211dfcbf-4731-bee8-645c-a4c11f3ef993</t>
  </si>
  <si>
    <t>Northstar Biosciences</t>
  </si>
  <si>
    <t>http://northstarbiosciences.com</t>
  </si>
  <si>
    <t>57c773b4-f4f5-c726-d9e8-229811ca53a4</t>
  </si>
  <si>
    <t>NorthStar Capital</t>
  </si>
  <si>
    <t>http://www.northstarcapital.com/</t>
  </si>
  <si>
    <t>cbeaab93-fc5d-6103-4175-7564ae8c78a5</t>
  </si>
  <si>
    <t>Northstar Commercial Partners</t>
  </si>
  <si>
    <t>http://www.northstarcommercialpartners.com/</t>
  </si>
  <si>
    <t>f277adfd-310d-bcbc-42ae-9be40e8f844d</t>
  </si>
  <si>
    <t>Northstar Creative</t>
  </si>
  <si>
    <t>http://www.northstar-website-design.com</t>
  </si>
  <si>
    <t>937b140a-3e12-9981-bab8-e0f7c78914fa</t>
  </si>
  <si>
    <t>Northstar Electronics</t>
  </si>
  <si>
    <t>http://www.northstarelectronics.com</t>
  </si>
  <si>
    <t>77de3810-2a55-43ca-6c7b-0127e9b909d6</t>
  </si>
  <si>
    <t>NorthStar Financial Services</t>
  </si>
  <si>
    <t>http://www.nstar-financial.com/</t>
  </si>
  <si>
    <t>8617657c-f644-fdec-2e50-85d7a4cc8eae</t>
  </si>
  <si>
    <t>NorthStar First Response</t>
  </si>
  <si>
    <t>http://northstar1st.com</t>
  </si>
  <si>
    <t>ee1f4aeb-8126-1e7c-1fb4-cbc90e9fd242</t>
  </si>
  <si>
    <t>Northstar Global Partners</t>
  </si>
  <si>
    <t>http://www.northstarcapital.com</t>
  </si>
  <si>
    <t>03af35f5-86c7-b054-e960-d6273e767761</t>
  </si>
  <si>
    <t>Northstar Group</t>
  </si>
  <si>
    <t>https://www.nsgroup.com</t>
  </si>
  <si>
    <t>562835dc-4025-87c1-807f-7e5354980e8e</t>
  </si>
  <si>
    <t>Northstar Healthcare</t>
  </si>
  <si>
    <t>http://northstar-healthcare.com</t>
  </si>
  <si>
    <t>ab246aac-5291-af4a-58db-7d8b338a3502</t>
  </si>
  <si>
    <t>NorthStar Medical Radioisotopes</t>
  </si>
  <si>
    <t>http://www.northstarnm.com/</t>
  </si>
  <si>
    <t>c60a9732-6ca6-2687-c313-3b075e8c1c24</t>
  </si>
  <si>
    <t>Northstar Network</t>
  </si>
  <si>
    <t>http://www.northstarnetwork.ca</t>
  </si>
  <si>
    <t>fc2036ab-9abf-d1be-88f0-11d379fc4b77</t>
  </si>
  <si>
    <t>Northstar Provisions</t>
  </si>
  <si>
    <t>http://www.northstarprovisions.com</t>
  </si>
  <si>
    <t>1c260875-506b-5cde-a9f7-0d2250f62eb2</t>
  </si>
  <si>
    <t>NorthStar Realty Finance</t>
  </si>
  <si>
    <t>http://nrfc.com</t>
  </si>
  <si>
    <t>d0049677-4c4e-8ff5-359f-e2494c464ac8</t>
  </si>
  <si>
    <t>NorthStar Research &amp; Development, Ltd.</t>
  </si>
  <si>
    <t>http://www.northstarresearch.org#&amp;panel1-1</t>
  </si>
  <si>
    <t>34a8dd9c-2286-196c-ac1d-4abf6192c7be</t>
  </si>
  <si>
    <t>Northstar Robotics</t>
  </si>
  <si>
    <t>http://www.northstar-robotics.com</t>
  </si>
  <si>
    <t>2bbe10f3-e96a-c2f1-dd90-a221a264589e</t>
  </si>
  <si>
    <t>Northstar Scaffold</t>
  </si>
  <si>
    <t>http://www.scaffolding.ca</t>
  </si>
  <si>
    <t>10ab03c0-0cd2-3da9-7184-b21cd909f288</t>
  </si>
  <si>
    <t>NorthStar School Bus and Child Safety</t>
  </si>
  <si>
    <t>http://northstar.global/</t>
  </si>
  <si>
    <t>95e75b8f-19ae-48c7-211f-659536116618</t>
  </si>
  <si>
    <t>NorthStar Studios</t>
  </si>
  <si>
    <t>http://northstarstudios.tv</t>
  </si>
  <si>
    <t>79581c16-4fc1-23b9-4cb1-1a0d4894a4e9</t>
  </si>
  <si>
    <t>NorthStar Systems International</t>
  </si>
  <si>
    <t>http://www.tbd.com</t>
  </si>
  <si>
    <t>562d8c99-3f9e-872b-edbf-8b9f727a6e07</t>
  </si>
  <si>
    <t>Northstar Travel Group</t>
  </si>
  <si>
    <t>http://www.northstartravelgroup.com</t>
  </si>
  <si>
    <t>ec66c602-011e-63bb-cd78-3a79a59cebfd</t>
  </si>
  <si>
    <t>Northstar Ventures</t>
  </si>
  <si>
    <t>http://www.northstarventures.co.uk</t>
  </si>
  <si>
    <t>1b0c7439-9c3e-6e66-726d-d1f86f12749e</t>
  </si>
  <si>
    <t>NorthstarClicks</t>
  </si>
  <si>
    <t>http://www.northstarclicks.com/</t>
  </si>
  <si>
    <t>f4a0015b-5e2a-715d-d51a-4cca3c3cd5a2</t>
  </si>
  <si>
    <t>Northstream</t>
  </si>
  <si>
    <t>http://northstream.se</t>
  </si>
  <si>
    <t>192ac438-02cd-6f1d-bbe8-844054b134e7</t>
  </si>
  <si>
    <t>Northumberland Community Futures Development Corp.</t>
  </si>
  <si>
    <t>http://financingandstrategy.com/</t>
  </si>
  <si>
    <t>3c02fdc6-401c-e29b-724d-8b4d57790240</t>
  </si>
  <si>
    <t>Northumberland Heath Carpet Cleaner</t>
  </si>
  <si>
    <t>http://northumberlandheathcarpetcleaners.org.uk</t>
  </si>
  <si>
    <t>590d5d12-9988-dc96-a947-4065c9256a5f</t>
  </si>
  <si>
    <t>Northumbria Students Union</t>
  </si>
  <si>
    <t>https://www.northumbria.ac.uk</t>
  </si>
  <si>
    <t>d7df1b65-77f8-06cd-922b-544d887995f9</t>
  </si>
  <si>
    <t>Northumbria University</t>
  </si>
  <si>
    <t>http://www.northumbria.ac.uk/</t>
  </si>
  <si>
    <t>2f10d802-78a5-7951-5554-b35bc9f23cc2</t>
  </si>
  <si>
    <t>Northumbria University Newcastle Business School</t>
  </si>
  <si>
    <t>5ed9d49c-e386-df5a-6417-5b01940d4775</t>
  </si>
  <si>
    <t>Northumbrian Water plc</t>
  </si>
  <si>
    <t>https://www.nwl.co.uk</t>
  </si>
  <si>
    <t>a0fde050-0957-f691-475a-5a7e8d3ce2e1</t>
  </si>
  <si>
    <t>Northview LifeSciences</t>
  </si>
  <si>
    <t>http://northviewlifesciences.com</t>
  </si>
  <si>
    <t>f2cb119e-6d08-7aec-98b8-276277bfa1e4</t>
  </si>
  <si>
    <t>Northville High School Lacrosse Club</t>
  </si>
  <si>
    <t>http://mustangslax.com</t>
  </si>
  <si>
    <t>10142f33-6d8c-a759-aed4-3e83a6e6d378</t>
  </si>
  <si>
    <t>Northware</t>
  </si>
  <si>
    <t>http://www.northware.mx/</t>
  </si>
  <si>
    <t>88a5bf68-d2e9-5b2a-1301-d12ba0d42494</t>
  </si>
  <si>
    <t>Northwater Capital</t>
  </si>
  <si>
    <t>http://www.northwatercapital.com</t>
  </si>
  <si>
    <t>bbf8fae9-47c9-e27f-f4e4-4643be339407</t>
  </si>
  <si>
    <t>Northwave EC price</t>
  </si>
  <si>
    <t>http://northwave.co/</t>
  </si>
  <si>
    <t>a8426383-0d37-7a81-57ca-b1b0ac170c7c</t>
  </si>
  <si>
    <t>Northwave North America</t>
  </si>
  <si>
    <t>http://www.northwave.com</t>
  </si>
  <si>
    <t>05d2a05f-ef51-6dd9-6e9f-3db7ac7897ff</t>
  </si>
  <si>
    <t>Northway Financial</t>
  </si>
  <si>
    <t>http://www.northwayfinancial.com</t>
  </si>
  <si>
    <t>fdbf7f03-8c1e-1c2c-2fe1-a459b4a76004</t>
  </si>
  <si>
    <t>Northway Primary School</t>
  </si>
  <si>
    <t>http://www.northway.liverpool.sch.uk/</t>
  </si>
  <si>
    <t>ed753b96-3b2a-2db1-4b23-392e21afcace</t>
  </si>
  <si>
    <t>Northway Spaces</t>
  </si>
  <si>
    <t>http://northwayspaces.com</t>
  </si>
  <si>
    <t>e5603fe6-1d3e-c0dc-0c82-25ea1b2c5aaa</t>
  </si>
  <si>
    <t>Northweek Sunglasses</t>
  </si>
  <si>
    <t>http://www.northweek.com/</t>
  </si>
  <si>
    <t>dea47009-2483-d862-4ed7-ce442fd982fa</t>
  </si>
  <si>
    <t>Northwell Ventures</t>
  </si>
  <si>
    <t>https://www.northwell.edu/about/our-organization/northwell-ventures</t>
  </si>
  <si>
    <t>026dc7b6-5a5f-619f-c8a6-2de0437ac81a</t>
  </si>
  <si>
    <t>Northwest - Shoals Community College, Muscle Shoals</t>
  </si>
  <si>
    <t>http://www.nwscc.edu/</t>
  </si>
  <si>
    <t>47df0d4a-2ac0-bd93-23ed-43d3c96486ee</t>
  </si>
  <si>
    <t>Northwest Advanced Renewables Alliance</t>
  </si>
  <si>
    <t>http://nararenewables.org/</t>
  </si>
  <si>
    <t>5f925443-76dd-45a7-ee03-6438425b64e1</t>
  </si>
  <si>
    <t>Northwest Airlines Corporation</t>
  </si>
  <si>
    <t>http://www.nwa.com</t>
  </si>
  <si>
    <t>6144c25b-43ea-e338-d9a5-f98609ea3bc3</t>
  </si>
  <si>
    <t>Northwest Analytics</t>
  </si>
  <si>
    <t>http://www.nwasoft.com</t>
  </si>
  <si>
    <t>800f651a-0b9c-02b9-fca4-419911b462be</t>
  </si>
  <si>
    <t>Northwest Anesthesia PA</t>
  </si>
  <si>
    <t>http://northwestanesthesia.com/</t>
  </si>
  <si>
    <t>d4eb4ee8-1624-f52f-48cd-5cfbc545b0e8</t>
  </si>
  <si>
    <t>Northwest Area Foundation</t>
  </si>
  <si>
    <t>http://www.nwaf.org</t>
  </si>
  <si>
    <t>5e7a4280-0954-da00-cadd-495bdaf8cf63</t>
  </si>
  <si>
    <t>Northwest Arkansas Business Journal</t>
  </si>
  <si>
    <t>http://www.nwabusinessjournal.com/</t>
  </si>
  <si>
    <t>16e831af-9349-c60d-c668-2d03340c7e9b</t>
  </si>
  <si>
    <t>NorthWest Arkansas Community College</t>
  </si>
  <si>
    <t>http://www.nwacc.edu/</t>
  </si>
  <si>
    <t>57a154d9-7b24-fd7a-a1ce-28b0c71dce4c</t>
  </si>
  <si>
    <t>Northwest Arkansas Community College - Regional Technology Center</t>
  </si>
  <si>
    <t>http://rtc.nwacc.edu/</t>
  </si>
  <si>
    <t>df1161dc-54a5-43a2-04b9-5057c13bd859</t>
  </si>
  <si>
    <t>Northwest Arkansas Democrat-Gazette</t>
  </si>
  <si>
    <t>http://www.nwaonline.com/</t>
  </si>
  <si>
    <t>23761b39-d450-e39c-0e01-2697b35c0326</t>
  </si>
  <si>
    <t>Northwest Arkansas Naturals</t>
  </si>
  <si>
    <t>0832de0a-bb80-dc6f-1990-69f8f7a919e4</t>
  </si>
  <si>
    <t>Northwest Aviation College</t>
  </si>
  <si>
    <t>http://www.northwestaviationcollege.edu/</t>
  </si>
  <si>
    <t>b67f854d-774f-785b-6dc3-9ca10b689e19</t>
  </si>
  <si>
    <t>Northwest Biotherapeutics</t>
  </si>
  <si>
    <t>http://nwbio.com</t>
  </si>
  <si>
    <t>8b48fc49-f46f-ed7a-5ae8-3d790dfd63a1</t>
  </si>
  <si>
    <t>Northwest Broadcasting Inc.</t>
  </si>
  <si>
    <t>http://www.wicz.com</t>
  </si>
  <si>
    <t>919b4442-9855-7f6b-5445-1c9c6c631ef2</t>
  </si>
  <si>
    <t>Northwest Cadence</t>
  </si>
  <si>
    <t>http://www.nwcadence.com</t>
  </si>
  <si>
    <t>9ae45d3f-791b-1d47-c7cb-b4a08b815af6</t>
  </si>
  <si>
    <t>Northwest Capital Consulting</t>
  </si>
  <si>
    <t>http://northwestcap.com</t>
  </si>
  <si>
    <t>d4582f72-c595-d95f-c94b-06b239417f09</t>
  </si>
  <si>
    <t>Northwest Career and Technical Academy</t>
  </si>
  <si>
    <t>http://www.nwctahawks.net/</t>
  </si>
  <si>
    <t>d3a1beda-0a8a-5cc3-8492-cadb121e3a44</t>
  </si>
  <si>
    <t>Northwest Career College</t>
  </si>
  <si>
    <t>http://www.northwestcareercollege.edu/</t>
  </si>
  <si>
    <t>d822914e-4464-2296-c1ab-0d15e54758b1</t>
  </si>
  <si>
    <t>Northwest Carparts</t>
  </si>
  <si>
    <t>http://www.northwestcarparts.co.uk</t>
  </si>
  <si>
    <t>4c624ca0-d6c3-1a94-7d6e-c2f050692c57</t>
  </si>
  <si>
    <t>Northwest Carpet</t>
  </si>
  <si>
    <t>http://www.northwestcarpets.com/</t>
  </si>
  <si>
    <t>21039f39-6120-be85-fb3a-62c618e32ba8</t>
  </si>
  <si>
    <t>Northwest Cascade</t>
  </si>
  <si>
    <t>http://www.nwcascade.com/</t>
  </si>
  <si>
    <t>d7f8bf50-088d-aaa5-5039-628bb5229f3a</t>
  </si>
  <si>
    <t>Northwest Center</t>
  </si>
  <si>
    <t>http://nwcenterfoundation.org/</t>
  </si>
  <si>
    <t>21a2dfb3-56f6-93fd-0aa4-3f9766eb9f53</t>
  </si>
  <si>
    <t>Northwest Christian Music</t>
  </si>
  <si>
    <t>http://www.nwchristianmusic.com</t>
  </si>
  <si>
    <t>3f9d31ad-3f3a-8e8a-769a-625cf04d57fd</t>
  </si>
  <si>
    <t>Northwest Christian University</t>
  </si>
  <si>
    <t>http://www.nwcu.edu/</t>
  </si>
  <si>
    <t>6d486c34-cfa7-2be4-a72f-79ffbeeef869</t>
  </si>
  <si>
    <t>Northwest Coalition for Alternatives to Pesticides</t>
  </si>
  <si>
    <t>http://www.pesticide.org</t>
  </si>
  <si>
    <t>fe46a6b4-f275-c818-a46e-da2960eae969</t>
  </si>
  <si>
    <t>Northwest Coatings</t>
  </si>
  <si>
    <t>http://www.northwestcoatings.com/</t>
  </si>
  <si>
    <t>d338608a-e27f-002d-7a92-fd9a029aa1c8</t>
  </si>
  <si>
    <t>Northwest College</t>
  </si>
  <si>
    <t>http://www.northwestcollege.edu/</t>
  </si>
  <si>
    <t>0995bce4-bad1-10db-45c0-6fdc4736e256</t>
  </si>
  <si>
    <t>Northwest College of Art &amp; Design</t>
  </si>
  <si>
    <t>http://ncad.edu/</t>
  </si>
  <si>
    <t>5253bf2a-25c2-1fb1-2766-7b30a6ced9e2</t>
  </si>
  <si>
    <t>Northwest College, Aloha</t>
  </si>
  <si>
    <t>http://www.nwcollege.edu/</t>
  </si>
  <si>
    <t>8c954600-b0e3-e843-314b-ede87a3c0eaf</t>
  </si>
  <si>
    <t>Northwest College, Clackamas</t>
  </si>
  <si>
    <t>68166221-b419-17bb-4e2d-c1b68ed3041d</t>
  </si>
  <si>
    <t>Northwest College, Hillsboro</t>
  </si>
  <si>
    <t>59ccbb2c-e98d-cd49-7893-8221baad8416</t>
  </si>
  <si>
    <t>Northwest Collision Center</t>
  </si>
  <si>
    <t>http://www.northwestautocollision.com</t>
  </si>
  <si>
    <t>25faf5a0-40a8-c60a-d2b7-aefc59c21b19</t>
  </si>
  <si>
    <t>Northwest Community College (NWCC)</t>
  </si>
  <si>
    <t>http://www.nwcc.bc.ca/</t>
  </si>
  <si>
    <t>00bc72d9-ac1c-e86d-e36a-24fabb104e9b</t>
  </si>
  <si>
    <t>Northwest Cosmetic Laboratories</t>
  </si>
  <si>
    <t>http://www.trustncl.com</t>
  </si>
  <si>
    <t>7f191a5b-acf3-18ea-c935-23c94f89436c</t>
  </si>
  <si>
    <t>Northwest Digital</t>
  </si>
  <si>
    <t>http://nwdigitalradio.com</t>
  </si>
  <si>
    <t>86119d0c-f1ac-7650-4352-a9a7fde707ad</t>
  </si>
  <si>
    <t>Northwest Educational Center</t>
  </si>
  <si>
    <t>http://northwesteducationalcenter.com/</t>
  </si>
  <si>
    <t>273c7e53-d789-7540-aade-1250346bfa94</t>
  </si>
  <si>
    <t>Northwest Entrepreneur Network</t>
  </si>
  <si>
    <t>http://www.nwen.org</t>
  </si>
  <si>
    <t>c51a3eb6-bcce-f2eb-7e69-795eaa102815</t>
  </si>
  <si>
    <t>Northwest Evaluation Association</t>
  </si>
  <si>
    <t>http://nwea.org</t>
  </si>
  <si>
    <t>5921989d-81c5-2247-b970-a426f4f93cfa</t>
  </si>
  <si>
    <t>Northwest Florida State College</t>
  </si>
  <si>
    <t>http://www.nwfsc.edu/</t>
  </si>
  <si>
    <t>2e296f1c-38b5-ed48-7e7b-1f44a922dffc</t>
  </si>
  <si>
    <t>Northwest Folklife</t>
  </si>
  <si>
    <t>http://www.nwfolklife.org/</t>
  </si>
  <si>
    <t>364fb559-590e-4ab4-c129-c948ecde8ee5</t>
  </si>
  <si>
    <t>Northwest Georgia Bank</t>
  </si>
  <si>
    <t>http://www.northwestgabankonline.com/home/home</t>
  </si>
  <si>
    <t>4f32dab2-5d97-14e1-78c6-46631887baeb</t>
  </si>
  <si>
    <t>Northwest Hardwoods</t>
  </si>
  <si>
    <t>http://northwesthardwoods.com/</t>
  </si>
  <si>
    <t>b4ba076a-458c-808b-6906-dbb6e61e6e3e</t>
  </si>
  <si>
    <t>Northwest Herald</t>
  </si>
  <si>
    <t>http://www.nwherald.com/</t>
  </si>
  <si>
    <t>e060e81b-d062-8ae0-4242-d23c2614e8f0</t>
  </si>
  <si>
    <t>Northwest Hose &amp; Fittings</t>
  </si>
  <si>
    <t>http://www.nwhose.com/</t>
  </si>
  <si>
    <t>c25fef3b-5cfc-b87e-8fc7-1929ac2687ff</t>
  </si>
  <si>
    <t>Northwest Hospital &amp; Medical Center</t>
  </si>
  <si>
    <t>http://nwhospital.org</t>
  </si>
  <si>
    <t>ee471944-f07c-880c-6e73-e66b582edfae</t>
  </si>
  <si>
    <t>Northwest HVAC/R Training Center</t>
  </si>
  <si>
    <t>http://inwhvac.org/</t>
  </si>
  <si>
    <t>dd6d81eb-260c-07be-da98-2396927639ec</t>
  </si>
  <si>
    <t>Northwest Indian College</t>
  </si>
  <si>
    <t>http://www.nwic.edu/</t>
  </si>
  <si>
    <t>867cdfa8-e098-aa10-855f-3ffd8cbdd62f</t>
  </si>
  <si>
    <t>Northwest Industries</t>
  </si>
  <si>
    <t>http://www.nwiglass.com</t>
  </si>
  <si>
    <t>2e6ba1cf-a141-1168-ff3d-de489f330f58</t>
  </si>
  <si>
    <t>Northwest Innovation</t>
  </si>
  <si>
    <t>http://nwinnovation.com/</t>
  </si>
  <si>
    <t>c35b14f8-f59f-73e4-829e-e9e270f603ca</t>
  </si>
  <si>
    <t>Northwest Innovation Works</t>
  </si>
  <si>
    <t>http://nwinnovationworks.com</t>
  </si>
  <si>
    <t>b5ff0185-71c4-1a29-eb18-2cd3640ae491</t>
  </si>
  <si>
    <t>Northwest Insights</t>
  </si>
  <si>
    <t>https://nwinsights.com</t>
  </si>
  <si>
    <t>0a3ce1a2-994b-c5ff-5101-a577b79f34d4</t>
  </si>
  <si>
    <t>Northwest Iowa Community College</t>
  </si>
  <si>
    <t>http://www.nwicc.edu/</t>
  </si>
  <si>
    <t>fda6e5f2-2e3c-4d1b-71ee-08ef0f5ae377</t>
  </si>
  <si>
    <t>Northwest Kansas Technical College</t>
  </si>
  <si>
    <t>http://www.nwktc.edu/</t>
  </si>
  <si>
    <t>9a967260-0988-ffc5-0bc9-0a1e874ef38d</t>
  </si>
  <si>
    <t>Northwest Kidney Centers</t>
  </si>
  <si>
    <t>https://www.nwkidney.org/</t>
  </si>
  <si>
    <t>d5e8d517-4e65-2d07-64c9-597302033b27</t>
  </si>
  <si>
    <t>Northwest Legal Advocates, LLC</t>
  </si>
  <si>
    <t>http://www.nwladvocates.com</t>
  </si>
  <si>
    <t>c847345a-260d-28ec-16c1-8437cde21b2f</t>
  </si>
  <si>
    <t>Northwest Logic</t>
  </si>
  <si>
    <t>http://www.nwlogic.com/</t>
  </si>
  <si>
    <t>979770a1-ee94-515a-532b-49156325925c</t>
  </si>
  <si>
    <t>Northwest Louisiana Technical College, Natchitoches Campus</t>
  </si>
  <si>
    <t>http://www.ltc.edu/home.asp</t>
  </si>
  <si>
    <t>48cc3807-6370-74cb-543a-cec6fe6177f5</t>
  </si>
  <si>
    <t>Northwest Media Partners</t>
  </si>
  <si>
    <t>http://www.northwestmedia.com</t>
  </si>
  <si>
    <t>a32d0688-3071-25e1-edcf-ddfed37450af</t>
  </si>
  <si>
    <t>Northwest Medical Isotopes</t>
  </si>
  <si>
    <t>http://nwmedicalisotopes.com</t>
  </si>
  <si>
    <t>c9831140-da74-cd15-61a7-f2baa6e68505</t>
  </si>
  <si>
    <t>Northwest Mississippi Community College</t>
  </si>
  <si>
    <t>http://www.northwestms.edu/</t>
  </si>
  <si>
    <t>39b7a5f4-d8e7-66ef-ff09-13faf53fdae6</t>
  </si>
  <si>
    <t>Northwest Missouri State University</t>
  </si>
  <si>
    <t>http://www.nwmissouri.edu/</t>
  </si>
  <si>
    <t>5a1ed63a-cd5b-9e49-ed90-7ac68cc4c543</t>
  </si>
  <si>
    <t>Northwest Multiple Listing Service</t>
  </si>
  <si>
    <t>http://www.northwestmls.com</t>
  </si>
  <si>
    <t>b313426f-62b3-c41e-75fc-9197d275606b</t>
  </si>
  <si>
    <t>Northwest Nannies Institute</t>
  </si>
  <si>
    <t>http://nwnanny.com/</t>
  </si>
  <si>
    <t>ca4d07ca-c273-acb8-af9c-7bef9191fa35</t>
  </si>
  <si>
    <t>Northwest Nazarene University</t>
  </si>
  <si>
    <t>http://www.nnu.edu/</t>
  </si>
  <si>
    <t>b66be91d-c697-57b5-7737-30708fe7aa65</t>
  </si>
  <si>
    <t>Northwest Ohio Dental Assisting School</t>
  </si>
  <si>
    <t>http://www.dentalgroupwest.com</t>
  </si>
  <si>
    <t>11cc13ab-7d89-b498-e920-9885da59632e</t>
  </si>
  <si>
    <t>Northwest Parkway</t>
  </si>
  <si>
    <t>http://www.northwestparkway.org/</t>
  </si>
  <si>
    <t>0a02c81b-3747-de62-1cae-97aef929f26f</t>
  </si>
  <si>
    <t>Northwest Passage Ventures</t>
  </si>
  <si>
    <t>http://www.npvinc.com</t>
  </si>
  <si>
    <t>10c07e49-c945-b6d8-a155-a2093c93cc5d</t>
  </si>
  <si>
    <t>Northwest Pediatrics</t>
  </si>
  <si>
    <t>http://www.mynwpeds.com</t>
  </si>
  <si>
    <t>ad353032-c91e-36e7-b5bd-b616f0f3a14c</t>
  </si>
  <si>
    <t>Northwest Physicians Laboratories</t>
  </si>
  <si>
    <t>http://www.nwphysicianslabs.com</t>
  </si>
  <si>
    <t>87eb97c2-2405-c4a3-1855-01d9bccf0bf0</t>
  </si>
  <si>
    <t>Northwest Pipe Company</t>
  </si>
  <si>
    <t>http://www.nwpipe.com/</t>
  </si>
  <si>
    <t>594e4a42-fc2b-6d42-ee66-6f081ed0c175</t>
  </si>
  <si>
    <t>Northwest Pipeline</t>
  </si>
  <si>
    <t>http://www.northwest.williams.com</t>
  </si>
  <si>
    <t>99363dad-8606-c780-7b3f-1437e47b0bca</t>
  </si>
  <si>
    <t>Northwest Plan Services</t>
  </si>
  <si>
    <t>http://www.nwp401k.com/</t>
  </si>
  <si>
    <t>bb00b926-4e4d-83fa-7bd8-d4c01766f624</t>
  </si>
  <si>
    <t>Northwest Public Radio</t>
  </si>
  <si>
    <t>http://nwpr.org</t>
  </si>
  <si>
    <t>59cd122f-1ea8-17a5-3af1-4515d7069526</t>
  </si>
  <si>
    <t>Northwest Regional Development Agency</t>
  </si>
  <si>
    <t>http://nwrdc.org</t>
  </si>
  <si>
    <t>bcf65e51-fc74-0c6d-7080-11e2330c6702</t>
  </si>
  <si>
    <t>Northwest Regional Technology Institute</t>
  </si>
  <si>
    <t>http://www.nwrti.com/</t>
  </si>
  <si>
    <t>36324503-2a2c-049a-f44d-b08a509d3791</t>
  </si>
  <si>
    <t>Northwest Registered Agent</t>
  </si>
  <si>
    <t>http://www.northwestregisteredagent.com</t>
  </si>
  <si>
    <t>d19ffb27-d652-c386-88c5-2045d9250223</t>
  </si>
  <si>
    <t>Northwest Savings Bank.</t>
  </si>
  <si>
    <t>https://www.northwestsavingsbank.com</t>
  </si>
  <si>
    <t>8d90b632-b6c5-6b10-ae44-8a4092eb90a0</t>
  </si>
  <si>
    <t>Northwest Skip Hire</t>
  </si>
  <si>
    <t>http://northwestskiphire.uk/</t>
  </si>
  <si>
    <t>5fe4c9ce-8f0f-cc5a-52b2-d6beba8eec30</t>
  </si>
  <si>
    <t>Northwest Spinal Rehab</t>
  </si>
  <si>
    <t>http://www.nwspinalrehab.com</t>
  </si>
  <si>
    <t>991d6749-5b38-84a2-73fd-60688626c843</t>
  </si>
  <si>
    <t>Northwest State Community College</t>
  </si>
  <si>
    <t>http://www.northweststate.edu/</t>
  </si>
  <si>
    <t>95521e5b-42e7-c267-86f4-f9462f991ac2</t>
  </si>
  <si>
    <t>Northwest Tech Alliance</t>
  </si>
  <si>
    <t>http://nwtechalliance.com/</t>
  </si>
  <si>
    <t>d07cc9e0-4d04-0527-69fd-cd9ca037c2ad</t>
  </si>
  <si>
    <t>Northwest Technical College</t>
  </si>
  <si>
    <t>http://www.ntcmn.edu/</t>
  </si>
  <si>
    <t>d676c574-0524-215a-f0d8-c00a0c234e5c</t>
  </si>
  <si>
    <t>Northwest Technical Institute, Eden Prairie</t>
  </si>
  <si>
    <t>http://www.nti.edu/</t>
  </si>
  <si>
    <t>c58b9d98-40fd-37fe-e160-a03fa961682f</t>
  </si>
  <si>
    <t>Northwest Technical Institute, Springdale</t>
  </si>
  <si>
    <t>http://www.nti.tec.ar.us/</t>
  </si>
  <si>
    <t>ca328495-6440-e9e8-de44-60e48d20d200</t>
  </si>
  <si>
    <t>Northwest Technical School</t>
  </si>
  <si>
    <t>http://www.nts.maryville.k12.mo.us/</t>
  </si>
  <si>
    <t>82ae97b1-c647-c362-8599-f3d83b039177</t>
  </si>
  <si>
    <t>Northwest Technology Center, Alva</t>
  </si>
  <si>
    <t>http://www.nwtech.edu/</t>
  </si>
  <si>
    <t>0254945c-97aa-3cec-116c-86cc1cc37027</t>
  </si>
  <si>
    <t>Northwest Technology Center, Fairview</t>
  </si>
  <si>
    <t>c1db3d75-0b80-8c67-73ad-4d5d660c7e57</t>
  </si>
  <si>
    <t>Northwest Technology Group</t>
  </si>
  <si>
    <t>http://www.nwtgi.com</t>
  </si>
  <si>
    <t>04c50084-0647-ab7e-c28b-8f5c62888d9f</t>
  </si>
  <si>
    <t>Northwest Technology Ventures</t>
  </si>
  <si>
    <t>http://www.nwtechventures.com</t>
  </si>
  <si>
    <t>df754740-a8bb-1a52-ef08-83a10821892e</t>
  </si>
  <si>
    <t>Northwest Territorial Mint</t>
  </si>
  <si>
    <t>http://www.nwtmint.com/</t>
  </si>
  <si>
    <t>54cdc05a-cfdb-ba08-c529-7048e71cd8ff</t>
  </si>
  <si>
    <t>Northwest University (China)</t>
  </si>
  <si>
    <t>http://www.nwu.edu.cn</t>
  </si>
  <si>
    <t>ad035e7e-9c0b-4248-6257-94e3d025bf3a</t>
  </si>
  <si>
    <t>Northwest University (United States)</t>
  </si>
  <si>
    <t>http://www.northwestu.edu/</t>
  </si>
  <si>
    <t>84c388a8-8079-2c06-040b-4670bcfecb8b</t>
  </si>
  <si>
    <t>Northwest University for Nationalities</t>
  </si>
  <si>
    <t>http://www.xbmu.edu.cn/</t>
  </si>
  <si>
    <t>08285a79-156f-a4ca-4416-3e8c9e9ac7fc</t>
  </si>
  <si>
    <t>Northwest University of Politics and Law</t>
  </si>
  <si>
    <t>http://www.nwupl.edu.cn</t>
  </si>
  <si>
    <t>aa946672-d055-854c-79c1-fbf3dfd3b5cf</t>
  </si>
  <si>
    <t>Northwest University, Salem Campus</t>
  </si>
  <si>
    <t>http://salem.northwestu.edu/</t>
  </si>
  <si>
    <t>fd99cd66-a71f-4d0d-a69c-fb1c68dd36d3</t>
  </si>
  <si>
    <t>Northwest Venture Associates</t>
  </si>
  <si>
    <t>http://www.nwva.com</t>
  </si>
  <si>
    <t>f8b6fb84-8f8a-fde7-1b97-a2bc16f162dd</t>
  </si>
  <si>
    <t>Northwest Vista College</t>
  </si>
  <si>
    <t>http://www.alamo.edu/nvc</t>
  </si>
  <si>
    <t>8a30c67c-0325-3ef6-aed4-c85dd83d2118</t>
  </si>
  <si>
    <t>Northwest Wild Foods</t>
  </si>
  <si>
    <t>http://www.nwwildfoods.com</t>
  </si>
  <si>
    <t>8a20748e-3c96-a9a1-888d-23ab665f672c</t>
  </si>
  <si>
    <t>Northwestel</t>
  </si>
  <si>
    <t>http://www.nwtel.ca</t>
  </si>
  <si>
    <t>306d711a-12bd-4711-7389-acd03e490827</t>
  </si>
  <si>
    <t>Northwestern Business College, Naperville</t>
  </si>
  <si>
    <t>http://www.northwesterncollege.edu/index/splash</t>
  </si>
  <si>
    <t>74cf64ee-0a87-8a1d-5742-cd9d7393711b</t>
  </si>
  <si>
    <t>Northwestern Business Review</t>
  </si>
  <si>
    <t>http://northwesternbusinessreview.org</t>
  </si>
  <si>
    <t>bd156635-1565-d4ac-f001-4ff6f38d9337</t>
  </si>
  <si>
    <t>Northwestern California University School of Law</t>
  </si>
  <si>
    <t>http://www.nwculaw.edu</t>
  </si>
  <si>
    <t>f6d752cb-67a8-054e-66be-1b1acdadd15f</t>
  </si>
  <si>
    <t>Northwestern Cannabis Club</t>
  </si>
  <si>
    <t>http://www.northwesterncannabisclub.com</t>
  </si>
  <si>
    <t>e9bc682d-7d20-99fa-6b46-c2cf6d9e484c</t>
  </si>
  <si>
    <t>Northwestern Capital Partners, LLC</t>
  </si>
  <si>
    <t>http://northwesterncapital.net/</t>
  </si>
  <si>
    <t>8ec1911f-6862-e0b9-5774-bbe9c5b6eea6</t>
  </si>
  <si>
    <t>Northwestern College - Orange City</t>
  </si>
  <si>
    <t>http://www.nwciowa.edu/</t>
  </si>
  <si>
    <t>dc06312a-60be-3454-9706-6615e4f89309</t>
  </si>
  <si>
    <t>Northwestern College, Bridgeview Campus</t>
  </si>
  <si>
    <t>http://www.nc.edu/locations/bridgeview-campus</t>
  </si>
  <si>
    <t>85fea5ce-2281-6496-35a3-c98200dc3dbe</t>
  </si>
  <si>
    <t>Northwestern College, Chicago</t>
  </si>
  <si>
    <t>http://www.northwesterncollege.edu/location/chicago-campus</t>
  </si>
  <si>
    <t>8c5fc2ec-c3ac-7039-ec52-21a87b95ccac</t>
  </si>
  <si>
    <t>Northwestern College, Online</t>
  </si>
  <si>
    <t>http://www.northwesterncollege.edu/</t>
  </si>
  <si>
    <t>3162bcba-7740-c72d-fc49-f3ff5e5f5ad2</t>
  </si>
  <si>
    <t>Northwestern Connecticut Community College</t>
  </si>
  <si>
    <t>http://www.nwctc.commnet.edu/</t>
  </si>
  <si>
    <t>0fdb82e6-563d-bef7-4500-58454bc9ff2d</t>
  </si>
  <si>
    <t>NorthWestern Energy</t>
  </si>
  <si>
    <t>http://northwesternenergy.com</t>
  </si>
  <si>
    <t>28c997b8-e8a6-2850-53f8-6158063d8746</t>
  </si>
  <si>
    <t>Northwestern Health Sciences University</t>
  </si>
  <si>
    <t>http://www.nwhealth.edu/</t>
  </si>
  <si>
    <t>369e4c35-7581-c2b4-8991-0c51967f912c</t>
  </si>
  <si>
    <t>Northwestern Law: Northwestern University Law School</t>
  </si>
  <si>
    <t>http://www.law.northwestern.edu</t>
  </si>
  <si>
    <t>2c982df6-df1f-a1b5-4643-b038bbe744cf</t>
  </si>
  <si>
    <t>Northwestern Memorial Foundation</t>
  </si>
  <si>
    <t>http://foundation.nmh.org/</t>
  </si>
  <si>
    <t>e8880309-ab74-b515-fd24-848f7de62cd9</t>
  </si>
  <si>
    <t>Northwestern Memorial HealthCare</t>
  </si>
  <si>
    <t>http://nm.org</t>
  </si>
  <si>
    <t>b55d9322-a05f-e400-2a21-a8d0f5632d07</t>
  </si>
  <si>
    <t>Northwestern Michigan College</t>
  </si>
  <si>
    <t>http://www.nmc.edu/</t>
  </si>
  <si>
    <t>30045b28-9be4-a38e-8d98-9bbdc58300e8</t>
  </si>
  <si>
    <t>Northwestern Mutual Capital</t>
  </si>
  <si>
    <t>http://www.northwesternmutualcapital.com/</t>
  </si>
  <si>
    <t>c57c97b5-6a62-5ff7-67ec-47013a1fb76e</t>
  </si>
  <si>
    <t>Northwestern Mutual Future Ventures</t>
  </si>
  <si>
    <t>http://nmfutureventures.com/</t>
  </si>
  <si>
    <t>5c1730e2-4ee0-da7e-8e21-659d474bffbb</t>
  </si>
  <si>
    <t>Northwestern Mutual Life</t>
  </si>
  <si>
    <t>https://www.northwesternmutual.com</t>
  </si>
  <si>
    <t>92248137-e0be-b4b2-ac2f-6855cd78048e</t>
  </si>
  <si>
    <t>Northwestern Oklahoma State University, Alva</t>
  </si>
  <si>
    <t>http://www.nwosu.edu/</t>
  </si>
  <si>
    <t>a72af1bf-a543-d2fc-e56d-d40bbeef1d8d</t>
  </si>
  <si>
    <t>Northwestern Polytechnic University</t>
  </si>
  <si>
    <t>http://www.npu.edu/</t>
  </si>
  <si>
    <t>fe27cb18-0292-92fb-2db2-4b997f913e3b</t>
  </si>
  <si>
    <t>Northwestern State University of Louisiana</t>
  </si>
  <si>
    <t>http://www.nsula.edu/</t>
  </si>
  <si>
    <t>23268eaf-690c-2460-490f-114b21bed66a</t>
  </si>
  <si>
    <t>Northwestern Technological Institute</t>
  </si>
  <si>
    <t>http://northwesterntech.edu/</t>
  </si>
  <si>
    <t>f23fd798-2cc4-426e-c670-13e81ba24806</t>
  </si>
  <si>
    <t>Northwestern University</t>
  </si>
  <si>
    <t>http://www.northwestern.edu/</t>
  </si>
  <si>
    <t>76c5f049-bb83-36d0-e82d-7966d2737aaf</t>
  </si>
  <si>
    <t>Northwestern university</t>
  </si>
  <si>
    <t>f99ea753-832d-d977-4c7d-6ef486abdd30</t>
  </si>
  <si>
    <t>https://www.linkedin.com/school/3195/</t>
  </si>
  <si>
    <t>d5836122-0635-a566-808e-0bc94c32ce2a</t>
  </si>
  <si>
    <t>https://www.linkedin.com/in/somil-ghelani-86a99217/</t>
  </si>
  <si>
    <t>1ce5e313-54b2-a92f-c69e-5903a1e3b98a</t>
  </si>
  <si>
    <t>Northwestern University - Feinberg School of Medicine, Chicago</t>
  </si>
  <si>
    <t>http://www.feinberg.northwestern.edu</t>
  </si>
  <si>
    <t>2dbee1b9-24e0-3eb2-e3c7-28fe456bee95</t>
  </si>
  <si>
    <t>Northwestern University Center for Public Safety</t>
  </si>
  <si>
    <t>http://sps.northwestern.edu/program-areas/public-safety/</t>
  </si>
  <si>
    <t>7c1fb0bb-c9db-dbed-77d8-12904c551150</t>
  </si>
  <si>
    <t>Northwestern University School of Law</t>
  </si>
  <si>
    <t>http://www.law.northwestern.edu/</t>
  </si>
  <si>
    <t>b75fcf91-77b1-79cc-84cc-86b7d0d39cca</t>
  </si>
  <si>
    <t>Northwestern UniversityÌ¢åÛåªs</t>
  </si>
  <si>
    <t>http://www.northwestern.edu</t>
  </si>
  <si>
    <t>1b509cca-aa44-6661-b399-96578e27c579</t>
  </si>
  <si>
    <t>Northwestern UniversityÌ¢åÛåªs Kellogg School of Management</t>
  </si>
  <si>
    <t>528f8828-463d-0715-fe6b-9ee1fdc77623</t>
  </si>
  <si>
    <t>NorthWestSMS</t>
  </si>
  <si>
    <t>http://www.northwestsms.com</t>
  </si>
  <si>
    <t>b6b0bf45-93bf-fb5e-ebfd-e45f6a2d9b50</t>
  </si>
  <si>
    <t>NORTHWIND</t>
  </si>
  <si>
    <t>http://maestropms.com</t>
  </si>
  <si>
    <t>7a480434-ae37-5f51-6c3c-67c956d5b13f</t>
  </si>
  <si>
    <t>Northwind Exploration</t>
  </si>
  <si>
    <t>http://www.oilandgaspages.com</t>
  </si>
  <si>
    <t>d9d9be4c-f65a-b277-8380-a8f18fff3fc2</t>
  </si>
  <si>
    <t>Northwood Realty Services</t>
  </si>
  <si>
    <t>http://www.northwood.com</t>
  </si>
  <si>
    <t>31e2e253-efa4-b6e2-b022-dc98226423cf</t>
  </si>
  <si>
    <t>Northwood University, Florida</t>
  </si>
  <si>
    <t>http://www.northwood.edu/</t>
  </si>
  <si>
    <t>6806269b-02bd-71dc-99a7-b8120e9d691f</t>
  </si>
  <si>
    <t>Northwood University, Michigan</t>
  </si>
  <si>
    <t>3743a625-c751-cef0-528d-fb79d1a5133f</t>
  </si>
  <si>
    <t>Northwood University, Texas</t>
  </si>
  <si>
    <t>b6d557a6-a736-6ce4-5de3-e74dd8cac30f</t>
  </si>
  <si>
    <t>Northwood Ventures</t>
  </si>
  <si>
    <t>http://www.northwoodventures.com</t>
  </si>
  <si>
    <t>4b704dfc-b216-6032-e3a6-e74cae9547d4</t>
  </si>
  <si>
    <t>Northwoods</t>
  </si>
  <si>
    <t>http://www.northwoodsoft.com/</t>
  </si>
  <si>
    <t>3338bf23-05f2-c9d8-e911-d0167f6511e8</t>
  </si>
  <si>
    <t>Northwoods Pediatric Center</t>
  </si>
  <si>
    <t>http://northwoodspediatric.com/</t>
  </si>
  <si>
    <t>d118248c-0884-b2ae-511a-8b208f0114d4</t>
  </si>
  <si>
    <t>Northworks</t>
  </si>
  <si>
    <t>http://www.northworks.de/</t>
  </si>
  <si>
    <t>c8cd7c9c-9a94-e2c1-36a8-d72f99f43805</t>
  </si>
  <si>
    <t>northworks Software GmbH</t>
  </si>
  <si>
    <t>95556a81-c5ff-409d-b4b3-f29c78321031</t>
  </si>
  <si>
    <t>NorthWrite</t>
  </si>
  <si>
    <t>http://www.northwrite.com/</t>
  </si>
  <si>
    <t>e4c07a6f-5669-593c-a220-25eae65f06a2</t>
  </si>
  <si>
    <t>Northx Consulting Group</t>
  </si>
  <si>
    <t>http://www.northx.in</t>
  </si>
  <si>
    <t>dbdafc98-7c6b-9cf1-b1bf-d3f590197dd1</t>
  </si>
  <si>
    <t>Northzone</t>
  </si>
  <si>
    <t>http://www.northzone.com</t>
  </si>
  <si>
    <t>1c6cd87f-d302-1193-eb04-35731e32f6f1</t>
  </si>
  <si>
    <t>Nortis</t>
  </si>
  <si>
    <t>http://nortisbio.com</t>
  </si>
  <si>
    <t>100eca01-e226-cd81-431d-2afb70b9ce05</t>
  </si>
  <si>
    <t>Norton</t>
  </si>
  <si>
    <t>http://norton.com-setup-install.com</t>
  </si>
  <si>
    <t>016b07b3-c1bf-2665-c373-b01b8b024f60</t>
  </si>
  <si>
    <t>Norton &amp; Associates Law Group</t>
  </si>
  <si>
    <t>http://www.nortonlawonline.com/</t>
  </si>
  <si>
    <t>0619ecf6-8012-cb25-941c-8dba6579d7de</t>
  </si>
  <si>
    <t>Norton Financial Corporation</t>
  </si>
  <si>
    <t>http://www.nortonfinancialcorporation.co.uk</t>
  </si>
  <si>
    <t>9adcf4fd-bd92-cd7e-43d6-a30e952abd45</t>
  </si>
  <si>
    <t>Norton Financial Services</t>
  </si>
  <si>
    <t>http://www.nortonne.com/</t>
  </si>
  <si>
    <t>0926ac92-7221-b127-06e7-38867a0c924b</t>
  </si>
  <si>
    <t>Norton Financials</t>
  </si>
  <si>
    <t>http://nortonfinancials.com</t>
  </si>
  <si>
    <t>57e6efa6-969f-ca05-cc01-6ed0ff159662</t>
  </si>
  <si>
    <t>Norton Healthcare</t>
  </si>
  <si>
    <t>https://nortonhealthcare.com</t>
  </si>
  <si>
    <t>77fcaa8f-3861-4524-8c89-79604bce648b</t>
  </si>
  <si>
    <t>Norton Homes</t>
  </si>
  <si>
    <t>http://www.nortonhomes.com</t>
  </si>
  <si>
    <t>8b08890f-587b-b158-bdc5-bd61ef269706</t>
  </si>
  <si>
    <t>Norton Law Corporation</t>
  </si>
  <si>
    <t>http://nortonlawcorp.com</t>
  </si>
  <si>
    <t>fe3eee67-1410-2bb0-0c97-1b888601f0dd</t>
  </si>
  <si>
    <t>Norton Leatherman Spine Center</t>
  </si>
  <si>
    <t>f5900c9b-94c0-78cd-9031-157b1d6ffd95</t>
  </si>
  <si>
    <t>Norton McMullen</t>
  </si>
  <si>
    <t>http://www.nmcpa.ca/</t>
  </si>
  <si>
    <t>57355f57-38a9-a265-892f-8280eb03173f</t>
  </si>
  <si>
    <t>Norton Metals</t>
  </si>
  <si>
    <t>http://www.nortonmetals.com/</t>
  </si>
  <si>
    <t>574bb4f0-58bb-d523-42bf-aaf43d78686e</t>
  </si>
  <si>
    <t>Norton Museum of Art</t>
  </si>
  <si>
    <t>http://www.norton.org/</t>
  </si>
  <si>
    <t>c4b5940f-d12f-14c5-f9ba-574fdb6ca8bc</t>
  </si>
  <si>
    <t>Norton Point</t>
  </si>
  <si>
    <t>http://www.nortonpoint.com/</t>
  </si>
  <si>
    <t>cb347070-3b48-988b-2371-1d917647f318</t>
  </si>
  <si>
    <t>Norton Rose Fulbright</t>
  </si>
  <si>
    <t>http://www.nortonrosefulbright.com/in</t>
  </si>
  <si>
    <t>7b00bc69-6154-c4c5-2138-3ff5310d91e6</t>
  </si>
  <si>
    <t>Norton Simon</t>
  </si>
  <si>
    <t>http://www.nortonsimon.org</t>
  </si>
  <si>
    <t>8f401102-7db6-be8f-c655-68c6dd6db4da</t>
  </si>
  <si>
    <t>Norton University</t>
  </si>
  <si>
    <t>http://www.norton-u.com</t>
  </si>
  <si>
    <t>45cfa318-aa45-59dc-d377-48c7f11b8606</t>
  </si>
  <si>
    <t>Nortons Group</t>
  </si>
  <si>
    <t>http://www.nortonsgroup.com</t>
  </si>
  <si>
    <t>98c60f1e-5dff-b1f5-6f53-34ffacb4ed87</t>
  </si>
  <si>
    <t>Nortonville University</t>
  </si>
  <si>
    <t>http://www.nortonvilleuniversity.com/</t>
  </si>
  <si>
    <t>191013fb-5b17-526c-8f24-49993223be24</t>
  </si>
  <si>
    <t>Nortrax</t>
  </si>
  <si>
    <t>http://nortrax.com/</t>
  </si>
  <si>
    <t>2541b75e-73b7-489c-6930-2847fa5593e1</t>
  </si>
  <si>
    <t>Nortridge Software</t>
  </si>
  <si>
    <t>https://www.nortridge.com</t>
  </si>
  <si>
    <t>a88bc857-4848-3742-cfc6-a812de542fb0</t>
  </si>
  <si>
    <t>Norvalves</t>
  </si>
  <si>
    <t>http://www.norvalves.no/</t>
  </si>
  <si>
    <t>98aa9913-1d0a-dc9a-6465-6330add2c704</t>
  </si>
  <si>
    <t>Norvax</t>
  </si>
  <si>
    <t>http://www.norvax.com</t>
  </si>
  <si>
    <t>843572e2-46fc-fbfe-92fc-6211e5ccef55</t>
  </si>
  <si>
    <t>Norvell and Associates Certified Public Accountants</t>
  </si>
  <si>
    <t>http://www.norvellcpas.com/</t>
  </si>
  <si>
    <t>c8eb158f-00f3-f62d-27be-2483acf1eec1</t>
  </si>
  <si>
    <t>Norvell Group and Associates Review</t>
  </si>
  <si>
    <t>http://www.norvell.com/</t>
  </si>
  <si>
    <t>3ceb5430-bc2c-504a-988d-31a29b1222aa</t>
  </si>
  <si>
    <t>Norvell Skin Solutions</t>
  </si>
  <si>
    <t>http://www.norvellpro.com/</t>
  </si>
  <si>
    <t>ab8cffb4-4000-a64d-3ad8-2110b6482208</t>
  </si>
  <si>
    <t>Norves</t>
  </si>
  <si>
    <t>http://www.norves.com</t>
  </si>
  <si>
    <t>f766fcd8-1c82-e013-4531-6eea4a20dd95</t>
  </si>
  <si>
    <t>Norvestia Growth Equity</t>
  </si>
  <si>
    <t>http://www.norvestia.fi/</t>
  </si>
  <si>
    <t>b08bf3d0-c1f6-38e1-6cc4-9771b5fcb3e6</t>
  </si>
  <si>
    <t>Norvestor Equity</t>
  </si>
  <si>
    <t>http://www.norvestor.no</t>
  </si>
  <si>
    <t>5cb89f7f-3584-48d8-eb43-6793fb3a1012</t>
  </si>
  <si>
    <t>Norwalk &amp; Associates</t>
  </si>
  <si>
    <t>http://www.norwalkneurology.com</t>
  </si>
  <si>
    <t>412566ef-05da-098b-1678-c54bf8f7002b</t>
  </si>
  <si>
    <t>Norwalk Community College</t>
  </si>
  <si>
    <t>http://www.ncc.commnet.edu/</t>
  </si>
  <si>
    <t>9806b9cd-aa02-285b-3df2-43ef8757a358</t>
  </si>
  <si>
    <t>Norwalk Hospital</t>
  </si>
  <si>
    <t>http://www.norwalkhospital.org</t>
  </si>
  <si>
    <t>2f8fab0f-a03f-d7f4-ced2-6bb02f3c08e3</t>
  </si>
  <si>
    <t>Norway Health Tech</t>
  </si>
  <si>
    <t>http://www.norwayhealthtech.com</t>
  </si>
  <si>
    <t>01e17cac-e3d7-813b-e90f-789dd65bc2a0</t>
  </si>
  <si>
    <t>Norway Seafoods</t>
  </si>
  <si>
    <t>http://www.norwayseafoods.com/</t>
  </si>
  <si>
    <t>adaf8adb-11f1-d5d0-e154-4518c4602db6</t>
  </si>
  <si>
    <t>Norwegian Air Shuttle</t>
  </si>
  <si>
    <t>http://www.norwegian.com</t>
  </si>
  <si>
    <t>88978e67-079c-1521-f8b0-5a33a8be6caf</t>
  </si>
  <si>
    <t>Norwegian Computing Center</t>
  </si>
  <si>
    <t>https://www.nr.no/en</t>
  </si>
  <si>
    <t>df8a29ed-4ab2-aea7-2095-85045c5a8e19</t>
  </si>
  <si>
    <t>Norwegian Cruise Line</t>
  </si>
  <si>
    <t>http://www.ncl.com</t>
  </si>
  <si>
    <t>90547a49-4c21-caa1-5981-bb00b1ccaa8f</t>
  </si>
  <si>
    <t>Norwegian Crystals</t>
  </si>
  <si>
    <t>http://crystals.no</t>
  </si>
  <si>
    <t>67f7d1fb-fdbd-aa7d-04e6-422057743812</t>
  </si>
  <si>
    <t>Norwegian Film Institute</t>
  </si>
  <si>
    <t>http://www.nfi.no/english/</t>
  </si>
  <si>
    <t>065f482b-7014-c61b-7697-54ef7bbfa4a3</t>
  </si>
  <si>
    <t>Norwegian Institute of Technology</t>
  </si>
  <si>
    <t>https://www.ntnu.edu</t>
  </si>
  <si>
    <t>66e7713e-eb66-121c-53f4-8ade199f5ca3</t>
  </si>
  <si>
    <t>Norwegian Medicines Agency</t>
  </si>
  <si>
    <t>https://legemiddelverket.no</t>
  </si>
  <si>
    <t>9c557918-efa2-492b-6c53-53068ce8b29b</t>
  </si>
  <si>
    <t>Norwegian Microfinance Initiative</t>
  </si>
  <si>
    <t>http://www.nmimicro.no</t>
  </si>
  <si>
    <t>81c7bf53-1f57-ddb2-0220-dd8a4746b6da</t>
  </si>
  <si>
    <t>Norwegian Mobile Association</t>
  </si>
  <si>
    <t>http://www.norwegianmobile.no/</t>
  </si>
  <si>
    <t>159058ca-60b2-0b58-82df-08235df6b938</t>
  </si>
  <si>
    <t>Norwegian Naval Academy</t>
  </si>
  <si>
    <t>http://forsvaret.no/utdanning-karriere/lederutdanning/sjokrigsskolen/sider/sksk.aspx</t>
  </si>
  <si>
    <t>2b25e5c8-3e49-44ff-7758-a3310ee46247</t>
  </si>
  <si>
    <t>Norwegian Polar Institute</t>
  </si>
  <si>
    <t>http://www.npolar.no</t>
  </si>
  <si>
    <t>9f23fdcd-5b88-2dc6-dcaa-e8e6a2ee0bab</t>
  </si>
  <si>
    <t>Norwegian Refugee Council</t>
  </si>
  <si>
    <t>http://www.nrc.no/</t>
  </si>
  <si>
    <t>602bc6b0-5308-7244-70fd-17eb2cb4d4d5</t>
  </si>
  <si>
    <t>Norwegian Research Council</t>
  </si>
  <si>
    <t>http://www.forskningsradet.no</t>
  </si>
  <si>
    <t>93f6aaf4-756d-71cb-db8d-971d89ef1d93</t>
  </si>
  <si>
    <t>Norwegian School of Economics</t>
  </si>
  <si>
    <t>https://www.nhh.no/en</t>
  </si>
  <si>
    <t>2284fdf8-04da-bf8c-fc61-9a0619d85884</t>
  </si>
  <si>
    <t>Norwegian School of Information Technology</t>
  </si>
  <si>
    <t>http://www.nith.no</t>
  </si>
  <si>
    <t>2ab8f5a7-9d08-e0ac-db4a-ad614cedd2ad</t>
  </si>
  <si>
    <t>Norwegian School of Management</t>
  </si>
  <si>
    <t>http://www.bi.edu</t>
  </si>
  <si>
    <t>694e64e3-0e61-5314-d48b-2830e6827391</t>
  </si>
  <si>
    <t>NORWEGIAN SHIP SALES AS</t>
  </si>
  <si>
    <t>http://www.norshipsale.com</t>
  </si>
  <si>
    <t>37ee9602-b654-99a8-a452-d31b83db3f0d</t>
  </si>
  <si>
    <t>Norwegian Underwriting Agency (LloydÌâå«s Coverholder)</t>
  </si>
  <si>
    <t>http://www.norua.com</t>
  </si>
  <si>
    <t>228b4d06-64b0-522f-1bd7-f09a29adf134</t>
  </si>
  <si>
    <t>Norwegian University of Science and Technology</t>
  </si>
  <si>
    <t>http://www.ntnu.edu</t>
  </si>
  <si>
    <t>bd0d2e64-a4de-436e-c0ad-1942668c1d44</t>
  </si>
  <si>
    <t>Norwegian Venture Capital</t>
  </si>
  <si>
    <t>http://www.nvca.no/</t>
  </si>
  <si>
    <t>b90c35e3-006c-1da5-0adf-a66d654b39a8</t>
  </si>
  <si>
    <t>Norwegian.AI</t>
  </si>
  <si>
    <t>http://www.norwegian.ai/</t>
  </si>
  <si>
    <t>5a076ca2-3a9b-bf45-0d0b-262a6be49f3c</t>
  </si>
  <si>
    <t>Norwell</t>
  </si>
  <si>
    <t>http://www.norwell.dk/</t>
  </si>
  <si>
    <t>0a24b107-a2cb-1c19-1e0f-2c6a1665f5d9</t>
  </si>
  <si>
    <t>Norwesco</t>
  </si>
  <si>
    <t>http://www.norwesco.com/</t>
  </si>
  <si>
    <t>5488079c-c111-cfaa-ff5d-22f03dc8a7d9</t>
  </si>
  <si>
    <t>Norwest Corporation</t>
  </si>
  <si>
    <t>http://www.norwestcorp.com</t>
  </si>
  <si>
    <t>9286e6d1-e44a-8da0-ca4a-69a7d4170648</t>
  </si>
  <si>
    <t>Norwest Equity Partners (NEP)</t>
  </si>
  <si>
    <t>http://nep.com</t>
  </si>
  <si>
    <t>632bdd29-bd13-02c3-6cbb-e27e41c6f313</t>
  </si>
  <si>
    <t>Norwest Graphics</t>
  </si>
  <si>
    <t>http://www.norwestgraphics.com/</t>
  </si>
  <si>
    <t>1c06dbe8-0a6d-ec9d-e62f-6663fe01f411</t>
  </si>
  <si>
    <t>Norwest Investment Services</t>
  </si>
  <si>
    <t>https://www.nvp.com</t>
  </si>
  <si>
    <t>63eb8719-2957-f55c-7504-e823fcfa503b</t>
  </si>
  <si>
    <t>Norwest Mezzanine Partners</t>
  </si>
  <si>
    <t>http://nmp.com/</t>
  </si>
  <si>
    <t>15b58434-cd74-7011-e79d-e7c289582eac</t>
  </si>
  <si>
    <t>Norwest Mines Services Ltd</t>
  </si>
  <si>
    <t>4ab1b039-d9ce-f96a-06e7-f737e37eee08</t>
  </si>
  <si>
    <t>Norwest Venture Partners - NVP</t>
  </si>
  <si>
    <t>http://www.nvp.com</t>
  </si>
  <si>
    <t>2dcbda55-d084-55b2-c16a-f9c2696bddda</t>
  </si>
  <si>
    <t>Norwex</t>
  </si>
  <si>
    <t>http://www.norwex.ca</t>
  </si>
  <si>
    <t>13da761b-e05d-b423-0663-877d5af5b95c</t>
  </si>
  <si>
    <t>Norwex USA</t>
  </si>
  <si>
    <t>http://www.norwex.com</t>
  </si>
  <si>
    <t>5490ff36-a27d-cc8f-419e-010d85e2d67a</t>
  </si>
  <si>
    <t>Norwich Research Park</t>
  </si>
  <si>
    <t>http://norwichresearchpark.com/</t>
  </si>
  <si>
    <t>6d99213e-4de1-43b8-c2fc-09959ae41f49</t>
  </si>
  <si>
    <t>Norwich Technologies</t>
  </si>
  <si>
    <t>http://norwichtech.com/</t>
  </si>
  <si>
    <t>a8749ca8-f34e-bff1-70e7-209cb312617d</t>
  </si>
  <si>
    <t>Norwich University</t>
  </si>
  <si>
    <t>http://www.norwich.edu/</t>
  </si>
  <si>
    <t>97c0cc5b-c100-a11a-3617-b3bb9e6a91fd</t>
  </si>
  <si>
    <t>Norwich University of the Arts</t>
  </si>
  <si>
    <t>http://www.nua.ac.uk/</t>
  </si>
  <si>
    <t>09f8c76f-a67f-a393-f484-e9dfafef7c05</t>
  </si>
  <si>
    <t>Norwich Ventures</t>
  </si>
  <si>
    <t>http://www.norwichventures.com</t>
  </si>
  <si>
    <t>96c2e6e6-648d-49a6-bf4e-201c29a8cf07</t>
  </si>
  <si>
    <t>Norwood</t>
  </si>
  <si>
    <t>https://www.norwood.org.uk</t>
  </si>
  <si>
    <t>cd307445-978a-a0ed-06d5-f40d46ddee04</t>
  </si>
  <si>
    <t>Norwood &amp; Associates</t>
  </si>
  <si>
    <t>http://nalobby.net/</t>
  </si>
  <si>
    <t>0589b994-4c3e-9354-bcea-a07c302bbf30</t>
  </si>
  <si>
    <t>Norwood Green Carpet Cleaners</t>
  </si>
  <si>
    <t>http://norwoodgreencarpetcleaners.org.uk</t>
  </si>
  <si>
    <t>dcb33436-a5a0-a7b9-41a0-83243cd34026</t>
  </si>
  <si>
    <t>Norwood School</t>
  </si>
  <si>
    <t>http://www.norwoodschool.org</t>
  </si>
  <si>
    <t>7f0ba90d-5d52-b663-35b2-aa3411ac8707</t>
  </si>
  <si>
    <t>Norwood Systems</t>
  </si>
  <si>
    <t>http://www.norwoodsystems.com</t>
  </si>
  <si>
    <t>84ca8c03-9fb2-1f0f-3f12-da3b9dadcbce</t>
  </si>
  <si>
    <t>NOS</t>
  </si>
  <si>
    <t>http://nos.nl/</t>
  </si>
  <si>
    <t>cd4d3c49-f8c1-4f1d-f8a6-4a1bf02d45e5</t>
  </si>
  <si>
    <t>http://www.nos.pt/institucional/en/pages/home.aspx</t>
  </si>
  <si>
    <t>1928e2e2-94b5-f5bc-3b98-c7fa7d26e3e8</t>
  </si>
  <si>
    <t>NOS Microsystems</t>
  </si>
  <si>
    <t>http://www.nosltd.com</t>
  </si>
  <si>
    <t>d333e421-43fa-f529-94ee-a7e869176e53</t>
  </si>
  <si>
    <t>Nos SGPS</t>
  </si>
  <si>
    <t>http://www.nos.pt</t>
  </si>
  <si>
    <t>2b3725b9-8c5e-6004-332f-77f60e35abb2</t>
  </si>
  <si>
    <t>Nos-services</t>
  </si>
  <si>
    <t>http://www.nos-services.com</t>
  </si>
  <si>
    <t>bd22fc3e-3cdd-a375-15b8-7955e7ad922e</t>
  </si>
  <si>
    <t>Nosal &amp; Jeter</t>
  </si>
  <si>
    <t>http://www.nosaljeterlaw.com/</t>
  </si>
  <si>
    <t>2327672a-2f5c-d20e-d29a-42176b2ab561</t>
  </si>
  <si>
    <t>NosAvalie</t>
  </si>
  <si>
    <t>http://www.nosavalie.com/</t>
  </si>
  <si>
    <t>f003b72e-84f5-c7f2-bf45-76bd65e03c66</t>
  </si>
  <si>
    <t>NOSCAR</t>
  </si>
  <si>
    <t>http://www.noscar.org</t>
  </si>
  <si>
    <t>e7eaa38a-cd9c-d23a-2bc6-884cc33bc362</t>
  </si>
  <si>
    <t>Nosco</t>
  </si>
  <si>
    <t>http://www.nosco.hr</t>
  </si>
  <si>
    <t>e429b72c-367f-6339-5a14-01c41b48de02</t>
  </si>
  <si>
    <t>Nosco HQ</t>
  </si>
  <si>
    <t>http://www.nos.co</t>
  </si>
  <si>
    <t>640d95da-e723-8b23-738e-579c8c1c698f</t>
  </si>
  <si>
    <t>nosco-elearning</t>
  </si>
  <si>
    <t>http://nosco-elearning.com</t>
  </si>
  <si>
    <t>1dadd2f7-f95e-4fb4-5ebc-387663476c6b</t>
  </si>
  <si>
    <t>NosComptoirs</t>
  </si>
  <si>
    <t>http://www.noscomptoirs.com</t>
  </si>
  <si>
    <t>d02fe8f1-b82a-b595-801e-95fa1cc61ed4</t>
  </si>
  <si>
    <t>NosDÌÄå©putÌÄå©s</t>
  </si>
  <si>
    <t>http://www.nosdeputes.fr/</t>
  </si>
  <si>
    <t>2874c8bc-970c-9f7c-f925-edd050cf4fe9</t>
  </si>
  <si>
    <t>NOSE</t>
  </si>
  <si>
    <t>http://www.nose.com.my/</t>
  </si>
  <si>
    <t>22d67e6e-875d-ba97-1b1d-668917475042</t>
  </si>
  <si>
    <t>Nose Rider Labs</t>
  </si>
  <si>
    <t>http://www.noseriderlabs.com</t>
  </si>
  <si>
    <t>fa387f08-cf98-c397-412b-67d457ae9cf7</t>
  </si>
  <si>
    <t>Noseoption</t>
  </si>
  <si>
    <t>https://nosaplugs.com</t>
  </si>
  <si>
    <t>47e16407-44e9-560c-5e57-b2d08202f188</t>
  </si>
  <si>
    <t>Noser Engineering AG</t>
  </si>
  <si>
    <t>http://www.noser.com/en/index.php/?setlang=2</t>
  </si>
  <si>
    <t>c8ff37f3-4b9e-885d-b342-77923e3468fa</t>
  </si>
  <si>
    <t>Noser Health</t>
  </si>
  <si>
    <t>http://noserhealth.com/</t>
  </si>
  <si>
    <t>7991b031-540d-ba26-8a96-607967ca8307</t>
  </si>
  <si>
    <t>NoseRub</t>
  </si>
  <si>
    <t>http://www.noserub.com</t>
  </si>
  <si>
    <t>29101254-f05d-dbf8-07be-e3ebb630ce91</t>
  </si>
  <si>
    <t>NoSetStyle</t>
  </si>
  <si>
    <t>https://nosetstyle.com/</t>
  </si>
  <si>
    <t>6a35d8ef-9475-922b-0262-2b530bd7ff29</t>
  </si>
  <si>
    <t>Nosh</t>
  </si>
  <si>
    <t>http://www.nosh.today</t>
  </si>
  <si>
    <t>e4caf987-6736-aa8f-a5b0-e6bc1ec0af1f</t>
  </si>
  <si>
    <t>Nosh Food Market</t>
  </si>
  <si>
    <t>http://www.noshfoodmarket.com</t>
  </si>
  <si>
    <t>1dccf0c5-4cb1-dce9-6318-c46cb44d74cc</t>
  </si>
  <si>
    <t>Nosh This</t>
  </si>
  <si>
    <t>http://noshthis.com/</t>
  </si>
  <si>
    <t>5e71f718-21dd-6804-cad7-8f127e87e65c</t>
  </si>
  <si>
    <t>NoshList</t>
  </si>
  <si>
    <t>http://www.noshlist.com</t>
  </si>
  <si>
    <t>d7947cab-4744-b871-beed-7fe76a4acc55</t>
  </si>
  <si>
    <t>Noshman's Bagel</t>
  </si>
  <si>
    <t>http://www.noshmans.com</t>
  </si>
  <si>
    <t>e77ec2a2-2ff1-c179-118b-f6f7af135000</t>
  </si>
  <si>
    <t>NoshOn It</t>
  </si>
  <si>
    <t>http://noshon.it/</t>
  </si>
  <si>
    <t>e454ef39-c82e-93b9-f30c-e34a3ff79d3a</t>
  </si>
  <si>
    <t>NoshPos</t>
  </si>
  <si>
    <t>http://www.noshpos.com</t>
  </si>
  <si>
    <t>306d1eda-218c-cfd2-d51e-83bb129a413f</t>
  </si>
  <si>
    <t>Nosmoke</t>
  </si>
  <si>
    <t>http://www.nosmoke.no</t>
  </si>
  <si>
    <t>ce5e8dc9-8684-3573-435b-5cef5a424552</t>
  </si>
  <si>
    <t>noSO</t>
  </si>
  <si>
    <t>http://www.noso-klean.co.uk</t>
  </si>
  <si>
    <t>3937d57a-b918-f393-9825-e3dc110bbfed</t>
  </si>
  <si>
    <t>NOSO</t>
  </si>
  <si>
    <t>https://noso.io</t>
  </si>
  <si>
    <t>b55cc4e3-5cfa-5242-9af6-096fe2502bbd</t>
  </si>
  <si>
    <t>nosob</t>
  </si>
  <si>
    <t>http://www.nosogeg.com</t>
  </si>
  <si>
    <t>6f8e16ff-6659-b261-b8ed-4e3ab973e577</t>
  </si>
  <si>
    <t>noSolo</t>
  </si>
  <si>
    <t>http://nosoloapp.com/</t>
  </si>
  <si>
    <t>f0e3390e-460e-c9f1-2de0-df4290c8a6c9</t>
  </si>
  <si>
    <t>Noson Lawen Partners</t>
  </si>
  <si>
    <t>http://nosonlawen.com/</t>
  </si>
  <si>
    <t>1d0d1405-30ea-c9d4-dd40-ec29fff61437</t>
  </si>
  <si>
    <t>Noson, Inc.</t>
  </si>
  <si>
    <t>http://noson.io</t>
  </si>
  <si>
    <t>0e6eaa5c-932b-5a42-115d-d7bcfcf48e49</t>
  </si>
  <si>
    <t>Nosopharm</t>
  </si>
  <si>
    <t>http://nosopharm.com</t>
  </si>
  <si>
    <t>006e316d-b517-65ac-8a7e-4b838320c09a</t>
  </si>
  <si>
    <t>Nospuds</t>
  </si>
  <si>
    <t>http://nospuds.com.au</t>
  </si>
  <si>
    <t>69e06f97-5676-5de9-6c76-64fade8aa33c</t>
  </si>
  <si>
    <t>NoSQL Asia</t>
  </si>
  <si>
    <t>http://nosqlasia.org/</t>
  </si>
  <si>
    <t>29368388-bfd5-b12d-69d3-b14d4ad3d115</t>
  </si>
  <si>
    <t>NoSQL Israel</t>
  </si>
  <si>
    <t>http://www.nosql.co.il</t>
  </si>
  <si>
    <t>cbedd0b3-f0ec-f1a3-06a2-4da892011ce9</t>
  </si>
  <si>
    <t>NoSQL Weekly</t>
  </si>
  <si>
    <t>http://www.nosqlweekly.com</t>
  </si>
  <si>
    <t>da596475-135b-dfc1-65ad-b4af78c04284</t>
  </si>
  <si>
    <t>Nossa CaÌÄå¤ador</t>
  </si>
  <si>
    <t>http://nossacacador.com.br/</t>
  </si>
  <si>
    <t>6221d92c-2cc9-30b6-a2a1-a7ee93b47b05</t>
  </si>
  <si>
    <t>Nossa Fruta Brasil</t>
  </si>
  <si>
    <t>http://www.nossafrutabrasil.com.br</t>
  </si>
  <si>
    <t>a7b4dc34-2c76-5370-0a43-1d91407d6cd4</t>
  </si>
  <si>
    <t>Nossa Law</t>
  </si>
  <si>
    <t>http://www.nossalaw.com/</t>
  </si>
  <si>
    <t>e85f067a-89d6-1c9c-3ade-abd20fcbc3ae</t>
  </si>
  <si>
    <t>Nossa Law Office</t>
  </si>
  <si>
    <t>http://nossalaw.com</t>
  </si>
  <si>
    <t>2b9a6685-22f3-2c40-2e84-928f24890799</t>
  </si>
  <si>
    <t>Nossaman Guthner Knox Elliott</t>
  </si>
  <si>
    <t>http://www.nossaman.com</t>
  </si>
  <si>
    <t>54229728-b8a5-471a-0a11-023bf7731f9c</t>
  </si>
  <si>
    <t>Nossi College of Art</t>
  </si>
  <si>
    <t>http://www.nossi.com/</t>
  </si>
  <si>
    <t>46190034-9204-0782-b18e-a894efb50f19</t>
  </si>
  <si>
    <t>Nostalgika</t>
  </si>
  <si>
    <t>http://www.nostalgika.si</t>
  </si>
  <si>
    <t>bced6b20-f17f-1156-b8b9-209824dcceda</t>
  </si>
  <si>
    <t>Noster Mobile</t>
  </si>
  <si>
    <t>http://www.noster.mobi</t>
  </si>
  <si>
    <t>ea4e3f63-e73d-0a91-da81-bebd6bda640b</t>
  </si>
  <si>
    <t>Nosto</t>
  </si>
  <si>
    <t>http://www.nosto.com</t>
  </si>
  <si>
    <t>36908f8e-5d7f-8d0e-253a-aa651484d18f</t>
  </si>
  <si>
    <t>Nostopsign</t>
  </si>
  <si>
    <t>http://www.nostopsign.com/</t>
  </si>
  <si>
    <t>95f57a86-7d25-c870-091a-8856478166ca</t>
  </si>
  <si>
    <t>Nostra</t>
  </si>
  <si>
    <t>http://www.nostra.ie</t>
  </si>
  <si>
    <t>6766c183-ab99-4fec-9545-8b509d1dd135</t>
  </si>
  <si>
    <t>Nostracom Telecomunicaciones</t>
  </si>
  <si>
    <t>http://www.andaluciasincables.com</t>
  </si>
  <si>
    <t>50c155b7-1477-8b7c-7253-0cadadb95ef7</t>
  </si>
  <si>
    <t>Nostradamical</t>
  </si>
  <si>
    <t>http://www.nostradamical.com</t>
  </si>
  <si>
    <t>20017c81-ac74-72b8-e9aa-f33ebb170241</t>
  </si>
  <si>
    <t>Nostrajamus</t>
  </si>
  <si>
    <t>http://nostrajamus.com</t>
  </si>
  <si>
    <t>f44719be-a59c-f70e-1fbb-8d40f3bf89e5</t>
  </si>
  <si>
    <t>Nostrato</t>
  </si>
  <si>
    <t>https://nostrato.com</t>
  </si>
  <si>
    <t>22201af0-a84b-41ff-4846-8b662dfa8fbc</t>
  </si>
  <si>
    <t>Nostringsfun</t>
  </si>
  <si>
    <t>http://www.nostringsfun.com</t>
  </si>
  <si>
    <t>1f231904-a800-97bb-7d77-dddf6af6b082</t>
  </si>
  <si>
    <t>Nostromo</t>
  </si>
  <si>
    <t>http://nostromo.energy</t>
  </si>
  <si>
    <t>d318c9de-807f-ef4f-30f8-d6f13e53afe1</t>
  </si>
  <si>
    <t>NOSTROMO ICT</t>
  </si>
  <si>
    <t>http://www.nostromo.cz</t>
  </si>
  <si>
    <t>2714d082-df7c-6289-7391-f0e6a472c10e</t>
  </si>
  <si>
    <t>NostroStudio Digital</t>
  </si>
  <si>
    <t>http://nostrostudio.com</t>
  </si>
  <si>
    <t>36afdd6e-bbb9-d710-4ca0-8ad600b05017</t>
  </si>
  <si>
    <t>NOSTRUM</t>
  </si>
  <si>
    <t>http://nostrum.me</t>
  </si>
  <si>
    <t>74e7fd94-f042-ef7d-ae9a-1b76543f6884</t>
  </si>
  <si>
    <t>Nostrum Group</t>
  </si>
  <si>
    <t>http://www.nostrumgroup.com</t>
  </si>
  <si>
    <t>5c56b0f1-aa41-7802-1165-9bf8c0a0003e</t>
  </si>
  <si>
    <t>Nostrum Laboratories</t>
  </si>
  <si>
    <t>http://www.nostrumpharma.com/</t>
  </si>
  <si>
    <t>c904ccae-cc17-d086-7618-4435bf1625e5</t>
  </si>
  <si>
    <t>NoSuchMedia</t>
  </si>
  <si>
    <t>http://www.nosuchmedia.nl</t>
  </si>
  <si>
    <t>58560188-8597-befb-4e1e-0d4a60d5a87d</t>
  </si>
  <si>
    <t>Nosys</t>
  </si>
  <si>
    <t>http://www.nosys.es</t>
  </si>
  <si>
    <t>71369b0b-2101-57f4-8d5e-8526c1afb55d</t>
  </si>
  <si>
    <t>Not A Basement Studio</t>
  </si>
  <si>
    <t>http://www.notabasement.com</t>
  </si>
  <si>
    <t>da479811-4fb5-d383-3891-2f0b1c115de0</t>
  </si>
  <si>
    <t>Not Bad for an agency</t>
  </si>
  <si>
    <t>https://www.nb-fa.com/</t>
  </si>
  <si>
    <t>81d473dd-8b1c-eca1-796e-1c17ec74832c</t>
  </si>
  <si>
    <t>Not Doppler</t>
  </si>
  <si>
    <t>http://www.notdoppler.com</t>
  </si>
  <si>
    <t>48857f04-e014-6175-530f-55465b9fd519</t>
  </si>
  <si>
    <t>Not enough Cinnamon</t>
  </si>
  <si>
    <t>http://notenoughcinnamon.com/</t>
  </si>
  <si>
    <t>9de06e7e-059c-2f5c-1441-d9842e70034a</t>
  </si>
  <si>
    <t>Not For Sale</t>
  </si>
  <si>
    <t>http://notforsalecampaign.org</t>
  </si>
  <si>
    <t>b86383ae-f893-1801-e142-edca61d5c087</t>
  </si>
  <si>
    <t>Not For Tourists</t>
  </si>
  <si>
    <t>http://www.notfortourists.com</t>
  </si>
  <si>
    <t>11c0f501-9e32-98b7-49d8-0245b2c552f1</t>
  </si>
  <si>
    <t>Not Impossible</t>
  </si>
  <si>
    <t>http://www.notimpossiblelabs.com</t>
  </si>
  <si>
    <t>8076bf05-bc6a-5d0e-74bf-4621e0064bff</t>
  </si>
  <si>
    <t>Not iT</t>
  </si>
  <si>
    <t>http://notitlabs.co</t>
  </si>
  <si>
    <t>8df3d41e-e6fe-edb6-99dc-e75ff53df9c4</t>
  </si>
  <si>
    <t>NOT JUST A LABEL</t>
  </si>
  <si>
    <t>http://www.notjustalabel.com</t>
  </si>
  <si>
    <t>7edec783-4383-c0c6-f571-e0d9dc4653cf</t>
  </si>
  <si>
    <t>Not Just Accounting Ltd</t>
  </si>
  <si>
    <t>http://notjustaccounting.co.uk</t>
  </si>
  <si>
    <t>a956f761-d3ff-1d81-2307-57671d075d4e</t>
  </si>
  <si>
    <t>Not Just Marbles</t>
  </si>
  <si>
    <t>http://www.notjustmarbles.com/</t>
  </si>
  <si>
    <t>69180119-f4c7-f7fd-17e8-340faf0d54a8</t>
  </si>
  <si>
    <t>Not Mass Produced</t>
  </si>
  <si>
    <t>http://www.notmassproduced.com/index.htm</t>
  </si>
  <si>
    <t>ae80d70a-0073-986d-8f82-562f39f8c742</t>
  </si>
  <si>
    <t>Not Your Average</t>
  </si>
  <si>
    <t>https://www.nyabrands.com/</t>
  </si>
  <si>
    <t>8bf280af-0a36-fefe-b0cf-03cc1178c593</t>
  </si>
  <si>
    <t>Nota Asia</t>
  </si>
  <si>
    <t>http://www.notaasia.com/</t>
  </si>
  <si>
    <t>60578b49-7efe-7099-5db9-fb6e701c38b4</t>
  </si>
  <si>
    <t>NOTA NOTA</t>
  </si>
  <si>
    <t>http://nota-nota.com/en</t>
  </si>
  <si>
    <t>e645a7a2-1428-a170-50fd-50575e8f46cf</t>
  </si>
  <si>
    <t>Nota Reader</t>
  </si>
  <si>
    <t>http://www.notareader.com</t>
  </si>
  <si>
    <t>93a839d5-cfc4-a576-b4a2-09012d22395d</t>
  </si>
  <si>
    <t>Nota Registrada</t>
  </si>
  <si>
    <t>http://www.notaregistrada.com.br</t>
  </si>
  <si>
    <t>e913dda3-a020-372d-d233-b0aba05b30b6</t>
  </si>
  <si>
    <t>Nota, Inc.</t>
  </si>
  <si>
    <t>http://www.notainc.com/</t>
  </si>
  <si>
    <t>1cc8123a-d33a-4715-eeb0-06274bf3a5fc</t>
  </si>
  <si>
    <t>nota, inc.</t>
  </si>
  <si>
    <t>http://nota.ai</t>
  </si>
  <si>
    <t>cc316d03-e44e-788f-a8b9-d2f6407711a8</t>
  </si>
  <si>
    <t>Notabene</t>
  </si>
  <si>
    <t>https://www.notabene.com</t>
  </si>
  <si>
    <t>26845fa3-5e8a-8b7a-e108-92150d6ec549</t>
  </si>
  <si>
    <t>Notability Partners</t>
  </si>
  <si>
    <t>http://www.notabilitypartners.com</t>
  </si>
  <si>
    <t>2cfffda5-45b2-8d21-165a-2fb10ac93048</t>
  </si>
  <si>
    <t>Notable Capital</t>
  </si>
  <si>
    <t>http://www.notablecapital.com/</t>
  </si>
  <si>
    <t>746b3a5c-a906-5239-55d8-2f8e295c260f</t>
  </si>
  <si>
    <t>Notable Labs</t>
  </si>
  <si>
    <t>http://www.notablelabs.com</t>
  </si>
  <si>
    <t>44d8b813-4f26-8894-2128-2177fc4e0095</t>
  </si>
  <si>
    <t>Notable Solutions</t>
  </si>
  <si>
    <t>http://www.notablesolutions.com</t>
  </si>
  <si>
    <t>0c74d4af-bfcf-f9d4-7396-754c8b8eb2d7</t>
  </si>
  <si>
    <t>Notablemeals</t>
  </si>
  <si>
    <t>http://www.notablemeals.com</t>
  </si>
  <si>
    <t>8e3e5c63-28b4-6131-bf72-9722abd8ffb9</t>
  </si>
  <si>
    <t>Notabli</t>
  </si>
  <si>
    <t>http://www.notabli.com</t>
  </si>
  <si>
    <t>f6194b7c-f18a-8375-6191-556711a727f0</t>
  </si>
  <si>
    <t>Notablist</t>
  </si>
  <si>
    <t>https://notablist.com</t>
  </si>
  <si>
    <t>bd797f45-2ffa-2f12-10c6-f34e732d0570</t>
  </si>
  <si>
    <t>Notably</t>
  </si>
  <si>
    <t>http://www.getnotably.com</t>
  </si>
  <si>
    <t>105f7acc-67f5-9b8f-bda6-27cb54c6f5bc</t>
  </si>
  <si>
    <t>Notabyl</t>
  </si>
  <si>
    <t>http://www.notabyl.com</t>
  </si>
  <si>
    <t>aec448d8-d645-4c32-83c2-13136b982fdb</t>
  </si>
  <si>
    <t>notacash</t>
  </si>
  <si>
    <t>http://notacash.com</t>
  </si>
  <si>
    <t>67877bd3-efec-946e-fada-0a7a072e4cb9</t>
  </si>
  <si>
    <t>NotadeCorte</t>
  </si>
  <si>
    <t>http://www.notadecorte.com.br/</t>
  </si>
  <si>
    <t>f515bf73-4130-b631-d5b2-8d04a82ef582</t>
  </si>
  <si>
    <t>NotaDist</t>
  </si>
  <si>
    <t>http://www.notadist.com</t>
  </si>
  <si>
    <t>befcd5d3-30db-e0e6-58a5-9d7fb483e1b8</t>
  </si>
  <si>
    <t>Notafire</t>
  </si>
  <si>
    <t>http://notafire.com</t>
  </si>
  <si>
    <t>aac5f7b4-b7ba-47b4-1f14-019ae05eaca0</t>
  </si>
  <si>
    <t>Notafy</t>
  </si>
  <si>
    <t>http://mynotafy.com/</t>
  </si>
  <si>
    <t>3bc9c401-2e6f-c68a-5219-f5af92f13b15</t>
  </si>
  <si>
    <t>NoTag</t>
  </si>
  <si>
    <t>http://www.notaggroup.com</t>
  </si>
  <si>
    <t>516bbb41-a792-0241-1a26-737b6869f881</t>
  </si>
  <si>
    <t>Notakey</t>
  </si>
  <si>
    <t>http://www.notakey.com/</t>
  </si>
  <si>
    <t>13636696-1b8c-454e-939f-581e85a2aab6</t>
  </si>
  <si>
    <t>Notal Vision</t>
  </si>
  <si>
    <t>http://www.foreseehome.com/</t>
  </si>
  <si>
    <t>af7bacc5-21e0-998d-869b-42b7af34b451</t>
  </si>
  <si>
    <t>Notanant</t>
  </si>
  <si>
    <t>http://www.notanant.com</t>
  </si>
  <si>
    <t>4be06808-4d79-b075-000f-1be04c707c18</t>
  </si>
  <si>
    <t>Notando</t>
  </si>
  <si>
    <t>https://notando.is</t>
  </si>
  <si>
    <t>242968f0-98f7-688c-a48a-571aabf93c75</t>
  </si>
  <si>
    <t>NotaNet</t>
  </si>
  <si>
    <t>http://www.notanet.com.br</t>
  </si>
  <si>
    <t>145256e7-89e1-4ebc-cc1f-e3fa87212409</t>
  </si>
  <si>
    <t>NotAnotherOne Inc.</t>
  </si>
  <si>
    <t>http://www.notanotherone.com</t>
  </si>
  <si>
    <t>467b7acb-86c7-a1e0-90e8-281e6ee32780</t>
  </si>
  <si>
    <t>NOTAR AS</t>
  </si>
  <si>
    <t>http://notar.no</t>
  </si>
  <si>
    <t>a444a1c6-8de5-1f5a-efe0-aa46e342fec7</t>
  </si>
  <si>
    <t>Notara</t>
  </si>
  <si>
    <t>http://ww5.notara.com/</t>
  </si>
  <si>
    <t>225c0cb7-084d-4cc2-6f3c-d34f92507ad2</t>
  </si>
  <si>
    <t>Notarize</t>
  </si>
  <si>
    <t>http://www.notarize.com/</t>
  </si>
  <si>
    <t>4351f23b-0dc7-9d5b-cb5a-4b804a1f571e</t>
  </si>
  <si>
    <t>Notary</t>
  </si>
  <si>
    <t>http://notary.systems/</t>
  </si>
  <si>
    <t>f75394b6-529a-cad0-86da-79fcc6ea9ce5</t>
  </si>
  <si>
    <t>NOTARY 4 ROTARY</t>
  </si>
  <si>
    <t>http://www.notary4rotary.com/</t>
  </si>
  <si>
    <t>6541ddc7-1ae0-90e3-9544-16a353aee96b</t>
  </si>
  <si>
    <t>Notary Mama</t>
  </si>
  <si>
    <t>http://www.notarymama.com</t>
  </si>
  <si>
    <t>cb117421-a4e1-ab74-8fe4-1fa7e9370a54</t>
  </si>
  <si>
    <t>NotaryAct</t>
  </si>
  <si>
    <t>http://www.notaryact.com/</t>
  </si>
  <si>
    <t>fa8d4ef7-938d-87b4-3d27-9ef87a4c7d2c</t>
  </si>
  <si>
    <t>NotaryCam</t>
  </si>
  <si>
    <t>http://www.notarycam.com</t>
  </si>
  <si>
    <t>1efb5c5a-5453-c9a4-f56c-d5a42ef52730</t>
  </si>
  <si>
    <t>NotaryNow</t>
  </si>
  <si>
    <t>http://notarynow.com</t>
  </si>
  <si>
    <t>e94d1212-8c9b-6adf-017a-05f68d6759c3</t>
  </si>
  <si>
    <t>notatek.pl</t>
  </si>
  <si>
    <t>http://www.notatek.pl</t>
  </si>
  <si>
    <t>0340691b-763e-da02-6e39-a3d85ceec766</t>
  </si>
  <si>
    <t>Notation Capital</t>
  </si>
  <si>
    <t>http://notationcapital.com/</t>
  </si>
  <si>
    <t>7bbf843e-b7e6-7dbb-a0a6-752975513e32</t>
  </si>
  <si>
    <t>Notch</t>
  </si>
  <si>
    <t>http://www.notchdevice.com</t>
  </si>
  <si>
    <t>cca58d22-2c06-b630-7307-70605a3a299a</t>
  </si>
  <si>
    <t>Notch Interactive</t>
  </si>
  <si>
    <t>http://www.notchinteractive.com</t>
  </si>
  <si>
    <t>38059206-d636-1be1-7c9b-6466d0e4fef0</t>
  </si>
  <si>
    <t>Notch Studio</t>
  </si>
  <si>
    <t>http://www.notchstudio.com</t>
  </si>
  <si>
    <t>32ef22dc-ec95-d5c9-5cf1-88bac091e2d8</t>
  </si>
  <si>
    <t>Notch Wearable Movement Capture</t>
  </si>
  <si>
    <t>http://www.wearnotch.com</t>
  </si>
  <si>
    <t>184dd04c-7b93-917b-8b47-a8dae749b0a9</t>
  </si>
  <si>
    <t>Notch, Co.</t>
  </si>
  <si>
    <t>http://www.notch.io</t>
  </si>
  <si>
    <t>b9104e72-57e9-8b3e-c7fd-edfff19c9b74</t>
  </si>
  <si>
    <t>Notch.me</t>
  </si>
  <si>
    <t>http://notch.me</t>
  </si>
  <si>
    <t>1b0ed38e-f095-931c-a93f-dd782601abac</t>
  </si>
  <si>
    <t>Notches</t>
  </si>
  <si>
    <t>http://notches.org</t>
  </si>
  <si>
    <t>8b28c44d-b0f0-130a-7d87-07e1c4885e9c</t>
  </si>
  <si>
    <t>Notches on my bedpost</t>
  </si>
  <si>
    <t>http://www.notchesonmybedpost.com</t>
  </si>
  <si>
    <t>4fc54b70-3d2c-1dc0-4a82-6ca28c3b4905</t>
  </si>
  <si>
    <t>NOTCOT</t>
  </si>
  <si>
    <t>http://www.notcot.com</t>
  </si>
  <si>
    <t>3703e115-3ff7-ded7-b592-a6f042690437</t>
  </si>
  <si>
    <t>Notcutts Group Limited</t>
  </si>
  <si>
    <t>http://www.notcutts.co.uk/</t>
  </si>
  <si>
    <t>f2a0f59e-49b1-a3b3-b2df-bed41133bdec</t>
  </si>
  <si>
    <t>Notdefteri</t>
  </si>
  <si>
    <t>http://notdefteri.net</t>
  </si>
  <si>
    <t>d6700101-eca5-8f44-1278-f38a20c4a097</t>
  </si>
  <si>
    <t>Note</t>
  </si>
  <si>
    <t>http://www.notesc.com</t>
  </si>
  <si>
    <t>bad5c8f4-4de5-42b5-dc72-0c5c44d306a9</t>
  </si>
  <si>
    <t>http://thenoteapp.com/</t>
  </si>
  <si>
    <t>8455bc08-5276-e619-a633-c3ce4186aa79</t>
  </si>
  <si>
    <t>Note Board</t>
  </si>
  <si>
    <t>http://www.noteboardapp.com</t>
  </si>
  <si>
    <t>478df413-6a1a-5198-9010-9849e40ac6ec</t>
  </si>
  <si>
    <t>Note3Cases</t>
  </si>
  <si>
    <t>http://www.note3cases.com</t>
  </si>
  <si>
    <t>ce2059be-dce4-fce5-5145-d20351a57e5f</t>
  </si>
  <si>
    <t>Noteables, Inc</t>
  </si>
  <si>
    <t>http://www.noteables.com</t>
  </si>
  <si>
    <t>03355485-362e-0fd9-5e00-5f95919d2b4c</t>
  </si>
  <si>
    <t>NoteBear</t>
  </si>
  <si>
    <t>http://notebear.com</t>
  </si>
  <si>
    <t>ee3e4d77-bd34-987b-6c63-e0f23849bb16</t>
  </si>
  <si>
    <t>Notebook Italia</t>
  </si>
  <si>
    <t>http://notebookitalia.it/</t>
  </si>
  <si>
    <t>6a678fce-5e36-ef09-488c-e2566e393999</t>
  </si>
  <si>
    <t>NotebookBattery.gr</t>
  </si>
  <si>
    <t>http://www.notebookbattery.gr/</t>
  </si>
  <si>
    <t>b2609b8c-83b5-1af4-e773-422086904c4b</t>
  </si>
  <si>
    <t>Notebookcheck</t>
  </si>
  <si>
    <t>http://www.notebookcheck.net/</t>
  </si>
  <si>
    <t>90183e4c-2d48-8d4f-6dda-938aaeddd931</t>
  </si>
  <si>
    <t>NotebookReview</t>
  </si>
  <si>
    <t>http://notebookreview.com</t>
  </si>
  <si>
    <t>57d8b1a9-3a2e-4c4f-d944-5c22f417f77f</t>
  </si>
  <si>
    <t>Notebooks R US</t>
  </si>
  <si>
    <t>http://www.notebooksrus.com.au</t>
  </si>
  <si>
    <t>ed13b52f-9583-b625-5ed8-6a0f8f49f4f1</t>
  </si>
  <si>
    <t>notebooksbilliger.de</t>
  </si>
  <si>
    <t>http://notebooksbilliger.de</t>
  </si>
  <si>
    <t>ac937cd4-770e-6716-da44-2d3b58567b69</t>
  </si>
  <si>
    <t>NotebookU</t>
  </si>
  <si>
    <t>http://notebooku.co/</t>
  </si>
  <si>
    <t>ec4a1bbe-2a2b-f472-1d45-491d06e8cb1f</t>
  </si>
  <si>
    <t>NoteBooster</t>
  </si>
  <si>
    <t>http://notebooster.com</t>
  </si>
  <si>
    <t>639d4971-51f3-9bcc-55c5-c49c8cba8944</t>
  </si>
  <si>
    <t>NoteBowl</t>
  </si>
  <si>
    <t>http://www.notebowl.com</t>
  </si>
  <si>
    <t>b838d1c8-e587-8218-c3e5-3c9e979da69a</t>
  </si>
  <si>
    <t>Notebrush</t>
  </si>
  <si>
    <t>http://notebrush.com</t>
  </si>
  <si>
    <t>244c20b5-0b8a-ae80-7d4b-c4b5795337bb</t>
  </si>
  <si>
    <t>Noteburner</t>
  </si>
  <si>
    <t>http://noteburner.com</t>
  </si>
  <si>
    <t>8661d273-d1a5-a68f-f35b-e99a4d79c188</t>
  </si>
  <si>
    <t>Noteca</t>
  </si>
  <si>
    <t>http://noteca.com</t>
  </si>
  <si>
    <t>fa8fb6c1-7bd9-9abb-dd1d-52a00c641fa4</t>
  </si>
  <si>
    <t>Notecalles.es</t>
  </si>
  <si>
    <t>http://www.notecalles.es</t>
  </si>
  <si>
    <t>89fdbe8e-88d3-a7fa-7d24-47ae9b768432</t>
  </si>
  <si>
    <t>NoteCloud Network</t>
  </si>
  <si>
    <t>https://www.notecloudnetwork.com</t>
  </si>
  <si>
    <t>a0afa1ff-4f00-736e-53ed-a4140ef3357c</t>
  </si>
  <si>
    <t>NoteCrammer</t>
  </si>
  <si>
    <t>https://notecrammer.com</t>
  </si>
  <si>
    <t>928a6440-5985-ce7b-1c39-9f348071c0f4</t>
  </si>
  <si>
    <t>NoteCycle</t>
  </si>
  <si>
    <t>https://notecycle.firebaseapp.com</t>
  </si>
  <si>
    <t>ee0d5129-e3fc-7b5a-c2a2-d39c9603effb</t>
  </si>
  <si>
    <t>Noted</t>
  </si>
  <si>
    <t>https://www.noted.fm/</t>
  </si>
  <si>
    <t>0bb0b3af-3018-c374-8b84-717fb20e3cca</t>
  </si>
  <si>
    <t>NoteDashboard</t>
  </si>
  <si>
    <t>http://notedashboard.com</t>
  </si>
  <si>
    <t>3e8125b3-ec88-b3eb-774e-23af24416ab7</t>
  </si>
  <si>
    <t>Notedlinks</t>
  </si>
  <si>
    <t>http://notedlinks.com</t>
  </si>
  <si>
    <t>632fdb91-cbfc-580b-1670-ef83934daab7</t>
  </si>
  <si>
    <t>Notedome</t>
  </si>
  <si>
    <t>http://www.notedome.com/</t>
  </si>
  <si>
    <t>dc106d72-ec94-d235-173e-a65a69cf9527</t>
  </si>
  <si>
    <t>Notedu</t>
  </si>
  <si>
    <t>https://notedu.com/</t>
  </si>
  <si>
    <t>3d921ca2-f399-825f-5f0f-d06ee54f94f7</t>
  </si>
  <si>
    <t>NoteEdge - The Morgage Note Exchange</t>
  </si>
  <si>
    <t>http://noteedge.com</t>
  </si>
  <si>
    <t>08b25d7e-ec76-c55d-6490-ca5f7ce6747b</t>
  </si>
  <si>
    <t>Notefeed</t>
  </si>
  <si>
    <t>http://notefeed.com</t>
  </si>
  <si>
    <t>60646bca-fad5-c8ee-6f7a-4782160583df</t>
  </si>
  <si>
    <t>Noteflight</t>
  </si>
  <si>
    <t>http://noteflight.com</t>
  </si>
  <si>
    <t>a90fa6d7-defa-8f6c-1cc5-5d5e13cc6b45</t>
  </si>
  <si>
    <t>NoteFlo</t>
  </si>
  <si>
    <t>http://www.noteflo.com</t>
  </si>
  <si>
    <t>12146184-cdd5-3f3f-ab46-955de380e99f</t>
  </si>
  <si>
    <t>NOTEFOLIO</t>
  </si>
  <si>
    <t>http://www.notefolio.net</t>
  </si>
  <si>
    <t>543baa5f-add7-8941-b7c3-e2c80142ba62</t>
  </si>
  <si>
    <t>Notefuly</t>
  </si>
  <si>
    <t>http://notefu.ly/</t>
  </si>
  <si>
    <t>c5f01b71-e36e-4f01-c9d6-264d87fffa0f</t>
  </si>
  <si>
    <t>Notegraphy</t>
  </si>
  <si>
    <t>http://www.notegraphy.com</t>
  </si>
  <si>
    <t>d4d20f7f-f839-cb37-058b-f547193efe2b</t>
  </si>
  <si>
    <t>Notehall</t>
  </si>
  <si>
    <t>http://notehall.com</t>
  </si>
  <si>
    <t>bb4605cb-b4a2-6f03-f38e-c10eaaea1a59</t>
  </si>
  <si>
    <t>Notehall India</t>
  </si>
  <si>
    <t>http://www.notehallindia.com</t>
  </si>
  <si>
    <t>062fb8ec-e147-8d4d-0b22-77ea3e5e9a69</t>
  </si>
  <si>
    <t>Notejoy</t>
  </si>
  <si>
    <t>https://notejoy.com</t>
  </si>
  <si>
    <t>d6cb7829-2b73-25c0-db87-ac5909c6b3f7</t>
  </si>
  <si>
    <t>Noteleaf</t>
  </si>
  <si>
    <t>http://noteleaf.com</t>
  </si>
  <si>
    <t>2fe2cbc0-9b4c-f448-7ee3-ab9fa0e6c66f</t>
  </si>
  <si>
    <t>Notelog</t>
  </si>
  <si>
    <t>http://www.notelog.com</t>
  </si>
  <si>
    <t>0689ad23-a485-ca81-428f-1f9941edc674</t>
  </si>
  <si>
    <t>Noteloop</t>
  </si>
  <si>
    <t>http://noteloop.com/</t>
  </si>
  <si>
    <t>cd78b579-fbda-8bf1-7a4e-6399ed1e0fd4</t>
  </si>
  <si>
    <t>Notely</t>
  </si>
  <si>
    <t>http://www.notely.net</t>
  </si>
  <si>
    <t>4c82b7d6-2ccf-36ae-4f17-e8143109b686</t>
  </si>
  <si>
    <t>NoteMachine</t>
  </si>
  <si>
    <t>http://notemachine.com</t>
  </si>
  <si>
    <t>a2132b45-c656-c775-c572-4a4ea4013045</t>
  </si>
  <si>
    <t>Notemarks</t>
  </si>
  <si>
    <t>http://www.notemark.com</t>
  </si>
  <si>
    <t>93614caf-4f53-e082-2e11-b5e2a1d2f5c1</t>
  </si>
  <si>
    <t>Notemonk.com</t>
  </si>
  <si>
    <t>http://www.notemonk.com</t>
  </si>
  <si>
    <t>a991a612-8199-618f-b045-9af3ed1246c7</t>
  </si>
  <si>
    <t>Notepad++</t>
  </si>
  <si>
    <t>http://notepad-plus-plus.org</t>
  </si>
  <si>
    <t>52f73a2c-ed5c-3bdc-beea-63113e1bac63</t>
  </si>
  <si>
    <t>NotePal</t>
  </si>
  <si>
    <t>http://www.notepal.com</t>
  </si>
  <si>
    <t>e91d53b6-8340-b2b6-8444-e2a1599b1bbe</t>
  </si>
  <si>
    <t>NotePond</t>
  </si>
  <si>
    <t>http://www.notepond.com</t>
  </si>
  <si>
    <t>7f2f0b8c-db1a-610a-aeae-de5dfbe9a30a</t>
  </si>
  <si>
    <t>NotePub</t>
  </si>
  <si>
    <t>http://notepub.com</t>
  </si>
  <si>
    <t>2bcdcd96-473a-39ac-39c5-2aaccf9cd5f6</t>
  </si>
  <si>
    <t>Notepy</t>
  </si>
  <si>
    <t>http://www.notepy.com</t>
  </si>
  <si>
    <t>be080e23-6e5c-5262-8d65-58f8b78accae</t>
  </si>
  <si>
    <t>Noter</t>
  </si>
  <si>
    <t>http://noter.ca</t>
  </si>
  <si>
    <t>ea934fad-bb90-41ff-d984-8d6d7fd129ee</t>
  </si>
  <si>
    <t>Noterik</t>
  </si>
  <si>
    <t>http://www.noterik.nl/</t>
  </si>
  <si>
    <t>a8ba0c01-1ef3-bbd9-1a6c-50bb70a86a3d</t>
  </si>
  <si>
    <t>Noterly</t>
  </si>
  <si>
    <t>http://noterly.com</t>
  </si>
  <si>
    <t>790e28d9-2320-a028-05d0-a08ec573acf5</t>
  </si>
  <si>
    <t>Notes</t>
  </si>
  <si>
    <t>http://notes.lt</t>
  </si>
  <si>
    <t>2b8366b0-4030-e7e4-7499-7722869f5ce6</t>
  </si>
  <si>
    <t>Notes 4 Exam</t>
  </si>
  <si>
    <t>http://www.notes4exam.com</t>
  </si>
  <si>
    <t>c620f13c-73d0-6034-cce4-bc44af79572d</t>
  </si>
  <si>
    <t>Notes Coffee</t>
  </si>
  <si>
    <t>http://notes-uk.co.uk/</t>
  </si>
  <si>
    <t>1809142f-d1fb-e853-77f1-ced52700e4b3</t>
  </si>
  <si>
    <t>Notes.io</t>
  </si>
  <si>
    <t>http://notes.io/</t>
  </si>
  <si>
    <t>b647fe2a-288b-8298-20ec-a04a023290a0</t>
  </si>
  <si>
    <t>NoteSee</t>
  </si>
  <si>
    <t>http://www.notesee.co</t>
  </si>
  <si>
    <t>230a53c5-58f5-881b-def5-d3561c36f402</t>
  </si>
  <si>
    <t>NotesFirst</t>
  </si>
  <si>
    <t>http://notesfirst.com</t>
  </si>
  <si>
    <t>8ab0f815-537f-8282-4daf-d6ee5199e5a0</t>
  </si>
  <si>
    <t>Notesgen</t>
  </si>
  <si>
    <t>http://www.notesgen.com/</t>
  </si>
  <si>
    <t>fa742482-1031-6b07-80d4-e67aeea4785f</t>
  </si>
  <si>
    <t>NoteShares</t>
  </si>
  <si>
    <t>http://noteshares.com</t>
  </si>
  <si>
    <t>13367a25-0586-ee7a-5bf1-5643ea5fac03</t>
  </si>
  <si>
    <t>NoteShow</t>
  </si>
  <si>
    <t>https://www.noteshow.com/</t>
  </si>
  <si>
    <t>26affa65-3b7a-6a86-ea65-d8918a9c4ecb</t>
  </si>
  <si>
    <t>NoteSick</t>
  </si>
  <si>
    <t>http://www.notesick.com/</t>
  </si>
  <si>
    <t>006de5ef-8bb7-e08e-6846-dbd9a790279e</t>
  </si>
  <si>
    <t>NoteSlate</t>
  </si>
  <si>
    <t>http://noteslate.com</t>
  </si>
  <si>
    <t>d33b9747-7fb5-ddb5-e6c7-8470034b5d2c</t>
  </si>
  <si>
    <t>Notesmartly</t>
  </si>
  <si>
    <t>http://notesmartly.com</t>
  </si>
  <si>
    <t>0cbd0d03-0be5-9388-32bf-7b4b01decf65</t>
  </si>
  <si>
    <t>NotesNote</t>
  </si>
  <si>
    <t>http://www.notesnote.com/</t>
  </si>
  <si>
    <t>e10fc952-d0f3-04a1-dfb7-707fcc603057</t>
  </si>
  <si>
    <t>NoteSpree</t>
  </si>
  <si>
    <t>http://www.notespree.com</t>
  </si>
  <si>
    <t>9ad3026f-dfee-5546-d3c2-c0a262b4987c</t>
  </si>
  <si>
    <t>NoteSwift, Inc.</t>
  </si>
  <si>
    <t>http://www.noteswift.com</t>
  </si>
  <si>
    <t>c4cc4e5b-d71f-3dbc-d049-d1821cddf269</t>
  </si>
  <si>
    <t>Notetracks Inc.</t>
  </si>
  <si>
    <t>http://www.notetracks.com</t>
  </si>
  <si>
    <t>b7705f68-f7ed-15d3-bc64-83c547cc02d1</t>
  </si>
  <si>
    <t>NoteUtopia</t>
  </si>
  <si>
    <t>http://noteutopia.com</t>
  </si>
  <si>
    <t>1e8e2ef4-1207-ceec-5f05-9bd7d01e6bbd</t>
  </si>
  <si>
    <t>NoteVault</t>
  </si>
  <si>
    <t>http://notevault.com</t>
  </si>
  <si>
    <t>42ed99d5-0a75-f06c-e1ee-26b80410346b</t>
  </si>
  <si>
    <t>NoteWagon</t>
  </si>
  <si>
    <t>http://www.notewagon.com</t>
  </si>
  <si>
    <t>faeefdd4-148d-bc2d-c4cf-137ff6e9b6e1</t>
  </si>
  <si>
    <t>Noteworth</t>
  </si>
  <si>
    <t>http://www.noteworth.com</t>
  </si>
  <si>
    <t>53c1d48c-868a-b20f-1ac8-e864f16b0271</t>
  </si>
  <si>
    <t>Noteworthy Chocolates</t>
  </si>
  <si>
    <t>https://noteworthychocolates.com/</t>
  </si>
  <si>
    <t>ad956c9a-ea38-1a64-bf34-a6785013d3fc</t>
  </si>
  <si>
    <t>NoteXchange</t>
  </si>
  <si>
    <t>https://notexchange.com.au/</t>
  </si>
  <si>
    <t>09538dbd-5f01-6ad3-1cc7-15025991f980</t>
  </si>
  <si>
    <t>Notey</t>
  </si>
  <si>
    <t>http://www.notey.com</t>
  </si>
  <si>
    <t>4f248757-d54f-0eee-6942-3897c2cdeae1</t>
  </si>
  <si>
    <t>Notflix.fr</t>
  </si>
  <si>
    <t>http://www.notflix.fr</t>
  </si>
  <si>
    <t>dd800fe0-72cc-c60d-920a-a51e215ff37d</t>
  </si>
  <si>
    <t>notgoingtouni.co.uk</t>
  </si>
  <si>
    <t>http://www.notgoingtouni.co.uk</t>
  </si>
  <si>
    <t>8c0ee97e-610e-d9a2-83a5-a1758a6c77da</t>
  </si>
  <si>
    <t>Nothing Bundt Cakes</t>
  </si>
  <si>
    <t>http://www.nothingbundtcakes.com</t>
  </si>
  <si>
    <t>13bf47a8-6b3c-e1cc-96b6-f252a989d84a</t>
  </si>
  <si>
    <t>Nothing But Dinosaurs</t>
  </si>
  <si>
    <t>https://www.nothingbutdinosaurs.com</t>
  </si>
  <si>
    <t>f436d4ac-8742-f08d-6636-15d04a9a71f6</t>
  </si>
  <si>
    <t>Nothing But Epic</t>
  </si>
  <si>
    <t>http://nothingbutepic.com/</t>
  </si>
  <si>
    <t>357be495-3db6-12be-e2a9-26b96502b541</t>
  </si>
  <si>
    <t>Nothing But Nature</t>
  </si>
  <si>
    <t>http://www.kijuorganic.com/</t>
  </si>
  <si>
    <t>e175c6dc-ab32-a46f-6c79-1521185febb7</t>
  </si>
  <si>
    <t>Nothing But Shoot</t>
  </si>
  <si>
    <t>http://www.nothingbutshoot.com</t>
  </si>
  <si>
    <t>a744d174-6c0d-3f44-ea62-62a1578f1ca1</t>
  </si>
  <si>
    <t>Nothing Gold</t>
  </si>
  <si>
    <t>http://nothing.gold</t>
  </si>
  <si>
    <t>4c50f0d2-8c33-dd05-3f03-c39840c91626</t>
  </si>
  <si>
    <t>Nothing Interactive</t>
  </si>
  <si>
    <t>https://www.nothing.ch/</t>
  </si>
  <si>
    <t>f921e04d-bd51-c629-dcf5-854247a6cd40</t>
  </si>
  <si>
    <t>Nothing Magical</t>
  </si>
  <si>
    <t>http://nothingmagical.com/</t>
  </si>
  <si>
    <t>a1b08fee-7d11-103d-71eb-d7708c507eec</t>
  </si>
  <si>
    <t>Nothing Ordinary</t>
  </si>
  <si>
    <t>https://nothing-ordinary.co.uk/</t>
  </si>
  <si>
    <t>813c8d54-c6d0-1c1e-d23f-63c56b1cae59</t>
  </si>
  <si>
    <t>NothingButBangers</t>
  </si>
  <si>
    <t>http://www.nothingbutbangers.com</t>
  </si>
  <si>
    <t>77c74d29-fca6-08c5-b473-526a8557c9aa</t>
  </si>
  <si>
    <t>nothingGrinder</t>
  </si>
  <si>
    <t>http://www.nothinggrinder.com</t>
  </si>
  <si>
    <t>31b517b1-5b1a-411c-ed4c-19495e6fa775</t>
  </si>
  <si>
    <t>Nothnagle Realtors</t>
  </si>
  <si>
    <t>http://www.nothnagle.com</t>
  </si>
  <si>
    <t>57ac6c7c-3c6e-cda5-fd17-5be6fd362f69</t>
  </si>
  <si>
    <t>NOTI5</t>
  </si>
  <si>
    <t>http://www.noti5.mobi/</t>
  </si>
  <si>
    <t>fe21ddb8-387d-6bc3-ae78-784ec328370f</t>
  </si>
  <si>
    <t>Noti5.me</t>
  </si>
  <si>
    <t>https://noti5.me/</t>
  </si>
  <si>
    <t>5b58c5a2-f389-0e03-2934-8637ab9fd949</t>
  </si>
  <si>
    <t>Notibeacon</t>
  </si>
  <si>
    <t>http://www.notibeacon.com</t>
  </si>
  <si>
    <t>c7ca55e0-430b-fe1f-1af5-822af8f50a4e</t>
  </si>
  <si>
    <t>Notice App</t>
  </si>
  <si>
    <t>http://noticeapp.co</t>
  </si>
  <si>
    <t>e36ef27b-5690-f41b-8a80-1efd6260e4e7</t>
  </si>
  <si>
    <t>Notice Enterprises, Inc</t>
  </si>
  <si>
    <t>http://waitsmart.com</t>
  </si>
  <si>
    <t>3a7aadb1-8090-bb2b-2566-e1b6fe57f01b</t>
  </si>
  <si>
    <t>Notice Technologies</t>
  </si>
  <si>
    <t>http://www.noticetechnologies.com</t>
  </si>
  <si>
    <t>925861bb-b4ff-9550-85ad-190e5b2ef3f3</t>
  </si>
  <si>
    <t>Noticeboard - Team Communication Platform</t>
  </si>
  <si>
    <t>http://www.noticeboard.tech</t>
  </si>
  <si>
    <t>a17a5301-0bfa-20d3-51df-f380aca81414</t>
  </si>
  <si>
    <t>Noticed</t>
  </si>
  <si>
    <t>http://appnoticed.com/</t>
  </si>
  <si>
    <t>6b56ea78-25b9-2ccc-9310-0072d99a6342</t>
  </si>
  <si>
    <t>https://wearenoticed.com/</t>
  </si>
  <si>
    <t>51c8eba8-9a9e-1ab7-7f6a-b99871f0ca92</t>
  </si>
  <si>
    <t>Noticeline, Inc.</t>
  </si>
  <si>
    <t>https://www.noticeline.com</t>
  </si>
  <si>
    <t>bc7541a6-f6c6-5a39-ed04-140c6415be72</t>
  </si>
  <si>
    <t>Notificad</t>
  </si>
  <si>
    <t>https://www.notificados.com</t>
  </si>
  <si>
    <t>58981758-04d4-16e2-defc-d1c74c5d1a7c</t>
  </si>
  <si>
    <t>Notificare</t>
  </si>
  <si>
    <t>http://notifica.re/</t>
  </si>
  <si>
    <t>bb132be1-00b2-e5a0-a1ee-e378f7035bef</t>
  </si>
  <si>
    <t>Notification Technologies</t>
  </si>
  <si>
    <t>http://www.notifytech.com</t>
  </si>
  <si>
    <t>917a38c1-f123-8b31-d548-e873897433bf</t>
  </si>
  <si>
    <t>Notifie</t>
  </si>
  <si>
    <t>http://www.notifie.net</t>
  </si>
  <si>
    <t>7067d076-344d-3a69-3645-e384ce7cb3ce</t>
  </si>
  <si>
    <t>Notified</t>
  </si>
  <si>
    <t>http://www.notified.com</t>
  </si>
  <si>
    <t>c607d973-c6e7-71e5-6b54-a7ab94b2efa1</t>
  </si>
  <si>
    <t>Notifila</t>
  </si>
  <si>
    <t>https://www.notifii.com</t>
  </si>
  <si>
    <t>1414d04b-69cd-d307-426c-09cb9454c177</t>
  </si>
  <si>
    <t>Notifixious</t>
  </si>
  <si>
    <t>http://www.notifixio.us</t>
  </si>
  <si>
    <t>f6a307e0-0138-3c51-fd92-1f80dde9b233</t>
  </si>
  <si>
    <t>Notifleet</t>
  </si>
  <si>
    <t>https://www.notifleet.com</t>
  </si>
  <si>
    <t>3fe19ab1-540a-083f-981e-12647dfd212e</t>
  </si>
  <si>
    <t>notiFLIER</t>
  </si>
  <si>
    <t>http://www.notiflier.com</t>
  </si>
  <si>
    <t>b2dc69d7-3ef1-da21-dde1-e6ce405402b7</t>
  </si>
  <si>
    <t>NOTIFMAIL</t>
  </si>
  <si>
    <t>http://www.notifmail.com</t>
  </si>
  <si>
    <t>6954bc4a-2e27-8aea-9fc6-a1fa6a197980</t>
  </si>
  <si>
    <t>Notifo</t>
  </si>
  <si>
    <t>http://notifo.com</t>
  </si>
  <si>
    <t>6a286627-ff88-0ab2-0156-bfb050c70f7b</t>
  </si>
  <si>
    <t>Notifuse</t>
  </si>
  <si>
    <t>https://notifuse.com</t>
  </si>
  <si>
    <t>00e2a040-58ba-4be6-a453-1cf876a8d56e</t>
  </si>
  <si>
    <t>Notify</t>
  </si>
  <si>
    <t>http://notifymob.com</t>
  </si>
  <si>
    <t>f10307d3-926c-75d6-770c-dd0f539ba015</t>
  </si>
  <si>
    <t>http://notify.ly/</t>
  </si>
  <si>
    <t>dcf24444-d516-4e4c-2279-1b7cf55cea72</t>
  </si>
  <si>
    <t>Notify AnyWhere LLC</t>
  </si>
  <si>
    <t>http://www.notifyanywhere.com</t>
  </si>
  <si>
    <t>beba9950-136f-77b0-c32e-550f79067055</t>
  </si>
  <si>
    <t>Notify Nearby</t>
  </si>
  <si>
    <t>http://notifynearby.com</t>
  </si>
  <si>
    <t>6fd7376e-4670-aa80-67bf-ab5625ddd899</t>
  </si>
  <si>
    <t>Notify Technology</t>
  </si>
  <si>
    <t>http://www.notifycorp.com</t>
  </si>
  <si>
    <t>2e4a8200-9230-f8dd-1226-3fc20dcef3e6</t>
  </si>
  <si>
    <t>Notify.me</t>
  </si>
  <si>
    <t>http://www.notify.me</t>
  </si>
  <si>
    <t>1ed9faaa-e344-2828-0768-74e0a0395bd9</t>
  </si>
  <si>
    <t>NotifyFox</t>
  </si>
  <si>
    <t>https://notifyfox.com/</t>
  </si>
  <si>
    <t>0c42fea9-8529-4b08-b936-d1fa7575a847</t>
  </si>
  <si>
    <t>NotifyM</t>
  </si>
  <si>
    <t>https://www.notifym.com</t>
  </si>
  <si>
    <t>1d02b2d2-2b56-0c05-1de3-a2cd26f63a77</t>
  </si>
  <si>
    <t>NotifyMD</t>
  </si>
  <si>
    <t>http://www.notifymd.com</t>
  </si>
  <si>
    <t>c00a35bc-5776-f9c6-ae2b-0ad4d7c02ab8</t>
  </si>
  <si>
    <t>Notifyr</t>
  </si>
  <si>
    <t>http://www.getnotifyr.com/</t>
  </si>
  <si>
    <t>0195cf5c-62c7-b9f7-74f2-098dbf3a0673</t>
  </si>
  <si>
    <t>notifyu</t>
  </si>
  <si>
    <t>http://www.notifyu.in</t>
  </si>
  <si>
    <t>8bb6bd1f-f7ad-ae56-4f9e-cf5610d88816</t>
  </si>
  <si>
    <t>NotifyVisitors</t>
  </si>
  <si>
    <t>https://www.notifyvisitors.com/</t>
  </si>
  <si>
    <t>f9eab90d-e55c-f206-6e8d-05f1719fa499</t>
  </si>
  <si>
    <t>NOTIK</t>
  </si>
  <si>
    <t>http://charitytick.com</t>
  </si>
  <si>
    <t>aa5fb1b1-ce99-12b6-bd17-89a728101155</t>
  </si>
  <si>
    <t>Notikumi</t>
  </si>
  <si>
    <t>http://www.notikumi.com</t>
  </si>
  <si>
    <t>96b6e467-6d10-b8a8-acbf-3d5145ec2ced</t>
  </si>
  <si>
    <t>Notim.press/ed</t>
  </si>
  <si>
    <t>https://notim.press/ed/</t>
  </si>
  <si>
    <t>e15f49e1-2a52-d974-e598-0585c1dfc51a</t>
  </si>
  <si>
    <t>notime AG</t>
  </si>
  <si>
    <t>http://notime.eu/</t>
  </si>
  <si>
    <t>583a8b02-0984-b04f-9fd9-3b32ee500144</t>
  </si>
  <si>
    <t>Notimpo</t>
  </si>
  <si>
    <t>http://notimpo.com/</t>
  </si>
  <si>
    <t>96e05368-6943-2e17-51f4-9fbf79131dac</t>
  </si>
  <si>
    <t>Notion</t>
  </si>
  <si>
    <t>https://www.notion.so/</t>
  </si>
  <si>
    <t>7b9b38f7-a933-2742-0651-a149caa7984f</t>
  </si>
  <si>
    <t>http://getnotion.com</t>
  </si>
  <si>
    <t>1e7c0635-b45f-bc93-8832-351f5760bf28</t>
  </si>
  <si>
    <t>http://usenotion.com</t>
  </si>
  <si>
    <t>8a2cd511-190e-506a-aee5-96a5582c6f1b</t>
  </si>
  <si>
    <t>https://notion.ai/</t>
  </si>
  <si>
    <t>a3259a67-1480-5f62-2af9-cfd44d881014</t>
  </si>
  <si>
    <t>Notion Age Pte. Ltd.</t>
  </si>
  <si>
    <t>http://notionage.sg/</t>
  </si>
  <si>
    <t>fd0c6051-176b-b3a6-2124-b071945d3b02</t>
  </si>
  <si>
    <t>Notion Capital</t>
  </si>
  <si>
    <t>http://www.notioncapital.com</t>
  </si>
  <si>
    <t>96b90210-c593-f3a4-08b1-e04bca901292</t>
  </si>
  <si>
    <t>Notion Games</t>
  </si>
  <si>
    <t>http://notiongames.com/</t>
  </si>
  <si>
    <t>454bc372-1749-b193-7fe5-cea4be2b4776</t>
  </si>
  <si>
    <t>Notion Ink Design Labs</t>
  </si>
  <si>
    <t>http://notionink.com</t>
  </si>
  <si>
    <t>c6ed0e1a-c492-88e5-7bc3-5efeb87d1d70</t>
  </si>
  <si>
    <t>Notion Learning</t>
  </si>
  <si>
    <t>http://www.notionlearning.com</t>
  </si>
  <si>
    <t>1b05331d-db96-d78b-cf3b-298362865254</t>
  </si>
  <si>
    <t>Notion Media</t>
  </si>
  <si>
    <t>https://notionpress.com</t>
  </si>
  <si>
    <t>caba2a34-172b-ef64-e396-33539c9bc7be</t>
  </si>
  <si>
    <t>NOTION Mfg. Ltd.</t>
  </si>
  <si>
    <t>https://www.notion.ca/</t>
  </si>
  <si>
    <t>ee210051-56a6-2fc5-b650-5075ebecd93a</t>
  </si>
  <si>
    <t>Notion Music</t>
  </si>
  <si>
    <t>http://www.notionmusic.com</t>
  </si>
  <si>
    <t>c59aef68-f73c-b84a-c8ce-c959d38e9132</t>
  </si>
  <si>
    <t>Notion Press</t>
  </si>
  <si>
    <t>http://notionpress.com</t>
  </si>
  <si>
    <t>a0dacaa2-8086-dc8b-30ad-321704aae182</t>
  </si>
  <si>
    <t>Notion Systems</t>
  </si>
  <si>
    <t>http://www.notion-systems.com</t>
  </si>
  <si>
    <t>3e57d6e0-41ec-8b1d-2daf-5ac1f491fafe</t>
  </si>
  <si>
    <t>Notion Technologies</t>
  </si>
  <si>
    <t>https://www.notiontechnologies.com</t>
  </si>
  <si>
    <t>3d6dde64-dd26-a643-d123-c48ee4a08d45</t>
  </si>
  <si>
    <t>NotionTheory</t>
  </si>
  <si>
    <t>http://www.notiontheory.com/</t>
  </si>
  <si>
    <t>aff7c0fe-68d1-47d0-2cd5-4591d580703c</t>
  </si>
  <si>
    <t>NotiphiMe Inc.</t>
  </si>
  <si>
    <t>http://www.notiphi.me</t>
  </si>
  <si>
    <t>90d3dd1d-54b5-cedd-a53d-c0c44fadebfe</t>
  </si>
  <si>
    <t>Notis.tv</t>
  </si>
  <si>
    <t>http://notis.tv</t>
  </si>
  <si>
    <t>6345b06e-fcb6-e1bf-fb38-97afc1c8c111</t>
  </si>
  <si>
    <t>Notism</t>
  </si>
  <si>
    <t>http://www.notism.io</t>
  </si>
  <si>
    <t>54a37767-064b-0087-f7b8-93e32e1cb43c</t>
  </si>
  <si>
    <t>Notispress</t>
  </si>
  <si>
    <t>http://www.notispress.com</t>
  </si>
  <si>
    <t>84e4e3e6-5ac6-ea4e-de5e-e99a35f5bba7</t>
  </si>
  <si>
    <t>notiss</t>
  </si>
  <si>
    <t>http://www.notiss.me</t>
  </si>
  <si>
    <t>136d212d-50dc-b2e8-b481-2a71fa1bf17d</t>
  </si>
  <si>
    <t>Notivo</t>
  </si>
  <si>
    <t>https://notivo.com</t>
  </si>
  <si>
    <t>c46e4760-3d5e-c157-d706-cf3dfef47c41</t>
  </si>
  <si>
    <t>Notizo</t>
  </si>
  <si>
    <t>http://www.notizo.com/</t>
  </si>
  <si>
    <t>b5dbfa62-202a-8a56-2f09-a76d48f80de0</t>
  </si>
  <si>
    <t>Notizza</t>
  </si>
  <si>
    <t>http://www.notizza.com</t>
  </si>
  <si>
    <t>b28808b4-42e8-d9d5-500b-904531d095e1</t>
  </si>
  <si>
    <t>Notlarim</t>
  </si>
  <si>
    <t>http://www.notlarim.com</t>
  </si>
  <si>
    <t>fa6f23f3-7497-2c44-b5a7-49b3569431ef</t>
  </si>
  <si>
    <t>Notlazy</t>
  </si>
  <si>
    <t>http://www.notlazy.com.ar/services</t>
  </si>
  <si>
    <t>d70df8bc-b0ad-9a9b-4bb9-8973233a3167</t>
  </si>
  <si>
    <t>Notley Ventures</t>
  </si>
  <si>
    <t>http://www.notleyventures.com</t>
  </si>
  <si>
    <t>064f4a48-ef1c-c5eb-f035-798566d18ab3</t>
  </si>
  <si>
    <t>NotMYKid</t>
  </si>
  <si>
    <t>http://notmykid.org</t>
  </si>
  <si>
    <t>3a857013-dd5c-a2ca-7dfd-9b6c2c09f8a4</t>
  </si>
  <si>
    <t>NOTO IT Solutions</t>
  </si>
  <si>
    <t>http://www.notosolutions.com</t>
  </si>
  <si>
    <t>ef346c89-3631-8b9c-9d1e-b44c329193eb</t>
  </si>
  <si>
    <t>Noto LMS</t>
  </si>
  <si>
    <t>http://www.notolms.com/</t>
  </si>
  <si>
    <t>5d842676-690c-c40a-a0a0-114b067dba41</t>
  </si>
  <si>
    <t>NOTOCORD</t>
  </si>
  <si>
    <t>http://www.notocord.com</t>
  </si>
  <si>
    <t>9758ba93-c601-5af6-53a2-afdd8aa4161e</t>
  </si>
  <si>
    <t>Notogroup</t>
  </si>
  <si>
    <t>http://www.notogroup.com/</t>
  </si>
  <si>
    <t>879c93d8-048a-c087-0030-eb86ff5f2c01</t>
  </si>
  <si>
    <t>Notonthehighstreet</t>
  </si>
  <si>
    <t>http://www.notonthehighstreet.com</t>
  </si>
  <si>
    <t>28dc9d41-4cec-e3ad-1a96-e85ad488ad41</t>
  </si>
  <si>
    <t>Notore</t>
  </si>
  <si>
    <t>http://www.notore.com/</t>
  </si>
  <si>
    <t>1ab2e375-ce29-6db3-7b0d-cdc0b064b276</t>
  </si>
  <si>
    <t>Notorious</t>
  </si>
  <si>
    <t>http://notorious.im</t>
  </si>
  <si>
    <t>a03397cb-8b13-5b18-07e4-68f4e51e5541</t>
  </si>
  <si>
    <t>Notorious Apps</t>
  </si>
  <si>
    <t>http://getluckybird.com</t>
  </si>
  <si>
    <t>ffbb8b67-9efb-28a3-2d35-996c087370b2</t>
  </si>
  <si>
    <t>notorious-mag.com</t>
  </si>
  <si>
    <t>http://notorious-mag.com</t>
  </si>
  <si>
    <t>dadfbb3b-aeaa-8708-ebc5-176c64e4061d</t>
  </si>
  <si>
    <t>NoTosh</t>
  </si>
  <si>
    <t>http://notosh.com/</t>
  </si>
  <si>
    <t>c635cd80-6a0a-ccf0-9e78-b30a1a9f9c9e</t>
  </si>
  <si>
    <t>NoTouch BreastScan</t>
  </si>
  <si>
    <t>http://notouchbreastscan.com/</t>
  </si>
  <si>
    <t>c7c8ce14-9402-7300-4a11-427cb771b8c6</t>
  </si>
  <si>
    <t>NotoVox</t>
  </si>
  <si>
    <t>http://www.notovox.com</t>
  </si>
  <si>
    <t>a7184d5c-0318-d7d3-2da2-e7a4f6c2f485</t>
  </si>
  <si>
    <t>NotPuffed-UpART</t>
  </si>
  <si>
    <t>http://npuart.org</t>
  </si>
  <si>
    <t>411fb9d7-85e9-9297-1967-2831067099ba</t>
  </si>
  <si>
    <t>NoTraffic</t>
  </si>
  <si>
    <t>http://notraffic.tech</t>
  </si>
  <si>
    <t>a6bfe604-4d72-485e-a2aa-e90e769af5ae</t>
  </si>
  <si>
    <t>Notre</t>
  </si>
  <si>
    <t>http://www.notre.net</t>
  </si>
  <si>
    <t>b507699d-4da8-b185-3881-d215cf9f256d</t>
  </si>
  <si>
    <t>Notre alimentation</t>
  </si>
  <si>
    <t>http://www.notrealimentation.com</t>
  </si>
  <si>
    <t>c6ddf900-4a13-13c8-2473-e1163f247752</t>
  </si>
  <si>
    <t>Notre Dame Club of Chicago</t>
  </si>
  <si>
    <t>http://ndchicago.org/</t>
  </si>
  <si>
    <t>91fd67e1-1a42-b942-6eb0-2134a0a5ff2f</t>
  </si>
  <si>
    <t>Notre Dame College</t>
  </si>
  <si>
    <t>http://www.notredamecollege.edu/</t>
  </si>
  <si>
    <t>24f70ab1-9e4d-3d63-bfdf-418e4b1bdf49</t>
  </si>
  <si>
    <t>http://ndub.edu.bd/</t>
  </si>
  <si>
    <t>c5f55fe8-ff17-ae00-ea49-bb49b52b52a7</t>
  </si>
  <si>
    <t>Notre Dame College Online</t>
  </si>
  <si>
    <t>http://online.notredamecollege.edu</t>
  </si>
  <si>
    <t>08ec27b0-ce37-6b4f-5835-ebb703a29690</t>
  </si>
  <si>
    <t>Notre Dame de Namur University</t>
  </si>
  <si>
    <t>http://www.ndnu.edu/</t>
  </si>
  <si>
    <t>2428367e-2a56-55bc-cd52-72154273189f</t>
  </si>
  <si>
    <t>Notre Dame High School</t>
  </si>
  <si>
    <t>http://www.notredamehighschool.org</t>
  </si>
  <si>
    <t>1b2fb937-3e0f-8e64-23c9-8d99a9a13331</t>
  </si>
  <si>
    <t>Notre Dame Intermedica Saude</t>
  </si>
  <si>
    <t>http://www.gndi.com.br/</t>
  </si>
  <si>
    <t>3dda37d2-95d9-c23b-5f67-4ef5d10d0b89</t>
  </si>
  <si>
    <t>Notre Dame Law School</t>
  </si>
  <si>
    <t>http://law.nd.edu/</t>
  </si>
  <si>
    <t>fb01765f-08fd-201d-7928-bfae00c1f590</t>
  </si>
  <si>
    <t>Notre Dame of Midsayap College</t>
  </si>
  <si>
    <t>http://www.ndmc.edu.ph/</t>
  </si>
  <si>
    <t>8964dee4-e454-5d71-871f-18be9500cd5f</t>
  </si>
  <si>
    <t>Notre Dame of Tacurong College</t>
  </si>
  <si>
    <t>http://www.ndtc.edu.ph</t>
  </si>
  <si>
    <t>be691c13-1af6-7cb3-f630-7fd0e5cc32a6</t>
  </si>
  <si>
    <t>Notre Dame Seminary Graduate School of Theology</t>
  </si>
  <si>
    <t>http://www.nds.edu/</t>
  </si>
  <si>
    <t>4e7932b1-8a47-f053-afc9-f37c939aab47</t>
  </si>
  <si>
    <t>Notre Dame University Ì¢åÛåÒ Louaize</t>
  </si>
  <si>
    <t>http://www.ndu.edu.lb</t>
  </si>
  <si>
    <t>f0f9a7d6-cd84-5c07-9d74-203ec775040d</t>
  </si>
  <si>
    <t>Notre Game</t>
  </si>
  <si>
    <t>http://www.scratchwars.com/</t>
  </si>
  <si>
    <t>e39c6efd-9fac-0458-d731-bfa28343e9e1</t>
  </si>
  <si>
    <t>Notrefamille.com</t>
  </si>
  <si>
    <t>http://www.infoduc.com</t>
  </si>
  <si>
    <t>ee24d255-81ce-fb30-5ceb-d517a6a4405e</t>
  </si>
  <si>
    <t>NotrePage</t>
  </si>
  <si>
    <t>http://www.notrepage.com</t>
  </si>
  <si>
    <t>3e8786a8-e96f-9d26-7816-6bb311c3029c</t>
  </si>
  <si>
    <t>NotSo Hostel</t>
  </si>
  <si>
    <t>http://notsohostel.com</t>
  </si>
  <si>
    <t>21d36628-4be7-af57-a533-a9d4af827176</t>
  </si>
  <si>
    <t>NotSoSecure</t>
  </si>
  <si>
    <t>https://www.notsosecure.com</t>
  </si>
  <si>
    <t>ccb153d0-03b6-33bf-c96e-91511dcdaabe</t>
  </si>
  <si>
    <t>Nottawasaga Mechanical</t>
  </si>
  <si>
    <t>http://www.nottawasagamechanical.com</t>
  </si>
  <si>
    <t>e6367420-ea39-7c3b-b28b-fdbb35402226</t>
  </si>
  <si>
    <t>Notter School of Pastry Arts</t>
  </si>
  <si>
    <t>http://www.notterschool.com/</t>
  </si>
  <si>
    <t>6f8001b1-0297-4cbc-d01f-a36e7ebc4799</t>
  </si>
  <si>
    <t>NotTheMet</t>
  </si>
  <si>
    <t>http://www.notthemet.com</t>
  </si>
  <si>
    <t>b2d8c69f-2b06-e4c3-134f-92de46078cc8</t>
  </si>
  <si>
    <t>Notting Hill Housing Group</t>
  </si>
  <si>
    <t>https://www.nhhg.org.uk/</t>
  </si>
  <si>
    <t>22ca6e14-5257-011a-c02a-9955e2547508</t>
  </si>
  <si>
    <t>Notting Hill Media</t>
  </si>
  <si>
    <t>http://www.nottinghillmedia.com</t>
  </si>
  <si>
    <t>7f3a853c-edaf-00bf-c575-5adb060a65ad</t>
  </si>
  <si>
    <t>Nottingham Building Society</t>
  </si>
  <si>
    <t>https://www.thenottingham.com</t>
  </si>
  <si>
    <t>a9db94f4-e6df-edd4-d89a-6f234ecf665b</t>
  </si>
  <si>
    <t>Nottingham Centre For Eye research</t>
  </si>
  <si>
    <t>http://www.ncer.co.uk/ncer/index.aspx</t>
  </si>
  <si>
    <t>affed3ab-a5fd-783f-199d-5c54191b4480</t>
  </si>
  <si>
    <t>Nottingham City Council</t>
  </si>
  <si>
    <t>http://www.nottinghamcity.gov.uk/</t>
  </si>
  <si>
    <t>5215cdb6-6949-a79a-3fec-e7171db24254</t>
  </si>
  <si>
    <t>Nottingham Company</t>
  </si>
  <si>
    <t>http://www.ncfunds.com/</t>
  </si>
  <si>
    <t>fab0c335-c0e9-6e82-a8ce-4ff9c7b0594b</t>
  </si>
  <si>
    <t>Nottingham Forest Media Advisors</t>
  </si>
  <si>
    <t>http://www.nottinghamforest.es</t>
  </si>
  <si>
    <t>50f38630-5065-45fe-011d-b6fb05034556</t>
  </si>
  <si>
    <t>Nottingham Hackspace</t>
  </si>
  <si>
    <t>http://nottinghack.org.uk/</t>
  </si>
  <si>
    <t>8358de13-594b-efe1-ef18-75fdc25080b0</t>
  </si>
  <si>
    <t>Nottingham Law School</t>
  </si>
  <si>
    <t>http://www4.ntu.ac.uk/nls/</t>
  </si>
  <si>
    <t>264fea62-cc04-2f36-525d-21d3ec76cf30</t>
  </si>
  <si>
    <t>Nottingham Spirk</t>
  </si>
  <si>
    <t>http://nottinghamspirk.com/</t>
  </si>
  <si>
    <t>45000eb6-688d-8b41-ad93-f1f351236980</t>
  </si>
  <si>
    <t>Nottingham Technology</t>
  </si>
  <si>
    <t>http://www.nthm-tech.com</t>
  </si>
  <si>
    <t>adc008d9-c19a-c41f-6f37-b96510645031</t>
  </si>
  <si>
    <t>Nottingham Trent University</t>
  </si>
  <si>
    <t>http://www.ntu.ac.uk/</t>
  </si>
  <si>
    <t>30667727-c41d-2696-7ed7-6bcf6505d365</t>
  </si>
  <si>
    <t>Nottingham University Business School</t>
  </si>
  <si>
    <t>https://www.nottingham.ac.uk</t>
  </si>
  <si>
    <t>bbe8d291-285c-2263-17a5-be62241516b1</t>
  </si>
  <si>
    <t>Nottoway Plantation &amp; Resort</t>
  </si>
  <si>
    <t>http://nottoway.com/</t>
  </si>
  <si>
    <t>8fe41a6a-f651-dd1c-d858-97113d85014f</t>
  </si>
  <si>
    <t>Nottx</t>
  </si>
  <si>
    <t>http://www.nottx.com</t>
  </si>
  <si>
    <t>21af4c27-0cd0-79f2-d411-e8ac31dc588c</t>
  </si>
  <si>
    <t>NoTube</t>
  </si>
  <si>
    <t>http://www.notube.com</t>
  </si>
  <si>
    <t>5fee41ec-aac3-b03a-26a6-d56ab30d8805</t>
  </si>
  <si>
    <t>Notus Digital Network Corp</t>
  </si>
  <si>
    <t>http://www.notus.tv</t>
  </si>
  <si>
    <t>af63ed7a-4702-67d6-38d0-9bf47f410144</t>
  </si>
  <si>
    <t>Notwerk</t>
  </si>
  <si>
    <t>http://notwerk.com</t>
  </si>
  <si>
    <t>be55814e-6910-b8c5-f10b-fe6733f980ad</t>
  </si>
  <si>
    <t>NOTXOR</t>
  </si>
  <si>
    <t>http://notxor.com</t>
  </si>
  <si>
    <t>8632404b-17c6-ba11-91d0-bc8a59f0edfd</t>
  </si>
  <si>
    <t>Notyced</t>
  </si>
  <si>
    <t>https://notyced.com</t>
  </si>
  <si>
    <t>3ca07414-05c7-2ea5-a295-181f44689ec6</t>
  </si>
  <si>
    <t>NotyIM</t>
  </si>
  <si>
    <t>http://noty.im</t>
  </si>
  <si>
    <t>c0d6dc88-1307-5e3f-f30b-8aaaf5444bec</t>
  </si>
  <si>
    <t>NOU-U</t>
  </si>
  <si>
    <t>http://www.nou-u.com</t>
  </si>
  <si>
    <t>b5d31bfa-3d6a-f95a-be7b-33771d52b727</t>
  </si>
  <si>
    <t>Nouam</t>
  </si>
  <si>
    <t>http://www.nouam.com/</t>
  </si>
  <si>
    <t>28233b12-d758-ce6f-6b38-3b8e3a51295c</t>
  </si>
  <si>
    <t>NOUF NOUF</t>
  </si>
  <si>
    <t>http://www.noufnouf.com</t>
  </si>
  <si>
    <t>79e29a08-b7d3-0654-e715-a034dee125a9</t>
  </si>
  <si>
    <t>Noufel Anamala</t>
  </si>
  <si>
    <t>http://www.honeycombdigital.net/</t>
  </si>
  <si>
    <t>1186eb84-127a-e21c-869d-4bf725a5c365</t>
  </si>
  <si>
    <t>Noughtee</t>
  </si>
  <si>
    <t>http://www.noughtee.com</t>
  </si>
  <si>
    <t>baa8bbc8-e364-bc74-ad9b-b90a96ba170f</t>
  </si>
  <si>
    <t>NouKod</t>
  </si>
  <si>
    <t>http://www.noukod.com</t>
  </si>
  <si>
    <t>3d90ad60-bcf6-d6d2-80dc-eb455adf8dc3</t>
  </si>
  <si>
    <t>NouMA</t>
  </si>
  <si>
    <t>https://www.nouma.fr</t>
  </si>
  <si>
    <t>dc9c681d-3f15-d84f-d4a0-21ea51610c59</t>
  </si>
  <si>
    <t>Nouman Medical Colleges</t>
  </si>
  <si>
    <t>http://www.noumanmedicalcolleges.com</t>
  </si>
  <si>
    <t>df668f36-14bc-c2f6-a5b6-c4924b2caea2</t>
  </si>
  <si>
    <t>Nounc Email Marketing</t>
  </si>
  <si>
    <t>http://www.nounc.com</t>
  </si>
  <si>
    <t>8bace968-a2ea-b6a4-f2d9-d02f97d1a57f</t>
  </si>
  <si>
    <t>Nouncy</t>
  </si>
  <si>
    <t>http://nouncy.com</t>
  </si>
  <si>
    <t>baf65560-38b4-16cf-4d10-8b8eb6a08959</t>
  </si>
  <si>
    <t>Noupload</t>
  </si>
  <si>
    <t>https://noupload.com/</t>
  </si>
  <si>
    <t>81ff3f6d-c3ee-4d62-8ba8-c7c90df5fbcd</t>
  </si>
  <si>
    <t>Noupoort Wind Farm</t>
  </si>
  <si>
    <t>https://noupoortwind.co.za/</t>
  </si>
  <si>
    <t>3a2cae39-d1fc-7d05-1eab-61bdba5f12d1</t>
  </si>
  <si>
    <t>Nour</t>
  </si>
  <si>
    <t>https://nour.ma</t>
  </si>
  <si>
    <t>656b735e-1b27-5ca7-d6cb-81af27f01a37</t>
  </si>
  <si>
    <t>NOURI</t>
  </si>
  <si>
    <t>https://mynouri.de/en</t>
  </si>
  <si>
    <t>c54d6053-df29-5efd-b02e-0a5729ceb033</t>
  </si>
  <si>
    <t>Nouri Face &amp; Body Concepts Singapore</t>
  </si>
  <si>
    <t>https://www.nourifbc.com/</t>
  </si>
  <si>
    <t>9c8193b4-877b-630c-9c34-d422f32974ae</t>
  </si>
  <si>
    <t>Nourish</t>
  </si>
  <si>
    <t>http://www.nouri.sh</t>
  </si>
  <si>
    <t>3a32542b-eba3-66a5-c754-f745e0dba616</t>
  </si>
  <si>
    <t>http://www.nourishforall.com/</t>
  </si>
  <si>
    <t>25be58fc-2a6b-69a9-2d94-a835fccb44c3</t>
  </si>
  <si>
    <t>Nourish Care Systems</t>
  </si>
  <si>
    <t>http://www.nourishcare.co.uk/</t>
  </si>
  <si>
    <t>bb14a26f-463c-2914-b9db-b56dd81eee8c</t>
  </si>
  <si>
    <t>Nourish Medical Center</t>
  </si>
  <si>
    <t>https://www.nourishmedicalcenter.com</t>
  </si>
  <si>
    <t>3901eb93-b59c-4782-74bd-20f8000e570f</t>
  </si>
  <si>
    <t>Nourish Snacks</t>
  </si>
  <si>
    <t>https://www.nourishsnacks.com/</t>
  </si>
  <si>
    <t>681f3d7e-aaee-677f-bd49-78186c6e0bae</t>
  </si>
  <si>
    <t>Nourishco</t>
  </si>
  <si>
    <t>http://www.nourishco.com</t>
  </si>
  <si>
    <t>d32576bf-5964-9df0-956a-280bbf22f66f</t>
  </si>
  <si>
    <t>NourishWise</t>
  </si>
  <si>
    <t>https://nourishwise.com</t>
  </si>
  <si>
    <t>eed6c611-d5a5-f7ec-7236-c5045c5014da</t>
  </si>
  <si>
    <t>nourissh</t>
  </si>
  <si>
    <t>http://www.nourissh.com</t>
  </si>
  <si>
    <t>7e181465-c056-4ddf-ec49-071867e78d64</t>
  </si>
  <si>
    <t>Nourtek Solutions</t>
  </si>
  <si>
    <t>http://www.nourtek.com</t>
  </si>
  <si>
    <t>18d3667a-3876-e698-327f-af7df217400e</t>
  </si>
  <si>
    <t>NOUS</t>
  </si>
  <si>
    <t>http://avecnous.eu/</t>
  </si>
  <si>
    <t>01ddf68f-90a5-bc86-2377-1b23e285373e</t>
  </si>
  <si>
    <t>Nous Global Markets Limited</t>
  </si>
  <si>
    <t>https://nous.net</t>
  </si>
  <si>
    <t>2cc52b82-f3a6-579b-083e-90297a44e282</t>
  </si>
  <si>
    <t>Nous Infosystems</t>
  </si>
  <si>
    <t>http://www.nousinfosystems.com</t>
  </si>
  <si>
    <t>51258b09-ca8e-42a8-3d39-be403583a5c8</t>
  </si>
  <si>
    <t>Nous Productions</t>
  </si>
  <si>
    <t>http://www.nousproductions.com/</t>
  </si>
  <si>
    <t>9cdf523e-3055-5a46-321b-d6f65924b202</t>
  </si>
  <si>
    <t>Nousco</t>
  </si>
  <si>
    <t>http://www.nousco.com</t>
  </si>
  <si>
    <t>78d39f96-1116-ebec-739c-2da99a192d46</t>
  </si>
  <si>
    <t>Nouscom</t>
  </si>
  <si>
    <t>http://www.nouscom.com/</t>
  </si>
  <si>
    <t>d3cac52e-a286-a20c-2fd7-dafe90347c2c</t>
  </si>
  <si>
    <t>NousDecor</t>
  </si>
  <si>
    <t>http://www.nousdecor.com</t>
  </si>
  <si>
    <t>7e5c3715-e6a2-fe3d-5bb1-0fa77afb883a</t>
  </si>
  <si>
    <t>NOUSguide</t>
  </si>
  <si>
    <t>http://www.nousguide.com/en</t>
  </si>
  <si>
    <t>81bc0794-42ab-6d5c-24a7-1b1a1bc4bce9</t>
  </si>
  <si>
    <t>Nouslogic</t>
  </si>
  <si>
    <t>http://nouslogic.com</t>
  </si>
  <si>
    <t>ebdbb004-2661-9b75-48e6-bff5a0d5d5ff</t>
  </si>
  <si>
    <t>Nousplatform</t>
  </si>
  <si>
    <t>https://nousplatform.com</t>
  </si>
  <si>
    <t>a28757cc-b4f5-f5bd-f21f-d16ae14fc102</t>
  </si>
  <si>
    <t>Nouveau Capital</t>
  </si>
  <si>
    <t>http://nouveauvc.com</t>
  </si>
  <si>
    <t>5c60ad53-a90a-8d85-ca10-7976445d54b8</t>
  </si>
  <si>
    <t>Nouveau Studios</t>
  </si>
  <si>
    <t>https://nouveau.io/</t>
  </si>
  <si>
    <t>52739e88-1039-03d7-a377-e2108b65b43d</t>
  </si>
  <si>
    <t>Nouvelair</t>
  </si>
  <si>
    <t>http://www.nouvelair.com/</t>
  </si>
  <si>
    <t>60746816-3ce2-e5aa-fcc8-63c1fe810989</t>
  </si>
  <si>
    <t>Nouvelle Innovator</t>
  </si>
  <si>
    <t>http://www.nouvelleinnovator.com</t>
  </si>
  <si>
    <t>c325fe4e-5d7d-4568-9f3a-64510a3bdc9f</t>
  </si>
  <si>
    <t>Nouvelle Innovator- Innovationg Your Business</t>
  </si>
  <si>
    <t>9a1f33fb-0a56-63d4-178f-5d392b17aeec</t>
  </si>
  <si>
    <t>Nouvelle Institute</t>
  </si>
  <si>
    <t>http://www.nouvelleinstitute.com/</t>
  </si>
  <si>
    <t>e03a5d90-f6e6-ae91-936e-870c213806a4</t>
  </si>
  <si>
    <t>Nouvelle Seamless</t>
  </si>
  <si>
    <t>http://www.nouvelleseamless.com/</t>
  </si>
  <si>
    <t>1ff08341-6dd1-88b3-0b13-66a216ea01e7</t>
  </si>
  <si>
    <t>Nouvelle Vie</t>
  </si>
  <si>
    <t>http://nouvellevie.com</t>
  </si>
  <si>
    <t>74866c61-7582-7136-e2ec-ce667338d7ee</t>
  </si>
  <si>
    <t>Nouveller</t>
  </si>
  <si>
    <t>http://nouveller.com/</t>
  </si>
  <si>
    <t>65f764aa-7ade-b968-28e8-83bb4aa9240d</t>
  </si>
  <si>
    <t>Nouvelles Frontieres</t>
  </si>
  <si>
    <t>http://www.nouvelles-frontieres.fr</t>
  </si>
  <si>
    <t>8e270718-252b-5e13-8109-a785d44d1367</t>
  </si>
  <si>
    <t>Nouvo Marketing Las Vegas</t>
  </si>
  <si>
    <t>http://www.nouvomarketing.com/</t>
  </si>
  <si>
    <t>21ae09e3-1ce0-f063-9ca1-36c7dc826b71</t>
  </si>
  <si>
    <t>Nouvola</t>
  </si>
  <si>
    <t>http://nouvola.com</t>
  </si>
  <si>
    <t>bda83c49-7437-ca23-fca5-a8f2416db1ac</t>
  </si>
  <si>
    <t>Nouvou, Inc.</t>
  </si>
  <si>
    <t>http://documents.me</t>
  </si>
  <si>
    <t>1e9efe48-1f7b-363a-aa7a-a1716596b539</t>
  </si>
  <si>
    <t>Nouvoyance</t>
  </si>
  <si>
    <t>https://www.nouvoyance.com</t>
  </si>
  <si>
    <t>cd2e34b7-6cf7-fe34-ef96-5261302bd3a6</t>
  </si>
  <si>
    <t>Nova</t>
  </si>
  <si>
    <t>http://www.nova.ai/</t>
  </si>
  <si>
    <t>51573d3b-faba-f0e2-e835-5209464952d3</t>
  </si>
  <si>
    <t>http://novaproduct.com</t>
  </si>
  <si>
    <t>ae2193ee-bbb5-1c65-ecf6-5ced8d82338c</t>
  </si>
  <si>
    <t>Nova Biomedical</t>
  </si>
  <si>
    <t>http://www.novabio.us</t>
  </si>
  <si>
    <t>3f87ccd6-caea-0cfb-2afe-26bdfcebee31</t>
  </si>
  <si>
    <t>Nova Blitz</t>
  </si>
  <si>
    <t>http://novablitz.com/</t>
  </si>
  <si>
    <t>9325918a-3a25-c0dd-f867-162cbdf8110a</t>
  </si>
  <si>
    <t>NOVA Board XYZ</t>
  </si>
  <si>
    <t>http://www.novaboard.xyz</t>
  </si>
  <si>
    <t>079fa09b-05f5-6ecc-c669-4078c2f6c2ab</t>
  </si>
  <si>
    <t>Nova Capital Management</t>
  </si>
  <si>
    <t>http://www.nova-cap.com</t>
  </si>
  <si>
    <t>ecfa2898-d54e-67f2-1d41-bc2f1399b778</t>
  </si>
  <si>
    <t>Nova Chemicals</t>
  </si>
  <si>
    <t>http://www.novachem.com/pages/home.aspx</t>
  </si>
  <si>
    <t>636560c5-8a91-fe6d-be8e-13c26c52653e</t>
  </si>
  <si>
    <t>Nova College de Puerto Rico</t>
  </si>
  <si>
    <t>http://www.novacollegepr.com/</t>
  </si>
  <si>
    <t>273f28b3-0c70-1d6b-898e-4e4371781177</t>
  </si>
  <si>
    <t>Nova Consulting</t>
  </si>
  <si>
    <t>http://www.novaconsulting.com</t>
  </si>
  <si>
    <t>531c1108-b341-7d2f-e09e-ea20a501474f</t>
  </si>
  <si>
    <t>Nova Corporation</t>
  </si>
  <si>
    <t>http://nova-dine.com/</t>
  </si>
  <si>
    <t>4b2693df-e22e-aad1-8028-5b5330168b3a</t>
  </si>
  <si>
    <t>NOVA Corporation</t>
  </si>
  <si>
    <t>http://www.novacorp.net</t>
  </si>
  <si>
    <t>2c524b8c-c932-0fc2-4163-d22e653d9187</t>
  </si>
  <si>
    <t>Nova Credit</t>
  </si>
  <si>
    <t>http://neednova.com/</t>
  </si>
  <si>
    <t>fb38256a-bba0-2f6c-30ae-0599505c171c</t>
  </si>
  <si>
    <t>Nova Custom Label Printing</t>
  </si>
  <si>
    <t>http://www.novacustomlabelprinting.com</t>
  </si>
  <si>
    <t>d26b52ac-3d9f-b3bd-04d8-3b50ef561ac1</t>
  </si>
  <si>
    <t>Nova Development</t>
  </si>
  <si>
    <t>http://www.novadevelopment.com/</t>
  </si>
  <si>
    <t>b7d972e4-127c-0bed-b4b6-42a52329ffcc</t>
  </si>
  <si>
    <t>Nova Digital</t>
  </si>
  <si>
    <t>http://novadigitalmedia.com</t>
  </si>
  <si>
    <t>30c4b534-7758-608d-bc0d-20063d18ae4f</t>
  </si>
  <si>
    <t>Nova Energy</t>
  </si>
  <si>
    <t>http://www.novaei.com</t>
  </si>
  <si>
    <t>e8344dfb-5aab-ab08-bd56-7ed84d53eaf9</t>
  </si>
  <si>
    <t>Nova Entertainment</t>
  </si>
  <si>
    <t>http://www.novaentertainment.com.au</t>
  </si>
  <si>
    <t>80fa340b-0044-cbcb-3ca8-d44a1c6443af</t>
  </si>
  <si>
    <t>Nova Flash</t>
  </si>
  <si>
    <t>http://wantnova.com</t>
  </si>
  <si>
    <t>5380bd64-895e-a61a-10b0-31821ec8b1e2</t>
  </si>
  <si>
    <t>Nova Founders Capital</t>
  </si>
  <si>
    <t>http://www.novafounders.com/</t>
  </si>
  <si>
    <t>82c414a6-8098-2819-10a1-98a1e171e492</t>
  </si>
  <si>
    <t>Nova Fructus, LLC.</t>
  </si>
  <si>
    <t>http://novafructus.com</t>
  </si>
  <si>
    <t>d867ef63-98f0-efe4-a716-8d751ac05ff2</t>
  </si>
  <si>
    <t>nova GmbH</t>
  </si>
  <si>
    <t>http://www.nova-web.de</t>
  </si>
  <si>
    <t>56974686-8238-d602-bb4c-ad5e9a81f6d4</t>
  </si>
  <si>
    <t>Nova Group</t>
  </si>
  <si>
    <t>http://novagroup.com.au</t>
  </si>
  <si>
    <t>4ffa382d-7dc1-e99a-be78-8f8157fa605f</t>
  </si>
  <si>
    <t>Nova Ideas</t>
  </si>
  <si>
    <t>http://www.nestfive.com</t>
  </si>
  <si>
    <t>f26a2415-7d97-4393-12af-c85d80f813e7</t>
  </si>
  <si>
    <t>Nova IO</t>
  </si>
  <si>
    <t>http://novaio.github.io</t>
  </si>
  <si>
    <t>f5e9a227-388b-6cc0-b7d0-2a46635985c5</t>
  </si>
  <si>
    <t>Nova IVI Fertility</t>
  </si>
  <si>
    <t>http://www.novaivifertility.com/</t>
  </si>
  <si>
    <t>dd8b632f-981a-0a2a-8812-6a67ac1e3df3</t>
  </si>
  <si>
    <t>Nova KBM</t>
  </si>
  <si>
    <t>http://www.nkbm.si/</t>
  </si>
  <si>
    <t>f4e4771b-1eb2-5a17-5781-882efe597f68</t>
  </si>
  <si>
    <t>Nova Language Services</t>
  </si>
  <si>
    <t>http://www.nova-transnet.com/</t>
  </si>
  <si>
    <t>40ac4f72-0e42-b90d-0a64-51b23676c9ab</t>
  </si>
  <si>
    <t>Nova Legal Funding</t>
  </si>
  <si>
    <t>http://fundmylawsuitnow.com</t>
  </si>
  <si>
    <t>9ce058d3-67fd-c5dc-0cd8-b225f6f1b6f4</t>
  </si>
  <si>
    <t>Nova Libra Inc.</t>
  </si>
  <si>
    <t>http://www.novalibra.com</t>
  </si>
  <si>
    <t>54b043c5-8d7e-8629-6164-296371e7ee41</t>
  </si>
  <si>
    <t>Nova Life Insurance Co. Ltd.</t>
  </si>
  <si>
    <t>http://www.nova-insurance.com</t>
  </si>
  <si>
    <t>91cbb40c-fcce-3eb7-062e-a2ed97c4b943</t>
  </si>
  <si>
    <t>Nova LifeStyle</t>
  </si>
  <si>
    <t>http://www.novalifestyle.com</t>
  </si>
  <si>
    <t>0a3d071b-5e11-b30f-6c72-9cb7cfb1d3c1</t>
  </si>
  <si>
    <t>Nova Lignum</t>
  </si>
  <si>
    <t>http://www.novalignum.nl/</t>
  </si>
  <si>
    <t>d7b6e471-9bb2-7106-09c2-b0f7c07ea424</t>
  </si>
  <si>
    <t>Nova Lumos</t>
  </si>
  <si>
    <t>http://www.nova-lumos.com/</t>
  </si>
  <si>
    <t>f16bfacf-a927-7e2f-3ece-733ed49e9202</t>
  </si>
  <si>
    <t>NOVA Machine Products</t>
  </si>
  <si>
    <t>http://www.novamachine.com/</t>
  </si>
  <si>
    <t>71d5b2e1-79f1-ac7a-1366-f75ed014a86a</t>
  </si>
  <si>
    <t>Nova Measuring Instruments</t>
  </si>
  <si>
    <t>http://www.novameasuring.com</t>
  </si>
  <si>
    <t>436a89e9-3738-126f-3c13-f8c1b0708160</t>
  </si>
  <si>
    <t>Nova Medical Centers</t>
  </si>
  <si>
    <t>http://www.novamedicalcenters.com</t>
  </si>
  <si>
    <t>c71d09d9-f659-7d17-a113-8dc842d50daa</t>
  </si>
  <si>
    <t>Nova One</t>
  </si>
  <si>
    <t>http://www.nova-one.ai</t>
  </si>
  <si>
    <t>f18c3f86-7ad0-2132-f80a-75dadbf624e4</t>
  </si>
  <si>
    <t>NOVA Plastic Surgery</t>
  </si>
  <si>
    <t>http://www.novaplasticsurgery.com/</t>
  </si>
  <si>
    <t>f1e17d53-634d-edda-cb2b-caed4c73e5bc</t>
  </si>
  <si>
    <t>Nova Point Of Sale</t>
  </si>
  <si>
    <t>http://www.novapointofsale.com</t>
  </si>
  <si>
    <t>015aa752-60df-8571-aae0-c88203b047c7</t>
  </si>
  <si>
    <t>NOVA Probiotics</t>
  </si>
  <si>
    <t>http://novaprobiotics.com/</t>
  </si>
  <si>
    <t>49085355-aa6f-55e1-8ecf-e25799a1b6a8</t>
  </si>
  <si>
    <t>Nova Ratio</t>
  </si>
  <si>
    <t>http://www.nova-ratio.de/en/html/en_start.html</t>
  </si>
  <si>
    <t>1ced3b65-5492-772a-91b9-3c910c57a052</t>
  </si>
  <si>
    <t>Nova Reperta</t>
  </si>
  <si>
    <t>http://www.novareperta.com</t>
  </si>
  <si>
    <t>c8826675-dced-7cd5-aa10-f9902e75ff09</t>
  </si>
  <si>
    <t>Nova Review</t>
  </si>
  <si>
    <t>http://www.novamediainc.com/</t>
  </si>
  <si>
    <t>6f6a1379-981a-6603-da14-6d5727a4e917</t>
  </si>
  <si>
    <t>Nova Satra Dx</t>
  </si>
  <si>
    <t>http://www.novasatra.com</t>
  </si>
  <si>
    <t>bf7b6ba0-eff5-f830-6eba-2cd036ef3497</t>
  </si>
  <si>
    <t>Nova School of Business &amp; Economics</t>
  </si>
  <si>
    <t>http://www.novasbe.unl.pt</t>
  </si>
  <si>
    <t>e9b95703-5824-b04d-34b7-e107a8a6328d</t>
  </si>
  <si>
    <t>NOVA School of Business and Economics</t>
  </si>
  <si>
    <t>http://www.novasbe.unl.pt/en</t>
  </si>
  <si>
    <t>19e9ba1a-034f-d97d-714c-3f3a2c4f9543</t>
  </si>
  <si>
    <t>Nova Science Publishers, Inc.</t>
  </si>
  <si>
    <t>http://www.novapublishers.com</t>
  </si>
  <si>
    <t>8ab4326d-6e08-d0ef-7972-7c8e8217b562</t>
  </si>
  <si>
    <t>3a5a6c48-e169-96b5-d066-869ee4e2067e</t>
  </si>
  <si>
    <t>Nova Sciences Publishers</t>
  </si>
  <si>
    <t>16df8b63-27e9-c331-7351-ee9f7b0842c1</t>
  </si>
  <si>
    <t>Nova Scotia Agricultural College</t>
  </si>
  <si>
    <t>https://www.dal.ca</t>
  </si>
  <si>
    <t>b8fc4830-01b2-4bae-76e6-9d3e78557d1f</t>
  </si>
  <si>
    <t>Nova Scotia Business</t>
  </si>
  <si>
    <t>https://www.novascotiabusiness.com/</t>
  </si>
  <si>
    <t>e8f5f72f-11b6-56e7-7211-12821a44a9df</t>
  </si>
  <si>
    <t>Nova Scotia Community College</t>
  </si>
  <si>
    <t>http://www.nscc.ca/</t>
  </si>
  <si>
    <t>c3d02e89-f2a6-4bd7-9fcb-5dc1aebbb014</t>
  </si>
  <si>
    <t>Nova Scotia First Fund</t>
  </si>
  <si>
    <t>http://novascotia.ca/</t>
  </si>
  <si>
    <t>635f8d7b-c8f6-83f8-1ed7-ca27527a45ac</t>
  </si>
  <si>
    <t>Nova Scotia Power</t>
  </si>
  <si>
    <t>http://www.nspower.ca/en/home/default.aspx</t>
  </si>
  <si>
    <t>56ac3993-d8ed-a1df-15a0-0f8e04c23c31</t>
  </si>
  <si>
    <t>Nova Scotia Utility and Review Board</t>
  </si>
  <si>
    <t>https://nsuarb.novascotia.ca/</t>
  </si>
  <si>
    <t>9d847e59-4fb1-f7e6-f7f3-9dedf52b0fba</t>
  </si>
  <si>
    <t>Nova Scotia Zone</t>
  </si>
  <si>
    <t>http://www.novascotiabusiness.com/en/home/default.aspx</t>
  </si>
  <si>
    <t>dbf21369-c19a-0cc7-ea28-06651277cac4</t>
  </si>
  <si>
    <t>Nova Social Consulting</t>
  </si>
  <si>
    <t>http://www.novasocialconsulting.com</t>
  </si>
  <si>
    <t>d39337be-3af2-f060-bc59-e97384c1cb00</t>
  </si>
  <si>
    <t>Nova Software</t>
  </si>
  <si>
    <t>http://www.novasoftware.com</t>
  </si>
  <si>
    <t>4cad10e1-efc6-5316-1385-a5177b980a65</t>
  </si>
  <si>
    <t>Nova Solutions Toronto</t>
  </si>
  <si>
    <t>http://novasolutions.ca/</t>
  </si>
  <si>
    <t>19f3764d-7b76-4de5-8f79-6d87850444ea</t>
  </si>
  <si>
    <t>Nova Southeastern University</t>
  </si>
  <si>
    <t>http://nova.edu/</t>
  </si>
  <si>
    <t>0433cf98-22b3-5de7-9469-71952b77886c</t>
  </si>
  <si>
    <t>Nova Spain</t>
  </si>
  <si>
    <t>http://www.nova.com</t>
  </si>
  <si>
    <t>b2523005-2ac6-47e3-1ee1-57d8ab3b8709</t>
  </si>
  <si>
    <t>NOVA Strength and Conditioning</t>
  </si>
  <si>
    <t>http://novastrong.com/</t>
  </si>
  <si>
    <t>d816fd99-67f5-edcd-2edd-37f7120c7561</t>
  </si>
  <si>
    <t>NOVA SurgiCare, PC - Center for Oral &amp; Facial Rejuvenation</t>
  </si>
  <si>
    <t>http://novasurgicare.com</t>
  </si>
  <si>
    <t>80f00273-5e1a-5308-015d-996f42cfd22e</t>
  </si>
  <si>
    <t>Nova Systems</t>
  </si>
  <si>
    <t>http://www.novasystems.com</t>
  </si>
  <si>
    <t>92ef943c-8876-30b0-e8de-ae67749b4607</t>
  </si>
  <si>
    <t>Nova TAG</t>
  </si>
  <si>
    <t>http://www.novatagti.com/</t>
  </si>
  <si>
    <t>e8ec8ea4-69ba-73ce-7bcb-145d0a691b38</t>
  </si>
  <si>
    <t>Nova Technologies Corp</t>
  </si>
  <si>
    <t>http://www.novatechcorp.com/</t>
  </si>
  <si>
    <t>d579a17b-9d62-1f6d-1bed-197de664e3f7</t>
  </si>
  <si>
    <t>Nova Ukraine</t>
  </si>
  <si>
    <t>http://novaukraine.org/</t>
  </si>
  <si>
    <t>0f2076f7-f13f-6501-e89b-c410ba1b66e5</t>
  </si>
  <si>
    <t>Nova Ventures</t>
  </si>
  <si>
    <t>http://www.novavg.com/</t>
  </si>
  <si>
    <t>dda7c697-da20-336c-7c21-4802b2e18533</t>
  </si>
  <si>
    <t>Nova Weigh</t>
  </si>
  <si>
    <t>http://www.novaweigh.co.uk/</t>
  </si>
  <si>
    <t>879c7a0d-1213-bec2-d6eb-b032ddead22e</t>
  </si>
  <si>
    <t>Nova Workstation</t>
  </si>
  <si>
    <t>http://www.novaworkstation.com/</t>
  </si>
  <si>
    <t>11aa95de-48b2-b9e1-75c1-3fdfc41b4156</t>
  </si>
  <si>
    <t>Nova Zora Digital</t>
  </si>
  <si>
    <t>http://www.novazoradigital.com/</t>
  </si>
  <si>
    <t>ae49097d-9aed-2fcc-8196-94c00d86ce59</t>
  </si>
  <si>
    <t>Nova-box</t>
  </si>
  <si>
    <t>http://www.nova-box.com</t>
  </si>
  <si>
    <t>b8c5bfa6-94f7-e5c1-2cda-04b0a33008c6</t>
  </si>
  <si>
    <t>Nova-Tech Engineering</t>
  </si>
  <si>
    <t>http://www.ntew.com/</t>
  </si>
  <si>
    <t>944a7f5f-adba-cd64-cfa6-9bca1c852cc4</t>
  </si>
  <si>
    <t>NOVA4</t>
  </si>
  <si>
    <t>https://www.nova4lb.com</t>
  </si>
  <si>
    <t>78938729-b167-91bf-054b-474a57d2e75c</t>
  </si>
  <si>
    <t>NovAb</t>
  </si>
  <si>
    <t>http://www.novab.se</t>
  </si>
  <si>
    <t>c140fde7-1176-459d-1d35-22c92093b864</t>
  </si>
  <si>
    <t>Novabase Business Solutions</t>
  </si>
  <si>
    <t>http://www.novabase.pt/en/</t>
  </si>
  <si>
    <t>86010ad0-0159-df69-bacf-f2b1ebb0c895</t>
  </si>
  <si>
    <t>Novabase Capital</t>
  </si>
  <si>
    <t>http://novabasecapital.com/</t>
  </si>
  <si>
    <t>b4bf8846-d64d-0871-79bc-61a66f14524a</t>
  </si>
  <si>
    <t>NovaBay Pharmaceuticals</t>
  </si>
  <si>
    <t>http://novabay.com/</t>
  </si>
  <si>
    <t>ea3830fb-3cdf-d928-79cb-b9cdccd007de</t>
  </si>
  <si>
    <t>Novabeans Prototyping Labs Llp</t>
  </si>
  <si>
    <t>http://www.novabeans.com</t>
  </si>
  <si>
    <t>ab149f6b-861f-ee24-351e-8ff024357819</t>
  </si>
  <si>
    <t>Novabench</t>
  </si>
  <si>
    <t>http://novabench.com</t>
  </si>
  <si>
    <t>d211f301-4aff-0195-b9e7-7d58cc8f8afb</t>
  </si>
  <si>
    <t>NovaBioAssays</t>
  </si>
  <si>
    <t>http://novabioassays.com</t>
  </si>
  <si>
    <t>604ea070-b35a-9948-f49c-d075b6311380</t>
  </si>
  <si>
    <t>NovaBiotics</t>
  </si>
  <si>
    <t>http://www.novabiotics.co.uk/</t>
  </si>
  <si>
    <t>ed820a50-5bf5-3e52-a0f0-89dd3fd7ebcd</t>
  </si>
  <si>
    <t>Novabis Dijital</t>
  </si>
  <si>
    <t>http://www.novabis.com/</t>
  </si>
  <si>
    <t>d752ce36-ba34-30cb-a5eb-ffbc5f1ec2d8</t>
  </si>
  <si>
    <t>Novabox</t>
  </si>
  <si>
    <t>http://novabox.com.br/</t>
  </si>
  <si>
    <t>f9ba6159-bfae-b75f-19a2-b99d45eace58</t>
  </si>
  <si>
    <t>NOVABU</t>
  </si>
  <si>
    <t>http://novabu.com</t>
  </si>
  <si>
    <t>926584f5-31cb-46c0-85b4-0faa659ad98f</t>
  </si>
  <si>
    <t>Novacap</t>
  </si>
  <si>
    <t>http://www.novacap.fr/</t>
  </si>
  <si>
    <t>51c7a7b9-932b-ace8-db1a-d63a4265bd8b</t>
  </si>
  <si>
    <t>Novacap Investments</t>
  </si>
  <si>
    <t>http://www.novacap.ca</t>
  </si>
  <si>
    <t>2ff2bc96-2a05-6874-4a72-24008ac8ab5b</t>
  </si>
  <si>
    <t>NovaCare Rehabilitation</t>
  </si>
  <si>
    <t>http://www.novacare.com</t>
  </si>
  <si>
    <t>16e5210e-0353-7a41-3733-8526797e4276</t>
  </si>
  <si>
    <t>NovaCell Technology, Inc.</t>
  </si>
  <si>
    <t>http://www.novacelltech.com</t>
  </si>
  <si>
    <t>5dbf8830-228f-1e30-5f8f-7ba05a73330f</t>
  </si>
  <si>
    <t>Novacem</t>
  </si>
  <si>
    <t>http://novacem.com</t>
  </si>
  <si>
    <t>2b540ff4-da2d-b414-3189-79a0748c7e51</t>
  </si>
  <si>
    <t>NovaCentrix Corp.</t>
  </si>
  <si>
    <t>http://www.novacentrix.com</t>
  </si>
  <si>
    <t>14cae9ef-d931-6e02-41e9-6a0266dde23f</t>
  </si>
  <si>
    <t>Novacep.net</t>
  </si>
  <si>
    <t>http://www.novacep.org/</t>
  </si>
  <si>
    <t>f460ad8a-ef07-5cc6-c3af-d4a6eb78adf9</t>
  </si>
  <si>
    <t>Novacept</t>
  </si>
  <si>
    <t>http://novacept.com/</t>
  </si>
  <si>
    <t>1c50a5f5-ffd1-dae6-b7ba-407266f812d9</t>
  </si>
  <si>
    <t>NovaCharge LLC.</t>
  </si>
  <si>
    <t>http://www.novacharge.net</t>
  </si>
  <si>
    <t>b8196ee3-387d-3443-22e4-64839a0e53a0</t>
  </si>
  <si>
    <t>Novachips</t>
  </si>
  <si>
    <t>http://www.novachips.com/</t>
  </si>
  <si>
    <t>98a389fd-b751-1b95-30f8-5e85a8a3dcea</t>
  </si>
  <si>
    <t>Novaclass</t>
  </si>
  <si>
    <t>http://novaclass.com.br/</t>
  </si>
  <si>
    <t>925c8442-df94-3df5-dd4c-6f112012e2d0</t>
  </si>
  <si>
    <t>Novacoast</t>
  </si>
  <si>
    <t>https://www.novacoast.com/</t>
  </si>
  <si>
    <t>9218a594-5245-8f50-3189-d99d466052bb</t>
  </si>
  <si>
    <t>https://novacoast.com</t>
  </si>
  <si>
    <t>25259ebd-5c6f-6a01-46bf-ba24ebe26405</t>
  </si>
  <si>
    <t>NovaCodex</t>
  </si>
  <si>
    <t>http://www.novacodex.net/</t>
  </si>
  <si>
    <t>1fa5eac0-5ab0-49a4-c4a1-a2cbd6eb93a9</t>
  </si>
  <si>
    <t>Novacom</t>
  </si>
  <si>
    <t>http://www.novacomcommunications.com</t>
  </si>
  <si>
    <t>ec74e4bc-49a1-0333-2020-2110ecb26b3e</t>
  </si>
  <si>
    <t>Novacopy</t>
  </si>
  <si>
    <t>http://novacopy.com/</t>
  </si>
  <si>
    <t>12173e7d-5865-a9f1-3962-621e62b24839</t>
  </si>
  <si>
    <t>Novacor Corporation</t>
  </si>
  <si>
    <t>http://www.novacorgroup.com</t>
  </si>
  <si>
    <t>bcd1daec-57b9-0462-544b-61b44e09b54b</t>
  </si>
  <si>
    <t>Novacta Biosystems</t>
  </si>
  <si>
    <t>http://www.novactabio.com</t>
  </si>
  <si>
    <t>ecffc564-f519-a9ff-5ec6-d5f0ab365001</t>
  </si>
  <si>
    <t>Novactive</t>
  </si>
  <si>
    <t>http://www.novactive.fr/</t>
  </si>
  <si>
    <t>787aab77-e8e8-1da1-1c28-b823c90f2771</t>
  </si>
  <si>
    <t>Novacube</t>
  </si>
  <si>
    <t>http://www.novacube.com/</t>
  </si>
  <si>
    <t>8d1e3f57-4ee9-2cb9-721e-bbac61d79ac4</t>
  </si>
  <si>
    <t>NOVACYT</t>
  </si>
  <si>
    <t>http://www.novacyt.com/</t>
  </si>
  <si>
    <t>50035ab1-278a-a8e2-fea9-36ff3f9a1e3f</t>
  </si>
  <si>
    <t>Novadaq Technologies</t>
  </si>
  <si>
    <t>http://novadaq.com/</t>
  </si>
  <si>
    <t>39b08cd3-e816-83a4-876b-5e58a70898cb</t>
  </si>
  <si>
    <t>NOVAData</t>
  </si>
  <si>
    <t>http://www.novadata.co.uk</t>
  </si>
  <si>
    <t>2657b13a-42bb-9e7b-7077-245bc2581d39</t>
  </si>
  <si>
    <t>NovaDeck</t>
  </si>
  <si>
    <t>http://novadeckapp.com</t>
  </si>
  <si>
    <t>099dd023-660c-19e4-2051-ed4553bd4bdd</t>
  </si>
  <si>
    <t>Novadem</t>
  </si>
  <si>
    <t>http://www.novadem.com/</t>
  </si>
  <si>
    <t>ef4366e7-eb76-0a0a-572a-067e9a25c28d</t>
  </si>
  <si>
    <t>Novadent Advanced Poly Dental Care Center</t>
  </si>
  <si>
    <t>http://www.novadenttly.com/</t>
  </si>
  <si>
    <t>99a208f2-443b-330a-1f57-61800291a05d</t>
  </si>
  <si>
    <t>Novadent Inc</t>
  </si>
  <si>
    <t>http://novadentinc.com</t>
  </si>
  <si>
    <t>9f759e73-3805-2b73-d02e-edaecae2da50</t>
  </si>
  <si>
    <t>Novadge</t>
  </si>
  <si>
    <t>http://novadge.com/</t>
  </si>
  <si>
    <t>e769dd14-f43f-2082-6e1b-c03b2267a7ee</t>
  </si>
  <si>
    <t>NovaDigm Therapeutics</t>
  </si>
  <si>
    <t>http://www.novadigm.net</t>
  </si>
  <si>
    <t>25e614bb-d9b6-bb5a-d4ef-f6089c9f204b</t>
  </si>
  <si>
    <t>Novadiol</t>
  </si>
  <si>
    <t>http://novadiol.com</t>
  </si>
  <si>
    <t>0cc90450-a8fd-156b-5750-d4c0abb7da3b</t>
  </si>
  <si>
    <t>Novadip Biosciences</t>
  </si>
  <si>
    <t>http://www.novadip.com/</t>
  </si>
  <si>
    <t>e60adb21-bf87-6f50-35f5-b52482221a19</t>
  </si>
  <si>
    <t>novadiscovery</t>
  </si>
  <si>
    <t>http://www.novadiscovery.com</t>
  </si>
  <si>
    <t>00c265b6-3144-b492-108b-9c3721aae295</t>
  </si>
  <si>
    <t>NovaDrill</t>
  </si>
  <si>
    <t>http://www.novadrill.com/</t>
  </si>
  <si>
    <t>b46f5319-5889-94aa-0787-bfbcbb70eb13</t>
  </si>
  <si>
    <t>Novae</t>
  </si>
  <si>
    <t>http://www.novealife.com/alexandrab</t>
  </si>
  <si>
    <t>16728e25-e13f-38a1-8a21-e936adeb73e3</t>
  </si>
  <si>
    <t>Novae Group</t>
  </si>
  <si>
    <t>https://www.novae.com</t>
  </si>
  <si>
    <t>43658151-8fc3-c35f-2ae3-4c8f6694db9e</t>
  </si>
  <si>
    <t>Novaera</t>
  </si>
  <si>
    <t>http://novaera.com.mx/</t>
  </si>
  <si>
    <t>3815d903-42fc-427b-824f-02da2c38d69e</t>
  </si>
  <si>
    <t>Novaerus</t>
  </si>
  <si>
    <t>http://www.novaerus.com/</t>
  </si>
  <si>
    <t>64e9096b-cdbf-7e61-48c1-a0e15d731943</t>
  </si>
  <si>
    <t>Novaetus</t>
  </si>
  <si>
    <t>http://www.novaetus.com/</t>
  </si>
  <si>
    <t>c37ed27a-0f9a-b444-b004-9c513111e119</t>
  </si>
  <si>
    <t>Novaflow Systems</t>
  </si>
  <si>
    <t>https://www.novaflow.com/</t>
  </si>
  <si>
    <t>2adb1215-2902-cbc4-0c0b-edd211c23894</t>
  </si>
  <si>
    <t>Novafora</t>
  </si>
  <si>
    <t>http://www.novafora.com</t>
  </si>
  <si>
    <t>e930c596-dffd-cb58-a214-1b1ddeb4882f</t>
  </si>
  <si>
    <t>NovÌÄåÁccent IT Security Solutions</t>
  </si>
  <si>
    <t>http://www.novaccent.nl</t>
  </si>
  <si>
    <t>46bcad5c-fdb5-3f90-3ad1-3505156483cf</t>
  </si>
  <si>
    <t>Novage Communications Pte Ltd</t>
  </si>
  <si>
    <t>http://novage.com.sg/</t>
  </si>
  <si>
    <t>8aaf19b1-5de2-0a33-65cb-0a6be0d5dc83</t>
  </si>
  <si>
    <t>Novagecko</t>
  </si>
  <si>
    <t>http://www.novagecko.com</t>
  </si>
  <si>
    <t>2c086446-c380-e7b2-1f0e-f10648b3f7f9</t>
  </si>
  <si>
    <t>Novagenesis Foundation</t>
  </si>
  <si>
    <t>http://novagenesisfoundation.org/</t>
  </si>
  <si>
    <t>7e10f675-73de-cbb4-2020-1c8b30d3988f</t>
  </si>
  <si>
    <t>Novagenic</t>
  </si>
  <si>
    <t>http://novagenic.com/</t>
  </si>
  <si>
    <t>f7aa2163-4dba-439c-ac46-d3a5d1ddea01</t>
  </si>
  <si>
    <t>Novageo Solutions</t>
  </si>
  <si>
    <t>http://www.novageo.com</t>
  </si>
  <si>
    <t>dcc024c3-c6c2-b849-092c-db28a7d733b7</t>
  </si>
  <si>
    <t>NovaGlobal</t>
  </si>
  <si>
    <t>http://www.novaglobal.com.sg</t>
  </si>
  <si>
    <t>f51c4df5-e477-0d2d-d85d-7f1bace57ace</t>
  </si>
  <si>
    <t>NovaGob</t>
  </si>
  <si>
    <t>http://www.novagob.org/</t>
  </si>
  <si>
    <t>94cb39cd-d3c0-69a3-3d4d-0ac7d60004b9</t>
  </si>
  <si>
    <t>NovaGold Resources</t>
  </si>
  <si>
    <t>http://novagold.com/</t>
  </si>
  <si>
    <t>0cb8ccc0-d806-7d9c-714b-1270b00d3bac</t>
  </si>
  <si>
    <t>NOVAGOLD RESOURCES INC.</t>
  </si>
  <si>
    <t>3ee03734-ac51-84ef-b882-8678505c5612</t>
  </si>
  <si>
    <t>Novagoup</t>
  </si>
  <si>
    <t>http://www.novagroup.es</t>
  </si>
  <si>
    <t>479e0c23-fb96-6d2c-bcbc-67ebc6432297</t>
  </si>
  <si>
    <t>Novagraaf</t>
  </si>
  <si>
    <t>http://www.novagraaf.com/</t>
  </si>
  <si>
    <t>4057ea95-5075-10a5-30f5-83c688f07957</t>
  </si>
  <si>
    <t>NovaGray</t>
  </si>
  <si>
    <t>http://www.nova-gray.com</t>
  </si>
  <si>
    <t>7ae01eb5-cf88-f782-ee36-c8a661742b45</t>
  </si>
  <si>
    <t>NOVAGY</t>
  </si>
  <si>
    <t>http://www.flash-money.com/</t>
  </si>
  <si>
    <t>70d5d46a-1ba3-8889-087d-f623ebc43cde</t>
  </si>
  <si>
    <t>NovaHep</t>
  </si>
  <si>
    <t>http://novahep.com/</t>
  </si>
  <si>
    <t>0132a441-8884-dac5-3705-a31a5ae887fd</t>
  </si>
  <si>
    <t>Novahill Partners</t>
  </si>
  <si>
    <t>http://www.novahillpartners.com</t>
  </si>
  <si>
    <t>10f60270-a903-4786-68d8-5b3dff93b73c</t>
  </si>
  <si>
    <t>Novak Biddle Venture Partners</t>
  </si>
  <si>
    <t>http://www.novakbiddle.com</t>
  </si>
  <si>
    <t>242c7fff-c342-2f7e-8520-cfe6c24182ec</t>
  </si>
  <si>
    <t>Novak Druce Connelly Bove + Quigg</t>
  </si>
  <si>
    <t>http://novakdruce.com/</t>
  </si>
  <si>
    <t>31064237-0ee9-9d05-2c9d-273df7176743</t>
  </si>
  <si>
    <t>Novak Networx</t>
  </si>
  <si>
    <t>http://www.novaknetworx.com</t>
  </si>
  <si>
    <t>d73a1486-e3f4-08e3-f3ea-31e0bb748391</t>
  </si>
  <si>
    <t>Novalabs</t>
  </si>
  <si>
    <t>http://www.novalabs.io</t>
  </si>
  <si>
    <t>039f1231-b47c-17a1-3918-bb7b9a92195d</t>
  </si>
  <si>
    <t>Novalact</t>
  </si>
  <si>
    <t>http://novalact.com/</t>
  </si>
  <si>
    <t>6ed5bb62-cce5-63ff-f6e3-4443f8e26841</t>
  </si>
  <si>
    <t>NovaLaka</t>
  </si>
  <si>
    <t>https://www.novalaka.com</t>
  </si>
  <si>
    <t>84ccbf79-dcbe-b81b-35f2-1adcb600151f</t>
  </si>
  <si>
    <t>NOVALEC</t>
  </si>
  <si>
    <t>http://www.novalec.net</t>
  </si>
  <si>
    <t>2f33ca77-6f88-ddcf-8aa0-30f4f021a7b9</t>
  </si>
  <si>
    <t>Novaled</t>
  </si>
  <si>
    <t>http://www.novaled.com</t>
  </si>
  <si>
    <t>6f04d3dc-e23d-a6d0-8bc0-52cb64fd5cc1</t>
  </si>
  <si>
    <t>Novaled AG</t>
  </si>
  <si>
    <t>85fb5eef-0d62-1123-8f1c-c83257a489b4</t>
  </si>
  <si>
    <t>Novalere FP</t>
  </si>
  <si>
    <t>http://www.novalere.com</t>
  </si>
  <si>
    <t>ef3e0f77-1a86-2600-934d-d04a07bf409d</t>
  </si>
  <si>
    <t>Novalia</t>
  </si>
  <si>
    <t>http://www.novalia.co.uk</t>
  </si>
  <si>
    <t>dc7f6c7e-9b7e-5580-9199-2b16de5be8c2</t>
  </si>
  <si>
    <t>NovaLign Orthopaedics</t>
  </si>
  <si>
    <t>http://www.novalign.com</t>
  </si>
  <si>
    <t>3921a1ab-0755-addc-0d80-11430b0fd688</t>
  </si>
  <si>
    <t>Novaliq</t>
  </si>
  <si>
    <t>http://www.novaliq.de</t>
  </si>
  <si>
    <t>da79d845-8c6d-67b4-92ed-fad3c699d5ae</t>
  </si>
  <si>
    <t>NovAliX</t>
  </si>
  <si>
    <t>http://www.novalix-pharma.com/</t>
  </si>
  <si>
    <t>8917c963-7a76-40d8-2ad0-3c0fabfce1df</t>
  </si>
  <si>
    <t>NOVALNET</t>
  </si>
  <si>
    <t>http://www.novalnet.com</t>
  </si>
  <si>
    <t>86766e1b-1e61-1457-e47c-ce501fca384e</t>
  </si>
  <si>
    <t>Novalo</t>
  </si>
  <si>
    <t>http://novalo.com</t>
  </si>
  <si>
    <t>b2af2211-c187-55d9-37b8-4c78bbcdc2e9</t>
  </si>
  <si>
    <t>NovaLogic</t>
  </si>
  <si>
    <t>http://novalogic.com</t>
  </si>
  <si>
    <t>4e4dc48f-f93a-9d83-7575-f73e8a8c3ee3</t>
  </si>
  <si>
    <t>Novalsys</t>
  </si>
  <si>
    <t>http://www.campusgroups.com</t>
  </si>
  <si>
    <t>19b588d6-30a7-fbfa-04d1-ede3d666474d</t>
  </si>
  <si>
    <t>Novalto Capital</t>
  </si>
  <si>
    <t>https://www.novaltocap.com/</t>
  </si>
  <si>
    <t>50062dc8-cf67-8044-e253-c579f79f5029</t>
  </si>
  <si>
    <t>Novalux</t>
  </si>
  <si>
    <t>http://www.novalux.com</t>
  </si>
  <si>
    <t>efc99944-44ab-9100-cc18-3ca6a26aa4ea</t>
  </si>
  <si>
    <t>Novalys</t>
  </si>
  <si>
    <t>http://www.novalys.net</t>
  </si>
  <si>
    <t>ab71a846-38c5-fc24-2ddb-57488e216c87</t>
  </si>
  <si>
    <t>NovaMed Pharmaceuticals</t>
  </si>
  <si>
    <t>http://c1000018659.jobuy.com</t>
  </si>
  <si>
    <t>99f0162d-a249-a587-55b4-122e0bdc974f</t>
  </si>
  <si>
    <t>NovaMedica</t>
  </si>
  <si>
    <t>http://novamedica.com</t>
  </si>
  <si>
    <t>2ba434fb-d622-b321-eb88-58ae455926c1</t>
  </si>
  <si>
    <t>Novamente LLC</t>
  </si>
  <si>
    <t>http://wp.novamente.net</t>
  </si>
  <si>
    <t>3e7d8ae9-7d64-2d66-fb49-7ba607c81a11</t>
  </si>
  <si>
    <t>Novametrix</t>
  </si>
  <si>
    <t>http://www.nova-metrix.com</t>
  </si>
  <si>
    <t>af9ce78e-555b-4fe8-4542-55c4995e6c06</t>
  </si>
  <si>
    <t>Novamex</t>
  </si>
  <si>
    <t>http://www.novamex.com</t>
  </si>
  <si>
    <t>d0712cd6-974c-0dcd-5ab6-caa93e187ede</t>
  </si>
  <si>
    <t>Novamill</t>
  </si>
  <si>
    <t>http://novamill.com</t>
  </si>
  <si>
    <t>61edb565-f029-7f4a-86f9-76c23e86c839</t>
  </si>
  <si>
    <t>NovaMin Technology</t>
  </si>
  <si>
    <t>http://www.novamin.com/</t>
  </si>
  <si>
    <t>d2e7af7e-e253-2a3d-8703-50d828fd9f1e</t>
  </si>
  <si>
    <t>NovaMind</t>
  </si>
  <si>
    <t>https://www.novamind.com</t>
  </si>
  <si>
    <t>69488422-40cc-cff9-78d7-3855fd8e475c</t>
  </si>
  <si>
    <t>Novan</t>
  </si>
  <si>
    <t>http://www.novantherapeutics.com</t>
  </si>
  <si>
    <t>32d37fd0-dc1a-ad08-5ee1-b619317effb5</t>
  </si>
  <si>
    <t>Novan Network</t>
  </si>
  <si>
    <t>http://www.novanetworks.com</t>
  </si>
  <si>
    <t>cfaa7009-3bc9-3c0a-6655-f6e799880f55</t>
  </si>
  <si>
    <t>Novanca</t>
  </si>
  <si>
    <t>http://www.novanca.com</t>
  </si>
  <si>
    <t>b6536cb2-b5f9-8539-f6ec-f85e387bf050</t>
  </si>
  <si>
    <t>Novancia Business School</t>
  </si>
  <si>
    <t>http://www.novancia.fr/</t>
  </si>
  <si>
    <t>09442b46-3330-fda8-36d9-b4cc63c6a889</t>
  </si>
  <si>
    <t>Novanet</t>
  </si>
  <si>
    <t>http://www.novanet.net</t>
  </si>
  <si>
    <t>b9e227a7-579a-3ddd-7a3f-32c428aceb02</t>
  </si>
  <si>
    <t>Novanet AS</t>
  </si>
  <si>
    <t>http://novanet.no/</t>
  </si>
  <si>
    <t>5590cf51-edae-201d-e209-85474b1ed76e</t>
  </si>
  <si>
    <t>NOVAnimal Probiotics</t>
  </si>
  <si>
    <t>http://novanimal.com</t>
  </si>
  <si>
    <t>51d6e4d8-a24c-318a-eaa7-5b78daba4da0</t>
  </si>
  <si>
    <t>Novant Health</t>
  </si>
  <si>
    <t>https://www.novanthealth.org/</t>
  </si>
  <si>
    <t>0ecb3a3a-71ef-c603-50a6-70976dc7afbe</t>
  </si>
  <si>
    <t>Novant Health Randolph OB/GYN</t>
  </si>
  <si>
    <t>https://www.nhrandolphobgyn.org</t>
  </si>
  <si>
    <t>c1438abd-1001-d3b4-31ee-065455ee8afe</t>
  </si>
  <si>
    <t>Novanta</t>
  </si>
  <si>
    <t>http://www.novanta.com</t>
  </si>
  <si>
    <t>fe179baa-7554-b1d9-c2ad-a11aebcfc83e</t>
  </si>
  <si>
    <t>Novantas</t>
  </si>
  <si>
    <t>https://novantas.com</t>
  </si>
  <si>
    <t>a08c08c1-a354-2334-5a5e-17f2ea5186df</t>
  </si>
  <si>
    <t>Novante</t>
  </si>
  <si>
    <t>http://www.novante.pl</t>
  </si>
  <si>
    <t>56b17588-62ae-437f-33ce-33ae8498de65</t>
  </si>
  <si>
    <t>Novapeutics</t>
  </si>
  <si>
    <t>http://diabetes.novapeutics.com/</t>
  </si>
  <si>
    <t>188ec114-1e3b-7653-0ef6-f6adafdf082d</t>
  </si>
  <si>
    <t>Novapharm Research</t>
  </si>
  <si>
    <t>http://www.novapharm.com.au</t>
  </si>
  <si>
    <t>324ea9ce-7b5c-8aba-b001-1571047910c1</t>
  </si>
  <si>
    <t>NovaPlanner</t>
  </si>
  <si>
    <t>http://novaplanner.com</t>
  </si>
  <si>
    <t>af470a48-0675-23c8-cf2a-659acfae0480</t>
  </si>
  <si>
    <t>Novaplas Architectural Products</t>
  </si>
  <si>
    <t>http://www.novaproducts.com.au</t>
  </si>
  <si>
    <t>0d4d7274-ef19-4e14-711c-96c715603c7d</t>
  </si>
  <si>
    <t>Novaplex Technologies</t>
  </si>
  <si>
    <t>http://www.novaplex.com/</t>
  </si>
  <si>
    <t>18caba4d-275f-62aa-18e3-23ff0d48f284</t>
  </si>
  <si>
    <t>Novapost</t>
  </si>
  <si>
    <t>http://www.people-doc.com</t>
  </si>
  <si>
    <t>96a60991-6b82-e834-ea24-4e5be9b03118</t>
  </si>
  <si>
    <t>NOVAPP</t>
  </si>
  <si>
    <t>http://novapp.it</t>
  </si>
  <si>
    <t>e10e02fc-5f5b-bc63-9eff-0f561c990d10</t>
  </si>
  <si>
    <t>NovaPump</t>
  </si>
  <si>
    <t>http://www.novapump.de/</t>
  </si>
  <si>
    <t>771b6f8d-3b4c-b4e7-81bd-7fedc59424a6</t>
  </si>
  <si>
    <t>NOVAQUALITY CONSULTING</t>
  </si>
  <si>
    <t>http://www.novaquality.es</t>
  </si>
  <si>
    <t>a1786f5e-5e2e-4a7e-b95b-81f9382626b7</t>
  </si>
  <si>
    <t>Novaquark</t>
  </si>
  <si>
    <t>http://www.dualthegame.com</t>
  </si>
  <si>
    <t>6841c312-3a5e-4faf-1f2b-b53d9771cf9f</t>
  </si>
  <si>
    <t>NovaQuest</t>
  </si>
  <si>
    <t>http://www.quintiles.com/capital</t>
  </si>
  <si>
    <t>42dad587-ed7d-085d-458b-a7c9477c8363</t>
  </si>
  <si>
    <t>Novaquest Capital Management</t>
  </si>
  <si>
    <t>http://www.novaquest.com</t>
  </si>
  <si>
    <t>e2e9023b-5035-8296-236f-a7ec14fe0e18</t>
  </si>
  <si>
    <t>Novar</t>
  </si>
  <si>
    <t>http://www.novar.com/</t>
  </si>
  <si>
    <t>e2d1225a-ff9d-18b7-ea10-50c331507857</t>
  </si>
  <si>
    <t>Novarad</t>
  </si>
  <si>
    <t>http://ww1.novarad.net</t>
  </si>
  <si>
    <t>e2198bfe-7a1e-c42d-c318-54da7d7e13dd</t>
  </si>
  <si>
    <t>NOVARAMA TECHNOLOGY</t>
  </si>
  <si>
    <t>http://www.novarama.com</t>
  </si>
  <si>
    <t>4bbe426c-7668-f261-182c-d11b823aab5c</t>
  </si>
  <si>
    <t>NovaRay Medical</t>
  </si>
  <si>
    <t>http://www.novaraymedical.com</t>
  </si>
  <si>
    <t>8838a15d-6d5a-26bd-0e35-f80f7aad740e</t>
  </si>
  <si>
    <t>Novarc</t>
  </si>
  <si>
    <t>http://www.novarc.com/</t>
  </si>
  <si>
    <t>0aba8e98-56a5-7926-0bad-a9853acf2f93</t>
  </si>
  <si>
    <t>Novarc Technologies</t>
  </si>
  <si>
    <t>http://www.novarctech.com/</t>
  </si>
  <si>
    <t>7debc833-8e63-e9a6-1d73-4a01b9f23bbd</t>
  </si>
  <si>
    <t>Novare</t>
  </si>
  <si>
    <t>http://novareequitypartners.com/</t>
  </si>
  <si>
    <t>061f162f-98c5-c46e-0959-25e9281d94f4</t>
  </si>
  <si>
    <t>novare</t>
  </si>
  <si>
    <t>http://novare.vc</t>
  </si>
  <si>
    <t>3635abfc-4a6a-ab52-929d-69712b6e1b74</t>
  </si>
  <si>
    <t>Novare EquityPartners</t>
  </si>
  <si>
    <t>f4e9cb23-1286-15e3-4b2b-7cb55432a6c9</t>
  </si>
  <si>
    <t>Novare Kapital</t>
  </si>
  <si>
    <t>http://novarecapital.com</t>
  </si>
  <si>
    <t>8ff96bc7-68ee-4e89-835b-862caa84c196</t>
  </si>
  <si>
    <t>Novare Res</t>
  </si>
  <si>
    <t>http://novareresbiercafe.com</t>
  </si>
  <si>
    <t>5a2469a1-3b2a-69d8-08a5-f34f73c638fb</t>
  </si>
  <si>
    <t>Novare Software</t>
  </si>
  <si>
    <t>http://www.novare.com</t>
  </si>
  <si>
    <t>3f1088e4-3466-2d7a-b9bc-ca25aa09f4a0</t>
  </si>
  <si>
    <t>Novare Surgical</t>
  </si>
  <si>
    <t>http://www.novaresurgical.com</t>
  </si>
  <si>
    <t>73b3e6a9-fcf3-0cdb-2cef-82b45abecdc3</t>
  </si>
  <si>
    <t>Novaria Group</t>
  </si>
  <si>
    <t>http://www.novariagroup.com/</t>
  </si>
  <si>
    <t>bd22da73-0fd1-a8b7-cbb4-4f546a735f3b</t>
  </si>
  <si>
    <t>Novariant</t>
  </si>
  <si>
    <t>http://www.novariant.com</t>
  </si>
  <si>
    <t>6f9f44cc-562f-be79-eb30-ed07240ba827</t>
  </si>
  <si>
    <t>NOVARION SYSTEMS</t>
  </si>
  <si>
    <t>http://www.novarion.systems</t>
  </si>
  <si>
    <t>021ae778-5f23-5904-5764-52f3c54d8829</t>
  </si>
  <si>
    <t>Novaris</t>
  </si>
  <si>
    <t>http://www.novaris.com.au/</t>
  </si>
  <si>
    <t>4e2d368f-49ed-71f4-00cc-787fa72211af</t>
  </si>
  <si>
    <t>NOVARIS EQUITY</t>
  </si>
  <si>
    <t>http://www.novaris.fr</t>
  </si>
  <si>
    <t>f1afe739-4b08-adc4-f4da-c5cc60db3320</t>
  </si>
  <si>
    <t>Novarix</t>
  </si>
  <si>
    <t>http://novarix.com/</t>
  </si>
  <si>
    <t>85c6d191-b045-e60b-a7e7-a14122f94b16</t>
  </si>
  <si>
    <t>Novarra</t>
  </si>
  <si>
    <t>http://www.novarra.com</t>
  </si>
  <si>
    <t>70e9297e-c40a-5679-edcf-5287d6577ca2</t>
  </si>
  <si>
    <t>Novartis</t>
  </si>
  <si>
    <t>http://www.novartis.com</t>
  </si>
  <si>
    <t>ba6a926e-5890-48b3-b50a-47b980bf4766</t>
  </si>
  <si>
    <t>Novartis Animal Health</t>
  </si>
  <si>
    <t>http://www.ah.novartis.com</t>
  </si>
  <si>
    <t>61f0cfbf-a4b3-be25-5600-8640e10ab399</t>
  </si>
  <si>
    <t>Novartis Consumer Health GmbH</t>
  </si>
  <si>
    <t>http://novartis-consumerhealth.de</t>
  </si>
  <si>
    <t>52990702-caa0-326c-f070-4ce91d3d02ab</t>
  </si>
  <si>
    <t>Novartis Foundation</t>
  </si>
  <si>
    <t>http://www.novartisfoundation.org/</t>
  </si>
  <si>
    <t>50182a55-f789-f0ff-27a1-0053a110ccb7</t>
  </si>
  <si>
    <t>Novartis Institutes</t>
  </si>
  <si>
    <t>http://www.nibr.com/index.shtml</t>
  </si>
  <si>
    <t>b8718514-0beb-e3ac-35df-470423881932</t>
  </si>
  <si>
    <t>Novartis Oncology</t>
  </si>
  <si>
    <t>http://www.novartisoncology.com</t>
  </si>
  <si>
    <t>44e67b20-542e-34b4-79dd-7298c3176be1</t>
  </si>
  <si>
    <t>Novartis Ophthalmics</t>
  </si>
  <si>
    <t>https://www.novartis.com</t>
  </si>
  <si>
    <t>12d67b94-92a1-6f5e-7236-f248c57e9a4b</t>
  </si>
  <si>
    <t>Novartis Vaccines &amp; Diagnostics</t>
  </si>
  <si>
    <t>1eb5764e-21ca-9b3a-7e62-ffa6bd38b35d</t>
  </si>
  <si>
    <t>Novartis Venture Fund</t>
  </si>
  <si>
    <t>http://www.nvfund.com/</t>
  </si>
  <si>
    <t>10de4d22-6b63-a6b7-4e19-4433fd7babaa</t>
  </si>
  <si>
    <t>Novartz BiliÌÉåÙim</t>
  </si>
  <si>
    <t>http://novartz.com.tr</t>
  </si>
  <si>
    <t>c74ebc87-1145-f663-c35e-1dfdb8d61d80</t>
  </si>
  <si>
    <t>Novarum Software &amp; Consulting</t>
  </si>
  <si>
    <t>http://www.novarumsoftware.com</t>
  </si>
  <si>
    <t>12d9c576-e7a9-941a-1c63-744b0d7d0b33</t>
  </si>
  <si>
    <t>Novarus Healthcare</t>
  </si>
  <si>
    <t>http://www.novarushealthcare.com/</t>
  </si>
  <si>
    <t>d13a3099-a689-bef9-8514-b024cd3a813f</t>
  </si>
  <si>
    <t>NovaRx</t>
  </si>
  <si>
    <t>http://www.novarx.com/</t>
  </si>
  <si>
    <t>33f5b4fc-5755-1898-6cc0-91c3d972c6fa</t>
  </si>
  <si>
    <t>Novas Rodas</t>
  </si>
  <si>
    <t>http://www.novasrodas.com/</t>
  </si>
  <si>
    <t>4d2644ac-16ab-3ecc-937c-87a16010c06e</t>
  </si>
  <si>
    <t>Novasecta</t>
  </si>
  <si>
    <t>http://www.novasecta.com/</t>
  </si>
  <si>
    <t>ffe7471b-6c9d-b75d-01b6-919c04d52019</t>
  </si>
  <si>
    <t>Novasentis</t>
  </si>
  <si>
    <t>http://www.novasentis.com</t>
  </si>
  <si>
    <t>2880ae9f-f362-32c5-16d6-430e124c3f89</t>
  </si>
  <si>
    <t>novashare solutions</t>
  </si>
  <si>
    <t>http://www.novashare.org</t>
  </si>
  <si>
    <t>61218f8b-aff0-1ff7-acfb-9068ea71bf88</t>
  </si>
  <si>
    <t>NovaSoft Development Corporation</t>
  </si>
  <si>
    <t>http://www.novasoft-inc.com</t>
  </si>
  <si>
    <t>8a268aa7-c995-5174-5d1e-bb3a0704d1e0</t>
  </si>
  <si>
    <t>Novasoft Information Technology Corporation</t>
  </si>
  <si>
    <t>http://nitg.net</t>
  </si>
  <si>
    <t>4cc9ede2-5bb9-354f-66a5-c068bada1b7c</t>
  </si>
  <si>
    <t>Novasol</t>
  </si>
  <si>
    <t>http://www.novasol.com/</t>
  </si>
  <si>
    <t>33fe8084-79a1-c1e7-fda9-95b4e2702a0d</t>
  </si>
  <si>
    <t>NovaSom</t>
  </si>
  <si>
    <t>http://www.novasom.com</t>
  </si>
  <si>
    <t>dfdb2480-de72-8ca8-aa32-d9adafc0c114</t>
  </si>
  <si>
    <t>novasors</t>
  </si>
  <si>
    <t>http://www.novasors.com/our-services/inbound-calls</t>
  </si>
  <si>
    <t>f2f20b7a-27e7-7f76-75b2-fc9f01ab09b5</t>
  </si>
  <si>
    <t>NovaSparks</t>
  </si>
  <si>
    <t>http://www.hpcplatform.com</t>
  </si>
  <si>
    <t>ee0c2b6a-9f3e-2dfd-0270-0ed4f1410527</t>
  </si>
  <si>
    <t>Novasports</t>
  </si>
  <si>
    <t>http://www.novasports.gr</t>
  </si>
  <si>
    <t>a5d7ab76-aa6c-5143-49d3-61b1a48b636a</t>
  </si>
  <si>
    <t>Novast</t>
  </si>
  <si>
    <t>http://zdb.pedaily.cn/enterprise/%e8%81%94%e4%ba%9a%e8%8d%af%e4%b8%9a/</t>
  </si>
  <si>
    <t>e51c4ed3-48d5-5f08-eddd-c909d1884a3f</t>
  </si>
  <si>
    <t>Novast Laboratories</t>
  </si>
  <si>
    <t>http://www.novast.com</t>
  </si>
  <si>
    <t>ba7adf0c-1230-4d30-4550-9bdef69c46fa</t>
  </si>
  <si>
    <t>Novast Pharmaceuticals</t>
  </si>
  <si>
    <t>455e5794-0b4d-4c98-9beb-8616011d23d9</t>
  </si>
  <si>
    <t>Novasta TasarÌãå±m Ve Sanat</t>
  </si>
  <si>
    <t>http://www.novastadesign.com</t>
  </si>
  <si>
    <t>57c9422c-756c-2b74-9f76-15d3540640c7</t>
  </si>
  <si>
    <t>NovaStar</t>
  </si>
  <si>
    <t>http://www.novastarfunds.com</t>
  </si>
  <si>
    <t>9d94c2cd-3c12-a2e2-9c67-c66692298fae</t>
  </si>
  <si>
    <t>Novastar Ventures</t>
  </si>
  <si>
    <t>http://www.novastarventures.com</t>
  </si>
  <si>
    <t>f7dd5eec-09f0-cfb8-7b89-f3ff3733eb77</t>
  </si>
  <si>
    <t>NovaStor</t>
  </si>
  <si>
    <t>http://www.novastor.com</t>
  </si>
  <si>
    <t>0fb4f535-f18d-5781-19a2-cabee604d65d</t>
  </si>
  <si>
    <t>Novaswimwear</t>
  </si>
  <si>
    <t>http://www.novaswimwear.us</t>
  </si>
  <si>
    <t>4d105bb5-36a9-cf1a-160c-e71fd4162544</t>
  </si>
  <si>
    <t>NovaSys</t>
  </si>
  <si>
    <t>http://www.novasyshealth.com</t>
  </si>
  <si>
    <t>40ca9051-50dd-cc49-d05a-d678f6764a5a</t>
  </si>
  <si>
    <t>NOVASYS MEDICAL</t>
  </si>
  <si>
    <t>http://www.novasysmedical.com</t>
  </si>
  <si>
    <t>1c2a63e0-a781-e21d-e197-b8da7f25ea02</t>
  </si>
  <si>
    <t>Novatap</t>
  </si>
  <si>
    <t>http://stackhive.com</t>
  </si>
  <si>
    <t>21f22b18-2b55-b14c-ebbb-121a9dffe153</t>
  </si>
  <si>
    <t>NovaTarg Therapeutics</t>
  </si>
  <si>
    <t>http://www.novatarg.org/</t>
  </si>
  <si>
    <t>dbe47869-ca93-9a74-45fb-f015dcad1903</t>
  </si>
  <si>
    <t>Novate Medical</t>
  </si>
  <si>
    <t>http://novatemedical.com/</t>
  </si>
  <si>
    <t>0a9a9c64-9c84-89d6-42bf-d975128e84e2</t>
  </si>
  <si>
    <t>NovaTec</t>
  </si>
  <si>
    <t>http://www.novatec-gmbh.de/en/</t>
  </si>
  <si>
    <t>b04b2012-98e1-3c90-dd7e-80e076ad433f</t>
  </si>
  <si>
    <t>Novatec New Technologies</t>
  </si>
  <si>
    <t>http://www.novatec.com</t>
  </si>
  <si>
    <t>494a07f3-5fa5-007e-433d-3d4c61a070a1</t>
  </si>
  <si>
    <t>Novatech</t>
  </si>
  <si>
    <t>http://www.novatech.co.uk</t>
  </si>
  <si>
    <t>09d686ab-26c3-d993-17cd-e5160b601ab7</t>
  </si>
  <si>
    <t>Novated by Fleetcare</t>
  </si>
  <si>
    <t>http://novatedlease.fleetcare.com.au</t>
  </si>
  <si>
    <t>2d226e73-5a68-34be-c4f8-49b9f5694df3</t>
  </si>
  <si>
    <t>Novated Lease Australia</t>
  </si>
  <si>
    <t>http://mynovatedlease.com.au</t>
  </si>
  <si>
    <t>5fb50118-268d-5d2b-6310-c1e364e3d45c</t>
  </si>
  <si>
    <t>Novated Lease Explained</t>
  </si>
  <si>
    <t>http://www.novatedleaseexplained.com</t>
  </si>
  <si>
    <t>529e4158-3cdc-08c3-7bdb-f9bdef458a5e</t>
  </si>
  <si>
    <t>Novatek</t>
  </si>
  <si>
    <t>http://www.novatek.com</t>
  </si>
  <si>
    <t>3a029410-7644-c555-bda0-4b161aaf80a8</t>
  </si>
  <si>
    <t>Novatek Electric inc.</t>
  </si>
  <si>
    <t>http://novatekelectric.com</t>
  </si>
  <si>
    <t>c078f5c3-4047-df66-514d-411f2540388f</t>
  </si>
  <si>
    <t>Novatek Electrique inc.</t>
  </si>
  <si>
    <t>3c0958fd-09d4-28fc-0e23-dfb76a1c5286</t>
  </si>
  <si>
    <t>NOVATEK SRL</t>
  </si>
  <si>
    <t>http://teamnovatek.com</t>
  </si>
  <si>
    <t>70037751-995c-7242-b93a-ec778176a71d</t>
  </si>
  <si>
    <t>NovAtel</t>
  </si>
  <si>
    <t>http://www.novatel.com/</t>
  </si>
  <si>
    <t>5c711c84-4ba4-eaec-f67a-940dd4628f97</t>
  </si>
  <si>
    <t>NovAtel Communications</t>
  </si>
  <si>
    <t>http://www.novatel.com#latestnews</t>
  </si>
  <si>
    <t>ee812a20-fb7c-e54f-967d-98435da8dc0b</t>
  </si>
  <si>
    <t>NovaTel Ltd</t>
  </si>
  <si>
    <t>http://www.novatelnetworks.com</t>
  </si>
  <si>
    <t>ffd9a1e4-9dcb-6078-1117-37654347b39d</t>
  </si>
  <si>
    <t>Novatel Wireless</t>
  </si>
  <si>
    <t>http://www.novatelwireless.com</t>
  </si>
  <si>
    <t>1e5ce2df-8cfc-f424-5272-530489448995</t>
  </si>
  <si>
    <t>Novateur Solutions Ltd</t>
  </si>
  <si>
    <t>http://www.novateur.co.uk</t>
  </si>
  <si>
    <t>f735a9f5-55a2-f7ae-df9c-29ef8a93a6a8</t>
  </si>
  <si>
    <t>Novateur Technology Solutions</t>
  </si>
  <si>
    <t>http://www.novateurtech.com</t>
  </si>
  <si>
    <t>59b44603-7031-00b1-179c-49c3da5ca0cd</t>
  </si>
  <si>
    <t>Novathera</t>
  </si>
  <si>
    <t>http://www.novathera.com</t>
  </si>
  <si>
    <t>4612e843-5d6d-83c5-acfe-3f4ead607053</t>
  </si>
  <si>
    <t>NovaThermal Energy</t>
  </si>
  <si>
    <t>http://www.novathermalenergy.com</t>
  </si>
  <si>
    <t>6ec048e8-2711-cddf-4906-d36bc5b628b2</t>
  </si>
  <si>
    <t>Novathings</t>
  </si>
  <si>
    <t>http://www.novathings.com/</t>
  </si>
  <si>
    <t>6e340466-2bbb-55e5-a9f6-fdf26d9d4cf8</t>
  </si>
  <si>
    <t>Novatia</t>
  </si>
  <si>
    <t>http://www.novatia.com/</t>
  </si>
  <si>
    <t>d94dbba1-c9c6-f59c-4e14-bc8feb7558d1</t>
  </si>
  <si>
    <t>NOVAtime</t>
  </si>
  <si>
    <t>http://www.novatime.com/</t>
  </si>
  <si>
    <t>261eee24-b741-2986-459a-7960a9313d9b</t>
  </si>
  <si>
    <t>Novation</t>
  </si>
  <si>
    <t>http://global.novationmusic.com/</t>
  </si>
  <si>
    <t>5f366ae2-c044-32d6-d56b-076dc57ba276</t>
  </si>
  <si>
    <t>Novation Companies</t>
  </si>
  <si>
    <t>http://www.novationcompanies.com</t>
  </si>
  <si>
    <t>12368a82-4d4f-3cb9-5096-8b86136b1093</t>
  </si>
  <si>
    <t>Novation Holdings Inc</t>
  </si>
  <si>
    <t>https://www.allezoe.com</t>
  </si>
  <si>
    <t>99066305-4605-5495-5709-eeb6910b1b1f</t>
  </si>
  <si>
    <t>Novations</t>
  </si>
  <si>
    <t>http://www.novationsinc.com</t>
  </si>
  <si>
    <t>78ca2b2c-3127-52e7-ddb0-0f5654f32afe</t>
  </si>
  <si>
    <t>Novations Group Inc.</t>
  </si>
  <si>
    <t>http://onlinelearning.novations.com</t>
  </si>
  <si>
    <t>c847076c-4cf2-0442-e086-0bbb00ca60b5</t>
  </si>
  <si>
    <t>Novatium</t>
  </si>
  <si>
    <t>http://www.novatium.com/</t>
  </si>
  <si>
    <t>00dcf23a-9f98-2feb-fd22-75395e8d3e66</t>
  </si>
  <si>
    <t>Novative Solutions</t>
  </si>
  <si>
    <t>http://www.novativesol.com</t>
  </si>
  <si>
    <t>0ccb21fe-b2f2-d1ec-eac7-08f2655963dc</t>
  </si>
  <si>
    <t>Novatix</t>
  </si>
  <si>
    <t>http://www.novatix.com</t>
  </si>
  <si>
    <t>515981e0-fdbc-975d-4fd1-18acf7f4d520</t>
  </si>
  <si>
    <t>Novatk Technoglobal Pvt Ltd</t>
  </si>
  <si>
    <t>http://www.novatk.com</t>
  </si>
  <si>
    <t>bd634a52-7e7d-ac57-df25-c5e6677ca9bb</t>
  </si>
  <si>
    <t>NOVATO</t>
  </si>
  <si>
    <t>http://rocketpun.ch/company/novato</t>
  </si>
  <si>
    <t>c9d4eb04-fb26-d9eb-34a3-b49d83557e3b</t>
  </si>
  <si>
    <t>NOVATOPO</t>
  </si>
  <si>
    <t>http://www.novatopo.com</t>
  </si>
  <si>
    <t>1156fdfc-c034-8b35-6f22-91ed334acda5</t>
  </si>
  <si>
    <t>Novator</t>
  </si>
  <si>
    <t>http://www.novator.co.uk</t>
  </si>
  <si>
    <t>e8b609c6-bcd3-6d73-e2a5-b13901ecc15a</t>
  </si>
  <si>
    <t>NovaTorque</t>
  </si>
  <si>
    <t>http://www.novatorque.com</t>
  </si>
  <si>
    <t>afa35137-9188-6599-a869-a5883c27277d</t>
  </si>
  <si>
    <t>NovaTract Surgical</t>
  </si>
  <si>
    <t>http://www.novatract.com</t>
  </si>
  <si>
    <t>3351345b-598c-088c-fed6-83088acd60de</t>
  </si>
  <si>
    <t>NovaTrans</t>
  </si>
  <si>
    <t>http://www.novatg.com</t>
  </si>
  <si>
    <t>b51d7200-b2c5-3e4f-6ab1-2511f9cf08bf</t>
  </si>
  <si>
    <t>Novatris</t>
  </si>
  <si>
    <t>http://www.novatris.com</t>
  </si>
  <si>
    <t>a757205b-4e60-041c-fe5a-884d669b2e38</t>
  </si>
  <si>
    <t>Novatron</t>
  </si>
  <si>
    <t>http://www.novatron.co.uk/</t>
  </si>
  <si>
    <t>0540fdbb-e985-9703-b70a-e824c5c38fc6</t>
  </si>
  <si>
    <t>Novatronics</t>
  </si>
  <si>
    <t>http://www.novatronics.com/</t>
  </si>
  <si>
    <t>2065e96e-a0ad-b418-9e77-d8a2a7e61ee8</t>
  </si>
  <si>
    <t>Novatronus</t>
  </si>
  <si>
    <t>http://novatronus.com/</t>
  </si>
  <si>
    <t>e84e8b9b-f2df-17df-4db9-31958bacebd9</t>
  </si>
  <si>
    <t>Novatross</t>
  </si>
  <si>
    <t>http://www.novtross.com</t>
  </si>
  <si>
    <t>78f545ea-e16c-5ed1-619d-ab1e20654232</t>
  </si>
  <si>
    <t>Novatti Pty Ltd</t>
  </si>
  <si>
    <t>http://novatti.com/</t>
  </si>
  <si>
    <t>d7b9dd4a-24ed-5bf1-e94f-1d73cd0255d4</t>
  </si>
  <si>
    <t>Novatus, Inc</t>
  </si>
  <si>
    <t>http://novatuscontracts.com/</t>
  </si>
  <si>
    <t>79035c9f-d042-f1b8-b09c-18580d1ae49c</t>
  </si>
  <si>
    <t>NovaUCD</t>
  </si>
  <si>
    <t>http://www.ucd.ie/innovation/entrepreneurs/</t>
  </si>
  <si>
    <t>4c074675-771d-1383-75ba-b5bcdf2243b1</t>
  </si>
  <si>
    <t>Novauri</t>
  </si>
  <si>
    <t>http://novauri.com</t>
  </si>
  <si>
    <t>788f76f8-baa0-082f-9e17-04939b4767f2</t>
  </si>
  <si>
    <t>Novauris</t>
  </si>
  <si>
    <t>http://www.novauris.com</t>
  </si>
  <si>
    <t>b63a0a8c-a70a-6585-ecae-270449faa08f</t>
  </si>
  <si>
    <t>Novavax AB</t>
  </si>
  <si>
    <t>http://www.novavax.com</t>
  </si>
  <si>
    <t>3a9316fd-3a17-257e-eafd-257479783f8c</t>
  </si>
  <si>
    <t>NovaVision</t>
  </si>
  <si>
    <t>http://www.novavision.com/</t>
  </si>
  <si>
    <t>4d447d18-39e8-9fed-b521-85a9d5ee3d5d</t>
  </si>
  <si>
    <t>NovaVision Inc.</t>
  </si>
  <si>
    <t>https://www.novavisioninc.com/</t>
  </si>
  <si>
    <t>001be41f-d62e-28cf-110d-2480973e47bb</t>
  </si>
  <si>
    <t>NOVAVISION PROMOTION INTERNATIONALE</t>
  </si>
  <si>
    <t>http://www.novovision.tv/page/accueil-25</t>
  </si>
  <si>
    <t>10da64ec-ce2e-1251-5554-495206e9b633</t>
  </si>
  <si>
    <t>NovaVive Inc.</t>
  </si>
  <si>
    <t>http://www.novavive.ca/</t>
  </si>
  <si>
    <t>d033546b-46ae-8e7d-f55a-0b749bd5cfe1</t>
  </si>
  <si>
    <t>NovaWare Inc.</t>
  </si>
  <si>
    <t>http://novawareinc.com</t>
  </si>
  <si>
    <t>a9947a01-93e3-f7c6-e791-b1fc8e437796</t>
  </si>
  <si>
    <t>Novawave Inc.</t>
  </si>
  <si>
    <t>http://novawave.ca</t>
  </si>
  <si>
    <t>cec106d4-4a0d-79ac-7107-f338a3165757</t>
  </si>
  <si>
    <t>NovaWave Technologies</t>
  </si>
  <si>
    <t>http://novawavetech.com</t>
  </si>
  <si>
    <t>0a7e8e88-9d76-5641-f76d-1f4b468e31a6</t>
  </si>
  <si>
    <t>NovaWeb</t>
  </si>
  <si>
    <t>http://novaweb.pt</t>
  </si>
  <si>
    <t>c3895f3d-2bd2-f82c-9062-ec14e1b9975a</t>
  </si>
  <si>
    <t>Novawest Solar</t>
  </si>
  <si>
    <t>http://www.novawestsolar.com</t>
  </si>
  <si>
    <t>493fd93b-8872-a9c5-ebe7-6bd92747ba9d</t>
  </si>
  <si>
    <t>Novawind</t>
  </si>
  <si>
    <t>http://www.novawind.com/</t>
  </si>
  <si>
    <t>dcb74f1c-e63f-eb08-5e3e-591ab1b9e6b2</t>
  </si>
  <si>
    <t>Novawise</t>
  </si>
  <si>
    <t>http://novawise.com</t>
  </si>
  <si>
    <t>9ef53e14-79b7-1a90-0b7a-11840d3e80ff</t>
  </si>
  <si>
    <t>NovaXone</t>
  </si>
  <si>
    <t>http://www.novaxone.com</t>
  </si>
  <si>
    <t>9fc059ab-1cc1-69d1-1c57-b70c80fcbf80</t>
  </si>
  <si>
    <t>Noveda Technologies</t>
  </si>
  <si>
    <t>http://noveda.com</t>
  </si>
  <si>
    <t>9b23dff0-248a-03c8-4024-4fa2770d9e66</t>
  </si>
  <si>
    <t>Novede Entertainment</t>
  </si>
  <si>
    <t>http://www.novede.com</t>
  </si>
  <si>
    <t>3a287639-239c-f53c-95b3-a1df6b801057</t>
  </si>
  <si>
    <t>Novedge</t>
  </si>
  <si>
    <t>http://www.novedge.com</t>
  </si>
  <si>
    <t>8cdcdf47-8581-7b82-1cf0-c7a3b73bcbae</t>
  </si>
  <si>
    <t>Novedia AG</t>
  </si>
  <si>
    <t>https://www.m-und-h.de</t>
  </si>
  <si>
    <t>2294ac39-1c4a-bc04-cb26-55b8cf67f4be</t>
  </si>
  <si>
    <t>Noveko International</t>
  </si>
  <si>
    <t>http://noveko.com</t>
  </si>
  <si>
    <t>851b197a-8584-868c-ed2a-d068e3edf9a0</t>
  </si>
  <si>
    <t>Novel</t>
  </si>
  <si>
    <t>http://www.novelincorporated.com</t>
  </si>
  <si>
    <t>34f67ed0-a6bf-ed92-35f1-323ddc039040</t>
  </si>
  <si>
    <t>Novel Bioventures</t>
  </si>
  <si>
    <t>http://www.noblebioventures.com</t>
  </si>
  <si>
    <t>13b6566f-8788-b6e6-5a69-22bb378d58eb</t>
  </si>
  <si>
    <t>Novel Effect</t>
  </si>
  <si>
    <t>http://www.novel-effect.com</t>
  </si>
  <si>
    <t>7312d3b1-0d02-6fc4-ff28-9ccacce3cdb0</t>
  </si>
  <si>
    <t>Novel Ingredient Services</t>
  </si>
  <si>
    <t>http://www.novelingredient.com</t>
  </si>
  <si>
    <t>c0134289-962e-86c4-cf90-adc7881ef92b</t>
  </si>
  <si>
    <t>Novel Laboratories</t>
  </si>
  <si>
    <t>http://www.novellabs.net/</t>
  </si>
  <si>
    <t>cd06d36a-ba6d-ae75-eabb-5418f6529ba3</t>
  </si>
  <si>
    <t>Novel Property Ventures</t>
  </si>
  <si>
    <t>http://novelpropertyventures.com</t>
  </si>
  <si>
    <t>b3a909f5-65ba-e429-6488-6f012b4106c6</t>
  </si>
  <si>
    <t>Novel Service Group</t>
  </si>
  <si>
    <t>http://www.novelservicegroup.com</t>
  </si>
  <si>
    <t>58ce13ea-8f3f-0d85-6a34-4a8646a194c1</t>
  </si>
  <si>
    <t>Novel SuperTV</t>
  </si>
  <si>
    <t>http://www.novel-supertv.com</t>
  </si>
  <si>
    <t>808d8a02-f0b1-8c14-c688-82c9f7be7e97</t>
  </si>
  <si>
    <t>Novel Tees Pty. Ltd.</t>
  </si>
  <si>
    <t>https://www.novelteespromotions.com.au/</t>
  </si>
  <si>
    <t>895bff53-facb-88eb-372f-37de19e80c20</t>
  </si>
  <si>
    <t>Novel Therapeutic Technologies</t>
  </si>
  <si>
    <t>http://www.ntt-inc.com</t>
  </si>
  <si>
    <t>9aa6ecdd-5f71-94f4-b1ae-bdad5af65ca5</t>
  </si>
  <si>
    <t>Novel Ventures</t>
  </si>
  <si>
    <t>http://www.novelventures.com/</t>
  </si>
  <si>
    <t>f108362c-b68f-09cb-09e0-1a6ab60743d6</t>
  </si>
  <si>
    <t>Novela</t>
  </si>
  <si>
    <t>http://novelainc.com/</t>
  </si>
  <si>
    <t>18260187-2c44-58b7-aecb-278b557aeb33</t>
  </si>
  <si>
    <t>NovelASPect</t>
  </si>
  <si>
    <t>http://www.novelaspect.com</t>
  </si>
  <si>
    <t>20320c53-c4c3-3250-4446-14b75ce70db4</t>
  </si>
  <si>
    <t>NovelBiz</t>
  </si>
  <si>
    <t>http://www.novelbiz.com.br</t>
  </si>
  <si>
    <t>33ba26b1-001c-074c-4eb4-2d96dd91ccc5</t>
  </si>
  <si>
    <t>Novelda AS</t>
  </si>
  <si>
    <t>https://www.xethru.com/</t>
  </si>
  <si>
    <t>a30947a0-7055-2d6d-6eba-c7b7a5104c82</t>
  </si>
  <si>
    <t>Novele</t>
  </si>
  <si>
    <t>http://www.novele.com</t>
  </si>
  <si>
    <t>bd24ea72-9001-55b7-578d-c6fccd2dcdd8</t>
  </si>
  <si>
    <t>Novelguide</t>
  </si>
  <si>
    <t>http://www.novelguide.com</t>
  </si>
  <si>
    <t>2069cb55-0586-9da0-6e0d-b6f427dc0aec</t>
  </si>
  <si>
    <t>Novelics</t>
  </si>
  <si>
    <t>https://www.novelics.com</t>
  </si>
  <si>
    <t>2819d101-787e-d100-69b2-79a97e0d25aa</t>
  </si>
  <si>
    <t>Noveline Technologies Pvt. Ltd.</t>
  </si>
  <si>
    <t>http://www.noveline.co.in</t>
  </si>
  <si>
    <t>83637326-9cea-04d4-0a75-3f652a6ddc44</t>
  </si>
  <si>
    <t>Novelion Media</t>
  </si>
  <si>
    <t>http://www.novelion.net</t>
  </si>
  <si>
    <t>f6e3cbed-d5dd-ffe5-5dc1-19084f29ece5</t>
  </si>
  <si>
    <t>Novelion Therapeutics</t>
  </si>
  <si>
    <t>http://www.qltinc.com</t>
  </si>
  <si>
    <t>aa2ecab7-6f4b-89f2-eef6-208a27b8741b</t>
  </si>
  <si>
    <t>Novelis</t>
  </si>
  <si>
    <t>http://novelis.com</t>
  </si>
  <si>
    <t>b2921aa7-60dc-a5b4-bdd3-bf13b33a46f8</t>
  </si>
  <si>
    <t>Novelistik</t>
  </si>
  <si>
    <t>http://www.novelistik.com/</t>
  </si>
  <si>
    <t>8a565b39-e7ac-b26a-c030-bf48c159f669</t>
  </si>
  <si>
    <t>Novelix Pharmaceuticals</t>
  </si>
  <si>
    <t>http://novelix.com</t>
  </si>
  <si>
    <t>23344655-3737-fa7a-d79b-41851f0c3b75</t>
  </si>
  <si>
    <t>Novell</t>
  </si>
  <si>
    <t>http://www.novell.com</t>
  </si>
  <si>
    <t>547d7ca5-4a71-f7db-a0c3-9bb827c49124</t>
  </si>
  <si>
    <t>Novell Ventures</t>
  </si>
  <si>
    <t>http://www.novell.net.in/novell_ventures.html</t>
  </si>
  <si>
    <t>bf3e9b4d-de14-51c6-e557-1379e4940e4a</t>
  </si>
  <si>
    <t>Novella</t>
  </si>
  <si>
    <t>http://novellaclinical.com/</t>
  </si>
  <si>
    <t>3cf8efcc-22e3-a44c-285e-d07078c5c538</t>
  </si>
  <si>
    <t>Novella Satcoms</t>
  </si>
  <si>
    <t>http://www.novella.co.uk/</t>
  </si>
  <si>
    <t>95cdc91f-11c2-77f2-9619-a3915a27f85f</t>
  </si>
  <si>
    <t>Novellic</t>
  </si>
  <si>
    <t>http://novellic.com</t>
  </si>
  <si>
    <t>df151de8-0598-2a8f-69b8-453c38e0d8ce</t>
  </si>
  <si>
    <t>Novello Ltd</t>
  </si>
  <si>
    <t>http://www.novello.it/</t>
  </si>
  <si>
    <t>43ee06bf-722b-ba17-ed7c-dc56c55a6249</t>
  </si>
  <si>
    <t>novellolondon</t>
  </si>
  <si>
    <t>http://novello.london-theatretickets.com</t>
  </si>
  <si>
    <t>f78eb90a-f331-2a9f-a9c8-319f233552c7</t>
  </si>
  <si>
    <t>Novellus Systems</t>
  </si>
  <si>
    <t>http://www.novellus.com</t>
  </si>
  <si>
    <t>c5fd08d3-a948-8216-d631-78201bb652a0</t>
  </si>
  <si>
    <t>NovellusDx</t>
  </si>
  <si>
    <t>http://novellusdx.com/wp/</t>
  </si>
  <si>
    <t>c795cfe0-e725-70a5-3b46-2185d45ca29c</t>
  </si>
  <si>
    <t>NovelMed Therapeutics</t>
  </si>
  <si>
    <t>http://www.novelmed.com</t>
  </si>
  <si>
    <t>16a9c7b9-657f-62a6-6a98-d17ed5352f9b</t>
  </si>
  <si>
    <t>Novelo</t>
  </si>
  <si>
    <t>http://getnovelo.com</t>
  </si>
  <si>
    <t>0fe0bc41-a948-e605-bd77-f4aa1d809cc4</t>
  </si>
  <si>
    <t>Novelos Therapeutics</t>
  </si>
  <si>
    <t>http://www.novelos.com</t>
  </si>
  <si>
    <t>cd0c2940-9d76-d9cf-5183-2b218532970f</t>
  </si>
  <si>
    <t>NovelProjects Technologies</t>
  </si>
  <si>
    <t>http://www.novelprojects.com</t>
  </si>
  <si>
    <t>9566b3d9-7f94-b696-3a0d-1225dc1affd8</t>
  </si>
  <si>
    <t>NovelRank</t>
  </si>
  <si>
    <t>http://www.novelrank.com/</t>
  </si>
  <si>
    <t>e35d574f-9c83-68b0-c5f6-538691967a75</t>
  </si>
  <si>
    <t>Novelroots Internet</t>
  </si>
  <si>
    <t>http://www.nearify.com</t>
  </si>
  <si>
    <t>d32b886a-0a25-3f4e-b2f7-4d2183c04258</t>
  </si>
  <si>
    <t>NovelSat</t>
  </si>
  <si>
    <t>http://www.novelsat.com/</t>
  </si>
  <si>
    <t>e09dd332-9283-efb1-8ff0-42ec3ade7922</t>
  </si>
  <si>
    <t>NovelScribe</t>
  </si>
  <si>
    <t>http://www.novelscribe.com/</t>
  </si>
  <si>
    <t>8399e18b-3302-cb71-384e-5254aa16a734</t>
  </si>
  <si>
    <t>Novelship</t>
  </si>
  <si>
    <t>https://novelship.com</t>
  </si>
  <si>
    <t>b7429bd2-61c9-7a67-11f9-92441b380251</t>
  </si>
  <si>
    <t>Novelsys</t>
  </si>
  <si>
    <t>http://www.novelsys.co/</t>
  </si>
  <si>
    <t>7b7647d1-401c-3453-c09c-7e3f39c2d964</t>
  </si>
  <si>
    <t>NOVELTEA</t>
  </si>
  <si>
    <t>http://www.noveltea-drinks.com/</t>
  </si>
  <si>
    <t>2e9f166e-d814-bd27-418e-441c16aa2739</t>
  </si>
  <si>
    <t>Novelti.io</t>
  </si>
  <si>
    <t>https://novelti.io/</t>
  </si>
  <si>
    <t>15a9772f-d2da-cd1b-ec8d-8dba1aafdb07</t>
  </si>
  <si>
    <t>Novelty</t>
  </si>
  <si>
    <t>http://www.noveltyapp.net</t>
  </si>
  <si>
    <t>c5daf867-e7a2-e22d-015b-5bcd47a54c89</t>
  </si>
  <si>
    <t>Novelty Systems</t>
  </si>
  <si>
    <t>http://www.noveltysystems.com</t>
  </si>
  <si>
    <t>6bbc9cd2-6241-9b9d-89d6-9ab20ea22330</t>
  </si>
  <si>
    <t>NoveltyLab</t>
  </si>
  <si>
    <t>http://noveltylab.com</t>
  </si>
  <si>
    <t>2e9123cc-afdc-6a09-341b-b4ae4fb4629f</t>
  </si>
  <si>
    <t>NovelVPN</t>
  </si>
  <si>
    <t>http://www.novelvpn.com</t>
  </si>
  <si>
    <t>088007c6-7b54-14f3-9c6d-15d968671a40</t>
  </si>
  <si>
    <t>Novelx</t>
  </si>
  <si>
    <t>http://www.novelx.com/</t>
  </si>
  <si>
    <t>6e233c39-707b-6240-9f45-15ca7612a8fd</t>
  </si>
  <si>
    <t>Novelys</t>
  </si>
  <si>
    <t>http://www.novelys.com/</t>
  </si>
  <si>
    <t>1b026ea3-378e-7450-3234-3fae9bb4147f</t>
  </si>
  <si>
    <t>Novem -- China website development</t>
  </si>
  <si>
    <t>http://www.novemsoft.com</t>
  </si>
  <si>
    <t>35663aa4-f50b-fee2-4103-d3812eb09c84</t>
  </si>
  <si>
    <t>November AG</t>
  </si>
  <si>
    <t>http://november.ch</t>
  </si>
  <si>
    <t>69d2d00a-1197-cb40-6f6d-3ec0dc005061</t>
  </si>
  <si>
    <t>November Culture</t>
  </si>
  <si>
    <t>http://novemberculture.com/</t>
  </si>
  <si>
    <t>dc644e11-6359-29c8-d2f9-8340d867ff7b</t>
  </si>
  <si>
    <t>November First</t>
  </si>
  <si>
    <t>https://novemberfirst.com/</t>
  </si>
  <si>
    <t>cc880782-c0b2-c776-6265-9ea7eaa9f57e</t>
  </si>
  <si>
    <t>November Five</t>
  </si>
  <si>
    <t>http://www.novemberfive.co</t>
  </si>
  <si>
    <t>4696326e-182e-ec15-d0f7-53ddd4a3b8a6</t>
  </si>
  <si>
    <t>Noven</t>
  </si>
  <si>
    <t>http://www.noven.com</t>
  </si>
  <si>
    <t>c7cc0299-b1c8-1a76-95e4-e71aaa639b95</t>
  </si>
  <si>
    <t>Novena+</t>
  </si>
  <si>
    <t>http://www.novenplus.com</t>
  </si>
  <si>
    <t>eb7c18f6-2b12-67e5-4540-80497c202fc2</t>
  </si>
  <si>
    <t>Novenco</t>
  </si>
  <si>
    <t>http://www.novencogroup.com</t>
  </si>
  <si>
    <t>2a015432-a20b-7eaf-ac71-5a3f0f9d2d46</t>
  </si>
  <si>
    <t>Noventi Ventures</t>
  </si>
  <si>
    <t>http://www.noventivc.com</t>
  </si>
  <si>
    <t>2c3eb6f7-c2a5-6546-b479-76ba014f7f00</t>
  </si>
  <si>
    <t>Noventis</t>
  </si>
  <si>
    <t>https://noventispayments.com/</t>
  </si>
  <si>
    <t>b67e58ca-4169-f711-7ba3-c9d63e2f8be5</t>
  </si>
  <si>
    <t>Noventus</t>
  </si>
  <si>
    <t>http://www.noventus.be</t>
  </si>
  <si>
    <t>64b00ccf-a22d-f080-e393-882eef93031c</t>
  </si>
  <si>
    <t>Noveo</t>
  </si>
  <si>
    <t>https://noveogroup.com/</t>
  </si>
  <si>
    <t>894d4f05-8430-8749-7ac3-743333223550</t>
  </si>
  <si>
    <t>Noveome Biotherapeutics</t>
  </si>
  <si>
    <t>http://noveome.com/</t>
  </si>
  <si>
    <t>f2186958-a0ba-f0cf-98f1-cd2195736cf4</t>
  </si>
  <si>
    <t>Noveon</t>
  </si>
  <si>
    <t>http://www.noveoninc.com</t>
  </si>
  <si>
    <t>45b59bfc-eab9-848f-9c09-a84aa344fd6a</t>
  </si>
  <si>
    <t>Noveporter</t>
  </si>
  <si>
    <t>http://noveporter.com</t>
  </si>
  <si>
    <t>92fffa32-b40a-5198-1893-c09cc491da8d</t>
  </si>
  <si>
    <t>Novera</t>
  </si>
  <si>
    <t>http://www.novera.com.au</t>
  </si>
  <si>
    <t>8615cf5b-6935-0445-9539-d4d578c0b9a4</t>
  </si>
  <si>
    <t>Novera Software,Inc.</t>
  </si>
  <si>
    <t>http://www.noverapaymentsolutions.com</t>
  </si>
  <si>
    <t>b4369927-e134-f483-4891-4b607dffb84b</t>
  </si>
  <si>
    <t>Novertur</t>
  </si>
  <si>
    <t>http://www.novertur.com</t>
  </si>
  <si>
    <t>63b73eac-7139-2dd7-c323-a45ad1b26167</t>
  </si>
  <si>
    <t>Novestra</t>
  </si>
  <si>
    <t>http://www.novestra.com</t>
  </si>
  <si>
    <t>194e645d-9deb-715d-c697-b16e1be8ca73</t>
  </si>
  <si>
    <t>Novestra AB</t>
  </si>
  <si>
    <t>http://novestra.org</t>
  </si>
  <si>
    <t>4284bde2-88b9-8554-700f-899c3747785d</t>
  </si>
  <si>
    <t>Noveto Systems</t>
  </si>
  <si>
    <t>http://www.noveto.biz/</t>
  </si>
  <si>
    <t>76832450-0bb1-816e-ade5-9e44ccc25729</t>
  </si>
  <si>
    <t>Novetta Solutions</t>
  </si>
  <si>
    <t>http://www.novetta.com</t>
  </si>
  <si>
    <t>31a13c7e-e25f-97af-5613-f3956760995a</t>
  </si>
  <si>
    <t>Novexco inc.</t>
  </si>
  <si>
    <t>http://www.novexco.ca</t>
  </si>
  <si>
    <t>eda89f0d-8a26-33e1-2eb6-cb3cc24009ad</t>
  </si>
  <si>
    <t>Novexel</t>
  </si>
  <si>
    <t>http://www.novexel.com</t>
  </si>
  <si>
    <t>9eba65b3-36e1-c908-0be1-9773a523e8f6</t>
  </si>
  <si>
    <t>Novi</t>
  </si>
  <si>
    <t>http://novine.ws</t>
  </si>
  <si>
    <t>1efc7626-e4e3-eca3-ff69-cc793b3f1b6b</t>
  </si>
  <si>
    <t>Novi Carpet Cleaning Services</t>
  </si>
  <si>
    <t>http://www.novicarpetcleaning.com/</t>
  </si>
  <si>
    <t>499e5d2d-948d-95e0-9056-8eeaaabec2fd</t>
  </si>
  <si>
    <t>Novi High School</t>
  </si>
  <si>
    <t>http://www.novi.k12.mi.us</t>
  </si>
  <si>
    <t>3833d518-1a4a-60da-f308-7453ec84ffdd</t>
  </si>
  <si>
    <t>Novi Management</t>
  </si>
  <si>
    <t>http://www.novi.dk/en.html</t>
  </si>
  <si>
    <t>0ab14eb8-82ba-7619-bfae-17e43bdd82f0</t>
  </si>
  <si>
    <t>Novi Security Inc.</t>
  </si>
  <si>
    <t>http://www.novisecurity.com</t>
  </si>
  <si>
    <t>fdf09d80-7285-c73d-36da-2905856e4277</t>
  </si>
  <si>
    <t>novi.digital</t>
  </si>
  <si>
    <t>https://novi.digital/</t>
  </si>
  <si>
    <t>570c4960-af51-04ce-8da6-1a68d662af00</t>
  </si>
  <si>
    <t>Novia CareClinics</t>
  </si>
  <si>
    <t>http://noviacareclinics.com</t>
  </si>
  <si>
    <t>15b4560d-e9bb-d7b2-2618-87bba994bd51</t>
  </si>
  <si>
    <t>Novia Strategies</t>
  </si>
  <si>
    <t>http://noviastrategies.com/</t>
  </si>
  <si>
    <t>f891c7f6-f556-5aae-af3d-4fac4dab8d24</t>
  </si>
  <si>
    <t>Noviamorau</t>
  </si>
  <si>
    <t>http://www.noviamorau.com</t>
  </si>
  <si>
    <t>be5357ca-89e0-ab27-c958-bce165c75305</t>
  </si>
  <si>
    <t>Novian Health</t>
  </si>
  <si>
    <t>http://www.novianhealth.com</t>
  </si>
  <si>
    <t>3db23695-20ff-9d4a-18d8-a792d450897a</t>
  </si>
  <si>
    <t>Novica United</t>
  </si>
  <si>
    <t>http://www.novica.com/#.</t>
  </si>
  <si>
    <t>b8af73a8-bf39-1486-875c-e1d929996054</t>
  </si>
  <si>
    <t>Novicap</t>
  </si>
  <si>
    <t>http://novicap.com</t>
  </si>
  <si>
    <t>6d933d60-fd70-bb3f-7cda-b694fa457c8e</t>
  </si>
  <si>
    <t>Novicare</t>
  </si>
  <si>
    <t>http://www.novicare.nl/</t>
  </si>
  <si>
    <t>43bf9739-f60b-9837-14aa-1967e314e6b4</t>
  </si>
  <si>
    <t>Novicell</t>
  </si>
  <si>
    <t>http://www.novicell.dk</t>
  </si>
  <si>
    <t>0fe132d3-b289-02a2-5133-648d40867e85</t>
  </si>
  <si>
    <t>NoviCor Technology Partners</t>
  </si>
  <si>
    <t>http://www.novicor.com</t>
  </si>
  <si>
    <t>e78a6d7e-512c-eff8-03d7-de14eafe1d69</t>
  </si>
  <si>
    <t>Novidea Software</t>
  </si>
  <si>
    <t>http://www.novideasoft.com</t>
  </si>
  <si>
    <t>1bf6ee8f-80d0-7823-d547-a370577dbdac</t>
  </si>
  <si>
    <t>NOVIDY'S</t>
  </si>
  <si>
    <t>http://www.novidys.com</t>
  </si>
  <si>
    <t>bd72c9a1-842c-c5f6-91b2-caf73e740eef</t>
  </si>
  <si>
    <t>Novient</t>
  </si>
  <si>
    <t>http://www.novient.com/</t>
  </si>
  <si>
    <t>e06d2b61-81ac-ebb3-e87c-3b96644d3b68</t>
  </si>
  <si>
    <t>Noviflow Inc.</t>
  </si>
  <si>
    <t>http://noviflow.com/</t>
  </si>
  <si>
    <t>a8bf5f63-f5ea-2ab4-a63e-da22b194f3c1</t>
  </si>
  <si>
    <t>novigo GmbH</t>
  </si>
  <si>
    <t>http://www.novigo.io/</t>
  </si>
  <si>
    <t>a008587d-d3a3-f9b8-a0d7-630fb0c86707</t>
  </si>
  <si>
    <t>Novihum Technologies</t>
  </si>
  <si>
    <t>http://www.novihum.de/</t>
  </si>
  <si>
    <t>91c23b69-d181-85f1-73c2-321b988e337b</t>
  </si>
  <si>
    <t>Novik</t>
  </si>
  <si>
    <t>http://www.novik.com/en/</t>
  </si>
  <si>
    <t>5acf44db-4aed-ddd7-7779-8d1c5990be41</t>
  </si>
  <si>
    <t>Noviled High Technology Lighting</t>
  </si>
  <si>
    <t>http://www.noviledlight.com</t>
  </si>
  <si>
    <t>6640a29b-63e9-0810-e7db-7a9658448235</t>
  </si>
  <si>
    <t>Novim</t>
  </si>
  <si>
    <t>http://www.novim.org</t>
  </si>
  <si>
    <t>094d4ab9-31b4-fdb7-5e05-fbb4b57ef5cb</t>
  </si>
  <si>
    <t>Novimarket.com</t>
  </si>
  <si>
    <t>http://www.novimarket.com/</t>
  </si>
  <si>
    <t>f0236b52-bb99-5886-304d-adcd0d42c9ac</t>
  </si>
  <si>
    <t>NoviMedicine</t>
  </si>
  <si>
    <t>http://www.novimedicine.com</t>
  </si>
  <si>
    <t>3dd7ddde-139d-e8d7-3470-95494c492651</t>
  </si>
  <si>
    <t>NovImmune</t>
  </si>
  <si>
    <t>http://www.novimmune.com</t>
  </si>
  <si>
    <t>7a3d2cdb-ebeb-2d3a-5431-7a63e143cc11</t>
  </si>
  <si>
    <t>Novinda</t>
  </si>
  <si>
    <t>http://www.novinda.com</t>
  </si>
  <si>
    <t>28be2839-ed99-d11e-438e-a830daeb8f60</t>
  </si>
  <si>
    <t>NOVINEX</t>
  </si>
  <si>
    <t>http://www.novinex.hu</t>
  </si>
  <si>
    <t>3f33fe12-f67c-f624-2bfc-e4e250bbdcf2</t>
  </si>
  <si>
    <t>Novinite</t>
  </si>
  <si>
    <t>http://novinite.com</t>
  </si>
  <si>
    <t>9580e2e1-7e4b-3e51-22d4-75257f4d98b0</t>
  </si>
  <si>
    <t>Novinium</t>
  </si>
  <si>
    <t>http://www.novinium.com/</t>
  </si>
  <si>
    <t>4c0435ee-7a02-5d9c-bf4c-665d88a52e75</t>
  </si>
  <si>
    <t>Novint</t>
  </si>
  <si>
    <t>http://home.novint.com</t>
  </si>
  <si>
    <t>a8f29f6a-c3d3-4868-8bfb-6a13c3c17f1d</t>
  </si>
  <si>
    <t>Novint Technologies</t>
  </si>
  <si>
    <t>http://novint.com</t>
  </si>
  <si>
    <t>4020342b-332c-f706-0d5f-4b4c23a553ce</t>
  </si>
  <si>
    <t>Novinvest LLC</t>
  </si>
  <si>
    <t>http://www.novinvest.com.br</t>
  </si>
  <si>
    <t>346e7fc6-8c4d-4f82-0834-733871f3c90a</t>
  </si>
  <si>
    <t>Noviogendix Holding</t>
  </si>
  <si>
    <t>http://www.noviogendix.nl</t>
  </si>
  <si>
    <t>ea2239de-21d3-99a3-3ef6-65970f0f41b3</t>
  </si>
  <si>
    <t>Novioponics</t>
  </si>
  <si>
    <t>http://www.noviotech.com/</t>
  </si>
  <si>
    <t>a850dcbf-3ec3-34b1-8d05-fc645d850713</t>
  </si>
  <si>
    <t>NOVIOSENSE</t>
  </si>
  <si>
    <t>http://noviosense.com/</t>
  </si>
  <si>
    <t>ed9bd996-93b2-ad98-1731-1ea88149f95b</t>
  </si>
  <si>
    <t>NovioTech</t>
  </si>
  <si>
    <t>22563b38-4e5f-a754-4619-2c7156166657</t>
  </si>
  <si>
    <t>Novira Therapeutics</t>
  </si>
  <si>
    <t>http://www.noviratherapeutics.com</t>
  </si>
  <si>
    <t>849f79d3-b871-5d9d-2a1a-abe1e4528a68</t>
  </si>
  <si>
    <t>Novirian Capital</t>
  </si>
  <si>
    <t>http://www.novirian.com</t>
  </si>
  <si>
    <t>6537fcb3-500f-70ac-6923-6422279e354d</t>
  </si>
  <si>
    <t>Noviscient</t>
  </si>
  <si>
    <t>http://www.noviscient.com</t>
  </si>
  <si>
    <t>c78b9965-b4c9-4513-15cd-44856d82eca5</t>
  </si>
  <si>
    <t>NoviSign</t>
  </si>
  <si>
    <t>http://www.novisign.com</t>
  </si>
  <si>
    <t>af7701c1-2a51-8c01-138f-ae2a3bb4a1c0</t>
  </si>
  <si>
    <t>NOVISLINK limited</t>
  </si>
  <si>
    <t>http://www.novislink.co.uk</t>
  </si>
  <si>
    <t>f4514e50-1ecc-b7f2-140b-d07ea79162ad</t>
  </si>
  <si>
    <t>Novita Pharmaceuticals</t>
  </si>
  <si>
    <t>http://www.inmedpharma.in</t>
  </si>
  <si>
    <t>b3f3032f-f516-1339-a10e-b5c624d70a51</t>
  </si>
  <si>
    <t>Novita Therapeutics</t>
  </si>
  <si>
    <t>http://www.novitatherapeutics.com</t>
  </si>
  <si>
    <t>a5e93da5-65ad-0449-2e04-7e520e48049d</t>
  </si>
  <si>
    <t>Novitact</t>
  </si>
  <si>
    <t>http://www.novitact.com/</t>
  </si>
  <si>
    <t>efada71d-21d8-cded-dc36-d8d69a1a069d</t>
  </si>
  <si>
    <t>Novitas</t>
  </si>
  <si>
    <t>http://novitasgroup.com</t>
  </si>
  <si>
    <t>3eafb4fb-bdd0-0a80-4ea4-ae85b1c02bbf</t>
  </si>
  <si>
    <t>Novitas Capital</t>
  </si>
  <si>
    <t>http://novitascapital.com</t>
  </si>
  <si>
    <t>82372e6e-1fd6-02c9-eb85-c70fc6ee1245</t>
  </si>
  <si>
    <t>Novitaz</t>
  </si>
  <si>
    <t>http://www.novitaz.com</t>
  </si>
  <si>
    <t>5ae73428-7009-0f9c-d640-e975e7ae9be1</t>
  </si>
  <si>
    <t>Novitell</t>
  </si>
  <si>
    <t>http://www.novitell.com</t>
  </si>
  <si>
    <t>39f9cdac-e806-e6b1-0424-282c9f4dd30e</t>
  </si>
  <si>
    <t>Novius</t>
  </si>
  <si>
    <t>http://www.novius.com</t>
  </si>
  <si>
    <t>fd0a6190-344f-9b88-6ec1-506320aa72c1</t>
  </si>
  <si>
    <t>Novn</t>
  </si>
  <si>
    <t>http://novn.co/</t>
  </si>
  <si>
    <t>004c2437-53fc-ca03-c418-bd34404aace2</t>
  </si>
  <si>
    <t>Novo</t>
  </si>
  <si>
    <t>https://banknovo.com/</t>
  </si>
  <si>
    <t>53a1b4a6-665e-2d0a-5e5a-31f5c4e84352</t>
  </si>
  <si>
    <t>NOVO 1</t>
  </si>
  <si>
    <t>http://www.novo1.com/</t>
  </si>
  <si>
    <t>876284dc-393b-55ec-50bb-f85579d8e7c3</t>
  </si>
  <si>
    <t>Novo A/S</t>
  </si>
  <si>
    <t>http://www.novo.dk</t>
  </si>
  <si>
    <t>82939730-df47-8132-680a-dbcf6c1b61eb</t>
  </si>
  <si>
    <t>Novo Altum</t>
  </si>
  <si>
    <t>https://www.novoaltum.com</t>
  </si>
  <si>
    <t>5796d6f9-96bc-5e2a-721e-a59e18082734</t>
  </si>
  <si>
    <t>Novo Apps</t>
  </si>
  <si>
    <t>http://novoapps.com/</t>
  </si>
  <si>
    <t>aa26eac1-3d7b-73d2-3ce6-ac3eb52232e7</t>
  </si>
  <si>
    <t>Novo Banco</t>
  </si>
  <si>
    <t>https://www.novobanco.pt/</t>
  </si>
  <si>
    <t>e51d415d-b12d-c5ca-5552-628447d47ccd</t>
  </si>
  <si>
    <t>Novo complexo do AlemÌÄå£o</t>
  </si>
  <si>
    <t>https://novocomplexodoalemao.wordpress.com/</t>
  </si>
  <si>
    <t>6f756df0-f2c2-d816-a9a0-2aff69e02578</t>
  </si>
  <si>
    <t>NOVO Energy (PTY) Ltd</t>
  </si>
  <si>
    <t>http://www.novoenergy.co.za/</t>
  </si>
  <si>
    <t>d39209ec-c3d7-bcae-e43f-6f95f5d71a84</t>
  </si>
  <si>
    <t>NOVO Engineering</t>
  </si>
  <si>
    <t>http://novoengineering.com/</t>
  </si>
  <si>
    <t>1b8d9a39-a16f-5f1e-48e1-c02e9233329d</t>
  </si>
  <si>
    <t>NoVo Foundation</t>
  </si>
  <si>
    <t>http://novofoundation.org/</t>
  </si>
  <si>
    <t>e787abbf-d6d0-3845-0b5e-a41c24bb06ae</t>
  </si>
  <si>
    <t>Novo Healthnet</t>
  </si>
  <si>
    <t>http://www.novohealthnet.com/</t>
  </si>
  <si>
    <t>0ad76684-093a-1bfd-92f1-1e39198abfb1</t>
  </si>
  <si>
    <t>Novo Holding</t>
  </si>
  <si>
    <t>http://novoholding.com</t>
  </si>
  <si>
    <t>5dbeabf2-6f82-432c-00cd-1a9c5554cd26</t>
  </si>
  <si>
    <t>Novo Networks</t>
  </si>
  <si>
    <t>http://www.novonetworks.com/</t>
  </si>
  <si>
    <t>9306c230-e735-6ac4-e94b-ca5d495b7bd3</t>
  </si>
  <si>
    <t>Novo Nordisk</t>
  </si>
  <si>
    <t>http://www.novonordisk.com/</t>
  </si>
  <si>
    <t>88a5ae70-4095-aa09-400d-656278edb35e</t>
  </si>
  <si>
    <t>Novo Nordisk Foundation Center for Biosustainability</t>
  </si>
  <si>
    <t>http://www.biosustain.dtu.dk/english</t>
  </si>
  <si>
    <t>af5d0143-574a-2a38-87b4-f4934a049498</t>
  </si>
  <si>
    <t>Novo Ops Technologies</t>
  </si>
  <si>
    <t>http://www.novoops.com</t>
  </si>
  <si>
    <t>1d6f3051-9e1f-83e3-39ad-54e43dca41ab</t>
  </si>
  <si>
    <t>Novo Path Medical</t>
  </si>
  <si>
    <t>http://www.novopath.com</t>
  </si>
  <si>
    <t>b5e9edfe-f913-f4a0-3df7-7658fd9587a1</t>
  </si>
  <si>
    <t>Novo PLM</t>
  </si>
  <si>
    <t>http://novoplm.com/</t>
  </si>
  <si>
    <t>15a9d1c8-23de-a4cb-b5bf-c5c06512d77c</t>
  </si>
  <si>
    <t>Novo Seeds</t>
  </si>
  <si>
    <t>http://www.novo.dk/ventures/about</t>
  </si>
  <si>
    <t>550b69e7-b4f9-467e-42c7-2840ad154629</t>
  </si>
  <si>
    <t>Novo Technologies</t>
  </si>
  <si>
    <t>http://www.novo.ca</t>
  </si>
  <si>
    <t>971f7a48-e97c-193f-45a8-277f1a4761bb</t>
  </si>
  <si>
    <t>Novo Tellus Capital Partners</t>
  </si>
  <si>
    <t>http://novotellus.com</t>
  </si>
  <si>
    <t>8649153b-55be-9229-07ee-a62c985ebc2a</t>
  </si>
  <si>
    <t>Novo Ventures</t>
  </si>
  <si>
    <t>http://www.novo.dk/composite-1.htm</t>
  </si>
  <si>
    <t>27b769c1-82f0-8c7a-31ee-96de56ec328a</t>
  </si>
  <si>
    <t>Novobeat</t>
  </si>
  <si>
    <t>http://novobeat.com/</t>
  </si>
  <si>
    <t>c263dc85-4195-3eae-08b7-0307f905cd09</t>
  </si>
  <si>
    <t>NovoBioPharma</t>
  </si>
  <si>
    <t>http://www.novobiopharma.com</t>
  </si>
  <si>
    <t>59d963a3-2ca0-2421-708b-7507b771a03a</t>
  </si>
  <si>
    <t>novobrief</t>
  </si>
  <si>
    <t>http://novobrief.com/</t>
  </si>
  <si>
    <t>3ab920fc-a9b6-338f-cf55-a9ed766f7ba9</t>
  </si>
  <si>
    <t>Novocaptis</t>
  </si>
  <si>
    <t>http://www.novocaptis.com/</t>
  </si>
  <si>
    <t>49b04feb-27d6-0f49-9d26-95234eb6b5d5</t>
  </si>
  <si>
    <t>Novocell Semiconductor</t>
  </si>
  <si>
    <t>http://www.novocellsemi.com/</t>
  </si>
  <si>
    <t>a9112e89-9651-2845-1660-2c1dbec8b187</t>
  </si>
  <si>
    <t>Novocor Medical Systems</t>
  </si>
  <si>
    <t>http://novocormed.com</t>
  </si>
  <si>
    <t>160aca62-7111-a518-46a4-1e0684194096</t>
  </si>
  <si>
    <t>Novocraft Technologies</t>
  </si>
  <si>
    <t>http://www.novocraft.com</t>
  </si>
  <si>
    <t>3f9153e1-d854-d938-b489-814d5b1ed764</t>
  </si>
  <si>
    <t>NovoCure</t>
  </si>
  <si>
    <t>http://www.novocure.com/</t>
  </si>
  <si>
    <t>68e7f3bd-ee7a-882f-f74c-4b520bff6aec</t>
  </si>
  <si>
    <t>Novoda</t>
  </si>
  <si>
    <t>http://www.novoda.com</t>
  </si>
  <si>
    <t>9eaf8f72-4c51-9b4f-514d-70e2dc3f6f3a</t>
  </si>
  <si>
    <t>NovoDynamics</t>
  </si>
  <si>
    <t>http://www.novodynamics.com/</t>
  </si>
  <si>
    <t>90689d04-0d99-d1a6-3f05-1c32821dd039</t>
  </si>
  <si>
    <t>NovoEd</t>
  </si>
  <si>
    <t>http://novoed.com</t>
  </si>
  <si>
    <t>aa1bb68f-6bcd-fc79-8f03-7ed2a58bd164</t>
  </si>
  <si>
    <t>NovoEnglish</t>
  </si>
  <si>
    <t>http://www.novoenglish.com</t>
  </si>
  <si>
    <t>5f797e9e-376a-26d3-3c4b-eb85e378ebda</t>
  </si>
  <si>
    <t>Novofina</t>
  </si>
  <si>
    <t>http://www.novofina.com</t>
  </si>
  <si>
    <t>011f7705-4b13-bcbc-c262-be2d7393a93c</t>
  </si>
  <si>
    <t>Novogen</t>
  </si>
  <si>
    <t>http://novogen.com</t>
  </si>
  <si>
    <t>3b056e58-d5ed-c969-9377-a9d66a7f1d7a</t>
  </si>
  <si>
    <t>Novogene Corporation</t>
  </si>
  <si>
    <t>https://en.novogene.com/</t>
  </si>
  <si>
    <t>8040204e-b77a-766f-c821-ff516a923e43</t>
  </si>
  <si>
    <t>Novogenie</t>
  </si>
  <si>
    <t>http://www.novogenie.me</t>
  </si>
  <si>
    <t>30cfc9ed-20a2-c77a-2c36-6eecf018b350</t>
  </si>
  <si>
    <t>NovoGI</t>
  </si>
  <si>
    <t>http://www.nitisurgical.com</t>
  </si>
  <si>
    <t>db649d93-6e84-5ad9-e8ae-a473ccda0e47</t>
  </si>
  <si>
    <t>Novogreen</t>
  </si>
  <si>
    <t>http://www.novogreen.net/</t>
  </si>
  <si>
    <t>c3fa99bd-9012-234f-f890-2c2edcd3e04d</t>
  </si>
  <si>
    <t>NovoGrid</t>
  </si>
  <si>
    <t>http://novogrid.com</t>
  </si>
  <si>
    <t>eb26bec8-dc57-caca-9aef-fdf82ff29505</t>
  </si>
  <si>
    <t>Novogy</t>
  </si>
  <si>
    <t>http://www.novogyinc.com</t>
  </si>
  <si>
    <t>4fa599f4-b7fa-765c-a4e9-09831ab09ba5</t>
  </si>
  <si>
    <t>Novohub.co</t>
  </si>
  <si>
    <t>http://www.novohub.co</t>
  </si>
  <si>
    <t>dddeebea-37b6-474a-275a-98f2b38d6878</t>
  </si>
  <si>
    <t>NovoJuris</t>
  </si>
  <si>
    <t>http://novojuris.com/</t>
  </si>
  <si>
    <t>c01f4593-156f-996d-e3d1-ff6cee8e56e1</t>
  </si>
  <si>
    <t>novolabs.net</t>
  </si>
  <si>
    <t>http://www.novolabs.net</t>
  </si>
  <si>
    <t>2e4d3f5a-6ef5-2a1f-8b88-ab9b6509d808</t>
  </si>
  <si>
    <t>Novolex</t>
  </si>
  <si>
    <t>http://www.novolex.com/</t>
  </si>
  <si>
    <t>e739d586-8069-a4a7-547f-9833737aa850</t>
  </si>
  <si>
    <t>NovoLogic</t>
  </si>
  <si>
    <t>http://www.novologic.com</t>
  </si>
  <si>
    <t>712f7252-e1a3-3c87-d1bb-948a8de89f3d</t>
  </si>
  <si>
    <t>Novologies</t>
  </si>
  <si>
    <t>http://www.scopings.com</t>
  </si>
  <si>
    <t>315fa295-ac6c-cbb2-ae0a-81158fa6909c</t>
  </si>
  <si>
    <t>Novologik</t>
  </si>
  <si>
    <t>http://www.novologik.com/</t>
  </si>
  <si>
    <t>b8bdba94-dbdd-4daa-c546-04d02ed95502</t>
  </si>
  <si>
    <t>Novolyze</t>
  </si>
  <si>
    <t>http://www.novolyze.com/</t>
  </si>
  <si>
    <t>ee25c395-8357-dee4-dbe1-6c5323438be8</t>
  </si>
  <si>
    <t>Novomatic</t>
  </si>
  <si>
    <t>http://www.novomatic.com</t>
  </si>
  <si>
    <t>8206c587-d61a-2e17-1462-da49393616d9</t>
  </si>
  <si>
    <t>Novomer</t>
  </si>
  <si>
    <t>http://www.novomer.com</t>
  </si>
  <si>
    <t>ef1042a1-0c77-0549-e4b4-083ae3e94056</t>
  </si>
  <si>
    <t>NovoMoto</t>
  </si>
  <si>
    <t>http://www.novomoto.net/</t>
  </si>
  <si>
    <t>f7eb39af-f271-1ddf-7845-9ae8d46d1ffe</t>
  </si>
  <si>
    <t>Novonics</t>
  </si>
  <si>
    <t>http://www.novonicsttl.com/</t>
  </si>
  <si>
    <t>57e2f635-c55e-8753-1a30-afbeef590121</t>
  </si>
  <si>
    <t>Novonous</t>
  </si>
  <si>
    <t>http://www.novonous.com</t>
  </si>
  <si>
    <t>23578f7d-1587-8178-69b7-cc048cc5e7dc</t>
  </si>
  <si>
    <t>Novopay</t>
  </si>
  <si>
    <t>https://novopay.in</t>
  </si>
  <si>
    <t>6265472f-a742-9455-e42d-65c2aa3b7aa6</t>
  </si>
  <si>
    <t>NovoPayment</t>
  </si>
  <si>
    <t>http://novopayment.com</t>
  </si>
  <si>
    <t>66768597-da1d-0562-6414-97eaaa68586f</t>
  </si>
  <si>
    <t>NovoPedics</t>
  </si>
  <si>
    <t>http://novopedics.com</t>
  </si>
  <si>
    <t>47536649-fd6b-8f0e-ac52-c9fe7e1d2e84</t>
  </si>
  <si>
    <t>Novopelle Med Spa</t>
  </si>
  <si>
    <t>http://www.novopellemedspa.com</t>
  </si>
  <si>
    <t>0525ccc5-ea31-63b8-b28d-14001ced6420</t>
  </si>
  <si>
    <t>NovoPolymers</t>
  </si>
  <si>
    <t>http://www.novopolymers.com</t>
  </si>
  <si>
    <t>baeb37b8-a657-53d9-6437-a7278f8a86ca</t>
  </si>
  <si>
    <t>Novopress</t>
  </si>
  <si>
    <t>https://www.novopress.de</t>
  </si>
  <si>
    <t>3e69212f-db1f-fc6e-183e-b00af68edc1e</t>
  </si>
  <si>
    <t>Novopyxis</t>
  </si>
  <si>
    <t>http://novopyxis.com</t>
  </si>
  <si>
    <t>a8144ffe-f898-5b8d-f135-c190ef1e0b73</t>
  </si>
  <si>
    <t>NovoRich</t>
  </si>
  <si>
    <t>http://novorich.com/</t>
  </si>
  <si>
    <t>64339a26-6dca-a136-c1c9-a8b192056cea</t>
  </si>
  <si>
    <t>NOVOROCS Technologies</t>
  </si>
  <si>
    <t>http://www.novorocs.com/</t>
  </si>
  <si>
    <t>80c3fe3e-6d1c-4ff3-5252-4537334b5fdb</t>
  </si>
  <si>
    <t>NovoRoll</t>
  </si>
  <si>
    <t>http://novoroll.com/</t>
  </si>
  <si>
    <t>178540d3-902a-ed58-98b7-3183d927834d</t>
  </si>
  <si>
    <t>Novoron Bioscience</t>
  </si>
  <si>
    <t>http://www.novoron.com/</t>
  </si>
  <si>
    <t>f0cbc6b1-d902-e623-7d70-a518f5a8b111</t>
  </si>
  <si>
    <t>Novosbed</t>
  </si>
  <si>
    <t>https://www.novosbed.com</t>
  </si>
  <si>
    <t>bc7cd32d-dc71-dbe1-279c-7de4ec95e8b7</t>
  </si>
  <si>
    <t>Novosco</t>
  </si>
  <si>
    <t>http://novosco.com</t>
  </si>
  <si>
    <t>0a6685ba-e61b-f52a-3cd6-dc406766cdfd</t>
  </si>
  <si>
    <t>Novosibirsk State Technical University</t>
  </si>
  <si>
    <t>http://www.nstu.ru</t>
  </si>
  <si>
    <t>b6f8b5e1-e383-579a-3419-17436cfa4b61</t>
  </si>
  <si>
    <t>Novosibirsk State University</t>
  </si>
  <si>
    <t>http://www.nsu.ru</t>
  </si>
  <si>
    <t>9a56eb55-e15e-0cc2-552d-d15de8db4896</t>
  </si>
  <si>
    <t>Novosoft</t>
  </si>
  <si>
    <t>http://www.novosoft.net</t>
  </si>
  <si>
    <t>82e3a06d-6ea8-2df1-9c6e-1b58f3e405f1</t>
  </si>
  <si>
    <t>Novospec</t>
  </si>
  <si>
    <t>http://www.novospec.com</t>
  </si>
  <si>
    <t>e29c7252-10a1-6807-a708-e7c14ddcf500</t>
  </si>
  <si>
    <t>NovoSpeech</t>
  </si>
  <si>
    <t>http://www.novospeech.com/</t>
  </si>
  <si>
    <t>a9840ece-1170-1579-1c57-c22b32fca9b7</t>
  </si>
  <si>
    <t>Novoste Corporation</t>
  </si>
  <si>
    <t>http://www.bestvascular.com</t>
  </si>
  <si>
    <t>569124de-b2ad-4225-a840-9cbca236b31b</t>
  </si>
  <si>
    <t>Novosurge</t>
  </si>
  <si>
    <t>http://www.novosurge.com/</t>
  </si>
  <si>
    <t>1c288298-f96e-fb7d-e5c4-fd7bcfe11e84</t>
  </si>
  <si>
    <t>Novotech</t>
  </si>
  <si>
    <t>http://www.novotech-cro.com/</t>
  </si>
  <si>
    <t>14fee43a-d12d-60f2-a762-616b7c4bbeba</t>
  </si>
  <si>
    <t>Novotech Technologies</t>
  </si>
  <si>
    <t>https://novotech.com/</t>
  </si>
  <si>
    <t>af37db7e-8ea9-4f76-c7c8-6bd4246b2c84</t>
  </si>
  <si>
    <t>Novotel Hotels</t>
  </si>
  <si>
    <t>http://www.novotel.com/</t>
  </si>
  <si>
    <t>8c2358df-3cc9-e9ed-70a8-12bdbeab4a64</t>
  </si>
  <si>
    <t>Novotema</t>
  </si>
  <si>
    <t>http://www.novotema.com/</t>
  </si>
  <si>
    <t>adc8b1ae-98a1-b301-c93e-0f4a3126b311</t>
  </si>
  <si>
    <t>Novoterm</t>
  </si>
  <si>
    <t>http://www.novoterm.se/</t>
  </si>
  <si>
    <t>12d9db09-135d-eb7b-658f-9fbda009c915</t>
  </si>
  <si>
    <t>Novotorium</t>
  </si>
  <si>
    <t>http://www.novotorium.com/</t>
  </si>
  <si>
    <t>5af7e2c2-2d20-fdec-7b02-f50368b670a8</t>
  </si>
  <si>
    <t>Novowave, LTD</t>
  </si>
  <si>
    <t>http://www.novowave.co</t>
  </si>
  <si>
    <t>00fbd1b0-f0d3-d93a-466f-cd59cd2ac6f7</t>
  </si>
  <si>
    <t>Novoxidyl</t>
  </si>
  <si>
    <t>http://novoxidyl.pl</t>
  </si>
  <si>
    <t>d4a0bf9b-1d80-24b8-da7b-a7511c5e710a</t>
  </si>
  <si>
    <t>Novozymes</t>
  </si>
  <si>
    <t>http://novozymes.com/en/pages/default.aspx#</t>
  </si>
  <si>
    <t>3fa56d4d-0cc8-2cb2-32e3-51c97d5ccda1</t>
  </si>
  <si>
    <t>NOVP</t>
  </si>
  <si>
    <t>http://www.novp.com</t>
  </si>
  <si>
    <t>f157bcee-fc5e-9ae9-e9b2-f4204c7cd61a</t>
  </si>
  <si>
    <t>Novra Technologies</t>
  </si>
  <si>
    <t>http://www.novra.com</t>
  </si>
  <si>
    <t>cce8302f-3321-ad5f-18fe-5ab42da53e81</t>
  </si>
  <si>
    <t>Novstream Internet Advisors</t>
  </si>
  <si>
    <t>http://www.novstream.ru/novstream-internet-advisors</t>
  </si>
  <si>
    <t>7fa1f43d-e50e-7a68-ac3f-66ba5aa9fe81</t>
  </si>
  <si>
    <t>novu</t>
  </si>
  <si>
    <t>http://novudesign.com</t>
  </si>
  <si>
    <t>24812ce4-975e-e475-84fe-491ff7035175</t>
  </si>
  <si>
    <t>Novu, LLC</t>
  </si>
  <si>
    <t>http://www.novu.com</t>
  </si>
  <si>
    <t>743a8242-66ba-7544-ea72-e91f8d78fb91</t>
  </si>
  <si>
    <t>Novulo</t>
  </si>
  <si>
    <t>http://www.novulo.com</t>
  </si>
  <si>
    <t>cbe1b4e4-2975-e260-2ce3-34e1273dd09a</t>
  </si>
  <si>
    <t>Novum Communications</t>
  </si>
  <si>
    <t>http://www.novumconsultant.com</t>
  </si>
  <si>
    <t>0f2ceb92-0fa7-e719-19e2-3111f0bdf885</t>
  </si>
  <si>
    <t>Novum Travel</t>
  </si>
  <si>
    <t>http://www.novumtravel.ro</t>
  </si>
  <si>
    <t>42a84d8f-894d-5d20-001d-f23780e17ff9</t>
  </si>
  <si>
    <t>NovuMind</t>
  </si>
  <si>
    <t>http://www.novumind.com</t>
  </si>
  <si>
    <t>ca875ed7-2dc6-697c-00c2-e61b23687d4e</t>
  </si>
  <si>
    <t>Novus</t>
  </si>
  <si>
    <t>http://novus.com</t>
  </si>
  <si>
    <t>cbdcc542-3b0a-a03d-b402-a84a6f44970d</t>
  </si>
  <si>
    <t>http://www.novus.com.br/site/</t>
  </si>
  <si>
    <t>972e5493-d313-2c67-430d-ba349530cbf5</t>
  </si>
  <si>
    <t>NOVUS</t>
  </si>
  <si>
    <t>http://www.novus.ua/</t>
  </si>
  <si>
    <t>2c699854-7600-ae98-0a22-265325275155</t>
  </si>
  <si>
    <t>Novus Analytics</t>
  </si>
  <si>
    <t>http://www.novusanalytics.com/</t>
  </si>
  <si>
    <t>12d91a3b-9e58-2e8c-ddfa-12a3101d79b2</t>
  </si>
  <si>
    <t>Novus Applications LLC</t>
  </si>
  <si>
    <t>http://www.nov.us</t>
  </si>
  <si>
    <t>27caa8c5-6399-a3aa-3857-cb82ddb46d16</t>
  </si>
  <si>
    <t>Novus Asia</t>
  </si>
  <si>
    <t>http://novusasia.com</t>
  </si>
  <si>
    <t>effac27e-c7ab-8b26-8e2c-6ee5bcc90f45</t>
  </si>
  <si>
    <t>Novus Automotive Limited</t>
  </si>
  <si>
    <t>http://www.novusauto.com/our-cameras-i19.html</t>
  </si>
  <si>
    <t>228ce313-0375-cdbb-d0d1-7f98d4cb26c2</t>
  </si>
  <si>
    <t>Novus Biologicals</t>
  </si>
  <si>
    <t>http://novusbio.com</t>
  </si>
  <si>
    <t>e910c89c-431d-a7e4-c9bc-75c542aecfce</t>
  </si>
  <si>
    <t>Novus Capital Group</t>
  </si>
  <si>
    <t>http://novuscapitalgroup.com</t>
  </si>
  <si>
    <t>ad49f5c7-9b1a-0154-257f-1976513ba411</t>
  </si>
  <si>
    <t>Novus Concilium</t>
  </si>
  <si>
    <t>http://www.nclaw.mx</t>
  </si>
  <si>
    <t>45183375-2336-a915-15bc-393e7e23ed20</t>
  </si>
  <si>
    <t>Novus Energy</t>
  </si>
  <si>
    <t>http://www.novus-energy.com</t>
  </si>
  <si>
    <t>5efbd411-98f8-9d56-678d-619fb11db107</t>
  </si>
  <si>
    <t>Novus Energy Partners</t>
  </si>
  <si>
    <t>http://novusenergypartners.com</t>
  </si>
  <si>
    <t>7344cb81-6e24-6d9a-1b87-c2aa7306fe9f</t>
  </si>
  <si>
    <t>Novus Energy Technologies, Inc.</t>
  </si>
  <si>
    <t>http://novusenergytechnologies.com/</t>
  </si>
  <si>
    <t>5f41799e-58ac-f05f-767e-e6d72f2abbfd</t>
  </si>
  <si>
    <t>Novus Health</t>
  </si>
  <si>
    <t>http://www.novushealth.com</t>
  </si>
  <si>
    <t>1cf78f74-a951-682e-de1a-f546ae765bd5</t>
  </si>
  <si>
    <t>http://www.novushealth.co.uk/</t>
  </si>
  <si>
    <t>8e3efed0-e564-0310-99e0-0fc8205378b1</t>
  </si>
  <si>
    <t>Novus Healthcare</t>
  </si>
  <si>
    <t>http://novushc.com</t>
  </si>
  <si>
    <t>c44cab59-2c88-34ef-5cd6-085ec6c6559f</t>
  </si>
  <si>
    <t>Novus Holdings</t>
  </si>
  <si>
    <t>https://novus.holdings/</t>
  </si>
  <si>
    <t>9afcd112-6b1b-3981-0709-8b4c8527d2a5</t>
  </si>
  <si>
    <t>Novus Industry</t>
  </si>
  <si>
    <t>http://www.novusindustry.com</t>
  </si>
  <si>
    <t>112d8698-251b-efd4-d9a7-bfd908b47675</t>
  </si>
  <si>
    <t>Novus International</t>
  </si>
  <si>
    <t>http://www.novusint.com/th-th/</t>
  </si>
  <si>
    <t>9e8281c3-71b6-ebc6-62d1-573ab53d85b1</t>
  </si>
  <si>
    <t>Novus Law School</t>
  </si>
  <si>
    <t>http://www.novus.edu/</t>
  </si>
  <si>
    <t>4eeb587d-9480-3b66-4eda-5754a061f29a</t>
  </si>
  <si>
    <t>Novus Media Today</t>
  </si>
  <si>
    <t>http://www.novustoday.com</t>
  </si>
  <si>
    <t>9a5d48fe-e686-cfab-1f8d-1707d56ff479</t>
  </si>
  <si>
    <t>Novus Ordo Capital</t>
  </si>
  <si>
    <t>http://novus-ordo.co.uk/</t>
  </si>
  <si>
    <t>ad65b94a-7b73-6a7b-aa10-25cda534485f</t>
  </si>
  <si>
    <t>Novus Power</t>
  </si>
  <si>
    <t>http://synreference.com</t>
  </si>
  <si>
    <t>07e8b8c0-ce43-9bbc-b7d7-72d323bde656</t>
  </si>
  <si>
    <t>Novus Therapeutics, Inc.</t>
  </si>
  <si>
    <t>http://novustherapeutics.com/</t>
  </si>
  <si>
    <t>e4ad7967-f289-9a53-9298-e714643f2cf3</t>
  </si>
  <si>
    <t>Novus Ventures</t>
  </si>
  <si>
    <t>http://www.novusventures.com</t>
  </si>
  <si>
    <t>7b3eb5c0-fdf1-4238-815c-d6d542d63fd1</t>
  </si>
  <si>
    <t>Novus Via</t>
  </si>
  <si>
    <t>http://novusviafund.com/</t>
  </si>
  <si>
    <t>620777c6-57e4-b16b-5b2b-b2f4430c87a2</t>
  </si>
  <si>
    <t>Novusbit</t>
  </si>
  <si>
    <t>http://novusbit.com/beta-world/</t>
  </si>
  <si>
    <t>fc42295b-d325-e396-e347-0378ff8fd6bf</t>
  </si>
  <si>
    <t>NovusEdge</t>
  </si>
  <si>
    <t>http://www.novusedge.com</t>
  </si>
  <si>
    <t>7db331b0-1e90-d335-e863-24826f580a69</t>
  </si>
  <si>
    <t>Novusmedia</t>
  </si>
  <si>
    <t>http://www.novusmedia.com/</t>
  </si>
  <si>
    <t>12d8503a-9a9d-f3be-35b8-c05681809f64</t>
  </si>
  <si>
    <t>Novusolutions</t>
  </si>
  <si>
    <t>https://www.novusolutions.com/</t>
  </si>
  <si>
    <t>a9294b0e-ce05-1b24-686a-fabd3705305d</t>
  </si>
  <si>
    <t>Novuson Surgical, Inc.</t>
  </si>
  <si>
    <t>http://www.novuson.com</t>
  </si>
  <si>
    <t>e659652f-a89c-8b71-c7fc-6b044c515369</t>
  </si>
  <si>
    <t>NovusPharma</t>
  </si>
  <si>
    <t>http://novuspharmabd.com</t>
  </si>
  <si>
    <t>9eebe98b-4b3d-44fc-5f2c-90a653f5b8d9</t>
  </si>
  <si>
    <t>NovusRx</t>
  </si>
  <si>
    <t>http://www.novusrx.com</t>
  </si>
  <si>
    <t>d0f14e1d-cb17-e83b-791d-6e00745ede18</t>
  </si>
  <si>
    <t>Novvi LLC</t>
  </si>
  <si>
    <t>http://novvi.com</t>
  </si>
  <si>
    <t>4d92964e-3bc6-e4d4-4526-b8a8cf3a92fa</t>
  </si>
  <si>
    <t>NovX</t>
  </si>
  <si>
    <t>http://www.novxsystems.com</t>
  </si>
  <si>
    <t>77e96909-7e31-6747-b5ab-e12803750961</t>
  </si>
  <si>
    <t>NovX Capital</t>
  </si>
  <si>
    <t>https://novxcapital.com/</t>
  </si>
  <si>
    <t>5a47fc19-ac76-9acb-5f6c-eb762f0901d9</t>
  </si>
  <si>
    <t>NovX21</t>
  </si>
  <si>
    <t>http://www.novx21.com/</t>
  </si>
  <si>
    <t>0ef6d851-2fe0-fb0b-13be-c100dbc9c47d</t>
  </si>
  <si>
    <t>Novyas</t>
  </si>
  <si>
    <t>http://www.novyas.com</t>
  </si>
  <si>
    <t>5bd94453-e02e-8bab-e39d-7d418fecd031</t>
  </si>
  <si>
    <t>Novytec</t>
  </si>
  <si>
    <t>http://www.novytec.com/</t>
  </si>
  <si>
    <t>d08e59c9-3b25-0e75-8104-d27f4a0b68d8</t>
  </si>
  <si>
    <t>Now</t>
  </si>
  <si>
    <t>http://getnowapp.com</t>
  </si>
  <si>
    <t>4d0d8efe-01fa-71e3-c6c8-99ef5346ee89</t>
  </si>
  <si>
    <t>Now + Zen</t>
  </si>
  <si>
    <t>http://nowandzengroup.com</t>
  </si>
  <si>
    <t>994bb0a4-e4b5-f768-b61e-65500fea54c0</t>
  </si>
  <si>
    <t>NOW Advisors</t>
  </si>
  <si>
    <t>http://nowcfo.com</t>
  </si>
  <si>
    <t>17226328-e4f8-712c-1fc2-d48e5a34eda7</t>
  </si>
  <si>
    <t>Now App</t>
  </si>
  <si>
    <t>http://www.getnowapp.co/</t>
  </si>
  <si>
    <t>f372640d-e5db-2c2b-0a2a-f61d0e35ee79</t>
  </si>
  <si>
    <t>NOW Bike Taxi</t>
  </si>
  <si>
    <t>http://now.bike/</t>
  </si>
  <si>
    <t>8db09182-4c84-aa25-45b9-de04d10d3820</t>
  </si>
  <si>
    <t>Now Boarding</t>
  </si>
  <si>
    <t>http://www.nowboarding.co.za/</t>
  </si>
  <si>
    <t>c1ca5bbb-b6a8-df5a-c257-c707720e2d22</t>
  </si>
  <si>
    <t>Now Buildings</t>
  </si>
  <si>
    <t>http://www.nowbuildings.com.au</t>
  </si>
  <si>
    <t>c17ae42b-8ee4-26ef-e787-0dcc431d2d55</t>
  </si>
  <si>
    <t>Now Capital</t>
  </si>
  <si>
    <t>http://www.nowcapital.com/</t>
  </si>
  <si>
    <t>e95d3abb-fd99-c4d8-cb70-feb9a040f515</t>
  </si>
  <si>
    <t>Now Commerce</t>
  </si>
  <si>
    <t>http://www.nowcommerce.com</t>
  </si>
  <si>
    <t>fdb5179c-710b-3581-d1da-fa4025b32c78</t>
  </si>
  <si>
    <t>Now Comms Group</t>
  </si>
  <si>
    <t>http://nowcommsgroup.com/</t>
  </si>
  <si>
    <t>a576c39b-f737-2814-8717-60223ca27b8a</t>
  </si>
  <si>
    <t>Now Computing</t>
  </si>
  <si>
    <t>http://www.nowcomputing.com</t>
  </si>
  <si>
    <t>d4b4ba23-f019-c6b2-4536-dd42df7fb5d9</t>
  </si>
  <si>
    <t>http://www.gameband.com</t>
  </si>
  <si>
    <t>07aa2cc1-ecc1-321e-3621-4933312cbee1</t>
  </si>
  <si>
    <t>NOW Digital</t>
  </si>
  <si>
    <t>http://nowdigital.com.au</t>
  </si>
  <si>
    <t>20740179-941c-2473-db41-1edc714d065b</t>
  </si>
  <si>
    <t>Now Do This</t>
  </si>
  <si>
    <t>http://nowdothis.com/</t>
  </si>
  <si>
    <t>023c705b-52b2-91a1-f75d-cc7da3257dae</t>
  </si>
  <si>
    <t>Now Energy</t>
  </si>
  <si>
    <t>http://nowenergyllc.com</t>
  </si>
  <si>
    <t>874242b5-e52d-2d07-f1cd-b0fa4f459596</t>
  </si>
  <si>
    <t>NOW Gallery</t>
  </si>
  <si>
    <t>http://nowgallery.co.uk/</t>
  </si>
  <si>
    <t>a09a13c5-a73c-2622-8e96-89b2b334643f</t>
  </si>
  <si>
    <t>Now Go create</t>
  </si>
  <si>
    <t>http://www.nowgocreate.co.uk/</t>
  </si>
  <si>
    <t>2d0c417c-ab38-14e8-a24e-342a1f7a91c5</t>
  </si>
  <si>
    <t>Now Health International</t>
  </si>
  <si>
    <t>http://www.now-health.com</t>
  </si>
  <si>
    <t>3cf2460c-7756-10e1-fafd-b6e662eb1efb</t>
  </si>
  <si>
    <t>Now Healthcare Group</t>
  </si>
  <si>
    <t>http://www.nowhealthcaregroup.com/</t>
  </si>
  <si>
    <t>613d32c6-ab3c-75f6-943b-06ccc9713567</t>
  </si>
  <si>
    <t>Now In Store</t>
  </si>
  <si>
    <t>http://nowinstore.com</t>
  </si>
  <si>
    <t>81e70054-93d5-1127-6b68-25b7ba78eb54</t>
  </si>
  <si>
    <t>Now Interact</t>
  </si>
  <si>
    <t>http://nowinteract.com/</t>
  </si>
  <si>
    <t>c67f2c55-3539-ee7b-69fa-65e12702c3ac</t>
  </si>
  <si>
    <t>NOW Labs Inc.</t>
  </si>
  <si>
    <t>http://nowlabsinc.com</t>
  </si>
  <si>
    <t>ba14e0db-a08d-1cf0-c3d3-af711d9d1d54</t>
  </si>
  <si>
    <t>NOW Magazine</t>
  </si>
  <si>
    <t>https://nowtoronto.com/</t>
  </si>
  <si>
    <t>d9bfa03f-cff9-ef56-c99a-ee2d0dea1351</t>
  </si>
  <si>
    <t>NOW Marketing</t>
  </si>
  <si>
    <t>http://www.nowmarketing.com.au/#about</t>
  </si>
  <si>
    <t>8a770e7f-6d8d-e4cf-8808-3a40147a77e9</t>
  </si>
  <si>
    <t>Now Meeting</t>
  </si>
  <si>
    <t>http://www.nowmeeting.com</t>
  </si>
  <si>
    <t>64fd5cd0-b71b-6d14-2d21-de1c05efd9bd</t>
  </si>
  <si>
    <t>NOW Money</t>
  </si>
  <si>
    <t>http://nowmoney.me/</t>
  </si>
  <si>
    <t>06cb262b-ff19-9ac7-7ed6-09b26b88443e</t>
  </si>
  <si>
    <t>Now Native</t>
  </si>
  <si>
    <t>http://nownative.com</t>
  </si>
  <si>
    <t>a68f1642-570d-e8e8-4520-040e4fa44cde</t>
  </si>
  <si>
    <t>Now Novel</t>
  </si>
  <si>
    <t>http://www.nownovel.com/</t>
  </si>
  <si>
    <t>6705edc9-4031-4e0d-70bc-f224ead09172</t>
  </si>
  <si>
    <t>Now Phuket</t>
  </si>
  <si>
    <t>http://www.nowphuket.com</t>
  </si>
  <si>
    <t>1d30b5fe-f696-9809-a435-3b3325554741</t>
  </si>
  <si>
    <t>Now Press Play</t>
  </si>
  <si>
    <t>http://nowpressplay.co.uk/</t>
  </si>
  <si>
    <t>a1492a0b-7987-650e-1665-0a15099922a4</t>
  </si>
  <si>
    <t>Now Technologies</t>
  </si>
  <si>
    <t>http://nowtech.hu/</t>
  </si>
  <si>
    <t>00273e28-42ac-5e33-62c2-998f9b08d771</t>
  </si>
  <si>
    <t>Now Travel Insurance</t>
  </si>
  <si>
    <t>http://www.nowtravelinsurance.com/</t>
  </si>
  <si>
    <t>7ebae408-80a2-c011-80a1-58bfdaea8129</t>
  </si>
  <si>
    <t>NOW TV</t>
  </si>
  <si>
    <t>http://www.nowtv.com</t>
  </si>
  <si>
    <t>3bd54782-21f5-334a-d809-7a2f51161692</t>
  </si>
  <si>
    <t>NOW Vauxhall</t>
  </si>
  <si>
    <t>http://www.nowvauxhall.co.uk/</t>
  </si>
  <si>
    <t>1e90875e-30e2-a5aa-1c87-b97d020d3fdd</t>
  </si>
  <si>
    <t>Now Voyager Cruises and Tours</t>
  </si>
  <si>
    <t>http://www.nowvoyageronline.com</t>
  </si>
  <si>
    <t>7606a2ff-5bf0-080a-3dc5-34f31b104258</t>
  </si>
  <si>
    <t>Now-Casting Economics</t>
  </si>
  <si>
    <t>https://www.now-casting.com/</t>
  </si>
  <si>
    <t>a97700f7-9c2b-7fdc-2e1d-bf909820cc9d</t>
  </si>
  <si>
    <t>now-in.org</t>
  </si>
  <si>
    <t>http://www.now-in.org</t>
  </si>
  <si>
    <t>e5aa9c9d-fd11-7b41-83af-fe1a2cc7cee5</t>
  </si>
  <si>
    <t>NOW: Pensions</t>
  </si>
  <si>
    <t>https://www.nowpensions.com/</t>
  </si>
  <si>
    <t>687704e7-86fb-d7f2-d967-3477d7cd1325</t>
  </si>
  <si>
    <t>NOW! Innovations</t>
  </si>
  <si>
    <t>http://www.nowinnovations.com</t>
  </si>
  <si>
    <t>d6d534ea-af39-d1a7-51ab-d09905feda8b</t>
  </si>
  <si>
    <t>NOW9</t>
  </si>
  <si>
    <t>https://now9.co/</t>
  </si>
  <si>
    <t>79d9ed7f-3776-5bac-bb78-cd5778df97ff</t>
  </si>
  <si>
    <t>NOWA Technology</t>
  </si>
  <si>
    <t>http://nowatechnology.com</t>
  </si>
  <si>
    <t>caf3ef44-7779-f706-f1e7-ac2115fa1fb5</t>
  </si>
  <si>
    <t>NowAds</t>
  </si>
  <si>
    <t>http://nowads.biz/</t>
  </si>
  <si>
    <t>5c8c9191-b91d-f2f7-4667-e88a8d383c32</t>
  </si>
  <si>
    <t>Nowait</t>
  </si>
  <si>
    <t>http://nowait.com</t>
  </si>
  <si>
    <t>e5e54107-0820-b973-0611-6b8fa937fbb4</t>
  </si>
  <si>
    <t>nowak-ortodoncja</t>
  </si>
  <si>
    <t>http://nowak-ortodoncja.pl/</t>
  </si>
  <si>
    <t>327848b9-be5b-6b83-d78e-61e660729323</t>
  </si>
  <si>
    <t>Nowall USA</t>
  </si>
  <si>
    <t>http://www.nowallusa.com</t>
  </si>
  <si>
    <t>f13cf269-eac0-ef31-e6aa-2fc35a683c6c</t>
  </si>
  <si>
    <t>NowAnswers Corp.</t>
  </si>
  <si>
    <t>https://nowanswer.me</t>
  </si>
  <si>
    <t>6e4a2061-51f0-2545-3791-568dac750c75</t>
  </si>
  <si>
    <t>Nowboat Ltd</t>
  </si>
  <si>
    <t>http://nowboat.com/</t>
  </si>
  <si>
    <t>8cf96aae-8434-8f64-9c69-87180c440a04</t>
  </si>
  <si>
    <t>NOWBOX</t>
  </si>
  <si>
    <t>http://nowbox.com</t>
  </si>
  <si>
    <t>6e79f5c3-90ba-5bfd-58bc-7d021495c426</t>
  </si>
  <si>
    <t>NowCar</t>
  </si>
  <si>
    <t>http://www.nowcar.com</t>
  </si>
  <si>
    <t>27fbf3e4-a32e-ed5d-5198-b2a381551ecd</t>
  </si>
  <si>
    <t>Nowcom Company Limited</t>
  </si>
  <si>
    <t>http://www.nowcom.co.kr/</t>
  </si>
  <si>
    <t>6cec200e-92f7-7a94-4b93-2727da8f20f3</t>
  </si>
  <si>
    <t>NowCompare</t>
  </si>
  <si>
    <t>http://www.nowcompare.com</t>
  </si>
  <si>
    <t>2e9911b0-65ff-3a63-3cab-160b74a9c55d</t>
  </si>
  <si>
    <t>NOWDiagnostics, Inc.</t>
  </si>
  <si>
    <t>http://www.nowdx.com/</t>
  </si>
  <si>
    <t>8ff7b65e-8a14-3589-4fc8-f23a683afff3</t>
  </si>
  <si>
    <t>NowDiscount</t>
  </si>
  <si>
    <t>http://www.nowdiscount.com</t>
  </si>
  <si>
    <t>e9007147-9ffa-629c-09d1-6df9fae1dc21</t>
  </si>
  <si>
    <t>NowDiscover</t>
  </si>
  <si>
    <t>http://nowdiscover.com</t>
  </si>
  <si>
    <t>4714717d-3632-1681-0d9e-c75d89669cf4</t>
  </si>
  <si>
    <t>NOWDO</t>
  </si>
  <si>
    <t>http://www.now-do.com/</t>
  </si>
  <si>
    <t>4dd989d7-cb29-52eb-6228-bb214f207deb</t>
  </si>
  <si>
    <t>NowDocs</t>
  </si>
  <si>
    <t>http://nowdocs.com/</t>
  </si>
  <si>
    <t>97bed8ce-412c-267a-0ded-f5b2d489da56</t>
  </si>
  <si>
    <t>Noweco Partners</t>
  </si>
  <si>
    <t>http://www.noweco.fi</t>
  </si>
  <si>
    <t>8f1fb8a9-51c4-01ec-07e2-666a8d641b3d</t>
  </si>
  <si>
    <t>Nowell Development</t>
  </si>
  <si>
    <t>http://www.nowellgroup.com</t>
  </si>
  <si>
    <t>b87b8711-2d55-2d60-e8e0-20b60865f8fe</t>
  </si>
  <si>
    <t>Nowescape</t>
  </si>
  <si>
    <t>https://nowescape.com</t>
  </si>
  <si>
    <t>798f4eb3-3d47-f4b3-9a0c-9206646aa0da</t>
  </si>
  <si>
    <t>nowEurope</t>
  </si>
  <si>
    <t>http://noweurope.com</t>
  </si>
  <si>
    <t>21db67af-e60c-8dd7-59c6-9f899a476d5a</t>
  </si>
  <si>
    <t>Nowfashion</t>
  </si>
  <si>
    <t>http://www.nowfashion.com</t>
  </si>
  <si>
    <t>92d5c230-f043-e4f2-f158-e00d0841d295</t>
  </si>
  <si>
    <t>NowFloats</t>
  </si>
  <si>
    <t>http://www.nowfloats.com</t>
  </si>
  <si>
    <t>37f242e3-141b-5185-89e1-f0083af3eccc</t>
  </si>
  <si>
    <t>NowForce</t>
  </si>
  <si>
    <t>http://www.nowforce.com</t>
  </si>
  <si>
    <t>6076869f-d67b-3818-9639-7f2ab6b1cecf</t>
  </si>
  <si>
    <t>NowForGood</t>
  </si>
  <si>
    <t>http://nowforgood.com</t>
  </si>
  <si>
    <t>d0c7fdcc-e731-c64e-1b4d-fda6f51fefb8</t>
  </si>
  <si>
    <t>NowGoal Livescore</t>
  </si>
  <si>
    <t>http://www.nowgoal.com</t>
  </si>
  <si>
    <t>93c0409c-05ec-2332-9a14-d66abf7653ee</t>
  </si>
  <si>
    <t>Nowhere else</t>
  </si>
  <si>
    <t>http://nowhereelse.fr</t>
  </si>
  <si>
    <t>4681adc7-3645-a3e1-69da-415b38fda540</t>
  </si>
  <si>
    <t>NowHouse</t>
  </si>
  <si>
    <t>http://nowhouse.tv</t>
  </si>
  <si>
    <t>d70ccd56-d535-79d0-5d34-d475b670141f</t>
  </si>
  <si>
    <t>Nowi Energy</t>
  </si>
  <si>
    <t>http://www.nowi-energy.com</t>
  </si>
  <si>
    <t>1153b7e5-3dad-ef68-5fa3-eb26060f9032</t>
  </si>
  <si>
    <t>noWice Web Solutions</t>
  </si>
  <si>
    <t>http://www.nowice.biz</t>
  </si>
  <si>
    <t>6c70d9f3-d9bf-2ed5-4fa5-bf85854aa670</t>
  </si>
  <si>
    <t>Nowigence</t>
  </si>
  <si>
    <t>http://www.nowigence.com/</t>
  </si>
  <si>
    <t>500db760-b9a2-3f11-7769-1287dbe7dbc4</t>
  </si>
  <si>
    <t>Nowinfinity</t>
  </si>
  <si>
    <t>https://www.nowinfinity.com.au/</t>
  </si>
  <si>
    <t>af18a6ab-7697-19d3-b0f3-b5216cedbc61</t>
  </si>
  <si>
    <t>NoWire</t>
  </si>
  <si>
    <t>http://www.nowire.se</t>
  </si>
  <si>
    <t>a44349a2-8be7-6465-5dba-d7644b6d8467</t>
  </si>
  <si>
    <t>NowKash</t>
  </si>
  <si>
    <t>http://nowkash.com/</t>
  </si>
  <si>
    <t>caef3688-4fc5-c81f-4b48-e6da055fe052</t>
  </si>
  <si>
    <t>NOWlab</t>
  </si>
  <si>
    <t>http://www.nowlab.de/</t>
  </si>
  <si>
    <t>00f6489c-be55-df46-f7e1-2628f6f67ae0</t>
  </si>
  <si>
    <t>NowledgeData</t>
  </si>
  <si>
    <t>http://www.nowledgedata.com.cn</t>
  </si>
  <si>
    <t>85097cbb-a822-559d-c104-29cc8cb7c75d</t>
  </si>
  <si>
    <t>nowlive</t>
  </si>
  <si>
    <t>http://nowlive.com</t>
  </si>
  <si>
    <t>a0143515-e4e2-a39b-9b9e-b2dc06ec6cb2</t>
  </si>
  <si>
    <t>NowMap</t>
  </si>
  <si>
    <t>http://nowmap.com/feed</t>
  </si>
  <si>
    <t>51754616-3b1b-8ba8-79c2-95c0d01f51b5</t>
  </si>
  <si>
    <t>Nowme</t>
  </si>
  <si>
    <t>http://nowme.com.br/</t>
  </si>
  <si>
    <t>e8517225-313f-3707-f1cc-30fbcc846836</t>
  </si>
  <si>
    <t>Nown</t>
  </si>
  <si>
    <t>http://www.nown.io/</t>
  </si>
  <si>
    <t>647c7a03-1745-872e-3bec-ff4da09195cf</t>
  </si>
  <si>
    <t>NowNaija</t>
  </si>
  <si>
    <t>http://www.nownaija.com</t>
  </si>
  <si>
    <t>3203bbfa-e503-9829-d5e3-67fc3aad41a1</t>
  </si>
  <si>
    <t>NOWNESS</t>
  </si>
  <si>
    <t>https://www.nowness.com/</t>
  </si>
  <si>
    <t>94da96c9-d9ea-64ea-5a79-fbb79bd56484</t>
  </si>
  <si>
    <t>NowNow</t>
  </si>
  <si>
    <t>http://www.now-now</t>
  </si>
  <si>
    <t>eba322d1-aa17-fa23-4ebf-b1b4115a4842</t>
  </si>
  <si>
    <t>NoWonder</t>
  </si>
  <si>
    <t>http://www.nowonder.com</t>
  </si>
  <si>
    <t>d0bf16c7-4e1e-e3b7-da0c-464cc46e3f7f</t>
  </si>
  <si>
    <t>NowOnlyApp</t>
  </si>
  <si>
    <t>http://nowonlyapp.launchrock.com/</t>
  </si>
  <si>
    <t>462c1b3d-2af3-91f5-5608-09c8f050d225</t>
  </si>
  <si>
    <t>Nowoption</t>
  </si>
  <si>
    <t>http://www.nowoption.com</t>
  </si>
  <si>
    <t>0d8644fc-3106-0738-c88c-4415c48111c0</t>
  </si>
  <si>
    <t>NoWorriesBot</t>
  </si>
  <si>
    <t>https://noworriesbot.com</t>
  </si>
  <si>
    <t>b145bcb5-71f3-9639-eacd-4c2e720217f5</t>
  </si>
  <si>
    <t>NOWPDP</t>
  </si>
  <si>
    <t>http://nowpdp.org</t>
  </si>
  <si>
    <t>c3d59a11-23f6-d494-0070-74964704f2be</t>
  </si>
  <si>
    <t>NOWPLEASE</t>
  </si>
  <si>
    <t>http://www.nowplease.ca</t>
  </si>
  <si>
    <t>953c114c-1f0d-550c-2fa2-ebe4d1a23eb4</t>
  </si>
  <si>
    <t>NowPow</t>
  </si>
  <si>
    <t>http://nowpow.com/</t>
  </si>
  <si>
    <t>908247bf-9e4b-3810-9857-33beffd704ea</t>
  </si>
  <si>
    <t>NowPublic</t>
  </si>
  <si>
    <t>http://www.nowpublic.com</t>
  </si>
  <si>
    <t>08b46ef7-d5fe-4420-5bd8-927a6c723533</t>
  </si>
  <si>
    <t>NowRelevant.com</t>
  </si>
  <si>
    <t>http://www.nowrelevant.com</t>
  </si>
  <si>
    <t>a4df9117-b2f7-0791-55dd-562491513efc</t>
  </si>
  <si>
    <t>NowRoam.com</t>
  </si>
  <si>
    <t>http://www.nowroam.com</t>
  </si>
  <si>
    <t>cd2c87a2-4a4f-3444-c6fc-8ec03095b03e</t>
  </si>
  <si>
    <t>NowRx</t>
  </si>
  <si>
    <t>https://www.nowrx.com</t>
  </si>
  <si>
    <t>b6959be1-c3a2-4147-25ef-4b100615c7fe</t>
  </si>
  <si>
    <t>NowSecure</t>
  </si>
  <si>
    <t>http://www.nowsecure.com</t>
  </si>
  <si>
    <t>d196bccf-6285-6321-0c9b-6252646faea1</t>
  </si>
  <si>
    <t>NowSourcing</t>
  </si>
  <si>
    <t>http://nowsourcing.com</t>
  </si>
  <si>
    <t>022354d2-a105-19f4-9f0a-f4f9d53ed0c8</t>
  </si>
  <si>
    <t>Nowspeed</t>
  </si>
  <si>
    <t>http://nowspeed.com</t>
  </si>
  <si>
    <t>e2127304-4392-eef2-653a-f9dffe608d24</t>
  </si>
  <si>
    <t>Nowsta</t>
  </si>
  <si>
    <t>http://nowsta.com</t>
  </si>
  <si>
    <t>59dc9820-26df-f135-e3b7-a433221bc7c1</t>
  </si>
  <si>
    <t>Nowsupplier International</t>
  </si>
  <si>
    <t>http://www.nowsupplier.com</t>
  </si>
  <si>
    <t>50925b3a-65d6-61fa-d5b3-618d026339da</t>
  </si>
  <si>
    <t>NOWsystem, Inc</t>
  </si>
  <si>
    <t>http://www.triologycare.com</t>
  </si>
  <si>
    <t>ea04405c-f9c4-0798-b4fb-b459b5c90610</t>
  </si>
  <si>
    <t>Nowtalk</t>
  </si>
  <si>
    <t>http://www.nowtalk.com/</t>
  </si>
  <si>
    <t>e43e081e-feac-f97b-1bbe-126cc887d327</t>
  </si>
  <si>
    <t>Nowte App</t>
  </si>
  <si>
    <t>http://www.nowte.com</t>
  </si>
  <si>
    <t>642301bd-5c67-36c8-3984-26e05f9e4179</t>
  </si>
  <si>
    <t>NowTecc</t>
  </si>
  <si>
    <t>http://nowtecc.com</t>
  </si>
  <si>
    <t>47f1c62d-a0df-812b-3c94-684029f23fb1</t>
  </si>
  <si>
    <t>Nowter</t>
  </si>
  <si>
    <t>http://www.nowter.com</t>
  </si>
  <si>
    <t>3405349c-b0ae-f189-c57c-05dcc6feacdd</t>
  </si>
  <si>
    <t>NowThen</t>
  </si>
  <si>
    <t>http://www.nowthenapp.com</t>
  </si>
  <si>
    <t>e11bdd15-08c2-dcab-d64c-4f5c48ad0349</t>
  </si>
  <si>
    <t>Nowthen Transmission and Auto Repair</t>
  </si>
  <si>
    <t>http://www.nowthentransmission.com</t>
  </si>
  <si>
    <t>cc24f18b-7ff5-0366-2b86-3bc5f194c215</t>
  </si>
  <si>
    <t>NowThis</t>
  </si>
  <si>
    <t>http://nowthisnews.com</t>
  </si>
  <si>
    <t>3344ea82-c567-0a48-0a6b-21de324b68a1</t>
  </si>
  <si>
    <t>NowTryThat</t>
  </si>
  <si>
    <t>http://www.nowtrythat.co/</t>
  </si>
  <si>
    <t>f84b0466-cd44-58d6-dd8a-446032c4a68a</t>
  </si>
  <si>
    <t>nowUmatter</t>
  </si>
  <si>
    <t>http://www.nowumatter.com</t>
  </si>
  <si>
    <t>db3da3c8-88db-6ea0-faf9-0c68d72ffbed</t>
  </si>
  <si>
    <t>Nowup</t>
  </si>
  <si>
    <t>http://www.nowup.com.br/</t>
  </si>
  <si>
    <t>743ab318-653e-fd01-81f6-26668f9bef27</t>
  </si>
  <si>
    <t>NowVida</t>
  </si>
  <si>
    <t>https://nowvida.com/</t>
  </si>
  <si>
    <t>fed042bc-518b-9231-fead-d3d1ade69468</t>
  </si>
  <si>
    <t>Nowvideo.is</t>
  </si>
  <si>
    <t>e529f7ff-f59b-57c9-6745-098fce65ac3e</t>
  </si>
  <si>
    <t>NOWWHERE</t>
  </si>
  <si>
    <t>http://www.now-where.com/</t>
  </si>
  <si>
    <t>ac4b244b-7901-0a2f-0669-89f52334fd9f</t>
  </si>
  <si>
    <t>Nowy App</t>
  </si>
  <si>
    <t>http://nowyapp.com/</t>
  </si>
  <si>
    <t>521f1f87-9395-43fa-d3e6-f12eb14c8e1e</t>
  </si>
  <si>
    <t>Nowy Friends</t>
  </si>
  <si>
    <t>http://nowyfriends.com</t>
  </si>
  <si>
    <t>b6d88db6-8935-0acc-bbe5-11924b34b91f</t>
  </si>
  <si>
    <t>NowyInteres.pl</t>
  </si>
  <si>
    <t>http://www.nowyinteres.pl</t>
  </si>
  <si>
    <t>95d7e1a3-36bb-eb06-aa0b-4057891c2a77</t>
  </si>
  <si>
    <t>NOWYOURCITY</t>
  </si>
  <si>
    <t>http://www.nowyourcity.com</t>
  </si>
  <si>
    <t>972ea2a8-c272-3cf0-4840-5129ab805b47</t>
  </si>
  <si>
    <t>NOX Express</t>
  </si>
  <si>
    <t>http://www.noxexpress.com</t>
  </si>
  <si>
    <t>549afdc4-2751-7990-0377-da4079c428f2</t>
  </si>
  <si>
    <t>Nox Medical</t>
  </si>
  <si>
    <t>http://www.noxmedical.com</t>
  </si>
  <si>
    <t>ddd57df5-7cfa-9f73-a911-ca430a1b6398</t>
  </si>
  <si>
    <t>nox NightTimeExpress</t>
  </si>
  <si>
    <t>http://www.nox-nighttimeexpress.nl/</t>
  </si>
  <si>
    <t>56b89e5f-2587-6752-ab20-13d369a467f3</t>
  </si>
  <si>
    <t>NOXAI</t>
  </si>
  <si>
    <t>http://noxai.com</t>
  </si>
  <si>
    <t>17064790-f790-20f2-e4bc-c9595bf21910</t>
  </si>
  <si>
    <t>NOxBOX</t>
  </si>
  <si>
    <t>http://www.noxboxltd.com</t>
  </si>
  <si>
    <t>ffb72da5-994d-7701-16aa-49b5c7f93da0</t>
  </si>
  <si>
    <t>Noxe Media</t>
  </si>
  <si>
    <t>http://www.noxemedia.com/</t>
  </si>
  <si>
    <t>eadef711-3d10-3bbe-5aa2-7eedf8b53592</t>
  </si>
  <si>
    <t>Noxel</t>
  </si>
  <si>
    <t>http://noxel.com/</t>
  </si>
  <si>
    <t>60736932-04be-6d24-f9cf-cf924df8ee3a</t>
  </si>
  <si>
    <t>Noxel Capital</t>
  </si>
  <si>
    <t>http://noxel.com/noxel-capital/</t>
  </si>
  <si>
    <t>f2e5fe52-3e94-ce13-7c16-7d95ce59f3e8</t>
  </si>
  <si>
    <t>Noxidity technologies</t>
  </si>
  <si>
    <t>https://www.noxidity.com/</t>
  </si>
  <si>
    <t>ace6b837-8178-718e-117a-1246366ed77d</t>
  </si>
  <si>
    <t>Noxilizer</t>
  </si>
  <si>
    <t>http://noxilizer.com</t>
  </si>
  <si>
    <t>34d53767-a771-2ea1-5a96-8d995373a813</t>
  </si>
  <si>
    <t>Noximaze Software Solutions, LLC</t>
  </si>
  <si>
    <t>https://www.noximaze.com</t>
  </si>
  <si>
    <t>3ce5ee1c-4d44-aa50-213b-099b51b16de1</t>
  </si>
  <si>
    <t>Noxion Lighting BV</t>
  </si>
  <si>
    <t>https://www.noxionlighting.com</t>
  </si>
  <si>
    <t>51087c65-d7e0-69b4-04e4-4c7cc7118eae</t>
  </si>
  <si>
    <t>Noxit</t>
  </si>
  <si>
    <t>http://www.noxit.pl</t>
  </si>
  <si>
    <t>9086601d-9c2a-1c1f-7c30-5e3bb015a127</t>
  </si>
  <si>
    <t>NoxLogic</t>
  </si>
  <si>
    <t>https://www.noxlogic.nl/</t>
  </si>
  <si>
    <t>ad2f212d-c06a-43e2-111a-b0179e3f25e1</t>
  </si>
  <si>
    <t>NoxMob</t>
  </si>
  <si>
    <t>http://noxmob.com</t>
  </si>
  <si>
    <t>8ec0382c-5b9c-d585-5d27-cefe87cc645d</t>
  </si>
  <si>
    <t>NOXSUDOR THERAPEUTICS LIMITED</t>
  </si>
  <si>
    <t>http://www.noxsudor.com/</t>
  </si>
  <si>
    <t>cac5826d-b959-905d-4a44-7226111e5ddc</t>
  </si>
  <si>
    <t>Noxton Technologies</t>
  </si>
  <si>
    <t>http://www.noxton.net</t>
  </si>
  <si>
    <t>f54008a3-4282-af1e-79d0-05f4e0bb73cf</t>
  </si>
  <si>
    <t>Noxtton</t>
  </si>
  <si>
    <t>http://noxtton.com</t>
  </si>
  <si>
    <t>6b6a8a31-a38d-5741-055d-0b479a5fad6d</t>
  </si>
  <si>
    <t>Noxudol USA</t>
  </si>
  <si>
    <t>http://www.noxudolusa.com</t>
  </si>
  <si>
    <t>890a0a35-6cea-ae9c-a407-962a74094409</t>
  </si>
  <si>
    <t>Noxum</t>
  </si>
  <si>
    <t>http://www.noxum.com/en/</t>
  </si>
  <si>
    <t>25ab7e85-e082-1356-6aa9-5fd811fcd129</t>
  </si>
  <si>
    <t>Noxvo</t>
  </si>
  <si>
    <t>http://www.noxvo.com</t>
  </si>
  <si>
    <t>88d73c1c-dce9-c1ef-b4f0-e6ae6d8bd790</t>
  </si>
  <si>
    <t>Noxxon Pharma</t>
  </si>
  <si>
    <t>http://www.noxxon.com</t>
  </si>
  <si>
    <t>e155f1ff-1d98-75a2-9ac3-499ef70f5629</t>
  </si>
  <si>
    <t>Noy Fund</t>
  </si>
  <si>
    <t>http://www.noyfund.co.il/</t>
  </si>
  <si>
    <t>7159baec-89d7-ad27-0088-0304465c638f</t>
  </si>
  <si>
    <t>Noyack Medical Partners</t>
  </si>
  <si>
    <t>http://noyackmedical.com</t>
  </si>
  <si>
    <t>89889c64-dab5-2b10-d942-841b71bd84b4</t>
  </si>
  <si>
    <t>Noyasystem Technology</t>
  </si>
  <si>
    <t>http://www.noyasystem.com</t>
  </si>
  <si>
    <t>3c8e89ce-d894-d1b3-35cc-0b0e3b6bbc4d</t>
  </si>
  <si>
    <t>NOYB</t>
  </si>
  <si>
    <t>http://noybapp.com/</t>
  </si>
  <si>
    <t>922107d3-be3a-b225-6440-671fd5cb6880</t>
  </si>
  <si>
    <t>Noyes Fiber Systems</t>
  </si>
  <si>
    <t>http://www.fibersystems.com</t>
  </si>
  <si>
    <t>c139b22d-ef02-0e97-dc8c-757ff5af5bf2</t>
  </si>
  <si>
    <t>Noynim IT Consulting Denver</t>
  </si>
  <si>
    <t>https://noynim.com/</t>
  </si>
  <si>
    <t>af8b8ce3-5a4f-ec74-a6a2-11beebdf873e</t>
  </si>
  <si>
    <t>Noyo.com</t>
  </si>
  <si>
    <t>http://www.noyo.com</t>
  </si>
  <si>
    <t>e80f3259-c933-d084-b77b-e6408c24491b</t>
  </si>
  <si>
    <t>NOYS</t>
  </si>
  <si>
    <t>http://www.noysvr.com/</t>
  </si>
  <si>
    <t>ea6af7b9-d7c6-b20f-1d99-4099210ca8b9</t>
  </si>
  <si>
    <t>NOYSI</t>
  </si>
  <si>
    <t>https://noysi.com</t>
  </si>
  <si>
    <t>c60e2ccb-4db7-81a5-f076-f6dd8e8495ee</t>
  </si>
  <si>
    <t>NOZ MEDIEN</t>
  </si>
  <si>
    <t>http://www.noz-medien.de</t>
  </si>
  <si>
    <t>83b8ec1b-851a-72dd-2afc-665ea640e65c</t>
  </si>
  <si>
    <t>noz.de</t>
  </si>
  <si>
    <t>http://noz.de</t>
  </si>
  <si>
    <t>ba6e1825-679c-ec04-620c-225a1045e399</t>
  </si>
  <si>
    <t>NOZA</t>
  </si>
  <si>
    <t>http://www.nozasearch.com</t>
  </si>
  <si>
    <t>53088a48-6016-de65-d293-e4c4154797b2</t>
  </si>
  <si>
    <t>Nozak Consulting</t>
  </si>
  <si>
    <t>http://www.nozakconsulting.com</t>
  </si>
  <si>
    <t>a907d017-f302-2fb2-cbae-f9f7b285a252</t>
  </si>
  <si>
    <t>Nozbe</t>
  </si>
  <si>
    <t>http://www.nozbe.com</t>
  </si>
  <si>
    <t>72248056-7e25-75b1-74d1-c82a2590c8fc</t>
  </si>
  <si>
    <t>noze</t>
  </si>
  <si>
    <t>http://www.noze.it</t>
  </si>
  <si>
    <t>6a350de0-926f-c863-9803-73a421790c52</t>
  </si>
  <si>
    <t>Nozol Business</t>
  </si>
  <si>
    <t>https://nozol.com/</t>
  </si>
  <si>
    <t>53d26eab-45ae-456e-d0a3-2d482468cde6</t>
  </si>
  <si>
    <t>Nozomi Networks</t>
  </si>
  <si>
    <t>http://nozominetworks.com/</t>
  </si>
  <si>
    <t>056fcfa5-f500-5901-e2b4-c8b4f24b13fe</t>
  </si>
  <si>
    <t>Nozomi Photonics</t>
  </si>
  <si>
    <t>http://www.nozomiphotonics.com</t>
  </si>
  <si>
    <t>b0996e0a-f0b8-f14f-5fd6-d061b4191387</t>
  </si>
  <si>
    <t>Nozon</t>
  </si>
  <si>
    <t>http://www.nozon.com/</t>
  </si>
  <si>
    <t>b6bee959-2a76-0453-67dc-0f0bdfcf6ceb</t>
  </si>
  <si>
    <t>Nozpad</t>
  </si>
  <si>
    <t>http://www.nozpad.com/</t>
  </si>
  <si>
    <t>b400f64b-8260-d97d-e9d8-cd20e0328fcc</t>
  </si>
  <si>
    <t>Nozzle</t>
  </si>
  <si>
    <t>http://nozzle.io</t>
  </si>
  <si>
    <t>ef25b242-b1be-706e-44a0-0b4905e89fe0</t>
  </si>
  <si>
    <t>NP Dodge Real Estate</t>
  </si>
  <si>
    <t>http://www.npdodge.com</t>
  </si>
  <si>
    <t>d48b9bee-a03e-e3b2-c36c-8091bc193a56</t>
  </si>
  <si>
    <t>NP Komplete Technologies</t>
  </si>
  <si>
    <t>http://www.np-komplete.com/</t>
  </si>
  <si>
    <t>b382f48e-042f-0814-b552-71649a25eb85</t>
  </si>
  <si>
    <t>NP Photonics</t>
  </si>
  <si>
    <t>http://www.npphotonics.com</t>
  </si>
  <si>
    <t>460f2377-7b85-cf1c-4c9d-c154e281a37a</t>
  </si>
  <si>
    <t>NP6 SAS</t>
  </si>
  <si>
    <t>http://www.np6.fr/</t>
  </si>
  <si>
    <t>7443c15d-9d00-70fe-eebc-52aed87629b7</t>
  </si>
  <si>
    <t>NPA Conseil</t>
  </si>
  <si>
    <t>http://www.npaconseil.com/</t>
  </si>
  <si>
    <t>f9c13488-39f0-b71f-7eb3-897f38297f8c</t>
  </si>
  <si>
    <t>nPario</t>
  </si>
  <si>
    <t>http://npario.com</t>
  </si>
  <si>
    <t>af012825-873d-b917-a90e-4b687ad554c3</t>
  </si>
  <si>
    <t>NPB Insurance Services</t>
  </si>
  <si>
    <t>https://www.npbins.com/</t>
  </si>
  <si>
    <t>87527768-2bc7-1e21-cef8-747039713727</t>
  </si>
  <si>
    <t>NPC International</t>
  </si>
  <si>
    <t>http://www.npcinternational.com</t>
  </si>
  <si>
    <t>aee39d45-a41e-af73-f37c-99a02170f16d</t>
  </si>
  <si>
    <t>NPCore</t>
  </si>
  <si>
    <t>http://www.npcore.com/eng/</t>
  </si>
  <si>
    <t>c12b5d83-5a35-dc8a-9fa6-4a92b78d604e</t>
  </si>
  <si>
    <t>NPD Group</t>
  </si>
  <si>
    <t>https://www.npd.com/</t>
  </si>
  <si>
    <t>54c92a91-771f-d582-9693-85b5321a708a</t>
  </si>
  <si>
    <t>NPD Logistics</t>
  </si>
  <si>
    <t>http://www.npdlogistics.com</t>
  </si>
  <si>
    <t>e98148ef-6d6c-72d7-81a2-fe4571584897</t>
  </si>
  <si>
    <t>NPEngine</t>
  </si>
  <si>
    <t>http://www.npengine.com</t>
  </si>
  <si>
    <t>83e58ed3-2587-5f62-5497-7ce02ba1b127</t>
  </si>
  <si>
    <t>npEnterprise Forum</t>
  </si>
  <si>
    <t>http://www.npenterprise.net/</t>
  </si>
  <si>
    <t>af9d96f0-1a7f-f161-5787-b8ea439d7f21</t>
  </si>
  <si>
    <t>nPeople, Digital Research and Innovation</t>
  </si>
  <si>
    <t>http://www.n-people.es</t>
  </si>
  <si>
    <t>7fd307d1-90fc-e21c-4d8c-3efe2b278272</t>
  </si>
  <si>
    <t>nPerf</t>
  </si>
  <si>
    <t>https://www.nperf.com/en/</t>
  </si>
  <si>
    <t>f3646c29-e22f-60dc-ae56-9d4daa89bad1</t>
  </si>
  <si>
    <t>NPEX</t>
  </si>
  <si>
    <t>http://www.npex.nl</t>
  </si>
  <si>
    <t>4bef3850-b09d-de33-cf11-ed716d6b9953</t>
  </si>
  <si>
    <t>nPhase</t>
  </si>
  <si>
    <t>http://www.nphasem2m.com</t>
  </si>
  <si>
    <t>52e933eb-1746-223d-422c-e0324890ec0e</t>
  </si>
  <si>
    <t>NPI Consulting</t>
  </si>
  <si>
    <t>http://npiconsulting.co.za</t>
  </si>
  <si>
    <t>7e7b1625-ef0c-aa00-c209-ead3c7e4856a</t>
  </si>
  <si>
    <t>NPI Security</t>
  </si>
  <si>
    <t>http://www.npisecurity.com/</t>
  </si>
  <si>
    <t>11ae581a-320e-4f0b-5e54-7bb6f0a29a89</t>
  </si>
  <si>
    <t>NPI Solutions</t>
  </si>
  <si>
    <t>http://www.npisolutions.com</t>
  </si>
  <si>
    <t>5323ec76-48ac-086d-d962-ce22e981c44a</t>
  </si>
  <si>
    <t>NPI Ventures</t>
  </si>
  <si>
    <t>http://npiventures.vpweb.ca/default.html</t>
  </si>
  <si>
    <t>889da327-17a3-4764-aab8-e59d46bbfd7e</t>
  </si>
  <si>
    <t>NPI, LLC</t>
  </si>
  <si>
    <t>http://npifinancial.com/</t>
  </si>
  <si>
    <t>b182e880-7346-6471-18db-866d40d52e73</t>
  </si>
  <si>
    <t>NPI/Medical</t>
  </si>
  <si>
    <t>http://npi-med.com/</t>
  </si>
  <si>
    <t>53ac5461-1da6-6ff8-32fb-422471347bc9</t>
  </si>
  <si>
    <t>nPicker</t>
  </si>
  <si>
    <t>http://npicker.tistory.com</t>
  </si>
  <si>
    <t>baca100d-34f1-1fc4-7dcf-26c314839ff7</t>
  </si>
  <si>
    <t>NPIE Games</t>
  </si>
  <si>
    <t>http://www.npiegames.com</t>
  </si>
  <si>
    <t>1b62c32f-3086-3cec-e8ea-e06501c1376a</t>
  </si>
  <si>
    <t>Npire</t>
  </si>
  <si>
    <t>http://www.npire.de/</t>
  </si>
  <si>
    <t>1d349f72-ab41-5e7f-647c-eaf879fd0c7c</t>
  </si>
  <si>
    <t>Npirelondon - Shop celebrity dresses online</t>
  </si>
  <si>
    <t>http://npirelondon.com/</t>
  </si>
  <si>
    <t>f0decb80-54f1-74d0-08ad-e1b388b1f804</t>
  </si>
  <si>
    <t>NPK Biotest</t>
  </si>
  <si>
    <t>http://biotest.by/</t>
  </si>
  <si>
    <t>afad8f1f-ddf5-519e-d92d-58f06a864008</t>
  </si>
  <si>
    <t>NPK Expert</t>
  </si>
  <si>
    <t>http://www.npkexpert.com</t>
  </si>
  <si>
    <t>2d532e49-f962-f7c3-0e69-9d23a7a1c6b6</t>
  </si>
  <si>
    <t>NPL Construction Co.</t>
  </si>
  <si>
    <t>http://www.gonpl.com</t>
  </si>
  <si>
    <t>26b77c00-fb11-60e6-9552-4dcce0dba493</t>
  </si>
  <si>
    <t>nPlayer</t>
  </si>
  <si>
    <t>http://n-player.net/</t>
  </si>
  <si>
    <t>a76e2888-a0fe-416c-052c-d88c12978706</t>
  </si>
  <si>
    <t>nPlus Technologies</t>
  </si>
  <si>
    <t>http://nplustechnologies.com</t>
  </si>
  <si>
    <t>49c5ad0e-bb38-b6b7-b1c4-7cb478a618a0</t>
  </si>
  <si>
    <t>npm</t>
  </si>
  <si>
    <t>http://www.npmjs.com</t>
  </si>
  <si>
    <t>e849138d-a946-3cc4-abef-95173f65fbf3</t>
  </si>
  <si>
    <t>NPM Capital</t>
  </si>
  <si>
    <t>http://npm-capital.com</t>
  </si>
  <si>
    <t>f9b9f135-ed96-47f6-40de-64d382c8c08f</t>
  </si>
  <si>
    <t>NPM Pharma</t>
  </si>
  <si>
    <t>http://npmpharma.com</t>
  </si>
  <si>
    <t>edfdf009-7374-083f-83fc-fbfc8de1169a</t>
  </si>
  <si>
    <t>NPM Services</t>
  </si>
  <si>
    <t>http://npm-services.com/</t>
  </si>
  <si>
    <t>36a40b05-1209-450d-e9a6-9efa2e60b8a3</t>
  </si>
  <si>
    <t>NPO</t>
  </si>
  <si>
    <t>http://www.npo.nl/</t>
  </si>
  <si>
    <t>d32276b0-2c09-8504-4ef0-4ebdf1725727</t>
  </si>
  <si>
    <t>NPO Living in Peace</t>
  </si>
  <si>
    <t>http://www.living-in-peace.org</t>
  </si>
  <si>
    <t>6deeac42-74e6-c965-9153-f078b15cdb68</t>
  </si>
  <si>
    <t>NPO Saturn</t>
  </si>
  <si>
    <t>http://www.npo-saturn.ru/</t>
  </si>
  <si>
    <t>e1200b88-4d9f-5897-7fec-b1f08e33dbf6</t>
  </si>
  <si>
    <t>NPO SODIS</t>
  </si>
  <si>
    <t>http://nposodis.com</t>
  </si>
  <si>
    <t>f36d12de-9a25-e2f9-2d7e-59d2521e47fa</t>
  </si>
  <si>
    <t>NPolls</t>
  </si>
  <si>
    <t>http://npolls.com/</t>
  </si>
  <si>
    <t>56cb125c-27b8-7dea-7729-52966e162bf4</t>
  </si>
  <si>
    <t>nPost</t>
  </si>
  <si>
    <t>http://www.npost.com</t>
  </si>
  <si>
    <t>20211422-ce29-899b-0587-e6da8539ee1c</t>
  </si>
  <si>
    <t>NPower</t>
  </si>
  <si>
    <t>http://www.npower.org/</t>
  </si>
  <si>
    <t>35552c9a-aee8-1f4e-6510-136f94882467</t>
  </si>
  <si>
    <t>NPower Indiana</t>
  </si>
  <si>
    <t>http://www.npowerin.org</t>
  </si>
  <si>
    <t>0a9ae2c2-dfce-33cc-6bbd-f77f20aea253</t>
  </si>
  <si>
    <t>NPPF (National Polystyrene Packaging Factory LLC), Dubai</t>
  </si>
  <si>
    <t>http://www.nppfdubai.com/en/home.html</t>
  </si>
  <si>
    <t>0d019c21-a294-7bbc-9d4a-d0517892ad98</t>
  </si>
  <si>
    <t>NPR</t>
  </si>
  <si>
    <t>http://www.npr.org</t>
  </si>
  <si>
    <t>5670f9d4-5543-80ac-16f5-a20df3d50b57</t>
  </si>
  <si>
    <t>NPREX</t>
  </si>
  <si>
    <t>http://www.nprex.com/</t>
  </si>
  <si>
    <t>c238c992-a2b4-8db0-c59f-bbdefcc1193c</t>
  </si>
  <si>
    <t>nprogress</t>
  </si>
  <si>
    <t>http://www.nprogress.com</t>
  </si>
  <si>
    <t>4d90e3bc-a0bc-b823-6c1b-ad3c0aa2c334</t>
  </si>
  <si>
    <t>nProtect</t>
  </si>
  <si>
    <t>http://nos.nprotect.com/</t>
  </si>
  <si>
    <t>6342091e-0d81-a189-afdc-d0d80839ea7a</t>
  </si>
  <si>
    <t>NPS</t>
  </si>
  <si>
    <t>http://www.novelpolymers.com</t>
  </si>
  <si>
    <t>e5051e24-e4c6-a6a1-10dd-b75bd8093053</t>
  </si>
  <si>
    <t>NPS Pharmaceuticals</t>
  </si>
  <si>
    <t>http://npsp.com/</t>
  </si>
  <si>
    <t>c18096d3-df5e-c480-7c01-b6732e6eb79a</t>
  </si>
  <si>
    <t>NPS Today</t>
  </si>
  <si>
    <t>https://www.nps.today</t>
  </si>
  <si>
    <t>caf90f10-3392-cba4-fd69-6353e57698d3</t>
  </si>
  <si>
    <t>NPTV</t>
  </si>
  <si>
    <t>http://nptv.co.uk</t>
  </si>
  <si>
    <t>c7e7314a-d73b-fa37-6f08-be10b67f30b3</t>
  </si>
  <si>
    <t>NPULSE Software</t>
  </si>
  <si>
    <t>http://www.npulse.com</t>
  </si>
  <si>
    <t>bfdeef58-b4a0-64f4-b7a2-7573218d0258</t>
  </si>
  <si>
    <t>nPulse Technologies</t>
  </si>
  <si>
    <t>http://npulsetech.com</t>
  </si>
  <si>
    <t>b2f037d1-a6b8-50a2-b554-39a12af52658</t>
  </si>
  <si>
    <t>npv10</t>
  </si>
  <si>
    <t>http://npv10.com</t>
  </si>
  <si>
    <t>af6963fd-4845-3868-aaff-5920a2b54c64</t>
  </si>
  <si>
    <t>NQ minerals</t>
  </si>
  <si>
    <t>http://nqminerals.com</t>
  </si>
  <si>
    <t>d717ac31-328d-79f6-44de-594258334937</t>
  </si>
  <si>
    <t>NQ Mobile</t>
  </si>
  <si>
    <t>https://www.nq.com/</t>
  </si>
  <si>
    <t>57544a23-bc08-186d-1fd1-84034a38f02b</t>
  </si>
  <si>
    <t>NQ Orthodontics</t>
  </si>
  <si>
    <t>http://www.nqortho.com.au</t>
  </si>
  <si>
    <t>6a7bb6b3-09df-e295-539c-66e6ed889aa5</t>
  </si>
  <si>
    <t>NQ Pool Warehouse</t>
  </si>
  <si>
    <t>http://www.nqpoolwarehouse.com.au</t>
  </si>
  <si>
    <t>f6844da5-51be-8141-a2b5-d66fe2e3b2b7</t>
  </si>
  <si>
    <t>NQA Global</t>
  </si>
  <si>
    <t>https://www.nqa.com/</t>
  </si>
  <si>
    <t>03c5b5a0-c648-00c9-ab02-044c7bec64a9</t>
  </si>
  <si>
    <t>nQativ</t>
  </si>
  <si>
    <t>https://nqativ.com/</t>
  </si>
  <si>
    <t>206a1f08-80d1-335c-65e0-0eab20adad92</t>
  </si>
  <si>
    <t>NQC</t>
  </si>
  <si>
    <t>https://nqc.com</t>
  </si>
  <si>
    <t>62bf5415-0f39-3bbd-9c14-7f16eb55bc22</t>
  </si>
  <si>
    <t>nQuery</t>
  </si>
  <si>
    <t>http://www.nquery.xyz</t>
  </si>
  <si>
    <t>0551b3bf-1246-38cf-69a4-7282fe0d9911</t>
  </si>
  <si>
    <t>nQueue Inc</t>
  </si>
  <si>
    <t>http://www.nqueue.com/</t>
  </si>
  <si>
    <t>31cab47b-ae38-2894-553e-1f43948820ef</t>
  </si>
  <si>
    <t>NQUIR</t>
  </si>
  <si>
    <t>http://www.nquir.com</t>
  </si>
  <si>
    <t>ada4e1b7-7fa0-d8fe-e42d-423a73146d54</t>
  </si>
  <si>
    <t>nQuire Software</t>
  </si>
  <si>
    <t>http://www.nquire.com/</t>
  </si>
  <si>
    <t>fdc5ab05-9160-62d9-245f-2ccb0bae7692</t>
  </si>
  <si>
    <t>NquiringMinds</t>
  </si>
  <si>
    <t>http://nquiringminds.com/</t>
  </si>
  <si>
    <t>298d4727-0044-6689-35e8-99c662b65af2</t>
  </si>
  <si>
    <t>NQuiry, Inc</t>
  </si>
  <si>
    <t>http://www.nquiry.com</t>
  </si>
  <si>
    <t>dd7f8cfe-65a3-d377-4db1-18ac799799d3</t>
  </si>
  <si>
    <t>Nqyer</t>
  </si>
  <si>
    <t>https://nqyer.com</t>
  </si>
  <si>
    <t>32d4e8b4-9660-f3c1-0b82-5156b712105c</t>
  </si>
  <si>
    <t>NR Energy</t>
  </si>
  <si>
    <t>http://www.nrenergy.ee</t>
  </si>
  <si>
    <t>a72370d7-f871-77bb-1bb7-a766e986ecc6</t>
  </si>
  <si>
    <t>NR Evans</t>
  </si>
  <si>
    <t>http://www.nrevans.co.uk/</t>
  </si>
  <si>
    <t>2742efe1-6850-2bc4-4b0b-ceb3caa31018</t>
  </si>
  <si>
    <t>NR Instant Produce Company Limited</t>
  </si>
  <si>
    <t>http://www.nrinstant.net</t>
  </si>
  <si>
    <t>ea93b4cd-f8a6-291a-589d-cb1c09bb9a67</t>
  </si>
  <si>
    <t>NR8</t>
  </si>
  <si>
    <t>https://www.nr8.com</t>
  </si>
  <si>
    <t>c624ee10-3fc3-3920-508e-04a0017c68f0</t>
  </si>
  <si>
    <t>NRA Business Alliance</t>
  </si>
  <si>
    <t>http://www.nraba.org/</t>
  </si>
  <si>
    <t>abb663ad-f9d6-9ac9-eb7f-09a08e1c23c6</t>
  </si>
  <si>
    <t>NRA PVF</t>
  </si>
  <si>
    <t>https://www.nrapvf.org/</t>
  </si>
  <si>
    <t>2c50ccc7-10a5-1c18-0762-33e22780e7f8</t>
  </si>
  <si>
    <t>Nravo</t>
  </si>
  <si>
    <t>http://nravo.com/</t>
  </si>
  <si>
    <t>4f7916a6-253a-dfd5-c413-a6dc1f0a7b3d</t>
  </si>
  <si>
    <t>NRB Bazaar</t>
  </si>
  <si>
    <t>https://www.nrbbazaar.com</t>
  </si>
  <si>
    <t>48a284f5-c322-4d7f-00ac-5f7365801b0f</t>
  </si>
  <si>
    <t>NRC</t>
  </si>
  <si>
    <t>http://www.nrc.nl/</t>
  </si>
  <si>
    <t>24b475b5-fedf-edc2-0397-a6b13993feb4</t>
  </si>
  <si>
    <t>NRC Academie</t>
  </si>
  <si>
    <t>https://nrcwebwinkel.nl</t>
  </si>
  <si>
    <t>139f41bc-fa43-55dc-4c49-0ad48547d3d2</t>
  </si>
  <si>
    <t>NRC Group</t>
  </si>
  <si>
    <t>http://nrcgroup.in</t>
  </si>
  <si>
    <t>7bca2468-e4e7-62db-8aba-167c5e17abf1</t>
  </si>
  <si>
    <t>NRC Media</t>
  </si>
  <si>
    <t>https://www.nrcmedia.nl/</t>
  </si>
  <si>
    <t>027034c6-d1d2-1d01-df4c-00ffbd0fad25</t>
  </si>
  <si>
    <t>NRC National Response Corp</t>
  </si>
  <si>
    <t>http://nrcc.com/</t>
  </si>
  <si>
    <t>ca0299cc-c36e-05af-e438-88f1babdb5c0</t>
  </si>
  <si>
    <t>NRCC Games</t>
  </si>
  <si>
    <t>http://www.nr.edu</t>
  </si>
  <si>
    <t>8bb4449f-2d49-b5f3-127f-eb48918c6cde</t>
  </si>
  <si>
    <t>NRCCUA</t>
  </si>
  <si>
    <t>https://www.nrccua.org/</t>
  </si>
  <si>
    <t>5571239d-7db5-48d3-3822-8550379e360e</t>
  </si>
  <si>
    <t>NRCQ</t>
  </si>
  <si>
    <t>http://www.nrcq.nl/</t>
  </si>
  <si>
    <t>52727ea7-07ec-d5fd-d88d-a2bc8dfc38a9</t>
  </si>
  <si>
    <t>NRD Capital Management</t>
  </si>
  <si>
    <t>http://nrdcapital.com/</t>
  </si>
  <si>
    <t>306c59cb-78a2-da05-7ccb-ddf065cd987c</t>
  </si>
  <si>
    <t>NRDC</t>
  </si>
  <si>
    <t>https://www.nrdc.org</t>
  </si>
  <si>
    <t>863ad861-9d87-abe0-20ca-bfbfca7b7105</t>
  </si>
  <si>
    <t>NRDL</t>
  </si>
  <si>
    <t>http://nrdl.in</t>
  </si>
  <si>
    <t>01718b87-0f6a-d489-f5ad-8037cdffd654</t>
  </si>
  <si>
    <t>NRDS</t>
  </si>
  <si>
    <t>http://old.nrds.co.uk</t>
  </si>
  <si>
    <t>fd3e3e6e-b68b-e0f3-4d6c-e2c7dbef3b25</t>
  </si>
  <si>
    <t>Nreality</t>
  </si>
  <si>
    <t>http://nreality.com</t>
  </si>
  <si>
    <t>4abcbca2-b7df-95b4-e264-9e36cb129324</t>
  </si>
  <si>
    <t>NRECA</t>
  </si>
  <si>
    <t>http://www.nreca.coop</t>
  </si>
  <si>
    <t>2d92e0be-9d2f-39a2-6150-87567bd4a1d7</t>
  </si>
  <si>
    <t>nReduce</t>
  </si>
  <si>
    <t>http://nreduce.com</t>
  </si>
  <si>
    <t>75782cde-5dcd-2f7c-dc39-17a662ccf51b</t>
  </si>
  <si>
    <t>NREL</t>
  </si>
  <si>
    <t>bbc2960b-fb70-acbf-fc3b-276a6f969f0e</t>
  </si>
  <si>
    <t>nrelate</t>
  </si>
  <si>
    <t>http://nrelate.com</t>
  </si>
  <si>
    <t>ce65eb03-c728-6279-1ed9-aea58ea0497a</t>
  </si>
  <si>
    <t>NRG</t>
  </si>
  <si>
    <t>http://www.nrg.be/</t>
  </si>
  <si>
    <t>8ff68439-378d-1fa6-b61d-16feef644128</t>
  </si>
  <si>
    <t>NRG Dynamix</t>
  </si>
  <si>
    <t>http://www.nrgdynamix.com/</t>
  </si>
  <si>
    <t>1026b9c4-03ed-0d05-08a6-94497cd2882c</t>
  </si>
  <si>
    <t>NRG Energy</t>
  </si>
  <si>
    <t>http://www.nrg.com/</t>
  </si>
  <si>
    <t>14fc4638-ddac-b73d-b486-06fd920aec52</t>
  </si>
  <si>
    <t>NRG Engineering</t>
  </si>
  <si>
    <t>http://nrgengineering.com/</t>
  </si>
  <si>
    <t>81635f32-dc3e-3f4d-6925-194ac2f953c6</t>
  </si>
  <si>
    <t>NRG eSports</t>
  </si>
  <si>
    <t>http://www.nrg.gg/</t>
  </si>
  <si>
    <t>f10486f2-247b-c376-aedc-d340fb686f4e</t>
  </si>
  <si>
    <t>NRG Expert</t>
  </si>
  <si>
    <t>http://www.nrgexpert.com/</t>
  </si>
  <si>
    <t>119a395b-cb4d-8e7e-fa93-ce66aa15a549</t>
  </si>
  <si>
    <t>NRG Gas Development Company</t>
  </si>
  <si>
    <t>cfa724fa-4672-23f7-4a18-917080d01844</t>
  </si>
  <si>
    <t>NRG Global</t>
  </si>
  <si>
    <t>http://www.nrgglobal.com</t>
  </si>
  <si>
    <t>b7b2d87c-88b9-9864-f153-79c78156bbb7</t>
  </si>
  <si>
    <t>NRG Home Solar</t>
  </si>
  <si>
    <t>http://nrghomesolar.com</t>
  </si>
  <si>
    <t>93073ba8-b47d-9495-487a-8d5fb8269292</t>
  </si>
  <si>
    <t>NRG Inc</t>
  </si>
  <si>
    <t>https://lickinapp.wordpress.com</t>
  </si>
  <si>
    <t>0f99dd57-dc34-d58e-d022-eb3d16372f21</t>
  </si>
  <si>
    <t>NRG Investments</t>
  </si>
  <si>
    <t>http://sta.rtup.biz</t>
  </si>
  <si>
    <t>06ccdb48-6dae-479e-6d7a-6a9545af062e</t>
  </si>
  <si>
    <t>NRG Marketing LLC</t>
  </si>
  <si>
    <t>http://experiencenrg.com</t>
  </si>
  <si>
    <t>208c986a-d614-072f-c096-1b0ec28a0782</t>
  </si>
  <si>
    <t>NRG Solar</t>
  </si>
  <si>
    <t>http://www.nrgsolar.com/</t>
  </si>
  <si>
    <t>2f4dc873-6ca9-5980-83a4-f6ae8d4024e6</t>
  </si>
  <si>
    <t>NRG Systems, Inc.</t>
  </si>
  <si>
    <t>https://www.renewablenrgsystems.com</t>
  </si>
  <si>
    <t>3c775391-a237-2804-b06a-9fce41ad7111</t>
  </si>
  <si>
    <t>NRG Thermal</t>
  </si>
  <si>
    <t>c357af15-cd83-ad51-d267-95208facb38b</t>
  </si>
  <si>
    <t>NRG Yield</t>
  </si>
  <si>
    <t>http://investor.nrgyield.com</t>
  </si>
  <si>
    <t>49bdc4fd-bb7b-cf96-75a6-54e995dab8ea</t>
  </si>
  <si>
    <t>NrgEdge - Professional Network for the Energy Industry</t>
  </si>
  <si>
    <t>https://www.nrgedge.net</t>
  </si>
  <si>
    <t>02238db8-3c99-51ef-44a9-5a9282964b3d</t>
  </si>
  <si>
    <t>NRGene</t>
  </si>
  <si>
    <t>http://nrgene.com/</t>
  </si>
  <si>
    <t>0165499d-7ba4-a73a-c695-e206129789a9</t>
  </si>
  <si>
    <t>NrgStorEdge</t>
  </si>
  <si>
    <t>https://www.nrgstoredge.com</t>
  </si>
  <si>
    <t>9eae73eb-8abe-2071-eebe-b6653a4d8c6c</t>
  </si>
  <si>
    <t>NRH Nguyen Technologies Ltd.</t>
  </si>
  <si>
    <t>http://fideli-sys.com/</t>
  </si>
  <si>
    <t>917b3f50-0a3d-dbb9-f1e6-76371d6cbcb0</t>
  </si>
  <si>
    <t>NRI Family Health</t>
  </si>
  <si>
    <t>https://www.nrifamilyhealth.com</t>
  </si>
  <si>
    <t>38f5469d-678f-cc3f-65a3-c0da9ac49d7c</t>
  </si>
  <si>
    <t>NRI GROUP OF INSTITUTIONS</t>
  </si>
  <si>
    <t>http://www.nrigroupindia.com/</t>
  </si>
  <si>
    <t>6de4fa19-7b1a-363b-d926-7126a2c339dd</t>
  </si>
  <si>
    <t>Nri Legal Services</t>
  </si>
  <si>
    <t>https://www.nrilegalservices.com</t>
  </si>
  <si>
    <t>6290fb80-cfa4-f992-d39f-4e10ce1c09d3</t>
  </si>
  <si>
    <t>NRI SecureTechnologies</t>
  </si>
  <si>
    <t>http://www.nri-secure.com/</t>
  </si>
  <si>
    <t>41dd2b0f-1829-bc20-65fd-89078bf944d7</t>
  </si>
  <si>
    <t>nriDealExpert.com</t>
  </si>
  <si>
    <t>http://www.nridealexpert.com</t>
  </si>
  <si>
    <t>eab7c2ce-f8db-3536-a6e8-ef1ac383f498</t>
  </si>
  <si>
    <t>NRJ Group</t>
  </si>
  <si>
    <t>http://www.nrjgroup.fr</t>
  </si>
  <si>
    <t>366e3cdb-75cd-c75f-dd41-43b99b0856b9</t>
  </si>
  <si>
    <t>NRJ Security</t>
  </si>
  <si>
    <t>http://www.nrj-security.be</t>
  </si>
  <si>
    <t>8d924060-6f0e-6820-1656-a4802e48848c</t>
  </si>
  <si>
    <t>NRK</t>
  </si>
  <si>
    <t>http://www.northrockresources.com</t>
  </si>
  <si>
    <t>4c75a055-0ebe-cca9-db9d-deb52aa9d7ec</t>
  </si>
  <si>
    <t>http://www.nrk.no/</t>
  </si>
  <si>
    <t>852f15bf-22ff-f1cd-f186-1ba3e06ea146</t>
  </si>
  <si>
    <t>NRK Digital MEdia</t>
  </si>
  <si>
    <t>http://www.nrkmedia.com</t>
  </si>
  <si>
    <t>9606cbef-88ea-0835-638b-660d49fd3bb3</t>
  </si>
  <si>
    <t>NRKbeta</t>
  </si>
  <si>
    <t>https://nrkbeta.no</t>
  </si>
  <si>
    <t>4b0eb755-0c73-b95a-76e0-9313affb8266</t>
  </si>
  <si>
    <t>NRMA</t>
  </si>
  <si>
    <t>http://www.nrma.com.au</t>
  </si>
  <si>
    <t>837e27ba-e568-5bc1-445e-2ad859d28535</t>
  </si>
  <si>
    <t>NRP Jones</t>
  </si>
  <si>
    <t>http://www.nrpjones.com/</t>
  </si>
  <si>
    <t>7e0048c9-baef-77fd-ee6c-f4ca3353ad91</t>
  </si>
  <si>
    <t>NRPR Group</t>
  </si>
  <si>
    <t>http://nrprgroup.com/</t>
  </si>
  <si>
    <t>a4497ef0-d4ec-706f-7f13-e1389544581e</t>
  </si>
  <si>
    <t>NRS Group</t>
  </si>
  <si>
    <t>http://nrs-group.com</t>
  </si>
  <si>
    <t>7d450c6c-6ae3-4fc7-fe2c-c050e4358729</t>
  </si>
  <si>
    <t>NRS Healthcare</t>
  </si>
  <si>
    <t>https://www.nrshealthcare.co.uk/</t>
  </si>
  <si>
    <t>a6af587d-86fb-9209-f8a8-b57dbd8571c0</t>
  </si>
  <si>
    <t>NRS Infoways</t>
  </si>
  <si>
    <t>http://www.nrsinfoways.in/</t>
  </si>
  <si>
    <t>ef8d71cd-2a98-3b83-debf-939ce8d18e1d</t>
  </si>
  <si>
    <t>NRS Projects</t>
  </si>
  <si>
    <t>http://www.nrsprojectsindia.com</t>
  </si>
  <si>
    <t>75ab7e08-2d55-a9f7-c7a5-0ade232dea70</t>
  </si>
  <si>
    <t>NRT LLC</t>
  </si>
  <si>
    <t>http://www.nrtllc.com/</t>
  </si>
  <si>
    <t>904e1bac-2aeb-c2c8-ffd4-b0f81790690a</t>
  </si>
  <si>
    <t>NRT Technology Corp</t>
  </si>
  <si>
    <t>http://www.nrttech.com/</t>
  </si>
  <si>
    <t>615cb376-23d5-8c9e-9999-23d7af30c26f</t>
  </si>
  <si>
    <t>NRU</t>
  </si>
  <si>
    <t>http://www.nru-gmbh.de</t>
  </si>
  <si>
    <t>b572ea2e-52de-3d9c-435f-9bd506c2e096</t>
  </si>
  <si>
    <t>NRV</t>
  </si>
  <si>
    <t>http://www.nrv.vc/</t>
  </si>
  <si>
    <t>54a295ab-901d-d5ec-b413-3c05681b1037</t>
  </si>
  <si>
    <t>NRW Holdings Ltd</t>
  </si>
  <si>
    <t>http://www.nrw.com.au/</t>
  </si>
  <si>
    <t>7f8788c7-0c07-7408-ed15-54a9d663a3eb</t>
  </si>
  <si>
    <t>NRW Startups</t>
  </si>
  <si>
    <t>http://www.nrw-startups.de/</t>
  </si>
  <si>
    <t>0695345f-d343-f5a8-6cf6-e5de201fb1af</t>
  </si>
  <si>
    <t>NRW.BANK</t>
  </si>
  <si>
    <t>http://www.nrwbank.de</t>
  </si>
  <si>
    <t>42b2a51a-6f4b-a9ef-d77c-fb6cd0c35b5b</t>
  </si>
  <si>
    <t>NRW.International</t>
  </si>
  <si>
    <t>http://www.nrw-international.de/</t>
  </si>
  <si>
    <t>70103e60-b7ac-ecde-4018-c8c8a23fe89e</t>
  </si>
  <si>
    <t>NRW.INVEST</t>
  </si>
  <si>
    <t>https://www.nrwinvest.com</t>
  </si>
  <si>
    <t>5b02e7b0-87b3-c84c-dee2-04524159a622</t>
  </si>
  <si>
    <t>NRX Global</t>
  </si>
  <si>
    <t>http://www.nrx.com</t>
  </si>
  <si>
    <t>d1f54c16-53c9-1c8e-d295-231e840e3b0a</t>
  </si>
  <si>
    <t>NS</t>
  </si>
  <si>
    <t>http://www.ns.nl</t>
  </si>
  <si>
    <t>0b1460de-c2a1-7552-160b-bba131862dc7</t>
  </si>
  <si>
    <t>NS Mini Split</t>
  </si>
  <si>
    <t>http://nsminisplit.ca</t>
  </si>
  <si>
    <t>c0390f21-253b-1861-9c4b-dc183d058f65</t>
  </si>
  <si>
    <t>NS Optimum</t>
  </si>
  <si>
    <t>http://www.nsoptimum.co.uk/</t>
  </si>
  <si>
    <t>1936ccf5-72fa-1069-6d76-fdac9e5d8353</t>
  </si>
  <si>
    <t>NS Security Doors &amp; Windows</t>
  </si>
  <si>
    <t>http://www.nssecuritydoors.com.au/</t>
  </si>
  <si>
    <t>d4ec41f8-75e5-58c7-6c85-d3891889a654</t>
  </si>
  <si>
    <t>NS Solutions</t>
  </si>
  <si>
    <t>http://www.ns-sol.co.jp</t>
  </si>
  <si>
    <t>13da1437-4b0b-d8f9-e68f-60891a957bbc</t>
  </si>
  <si>
    <t>NS Studio</t>
  </si>
  <si>
    <t>http://www.nsstudio.co.kr</t>
  </si>
  <si>
    <t>af90e857-facd-8de5-20c9-0d9a31f67ff9</t>
  </si>
  <si>
    <t>NS1</t>
  </si>
  <si>
    <t>https://ns1.com/</t>
  </si>
  <si>
    <t>b246dde5-24f7-87f8-c52c-d9db90db4fed</t>
  </si>
  <si>
    <t>Ns1ghter</t>
  </si>
  <si>
    <t>https://ns1ghter.com</t>
  </si>
  <si>
    <t>4f6389ac-6687-2bfd-9711-651018adcac8</t>
  </si>
  <si>
    <t>Ns3i</t>
  </si>
  <si>
    <t>http://www.ns3i.com</t>
  </si>
  <si>
    <t>1fda5ee9-00fc-e0a0-be60-3a1e87f21f3a</t>
  </si>
  <si>
    <t>NS8 Inc</t>
  </si>
  <si>
    <t>https://www.ns8.com</t>
  </si>
  <si>
    <t>148fac07-768a-7a21-197f-e291515e5f00</t>
  </si>
  <si>
    <t>NSA</t>
  </si>
  <si>
    <t>http://nuclearassociates.com/</t>
  </si>
  <si>
    <t>7d7fd4e5-1a22-30bf-0ebc-a2da20e68e68</t>
  </si>
  <si>
    <t>NSA Ventures</t>
  </si>
  <si>
    <t>http://www.nsa.is</t>
  </si>
  <si>
    <t>b8f84445-e132-66f7-090f-15e9ae7641d6</t>
  </si>
  <si>
    <t>nSales</t>
  </si>
  <si>
    <t>http://nsales.dk/</t>
  </si>
  <si>
    <t>bf2549ac-51e2-a728-0a64-562b9a6e5bbb</t>
  </si>
  <si>
    <t>NSays.in</t>
  </si>
  <si>
    <t>http://www.nsays.in</t>
  </si>
  <si>
    <t>538071c9-1642-829c-222c-6064d951ba1f</t>
  </si>
  <si>
    <t>NSB</t>
  </si>
  <si>
    <t>http://n-sb.org</t>
  </si>
  <si>
    <t>5d8ec554-cd35-e10e-e207-ad43cb835893</t>
  </si>
  <si>
    <t>NSB Financing</t>
  </si>
  <si>
    <t>http://www.nsbfinancing.com</t>
  </si>
  <si>
    <t>79e79d8f-1782-c28f-e074-b040deb90f09</t>
  </si>
  <si>
    <t>NSB Retail Solutions, Inc.</t>
  </si>
  <si>
    <t>http://nsbgroup.com</t>
  </si>
  <si>
    <t>b7a6e15d-071d-a52c-b406-ca42569bcdf1</t>
  </si>
  <si>
    <t>NSBI Venture Capital</t>
  </si>
  <si>
    <t>http://www.novascotiabusiness.com</t>
  </si>
  <si>
    <t>b682246e-c4e1-7550-7e95-08876b0a867c</t>
  </si>
  <si>
    <t>NSC</t>
  </si>
  <si>
    <t>http://www.nsc-inc.com</t>
  </si>
  <si>
    <t>07828616-fffd-b7f6-798d-27344f913481</t>
  </si>
  <si>
    <t>NSC Global</t>
  </si>
  <si>
    <t>http://www.nscglobal.com</t>
  </si>
  <si>
    <t>e202d4be-7922-4595-5666-6a4a0d8673e4</t>
  </si>
  <si>
    <t>NSC Group</t>
  </si>
  <si>
    <t>http://www.nsc.net.au/</t>
  </si>
  <si>
    <t>45d88707-ff8c-616c-9c32-6ef4b2f1eb07</t>
  </si>
  <si>
    <t>NSC Nonwoven</t>
  </si>
  <si>
    <t>http://www.nsc-nonwoven.com</t>
  </si>
  <si>
    <t>17ee669a-7dd6-a545-4363-2ca71e99a043</t>
  </si>
  <si>
    <t>NSC Technologies</t>
  </si>
  <si>
    <t>http://www.nsc-tech.com</t>
  </si>
  <si>
    <t>71af96c7-3875-8eb5-989c-177ce824014a</t>
  </si>
  <si>
    <t>NSCAD University</t>
  </si>
  <si>
    <t>http://nscad.ca/</t>
  </si>
  <si>
    <t>98bccf42-ff2d-30c2-2704-bf19242f3252</t>
  </si>
  <si>
    <t>nScaled</t>
  </si>
  <si>
    <t>http://www.nscaled.com</t>
  </si>
  <si>
    <t>9170a200-cd11-2d79-1b62-167a9721ed38</t>
  </si>
  <si>
    <t>NSCC Institute of Technology</t>
  </si>
  <si>
    <t>http://www.nscc.ca/explorenscc/campuses/institute/</t>
  </si>
  <si>
    <t>e4c56f35-8dea-470a-2813-02b3e0988a50</t>
  </si>
  <si>
    <t>nScreenMedia</t>
  </si>
  <si>
    <t>http://www.nscreenmedia.com/</t>
  </si>
  <si>
    <t>ad4bac16-eb96-4dd7-2231-bbbea29c69ab</t>
  </si>
  <si>
    <t>NSD Gallery</t>
  </si>
  <si>
    <t>http://nsdgallery.com/</t>
  </si>
  <si>
    <t>b20f7d37-8cab-7664-c977-1cff9a5aa3e6</t>
  </si>
  <si>
    <t>NSD Markets</t>
  </si>
  <si>
    <t>https://www.nsdmarkets.com</t>
  </si>
  <si>
    <t>964358e7-8a74-fff8-c07a-916aabb544a9</t>
  </si>
  <si>
    <t>Nse Industry</t>
  </si>
  <si>
    <t>http://www.nseindustry.com/en/default.aspx</t>
  </si>
  <si>
    <t>d7c41f01-d54e-b2b8-b532-528692a3ef78</t>
  </si>
  <si>
    <t>NSEC</t>
  </si>
  <si>
    <t>http://nsec.com.br</t>
  </si>
  <si>
    <t>9dc07c8e-8bdb-c07e-0431-8160012b8fde</t>
  </si>
  <si>
    <t>nSense</t>
  </si>
  <si>
    <t>http://www.nsense.net</t>
  </si>
  <si>
    <t>d2567b6b-b066-d372-f7e8-5150253ba367</t>
  </si>
  <si>
    <t>NSF Assist Nanosystems Center</t>
  </si>
  <si>
    <t>https://assist.ncsu.edu/</t>
  </si>
  <si>
    <t>ca9a09e6-8b8c-cec6-6b01-41152fa7d1a7</t>
  </si>
  <si>
    <t>NSF Engineering Research Center for Biorenewable Chemicals</t>
  </si>
  <si>
    <t>http://www.cbirc.iastate.edu</t>
  </si>
  <si>
    <t>bb47d05e-6d67-c41d-2484-581d07d919f1</t>
  </si>
  <si>
    <t>NSF International</t>
  </si>
  <si>
    <t>http://www.nsf.org</t>
  </si>
  <si>
    <t>12a23406-11f0-c181-5987-5f1a87435378</t>
  </si>
  <si>
    <t>NSF Small Business Innovation Research / Small Business Technology Transfer (SBIR/STTR)</t>
  </si>
  <si>
    <t>https://www.nsf.gov/eng/iip/sbir/home.jsp</t>
  </si>
  <si>
    <t>4e0ea562-8339-63f4-5f87-02df2f1c2561</t>
  </si>
  <si>
    <t>NSF to EML</t>
  </si>
  <si>
    <t>http://www.nsftoeml.com</t>
  </si>
  <si>
    <t>7b023d87-1cc1-15fe-4732-5e44abff119b</t>
  </si>
  <si>
    <t>NSF to PST</t>
  </si>
  <si>
    <t>http://www.nsftopst.us</t>
  </si>
  <si>
    <t>ee2a5421-90cb-33d4-395b-8b9280910b9b</t>
  </si>
  <si>
    <t>NSFOCUS</t>
  </si>
  <si>
    <t>http://www.nsfocus.com/</t>
  </si>
  <si>
    <t>e1daa0ec-d7e1-d8f3-68cc-a8a75cf98772</t>
  </si>
  <si>
    <t>NSFW Corporation</t>
  </si>
  <si>
    <t>http://www.nsfwcorp.com</t>
  </si>
  <si>
    <t>1ddee69d-fdc7-de15-51a4-b3e8f82225bc</t>
  </si>
  <si>
    <t>NSFX</t>
  </si>
  <si>
    <t>http://www.nsfx.com</t>
  </si>
  <si>
    <t>99676b8a-0181-4687-e87d-ef9a095b0269</t>
  </si>
  <si>
    <t>NSG America Inc.</t>
  </si>
  <si>
    <t>http://www.nsg.com</t>
  </si>
  <si>
    <t>4dc15905-a8e1-b988-47c4-eaf6a2e2c080</t>
  </si>
  <si>
    <t>NSG Group</t>
  </si>
  <si>
    <t>2a76e9a6-0836-2afe-ceac-ed9b642b94f3</t>
  </si>
  <si>
    <t>NSGDatacom</t>
  </si>
  <si>
    <t>http://nsgdata.com</t>
  </si>
  <si>
    <t>5137d7fb-3b30-11e0-e21f-bc159074f36e</t>
  </si>
  <si>
    <t>NsGene</t>
  </si>
  <si>
    <t>http://nsgene.dk</t>
  </si>
  <si>
    <t>f01bce62-b30f-9028-13f1-dd8cdecb86a4</t>
  </si>
  <si>
    <t>Nsharp Solutions</t>
  </si>
  <si>
    <t>http://www.n-sharp.com</t>
  </si>
  <si>
    <t>698e8636-fe6c-56d9-8ea2-9ccb36b6aea9</t>
  </si>
  <si>
    <t>NSHipster</t>
  </si>
  <si>
    <t>http://nshipster.com</t>
  </si>
  <si>
    <t>4f42d4e7-b32d-43f8-158c-b69d6e279e67</t>
  </si>
  <si>
    <t>NSI</t>
  </si>
  <si>
    <t>http://www.neurosocietyindia.com</t>
  </si>
  <si>
    <t>3bd39b39-0da6-3297-9f19-58e73b36dff7</t>
  </si>
  <si>
    <t>NSI DMCC</t>
  </si>
  <si>
    <t>http://www.nsigulf.com/</t>
  </si>
  <si>
    <t>efab4539-bb29-e2de-21d5-5fcd7f8ac406</t>
  </si>
  <si>
    <t>NSi Insurance Group, Inc.</t>
  </si>
  <si>
    <t>http://www.nsigroup.org</t>
  </si>
  <si>
    <t>ba67e3e1-e591-5ae0-2150-0f0a97c72f7d</t>
  </si>
  <si>
    <t>NSI Technologies</t>
  </si>
  <si>
    <t>http://www.nsitech.com</t>
  </si>
  <si>
    <t>8e69bece-e2a2-a5f9-bf1b-7b0282a50a76</t>
  </si>
  <si>
    <t>NSI Ventures</t>
  </si>
  <si>
    <t>https://www.nsi.vc</t>
  </si>
  <si>
    <t>27b3efe7-3063-1e4b-885c-50a53f8b4369</t>
  </si>
  <si>
    <t>NSIA</t>
  </si>
  <si>
    <t>http://www.groupensia.com/</t>
  </si>
  <si>
    <t>cf755684-6fa6-5ba6-947a-17ae36a2ea4b</t>
  </si>
  <si>
    <t>Nsight</t>
  </si>
  <si>
    <t>https://www.nsight.com</t>
  </si>
  <si>
    <t>9b43a921-df7c-52dc-cbf3-2986fd5a7a91</t>
  </si>
  <si>
    <t>nsight global, inc.</t>
  </si>
  <si>
    <t>http://nsightglobal.com</t>
  </si>
  <si>
    <t>4f41d8ac-21fd-6c7b-ba31-8655b51af685</t>
  </si>
  <si>
    <t>NSite Software</t>
  </si>
  <si>
    <t>http://www.nsite.com</t>
  </si>
  <si>
    <t>84181211-4ab5-d73a-1254-eeec7edf0873</t>
  </si>
  <si>
    <t>NSJ Corporation</t>
  </si>
  <si>
    <t>http://www.nsj.co.jp/</t>
  </si>
  <si>
    <t>df24fba0-f902-bc38-d3de-bbe1fd2824f0</t>
  </si>
  <si>
    <t>NSK &amp; Associates (NSKInc.)</t>
  </si>
  <si>
    <t>http://www.nskinc.com</t>
  </si>
  <si>
    <t>a040ec9f-cc0c-3b77-cac1-40f106447560</t>
  </si>
  <si>
    <t>NSKN Games</t>
  </si>
  <si>
    <t>http://www.nskn.net</t>
  </si>
  <si>
    <t>f4c14707-521c-fc79-e2ab-fa34aad70203</t>
  </si>
  <si>
    <t>NsKnox</t>
  </si>
  <si>
    <t>https://www.nsknox.net/</t>
  </si>
  <si>
    <t>334ba40b-d766-e593-466e-a8325e8c6f43</t>
  </si>
  <si>
    <t>NSL</t>
  </si>
  <si>
    <t>https://www.nsl.co.uk/</t>
  </si>
  <si>
    <t>62c71929-4781-dcd3-1d68-7b47d9552a2c</t>
  </si>
  <si>
    <t>NSL Renewable Power</t>
  </si>
  <si>
    <t>http://nslpower.com</t>
  </si>
  <si>
    <t>f350449c-75d5-8c98-45c4-aff7f921d823</t>
  </si>
  <si>
    <t>NSL Sugars</t>
  </si>
  <si>
    <t>http://www.nslsugars.com</t>
  </si>
  <si>
    <t>363c59e0-fc96-c4cf-ba14-69d885926221</t>
  </si>
  <si>
    <t>NSLayout</t>
  </si>
  <si>
    <t>http://www.nslayout.com/</t>
  </si>
  <si>
    <t>d5825f02-8305-4d8a-aa6e-8efc69745fce</t>
  </si>
  <si>
    <t>NSLComm</t>
  </si>
  <si>
    <t>http://www.nslcomm.com/</t>
  </si>
  <si>
    <t>740973ca-fe2d-99a3-6421-a2812c410982</t>
  </si>
  <si>
    <t>NSM Initiatives</t>
  </si>
  <si>
    <t>http://us.seeqvault.com/</t>
  </si>
  <si>
    <t>16da77f8-6c48-644d-f3a8-59b15fe2c302</t>
  </si>
  <si>
    <t>NSM Insurance Group</t>
  </si>
  <si>
    <t>http://nsminc.com/</t>
  </si>
  <si>
    <t>e61c2a17-ca55-5971-0ef9-ba49a470183d</t>
  </si>
  <si>
    <t>NSM LLC</t>
  </si>
  <si>
    <t>http://www.nsmllc.com</t>
  </si>
  <si>
    <t>bd66d6c4-e3dd-a2a7-3c6f-3cefc8039fa5</t>
  </si>
  <si>
    <t>nSmiles I Pvt Ltd</t>
  </si>
  <si>
    <t>http://www.nsmiles.com</t>
  </si>
  <si>
    <t>1d8918ee-05a8-400e-8bbd-821f42326993</t>
  </si>
  <si>
    <t>NSN Center</t>
  </si>
  <si>
    <t>https://www.nsncenter.com</t>
  </si>
  <si>
    <t>c0bbf867-fc65-69be-4f0a-ecec628d689c</t>
  </si>
  <si>
    <t>NSN Management</t>
  </si>
  <si>
    <t>http://www.nsnmanagement.com</t>
  </si>
  <si>
    <t>2ff38ca4-18d7-575c-1e0d-585f348bdddc</t>
  </si>
  <si>
    <t>NSO BiliÌÉåÙim ltd ÌÉåÙti</t>
  </si>
  <si>
    <t>http://www.urunmania.com</t>
  </si>
  <si>
    <t>59cfd951-a570-559f-2b66-7b78b41cd723</t>
  </si>
  <si>
    <t>NSO Group</t>
  </si>
  <si>
    <t>http://www.nsogroup.com</t>
  </si>
  <si>
    <t>bff894ac-343e-6f79-6893-2003f23b8bda</t>
  </si>
  <si>
    <t>NSOF Networks</t>
  </si>
  <si>
    <t>https://www.nsof.net</t>
  </si>
  <si>
    <t>a96c328b-eb15-cf20-46fe-44bab3b0bf81</t>
  </si>
  <si>
    <t>NSoft</t>
  </si>
  <si>
    <t>http://nsoft.ba</t>
  </si>
  <si>
    <t>5fb952a7-8de6-c181-9008-ab6c563fbcf2</t>
  </si>
  <si>
    <t>nSolutions, Inc.</t>
  </si>
  <si>
    <t>http://www.nsolutionsinc.net</t>
  </si>
  <si>
    <t>f3de1996-07f0-86ac-9933-65f818d7ee7d</t>
  </si>
  <si>
    <t>Nsoma</t>
  </si>
  <si>
    <t>http://www.nsoma.com</t>
  </si>
  <si>
    <t>b9a97a51-9f85-c29c-5b14-3ff4f86dbc47</t>
  </si>
  <si>
    <t>Nsouls</t>
  </si>
  <si>
    <t>http://www.nsouls.com</t>
  </si>
  <si>
    <t>0d6058d1-2a3d-903c-a79d-9855391af83f</t>
  </si>
  <si>
    <t>nSphere</t>
  </si>
  <si>
    <t>http://nsphere.net</t>
  </si>
  <si>
    <t>aa810ec6-1ae4-c597-46af-b19b00dbd940</t>
  </si>
  <si>
    <t>nSphir</t>
  </si>
  <si>
    <t>http://nsphir.com</t>
  </si>
  <si>
    <t>b7729b29-997a-1cac-d33b-c042639957cc</t>
  </si>
  <si>
    <t>nspHire</t>
  </si>
  <si>
    <t>http://nsphire.com</t>
  </si>
  <si>
    <t>68dd351c-cb06-37b7-50c6-4386b77db3cb</t>
  </si>
  <si>
    <t>NSPIRA Management Services</t>
  </si>
  <si>
    <t>http://www.nspira.in/</t>
  </si>
  <si>
    <t>e2e4386b-c956-7a9d-ed13-e4b5b65cc34e</t>
  </si>
  <si>
    <t>Nspire</t>
  </si>
  <si>
    <t>http://nspire.com.pk/</t>
  </si>
  <si>
    <t>3908a02d-0ae5-b9f6-fcb1-e2156be910b4</t>
  </si>
  <si>
    <t>NspireSL</t>
  </si>
  <si>
    <t>http://www.nspiresl.com</t>
  </si>
  <si>
    <t>3968cdc3-4295-22bb-0304-1cacb6cb73c1</t>
  </si>
  <si>
    <t>NSquareIT</t>
  </si>
  <si>
    <t>http://www.nsquareit.com</t>
  </si>
  <si>
    <t>bff234b7-5a41-55f1-e47b-4dc0854185d4</t>
  </si>
  <si>
    <t>NSR Invest</t>
  </si>
  <si>
    <t>https://www.nsrinvest.com/</t>
  </si>
  <si>
    <t>61d41025-b323-ba34-4652-abd83f1f88bf</t>
  </si>
  <si>
    <t>NSR Ventures</t>
  </si>
  <si>
    <t>http://www.nsrventures.in</t>
  </si>
  <si>
    <t>3ce47ea6-de2a-b874-ecf8-8695221faff9</t>
  </si>
  <si>
    <t>NSRCEL</t>
  </si>
  <si>
    <t>http://www.nsrcel.org/</t>
  </si>
  <si>
    <t>6f4399ce-16fd-49cd-2495-c6a880a5df06</t>
  </si>
  <si>
    <t>NSS Labs</t>
  </si>
  <si>
    <t>http://www.nsslabs.com</t>
  </si>
  <si>
    <t>8043f099-9846-1663-3d5c-bdc46dbb4f38</t>
  </si>
  <si>
    <t>NSScreencast</t>
  </si>
  <si>
    <t>http://nsscreencast.com</t>
  </si>
  <si>
    <t>21412e99-aebb-775e-6257-f2d3319a9eaa</t>
  </si>
  <si>
    <t>NSSLGlobal</t>
  </si>
  <si>
    <t>http://www.nsslglobal.com/</t>
  </si>
  <si>
    <t>1540a8cc-5f88-e40b-e72a-a2bce362f0b9</t>
  </si>
  <si>
    <t>NST POWER TECH CO.LTD</t>
  </si>
  <si>
    <t>http://www.nstpower.cn</t>
  </si>
  <si>
    <t>9b2e754d-dfbc-233c-d75e-8cefd6e69630</t>
  </si>
  <si>
    <t>NStar</t>
  </si>
  <si>
    <t>http://www.nstar.com/</t>
  </si>
  <si>
    <t>119dd33f-46b1-11cc-5f01-535fd289d7fe</t>
  </si>
  <si>
    <t>nSTAR Resources</t>
  </si>
  <si>
    <t>http://nstarresources.net/</t>
  </si>
  <si>
    <t>4e25d15b-f315-647d-30d6-acbaf24e647d</t>
  </si>
  <si>
    <t>Nstein Technologies</t>
  </si>
  <si>
    <t>http://www.nstein.com</t>
  </si>
  <si>
    <t>9b2777ba-b302-d7e5-d178-83f179593397</t>
  </si>
  <si>
    <t>Nster</t>
  </si>
  <si>
    <t>http://www.nster.com</t>
  </si>
  <si>
    <t>5d7d7723-243f-834b-cc7e-f6aac5c50541</t>
  </si>
  <si>
    <t>nStrata</t>
  </si>
  <si>
    <t>http://nstrata.com/</t>
  </si>
  <si>
    <t>ce6c8b43-b6ef-bed9-6a06-979ad1579ca4</t>
  </si>
  <si>
    <t>nsttvideo</t>
  </si>
  <si>
    <t>http://www.nsttvideo.com</t>
  </si>
  <si>
    <t>09d429eb-c4fe-bf89-791c-26f03f929761</t>
  </si>
  <si>
    <t>NSTUK Limited</t>
  </si>
  <si>
    <t>http://www.ipexpress.co.uk</t>
  </si>
  <si>
    <t>3a99db8b-ea50-a820-e41c-475938c3b0b7</t>
  </si>
  <si>
    <t>NStyle Nail Lounge</t>
  </si>
  <si>
    <t>http://www.nstyleintl.ca</t>
  </si>
  <si>
    <t>4aaa8421-f05a-febf-6088-eb866e6e19f3</t>
  </si>
  <si>
    <t>NSV</t>
  </si>
  <si>
    <t>http://www.nsv.com</t>
  </si>
  <si>
    <t>61a7fdcf-d40e-aad2-00a6-dc4adb2f91fd</t>
  </si>
  <si>
    <t>NSW Ambulance Advisory Council</t>
  </si>
  <si>
    <t>http://www.ambulance.nsw.gov.au/index.html</t>
  </si>
  <si>
    <t>310a31cb-d876-c85d-d893-51fe004057c5</t>
  </si>
  <si>
    <t>NSW Compensation Lawyers</t>
  </si>
  <si>
    <t>http://www.nswcompensationlawyers.com.au</t>
  </si>
  <si>
    <t>6d89bbf5-8f3b-22e6-0807-88ba81b6d45d</t>
  </si>
  <si>
    <t>NSW Department of Education and Communities</t>
  </si>
  <si>
    <t>http://www.dec.nsw.gov.au/</t>
  </si>
  <si>
    <t>1c8a5783-fec3-4f26-035e-dae7dc955e4b</t>
  </si>
  <si>
    <t>NSW Department of Industry</t>
  </si>
  <si>
    <t>http://www.industry.nsw.gov.au</t>
  </si>
  <si>
    <t>384c3b37-ae58-28da-46e1-d3acb1f85454</t>
  </si>
  <si>
    <t>NSW Department of Transport</t>
  </si>
  <si>
    <t>http://www.transport.nsw.gov.au</t>
  </si>
  <si>
    <t>d3905f75-4afa-a127-f770-c08d9407b16d</t>
  </si>
  <si>
    <t>NSW Department on Finance, Services &amp; Innovation</t>
  </si>
  <si>
    <t>https://www.finance.nsw.gov.au/</t>
  </si>
  <si>
    <t>8354aeae-bbb6-cc1d-cb8a-5747a3072d2f</t>
  </si>
  <si>
    <t>NSW Institute of Sport</t>
  </si>
  <si>
    <t>http://www.nswis.com.au/</t>
  </si>
  <si>
    <t>515057f0-8536-f3be-8662-f46cc0fa0961</t>
  </si>
  <si>
    <t>NSW Police Legacy</t>
  </si>
  <si>
    <t>http://www.policelegacynsw.org.au/</t>
  </si>
  <si>
    <t>d6f4f83c-0ff0-2d1c-b758-84d891ccb049</t>
  </si>
  <si>
    <t>NSW Taxi Council</t>
  </si>
  <si>
    <t>http://www.nswtaxi.org.au/</t>
  </si>
  <si>
    <t>b3f7cd92-bc8f-205f-c7d4-63f0e3711e76</t>
  </si>
  <si>
    <t>NSW Website Design</t>
  </si>
  <si>
    <t>http://nswwebsitedesign.com/</t>
  </si>
  <si>
    <t>57791d26-458e-bfbb-b856-ea63f133c491</t>
  </si>
  <si>
    <t>Nswitch</t>
  </si>
  <si>
    <t>http://en.nswitch.co.kr/</t>
  </si>
  <si>
    <t>febddf14-3858-b390-432c-4fe3ec1eb6de</t>
  </si>
  <si>
    <t>Nsyght</t>
  </si>
  <si>
    <t>http://www.nsyght.com</t>
  </si>
  <si>
    <t>d8886dcc-8cb5-3b6f-c153-318c2949dad4</t>
  </si>
  <si>
    <t>Nsync Services</t>
  </si>
  <si>
    <t>http://www.nsyncservices.com/</t>
  </si>
  <si>
    <t>94a09fcd-272d-470a-b6a4-ffe43aa857bd</t>
  </si>
  <si>
    <t>nSynergy</t>
  </si>
  <si>
    <t>http://www.nsynergy.com/</t>
  </si>
  <si>
    <t>f19e0493-71d3-cd8b-94ce-5a77beecb4fe</t>
  </si>
  <si>
    <t>Nsynk</t>
  </si>
  <si>
    <t>http://nsynk.de</t>
  </si>
  <si>
    <t>6fcdb3e0-cbec-66fa-6900-a100d4263373</t>
  </si>
  <si>
    <t>Nsyrt Corporation</t>
  </si>
  <si>
    <t>https://www.nsyrt.com</t>
  </si>
  <si>
    <t>f7a207ac-1dd6-b1a7-7504-2530765583c3</t>
  </si>
  <si>
    <t>nSys Design Systems</t>
  </si>
  <si>
    <t>http://www.nsysinc.com</t>
  </si>
  <si>
    <t>21adda17-014e-a7ab-c19a-98a37948b2d1</t>
  </si>
  <si>
    <t>NT CADCAM</t>
  </si>
  <si>
    <t>https://www.linkedin.com/company-beta/230981/</t>
  </si>
  <si>
    <t>0c59fd1a-a57b-1e21-aa09-4de19359792a</t>
  </si>
  <si>
    <t>NT CORRETORA DE SEGUROS</t>
  </si>
  <si>
    <t>http://grupontseguros.com.br</t>
  </si>
  <si>
    <t>79d083f5-0088-87c4-3933-4c84441fac20</t>
  </si>
  <si>
    <t>NT Front</t>
  </si>
  <si>
    <t>http://www.ntfront.com</t>
  </si>
  <si>
    <t>3fff1f9d-63d5-ea30-8a83-ac1d24469360</t>
  </si>
  <si>
    <t>NT Pharma Group</t>
  </si>
  <si>
    <t>http://www.ntpharma.com</t>
  </si>
  <si>
    <t>d04808f2-534b-cf0c-ec54-d972d10ffc3c</t>
  </si>
  <si>
    <t>Nta</t>
  </si>
  <si>
    <t>https://www.nta.co.uk</t>
  </si>
  <si>
    <t>34558baa-5a3e-0777-3d7d-12eb922c7b93</t>
  </si>
  <si>
    <t>nTAG Interactive</t>
  </si>
  <si>
    <t>http://www.ntag.com</t>
  </si>
  <si>
    <t>8a0d71ef-a298-7557-846d-dfb33c1e8752</t>
  </si>
  <si>
    <t>NTAM - Hi Project</t>
  </si>
  <si>
    <t>http://www.ntam.co/home.html</t>
  </si>
  <si>
    <t>454be2dc-4739-606b-f9ef-0a0fda13c5ee</t>
  </si>
  <si>
    <t>nTangle</t>
  </si>
  <si>
    <t>http://www.ntangle.tv/</t>
  </si>
  <si>
    <t>279ac87c-0016-905d-463c-a835e911b2dd</t>
  </si>
  <si>
    <t>NTARRA</t>
  </si>
  <si>
    <t>http://ntarra.com</t>
  </si>
  <si>
    <t>7e3a2b53-5b53-7abf-14f1-d1004c387d30</t>
  </si>
  <si>
    <t>ntaxi</t>
  </si>
  <si>
    <t>http://ntaxi.net/app</t>
  </si>
  <si>
    <t>598d1adb-cbb4-9352-a7d1-f020882ece51</t>
  </si>
  <si>
    <t>NTB Media</t>
  </si>
  <si>
    <t>http://ntbmedia.com</t>
  </si>
  <si>
    <t>889df7cb-2d19-b726-ab54-1e25851ddff7</t>
  </si>
  <si>
    <t>NTbroker</t>
  </si>
  <si>
    <t>http://www.ntbroker.lt</t>
  </si>
  <si>
    <t>2f1063c0-7944-f03e-109c-c7af1aa16701</t>
  </si>
  <si>
    <t>NTBS New Technology Business Solutions</t>
  </si>
  <si>
    <t>http://www.ntbs.com</t>
  </si>
  <si>
    <t>75adce68-b23a-97b9-8793-09787a7c6686</t>
  </si>
  <si>
    <t>NTC Financial</t>
  </si>
  <si>
    <t>http://ntcfinancial.com</t>
  </si>
  <si>
    <t>bd1d8b39-7875-12c1-1c7f-e0cdca1cf3bd</t>
  </si>
  <si>
    <t>NTC Rezina</t>
  </si>
  <si>
    <t>http://rezina.ru</t>
  </si>
  <si>
    <t>317ace2f-babb-1598-0481-e20475e4f4e6</t>
  </si>
  <si>
    <t>NTC REZINA-FS</t>
  </si>
  <si>
    <t>http://ÌÔåÌåüÌåÈÌåüÌå¼Ìå_Ìå_Ìå_Ìå_ÌÔåÜÌåµ-ÌÔåÛÌåµÌåáÌåüÌå_ÌÔåÜ.ÌÔåÛÌÔåã</t>
  </si>
  <si>
    <t>ec2f94dd-71f0-b1d7-848b-2394be74b512</t>
  </si>
  <si>
    <t>NTCAÌ¢åÛåÒThe Rural Broadband Association</t>
  </si>
  <si>
    <t>http://ntca.org</t>
  </si>
  <si>
    <t>127f3c34-9142-441f-b0af-c58fcca71044</t>
  </si>
  <si>
    <t>ntdiep</t>
  </si>
  <si>
    <t>http://oto-xemay.vn/can-ban-xe-oto-co-model/ford-focus-178.html</t>
  </si>
  <si>
    <t>a2d81f67-acaa-5647-2ea7-480efdb76ef8</t>
  </si>
  <si>
    <t>NTE Energy</t>
  </si>
  <si>
    <t>http://www.nteenergy.com/</t>
  </si>
  <si>
    <t>ea24dedf-898b-b5e8-08ef-3b239eee57b4</t>
  </si>
  <si>
    <t>NTEC</t>
  </si>
  <si>
    <t>http://www.ntec.com.kw/client/index.aspx</t>
  </si>
  <si>
    <t>791436a6-edd4-ee1c-89af-04681c8da2ce</t>
  </si>
  <si>
    <t>NTECH</t>
  </si>
  <si>
    <t>http://www.nautilus-technology.net</t>
  </si>
  <si>
    <t>7fcfe0f3-023c-bdc2-4ee9-ac1877a663eb</t>
  </si>
  <si>
    <t>Ntech Industries</t>
  </si>
  <si>
    <t>http://www.ntechindustries.com</t>
  </si>
  <si>
    <t>32fad68b-c8a3-6485-7d64-3097e18c9186</t>
  </si>
  <si>
    <t>NTechLab</t>
  </si>
  <si>
    <t>http://ntechlab.com/</t>
  </si>
  <si>
    <t>2a0921f6-0857-f3e5-0d40-a8ae7a6052d0</t>
  </si>
  <si>
    <t>nTEG</t>
  </si>
  <si>
    <t>http://www.nteg.com/</t>
  </si>
  <si>
    <t>a87c0ae0-2c24-9b3a-ee63-a18dda4fc784</t>
  </si>
  <si>
    <t>Ntegra Ltd.</t>
  </si>
  <si>
    <t>http://ntegra.com</t>
  </si>
  <si>
    <t>97596db6-0181-18c1-0ecf-75fc6aa4e86d</t>
  </si>
  <si>
    <t>ntegrity</t>
  </si>
  <si>
    <t>https://ntegrity.com.au/</t>
  </si>
  <si>
    <t>3da832fc-860b-9d1e-a4da-f48f0482e52f</t>
  </si>
  <si>
    <t>NTEK Systems</t>
  </si>
  <si>
    <t>http://nteksystems.com/</t>
  </si>
  <si>
    <t>f3c49da5-05a4-ddcd-3a7b-07ddfc5db150</t>
  </si>
  <si>
    <t>ntel</t>
  </si>
  <si>
    <t>http://www.ntel.com.ng/</t>
  </si>
  <si>
    <t>5006625f-cd1a-e809-d325-e6a972913908</t>
  </si>
  <si>
    <t>NTELEC Networks</t>
  </si>
  <si>
    <t>http://ntelec.net</t>
  </si>
  <si>
    <t>11a82be8-83a9-7264-354d-18fc488a6ae9</t>
  </si>
  <si>
    <t>nTeligence Corporation</t>
  </si>
  <si>
    <t>http://www.nteligence.com</t>
  </si>
  <si>
    <t>39e0aecc-6702-abe6-ebfa-07c8dd837bae</t>
  </si>
  <si>
    <t>NTellers LLC</t>
  </si>
  <si>
    <t>http://www.ntellers.com</t>
  </si>
  <si>
    <t>ce3c607a-7912-f3df-d24e-94471c410581</t>
  </si>
  <si>
    <t>nTelos</t>
  </si>
  <si>
    <t>http://www.ntelos.com</t>
  </si>
  <si>
    <t>998d3d4a-b4b0-41a2-a9e5-411f6ae52706</t>
  </si>
  <si>
    <t>NTELS</t>
  </si>
  <si>
    <t>http://www.ntels.com/en</t>
  </si>
  <si>
    <t>2a9712e9-cddb-5c05-c1f2-6c450ef20e17</t>
  </si>
  <si>
    <t>NTELX</t>
  </si>
  <si>
    <t>http://www.ntelx.com</t>
  </si>
  <si>
    <t>22e61c92-0eb0-0799-e22e-3d256c7f2e99</t>
  </si>
  <si>
    <t>NTEN, Nonprofit Technology Enterprise Network</t>
  </si>
  <si>
    <t>http://www.nten.org</t>
  </si>
  <si>
    <t>0ffd8925-469b-d9b1-0a38-e6843315e919</t>
  </si>
  <si>
    <t>Ntensify</t>
  </si>
  <si>
    <t>http://www.ntensify.com/</t>
  </si>
  <si>
    <t>511222bd-a898-58ea-ec26-998639b4332b</t>
  </si>
  <si>
    <t>NTENT</t>
  </si>
  <si>
    <t>http://www.ntent.com</t>
  </si>
  <si>
    <t>5ea32953-fb20-a604-45a8-2ccb1f5ad0ac</t>
  </si>
  <si>
    <t>Ntera Studio</t>
  </si>
  <si>
    <t>http://ntera.com.br</t>
  </si>
  <si>
    <t>36fcd298-7e3e-b283-9124-6314c2e5115e</t>
  </si>
  <si>
    <t>nternational Transport Workers' Federation</t>
  </si>
  <si>
    <t>http://www.itfglobal.org/</t>
  </si>
  <si>
    <t>6773542c-f1dc-119e-33ac-852c2abc8275</t>
  </si>
  <si>
    <t>Nternet In</t>
  </si>
  <si>
    <t>http://nternet.in/</t>
  </si>
  <si>
    <t>106af68b-9c18-622b-d84d-fc50646936a1</t>
  </si>
  <si>
    <t>NterOne</t>
  </si>
  <si>
    <t>https://www.nterone.com/</t>
  </si>
  <si>
    <t>2a7f5886-09dd-e66b-b21e-bd5775303cad</t>
  </si>
  <si>
    <t>NTEU National Tertiary Education Union</t>
  </si>
  <si>
    <t>http://www.nteu.org.au/</t>
  </si>
  <si>
    <t>f1b1ca41-2190-5f3a-4a12-6386f2f231b2</t>
  </si>
  <si>
    <t>NTF Capital</t>
  </si>
  <si>
    <t>http://www.ntf-capital.com/</t>
  </si>
  <si>
    <t>768f05ad-bafc-62a5-5e70-8ba6997e0528</t>
  </si>
  <si>
    <t>NTFS Data Recovery Tool</t>
  </si>
  <si>
    <t>http://www.datarecoveryntfs.org/</t>
  </si>
  <si>
    <t>b71e344f-352b-d15f-ac1a-59faf9b930da</t>
  </si>
  <si>
    <t>NTG Clarity Network</t>
  </si>
  <si>
    <t>http://ntgclarity.com</t>
  </si>
  <si>
    <t>7f57ea72-5400-cdc7-bf88-a4fc59caeda4</t>
  </si>
  <si>
    <t>Nth Blogger</t>
  </si>
  <si>
    <t>http://nthblogger.com</t>
  </si>
  <si>
    <t>21a1ae63-8277-7762-5eb6-20094607f8bd</t>
  </si>
  <si>
    <t>NTH Group</t>
  </si>
  <si>
    <t>http://www.nth.ch</t>
  </si>
  <si>
    <t>6cee45f6-cc0c-2725-c558-a04270b1d95c</t>
  </si>
  <si>
    <t>NTH Mobile</t>
  </si>
  <si>
    <t>http://www.nth-mobile.com</t>
  </si>
  <si>
    <t>f0f3013e-41ea-02b4-5df6-b768887d2d9c</t>
  </si>
  <si>
    <t>Nth Penguin</t>
  </si>
  <si>
    <t>http://www.nthpenguin.com/default.aspx</t>
  </si>
  <si>
    <t>ca6fca81-9331-04e8-ccc3-a3c4c0743828</t>
  </si>
  <si>
    <t>Nth Power</t>
  </si>
  <si>
    <t>http://www.nthpower.com</t>
  </si>
  <si>
    <t>29b3f257-ac49-3b37-0e25-346dde28ee8b</t>
  </si>
  <si>
    <t>Nth Power Technologies, Inc.</t>
  </si>
  <si>
    <t>http://www.nthfund.com/</t>
  </si>
  <si>
    <t>dab57e84-7d05-faca-922e-8ae383dfb051</t>
  </si>
  <si>
    <t>nth Solutions</t>
  </si>
  <si>
    <t>http://nth-solutions.com</t>
  </si>
  <si>
    <t>df00f893-c264-4fa7-e2a7-040c73385e3b</t>
  </si>
  <si>
    <t>Nth Yoga</t>
  </si>
  <si>
    <t>http://northyoga.com/</t>
  </si>
  <si>
    <t>e2e3d4bf-8bd2-c5a0-3031-dc85dc909449</t>
  </si>
  <si>
    <t>NthDegree Technologies Worldwide</t>
  </si>
  <si>
    <t>https://www.ndeg.com/</t>
  </si>
  <si>
    <t>58426c0e-9669-747d-e019-081d62f38e45</t>
  </si>
  <si>
    <t>NthGen Software</t>
  </si>
  <si>
    <t>http://www.nthgensoftware.com/</t>
  </si>
  <si>
    <t>288c8c45-2a81-b1cf-39ce-6e3057b6e79d</t>
  </si>
  <si>
    <t>nThrive</t>
  </si>
  <si>
    <t>https://www.nthrive.com/</t>
  </si>
  <si>
    <t>e50875d9-56ce-6ffb-0829-ba4d6a979b42</t>
  </si>
  <si>
    <t>Nthwall</t>
  </si>
  <si>
    <t>http://www.nthwall.com</t>
  </si>
  <si>
    <t>926648bb-9a8d-90e3-577c-b4aab69b1f5a</t>
  </si>
  <si>
    <t>Nthwese Developments</t>
  </si>
  <si>
    <t>http://www.nthwese.co.za/</t>
  </si>
  <si>
    <t>04a1b847-db1e-ef77-8c08-ec148c66793c</t>
  </si>
  <si>
    <t>nthWire</t>
  </si>
  <si>
    <t>http://www.nthwire.com</t>
  </si>
  <si>
    <t>97f16c21-ae3d-95f8-c5c6-a000b04f8dff</t>
  </si>
  <si>
    <t>NTI Leeds</t>
  </si>
  <si>
    <t>http://www.ntileeds.co.uk</t>
  </si>
  <si>
    <t>a443b062-1479-0fcc-4f7f-b63d64a3afde</t>
  </si>
  <si>
    <t>NTI Media</t>
  </si>
  <si>
    <t>http://www.nti.media/</t>
  </si>
  <si>
    <t>e00af79b-6dd0-54cd-703e-8f8f19d808b0</t>
  </si>
  <si>
    <t>Ntirety</t>
  </si>
  <si>
    <t>http://www.ntirety.com</t>
  </si>
  <si>
    <t>b293aee9-4ec3-f695-7b9e-f09295b0896f</t>
  </si>
  <si>
    <t>Ntiva</t>
  </si>
  <si>
    <t>http://www.ntiva.com</t>
  </si>
  <si>
    <t>ba55cd33-f281-96d7-27b2-16c97c35f894</t>
  </si>
  <si>
    <t>NTK Supermarket</t>
  </si>
  <si>
    <t>http://www.sieuthintk.com</t>
  </si>
  <si>
    <t>64a75ded-92df-cd3c-2dfe-f5bed6cd8af5</t>
  </si>
  <si>
    <t>NTL</t>
  </si>
  <si>
    <t>http://www.ntl.org</t>
  </si>
  <si>
    <t>8e72c1e1-e81d-59ef-9c05-10b3781e54f0</t>
  </si>
  <si>
    <t>NTMA Training Centers of Southern California</t>
  </si>
  <si>
    <t>http://www.trainingcenters.org/</t>
  </si>
  <si>
    <t>0e8de355-c033-d9bf-5332-a15993abdc29</t>
  </si>
  <si>
    <t>NTN Buzztime</t>
  </si>
  <si>
    <t>http://buzztime.com</t>
  </si>
  <si>
    <t>303baa4b-c673-b8ea-525b-3be1db352e7d</t>
  </si>
  <si>
    <t>NTObjectives</t>
  </si>
  <si>
    <t>http://www.ntobjectives.com</t>
  </si>
  <si>
    <t>c47efd46-ed33-dfb3-3c4f-fa65647d2995</t>
  </si>
  <si>
    <t>nToklo</t>
  </si>
  <si>
    <t>http://ntoklo.com</t>
  </si>
  <si>
    <t>ebe81bfd-3511-fd83-6b33-c782b47afaaf</t>
  </si>
  <si>
    <t>nTopology</t>
  </si>
  <si>
    <t>http://ntopology.com</t>
  </si>
  <si>
    <t>2f980cb9-01d6-2132-b08a-fad713a6adf0</t>
  </si>
  <si>
    <t>NtoS Games</t>
  </si>
  <si>
    <t>http://ntosgames.com</t>
  </si>
  <si>
    <t>5e05f0c2-8161-821b-aa67-4757fae672d5</t>
  </si>
  <si>
    <t>NTP Software</t>
  </si>
  <si>
    <t>http://www.ntpsoftware.com</t>
  </si>
  <si>
    <t>beb349c8-13d5-81e2-8bcb-9e768a479bcf</t>
  </si>
  <si>
    <t>NTPC</t>
  </si>
  <si>
    <t>http://www.ntpc.co.in/</t>
  </si>
  <si>
    <t>3f13612c-e21d-a244-9c8e-b4b72aaf9d23</t>
  </si>
  <si>
    <t>NTPC Treasury</t>
  </si>
  <si>
    <t>http://www.ntpc.co.in</t>
  </si>
  <si>
    <t>ce1671b9-e805-726c-a4ec-acfb52f2ca6f</t>
  </si>
  <si>
    <t>NTQ Solutions</t>
  </si>
  <si>
    <t>http://en.ntq-solution.com.vn</t>
  </si>
  <si>
    <t>234ef77d-07ee-64fa-3b40-01808e859242</t>
  </si>
  <si>
    <t>NTQ-Data</t>
  </si>
  <si>
    <t>http://www.ntq-data.com</t>
  </si>
  <si>
    <t>ae047e7c-e99a-3233-3459-e12098039cae</t>
  </si>
  <si>
    <t>NTR Lab</t>
  </si>
  <si>
    <t>http://ntrlab.com</t>
  </si>
  <si>
    <t>b326e399-826c-4d1e-e704-ea7510b46f72</t>
  </si>
  <si>
    <t>NTR plc</t>
  </si>
  <si>
    <t>http://www.ntrplc.com</t>
  </si>
  <si>
    <t>e7ae3e2a-b4c5-97de-e65f-da8c3460477b</t>
  </si>
  <si>
    <t>NTR University of Health Sciences</t>
  </si>
  <si>
    <t>http://ntruhs.ap.nic.in/</t>
  </si>
  <si>
    <t>3c5ac490-0fca-721a-c489-b02c364d6d38</t>
  </si>
  <si>
    <t>Ntractive</t>
  </si>
  <si>
    <t>http://www.ntractive.com</t>
  </si>
  <si>
    <t>0889fd4c-fc76-58e0-b364-2e46ca3d0d30</t>
  </si>
  <si>
    <t>nTrai</t>
  </si>
  <si>
    <t>http://www.ntrai.com</t>
  </si>
  <si>
    <t>b3a102aa-f64f-68cf-9688-a06602e1830a</t>
  </si>
  <si>
    <t>Ntreev Soft Co., Ltd.</t>
  </si>
  <si>
    <t>https://www.ntreev.com</t>
  </si>
  <si>
    <t>a2f42e91-63ae-af86-6f86-4ba02a1e6b4f</t>
  </si>
  <si>
    <t>Ntrepid Corporation</t>
  </si>
  <si>
    <t>http://www.ntrepidcorp.com/</t>
  </si>
  <si>
    <t>4bd66836-77f2-5ffc-79cf-6b8dd7c07f00</t>
  </si>
  <si>
    <t>NTRglobal</t>
  </si>
  <si>
    <t>http://www.ntrglobal.com</t>
  </si>
  <si>
    <t>f7b3f6fc-dfd0-e29a-e9bd-76afd9be50c1</t>
  </si>
  <si>
    <t>Ntrium</t>
  </si>
  <si>
    <t>http://www.ntrium.com</t>
  </si>
  <si>
    <t>fabc6e6e-80e9-e68f-e809-bd33136d90ef</t>
  </si>
  <si>
    <t>NTRU Cryptosystems</t>
  </si>
  <si>
    <t>http://www.ntru.com/</t>
  </si>
  <si>
    <t>4a76dad9-956c-f3f6-5c6e-fb0831be9fb7</t>
  </si>
  <si>
    <t>Ntrusions</t>
  </si>
  <si>
    <t>http://www.ntrusions.biz</t>
  </si>
  <si>
    <t>79ad4e7a-0c98-5104-06cb-150942aaaf5e</t>
  </si>
  <si>
    <t>nTrust</t>
  </si>
  <si>
    <t>http://www.ntrust.com</t>
  </si>
  <si>
    <t>a0318942-b56b-d53e-bd34-672ab24db151</t>
  </si>
  <si>
    <t>NTRY</t>
  </si>
  <si>
    <t>https://ntry.at/</t>
  </si>
  <si>
    <t>6cd4342e-38d9-fa89-350e-13be5cce4948</t>
  </si>
  <si>
    <t>NTS</t>
  </si>
  <si>
    <t>http://www.nts-book.co.jp</t>
  </si>
  <si>
    <t>4059ca2a-7d5d-a6cf-c6f7-82b72c962a38</t>
  </si>
  <si>
    <t>NTS IT Care</t>
  </si>
  <si>
    <t>http://ntsitcare.com</t>
  </si>
  <si>
    <t>0d84c5d6-8fc6-6b25-df3e-4addf60e7ce9</t>
  </si>
  <si>
    <t>NTS Retail</t>
  </si>
  <si>
    <t>http://www.ntsretail.com/</t>
  </si>
  <si>
    <t>5cc6d512-96c3-268c-7734-f7e249d60d11</t>
  </si>
  <si>
    <t>NTS Solutions</t>
  </si>
  <si>
    <t>http://www.networktechnologysolutions.net</t>
  </si>
  <si>
    <t>69a54985-d911-6f7a-a93e-9a4522ba7cbf</t>
  </si>
  <si>
    <t>NTS, Inc.</t>
  </si>
  <si>
    <t>http://www.ntscom.com</t>
  </si>
  <si>
    <t>123be0e9-a6bd-1c4e-c61f-c02d9ce4c736</t>
  </si>
  <si>
    <t>NTT Advanced Technology Corporation</t>
  </si>
  <si>
    <t>http://www.ntt-at.com/</t>
  </si>
  <si>
    <t>27c463b4-7a30-1a3a-bcbb-7149683f1877</t>
  </si>
  <si>
    <t>NTT America Inc</t>
  </si>
  <si>
    <t>http://www.us.ntt.com/en/index.html</t>
  </si>
  <si>
    <t>4fff24d4-d26b-a143-c5d6-f68309db1a06</t>
  </si>
  <si>
    <t>NTT Communications</t>
  </si>
  <si>
    <t>http://www.ntt.com/index-e.html</t>
  </si>
  <si>
    <t>44ec7ce1-e40d-dd2c-2d89-49045498220c</t>
  </si>
  <si>
    <t>NTT Comware</t>
  </si>
  <si>
    <t>http://www.nttcom.co.jp</t>
  </si>
  <si>
    <t>c9e406c1-ad4c-8415-7b43-b9e3abdc995a</t>
  </si>
  <si>
    <t>NTT Data</t>
  </si>
  <si>
    <t>http://www.nttdata.com/</t>
  </si>
  <si>
    <t>3abdd26b-df6d-573a-5900-bd62a174e007</t>
  </si>
  <si>
    <t>NTT DoCoMo</t>
  </si>
  <si>
    <t>http://www.nttdocomo.com</t>
  </si>
  <si>
    <t>2e3e8a47-acdc-9c5d-9c74-b8816bb2db30</t>
  </si>
  <si>
    <t>NTT DOCOMO Ventures</t>
  </si>
  <si>
    <t>http://www.nttdocomo-v.com/en/</t>
  </si>
  <si>
    <t>d474ef00-37c7-5c8d-a48d-c6332738b382</t>
  </si>
  <si>
    <t>NTT East Corporation</t>
  </si>
  <si>
    <t>http://www.ntt-east.co.jp/en</t>
  </si>
  <si>
    <t>3954e768-c87b-6d7d-364f-0215ece97b13</t>
  </si>
  <si>
    <t>NTT Electronics</t>
  </si>
  <si>
    <t>http://www.ntt-electronics.com</t>
  </si>
  <si>
    <t>17ab0413-6180-3c68-057d-b667dd4818ce</t>
  </si>
  <si>
    <t>NTT Europe</t>
  </si>
  <si>
    <t>http://www.eu.ntt.com/en/index.html</t>
  </si>
  <si>
    <t>d0028ded-3331-7bab-8014-959093b6ca62</t>
  </si>
  <si>
    <t>NTT Finance</t>
  </si>
  <si>
    <t>http://www.ntt-finance.co.jp/eng</t>
  </si>
  <si>
    <t>7480074e-9d43-8688-d741-2262988072e7</t>
  </si>
  <si>
    <t>NTT Group</t>
  </si>
  <si>
    <t>https://nttgroupsecurity.com</t>
  </si>
  <si>
    <t>e0107eb9-2dca-5609-7a30-68fb83757dd9</t>
  </si>
  <si>
    <t>NTT Innovation Institute</t>
  </si>
  <si>
    <t>http://www.ntti3.com/</t>
  </si>
  <si>
    <t>def757fd-3773-b7bd-6866-cea8d06d77bc</t>
  </si>
  <si>
    <t>NTT IT</t>
  </si>
  <si>
    <t>http://www.ntt-it.com</t>
  </si>
  <si>
    <t>0e61aad4-6a26-ea26-bc19-5f02587299cd</t>
  </si>
  <si>
    <t>NTT Leasing</t>
  </si>
  <si>
    <t>http://www.ntt-finance.co.jp</t>
  </si>
  <si>
    <t>2bd54b2b-7018-d28e-e595-d2241aba6180</t>
  </si>
  <si>
    <t>NTT PC Communications</t>
  </si>
  <si>
    <t>http://www.nttpc.co.jp</t>
  </si>
  <si>
    <t>984eb51b-e678-293b-b431-75d5e98e091b</t>
  </si>
  <si>
    <t>NTT Resonant</t>
  </si>
  <si>
    <t>http://www.nttr.co.jp/</t>
  </si>
  <si>
    <t>91c55c47-bff9-d913-3a2c-2d38d92604cf</t>
  </si>
  <si>
    <t>NTT Security</t>
  </si>
  <si>
    <t>https://www.nttsecurity.com/</t>
  </si>
  <si>
    <t>5e132c31-7975-7936-15a2-92f6a79f8ae0</t>
  </si>
  <si>
    <t>NTT Software</t>
  </si>
  <si>
    <t>http://www.nttsoft.com</t>
  </si>
  <si>
    <t>41e90552-54b0-8c91-c7df-a22e401018a5</t>
  </si>
  <si>
    <t>NTT-ME</t>
  </si>
  <si>
    <t>https://www.ntt-me.co.jp</t>
  </si>
  <si>
    <t>1d1ca6aa-b8ef-ee05-81ec-cd979f978db7</t>
  </si>
  <si>
    <t>NTT's Musashino Research Laboratory</t>
  </si>
  <si>
    <t>http://www.ntt.co.jp</t>
  </si>
  <si>
    <t>41e5022b-040f-7357-1049-64911ee1f5cb</t>
  </si>
  <si>
    <t>NTTY</t>
  </si>
  <si>
    <t>https://www.ntty.com</t>
  </si>
  <si>
    <t>d95bbd79-39a3-ddbf-a745-ac0de6a07695</t>
  </si>
  <si>
    <t>NTU Ventures</t>
  </si>
  <si>
    <t>http://www.ntuventures.com/</t>
  </si>
  <si>
    <t>799d82f3-3be0-8a75-d48a-b04aeb0320b5</t>
  </si>
  <si>
    <t>NTUC Enterprise</t>
  </si>
  <si>
    <t>http://ntucsocialenterprises.sg</t>
  </si>
  <si>
    <t>4e46b1dd-75e6-a66c-9878-cd955537faf7</t>
  </si>
  <si>
    <t>NTUC Income</t>
  </si>
  <si>
    <t>https://income.com.sg</t>
  </si>
  <si>
    <t>1c542497-ede7-1ec0-b966-6631aa01561d</t>
  </si>
  <si>
    <t>NTUitive</t>
  </si>
  <si>
    <t>http://www.ntuitive.sg</t>
  </si>
  <si>
    <t>39ab0d3d-e200-863b-2310-992765c1bad4</t>
  </si>
  <si>
    <t>nTuitive.social</t>
  </si>
  <si>
    <t>http://www.ntuitive.social</t>
  </si>
  <si>
    <t>fd08945e-68e5-3437-a5b6-a40a8755608b</t>
  </si>
  <si>
    <t>Ntuple.corp</t>
  </si>
  <si>
    <t>http://www.nntuple.com/</t>
  </si>
  <si>
    <t>e48b534c-bb5c-9a5e-f486-9350f66565f4</t>
  </si>
  <si>
    <t>NTV S.p.A.</t>
  </si>
  <si>
    <t>http://www.ntvspa.it/</t>
  </si>
  <si>
    <t>a44abf2e-7852-3660-7f6a-1bad16f941b7</t>
  </si>
  <si>
    <t>NTVB Media</t>
  </si>
  <si>
    <t>http://www.iwantmytvmagazine.com/</t>
  </si>
  <si>
    <t>f160babe-da98-6368-fc02-3b86aa5f2993</t>
  </si>
  <si>
    <t>NTVSpor.net</t>
  </si>
  <si>
    <t>http://www.ntvspor.net</t>
  </si>
  <si>
    <t>a7f28589-2d76-d558-3fe8-912511888bef</t>
  </si>
  <si>
    <t>NTW Software</t>
  </si>
  <si>
    <t>http://www.ntw-software.com/en/</t>
  </si>
  <si>
    <t>1ec5f8ef-f118-2f1e-183a-6e7df4204c5e</t>
  </si>
  <si>
    <t>NTWC, LLC</t>
  </si>
  <si>
    <t>http://www.ntwc.info</t>
  </si>
  <si>
    <t>289ce96c-c4cc-029e-2237-4ef8db80a1ef</t>
  </si>
  <si>
    <t>NTWRKR</t>
  </si>
  <si>
    <t>http://ntwrkr.co/</t>
  </si>
  <si>
    <t>a1e955eb-4ad8-53d4-ab77-da93d5742a59</t>
  </si>
  <si>
    <t>Ntybooks</t>
  </si>
  <si>
    <t>http://www.ntybooks.com</t>
  </si>
  <si>
    <t>bf3f7d99-068a-a218-367d-f30ffc4c7d47</t>
  </si>
  <si>
    <t>ntypz</t>
  </si>
  <si>
    <t>http://www.ntypz.com</t>
  </si>
  <si>
    <t>3b2410bb-203c-fc2e-837e-44e9712850e3</t>
  </si>
  <si>
    <t>Nu Beginnings</t>
  </si>
  <si>
    <t>https://www.nu-beginnings.co.za/</t>
  </si>
  <si>
    <t>4931b26c-c17d-c16b-e7fc-93d22d5840cb</t>
  </si>
  <si>
    <t>NU Creative</t>
  </si>
  <si>
    <t>http://www.nucreative.co.uk</t>
  </si>
  <si>
    <t>b9f0a268-18e5-b163-1e54-9cafa2aef516</t>
  </si>
  <si>
    <t>Nu Disco Your Disco</t>
  </si>
  <si>
    <t>http://nudiscoyourdisco.com/</t>
  </si>
  <si>
    <t>cce3a2c4-8eb8-6038-dc1a-a85f9667e642</t>
  </si>
  <si>
    <t>Nu Echo</t>
  </si>
  <si>
    <t>http://www.nuecho.com</t>
  </si>
  <si>
    <t>7846b1da-78cf-7ece-2150-6764659fdb0b</t>
  </si>
  <si>
    <t>Nu FeetÌ¢åãå¢</t>
  </si>
  <si>
    <t>http://www.nufeetmedispa.com/</t>
  </si>
  <si>
    <t>5a701dfb-3038-b2f8-da62-83443d54b5af</t>
  </si>
  <si>
    <t>Nu Floors 4 U</t>
  </si>
  <si>
    <t>https://www.nufloors.co.nz/</t>
  </si>
  <si>
    <t>65ae034b-d3db-f48b-6399-62b1f528c89b</t>
  </si>
  <si>
    <t>Nu Geld Nodig</t>
  </si>
  <si>
    <t>http://www.nugeldnodig.nl/</t>
  </si>
  <si>
    <t>a0896400-4ca2-b6bf-6e6d-502a9834eb9d</t>
  </si>
  <si>
    <t>Nu Home Source Realty (Dallas Office)</t>
  </si>
  <si>
    <t>http://www.nuhomesource.com</t>
  </si>
  <si>
    <t>ab78d262-7962-a4b6-6797-3a5a4196cc03</t>
  </si>
  <si>
    <t>Nu Home Source Realty Fort Worth</t>
  </si>
  <si>
    <t>http://www.realtydigs.com/area/dallas/fort-worth-homes-for-sale.php</t>
  </si>
  <si>
    <t>63f88f14-24b1-7cf8-ee24-3d76f51b2865</t>
  </si>
  <si>
    <t>Nu Horizons Electronics</t>
  </si>
  <si>
    <t>http://www.nuhorizons.com</t>
  </si>
  <si>
    <t>f9494581-1362-55a7-02c6-862d941646f9</t>
  </si>
  <si>
    <t>Nu Instruments Ltd</t>
  </si>
  <si>
    <t>http://nu-ins.com/</t>
  </si>
  <si>
    <t>306ef2e9-01c3-1520-e6a7-d237532f0fb1</t>
  </si>
  <si>
    <t>Nu Life Credit Improvement Systems</t>
  </si>
  <si>
    <t>http://www.creditcanada.net</t>
  </si>
  <si>
    <t>9fe6baa7-c0b6-5f59-4987-ab407a21cb7c</t>
  </si>
  <si>
    <t>Nu Mark</t>
  </si>
  <si>
    <t>http://nu-mark.com</t>
  </si>
  <si>
    <t>6d427835-22a9-cb97-f8ed-45ab32ca5a41</t>
  </si>
  <si>
    <t>Nu Piece</t>
  </si>
  <si>
    <t>http://piece.nu</t>
  </si>
  <si>
    <t>0080e8a2-3e31-015b-c3d6-0f984be564d5</t>
  </si>
  <si>
    <t>Nu Profile</t>
  </si>
  <si>
    <t>http://nuprofile.com</t>
  </si>
  <si>
    <t>ca007d29-c8f0-f627-f755-3bdbcaaac9e0</t>
  </si>
  <si>
    <t>Nu Promethean Technologies</t>
  </si>
  <si>
    <t>http://www.nupromethean.com</t>
  </si>
  <si>
    <t>0904d502-2a1d-815f-e590-e6a358b340a1</t>
  </si>
  <si>
    <t>NU Revolution Entertainment</t>
  </si>
  <si>
    <t>http://www.wordsmithmusic.com/</t>
  </si>
  <si>
    <t>167fd1ef-98d5-4646-95bd-39fcd2fcf8e6</t>
  </si>
  <si>
    <t>Nu Skin Enterprises</t>
  </si>
  <si>
    <t>http://www.nuskin.com/</t>
  </si>
  <si>
    <t>d1c4d8ef-0a3e-0548-9193-fafb3b894af4</t>
  </si>
  <si>
    <t>Nu View Productions LLC</t>
  </si>
  <si>
    <t>http://www.nuviewproductions.org</t>
  </si>
  <si>
    <t>bbde3378-f4c0-0767-0350-1003d750105a</t>
  </si>
  <si>
    <t>Nu-Ag Distribution</t>
  </si>
  <si>
    <t>http://www.nuagtechnology.com</t>
  </si>
  <si>
    <t>ee0338df-f803-47f8-1007-b30a50a7aaaf</t>
  </si>
  <si>
    <t>Nu-B-2B</t>
  </si>
  <si>
    <t>http://www.nu-b-2b.net</t>
  </si>
  <si>
    <t>cbefbec3-3959-5fd6-34f6-dbe966cf5d06</t>
  </si>
  <si>
    <t>Nu-Crawl</t>
  </si>
  <si>
    <t>https://crawlspace.com</t>
  </si>
  <si>
    <t>42a6c212-36c3-c52c-2e53-ace372fc6b9d</t>
  </si>
  <si>
    <t>Nu-Eco</t>
  </si>
  <si>
    <t>http://www.nu-eco.com.au</t>
  </si>
  <si>
    <t>2da2e17b-5195-5e3d-5d13-149327bf72f6</t>
  </si>
  <si>
    <t>Nu-Line Windows</t>
  </si>
  <si>
    <t>http://www.nulinewindows.com.au</t>
  </si>
  <si>
    <t>798363b7-d065-f289-3b87-c38f85cce795</t>
  </si>
  <si>
    <t>Nu-Med Plus</t>
  </si>
  <si>
    <t>http://nu-medplus.com</t>
  </si>
  <si>
    <t>626ca9e6-51a6-197e-f3dd-6a5871f9a310</t>
  </si>
  <si>
    <t>Nu-Pulse</t>
  </si>
  <si>
    <t>http://nu-pulse.com/</t>
  </si>
  <si>
    <t>3b756357-d65d-276f-f98b-e6bd157f1305</t>
  </si>
  <si>
    <t>NU-RISE LDA</t>
  </si>
  <si>
    <t>http://www.nu-rise.pt</t>
  </si>
  <si>
    <t>ae67a1df-1456-41a3-4707-a6e03495083c</t>
  </si>
  <si>
    <t>Nu-Tech Foods</t>
  </si>
  <si>
    <t>http://nutechfood.com</t>
  </si>
  <si>
    <t>a4fbfdb2-a637-4107-ced2-ee3e568d1749</t>
  </si>
  <si>
    <t>Nu-Tek Salt</t>
  </si>
  <si>
    <t>https://nuteksalt.com/</t>
  </si>
  <si>
    <t>b5170be8-20a5-d082-eb2e-77d957777dab</t>
  </si>
  <si>
    <t>Nu-TV</t>
  </si>
  <si>
    <t>http://nu-tv.com/home/accueil/</t>
  </si>
  <si>
    <t>515410b2-743f-1b75-03f4-666065ce095f</t>
  </si>
  <si>
    <t>Nu-Wave Photonics</t>
  </si>
  <si>
    <t>http://www.nu-wavephotonics.com/</t>
  </si>
  <si>
    <t>35362546-fbea-0e15-795a-a02847c7be35</t>
  </si>
  <si>
    <t>Nu-Way</t>
  </si>
  <si>
    <t>http://nuway.com</t>
  </si>
  <si>
    <t>3b2c4e8c-fe8c-7f5a-6530-1f5c96a960e3</t>
  </si>
  <si>
    <t>NU-WAY Kitchen &amp; Bath</t>
  </si>
  <si>
    <t>http://www.nuwaysupply.com</t>
  </si>
  <si>
    <t>998cd1aa-e11c-da31-2a8c-e7beba2b3a48</t>
  </si>
  <si>
    <t>NU.I.ON</t>
  </si>
  <si>
    <t>http://www.nuion.com/</t>
  </si>
  <si>
    <t>a68a8b06-9045-44f6-1760-55777aa6a79f</t>
  </si>
  <si>
    <t>NU.nl</t>
  </si>
  <si>
    <t>http://www.nu.nl/</t>
  </si>
  <si>
    <t>509b2d56-74ef-295c-be33-ba58acc677f2</t>
  </si>
  <si>
    <t>nu|kru LLC</t>
  </si>
  <si>
    <t>http://www.nukru.com</t>
  </si>
  <si>
    <t>a18799a0-7dd1-80cc-d325-b2e8fdf121d6</t>
  </si>
  <si>
    <t>Nu3</t>
  </si>
  <si>
    <t>http://nu3.de</t>
  </si>
  <si>
    <t>73300cb6-8f20-36fd-4a67-70c25f04c774</t>
  </si>
  <si>
    <t>Nua Bikes</t>
  </si>
  <si>
    <t>http://nuabikes.com/</t>
  </si>
  <si>
    <t>d4c20b0f-060e-1b73-c9df-cef24ad671da</t>
  </si>
  <si>
    <t>Nua Group</t>
  </si>
  <si>
    <t>http://nuahr.com</t>
  </si>
  <si>
    <t>0c162ace-cbac-833a-dfa4-4e560b2b7942</t>
  </si>
  <si>
    <t>Nua Marketing</t>
  </si>
  <si>
    <t>http://nuamarketing.co.uk</t>
  </si>
  <si>
    <t>483e5a37-bbd9-38de-8981-6b6e0b8ce247</t>
  </si>
  <si>
    <t>NUA Office</t>
  </si>
  <si>
    <t>http://nuaoffice.com/en/</t>
  </si>
  <si>
    <t>6d2d458f-76a9-148c-65f4-5587180e716b</t>
  </si>
  <si>
    <t>NUA Robotics</t>
  </si>
  <si>
    <t>http://www.nuarobotics.com/</t>
  </si>
  <si>
    <t>f0c6c894-3af5-cd56-a57b-b2525af7c32d</t>
  </si>
  <si>
    <t>Nuacom</t>
  </si>
  <si>
    <t>https://nuacom.ie/</t>
  </si>
  <si>
    <t>ff20479a-dc6d-3f7c-2a04-e09e54c80bb7</t>
  </si>
  <si>
    <t>Nuada Medical</t>
  </si>
  <si>
    <t>http://www.nuadamedical.com/</t>
  </si>
  <si>
    <t>43e1e240-7de7-c602-f366-1106dbb3312c</t>
  </si>
  <si>
    <t>Nuage</t>
  </si>
  <si>
    <t>http://www.nuagehq.com</t>
  </si>
  <si>
    <t>14a74560-42e9-2cb6-ea6a-b99e680e030b</t>
  </si>
  <si>
    <t>Nuage Corporation</t>
  </si>
  <si>
    <t>http://www.go-nuage.com</t>
  </si>
  <si>
    <t>b8633d6b-6c57-555a-9201-aecbed75eb37</t>
  </si>
  <si>
    <t>Nuage Labs</t>
  </si>
  <si>
    <t>http://www.nuagelabs.fr</t>
  </si>
  <si>
    <t>ef89df89-835d-dcb3-4095-588eb83ed251</t>
  </si>
  <si>
    <t>Nuage Networks</t>
  </si>
  <si>
    <t>http://www.nuagenetworks.net/</t>
  </si>
  <si>
    <t>e09d994d-ccf2-42e4-5e7b-5a941d3a72fa</t>
  </si>
  <si>
    <t>Nuage Telecom</t>
  </si>
  <si>
    <t>http://www.nuagetel.com</t>
  </si>
  <si>
    <t>6f0b9fb4-683a-972d-9743-bb8817d9ea97</t>
  </si>
  <si>
    <t>NuAgeBI</t>
  </si>
  <si>
    <t>http://www.nuagebi.com</t>
  </si>
  <si>
    <t>4cb465f2-ba01-9f25-cd26-a29b71c045b8</t>
  </si>
  <si>
    <t>NuAgri Inc.</t>
  </si>
  <si>
    <t>http://www.nuagri.com</t>
  </si>
  <si>
    <t>a6a8e6d3-66b5-5731-fb47-d245d194acb3</t>
  </si>
  <si>
    <t>NuAira</t>
  </si>
  <si>
    <t>http://nuaira.com/</t>
  </si>
  <si>
    <t>08973bdd-c624-05f3-f08e-fbd2f450c2e0</t>
  </si>
  <si>
    <t>Nuaire</t>
  </si>
  <si>
    <t>http://www.nuaire.co.uk/</t>
  </si>
  <si>
    <t>41b63369-cc9c-392e-491d-bb3751d580ff</t>
  </si>
  <si>
    <t>Nuajik</t>
  </si>
  <si>
    <t>https://www.nuajik.io/</t>
  </si>
  <si>
    <t>4b9b3476-490a-bdae-2e95-9d3bfe6bfaac</t>
  </si>
  <si>
    <t>nuAlerts</t>
  </si>
  <si>
    <t>http://www.nualerts.com</t>
  </si>
  <si>
    <t>4e93d315-a7f2-6207-2ad8-383bbe93a8ae</t>
  </si>
  <si>
    <t>Nualight</t>
  </si>
  <si>
    <t>http://www.nualight.com</t>
  </si>
  <si>
    <t>b2968e73-21a3-3375-e9e5-5b2f5e5acad8</t>
  </si>
  <si>
    <t>Nualtra</t>
  </si>
  <si>
    <t>http://www.nualtra.ie</t>
  </si>
  <si>
    <t>fd6a4b59-f837-5b87-312f-6436a2d2a40a</t>
  </si>
  <si>
    <t>Nuams</t>
  </si>
  <si>
    <t>http://www.nuams.com</t>
  </si>
  <si>
    <t>d80cdb60-468f-b872-a433-fd5f4ccd9062</t>
  </si>
  <si>
    <t>Nuance &amp; Fathom</t>
  </si>
  <si>
    <t>http://www.nuanceandfathom.co.uk/</t>
  </si>
  <si>
    <t>546d3969-f9d3-1e43-bda5-5d989faf04ca</t>
  </si>
  <si>
    <t>Nuance Communications</t>
  </si>
  <si>
    <t>c9e3754b-373d-692d-e9d8-a3456a7cb334</t>
  </si>
  <si>
    <t>Nuance Energy</t>
  </si>
  <si>
    <t>http://www.nuanceenergy.com/</t>
  </si>
  <si>
    <t>46811900-3f58-36ce-be98-fdedf7a0eb21</t>
  </si>
  <si>
    <t>Nuanced Media</t>
  </si>
  <si>
    <t>http://nuancedmedia.com</t>
  </si>
  <si>
    <t>28882c07-fc58-5a98-3d1a-ebbaa19548f4</t>
  </si>
  <si>
    <t>Nuand</t>
  </si>
  <si>
    <t>https://nuand.com/</t>
  </si>
  <si>
    <t>3cdd0ba5-343e-6171-35e8-c3f87ff01203</t>
  </si>
  <si>
    <t>Nuanti</t>
  </si>
  <si>
    <t>http://www.nuanti.com</t>
  </si>
  <si>
    <t>9ff6b828-55d3-4504-21fa-0f626ff87599</t>
  </si>
  <si>
    <t>nuAppointment</t>
  </si>
  <si>
    <t>https://www.nuappointment.com</t>
  </si>
  <si>
    <t>800e4cb0-8d34-fb7b-8fb5-33efd60a9fff</t>
  </si>
  <si>
    <t>Nuare Studio</t>
  </si>
  <si>
    <t>http://nuarestudio.com/</t>
  </si>
  <si>
    <t>286ae1a8-68e0-eed4-c7f9-033f7697f506</t>
  </si>
  <si>
    <t>NuArtisan</t>
  </si>
  <si>
    <t>http://www.nuartisan.net</t>
  </si>
  <si>
    <t>897e5735-8db2-6d69-51d0-b0c1a8cfcb72</t>
  </si>
  <si>
    <t>NuAudition.com</t>
  </si>
  <si>
    <t>http://nuaudition.com/</t>
  </si>
  <si>
    <t>f3741ddf-bbd2-d303-e6dd-944e125fdcd4</t>
  </si>
  <si>
    <t>nuaxia Limited</t>
  </si>
  <si>
    <t>https://www.nuaxia.com/en-gb/</t>
  </si>
  <si>
    <t>5979e51d-03e2-7349-1baf-d03169728b8c</t>
  </si>
  <si>
    <t>NuAxis Innovations</t>
  </si>
  <si>
    <t>http://www.nuaxis.com</t>
  </si>
  <si>
    <t>196a9f1d-1199-d7c7-4f87-e4ef7a921d13</t>
  </si>
  <si>
    <t>Nub Games</t>
  </si>
  <si>
    <t>http://mycustomercloud.com</t>
  </si>
  <si>
    <t>3e63d78b-ff9b-04cd-a323-ff8441c31828</t>
  </si>
  <si>
    <t>Nub Music</t>
  </si>
  <si>
    <t>http://www.nubmusicuk.com</t>
  </si>
  <si>
    <t>0c4f065f-524f-fb08-8c17-305b43755705</t>
  </si>
  <si>
    <t>Nubank</t>
  </si>
  <si>
    <t>https://www.nubank.com.br/</t>
  </si>
  <si>
    <t>165a7769-be12-fe2d-750c-77166c3f8681</t>
  </si>
  <si>
    <t>NuBB</t>
  </si>
  <si>
    <t>http://sports.nubb.com</t>
  </si>
  <si>
    <t>9c3e533a-8762-ca38-308c-e99a653fd7d3</t>
  </si>
  <si>
    <t>Nubbler.com</t>
  </si>
  <si>
    <t>http://www.nubbler.com</t>
  </si>
  <si>
    <t>4a7f867b-6293-c218-db0f-26f8ab1a0575</t>
  </si>
  <si>
    <t>Nube</t>
  </si>
  <si>
    <t>http://www.nube.gs/en</t>
  </si>
  <si>
    <t>546e7ca5-dc0a-3007-4581-c8c57cafc484</t>
  </si>
  <si>
    <t>Nube Technologies</t>
  </si>
  <si>
    <t>http://nubetech.co</t>
  </si>
  <si>
    <t>3df30dca-34f1-c7a8-da76-3604316c0b22</t>
  </si>
  <si>
    <t>Nubee</t>
  </si>
  <si>
    <t>http://nubee.sg</t>
  </si>
  <si>
    <t>7f01ff6d-9e43-ca4d-8c48-7aeb4f50ae94</t>
  </si>
  <si>
    <t>Nubefy</t>
  </si>
  <si>
    <t>http://www.nubefy.com</t>
  </si>
  <si>
    <t>156d5b6e-4863-acac-9bf2-0102896d3ed8</t>
  </si>
  <si>
    <t>NubeliU</t>
  </si>
  <si>
    <t>http://nubeliu.com</t>
  </si>
  <si>
    <t>f7e9dfcd-cc26-b6a4-8d1b-a5a204c6a660</t>
  </si>
  <si>
    <t>nubelo</t>
  </si>
  <si>
    <t>http://www.nubelo.com</t>
  </si>
  <si>
    <t>536b89ff-742e-4de6-3c0b-96d382d289ed</t>
  </si>
  <si>
    <t>nubemTIC</t>
  </si>
  <si>
    <t>http://www.nubemtic.com/#!/splash</t>
  </si>
  <si>
    <t>400a75bc-60f8-c2e0-f1e8-ca45740a8d00</t>
  </si>
  <si>
    <t>Nubepago</t>
  </si>
  <si>
    <t>https://www.nubepago.com</t>
  </si>
  <si>
    <t>eda57ec3-8917-63f6-4392-1cc470ee9189</t>
  </si>
  <si>
    <t>NUBEPRINT</t>
  </si>
  <si>
    <t>http://nubeprint.com</t>
  </si>
  <si>
    <t>00cb19a8-eee7-761c-2ba8-98c129d8e44f</t>
  </si>
  <si>
    <t>Nubera eBusiness</t>
  </si>
  <si>
    <t>http://www.nubera.com</t>
  </si>
  <si>
    <t>c4b1646a-a4d7-7fb6-4050-703ab033de17</t>
  </si>
  <si>
    <t>Nuberu Games</t>
  </si>
  <si>
    <t>http://nuberugames.com/en/</t>
  </si>
  <si>
    <t>0fbf353b-499c-1b13-4f99-a8438a59b763</t>
  </si>
  <si>
    <t>NUBESIS</t>
  </si>
  <si>
    <t>http://www.nubesis.com/</t>
  </si>
  <si>
    <t>11cc16dc-d6ca-beaf-4ddf-159580827455</t>
  </si>
  <si>
    <t>Nubian</t>
  </si>
  <si>
    <t>http://www.nubia.cn/</t>
  </si>
  <si>
    <t>ca1818e6-ba2c-5277-25c7-b390edb3243d</t>
  </si>
  <si>
    <t>Nubian Kinks Natural Haircare</t>
  </si>
  <si>
    <t>http://www.nubiankinks.com/</t>
  </si>
  <si>
    <t>98a9c6dc-5ddc-45e2-cb9d-19777c58e996</t>
  </si>
  <si>
    <t>Nubian Smarts</t>
  </si>
  <si>
    <t>http://nubiansmarts.com/home/</t>
  </si>
  <si>
    <t>002f21b3-0f42-b27a-b8ba-aed33ace7a93</t>
  </si>
  <si>
    <t>Nubico</t>
  </si>
  <si>
    <t>http://www.nubico.es/</t>
  </si>
  <si>
    <t>42443af2-25fa-cc3c-ca9d-b8bd44d2b25d</t>
  </si>
  <si>
    <t>Nubicua Consulting</t>
  </si>
  <si>
    <t>http://www.nubicua.com.ar</t>
  </si>
  <si>
    <t>bf7805b8-898b-70b5-64a2-006454cb5206</t>
  </si>
  <si>
    <t>Nubicz Tech</t>
  </si>
  <si>
    <t>http://nubicz.com/</t>
  </si>
  <si>
    <t>bbb3365a-45cd-0ecc-5e45-29e0d65e18f0</t>
  </si>
  <si>
    <t>Nubie</t>
  </si>
  <si>
    <t>http://www.nubie.com</t>
  </si>
  <si>
    <t>a4f97361-0d38-066d-42f4-5f08e16cabd8</t>
  </si>
  <si>
    <t>Nubimetrics</t>
  </si>
  <si>
    <t>http://www.nubimetrics.com</t>
  </si>
  <si>
    <t>f97fbe0e-c0ba-ec59-79f4-95378ee77d04</t>
  </si>
  <si>
    <t>Nubings</t>
  </si>
  <si>
    <t>https://nubings.com</t>
  </si>
  <si>
    <t>e48adf95-30a6-e308-6ced-e4d6dd441dc9</t>
  </si>
  <si>
    <t>Nubio</t>
  </si>
  <si>
    <t>http://www.nubio.fr</t>
  </si>
  <si>
    <t>7e15c138-c87c-fd89-1016-5f3c436801a6</t>
  </si>
  <si>
    <t>Nubiola</t>
  </si>
  <si>
    <t>http://www.nubiola.com/</t>
  </si>
  <si>
    <t>ea6a50d4-13cd-d99c-9af8-56db4a17a602</t>
  </si>
  <si>
    <t>NuBiome, Inc.</t>
  </si>
  <si>
    <t>http://www.liovi.com</t>
  </si>
  <si>
    <t>86fe881f-e2a1-10c0-755c-04e8adfeee9f</t>
  </si>
  <si>
    <t>Nubis</t>
  </si>
  <si>
    <t>http://www.nubis.com.au</t>
  </si>
  <si>
    <t>78146507-3a88-9b3f-45d6-d167dbc72e01</t>
  </si>
  <si>
    <t>http://nubis.gr</t>
  </si>
  <si>
    <t>a37cdb20-7c45-4b59-5afa-0767353c3b12</t>
  </si>
  <si>
    <t>Nubisa, Inc.</t>
  </si>
  <si>
    <t>http://www.nubisa.com/</t>
  </si>
  <si>
    <t>4e2e3da7-8918-6546-8fd5-82d94d17fac3</t>
  </si>
  <si>
    <t>Nubisio</t>
  </si>
  <si>
    <t>http://nubisio.com</t>
  </si>
  <si>
    <t>5bbcaae1-72e9-3053-b461-728c8846ec78</t>
  </si>
  <si>
    <t>Nubitalk</t>
  </si>
  <si>
    <t>http://www.nubitalk.com</t>
  </si>
  <si>
    <t>185c86c2-d34e-537f-f641-0d3c23fbf5e3</t>
  </si>
  <si>
    <t>Nubity</t>
  </si>
  <si>
    <t>http://www.nubity.com</t>
  </si>
  <si>
    <t>cb8baae3-4cf0-5e59-e440-bad979c6c504</t>
  </si>
  <si>
    <t>nubla</t>
  </si>
  <si>
    <t>https://www.nubla.com</t>
  </si>
  <si>
    <t>4b2bb61a-8bac-9e9e-3512-77ccaafaec0e</t>
  </si>
  <si>
    <t>Nuble</t>
  </si>
  <si>
    <t>http://www.nuble.mx</t>
  </si>
  <si>
    <t>421c88d0-48ac-fc4f-5430-fe2f6d1eaa25</t>
  </si>
  <si>
    <t>Nubleer Media</t>
  </si>
  <si>
    <t>http://www.nubleer.com</t>
  </si>
  <si>
    <t>198b21b5-3ed9-86d9-7256-5ad44da6e9d9</t>
  </si>
  <si>
    <t>Nubley Social Media Marketing</t>
  </si>
  <si>
    <t>http://nubley.co</t>
  </si>
  <si>
    <t>6499e8e5-196f-4457-657a-690398f019d0</t>
  </si>
  <si>
    <t>Nubli</t>
  </si>
  <si>
    <t>http://nubli.com</t>
  </si>
  <si>
    <t>cb183e9f-6f2d-88de-c9fd-802deb4720d7</t>
  </si>
  <si>
    <t>Nublio</t>
  </si>
  <si>
    <t>http://www.nublio.com/</t>
  </si>
  <si>
    <t>8b394201-f1b4-47fd-46ad-7daab2324ff4</t>
  </si>
  <si>
    <t>NubLogics</t>
  </si>
  <si>
    <t>http://www.nublogics.com</t>
  </si>
  <si>
    <t>5fe72381-530a-f517-a176-b29f09669c35</t>
  </si>
  <si>
    <t>NuBlue</t>
  </si>
  <si>
    <t>http://www.nublue.co.uk</t>
  </si>
  <si>
    <t>9189b314-81bf-342d-d8a3-f47580a8e05d</t>
  </si>
  <si>
    <t>Nubo Consulting Ltd</t>
  </si>
  <si>
    <t>https://www.nubo-consulting.com</t>
  </si>
  <si>
    <t>bee62ee3-5874-bebf-da92-6513dca964e7</t>
  </si>
  <si>
    <t>Nubo Software</t>
  </si>
  <si>
    <t>http://www.nubosoftware.com</t>
  </si>
  <si>
    <t>283b0956-9ac2-75c4-476d-eecda21c8876</t>
  </si>
  <si>
    <t>NuBody Concepts</t>
  </si>
  <si>
    <t>http://nubodyconcepts.com</t>
  </si>
  <si>
    <t>29eda5c4-0879-98e9-4a49-990255ee7223</t>
  </si>
  <si>
    <t>Nubook</t>
  </si>
  <si>
    <t>http://nubook.com</t>
  </si>
  <si>
    <t>91295df5-68e5-1484-766e-a67ab3652f64</t>
  </si>
  <si>
    <t>nubot</t>
  </si>
  <si>
    <t>http://nubot.me</t>
  </si>
  <si>
    <t>16248e9a-2534-2588-947e-472d73f79e78</t>
  </si>
  <si>
    <t>nuBound</t>
  </si>
  <si>
    <t>http://nubound.net/</t>
  </si>
  <si>
    <t>685cdda4-93cc-800b-0fb4-7410e9d5b2bf</t>
  </si>
  <si>
    <t>Nubrella</t>
  </si>
  <si>
    <t>http://nubrella.com/</t>
  </si>
  <si>
    <t>51053eae-1d7e-5454-83ac-03cd0fc5a561</t>
  </si>
  <si>
    <t>nuBridges</t>
  </si>
  <si>
    <t>https://www.nubridges.com</t>
  </si>
  <si>
    <t>3726e608-7bb8-2543-84e7-82a9e0f80e8b</t>
  </si>
  <si>
    <t>NuBryte</t>
  </si>
  <si>
    <t>http://www.nubryte.com</t>
  </si>
  <si>
    <t>1fd8fb41-c4df-9e6b-0ee2-66b52415649d</t>
  </si>
  <si>
    <t>Nubuke Investments</t>
  </si>
  <si>
    <t>http://www.nubukeinvestments.com/</t>
  </si>
  <si>
    <t>29e6ea0f-68b8-193d-30d0-437ecc07660b</t>
  </si>
  <si>
    <t>Nuburu</t>
  </si>
  <si>
    <t>http://www.nuburu.net</t>
  </si>
  <si>
    <t>853d7bf8-9153-447e-4725-019ea6104f2b</t>
  </si>
  <si>
    <t>NUCAFE</t>
  </si>
  <si>
    <t>http://www.nucafe.org/</t>
  </si>
  <si>
    <t>cb26e112-38c5-3299-f304-3943613be597</t>
  </si>
  <si>
    <t>Nucam Ventures</t>
  </si>
  <si>
    <t>http://www.nucamgroup.com</t>
  </si>
  <si>
    <t>49499cf1-b55e-0602-8c62-4d406b2683b5</t>
  </si>
  <si>
    <t>NuCana BioMed</t>
  </si>
  <si>
    <t>http://www.nucanabiomed.com</t>
  </si>
  <si>
    <t>4f2fb558-26c1-1218-a636-05d989d109ce</t>
  </si>
  <si>
    <t>NuCaptcha</t>
  </si>
  <si>
    <t>http://www.nucaptcha.com</t>
  </si>
  <si>
    <t>c301f864-855d-dace-c604-5f9cdeb149ec</t>
  </si>
  <si>
    <t>Nucarbn</t>
  </si>
  <si>
    <t>http://nucarbn.com</t>
  </si>
  <si>
    <t>cd85b672-bc89-e356-9ded-37eddec95742</t>
  </si>
  <si>
    <t>NuCellSys GmbH</t>
  </si>
  <si>
    <t>http://www.nucellsys.com</t>
  </si>
  <si>
    <t>5894be85-3ccf-6f07-e454-029390398a42</t>
  </si>
  <si>
    <t>Nuchallenger LLC</t>
  </si>
  <si>
    <t>http://anewchallengerawaits.com</t>
  </si>
  <si>
    <t>2b8457dc-738e-3cc1-f7a8-5b088b5821b1</t>
  </si>
  <si>
    <t>NuCheck Investigations</t>
  </si>
  <si>
    <t>https://www.nucheckcorp.com</t>
  </si>
  <si>
    <t>0e0ff5de-9921-06ba-5408-651f2500a4d6</t>
  </si>
  <si>
    <t>Nucifora Consulting Group</t>
  </si>
  <si>
    <t>http://www.nucifora.com</t>
  </si>
  <si>
    <t>97bbe9cf-8fc7-3818-2995-96bb181c8fc4</t>
  </si>
  <si>
    <t>NuCitrus Technologies</t>
  </si>
  <si>
    <t>https://www.nucitrus.com/</t>
  </si>
  <si>
    <t>c1da65e7-7037-2584-b8a7-7cfae87d63e8</t>
  </si>
  <si>
    <t>NuCivic</t>
  </si>
  <si>
    <t>http://getdkan.com</t>
  </si>
  <si>
    <t>da6ad19c-1ece-8aba-f5fc-10023f1148ca</t>
  </si>
  <si>
    <t>Nuclea Biotechnologies</t>
  </si>
  <si>
    <t>http://www.nucleabio.com</t>
  </si>
  <si>
    <t>b88ca0b2-2fe3-c72e-629c-6f0d18480c78</t>
  </si>
  <si>
    <t>Nuclear Assurance Corporation</t>
  </si>
  <si>
    <t>http://www.nacintl.com</t>
  </si>
  <si>
    <t>5fb7007d-42ef-1995-c2e3-84ca9caecba1</t>
  </si>
  <si>
    <t>Nuclear Coffee</t>
  </si>
  <si>
    <t>http://nuclear-coffee.com</t>
  </si>
  <si>
    <t>2c968569-d938-fbe6-c7fa-02f9a6145b11</t>
  </si>
  <si>
    <t>Nuclear Division</t>
  </si>
  <si>
    <t>http://nucleardivision.com/</t>
  </si>
  <si>
    <t>b60dce0e-da7b-858c-d102-95bbe36dedb1</t>
  </si>
  <si>
    <t>Nuclear Electric Insurance Limited</t>
  </si>
  <si>
    <t>https://www.nmlneil.com</t>
  </si>
  <si>
    <t>6775e5e0-a856-e3bd-6e15-d28da3be377a</t>
  </si>
  <si>
    <t>Nuclear Energy Institute</t>
  </si>
  <si>
    <t>http://nei.org/</t>
  </si>
  <si>
    <t>986cad62-cad5-0cb7-2def-11856986b330</t>
  </si>
  <si>
    <t>Nuclear Logisitics</t>
  </si>
  <si>
    <t>http://www.nuclearlogistics.com</t>
  </si>
  <si>
    <t>92e10829-122f-f644-b613-dde01808d606</t>
  </si>
  <si>
    <t>Nuclear Management Partners</t>
  </si>
  <si>
    <t>http://nuclearmanagementpartners.com</t>
  </si>
  <si>
    <t>c1f481ee-a67c-1cdf-3c7b-69401cf86b2c</t>
  </si>
  <si>
    <t>Nuclear Mind Studios</t>
  </si>
  <si>
    <t>http://www.nuclear-mind.com</t>
  </si>
  <si>
    <t>a3374c7f-fcd2-0274-6439-d23b9a2daa95</t>
  </si>
  <si>
    <t>Nuclear Networking</t>
  </si>
  <si>
    <t>http://www.nuclearnetworking.com</t>
  </si>
  <si>
    <t>d16087e9-8feb-d67f-c2ea-a7ffa78545b2</t>
  </si>
  <si>
    <t>Nuclear Power School (Naval Nuclear Power Training Command)</t>
  </si>
  <si>
    <t>http://www.navsea.navy.mil/home/nnptc/powerschool.aspx</t>
  </si>
  <si>
    <t>921e2768-d8a0-de4d-e0b4-b0acedabb6bc</t>
  </si>
  <si>
    <t>Nuclear Solutions</t>
  </si>
  <si>
    <t>http://www.nuclearsolutions.com/</t>
  </si>
  <si>
    <t>12da78a3-13fb-798b-e8b5-d2c4d4e87615</t>
  </si>
  <si>
    <t>Nuclear Technologies</t>
  </si>
  <si>
    <t>http://www.nuclear.co.uk</t>
  </si>
  <si>
    <t>2d23e058-6597-1f97-4e80-64210d9732d8</t>
  </si>
  <si>
    <t>Nucleic Acid Research Institute</t>
  </si>
  <si>
    <t>http://www.oxfordjournals.org</t>
  </si>
  <si>
    <t>07a7d7e2-ca04-85f0-20ac-814c018c4865</t>
  </si>
  <si>
    <t>Nucleics</t>
  </si>
  <si>
    <t>https://www.nucleics.com</t>
  </si>
  <si>
    <t>a45f09b8-8960-cc3e-68d4-b5ebefb9866c</t>
  </si>
  <si>
    <t>Nucleix</t>
  </si>
  <si>
    <t>http://nucleix.com</t>
  </si>
  <si>
    <t>78612c5a-f132-2619-2c73-9c2cd224e214</t>
  </si>
  <si>
    <t>Nucleo App</t>
  </si>
  <si>
    <t>https://nucleoapp.com/</t>
  </si>
  <si>
    <t>badb079b-0a8a-1396-5537-6285ddb37bb0</t>
  </si>
  <si>
    <t>Nuclera Nucleics</t>
  </si>
  <si>
    <t>http://www.nuclera.com/</t>
  </si>
  <si>
    <t>de8bd061-f484-80b5-4ab6-035919902a38</t>
  </si>
  <si>
    <t>Nucletron B.V.</t>
  </si>
  <si>
    <t>http://www.nucletron.de</t>
  </si>
  <si>
    <t>b3c69506-c771-5e35-843b-daed01e5758e</t>
  </si>
  <si>
    <t>Nucletron Electronic</t>
  </si>
  <si>
    <t>http://www.nucletron.ag</t>
  </si>
  <si>
    <t>0e1eed7a-94f0-2d77-7967-01039350d32d</t>
  </si>
  <si>
    <t>Nucleus</t>
  </si>
  <si>
    <t>http://www.nucleuslife.com</t>
  </si>
  <si>
    <t>599f6565-cbce-3189-864f-d1a4705bff3e</t>
  </si>
  <si>
    <t>http://www.nucleushome.com</t>
  </si>
  <si>
    <t>b564d780-ad2c-0c71-dceb-27f0588d8fee</t>
  </si>
  <si>
    <t>https://www.nucleus.be/en/</t>
  </si>
  <si>
    <t>0aa05df1-803f-5d7b-ea60-9e6460a0d927</t>
  </si>
  <si>
    <t>http://nucleusmarketing.com/</t>
  </si>
  <si>
    <t>35e6482c-a5dc-356b-9292-6b532ee45761</t>
  </si>
  <si>
    <t>https://www.nucleustech.xyz</t>
  </si>
  <si>
    <t>bf54c689-29a5-c5a7-3614-2b4f1861cf7d</t>
  </si>
  <si>
    <t>Nucleus {IB}</t>
  </si>
  <si>
    <t>http://www.nucleusib.com/</t>
  </si>
  <si>
    <t>b43c522b-63fd-90c6-3505-7903a8057d39</t>
  </si>
  <si>
    <t>Nucleus Adventure Capital</t>
  </si>
  <si>
    <t>http://www.nucleusavc.com</t>
  </si>
  <si>
    <t>0f8fde14-ce44-19c9-fb7e-9566fa443470</t>
  </si>
  <si>
    <t>Nucleus Biologics</t>
  </si>
  <si>
    <t>https://nucleusbiologics.com/</t>
  </si>
  <si>
    <t>693f8feb-e806-0375-6e31-6bf2455b8a82</t>
  </si>
  <si>
    <t>Nucleus Partners</t>
  </si>
  <si>
    <t>http://www.nucleus-partners.com</t>
  </si>
  <si>
    <t>b9530427-d2aa-5b7a-8e94-e948c8430383</t>
  </si>
  <si>
    <t>Nucleus Research</t>
  </si>
  <si>
    <t>http://nucleusresearch.com/</t>
  </si>
  <si>
    <t>d2c894d2-d981-c604-2e9a-054cd1577d20</t>
  </si>
  <si>
    <t>Nucleus Scientific</t>
  </si>
  <si>
    <t>http://www.nucleusscientific.com/</t>
  </si>
  <si>
    <t>037946b6-096d-0173-f68e-6db0e868e1d2</t>
  </si>
  <si>
    <t>Nucleus Software</t>
  </si>
  <si>
    <t>http://www.nucleussoftware.com</t>
  </si>
  <si>
    <t>59b0e0cb-6c8e-e5cf-9104-6da9644b0b87</t>
  </si>
  <si>
    <t>Nucleus Software Workshop Pvt. Ltd.</t>
  </si>
  <si>
    <t>31f04276-19ab-e396-554a-6f0db765924f</t>
  </si>
  <si>
    <t>Nucleus Worldwide</t>
  </si>
  <si>
    <t>http://www.nucleusworldwide.com</t>
  </si>
  <si>
    <t>271ef426-b305-8c21-3e28-6042d63f8f7d</t>
  </si>
  <si>
    <t>NucleusGrowth</t>
  </si>
  <si>
    <t>http://www.nucleusgrowth.com</t>
  </si>
  <si>
    <t>317074ab-b702-1ae2-745f-f669e548320e</t>
  </si>
  <si>
    <t>Nuclide</t>
  </si>
  <si>
    <t>https://nuclide.io</t>
  </si>
  <si>
    <t>f1845650-1d5b-26b5-b08b-f9eafd5afea9</t>
  </si>
  <si>
    <t>Nuclino</t>
  </si>
  <si>
    <t>https://www.nuclino.com</t>
  </si>
  <si>
    <t>d5283c40-cb2d-984a-91d0-9ed7d0c8f24f</t>
  </si>
  <si>
    <t>Nuclio</t>
  </si>
  <si>
    <t>https://www.nuclio.com/es/</t>
  </si>
  <si>
    <t>c02b3ba0-de52-875e-b224-8b67a9cad3c9</t>
  </si>
  <si>
    <t>Nuclio Venture Builder</t>
  </si>
  <si>
    <t>http://www.nuclio.com</t>
  </si>
  <si>
    <t>2e965b14-2874-d032-2487-058f41a45e59</t>
  </si>
  <si>
    <t>nuCloud</t>
  </si>
  <si>
    <t>http://www.nucloud.com</t>
  </si>
  <si>
    <t>291eb532-978e-d504-dd70-5e3c1216c2e5</t>
  </si>
  <si>
    <t>NuCloud Global</t>
  </si>
  <si>
    <t>http://www.nucloudglobal.com</t>
  </si>
  <si>
    <t>a2ead2ad-1ffe-e1a4-d94c-3bbb04758d95</t>
  </si>
  <si>
    <t>Nuco</t>
  </si>
  <si>
    <t>https://nuco.io/</t>
  </si>
  <si>
    <t>098be276-5424-0951-e323-54018075ef78</t>
  </si>
  <si>
    <t>NuCO2</t>
  </si>
  <si>
    <t>http://www.nuco2.com/</t>
  </si>
  <si>
    <t>2e27a506-fc67-7222-753c-2dfe5abd72b8</t>
  </si>
  <si>
    <t>NuComp Systems</t>
  </si>
  <si>
    <t>http://www.nu-comp.com</t>
  </si>
  <si>
    <t>94509946-5c50-81ae-5119-1af281e066b4</t>
  </si>
  <si>
    <t>NuConomy</t>
  </si>
  <si>
    <t>http://www.nuconomy.com</t>
  </si>
  <si>
    <t>73b08412-1d7e-74b5-e689-35a675daa3ee</t>
  </si>
  <si>
    <t>Nucor Building Systems</t>
  </si>
  <si>
    <t>http://www.nucorbuildingsystems.com</t>
  </si>
  <si>
    <t>8a7c04f7-64a3-5aec-fe64-e4a36974f0db</t>
  </si>
  <si>
    <t>Nucor Corporation</t>
  </si>
  <si>
    <t>http://www.nucor.com</t>
  </si>
  <si>
    <t>71116fe8-3eaf-78aa-a75f-ac7037b13302</t>
  </si>
  <si>
    <t>Nucor-Yamato Steel Company</t>
  </si>
  <si>
    <t>http://www.nucoryamato.com/</t>
  </si>
  <si>
    <t>c8f96059-2632-4876-8e3c-aef1e873fda3</t>
  </si>
  <si>
    <t>NuCore Technologies Inc.</t>
  </si>
  <si>
    <t>http://www.nucoretech.com</t>
  </si>
  <si>
    <t>b94154a8-2e51-52b5-9eb4-0bbd4b14e3a0</t>
  </si>
  <si>
    <t>Nucruit</t>
  </si>
  <si>
    <t>http://www.nucruit.com</t>
  </si>
  <si>
    <t>f5be120b-09ce-af5b-f684-303d56ceb67b</t>
  </si>
  <si>
    <t>NUCRYST Pharmaceuticals</t>
  </si>
  <si>
    <t>http://www.nucryst.com</t>
  </si>
  <si>
    <t>017ac29c-3ac0-b1fd-847e-ffe88c2a53b0</t>
  </si>
  <si>
    <t>NuCurrent</t>
  </si>
  <si>
    <t>http://nucurrent.com</t>
  </si>
  <si>
    <t>4c7def2a-cdf3-542a-9531-912eabb57f4e</t>
  </si>
  <si>
    <t>NuCypher</t>
  </si>
  <si>
    <t>https://nucypher.com/</t>
  </si>
  <si>
    <t>99a694b9-9ffa-4c73-3300-6bdc67040250</t>
  </si>
  <si>
    <t>NuData Security</t>
  </si>
  <si>
    <t>https://nudatasecurity.com/</t>
  </si>
  <si>
    <t>b59e738c-268f-1247-af82-89128fb3cf71</t>
  </si>
  <si>
    <t>Nuday Games</t>
  </si>
  <si>
    <t>http://www.nudaygames.com</t>
  </si>
  <si>
    <t>2a2fc57f-c83f-df8a-74c3-e2be58b5d3e0</t>
  </si>
  <si>
    <t>Nude Audio</t>
  </si>
  <si>
    <t>http://www.nudeaudio.com/</t>
  </si>
  <si>
    <t>b01c4869-8395-7201-7920-0e83c0ede605</t>
  </si>
  <si>
    <t>Nude Barre</t>
  </si>
  <si>
    <t>https://nudebarre.com/</t>
  </si>
  <si>
    <t>170b2d9f-250f-06f3-dd85-b9139bee88a3</t>
  </si>
  <si>
    <t>Nude By Nature</t>
  </si>
  <si>
    <t>https://nudebynature.com.au/</t>
  </si>
  <si>
    <t>bb590680-20be-7f38-936c-4e5c397c65f3</t>
  </si>
  <si>
    <t>NUDE Skincare</t>
  </si>
  <si>
    <t>http://www.nudeskincare.com/</t>
  </si>
  <si>
    <t>c7146d66-aeba-938b-608d-4ea88842806e</t>
  </si>
  <si>
    <t>NUDESTIX</t>
  </si>
  <si>
    <t>http://www.nudestix.com</t>
  </si>
  <si>
    <t>8c175f06-860d-a968-b6fd-ec29bace3ab7</t>
  </si>
  <si>
    <t>Nudg.it</t>
  </si>
  <si>
    <t>http://nudg.it</t>
  </si>
  <si>
    <t>eaa855b5-81de-eb4d-ea54-62c0477c1768</t>
  </si>
  <si>
    <t>Nudge</t>
  </si>
  <si>
    <t>http://nudgeyourself.com</t>
  </si>
  <si>
    <t>331dcb20-9a93-4d5a-b80c-db72abdd774d</t>
  </si>
  <si>
    <t>http://www.neednudge.com/</t>
  </si>
  <si>
    <t>2fae7aad-cfaa-27a7-8f85-11e15146c863</t>
  </si>
  <si>
    <t>http://getnudge.co/</t>
  </si>
  <si>
    <t>a42077ed-1e9c-69d4-752b-d57c458509f2</t>
  </si>
  <si>
    <t>nudge</t>
  </si>
  <si>
    <t>http://www.yournudge.com</t>
  </si>
  <si>
    <t>75ec4896-c0cd-9912-0ad1-d1a7af5ec1f8</t>
  </si>
  <si>
    <t>http://giveitanudge.com/</t>
  </si>
  <si>
    <t>5135c530-4624-5a49-c1fb-b89e94c7be6f</t>
  </si>
  <si>
    <t>Nudge Digital</t>
  </si>
  <si>
    <t>http://www.nudgedigital.co.uk</t>
  </si>
  <si>
    <t>58022c76-5071-f5c9-10c3-d9bbee3cad4f</t>
  </si>
  <si>
    <t>Nudge Global</t>
  </si>
  <si>
    <t>http://www.nudge-global.com/</t>
  </si>
  <si>
    <t>74a69ea7-d1b5-4f85-5a85-1a93d242ecde</t>
  </si>
  <si>
    <t>Nudge Marketing Solutions</t>
  </si>
  <si>
    <t>http://nuedgemarketingsolutions.com/</t>
  </si>
  <si>
    <t>71e10450-8245-314d-d293-67752583cbc3</t>
  </si>
  <si>
    <t>Nudge Now</t>
  </si>
  <si>
    <t>http://www.nudge.do</t>
  </si>
  <si>
    <t>b4a49d14-d786-6792-f2ef-711891bd6c8f</t>
  </si>
  <si>
    <t>Nudge Rewards</t>
  </si>
  <si>
    <t>http://nudgerewards.com</t>
  </si>
  <si>
    <t>90105ec9-68d6-9481-7744-9c0d0cc30b38</t>
  </si>
  <si>
    <t>Nudge Social Media</t>
  </si>
  <si>
    <t>http://www.nudgesocialmedia.com</t>
  </si>
  <si>
    <t>5f45fd84-fecb-d96c-033f-1509e86cd272</t>
  </si>
  <si>
    <t>Nudge Technology</t>
  </si>
  <si>
    <t>http://www.nudgemobileapp.com</t>
  </si>
  <si>
    <t>54e44fd3-e752-875c-dbb2-151da91fc4e6</t>
  </si>
  <si>
    <t>nudgebuddies</t>
  </si>
  <si>
    <t>http://www.nudgebuddies.com</t>
  </si>
  <si>
    <t>88dae87e-2149-4dd0-7e03-0d837c0ce606</t>
  </si>
  <si>
    <t>NudgeCoach</t>
  </si>
  <si>
    <t>http://nudgecoach.com/</t>
  </si>
  <si>
    <t>5181d9a5-2b0e-e8df-607a-d80a2578e214</t>
  </si>
  <si>
    <t>NudgeMail</t>
  </si>
  <si>
    <t>http://www.nudgemail.com</t>
  </si>
  <si>
    <t>f4430e14-ace5-3e9d-fee1-e654e2d7e7c4</t>
  </si>
  <si>
    <t>nudgeMD</t>
  </si>
  <si>
    <t>http://nudge.md</t>
  </si>
  <si>
    <t>5d296023-3920-a8b2-e8f3-406763e93e88</t>
  </si>
  <si>
    <t>NudgeRx</t>
  </si>
  <si>
    <t>http://www.nudgerx.com</t>
  </si>
  <si>
    <t>1148333d-fad7-438f-ee09-9f7ca8bd9bba</t>
  </si>
  <si>
    <t>Nudgespot</t>
  </si>
  <si>
    <t>http://www.nudgespot.com</t>
  </si>
  <si>
    <t>a7e65fe6-ed92-1b77-2f74-305969525f23</t>
  </si>
  <si>
    <t>Nudgr</t>
  </si>
  <si>
    <t>https://nudgr.io</t>
  </si>
  <si>
    <t>69c8d6d4-001b-552e-b36b-f5a4ba3bb76a</t>
  </si>
  <si>
    <t>Nudie Juices</t>
  </si>
  <si>
    <t>http://www.nudie.com.au/</t>
  </si>
  <si>
    <t>cd692bf7-36db-874a-62e1-c547ffd58658</t>
  </si>
  <si>
    <t>Nudipay</t>
  </si>
  <si>
    <t>http://nudipay.com/</t>
  </si>
  <si>
    <t>6242eb52-7a6b-f3b3-3bf3-7fdc438dc5d3</t>
  </si>
  <si>
    <t>Nudipay Mobile Payment</t>
  </si>
  <si>
    <t>5e0e2580-0acf-6ca6-e677-2f1363f5c9ee</t>
  </si>
  <si>
    <t>Nudj</t>
  </si>
  <si>
    <t>http://nudj.co</t>
  </si>
  <si>
    <t>7e1f55e9-0334-6620-4394-f82b9bf163ec</t>
  </si>
  <si>
    <t>http://nudjapp.com/</t>
  </si>
  <si>
    <t>2c1c8a4a-cf43-c587-9113-595f9733a958</t>
  </si>
  <si>
    <t>Nudjed</t>
  </si>
  <si>
    <t>http://www.nudjed.com</t>
  </si>
  <si>
    <t>0a58f99d-0ec6-d85d-ecf3-20d51a036a38</t>
  </si>
  <si>
    <t>Nudostilo</t>
  </si>
  <si>
    <t>http://www.nudostilo.com</t>
  </si>
  <si>
    <t>b418941d-c920-38e8-6aee-21a319cf2aa4</t>
  </si>
  <si>
    <t>Nudrate</t>
  </si>
  <si>
    <t>http://www.nudrate.com</t>
  </si>
  <si>
    <t>9c877797-2537-f554-7106-99f0c50ef8bc</t>
  </si>
  <si>
    <t>NUE Agency</t>
  </si>
  <si>
    <t>http://www.nueagency.com/</t>
  </si>
  <si>
    <t>24c0039e-727b-8384-5f62-3bd31a9137eb</t>
  </si>
  <si>
    <t>NUEBBO</t>
  </si>
  <si>
    <t>http://www.nuebbo.com</t>
  </si>
  <si>
    <t>2e0d45b4-b637-6c43-7bb6-7b843d3ed3c5</t>
  </si>
  <si>
    <t>NueCura Partners, LLC</t>
  </si>
  <si>
    <t>http://www.nuecura.com/</t>
  </si>
  <si>
    <t>c5b83a13-6f0b-63b8-9e2f-cce2cd7aa1ec</t>
  </si>
  <si>
    <t>NuEdge Marketing</t>
  </si>
  <si>
    <t>http://nuedgealliance.com</t>
  </si>
  <si>
    <t>8e319282-716b-cd8a-e86c-54987d13c76b</t>
  </si>
  <si>
    <t>NuEdge Marketing Solutions</t>
  </si>
  <si>
    <t>e68eee9e-d0a9-c4a1-bc73-56b3b2ca0d7e</t>
  </si>
  <si>
    <t>Nuekie</t>
  </si>
  <si>
    <t>http://www.nuekie.com/</t>
  </si>
  <si>
    <t>9a121633-922d-d13b-634e-169cc0feeb27</t>
  </si>
  <si>
    <t>Nuelle</t>
  </si>
  <si>
    <t>http://www.nuelle.com</t>
  </si>
  <si>
    <t>ba855ae6-8da0-fda8-aa59-488012c48f2a</t>
  </si>
  <si>
    <t>NueMeta</t>
  </si>
  <si>
    <t>http://www.nuemeta.com</t>
  </si>
  <si>
    <t>10c03144-3892-9872-3bc8-005dd1699145</t>
  </si>
  <si>
    <t>NuEnergen</t>
  </si>
  <si>
    <t>https://www.nuenergen.com</t>
  </si>
  <si>
    <t>51b15b13-4fe7-3f12-05e1-d0678e7e68c7</t>
  </si>
  <si>
    <t>NuEnergy Group</t>
  </si>
  <si>
    <t>http://www.nuenergygroup.com</t>
  </si>
  <si>
    <t>a9cbf90e-f8ae-d692-1f59-538d4a0dfe49</t>
  </si>
  <si>
    <t>Nuenz</t>
  </si>
  <si>
    <t>http://www.nuenz.co.nz/</t>
  </si>
  <si>
    <t>4de6f9f7-903c-7f75-5551-11803446360b</t>
  </si>
  <si>
    <t>Nuera Communications</t>
  </si>
  <si>
    <t>http://www.nuera.com/</t>
  </si>
  <si>
    <t>5b23fa00-2217-5f00-707d-be0b69712784</t>
  </si>
  <si>
    <t>Nuera Trailer Parts</t>
  </si>
  <si>
    <t>http://www.nueratrailerparts.com/</t>
  </si>
  <si>
    <t>853c958d-ca26-fdbf-9522-1716811615ab</t>
  </si>
  <si>
    <t>Nuernberg SEO Experte</t>
  </si>
  <si>
    <t>http://www.nuernbergseoexperte.com</t>
  </si>
  <si>
    <t>eafc36e5-be5b-65e8-eb60-8e839f886056</t>
  </si>
  <si>
    <t>Nues.li</t>
  </si>
  <si>
    <t>http://nues.li</t>
  </si>
  <si>
    <t>61785522-e51f-a1ae-ea80-468308425875</t>
  </si>
  <si>
    <t>Nuesoft Technologies</t>
  </si>
  <si>
    <t>https://www.nuemd.com/</t>
  </si>
  <si>
    <t>0a97be6f-3139-7a3b-e585-e1a25938f5ff</t>
  </si>
  <si>
    <t>Nuestro Viaje de Novios</t>
  </si>
  <si>
    <t>http://nuestroviajedenovios.com</t>
  </si>
  <si>
    <t>f1447a4e-9efc-a3c5-53e9-256eea70ef30</t>
  </si>
  <si>
    <t>Nuestros Politicos</t>
  </si>
  <si>
    <t>http://www.nuestrospoliticos.com</t>
  </si>
  <si>
    <t>094bdb91-da66-7988-663f-e16c03f6992b</t>
  </si>
  <si>
    <t>Nueta Ventures</t>
  </si>
  <si>
    <t>http://nuetaventures.com/</t>
  </si>
  <si>
    <t>64f671f7-d886-042c-dbca-217057b7056f</t>
  </si>
  <si>
    <t>Nueterra Capital Management</t>
  </si>
  <si>
    <t>http://www.nueterra.com/</t>
  </si>
  <si>
    <t>d1636cbe-2374-4b70-23c9-e23f2e7e449b</t>
  </si>
  <si>
    <t>Nueterra Holdings</t>
  </si>
  <si>
    <t>http://www.nueterra.com</t>
  </si>
  <si>
    <t>d803c155-08e7-e2e4-1a63-362a74345f58</t>
  </si>
  <si>
    <t>Nueva Day School</t>
  </si>
  <si>
    <t>http://www.nuevaschool.org/</t>
  </si>
  <si>
    <t>99b5c56f-71a6-a09a-b518-eea8eb730e6c</t>
  </si>
  <si>
    <t>Nueva Gestion</t>
  </si>
  <si>
    <t>http://www.nuevagestion.org.ar/</t>
  </si>
  <si>
    <t>21f9f00c-3da3-3ae1-3d95-644b88335512</t>
  </si>
  <si>
    <t>Nueva Gestion Informatica</t>
  </si>
  <si>
    <t>http://www.ngi.es</t>
  </si>
  <si>
    <t>9965a4e2-d9df-1e1e-2cf0-6de94ca4b666</t>
  </si>
  <si>
    <t>Nueva School</t>
  </si>
  <si>
    <t>http://www.nuevaschool.org</t>
  </si>
  <si>
    <t>3b271156-5abe-7cdb-3c5d-c49809d06130</t>
  </si>
  <si>
    <t>Nueva Ventures</t>
  </si>
  <si>
    <t>http://www.nuevaventures.com</t>
  </si>
  <si>
    <t>99f7f1d2-9808-2e4d-13e4-df1cdd95ad6a</t>
  </si>
  <si>
    <t>Nueva Vision</t>
  </si>
  <si>
    <t>http://www.nuevavision.com.pe</t>
  </si>
  <si>
    <t>6b93ea41-ceb9-30ef-e0e3-137507837b27</t>
  </si>
  <si>
    <t>Nuevah</t>
  </si>
  <si>
    <t>http://nuevah.com</t>
  </si>
  <si>
    <t>d4071296-d700-60a9-fcc9-c72bfe403fcf</t>
  </si>
  <si>
    <t>NuevaSync</t>
  </si>
  <si>
    <t>http://www.nuevasync.com</t>
  </si>
  <si>
    <t>b5329a46-ed9f-6bcc-82c4-c15054fb8974</t>
  </si>
  <si>
    <t>nueveseis</t>
  </si>
  <si>
    <t>http://www.nueveseis.com.ar</t>
  </si>
  <si>
    <t>e9bd9c19-55ff-64ce-81a0-1347f76fc88e</t>
  </si>
  <si>
    <t>Nuevo Midstream</t>
  </si>
  <si>
    <t>http://www.nuevomidstream.com/</t>
  </si>
  <si>
    <t>1046abd8-093b-8143-ef05-167e24a2adc0</t>
  </si>
  <si>
    <t>Nuevo Power</t>
  </si>
  <si>
    <t>http://nuevopower.com</t>
  </si>
  <si>
    <t>5e6e4963-cad3-e3b8-0467-254fba6d215a</t>
  </si>
  <si>
    <t>Nuevolution</t>
  </si>
  <si>
    <t>http://www.nuevolution.com</t>
  </si>
  <si>
    <t>1f8f4d0a-1c0a-7735-b06a-551246ca122a</t>
  </si>
  <si>
    <t>Nuevora</t>
  </si>
  <si>
    <t>http://www.nuevora.com</t>
  </si>
  <si>
    <t>b4e52342-f87e-f023-271b-8d273ee9740c</t>
  </si>
  <si>
    <t>nuevoStage</t>
  </si>
  <si>
    <t>http://nuevostage.com</t>
  </si>
  <si>
    <t>ea3b4411-d508-b186-cf82-1488ad83309e</t>
  </si>
  <si>
    <t>NueVue Solutions</t>
  </si>
  <si>
    <t>http://www.nuevuesolutions.com/</t>
  </si>
  <si>
    <t>3981c871-4934-d2a9-4959-4548db1aff3b</t>
  </si>
  <si>
    <t>Nueweb</t>
  </si>
  <si>
    <t>http://www.nueweb.com</t>
  </si>
  <si>
    <t>56597413-c6fd-c118-b8d8-94d785a478c7</t>
  </si>
  <si>
    <t>NuEyes</t>
  </si>
  <si>
    <t>http://www.nueyes.com</t>
  </si>
  <si>
    <t>9ee64a77-f616-fced-d017-2e1a370a4a30</t>
  </si>
  <si>
    <t>NUEYORKER</t>
  </si>
  <si>
    <t>http://www.nueyorker.com</t>
  </si>
  <si>
    <t>fe635544-733c-eed3-7aa9-9c1d6b63d228</t>
  </si>
  <si>
    <t>Nuezra</t>
  </si>
  <si>
    <t>http://www.nuezra.com</t>
  </si>
  <si>
    <t>e72d7971-8b60-2292-3ad9-3319bd2ad539</t>
  </si>
  <si>
    <t>nuF, LLC.</t>
  </si>
  <si>
    <t>http://www.mynuf.com</t>
  </si>
  <si>
    <t>158a2ea7-9564-b971-d850-64c6e18a21eb</t>
  </si>
  <si>
    <t>Nufabrx</t>
  </si>
  <si>
    <t>http://nufabrx.com/</t>
  </si>
  <si>
    <t>7cf60b11-a55b-e87c-bc66-fe2871eb58ec</t>
  </si>
  <si>
    <t>Nufarm</t>
  </si>
  <si>
    <t>http://www.nufarm.com</t>
  </si>
  <si>
    <t>25ee02ff-b163-f8a9-b53d-840e675aa9d0</t>
  </si>
  <si>
    <t>Nuffield College</t>
  </si>
  <si>
    <t>http://www.nuffield.ox.ac.uk/</t>
  </si>
  <si>
    <t>0ce875ca-6fbb-56ac-eaa2-d960976a66d2</t>
  </si>
  <si>
    <t>Nuffield Health</t>
  </si>
  <si>
    <t>https://www.nuffieldhealth.com</t>
  </si>
  <si>
    <t>fc7912f5-13bf-64c6-4a85-ce89aef3ae10</t>
  </si>
  <si>
    <t>Nuffield Trust</t>
  </si>
  <si>
    <t>http://www.nuffieldtrust.org.uk</t>
  </si>
  <si>
    <t>240bd147-07d1-b324-58a9-a3c103619ab2</t>
  </si>
  <si>
    <t>Nuffly.com</t>
  </si>
  <si>
    <t>http://nuffly.com</t>
  </si>
  <si>
    <t>993c1e26-b175-272f-f1ea-63048ac98e5c</t>
  </si>
  <si>
    <t>Nuffnang</t>
  </si>
  <si>
    <t>http://www.nuffnang.com</t>
  </si>
  <si>
    <t>cb13a81f-e952-fa6e-76c9-e4d20f5012b4</t>
  </si>
  <si>
    <t>Nufi</t>
  </si>
  <si>
    <t>http://www.nufi.us</t>
  </si>
  <si>
    <t>32d5d186-84ad-ecbe-c5ad-c6c920ffadf7</t>
  </si>
  <si>
    <t>NUFITSCAN</t>
  </si>
  <si>
    <t>http://www.nufitscan.com</t>
  </si>
  <si>
    <t>9a179116-ccc6-d365-341e-5be2738396ff</t>
  </si>
  <si>
    <t>NuFlick</t>
  </si>
  <si>
    <t>http://nuflick.com</t>
  </si>
  <si>
    <t>6da8026e-3eae-e55c-2b5a-014117f42bd9</t>
  </si>
  <si>
    <t>Nufloors Flooring</t>
  </si>
  <si>
    <t>http://www.nufloors.ca</t>
  </si>
  <si>
    <t>ce10eda3-6c79-9c17-2a4c-d2b5cd477fe6</t>
  </si>
  <si>
    <t>nufood</t>
  </si>
  <si>
    <t>http://www.nufood.io/</t>
  </si>
  <si>
    <t>e19a7fa9-563b-d1f9-00aa-0d6d5c8fbfb7</t>
  </si>
  <si>
    <t>Nuforce</t>
  </si>
  <si>
    <t>http://www.nuforce.com</t>
  </si>
  <si>
    <t>ba75db37-45d7-daa6-3dba-a62cd4c076af</t>
  </si>
  <si>
    <t>Nuforia</t>
  </si>
  <si>
    <t>http://www.nuforia.com</t>
  </si>
  <si>
    <t>bc342006-3ee4-c91f-68dc-d3bcf5c65166</t>
  </si>
  <si>
    <t>Nufunk.com</t>
  </si>
  <si>
    <t>http://www.nufunk.com</t>
  </si>
  <si>
    <t>37ffc9fc-3fed-249b-7272-45794b3c3620</t>
  </si>
  <si>
    <t>Nufurn</t>
  </si>
  <si>
    <t>http://www.nufurn.com.au</t>
  </si>
  <si>
    <t>9e3604eb-cb99-3f68-aecf-a6296858ea0c</t>
  </si>
  <si>
    <t>NuGen Innovation</t>
  </si>
  <si>
    <t>http://www.nugeninnovation.com/</t>
  </si>
  <si>
    <t>78026a9a-2077-2253-1cdc-20ecae5a0421</t>
  </si>
  <si>
    <t>NuGEN Technologies</t>
  </si>
  <si>
    <t>http://nugen.com</t>
  </si>
  <si>
    <t>872d41f1-b369-e9ed-760d-d9c5e1de4293</t>
  </si>
  <si>
    <t>NuGene International</t>
  </si>
  <si>
    <t>http://www.nugene.com</t>
  </si>
  <si>
    <t>4b0ae12b-e1c4-4adb-458e-e3bf10e05aa4</t>
  </si>
  <si>
    <t>NuGenesis Technologies</t>
  </si>
  <si>
    <t>http://www.nugenesis.com/</t>
  </si>
  <si>
    <t>8c97a67a-7829-d324-a593-3ef2886ed682</t>
  </si>
  <si>
    <t>Nugenix</t>
  </si>
  <si>
    <t>https://www.nugenix.com/</t>
  </si>
  <si>
    <t>a244da79-ee77-5162-5be7-e63ea109e37f</t>
  </si>
  <si>
    <t>NuGet Server</t>
  </si>
  <si>
    <t>http://nugetserver.net/</t>
  </si>
  <si>
    <t>203ac505-9c7b-a445-3cee-0faa8234674d</t>
  </si>
  <si>
    <t>Nugg</t>
  </si>
  <si>
    <t>https://getnugg.com</t>
  </si>
  <si>
    <t>d399fc6e-21c3-ff47-6ddb-423f4fba984a</t>
  </si>
  <si>
    <t>Nugg Solutions</t>
  </si>
  <si>
    <t>http://betterteams.nugg.co/</t>
  </si>
  <si>
    <t>3e5d981f-7f48-8aac-5a06-dd3dc9aa9d05</t>
  </si>
  <si>
    <t>Nugg-it</t>
  </si>
  <si>
    <t>http://launch.nugg-it.com</t>
  </si>
  <si>
    <t>c8afdf62-8dda-7e72-d562-d27c73bf1dd8</t>
  </si>
  <si>
    <t>nugg.ad GmbH</t>
  </si>
  <si>
    <t>https://www.nugg.ad</t>
  </si>
  <si>
    <t>c1bcca94-09d7-f0ea-cd55-cc7c455a67fc</t>
  </si>
  <si>
    <t>nugget</t>
  </si>
  <si>
    <t>https://nuggetapp.co</t>
  </si>
  <si>
    <t>b5f33e50-fa02-dfa5-e523-2b4eee08227b</t>
  </si>
  <si>
    <t>Nuggeta</t>
  </si>
  <si>
    <t>http://www.nuggeta.com</t>
  </si>
  <si>
    <t>5aa64c78-f5ea-7598-873e-b1a47094d6eb</t>
  </si>
  <si>
    <t>Nuggets</t>
  </si>
  <si>
    <t>http://www.nuggets.life</t>
  </si>
  <si>
    <t>2809ff8c-a0b6-5d53-1c57-b5991accb165</t>
  </si>
  <si>
    <t>Nuggety</t>
  </si>
  <si>
    <t>http://nuggety.com</t>
  </si>
  <si>
    <t>387b59c8-6f35-0a8f-4ae2-30fd903e0932</t>
  </si>
  <si>
    <t>NUGI TECHNOLOGIES NIG LTD</t>
  </si>
  <si>
    <t>https://nugitech.com/</t>
  </si>
  <si>
    <t>bb2aed81-8724-090a-ff2e-d75f0857d64c</t>
  </si>
  <si>
    <t>Nugit</t>
  </si>
  <si>
    <t>http://nugit.co/</t>
  </si>
  <si>
    <t>acdd7da0-f744-b657-73c2-ec7d4daa67c8</t>
  </si>
  <si>
    <t>NuGlow Cosmaceuticals</t>
  </si>
  <si>
    <t>http://www.nuglowskincare.com/</t>
  </si>
  <si>
    <t>586d761a-8693-e05d-a55a-372c539429eb</t>
  </si>
  <si>
    <t>nugs.net enterprises</t>
  </si>
  <si>
    <t>http://nugs.net</t>
  </si>
  <si>
    <t>6c583440-6d5c-6f92-355d-15a136ce96f7</t>
  </si>
  <si>
    <t>Nuguava</t>
  </si>
  <si>
    <t>https://nuguava.com</t>
  </si>
  <si>
    <t>3ee75afc-0f51-5e78-ddd5-c2d3d58f8a2d</t>
  </si>
  <si>
    <t>NuHabitat</t>
  </si>
  <si>
    <t>http://www.nuhabitat.com</t>
  </si>
  <si>
    <t>e4d17bd0-ef3d-504c-c316-dc8ec0c89144</t>
  </si>
  <si>
    <t>Nuhart Hair Restoration Philippines</t>
  </si>
  <si>
    <t>http://www.nuhartclinic.com.ph</t>
  </si>
  <si>
    <t>5bf033cb-e5c7-eb01-e7b9-b0c041b08c52</t>
  </si>
  <si>
    <t>Nuheara</t>
  </si>
  <si>
    <t>http://www.nuheara.com</t>
  </si>
  <si>
    <t>b1494b05-72f6-db1c-c2c0-e0bde7c093cb</t>
  </si>
  <si>
    <t>Nuheat</t>
  </si>
  <si>
    <t>http://www.nuheat.com</t>
  </si>
  <si>
    <t>0d3c188b-6b6a-2000-e99e-e9cbd4e9d944</t>
  </si>
  <si>
    <t>Nuhill Technologies</t>
  </si>
  <si>
    <t>http://nuhill.com/</t>
  </si>
  <si>
    <t>ec6607ea-29fe-9967-2226-f05cbff52884</t>
  </si>
  <si>
    <t>Nuhma</t>
  </si>
  <si>
    <t>http://www.nuhma.be/</t>
  </si>
  <si>
    <t>88f5e73d-dffe-fe7b-ba2d-37b8da1e8a57</t>
  </si>
  <si>
    <t>nuHome</t>
  </si>
  <si>
    <t>http://nuhome.com/</t>
  </si>
  <si>
    <t>3a15b8f2-edcf-1eed-9f29-3ad1fe7e73a6</t>
  </si>
  <si>
    <t>Nuhook</t>
  </si>
  <si>
    <t>http://www.nuhook.com</t>
  </si>
  <si>
    <t>1d9265b5-8321-60ea-83e9-08e12314c554</t>
  </si>
  <si>
    <t>Nui Ami</t>
  </si>
  <si>
    <t>https://www.nuiami.com</t>
  </si>
  <si>
    <t>605f784b-42f5-2456-34cf-602d900fb9e7</t>
  </si>
  <si>
    <t>NUI Central - NY</t>
  </si>
  <si>
    <t>http://bit.ly/v3xzbj</t>
  </si>
  <si>
    <t>fd1f661f-b298-21ab-1cf1-2c8d743a0b30</t>
  </si>
  <si>
    <t>NUI Group</t>
  </si>
  <si>
    <t>http://nuigroup.com/</t>
  </si>
  <si>
    <t>bc5c1bb5-c7ae-4f42-f798-7d9aee5924d4</t>
  </si>
  <si>
    <t>NUI Media</t>
  </si>
  <si>
    <t>https://www.nuimedia.com</t>
  </si>
  <si>
    <t>77f2f733-9f7e-5397-783d-d8e6399e9c86</t>
  </si>
  <si>
    <t>Nuii LLC</t>
  </si>
  <si>
    <t>http://www.nuii.com</t>
  </si>
  <si>
    <t>abc064d0-9e6f-c464-9725-2b2299e76641</t>
  </si>
  <si>
    <t>Nuiku</t>
  </si>
  <si>
    <t>http://nuiku.com</t>
  </si>
  <si>
    <t>dc4230ae-acb5-abe0-5dd0-d1d66a1f7402</t>
  </si>
  <si>
    <t>Nuinsco Resources</t>
  </si>
  <si>
    <t>http://nuinsco.ca/</t>
  </si>
  <si>
    <t>70077e27-cf9e-95a0-e406-e83431f93c3c</t>
  </si>
  <si>
    <t>NUISOL</t>
  </si>
  <si>
    <t>https://nuisol.com/</t>
  </si>
  <si>
    <t>7d045877-42c5-e188-db9e-8af488ef3c35</t>
  </si>
  <si>
    <t>Nuisto</t>
  </si>
  <si>
    <t>https://nuisto.com</t>
  </si>
  <si>
    <t>8af845e4-7d7d-8aae-78f9-ed3b01e81794</t>
  </si>
  <si>
    <t>NUITEQ</t>
  </si>
  <si>
    <t>http://www.nuiteq.com</t>
  </si>
  <si>
    <t>fa26dc7b-e035-1c67-723e-a5da37aca6e4</t>
  </si>
  <si>
    <t>Nuiti</t>
  </si>
  <si>
    <t>http://www.nuiti.com</t>
  </si>
  <si>
    <t>d1a10ddb-b8ee-ce64-aba7-d510f84d21bd</t>
  </si>
  <si>
    <t>Nuix</t>
  </si>
  <si>
    <t>http://www.nuix.com</t>
  </si>
  <si>
    <t>ee8f7767-4dc9-bb41-e7e4-1ce9eeb69e92</t>
  </si>
  <si>
    <t>nujaba ltd</t>
  </si>
  <si>
    <t>https://www.nujaba.com</t>
  </si>
  <si>
    <t>709a5e8e-2010-38bb-8c18-ab321495f909</t>
  </si>
  <si>
    <t>Nujam</t>
  </si>
  <si>
    <t>http://www.nujam.in</t>
  </si>
  <si>
    <t>1c9a8eff-222f-d226-ce3d-5f88bf43cf2c</t>
  </si>
  <si>
    <t>Nujeed</t>
  </si>
  <si>
    <t>http://www.nujeed.com/</t>
  </si>
  <si>
    <t>c13367e8-f9c1-ccca-769a-a6a46ac5c7a7</t>
  </si>
  <si>
    <t>Nuji</t>
  </si>
  <si>
    <t>https://www.nuji.com</t>
  </si>
  <si>
    <t>c8e50dbb-1495-5236-d215-7f539b8627c8</t>
  </si>
  <si>
    <t>Nujira</t>
  </si>
  <si>
    <t>http://www.nujira.com</t>
  </si>
  <si>
    <t>7ba53f52-b9fe-fcd4-23a2-198754f2c6ef</t>
  </si>
  <si>
    <t>Nujj</t>
  </si>
  <si>
    <t>http://nujj.me</t>
  </si>
  <si>
    <t>c36dffa9-788a-59df-0dbb-f91aa89815d6</t>
  </si>
  <si>
    <t>Nujosystems.com</t>
  </si>
  <si>
    <t>http://www.nujosystems.com</t>
  </si>
  <si>
    <t>fe6fff73-f762-0112-c2c1-5b0bd5b9c22d</t>
  </si>
  <si>
    <t>Nuka Indstries</t>
  </si>
  <si>
    <t>http://nukaindustriesnukacola.weebly.com</t>
  </si>
  <si>
    <t>9d9799b3-e4de-d6d3-7eeb-b6af86b766ed</t>
  </si>
  <si>
    <t>Nuke Optics</t>
  </si>
  <si>
    <t>http://www.nukeoptics.com/</t>
  </si>
  <si>
    <t>1584d150-7d61-a5cb-552b-4ff3a2eb1368</t>
  </si>
  <si>
    <t>Nuke Suite</t>
  </si>
  <si>
    <t>http://www.nukesuite.com</t>
  </si>
  <si>
    <t>0a848c8c-21d3-2d24-6444-79ef4e318251</t>
  </si>
  <si>
    <t>Nuke Web Solution - SEO Services</t>
  </si>
  <si>
    <t>http://www.nukewebsolution.com</t>
  </si>
  <si>
    <t>90dc3727-1ddb-3bb6-65f1-757f6c49348a</t>
  </si>
  <si>
    <t>Nukem</t>
  </si>
  <si>
    <t>http://www.nukem.de/</t>
  </si>
  <si>
    <t>e43bd23c-6751-bd68-9ef6-eae346e4728b</t>
  </si>
  <si>
    <t>NUKERN (Techstars Austin'17)</t>
  </si>
  <si>
    <t>https://www.nukern.com</t>
  </si>
  <si>
    <t>543ee46e-6b09-508e-5dc5-5eda5fccc46e</t>
  </si>
  <si>
    <t>Nuki Home Solutions GmbH</t>
  </si>
  <si>
    <t>http://nuki.io/</t>
  </si>
  <si>
    <t>4fb68c48-af11-0653-6849-304c1ce1aefb</t>
  </si>
  <si>
    <t>Nukkad Shops</t>
  </si>
  <si>
    <t>http://nukkadshops.com</t>
  </si>
  <si>
    <t>0a2073d4-3d48-71ed-28d0-82f829b3f8bf</t>
  </si>
  <si>
    <t>Nuklius</t>
  </si>
  <si>
    <t>http://www.nuklius.com</t>
  </si>
  <si>
    <t>3a4a279a-a3f9-1485-7012-2ecf0f5b4f43</t>
  </si>
  <si>
    <t>Nukomeet</t>
  </si>
  <si>
    <t>https://nukomeet.com/</t>
  </si>
  <si>
    <t>d083a33f-59a2-ebb4-58a7-14c400d9c97e</t>
  </si>
  <si>
    <t>Nukon Bulgaria</t>
  </si>
  <si>
    <t>http://nukon.bg/</t>
  </si>
  <si>
    <t>7a3c36e6-5f91-e6da-4161-4339f6345cd5</t>
  </si>
  <si>
    <t>Nukona</t>
  </si>
  <si>
    <t>http://www.nukona.com</t>
  </si>
  <si>
    <t>97111b8b-1058-a387-cd7d-24eca1fc4966</t>
  </si>
  <si>
    <t>Nukotoys</t>
  </si>
  <si>
    <t>http://nukotoysinc.com</t>
  </si>
  <si>
    <t>29039169-af06-7315-3294-48dc2dd38efc</t>
  </si>
  <si>
    <t>NUL Apps</t>
  </si>
  <si>
    <t>http://www.belgradegenie.com</t>
  </si>
  <si>
    <t>c7f7edaf-6baf-1423-9fca-51e66f7544f7</t>
  </si>
  <si>
    <t>Nulab</t>
  </si>
  <si>
    <t>http://www.nulab-inc.com</t>
  </si>
  <si>
    <t>6d27f634-09a9-9588-2225-55ebe925a483</t>
  </si>
  <si>
    <t>NuLabel</t>
  </si>
  <si>
    <t>http://nulabeltechnologies.com</t>
  </si>
  <si>
    <t>df39c10e-0228-bd59-c970-7ffe11420521</t>
  </si>
  <si>
    <t>nulabs GmbH</t>
  </si>
  <si>
    <t>http://nulabs.de</t>
  </si>
  <si>
    <t>ce644c6d-0203-e0a3-d767-727b7991de4e</t>
  </si>
  <si>
    <t>Nuland &amp; Arshad</t>
  </si>
  <si>
    <t>http://www.na-boston.com</t>
  </si>
  <si>
    <t>ab648755-b0ac-9892-6ed0-ecae0f97b57c</t>
  </si>
  <si>
    <t>Nulastin</t>
  </si>
  <si>
    <t>http://www.nulastin.com</t>
  </si>
  <si>
    <t>7ca64d35-2081-63f5-d7fb-c03dc2ea2415</t>
  </si>
  <si>
    <t>NULATO</t>
  </si>
  <si>
    <t>http://nulato.com</t>
  </si>
  <si>
    <t>06ebdb47-288c-5df9-bd30-ad15e7a052f1</t>
  </si>
  <si>
    <t>NuLawLab</t>
  </si>
  <si>
    <t>http://www.nulawlab.org/</t>
  </si>
  <si>
    <t>392d46fc-1c20-3bfb-f719-f0963bedf0c9</t>
  </si>
  <si>
    <t>NuLayer</t>
  </si>
  <si>
    <t>http://www.nulayer.com</t>
  </si>
  <si>
    <t>ea9ab634-6d87-c7e4-fa2a-05ceae86d2b5</t>
  </si>
  <si>
    <t>Nulaz</t>
  </si>
  <si>
    <t>http://www.nulaz.com</t>
  </si>
  <si>
    <t>b33728ec-f7b5-e73a-2655-dc9dc452740b</t>
  </si>
  <si>
    <t>NuLeaf Tech Inc</t>
  </si>
  <si>
    <t>https://nuleaftech.com</t>
  </si>
  <si>
    <t>d573c163-a782-51a6-274e-7d3e6ccf144c</t>
  </si>
  <si>
    <t>NuLeds</t>
  </si>
  <si>
    <t>http://www.nuleds.com</t>
  </si>
  <si>
    <t>203d3dae-c34a-74fd-1a0e-b381eec0f266</t>
  </si>
  <si>
    <t>NuLegacy Gold</t>
  </si>
  <si>
    <t>http://nulegacygold.com/</t>
  </si>
  <si>
    <t>689a2c08-0a55-2a02-b4d7-0a5b159c4cfd</t>
  </si>
  <si>
    <t>Nulegacy International</t>
  </si>
  <si>
    <t>http://www.freerxcard.net</t>
  </si>
  <si>
    <t>b74fb686-d352-0ca0-51b1-c9186e4ef1a0</t>
  </si>
  <si>
    <t>Nuli Coffee Inc.</t>
  </si>
  <si>
    <t>http://nulicoffee.com</t>
  </si>
  <si>
    <t>52d0eadc-9084-0342-e5e0-d8b0f774d37b</t>
  </si>
  <si>
    <t>NuLife Recovery</t>
  </si>
  <si>
    <t>http://harptreatment.com</t>
  </si>
  <si>
    <t>c6aaedb2-85b0-65f3-1681-778d235cd4f5</t>
  </si>
  <si>
    <t>NuLink</t>
  </si>
  <si>
    <t>http://nulink.com/</t>
  </si>
  <si>
    <t>4084736a-142a-25d2-87bf-d8ca91c230c5</t>
  </si>
  <si>
    <t>NulisBuku</t>
  </si>
  <si>
    <t>http://nulisbuku.com</t>
  </si>
  <si>
    <t>fe62b022-50dd-3e5f-3671-07af59ffba51</t>
  </si>
  <si>
    <t>NULL COMPANY</t>
  </si>
  <si>
    <t>https://nullcompany.com</t>
  </si>
  <si>
    <t>ff1204e5-5bc8-5df0-3d29-ac95738ed563</t>
  </si>
  <si>
    <t>Null Lines</t>
  </si>
  <si>
    <t>http://www.nulllines.com</t>
  </si>
  <si>
    <t>1e07fc41-76ab-fb7e-a423-0d096eceefaa</t>
  </si>
  <si>
    <t>Null2</t>
  </si>
  <si>
    <t>http://www.null2.net/en</t>
  </si>
  <si>
    <t>792029ce-272b-6f31-c358-9f063d2b2a89</t>
  </si>
  <si>
    <t>Nullabor</t>
  </si>
  <si>
    <t>http://www.nullabor.vc</t>
  </si>
  <si>
    <t>4dd6ee70-9ced-30f7-725e-c0c083b9098e</t>
  </si>
  <si>
    <t>Nullcube</t>
  </si>
  <si>
    <t>http://nullcube.com/</t>
  </si>
  <si>
    <t>719a5f5d-569f-c037-a078-915d6f9b00ec</t>
  </si>
  <si>
    <t>Nulli Secundus</t>
  </si>
  <si>
    <t>http://www.nulli.com/</t>
  </si>
  <si>
    <t>3533541b-97ee-f801-b83c-0745e40f1365</t>
  </si>
  <si>
    <t>Nullohm</t>
  </si>
  <si>
    <t>http://nullohm.com</t>
  </si>
  <si>
    <t>da1836f1-be20-e85a-8f2b-c172af8e3832</t>
  </si>
  <si>
    <t>NullPointer</t>
  </si>
  <si>
    <t>https://www.nullpointerapps.com</t>
  </si>
  <si>
    <t>b7a4dbb8-f674-fe67-4b15-42d5386cd193</t>
  </si>
  <si>
    <t>Nullriver</t>
  </si>
  <si>
    <t>http://www.nullriver.com/</t>
  </si>
  <si>
    <t>d95e97ee-197f-dc9e-1539-f080e88f2f90</t>
  </si>
  <si>
    <t>Nullsms</t>
  </si>
  <si>
    <t>http://nsmsn.com</t>
  </si>
  <si>
    <t>08f356e8-ea05-f277-971f-c46f83487c0a</t>
  </si>
  <si>
    <t>Nullsoft</t>
  </si>
  <si>
    <t>http://www.winamp.com</t>
  </si>
  <si>
    <t>c4b2674b-1b73-dde1-1679-8f17c7b6598a</t>
  </si>
  <si>
    <t>NullSpace VR</t>
  </si>
  <si>
    <t>http://nullspacevr.com</t>
  </si>
  <si>
    <t>8cdc71a1-5e2b-34c3-08ba-4b727ebe08bf</t>
  </si>
  <si>
    <t>Nullstack Labs</t>
  </si>
  <si>
    <t>http://nullstack.co</t>
  </si>
  <si>
    <t>7f2b2044-3d11-a0e3-1206-b2d5d4e776c7</t>
  </si>
  <si>
    <t>Nullvariable Web Consulting</t>
  </si>
  <si>
    <t>http://www.nullvariable.com</t>
  </si>
  <si>
    <t>54c690fd-8410-47d1-b9fa-f7ade70c702c</t>
  </si>
  <si>
    <t>nullvision.com</t>
  </si>
  <si>
    <t>http://nullvision.com</t>
  </si>
  <si>
    <t>94e53654-874a-401f-167a-bf9bfd2d47ce</t>
  </si>
  <si>
    <t>nuLogic</t>
  </si>
  <si>
    <t>http://nulogicnetlabel.com</t>
  </si>
  <si>
    <t>a32cb06c-aae8-0bb7-ad97-1a109f370040</t>
  </si>
  <si>
    <t>Nulogy</t>
  </si>
  <si>
    <t>http://www.nulogy.com</t>
  </si>
  <si>
    <t>107c4b17-d964-a01c-b9ed-8bee3d604a02</t>
  </si>
  <si>
    <t>NuLook Capital, LLC.</t>
  </si>
  <si>
    <t>http://nulookcapital.com/</t>
  </si>
  <si>
    <t>a10b0d23-dd87-bab9-c98c-436679a7e077</t>
  </si>
  <si>
    <t>Nulook Medspa</t>
  </si>
  <si>
    <t>http://nulookmedspa.com/</t>
  </si>
  <si>
    <t>d21724a9-827d-8709-8769-014413ecc2ed</t>
  </si>
  <si>
    <t>Nuloox</t>
  </si>
  <si>
    <t>https://www.nuloox.com/</t>
  </si>
  <si>
    <t>c0b4deca-e548-630b-b416-40e057a1d340</t>
  </si>
  <si>
    <t>Nulou Web Solutions</t>
  </si>
  <si>
    <t>https://nulouweb.com/</t>
  </si>
  <si>
    <t>dac590b4-0151-291b-3388-40ba701bc1fd</t>
  </si>
  <si>
    <t>Nultan</t>
  </si>
  <si>
    <t>http://nultan.com</t>
  </si>
  <si>
    <t>45f85d01-85a8-6557-a06f-dafd59a3b21e</t>
  </si>
  <si>
    <t>Nulu</t>
  </si>
  <si>
    <t>http://www.nulu.com</t>
  </si>
  <si>
    <t>1da69f17-f635-7929-e351-58685293bf0a</t>
  </si>
  <si>
    <t>Nulux</t>
  </si>
  <si>
    <t>http://www.nulux.com/</t>
  </si>
  <si>
    <t>75b5e59b-ae1c-4183-e11d-aeacd010da2d</t>
  </si>
  <si>
    <t>Nuluxe</t>
  </si>
  <si>
    <t>http://hikehealth.com/nuluxe-cream/</t>
  </si>
  <si>
    <t>4eec8988-56ad-3792-d802-035e2ed3eddc</t>
  </si>
  <si>
    <t>NUM</t>
  </si>
  <si>
    <t>http://numapp.co</t>
  </si>
  <si>
    <t>5cc358dc-d26f-3f99-3433-2331428a7bad</t>
  </si>
  <si>
    <t>Num Command</t>
  </si>
  <si>
    <t>http://www.numcommand.com</t>
  </si>
  <si>
    <t>09eb9456-d96f-51d4-4ac0-4b74237abad2</t>
  </si>
  <si>
    <t>Num Pang Sandwich Shop</t>
  </si>
  <si>
    <t>https://www.numpangkitchen.com/</t>
  </si>
  <si>
    <t>436aa47e-4124-da0a-275f-dbb16d4fb862</t>
  </si>
  <si>
    <t>NUMA</t>
  </si>
  <si>
    <t>https://numa.co/</t>
  </si>
  <si>
    <t>0d111156-be92-8152-67b2-a869e86f9110</t>
  </si>
  <si>
    <t>NUMA Barcelona</t>
  </si>
  <si>
    <t>https://barcelona.numa.co/</t>
  </si>
  <si>
    <t>55d3b5c0-2419-0321-3e47-c420bfdee2c4</t>
  </si>
  <si>
    <t>NUMA Casa</t>
  </si>
  <si>
    <t>http://casablanca.numa.co/</t>
  </si>
  <si>
    <t>68c84f78-90b1-24d7-8574-5d555b14013c</t>
  </si>
  <si>
    <t>NUMA Moscow</t>
  </si>
  <si>
    <t>http://numa.moscow/</t>
  </si>
  <si>
    <t>15bcd4fe-ea50-f459-05ea-d243f8057f00</t>
  </si>
  <si>
    <t>NUMA New York</t>
  </si>
  <si>
    <t>https://newyork.numa.co</t>
  </si>
  <si>
    <t>36c0a05d-145e-b032-a84b-5c92faa83dca</t>
  </si>
  <si>
    <t>NUMA Paris</t>
  </si>
  <si>
    <t>http://paris-en.numa.co/</t>
  </si>
  <si>
    <t>8d110024-99dd-ef13-b498-ed6d758f8c51</t>
  </si>
  <si>
    <t>Numa Sports Optics</t>
  </si>
  <si>
    <t>https://numaoptics.com</t>
  </si>
  <si>
    <t>360f8735-5c1f-b476-a99e-12681906f5a9</t>
  </si>
  <si>
    <t>Numa, Lab</t>
  </si>
  <si>
    <t>https://hub.numa.co/</t>
  </si>
  <si>
    <t>d174a22f-6dfb-6559-e55e-6229c9639cdb</t>
  </si>
  <si>
    <t>Numab AG</t>
  </si>
  <si>
    <t>http://numab.com/</t>
  </si>
  <si>
    <t>7f4aa7fa-dce3-c621-bd41-8cfbcc6ba117</t>
  </si>
  <si>
    <t>Numadic</t>
  </si>
  <si>
    <t>http://numadic.com</t>
  </si>
  <si>
    <t>5243df8b-6053-881a-9ec7-5346b9a82244</t>
  </si>
  <si>
    <t>Numaferm</t>
  </si>
  <si>
    <t>http://numaferm.com/</t>
  </si>
  <si>
    <t>945c6428-ae00-9328-5baa-4641d4468dc3</t>
  </si>
  <si>
    <t>NumaHub - By Constellation Software &amp; Consulting Pvt Ltd</t>
  </si>
  <si>
    <t>http://numahub.com</t>
  </si>
  <si>
    <t>c59b33ee-b645-c340-e45e-a82b5fe3b36a</t>
  </si>
  <si>
    <t>NuMale Medical</t>
  </si>
  <si>
    <t>http://www.numalemedical.com</t>
  </si>
  <si>
    <t>7af15d55-84ac-2278-3eb8-5b25b57281f7</t>
  </si>
  <si>
    <t>NuMale Medical Center</t>
  </si>
  <si>
    <t>https://www.numalemedical.com/beverly-hills/</t>
  </si>
  <si>
    <t>45f0db8a-021f-797a-8c4f-c0852777de58</t>
  </si>
  <si>
    <t>Numanity</t>
  </si>
  <si>
    <t>http://numanity.co/</t>
  </si>
  <si>
    <t>947c69c7-cb6e-4a27-c965-8d194b04bd8b</t>
  </si>
  <si>
    <t>NuManna Foundation</t>
  </si>
  <si>
    <t>http://numanna.com/</t>
  </si>
  <si>
    <t>df765bb8-82cd-cc79-1b37-ff630473aa7e</t>
  </si>
  <si>
    <t>Numara Software</t>
  </si>
  <si>
    <t>http://www.numarasoftware.com</t>
  </si>
  <si>
    <t>dbd29ec9-df33-20f0-0d51-d169465da643</t>
  </si>
  <si>
    <t>Numara Software France</t>
  </si>
  <si>
    <t>http://www.criston.com</t>
  </si>
  <si>
    <t>6096fa87-36af-5c4b-37c8-d5cefa2ebb61</t>
  </si>
  <si>
    <t>numares GmbH</t>
  </si>
  <si>
    <t>http://www.numares-health.com/index.php/?id=48</t>
  </si>
  <si>
    <t>2574e0e1-e145-7f36-d429-61623ec6fa39</t>
  </si>
  <si>
    <t>Numari</t>
  </si>
  <si>
    <t>http://www.numari.com</t>
  </si>
  <si>
    <t>9876d23c-7c30-0dfb-6af9-a3ff3c9aa4a0</t>
  </si>
  <si>
    <t>Numark</t>
  </si>
  <si>
    <t>http://www.numark.com</t>
  </si>
  <si>
    <t>b3b6199e-7fa2-8404-a3c3-11b1b071f602</t>
  </si>
  <si>
    <t>Numascale</t>
  </si>
  <si>
    <t>http://www.numascale.com</t>
  </si>
  <si>
    <t>79a898ed-0634-ce67-321c-32074912f44e</t>
  </si>
  <si>
    <t>NumaSolutions</t>
  </si>
  <si>
    <t>https://numasolutions.net/</t>
  </si>
  <si>
    <t>9f03ab74-9874-e665-8977-65630c97311f</t>
  </si>
  <si>
    <t>NuMat Technologies</t>
  </si>
  <si>
    <t>http://numat-tech.com</t>
  </si>
  <si>
    <t>d6e70663-128e-cdbe-27c0-cfdf07ba6858</t>
  </si>
  <si>
    <t>Numatics, Incorporated</t>
  </si>
  <si>
    <t>http://www.numatics.com</t>
  </si>
  <si>
    <t>83ada7fc-b154-8954-18ec-9c17044a73f0</t>
  </si>
  <si>
    <t>NuMatter</t>
  </si>
  <si>
    <t>http://numatter.com</t>
  </si>
  <si>
    <t>c6eeecd8-4f23-2bfc-094b-e8d676f203f5</t>
  </si>
  <si>
    <t>Numax Steels</t>
  </si>
  <si>
    <t>https://www.numaxsteels.com</t>
  </si>
  <si>
    <t>5cd92bbb-bc97-3c39-3118-b2ca7f5e54b8</t>
  </si>
  <si>
    <t>Numbase Group</t>
  </si>
  <si>
    <t>http://numbase.com/</t>
  </si>
  <si>
    <t>879214c2-1153-c7dc-fbd8-1cb8223945e1</t>
  </si>
  <si>
    <t>Numbate</t>
  </si>
  <si>
    <t>http://www.numbate.com/</t>
  </si>
  <si>
    <t>2a48ad61-a986-58a6-8ead-5cc528dca794</t>
  </si>
  <si>
    <t>Numbeez</t>
  </si>
  <si>
    <t>http://www.numbeez.com/#!</t>
  </si>
  <si>
    <t>e38742dc-740e-b832-5a09-204e66b5455f</t>
  </si>
  <si>
    <t>Numbeo</t>
  </si>
  <si>
    <t>http://www.numbeo.com</t>
  </si>
  <si>
    <t>72381db7-5d11-bf1b-8571-9587d96efcd4</t>
  </si>
  <si>
    <t>Number 100</t>
  </si>
  <si>
    <t>http://www.data100.com.cn</t>
  </si>
  <si>
    <t>c672c845-dd84-09b6-b479-47e35854d392</t>
  </si>
  <si>
    <t>Number 4 Studios</t>
  </si>
  <si>
    <t>http://www.number4studios.com</t>
  </si>
  <si>
    <t>9b3e13b0-106a-8ece-59aa-78530f78ce1f</t>
  </si>
  <si>
    <t>Number 6 Brands, LLC</t>
  </si>
  <si>
    <t>http://www.number6brands.com</t>
  </si>
  <si>
    <t>63e0cbdf-56fa-d31d-9100-a71d026934b5</t>
  </si>
  <si>
    <t>Number Analytics LLC</t>
  </si>
  <si>
    <t>https://www.numberanalytics.com</t>
  </si>
  <si>
    <t>00eefc09-9320-c940-fb05-ae5809dd54e1</t>
  </si>
  <si>
    <t>Number Garage</t>
  </si>
  <si>
    <t>http://www.numbergarage.com</t>
  </si>
  <si>
    <t>3d0d5666-e0ef-b7e1-5c3e-c32e2f52f7ab</t>
  </si>
  <si>
    <t>Number Group</t>
  </si>
  <si>
    <t>http://www.numbergroup.com</t>
  </si>
  <si>
    <t>b9776fc4-d7cb-1a64-c4a1-1b836d67136e</t>
  </si>
  <si>
    <t>Number Hunch</t>
  </si>
  <si>
    <t>http://numberhunch.com/</t>
  </si>
  <si>
    <t>0f8c66fa-c315-f590-4f8e-7341c3f1f2ab</t>
  </si>
  <si>
    <t>Number Krunch</t>
  </si>
  <si>
    <t>http://www.numberkrunch.com</t>
  </si>
  <si>
    <t>def61689-59c0-8d63-14ad-03132c52b894</t>
  </si>
  <si>
    <t>Number March</t>
  </si>
  <si>
    <t>http://numbermarch.com</t>
  </si>
  <si>
    <t>2a90cdb9-9f1e-3338-dc26-00d413485c19</t>
  </si>
  <si>
    <t>Number One</t>
  </si>
  <si>
    <t>http://number-one.co</t>
  </si>
  <si>
    <t>9177f532-c264-3931-3a14-88f851549cd4</t>
  </si>
  <si>
    <t>Number Resource Organization</t>
  </si>
  <si>
    <t>https://www.nro.net</t>
  </si>
  <si>
    <t>894d3e54-13e9-2aed-a0af-b5c13ee2d129</t>
  </si>
  <si>
    <t>Number Six Software</t>
  </si>
  <si>
    <t>http://www.numbersix.com/</t>
  </si>
  <si>
    <t>1b6abd93-3496-cd57-72b4-c5e7e1794f78</t>
  </si>
  <si>
    <t>Number Text</t>
  </si>
  <si>
    <t>http://www.numbertext.com</t>
  </si>
  <si>
    <t>6befe007-fd0a-6096-c659-2b493f7aeb80</t>
  </si>
  <si>
    <t>Number-Talk</t>
  </si>
  <si>
    <t>http://number-talk.co.uk/</t>
  </si>
  <si>
    <t>940cbee8-df90-234e-5a0b-28c77c8e0646</t>
  </si>
  <si>
    <t>Number1Expert</t>
  </si>
  <si>
    <t>http://www.number1expert.com/</t>
  </si>
  <si>
    <t>b3a756a2-61bd-2090-848d-cce82cdff3b8</t>
  </si>
  <si>
    <t>NumberCop</t>
  </si>
  <si>
    <t>http://www.numbercop.com</t>
  </si>
  <si>
    <t>5f3e6a5c-3ec5-33de-ed74-963c954f807b</t>
  </si>
  <si>
    <t>Numbercruncher.com</t>
  </si>
  <si>
    <t>http://www.numbercruncher.com/</t>
  </si>
  <si>
    <t>a66a56a5-d5f8-dd6c-5cd2-8bf61a418619</t>
  </si>
  <si>
    <t>NumberEight</t>
  </si>
  <si>
    <t>http://www.numbereight.me</t>
  </si>
  <si>
    <t>f93f2f50-ff0b-1ca9-1c6e-0673a25ae206</t>
  </si>
  <si>
    <t>numberFire</t>
  </si>
  <si>
    <t>http://numberfire.com</t>
  </si>
  <si>
    <t>968a2fe6-c8bf-d521-bec2-e378251afaac</t>
  </si>
  <si>
    <t>Numbergym Software</t>
  </si>
  <si>
    <t>http://www.numbergym.co.uk/</t>
  </si>
  <si>
    <t>4105799f-5a63-6e98-58c2-4fbd4eae399a</t>
  </si>
  <si>
    <t>NumberL.com</t>
  </si>
  <si>
    <t>http://numberl.com</t>
  </si>
  <si>
    <t>47dc4c24-ad3c-e18e-652b-8fe57e975a80</t>
  </si>
  <si>
    <t>numberly</t>
  </si>
  <si>
    <t>http://www.numberly.com/</t>
  </si>
  <si>
    <t>ec2738fa-b885-4b3a-459a-e1c89a26d64b</t>
  </si>
  <si>
    <t>NumberMall</t>
  </si>
  <si>
    <t>http://www.numbermall.com/</t>
  </si>
  <si>
    <t>89eb92a7-0ce4-a101-a6aa-12a9da0af81d</t>
  </si>
  <si>
    <t>NumberPicture</t>
  </si>
  <si>
    <t>http://numberpicture.com</t>
  </si>
  <si>
    <t>3167136f-7f77-70a1-7d2d-efdb2711af2d</t>
  </si>
  <si>
    <t>Numbers Pay</t>
  </si>
  <si>
    <t>http://www.numberspay.com</t>
  </si>
  <si>
    <t>6477b02e-98ca-41dd-487f-e7c792f60421</t>
  </si>
  <si>
    <t>numbers.today</t>
  </si>
  <si>
    <t>https://numbers.today/</t>
  </si>
  <si>
    <t>b73c645e-b912-af10-fb43-a202a2ad1e48</t>
  </si>
  <si>
    <t>NumbersAlive!Ìâå¨</t>
  </si>
  <si>
    <t>https://www.numbersalive.org</t>
  </si>
  <si>
    <t>de036192-14ec-f641-513c-99fb73bd9f66</t>
  </si>
  <si>
    <t>NumbersBelieve</t>
  </si>
  <si>
    <t>http://www.numbersbelieve.com/</t>
  </si>
  <si>
    <t>d954a549-abe6-b159-3fe8-103a601303fa</t>
  </si>
  <si>
    <t>numberscribe</t>
  </si>
  <si>
    <t>http://www.numberscribe.com</t>
  </si>
  <si>
    <t>1658a139-94fd-7735-2cf7-a05c8f7eb9a6</t>
  </si>
  <si>
    <t>NumberShapes</t>
  </si>
  <si>
    <t>http://number-shapes.com/</t>
  </si>
  <si>
    <t>16bf2a38-74a0-68d8-cff0-012904c1c710</t>
  </si>
  <si>
    <t>Numberwise</t>
  </si>
  <si>
    <t>http://www.numberwise.net/</t>
  </si>
  <si>
    <t>ff16f8d8-a7e4-2be5-8adf-402cfb9d70e9</t>
  </si>
  <si>
    <t>NumberWorks'nWords</t>
  </si>
  <si>
    <t>https://numberworksnwords.com/</t>
  </si>
  <si>
    <t>35ef3a10-bf20-5b35-84b5-a3adf9d23f7e</t>
  </si>
  <si>
    <t>numberz</t>
  </si>
  <si>
    <t>http://numberz.in/</t>
  </si>
  <si>
    <t>003837ac-1b0a-5c1c-5bb8-31912547688c</t>
  </si>
  <si>
    <t>Numberzoom</t>
  </si>
  <si>
    <t>http://www.numberzoom.com</t>
  </si>
  <si>
    <t>05007e12-8bc9-fdff-3845-e450db6d912f</t>
  </si>
  <si>
    <t>Numblebee</t>
  </si>
  <si>
    <t>http://www.numblebee.com</t>
  </si>
  <si>
    <t>a8c89e50-3f8b-c399-9f96-6fc420a53410</t>
  </si>
  <si>
    <t>Numbo Jumbo</t>
  </si>
  <si>
    <t>http://numbojumbo.com/</t>
  </si>
  <si>
    <t>c04d4973-a26d-ea97-de51-e2b50f921808</t>
  </si>
  <si>
    <t>Numbor</t>
  </si>
  <si>
    <t>http://www.numbor.com</t>
  </si>
  <si>
    <t>91c6016f-fd85-c3c0-ea4f-f09f9802a200</t>
  </si>
  <si>
    <t>NuMe Health</t>
  </si>
  <si>
    <t>http://www.numehealth.com</t>
  </si>
  <si>
    <t>33de54b6-82f0-ea57-6c3d-8eca1efe4bf0</t>
  </si>
  <si>
    <t>NUMECA</t>
  </si>
  <si>
    <t>http://www.numeca.com/</t>
  </si>
  <si>
    <t>caa8ae1c-3f7b-28a3-1424-fc4c297aa1c0</t>
  </si>
  <si>
    <t>Numecent</t>
  </si>
  <si>
    <t>4feaf867-7943-8d84-3253-6205fb5be8e8</t>
  </si>
  <si>
    <t>Numedeon</t>
  </si>
  <si>
    <t>http://www.numedeon.com/smmk/frontoffice/lobby</t>
  </si>
  <si>
    <t>f2070968-f14f-c8e2-679f-2f3d2d7dce14</t>
  </si>
  <si>
    <t>nuMedia Innovations, Inc.</t>
  </si>
  <si>
    <t>http://www.numediainnovations.com</t>
  </si>
  <si>
    <t>c2ed1079-6115-1196-303c-40096cbdc9b0</t>
  </si>
  <si>
    <t>NuMedii</t>
  </si>
  <si>
    <t>http://numedii.com</t>
  </si>
  <si>
    <t>4220015e-d014-351a-9b60-44e4e5386654</t>
  </si>
  <si>
    <t>NuMega Technologies Inc</t>
  </si>
  <si>
    <t>http://www.numega.com/</t>
  </si>
  <si>
    <t>c2960b80-5b2d-f20f-d6b8-7b5daa0e9bd7</t>
  </si>
  <si>
    <t>Numenor Ventures</t>
  </si>
  <si>
    <t>http://www.numenorventures.com</t>
  </si>
  <si>
    <t>98c5aab4-b0c3-a0c1-f725-4c26d83748e5</t>
  </si>
  <si>
    <t>Numenta</t>
  </si>
  <si>
    <t>http://www.numenta.com</t>
  </si>
  <si>
    <t>0153f511-73ec-ed55-769d-40dba4b84a36</t>
  </si>
  <si>
    <t>Numenus</t>
  </si>
  <si>
    <t>http://www.numenus.de</t>
  </si>
  <si>
    <t>acf33d70-ab57-3537-8540-3bad473fc480</t>
  </si>
  <si>
    <t>Numera</t>
  </si>
  <si>
    <t>http://numera.com/</t>
  </si>
  <si>
    <t>8c7b7bb5-a56b-007d-833a-9d51bb682cf1</t>
  </si>
  <si>
    <t>Numerai</t>
  </si>
  <si>
    <t>http://www.numer.ai</t>
  </si>
  <si>
    <t>18f77dda-c1fb-41fa-9dcd-7f2211acf777</t>
  </si>
  <si>
    <t>Numeral</t>
  </si>
  <si>
    <t>http://wenumerals.com/</t>
  </si>
  <si>
    <t>77dbd349-505c-4e18-8add-f4b65bcb8f5b</t>
  </si>
  <si>
    <t>Numerate</t>
  </si>
  <si>
    <t>http://www.numerate.com</t>
  </si>
  <si>
    <t>4d5ab07d-bfed-1c98-8e1c-8642b53608e0</t>
  </si>
  <si>
    <t>Numerated</t>
  </si>
  <si>
    <t>https://numerated.com/</t>
  </si>
  <si>
    <t>65b731ce-f643-9f0c-f2d0-3cf50d42137f</t>
  </si>
  <si>
    <t>Numeration Systems</t>
  </si>
  <si>
    <t>http://www.numeration.co.uk/</t>
  </si>
  <si>
    <t>ee9ee8a0-26eb-a32a-a11c-0e0304531b99</t>
  </si>
  <si>
    <t>Numerex</t>
  </si>
  <si>
    <t>http://www.numerex.com</t>
  </si>
  <si>
    <t>5cc6263c-0bae-28b9-46ce-62a981162e17</t>
  </si>
  <si>
    <t>Numeric Analytics</t>
  </si>
  <si>
    <t>http://www.numericanalytics.com/</t>
  </si>
  <si>
    <t>cdd11d7e-0967-ebdf-dd28-ce75f24f7202</t>
  </si>
  <si>
    <t>Numeric Investors</t>
  </si>
  <si>
    <t>http://www.numeric.com/</t>
  </si>
  <si>
    <t>4aea7e57-bc4e-f927-1428-d23ec3cc59f1</t>
  </si>
  <si>
    <t>numeric lab GbR</t>
  </si>
  <si>
    <t>http://www.numeric-lab.com</t>
  </si>
  <si>
    <t>692ca7be-7fbf-366d-e13c-6b7e7040ffde</t>
  </si>
  <si>
    <t>Numeric Machine</t>
  </si>
  <si>
    <t>http://numeric.ca/</t>
  </si>
  <si>
    <t>beadde9c-6168-d02b-fe03-7d6c2a4ef0f1</t>
  </si>
  <si>
    <t>Numerica Corporation</t>
  </si>
  <si>
    <t>http://www.numerica.us</t>
  </si>
  <si>
    <t>45638c41-a5e2-6516-f624-2253d64bbce3</t>
  </si>
  <si>
    <t>Numerica Group</t>
  </si>
  <si>
    <t>http://numericaconsulting.com</t>
  </si>
  <si>
    <t>c2a7b27e-e564-4afc-3a6d-87db0ae7433a</t>
  </si>
  <si>
    <t>Numericable</t>
  </si>
  <si>
    <t>http://numericable.be</t>
  </si>
  <si>
    <t>9275f0e9-2a5e-1f94-7d0c-48b13f4d7268</t>
  </si>
  <si>
    <t>Numerical Algorithms Group</t>
  </si>
  <si>
    <t>http://www.nag.com/</t>
  </si>
  <si>
    <t>a67e1800-0db2-00a9-d27e-7b93082094b5</t>
  </si>
  <si>
    <t>NUMERICAL ANALYSIS TECHNOLOGIES</t>
  </si>
  <si>
    <t>http://www.natec-ingenieros.com</t>
  </si>
  <si>
    <t>855e8323-bc9f-53c2-2047-c2802b3a2151</t>
  </si>
  <si>
    <t>Numerical Design Limited (NDL)</t>
  </si>
  <si>
    <t>http://www.ndl.com/</t>
  </si>
  <si>
    <t>e9b78842-56b5-94e2-580f-cd2befd554ab</t>
  </si>
  <si>
    <t>Numerical Gurus</t>
  </si>
  <si>
    <t>http://numericalgurus.com/</t>
  </si>
  <si>
    <t>5583cb3a-ce38-3b92-4820-2be8004083a8</t>
  </si>
  <si>
    <t>Numerical Technologies</t>
  </si>
  <si>
    <t>http://www.numtech.com/</t>
  </si>
  <si>
    <t>79744f48-7d9d-f012-7313-0f901165a9bb</t>
  </si>
  <si>
    <t>numericalguru</t>
  </si>
  <si>
    <t>http://www.numericalguru.com</t>
  </si>
  <si>
    <t>ee603bf9-c28b-9584-97e6-0ed40242005b</t>
  </si>
  <si>
    <t>numericcal</t>
  </si>
  <si>
    <t>http://numericcal.com</t>
  </si>
  <si>
    <t>a2efed73-372d-d2a1-41aa-5904d2b7968c</t>
  </si>
  <si>
    <t>Numericit</t>
  </si>
  <si>
    <t>http://www.numericit.com</t>
  </si>
  <si>
    <t>36ddd397-583b-ac2d-c7bd-45586762cec5</t>
  </si>
  <si>
    <t>NumerID</t>
  </si>
  <si>
    <t>http://www.numerid.net</t>
  </si>
  <si>
    <t>8ba51934-4fbe-732a-f38b-0668d78581d0</t>
  </si>
  <si>
    <t>Numeridex</t>
  </si>
  <si>
    <t>http://www.numeridex.com</t>
  </si>
  <si>
    <t>a4fb4ce9-e725-3aa4-cb8b-b24ae51730d9</t>
  </si>
  <si>
    <t>Numeriek Centrum Groningen</t>
  </si>
  <si>
    <t>http://www.nupas-cadmatic.com</t>
  </si>
  <si>
    <t>2efa962d-8d12-b0d1-2ab7-7be1b2269863</t>
  </si>
  <si>
    <t>Numerify</t>
  </si>
  <si>
    <t>http://www.numerify.com</t>
  </si>
  <si>
    <t>09e6d920-78ce-36fa-aa8c-571eeae2f160</t>
  </si>
  <si>
    <t>Numerik</t>
  </si>
  <si>
    <t>http://numerik.ly/</t>
  </si>
  <si>
    <t>8541b48c-a11b-051c-6b88-3dd21f8ab692</t>
  </si>
  <si>
    <t>Numeriscausa</t>
  </si>
  <si>
    <t>http://numeriscausa.com</t>
  </si>
  <si>
    <t>5328c0f1-50c8-3a51-d09a-21b1c6bd0863</t>
  </si>
  <si>
    <t>Numerix</t>
  </si>
  <si>
    <t>http://www.numerix.com</t>
  </si>
  <si>
    <t>8bd30694-5cbf-6456-d5c2-ee99de5b459b</t>
  </si>
  <si>
    <t>numero</t>
  </si>
  <si>
    <t>http://www.thisisnumero.com</t>
  </si>
  <si>
    <t>3e41ce97-7618-fcd1-ae12-3c4e3ff5fa4d</t>
  </si>
  <si>
    <t>numero2 - Agentur fÌÄå_r Internetdienstleistungen</t>
  </si>
  <si>
    <t>http://www.numero2.de</t>
  </si>
  <si>
    <t>4e3c60b7-429c-5f3b-c861-affbde00a0f4</t>
  </si>
  <si>
    <t>numeroom</t>
  </si>
  <si>
    <t>http://www.numeroom.com</t>
  </si>
  <si>
    <t>32eecd7b-90b9-f827-9f2f-8fc9918c25fe</t>
  </si>
  <si>
    <t>Numerotron</t>
  </si>
  <si>
    <t>http://numerotron.com</t>
  </si>
  <si>
    <t>2005ba36-25ca-f62f-f018-b714822fdbcb</t>
  </si>
  <si>
    <t>NumeroUno Business Consultants</t>
  </si>
  <si>
    <t>http://numerouno.net.in/global_consultants.php</t>
  </si>
  <si>
    <t>24d979de-446d-e21f-e221-5c0011f41576</t>
  </si>
  <si>
    <t>Numerous</t>
  </si>
  <si>
    <t>http://numerousapp.com/</t>
  </si>
  <si>
    <t>9995f087-a5e0-b32a-f1c4-7d935ce595bb</t>
  </si>
  <si>
    <t>NuMetra</t>
  </si>
  <si>
    <t>http://numetra.net</t>
  </si>
  <si>
    <t>9578c863-3773-7112-b46b-c2c1fbc0f48f</t>
  </si>
  <si>
    <t>Numetric</t>
  </si>
  <si>
    <t>http://www.numetric.com</t>
  </si>
  <si>
    <t>ea4bf707-a863-cbbb-bd1a-f61c4c055a65</t>
  </si>
  <si>
    <t>Numetric Technologies Private Limited</t>
  </si>
  <si>
    <t>http://numetriclabz.com</t>
  </si>
  <si>
    <t>8d548c20-05dd-d925-4a94-3cf225be6edc</t>
  </si>
  <si>
    <t>Numetrics Management Systems</t>
  </si>
  <si>
    <t>http://www.numetrics.com</t>
  </si>
  <si>
    <t>fb0e420b-f124-5a90-b6c2-7c4d2a6d3fbb</t>
  </si>
  <si>
    <t>Numevent</t>
  </si>
  <si>
    <t>http://www.numevent.fr</t>
  </si>
  <si>
    <t>c46766e5-983b-7573-7cef-fba4317e4a1d</t>
  </si>
  <si>
    <t>Numex</t>
  </si>
  <si>
    <t>http://www.internetmercado.com</t>
  </si>
  <si>
    <t>92d56911-172e-749b-ca30-d9e215409027</t>
  </si>
  <si>
    <t>NumFOCUS</t>
  </si>
  <si>
    <t>http://www.numfocus.org/</t>
  </si>
  <si>
    <t>18416672-9c8e-ef88-9b0b-708335ed1b46</t>
  </si>
  <si>
    <t>Numi</t>
  </si>
  <si>
    <t>http://numi.io/</t>
  </si>
  <si>
    <t>a561c3c2-9487-9f14-0732-1620c3caa506</t>
  </si>
  <si>
    <t>Numi Tea</t>
  </si>
  <si>
    <t>http://www.numitea.com/</t>
  </si>
  <si>
    <t>e207a826-edde-52b6-cd40-1e3e240d8e51</t>
  </si>
  <si>
    <t>NUMIA</t>
  </si>
  <si>
    <t>http://www.mynumia.com</t>
  </si>
  <si>
    <t>b4714dc3-a356-ba4e-49fb-9646368ee4e5</t>
  </si>
  <si>
    <t>numia.biz</t>
  </si>
  <si>
    <t>http://www.numia.biz</t>
  </si>
  <si>
    <t>a4a5d051-cfe4-adee-1104-2cea3949f859</t>
  </si>
  <si>
    <t>Numibase</t>
  </si>
  <si>
    <t>http://www.numibase.com</t>
  </si>
  <si>
    <t>24aa1c85-7af7-b84d-2221-0c89377a6d68</t>
  </si>
  <si>
    <t>Numina Counselling Inc</t>
  </si>
  <si>
    <t>http://numinacounselling.com/</t>
  </si>
  <si>
    <t>1443a2c7-b729-48b0-d254-79e21a6c24ce</t>
  </si>
  <si>
    <t>Numinous Games</t>
  </si>
  <si>
    <t>http://numinousgames.com</t>
  </si>
  <si>
    <t>68377cc1-51b8-f20a-2345-9260a205378f</t>
  </si>
  <si>
    <t>Numira Biosciences</t>
  </si>
  <si>
    <t>http://www.numirabio.com</t>
  </si>
  <si>
    <t>d593ac09-5f6e-94a6-1dc4-f7372681f7a9</t>
  </si>
  <si>
    <t>Numis</t>
  </si>
  <si>
    <t>http://www.numiscorp.com</t>
  </si>
  <si>
    <t>8df76d05-a68b-c82d-a326-37cf31c206c2</t>
  </si>
  <si>
    <t>Numis Corporation plc</t>
  </si>
  <si>
    <t>3df14356-4ae3-c50c-205f-a523f5007359</t>
  </si>
  <si>
    <t>Numis Securities</t>
  </si>
  <si>
    <t>185022a6-7e40-3437-d84b-a85e717dbd4c</t>
  </si>
  <si>
    <t>Numisight</t>
  </si>
  <si>
    <t>http://numisight.com</t>
  </si>
  <si>
    <t>b8963a52-9a22-f000-e5e9-b3217e66ec09</t>
  </si>
  <si>
    <t>Numismatic Guaranty Corporation</t>
  </si>
  <si>
    <t>http://www.ngccoin.com</t>
  </si>
  <si>
    <t>adaf4d7b-bbbf-ef54-f166-2d25c1852ff3</t>
  </si>
  <si>
    <t>Numitas</t>
  </si>
  <si>
    <t>https://www.numitas.com/</t>
  </si>
  <si>
    <t>3581c4b4-a4b4-5d67-7a9e-8f0e75bc4fe6</t>
  </si>
  <si>
    <t>Numiyo Technologies</t>
  </si>
  <si>
    <t>http://www.numiyo.com</t>
  </si>
  <si>
    <t>97eb78ae-6d1f-9b3a-7231-229c980625d7</t>
  </si>
  <si>
    <t>Nummero</t>
  </si>
  <si>
    <t>http://nummero.in/</t>
  </si>
  <si>
    <t>60325143-e5ad-849a-b42b-32277a83a513</t>
  </si>
  <si>
    <t>Nummorum</t>
  </si>
  <si>
    <t>http://www.nummorum.com</t>
  </si>
  <si>
    <t>9401d90b-e927-4917-7fcb-1dbe51786c05</t>
  </si>
  <si>
    <t>NuMobile</t>
  </si>
  <si>
    <t>http://www.numobileinc.com</t>
  </si>
  <si>
    <t>68ccee17-0e1a-a20b-0c5b-f680577904fa</t>
  </si>
  <si>
    <t>Numoda</t>
  </si>
  <si>
    <t>http://www.numoda.com/</t>
  </si>
  <si>
    <t>d3d51f47-f249-88aa-7302-5f667a8453d8</t>
  </si>
  <si>
    <t>Numoda Capital Innovations</t>
  </si>
  <si>
    <t>http://www.numodacapital.com</t>
  </si>
  <si>
    <t>39821ffb-1360-f1bb-23b7-db494307d015</t>
  </si>
  <si>
    <t>Numoni</t>
  </si>
  <si>
    <t>http://www.numoni.com/</t>
  </si>
  <si>
    <t>02e33ce8-9954-a3e9-cf8c-351054115890</t>
  </si>
  <si>
    <t>NuMonitor</t>
  </si>
  <si>
    <t>http://www.numonitor.com</t>
  </si>
  <si>
    <t>9259ff23-6eed-9d2b-c8d2-f968d63d19fa</t>
  </si>
  <si>
    <t>Numonix</t>
  </si>
  <si>
    <t>http://www.numonix.co/</t>
  </si>
  <si>
    <t>3b81318c-bbc8-bc84-5e45-807fff6b487e</t>
  </si>
  <si>
    <t>Numonyx</t>
  </si>
  <si>
    <t>http://www.numonyx.com</t>
  </si>
  <si>
    <t>cdf4fb62-ac56-78a0-dafa-392c3e9f6de4</t>
  </si>
  <si>
    <t>NuMooh - New Media Out of Home</t>
  </si>
  <si>
    <t>http://numooh.com.br</t>
  </si>
  <si>
    <t>123a36ad-753a-5ab9-2b32-8fd8a801ecb0</t>
  </si>
  <si>
    <t>Numote</t>
  </si>
  <si>
    <t>http://www.numote.com</t>
  </si>
  <si>
    <t>f55f125b-de2c-d873-fe35-01f7539a0c93</t>
  </si>
  <si>
    <t>Numotion</t>
  </si>
  <si>
    <t>http://www.numotion.com/</t>
  </si>
  <si>
    <t>bf457f0e-135d-f0fd-3974-c0087fe38332</t>
  </si>
  <si>
    <t>NuMundo</t>
  </si>
  <si>
    <t>http://www.numundo.org/</t>
  </si>
  <si>
    <t>76f7dff0-0ea8-7ea3-c309-50e919170a2c</t>
  </si>
  <si>
    <t>Numus Digital</t>
  </si>
  <si>
    <t>http://www.numusdigital.com/</t>
  </si>
  <si>
    <t>07aa8ece-7d0c-661a-2c75-20ad977a6ef9</t>
  </si>
  <si>
    <t>Numus Software Ltd</t>
  </si>
  <si>
    <t>http://www.user-guides.co.uk</t>
  </si>
  <si>
    <t>0a518e7b-fc5b-820b-5272-560f172c4365</t>
  </si>
  <si>
    <t>nuMVC</t>
  </si>
  <si>
    <t>http://numvc.com</t>
  </si>
  <si>
    <t>58328b4a-b255-1d5d-a6a5-8643de0dc37e</t>
  </si>
  <si>
    <t>Nuna Incorporated</t>
  </si>
  <si>
    <t>https://www.nuna.com/</t>
  </si>
  <si>
    <t>de13bea0-7589-6c55-10fe-3998c73e2207</t>
  </si>
  <si>
    <t>Nunabooks</t>
  </si>
  <si>
    <t>http://www.nunabooks.com</t>
  </si>
  <si>
    <t>5a7b6bdb-91bb-30c7-5442-3bcda831a994</t>
  </si>
  <si>
    <t>Nunchaku Tech</t>
  </si>
  <si>
    <t>http://www.nunchaku-tech.com/top-rated-hair-growth-vitamins-for-now/</t>
  </si>
  <si>
    <t>74589f67-1d09-3214-84ee-4fcc48aa7182</t>
  </si>
  <si>
    <t>Nunebu.com</t>
  </si>
  <si>
    <t>https://www.nunebu.com</t>
  </si>
  <si>
    <t>0881f507-5ac6-0724-f114-0102a9c75c27</t>
  </si>
  <si>
    <t>NuNeon</t>
  </si>
  <si>
    <t>http://nuneon.com/</t>
  </si>
  <si>
    <t>6e2a506c-dbfc-299c-53e4-e98626d9640a</t>
  </si>
  <si>
    <t>Nunery &amp; Call Law Offices</t>
  </si>
  <si>
    <t>http://nunerylaw.com</t>
  </si>
  <si>
    <t>1983ba12-9021-2542-1b5e-4b045a95ff12</t>
  </si>
  <si>
    <t>Nunez Community College</t>
  </si>
  <si>
    <t>http://www.nunez.edu/</t>
  </si>
  <si>
    <t>2caacf7b-0c3d-7f62-7438-7fc39251df07</t>
  </si>
  <si>
    <t>Nunki</t>
  </si>
  <si>
    <t>http://nunki.co</t>
  </si>
  <si>
    <t>70a89ca5-5ce1-18cd-44da-d0b9f1544994</t>
  </si>
  <si>
    <t>NUNNOVATION</t>
  </si>
  <si>
    <t>http://www.nunnovation.com/</t>
  </si>
  <si>
    <t>674268ac-bffd-5df2-c405-03203f7af993</t>
  </si>
  <si>
    <t>Nunook Interactive</t>
  </si>
  <si>
    <t>http://www.nunook.com</t>
  </si>
  <si>
    <t>3ff42c34-b764-aa9d-e314-52f293618169</t>
  </si>
  <si>
    <t>nunovo</t>
  </si>
  <si>
    <t>http://nunovo.de</t>
  </si>
  <si>
    <t>b7196c00-fd04-9603-ad4a-99827b4661b6</t>
  </si>
  <si>
    <t>Nunplis</t>
  </si>
  <si>
    <t>http://nunplis.com/</t>
  </si>
  <si>
    <t>a5c00441-d964-4354-9e98-ea0a0834be05</t>
  </si>
  <si>
    <t>Nunulo</t>
  </si>
  <si>
    <t>http://www.nunulo.com/</t>
  </si>
  <si>
    <t>303ed5d1-2e1b-f32e-c28e-cf2c66da2c56</t>
  </si>
  <si>
    <t>Nuo Therapeutics</t>
  </si>
  <si>
    <t>http://www.nuot.com/</t>
  </si>
  <si>
    <t>f98644fe-c533-841f-a19a-93ce12c9d48b</t>
  </si>
  <si>
    <t>nuOctave</t>
  </si>
  <si>
    <t>http://www.nuoctave.com</t>
  </si>
  <si>
    <t>277f4e92-a70a-9550-57e0-6677aeb1f117</t>
  </si>
  <si>
    <t>NuoDB</t>
  </si>
  <si>
    <t>http://www.nuodb.com</t>
  </si>
  <si>
    <t>e2e4039f-1944-13b1-88de-ad882e7d8f56</t>
  </si>
  <si>
    <t>NUOFFER</t>
  </si>
  <si>
    <t>http://www.nuoffer.com</t>
  </si>
  <si>
    <t>94ef3024-2577-c950-089c-81a9b449688a</t>
  </si>
  <si>
    <t>Nuokang Bio-Pharmaceutical</t>
  </si>
  <si>
    <t>http://www.lnnk.com</t>
  </si>
  <si>
    <t>5c137d14-8651-1a4a-c50c-983ad9f77321</t>
  </si>
  <si>
    <t>Nuomi</t>
  </si>
  <si>
    <t>http://www.nuomi.com/</t>
  </si>
  <si>
    <t>e4159245-292f-fd6a-9eff-20a555ede154</t>
  </si>
  <si>
    <t>Nuon</t>
  </si>
  <si>
    <t>http://www.nuon.com</t>
  </si>
  <si>
    <t>0c388b1b-f651-f5ec-2883-9dcfcfd7f3e0</t>
  </si>
  <si>
    <t>Nuon Solar Team</t>
  </si>
  <si>
    <t>http://www.nuonsolarteam.nl/</t>
  </si>
  <si>
    <t>dbe5f708-06de-4c1b-e38f-523b1ec9c13f</t>
  </si>
  <si>
    <t>Nuon Therapeutics</t>
  </si>
  <si>
    <t>http://www.nuontherapeutics.com</t>
  </si>
  <si>
    <t>516ba8b6-43c2-63bf-4129-c6cd2a260968</t>
  </si>
  <si>
    <t>NUOOS</t>
  </si>
  <si>
    <t>http://nuoos.com/</t>
  </si>
  <si>
    <t>5b2a53ca-26e7-f3e9-530e-3182c7be01a7</t>
  </si>
  <si>
    <t>NuOpinion</t>
  </si>
  <si>
    <t>http://www.nuopinion.com</t>
  </si>
  <si>
    <t>65e67134-673a-bea4-e99e-e9a629adbab8</t>
  </si>
  <si>
    <t>NuORDER</t>
  </si>
  <si>
    <t>http://www.nuorder.com</t>
  </si>
  <si>
    <t>46445d03-492c-7719-539a-939afe8f7d35</t>
  </si>
  <si>
    <t>nuOrder Technologies</t>
  </si>
  <si>
    <t>http://nuordertech.com/</t>
  </si>
  <si>
    <t>c41f4d3e-91ef-48c4-e243-ce5fd6249455</t>
  </si>
  <si>
    <t>NuOrtho Surgical</t>
  </si>
  <si>
    <t>http://nuorthosurgical.com</t>
  </si>
  <si>
    <t>7228382b-7658-fc00-9bf6-0aa5c2fcb626</t>
  </si>
  <si>
    <t>Nuova Accademia di Belle Arti</t>
  </si>
  <si>
    <t>http://www.naba.it</t>
  </si>
  <si>
    <t>b537253c-a73e-4eb1-4bbf-a77d312da7f2</t>
  </si>
  <si>
    <t>Nuova GIDUE</t>
  </si>
  <si>
    <t>http://www.gidue.com/</t>
  </si>
  <si>
    <t>a515bed4-0d69-6684-8524-0d41fc13430e</t>
  </si>
  <si>
    <t>Nuova Systems</t>
  </si>
  <si>
    <t>http://www.nuovasystems.com</t>
  </si>
  <si>
    <t>121eee52-c4e1-94c9-83f3-8336fbe0c0d0</t>
  </si>
  <si>
    <t>Nuovi Cantieri Apuania</t>
  </si>
  <si>
    <t>http://www.nca-spa.it</t>
  </si>
  <si>
    <t>c7e7bdd2-e7f3-8637-397e-297ba99058d9</t>
  </si>
  <si>
    <t>Nuovo Biologics</t>
  </si>
  <si>
    <t>http://www.nuovobiologics.com</t>
  </si>
  <si>
    <t>a4281754-1541-a0f0-1e5f-75abedcb0a60</t>
  </si>
  <si>
    <t>Nuovo Film</t>
  </si>
  <si>
    <t>http://www.nuovofilm.com/</t>
  </si>
  <si>
    <t>24733979-4d20-a9fe-9f58-bf5520dcb8fd</t>
  </si>
  <si>
    <t>Nuovo Technologies</t>
  </si>
  <si>
    <t>http://mars.nuovotech.com</t>
  </si>
  <si>
    <t>262e6730-696a-3b40-3a8a-d0aa2d3586f4</t>
  </si>
  <si>
    <t>Nuovo Trasporto Viaggiatori S p a</t>
  </si>
  <si>
    <t>http://www.ntvspa.it</t>
  </si>
  <si>
    <t>555fb9d7-6b1f-662f-d56d-2fd9dcf3d81c</t>
  </si>
  <si>
    <t>NuovoNET T.I.</t>
  </si>
  <si>
    <t>http://www.nuovonet.com</t>
  </si>
  <si>
    <t>27210180-fa58-00be-9d2c-6545a70065f4</t>
  </si>
  <si>
    <t>NuOxygen</t>
  </si>
  <si>
    <t>http://www.nuoxygen.com</t>
  </si>
  <si>
    <t>45e80734-6568-7833-f8ad-6ee369cbe766</t>
  </si>
  <si>
    <t>Nuoyuan Capital</t>
  </si>
  <si>
    <t>http://www.nuoyuan.com.cn/</t>
  </si>
  <si>
    <t>95c22ecd-fbaf-ba9b-07d4-b0da7b6656bc</t>
  </si>
  <si>
    <t>NuPad</t>
  </si>
  <si>
    <t>http://nupad.co</t>
  </si>
  <si>
    <t>bcc1bcd1-dd82-250d-4532-c2f3f53032e1</t>
  </si>
  <si>
    <t>NuPak Medical</t>
  </si>
  <si>
    <t>http://nupakmedical.com</t>
  </si>
  <si>
    <t>fb7ee110-b694-dca2-510d-dda7286f79ef</t>
  </si>
  <si>
    <t>NuParadigm</t>
  </si>
  <si>
    <t>http://www.nuparadigm.net</t>
  </si>
  <si>
    <t>02309cab-a4f4-4282-84b3-20f99067ea09</t>
  </si>
  <si>
    <t>NuPark</t>
  </si>
  <si>
    <t>http://www.nupark.com/</t>
  </si>
  <si>
    <t>8cd105bf-fab3-461e-8040-de7e34a458e7</t>
  </si>
  <si>
    <t>Nupark Accelerace</t>
  </si>
  <si>
    <t>http://www.nuparkaccelerace.dk</t>
  </si>
  <si>
    <t>955fb608-09c8-2ff3-48dc-fb5b96b49abc</t>
  </si>
  <si>
    <t>NuPathe</t>
  </si>
  <si>
    <t>http://www.nupathe.com</t>
  </si>
  <si>
    <t>27662799-47ec-69a6-48e3-5c238839b810</t>
  </si>
  <si>
    <t>Nuper</t>
  </si>
  <si>
    <t>https://nuper.club</t>
  </si>
  <si>
    <t>0f3b667e-1bb4-7f31-32f1-37c314362bd9</t>
  </si>
  <si>
    <t>Nuperty</t>
  </si>
  <si>
    <t>http://nuperty.com</t>
  </si>
  <si>
    <t>ba441b95-367a-72eb-ba39-1503f0f7936e</t>
  </si>
  <si>
    <t>Nupharo Park</t>
  </si>
  <si>
    <t>http://www.nupharo.com/</t>
  </si>
  <si>
    <t>aa215a07-e1bb-704d-307f-85e46bf2d88c</t>
  </si>
  <si>
    <t>NuPhysicia</t>
  </si>
  <si>
    <t>http://www.nuphysicia.com</t>
  </si>
  <si>
    <t>5390abb9-9c94-2028-f560-9e0dbf58bbe5</t>
  </si>
  <si>
    <t>Nupinch</t>
  </si>
  <si>
    <t>http://www.nupinch.com</t>
  </si>
  <si>
    <t>cc3db7d8-4cc6-b256-5b45-7e912e08e15b</t>
  </si>
  <si>
    <t>Nupix</t>
  </si>
  <si>
    <t>http://nupix.com/</t>
  </si>
  <si>
    <t>213e06e6-0a4a-3186-c3e4-a6e77d8ef899</t>
  </si>
  <si>
    <t>Nupky</t>
  </si>
  <si>
    <t>http://www.nupky.com/</t>
  </si>
  <si>
    <t>cd47dbc6-20a6-c0b9-bd7a-6840fe0ce19d</t>
  </si>
  <si>
    <t>Nuplanit</t>
  </si>
  <si>
    <t>http://nuplanit.com/</t>
  </si>
  <si>
    <t>e6cff86e-4b88-77ed-c89b-4e5e406ed4a1</t>
  </si>
  <si>
    <t>NuPlays</t>
  </si>
  <si>
    <t>http://nuplays.com</t>
  </si>
  <si>
    <t>1bbc0775-9ecd-63a2-b7ee-f14491c911a8</t>
  </si>
  <si>
    <t>Nuplex Industries</t>
  </si>
  <si>
    <t>http://www.nuplex.com/</t>
  </si>
  <si>
    <t>875cbb4b-5ac2-2539-1cdc-ad90cd83e3eb</t>
  </si>
  <si>
    <t>Nupoint Systems</t>
  </si>
  <si>
    <t>http://www.nupointsystems.com/</t>
  </si>
  <si>
    <t>4c1fca74-db9a-e74c-a768-f42eee0b6aaf</t>
  </si>
  <si>
    <t>NuPotential</t>
  </si>
  <si>
    <t>http://nupotential.com</t>
  </si>
  <si>
    <t>668478f9-53c6-5431-3117-0901e47285b2</t>
  </si>
  <si>
    <t>NuPower Group</t>
  </si>
  <si>
    <t>http://www.nupowerrenewables.in/</t>
  </si>
  <si>
    <t>3cd3d645-75be-236a-1391-df7065e4e334</t>
  </si>
  <si>
    <t>Nuppio Learn</t>
  </si>
  <si>
    <t>http://www.nuppio.com</t>
  </si>
  <si>
    <t>a14b8660-ffb6-0e3d-a8f1-649799170f13</t>
  </si>
  <si>
    <t>Nupremis</t>
  </si>
  <si>
    <t>http://www.nupremis.com/</t>
  </si>
  <si>
    <t>89d4f02a-2b0c-88d8-4ab9-92aac46053b4</t>
  </si>
  <si>
    <t>NUProtein Co., Ltd.</t>
  </si>
  <si>
    <t>https://nuprotein.jp/en</t>
  </si>
  <si>
    <t>86c7810f-e394-5c33-1e0d-e9197591739c</t>
  </si>
  <si>
    <t>nuPSYS</t>
  </si>
  <si>
    <t>http://nupsys.com/</t>
  </si>
  <si>
    <t>fa9351f5-72fc-ec51-8339-550fbbd8645d</t>
  </si>
  <si>
    <t>Nupunet.com</t>
  </si>
  <si>
    <t>https://www.nupunet.com</t>
  </si>
  <si>
    <t>f0acf021-4aa9-3b28-dd24-4bd72d215b9a</t>
  </si>
  <si>
    <t>Nuqta</t>
  </si>
  <si>
    <t>https://www.nuqta.com</t>
  </si>
  <si>
    <t>ea434dab-2f90-daea-39d8-fdd9a4896f0d</t>
  </si>
  <si>
    <t>nuQuery</t>
  </si>
  <si>
    <t>http://www.nuquery.com</t>
  </si>
  <si>
    <t>2bf78e86-7374-84f1-9422-d55228c8880a</t>
  </si>
  <si>
    <t>NUQUEST</t>
  </si>
  <si>
    <t>http://mynuquest.com</t>
  </si>
  <si>
    <t>73d2b9f1-7fd2-7328-f0b0-948fbfe5dede</t>
  </si>
  <si>
    <t>Nur Energie Ltd</t>
  </si>
  <si>
    <t>http://nurenergie.com</t>
  </si>
  <si>
    <t>9827da9b-5ef9-e66f-bd83-fb9f885bb2d5</t>
  </si>
  <si>
    <t>NUR Macroprinters</t>
  </si>
  <si>
    <t>http://www.nur.com</t>
  </si>
  <si>
    <t>0fbac0cd-3f22-2f6d-d2d2-686606e2df4d</t>
  </si>
  <si>
    <t>Nura</t>
  </si>
  <si>
    <t>http://nurainc.com</t>
  </si>
  <si>
    <t>c0d02b0d-1955-75bf-b468-2ca923d808ab</t>
  </si>
  <si>
    <t>https://www.nuraphone.com/</t>
  </si>
  <si>
    <t>c8caff2b-4198-96c9-7043-0addd932c27a</t>
  </si>
  <si>
    <t>Nuracode</t>
  </si>
  <si>
    <t>http://nuracode.com/</t>
  </si>
  <si>
    <t>a04a2001-17d8-96ec-446e-090098e8fc9d</t>
  </si>
  <si>
    <t>nurago</t>
  </si>
  <si>
    <t>http://www.nurago.com</t>
  </si>
  <si>
    <t>422c9cd3-d0f0-71fe-97b5-463cca79ee5d</t>
  </si>
  <si>
    <t>Nuraleve</t>
  </si>
  <si>
    <t>http://nuraleve.com/</t>
  </si>
  <si>
    <t>52773425-0e8a-4939-57d7-819a42fb08de</t>
  </si>
  <si>
    <t>Nurall</t>
  </si>
  <si>
    <t>http://nurall.com</t>
  </si>
  <si>
    <t>de365abd-59b3-4851-ed61-7192e67b3469</t>
  </si>
  <si>
    <t>NuraLogix Corporation</t>
  </si>
  <si>
    <t>http://www.nuralogix.com/</t>
  </si>
  <si>
    <t>cc66f333-b3ae-0b0c-7f32-d04e0b10c7da</t>
  </si>
  <si>
    <t>Nurami Medical</t>
  </si>
  <si>
    <t>http://www.nurami-medical.com/</t>
  </si>
  <si>
    <t>0fb83f0b-ddc4-7b0f-b455-331bc9ae3503</t>
  </si>
  <si>
    <t>NURCHA</t>
  </si>
  <si>
    <t>http://nurcha.co.za/</t>
  </si>
  <si>
    <t>18b2c0df-4de5-d4df-8cdd-7600e4b1f746</t>
  </si>
  <si>
    <t>Nurd Pty Limited</t>
  </si>
  <si>
    <t>http://www.nurd.com.au</t>
  </si>
  <si>
    <t>447412ba-f449-f3d8-28f0-4abccd454938</t>
  </si>
  <si>
    <t>Nurdture creative</t>
  </si>
  <si>
    <t>http://www.nurdture.com</t>
  </si>
  <si>
    <t>458c65e0-25e8-05e1-585a-0f4982867ca7</t>
  </si>
  <si>
    <t>Nurego</t>
  </si>
  <si>
    <t>http://nurego.com</t>
  </si>
  <si>
    <t>8a560dc2-d388-3a2f-c6e2-51820ba2d3d3</t>
  </si>
  <si>
    <t>NuRelm</t>
  </si>
  <si>
    <t>http://www.nurelm.com</t>
  </si>
  <si>
    <t>d994beb5-59cc-3f9d-8d29-0aea952a4937</t>
  </si>
  <si>
    <t>Nuren Group</t>
  </si>
  <si>
    <t>http://www.nurengroup.com</t>
  </si>
  <si>
    <t>b79b62e9-b465-d12e-3078-63f64b14ce70</t>
  </si>
  <si>
    <t>Nuren.sg</t>
  </si>
  <si>
    <t>http://wedding.nuren.sg</t>
  </si>
  <si>
    <t>51e422b2-457b-d5c3-bcf7-17dc64701453</t>
  </si>
  <si>
    <t>NURENDSOFT</t>
  </si>
  <si>
    <t>http://www.nurendsoft.es//?lng=en&amp;section=&amp;page=0</t>
  </si>
  <si>
    <t>6d31b446-e104-5184-36d6-b4175575d524</t>
  </si>
  <si>
    <t>Nurep</t>
  </si>
  <si>
    <t>http://www.nurep.com</t>
  </si>
  <si>
    <t>ffd990dc-6b39-a1e2-62a0-3852a4c87912</t>
  </si>
  <si>
    <t>NUresume</t>
  </si>
  <si>
    <t>http://www.nuresume.com</t>
  </si>
  <si>
    <t>b9b09b17-15b7-8396-e1ff-b16d350d1c98</t>
  </si>
  <si>
    <t>Nuretix Research Labs, LLC</t>
  </si>
  <si>
    <t>http://www.liporidex.com</t>
  </si>
  <si>
    <t>369874cc-c861-4a30-5d87-61c17834f3a7</t>
  </si>
  <si>
    <t>Nureva Inc.</t>
  </si>
  <si>
    <t>http://www.nureva.com/</t>
  </si>
  <si>
    <t>ac121c1f-4bde-1d77-8266-2ee3b543cfd7</t>
  </si>
  <si>
    <t>Nurevas</t>
  </si>
  <si>
    <t>http://www.nurevas.com</t>
  </si>
  <si>
    <t>e66dc8e4-4a44-369e-8e26-01d1fe2893c2</t>
  </si>
  <si>
    <t>Nurfer</t>
  </si>
  <si>
    <t>http://nurfer.com</t>
  </si>
  <si>
    <t>506a3a40-92cd-7d1c-3981-6c2aced96d8e</t>
  </si>
  <si>
    <t>Nurfeza</t>
  </si>
  <si>
    <t>http://nurfeza.com</t>
  </si>
  <si>
    <t>efdee8fc-29e5-a92e-43ae-06a55642f6a9</t>
  </si>
  <si>
    <t>Nuri Telecom</t>
  </si>
  <si>
    <t>http://www.nuritelecom.com</t>
  </si>
  <si>
    <t>c17cf47c-0e75-2fc9-0f89-1de143898487</t>
  </si>
  <si>
    <t>NuRide</t>
  </si>
  <si>
    <t>http://www.nuride.com</t>
  </si>
  <si>
    <t>c593ab7d-a198-8322-c103-a16131543694</t>
  </si>
  <si>
    <t>Nurien Software</t>
  </si>
  <si>
    <t>http://www.nurien.com/nurien/kor/main.php</t>
  </si>
  <si>
    <t>047fcafe-9b29-91e6-3852-c0fea10c2a4e</t>
  </si>
  <si>
    <t>NuriGames</t>
  </si>
  <si>
    <t>http://www.nurigames.com/</t>
  </si>
  <si>
    <t>08250b98-f021-1404-a659-c20160cf3772</t>
  </si>
  <si>
    <t>Nurigene</t>
  </si>
  <si>
    <t>http://nurigene.com</t>
  </si>
  <si>
    <t>d3f09bf6-62ee-f5d5-8185-2289592a9ec4</t>
  </si>
  <si>
    <t>Nuriss</t>
  </si>
  <si>
    <t>https://www.nuriss.co.uk/</t>
  </si>
  <si>
    <t>b412b691-9466-3142-6044-7c3ce721574e</t>
  </si>
  <si>
    <t>Nuritas</t>
  </si>
  <si>
    <t>http://nuritas.com</t>
  </si>
  <si>
    <t>b6215fd0-78dd-0c15-77e9-fb6843ed5a24</t>
  </si>
  <si>
    <t>NURIUM GAMES</t>
  </si>
  <si>
    <t>http://www.nurium.com</t>
  </si>
  <si>
    <t>6216e980-8c24-7d3a-b3fa-d68af7429f42</t>
  </si>
  <si>
    <t>Nurix</t>
  </si>
  <si>
    <t>http://nurix-inc.com</t>
  </si>
  <si>
    <t>af6b3a74-aa9c-cd9d-7dac-e57e4fc6af89</t>
  </si>
  <si>
    <t>Nurlux</t>
  </si>
  <si>
    <t>http://nurluxng.com</t>
  </si>
  <si>
    <t>c0e46886-79a3-afa6-5b73-4c9f910c646e</t>
  </si>
  <si>
    <t>Nuro</t>
  </si>
  <si>
    <t>https://nuro.ai/</t>
  </si>
  <si>
    <t>5e076f04-6d8a-2ba8-54dc-c22fa99ec283</t>
  </si>
  <si>
    <t>NURO CORP.</t>
  </si>
  <si>
    <t>http://www.nuro.ca</t>
  </si>
  <si>
    <t>ad5bb2c0-41bc-adc3-4419-4bb50d771c84</t>
  </si>
  <si>
    <t>Nuro Pharma</t>
  </si>
  <si>
    <t>http://nuropharma.com</t>
  </si>
  <si>
    <t>767ba0fc-7872-5645-5078-3132d58c35d1</t>
  </si>
  <si>
    <t>Nuro Retention</t>
  </si>
  <si>
    <t>http://www.nuroretention.com/</t>
  </si>
  <si>
    <t>60c5ff49-d6a7-2a7d-26d0-06027c2ce9ad</t>
  </si>
  <si>
    <t>Nuro Secure Messaging Ltd.</t>
  </si>
  <si>
    <t>http://www.nuro.im</t>
  </si>
  <si>
    <t>ea743399-94be-e4cd-61c9-42bb6f2ec09a</t>
  </si>
  <si>
    <t>Nuroa</t>
  </si>
  <si>
    <t>http://www.nuroa.es</t>
  </si>
  <si>
    <t>f93cfc04-2f80-d088-6fc7-4f682e77723c</t>
  </si>
  <si>
    <t>NuRoam</t>
  </si>
  <si>
    <t>http://www.nuroam.com</t>
  </si>
  <si>
    <t>6c4838ff-0d78-dcef-8979-67a1aeacd913</t>
  </si>
  <si>
    <t>Nurogames</t>
  </si>
  <si>
    <t>http://www.nurogames.com</t>
  </si>
  <si>
    <t>f257866b-de46-21c4-2dbe-29b17e1b22cd</t>
  </si>
  <si>
    <t>Nuron Biotech</t>
  </si>
  <si>
    <t>http://www.nuronbiotech.com</t>
  </si>
  <si>
    <t>26339c59-9351-d1db-0d34-50e435e84ee5</t>
  </si>
  <si>
    <t>Nurotron Biotechnology</t>
  </si>
  <si>
    <t>http://nurotron.com</t>
  </si>
  <si>
    <t>d6a004bf-9897-ec7f-3ed5-4ffaa88db86a</t>
  </si>
  <si>
    <t>Nuroute</t>
  </si>
  <si>
    <t>http://nuroute.com</t>
  </si>
  <si>
    <t>c42e8832-04fe-b71c-76b2-6cb302e068ac</t>
  </si>
  <si>
    <t>Nurph</t>
  </si>
  <si>
    <t>http://nurph.com</t>
  </si>
  <si>
    <t>8e0e0951-2f37-8cc3-06b1-993f627c0149</t>
  </si>
  <si>
    <t>Nurro</t>
  </si>
  <si>
    <t>http://www.mynurro.com</t>
  </si>
  <si>
    <t>c5b5bb76-aa3f-45f1-7095-4e54a686d8aa</t>
  </si>
  <si>
    <t>Nursdoc</t>
  </si>
  <si>
    <t>http://www.nursdoc.com</t>
  </si>
  <si>
    <t>4c4815ed-c36a-8887-af33-613ce75bb051</t>
  </si>
  <si>
    <t>Nurse at Your Door</t>
  </si>
  <si>
    <t>http://www.nurseatyourdoor.com</t>
  </si>
  <si>
    <t>7200ab2d-8af1-cc4f-7828-0668c2d9e987</t>
  </si>
  <si>
    <t>Nurse On Call</t>
  </si>
  <si>
    <t>http://www.nurseoncallfl.com</t>
  </si>
  <si>
    <t>033b9db9-ec33-48fe-6b96-d4dffa08bc75</t>
  </si>
  <si>
    <t>Nurse Plus</t>
  </si>
  <si>
    <t>https://www.nurseplusuk.com/</t>
  </si>
  <si>
    <t>2f0b681a-1dcd-f973-09d9-4f89fb5f0682</t>
  </si>
  <si>
    <t>Nurse Technologies</t>
  </si>
  <si>
    <t>http://www.nursetimer.com/</t>
  </si>
  <si>
    <t>ed927f1f-6a6c-9fb2-5cf2-273ed4f062c4</t>
  </si>
  <si>
    <t>Nurse.com</t>
  </si>
  <si>
    <t>http://www.nurse.com/</t>
  </si>
  <si>
    <t>28eff73d-ee24-9933-4201-baf69eef43d8</t>
  </si>
  <si>
    <t>NurseBuddy</t>
  </si>
  <si>
    <t>http://nursebuddy.fi</t>
  </si>
  <si>
    <t>bad62c1f-397b-635b-7338-d11878fcb35a</t>
  </si>
  <si>
    <t>Nursefinders</t>
  </si>
  <si>
    <t>http://www.nursefinders.com</t>
  </si>
  <si>
    <t>1aab61e9-d4d9-75a8-a8b4-bda2fa1eecbf</t>
  </si>
  <si>
    <t>NurseGrid</t>
  </si>
  <si>
    <t>http://www.nursegrid.com/</t>
  </si>
  <si>
    <t>0be44c9b-02cb-7aac-7cec-15be895303c2</t>
  </si>
  <si>
    <t>NurseLiability.com</t>
  </si>
  <si>
    <t>http://nurseliability.com</t>
  </si>
  <si>
    <t>2e40b788-bc59-2501-2570-1ec92f4e7c91</t>
  </si>
  <si>
    <t>Nursenav</t>
  </si>
  <si>
    <t>http://nursenav.com</t>
  </si>
  <si>
    <t>56903012-4bd1-9fbe-e0a7-8bdc1ce007a1</t>
  </si>
  <si>
    <t>NursePass</t>
  </si>
  <si>
    <t>http://www.helpthenurse.com</t>
  </si>
  <si>
    <t>5f764454-ca83-b294-5204-573a1bdafbfd</t>
  </si>
  <si>
    <t>NurseRegistry</t>
  </si>
  <si>
    <t>https://www.nurseregistry.com/</t>
  </si>
  <si>
    <t>74c2bb45-17b7-7b77-930e-c0a8637c6372</t>
  </si>
  <si>
    <t>NurseryPager.com</t>
  </si>
  <si>
    <t>http://www.nurserypager.com</t>
  </si>
  <si>
    <t>0aa6caaf-50dd-ac41-a2a1-f2966bb6f0b2</t>
  </si>
  <si>
    <t>Nurseryworks</t>
  </si>
  <si>
    <t>http://www.nurseryworks.net</t>
  </si>
  <si>
    <t>ee05cc23-0990-3c13-72e7-4d4ef0ab0e80</t>
  </si>
  <si>
    <t>Nurses Lounge</t>
  </si>
  <si>
    <t>http://www.nurseslounge.com</t>
  </si>
  <si>
    <t>8f59f9b1-8e7b-a033-5c4d-d0bbe2f42cce</t>
  </si>
  <si>
    <t>NurseSquared</t>
  </si>
  <si>
    <t>http://www.nursesquared.com/</t>
  </si>
  <si>
    <t>7518ffd9-d0cf-95f6-56f6-c1e74396272d</t>
  </si>
  <si>
    <t>nurseVersity</t>
  </si>
  <si>
    <t>http://www.nurseversity.com/</t>
  </si>
  <si>
    <t>615541b1-642a-2527-0567-d005393c8339</t>
  </si>
  <si>
    <t>NurseWise</t>
  </si>
  <si>
    <t>http://www.nursewise.com/</t>
  </si>
  <si>
    <t>d7b90dc7-cf10-3237-512d-92fe0131cb76</t>
  </si>
  <si>
    <t>Nursing Essay</t>
  </si>
  <si>
    <t>http://www.nursingessay.co.uk/</t>
  </si>
  <si>
    <t>5d8511b2-6804-f057-975a-2ae2cfd6413d</t>
  </si>
  <si>
    <t>Nursing Home Quality</t>
  </si>
  <si>
    <t>aa7cf230-b7fe-8335-7ee4-d5954aa2c414</t>
  </si>
  <si>
    <t>Nursing Shoes</t>
  </si>
  <si>
    <t>http://nursingshoes.info/</t>
  </si>
  <si>
    <t>d18ae23c-f9f4-8d32-3927-e1fd78e7dedf</t>
  </si>
  <si>
    <t>NursingExaminer.com</t>
  </si>
  <si>
    <t>http://www.nursingexaminer.com</t>
  </si>
  <si>
    <t>14c840b6-7feb-3486-949b-a9834530b80a</t>
  </si>
  <si>
    <t>Nurss</t>
  </si>
  <si>
    <t>http://www.nurss.co</t>
  </si>
  <si>
    <t>652d7102-383a-96ef-0319-63b7249b8987</t>
  </si>
  <si>
    <t>Nursyz.</t>
  </si>
  <si>
    <t>https://www.nursyz.com/free-ce/</t>
  </si>
  <si>
    <t>9a53fb55-bbf2-a9f1-f722-c84a9c902e4b</t>
  </si>
  <si>
    <t>NurtUp</t>
  </si>
  <si>
    <t>http://www.nurtup.com</t>
  </si>
  <si>
    <t>93b1a645-5f82-5190-1833-022eb81b244c</t>
  </si>
  <si>
    <t>Nurtur Health</t>
  </si>
  <si>
    <t>http://www.nurturhealth.com/index.html</t>
  </si>
  <si>
    <t>90893eef-3989-77d9-d376-8dbdeb4bb2c7</t>
  </si>
  <si>
    <t>Nurture</t>
  </si>
  <si>
    <t>http://www.nurturehq.com</t>
  </si>
  <si>
    <t>7b0a4b15-2f62-f55e-3226-faf8dd049d60</t>
  </si>
  <si>
    <t>Nurture Landscapes</t>
  </si>
  <si>
    <t>http://www.nurturelandscapes.co.uk/</t>
  </si>
  <si>
    <t>6a607441-286a-f919-6d41-2aa5e1a17349</t>
  </si>
  <si>
    <t>Nurture Talent Academy</t>
  </si>
  <si>
    <t>http://www.nurturetalent.com</t>
  </si>
  <si>
    <t>95f948c4-ee3b-ba69-ed5c-b61e342d43da</t>
  </si>
  <si>
    <t>Nurture-elle Nursing Apparel</t>
  </si>
  <si>
    <t>http://nurture-elle.com/</t>
  </si>
  <si>
    <t>016f0866-c5c9-2e99-df69-6f093092f93f</t>
  </si>
  <si>
    <t>Nurturer</t>
  </si>
  <si>
    <t>http://nurturer.co.za/</t>
  </si>
  <si>
    <t>bbca22ab-0a6a-8f2c-0f07-b37c4904ffa5</t>
  </si>
  <si>
    <t>Nurturey</t>
  </si>
  <si>
    <t>https://www.nurturey.com/</t>
  </si>
  <si>
    <t>aef585b4-5b53-70a8-7e7c-149af1f53402</t>
  </si>
  <si>
    <t>NurturMe</t>
  </si>
  <si>
    <t>http://nurturme.com/</t>
  </si>
  <si>
    <t>892ddfcb-7cc4-5fa4-af2a-818186e83e4f</t>
  </si>
  <si>
    <t>Nuru International</t>
  </si>
  <si>
    <t>http://www.nuruinternational.org/</t>
  </si>
  <si>
    <t>bd54d888-18d0-b001-7071-05ac63822bca</t>
  </si>
  <si>
    <t>Nurulize Inc.</t>
  </si>
  <si>
    <t>http://www.nurulize.com</t>
  </si>
  <si>
    <t>77df0d54-c4dc-d231-2e50-88159e251ae6</t>
  </si>
  <si>
    <t>Nurun</t>
  </si>
  <si>
    <t>http://nurun.com</t>
  </si>
  <si>
    <t>44c1f64f-3b2f-2907-cc39-ec4b35eea397</t>
  </si>
  <si>
    <t>Nurun | Ant Farm Interactive</t>
  </si>
  <si>
    <t>6b207ba9-6f9b-a50e-b731-4cbf063e2857</t>
  </si>
  <si>
    <t>nurv.nu</t>
  </si>
  <si>
    <t>http://nurv.nu</t>
  </si>
  <si>
    <t>87c48856-dc5f-0ab2-88cd-97138628180a</t>
  </si>
  <si>
    <t>Nurx</t>
  </si>
  <si>
    <t>http://nurx.co</t>
  </si>
  <si>
    <t>010fce3d-d4a8-e6fc-e7ea-13eaa4fbfd18</t>
  </si>
  <si>
    <t>NUS College</t>
  </si>
  <si>
    <t>https://www.yale-nus.edu.sg</t>
  </si>
  <si>
    <t>30d58791-13f0-b577-9ee6-eecb3216ee56</t>
  </si>
  <si>
    <t>NUS Enterprise</t>
  </si>
  <si>
    <t>http://enterprise.nus.edu.sg</t>
  </si>
  <si>
    <t>e408c1ba-503b-e58c-931b-e298ffa564c5</t>
  </si>
  <si>
    <t>NUS School of Computing</t>
  </si>
  <si>
    <t>http://www.comp.nus.edu.sg/</t>
  </si>
  <si>
    <t>d4852284-92a4-1869-9320-2a7ecf720600</t>
  </si>
  <si>
    <t>nuSage</t>
  </si>
  <si>
    <t>http://www.nusage.com</t>
  </si>
  <si>
    <t>5e7bd895-30de-7957-a7b9-5a49232ad3b6</t>
  </si>
  <si>
    <t>Nusantara Development Initiatives</t>
  </si>
  <si>
    <t>http://ndi.sg</t>
  </si>
  <si>
    <t>1eb3f13a-491a-c9d8-1733-5c974f1b6a1a</t>
  </si>
  <si>
    <t>Nusantara Resources</t>
  </si>
  <si>
    <t>https://nusantararesources.com/</t>
  </si>
  <si>
    <t>41207996-a05f-64a0-5d95-644eb8fee098</t>
  </si>
  <si>
    <t>Nusantara Ventures</t>
  </si>
  <si>
    <t>http://nusantaraventure.com/</t>
  </si>
  <si>
    <t>c182964e-ac4b-430d-5a40-bcd98310a7c8</t>
  </si>
  <si>
    <t>Nusasiri</t>
  </si>
  <si>
    <t>http://www.nusasiri.com/index.php</t>
  </si>
  <si>
    <t>ba48b379-8355-259d-eebe-1bce927a89ed</t>
  </si>
  <si>
    <t>nusatrip</t>
  </si>
  <si>
    <t>http://www.nusatrip.com/en</t>
  </si>
  <si>
    <t>21074635-9ad7-27ae-d212-e496a12d23a9</t>
  </si>
  <si>
    <t>NuScale Power</t>
  </si>
  <si>
    <t>http://www.nuscalepower.com</t>
  </si>
  <si>
    <t>79e86a6c-fe50-ba57-4f74-0aec85b06878</t>
  </si>
  <si>
    <t>Nuscreen Inc</t>
  </si>
  <si>
    <t>http://nuscreeninc.com</t>
  </si>
  <si>
    <t>4d72b512-1759-117d-9530-8022c51d8c2d</t>
  </si>
  <si>
    <t>NuScribe Inc.</t>
  </si>
  <si>
    <t>http://nuscribe.com</t>
  </si>
  <si>
    <t>6714bea5-ca3a-812f-69e5-0f81713a3515</t>
  </si>
  <si>
    <t>NuScriptRx</t>
  </si>
  <si>
    <t>http://www.nuscriptrx.com</t>
  </si>
  <si>
    <t>518f4e7f-1e53-6194-1a5d-1e8453f2ddc0</t>
  </si>
  <si>
    <t>NUseeds</t>
  </si>
  <si>
    <t>http://thegarage.northwestern.edu/resources/funding/</t>
  </si>
  <si>
    <t>88860212-d81a-2f76-8608-ceef2eb482bf</t>
  </si>
  <si>
    <t>Nuseibeh Law Attorneys and Consultants</t>
  </si>
  <si>
    <t>http://www.nuseibehlaw.com</t>
  </si>
  <si>
    <t>4212f428-9de7-ff24-91ef-e6e7bf5640ff</t>
  </si>
  <si>
    <t>Nuserv</t>
  </si>
  <si>
    <t>http://nuservworld.com</t>
  </si>
  <si>
    <t>680a7d0c-d862-e391-9e9d-b19d1dad1732</t>
  </si>
  <si>
    <t>Nushio</t>
  </si>
  <si>
    <t>http://nushio.com</t>
  </si>
  <si>
    <t>55e85fd9-691a-6197-5179-75e56fa10003</t>
  </si>
  <si>
    <t>Nusigma</t>
  </si>
  <si>
    <t>http://nusigma.in/</t>
  </si>
  <si>
    <t>9a98c598-1b03-bd0b-4525-92802e7f930a</t>
  </si>
  <si>
    <t>nusii</t>
  </si>
  <si>
    <t>http://nusii.com</t>
  </si>
  <si>
    <t>bc13bd9a-65ac-3e98-c156-f7b0bd1aab49</t>
  </si>
  <si>
    <t>Nusirt</t>
  </si>
  <si>
    <t>http://nusirt.com/</t>
  </si>
  <si>
    <t>9724db31-8d63-4c26-bd47-5c34c827afea</t>
  </si>
  <si>
    <t>NuSkool</t>
  </si>
  <si>
    <t>http://nuskool.com</t>
  </si>
  <si>
    <t>6e5c1c44-5d0e-976b-e13e-d8e177ee56d1</t>
  </si>
  <si>
    <t>NuSleep</t>
  </si>
  <si>
    <t>http://www.nusleepbedding.com</t>
  </si>
  <si>
    <t>589abd88-ae25-38c5-3f74-7bb047dffed0</t>
  </si>
  <si>
    <t>NuSoft</t>
  </si>
  <si>
    <t>http://nusofthq.com</t>
  </si>
  <si>
    <t>923ffc97-2f20-2af0-ac0f-6c020dafcece</t>
  </si>
  <si>
    <t>NuSource Financial</t>
  </si>
  <si>
    <t>http://www.nusourcefinancial.com/</t>
  </si>
  <si>
    <t>4476cba6-2858-0c99-5570-4f53dfcd45ca</t>
  </si>
  <si>
    <t>NuSPARK</t>
  </si>
  <si>
    <t>http://www.nuspark.org/</t>
  </si>
  <si>
    <t>890d531e-ce66-7f33-7051-21547d324ecf</t>
  </si>
  <si>
    <t>NuSphere</t>
  </si>
  <si>
    <t>http://www.nusphere.com/</t>
  </si>
  <si>
    <t>61cfcd44-9d09-901e-9ff1-92be6ad1cd88</t>
  </si>
  <si>
    <t>Nuspire Networks</t>
  </si>
  <si>
    <t>http://www.nuspire.com</t>
  </si>
  <si>
    <t>797b8754-ecd0-1fa4-4e1b-bd2d90752f50</t>
  </si>
  <si>
    <t>NuStar Energy</t>
  </si>
  <si>
    <t>http://nustarenergy.com/</t>
  </si>
  <si>
    <t>67213e62-117f-7bb6-495b-24d5cdbf893d</t>
  </si>
  <si>
    <t>Nustar GP Holdings</t>
  </si>
  <si>
    <t>http://www.nustargpholdings.com/en-us/pages/default.aspx</t>
  </si>
  <si>
    <t>227b3d97-26c5-787a-b6c1-bab514349c54</t>
  </si>
  <si>
    <t>NuStar Nutritional Manufacturing</t>
  </si>
  <si>
    <t>https://nustarmfg.com/</t>
  </si>
  <si>
    <t>92008acf-2ab5-8396-2834-04bf14b2c184</t>
  </si>
  <si>
    <t>NuStarz</t>
  </si>
  <si>
    <t>http://www.nustarzsports.com</t>
  </si>
  <si>
    <t>d74c5b3d-40ee-a467-e42c-b14ddaeff715</t>
  </si>
  <si>
    <t>Nustay.com</t>
  </si>
  <si>
    <t>http://nustay.com/</t>
  </si>
  <si>
    <t>faaf1297-8509-7de0-e352-2621702805c1</t>
  </si>
  <si>
    <t>Nustef Foods</t>
  </si>
  <si>
    <t>http://www.pizzellecookies.com/</t>
  </si>
  <si>
    <t>61532851-a009-04a7-9490-6cc76123c6b2</t>
  </si>
  <si>
    <t>NuStream Marketing, LLC</t>
  </si>
  <si>
    <t>http://www.nustreammarketing.com</t>
  </si>
  <si>
    <t>8ca88bbf-9896-2d45-3289-6c13c208bc11</t>
  </si>
  <si>
    <t>Nusym Technology</t>
  </si>
  <si>
    <t>http://www.nusym.com</t>
  </si>
  <si>
    <t>0a1094cc-4457-f5cf-5af4-7ee9d901579e</t>
  </si>
  <si>
    <t>Nutanix</t>
  </si>
  <si>
    <t>http://www.nutanix.com</t>
  </si>
  <si>
    <t>e62993eb-2b6f-6a89-91ee-bc31457208ba</t>
  </si>
  <si>
    <t>Nutaq Innovations</t>
  </si>
  <si>
    <t>http://www.nutaq.com/</t>
  </si>
  <si>
    <t>6b1c2ec9-0acd-6a75-f3d8-1cb8155992f8</t>
  </si>
  <si>
    <t>Nutbid</t>
  </si>
  <si>
    <t>https://nutbid.com</t>
  </si>
  <si>
    <t>f0b05117-f321-cccc-9312-d5528e53005a</t>
  </si>
  <si>
    <t>Nutcache</t>
  </si>
  <si>
    <t>http://www.nutcache.com</t>
  </si>
  <si>
    <t>8cc4d5ad-f11e-2a7f-8cc0-e3522b939445</t>
  </si>
  <si>
    <t>Nutcase Helmets</t>
  </si>
  <si>
    <t>http://nutcasehelmets.com/</t>
  </si>
  <si>
    <t>72543a9f-64d7-3f31-0e5b-8b9b026d4034</t>
  </si>
  <si>
    <t>Nutec Apps</t>
  </si>
  <si>
    <t>http://www.nutecapps.com</t>
  </si>
  <si>
    <t>173cf4f7-928f-6813-ea7d-1b8edfa6ad95</t>
  </si>
  <si>
    <t>Nutec Network Tools</t>
  </si>
  <si>
    <t>http://www.nutectools.com</t>
  </si>
  <si>
    <t>7aa53a55-6437-8612-5a5f-09c6f917129a</t>
  </si>
  <si>
    <t>NUtech</t>
  </si>
  <si>
    <t>http://www.nutech.nl/</t>
  </si>
  <si>
    <t>ab36bf0d-d5a1-19cb-2dda-c4a30589cad5</t>
  </si>
  <si>
    <t>Nutech</t>
  </si>
  <si>
    <t>http://www.nutechenr.com/</t>
  </si>
  <si>
    <t>d5823083-36a9-ee7f-2c40-30ec68f2c5d2</t>
  </si>
  <si>
    <t>Nutech Applicator</t>
  </si>
  <si>
    <t>http://www.nutechptfelinedvalves.com</t>
  </si>
  <si>
    <t>dca6515e-6122-94d6-e9e0-b9bc2a1d0de3</t>
  </si>
  <si>
    <t>Nutech Medical</t>
  </si>
  <si>
    <t>http://nutechmedical.com</t>
  </si>
  <si>
    <t>620756da-6d4f-a35d-3857-f6feaad922bb</t>
  </si>
  <si>
    <t>NuTech Solutions</t>
  </si>
  <si>
    <t>http://www.nutechsolutions.com</t>
  </si>
  <si>
    <t>62a9399f-6f77-9655-c115-ba57c01e1162</t>
  </si>
  <si>
    <t>NUtech Ventures</t>
  </si>
  <si>
    <t>http://www.nutechventures.org/</t>
  </si>
  <si>
    <t>db4fb236-7804-4b56-ed78-29f9249967d5</t>
  </si>
  <si>
    <t>Nutek Orthopaedics</t>
  </si>
  <si>
    <t>http://nutekortho.com</t>
  </si>
  <si>
    <t>88968a89-d791-60de-ef21-61808a9fd2a3</t>
  </si>
  <si>
    <t>Nutek wheels</t>
  </si>
  <si>
    <t>http://nutekwheels.com/</t>
  </si>
  <si>
    <t>ff5dc718-c026-b6d8-2884-34c102e47dcc</t>
  </si>
  <si>
    <t>Nutek, LLC</t>
  </si>
  <si>
    <t>http://www.nutekgreen.com</t>
  </si>
  <si>
    <t>262cce7c-ad1a-d0c0-5ce2-0eb9a97aeed5</t>
  </si>
  <si>
    <t>Nuter</t>
  </si>
  <si>
    <t>http://www.nuteriberia.com</t>
  </si>
  <si>
    <t>142d9556-21b7-00d6-a2e2-799e58162963</t>
  </si>
  <si>
    <t>Nutgee</t>
  </si>
  <si>
    <t>http://www.nutgee.com/</t>
  </si>
  <si>
    <t>277b6245-77b7-bfd2-90f0-3e31cf19080f</t>
  </si>
  <si>
    <t>Nutickets</t>
  </si>
  <si>
    <t>http://www.nutickets.com/</t>
  </si>
  <si>
    <t>954360a5-9f88-7cb5-0155-10233b08b85d</t>
  </si>
  <si>
    <t>NutInAShell</t>
  </si>
  <si>
    <t>http://www.nutinashell.com</t>
  </si>
  <si>
    <t>ee26956e-fe1d-2fca-99f5-af6de8774926</t>
  </si>
  <si>
    <t>Nutiteq</t>
  </si>
  <si>
    <t>http://www.nutiteq.com</t>
  </si>
  <si>
    <t>e55334ab-fa25-df7b-f531-58fd5d99ceb8</t>
  </si>
  <si>
    <t>Nutiva</t>
  </si>
  <si>
    <t>http://nutiva.com/</t>
  </si>
  <si>
    <t>c1b9fcda-d707-c22a-a24c-8711422f18e3</t>
  </si>
  <si>
    <t>Nutiva Foundation</t>
  </si>
  <si>
    <t>http://nutiva.org/</t>
  </si>
  <si>
    <t>1a9da465-c2ea-b2a9-5bca-2797b8056577</t>
  </si>
  <si>
    <t>NutKase</t>
  </si>
  <si>
    <t>http://www.mynutkase.co.uk/</t>
  </si>
  <si>
    <t>2b68a2fd-75ba-02ca-a70c-2fc6b7162b4c</t>
  </si>
  <si>
    <t>Nutmeg</t>
  </si>
  <si>
    <t>http://www.nutmeg.com</t>
  </si>
  <si>
    <t>08dcd0b2-216f-219d-5677-097cd73ad113</t>
  </si>
  <si>
    <t>http://www.thisisnutmeg.com</t>
  </si>
  <si>
    <t>01634bea-0ea5-6f17-0e20-98de3997bee7</t>
  </si>
  <si>
    <t>Nutmeg Education</t>
  </si>
  <si>
    <t>http://nutmegeducation.com</t>
  </si>
  <si>
    <t>1b88fa92-769b-16e8-060e-d4faec8c7970</t>
  </si>
  <si>
    <t>Nutonian</t>
  </si>
  <si>
    <t>http://www.nutonian.com</t>
  </si>
  <si>
    <t>7ecfa61e-54bd-256c-dc05-4d22d2f5e16f</t>
  </si>
  <si>
    <t>nuTonomy</t>
  </si>
  <si>
    <t>http://nutonomy.com/</t>
  </si>
  <si>
    <t>a9247ea9-3d4a-c9d3-7b1e-06add3661af3</t>
  </si>
  <si>
    <t>Nutorious Nut Confections</t>
  </si>
  <si>
    <t>http://nutoriousnuts.com</t>
  </si>
  <si>
    <t>34601219-ce49-0239-1764-861229aaf0a2</t>
  </si>
  <si>
    <t>nutpods</t>
  </si>
  <si>
    <t>http://www.nutpods.com/</t>
  </si>
  <si>
    <t>10027f8f-a764-84d3-7e6f-58109ca2758e</t>
  </si>
  <si>
    <t>Nutra Business</t>
  </si>
  <si>
    <t>http://www.nutrabusiness.com/</t>
  </si>
  <si>
    <t>a4dd56af-fd3d-dd59-73eb-4ab72755c5b6</t>
  </si>
  <si>
    <t>Nutra Canada</t>
  </si>
  <si>
    <t>http://www.nutracanada.ca/en</t>
  </si>
  <si>
    <t>d52655c8-b799-969a-d48a-282fe67952bf</t>
  </si>
  <si>
    <t>Nutra Pharma</t>
  </si>
  <si>
    <t>http://www.nutrapharma.com</t>
  </si>
  <si>
    <t>d9c6c773-bade-e0b2-e70c-3927f520b4b4</t>
  </si>
  <si>
    <t>Nutra Planet</t>
  </si>
  <si>
    <t>http://www.nutraplanet.com</t>
  </si>
  <si>
    <t>c4b66e56-968c-3cec-2912-f7057bca25ef</t>
  </si>
  <si>
    <t>Nutra Pure</t>
  </si>
  <si>
    <t>http://nutrapureonline.com</t>
  </si>
  <si>
    <t>994d84b3-354b-24ef-262d-ded9dcd409cd</t>
  </si>
  <si>
    <t>Nutrabolt</t>
  </si>
  <si>
    <t>http://nutraboltinc.com/</t>
  </si>
  <si>
    <t>bef80cc2-8877-b6ce-6e92-eb46db7734bf</t>
  </si>
  <si>
    <t>Nutrac, Inc</t>
  </si>
  <si>
    <t>http://www.nutrac.us.com</t>
  </si>
  <si>
    <t>1f49fe63-4357-4525-32a0-88bbb5cf4b37</t>
  </si>
  <si>
    <t>Nutracea</t>
  </si>
  <si>
    <t>https://www.ricebrantech.com</t>
  </si>
  <si>
    <t>4285f0d5-62fd-b8b0-a867-94182654b467</t>
  </si>
  <si>
    <t>Nutraceutical International Corp.</t>
  </si>
  <si>
    <t>http://www.nutraceutical.com</t>
  </si>
  <si>
    <t>91e4cd54-f74e-2d6a-edda-982de2be252d</t>
  </si>
  <si>
    <t>Nutraceutix</t>
  </si>
  <si>
    <t>http://nutraceutix.com/</t>
  </si>
  <si>
    <t>ac44f17d-a3ee-9219-eac5-6f9ad95b183e</t>
  </si>
  <si>
    <t>NutraClick</t>
  </si>
  <si>
    <t>http://www.nutraclick.com</t>
  </si>
  <si>
    <t>5311bc58-969a-7917-debe-f2fd8e22cd37</t>
  </si>
  <si>
    <t>NutraCulture India Limited</t>
  </si>
  <si>
    <t>http://www.nutraculture.com</t>
  </si>
  <si>
    <t>66dd6c83-eb4d-6976-8dd1-12c0310049cf</t>
  </si>
  <si>
    <t>Nutrafarm Reviews</t>
  </si>
  <si>
    <t>http://nutrafarms.ca/</t>
  </si>
  <si>
    <t>e1ad71f5-1a5e-b095-ecbf-bf03902224d9</t>
  </si>
  <si>
    <t>Nutrafarms Reviews</t>
  </si>
  <si>
    <t>http://nutrafarmsreviews.ca/</t>
  </si>
  <si>
    <t>0d97160d-1751-1229-038b-a4cb94ec6d3f</t>
  </si>
  <si>
    <t>Nutrafol</t>
  </si>
  <si>
    <t>https://www.nutrafol.com/</t>
  </si>
  <si>
    <t>41a7bde3-9526-69fd-9dcf-f6d6e32d9a0f</t>
  </si>
  <si>
    <t>Nutrafur SA</t>
  </si>
  <si>
    <t>http://www.nutrafur.com/</t>
  </si>
  <si>
    <t>d5359358-c2d8-a9da-8ea7-65f925ff782d</t>
  </si>
  <si>
    <t>NutraHealth Research</t>
  </si>
  <si>
    <t>http://www.nutrahealthsupply.com</t>
  </si>
  <si>
    <t>94bae61c-ae89-8bf6-d216-72b8b9f6d789</t>
  </si>
  <si>
    <t>Nutralance</t>
  </si>
  <si>
    <t>http://www.nutralance.com</t>
  </si>
  <si>
    <t>bd3fde2d-8cb3-43bc-f34e-5bf7cc102743</t>
  </si>
  <si>
    <t>Nutramax Laboratories Inc</t>
  </si>
  <si>
    <t>http://www.nutramaxlabs.com</t>
  </si>
  <si>
    <t>332a932d-b147-66d8-06f1-2c2b3688a896</t>
  </si>
  <si>
    <t>NutraMed</t>
  </si>
  <si>
    <t>http://nutramedinc.com</t>
  </si>
  <si>
    <t>8f3ab9d0-db8f-fe35-daff-dfaa3b4583b6</t>
  </si>
  <si>
    <t>Nutramino</t>
  </si>
  <si>
    <t>http://www.nutramino.com/</t>
  </si>
  <si>
    <t>8e5e8d3c-de4a-37fb-7152-d1515a316b7d</t>
  </si>
  <si>
    <t>Nutraponics Canada</t>
  </si>
  <si>
    <t>http://nutraponics.ca/</t>
  </si>
  <si>
    <t>12abb241-aebd-4c55-ac66-c1b3b8b29acf</t>
  </si>
  <si>
    <t>NutraScience Labs</t>
  </si>
  <si>
    <t>https://www.nutrasciencelabs.com/</t>
  </si>
  <si>
    <t>43cfc3ae-0677-ae87-2d30-dd84d563c73c</t>
  </si>
  <si>
    <t>Nutraspace</t>
  </si>
  <si>
    <t>http://nutraspace.com</t>
  </si>
  <si>
    <t>ba81a4d1-1a74-51d6-f36b-d5512d38d823</t>
  </si>
  <si>
    <t>Nutraspire</t>
  </si>
  <si>
    <t>http://nutraspire.com</t>
  </si>
  <si>
    <t>16bdf328-9e9d-62d9-8614-ed9811e401a8</t>
  </si>
  <si>
    <t>Nutravail Technologies</t>
  </si>
  <si>
    <t>http://www.nutravail.com</t>
  </si>
  <si>
    <t>f6c255cc-e4e9-c387-838b-539b7b223146</t>
  </si>
  <si>
    <t>Nutravida</t>
  </si>
  <si>
    <t>http://www.nutravida-health.com</t>
  </si>
  <si>
    <t>6a49725a-6ed1-f76f-74ea-924a766b086f</t>
  </si>
  <si>
    <t>NutraVitae</t>
  </si>
  <si>
    <t>http://www.nutravitae.com</t>
  </si>
  <si>
    <t>9d680e7d-0ccd-770b-9369-4d126064cb28</t>
  </si>
  <si>
    <t>Nutreance</t>
  </si>
  <si>
    <t>https://www.nutreance.com/products/redicalm</t>
  </si>
  <si>
    <t>6aa0891e-ec1d-d432-e420-07d607525117</t>
  </si>
  <si>
    <t>Nutreats</t>
  </si>
  <si>
    <t>https://www.nutreats.co.za/</t>
  </si>
  <si>
    <t>8c559dbb-0ef6-d401-456d-7327b15c0649</t>
  </si>
  <si>
    <t>Nutrebem</t>
  </si>
  <si>
    <t>http://www.nutrebem.com.br</t>
  </si>
  <si>
    <t>10933fcd-1171-cd88-1ca2-c8957f0e119e</t>
  </si>
  <si>
    <t>Nutresia</t>
  </si>
  <si>
    <t>https://www.chefcuisine.com</t>
  </si>
  <si>
    <t>4a7fdce7-ebed-68db-5a37-00376e8be75e</t>
  </si>
  <si>
    <t>Nutri-Health</t>
  </si>
  <si>
    <t>http://www.nutrihealthsystems.com/</t>
  </si>
  <si>
    <t>ce56dc32-89f3-7944-54f2-4509b900b9b3</t>
  </si>
  <si>
    <t>Nutri-Vet</t>
  </si>
  <si>
    <t>http://www.nutri-vet.com</t>
  </si>
  <si>
    <t>e91d879a-ceaf-f1de-65e5-3c95e206ddaf</t>
  </si>
  <si>
    <t>Nutriati</t>
  </si>
  <si>
    <t>http://nutriati.com/</t>
  </si>
  <si>
    <t>34cf577c-165c-a502-ece4-ac5ee4a9b31f</t>
  </si>
  <si>
    <t>Nutribay</t>
  </si>
  <si>
    <t>http://www.nutri-bay.com/fr/</t>
  </si>
  <si>
    <t>9d2ed848-4075-25f8-6378-3451cca4d890</t>
  </si>
  <si>
    <t>NutriBees</t>
  </si>
  <si>
    <t>https://www.nutribees.com/</t>
  </si>
  <si>
    <t>7dbaee97-7748-1f43-a3bf-55d298b91e92</t>
  </si>
  <si>
    <t>Nutribomb</t>
  </si>
  <si>
    <t>http://www.nutribomb.com</t>
  </si>
  <si>
    <t>405e6b4f-3441-7ac8-0011-fe061c53d0c0</t>
  </si>
  <si>
    <t>Nutribu</t>
  </si>
  <si>
    <t>http://www.nutribu.com</t>
  </si>
  <si>
    <t>3c08edb5-6be5-4e1d-ddfc-31873a5f91fe</t>
  </si>
  <si>
    <t>Nutricate</t>
  </si>
  <si>
    <t>https://mobivity.com/products/nutricate/</t>
  </si>
  <si>
    <t>704ba33d-c7f4-8d5f-d29f-c44f0b7a59f1</t>
  </si>
  <si>
    <t>Nutrichef</t>
  </si>
  <si>
    <t>http://www.nutrichefnyc.com/#!about/cjg9</t>
  </si>
  <si>
    <t>1fc46ea5-4cc1-485a-cfe4-3e9d6683ba0e</t>
  </si>
  <si>
    <t>Nutricia</t>
  </si>
  <si>
    <t>http://www.cowsmilkallergy.co.uk</t>
  </si>
  <si>
    <t>aa93561f-48c6-0845-e60b-f3797e0ff946</t>
  </si>
  <si>
    <t>Nutricia Deva</t>
  </si>
  <si>
    <t>http://www.nutriciadeva.cz/en/</t>
  </si>
  <si>
    <t>38169280-c378-d3ce-271d-79a606f7ca93</t>
  </si>
  <si>
    <t>NutriciousDelicious</t>
  </si>
  <si>
    <t>http://www.annaliisasorganickitchen.com/</t>
  </si>
  <si>
    <t>dd15bde4-6603-95ed-ec65-dea9a10ea44e</t>
  </si>
  <si>
    <t>Nutricity</t>
  </si>
  <si>
    <t>http://www.nutricity.com</t>
  </si>
  <si>
    <t>549f6601-3083-f8d8-3274-2156c3db6613</t>
  </si>
  <si>
    <t>NutriDev International</t>
  </si>
  <si>
    <t>http://www.nutridevinternational.com</t>
  </si>
  <si>
    <t>96c7682c-d9b4-2f2a-eed2-7768b5670567</t>
  </si>
  <si>
    <t>Nutrie</t>
  </si>
  <si>
    <t>http://nutrie.com</t>
  </si>
  <si>
    <t>b8b16644-c4f7-22be-dd7b-07bd4e038311</t>
  </si>
  <si>
    <t>Nutrieduc</t>
  </si>
  <si>
    <t>http://www.nutrieduc.com/</t>
  </si>
  <si>
    <t>05dd9a12-8b06-fade-f163-f27d74b84779</t>
  </si>
  <si>
    <t>Nutrient Guru</t>
  </si>
  <si>
    <t>http://www.nutrient.guru</t>
  </si>
  <si>
    <t>80167ee6-2101-e381-d91b-f915415f2929</t>
  </si>
  <si>
    <t>Nutrient Recovery &amp; Upcycling</t>
  </si>
  <si>
    <t>http://www.nrutech.com/</t>
  </si>
  <si>
    <t>ba62b32c-4986-7ee6-c0a3-a0173bacc10d</t>
  </si>
  <si>
    <t>Nutriessential.com</t>
  </si>
  <si>
    <t>http://www.nutriessential.com</t>
  </si>
  <si>
    <t>c012c64e-3e23-2d2c-5d0d-f87c16a469fc</t>
  </si>
  <si>
    <t>Nutrifix Ltd</t>
  </si>
  <si>
    <t>http://www.nutrifix.co</t>
  </si>
  <si>
    <t>3ac098da-2fa5-5141-b507-9e0101c9f9b6</t>
  </si>
  <si>
    <t>Nutrifiz</t>
  </si>
  <si>
    <t>http://www.nutrifiz.co.uk</t>
  </si>
  <si>
    <t>af7452d9-709f-9178-b99e-471f3516cb1d</t>
  </si>
  <si>
    <t>Nutrifresh Healthy Meal Home Delivery</t>
  </si>
  <si>
    <t>http://www.nutrifresh.com.tw</t>
  </si>
  <si>
    <t>a419d264-c2db-8f16-af2b-0de5acc86046</t>
  </si>
  <si>
    <t>Nutrify</t>
  </si>
  <si>
    <t>http://www.nutrify-app.com/</t>
  </si>
  <si>
    <t>71790b3e-05ef-f6df-c7c0-fddfa3221814</t>
  </si>
  <si>
    <t>Nutrigene Inc.</t>
  </si>
  <si>
    <t>http://www.mynutrigene.com</t>
  </si>
  <si>
    <t>68ade3b2-03a3-5d3b-2f65-d22a88f14538</t>
  </si>
  <si>
    <t>Nutright</t>
  </si>
  <si>
    <t>http://nutright.com/</t>
  </si>
  <si>
    <t>8f693ce7-b948-2721-c3f2-679d7d635faf</t>
  </si>
  <si>
    <t>Nutriglow Cosmetics</t>
  </si>
  <si>
    <t>http://www.nutriglowcosmetics.com</t>
  </si>
  <si>
    <t>e8ac9c1e-bfed-feb6-05a2-2e5aadb0cc9f</t>
  </si>
  <si>
    <t>Nutrigreen</t>
  </si>
  <si>
    <t>http://www.nutrigreen.pt</t>
  </si>
  <si>
    <t>bcfc7f65-e302-8bd2-ee9e-12f526ffa6d1</t>
  </si>
  <si>
    <t>Nutriherbs</t>
  </si>
  <si>
    <t>https://www.nutriherbs.in/</t>
  </si>
  <si>
    <t>2a7338d1-b4d8-6e36-f4a2-a2f09d4c6f48</t>
  </si>
  <si>
    <t>Nutriland</t>
  </si>
  <si>
    <t>http://www.nutriland.net</t>
  </si>
  <si>
    <t>4a4e1baa-0ad2-0bd7-2427-132ddfa18db5</t>
  </si>
  <si>
    <t>Nutrilea</t>
  </si>
  <si>
    <t>http://www.nutrilea.com</t>
  </si>
  <si>
    <t>9bed4aa2-c892-65f8-bb7b-e9b6097d8169</t>
  </si>
  <si>
    <t>NutriLeads</t>
  </si>
  <si>
    <t>http://www.nutrileads.com/</t>
  </si>
  <si>
    <t>0c05be86-6168-fa61-1073-6acc2f93e757</t>
  </si>
  <si>
    <t>Nutrilio</t>
  </si>
  <si>
    <t>http://www.nutrilio.com</t>
  </si>
  <si>
    <t>f2251c29-2eb7-8c2f-452a-7cbbe1440683</t>
  </si>
  <si>
    <t>Nutrilog SAS</t>
  </si>
  <si>
    <t>http://www.nutrilogonline.com/</t>
  </si>
  <si>
    <t>c1ab565d-c53a-63c1-0651-543b87370312</t>
  </si>
  <si>
    <t>NutriMe</t>
  </si>
  <si>
    <t>http://www.nutrimeapp.com/</t>
  </si>
  <si>
    <t>457ff9f7-a080-2590-f010-fc2e36e14c44</t>
  </si>
  <si>
    <t>Nutrimedy</t>
  </si>
  <si>
    <t>https://www.nutrimedy.com</t>
  </si>
  <si>
    <t>ae51eba5-b3eb-542b-5b5b-b87a181eefea</t>
  </si>
  <si>
    <t>NutriNerve</t>
  </si>
  <si>
    <t>https://www.nutrinerve.com/</t>
  </si>
  <si>
    <t>d01d9346-e6b4-13cb-5bfa-594f07329ae4</t>
  </si>
  <si>
    <t>Nutrinfomics</t>
  </si>
  <si>
    <t>http://nutrinfomics.weebly.com/</t>
  </si>
  <si>
    <t>bed21837-9180-1a8c-fddb-8f5b20618710</t>
  </si>
  <si>
    <t>Nutrinia</t>
  </si>
  <si>
    <t>http://www.nutrinia.com</t>
  </si>
  <si>
    <t>a31a2a30-b74c-b5f1-1aa3-289033d64984</t>
  </si>
  <si>
    <t>Nutrino</t>
  </si>
  <si>
    <t>http://www.nutrino.co</t>
  </si>
  <si>
    <t>46ec2f2d-eef2-d4dc-a9d3-d8b67d5ef0ac</t>
  </si>
  <si>
    <t>Nutrinova</t>
  </si>
  <si>
    <t>bab07f49-3d37-7557-9baf-176ac9379311</t>
  </si>
  <si>
    <t>Nutrinsic</t>
  </si>
  <si>
    <t>http://nutrinsic.com/</t>
  </si>
  <si>
    <t>9f26ef36-d97d-6301-6639-095759db8fe6</t>
  </si>
  <si>
    <t>nutrINsider</t>
  </si>
  <si>
    <t>http://www.nutrinsider.gr/</t>
  </si>
  <si>
    <t>8f48f74a-0464-cdca-7249-49de3f57032e</t>
  </si>
  <si>
    <t>Nutrio LLC</t>
  </si>
  <si>
    <t>http://www.nutrio.com</t>
  </si>
  <si>
    <t>1c365894-e3d4-31ab-6cad-0216f8b6b122</t>
  </si>
  <si>
    <t>NutriO2</t>
  </si>
  <si>
    <t>http://thenutrio2review.com/</t>
  </si>
  <si>
    <t>7d2b08ac-a762-c7bd-15ba-674feb52f9e6</t>
  </si>
  <si>
    <t>NutriOptima</t>
  </si>
  <si>
    <t>http://www.nutrioptima.com/guia/</t>
  </si>
  <si>
    <t>e9706253-61ae-722d-325b-2dbb9e75233d</t>
  </si>
  <si>
    <t>Nutripaws</t>
  </si>
  <si>
    <t>https://www.nutripaws.com/</t>
  </si>
  <si>
    <t>701a5097-0def-a942-85cc-ab3b4e0905e1</t>
  </si>
  <si>
    <t>NutriPR</t>
  </si>
  <si>
    <t>http://www.nutripr.com/</t>
  </si>
  <si>
    <t>9730c168-79db-f113-aa36-0a3e92fbc61c</t>
  </si>
  <si>
    <t>Nutrisail Qualified Senior Brand Builder</t>
  </si>
  <si>
    <t>https://nutrisail.com/rockstars</t>
  </si>
  <si>
    <t>8809421a-7efc-a602-3a83-5c437ab6fcf9</t>
  </si>
  <si>
    <t>Nutrisystem</t>
  </si>
  <si>
    <t>http://www.nutrisystem.com</t>
  </si>
  <si>
    <t>f8096cda-61b6-d6bb-daeb-8e7bdab6765c</t>
  </si>
  <si>
    <t>Nutritics</t>
  </si>
  <si>
    <t>http://www.nutritics.com/p/home</t>
  </si>
  <si>
    <t>1f3809f9-d327-ee47-83bc-94d0983361bc</t>
  </si>
  <si>
    <t>Nutrition</t>
  </si>
  <si>
    <t>http://www.nutrament.com/</t>
  </si>
  <si>
    <t>395e603b-093e-b77b-b4f9-43136b73baf1</t>
  </si>
  <si>
    <t>Nutrition 21</t>
  </si>
  <si>
    <t>http://nutrition21.com</t>
  </si>
  <si>
    <t>5dd503b0-19f1-c4fe-7efb-6ea56550fa39</t>
  </si>
  <si>
    <t>Nutrition Advance</t>
  </si>
  <si>
    <t>http://nutritionadvance.com</t>
  </si>
  <si>
    <t>7170933b-41da-c13b-cee4-fe400371b634</t>
  </si>
  <si>
    <t>Nutrition Dynamics</t>
  </si>
  <si>
    <t>http://yourdynamichealth.com</t>
  </si>
  <si>
    <t>84775904-74e2-6ada-3207-26fe7049e77c</t>
  </si>
  <si>
    <t>Nutrition Express</t>
  </si>
  <si>
    <t>http://www.nutritionexpress.com</t>
  </si>
  <si>
    <t>cc6ba088-e26c-b4e7-297c-2f035d309cee</t>
  </si>
  <si>
    <t>Nutrition for Health and Longevity</t>
  </si>
  <si>
    <t>http://www.todaysdietitian.com</t>
  </si>
  <si>
    <t>d8a3c415-0039-9b73-6b9d-a16be0302095</t>
  </si>
  <si>
    <t>Nutrition Nation</t>
  </si>
  <si>
    <t>http://www.nutritionnationhk.com</t>
  </si>
  <si>
    <t>074a2c81-07b6-b90c-f64b-493b137f7b61</t>
  </si>
  <si>
    <t>Nutrition Science</t>
  </si>
  <si>
    <t>http://nutritionscience.com.au/</t>
  </si>
  <si>
    <t>05275ccb-02a1-ced4-6366-8cb8ccd40bfe</t>
  </si>
  <si>
    <t>Nutrition Supplement Store</t>
  </si>
  <si>
    <t>84944330-ca79-8acf-84cf-5321994b7301</t>
  </si>
  <si>
    <t>Nutrition Wellness Ceneter Sarasota</t>
  </si>
  <si>
    <t>http://howtoxicareyou.com</t>
  </si>
  <si>
    <t>f5335c54-2891-3802-bf7d-fd161b6c2bfa</t>
  </si>
  <si>
    <t>Nutrition-Data.org</t>
  </si>
  <si>
    <t>http://nutrition-data.org/</t>
  </si>
  <si>
    <t>4aa854e5-daaf-5649-371c-d6566770aaf8</t>
  </si>
  <si>
    <t>Nutritional Detox Program</t>
  </si>
  <si>
    <t>http://nutritionaldetox.com.au</t>
  </si>
  <si>
    <t>2b219c1a-8fb2-797f-a4af-a32a9e594f62</t>
  </si>
  <si>
    <t>Nutritional Healing</t>
  </si>
  <si>
    <t>http://www.nhthealthyliving.com/</t>
  </si>
  <si>
    <t>933a1af9-aa68-4716-7124-992f3e44eaea</t>
  </si>
  <si>
    <t>Nutritional Laboratories International</t>
  </si>
  <si>
    <t>http://nutritionallabs.com/</t>
  </si>
  <si>
    <t>3dd9029e-847a-919d-1cd0-a6a8b1eef7e5</t>
  </si>
  <si>
    <t>NutritionData.com</t>
  </si>
  <si>
    <t>http://www.nutritiondata.com</t>
  </si>
  <si>
    <t>e19991e3-2d04-bd90-8259-1235f782bb84</t>
  </si>
  <si>
    <t>Nutritionix</t>
  </si>
  <si>
    <t>http://www.nutritionix.com</t>
  </si>
  <si>
    <t>4a254db4-a1d4-ca5e-2dbf-cd11709f55c3</t>
  </si>
  <si>
    <t>nutritionr</t>
  </si>
  <si>
    <t>https://nutritionr.com</t>
  </si>
  <si>
    <t>545231b1-d753-8999-ef09-0b60a2d64007</t>
  </si>
  <si>
    <t>NutritionWorks</t>
  </si>
  <si>
    <t>http://mynutritionworks.in</t>
  </si>
  <si>
    <t>4090f867-0c34-a33d-79aa-56c2d24dec8e</t>
  </si>
  <si>
    <t>Nutrits</t>
  </si>
  <si>
    <t>http://www.nutrits.com/</t>
  </si>
  <si>
    <t>3f9de55d-3311-7700-f167-957c7b45f1f1</t>
  </si>
  <si>
    <t>Nutrium</t>
  </si>
  <si>
    <t>http://nutrium.io/</t>
  </si>
  <si>
    <t>11800e1e-e49e-8f4e-1ecf-0e31b0abc1bc</t>
  </si>
  <si>
    <t>Nutrivend</t>
  </si>
  <si>
    <t>http://www.nutrivend.co.uk/</t>
  </si>
  <si>
    <t>fa40ce18-199f-4fb9-7442-ddce6d92ee1f</t>
  </si>
  <si>
    <t>NutriVentures</t>
  </si>
  <si>
    <t>http://nutri-ventures.com</t>
  </si>
  <si>
    <t>8dfaf2ba-efc8-0e2d-bef7-8227a23c76ab</t>
  </si>
  <si>
    <t>Nutriverse</t>
  </si>
  <si>
    <t>http://www.nutri-verse.com</t>
  </si>
  <si>
    <t>da743c22-33cb-b2bd-0332-acd824871c6c</t>
  </si>
  <si>
    <t>Nutrivise</t>
  </si>
  <si>
    <t>http://www.nutrivise.com/</t>
  </si>
  <si>
    <t>b6dfd9b4-7e5a-90cd-7aeb-db2d4104d5b9</t>
  </si>
  <si>
    <t>NutriWay</t>
  </si>
  <si>
    <t>http://nutriwaydiet.com/</t>
  </si>
  <si>
    <t>c9ead7e6-a927-081a-1c33-74afbf2a2e9c</t>
  </si>
  <si>
    <t>Nutroganics</t>
  </si>
  <si>
    <t>http://nutroganics.com</t>
  </si>
  <si>
    <t>ef490603-9473-4b46-88e6-917030ba9e40</t>
  </si>
  <si>
    <t>Nutrtion Dnamics</t>
  </si>
  <si>
    <t>http://ourdynamichealth.com</t>
  </si>
  <si>
    <t>4b42016b-71dc-431a-d957-77db3c8a9266</t>
  </si>
  <si>
    <t>Nutryst</t>
  </si>
  <si>
    <t>http://grow.nutryst.com/</t>
  </si>
  <si>
    <t>df5c8d0c-1f3d-4b9c-2f35-cc6ddcf729c1</t>
  </si>
  <si>
    <t>Nuts.com</t>
  </si>
  <si>
    <t>http://www.nuts.com</t>
  </si>
  <si>
    <t>efa8a841-f8d7-46eb-ee0b-4c82de8a7b66</t>
  </si>
  <si>
    <t>Nutshell</t>
  </si>
  <si>
    <t>http://nutshell.com</t>
  </si>
  <si>
    <t>f6901449-7f2f-36be-d964-66f8533f661d</t>
  </si>
  <si>
    <t>NutshellMail</t>
  </si>
  <si>
    <t>http://nutshellmail.com</t>
  </si>
  <si>
    <t>adf1afff-4ed0-d206-ebed-39aee8c486c3</t>
  </si>
  <si>
    <t>NutSoft</t>
  </si>
  <si>
    <t>http://www.nutsoft.pt/</t>
  </si>
  <si>
    <t>61dfcc7c-8699-7c74-7ddb-86511d6b8f61</t>
  </si>
  <si>
    <t>Nutter</t>
  </si>
  <si>
    <t>http://www.nutter.com/</t>
  </si>
  <si>
    <t>b66a6629-ddda-d7f9-abc6-991eca1881ce</t>
  </si>
  <si>
    <t>Nuttery Entertainment</t>
  </si>
  <si>
    <t>http://www.nutteryentertainment.com/</t>
  </si>
  <si>
    <t>7f45471c-d6c7-9408-1813-6cb7b0f59aa9</t>
  </si>
  <si>
    <t>Nutty</t>
  </si>
  <si>
    <t>https://nutty.io/</t>
  </si>
  <si>
    <t>72de2ac0-a09a-fb3c-533b-3f5673235b32</t>
  </si>
  <si>
    <t>Nutty Mart</t>
  </si>
  <si>
    <t>http://nuttymart.com</t>
  </si>
  <si>
    <t>7fca0438-4347-c8bf-8be5-9242e572bc76</t>
  </si>
  <si>
    <t>Nutur by ZenBerries B.V.</t>
  </si>
  <si>
    <t>http://www.nutur.nl</t>
  </si>
  <si>
    <t>10845c09-a527-ec89-5d2b-e900af361a5c</t>
  </si>
  <si>
    <t>Nutus</t>
  </si>
  <si>
    <t>http://www.nutus.com.ar</t>
  </si>
  <si>
    <t>4a6aad3a-fda5-5ae1-0e0e-72f004c3e8a5</t>
  </si>
  <si>
    <t>Nututoring</t>
  </si>
  <si>
    <t>http://nututoring.com/index.html</t>
  </si>
  <si>
    <t>4e284203-d0c9-601e-32f3-5f6ae7a40c5c</t>
  </si>
  <si>
    <t>Nutzer Sistemas SA de CV</t>
  </si>
  <si>
    <t>http://nutzer.com.mx/</t>
  </si>
  <si>
    <t>d8c2aa50-8aad-097b-22e5-4d0435b5c173</t>
  </si>
  <si>
    <t>Nutzvieh24</t>
  </si>
  <si>
    <t>http://www.vieh24.de</t>
  </si>
  <si>
    <t>eadc4015-9991-4104-05ec-f6a9f262902b</t>
  </si>
  <si>
    <t>Nutzz Media</t>
  </si>
  <si>
    <t>http://www.nutzz-media.com/</t>
  </si>
  <si>
    <t>ff425c40-87ad-499b-6a20-3303e66ce2e6</t>
  </si>
  <si>
    <t>Nuu</t>
  </si>
  <si>
    <t>https://nuu.in/</t>
  </si>
  <si>
    <t>c43e7044-70db-d9e5-0b0c-5c61a92d5c92</t>
  </si>
  <si>
    <t>nuu:bit, Inc.</t>
  </si>
  <si>
    <t>https://www.nuubit.com/</t>
  </si>
  <si>
    <t>74e90f47-0c9e-2d39-ff56-7a3b5355ff70</t>
  </si>
  <si>
    <t>Nuubo</t>
  </si>
  <si>
    <t>http://nuubo.com</t>
  </si>
  <si>
    <t>718520af-75a0-9262-75e4-9ec4b93276b1</t>
  </si>
  <si>
    <t>Nuubuu</t>
  </si>
  <si>
    <t>http://www.nuubuu.com</t>
  </si>
  <si>
    <t>5355dc66-1755-3580-9d6f-a923b0782a9e</t>
  </si>
  <si>
    <t>NuuED</t>
  </si>
  <si>
    <t>http://www.nuued.com/</t>
  </si>
  <si>
    <t>0f20e1b4-cc62-e548-50af-6898d3c5581f</t>
  </si>
  <si>
    <t>Nuuk Digital</t>
  </si>
  <si>
    <t>http://nuuk-digital.com/</t>
  </si>
  <si>
    <t>f666c377-66cf-2e87-3257-8fc31d99780a</t>
  </si>
  <si>
    <t>Nuuka</t>
  </si>
  <si>
    <t>http://nuukasolutions.fi/</t>
  </si>
  <si>
    <t>35d8cac4-cf9d-33af-10b1-f4b653f57e5f</t>
  </si>
  <si>
    <t>Nuukik</t>
  </si>
  <si>
    <t>http://www.nuukik.com</t>
  </si>
  <si>
    <t>2253ed01-37c8-5efd-73c8-ad81f0d1189b</t>
  </si>
  <si>
    <t>Nuunest</t>
  </si>
  <si>
    <t>http://cindyandjana.com</t>
  </si>
  <si>
    <t>a2e6c815-4c4b-54ca-dc5a-3a2232332cc2</t>
  </si>
  <si>
    <t>nuuo</t>
  </si>
  <si>
    <t>http://nuuo.jp</t>
  </si>
  <si>
    <t>0bfd654f-1cff-6f87-5014-1606d053d75d</t>
  </si>
  <si>
    <t>Nuupes</t>
  </si>
  <si>
    <t>http://www.nuupes.com</t>
  </si>
  <si>
    <t>33159486-2c2d-8aed-113f-30a1bddd9e44</t>
  </si>
  <si>
    <t>Nuush Az</t>
  </si>
  <si>
    <t>http://nuush.az/</t>
  </si>
  <si>
    <t>f746cdc0-b51b-0e14-7017-e0a88e9cc49b</t>
  </si>
  <si>
    <t>Nuuvem</t>
  </si>
  <si>
    <t>http://www.nuuvem.com</t>
  </si>
  <si>
    <t>87987aad-1e03-e76b-335d-5cf73592b26d</t>
  </si>
  <si>
    <t>Nuuzit</t>
  </si>
  <si>
    <t>http://www.nuuzit.com</t>
  </si>
  <si>
    <t>113d6a34-af11-41e4-3bdf-23a36ba277eb</t>
  </si>
  <si>
    <t>nuvÌÄå_</t>
  </si>
  <si>
    <t>http://www.nuvo.it/</t>
  </si>
  <si>
    <t>1ecd964d-f453-0c7b-c351-ba5dc05a1454</t>
  </si>
  <si>
    <t>NuvÌÄå_ Cosmetic</t>
  </si>
  <si>
    <t>http://nuvocosmetic.com/</t>
  </si>
  <si>
    <t>20d0f1eb-958e-349f-bdc9-9c263a08c4dd</t>
  </si>
  <si>
    <t>Nuvalaw</t>
  </si>
  <si>
    <t>http://www.nuvalaw.com/</t>
  </si>
  <si>
    <t>86e70440-cb6d-9f30-11af-ee9b3643ab66</t>
  </si>
  <si>
    <t>Nuvalo</t>
  </si>
  <si>
    <t>http://nuvalo.com/</t>
  </si>
  <si>
    <t>ecebd098-c730-34fb-b23a-8b22aa189635</t>
  </si>
  <si>
    <t>Nuvango</t>
  </si>
  <si>
    <t>http://www.nuvango.com</t>
  </si>
  <si>
    <t>f3c04a4e-9310-9a09-ee69-c8f9fae2ad7e</t>
  </si>
  <si>
    <t>NuVasive</t>
  </si>
  <si>
    <t>http://www.nuvasive.com</t>
  </si>
  <si>
    <t>5bc8d1c7-9f54-fee2-4cb6-410ba1dfbc2a</t>
  </si>
  <si>
    <t>NuvaTech</t>
  </si>
  <si>
    <t>http://nuvatech.com</t>
  </si>
  <si>
    <t>14d5fa18-154c-ded3-9d3d-17d19cf94e73</t>
  </si>
  <si>
    <t>Nuvation Engineering</t>
  </si>
  <si>
    <t>http://www.nuvation.com</t>
  </si>
  <si>
    <t>c52a05fd-b0b4-5d3e-2037-6cdc2574f6f6</t>
  </si>
  <si>
    <t>Nuve</t>
  </si>
  <si>
    <t>http://nuve.us</t>
  </si>
  <si>
    <t>e93d0b7a-c150-92a7-0cf8-bd00867e7461</t>
  </si>
  <si>
    <t>Nuvectra</t>
  </si>
  <si>
    <t>http://nuvectramedical.com/</t>
  </si>
  <si>
    <t>cf93e87f-a88b-f040-e60d-0131e54cb33a</t>
  </si>
  <si>
    <t>NuVeda Learning</t>
  </si>
  <si>
    <t>http://nuvedalearning.com</t>
  </si>
  <si>
    <t>6f0a02fa-74c4-899e-29d1-025eeaa01420</t>
  </si>
  <si>
    <t>Nuveen Investments</t>
  </si>
  <si>
    <t>http://www.nuveen.com/</t>
  </si>
  <si>
    <t>62bde278-8001-1571-b1ea-0610195a41d6</t>
  </si>
  <si>
    <t>Nuvek</t>
  </si>
  <si>
    <t>http://nuvek.com</t>
  </si>
  <si>
    <t>090fbcf3-2c8e-bbb8-5820-93839eb31d83</t>
  </si>
  <si>
    <t>Nuvel</t>
  </si>
  <si>
    <t>http://www.nuvelholdings.com</t>
  </si>
  <si>
    <t>5dd1ceb8-d135-abcf-6018-f87ce3844b13</t>
  </si>
  <si>
    <t>Nuvelar</t>
  </si>
  <si>
    <t>https://www.nuvelar.com/</t>
  </si>
  <si>
    <t>1941019e-a8b4-b263-17c3-f38edfeb6f1a</t>
  </si>
  <si>
    <t>Nuvelo</t>
  </si>
  <si>
    <t>http://www.nuvelo.com</t>
  </si>
  <si>
    <t>b55b7712-5ae6-ba6d-8ef9-a1e6bf64fe0d</t>
  </si>
  <si>
    <t>Nuvem Lab</t>
  </si>
  <si>
    <t>http://www.nuvemlab.com.br/</t>
  </si>
  <si>
    <t>0d2e068a-3fee-988c-be12-750b77fd6f6b</t>
  </si>
  <si>
    <t>Nuvem Networks</t>
  </si>
  <si>
    <t>https://www.nuvemnetworks.com/</t>
  </si>
  <si>
    <t>61abdb3e-ae0b-7955-5486-550d9df610f5</t>
  </si>
  <si>
    <t>Nuvem Shop</t>
  </si>
  <si>
    <t>https://www.nuvemshop.com.br</t>
  </si>
  <si>
    <t>f003e791-6a5a-f72e-5a24-037d2c440ba3</t>
  </si>
  <si>
    <t>Nuvemgroup.com</t>
  </si>
  <si>
    <t>http://www.nuvemgroup.com</t>
  </si>
  <si>
    <t>1ca2f03a-b9f1-6b33-13f6-6434f68f51a3</t>
  </si>
  <si>
    <t>NuVendor</t>
  </si>
  <si>
    <t>http://www.nuvendor.com</t>
  </si>
  <si>
    <t>834d0783-37a3-22bb-4f7c-b3f539915e1b</t>
  </si>
  <si>
    <t>Nuventix</t>
  </si>
  <si>
    <t>http://www.nuventix.com</t>
  </si>
  <si>
    <t>08de3052-8f28-c977-22b7-03f46abb2d1c</t>
  </si>
  <si>
    <t>Nuvento Systems Pvt Ltd</t>
  </si>
  <si>
    <t>http://www.nuvento.com</t>
  </si>
  <si>
    <t>fd10af03-f16d-b9b0-6070-b2c7439c2d3d</t>
  </si>
  <si>
    <t>Nuventura</t>
  </si>
  <si>
    <t>http://www.nuventura.com</t>
  </si>
  <si>
    <t>280207f6-9249-2746-4650-7b78d84923f7</t>
  </si>
  <si>
    <t>Nuventure Technology Solutions</t>
  </si>
  <si>
    <t>http://nuventure.in</t>
  </si>
  <si>
    <t>5b3fe322-3822-16dc-7538-9547fcd61dec</t>
  </si>
  <si>
    <t>NuVentures</t>
  </si>
  <si>
    <t>http://nuventures.in/</t>
  </si>
  <si>
    <t>db7407d4-ac64-54bb-7a30-bfd220e78852</t>
  </si>
  <si>
    <t>Nuveo Technologies Ltda</t>
  </si>
  <si>
    <t>http://www.nuveo.ai/en</t>
  </si>
  <si>
    <t>9a21d936-deaf-6129-6b40-89ef7f204dad</t>
  </si>
  <si>
    <t>Nuvera Fuel Cells</t>
  </si>
  <si>
    <t>http://www.nuvera.com/</t>
  </si>
  <si>
    <t>d3cd268b-a934-52bc-f46a-a155e696d9ca</t>
  </si>
  <si>
    <t>Nuvest Ventures</t>
  </si>
  <si>
    <t>http://nuvestventures.com/</t>
  </si>
  <si>
    <t>704a2e27-7b09-4e9c-d78c-074cb8404679</t>
  </si>
  <si>
    <t>NuVet Labs</t>
  </si>
  <si>
    <t>http://www.nuvet.com</t>
  </si>
  <si>
    <t>ee7b465b-d91e-56d7-534f-80ab305eaa3e</t>
  </si>
  <si>
    <t>NUVETA</t>
  </si>
  <si>
    <t>http://www.nuveta.com/</t>
  </si>
  <si>
    <t>a36d2c4b-26ef-5956-87be-f655933c46d0</t>
  </si>
  <si>
    <t>NUVI</t>
  </si>
  <si>
    <t>http://www.nuvi.com</t>
  </si>
  <si>
    <t>b6c5263d-d534-823d-e955-9a8c74476c17</t>
  </si>
  <si>
    <t>Nuvia</t>
  </si>
  <si>
    <t>http://www.nuvia.com.tr</t>
  </si>
  <si>
    <t>7454cd1f-3614-b9c2-5feb-6f02c7b33cb8</t>
  </si>
  <si>
    <t>NUVIAD</t>
  </si>
  <si>
    <t>http://nuviad.com/</t>
  </si>
  <si>
    <t>46c7fd14-0efe-e2e2-f0ec-e6c3a7637ecb</t>
  </si>
  <si>
    <t>Nuviant Medical Inc.</t>
  </si>
  <si>
    <t>http://www.nuviantmedical.com/</t>
  </si>
  <si>
    <t>81d7cb35-2458-c6ce-0e96-91bf4d219e84</t>
  </si>
  <si>
    <t>Nuvias Group</t>
  </si>
  <si>
    <t>https://www.nuvias.com/</t>
  </si>
  <si>
    <t>a0fccdcc-3e8a-044a-f332-6c1601a5683c</t>
  </si>
  <si>
    <t>NuView Systems</t>
  </si>
  <si>
    <t>http://www.nuviewinc.com</t>
  </si>
  <si>
    <t>1b93e804-412e-63e2-58e9-578d2c718662</t>
  </si>
  <si>
    <t>Nuvio</t>
  </si>
  <si>
    <t>http://www.nuvio.net</t>
  </si>
  <si>
    <t>e8d4af18-d66b-cd5c-9703-55851f66899d</t>
  </si>
  <si>
    <t>NUVISAN GmbH</t>
  </si>
  <si>
    <t>http://www.nuvisan.com/</t>
  </si>
  <si>
    <t>ca7da98b-fbae-309f-fb4e-b54c55a4402b</t>
  </si>
  <si>
    <t>Nuviser</t>
  </si>
  <si>
    <t>http://nuviser.com</t>
  </si>
  <si>
    <t>5f49d5dc-9690-8621-7236-e0d703323c51</t>
  </si>
  <si>
    <t>NuVision</t>
  </si>
  <si>
    <t>http://www.nuvision.com</t>
  </si>
  <si>
    <t>c540a845-8841-1647-f0f5-8eb91eff46b5</t>
  </si>
  <si>
    <t>http://www.nu-vision.co.uk/</t>
  </si>
  <si>
    <t>476c6b29-31a8-16a3-be36-b563ddf28222</t>
  </si>
  <si>
    <t>NuVision Engineering</t>
  </si>
  <si>
    <t>http://www.nuvisioneng.com</t>
  </si>
  <si>
    <t>dfb055d0-05d4-e01d-1c5e-39708fc97437</t>
  </si>
  <si>
    <t>NuVision Industries</t>
  </si>
  <si>
    <t>http://www.nuvisionind.com/</t>
  </si>
  <si>
    <t>b79c21ea-39e8-f5a8-e6ac-0acc369523a0</t>
  </si>
  <si>
    <t>Nuvision Pharmaceuticals</t>
  </si>
  <si>
    <t>http://nuvisionpharma.com/aboutus.html#</t>
  </si>
  <si>
    <t>b6e27504-79ea-bb81-d623-5c06c4917f11</t>
  </si>
  <si>
    <t>NuVisions Consulting Group</t>
  </si>
  <si>
    <t>http://www.nuvisionscg.com</t>
  </si>
  <si>
    <t>65613230-673b-51b5-1d83-2332d91c3e88</t>
  </si>
  <si>
    <t>NuVista Energy</t>
  </si>
  <si>
    <t>http://nuvistaenergy.com</t>
  </si>
  <si>
    <t>a1a8e553-6087-abeb-9d6d-977d9d73ab24</t>
  </si>
  <si>
    <t>NuVista Technologies</t>
  </si>
  <si>
    <t>http://www.nuvistastech.com/</t>
  </si>
  <si>
    <t>90007c64-d3e7-415c-f6b2-ef8eae2c1251</t>
  </si>
  <si>
    <t>NUVIZ</t>
  </si>
  <si>
    <t>http://www.ridenuviz.com</t>
  </si>
  <si>
    <t>c49ec429-65e0-f426-b7d5-2dda4b3f2137</t>
  </si>
  <si>
    <t>Nuvo</t>
  </si>
  <si>
    <t>http://the-nuvo.com/</t>
  </si>
  <si>
    <t>899b418b-3bc6-cb51-0147-6376afa32d1b</t>
  </si>
  <si>
    <t>Nuvo Group</t>
  </si>
  <si>
    <t>http://www.nuvo-group.com/</t>
  </si>
  <si>
    <t>94946ec3-021e-6c58-2ae6-30e5c59d40fa</t>
  </si>
  <si>
    <t>Nuvo Research</t>
  </si>
  <si>
    <t>http://www.nuvoresearch.com</t>
  </si>
  <si>
    <t>9e3a7c74-2038-3eb4-909a-2b0a87149262</t>
  </si>
  <si>
    <t>NuvoAir AB</t>
  </si>
  <si>
    <t>http://www.nuvoair.com</t>
  </si>
  <si>
    <t>df3b2695-8750-13d1-e332-97f52d499589</t>
  </si>
  <si>
    <t>NuvoDev Technologies</t>
  </si>
  <si>
    <t>http://www.nuvodev.com</t>
  </si>
  <si>
    <t>3b8bd6db-6c9b-2160-9502-36a128b28a4e</t>
  </si>
  <si>
    <t>NuvoEx</t>
  </si>
  <si>
    <t>http://nuvoex.com</t>
  </si>
  <si>
    <t>9b607df7-4982-f973-54de-3fb57e09c3c4</t>
  </si>
  <si>
    <t>NuvoGraphics</t>
  </si>
  <si>
    <t>http://www.nuvographics.com</t>
  </si>
  <si>
    <t>d16048d6-812c-0d9d-3d98-f45bad640c0d</t>
  </si>
  <si>
    <t>NuVoiz</t>
  </si>
  <si>
    <t>http://www.nuvoiz.com</t>
  </si>
  <si>
    <t>21d2780a-489f-4038-d875-5bdf8ea03451</t>
  </si>
  <si>
    <t>Nuvola</t>
  </si>
  <si>
    <t>http://www.getnuvola.com</t>
  </si>
  <si>
    <t>38fd7206-604c-40f6-4f62-13b00ac1db1b</t>
  </si>
  <si>
    <t>http://nuvola.dk/hosted-navision-pris/</t>
  </si>
  <si>
    <t>96e35676-b857-46af-412d-240f41a5e270</t>
  </si>
  <si>
    <t>Nuvola Distribution</t>
  </si>
  <si>
    <t>http://nuvoladistribution.com</t>
  </si>
  <si>
    <t>e3992663-9019-3472-fe47-8dea3f0d2417</t>
  </si>
  <si>
    <t>Nuvola Networks</t>
  </si>
  <si>
    <t>http://nuvolaacademy.com/</t>
  </si>
  <si>
    <t>705fd1cd-1552-7aa1-0502-af7147d8cdda</t>
  </si>
  <si>
    <t>Nuvola Systems</t>
  </si>
  <si>
    <t>http://nuvolasystems.com</t>
  </si>
  <si>
    <t>33d8f50b-ed06-d9ce-fc49-0bc76b1b8932</t>
  </si>
  <si>
    <t>Nuvola Ventures</t>
  </si>
  <si>
    <t>http://nuvolaventures.com</t>
  </si>
  <si>
    <t>917a7e58-efb0-5226-2155-14a7dcf2a366</t>
  </si>
  <si>
    <t>Nuvolab</t>
  </si>
  <si>
    <t>http://www.nuvolab.com/en</t>
  </si>
  <si>
    <t>3a1c28cc-149f-9fe6-1316-c6c9ff9c54f9</t>
  </si>
  <si>
    <t>NuvolaBase</t>
  </si>
  <si>
    <t>http://www.nuvolabase.com</t>
  </si>
  <si>
    <t>0b566879-bb83-1a55-6289-0ec3fff46db8</t>
  </si>
  <si>
    <t>NuvolaResume</t>
  </si>
  <si>
    <t>http://nuvolaresume.com/</t>
  </si>
  <si>
    <t>205e8032-8da6-a792-585e-1bdcca0f306e</t>
  </si>
  <si>
    <t>Nuvolic</t>
  </si>
  <si>
    <t>http://nuvolic.com</t>
  </si>
  <si>
    <t>1dd13194-f4c2-f4b0-48e1-1dff0b25c580</t>
  </si>
  <si>
    <t>Nuvollo</t>
  </si>
  <si>
    <t>http://www.nuvollo.com</t>
  </si>
  <si>
    <t>434390b0-2e34-3e89-c021-3113b985978a</t>
  </si>
  <si>
    <t>Nuvolo</t>
  </si>
  <si>
    <t>http://nuvolo.com/</t>
  </si>
  <si>
    <t>37ec9516-b3fa-180e-9be2-00cc53e801be</t>
  </si>
  <si>
    <t>Nuvols</t>
  </si>
  <si>
    <t>http://www.nuvols.inf.br/</t>
  </si>
  <si>
    <t>105b41d3-0594-95bb-1a1d-d7b82c49127f</t>
  </si>
  <si>
    <t>nuVolta Technologies Inc</t>
  </si>
  <si>
    <t>http://nuvoltatech.com/</t>
  </si>
  <si>
    <t>f30f6f9e-4c4a-8b56-8f76-341729e111e6</t>
  </si>
  <si>
    <t>NuvoMed</t>
  </si>
  <si>
    <t>http://www.nuvomed.com</t>
  </si>
  <si>
    <t>29eb46d3-3e29-e028-437b-0fa86bfcee17</t>
  </si>
  <si>
    <t>Nuvon Inc.</t>
  </si>
  <si>
    <t>http://www.nuvon.com</t>
  </si>
  <si>
    <t>4dc9d71a-4ffe-3868-8300-8f2a562e0798</t>
  </si>
  <si>
    <t>Nuvoola</t>
  </si>
  <si>
    <t>http://nuvoola.com</t>
  </si>
  <si>
    <t>238d5f3b-ac50-a163-e894-9c3182f40269</t>
  </si>
  <si>
    <t>Nuvopos-kassasysteem</t>
  </si>
  <si>
    <t>http://www.nuvopos.com</t>
  </si>
  <si>
    <t>9ef31444-4192-2e80-2050-b62e1b23cab9</t>
  </si>
  <si>
    <t>Nuvos</t>
  </si>
  <si>
    <t>http://www.nuvos.com/</t>
  </si>
  <si>
    <t>850e1116-06c4-2715-5104-9f147c455d00</t>
  </si>
  <si>
    <t>Nuvosun</t>
  </si>
  <si>
    <t>http://nuvosun.com</t>
  </si>
  <si>
    <t>b63969b6-e964-b008-ba89-d0b6aa3e8370</t>
  </si>
  <si>
    <t>Nuvotem Talema</t>
  </si>
  <si>
    <t>http://www.nuvotem.com</t>
  </si>
  <si>
    <t>dabe0b9e-ff47-0932-9672-8a1ae1ab1c0a</t>
  </si>
  <si>
    <t>Nuvoton Technology</t>
  </si>
  <si>
    <t>http://www.nuvoton.com</t>
  </si>
  <si>
    <t>6a5bf291-4679-9f90-f4dd-cd4b73f7a91d</t>
  </si>
  <si>
    <t>Nuvotronics</t>
  </si>
  <si>
    <t>http://www.nuvotronics.com</t>
  </si>
  <si>
    <t>5bb23f51-e1cf-d2a7-30b2-831af42e14da</t>
  </si>
  <si>
    <t>nuvoTV</t>
  </si>
  <si>
    <t>http://www.mynuvotv.com</t>
  </si>
  <si>
    <t>2b5bb04f-9c9c-47a3-a701-73bc34089585</t>
  </si>
  <si>
    <t>NuVox</t>
  </si>
  <si>
    <t>http://www.nuvox.com</t>
  </si>
  <si>
    <t>6e65965e-eec0-7086-c0a8-eb996bde6c9a</t>
  </si>
  <si>
    <t>NuVox Pharma</t>
  </si>
  <si>
    <t>http://www.nuvoxpharma.com/</t>
  </si>
  <si>
    <t>968e97fe-191e-deee-6215-722f4fe0b03d</t>
  </si>
  <si>
    <t>NuVu</t>
  </si>
  <si>
    <t>https://cambridge.nuvustudio.com/</t>
  </si>
  <si>
    <t>89eed35f-0221-7c47-d798-e44b90410499</t>
  </si>
  <si>
    <t>NuVu Studio</t>
  </si>
  <si>
    <t>http://nuvustudio.org</t>
  </si>
  <si>
    <t>c4ea449f-8955-d874-c5c5-9faa17a55131</t>
  </si>
  <si>
    <t>Nuvue Interactive</t>
  </si>
  <si>
    <t>http://nuvueinteractive.com</t>
  </si>
  <si>
    <t>2d9e17dc-27f1-ddbb-2b44-58e95791cc18</t>
  </si>
  <si>
    <t>Nuvus</t>
  </si>
  <si>
    <t>http://www.nuvus.com</t>
  </si>
  <si>
    <t>f348a24a-9e2d-bff0-5d91-34075a3d11b1</t>
  </si>
  <si>
    <t>NuVuw.com</t>
  </si>
  <si>
    <t>http://www.nuvuw.com</t>
  </si>
  <si>
    <t>24e5fa1e-65f8-33ec-bdab-543474b0149c</t>
  </si>
  <si>
    <t>Nuvyyo</t>
  </si>
  <si>
    <t>http://www.tablotv.com/</t>
  </si>
  <si>
    <t>900f557f-14b7-bcde-fb30-7281def9b9c1</t>
  </si>
  <si>
    <t>NuWare</t>
  </si>
  <si>
    <t>http://www.nuware.com/</t>
  </si>
  <si>
    <t>395d1665-597d-5944-4291-b5e1c9928206</t>
  </si>
  <si>
    <t>NuWater Resources</t>
  </si>
  <si>
    <t>http://www.nu-water.com</t>
  </si>
  <si>
    <t>ca794240-520a-a30e-d4da-7c897da62cb8</t>
  </si>
  <si>
    <t>NuWave Monitoring</t>
  </si>
  <si>
    <t>http://nuwaveneuro.com/</t>
  </si>
  <si>
    <t>6b43a297-e411-ff07-a29d-a8d8680ff726</t>
  </si>
  <si>
    <t>NuWave Sensors</t>
  </si>
  <si>
    <t>http://nuwavesensors.com/</t>
  </si>
  <si>
    <t>4d3e748b-0488-924c-a539-16940a2833ad</t>
  </si>
  <si>
    <t>NuWave Technologies</t>
  </si>
  <si>
    <t>http://nuwavetech.com</t>
  </si>
  <si>
    <t>46e8823a-91e9-5d47-0061-ac3a7796f8f8</t>
  </si>
  <si>
    <t>Nuwber</t>
  </si>
  <si>
    <t>http://nuwber.com</t>
  </si>
  <si>
    <t>71474266-4423-38ea-a02f-9f416632cf14</t>
  </si>
  <si>
    <t>Nuwco</t>
  </si>
  <si>
    <t>http://www.nuwco.com/</t>
  </si>
  <si>
    <t>9d134416-8628-6c92-7f94-e9da518d7d1b</t>
  </si>
  <si>
    <t>Nuwe</t>
  </si>
  <si>
    <t>http://www.nuwe.co</t>
  </si>
  <si>
    <t>a60cea87-4e27-bd48-b83a-4f86c40168c3</t>
  </si>
  <si>
    <t>Nuwella</t>
  </si>
  <si>
    <t>http://www.nuwella.com</t>
  </si>
  <si>
    <t>b17773ff-b60f-c6ae-d3d8-13532e4ef9f0</t>
  </si>
  <si>
    <t>NuWest Group</t>
  </si>
  <si>
    <t>http://www.nuwestgroup.com</t>
  </si>
  <si>
    <t>83ab3643-f092-a083-3f59-c07cbe1d7816</t>
  </si>
  <si>
    <t>NuWire</t>
  </si>
  <si>
    <t>http://www.nuwireinvestor.com</t>
  </si>
  <si>
    <t>e9ea1bd2-0691-abb5-71bc-d9c71b64c985</t>
  </si>
  <si>
    <t>Nux</t>
  </si>
  <si>
    <t>http://www.nuxapp.co/download</t>
  </si>
  <si>
    <t>dc6331cf-b9df-caff-72e1-d6695dc2560a</t>
  </si>
  <si>
    <t>NUX Technologies</t>
  </si>
  <si>
    <t>http://www.nux.tech</t>
  </si>
  <si>
    <t>28806fe6-53d8-32c0-0b3e-052b926c43e0</t>
  </si>
  <si>
    <t>nuxad</t>
  </si>
  <si>
    <t>http://www.nuxad.com</t>
  </si>
  <si>
    <t>68131480-8d4c-dc0c-831a-42e200b5e25e</t>
  </si>
  <si>
    <t>Nuxeo</t>
  </si>
  <si>
    <t>http://www.nuxeo.com</t>
  </si>
  <si>
    <t>e4840e93-ae45-98e9-6a42-8770efc5e145</t>
  </si>
  <si>
    <t>nuxr.com</t>
  </si>
  <si>
    <t>http://www.nuxr.com</t>
  </si>
  <si>
    <t>389dc402-d197-2110-1119-249f3fbf4741</t>
  </si>
  <si>
    <t>nuyu</t>
  </si>
  <si>
    <t>http://wearnuyu.com</t>
  </si>
  <si>
    <t>30b6265e-73eb-9aad-e1f4-c0119b2e45c0</t>
  </si>
  <si>
    <t>NuYu Weight Loss</t>
  </si>
  <si>
    <t>http://nuyuweightloss.com/</t>
  </si>
  <si>
    <t>8a1fff68-5a7d-2391-b0d7-8dd1bcb2f116</t>
  </si>
  <si>
    <t>Nuzii</t>
  </si>
  <si>
    <t>http://nuzii.com</t>
  </si>
  <si>
    <t>e767656f-b23a-23c7-fd8d-fa7fa7d0886a</t>
  </si>
  <si>
    <t>Nuzizo City</t>
  </si>
  <si>
    <t>http://www.nuzizo.com</t>
  </si>
  <si>
    <t>fc661195-d68c-ed9f-685a-0215923abf2e</t>
  </si>
  <si>
    <t>NuZoo Media</t>
  </si>
  <si>
    <t>http://www.nuzoo.com</t>
  </si>
  <si>
    <t>52019438-5b65-2d36-e45c-264f85662cd1</t>
  </si>
  <si>
    <t>Nuzzel</t>
  </si>
  <si>
    <t>http://nuzzel.com</t>
  </si>
  <si>
    <t>c739f5c1-2d5b-a6c5-104e-e11c34c62def</t>
  </si>
  <si>
    <t>NV Energy</t>
  </si>
  <si>
    <t>https://www.nvenergy.com</t>
  </si>
  <si>
    <t>31751459-dc14-2d30-7f7d-8be279091151</t>
  </si>
  <si>
    <t>NV Industriebank LIOF</t>
  </si>
  <si>
    <t>http://www.liof.nl</t>
  </si>
  <si>
    <t>f92964f2-2aa3-04e1-0ecb-e79be42a7a76</t>
  </si>
  <si>
    <t>NV Magazine</t>
  </si>
  <si>
    <t>http://www.nvmagazine.com</t>
  </si>
  <si>
    <t>f0a486fc-2278-a2b0-4aec-466932b43465</t>
  </si>
  <si>
    <t>NV NOM</t>
  </si>
  <si>
    <t>https://www.nom.nl/</t>
  </si>
  <si>
    <t>28963059-71f4-a18b-11c3-8f46e26b91e1</t>
  </si>
  <si>
    <t>NV Real Estate Academy</t>
  </si>
  <si>
    <t>http://nvrealestateacademy.com/</t>
  </si>
  <si>
    <t>4d5b9501-eadb-008b-6153-6a5f32a79949</t>
  </si>
  <si>
    <t>NV5 Global</t>
  </si>
  <si>
    <t>http://www.nv5.com/</t>
  </si>
  <si>
    <t>75cea455-6523-22a4-3aa9-235c268afd04</t>
  </si>
  <si>
    <t>NVAR</t>
  </si>
  <si>
    <t>295ca72c-9167-9199-042b-fa8f2cd2da36</t>
  </si>
  <si>
    <t>NVC Lighting</t>
  </si>
  <si>
    <t>http://www.nvc-lighting.com.cn</t>
  </si>
  <si>
    <t>8a67e3c3-b86c-c340-d60a-2f01c6885f50</t>
  </si>
  <si>
    <t>NVC.london</t>
  </si>
  <si>
    <t>http://www.nvc.london</t>
  </si>
  <si>
    <t>0e3e4aa4-3f1c-1f3e-a41c-f295825e2c70</t>
  </si>
  <si>
    <t>NVD Academy</t>
  </si>
  <si>
    <t>http://www.nvdacademy.com/</t>
  </si>
  <si>
    <t>4a6d2493-6f7f-807e-7da9-1ee852b22deb</t>
  </si>
  <si>
    <t>NVD Property &amp; Project Management</t>
  </si>
  <si>
    <t>http://nvdproperty.co.za/</t>
  </si>
  <si>
    <t>1bdea043-4e0f-56a7-84b1-b801f798e45a</t>
  </si>
  <si>
    <t>NVdrones</t>
  </si>
  <si>
    <t>http://nvdrones.com</t>
  </si>
  <si>
    <t>320d417b-e432-1fec-56c1-c141787a1195</t>
  </si>
  <si>
    <t>NVE Corporation</t>
  </si>
  <si>
    <t>http://www.nve.com</t>
  </si>
  <si>
    <t>e5418295-1c64-a779-b949-782d8a1dd99f</t>
  </si>
  <si>
    <t>NVELO</t>
  </si>
  <si>
    <t>http://www.nvelo.com</t>
  </si>
  <si>
    <t>de518b95-1c3d-c77f-781f-a74ed9f9ea11</t>
  </si>
  <si>
    <t>Nvent</t>
  </si>
  <si>
    <t>http://www.nventdata.com</t>
  </si>
  <si>
    <t>7e8ef43e-3681-928a-b9a7-8ec80aa8ad8a</t>
  </si>
  <si>
    <t>Nventi</t>
  </si>
  <si>
    <t>http://www.nventi.com/</t>
  </si>
  <si>
    <t>74ec94cc-8f60-e235-e06b-93b24fd94870</t>
  </si>
  <si>
    <t>Nventify Inc</t>
  </si>
  <si>
    <t>http://nventify.com</t>
  </si>
  <si>
    <t>20a0964c-22ce-2ad3-8264-9d17eb16b108</t>
  </si>
  <si>
    <t>Nventions</t>
  </si>
  <si>
    <t>http://www.nventions.com</t>
  </si>
  <si>
    <t>65d3a8b9-3984-3d2e-bc60-8392acec1795</t>
  </si>
  <si>
    <t>nventive</t>
  </si>
  <si>
    <t>http://www.nventive.com</t>
  </si>
  <si>
    <t>e5191c27-ea35-3d41-6be3-3534609ba803</t>
  </si>
  <si>
    <t>NVentoo</t>
  </si>
  <si>
    <t>http://www.nventoo.com</t>
  </si>
  <si>
    <t>bde419b0-90bb-a851-4ddd-1e5994abad50</t>
  </si>
  <si>
    <t>Nvest</t>
  </si>
  <si>
    <t>http://www.nvest.me</t>
  </si>
  <si>
    <t>a73261cf-5f3c-d2db-2190-b01303ee21be</t>
  </si>
  <si>
    <t>Nvest - Wikinvest</t>
  </si>
  <si>
    <t>http://www.wikinvest.com/site/about_wikinvest</t>
  </si>
  <si>
    <t>99dc28e4-fb46-fe37-ce60-e663bd7570f8</t>
  </si>
  <si>
    <t>NVEST VENTURE</t>
  </si>
  <si>
    <t>http://www.nvestventure.com/</t>
  </si>
  <si>
    <t>7438cece-c02b-a4bc-d36d-97b2629bee32</t>
  </si>
  <si>
    <t>Nvestly</t>
  </si>
  <si>
    <t>http://www.nvestly.com</t>
  </si>
  <si>
    <t>5bf692ed-b221-46b1-0f14-8faa253e7e36</t>
  </si>
  <si>
    <t>NVI</t>
  </si>
  <si>
    <t>http://www.nvisolutions.com</t>
  </si>
  <si>
    <t>ee17319e-f5ee-9c9a-6500-edf82b4fbf05</t>
  </si>
  <si>
    <t>Nvidia</t>
  </si>
  <si>
    <t>http://www.nvidia.com</t>
  </si>
  <si>
    <t>a470a633-927b-c09a-a2b4-c952e1898541</t>
  </si>
  <si>
    <t>Nvidia Inception</t>
  </si>
  <si>
    <t>https://www.nvidia.com/en-us/deep-learning-ai/startups/</t>
  </si>
  <si>
    <t>612eed6f-600e-3f87-a770-01d013537052</t>
  </si>
  <si>
    <t>Nvigen</t>
  </si>
  <si>
    <t>http://nvigen.com</t>
  </si>
  <si>
    <t>a1a5e322-6fcb-81d6-94c8-33803731f1dc</t>
  </si>
  <si>
    <t>NVINT</t>
  </si>
  <si>
    <t>http://www.nvint.com/</t>
  </si>
  <si>
    <t>097d5f58-8bef-dce8-f8da-eefe2a9c53c2</t>
  </si>
  <si>
    <t>Nvish Solutions</t>
  </si>
  <si>
    <t>http://www.nvish.com</t>
  </si>
  <si>
    <t>0708571c-996c-1571-7ae6-bb8d367f97f8</t>
  </si>
  <si>
    <t>nvision</t>
  </si>
  <si>
    <t>https://www.nvision.co</t>
  </si>
  <si>
    <t>cd5af0a9-3e34-7475-96b0-7735bf359874</t>
  </si>
  <si>
    <t>Nvision Detail</t>
  </si>
  <si>
    <t>http://www.nvisiondetail.com</t>
  </si>
  <si>
    <t>267f4ff5-cfcd-8b7c-742d-add365546d83</t>
  </si>
  <si>
    <t>NVision Group</t>
  </si>
  <si>
    <t>http://www.nvg.ru/</t>
  </si>
  <si>
    <t>0a3baa63-25aa-04d4-6f64-3cccf748901b</t>
  </si>
  <si>
    <t>NVISION MEDICAL</t>
  </si>
  <si>
    <t>http://www.nvisionmedical.com/</t>
  </si>
  <si>
    <t>bf307492-8f9f-4ef1-b94f-187fb52a4958</t>
  </si>
  <si>
    <t>nVisium</t>
  </si>
  <si>
    <t>https://nvisium.com/</t>
  </si>
  <si>
    <t>403f211b-3ddd-c33c-f99d-e6559c273e57</t>
  </si>
  <si>
    <t>nViso</t>
  </si>
  <si>
    <t>http://nviso.ch/</t>
  </si>
  <si>
    <t>bb7c7b07-3bda-af09-3d58-60a1b5c7f3cc</t>
  </si>
  <si>
    <t>NVISO BE</t>
  </si>
  <si>
    <t>https://www.nviso.be/</t>
  </si>
  <si>
    <t>f2bb0c4b-aad4-e4d8-b02d-be918fc9e0d6</t>
  </si>
  <si>
    <t>Nvison Technologies</t>
  </si>
  <si>
    <t>http://www.nvison.com</t>
  </si>
  <si>
    <t>09593342-6301-e96c-4bfc-10a2e45135b4</t>
  </si>
  <si>
    <t>Nvista</t>
  </si>
  <si>
    <t>http://www.nvista.co.kr/</t>
  </si>
  <si>
    <t>b8cf7e27-48da-240d-b905-149ec1123d02</t>
  </si>
  <si>
    <t>nvite</t>
  </si>
  <si>
    <t>http://nvite.com</t>
  </si>
  <si>
    <t>bc2f73d9-3b03-9d41-3188-98493751c43c</t>
  </si>
  <si>
    <t>Nvius</t>
  </si>
  <si>
    <t>http://www.nvius.co.kr/</t>
  </si>
  <si>
    <t>9ae5588d-5cb9-c81a-3151-2addf82575a5</t>
  </si>
  <si>
    <t>nvivo internet SL</t>
  </si>
  <si>
    <t>http://www.nvivo.es</t>
  </si>
  <si>
    <t>5e4f9442-47dd-4f99-b254-10371840aa64</t>
  </si>
  <si>
    <t>nVizn Ideas</t>
  </si>
  <si>
    <t>http://www.nviznideas.com</t>
  </si>
  <si>
    <t>a1ec6e64-cafe-1061-9516-cdc868abf361</t>
  </si>
  <si>
    <t>nvlope</t>
  </si>
  <si>
    <t>http://nvlope.com</t>
  </si>
  <si>
    <t>27a7aec4-7cf2-f280-63e8-c89b18d7eb47</t>
  </si>
  <si>
    <t>NVM Express</t>
  </si>
  <si>
    <t>http://nvmexpress.org/</t>
  </si>
  <si>
    <t>3dceeb81-5d0b-94c5-280f-7cf9dc04dc07</t>
  </si>
  <si>
    <t>NVM Private Equity</t>
  </si>
  <si>
    <t>http://www.nvm.co.uk</t>
  </si>
  <si>
    <t>64743b6f-5dd6-4197-207a-4f0bd91af0be</t>
  </si>
  <si>
    <t>NVMdurance</t>
  </si>
  <si>
    <t>http://nvmdurance.com</t>
  </si>
  <si>
    <t>5c3c1087-a674-a4ee-ea2f-41beedb41690</t>
  </si>
  <si>
    <t>NVMEngines</t>
  </si>
  <si>
    <t>http://www.nvmengines.com</t>
  </si>
  <si>
    <t>0580e308-3409-85b4-8994-9bb65b576635</t>
  </si>
  <si>
    <t>NVNTD</t>
  </si>
  <si>
    <t>http://http//www.nvntd.com</t>
  </si>
  <si>
    <t>ced33888-1e1c-8b96-1208-79ec67b3befa</t>
  </si>
  <si>
    <t>Nvoi</t>
  </si>
  <si>
    <t>http://nvoi.com.au</t>
  </si>
  <si>
    <t>5e45b25f-858d-9eaf-434c-cff42d1eb589</t>
  </si>
  <si>
    <t>Nvoicepay</t>
  </si>
  <si>
    <t>http://www.nvoicepay.com</t>
  </si>
  <si>
    <t>0546a1ae-6473-83f0-ddc6-07355a245dcd</t>
  </si>
  <si>
    <t>nVolutions</t>
  </si>
  <si>
    <t>http://www.nvolutionsllc.com/</t>
  </si>
  <si>
    <t>941e5e88-5c51-8fa4-4ad5-5122d3a6f105</t>
  </si>
  <si>
    <t>NVOLV</t>
  </si>
  <si>
    <t>https://nvolv.co</t>
  </si>
  <si>
    <t>45122ba3-7ee8-2e01-7922-1902bdbdfae1</t>
  </si>
  <si>
    <t>nVoq</t>
  </si>
  <si>
    <t>http://www.nvoq.com</t>
  </si>
  <si>
    <t>54025526-3749-a9fc-dc94-37c9de115859</t>
  </si>
  <si>
    <t>nVotes</t>
  </si>
  <si>
    <t>http://nvotes.com</t>
  </si>
  <si>
    <t>66fb65de-cdb3-3997-3325-756d3ae031b0</t>
  </si>
  <si>
    <t>NVP</t>
  </si>
  <si>
    <t>http://www.nvp.nl/</t>
  </si>
  <si>
    <t>6b6d0b91-fa44-2a27-7273-cce91097fa18</t>
  </si>
  <si>
    <t>NVP Labs</t>
  </si>
  <si>
    <t>http://www.newarkventurepartners.com/labs/</t>
  </si>
  <si>
    <t>2bfdc06d-80f2-b9bd-6122-3c48c719bf91</t>
  </si>
  <si>
    <t>NVR</t>
  </si>
  <si>
    <t>http://www.nvrinc.com</t>
  </si>
  <si>
    <t>e91cfb44-d039-def5-496f-3ec3264e6dbd</t>
  </si>
  <si>
    <t>NVR Branding</t>
  </si>
  <si>
    <t>https://www.nvrbranding.com/</t>
  </si>
  <si>
    <t>36499c78-00a8-6876-df43-1251d31156b9</t>
  </si>
  <si>
    <t>NVR-EDIFICIOS</t>
  </si>
  <si>
    <t>http://www.nvr-edificios.com</t>
  </si>
  <si>
    <t>77419c86-da75-71b8-ea67-c45736d37b8e</t>
  </si>
  <si>
    <t>NVRLND</t>
  </si>
  <si>
    <t>http://www.nvrlnd.co/</t>
  </si>
  <si>
    <t>49a31831-a85d-2b34-846b-91c196a48f13</t>
  </si>
  <si>
    <t>NVSSoft</t>
  </si>
  <si>
    <t>http://www.nvssoft.com</t>
  </si>
  <si>
    <t>c5aec0b1-c404-7d0d-cc83-0f7ff8efef00</t>
  </si>
  <si>
    <t>Nvstr</t>
  </si>
  <si>
    <t>https://www.nvstr.com</t>
  </si>
  <si>
    <t>09b8168d-1f13-cec8-7e9e-662d756fbe87</t>
  </si>
  <si>
    <t>NVT</t>
  </si>
  <si>
    <t>https://nvt.pl/</t>
  </si>
  <si>
    <t>9908e5f6-9553-95ab-d9d9-906324ba5e17</t>
  </si>
  <si>
    <t>NVT Phybridge</t>
  </si>
  <si>
    <t>http://www.nvtphybridge.com</t>
  </si>
  <si>
    <t>bb85b57f-ace6-e626-d18a-351b8b5893b6</t>
  </si>
  <si>
    <t>NVTEK ELECTRONIC CO., LTD</t>
  </si>
  <si>
    <t>http://www.nvtek.com.tw</t>
  </si>
  <si>
    <t>a9cc7ba4-2bad-e561-cd08-ed02842975ce</t>
  </si>
  <si>
    <t>NVU Investment and Immigration Group</t>
  </si>
  <si>
    <t>https://www.investimmi.ca</t>
  </si>
  <si>
    <t>2d9ee771-11e9-a607-d821-08122f0d8983</t>
  </si>
  <si>
    <t>NVVN</t>
  </si>
  <si>
    <t>http://nvvn.co.in/</t>
  </si>
  <si>
    <t>7c9d1463-8f4a-ace4-7cc7-bd7685d58d0c</t>
  </si>
  <si>
    <t>NVX Group</t>
  </si>
  <si>
    <t>http://nvxgroup.com</t>
  </si>
  <si>
    <t>d9882061-1a83-026b-c1c0-7b87ea8e667b</t>
  </si>
  <si>
    <t>NVXL</t>
  </si>
  <si>
    <t>http://www.nvxltech.com/</t>
  </si>
  <si>
    <t>f07558ae-1a60-a881-1cbf-8f3d5e278154</t>
  </si>
  <si>
    <t>NW Brown Ventures</t>
  </si>
  <si>
    <t>http://www.nwbrown.co.uk/conta</t>
  </si>
  <si>
    <t>a24fe7d3-ca6f-ea2c-f8cb-f35bd4943751</t>
  </si>
  <si>
    <t>NW Design</t>
  </si>
  <si>
    <t>http://www.nwdesign.co</t>
  </si>
  <si>
    <t>b91ce19b-bf66-edef-fa1a-5b923dc92341</t>
  </si>
  <si>
    <t>NW Energy Coalition</t>
  </si>
  <si>
    <t>http://www.nwenergy.org</t>
  </si>
  <si>
    <t>4459b61d-44d6-a6d0-9a12-b2191d306779</t>
  </si>
  <si>
    <t>NW Fleet Lease</t>
  </si>
  <si>
    <t>http://www.seattlecarleasing.com</t>
  </si>
  <si>
    <t>870a96ff-5c09-85ef-11ef-94cb88fffc0f</t>
  </si>
  <si>
    <t>NW GROUP (Norwest)</t>
  </si>
  <si>
    <t>http://norwestproductions.com/</t>
  </si>
  <si>
    <t>f82ecc88-4330-b1ec-8e4c-889216288e69</t>
  </si>
  <si>
    <t>NW Natural</t>
  </si>
  <si>
    <t>https://www.nwnatural.com/</t>
  </si>
  <si>
    <t>e1d61e49-5c60-aa67-6e03-115f4e9c4894</t>
  </si>
  <si>
    <t>NW Polymers</t>
  </si>
  <si>
    <t>http://www.nwpolymers.com</t>
  </si>
  <si>
    <t>9a386869-8fbf-d5e9-b603-e249fb203dca</t>
  </si>
  <si>
    <t>NW Rapid Mfg LLC</t>
  </si>
  <si>
    <t>http://www.nwrapidmfg.com</t>
  </si>
  <si>
    <t>62127278-7720-1ddc-384a-ff767b75a2d1</t>
  </si>
  <si>
    <t>NW Recreational Liquidators</t>
  </si>
  <si>
    <t>http://nwrli.com</t>
  </si>
  <si>
    <t>cbab3ed6-b2db-b02d-12ca-8e1148585667</t>
  </si>
  <si>
    <t>NW Remarketing</t>
  </si>
  <si>
    <t>http://www.nwrusa.com/</t>
  </si>
  <si>
    <t>9b87b701-33d2-86ed-a0c6-caf9e35b6a68</t>
  </si>
  <si>
    <t>NW Systems Group</t>
  </si>
  <si>
    <t>http://www.networkwebcams.co.uk</t>
  </si>
  <si>
    <t>1cf3b052-9cf6-729f-8bc0-9a6e515a1a66</t>
  </si>
  <si>
    <t>NW3 Media</t>
  </si>
  <si>
    <t>http://www.nw3.media</t>
  </si>
  <si>
    <t>7972f3c8-265d-9afe-f6a4-ad3b290ba4df</t>
  </si>
  <si>
    <t>NWA Financial Partners</t>
  </si>
  <si>
    <t>http://www.nwafinancialpartners.net/</t>
  </si>
  <si>
    <t>bf5dc629-4470-963a-a059-4e5a48c35cce</t>
  </si>
  <si>
    <t>NWater</t>
  </si>
  <si>
    <t>http://www.n-water.com</t>
  </si>
  <si>
    <t>f751862b-50f3-91f9-46c2-fb347e1763ad</t>
  </si>
  <si>
    <t>NWave Technologies</t>
  </si>
  <si>
    <t>http://www.nwave.io/</t>
  </si>
  <si>
    <t>2897d324-8747-3e2e-8b69-0149e3b3d326</t>
  </si>
  <si>
    <t>nWay</t>
  </si>
  <si>
    <t>http://nway.com</t>
  </si>
  <si>
    <t>e0cd063b-6e83-69de-079f-85b9fed4aa0b</t>
  </si>
  <si>
    <t>Nwcars</t>
  </si>
  <si>
    <t>http://nwcars.co.uk/</t>
  </si>
  <si>
    <t>9db177d2-3eed-bb2d-a195-068fecc84a67</t>
  </si>
  <si>
    <t>NWCheap</t>
  </si>
  <si>
    <t>http://www.nwcheap.com/</t>
  </si>
  <si>
    <t>526af7f1-1388-ddc0-aced-94d6938d54d9</t>
  </si>
  <si>
    <t>NWDthemes</t>
  </si>
  <si>
    <t>http://nwdthemes.com</t>
  </si>
  <si>
    <t>a6a273ad-af82-a4b4-a31d-45518ad71033</t>
  </si>
  <si>
    <t>nWeave</t>
  </si>
  <si>
    <t>http://www.nweave.com</t>
  </si>
  <si>
    <t>f924c040-aff6-0e06-f454-7925a2a6aaf9</t>
  </si>
  <si>
    <t>Nwebkart</t>
  </si>
  <si>
    <t>http://nwebkart.com/</t>
  </si>
  <si>
    <t>a243c5c5-a758-69ef-59f0-05a9ce3d6618</t>
  </si>
  <si>
    <t>Nwes</t>
  </si>
  <si>
    <t>http://www.nwes.org.uk/</t>
  </si>
  <si>
    <t>bb067ce8-28ff-7cea-6c5b-80824f3399df</t>
  </si>
  <si>
    <t>NWF Agriculture</t>
  </si>
  <si>
    <t>http://www.nwfagriculture.co.uk/</t>
  </si>
  <si>
    <t>961f328a-d69b-051b-ba8d-43cc08a5de7f</t>
  </si>
  <si>
    <t>NWG studios</t>
  </si>
  <si>
    <t>http://nwgstudios.com</t>
  </si>
  <si>
    <t>ee175dc1-cc14-3300-ccc8-7ab73777e298</t>
  </si>
  <si>
    <t>NWI Tech Foundry</t>
  </si>
  <si>
    <t>http://www.techfoundry.org</t>
  </si>
  <si>
    <t>869c57cd-274b-b80b-b150-93d278bfc3ad</t>
  </si>
  <si>
    <t>NWIX</t>
  </si>
  <si>
    <t>http://www.nwix.com</t>
  </si>
  <si>
    <t>6fe341cd-7fff-644e-d026-aa7a0799cae7</t>
  </si>
  <si>
    <t>NWK and NWU</t>
  </si>
  <si>
    <t>http://www.nwk-nwu.de/</t>
  </si>
  <si>
    <t>67ec0300-1217-3a06-e2cf-f7678bf84a72</t>
  </si>
  <si>
    <t>NWN Corporation</t>
  </si>
  <si>
    <t>http://www.nwnit.com</t>
  </si>
  <si>
    <t>f694d8c0-2ebd-6d09-83e8-993cde5738e0</t>
  </si>
  <si>
    <t>Nwook</t>
  </si>
  <si>
    <t>http://www.nwook.com</t>
  </si>
  <si>
    <t>b1418696-db32-01d9-efcf-f748733c6d2b</t>
  </si>
  <si>
    <t>nwoow</t>
  </si>
  <si>
    <t>http://www.nwoow.com</t>
  </si>
  <si>
    <t>31e3364a-0b71-3e66-ff75-44422a856c28</t>
  </si>
  <si>
    <t>nworks</t>
  </si>
  <si>
    <t>http://www.veeam.com/news/veeam-software-acquires-nworks.html</t>
  </si>
  <si>
    <t>a3687cd3-3a79-a897-f065-23355487eeed</t>
  </si>
  <si>
    <t>Nworld-Nlighten By Bench</t>
  </si>
  <si>
    <t>http://www.thealphanetworld.com</t>
  </si>
  <si>
    <t>8e493703-8a6b-c7bb-c2eb-ad14f4410c83</t>
  </si>
  <si>
    <t>NWP Industries</t>
  </si>
  <si>
    <t>https://www.nwp.ca</t>
  </si>
  <si>
    <t>a8c12e0e-b80f-0baa-e31c-389682d55c16</t>
  </si>
  <si>
    <t>NWP Services Corporation</t>
  </si>
  <si>
    <t>https://nwp.com</t>
  </si>
  <si>
    <t>ae6aa3fd-6d09-cca0-a74a-2989d9d40957</t>
  </si>
  <si>
    <t>NWR Communications</t>
  </si>
  <si>
    <t>http://nwrcommunications.com.au/</t>
  </si>
  <si>
    <t>eb08b9da-2134-1582-a4d8-ced49c5ca8b3</t>
  </si>
  <si>
    <t>NWS Digital India Pvt Ltd</t>
  </si>
  <si>
    <t>https://www.bigdecisions.com/contact</t>
  </si>
  <si>
    <t>b83e73a4-3d67-9e1f-5d1c-485292a0a836</t>
  </si>
  <si>
    <t>NWS Holdings</t>
  </si>
  <si>
    <t>http://www.nws.com.hk</t>
  </si>
  <si>
    <t>0e2c589a-8a5a-808d-5b46-721d5fd0371f</t>
  </si>
  <si>
    <t>Nwsource</t>
  </si>
  <si>
    <t>http://nwsource.kaango.com/</t>
  </si>
  <si>
    <t>4e362fec-33ca-c026-c657-bf7c8c9f37b6</t>
  </si>
  <si>
    <t>NWT GROUP</t>
  </si>
  <si>
    <t>http://www.nwtgroup.co.uk</t>
  </si>
  <si>
    <t>304b8309-e9da-d255-fa96-b56e91f4ba8c</t>
  </si>
  <si>
    <t>NWT3K Outerwear</t>
  </si>
  <si>
    <t>http://www.nwt3k.com</t>
  </si>
  <si>
    <t>444e0bd3-fd40-baf4-a9ba-d53ec219bf99</t>
  </si>
  <si>
    <t>NWTN</t>
  </si>
  <si>
    <t>http://nwtn-group.com/</t>
  </si>
  <si>
    <t>8c276c3c-0854-b9af-3d53-32b761ddf932</t>
  </si>
  <si>
    <t>NWZ Media Group</t>
  </si>
  <si>
    <t>https://www.nwzonline.de/</t>
  </si>
  <si>
    <t>e30f5180-180e-1d21-d745-27e9549010c5</t>
  </si>
  <si>
    <t>NX Development Corporation</t>
  </si>
  <si>
    <t>http://www.nxdevcorp.com</t>
  </si>
  <si>
    <t>22c96535-661e-3f33-d1c9-2ec24d4e60e8</t>
  </si>
  <si>
    <t>NX Direct</t>
  </si>
  <si>
    <t>http://www.nxdirectatl.com</t>
  </si>
  <si>
    <t>e198c501-49ec-4d08-14f6-61c76e8876f1</t>
  </si>
  <si>
    <t>NX Motion</t>
  </si>
  <si>
    <t>http://www.nxmotion.com</t>
  </si>
  <si>
    <t>fdf399df-377e-e8d4-7413-08e3704f6e20</t>
  </si>
  <si>
    <t>NX Networks</t>
  </si>
  <si>
    <t>http://www.nxnetworks.com/</t>
  </si>
  <si>
    <t>c3f12e96-90a6-7180-b3a7-8fc9153a953f</t>
  </si>
  <si>
    <t>NX Pharmagen</t>
  </si>
  <si>
    <t>http://www.nxpharmagen.com</t>
  </si>
  <si>
    <t>bff46e07-08fb-4f04-ac90-8fc5473d4f76</t>
  </si>
  <si>
    <t>NX3 CORP</t>
  </si>
  <si>
    <t>https://www.nx3corp.com</t>
  </si>
  <si>
    <t>cafeb11a-1723-4803-2feb-92e3d1345f77</t>
  </si>
  <si>
    <t>NXC</t>
  </si>
  <si>
    <t>458de5f5-e598-bf3b-1a5d-3fb2b47801aa</t>
  </si>
  <si>
    <t>NXCAR Technologies Inc.</t>
  </si>
  <si>
    <t>https://www.nxcartech.com</t>
  </si>
  <si>
    <t>7302a975-89e2-21e5-f53e-3ce4ba82d661</t>
  </si>
  <si>
    <t>NXChain Inc</t>
  </si>
  <si>
    <t>http://www.nxchain.com/</t>
  </si>
  <si>
    <t>cea9ad4a-50fe-ce0f-3284-88f275b20ddf</t>
  </si>
  <si>
    <t>Nxchange</t>
  </si>
  <si>
    <t>https://www.nxchange.com/</t>
  </si>
  <si>
    <t>51be2db9-043c-f276-51bb-a43fb86b8d85</t>
  </si>
  <si>
    <t>NxControl</t>
  </si>
  <si>
    <t>http://www.nxcontrol.com/</t>
  </si>
  <si>
    <t>41c00294-ec5f-baa2-3079-4f72e3549621</t>
  </si>
  <si>
    <t>NXD</t>
  </si>
  <si>
    <t>http://nxd.co</t>
  </si>
  <si>
    <t>51628458-b0d0-dba1-e5a9-5f474d02b863</t>
  </si>
  <si>
    <t>nxdesk</t>
  </si>
  <si>
    <t>http://www.nxdesk.com</t>
  </si>
  <si>
    <t>0973a4af-be5b-273b-9ec5-0f9e1a7f76b1</t>
  </si>
  <si>
    <t>NXE Operations LLC</t>
  </si>
  <si>
    <t>http://netscaler.io</t>
  </si>
  <si>
    <t>8a9df834-5d3e-c2df-af3f-1c0012287c16</t>
  </si>
  <si>
    <t>NxEco</t>
  </si>
  <si>
    <t>http://www.nxeco.com</t>
  </si>
  <si>
    <t>26067654-959f-a34d-7aac-63ee5e3ba25a</t>
  </si>
  <si>
    <t>NxEdge</t>
  </si>
  <si>
    <t>http://www.nxedgeinc.com</t>
  </si>
  <si>
    <t>0a0c646f-a0bd-893c-47d3-439e27a083ea</t>
  </si>
  <si>
    <t>NXFX Studios</t>
  </si>
  <si>
    <t>http://www.nxfx.com</t>
  </si>
  <si>
    <t>fc2b4768-f13a-e6e7-fa9f-96dcf174fa92</t>
  </si>
  <si>
    <t>NxGen Modular</t>
  </si>
  <si>
    <t>http://www.nxgenmodular.com</t>
  </si>
  <si>
    <t>9847bd7c-3237-6c62-5bc1-49d8144c58b0</t>
  </si>
  <si>
    <t>NXGEN Payment Services</t>
  </si>
  <si>
    <t>https://us.nxgen.com/</t>
  </si>
  <si>
    <t>6cfe181b-f266-f987-fcd8-287da67bb1b8</t>
  </si>
  <si>
    <t>nXn Partners</t>
  </si>
  <si>
    <t>http://nxnpartners.com/</t>
  </si>
  <si>
    <t>345c8043-73e3-6500-9a44-b7e7f4b50bd2</t>
  </si>
  <si>
    <t>NXnet</t>
  </si>
  <si>
    <t>http://www.nxnetsolutions.com</t>
  </si>
  <si>
    <t>39694de3-d982-45fb-dea4-abbff072e927</t>
  </si>
  <si>
    <t>NXP Semiconductors</t>
  </si>
  <si>
    <t>http://www.nxp.com</t>
  </si>
  <si>
    <t>a7649d50-ecc0-43e2-4505-bd682824c41d</t>
  </si>
  <si>
    <t>NXP Software B.V</t>
  </si>
  <si>
    <t>http://www.nxpsoftware.com</t>
  </si>
  <si>
    <t>80eb914c-86e2-4c77-44ce-6255d5677c7a</t>
  </si>
  <si>
    <t>Nxperia</t>
  </si>
  <si>
    <t>http://www.nxperia.com</t>
  </si>
  <si>
    <t>a41e08f2-7f04-7ed9-5629-207fe7e3ee05</t>
  </si>
  <si>
    <t>NXROBO</t>
  </si>
  <si>
    <t>http://www.nxrobo.com</t>
  </si>
  <si>
    <t>f7c6f07b-7b19-5553-e287-a10b78ebea75</t>
  </si>
  <si>
    <t>NXS Group</t>
  </si>
  <si>
    <t>http://www.nxsgp.com</t>
  </si>
  <si>
    <t>9e6feb99-9eb4-6dad-ff7f-57e4e90ef373</t>
  </si>
  <si>
    <t>NxStage Medical</t>
  </si>
  <si>
    <t>http://www.nxstage.com</t>
  </si>
  <si>
    <t>a3699e3c-19d0-4445-f56d-7bc4a2db41ba</t>
  </si>
  <si>
    <t>NXSW</t>
  </si>
  <si>
    <t>http://www.nxswco.com</t>
  </si>
  <si>
    <t>1091559a-292a-4373-6594-6102563cb1c7</t>
  </si>
  <si>
    <t>NXT</t>
  </si>
  <si>
    <t>http://nxt.org/</t>
  </si>
  <si>
    <t>2afab6e5-a539-c5c1-3302-b8aff1e291c1</t>
  </si>
  <si>
    <t>NXT Capital</t>
  </si>
  <si>
    <t>http://www.nxtcapital.com/</t>
  </si>
  <si>
    <t>188925ef-373c-4e1c-24a6-fb3cf8829a39</t>
  </si>
  <si>
    <t>NXT Digital Innovation</t>
  </si>
  <si>
    <t>http://www.nxt.co.za</t>
  </si>
  <si>
    <t>cdc69468-dafc-8462-2937-d1389c087b07</t>
  </si>
  <si>
    <t>NXT Group</t>
  </si>
  <si>
    <t>https://www.nxt.group</t>
  </si>
  <si>
    <t>e33cb499-84b4-89ca-1eed-2defbc54efbd</t>
  </si>
  <si>
    <t>NXT Innovation</t>
  </si>
  <si>
    <t>http://www.nxtinnovation.co/</t>
  </si>
  <si>
    <t>015ef6a6-7cf2-585f-1fb8-aaab05b0b0c9</t>
  </si>
  <si>
    <t>NXT Robotics</t>
  </si>
  <si>
    <t>http://www.nxtrobotics.com</t>
  </si>
  <si>
    <t>2db23f4c-ba8e-e59d-c409-e995320053b2</t>
  </si>
  <si>
    <t>NXT Ventures</t>
  </si>
  <si>
    <t>http://www.nxtventures.com/</t>
  </si>
  <si>
    <t>37a930ff-ce5b-12bf-5b3e-123bf6af46d1</t>
  </si>
  <si>
    <t>NXT-ID</t>
  </si>
  <si>
    <t>http://nxt-id.com</t>
  </si>
  <si>
    <t>2a4d9257-a3df-4a46-3755-a45ab35de75c</t>
  </si>
  <si>
    <t>Nxt2b</t>
  </si>
  <si>
    <t>81af1e72-1f84-fc69-63b1-c9df37f28a46</t>
  </si>
  <si>
    <t>nxtbgthng</t>
  </si>
  <si>
    <t>http://nxtbgthng.com</t>
  </si>
  <si>
    <t>3c353b68-6749-ae42-287a-ec04d1ae26e3</t>
  </si>
  <si>
    <t>NXTboat</t>
  </si>
  <si>
    <t>http://nxtboat.co</t>
  </si>
  <si>
    <t>03db0c7a-6346-83b2-3ceb-e751b4fecdb6</t>
  </si>
  <si>
    <t>Nxtbook Media</t>
  </si>
  <si>
    <t>http://www.nxtbookmedia.com</t>
  </si>
  <si>
    <t>e7596397-9a33-314d-3797-da6708ac241e</t>
  </si>
  <si>
    <t>nxtControl</t>
  </si>
  <si>
    <t>http://www.nxtcontrol.com</t>
  </si>
  <si>
    <t>ec79ecca-2447-68e5-73a6-dd3c23e2e937</t>
  </si>
  <si>
    <t>NXTevent</t>
  </si>
  <si>
    <t>http://nxtevent.com</t>
  </si>
  <si>
    <t>824b479f-b5e2-0288-2f35-e03cddf0b92b</t>
  </si>
  <si>
    <t>NXTFactor</t>
  </si>
  <si>
    <t>http://www.nxtfactor.com</t>
  </si>
  <si>
    <t>25ec8ea6-f3e0-7e52-2072-7529985438eb</t>
  </si>
  <si>
    <t>Nxtfour</t>
  </si>
  <si>
    <t>https://www.nxtfour.com/</t>
  </si>
  <si>
    <t>e8bb5ff0-8c04-6ffe-3eb4-bfab2ff65d0e</t>
  </si>
  <si>
    <t>NxtGen</t>
  </si>
  <si>
    <t>http://www.netconference.com/</t>
  </si>
  <si>
    <t>a405b97c-2a81-b58a-0ce2-d2179a002ed8</t>
  </si>
  <si>
    <t>NxtGen Data Center &amp; Cloud Services</t>
  </si>
  <si>
    <t>http://nxtgen.com</t>
  </si>
  <si>
    <t>9f218789-47d1-d91e-6fc2-28ca3519cf82</t>
  </si>
  <si>
    <t>nxtgenhospitality</t>
  </si>
  <si>
    <t>http://www.nxtgenhospitality.com/</t>
  </si>
  <si>
    <t>6e536fbd-cbdb-463e-f27d-3161644239e4</t>
  </si>
  <si>
    <t>NxThera</t>
  </si>
  <si>
    <t>http://www.nxthera.com/</t>
  </si>
  <si>
    <t>2b37e2d6-7376-c55a-df7b-06a9f79d5ff9</t>
  </si>
  <si>
    <t>NXTKey Corp.</t>
  </si>
  <si>
    <t>http://www.nxtkey.com</t>
  </si>
  <si>
    <t>66cbf6a5-63bd-48e5-05a1-56906de73c0f</t>
  </si>
  <si>
    <t>NXTLVL Media, LLC</t>
  </si>
  <si>
    <t>http://www.nxtlvl-media.com</t>
  </si>
  <si>
    <t>3f5d2a83-d0d2-eb1d-7c3d-b531ac7da9cf</t>
  </si>
  <si>
    <t>NXTM</t>
  </si>
  <si>
    <t>http://whooznxt.com</t>
  </si>
  <si>
    <t>56a43256-efa1-2e6d-bfd9-e7fb14734171</t>
  </si>
  <si>
    <t>NxtNutrio</t>
  </si>
  <si>
    <t>http://www.nxtnutrio.com</t>
  </si>
  <si>
    <t>613faa5f-40f1-2f29-3d86-f1e66eb9159f</t>
  </si>
  <si>
    <t>NXTP Labs</t>
  </si>
  <si>
    <t>http://www.nxtplabs.com</t>
  </si>
  <si>
    <t>97bd68b1-64ec-090e-73ee-af29e21ebe46</t>
  </si>
  <si>
    <t>NxtPhase</t>
  </si>
  <si>
    <t>http://www.nxtphase.com/</t>
  </si>
  <si>
    <t>ec90607d-30fd-8720-aa4c-241ebc5c09cb</t>
  </si>
  <si>
    <t>NXTSENS Microsystems</t>
  </si>
  <si>
    <t>http://www.nxtsens.com/en</t>
  </si>
  <si>
    <t>6aa9bc33-e59b-8254-b3be-87c60f0c2ac8</t>
  </si>
  <si>
    <t>NxtStar Ventures</t>
  </si>
  <si>
    <t>http://www.nxtstar.com</t>
  </si>
  <si>
    <t>a0e250c1-20b4-36cd-9287-e03845048253</t>
  </si>
  <si>
    <t>NxTSTOP</t>
  </si>
  <si>
    <t>https://thenxtstop.com/</t>
  </si>
  <si>
    <t>2ca7f449-ec4e-9f36-17df-2088b705c47e</t>
  </si>
  <si>
    <t>Nxttech.org</t>
  </si>
  <si>
    <t>http://www.nxttech.org</t>
  </si>
  <si>
    <t>f181f93f-e6bf-ffb9-e8f5-a0ce45aa42d0</t>
  </si>
  <si>
    <t>NXTurn</t>
  </si>
  <si>
    <t>http://www.nxturn.com</t>
  </si>
  <si>
    <t>afe64077-e829-e3c5-686e-6fb9e0ff3aee</t>
  </si>
  <si>
    <t>NXTV</t>
  </si>
  <si>
    <t>http://www.nxtv.com/</t>
  </si>
  <si>
    <t>82a13fee-3985-e61c-c688-04e354071052</t>
  </si>
  <si>
    <t>NxtWave Communications</t>
  </si>
  <si>
    <t>http://nxtwavecomm.com/</t>
  </si>
  <si>
    <t>42f921a8-7122-c9c9-a411-983cbc9cd9a5</t>
  </si>
  <si>
    <t>nxVenture Capital</t>
  </si>
  <si>
    <t>http://www.nxventure.com</t>
  </si>
  <si>
    <t>b2723e22-1493-450c-e9fc-7d1554f2bcd3</t>
  </si>
  <si>
    <t>NXVISION</t>
  </si>
  <si>
    <t>http://nxvision.com</t>
  </si>
  <si>
    <t>b67cee61-4c5b-3e91-78c5-4e0bdd144b14</t>
  </si>
  <si>
    <t>NxWerks</t>
  </si>
  <si>
    <t>http://nxwerks.eu</t>
  </si>
  <si>
    <t>d2d1d1d8-1709-ca30-1897-fb096ff42ded</t>
  </si>
  <si>
    <t>nxwrld.com</t>
  </si>
  <si>
    <t>http://nxwrld.com</t>
  </si>
  <si>
    <t>947e5e06-7a12-9031-8257-db0a096f464f</t>
  </si>
  <si>
    <t>NXXT Logistics</t>
  </si>
  <si>
    <t>https://www.nxxtlogistics.com/</t>
  </si>
  <si>
    <t>b1c6bca7-7afe-bcb1-2d34-d19a0135eb8a</t>
  </si>
  <si>
    <t>Ny Art Salon</t>
  </si>
  <si>
    <t>http://nyartsalon.com</t>
  </si>
  <si>
    <t>ce8277e0-7a03-3189-6d97-83469aa4a3ff</t>
  </si>
  <si>
    <t>NY Bagel Cafe and Deli</t>
  </si>
  <si>
    <t>http://nybagelcafe.com</t>
  </si>
  <si>
    <t>7b7d878b-ba68-62ab-c4df-5e21cdde688a</t>
  </si>
  <si>
    <t>NY City Limo</t>
  </si>
  <si>
    <t>http://www.nycitylimo.com/</t>
  </si>
  <si>
    <t>60a1347d-f8ca-4ecf-de50-e39ca3f227f7</t>
  </si>
  <si>
    <t>NY Designer Fabrics</t>
  </si>
  <si>
    <t>http://www.nydesignerfabrics.com/</t>
  </si>
  <si>
    <t>54ab3e00-7071-55ba-1948-dbab27c0e819</t>
  </si>
  <si>
    <t>NY Enterprise Technology Meetup</t>
  </si>
  <si>
    <t>http://www.nyetm.com</t>
  </si>
  <si>
    <t>9ecb2bf8-cf29-aff9-a18f-a37b61e67f1c</t>
  </si>
  <si>
    <t>NY FRAMELESS SHOWER DOOR</t>
  </si>
  <si>
    <t>http://www.giovanishowerdoornewyork.com/</t>
  </si>
  <si>
    <t>a11337db-8596-4814-33cb-b071c1895371</t>
  </si>
  <si>
    <t>NY Green Bank</t>
  </si>
  <si>
    <t>https://greenbank.ny.gov</t>
  </si>
  <si>
    <t>c43d2ef2-29c3-9c65-51a3-c02642092757</t>
  </si>
  <si>
    <t>NY Learning Disability Counseling</t>
  </si>
  <si>
    <t>http://nylearningdisabilitycounseling.com</t>
  </si>
  <si>
    <t>04105d6c-152e-5400-deb9-5a8e4ddf0510</t>
  </si>
  <si>
    <t>NY Life Insurance and Securities</t>
  </si>
  <si>
    <t>https://www.newyorklife.com</t>
  </si>
  <si>
    <t>bae4f122-ff08-abe0-301d-9b6af317563c</t>
  </si>
  <si>
    <t>NY Pretzel</t>
  </si>
  <si>
    <t>http://www.nypretzel.com/</t>
  </si>
  <si>
    <t>4427770f-9930-f779-acfb-206d4a4822f9</t>
  </si>
  <si>
    <t>Ny Recovery Homes</t>
  </si>
  <si>
    <t>http://www.nyrecoveryhomes.com/</t>
  </si>
  <si>
    <t>c5ae34b7-bdbc-ee62-e366-5504ca45bd0d</t>
  </si>
  <si>
    <t>NY Regional Economic Development Council</t>
  </si>
  <si>
    <t>http://regionalcouncils.ny.gov/</t>
  </si>
  <si>
    <t>8290d7b4-6e94-bc79-d86f-d076310136ee</t>
  </si>
  <si>
    <t>NY Slice</t>
  </si>
  <si>
    <t>http://nyslice.com</t>
  </si>
  <si>
    <t>7c3ff6c9-d21d-3438-790c-32024c618d7a</t>
  </si>
  <si>
    <t>NY Tech Day</t>
  </si>
  <si>
    <t>https://techdayhq.com</t>
  </si>
  <si>
    <t>cd6ee365-6cec-e08f-f5cd-7089bc92e79b</t>
  </si>
  <si>
    <t>NY Tech Meetup</t>
  </si>
  <si>
    <t>http://nytm.org/</t>
  </si>
  <si>
    <t>6886d201-06c3-b25e-1bce-a053006bad22</t>
  </si>
  <si>
    <t>NY Tech Mixer</t>
  </si>
  <si>
    <t>http://nytechmixer.com/</t>
  </si>
  <si>
    <t>ac1d4693-9e15-de0a-9445-f27313bf9bca</t>
  </si>
  <si>
    <t>NY Times Magazine Group</t>
  </si>
  <si>
    <t>https://www.nytimes.com/section/magazine</t>
  </si>
  <si>
    <t>d09920fa-3d12-51bc-021b-345007c20538</t>
  </si>
  <si>
    <t>NY Undressed</t>
  </si>
  <si>
    <t>http://www.nyundressed.com</t>
  </si>
  <si>
    <t>7a11d5d3-8c84-1b96-cc03-1cbc37e69d58</t>
  </si>
  <si>
    <t>NY Venture Capital</t>
  </si>
  <si>
    <t>http://www.nyvcus.com</t>
  </si>
  <si>
    <t>5fb738e6-bdb9-4213-10dd-e218f5c6db12</t>
  </si>
  <si>
    <t>NY venture fund</t>
  </si>
  <si>
    <t>http://davisfunds.com</t>
  </si>
  <si>
    <t>4af2d599-36a7-6f80-c03f-3d5cb7e83a7b</t>
  </si>
  <si>
    <t>NY Venture Space</t>
  </si>
  <si>
    <t>http://www.nyventurespace.com/</t>
  </si>
  <si>
    <t>0e8af3f7-b3dc-abd8-900a-65b066e0c4a8</t>
  </si>
  <si>
    <t>NY-BEST</t>
  </si>
  <si>
    <t>http://ny-best.org</t>
  </si>
  <si>
    <t>f5b2e1e2-f5f4-80f5-ecd4-96e23177dbf9</t>
  </si>
  <si>
    <t>NY.TV</t>
  </si>
  <si>
    <t>http://ny.tv</t>
  </si>
  <si>
    <t>e68b001d-3df7-2e2b-a123-69811608cd51</t>
  </si>
  <si>
    <t>NY1 News</t>
  </si>
  <si>
    <t>http://www.ny1.com/</t>
  </si>
  <si>
    <t>05250e23-fa45-ee78-5f9c-4f44c67825e8</t>
  </si>
  <si>
    <t>NYA Translation Services</t>
  </si>
  <si>
    <t>http://www.nya-translationservices.com</t>
  </si>
  <si>
    <t>0193ddb2-3195-f8a7-c3b5-5be93c90717b</t>
  </si>
  <si>
    <t>Nyaaya</t>
  </si>
  <si>
    <t>http://nyaaya.in</t>
  </si>
  <si>
    <t>35ae110e-71d8-cec2-1eec-ec5dab69beaf</t>
  </si>
  <si>
    <t>Nyack College</t>
  </si>
  <si>
    <t>http://www.nyack.edu/</t>
  </si>
  <si>
    <t>36b1c1c2-dac9-54cd-37dc-1b62776a45db</t>
  </si>
  <si>
    <t>Nyack Hospital</t>
  </si>
  <si>
    <t>http://www.nyackhospital.org</t>
  </si>
  <si>
    <t>e91b8f11-c128-0802-af55-fdc389ad7190</t>
  </si>
  <si>
    <t>Nyam.ru</t>
  </si>
  <si>
    <t>http://nyam.ru</t>
  </si>
  <si>
    <t>0ebc4215-43cf-ecd1-fa45-0943568b050b</t>
  </si>
  <si>
    <t>NyangiBox</t>
  </si>
  <si>
    <t>http://www.nyangibox.com/home</t>
  </si>
  <si>
    <t>dbcaaba7-a3a1-0c09-237a-cb19771e8c84</t>
  </si>
  <si>
    <t>Nyansa</t>
  </si>
  <si>
    <t>http://www.nyansa.com</t>
  </si>
  <si>
    <t>5ffc8ccb-a0d6-90ba-23f7-b0941fe1a569</t>
  </si>
  <si>
    <t>Nyansa Learning Corporation</t>
  </si>
  <si>
    <t>http://nyansalearning.com</t>
  </si>
  <si>
    <t>ae327259-3e2e-5970-d0ff-3d85ea33c374</t>
  </si>
  <si>
    <t>Nyassa</t>
  </si>
  <si>
    <t>http://www.nyassabathandbody.com/</t>
  </si>
  <si>
    <t>f3fc94bf-f9c4-59a2-71d8-54f53df777af</t>
  </si>
  <si>
    <t>Nyati Africa</t>
  </si>
  <si>
    <t>http://nyati.com</t>
  </si>
  <si>
    <t>5da5404b-3d46-4562-5112-634a6a8bb2ec</t>
  </si>
  <si>
    <t>NYC &amp; Company</t>
  </si>
  <si>
    <t>http://www.nycgo.com</t>
  </si>
  <si>
    <t>e1ee7316-4cb9-52fc-44be-598fee5fccca</t>
  </si>
  <si>
    <t>NYC Acre</t>
  </si>
  <si>
    <t>http://ufl.nyc/ourprograms/acre</t>
  </si>
  <si>
    <t>e2f4de62-702e-7556-67e6-b0b13162d197</t>
  </si>
  <si>
    <t>NYC Apps</t>
  </si>
  <si>
    <t>http://nycapps.com</t>
  </si>
  <si>
    <t>6164d767-3d78-4e68-f274-20ecbcc64fcb</t>
  </si>
  <si>
    <t>NYC Big Apps</t>
  </si>
  <si>
    <t>http://www.bigapps.nyc/</t>
  </si>
  <si>
    <t>cfe93842-4674-3f9f-8223-55d21186be41</t>
  </si>
  <si>
    <t>NYC Data Science Academy</t>
  </si>
  <si>
    <t>http://nycdatascience.com/</t>
  </si>
  <si>
    <t>f03b4b2f-b77e-1d88-2af6-9810d8bfc4eb</t>
  </si>
  <si>
    <t>https://nycdatascience.com</t>
  </si>
  <si>
    <t>ccf0a355-aa78-78dc-bb4a-c53be8de18c3</t>
  </si>
  <si>
    <t>NYC Department of Education</t>
  </si>
  <si>
    <t>http://schools.nyc.gov/careers</t>
  </si>
  <si>
    <t>f0c3d885-f35b-8d2b-1cfc-bb5f4e6ac68c</t>
  </si>
  <si>
    <t>NYC Department of Information Technology &amp; Telecommunications</t>
  </si>
  <si>
    <t>http://www.nyc.gov/doitt</t>
  </si>
  <si>
    <t>387f0df1-85e8-01d1-cf22-3b5ee99cd901</t>
  </si>
  <si>
    <t>NYC Department of Parks &amp; Recreation</t>
  </si>
  <si>
    <t>http://www.nycgovparks.org/</t>
  </si>
  <si>
    <t>a7856c77-46bd-838b-59ea-b6835b7c7a3f</t>
  </si>
  <si>
    <t>NYC Development</t>
  </si>
  <si>
    <t>http://nycdevelopment.net</t>
  </si>
  <si>
    <t>fe105821-160f-f1a9-1012-d693d9b90d65</t>
  </si>
  <si>
    <t>NYC DevShop</t>
  </si>
  <si>
    <t>http://nycdevshop.com</t>
  </si>
  <si>
    <t>8a916ec9-4973-800d-b308-16e5f8d8ea3b</t>
  </si>
  <si>
    <t>NYC DJ'S</t>
  </si>
  <si>
    <t>http://www.nyc-djs.com/</t>
  </si>
  <si>
    <t>6182f50a-b502-aae9-9686-190482c6d29c</t>
  </si>
  <si>
    <t>NYC Doggies</t>
  </si>
  <si>
    <t>http://nycdoggies.com</t>
  </si>
  <si>
    <t>4efc1045-3c8d-a151-941f-beb6900c98b4</t>
  </si>
  <si>
    <t>NYC Duct Mold Water Cleanup</t>
  </si>
  <si>
    <t>http://nycductmoldwatercleanup.com</t>
  </si>
  <si>
    <t>3464994e-d4d2-6d5b-1f64-be620320723d</t>
  </si>
  <si>
    <t>NYC First</t>
  </si>
  <si>
    <t>http://www.nycfirst.org/</t>
  </si>
  <si>
    <t>32f7e42d-1e7a-6cb0-8ff1-bb4c1aea03c7</t>
  </si>
  <si>
    <t>NYC Footcare</t>
  </si>
  <si>
    <t>http://www.nyboneandjoint.com</t>
  </si>
  <si>
    <t>6e5133b4-3d4a-b24f-563f-1a5dbaf36c64</t>
  </si>
  <si>
    <t>NYC Green Cleaners</t>
  </si>
  <si>
    <t>http://carpetcleaningnyc.net/</t>
  </si>
  <si>
    <t>fef7fc70-b38d-ae0d-2021-cee57b89e381</t>
  </si>
  <si>
    <t>NYC Green Pads</t>
  </si>
  <si>
    <t>http://nycgreenpads.com//?nr=0</t>
  </si>
  <si>
    <t>63ef6ca1-aa9a-8792-c2c6-a696cfe6c9a7</t>
  </si>
  <si>
    <t>NYC Health Ratings</t>
  </si>
  <si>
    <t>http://www.nychealthratings.com</t>
  </si>
  <si>
    <t>057345fb-f69f-09c6-3948-41c67482804f</t>
  </si>
  <si>
    <t>NYC Kegs</t>
  </si>
  <si>
    <t>https://www.nyckegs.com</t>
  </si>
  <si>
    <t>8c3a95fa-a14c-9dbc-e16c-1beb20999d23</t>
  </si>
  <si>
    <t>NYC Media Group</t>
  </si>
  <si>
    <t>http://www1.nyc.gov/site/media/index.page</t>
  </si>
  <si>
    <t>8dd486e1-a849-f4d6-0b60-44150fd98f1b</t>
  </si>
  <si>
    <t>NYC Media Lab</t>
  </si>
  <si>
    <t>http://www.nycmedialab.org/</t>
  </si>
  <si>
    <t>bcaf46ab-18b3-c575-55be-292f9bcab3df</t>
  </si>
  <si>
    <t>NYC Mobile Device Doctors</t>
  </si>
  <si>
    <t>http://nycmobiledevicedoctors.com</t>
  </si>
  <si>
    <t>791dec01-6809-bd52-dc14-c42a1d999b73</t>
  </si>
  <si>
    <t>NYC Night Adventures</t>
  </si>
  <si>
    <t>http://www.nycnightadventures.com</t>
  </si>
  <si>
    <t>d639ea26-e543-3424-a76e-0d3ee60ef7dd</t>
  </si>
  <si>
    <t>NYC Office Suites Grand Central Station Ì¢åÛåÒ The Commerce Building</t>
  </si>
  <si>
    <t>http://www.nycofficesuites.com/locations/commerce/index.html</t>
  </si>
  <si>
    <t>3f5eea8a-98ba-ec97-3bab-38937276b444</t>
  </si>
  <si>
    <t>NYC Partners</t>
  </si>
  <si>
    <t>http://www.nycpartners.com</t>
  </si>
  <si>
    <t>0d476abd-2614-39a6-8eee-b8376ba1735f</t>
  </si>
  <si>
    <t>NYC PR Group</t>
  </si>
  <si>
    <t>http://www.nycprgroup.com</t>
  </si>
  <si>
    <t>ede3b947-b4ff-6925-ddb8-db22bfc04bbe</t>
  </si>
  <si>
    <t>NYC Production &amp; Post News</t>
  </si>
  <si>
    <t>http://nycppnews.com</t>
  </si>
  <si>
    <t>19115c92-bc54-f777-156d-383877e10adb</t>
  </si>
  <si>
    <t>NYC Professional Network</t>
  </si>
  <si>
    <t>http://www.nycprofessionalnetwork.com</t>
  </si>
  <si>
    <t>31e50365-8a68-6f05-595f-d2b5e97202c5</t>
  </si>
  <si>
    <t>NYC Property Partners</t>
  </si>
  <si>
    <t>http://www.nycpropertypartners.com/</t>
  </si>
  <si>
    <t>3c48f95a-e4b4-5f39-72c4-d9b1e6a2bb23</t>
  </si>
  <si>
    <t>NYC Rent Guidelines Board (RGB)</t>
  </si>
  <si>
    <t>http://nycrgb.org/</t>
  </si>
  <si>
    <t>81d82188-d840-5e79-c6f2-b3983201988d</t>
  </si>
  <si>
    <t>NYC Resistor</t>
  </si>
  <si>
    <t>http://www.nycresistor.com/</t>
  </si>
  <si>
    <t>fb631377-cdd1-0541-aa99-2a7b70aaf81a</t>
  </si>
  <si>
    <t>NYC RHPS</t>
  </si>
  <si>
    <t>http://www.nycrhps.org</t>
  </si>
  <si>
    <t>3597c134-6cd9-a022-ac0f-3cf014924aa4</t>
  </si>
  <si>
    <t>NYC Rich Limo</t>
  </si>
  <si>
    <t>http://nycrichlimo.com</t>
  </si>
  <si>
    <t>74b98852-d7eb-af3b-927a-f28d628c3298</t>
  </si>
  <si>
    <t>NYC Scrum User Group</t>
  </si>
  <si>
    <t>https://www.eventbrite.com</t>
  </si>
  <si>
    <t>ac1462f7-7039-1004-bc5c-6cb43a7d5365</t>
  </si>
  <si>
    <t>NYC Seed</t>
  </si>
  <si>
    <t>http://www.nycseed.com</t>
  </si>
  <si>
    <t>9d6d8409-6dcf-7f99-6520-09dbf6eb0d25</t>
  </si>
  <si>
    <t>NYC SeedStart</t>
  </si>
  <si>
    <t>http://www.nycseed.com/</t>
  </si>
  <si>
    <t>510cc507-2719-8f68-0b72-0b8cc9fc6170</t>
  </si>
  <si>
    <t>NYC SEO Company - EnExT Consultants</t>
  </si>
  <si>
    <t>http://enextconsultants.com/nyc-seo-company</t>
  </si>
  <si>
    <t>271c2513-a437-39d2-00e9-6bcdb75f3065</t>
  </si>
  <si>
    <t>NYC Startup List</t>
  </si>
  <si>
    <t>http://nycstartuplist.com/</t>
  </si>
  <si>
    <t>727a7c94-c897-e198-a5e1-a50237719ac4</t>
  </si>
  <si>
    <t>NYC Startup Scene</t>
  </si>
  <si>
    <t>http://nycstartupscene.org</t>
  </si>
  <si>
    <t>c5004bcb-04d5-6492-a1ad-81946142c49e</t>
  </si>
  <si>
    <t>NYC Tech Connect</t>
  </si>
  <si>
    <t>http://www.nyctechconnect.com/</t>
  </si>
  <si>
    <t>b581379c-6592-18e4-8a80-1c86eaedaf05</t>
  </si>
  <si>
    <t>NYC Venture Fellows</t>
  </si>
  <si>
    <t>http://nycventurefellows.org/</t>
  </si>
  <si>
    <t>98b828a5-a5b6-77b1-a0b9-f9421cc38852</t>
  </si>
  <si>
    <t>NYC Whisky</t>
  </si>
  <si>
    <t>http://nycwhisky.com</t>
  </si>
  <si>
    <t>a0746257-8136-6f16-ece7-baba743df809</t>
  </si>
  <si>
    <t>NYC Wholesale Diamonds</t>
  </si>
  <si>
    <t>http://www.nycwholesalediamonds.com</t>
  </si>
  <si>
    <t>8997afc4-f868-88aa-854d-8de20ac7996e</t>
  </si>
  <si>
    <t>NYC.com</t>
  </si>
  <si>
    <t>https://www.nyc.com</t>
  </si>
  <si>
    <t>3aa161eb-cd08-1cea-c469-a1c69136bb8d</t>
  </si>
  <si>
    <t>NYC2Amsterdam</t>
  </si>
  <si>
    <t>http://www.iamsterdam.com/en/business/news/2016/nyc-startups-come-to-amsterdam-for-nyc2amsterdam-startup-bootcamp</t>
  </si>
  <si>
    <t>ad057080-75f3-2345-6248-f5b5a33cbb8b</t>
  </si>
  <si>
    <t>Nyca Partners</t>
  </si>
  <si>
    <t>http://www.nycapartners.com/</t>
  </si>
  <si>
    <t>3be9d44c-a27c-fd23-589a-5a97997795f5</t>
  </si>
  <si>
    <t>NYCareerElite</t>
  </si>
  <si>
    <t>http://www.nycareerelite.com/</t>
  </si>
  <si>
    <t>cfd37463-96c1-fd81-ea82-67b25b599746</t>
  </si>
  <si>
    <t>NYCAviation.com</t>
  </si>
  <si>
    <t>http://www.nycaviation.com/</t>
  </si>
  <si>
    <t>8b3178ef-0ee5-4e7a-8eee-1ea8391fdd30</t>
  </si>
  <si>
    <t>nyce</t>
  </si>
  <si>
    <t>http://www.nyce.gallery/</t>
  </si>
  <si>
    <t>ac0a224b-606a-04d9-e236-7ff2b8d327b9</t>
  </si>
  <si>
    <t>Nyce Technology</t>
  </si>
  <si>
    <t>http://nycehouse.com</t>
  </si>
  <si>
    <t>49940d07-79cd-8baf-e615-2f50f8321b4a</t>
  </si>
  <si>
    <t>NYCLimoPickups</t>
  </si>
  <si>
    <t>http://www.nyclimopickups.com</t>
  </si>
  <si>
    <t>c2d01836-d93c-eccf-abb5-6b15be33b87e</t>
  </si>
  <si>
    <t>Nycomed</t>
  </si>
  <si>
    <t>http://www.altanapharma.ie</t>
  </si>
  <si>
    <t>d61ac9c0-b8ea-7c61-fc84-d4b772d42df8</t>
  </si>
  <si>
    <t>Nycomed Imaging AS</t>
  </si>
  <si>
    <t>http://www.nycomed.no</t>
  </si>
  <si>
    <t>5a0aaa28-21c5-da89-9198-c488ad449fe1</t>
  </si>
  <si>
    <t>NYCREW Network</t>
  </si>
  <si>
    <t>http://www.nycrew.org</t>
  </si>
  <si>
    <t>2aa3e00c-588a-90c4-f9e9-b6a6cddba0ac</t>
  </si>
  <si>
    <t>NYCRIN</t>
  </si>
  <si>
    <t>http://www.nycrin.org</t>
  </si>
  <si>
    <t>de1b5722-535f-1ec5-dec1-bfa7d472154a</t>
  </si>
  <si>
    <t>NYCstartu.ps</t>
  </si>
  <si>
    <t>http://nycstartu.ps</t>
  </si>
  <si>
    <t>cdf86081-7646-2b74-9710-fecd6326f2a2</t>
  </si>
  <si>
    <t>nycTIES - 501(c)(3) nonprofit organization</t>
  </si>
  <si>
    <t>http://www.nycties.org</t>
  </si>
  <si>
    <t>39e1608d-49ba-5428-ca32-a97d6ff6ec99</t>
  </si>
  <si>
    <t>NYCwireless</t>
  </si>
  <si>
    <t>http://nycwireless.net</t>
  </si>
  <si>
    <t>829cda4f-c910-3393-ef25-1a9974dc40c9</t>
  </si>
  <si>
    <t>Nyde</t>
  </si>
  <si>
    <t>https://nyde.co.uk</t>
  </si>
  <si>
    <t>b01c9bb8-2393-5472-5181-a74fadde6a26</t>
  </si>
  <si>
    <t>NYDesigns</t>
  </si>
  <si>
    <t>http://www.nydesigns.org</t>
  </si>
  <si>
    <t>ad04a749-758b-60e7-7110-6853e041d85e</t>
  </si>
  <si>
    <t>Nydeum</t>
  </si>
  <si>
    <t>http://nydeum.com</t>
  </si>
  <si>
    <t>e84fe5eb-797f-d0e1-48b0-75d1ede1ec74</t>
  </si>
  <si>
    <t>NYDJ Apparel</t>
  </si>
  <si>
    <t>http://www.nydj.com</t>
  </si>
  <si>
    <t>6e4e19c0-ad26-b93d-f72f-9da5dfc816bf</t>
  </si>
  <si>
    <t>NYDUCATI</t>
  </si>
  <si>
    <t>http://www.nyducati.com/</t>
  </si>
  <si>
    <t>341e5f39-9c75-69f7-16e4-19f36ab5b1fb</t>
  </si>
  <si>
    <t>NYDVS</t>
  </si>
  <si>
    <t>http://nydvs.com</t>
  </si>
  <si>
    <t>b5df82af-a70c-5924-ab95-ce94574b188c</t>
  </si>
  <si>
    <t>NYEBN</t>
  </si>
  <si>
    <t>http://nyebn.com</t>
  </si>
  <si>
    <t>2585157d-1a53-0f7e-96a8-2d403e5326bb</t>
  </si>
  <si>
    <t>Nyenco Ventures</t>
  </si>
  <si>
    <t>http://www.nyencoventures.com/</t>
  </si>
  <si>
    <t>7389b7ea-6744-ada3-2175-b2160844bc11</t>
  </si>
  <si>
    <t>Nyenrode Business University</t>
  </si>
  <si>
    <t>http://www.nyenrode.nl</t>
  </si>
  <si>
    <t>3fc22706-e031-ca70-885c-c2cc7a14ba4a</t>
  </si>
  <si>
    <t>Nyenskans AB</t>
  </si>
  <si>
    <t>http://needguide.ru/</t>
  </si>
  <si>
    <t>c3b8fb74-8331-2242-74ea-0850717c3426</t>
  </si>
  <si>
    <t>Nyentek</t>
  </si>
  <si>
    <t>http://www.nyentek.com</t>
  </si>
  <si>
    <t>a7542fe1-9890-b444-f474-49338fe2e614</t>
  </si>
  <si>
    <t>Nyetimber</t>
  </si>
  <si>
    <t>http://nyetimber.com/</t>
  </si>
  <si>
    <t>f0cade8e-7f0c-5116-408b-cc979686f113</t>
  </si>
  <si>
    <t>NYFifth</t>
  </si>
  <si>
    <t>http://www.nyfifth.com</t>
  </si>
  <si>
    <t>1d11ef45-23f9-e059-3e7f-0b4b0f893f95</t>
  </si>
  <si>
    <t>NygÌÄå´rd Care Gotland AB</t>
  </si>
  <si>
    <t>http://www.nygardsgotland.se/</t>
  </si>
  <si>
    <t>cec25d35-4c35-4249-e9bb-d37dd8937f85</t>
  </si>
  <si>
    <t>Nygard International</t>
  </si>
  <si>
    <t>http://www.nygard.com/</t>
  </si>
  <si>
    <t>0b3d3b4c-7b32-becd-6172-45fad482bfb8</t>
  </si>
  <si>
    <t>nygreporter</t>
  </si>
  <si>
    <t>http://nygreporter.com</t>
  </si>
  <si>
    <t>8ba86fe9-6023-e281-cf3d-b8a422919bc3</t>
  </si>
  <si>
    <t>NYH-Cornell University Medical Center</t>
  </si>
  <si>
    <t>3fc92655-8a00-5907-9f77-7c337d4a2fb9</t>
  </si>
  <si>
    <t>Nyherji</t>
  </si>
  <si>
    <t>http://www.nyherji.is</t>
  </si>
  <si>
    <t>f69d099f-4f22-f973-9b74-783c5860647f</t>
  </si>
  <si>
    <t>Nyheter24-Gruppen</t>
  </si>
  <si>
    <t>http://nyheter24gruppen.se/</t>
  </si>
  <si>
    <t>1be05347-c4e7-9828-9a99-fc4d14b1b7be</t>
  </si>
  <si>
    <t>NYIAX</t>
  </si>
  <si>
    <t>https://nyiax.com/</t>
  </si>
  <si>
    <t>b1774eed-958b-049b-e2d7-1aa803ef041c</t>
  </si>
  <si>
    <t>Nyidanmark Dk</t>
  </si>
  <si>
    <t>http://www.nyidanmark.dk/</t>
  </si>
  <si>
    <t>6ed57d6c-47f4-acc4-ebce-09171c9de0c9</t>
  </si>
  <si>
    <t>NYK Line</t>
  </si>
  <si>
    <t>https://www2.nykline.com/</t>
  </si>
  <si>
    <t>913e5e3b-90b5-7718-757c-d16ff55cecba</t>
  </si>
  <si>
    <t>NYKA Advisory Services</t>
  </si>
  <si>
    <t>http://www.nykaadvisory.com</t>
  </si>
  <si>
    <t>222d4b39-9450-6c69-f965-4a4b81f132ca</t>
  </si>
  <si>
    <t>Nykaa</t>
  </si>
  <si>
    <t>http://nykaa.com</t>
  </si>
  <si>
    <t>34d0ad44-991a-5404-1709-be32e7345302</t>
  </si>
  <si>
    <t>Nyko</t>
  </si>
  <si>
    <t>http://www.nyko.com</t>
  </si>
  <si>
    <t>11b3e154-6641-b18d-3a9b-c5c3fc637081</t>
  </si>
  <si>
    <t>Nykredit A/S</t>
  </si>
  <si>
    <t>http://www.nykredit.dk</t>
  </si>
  <si>
    <t>5e774ec6-b02c-fa02-cd42-1b8defc8d6a5</t>
  </si>
  <si>
    <t>Nykredit Realkredit</t>
  </si>
  <si>
    <t>http://www.nykredit.com</t>
  </si>
  <si>
    <t>cdd4591d-a3b3-a291-7afd-d00c633ea852</t>
  </si>
  <si>
    <t>Nyla Interactive</t>
  </si>
  <si>
    <t>http://www.nylainteractive.com</t>
  </si>
  <si>
    <t>ba69fab4-97e7-56ff-e827-aa0ca287d696</t>
  </si>
  <si>
    <t>NylaExpress.com</t>
  </si>
  <si>
    <t>http://www.nylaexpress.com</t>
  </si>
  <si>
    <t>fd977de6-ab1a-c360-a620-17f71e4e8395</t>
  </si>
  <si>
    <t>Nylas</t>
  </si>
  <si>
    <t>http://www.nylas.com</t>
  </si>
  <si>
    <t>a665d023-6628-537e-09c7-6790f79a9244</t>
  </si>
  <si>
    <t>Nyle</t>
  </si>
  <si>
    <t>http://www.volare.jp/</t>
  </si>
  <si>
    <t>4ee608d2-bc73-51eb-13a3-6629a370d8d0</t>
  </si>
  <si>
    <t>Nyle DiMarco Foundation</t>
  </si>
  <si>
    <t>https://nyledimarcofoundation.com</t>
  </si>
  <si>
    <t>6a581112-a086-1485-cc54-884fc5b811d8</t>
  </si>
  <si>
    <t>NYLIFE Securities</t>
  </si>
  <si>
    <t>http://www.nylifesecurities.com/</t>
  </si>
  <si>
    <t>2193b5f2-1865-120e-d06e-bc05102c3f5b</t>
  </si>
  <si>
    <t>Nylon</t>
  </si>
  <si>
    <t>http://www.nylon.com</t>
  </si>
  <si>
    <t>168d0338-b213-c813-dbef-aaf5f88eab3d</t>
  </si>
  <si>
    <t>Nylon Pink</t>
  </si>
  <si>
    <t>http://www.nylonpink.tv</t>
  </si>
  <si>
    <t>fc826da9-afa8-3cbe-e40c-4f12b0bbd664</t>
  </si>
  <si>
    <t>Nylon Technology</t>
  </si>
  <si>
    <t>http://www.nylontechnology.com</t>
  </si>
  <si>
    <t>fa0a2ea4-db3b-d677-6219-7fef9f3e8b5a</t>
  </si>
  <si>
    <t>Nylstar</t>
  </si>
  <si>
    <t>http://www.nylstar.com</t>
  </si>
  <si>
    <t>9e878932-b875-9d09-a5f4-5514667c49f0</t>
  </si>
  <si>
    <t>Nylvi</t>
  </si>
  <si>
    <t>http://www.nylvi.com</t>
  </si>
  <si>
    <t>00ee3938-5deb-85ca-9f8b-f3bc295b2ac8</t>
  </si>
  <si>
    <t>NYLX</t>
  </si>
  <si>
    <t>1f28daf5-d610-9c64-7d0f-7a44943009d4</t>
  </si>
  <si>
    <t>Nymad</t>
  </si>
  <si>
    <t>http://nymad.co.uk</t>
  </si>
  <si>
    <t>d04ab8f5-ee28-048b-9a55-25109ea0dd36</t>
  </si>
  <si>
    <t>Nymbl Science</t>
  </si>
  <si>
    <t>http://nymblscience.com/</t>
  </si>
  <si>
    <t>85e20abe-0810-8ad3-4818-dbfdc0884343</t>
  </si>
  <si>
    <t>Nymbol Technology</t>
  </si>
  <si>
    <t>http://www.nymboltec.com</t>
  </si>
  <si>
    <t>bbf4113c-f272-03a8-6912-b9a48277dabc</t>
  </si>
  <si>
    <t>NYMBUS</t>
  </si>
  <si>
    <t>http://nymbus.com</t>
  </si>
  <si>
    <t>12936b05-ed34-9408-474f-72e2959f98c7</t>
  </si>
  <si>
    <t>Nymbus Media</t>
  </si>
  <si>
    <t>http://www.nymbusapp.com</t>
  </si>
  <si>
    <t>a53974a0-2607-79be-9e05-d16014a1dabe</t>
  </si>
  <si>
    <t>NYMGO S.A</t>
  </si>
  <si>
    <t>http://www.nymgo.com</t>
  </si>
  <si>
    <t>19d8307f-d79b-baec-6a82-a37c596e4814</t>
  </si>
  <si>
    <t>Nymi</t>
  </si>
  <si>
    <t>http://nymi.com</t>
  </si>
  <si>
    <t>0ce3fd6e-3563-412e-c209-dbeb9d9023ea</t>
  </si>
  <si>
    <t>Nymirum</t>
  </si>
  <si>
    <t>http://nymirum.com</t>
  </si>
  <si>
    <t>f06ea9f8-93b9-11ac-5bfb-25731c9ecce6</t>
  </si>
  <si>
    <t>Nymity</t>
  </si>
  <si>
    <t>https://www.nymity.com/</t>
  </si>
  <si>
    <t>2b6ad528-a4ce-4810-517b-181c15ab89ca</t>
  </si>
  <si>
    <t>Nymox Pharmaceutical Corporation</t>
  </si>
  <si>
    <t>http://www.nymox.com</t>
  </si>
  <si>
    <t>100ade91-8060-5052-a047-1b77f7d338c5</t>
  </si>
  <si>
    <t>Nynix</t>
  </si>
  <si>
    <t>http://nynix.com/knots-3d</t>
  </si>
  <si>
    <t>3a589f7f-8ea3-f6de-1497-06ec6c1b45b7</t>
  </si>
  <si>
    <t>Nyon</t>
  </si>
  <si>
    <t>http://nyon.tv/</t>
  </si>
  <si>
    <t>1bd0eb10-014a-0c97-8e0f-b599e2a5a580</t>
  </si>
  <si>
    <t>Nyoombl</t>
  </si>
  <si>
    <t>http://www.nyoombl.com</t>
  </si>
  <si>
    <t>cdec726e-4342-e257-771f-691508fe7867</t>
  </si>
  <si>
    <t>NyooMedia Business Solutions</t>
  </si>
  <si>
    <t>http://nyoomedia.com</t>
  </si>
  <si>
    <t>305a0c15-a2ba-c07f-66f1-2bd89af60785</t>
  </si>
  <si>
    <t>NYOOOZ</t>
  </si>
  <si>
    <t>http://www.nyoooz.com</t>
  </si>
  <si>
    <t>26bb5141-02a0-cd41-c6d8-ad1d39fa94b7</t>
  </si>
  <si>
    <t>Nyopoly</t>
  </si>
  <si>
    <t>http://www.nyopoly.com</t>
  </si>
  <si>
    <t>343270e2-27b9-c985-bcc9-a2f36a7340fe</t>
  </si>
  <si>
    <t>Nyota Indian wedding cards</t>
  </si>
  <si>
    <t>http://www.nyotaweddingcards.com</t>
  </si>
  <si>
    <t>d7d0b365-8191-849b-e454-ca02c8a1be8b</t>
  </si>
  <si>
    <t>Nyotron</t>
  </si>
  <si>
    <t>http://www.nyotron.com</t>
  </si>
  <si>
    <t>ebc0d562-96fe-1f1a-f941-720d7aa79554</t>
  </si>
  <si>
    <t>Nyoum</t>
  </si>
  <si>
    <t>http://www.nyoum.com</t>
  </si>
  <si>
    <t>4c10012e-2aa9-eaf7-949c-b8604ba46a5d</t>
  </si>
  <si>
    <t>NYP Holdings</t>
  </si>
  <si>
    <t>http://nypost.com</t>
  </si>
  <si>
    <t>fa27026d-6b8e-787d-03cb-08efa6dcffc8</t>
  </si>
  <si>
    <t>NYPAY</t>
  </si>
  <si>
    <t>http://www.nypay.org/</t>
  </si>
  <si>
    <t>c0e8d517-4ce0-57e4-6490-0fe94540f23c</t>
  </si>
  <si>
    <t>NYPD Shield</t>
  </si>
  <si>
    <t>http://www.nypdshield.org</t>
  </si>
  <si>
    <t>4dde5f3a-2714-f09b-d26e-6c36b7423c94</t>
  </si>
  <si>
    <t>Nypro</t>
  </si>
  <si>
    <t>http://www.nypro.com</t>
  </si>
  <si>
    <t>3ae385f7-a40b-cd99-2059-d303638a7ff2</t>
  </si>
  <si>
    <t>NYQuist INDustries, Inc</t>
  </si>
  <si>
    <t>http://nyquistindustries.com</t>
  </si>
  <si>
    <t>39b7e4fb-adff-9735-cbf2-9acea9a521fd</t>
  </si>
  <si>
    <t>Nyras</t>
  </si>
  <si>
    <t>http://www.nyras.co.uk</t>
  </si>
  <si>
    <t>7c1e7a47-7c2e-1342-8d18-f087aa544b65</t>
  </si>
  <si>
    <t>NYRE Marketing</t>
  </si>
  <si>
    <t>http://www.nyremarketing.com</t>
  </si>
  <si>
    <t>f7852fd6-28c4-cba4-c43c-06037415b3b2</t>
  </si>
  <si>
    <t>NYREI</t>
  </si>
  <si>
    <t>http://www.nyrei.com</t>
  </si>
  <si>
    <t>1b324c30-2aab-3043-031f-e44c57cfc1b6</t>
  </si>
  <si>
    <t>NYrender.com</t>
  </si>
  <si>
    <t>http://nyrender.com</t>
  </si>
  <si>
    <t>f7a8b61b-4d34-95c1-e351-b8134fa57098</t>
  </si>
  <si>
    <t>Nyriad Limited</t>
  </si>
  <si>
    <t>http://www.nyriad.com</t>
  </si>
  <si>
    <t>40824802-f3eb-4918-8ba0-1d9e345d2f86</t>
  </si>
  <si>
    <t>Nyrius</t>
  </si>
  <si>
    <t>http://nyrius.com/</t>
  </si>
  <si>
    <t>1c56d5af-2293-c594-7a22-1382b60e8fa8</t>
  </si>
  <si>
    <t>Nyros Technologies</t>
  </si>
  <si>
    <t>http://www.nyros.com</t>
  </si>
  <si>
    <t>4c1b4a9d-df85-7b93-32b2-1c6c043e7ec6</t>
  </si>
  <si>
    <t>NYS Corporate</t>
  </si>
  <si>
    <t>http://www.nyscorporate.com/</t>
  </si>
  <si>
    <t>d9073e11-a5f0-7bbc-5e2b-d47ac0251c7d</t>
  </si>
  <si>
    <t>NYS Electric &amp; Gas Corp</t>
  </si>
  <si>
    <t>https://www.nyseg.com</t>
  </si>
  <si>
    <t>3370be14-a1c5-5ad0-52d1-0a55258ce404</t>
  </si>
  <si>
    <t>NYS Marine Highway Transportation</t>
  </si>
  <si>
    <t>http://www.nysmarinehighway.com/</t>
  </si>
  <si>
    <t>395f1334-3317-df35-7ec4-6235064a23e8</t>
  </si>
  <si>
    <t>Nys Trading</t>
  </si>
  <si>
    <t>http://www.nystrading.com/</t>
  </si>
  <si>
    <t>0617b665-9653-6457-92d9-3b271e4804c0</t>
  </si>
  <si>
    <t>Nysa Membrane Technologies</t>
  </si>
  <si>
    <t>http://www.nysamembranes.com/</t>
  </si>
  <si>
    <t>dfc3af3d-3440-7818-ced7-8abd7549af1b</t>
  </si>
  <si>
    <t>Nysa Nutrition Studio</t>
  </si>
  <si>
    <t>http://www.nysanutrition.com</t>
  </si>
  <si>
    <t>c0be3902-aced-63e5-dacc-3e43fabc9e9e</t>
  </si>
  <si>
    <t>NYSAR</t>
  </si>
  <si>
    <t>http://www.nysar.com</t>
  </si>
  <si>
    <t>12e86759-1a98-c8f1-dd86-a2a3a9a15171</t>
  </si>
  <si>
    <t>NYSARC Inc.</t>
  </si>
  <si>
    <t>http://nysarc.org</t>
  </si>
  <si>
    <t>2d926732-e662-dece-0c34-01579683f68b</t>
  </si>
  <si>
    <t>NYSE Euronext</t>
  </si>
  <si>
    <t>http://nyse.nyx.com</t>
  </si>
  <si>
    <t>6b3185a4-af0c-4078-efb0-17fb0ec6e490</t>
  </si>
  <si>
    <t>NYSE National</t>
  </si>
  <si>
    <t>http://www.nsx.com/</t>
  </si>
  <si>
    <t>d7aaabbf-a2c0-dffe-0c55-4fadd678c289</t>
  </si>
  <si>
    <t>NYSERDA</t>
  </si>
  <si>
    <t>http://www.nyserda.ny.gov</t>
  </si>
  <si>
    <t>d300aefc-aba7-6c45-4d4e-aabd40d1e364</t>
  </si>
  <si>
    <t>NYSILLY by Moku Yun</t>
  </si>
  <si>
    <t>http://www.nysilly.com</t>
  </si>
  <si>
    <t>83e0f642-74a1-7333-1750-309033dbff1a</t>
  </si>
  <si>
    <t>NYSportsMed</t>
  </si>
  <si>
    <t>http://www.nysportsmed.com/</t>
  </si>
  <si>
    <t>20f3a02e-1e60-1f7d-9150-bb9a8183c266</t>
  </si>
  <si>
    <t>Nyst Legal</t>
  </si>
  <si>
    <t>http://www.nystlegal.com.au/</t>
  </si>
  <si>
    <t>55c4348d-706f-ecb4-6473-59116dbaeae1</t>
  </si>
  <si>
    <t>NYSTAR</t>
  </si>
  <si>
    <t>http://www.nystar.state.ny.us</t>
  </si>
  <si>
    <t>963eb3ad-e471-4503-ce2f-8d321dcd9178</t>
  </si>
  <si>
    <t>Nysteria Solutions</t>
  </si>
  <si>
    <t>http://nysteria.com</t>
  </si>
  <si>
    <t>86809d64-17d4-d45f-9b03-12cd6f3f9ea2</t>
  </si>
  <si>
    <t>Nystrom &amp; Associates</t>
  </si>
  <si>
    <t>http://www.nystromcounseling.com</t>
  </si>
  <si>
    <t>5de69b27-17c3-8a20-4985-c4a7123c3b5a</t>
  </si>
  <si>
    <t>NYTEC</t>
  </si>
  <si>
    <t>http://nytec.com</t>
  </si>
  <si>
    <t>490e073f-5318-53b6-276c-1e98e877d0b0</t>
  </si>
  <si>
    <t>NYTech Women</t>
  </si>
  <si>
    <t>http://techwomen.co/</t>
  </si>
  <si>
    <t>bc15d47e-c375-9041-752b-b7bccfacbfcc</t>
  </si>
  <si>
    <t>NytekProductions</t>
  </si>
  <si>
    <t>http://nytekproductions.com</t>
  </si>
  <si>
    <t>9540e842-9f07-9c0f-3bfb-fcd9fe2663ef</t>
  </si>
  <si>
    <t>NYTOR Technologies</t>
  </si>
  <si>
    <t>http://www.nytor.com</t>
  </si>
  <si>
    <t>a925dc37-523d-d422-5bfd-fd8d2e9731c6</t>
  </si>
  <si>
    <t>Nytric Ltd</t>
  </si>
  <si>
    <t>http://www.nytric.com</t>
  </si>
  <si>
    <t>a9ac8100-cd60-1c54-62c6-201a2b97b4b2</t>
  </si>
  <si>
    <t>NYU</t>
  </si>
  <si>
    <t>http://www.nyu.edu</t>
  </si>
  <si>
    <t>532499cc-2e4f-b161-ae8e-9675c0dd7e95</t>
  </si>
  <si>
    <t>NYU - Courant Institute of Mathematical Sciences - ITS (formerly ACF)</t>
  </si>
  <si>
    <t>http://math.nyu.edu</t>
  </si>
  <si>
    <t>8a73f714-3033-f968-a0ad-989e2c70845a</t>
  </si>
  <si>
    <t>NYU - School of Continuing Education and Professional Studies, New York</t>
  </si>
  <si>
    <t>a29e519f-3972-4f7d-7dab-8f1cdc27d5eb</t>
  </si>
  <si>
    <t>NYU CAS Entrepreneurship Association</t>
  </si>
  <si>
    <t>http://www.nyucasea.com/</t>
  </si>
  <si>
    <t>cd8546d7-4567-3020-886b-4c58187714d6</t>
  </si>
  <si>
    <t>NYU Crew</t>
  </si>
  <si>
    <t>http://www.nyucrew.com</t>
  </si>
  <si>
    <t>b403a57b-0c7a-6adb-204a-4e402de9d652</t>
  </si>
  <si>
    <t>NYU Department of Computer Science</t>
  </si>
  <si>
    <t>http://cs.nyu.edu/web/index.html</t>
  </si>
  <si>
    <t>c5f56085-e722-b76d-79c0-901bace0aa38</t>
  </si>
  <si>
    <t>NYU Entrepreneurial Institute</t>
  </si>
  <si>
    <t>http://www.nyu.edu/about/university-initiatives/entrepreneurship-at-nyu/about/entrepreneurial-institute.html</t>
  </si>
  <si>
    <t>fa466c5f-e2ae-c687-5c7b-0fda5bc72c29</t>
  </si>
  <si>
    <t>NYU Game Center</t>
  </si>
  <si>
    <t>http://gamecenter.nyu.edu</t>
  </si>
  <si>
    <t>ba89124c-b730-6e2d-0a9a-3c44a1cd4eca</t>
  </si>
  <si>
    <t>NYU Innovation Venture Fund</t>
  </si>
  <si>
    <t>http://entrepreneur.nyu.edu/resource/innovation-venture-fund/</t>
  </si>
  <si>
    <t>108a9272-471a-9f6e-785f-7888d89903de</t>
  </si>
  <si>
    <t>NYU Journalism</t>
  </si>
  <si>
    <t>http://bedfordandbowery.com</t>
  </si>
  <si>
    <t>fcec0499-b39b-15d6-74a5-bc4093dbaf55</t>
  </si>
  <si>
    <t>NYU Langone Medical Center</t>
  </si>
  <si>
    <t>http://www.med.nyu.edu/</t>
  </si>
  <si>
    <t>c47ad859-8c81-9b1f-1b67-33f4751cea5c</t>
  </si>
  <si>
    <t>NYU Local</t>
  </si>
  <si>
    <t>http://nyulocal.com/</t>
  </si>
  <si>
    <t>a12d0dca-7a2b-cfdf-6cb1-df6210f09340</t>
  </si>
  <si>
    <t>NYU New Venture Competition</t>
  </si>
  <si>
    <t>http://www.stern.nyu.edu/experience-stern/about/departments-centers-initiatives/centers-of-research/berkley-center/index.htm</t>
  </si>
  <si>
    <t>10a65299-9dda-e8f4-57dc-08f497b6e637</t>
  </si>
  <si>
    <t>NYU Perlmutter Cancer Center</t>
  </si>
  <si>
    <t>http://www.med.nyu.edu</t>
  </si>
  <si>
    <t>2efbb011-b306-3641-4160-ed7f0a35847a</t>
  </si>
  <si>
    <t>NYU Polytechnic Incubators</t>
  </si>
  <si>
    <t>http://engineering.nyu.edu/business/incubators</t>
  </si>
  <si>
    <t>30b940a6-4bce-e05e-dec7-6144edc0281c</t>
  </si>
  <si>
    <t>NYU School of Dental Surgery</t>
  </si>
  <si>
    <t>http://dental.nyu.edu</t>
  </si>
  <si>
    <t>f2dd9e68-3783-f48a-928a-4ef57538953f</t>
  </si>
  <si>
    <t>NYU School of Law</t>
  </si>
  <si>
    <t>c868e061-9918-d6ea-83c6-da5536d68fcc</t>
  </si>
  <si>
    <t>NYU School of Medicine.</t>
  </si>
  <si>
    <t>cc80bf5f-85e4-5686-387a-862da58b1180</t>
  </si>
  <si>
    <t>NYU Shanghai</t>
  </si>
  <si>
    <t>d083cc18-6174-a550-a592-9e44efc27d47</t>
  </si>
  <si>
    <t>NYU Summer Launchpad</t>
  </si>
  <si>
    <t>http://entrepreneur.nyu.edu/resource/summer-launchpad/</t>
  </si>
  <si>
    <t>9268b4d2-7243-9332-b6c6-be9acfec7d8e</t>
  </si>
  <si>
    <t>NYU Venture Community</t>
  </si>
  <si>
    <t>https://www.linkedin.com/groups/1470657</t>
  </si>
  <si>
    <t>f3c4e1be-025c-0145-2100-b66681be74e9</t>
  </si>
  <si>
    <t>NYU's Wagner School of Public Service</t>
  </si>
  <si>
    <t>http://wagner.nyu.edu/</t>
  </si>
  <si>
    <t>8fd2cd8e-d9f6-0cdd-a3ca-7b44ff1acdec</t>
  </si>
  <si>
    <t>NYUBA</t>
  </si>
  <si>
    <t>http://biotechclub.org/</t>
  </si>
  <si>
    <t>30afb981-95fc-ea92-2a3d-79e3180e5551</t>
  </si>
  <si>
    <t>Nyuko</t>
  </si>
  <si>
    <t>https://nyuko.lu</t>
  </si>
  <si>
    <t>b797a8a2-09af-556b-2c4c-cde1a541cf0f</t>
  </si>
  <si>
    <t>nyum</t>
  </si>
  <si>
    <t>http://nyum.social/</t>
  </si>
  <si>
    <t>6379defd-42b4-be49-595d-c943be8194cf</t>
  </si>
  <si>
    <t>Nyurals</t>
  </si>
  <si>
    <t>http://www.nyurals.com</t>
  </si>
  <si>
    <t>7fdcdeb1-32e5-8945-6c20-e2919d7be903</t>
  </si>
  <si>
    <t>NYUSoM</t>
  </si>
  <si>
    <t>33ede8e7-c465-4fed-9602-df5e26516ab0</t>
  </si>
  <si>
    <t>NYVC Finance</t>
  </si>
  <si>
    <t>http://finance.nyvc.co</t>
  </si>
  <si>
    <t>e536907c-ec60-f9bc-4d25-6b430b43fec9</t>
  </si>
  <si>
    <t>NYVC Tech</t>
  </si>
  <si>
    <t>http://www.meetup.com/nyvctech/</t>
  </si>
  <si>
    <t>0e7ec6ff-3653-96f5-6865-4f0ff2cf09b8</t>
  </si>
  <si>
    <t>Nyvra Software</t>
  </si>
  <si>
    <t>http://www.nyvra.net</t>
  </si>
  <si>
    <t>e295ace0-7fc0-47e2-9282-0e0f4280cd2e</t>
  </si>
  <si>
    <t>NYWDS</t>
  </si>
  <si>
    <t>http://www.nywds.com//?file=home</t>
  </si>
  <si>
    <t>8d62ab6e-729c-45f6-91de-aac81b56c439</t>
  </si>
  <si>
    <t>NYX Cosmetics</t>
  </si>
  <si>
    <t>http://www.nyxcosmetics.com/</t>
  </si>
  <si>
    <t>ee938299-1a97-ebde-2cbc-b41291a6d565</t>
  </si>
  <si>
    <t>NYX Global Transportation &amp; Logistics</t>
  </si>
  <si>
    <t>https://nyxglobal.xyz</t>
  </si>
  <si>
    <t>1afb1d8f-0ff2-04e0-121b-14be56ade364</t>
  </si>
  <si>
    <t>Nyx Hemera Technologies</t>
  </si>
  <si>
    <t>http://nyx-hemera.com</t>
  </si>
  <si>
    <t>c05b3aa7-16e8-48a6-e470-c12a95fb8512</t>
  </si>
  <si>
    <t>NYX Interactive</t>
  </si>
  <si>
    <t>http://nyxinteractive.com</t>
  </si>
  <si>
    <t>34a2c708-0ad7-4529-6a56-ca4b068ec134</t>
  </si>
  <si>
    <t>Nyx Systems</t>
  </si>
  <si>
    <t>https://nyxapp.dk/</t>
  </si>
  <si>
    <t>83f5631c-bc1f-d090-1d5b-6cf336b659ef</t>
  </si>
  <si>
    <t>NYX TELECOMMUNICATIONS LIMITED</t>
  </si>
  <si>
    <t>http://www.nyx-tel.com</t>
  </si>
  <si>
    <t>a69ebfe2-0a5a-9a44-61db-e241fb1cca97</t>
  </si>
  <si>
    <t>Nyxbull Software</t>
  </si>
  <si>
    <t>http://www.nyxbull.com</t>
  </si>
  <si>
    <t>9c75dc9d-265b-d541-9160-ce2ecdb4b539</t>
  </si>
  <si>
    <t>Nyxeon</t>
  </si>
  <si>
    <t>http://nyxeon.com</t>
  </si>
  <si>
    <t>59dd0078-4739-16a7-5874-db8690565bd1</t>
  </si>
  <si>
    <t>Nyxio Technologies</t>
  </si>
  <si>
    <t>http://nyxio.com</t>
  </si>
  <si>
    <t>19a02f2f-5ddb-bf7c-51b2-4ef2ae81037c</t>
  </si>
  <si>
    <t>Nyxoah</t>
  </si>
  <si>
    <t>http://nyxoah.com</t>
  </si>
  <si>
    <t>99d6ad2c-0831-f38c-47b8-e876c515fc13</t>
  </si>
  <si>
    <t>NYZEN FILMS</t>
  </si>
  <si>
    <t>http://www.newyzen.wix.com/films</t>
  </si>
  <si>
    <t>013c9e47-d497-e6e8-a864-aa6e890e325b</t>
  </si>
  <si>
    <t>Nyzio Tree Stump Removal</t>
  </si>
  <si>
    <t>http://www.treestump-removal.com</t>
  </si>
  <si>
    <t>deb95350-a23f-9f7c-3506-cebfa5b1a2f2</t>
  </si>
  <si>
    <t>NZ Fashion Tech</t>
  </si>
  <si>
    <t>http://www.nzfashiontech.ac.nz</t>
  </si>
  <si>
    <t>2d97e2e2-6061-4d2d-5fd5-c98da249c6b8</t>
  </si>
  <si>
    <t>NZ Hot Deals</t>
  </si>
  <si>
    <t>http://nzhotdeals.com</t>
  </si>
  <si>
    <t>e9d9d4d1-bf56-675d-c9da-352b1562be4d</t>
  </si>
  <si>
    <t>NZ Super Fund</t>
  </si>
  <si>
    <t>https://www.nzsuperfund.co.nz</t>
  </si>
  <si>
    <t>a98a9a27-65aa-1971-a954-eb7856610add</t>
  </si>
  <si>
    <t>NZ Trust &amp; Corporate Services Ltd</t>
  </si>
  <si>
    <t>http://nztcs.co.nz</t>
  </si>
  <si>
    <t>cc5a0774-2b6e-2a9e-6d6c-a530976ac568</t>
  </si>
  <si>
    <t>NZ Web Solution</t>
  </si>
  <si>
    <t>http://www.nzwebsolution.com/</t>
  </si>
  <si>
    <t>ac76c40e-19fd-6627-81b9-e4e4f8439ca5</t>
  </si>
  <si>
    <t>NZDC</t>
  </si>
  <si>
    <t>https://nzdc.com</t>
  </si>
  <si>
    <t>b3135c09-0214-1257-e6c1-9242a0887ff6</t>
  </si>
  <si>
    <t>NZME</t>
  </si>
  <si>
    <t>http://www.nzme.co.nz/</t>
  </si>
  <si>
    <t>5d057633-458b-dfce-7028-8b5bb307837f</t>
  </si>
  <si>
    <t>NZN - No Zebra Network</t>
  </si>
  <si>
    <t>http://www.gruponzn.com/</t>
  </si>
  <si>
    <t>f84c930c-867d-eccf-7cb2-6e65f90d58a4</t>
  </si>
  <si>
    <t>NZT Solutions Pvt. Ltd</t>
  </si>
  <si>
    <t>http://www.nztgrp.com/</t>
  </si>
  <si>
    <t>a8df839d-f07b-c329-9da9-684c6e45e8ef</t>
  </si>
  <si>
    <t>NZTech</t>
  </si>
  <si>
    <t>http://www.nztech.org.nz/</t>
  </si>
  <si>
    <t>d9374d58-2e1c-255d-abab-834154634c21</t>
  </si>
  <si>
    <t>NZThink</t>
  </si>
  <si>
    <t>http://nzthink.com</t>
  </si>
  <si>
    <t>5366e49a-a879-5aa0-7987-a4f475e3fb18</t>
  </si>
  <si>
    <t>NZVCA</t>
  </si>
  <si>
    <t>http://www.nzvca.co.nz/</t>
  </si>
  <si>
    <t>8122d3f8-4394-368f-4f0a-4028c0a0a0c7</t>
  </si>
  <si>
    <t>NZX</t>
  </si>
  <si>
    <t>https://nzx.com/</t>
  </si>
  <si>
    <t>3b2101ea-7ea2-0424-be35-dcab72467d53</t>
  </si>
  <si>
    <t>NZXT</t>
  </si>
  <si>
    <t>http://www.nzxt.com/</t>
  </si>
  <si>
    <t>c849d857-7613-0be4-1d3d-6d6af490e6fa</t>
  </si>
  <si>
    <t>O Bilheteiro</t>
  </si>
  <si>
    <t>http://www.obilheteiro.com.br/</t>
  </si>
  <si>
    <t>604d757f-2d79-5f6c-5d2a-b70d3778b974</t>
  </si>
  <si>
    <t>O Brien Timber Floors</t>
  </si>
  <si>
    <t>http://www.obrientimberfloors.com.au</t>
  </si>
  <si>
    <t>626a0eba-44c7-d2c5-914f-fa3992fd0d58</t>
  </si>
  <si>
    <t>O C Collins Career Center</t>
  </si>
  <si>
    <t>http://www.collins-cc.edu/</t>
  </si>
  <si>
    <t>8891a010-8673-d4f0-8d10-90659532a92a</t>
  </si>
  <si>
    <t>O Clock Software Private Limited</t>
  </si>
  <si>
    <t>http://www.oclocksoftware.com</t>
  </si>
  <si>
    <t>f3b8cc41-7426-73cd-e934-cc2a4b5f5210</t>
  </si>
  <si>
    <t>O Entregador</t>
  </si>
  <si>
    <t>http://www.oentregador.com.br</t>
  </si>
  <si>
    <t>f3152e92-6661-a137-6781-2b8eeafddff5</t>
  </si>
  <si>
    <t>O Face Doughnuts</t>
  </si>
  <si>
    <t>http://www.ofacedoughnuts.com</t>
  </si>
  <si>
    <t>53b501f1-f7e8-232a-6422-988e78edaa73</t>
  </si>
  <si>
    <t>O LAB</t>
  </si>
  <si>
    <t>http://www.o-lab.com</t>
  </si>
  <si>
    <t>e006d2dc-93b8-398f-c730-be95b7829866</t>
  </si>
  <si>
    <t>O Labs Ventures, LLC</t>
  </si>
  <si>
    <t>http://olabsventures.com</t>
  </si>
  <si>
    <t>bd4b0361-fde9-4326-d33e-e0c8566c905e</t>
  </si>
  <si>
    <t>O Luxe Holdings</t>
  </si>
  <si>
    <t>http://www.oluxe.com.hk/en/</t>
  </si>
  <si>
    <t>3fd39127-72b8-8d82-33b4-4d67f08ab8b7</t>
  </si>
  <si>
    <t>O Melhor do Marketing</t>
  </si>
  <si>
    <t>http://www.omelhordomarketing.com.br/</t>
  </si>
  <si>
    <t>4e9b2382-1a16-af70-4d57-68be30036423</t>
  </si>
  <si>
    <t>O Melhor Fornecedor</t>
  </si>
  <si>
    <t>http://www.omelhorfornecedor.com.br/wp/</t>
  </si>
  <si>
    <t>eb235402-aa02-9628-310c-46b747acf57c</t>
  </si>
  <si>
    <t>O Net Online</t>
  </si>
  <si>
    <t>http://www.onetonline.org/</t>
  </si>
  <si>
    <t>603ddddf-54f1-e211-15e0-6e73395ddaa6</t>
  </si>
  <si>
    <t>O Olive Oil &amp; Vinegar</t>
  </si>
  <si>
    <t>https://www.ooliveoil.com/</t>
  </si>
  <si>
    <t>cf4f3ffa-4ad8-6319-07c8-beabb593b3da</t>
  </si>
  <si>
    <t>O Panda Criativo</t>
  </si>
  <si>
    <t>http://www.opandacriativo.com/</t>
  </si>
  <si>
    <t>f77cf1f0-f4fd-2ae8-bfb8-a5ef545860ab</t>
  </si>
  <si>
    <t>O pedido</t>
  </si>
  <si>
    <t>http://opedido.com.br/</t>
  </si>
  <si>
    <t>c339b03d-3f1d-23fb-2b37-57f9ae3da5c5</t>
  </si>
  <si>
    <t>O people</t>
  </si>
  <si>
    <t>http://www.pulseras-opeople.com</t>
  </si>
  <si>
    <t>d467c3a7-082e-9296-db6b-f30c615e7783</t>
  </si>
  <si>
    <t>O Pote</t>
  </si>
  <si>
    <t>http://www.opote.com.br/</t>
  </si>
  <si>
    <t>ac5695c8-c539-380c-6e23-c0b1ec038c31</t>
  </si>
  <si>
    <t>O RESIDENTIALS</t>
  </si>
  <si>
    <t>http://oresidentials.co.uk/</t>
  </si>
  <si>
    <t>4ac4cdae-b11f-3cfe-f2c1-eed1ea408558</t>
  </si>
  <si>
    <t>O Town Interiors</t>
  </si>
  <si>
    <t>http://www.otowninteriors.com/</t>
  </si>
  <si>
    <t>b33678a9-e9bd-bf03-4cbe-77441bce9be3</t>
  </si>
  <si>
    <t>O X da QuestÌÄå£o</t>
  </si>
  <si>
    <t>http://aprendatabuada.com.br</t>
  </si>
  <si>
    <t>56851aef-4894-b757-f371-0c42018c37b4</t>
  </si>
  <si>
    <t>O-arm Imaging System</t>
  </si>
  <si>
    <t>http://www.oarm.com/</t>
  </si>
  <si>
    <t>acd70270-86df-9625-b6fc-4838bf1c56a1</t>
  </si>
  <si>
    <t>O-Biz</t>
  </si>
  <si>
    <t>http://www.o-biz.dk</t>
  </si>
  <si>
    <t>32b73efe-20ed-12c5-3f24-2cb8f381100d</t>
  </si>
  <si>
    <t>O-Connect</t>
  </si>
  <si>
    <t>https://www.o-connect.com</t>
  </si>
  <si>
    <t>28131daf-9794-009c-bcc3-1f071fe5dc51</t>
  </si>
  <si>
    <t>O-Flexx Technologies</t>
  </si>
  <si>
    <t>http://www.o-flexx.com</t>
  </si>
  <si>
    <t>3c74f703-71c8-e066-d59a-611e711a5238</t>
  </si>
  <si>
    <t>O-flim strategies investment</t>
  </si>
  <si>
    <t>http://www.o-film.com</t>
  </si>
  <si>
    <t>27f47589-e79b-4c23-70bd-6f5b4294251e</t>
  </si>
  <si>
    <t>O-FONE Communications</t>
  </si>
  <si>
    <t>http://www.o-fone.com</t>
  </si>
  <si>
    <t>7887b16f-ab32-ed6d-1a0a-7d454197172c</t>
  </si>
  <si>
    <t>O-H Community Partners</t>
  </si>
  <si>
    <t>http://ohcommunitypartners.com/</t>
  </si>
  <si>
    <t>4ae372bf-87de-3d3b-db05-0297e79fef90</t>
  </si>
  <si>
    <t>O-Metall</t>
  </si>
  <si>
    <t>http://www.o-metall.com/fr/home_fr.htm</t>
  </si>
  <si>
    <t>73df35ab-7b65-afa9-fee9-86bb7bb398ae</t>
  </si>
  <si>
    <t>O-Net Technologies (Group) Ltd</t>
  </si>
  <si>
    <t>http://www.o-netcom.com/en/</t>
  </si>
  <si>
    <t>7cdbc57f-8ccd-8c02-12f7-5b8b603ac589</t>
  </si>
  <si>
    <t>O-RID</t>
  </si>
  <si>
    <t>http://www.o-rid.com/</t>
  </si>
  <si>
    <t>edcf6702-32c0-0598-2e09-95ffd898950b</t>
  </si>
  <si>
    <t>O-SYSTEMS</t>
  </si>
  <si>
    <t>http://www.osystemstech.com/</t>
  </si>
  <si>
    <t>1fcfa197-c612-36e6-0041-642bf81f3b32</t>
  </si>
  <si>
    <t>O-Teas</t>
  </si>
  <si>
    <t>http://www.o-teas.com/</t>
  </si>
  <si>
    <t>abe830b0-96f8-d33e-3b5f-c337558f3455</t>
  </si>
  <si>
    <t>O-Town Roofing Inc.</t>
  </si>
  <si>
    <t>http://orlandoroofing.com/</t>
  </si>
  <si>
    <t>8bfae199-1b03-8809-55d5-24c8ac466e96</t>
  </si>
  <si>
    <t>O-uccino</t>
  </si>
  <si>
    <t>http://www.o-uccino.jp</t>
  </si>
  <si>
    <t>614105c5-ed09-22ee-c9cf-a9b2ad0a235d</t>
  </si>
  <si>
    <t>O:</t>
  </si>
  <si>
    <t>http://o-inc.jp/en/</t>
  </si>
  <si>
    <t>9364c119-9bcc-5489-8173-ca97cba9cbae</t>
  </si>
  <si>
    <t>O! Interactive</t>
  </si>
  <si>
    <t>http://ointeractive.ru</t>
  </si>
  <si>
    <t>b171d74c-6c48-ac7c-27aa-9e9f4af6e7b4</t>
  </si>
  <si>
    <t>2d5e18cc-ced0-20ba-70b4-d01281a79b16</t>
  </si>
  <si>
    <t>O!Aboutonline-casino</t>
  </si>
  <si>
    <t>http://aboutonline-casino.com</t>
  </si>
  <si>
    <t>5ed76c44-0ac5-3003-59f2-67fa5058fc24</t>
  </si>
  <si>
    <t>O!mart</t>
  </si>
  <si>
    <t>http://omart.in</t>
  </si>
  <si>
    <t>96e1ac99-25b5-ce37-2934-3e0f0a056153</t>
  </si>
  <si>
    <t>O!Soft</t>
  </si>
  <si>
    <t>http://osoft.eu/</t>
  </si>
  <si>
    <t>cee1d638-1824-5ba9-0583-6788feb4a59a</t>
  </si>
  <si>
    <t>O.B. One Communications</t>
  </si>
  <si>
    <t>http://www.ob-one.com/</t>
  </si>
  <si>
    <t>2cd9101d-51d0-425c-1097-cd10374f3f6a</t>
  </si>
  <si>
    <t>O.C. Tanner</t>
  </si>
  <si>
    <t>http://octanner.com</t>
  </si>
  <si>
    <t>cbac820b-87c2-bd7a-849f-5d4009dbc611</t>
  </si>
  <si>
    <t>O.G. Tech Ventures</t>
  </si>
  <si>
    <t>http://www.og-tech.vc</t>
  </si>
  <si>
    <t>82c973dc-f429-5f9a-5732-a9a83498e601</t>
  </si>
  <si>
    <t>O.I. Corporation</t>
  </si>
  <si>
    <t>http://www.oico.com</t>
  </si>
  <si>
    <t>eb1e4fd9-48c0-aedd-a0d2-4dfdf6a741eb</t>
  </si>
  <si>
    <t>O.info</t>
  </si>
  <si>
    <t>https://o.info/index.php/about_o.info</t>
  </si>
  <si>
    <t>6fb0e2a0-8bd6-f077-3659-a217a917ddc7</t>
  </si>
  <si>
    <t>O.K. Electric Supply Company</t>
  </si>
  <si>
    <t>http://www.okelectric.com</t>
  </si>
  <si>
    <t>044beb41-efef-b4b6-fa1a-1750a439974c</t>
  </si>
  <si>
    <t>O.L.A. SCANNING</t>
  </si>
  <si>
    <t>http://www.oladocscan.net</t>
  </si>
  <si>
    <t>c835de93-b5c0-cc3f-74c6-53b7a8a5d1f8</t>
  </si>
  <si>
    <t>O.P. Jindal Global University</t>
  </si>
  <si>
    <t>http://www.jgu.edu.in</t>
  </si>
  <si>
    <t>3704d784-aeec-3849-2fa0-dca29579f4ef</t>
  </si>
  <si>
    <t>O.R. Technology</t>
  </si>
  <si>
    <t>http://www.or-technology.com</t>
  </si>
  <si>
    <t>91dfcf4c-00af-4afa-3ec4-de72d80ab64d</t>
  </si>
  <si>
    <t>O.R.C.P</t>
  </si>
  <si>
    <t>http://www.o-r-c-p.com/</t>
  </si>
  <si>
    <t>16cfb258-806b-6bac-30db-6a426c45408b</t>
  </si>
  <si>
    <t>O.R.T. Tech Systems</t>
  </si>
  <si>
    <t>http://www.orttech.co.il/</t>
  </si>
  <si>
    <t>012b4d11-9363-eb43-b400-e5488b756e12</t>
  </si>
  <si>
    <t>O.School</t>
  </si>
  <si>
    <t>http://www.o.school</t>
  </si>
  <si>
    <t>d8d6e349-03b6-8ca3-6799-b0ae4fcd347f</t>
  </si>
  <si>
    <t>O' Doughty's</t>
  </si>
  <si>
    <t>http://odoughtysbarandgrill.webs.com/</t>
  </si>
  <si>
    <t>1b13f34b-cd2d-1e3f-8154-871cbab21c3d</t>
  </si>
  <si>
    <t>O'actually</t>
  </si>
  <si>
    <t>http://oactually.com</t>
  </si>
  <si>
    <t>fe088d9c-01c0-09f7-6dc2-c2284dff762d</t>
  </si>
  <si>
    <t>O'Brien &amp; Bails</t>
  </si>
  <si>
    <t>http://www.obrienandbails.com/</t>
  </si>
  <si>
    <t>d3987d00-e165-117d-8c50-ead74223b833</t>
  </si>
  <si>
    <t>O'Brien &amp; Gere</t>
  </si>
  <si>
    <t>http://www.obg.com/</t>
  </si>
  <si>
    <t>a87ee96f-45c7-6e07-b42e-994f35d8e233</t>
  </si>
  <si>
    <t>O'Brien Bachelor of Health Science</t>
  </si>
  <si>
    <t>http://cumming.ucalgary.ca</t>
  </si>
  <si>
    <t>66452ad9-e3f8-9f5b-436e-d385eff2b6b9</t>
  </si>
  <si>
    <t>O'Brien Capital LLC</t>
  </si>
  <si>
    <t>http://www.obcapllc.com/</t>
  </si>
  <si>
    <t>f6d6cdb4-1f59-553e-1cb5-e42a60004b18</t>
  </si>
  <si>
    <t>O'Brien Corp</t>
  </si>
  <si>
    <t>http://www.obcorp.com</t>
  </si>
  <si>
    <t>647f2bd1-d08b-cd91-38fd-78a5e432fb64</t>
  </si>
  <si>
    <t>O'Brien Financial Group Inc</t>
  </si>
  <si>
    <t>http://www.obrienfinancialgroupinc.com</t>
  </si>
  <si>
    <t>562bfa35-ad00-0675-a764-ca5b12e7bfe4</t>
  </si>
  <si>
    <t>O'Briens Aveda Institute</t>
  </si>
  <si>
    <t>http://www.obriensavedainstitute.org/</t>
  </si>
  <si>
    <t>c1b05b2a-e94c-4f42-b3ce-ec47942f8fd5</t>
  </si>
  <si>
    <t>O'Bryan Baun Karamanian</t>
  </si>
  <si>
    <t>http://obryanlaw.net/</t>
  </si>
  <si>
    <t>43c8416b-21b8-2396-5e4f-4200ed3719be</t>
  </si>
  <si>
    <t>O'Bryan Commodities</t>
  </si>
  <si>
    <t>http://obryancommodities.com/</t>
  </si>
  <si>
    <t>88ed87b6-1531-9f05-6f79-c7f66d32c220</t>
  </si>
  <si>
    <t>O'Charley's</t>
  </si>
  <si>
    <t>http://www.ocharleys.com/</t>
  </si>
  <si>
    <t>860bcf6f-91f1-723d-8ab2-0304773137cf</t>
  </si>
  <si>
    <t>O'Connell Communications</t>
  </si>
  <si>
    <t>http://www.oconnellpr.com/</t>
  </si>
  <si>
    <t>aa2cfd89-624d-1020-8e4a-52a604843f7c</t>
  </si>
  <si>
    <t>O'Connor &amp; Associates</t>
  </si>
  <si>
    <t>http://www.poconnor.com/</t>
  </si>
  <si>
    <t>cee45a3a-3937-e071-7d57-085db36c7349</t>
  </si>
  <si>
    <t>O'Connor &amp; Kelly</t>
  </si>
  <si>
    <t>http://oconnorandkelly.ie/</t>
  </si>
  <si>
    <t>90b6df0c-34be-b4cf-d7fd-43f0b39e140b</t>
  </si>
  <si>
    <t>O'Connor Capital Partners, Inc.</t>
  </si>
  <si>
    <t>http://oconnorcp.com/</t>
  </si>
  <si>
    <t>6cee9c27-a1fd-1b7b-eeb9-166003c726ba</t>
  </si>
  <si>
    <t>O'Connor Insurance Associates, Inc.</t>
  </si>
  <si>
    <t>http://www.oianc.com/</t>
  </si>
  <si>
    <t>aa08971f-c0b9-77c2-8786-a8399c4f903a</t>
  </si>
  <si>
    <t>O'Connor Pest Control Monterey</t>
  </si>
  <si>
    <t>http://pestcontrolmonterey.com/</t>
  </si>
  <si>
    <t>3110b1ed-0203-1cb5-9c3e-84778b69960f</t>
  </si>
  <si>
    <t>O'Connor Pest Control Oxnard</t>
  </si>
  <si>
    <t>http://pestexterminatoroxnard.com/</t>
  </si>
  <si>
    <t>5fdc60ab-eca2-5677-bc48-6f980f52d2d9</t>
  </si>
  <si>
    <t>O'Connor Pest Control Reseda</t>
  </si>
  <si>
    <t>http://pestcontrolreseda.com/</t>
  </si>
  <si>
    <t>bfc4feaa-a960-4ef9-ddbd-e55d396c3e49</t>
  </si>
  <si>
    <t>O'Connor Pest Control Santa Cruz</t>
  </si>
  <si>
    <t>http://pestexterminatorsantacruz.com/</t>
  </si>
  <si>
    <t>7eaae804-9748-389e-8349-83c67b37651c</t>
  </si>
  <si>
    <t>O'Connor Ventures</t>
  </si>
  <si>
    <t>http://www.oconnorventures.com</t>
  </si>
  <si>
    <t>a91e18eb-87b5-e1df-e686-1e249eb24852</t>
  </si>
  <si>
    <t>O'Connor's Singapore</t>
  </si>
  <si>
    <t>http://oconnors.co/</t>
  </si>
  <si>
    <t>904eb01d-10bc-7bc9-8b12-c085f5a44a2b</t>
  </si>
  <si>
    <t>O'Connor's Transportation Inc.</t>
  </si>
  <si>
    <t>http://www.oconnorsgroup.com</t>
  </si>
  <si>
    <t>7d79aedc-09cb-c5c6-0e7a-7315b39f8d93</t>
  </si>
  <si>
    <t>O'Dang Hummus</t>
  </si>
  <si>
    <t>https://www.odanghummus.com</t>
  </si>
  <si>
    <t>66f30638-93f3-e85b-9745-dfa8ee385b35</t>
  </si>
  <si>
    <t>O'Dwyer's Magazine</t>
  </si>
  <si>
    <t>http://www.odwyerpr.com</t>
  </si>
  <si>
    <t>2d3744f3-25a3-a902-553c-c01c11b1ce52</t>
  </si>
  <si>
    <t>O'Flaherty Law</t>
  </si>
  <si>
    <t>http://www.oflaherty-law.com</t>
  </si>
  <si>
    <t>9e7daab6-b919-f1bd-6e0b-822d56080df4</t>
  </si>
  <si>
    <t>O'Gorman &amp; Young</t>
  </si>
  <si>
    <t>http://www.ogy-grmurray.com/</t>
  </si>
  <si>
    <t>b25bc8af-b3ce-faee-9fcd-f7e98b434e56</t>
  </si>
  <si>
    <t>O'Grady Meyers</t>
  </si>
  <si>
    <t>http://www.ogm.com</t>
  </si>
  <si>
    <t>650fda10-f371-5916-a9cc-df48977a2e06</t>
  </si>
  <si>
    <t>O'Grady's PowerPage</t>
  </si>
  <si>
    <t>http://powerpage.org</t>
  </si>
  <si>
    <t>f91acbee-edd9-e7f3-f073-980ebcff3748</t>
  </si>
  <si>
    <t>O'Hara Technologies Inc.</t>
  </si>
  <si>
    <t>http://www.oharatech.com</t>
  </si>
  <si>
    <t>69dce86d-ad35-5aef-277e-7cb55b881a15</t>
  </si>
  <si>
    <t>O'Kane Consultants</t>
  </si>
  <si>
    <t>http://www.okc-sk.com/</t>
  </si>
  <si>
    <t>0dd05f3a-18e0-bbeb-7107-0a0235975be5</t>
  </si>
  <si>
    <t>O'Katana Software</t>
  </si>
  <si>
    <t>http://www.okatana.com</t>
  </si>
  <si>
    <t>3f222096-3376-9b1b-8ee6-c7e35cb97d0f</t>
  </si>
  <si>
    <t>O'Keefe, Reinhard and Paul</t>
  </si>
  <si>
    <t>http://okrp.com/</t>
  </si>
  <si>
    <t>4b9875ea-c23a-3b55-bcf2-54db16b0c20e</t>
  </si>
  <si>
    <t>O'Keeffe &amp; Company</t>
  </si>
  <si>
    <t>http://www.okco.com</t>
  </si>
  <si>
    <t>9c0751f0-98d8-96d9-c5d3-7079e9edbd2b</t>
  </si>
  <si>
    <t>O'Kelly Associates</t>
  </si>
  <si>
    <t>http://www.okellyassociates.com/</t>
  </si>
  <si>
    <t>71b21310-19e6-67bd-9d57-6e917a5a9592</t>
  </si>
  <si>
    <t>O'Leary and Partners</t>
  </si>
  <si>
    <t>http://www.olearyandpartners.com</t>
  </si>
  <si>
    <t>eb210973-8716-9264-0740-d669d3b69673</t>
  </si>
  <si>
    <t>O'Leary Fine Wines</t>
  </si>
  <si>
    <t>http://www.olearyfinewines.com</t>
  </si>
  <si>
    <t>100df17a-25dc-e19c-fc2c-f2fea9cfa35e</t>
  </si>
  <si>
    <t>O'Leary Funds</t>
  </si>
  <si>
    <t>http://www.olearyfunds.com/</t>
  </si>
  <si>
    <t>517a72eb-9003-8321-76fd-2554205c21ef</t>
  </si>
  <si>
    <t>O'Leary Ventures</t>
  </si>
  <si>
    <t>http://olearyventures.com/</t>
  </si>
  <si>
    <t>ffec3955-6460-9277-259e-0b9d4943c228</t>
  </si>
  <si>
    <t>O'Malley Hansen Communications</t>
  </si>
  <si>
    <t>http://www.omalleyhansen.com</t>
  </si>
  <si>
    <t>c15702bc-997c-49be-144b-50eb57459a36</t>
  </si>
  <si>
    <t>O'Malley's Oven</t>
  </si>
  <si>
    <t>http://www.omalleysoven.com</t>
  </si>
  <si>
    <t>f049feb6-cf56-d09a-a6f0-f42fdb276f6a</t>
  </si>
  <si>
    <t>O'Mar Nichole</t>
  </si>
  <si>
    <t>http://www.omarnichole.com</t>
  </si>
  <si>
    <t>f0bd011f-32c5-3bd6-e381-6d4e4b106ac7</t>
  </si>
  <si>
    <t>O'Melveny &amp; Myers</t>
  </si>
  <si>
    <t>http://www.omm.com</t>
  </si>
  <si>
    <t>8efd9855-fa48-fce3-469d-2d68dfde802e</t>
  </si>
  <si>
    <t>O'More College of Design</t>
  </si>
  <si>
    <t>http://www.omorecollege.edu/</t>
  </si>
  <si>
    <t>6244d825-a73e-4264-79e7-5938189b0855</t>
  </si>
  <si>
    <t>O'Munch</t>
  </si>
  <si>
    <t>http://omunch.com</t>
  </si>
  <si>
    <t>d5e849ee-eab7-58ef-8912-54e0806a82c0</t>
  </si>
  <si>
    <t>O'Neal, Inc.</t>
  </si>
  <si>
    <t>http://www.onealinc.com</t>
  </si>
  <si>
    <t>61822fa0-7311-6fa8-c254-67e16048c805</t>
  </si>
  <si>
    <t>O'Neil Financial Services Agency</t>
  </si>
  <si>
    <t>http://www.eoneil.com/</t>
  </si>
  <si>
    <t>9132bbb4-3e16-df77-e448-eb1b52cf82cd</t>
  </si>
  <si>
    <t>O'Neill</t>
  </si>
  <si>
    <t>http://www.oneill.com</t>
  </si>
  <si>
    <t>41fad2e5-a008-47ee-342b-c82c4bf9667b</t>
  </si>
  <si>
    <t>O'Neill and Associates</t>
  </si>
  <si>
    <t>http://www.oneillandassoc.com/</t>
  </si>
  <si>
    <t>c1dce167-ab2d-1f77-3577-efa742488908</t>
  </si>
  <si>
    <t>O'Neill Real Estate Limited, Brokerage</t>
  </si>
  <si>
    <t>http://oneilladvisors.ca/</t>
  </si>
  <si>
    <t>afb1247c-39bd-76cb-1b3b-f3048af31325</t>
  </si>
  <si>
    <t>O'Neill Vintners and Distillers</t>
  </si>
  <si>
    <t>http://www.oneillwine.com/</t>
  </si>
  <si>
    <t>33453e15-6eef-4485-cb18-fe6884a90d90</t>
  </si>
  <si>
    <t>O'ol Blue</t>
  </si>
  <si>
    <t>http://www.oolblue.com</t>
  </si>
  <si>
    <t>7552730c-7f63-9850-dd05-c4d12384e8c5</t>
  </si>
  <si>
    <t>O'Qualia</t>
  </si>
  <si>
    <t>http://www.oqualia.com</t>
  </si>
  <si>
    <t>f8c9afc3-c324-b0d0-9c79-9b7196048127</t>
  </si>
  <si>
    <t>O'Reilly Auto Parts</t>
  </si>
  <si>
    <t>http://www.oreillyauto.com/</t>
  </si>
  <si>
    <t>7330d2d5-6b24-9553-ca0b-4c724d01aa3d</t>
  </si>
  <si>
    <t>O'Reilly Media</t>
  </si>
  <si>
    <t>http://www.oreilly.com</t>
  </si>
  <si>
    <t>26de521c-d23b-9c0c-1361-0c5b8a3799a3</t>
  </si>
  <si>
    <t>O'Reilly Radar</t>
  </si>
  <si>
    <t>http://radar.oreilly.com/</t>
  </si>
  <si>
    <t>d87e8514-031e-91aa-a30b-c357fc3330ce</t>
  </si>
  <si>
    <t>O'Rourke Design</t>
  </si>
  <si>
    <t>http://www.orourkehospitality.com</t>
  </si>
  <si>
    <t>b52cd2b9-e8a5-971f-9fa6-f2093324425d</t>
  </si>
  <si>
    <t>O'Shares Investments</t>
  </si>
  <si>
    <t>http://oshares.com</t>
  </si>
  <si>
    <t>8127e58a-6862-74d8-1449-dac7d90dc588</t>
  </si>
  <si>
    <t>O'Shea Solicitors</t>
  </si>
  <si>
    <t>http://oshealegal.ie</t>
  </si>
  <si>
    <t>4667937d-ec3f-087c-4b06-f8d529c0c7be</t>
  </si>
  <si>
    <t>O'Sullivan Installs</t>
  </si>
  <si>
    <t>https://osullivaninstalls.com</t>
  </si>
  <si>
    <t>9011d14e-58c0-7c53-0433-4a21bd5ff1a2</t>
  </si>
  <si>
    <t>O'Sullivan Legal</t>
  </si>
  <si>
    <t>http://www.osullivanlegal.com.au/</t>
  </si>
  <si>
    <t>c4236ac8-7fcb-cf3a-be6b-b4c4d5c2b55b</t>
  </si>
  <si>
    <t>O'Sullivans Patent and Trade Mark Attorneys</t>
  </si>
  <si>
    <t>http://www.osullivans.com.au</t>
  </si>
  <si>
    <t>ab9428a5-324e-46bf-1abe-ebed50c8825b</t>
  </si>
  <si>
    <t>O&amp;A, P.C.</t>
  </si>
  <si>
    <t>http://www.oandapc.com/</t>
  </si>
  <si>
    <t>9a242289-ec4c-1db7-b8d5-3ef24ba7522d</t>
  </si>
  <si>
    <t>O&amp;K American Corporation</t>
  </si>
  <si>
    <t>http://www.o-and-k.co.jp</t>
  </si>
  <si>
    <t>4914a538-783b-1035-dc51-1f3bc63f1cbc</t>
  </si>
  <si>
    <t>O&amp;P Pro</t>
  </si>
  <si>
    <t>http://www.goeval.com</t>
  </si>
  <si>
    <t>4f5485f2-0b62-d74b-9fcd-684f88ee4321</t>
  </si>
  <si>
    <t>O&amp;S Doors</t>
  </si>
  <si>
    <t>http://www.osdoors.com/</t>
  </si>
  <si>
    <t>f7b07867-ab23-ae1d-b131-e4f4b4365033</t>
  </si>
  <si>
    <t>O&amp;S Enterprises Inc.</t>
  </si>
  <si>
    <t>http://www.omenterprises.com</t>
  </si>
  <si>
    <t>f2c5e4c3-4f27-323d-e63d-a486060250ee</t>
  </si>
  <si>
    <t>O&amp;Y Properties Corporation</t>
  </si>
  <si>
    <t>http://www.brookfieldpropertypartners.com/</t>
  </si>
  <si>
    <t>5f9aeb4e-27c4-7a55-6aed-e1b5ed32b717</t>
  </si>
  <si>
    <t>O+ Home</t>
  </si>
  <si>
    <t>http://www.opr.net/</t>
  </si>
  <si>
    <t>ae641d43-e506-2b78-7368-a28283aa6151</t>
  </si>
  <si>
    <t>O1 Works</t>
  </si>
  <si>
    <t>http://o1works.com</t>
  </si>
  <si>
    <t>f5be4226-ce63-0288-9de7-2ce3ddd0473b</t>
  </si>
  <si>
    <t>O1.com</t>
  </si>
  <si>
    <t>https://www.o1.com</t>
  </si>
  <si>
    <t>74af76a6-7398-fe19-6024-45261819ac1d</t>
  </si>
  <si>
    <t>O2</t>
  </si>
  <si>
    <t>http://www.o2.co.uk</t>
  </si>
  <si>
    <t>2d294b24-7745-9d96-09b6-5e4b23ad6cfd</t>
  </si>
  <si>
    <t>O2 Aspen</t>
  </si>
  <si>
    <t>https://o2aspen.com/</t>
  </si>
  <si>
    <t>3db38c58-fd33-09f8-79fb-7c2750b8e5b9</t>
  </si>
  <si>
    <t>O2 Consulting</t>
  </si>
  <si>
    <t>http://www.o2consulting.com</t>
  </si>
  <si>
    <t>32871f6d-fe10-5a98-9a30-cc743c21d398</t>
  </si>
  <si>
    <t>O2 CZ</t>
  </si>
  <si>
    <t>https://www.o2.cz/</t>
  </si>
  <si>
    <t>23a4a4f5-8048-b9a4-27b3-bb7b8ba539cb</t>
  </si>
  <si>
    <t>O2 Fitness</t>
  </si>
  <si>
    <t>http://www.o2fitnessclubs.com/</t>
  </si>
  <si>
    <t>ba448773-84eb-ed52-1f0c-841abb8706a1</t>
  </si>
  <si>
    <t>O2 Games</t>
  </si>
  <si>
    <t>http://www.o2games.com.br</t>
  </si>
  <si>
    <t>aa9c2ef2-8ad2-c1af-4525-12da5d410633</t>
  </si>
  <si>
    <t>O2 Graphics</t>
  </si>
  <si>
    <t>http://www.o2-graphics.fr</t>
  </si>
  <si>
    <t>6fb15b65-800d-02ba-c794-c36d7b21a541</t>
  </si>
  <si>
    <t>O2 Group</t>
  </si>
  <si>
    <t>http://www.o2group.org</t>
  </si>
  <si>
    <t>7d5abc87-18d0-b7a3-a515-02c0ee0aa42c</t>
  </si>
  <si>
    <t>O2 Gym</t>
  </si>
  <si>
    <t>http://www.o2gym.in</t>
  </si>
  <si>
    <t>84fd45a6-813c-b3d9-706d-89d87853ea70</t>
  </si>
  <si>
    <t>o2 Hilfe</t>
  </si>
  <si>
    <t>http://www.o2online.de/</t>
  </si>
  <si>
    <t>fcac5924-baee-be53-e51c-ca8a01b64160</t>
  </si>
  <si>
    <t>O2 Insights, Inc.</t>
  </si>
  <si>
    <t>http://www.o2insights.com</t>
  </si>
  <si>
    <t>cea67308-eb92-73ce-188e-815c3fbaa5c9</t>
  </si>
  <si>
    <t>O2 Investment Partners</t>
  </si>
  <si>
    <t>http://o2investment.com</t>
  </si>
  <si>
    <t>b4f4cf6b-875e-e70c-a3db-5a935ab0dbfd</t>
  </si>
  <si>
    <t>O2 Ireland</t>
  </si>
  <si>
    <t>http://www.o2online.ie/o2</t>
  </si>
  <si>
    <t>44b141dc-cd99-fa2c-f983-d401b63aaced</t>
  </si>
  <si>
    <t>O2 MAX Fitness</t>
  </si>
  <si>
    <t>http://o2maxfitness.com/</t>
  </si>
  <si>
    <t>038eacab-8e92-5497-d547-182be7b200ee</t>
  </si>
  <si>
    <t>O2 Media</t>
  </si>
  <si>
    <t>http://www.o2mediainc.com/</t>
  </si>
  <si>
    <t>616f979b-9a33-0bfa-e110-11f798f67e11</t>
  </si>
  <si>
    <t>O2 Networks</t>
  </si>
  <si>
    <t>http://o2networks.com.au</t>
  </si>
  <si>
    <t>db0d3710-8212-c811-e124-22fd8cc3134d</t>
  </si>
  <si>
    <t>O2 Regen Tech</t>
  </si>
  <si>
    <t>http://www.o2regentech.com/</t>
  </si>
  <si>
    <t>9aa508d1-6ca6-2010-f63e-385cd1231b3e</t>
  </si>
  <si>
    <t>O2 Secure Wireless</t>
  </si>
  <si>
    <t>http://www.o2securewireless.com</t>
  </si>
  <si>
    <t>d942cb16-899f-77e4-1896-9edd6572a568</t>
  </si>
  <si>
    <t>O2 Speakers Australia</t>
  </si>
  <si>
    <t>http://www.o2speakers.com</t>
  </si>
  <si>
    <t>d85d19f7-ab62-fa16-e685-35a9db021fd5</t>
  </si>
  <si>
    <t>O2 Ventures</t>
  </si>
  <si>
    <t>http://o2.ventures</t>
  </si>
  <si>
    <t>273509d3-7579-d200-7c39-0f8f090ef869</t>
  </si>
  <si>
    <t>O2Bra</t>
  </si>
  <si>
    <t>http://www.o2bra.com/</t>
  </si>
  <si>
    <t>734be9a1-3936-2e47-36d7-1ed7db1d0590</t>
  </si>
  <si>
    <t>O2C HipermÌÄå_dia</t>
  </si>
  <si>
    <t>http://www.o2c.tv.br</t>
  </si>
  <si>
    <t>7998058d-9c7e-2b47-7bc7-48950592890f</t>
  </si>
  <si>
    <t>O2COOL</t>
  </si>
  <si>
    <t>https://www.o2-cool.com</t>
  </si>
  <si>
    <t>0a60e719-7ba4-6a0d-5b2b-6f42ad05785a</t>
  </si>
  <si>
    <t>O2E Technologies</t>
  </si>
  <si>
    <t>http://o2egroup.wix.com/o2e-technologies-ltd</t>
  </si>
  <si>
    <t>c03edd25-38c7-e072-2b42-bb697db2552e</t>
  </si>
  <si>
    <t>O2h Ventures</t>
  </si>
  <si>
    <t>http://www.o2h.com/</t>
  </si>
  <si>
    <t>6a8e69ff-e3f5-255d-88f2-4d57c731f5bc</t>
  </si>
  <si>
    <t>o2js</t>
  </si>
  <si>
    <t>https://o2js.com</t>
  </si>
  <si>
    <t>3c71dcc1-5da9-a64c-66d9-cefd3d994195</t>
  </si>
  <si>
    <t>O2Micro International Limited</t>
  </si>
  <si>
    <t>http://www.o2micro.com/</t>
  </si>
  <si>
    <t>3b5bb832-ddcb-39b3-7300-c593745c399b</t>
  </si>
  <si>
    <t>O2Nutrition</t>
  </si>
  <si>
    <t>http://www.o2nutritions.com/</t>
  </si>
  <si>
    <t>9231566f-a8fc-291f-b022-8a534e1e4736</t>
  </si>
  <si>
    <t>o2o interactive</t>
  </si>
  <si>
    <t>http://o2ointeractive.com</t>
  </si>
  <si>
    <t>e19c3644-1d0d-6835-b8d3-bef4e6d24512</t>
  </si>
  <si>
    <t>O2O2</t>
  </si>
  <si>
    <t>http://o2-o2.co/</t>
  </si>
  <si>
    <t>ef00aa45-1db3-404c-a55e-ee1c4d1bc90e</t>
  </si>
  <si>
    <t>O2OLabs</t>
  </si>
  <si>
    <t>http://www.o2olabs.com/</t>
  </si>
  <si>
    <t>34101734-d126-f05a-0567-09084ab6828a</t>
  </si>
  <si>
    <t>o2s360</t>
  </si>
  <si>
    <t>http://o2s360.com</t>
  </si>
  <si>
    <t>880e1d03-4276-1dfe-1b23-23d9d5b824fe</t>
  </si>
  <si>
    <t>O2switch</t>
  </si>
  <si>
    <t>http://www.o2switch.fr/</t>
  </si>
  <si>
    <t>66ddbe25-a4a2-4c66-e4b0-23b7293dd285</t>
  </si>
  <si>
    <t>O2ti SoluÌÄå¤ÌÄåµes Web</t>
  </si>
  <si>
    <t>https://o2ti.zendesk.com/hc/pt-br</t>
  </si>
  <si>
    <t>5952074a-3b27-96ee-f0d3-fd68560201ef</t>
  </si>
  <si>
    <t>O2Waterator Ltd.</t>
  </si>
  <si>
    <t>http://www.o2waterator.com</t>
  </si>
  <si>
    <t>2d6868cd-69be-4aeb-5891-9a7a7b23932c</t>
  </si>
  <si>
    <t>o3 Capital</t>
  </si>
  <si>
    <t>http://www.o3capital.com/</t>
  </si>
  <si>
    <t>c1d35b3a-9b22-e426-8aa0-e01222607cc5</t>
  </si>
  <si>
    <t>O3 World</t>
  </si>
  <si>
    <t>http://www.o3world.com</t>
  </si>
  <si>
    <t>c4da0a50-76a4-3314-c177-03c11f3669eb</t>
  </si>
  <si>
    <t>o360</t>
  </si>
  <si>
    <t>http://www.o360.com.br/sp/taubate</t>
  </si>
  <si>
    <t>b32d8132-a901-961f-1b29-e652c4518f2b</t>
  </si>
  <si>
    <t>O3b Networks</t>
  </si>
  <si>
    <t>http://www.o3bnetworks.com</t>
  </si>
  <si>
    <t>f3630e11-ab26-bdc4-2437-4f47f0711175</t>
  </si>
  <si>
    <t>O3M Directional Marketing PVT LTD</t>
  </si>
  <si>
    <t>http://www.o3mdm.com</t>
  </si>
  <si>
    <t>b9fc2db8-e8c9-0954-3d1d-952c5a28e203</t>
  </si>
  <si>
    <t>O3Spaces</t>
  </si>
  <si>
    <t>http://www.o3spaces.com</t>
  </si>
  <si>
    <t>627c7ba1-f0ae-b70a-9563-ae7e0f08a2dd</t>
  </si>
  <si>
    <t>O4IT</t>
  </si>
  <si>
    <t>http://o4it.com</t>
  </si>
  <si>
    <t>877eadeb-8718-9021-a99a-3e085cba18ee</t>
  </si>
  <si>
    <t>O6</t>
  </si>
  <si>
    <t>http://www.o6app.com/</t>
  </si>
  <si>
    <t>b545eed8-41de-9696-4648-1cfcf58da75c</t>
  </si>
  <si>
    <t>o9 Solutions, Inc.</t>
  </si>
  <si>
    <t>https://www.o9solutions.com</t>
  </si>
  <si>
    <t>0c845300-33a6-07cf-76aa-2ecb3a0c1789</t>
  </si>
  <si>
    <t>oa</t>
  </si>
  <si>
    <t>http://oa.digital</t>
  </si>
  <si>
    <t>65d56970-b63d-d37a-35cf-1b657f7ebde1</t>
  </si>
  <si>
    <t>OA Labs</t>
  </si>
  <si>
    <t>http://www.oa-labs.com</t>
  </si>
  <si>
    <t>bd6ea871-c142-e2fb-eeec-8844564fa3d2</t>
  </si>
  <si>
    <t>OA Magazine</t>
  </si>
  <si>
    <t>https://oa.org</t>
  </si>
  <si>
    <t>ae3dfe73-8626-0c55-1e67-a4a8bce40954</t>
  </si>
  <si>
    <t>OA Solutions</t>
  </si>
  <si>
    <t>https://www.oasolutions.ca</t>
  </si>
  <si>
    <t>a98700ee-6f92-341a-e131-2ba506702f13</t>
  </si>
  <si>
    <t>OA Systems</t>
  </si>
  <si>
    <t>http://www.oasite.com</t>
  </si>
  <si>
    <t>02786dd7-0ea7-b20b-66c3-d9e8f1080ee9</t>
  </si>
  <si>
    <t>OÌ¢åÛåªMara Consultancy</t>
  </si>
  <si>
    <t>http://www.omaraconsultancy.com/</t>
  </si>
  <si>
    <t>bb5d18dd-a33f-aab8-d035-d1df8c0c3011</t>
  </si>
  <si>
    <t>OÌ¢åÛåªNeal Industries</t>
  </si>
  <si>
    <t>http://onealind.com/</t>
  </si>
  <si>
    <t>0ba4da38-7602-0bce-a3d3-c3facda3daec</t>
  </si>
  <si>
    <t>OAB de Bolso</t>
  </si>
  <si>
    <t>http://www.oabdebolso.com/</t>
  </si>
  <si>
    <t>b2127486-edab-b20c-b0c1-324da5f16ddc</t>
  </si>
  <si>
    <t>OAB Studios</t>
  </si>
  <si>
    <t>http://www.oabstudios.com</t>
  </si>
  <si>
    <t>3a01bd70-c64a-5d80-4c01-e86447544c1d</t>
  </si>
  <si>
    <t>OAC Gallery</t>
  </si>
  <si>
    <t>https://www.oacgallery.com/</t>
  </si>
  <si>
    <t>e2a33cbd-2ba8-eed8-2d1b-210b2148f4f8</t>
  </si>
  <si>
    <t>OAC Technology</t>
  </si>
  <si>
    <t>http://www.oactechnology.com</t>
  </si>
  <si>
    <t>0f3a5ffa-53cc-9186-26f0-0db2f00648a3</t>
  </si>
  <si>
    <t>Oachy.com</t>
  </si>
  <si>
    <t>https://www.oachy.com</t>
  </si>
  <si>
    <t>26b56d96-d9ff-8c7f-7296-d0d800ff9933</t>
  </si>
  <si>
    <t>Oacis Healthcare</t>
  </si>
  <si>
    <t>https://www.telushealth.co</t>
  </si>
  <si>
    <t>b68eb4b8-bd3f-b012-3d02-f62ee7c32363</t>
  </si>
  <si>
    <t>OaCP</t>
  </si>
  <si>
    <t>https://www.oncology-and-cytogenetic-products.com</t>
  </si>
  <si>
    <t>98f49533-cfb2-cb23-fd7d-9c3efff56d4f</t>
  </si>
  <si>
    <t>OAD Consulting</t>
  </si>
  <si>
    <t>http://www.oadconsulting.com/</t>
  </si>
  <si>
    <t>c43402ef-e045-3be5-2c0a-08548265f726</t>
  </si>
  <si>
    <t>oaeoae</t>
  </si>
  <si>
    <t>http://soon</t>
  </si>
  <si>
    <t>201d4cc7-d989-eb9d-e73e-8c148ea44232</t>
  </si>
  <si>
    <t>oaf | medium</t>
  </si>
  <si>
    <t>http://www.o.af</t>
  </si>
  <si>
    <t>b09e59ae-10b4-6355-34b2-810b57c89fc8</t>
  </si>
  <si>
    <t>oafland.co.uk</t>
  </si>
  <si>
    <t>http://www.oafland.co.uk</t>
  </si>
  <si>
    <t>1222cd10-b17c-6844-c016-60985dfafbbb</t>
  </si>
  <si>
    <t>OÌÄåøster</t>
  </si>
  <si>
    <t>http://www.oister.fr</t>
  </si>
  <si>
    <t>6ec4349b-781b-42e3-60d6-6da5702e043b</t>
  </si>
  <si>
    <t>OÌÄåÏ Skeleton</t>
  </si>
  <si>
    <t>http://www.skeleton.ee</t>
  </si>
  <si>
    <t>cc66859a-7873-cc9c-a90f-16064c94024b</t>
  </si>
  <si>
    <t>OÌÄåÏ Villa Hortensia</t>
  </si>
  <si>
    <t>http://villahortensia.ee</t>
  </si>
  <si>
    <t>99a4e005-349f-f893-b403-60944823eda7</t>
  </si>
  <si>
    <t>OAG</t>
  </si>
  <si>
    <t>http://www.oag.com/</t>
  </si>
  <si>
    <t>03421cf4-2a2b-76d3-24f5-0da13ea4b90f</t>
  </si>
  <si>
    <t>OAG Analytics</t>
  </si>
  <si>
    <t>http://oaganalytics.com</t>
  </si>
  <si>
    <t>7d7883ff-b471-f7db-49b1-20d8af4ca9e8</t>
  </si>
  <si>
    <t>Oahu Publications</t>
  </si>
  <si>
    <t>http://www.oahupublications.com/</t>
  </si>
  <si>
    <t>72b36f06-fd80-3bf6-8610-ada90b662642</t>
  </si>
  <si>
    <t>Oai Hung Co.,Ltd.</t>
  </si>
  <si>
    <t>http://www.oaihung.com</t>
  </si>
  <si>
    <t>32e24ef1-1391-412b-451f-f67a820fa417</t>
  </si>
  <si>
    <t>OAIC</t>
  </si>
  <si>
    <t>http://www.oaic.gov.au/</t>
  </si>
  <si>
    <t>32436944-7775-edad-e05b-fd10bab006e9</t>
  </si>
  <si>
    <t>OAISYS</t>
  </si>
  <si>
    <t>http://www.oaisys.com</t>
  </si>
  <si>
    <t>e9816069-549d-e94d-6fcb-4ee1cd9f2fd5</t>
  </si>
  <si>
    <t>Oak</t>
  </si>
  <si>
    <t>http://www.oak.co.uk</t>
  </si>
  <si>
    <t>34a6ca8d-7e28-b192-a147-98a8327a333b</t>
  </si>
  <si>
    <t>Oak &amp; Amaranth</t>
  </si>
  <si>
    <t>http://oakamaranth.com/</t>
  </si>
  <si>
    <t>2ce54316-56b2-1c31-bc7a-35581e884f87</t>
  </si>
  <si>
    <t>Oak &amp; Cane</t>
  </si>
  <si>
    <t>http://www.oakandcane.com</t>
  </si>
  <si>
    <t>21c3eaff-8440-3f61-4e62-9b870183932f</t>
  </si>
  <si>
    <t>Oak &amp; Ivy</t>
  </si>
  <si>
    <t>http://oakandivy.com</t>
  </si>
  <si>
    <t>1dacd54c-0ea6-a1d8-4090-075bf08a9235</t>
  </si>
  <si>
    <t>Oak Analytics</t>
  </si>
  <si>
    <t>http://www.oakanalytics.com</t>
  </si>
  <si>
    <t>405cafcf-932c-2796-2506-9888fa15c22e</t>
  </si>
  <si>
    <t>Oak and Reeds</t>
  </si>
  <si>
    <t>http://www.oakandreeds.com</t>
  </si>
  <si>
    <t>67107d07-e5f6-e529-816f-6ba8ac2aa8e6</t>
  </si>
  <si>
    <t>Oak Brook Smiles</t>
  </si>
  <si>
    <t>https://oakbrooksmiles.com/</t>
  </si>
  <si>
    <t>054511e3-a356-4ced-3921-ddf8eee7e862</t>
  </si>
  <si>
    <t>Oak Capital</t>
  </si>
  <si>
    <t>https://oak.capital</t>
  </si>
  <si>
    <t>7223f758-f02b-7cd2-7266-153e15221868</t>
  </si>
  <si>
    <t>Oak City Labs</t>
  </si>
  <si>
    <t>http://www.oakcity.io</t>
  </si>
  <si>
    <t>24f7a64f-b840-9e56-41fb-91483da2250b</t>
  </si>
  <si>
    <t>Oak Foundation</t>
  </si>
  <si>
    <t>http://www.oakfnd.org/</t>
  </si>
  <si>
    <t>2712834b-41b3-4415-445e-9f2ac3d8c142</t>
  </si>
  <si>
    <t>Oak Grove College</t>
  </si>
  <si>
    <t>http://oakgrovecollege.org.uk/</t>
  </si>
  <si>
    <t>4db41a40-b13a-92bb-bff1-b98499b12790</t>
  </si>
  <si>
    <t>Oak Grove Systems Inc.</t>
  </si>
  <si>
    <t>http://www.oakgrovesystems.com/</t>
  </si>
  <si>
    <t>90e6a009-3ff0-2298-373a-7ae2b5fd986f</t>
  </si>
  <si>
    <t>Oak Harbor Capital</t>
  </si>
  <si>
    <t>http://oakharborcapital.com/</t>
  </si>
  <si>
    <t>5097ae39-ebea-439b-8bf0-0a6f96c9a26a</t>
  </si>
  <si>
    <t>Oak HC/FT</t>
  </si>
  <si>
    <t>http://www.oakhcft.com/</t>
  </si>
  <si>
    <t>5baec3ca-a291-325e-9e64-2078b51d0efd</t>
  </si>
  <si>
    <t>Oak Hill Advisors</t>
  </si>
  <si>
    <t>http://oakhilladvisors.com</t>
  </si>
  <si>
    <t>5897ce8c-eb2e-271b-cd2e-59dadafa8d58</t>
  </si>
  <si>
    <t>Oak Hill Capital Partners</t>
  </si>
  <si>
    <t>http://www.oakhillcapital.com</t>
  </si>
  <si>
    <t>f6f4f4dc-4b52-d874-6ad6-8da1bbe825fe</t>
  </si>
  <si>
    <t>Oak Hill Development</t>
  </si>
  <si>
    <t>http://www.oakhilldevelopment.com</t>
  </si>
  <si>
    <t>1f49ad52-b736-de94-f31c-a3bf1a35e137</t>
  </si>
  <si>
    <t>Oak Hill Guns</t>
  </si>
  <si>
    <t>http://oakhillguns.com/</t>
  </si>
  <si>
    <t>65fd758b-d6d4-7b29-eb19-f5a6d3f2c774</t>
  </si>
  <si>
    <t>Oak Hill Hospital</t>
  </si>
  <si>
    <t>http://oakhillhospital.com</t>
  </si>
  <si>
    <t>ea4134e4-e175-2028-65e0-f4bdba1af58b</t>
  </si>
  <si>
    <t>Oak Hill Publishing Company</t>
  </si>
  <si>
    <t>http://www.oakhillpublishing.com</t>
  </si>
  <si>
    <t>f0148de0-875b-52c7-e44f-43ac8a996f79</t>
  </si>
  <si>
    <t>Oak Hill Venture Partners</t>
  </si>
  <si>
    <t>http://oakhillcapital.com</t>
  </si>
  <si>
    <t>d56ec04f-66a0-1581-7c60-065c7777d217</t>
  </si>
  <si>
    <t>Oak Hills Christian College</t>
  </si>
  <si>
    <t>http://www.oakhills.edu/</t>
  </si>
  <si>
    <t>09f5f7c7-ba7a-4885-6f09-d18a92ec7d08</t>
  </si>
  <si>
    <t>Oak Hills Dentistry</t>
  </si>
  <si>
    <t>http://www.oakhillsdentistry.com</t>
  </si>
  <si>
    <t>cfeccdbf-430b-ce69-9d18-d14412c7b8d1</t>
  </si>
  <si>
    <t>Oak Industries</t>
  </si>
  <si>
    <t>http://www.oakindustriesinc.com</t>
  </si>
  <si>
    <t>633b38ea-2174-7528-bee1-e31c8dd41d65</t>
  </si>
  <si>
    <t>Oak Interactive</t>
  </si>
  <si>
    <t>http://www.oakinteractive.com</t>
  </si>
  <si>
    <t>4fb457f4-895e-d36a-d324-08a6874315c0</t>
  </si>
  <si>
    <t>Oak Investment Management</t>
  </si>
  <si>
    <t>http://www.oakimg.com</t>
  </si>
  <si>
    <t>36feed26-9375-138b-3eef-e1e00faa858f</t>
  </si>
  <si>
    <t>Oak Investment Partners</t>
  </si>
  <si>
    <t>http://oakinv.com</t>
  </si>
  <si>
    <t>efdad1c4-9f0c-8017-0f99-95c41b411c51</t>
  </si>
  <si>
    <t>Oak Labs</t>
  </si>
  <si>
    <t>http://www.oaklabs.is/</t>
  </si>
  <si>
    <t>b9a91e74-6ebf-5e84-8451-3c5b8fd6b197</t>
  </si>
  <si>
    <t>Oak Laurel</t>
  </si>
  <si>
    <t>http://www.oaklaurel.com.au/</t>
  </si>
  <si>
    <t>e3d6fbae-117f-6ea0-bdfe-fe8b311660ef</t>
  </si>
  <si>
    <t>Oak Lawn Marketing, Inc</t>
  </si>
  <si>
    <t>http://www.oaklawn.co.jp/english/</t>
  </si>
  <si>
    <t>f28353df-8250-93dd-5630-c5d8e5d7ed08</t>
  </si>
  <si>
    <t>Oak Leaf Insurance Services</t>
  </si>
  <si>
    <t>http://oakleafinsurance.com</t>
  </si>
  <si>
    <t>1e8013c3-6e84-612f-a7c2-9bfe4c18a191</t>
  </si>
  <si>
    <t>Oak Mason</t>
  </si>
  <si>
    <t>http://www.oakmason.com/</t>
  </si>
  <si>
    <t>8ef8a002-54ec-0f4a-6b4e-e039d572bae4</t>
  </si>
  <si>
    <t>Oak Money</t>
  </si>
  <si>
    <t>http://www.oakmoney.com</t>
  </si>
  <si>
    <t>80614e03-3aae-5960-390c-66195e6cf260</t>
  </si>
  <si>
    <t>Oak Mortgage Company</t>
  </si>
  <si>
    <t>http://oakmortgageusa.com</t>
  </si>
  <si>
    <t>ea26a4b9-609c-a9cd-aa05-75b84d14bbe4</t>
  </si>
  <si>
    <t>Oak Multimedia</t>
  </si>
  <si>
    <t>http://www.liveoakmedia.com</t>
  </si>
  <si>
    <t>6dfc23ff-ec52-4ca5-5d38-5568c9d08651</t>
  </si>
  <si>
    <t>Oak Overseas</t>
  </si>
  <si>
    <t>http://www.oakoverseas.com/</t>
  </si>
  <si>
    <t>94c249aa-2db2-70c5-03fb-2cd5fdd4c1a2</t>
  </si>
  <si>
    <t>Oak Park Tree of Life Health Center</t>
  </si>
  <si>
    <t>http://www.treeoflifehealthcenter.com</t>
  </si>
  <si>
    <t>4e3f5c93-f7af-fa51-0249-3e2614b4c330</t>
  </si>
  <si>
    <t>Oak Ridge National Laboratory</t>
  </si>
  <si>
    <t>http://www.ornl.gov/</t>
  </si>
  <si>
    <t>cab6e612-da19-ce65-3d43-4f00995c819e</t>
  </si>
  <si>
    <t>Oak Sanderson</t>
  </si>
  <si>
    <t>https://kentwoodfloors.com</t>
  </si>
  <si>
    <t>8e45afa9-f74e-5512-3a8d-5be57fa81dfd</t>
  </si>
  <si>
    <t>OAK SoluÌÄå¤oes Empresarais em InformÌÄåÁtica Ltda.</t>
  </si>
  <si>
    <t>http://www.oaks.com.br/</t>
  </si>
  <si>
    <t>7962aa78-3fc8-8bec-4983-0f661372ba4b</t>
  </si>
  <si>
    <t>Oak Solutions</t>
  </si>
  <si>
    <t>http://oaksol.in</t>
  </si>
  <si>
    <t>df047644-dc63-fc83-03cd-c66827c91b6b</t>
  </si>
  <si>
    <t>Oak State Products</t>
  </si>
  <si>
    <t>http://www.oakstate.com/</t>
  </si>
  <si>
    <t>0874310f-09ce-8ed0-0b48-9aad2c5e3ad4</t>
  </si>
  <si>
    <t>Oak Street Health</t>
  </si>
  <si>
    <t>http://www.oakstreethealth.com/</t>
  </si>
  <si>
    <t>12c5c1a2-77f4-124c-491f-fd882c2363d8</t>
  </si>
  <si>
    <t>Oak Street Holdings</t>
  </si>
  <si>
    <t>http://www.oakstreetfunding.com/</t>
  </si>
  <si>
    <t>50881bb9-ee40-819b-4b0c-61d9850db341</t>
  </si>
  <si>
    <t>Oak Street Investments</t>
  </si>
  <si>
    <t>http://www.oakadvisors.com</t>
  </si>
  <si>
    <t>31286863-a6f8-fa35-03fe-e8d9ebeb0a5b</t>
  </si>
  <si>
    <t>Oak Studios</t>
  </si>
  <si>
    <t>http://oak.is</t>
  </si>
  <si>
    <t>fe01dab3-2339-6d2b-6d09-c6a262bceb4a</t>
  </si>
  <si>
    <t>Oak Technologies</t>
  </si>
  <si>
    <t>http://www.oakti.com</t>
  </si>
  <si>
    <t>5aee0d6d-2d09-029f-4d87-24b09139adf3</t>
  </si>
  <si>
    <t>Oak Tree</t>
  </si>
  <si>
    <t>https://www.oaktreecapital.com</t>
  </si>
  <si>
    <t>b4320c39-737c-6935-6f4d-b045cee65e13</t>
  </si>
  <si>
    <t>Oak Valley Community</t>
  </si>
  <si>
    <t>https://www.ovcb.com/</t>
  </si>
  <si>
    <t>cbb36007-2636-6d73-b1f7-7e34803a36de</t>
  </si>
  <si>
    <t>Oak Web Works</t>
  </si>
  <si>
    <t>http://www.oakwebworks.com</t>
  </si>
  <si>
    <t>11b49575-6c47-0b4b-86bb-1a6c09d1e7b9</t>
  </si>
  <si>
    <t>Oak-Mitsui Technologies</t>
  </si>
  <si>
    <t>http://www.oakmitsui.com/</t>
  </si>
  <si>
    <t>0b023dcd-ca28-94e2-3999-f87ecdfc086e</t>
  </si>
  <si>
    <t>Oakai Labs</t>
  </si>
  <si>
    <t>http://oaktechnology.weebly.com</t>
  </si>
  <si>
    <t>fd794613-994e-d656-1b03-56d6298dfdd0</t>
  </si>
  <si>
    <t>Oakam Ldt</t>
  </si>
  <si>
    <t>http://www.oakam.com</t>
  </si>
  <si>
    <t>2082e21b-e8f1-a694-250c-f3da40d65bcd</t>
  </si>
  <si>
    <t>Oakbay Investments (PTY) LTD.</t>
  </si>
  <si>
    <t>http://oakbayinvestments.co.za/</t>
  </si>
  <si>
    <t>066f22b9-281e-9c20-4881-dd059a4ad035</t>
  </si>
  <si>
    <t>Oakbay Resources &amp; Energy</t>
  </si>
  <si>
    <t>http://www.oakbay.co.za/</t>
  </si>
  <si>
    <t>ecce5503-56aa-1e48-88c7-606d9d9fb1f4</t>
  </si>
  <si>
    <t>Oakbog Professional Services</t>
  </si>
  <si>
    <t>http://oakbog.com/</t>
  </si>
  <si>
    <t>e6493bf9-6495-04c1-92ec-951574343c97</t>
  </si>
  <si>
    <t>Oakbridge Academy of Arts</t>
  </si>
  <si>
    <t>http://www.oaa.edu/</t>
  </si>
  <si>
    <t>fa1b9d1c-87a3-7d54-8265-6eb230147864</t>
  </si>
  <si>
    <t>OakBridge Advisors</t>
  </si>
  <si>
    <t>http://www.oakbridgeadvisors.com/home</t>
  </si>
  <si>
    <t>96f34341-791a-4f9a-12f4-2f18c8164f30</t>
  </si>
  <si>
    <t>OakBrook Investments</t>
  </si>
  <si>
    <t>http://www.oakbrookinvest.com/</t>
  </si>
  <si>
    <t>b3cc8be8-58c7-c713-bd40-860fa95232ed</t>
  </si>
  <si>
    <t>Oakcreek Golf</t>
  </si>
  <si>
    <t>http://oakcreekgolf.com</t>
  </si>
  <si>
    <t>7f058f4f-2a8b-b3a1-c482-46c4a91138ae</t>
  </si>
  <si>
    <t>Oake Marketing</t>
  </si>
  <si>
    <t>http://oakemarketing.com/</t>
  </si>
  <si>
    <t>5d375afe-a4ce-c71f-eb70-f1fa57550d13</t>
  </si>
  <si>
    <t>OAKED</t>
  </si>
  <si>
    <t>http://oaked.co</t>
  </si>
  <si>
    <t>7aadca95-8f96-55f9-8313-c7ede03e06c0</t>
  </si>
  <si>
    <t>Oaken Apps and Websites</t>
  </si>
  <si>
    <t>http://www.oaken.io</t>
  </si>
  <si>
    <t>54270888-91e2-c60b-8487-3ab8dbe01373</t>
  </si>
  <si>
    <t>Oaken Innovations</t>
  </si>
  <si>
    <t>https://www.projectoaken.com/</t>
  </si>
  <si>
    <t>a6780f96-2896-26c4-d665-0b583de82fcc</t>
  </si>
  <si>
    <t>Oakenspoon</t>
  </si>
  <si>
    <t>http://www.oakenspoon.com</t>
  </si>
  <si>
    <t>a765e2cf-e951-c6a9-0c72-afea43b3283e</t>
  </si>
  <si>
    <t>Oakes Children's Center</t>
  </si>
  <si>
    <t>http://www.oakeschildrenscenter.org</t>
  </si>
  <si>
    <t>a221329c-6f29-1ea9-56aa-97a7cad9c8a1</t>
  </si>
  <si>
    <t>Oakhall</t>
  </si>
  <si>
    <t>http://oakhalladvisors.com</t>
  </si>
  <si>
    <t>6c145913-71f1-4280-1e13-5b464ee4e27c</t>
  </si>
  <si>
    <t>http://heychar.ly</t>
  </si>
  <si>
    <t>49056088-bc6c-b026-e9f3-c77ec0fd9eee</t>
  </si>
  <si>
    <t>Oakhill Hamilton</t>
  </si>
  <si>
    <t>http://www.hamiltongroup.com.au</t>
  </si>
  <si>
    <t>51de958b-5f3b-84e0-3d7c-9efe49eacd5b</t>
  </si>
  <si>
    <t>OakLabs GmbH</t>
  </si>
  <si>
    <t>http://www.oak-labs.com/</t>
  </si>
  <si>
    <t>fdaf42bb-27ca-ba6f-d773-0ffa87e16ac1</t>
  </si>
  <si>
    <t>Oakland City University</t>
  </si>
  <si>
    <t>http://www.oak.edu/</t>
  </si>
  <si>
    <t>bd674a59-9941-0899-0a2b-adca589a43f8</t>
  </si>
  <si>
    <t>Oakland Community College</t>
  </si>
  <si>
    <t>https://www.oaklandcc.edu/</t>
  </si>
  <si>
    <t>b4978b02-7fd9-229f-f44c-db2141ff2f29</t>
  </si>
  <si>
    <t>Oakland Digital Arts &amp; Literacy Center (Oakland Digital)</t>
  </si>
  <si>
    <t>http://oaklanddigital.org/</t>
  </si>
  <si>
    <t>6f286025-5345-4e0b-1d5e-cc84c4c0e569</t>
  </si>
  <si>
    <t>Oakland Energy &amp; Water Ventures</t>
  </si>
  <si>
    <t>http://www.oaklandewv.com/</t>
  </si>
  <si>
    <t>4ebae014-8e84-8dab-dde1-8df11efbde4b</t>
  </si>
  <si>
    <t>Oakland Eye Clinic</t>
  </si>
  <si>
    <t>http://www.oaklandeyesurgery.com</t>
  </si>
  <si>
    <t>01170b99-4035-2759-ad3d-3f0d858a589d</t>
  </si>
  <si>
    <t>Oakland Inner City Advisors</t>
  </si>
  <si>
    <t>http://www.icafundgoodjobs.org</t>
  </si>
  <si>
    <t>a609ea40-f406-cd5d-8a28-3e424acee585</t>
  </si>
  <si>
    <t>Oakland International Academy</t>
  </si>
  <si>
    <t>http://oiacademy.net/</t>
  </si>
  <si>
    <t>2b197aee-79ad-1745-d1f6-ef04864de596</t>
  </si>
  <si>
    <t>Oakland Law Group</t>
  </si>
  <si>
    <t>http://www.oaklandlawgroup.com/</t>
  </si>
  <si>
    <t>caf83d1c-0609-9921-2e83-83dd7d0a052e</t>
  </si>
  <si>
    <t>Oakland Leaf</t>
  </si>
  <si>
    <t>http://www.oaklandleaf.org</t>
  </si>
  <si>
    <t>c750f46c-cd12-d21d-b53b-85e5c0cd4539</t>
  </si>
  <si>
    <t>Oakland Local</t>
  </si>
  <si>
    <t>http://oaklandlocal.com/</t>
  </si>
  <si>
    <t>369279f4-7b03-d1f0-6908-bdb01d7e70ef</t>
  </si>
  <si>
    <t>Oakland North</t>
  </si>
  <si>
    <t>https://oaklandnorth.net</t>
  </si>
  <si>
    <t>8260c612-889e-0245-5d30-42269c5b8a7b</t>
  </si>
  <si>
    <t>Oakland Properties, Inc</t>
  </si>
  <si>
    <t>http://www.oaklandprop.com</t>
  </si>
  <si>
    <t>b243a7f8-3811-1336-0626-4b46011a12b0</t>
  </si>
  <si>
    <t>Oakland Raiders</t>
  </si>
  <si>
    <t>http://www.raiders.com</t>
  </si>
  <si>
    <t>788ead76-a828-5402-d873-dec65db210fc</t>
  </si>
  <si>
    <t>Oakland Single Parents' Network</t>
  </si>
  <si>
    <t>http://www.oaklandsingleparents.com</t>
  </si>
  <si>
    <t>50412537-fcc3-88d3-887e-78e0adaf8e79</t>
  </si>
  <si>
    <t>Oakland Technical High School</t>
  </si>
  <si>
    <t>http://oaklandtech.com/</t>
  </si>
  <si>
    <t>6ded7c79-0d74-0074-1582-94e39e937f37</t>
  </si>
  <si>
    <t>Oakland Tribune</t>
  </si>
  <si>
    <t>http://www.eastbaytimes.com</t>
  </si>
  <si>
    <t>a25eb0f0-56eb-2a78-6899-c2c4bda59140</t>
  </si>
  <si>
    <t>Oakland Unified School District</t>
  </si>
  <si>
    <t>http://www.ousd.org/</t>
  </si>
  <si>
    <t>7cc3fbd9-6688-a050-82bf-1f30a8aed42e</t>
  </si>
  <si>
    <t>Oakland University</t>
  </si>
  <si>
    <t>http://www.oakland.edu</t>
  </si>
  <si>
    <t>67b39467-04a9-d4c3-1657-70162a10dc88</t>
  </si>
  <si>
    <t>Oaklandish</t>
  </si>
  <si>
    <t>http://oaklandish.com/</t>
  </si>
  <si>
    <t>c9daf4d0-b59f-7a1e-cd49-a09a0e1de523</t>
  </si>
  <si>
    <t>Oaklands Tree Specialists Ltd</t>
  </si>
  <si>
    <t>http://www.oaklandstreesspecialist.co.uk/</t>
  </si>
  <si>
    <t>2a3ef111-bfed-4247-889d-9c39cf10b46d</t>
  </si>
  <si>
    <t>Oakleaf Waste Management</t>
  </si>
  <si>
    <t>http://www.oakleafwaste.com</t>
  </si>
  <si>
    <t>4882da62-58ae-8268-a898-6809fa1d2554</t>
  </si>
  <si>
    <t>Oakleigh Park Carpet Cleaners Ltd</t>
  </si>
  <si>
    <t>http://oakleighparkcarpetcleaners.org.uk</t>
  </si>
  <si>
    <t>d53b9c04-3ce8-7e99-9e4c-2f26a14e04e7</t>
  </si>
  <si>
    <t>Oakley and Partners</t>
  </si>
  <si>
    <t>http://www.oakleyandpartners.com</t>
  </si>
  <si>
    <t>5d56d23f-24e2-d25d-8e9f-d42950d0fc61</t>
  </si>
  <si>
    <t>Oakley Capital</t>
  </si>
  <si>
    <t>http://www.oakleycapital.com</t>
  </si>
  <si>
    <t>aa1964bf-9b00-39f3-fc8d-7bbe56800140</t>
  </si>
  <si>
    <t>Oakley Construction Inc</t>
  </si>
  <si>
    <t>http://www.oakleyconstructioninc.com</t>
  </si>
  <si>
    <t>583a0f05-6401-0a4b-7f20-023ac5bae606</t>
  </si>
  <si>
    <t>Oakley Networks</t>
  </si>
  <si>
    <t>http://www.oakleynetworks.com</t>
  </si>
  <si>
    <t>c6999f10-2af7-8ff8-63e7-0bf0a83fbc6b</t>
  </si>
  <si>
    <t>Oakley Signs &amp; Graphics</t>
  </si>
  <si>
    <t>http://www.oakleysign.com/</t>
  </si>
  <si>
    <t>6ba4b96e-4742-34ee-da6c-a0d1fed2a837</t>
  </si>
  <si>
    <t>Oakley Sunglasses</t>
  </si>
  <si>
    <t>http://www.oakley.com</t>
  </si>
  <si>
    <t>0b391054-d904-62c1-4227-6f6d695fcba9</t>
  </si>
  <si>
    <t>Oakmere Advisors in Tokyo, Japan, Singapore</t>
  </si>
  <si>
    <t>http://oakmereadvisors.com/</t>
  </si>
  <si>
    <t>dcc45776-d668-459a-6b94-480308b593ab</t>
  </si>
  <si>
    <t>Oakmere Home Advisors</t>
  </si>
  <si>
    <t>http://www.oakmerehomes.co.uk</t>
  </si>
  <si>
    <t>c1966816-13f1-0a07-dbed-680032ba4fb8</t>
  </si>
  <si>
    <t>Oakmonkey</t>
  </si>
  <si>
    <t>https://oakmonkey.com</t>
  </si>
  <si>
    <t>3aee5144-8345-c614-a0d1-86cff3458337</t>
  </si>
  <si>
    <t>Oakmore Labs</t>
  </si>
  <si>
    <t>http://www.oakmorelabs.com</t>
  </si>
  <si>
    <t>2b5ef3e3-7bd7-6427-f5f2-e5d342f61034</t>
  </si>
  <si>
    <t>Oakpoint Advisors</t>
  </si>
  <si>
    <t>http://www.oakpointadv.com/</t>
  </si>
  <si>
    <t>0632f547-f39d-673f-a9b4-0e262174479b</t>
  </si>
  <si>
    <t>Oakpointe</t>
  </si>
  <si>
    <t>http://www.oakpointe.com/</t>
  </si>
  <si>
    <t>8886bcf9-0538-e5f3-1094-d0e48aed47fd</t>
  </si>
  <si>
    <t>OakReach</t>
  </si>
  <si>
    <t>http://oakreach.com</t>
  </si>
  <si>
    <t>a14d9361-799e-8282-298b-eef900c37593</t>
  </si>
  <si>
    <t>Oakreative</t>
  </si>
  <si>
    <t>http://www.oakreative.com/</t>
  </si>
  <si>
    <t>1e6b44e4-8d7c-c664-b56c-d4bd5ee36b1d</t>
  </si>
  <si>
    <t>Oaks Heat &amp; Air</t>
  </si>
  <si>
    <t>http://www.oaksheatandair.com/</t>
  </si>
  <si>
    <t>8a50432a-a623-aaf0-7c3b-25ef9c923750</t>
  </si>
  <si>
    <t>Oaksterdam University</t>
  </si>
  <si>
    <t>http://oaksterdamuniversity.com/</t>
  </si>
  <si>
    <t>c351d8a1-d0aa-3b45-f941-812ecb6ad35d</t>
  </si>
  <si>
    <t>Oakstone Publishing</t>
  </si>
  <si>
    <t>http://www.oakstone.com/op/oakstonepublishing.aspx</t>
  </si>
  <si>
    <t>a4a56c5e-f8f8-33be-3e81-d6bfc5bdb26b</t>
  </si>
  <si>
    <t>OakStone Ventures</t>
  </si>
  <si>
    <t>http://www.oakstoneventures.com</t>
  </si>
  <si>
    <t>afc13639-6011-1b51-38c1-2f4b294ec30f</t>
  </si>
  <si>
    <t>Oakter</t>
  </si>
  <si>
    <t>http://oakter.com/</t>
  </si>
  <si>
    <t>2cd6b79e-3c31-1479-5ada-c8feb3936e61</t>
  </si>
  <si>
    <t>Oakton</t>
  </si>
  <si>
    <t>http://oakton.com.au</t>
  </si>
  <si>
    <t>987fc888-e2a6-9035-ebe7-d709c3cb0c23</t>
  </si>
  <si>
    <t>Oakton Community College</t>
  </si>
  <si>
    <t>http://www.oakton.edu/</t>
  </si>
  <si>
    <t>37f3c741-60fc-dc4c-14cb-38df44af717e</t>
  </si>
  <si>
    <t>Oaktown Car Title Loans</t>
  </si>
  <si>
    <t>http://oakland-titleloan.com</t>
  </si>
  <si>
    <t>c1058246-1986-be87-9c5e-681147baad09</t>
  </si>
  <si>
    <t>Oaktree</t>
  </si>
  <si>
    <t>http://oaktree.org</t>
  </si>
  <si>
    <t>cdb09945-a8fe-b235-8c4a-7d975a8f8f13</t>
  </si>
  <si>
    <t>Oaktree Capital Management</t>
  </si>
  <si>
    <t>http://www.oaktreecapital.com</t>
  </si>
  <si>
    <t>2689ecee-2532-32ee-bd1f-0e681d320297</t>
  </si>
  <si>
    <t>Oaktree Law</t>
  </si>
  <si>
    <t>http://oaktreelaw.com/</t>
  </si>
  <si>
    <t>a6f24d94-67f4-11a4-825d-4f54807bc4b2</t>
  </si>
  <si>
    <t>Oaktree Painters &amp; Decorators</t>
  </si>
  <si>
    <t>http://www.fifepainters.co.uk</t>
  </si>
  <si>
    <t>eda3757b-38ac-9205-e6fe-5f9d071d123d</t>
  </si>
  <si>
    <t>Oaktree Ventures</t>
  </si>
  <si>
    <t>http://www.oaktreeventures.com/</t>
  </si>
  <si>
    <t>c122ed04-4d1f-d6c3-6121-c7b5129f57f8</t>
  </si>
  <si>
    <t>Oakview Group</t>
  </si>
  <si>
    <t>http://www.oakviewgroup.com</t>
  </si>
  <si>
    <t>75ec9181-1524-34e5-6043-eabc14369227</t>
  </si>
  <si>
    <t>Oakville Chiropractic Centre</t>
  </si>
  <si>
    <t>http://www.oakvillechiropractic.com</t>
  </si>
  <si>
    <t>010348fd-0112-1d35-cfc1-3960698bfbc0</t>
  </si>
  <si>
    <t>Oakville Limousine Svc.</t>
  </si>
  <si>
    <t>http://www.oakvillelimousine.net</t>
  </si>
  <si>
    <t>13152d11-795d-a46c-54b0-825e24e65d19</t>
  </si>
  <si>
    <t>Oakville PhotographerÌ¢åÛåÒPortrait Professional Studio</t>
  </si>
  <si>
    <t>http://www.oakvillephotographer.ca</t>
  </si>
  <si>
    <t>3e9edc18-ef39-3e89-be2a-c7ef3625f6d7</t>
  </si>
  <si>
    <t>Oakville Toyota</t>
  </si>
  <si>
    <t>http://www.oakvilletoyota.ca/</t>
  </si>
  <si>
    <t>e8e824f4-8a25-972a-af8d-b80b2b9bca6a</t>
  </si>
  <si>
    <t>Oakvillle Airport Limo</t>
  </si>
  <si>
    <t>http://www.airportlimooakville.ca</t>
  </si>
  <si>
    <t>e3719ebc-9119-cca1-4857-77cbd7fc0a54</t>
  </si>
  <si>
    <t>Oakwood</t>
  </si>
  <si>
    <t>http://oakwoodsys.com</t>
  </si>
  <si>
    <t>6f971dad-39ba-ba0c-cb89-fe39b0ed2853</t>
  </si>
  <si>
    <t>Oakwood Capital Management</t>
  </si>
  <si>
    <t>http://www.oakwoodcap.com</t>
  </si>
  <si>
    <t>f18672aa-f08d-203e-4ba0-9e4302ab524a</t>
  </si>
  <si>
    <t>Oakwood Estates of Datchet</t>
  </si>
  <si>
    <t>http://www.oakwood-estates.co.uk/</t>
  </si>
  <si>
    <t>85084d42-68fc-eb7f-0de8-23004600d569</t>
  </si>
  <si>
    <t>Oakwood Homes</t>
  </si>
  <si>
    <t>https://oakwoodhomesco.com/</t>
  </si>
  <si>
    <t>34303da8-1d95-4ef2-66ab-0cd5ccfb1e11</t>
  </si>
  <si>
    <t>Oakwood Homes Corp</t>
  </si>
  <si>
    <t>http://www.oakwoodhomes.com</t>
  </si>
  <si>
    <t>103de9c4-4aea-08a7-2a42-d57ae92291e5</t>
  </si>
  <si>
    <t>Oakwood Medical Investors</t>
  </si>
  <si>
    <t>http://www.oakwoodmedical.com</t>
  </si>
  <si>
    <t>19741e23-413f-fc60-c720-2e6b74fbe87d</t>
  </si>
  <si>
    <t>Oakwood Resort</t>
  </si>
  <si>
    <t>http://oakwoodresort.com/</t>
  </si>
  <si>
    <t>ecb663d9-821c-7f09-4575-9a54df4b55e1</t>
  </si>
  <si>
    <t>Oakwood University</t>
  </si>
  <si>
    <t>http://www.oakwood.edu/</t>
  </si>
  <si>
    <t>5dee8347-3d17-3ef1-5118-8c3000b0030d</t>
  </si>
  <si>
    <t>Oakwood Ventures</t>
  </si>
  <si>
    <t>http://oakwoodventures.com/</t>
  </si>
  <si>
    <t>2f0c7bcb-1b35-2c36-80ab-d0374f75deaa</t>
  </si>
  <si>
    <t>Oakwood Worldwide</t>
  </si>
  <si>
    <t>http://www.oakwood.com</t>
  </si>
  <si>
    <t>f5be656f-a18d-42a5-41c5-fa0646180c8c</t>
  </si>
  <si>
    <t>OakWoodBarrels.com</t>
  </si>
  <si>
    <t>http://www.oakwoodbarrels.com</t>
  </si>
  <si>
    <t>ae20baa7-ba08-0ea8-b371-6bf1a05409ee</t>
  </si>
  <si>
    <t>OAN sp. Z oo</t>
  </si>
  <si>
    <t>http://oan.pl/</t>
  </si>
  <si>
    <t>3e80d9bd-9ae6-30c3-580b-2f814206be52</t>
  </si>
  <si>
    <t>OANDA Corporation</t>
  </si>
  <si>
    <t>http://www.oanda.com</t>
  </si>
  <si>
    <t>ab2f7011-c972-2287-bdd8-0cd3dbcf2aac</t>
  </si>
  <si>
    <t>Oando</t>
  </si>
  <si>
    <t>http://www.oandoplc.com/</t>
  </si>
  <si>
    <t>8552b2da-11dc-042b-c0f0-8b52fdb04102</t>
  </si>
  <si>
    <t>OAO Healthcare Solutions</t>
  </si>
  <si>
    <t>http://www.onemedplace.com</t>
  </si>
  <si>
    <t>6c25050c-83a4-ec1d-8d7c-278f7db8b4fd</t>
  </si>
  <si>
    <t>OAO Pervaya Sputnikovaya Company</t>
  </si>
  <si>
    <t>http://oaopsk.ru</t>
  </si>
  <si>
    <t>d55cebf4-5bd7-5274-193b-6a36510d1e83</t>
  </si>
  <si>
    <t>oAPI</t>
  </si>
  <si>
    <t>https://officialapi.com/</t>
  </si>
  <si>
    <t>0ce7865a-bea1-7260-5e0b-6a5cde11aac2</t>
  </si>
  <si>
    <t>Oar Inspired</t>
  </si>
  <si>
    <t>http://www.oarinspired.com/</t>
  </si>
  <si>
    <t>41e1c587-4981-1bea-ba35-703f52e1b09b</t>
  </si>
  <si>
    <t>OARC Inc.</t>
  </si>
  <si>
    <t>http://www.oarc.com</t>
  </si>
  <si>
    <t>59a92f77-f504-d108-37c8-f73898abeb60</t>
  </si>
  <si>
    <t>Oarce</t>
  </si>
  <si>
    <t>http://www.oarce.com/</t>
  </si>
  <si>
    <t>ecfd07c4-7906-0631-24b0-1742411d911a</t>
  </si>
  <si>
    <t>OAREX Capital Markets, Inc.</t>
  </si>
  <si>
    <t>https://www.oarex.com</t>
  </si>
  <si>
    <t>7ccfdece-c4af-2554-3893-9bd03f38340f</t>
  </si>
  <si>
    <t>Oarket</t>
  </si>
  <si>
    <t>http://oarket.com/</t>
  </si>
  <si>
    <t>de301e39-dfa3-2696-4f94-9e07c6aa50a5</t>
  </si>
  <si>
    <t>OARNet, Inc.</t>
  </si>
  <si>
    <t>https://www.oar.net</t>
  </si>
  <si>
    <t>41e025e2-1fd0-62b0-049a-7ccaae5185aa</t>
  </si>
  <si>
    <t>Oars + Alps</t>
  </si>
  <si>
    <t>https://www.oarsandalps.com/</t>
  </si>
  <si>
    <t>013ce705-987c-6ce9-2e57-2c193037d770</t>
  </si>
  <si>
    <t>Oarsis</t>
  </si>
  <si>
    <t>http://www.oarsis.com/</t>
  </si>
  <si>
    <t>114750c3-301f-a00e-fe58-531e6268859c</t>
  </si>
  <si>
    <t>Oarsome Fitness</t>
  </si>
  <si>
    <t>http://www.oarsomefitness.com</t>
  </si>
  <si>
    <t>5eb9f7e1-82b8-f8c2-e7ea-ced964e62069</t>
  </si>
  <si>
    <t>Oas Ag</t>
  </si>
  <si>
    <t>https://www.oas.de</t>
  </si>
  <si>
    <t>50aaedab-c1b0-fb45-b92a-9e1f07670b44</t>
  </si>
  <si>
    <t>Oase Outdoors</t>
  </si>
  <si>
    <t>http://www.oase-outdoors.com</t>
  </si>
  <si>
    <t>266d7be8-9579-2b0c-6839-7649bdde31af</t>
  </si>
  <si>
    <t>OASES Cal Alumni Club</t>
  </si>
  <si>
    <t>cb9a6fa5-5f07-c63d-47c0-849e8cccb1e4</t>
  </si>
  <si>
    <t>oaSES Online</t>
  </si>
  <si>
    <t>http://www.oasesonline.com</t>
  </si>
  <si>
    <t>5d5fad76-a6c1-a5e1-c92a-44f411e541dd</t>
  </si>
  <si>
    <t>Oasis</t>
  </si>
  <si>
    <t>http://www.oasiscollections.com</t>
  </si>
  <si>
    <t>8be7eace-cdfd-a5e9-2dbe-e40cb9b938c3</t>
  </si>
  <si>
    <t>http://www.oasis-stores.com</t>
  </si>
  <si>
    <t>819c1109-185f-5982-77e2-4ccb3be5928d</t>
  </si>
  <si>
    <t>OASIS</t>
  </si>
  <si>
    <t>https://www.oasis-open.org/</t>
  </si>
  <si>
    <t>a6c513e9-4397-1ac9-e1eb-68c4a1bf45b6</t>
  </si>
  <si>
    <t>Oasis Active</t>
  </si>
  <si>
    <t>https://www.oasisactive.com/en-us/</t>
  </si>
  <si>
    <t>717381f8-8b95-704b-f12c-9cc78b575ebe</t>
  </si>
  <si>
    <t>Oasis Ads</t>
  </si>
  <si>
    <t>http://www.oasisads.com/</t>
  </si>
  <si>
    <t>bfec8f8f-92df-8ccb-3a04-2dc7a2100956</t>
  </si>
  <si>
    <t>Oasis Bags - Wholesale Bag Manufacturers</t>
  </si>
  <si>
    <t>http://www.oasisbags.net</t>
  </si>
  <si>
    <t>ed1e626c-23de-4a90-b53c-64dc0ee4f389</t>
  </si>
  <si>
    <t>Oasis Capital</t>
  </si>
  <si>
    <t>http://oasiscapitalghana.com/</t>
  </si>
  <si>
    <t>38399246-403b-8a99-0e09-4c87a22eb5e0</t>
  </si>
  <si>
    <t>Oasis Center</t>
  </si>
  <si>
    <t>https://www.oasiscenter.org</t>
  </si>
  <si>
    <t>6f28919c-cccb-c774-f99c-27d8423b5c1b</t>
  </si>
  <si>
    <t>Oasis Centre For Reproductive Medicine</t>
  </si>
  <si>
    <t>http://www.oasisindia.in/</t>
  </si>
  <si>
    <t>3d9fecae-3630-1a6c-d363-521494bbeeb0</t>
  </si>
  <si>
    <t>Oasis Commercial Roofing</t>
  </si>
  <si>
    <t>http://www.oasiscommercialroofing.com</t>
  </si>
  <si>
    <t>dd27a30f-023f-0789-e1c8-8e5c50ae295d</t>
  </si>
  <si>
    <t>Oasis Dating</t>
  </si>
  <si>
    <t>d24d7021-b008-b8fd-37d2-94d314c8f779</t>
  </si>
  <si>
    <t>Oasis Day Spa</t>
  </si>
  <si>
    <t>http://www.oasisdayspanyc.com/</t>
  </si>
  <si>
    <t>7649df84-89e5-8672-037d-97d192939463</t>
  </si>
  <si>
    <t>Oasis Dental</t>
  </si>
  <si>
    <t>http://www.dentaloasis.net/</t>
  </si>
  <si>
    <t>205ad258-192c-4eea-f31e-1a32e4397623</t>
  </si>
  <si>
    <t>Oasis Dental Care</t>
  </si>
  <si>
    <t>https://www.oasisdentalcare.co.uk/</t>
  </si>
  <si>
    <t>663e8fbf-36c4-1474-d58f-747afee7e7bf</t>
  </si>
  <si>
    <t>Oasis Design Studio</t>
  </si>
  <si>
    <t>http://www.oasisdesign.co.uk</t>
  </si>
  <si>
    <t>3f963f41-d5bb-6f95-8aaa-b8c202f14e13</t>
  </si>
  <si>
    <t>Oasis Foods Company</t>
  </si>
  <si>
    <t>http://www.oasisfoods.com</t>
  </si>
  <si>
    <t>58c5d1d8-aadf-bc3f-8174-518c30745605</t>
  </si>
  <si>
    <t>Oasis Game</t>
  </si>
  <si>
    <t>http://all.oasgames.com/</t>
  </si>
  <si>
    <t>291fb908-cf1d-3b0f-5611-4e186cddae34</t>
  </si>
  <si>
    <t>Oasis Games</t>
  </si>
  <si>
    <t>http://company.oasgames.com</t>
  </si>
  <si>
    <t>1748ef64-42ee-1007-fdc5-a3b9b1be51b4</t>
  </si>
  <si>
    <t>OASIS Group</t>
  </si>
  <si>
    <t>https://www.oasisgroup.com/</t>
  </si>
  <si>
    <t>508b0ab9-fdbf-ee41-0cb8-6d6c2e2de275</t>
  </si>
  <si>
    <t>Oasis GRP Pty Ltd</t>
  </si>
  <si>
    <t>http://www.oasiscrescent.com</t>
  </si>
  <si>
    <t>72d275dc-d314-4261-98a8-469ea0f9deeb</t>
  </si>
  <si>
    <t>Oasis Heating, A/C &amp; Refrigeration</t>
  </si>
  <si>
    <t>http://www.oasiscooling.com/</t>
  </si>
  <si>
    <t>71c76a3a-c2ab-c4b3-4f36-10301768cdba</t>
  </si>
  <si>
    <t>Oasis Insurance</t>
  </si>
  <si>
    <t>http://www.oasisinsurance.com/</t>
  </si>
  <si>
    <t>c3156f99-af42-df5d-06c0-ce05eca33587</t>
  </si>
  <si>
    <t>Oasis International Group Ltd</t>
  </si>
  <si>
    <t>http://oasisinternationalgroupltd.com</t>
  </si>
  <si>
    <t>3365ca7a-85ca-40a4-3bb7-d4f8ca57516e</t>
  </si>
  <si>
    <t>Oasis Jackets</t>
  </si>
  <si>
    <t>http://www.oasisjackets.com/</t>
  </si>
  <si>
    <t>c9e504a1-5f18-c133-772a-336a1ff215a8</t>
  </si>
  <si>
    <t>Oasis Management</t>
  </si>
  <si>
    <t>http://www.oasiscm.com</t>
  </si>
  <si>
    <t>89994906-2d50-8894-1501-2bbd3dcdd78a</t>
  </si>
  <si>
    <t>Oasis Medical Aesthetics and Wellness</t>
  </si>
  <si>
    <t>http://www.oasisaesthetic.com/</t>
  </si>
  <si>
    <t>328b2e52-df9a-f26d-6ca6-6213e655ff5f</t>
  </si>
  <si>
    <t>Oasis Outsourcing</t>
  </si>
  <si>
    <t>http://www.oasisadvantage.com.</t>
  </si>
  <si>
    <t>4a8f954a-a214-13ef-9cdc-5f97b3ca61a7</t>
  </si>
  <si>
    <t>Oasis Partners</t>
  </si>
  <si>
    <t>http://www.oasispartners.com</t>
  </si>
  <si>
    <t>806dc0dd-c4b5-76ba-32bd-6d0298e4fd90</t>
  </si>
  <si>
    <t>Oasis Petroleum</t>
  </si>
  <si>
    <t>http://www.oasispetroleum.com/</t>
  </si>
  <si>
    <t>a60291fc-6fdf-f265-338a-9d59ae341d37</t>
  </si>
  <si>
    <t>Oasis Plastic Surgery</t>
  </si>
  <si>
    <t>http://www.oasisplastics.com/</t>
  </si>
  <si>
    <t>8df0cc9c-af25-ab6e-9256-d13753595172</t>
  </si>
  <si>
    <t>oasIs productions</t>
  </si>
  <si>
    <t>http://www.oasis-usa.com</t>
  </si>
  <si>
    <t>ba238f26-b8c2-4f09-90a6-b1fcd3949968</t>
  </si>
  <si>
    <t>Oasis Public Relations</t>
  </si>
  <si>
    <t>http://www.oasis-pr.com</t>
  </si>
  <si>
    <t>4aaa9c46-b195-14c4-1dee-87c0253e7301</t>
  </si>
  <si>
    <t>Oasis Seamless</t>
  </si>
  <si>
    <t>http://www.oasisseamless.com/</t>
  </si>
  <si>
    <t>1ddf29ae-cc21-e05b-c382-a46d9185ece4</t>
  </si>
  <si>
    <t>Oasis Shirts</t>
  </si>
  <si>
    <t>http://www.oasisshirts.com/</t>
  </si>
  <si>
    <t>61ac484a-6196-8a09-20db-e5863ba3a01e</t>
  </si>
  <si>
    <t>Oasis Shoes</t>
  </si>
  <si>
    <t>http://www.oasisshoes.net/</t>
  </si>
  <si>
    <t>1280d955-161a-412a-dcc7-28668b56d6c6</t>
  </si>
  <si>
    <t>Oasis Smart SIM</t>
  </si>
  <si>
    <t>http://www.oasis-smartsim.com</t>
  </si>
  <si>
    <t>9f3e7f0c-13d1-7b02-0daa-7c84f5e5757c</t>
  </si>
  <si>
    <t>Oasis Sublimation</t>
  </si>
  <si>
    <t>http://www.oasissublimation.com/</t>
  </si>
  <si>
    <t>e80216a0-ce1a-2969-7f56-102a4b1d3fda</t>
  </si>
  <si>
    <t>Oasis Systems</t>
  </si>
  <si>
    <t>http://oasissystems.com/</t>
  </si>
  <si>
    <t>52404817-5428-dd07-d496-de5e68348a53</t>
  </si>
  <si>
    <t>Oasis Technology</t>
  </si>
  <si>
    <t>http://www.oasis-technology.com</t>
  </si>
  <si>
    <t>27c92f28-c21e-ca18-14ea-2116dc2c7bc6</t>
  </si>
  <si>
    <t>Oasis Ventures</t>
  </si>
  <si>
    <t>http://www.oasisventures.net</t>
  </si>
  <si>
    <t>91e12e72-9e08-d773-87f4-2f8d9030dafb</t>
  </si>
  <si>
    <t>Oasis500</t>
  </si>
  <si>
    <t>http://www.oasis500.com</t>
  </si>
  <si>
    <t>5eececf5-8215-2764-fe35-f5ecab93dbac</t>
  </si>
  <si>
    <t>OasisSystems</t>
  </si>
  <si>
    <t>http://www.oasissystems.com.au/</t>
  </si>
  <si>
    <t>46ddad0d-b92f-8188-bc2e-21aa17a80acf</t>
  </si>
  <si>
    <t>Oasmia Pharmaceutical</t>
  </si>
  <si>
    <t>http://www.oasmia.com</t>
  </si>
  <si>
    <t>d4bb7992-08a1-134d-882f-6823f854425f</t>
  </si>
  <si>
    <t>Oasys Design Systems</t>
  </si>
  <si>
    <t>http://www.oasys-ds.com</t>
  </si>
  <si>
    <t>7f614490-c9ec-e3c9-6a93-2b9b458177a6</t>
  </si>
  <si>
    <t>Oasys Mobile</t>
  </si>
  <si>
    <t>http://www.oasysmobile.com</t>
  </si>
  <si>
    <t>00b652a4-b16f-7c6e-abd0-a4fd958abb03</t>
  </si>
  <si>
    <t>Oasys Outsourcing Automation Systems</t>
  </si>
  <si>
    <t>http://oasys-sw.com</t>
  </si>
  <si>
    <t>734782f1-797f-0754-c1a4-1a98fb4595c6</t>
  </si>
  <si>
    <t>OASYS SOFT</t>
  </si>
  <si>
    <t>http://www.oasys-software.com</t>
  </si>
  <si>
    <t>c2fb686a-3f3c-6636-f0db-ab8fa1eea184</t>
  </si>
  <si>
    <t>Oasys Technologies</t>
  </si>
  <si>
    <t>http://www.oasys.uk.com/</t>
  </si>
  <si>
    <t>ef08554e-766e-e58d-471e-42054162debd</t>
  </si>
  <si>
    <t>OASYS Technology</t>
  </si>
  <si>
    <t>http://www.oasys-technology.com</t>
  </si>
  <si>
    <t>689aff13-7e0f-8048-3ba5-cb17cf454701</t>
  </si>
  <si>
    <t>Oasys Water</t>
  </si>
  <si>
    <t>http://www.oasyswater.com</t>
  </si>
  <si>
    <t>d242d019-79e6-c869-644c-588eac0db8fd</t>
  </si>
  <si>
    <t>Oasys, Inc</t>
  </si>
  <si>
    <t>http://www.oasys-incorporated.com</t>
  </si>
  <si>
    <t>b4da0b85-f6d2-6b85-e5b2-7a4acde3453b</t>
  </si>
  <si>
    <t>Oat Foundry LLC</t>
  </si>
  <si>
    <t>http://www.oatfoundry.com</t>
  </si>
  <si>
    <t>f024d10e-924c-ed2e-d0a5-0ef5d98efbe2</t>
  </si>
  <si>
    <t>Oatbox</t>
  </si>
  <si>
    <t>http://www.oatbox.com/en/</t>
  </si>
  <si>
    <t>46be9670-4c79-b557-68ac-e07dc4726c99</t>
  </si>
  <si>
    <t>Oates &amp; Co</t>
  </si>
  <si>
    <t>http://www.oatesandco.com</t>
  </si>
  <si>
    <t>a4111ccf-fe83-ec0d-e4de-61ac6dab5da1</t>
  </si>
  <si>
    <t>Oates &amp; Partners</t>
  </si>
  <si>
    <t>http://www.oatesandpartners.com</t>
  </si>
  <si>
    <t>6dd9c4e4-de02-4651-3eaa-77f798d4ae2c</t>
  </si>
  <si>
    <t>Oatext</t>
  </si>
  <si>
    <t>http://www.oatext.com</t>
  </si>
  <si>
    <t>d947b33b-84e0-5d3e-e559-1c6f7f3dda91</t>
  </si>
  <si>
    <t>OATH</t>
  </si>
  <si>
    <t>http://openauthentication.org/members</t>
  </si>
  <si>
    <t>4a4329d4-758b-de0e-96ee-c744cc7850eb</t>
  </si>
  <si>
    <t>Oath</t>
  </si>
  <si>
    <t>http://oath.com</t>
  </si>
  <si>
    <t>99941aa8-9410-7851-b75e-38971350c53d</t>
  </si>
  <si>
    <t>Oath Craft Pizza</t>
  </si>
  <si>
    <t>http://www.oathpizza.com/</t>
  </si>
  <si>
    <t>e6e02d23-bdbe-beee-38d0-c743ff799a37</t>
  </si>
  <si>
    <t>OAthlete</t>
  </si>
  <si>
    <t>http://www.oathlete.com</t>
  </si>
  <si>
    <t>f984713c-ccc3-c935-d07c-c34f553f1d1d</t>
  </si>
  <si>
    <t>OATI</t>
  </si>
  <si>
    <t>http://www.oati.com</t>
  </si>
  <si>
    <t>ae83e06d-4c49-111c-3baf-d64a369a9f46</t>
  </si>
  <si>
    <t>Oatley Vigmond</t>
  </si>
  <si>
    <t>http://www.oatleyvigmond.com</t>
  </si>
  <si>
    <t>3b7320c9-4b43-2573-84e7-a544ce99c41b</t>
  </si>
  <si>
    <t>Oatmeal</t>
  </si>
  <si>
    <t>http://theoatmeal.com</t>
  </si>
  <si>
    <t>466dd8ee-24ac-b3fd-905b-7309024e1eec</t>
  </si>
  <si>
    <t>OatMeals NY</t>
  </si>
  <si>
    <t>https://oatmealsny.com/</t>
  </si>
  <si>
    <t>0f764852-bb41-5092-0bba-0687069ed959</t>
  </si>
  <si>
    <t>OATS Ltd</t>
  </si>
  <si>
    <t>http://www.oats.co.uk/</t>
  </si>
  <si>
    <t>599472eb-21d8-dd20-1924-0ba7fb90f853</t>
  </si>
  <si>
    <t>OATSystems</t>
  </si>
  <si>
    <t>http://www.oatsystems.com</t>
  </si>
  <si>
    <t>0e3e3eb4-ba42-64af-4f6d-de66924ae6cc</t>
  </si>
  <si>
    <t>Oatworks</t>
  </si>
  <si>
    <t>http://www.oatworks.com/</t>
  </si>
  <si>
    <t>39d1a6e6-e531-e0ed-50aa-5522bb667794</t>
  </si>
  <si>
    <t>OatyCakes</t>
  </si>
  <si>
    <t>http://oatycakes.com</t>
  </si>
  <si>
    <t>b5cd9bf3-e0bd-941b-2067-b3f53943dc3b</t>
  </si>
  <si>
    <t>OAuth</t>
  </si>
  <si>
    <t>http://oauth.net</t>
  </si>
  <si>
    <t>d3d40cac-5b91-19f8-21d2-8f0525740936</t>
  </si>
  <si>
    <t>OAuth.io</t>
  </si>
  <si>
    <t>https://oauth.io/</t>
  </si>
  <si>
    <t>cb7117fa-7cef-fab6-7377-6003ba9f934f</t>
  </si>
  <si>
    <t>oAuthor</t>
  </si>
  <si>
    <t>http://www.oauthor.com</t>
  </si>
  <si>
    <t>3c7b54d8-83f7-7ce9-72a6-d8bddf988556</t>
  </si>
  <si>
    <t>oavltechnologies</t>
  </si>
  <si>
    <t>http://www.buyusedcomputers.in</t>
  </si>
  <si>
    <t>4ad95c5a-ff1a-79c1-dabc-bb6a11ad56ea</t>
  </si>
  <si>
    <t>Oaxis</t>
  </si>
  <si>
    <t>http://oaxis.com/</t>
  </si>
  <si>
    <t>d90ad384-1e42-b853-ecd9-c626aa75906a</t>
  </si>
  <si>
    <t>OB Analytics</t>
  </si>
  <si>
    <t>http://ob-analytics.com/</t>
  </si>
  <si>
    <t>66327e30-8d1c-db5d-9ae4-f56abc645b82</t>
  </si>
  <si>
    <t>OB Apps</t>
  </si>
  <si>
    <t>http://obapps.com</t>
  </si>
  <si>
    <t>135df7ba-33e8-07f5-a6cf-570d8d27d96b</t>
  </si>
  <si>
    <t>Ob Hospitalist Group</t>
  </si>
  <si>
    <t>http://obhg.com</t>
  </si>
  <si>
    <t>93ba9094-d06c-8176-6586-a280b703edca</t>
  </si>
  <si>
    <t>OB Ventures</t>
  </si>
  <si>
    <t>http://www.obventures.co</t>
  </si>
  <si>
    <t>6eda01a8-60e2-3d33-6ac3-3a7c7fe53381</t>
  </si>
  <si>
    <t>OB-C Group LLC</t>
  </si>
  <si>
    <t>http://www.ob-cgroup.com</t>
  </si>
  <si>
    <t>0bec4391-0f29-86e1-7999-a3f6e3977200</t>
  </si>
  <si>
    <t>Ob-tools</t>
  </si>
  <si>
    <t>http://www.ob-tools.com/</t>
  </si>
  <si>
    <t>57796ada-6374-e574-e85b-83386333462e</t>
  </si>
  <si>
    <t>OB/GYN Specialists</t>
  </si>
  <si>
    <t>http://www.pro-lifeobgyn.com</t>
  </si>
  <si>
    <t>d692a13a-8ef7-5a90-fe3d-b37c2043b96c</t>
  </si>
  <si>
    <t>OB1</t>
  </si>
  <si>
    <t>http://ob1.io</t>
  </si>
  <si>
    <t>23cb8d48-177a-85e7-d183-9a2f99add6cb</t>
  </si>
  <si>
    <t>OB10</t>
  </si>
  <si>
    <t>http://www.ob10.com</t>
  </si>
  <si>
    <t>df8a4bf5-08df-1bb9-8983-ffb907e0060f</t>
  </si>
  <si>
    <t>OBA Bank</t>
  </si>
  <si>
    <t>http://www.obabank.com</t>
  </si>
  <si>
    <t>1d44353a-4a06-9bb1-4034-df2502c9c9a5</t>
  </si>
  <si>
    <t>Oba.com.br</t>
  </si>
  <si>
    <t>https://www.oba.com.br</t>
  </si>
  <si>
    <t>5341e48a-91ee-1962-3928-29c06cccbdec</t>
  </si>
  <si>
    <t>Obaa</t>
  </si>
  <si>
    <t>http://www.obaahealth.com/</t>
  </si>
  <si>
    <t>6f4d739d-1ded-b527-d909-08c116b3fcd4</t>
  </si>
  <si>
    <t>OBABLO</t>
  </si>
  <si>
    <t>http://www.obablo.com</t>
  </si>
  <si>
    <t>4d1b7ecb-377f-2820-138c-b8d5e2d0ca18</t>
  </si>
  <si>
    <t>Obabuji.com</t>
  </si>
  <si>
    <t>https://www.obabuji.com/</t>
  </si>
  <si>
    <t>e48e9a0a-10e0-c5f8-32b3-d8270480a621</t>
  </si>
  <si>
    <t>Obaby</t>
  </si>
  <si>
    <t>http://obabyapp.com</t>
  </si>
  <si>
    <t>4c7c18f1-04a1-2c70-bcf7-cbd8e92a075b</t>
  </si>
  <si>
    <t>obadaj to!</t>
  </si>
  <si>
    <t>http://www.poruszenie.com</t>
  </si>
  <si>
    <t>1d006e96-d519-3ce0-e846-4948439944ea</t>
  </si>
  <si>
    <t>Obadiah's Fresh Seafood</t>
  </si>
  <si>
    <t>http://captainobadiahsseafoodmarket.com</t>
  </si>
  <si>
    <t>97b26940-65ae-39e4-6079-f8160520de0a</t>
  </si>
  <si>
    <t>Obafemi Awolowo University</t>
  </si>
  <si>
    <t>http://www.oauife.edu.ng</t>
  </si>
  <si>
    <t>029ea986-3dc3-234e-42fa-741d4fc2246f</t>
  </si>
  <si>
    <t>ObÌÄå©bÌÄå© Organic</t>
  </si>
  <si>
    <t>https://www.obebeorganic.com</t>
  </si>
  <si>
    <t>cb768fe8-0dca-04d1-87b7-a9a65ba16016</t>
  </si>
  <si>
    <t>Obagi Medical Products</t>
  </si>
  <si>
    <t>http://obagi.com/</t>
  </si>
  <si>
    <t>37d15412-9f0f-0163-9255-c6036cb9b7b0</t>
  </si>
  <si>
    <t>Obalon Therapeutics</t>
  </si>
  <si>
    <t>http://obalon.com</t>
  </si>
  <si>
    <t>a2128be7-ec8b-86b1-d393-83eadbbbea6a</t>
  </si>
  <si>
    <t>Obama Energy</t>
  </si>
  <si>
    <t>http://www.obamaenergy.com/</t>
  </si>
  <si>
    <t>b3be252e-f791-5af9-8048-715f8f32bbbe</t>
  </si>
  <si>
    <t>Obama for America</t>
  </si>
  <si>
    <t>https://www.barackobama.com</t>
  </si>
  <si>
    <t>bbcf1c2e-c344-c0d4-03a2-c8273e5829e3</t>
  </si>
  <si>
    <t>Obama Foundation</t>
  </si>
  <si>
    <t>bd529edd-4144-363c-9175-78b35cd4ed75</t>
  </si>
  <si>
    <t>Obama Pacman</t>
  </si>
  <si>
    <t>http://obamapacman.com/</t>
  </si>
  <si>
    <t>b881bff1-1ae0-9d45-e32e-77b44ecb3915</t>
  </si>
  <si>
    <t>Obamastove</t>
  </si>
  <si>
    <t>http://www.obamastove.com/</t>
  </si>
  <si>
    <t>7e90aab4-81d8-c715-4a2f-400f0133d1f9</t>
  </si>
  <si>
    <t>Obami</t>
  </si>
  <si>
    <t>http://www.obami.com</t>
  </si>
  <si>
    <t>74073a28-e171-32b3-c790-8fab067248d5</t>
  </si>
  <si>
    <t>Oban Mining Corporation</t>
  </si>
  <si>
    <t>http://www.obanmining.com/</t>
  </si>
  <si>
    <t>89f6eff6-d713-8e81-196e-c9f46458d906</t>
  </si>
  <si>
    <t>Obanaija.com</t>
  </si>
  <si>
    <t>http://www.obanaija.com/</t>
  </si>
  <si>
    <t>f8c2d528-adf0-7e98-d421-e10098e0f7eb</t>
  </si>
  <si>
    <t>ObaOba</t>
  </si>
  <si>
    <t>http://www.obaoba.com.br/sao-paulo</t>
  </si>
  <si>
    <t>2b915b2a-02a6-a5fe-178a-0d9d46d9af23</t>
  </si>
  <si>
    <t>Obase</t>
  </si>
  <si>
    <t>http://obase.com</t>
  </si>
  <si>
    <t>921defe1-b5c7-77f7-5558-49f90ed1d866</t>
  </si>
  <si>
    <t>OBASHI</t>
  </si>
  <si>
    <t>http://www.obashi.co.uk</t>
  </si>
  <si>
    <t>63b3ad5e-a7ae-00af-a3db-a80d884e644d</t>
  </si>
  <si>
    <t>Obat Jerawat Ampuh</t>
  </si>
  <si>
    <t>http://obatjerawat.online/</t>
  </si>
  <si>
    <t>836c7923-347f-a259-6ef4-c77b2cfe4385</t>
  </si>
  <si>
    <t>Obatech</t>
  </si>
  <si>
    <t>http://www.obatech.co</t>
  </si>
  <si>
    <t>37f5ef96-ab93-39fe-4637-43cbad46a83b</t>
  </si>
  <si>
    <t>Obatics Software</t>
  </si>
  <si>
    <t>http://www.obatics.com</t>
  </si>
  <si>
    <t>fa7b3686-24d1-3bfd-f372-34c025dcc547</t>
  </si>
  <si>
    <t>Obayashi Corporation</t>
  </si>
  <si>
    <t>http://www.obayashi.co.jp/</t>
  </si>
  <si>
    <t>68222a0d-51cf-d9e4-0d37-0c6b82ad077a</t>
  </si>
  <si>
    <t>Obayoo Corporation</t>
  </si>
  <si>
    <t>http://www.obayoocorp.com</t>
  </si>
  <si>
    <t>855f035e-a8c3-a38a-36f8-86b639f91220</t>
  </si>
  <si>
    <t>oBaz (Acquired by Groupon)</t>
  </si>
  <si>
    <t>http://www.obaz.com</t>
  </si>
  <si>
    <t>ac168ed6-a8b5-85c1-917f-543bded322ac</t>
  </si>
  <si>
    <t>OBB</t>
  </si>
  <si>
    <t>http://www.onlinebusinessbureau.com/companyrating.cfm/?site=1&amp;company_id=1843457</t>
  </si>
  <si>
    <t>43104e48-0f21-e34d-8a5f-c054c6e0fce3</t>
  </si>
  <si>
    <t>OBBCO Safety &amp; Supply</t>
  </si>
  <si>
    <t>https://obbcosafetysupply.com/</t>
  </si>
  <si>
    <t>08fc7204-7729-7159-321a-7ea406c72fc4</t>
  </si>
  <si>
    <t>Obbomed Australia</t>
  </si>
  <si>
    <t>http://www.obbomed.com.au</t>
  </si>
  <si>
    <t>44b62218-cdc9-4990-0021-65284d594d21</t>
  </si>
  <si>
    <t>Obby</t>
  </si>
  <si>
    <t>https://obby.co.uk</t>
  </si>
  <si>
    <t>a2c4dad6-2a2b-d28b-b4d4-674bbf7aa8d7</t>
  </si>
  <si>
    <t>OBC Design Center</t>
  </si>
  <si>
    <t>http://www.obcdesigncenter.com</t>
  </si>
  <si>
    <t>0aed963a-d250-1601-c8f7-1e69caf19524</t>
  </si>
  <si>
    <t>OBCIDIO</t>
  </si>
  <si>
    <t>http://www.obcidio.com</t>
  </si>
  <si>
    <t>ccaadb8f-bb19-a68e-c52e-f6fd80971dd0</t>
  </si>
  <si>
    <t>OBCKalyan</t>
  </si>
  <si>
    <t>http://www.obckalyan.com/</t>
  </si>
  <si>
    <t>67333fa6-27c3-7546-d028-b22464a1875f</t>
  </si>
  <si>
    <t>OBD Experts</t>
  </si>
  <si>
    <t>http://www.obdexperts.co.uk/</t>
  </si>
  <si>
    <t>0fa54f6d-81a8-12e9-cc02-34a06b70b725</t>
  </si>
  <si>
    <t>Obd ii</t>
  </si>
  <si>
    <t>http://obdii.com/</t>
  </si>
  <si>
    <t>01258b8d-ce3a-f847-fe91-c01aae6739ea</t>
  </si>
  <si>
    <t>OBD Solutions</t>
  </si>
  <si>
    <t>http://www.obdsol.com/</t>
  </si>
  <si>
    <t>fc3c1ff1-7d98-7d22-b575-82be2cdb629e</t>
  </si>
  <si>
    <t>OBDeleven</t>
  </si>
  <si>
    <t>http://obdeleven.com/</t>
  </si>
  <si>
    <t>1b1f5655-9e40-a5fd-e103-7731eefd4319</t>
  </si>
  <si>
    <t>OBDriver</t>
  </si>
  <si>
    <t>http://obdriver.com/</t>
  </si>
  <si>
    <t>538a2d13-3ccf-3ca0-e993-f5aaf6418546</t>
  </si>
  <si>
    <t>OBE Pro</t>
  </si>
  <si>
    <t>http://obepro.com</t>
  </si>
  <si>
    <t>a6dd69fb-f67c-3421-82d4-00219aae946d</t>
  </si>
  <si>
    <t>Obe, Inc. (ObeDog +ObeCatt)</t>
  </si>
  <si>
    <t>https://obedog.com</t>
  </si>
  <si>
    <t>ae9f5c06-ace7-9ae4-270d-6036be4905ec</t>
  </si>
  <si>
    <t>Obecto EOOD</t>
  </si>
  <si>
    <t>http://www.obecto.com</t>
  </si>
  <si>
    <t>87cae744-e13e-764e-8594-789a54b0492f</t>
  </si>
  <si>
    <t>Obed</t>
  </si>
  <si>
    <t>http://www.obedco.net/client.htm</t>
  </si>
  <si>
    <t>29b1be2d-206a-114a-e337-02074ab1e59b</t>
  </si>
  <si>
    <t>Obedovat</t>
  </si>
  <si>
    <t>http://obedovat.sk</t>
  </si>
  <si>
    <t>ce452c2d-c8f1-254d-587f-e959c1467323</t>
  </si>
  <si>
    <t>oBeeBle</t>
  </si>
  <si>
    <t>http://obeeble.com</t>
  </si>
  <si>
    <t>5f493034-e668-6988-094a-4315ade73bb8</t>
  </si>
  <si>
    <t>OBEK Technologies</t>
  </si>
  <si>
    <t>https://obek.com</t>
  </si>
  <si>
    <t>9a08d023-90d8-d92c-9fb5-567d7fadbfd8</t>
  </si>
  <si>
    <t>Obel.io</t>
  </si>
  <si>
    <t>http://obel.io/</t>
  </si>
  <si>
    <t>56b16f69-e5aa-9256-d3b9-32d4eb518507</t>
  </si>
  <si>
    <t>Obela Fresh Dips &amp; Spreads</t>
  </si>
  <si>
    <t>http://www.obela.com.au/</t>
  </si>
  <si>
    <t>8b9e97e8-e83c-7267-6594-4ffdeb35917b</t>
  </si>
  <si>
    <t>Obelisk Group</t>
  </si>
  <si>
    <t>http://www.obelisk.com/</t>
  </si>
  <si>
    <t>a6846bb6-7843-169d-ed92-00b060ce14a2</t>
  </si>
  <si>
    <t>Obelisk Support</t>
  </si>
  <si>
    <t>https://www.obelisksupport.com</t>
  </si>
  <si>
    <t>a32a36c9-cf59-928a-a00c-0a0dbab8f53d</t>
  </si>
  <si>
    <t>ObEN</t>
  </si>
  <si>
    <t>https://oben.me/</t>
  </si>
  <si>
    <t>534ada92-cf25-e314-5eed-1465d1a27178</t>
  </si>
  <si>
    <t>Obencabs</t>
  </si>
  <si>
    <t>http://www.obencabs.com</t>
  </si>
  <si>
    <t>c95f959a-ea31-0ddd-c7d5-d0fddee7f0c7</t>
  </si>
  <si>
    <t>Obeo</t>
  </si>
  <si>
    <t>http://obeo.com</t>
  </si>
  <si>
    <t>53e5a065-95de-2744-3463-967e0d6ee502</t>
  </si>
  <si>
    <t>http://weareobeo.com/</t>
  </si>
  <si>
    <t>ec168ad0-9a98-d246-823d-0137cf33fcc3</t>
  </si>
  <si>
    <t>https://www.obeo.fr</t>
  </si>
  <si>
    <t>78da9ad0-cf7b-41cf-5f7e-562f91024770</t>
  </si>
  <si>
    <t>Obeo Health</t>
  </si>
  <si>
    <t>http://www.obeohealth.com</t>
  </si>
  <si>
    <t>08dc2e2b-9cf4-baa3-b3f0-8a3b2386074a</t>
  </si>
  <si>
    <t>Obereg</t>
  </si>
  <si>
    <t>http://obereg-braslet.ru/</t>
  </si>
  <si>
    <t>46fc2860-4cb5-b92c-6b62-47ff714fcd29</t>
  </si>
  <si>
    <t>Oberfields</t>
  </si>
  <si>
    <t>http://www.oberfields.com/</t>
  </si>
  <si>
    <t>9068aad6-d6e0-a4c2-4023-ca7b956b639c</t>
  </si>
  <si>
    <t>Oberg Industries, Inc.</t>
  </si>
  <si>
    <t>http://www.oberg.com</t>
  </si>
  <si>
    <t>5161398a-8641-4d88-5d39-c69a863b6cbe</t>
  </si>
  <si>
    <t>Oberg Research</t>
  </si>
  <si>
    <t>http://www.obergresearch.com/</t>
  </si>
  <si>
    <t>13f6961c-4971-f590-a629-dd6f1b35f3e5</t>
  </si>
  <si>
    <t>Oberland Capital</t>
  </si>
  <si>
    <t>http://www.oberlandcapital.com/</t>
  </si>
  <si>
    <t>690ed074-0c05-8971-c5a2-3eedf1eb3d3b</t>
  </si>
  <si>
    <t>Oberlin College</t>
  </si>
  <si>
    <t>http://www.oberlin.edu</t>
  </si>
  <si>
    <t>c604975d-865d-35df-d57b-ca7a1a84cfbe</t>
  </si>
  <si>
    <t>Oberlin College Creativity and Leadership Grant</t>
  </si>
  <si>
    <t>http://new.oberlin.edu</t>
  </si>
  <si>
    <t>0271f88e-1563-09bb-8342-eeef6414d615</t>
  </si>
  <si>
    <t>Oberlin College Office of Communications</t>
  </si>
  <si>
    <t>https://new.oberlin.edu</t>
  </si>
  <si>
    <t>29b9a77a-3c80-2d9b-59e8-a5a4a2f4ade3</t>
  </si>
  <si>
    <t>Oberlo</t>
  </si>
  <si>
    <t>http://www.oberlo.com</t>
  </si>
  <si>
    <t>5ab6ad30-5917-ba1c-569f-f8493e0b296b</t>
  </si>
  <si>
    <t>Obermatt</t>
  </si>
  <si>
    <t>http://www.obermatt.com</t>
  </si>
  <si>
    <t>55d948f7-4452-cddd-adea-38b2fc7965e0</t>
  </si>
  <si>
    <t>Obero SPM</t>
  </si>
  <si>
    <t>http://oberospm.com</t>
  </si>
  <si>
    <t>b84281c2-7ae2-7ab1-c675-a674b1978637</t>
  </si>
  <si>
    <t>Oberoi Hotels &amp; Resorts</t>
  </si>
  <si>
    <t>http://www.oberoihotels.com</t>
  </si>
  <si>
    <t>64f7ef19-f8c3-89b5-c2ef-9a92807bac7a</t>
  </si>
  <si>
    <t>Oberoi Realty</t>
  </si>
  <si>
    <t>http://www.oberoirealty.com</t>
  </si>
  <si>
    <t>af38e309-0bfc-4bc2-11c1-86612e32572e</t>
  </si>
  <si>
    <t>Oberon</t>
  </si>
  <si>
    <t>http://www.oberon.ch/</t>
  </si>
  <si>
    <t>d6334931-f1df-bd99-868a-6c7e2cd00a09</t>
  </si>
  <si>
    <t>http://www.oberoninc.com</t>
  </si>
  <si>
    <t>a85676c5-5121-8c6d-81ef-dd1d70186487</t>
  </si>
  <si>
    <t>Oberon Associates</t>
  </si>
  <si>
    <t>http://www.oberonassociates.com</t>
  </si>
  <si>
    <t>85f7fb25-16b7-d51b-07db-ab1eb406d3d5</t>
  </si>
  <si>
    <t>Oberon Fuels</t>
  </si>
  <si>
    <t>http://oberonfuels.com</t>
  </si>
  <si>
    <t>8f55eb3c-0f13-6b18-7134-27131db1415e</t>
  </si>
  <si>
    <t>Oberon Interactive</t>
  </si>
  <si>
    <t>https://www.oberon.nl</t>
  </si>
  <si>
    <t>a7df120b-ccd8-212d-eda8-830618ee560b</t>
  </si>
  <si>
    <t>Oberon Media</t>
  </si>
  <si>
    <t>http://www.oberon-media.com</t>
  </si>
  <si>
    <t>e3fb56b5-f447-3664-c47d-9be6611ea0fa</t>
  </si>
  <si>
    <t>Oberon Securities, LLC</t>
  </si>
  <si>
    <t>http://www.oberonsecurities.com</t>
  </si>
  <si>
    <t>39d73da2-ed4f-7e34-5fda-d39a81bbdef2</t>
  </si>
  <si>
    <t>Oberon Software</t>
  </si>
  <si>
    <t>http://www.oberontech.com</t>
  </si>
  <si>
    <t>97b38644-69f1-6c4f-ba04-20b9d0e4bef7</t>
  </si>
  <si>
    <t>http://www.oberon.com/</t>
  </si>
  <si>
    <t>c240eaa1-9fcd-78c2-8b87-695a7f92d5a0</t>
  </si>
  <si>
    <t>Oberon Space</t>
  </si>
  <si>
    <t>http://www.oberon-space.com</t>
  </si>
  <si>
    <t>2ee4dab9-0608-d31a-ebb8-9ec1e1370c9a</t>
  </si>
  <si>
    <t>OberScharrer</t>
  </si>
  <si>
    <t>http://www.oberscharrer.com</t>
  </si>
  <si>
    <t>56b9cecd-29d9-edc8-f67a-fd88d265dc43</t>
  </si>
  <si>
    <t>oberson and Associates, LLC</t>
  </si>
  <si>
    <t>http://www.robersonandassociates.com</t>
  </si>
  <si>
    <t>e9bbdd8c-f2d0-09d6-0538-d35dab928e26</t>
  </si>
  <si>
    <t>Oberst BV</t>
  </si>
  <si>
    <t>http://oberst.com/</t>
  </si>
  <si>
    <t>48a51e28-68dd-d8e6-b234-cd4afb60fb84</t>
  </si>
  <si>
    <t>Oberstufenzentrum Banking and Insurance Berlin-Tiergarten</t>
  </si>
  <si>
    <t>http://www.osz-banken-versicherungen.de</t>
  </si>
  <si>
    <t>d4dbae8a-80f9-5c28-bf0c-29c9cb33cf29</t>
  </si>
  <si>
    <t>Oberthur Fiduciaire</t>
  </si>
  <si>
    <t>http://www.oberthur-fiduciaire.com/</t>
  </si>
  <si>
    <t>8792db58-b88f-1247-20e5-8cf82e19f1b3</t>
  </si>
  <si>
    <t>Oberthur Technologies</t>
  </si>
  <si>
    <t>http://www.oberthur.com</t>
  </si>
  <si>
    <t>d4a1b62a-4150-54dc-2f71-a0d2c0d3cee3</t>
  </si>
  <si>
    <t>Oberto Sausage Company</t>
  </si>
  <si>
    <t>http://www.oberto.com</t>
  </si>
  <si>
    <t>89a292a7-3ac5-04f6-2d11-01daf3c725f0</t>
  </si>
  <si>
    <t>Obesity Action Coalition</t>
  </si>
  <si>
    <t>http://www.obesityaction.org/</t>
  </si>
  <si>
    <t>fe669a65-6ace-9214-4406-6b1654d568cf</t>
  </si>
  <si>
    <t>Obesity PPM</t>
  </si>
  <si>
    <t>http://obesityppm.com/</t>
  </si>
  <si>
    <t>e613e6f5-e3ca-af1d-07c3-7cb17e0ad3ab</t>
  </si>
  <si>
    <t>OBEX</t>
  </si>
  <si>
    <t>http://www.obex.es</t>
  </si>
  <si>
    <t>9f9d4a78-f619-360a-052d-a8177b0fd202</t>
  </si>
  <si>
    <t>OBGYN Medical Group</t>
  </si>
  <si>
    <t>http://www.obgynmedicalcenter.com</t>
  </si>
  <si>
    <t>513bb2ab-4e7d-60b7-852f-1aa17ce4ac74</t>
  </si>
  <si>
    <t>OBGYN of Phoenix</t>
  </si>
  <si>
    <t>http://www.obgynofphoenix.com/</t>
  </si>
  <si>
    <t>90be5729-f611-3960-a9f0-b9b27ca51268</t>
  </si>
  <si>
    <t>OBH-Gruppen A/S</t>
  </si>
  <si>
    <t>http://www.obh-gruppen.dk</t>
  </si>
  <si>
    <t>a379977b-373a-cdb2-3f32-fa07d9c4fbb7</t>
  </si>
  <si>
    <t>Obi</t>
  </si>
  <si>
    <t>https://www.kickstarter.com/projects/danprovost/obi-a-smart-laser-toy-for-pets</t>
  </si>
  <si>
    <t>393fbca7-f657-7306-eb4a-cc05682b284a</t>
  </si>
  <si>
    <t>http://obihealth.com/</t>
  </si>
  <si>
    <t>5aa6e2e0-3e40-3502-6a8a-616593392db6</t>
  </si>
  <si>
    <t>Obi Mobiles</t>
  </si>
  <si>
    <t>http://www.obimobiles.com/</t>
  </si>
  <si>
    <t>4fac8fb9-5287-d0ba-f3a0-1bbc9cdbabc1</t>
  </si>
  <si>
    <t>OBI Pharma</t>
  </si>
  <si>
    <t>http://www.obipharma.com/en</t>
  </si>
  <si>
    <t>a8dd2ed3-864f-9d37-1fb0-f59b8f7b73f3</t>
  </si>
  <si>
    <t>Obi Robot</t>
  </si>
  <si>
    <t>https://meetobi.com/</t>
  </si>
  <si>
    <t>5eb1ca13-ed2a-7d41-ffc1-e5e58b4e6435</t>
  </si>
  <si>
    <t>Obi Worldphone</t>
  </si>
  <si>
    <t>http://www.obiworldphone.com/</t>
  </si>
  <si>
    <t>4a4ff00f-9fff-4830-8d26-4e464cc6f6c7</t>
  </si>
  <si>
    <t>OBI+</t>
  </si>
  <si>
    <t>http://obiplus.com/</t>
  </si>
  <si>
    <t>17a36656-71b0-6b06-7ba7-460b6b793926</t>
  </si>
  <si>
    <t>OBI4wan</t>
  </si>
  <si>
    <t>http://www.obi4wan.nl</t>
  </si>
  <si>
    <t>efe8ac64-eb6c-2951-b7d6-3133f885906c</t>
  </si>
  <si>
    <t>Obian, Inc</t>
  </si>
  <si>
    <t>http://www.obriantarping.com</t>
  </si>
  <si>
    <t>00919d89-c075-e5d9-f6ce-9e5874a884d4</t>
  </si>
  <si>
    <t>Obic Business Consultants</t>
  </si>
  <si>
    <t>http://www.obc.co.jp/</t>
  </si>
  <si>
    <t>790e2fbb-b4bc-4365-ac8a-7616685f5578</t>
  </si>
  <si>
    <t>OBICE</t>
  </si>
  <si>
    <t>http://www.obice.es</t>
  </si>
  <si>
    <t>2f2284e6-ac2e-5508-7c45-e7846681a072</t>
  </si>
  <si>
    <t>Obie</t>
  </si>
  <si>
    <t>http://www.obie.com</t>
  </si>
  <si>
    <t>9d7be1e3-e266-32c3-721e-20d3c46e64c5</t>
  </si>
  <si>
    <t>Obie Media</t>
  </si>
  <si>
    <t>eb102615-cc5e-af9f-42e9-fb5ea02e33e9</t>
  </si>
  <si>
    <t>Obie.ai</t>
  </si>
  <si>
    <t>http://obie.ai</t>
  </si>
  <si>
    <t>94d387f1-ee05-0b6c-ad4f-39d7df1560a3</t>
  </si>
  <si>
    <t>Obiettivo Lavoro</t>
  </si>
  <si>
    <t>http://eng.obiettivolavoro.it/</t>
  </si>
  <si>
    <t>6c83387a-6bdc-2917-e216-78135276098f</t>
  </si>
  <si>
    <t>ObiGarson</t>
  </si>
  <si>
    <t>http://www.obigarson.com</t>
  </si>
  <si>
    <t>0ed7e32f-325d-c0e0-3d00-4cea397ec6cf</t>
  </si>
  <si>
    <t>OBIGO Inc.</t>
  </si>
  <si>
    <t>http://www.obigo.com</t>
  </si>
  <si>
    <t>e050234b-bc77-bc82-c866-f8091a4d03d0</t>
  </si>
  <si>
    <t>Obihai Technology</t>
  </si>
  <si>
    <t>http://www.obihai.com</t>
  </si>
  <si>
    <t>2a52aa64-365c-d3e8-6c06-d4844a141d41</t>
  </si>
  <si>
    <t>Obii | WYNKK Research</t>
  </si>
  <si>
    <t>http://www.obii.ai</t>
  </si>
  <si>
    <t>493e9f75-9fb3-3209-4a97-2f059427b01c</t>
  </si>
  <si>
    <t>oBike</t>
  </si>
  <si>
    <t>https://www.o.bike/</t>
  </si>
  <si>
    <t>e4e3edd4-aeac-9a26-d7ab-554ce2e275ab</t>
  </si>
  <si>
    <t>oBilet</t>
  </si>
  <si>
    <t>https://www.bibiletal.com/obilet/</t>
  </si>
  <si>
    <t>ac0f6b39-111b-ec96-b02a-ea98897dfff3</t>
  </si>
  <si>
    <t>Obillex</t>
  </si>
  <si>
    <t>http://obillex.com</t>
  </si>
  <si>
    <t>35c465e6-2836-4eb0-7a35-7f438c9cce02</t>
  </si>
  <si>
    <t>OBILytics</t>
  </si>
  <si>
    <t>http://www.obilytics.com/</t>
  </si>
  <si>
    <t>b77d2fec-a231-cab9-5d96-928571387d0b</t>
  </si>
  <si>
    <t>Obindo</t>
  </si>
  <si>
    <t>http://obindo.com</t>
  </si>
  <si>
    <t>6d346320-b86d-1277-5da3-1909efa20400</t>
  </si>
  <si>
    <t>obinho.com</t>
  </si>
  <si>
    <t>http://www.obinho.com</t>
  </si>
  <si>
    <t>fcb9b05a-8afc-3c8a-f45a-c946016861ac</t>
  </si>
  <si>
    <t>Obinna Onyenali's Blog</t>
  </si>
  <si>
    <t>http://obinnaonyenali.com</t>
  </si>
  <si>
    <t>588d6e37-59c5-2dd5-5227-a326f5e701f9</t>
  </si>
  <si>
    <t>ObiNo</t>
  </si>
  <si>
    <t>http://www.obino.in/</t>
  </si>
  <si>
    <t>1cd81284-5189-5a12-b213-7027ca7bf5af</t>
  </si>
  <si>
    <t>OBITUARe.com</t>
  </si>
  <si>
    <t>https://www.obituare.com/</t>
  </si>
  <si>
    <t>eff0a47e-fd19-96bb-0900-b5a6599a70c3</t>
  </si>
  <si>
    <t>Obituary.us.org</t>
  </si>
  <si>
    <t>http://obituary.us.org</t>
  </si>
  <si>
    <t>e37b63ca-1881-f3a6-8f21-a80b83bcac83</t>
  </si>
  <si>
    <t>ObituaryLocator.com</t>
  </si>
  <si>
    <t>http://obituarylocator.com</t>
  </si>
  <si>
    <t>27fe6069-e304-750a-432d-863238c3abc1</t>
  </si>
  <si>
    <t>ObituaryToday</t>
  </si>
  <si>
    <t>http://www.obituarytoday.com/</t>
  </si>
  <si>
    <t>818124b5-68dd-7fa0-e60c-28ccb2829b81</t>
  </si>
  <si>
    <t>obiwon</t>
  </si>
  <si>
    <t>http://obiwon.breezi.com</t>
  </si>
  <si>
    <t>7e8bcc22-590c-1fa3-cd28-7f80c28e45b4</t>
  </si>
  <si>
    <t>OBizM Services</t>
  </si>
  <si>
    <t>http://www.obizm.com</t>
  </si>
  <si>
    <t>622e0b47-47f1-3ca2-54ec-f8b3f77a3b7d</t>
  </si>
  <si>
    <t>ObjAcct</t>
  </si>
  <si>
    <t>http://www.objacct.com</t>
  </si>
  <si>
    <t>560d77e1-8593-167a-6e3c-7de7668f8cc6</t>
  </si>
  <si>
    <t>Object 9</t>
  </si>
  <si>
    <t>http://object9.com/</t>
  </si>
  <si>
    <t>90bed7d3-941d-d860-eddc-50f6b6dc5be2</t>
  </si>
  <si>
    <t>Object Arena Software Solutions (P) Ltd.c</t>
  </si>
  <si>
    <t>http://www.objectarena.com</t>
  </si>
  <si>
    <t>cad0fb71-309e-b908-8350-387d32a4ec07</t>
  </si>
  <si>
    <t>Object Computing</t>
  </si>
  <si>
    <t>http://www.ociweb.com/</t>
  </si>
  <si>
    <t>a3255e50-b43a-c005-7dae-8571184d0e3e</t>
  </si>
  <si>
    <t>Object Consulting</t>
  </si>
  <si>
    <t>http://www.objectconsulting.com.au</t>
  </si>
  <si>
    <t>3061641a-69b9-070a-4fe9-e833fcec4e76</t>
  </si>
  <si>
    <t>Object Design</t>
  </si>
  <si>
    <t>http://www.objectdesignstudio.com</t>
  </si>
  <si>
    <t>a4d60074-767a-fe14-b1ca-ec6a4a16462f</t>
  </si>
  <si>
    <t>Object Edge</t>
  </si>
  <si>
    <t>http://www.objectedge.com</t>
  </si>
  <si>
    <t>425c35e4-8824-9c48-bc5d-eebb2a9f59b3</t>
  </si>
  <si>
    <t>Object Enterprises</t>
  </si>
  <si>
    <t>http://oeinc.com</t>
  </si>
  <si>
    <t>40121003-67ec-8ee0-42ea-c5a53e064871</t>
  </si>
  <si>
    <t>Object Health</t>
  </si>
  <si>
    <t>http://objecthealth.com</t>
  </si>
  <si>
    <t>5f004a12-8a70-c3b4-bf0b-dc883d8c4c1e</t>
  </si>
  <si>
    <t>Object Lounge</t>
  </si>
  <si>
    <t>http://www.objectlounge.com</t>
  </si>
  <si>
    <t>1c53b30c-b397-69f1-b934-010b613ba09a</t>
  </si>
  <si>
    <t>Object Management Group</t>
  </si>
  <si>
    <t>http://www.omg.org/</t>
  </si>
  <si>
    <t>5913f9ab-8e0d-42d9-92a0-394f1c3d65af</t>
  </si>
  <si>
    <t>Object Matrix</t>
  </si>
  <si>
    <t>http://www.object-matrix.com</t>
  </si>
  <si>
    <t>c832592c-e1e0-5c1f-add2-c75a1142c976</t>
  </si>
  <si>
    <t>Object Theory</t>
  </si>
  <si>
    <t>http://objecttheory.com</t>
  </si>
  <si>
    <t>a5598247-37c2-dd00-82b1-e110a3059763</t>
  </si>
  <si>
    <t>Object Trading</t>
  </si>
  <si>
    <t>http://www.objecttrading.com/</t>
  </si>
  <si>
    <t>3a30f878-45e8-a69b-b1a0-ff3c260fd62e</t>
  </si>
  <si>
    <t>Object-arts</t>
  </si>
  <si>
    <t>http://www.object-arts.com/</t>
  </si>
  <si>
    <t>f2cec9d9-4f79-28d7-3713-e3ad35d46adb</t>
  </si>
  <si>
    <t>Objectbay</t>
  </si>
  <si>
    <t>http://www.objectbay.in/index</t>
  </si>
  <si>
    <t>49a49e42-a1e2-5fe7-ed97-9fe35bd7ac8e</t>
  </si>
  <si>
    <t>ObjectBox</t>
  </si>
  <si>
    <t>http://objectbox.io/</t>
  </si>
  <si>
    <t>5660ebc5-2955-6ab7-328d-c6076656a0c0</t>
  </si>
  <si>
    <t>ObjectFrontier</t>
  </si>
  <si>
    <t>http://www.objectfrontier.com</t>
  </si>
  <si>
    <t>195cf698-194a-7dcb-b21a-02c3a4bcfdfe</t>
  </si>
  <si>
    <t>ObjectFX</t>
  </si>
  <si>
    <t>http://objectfx.com</t>
  </si>
  <si>
    <t>f82bddfa-e5db-eb93-c762-f16cf398c29b</t>
  </si>
  <si>
    <t>ObjectGraph</t>
  </si>
  <si>
    <t>http://www.objectgraph.com</t>
  </si>
  <si>
    <t>28757e7d-5fc1-a84e-e7f9-6e05631b852b</t>
  </si>
  <si>
    <t>ObjectHub</t>
  </si>
  <si>
    <t>https://objecthub.io</t>
  </si>
  <si>
    <t>2b4f3237-8eca-372b-1d4b-ea4924786e60</t>
  </si>
  <si>
    <t>Objectified Applications</t>
  </si>
  <si>
    <t>http://www.objectifiedapps.com</t>
  </si>
  <si>
    <t>4d031ef4-bcd5-fd5c-ef00-3bd43348ceda</t>
  </si>
  <si>
    <t>Objectifiers</t>
  </si>
  <si>
    <t>http://objectifiers.com/</t>
  </si>
  <si>
    <t>73f9942e-6f97-ea65-6d79-09871cd67993</t>
  </si>
  <si>
    <t>Objectiva Software Solutions</t>
  </si>
  <si>
    <t>http://www.objectivasoftware.com</t>
  </si>
  <si>
    <t>9dc3e454-0023-5336-4cf5-8d69aaa78e43</t>
  </si>
  <si>
    <t>Objective</t>
  </si>
  <si>
    <t>http://www.objectiveinc.com</t>
  </si>
  <si>
    <t>d718f01c-2b8c-2c62-d91e-6634bd238dde</t>
  </si>
  <si>
    <t>Objective 1 Ltd</t>
  </si>
  <si>
    <t>http://www.objective1.co.uk/live</t>
  </si>
  <si>
    <t>8324ef9b-7121-5fbb-53aa-7fe7d8952ee9</t>
  </si>
  <si>
    <t>OBJECTIVE ANALYSIS</t>
  </si>
  <si>
    <t>http://objective-analysis.com</t>
  </si>
  <si>
    <t>159d9e54-c94b-ddc5-c8b0-bd9332b57f3e</t>
  </si>
  <si>
    <t>Objective Asia</t>
  </si>
  <si>
    <t>http://www.objectiveasia.com</t>
  </si>
  <si>
    <t>d98b29c2-ffa1-efca-c8d5-3f0180d547be</t>
  </si>
  <si>
    <t>Objective Associates Limited</t>
  </si>
  <si>
    <t>http://www.objectiveassociates.co.uk</t>
  </si>
  <si>
    <t>249d4de7-a002-c7fd-dfaf-f98051f821b5</t>
  </si>
  <si>
    <t>Objective Capital Partners</t>
  </si>
  <si>
    <t>http://objectivecp.com/</t>
  </si>
  <si>
    <t>bf2fb1fc-21eb-1f23-7cdf-cf0919eb6c37</t>
  </si>
  <si>
    <t>Objective Consulting, Inc.</t>
  </si>
  <si>
    <t>http://spiders.com/</t>
  </si>
  <si>
    <t>2de64015-7fb1-f77d-55f6-5ffd1fd5df67</t>
  </si>
  <si>
    <t>Objective Controls</t>
  </si>
  <si>
    <t>http://www.objectivecontrols.com/</t>
  </si>
  <si>
    <t>9f701b11-20b3-ffe0-9e3c-ab7d342004ef</t>
  </si>
  <si>
    <t>Objective Corporation</t>
  </si>
  <si>
    <t>http://www.objective.com</t>
  </si>
  <si>
    <t>d3f6b3ac-5d12-0229-3f30-dc945d9ba39a</t>
  </si>
  <si>
    <t>Objective Data Storage</t>
  </si>
  <si>
    <t>http://www.objectivedatastorage.com/</t>
  </si>
  <si>
    <t>99ea6347-9642-ef7b-80c9-a869cf18b4b4</t>
  </si>
  <si>
    <t>Objective Development</t>
  </si>
  <si>
    <t>https://www.obdev.at</t>
  </si>
  <si>
    <t>6bc6d9b0-9d28-e36d-6e66-67e80b0ffa67</t>
  </si>
  <si>
    <t>Objective Logistics</t>
  </si>
  <si>
    <t>http://www.objectivelogistics.com</t>
  </si>
  <si>
    <t>3a6c94bf-bc49-5883-3557-10b9140d1630</t>
  </si>
  <si>
    <t>Objective Loyalty</t>
  </si>
  <si>
    <t>http://www.objectiveloyalty.com</t>
  </si>
  <si>
    <t>d0dd6292-02d5-f466-a693-62a4cfb8508b</t>
  </si>
  <si>
    <t>Objective Paradigm</t>
  </si>
  <si>
    <t>http://www.oprecruiting.com/</t>
  </si>
  <si>
    <t>59542c36-6cfe-da3d-e85d-c96315f83b98</t>
  </si>
  <si>
    <t>Objective See</t>
  </si>
  <si>
    <t>https://objective-see.com/</t>
  </si>
  <si>
    <t>5ea33e56-9ec6-8c0e-ea63-8280a96945f7</t>
  </si>
  <si>
    <t>Objective Software Technology Ltd.</t>
  </si>
  <si>
    <t>http://www.obsof.com</t>
  </si>
  <si>
    <t>55802082-09f8-ab2f-cf59-ed79500f0061</t>
  </si>
  <si>
    <t>Objective Solutions</t>
  </si>
  <si>
    <t>http://www.objectivesolutions.com/</t>
  </si>
  <si>
    <t>aa8f2329-1351-9cc6-1b19-a26a05a2b5d2</t>
  </si>
  <si>
    <t>http://www.objective.com.br</t>
  </si>
  <si>
    <t>3c3f2e68-97a7-f548-73d0-27c8436b9fd8</t>
  </si>
  <si>
    <t>Objective Subject</t>
  </si>
  <si>
    <t>http://www.objectivesubject.com/</t>
  </si>
  <si>
    <t>a3f3db78-bfa7-4e07-b920-68f4d77c5bb0</t>
  </si>
  <si>
    <t>Objective Systems Integrators</t>
  </si>
  <si>
    <t>http://www.osi.com/</t>
  </si>
  <si>
    <t>f7e5cff5-e608-bd14-5f8a-fb0b40b3323e</t>
  </si>
  <si>
    <t>Objective Win Media</t>
  </si>
  <si>
    <t>http://www.objectivewin.com</t>
  </si>
  <si>
    <t>24584024-ed86-eaeb-e198-5b3b4e3030e0</t>
  </si>
  <si>
    <t>Objective Zero Foundation</t>
  </si>
  <si>
    <t>http://www.objectivezero.org</t>
  </si>
  <si>
    <t>b8b1641d-ab5e-e7e0-6bb6-58e779da161b</t>
  </si>
  <si>
    <t>Objective3D</t>
  </si>
  <si>
    <t>http://objective3d.com.au/</t>
  </si>
  <si>
    <t>64a850d1-3b5d-a22a-244b-1507af83dee1</t>
  </si>
  <si>
    <t>ObjectiveFS</t>
  </si>
  <si>
    <t>https://objectivefs.com</t>
  </si>
  <si>
    <t>2dced142-aa00-ed42-6620-1b7b8b99aee8</t>
  </si>
  <si>
    <t>Objectiveli.com</t>
  </si>
  <si>
    <t>http://objectiveli.com</t>
  </si>
  <si>
    <t>f14edd1c-cd28-3a7f-a036-a9aec26ac5f0</t>
  </si>
  <si>
    <t>ObjectiveMinds</t>
  </si>
  <si>
    <t>http://objectiveminds.com</t>
  </si>
  <si>
    <t>636cf6b7-d5ae-d1d1-a397-d656a66daf97</t>
  </si>
  <si>
    <t>Objectivity</t>
  </si>
  <si>
    <t>http://www.objectivity.com</t>
  </si>
  <si>
    <t>3b80a232-2d2a-a950-a79a-86376740b639</t>
  </si>
  <si>
    <t>Objectmatter, Inc.</t>
  </si>
  <si>
    <t>http://www.object-matter.com</t>
  </si>
  <si>
    <t>be899f4b-98b5-3145-b1e2-b54d1203057b</t>
  </si>
  <si>
    <t>ObjecTouch</t>
  </si>
  <si>
    <t>http://www.totalcoded.com</t>
  </si>
  <si>
    <t>f2c1a49b-6282-904c-323e-b58b287f67bc</t>
  </si>
  <si>
    <t>ObjectPlanet</t>
  </si>
  <si>
    <t>http://www.objectplanet.com</t>
  </si>
  <si>
    <t>a6135bcf-a673-5c53-3ec8-d19e32e8109c</t>
  </si>
  <si>
    <t>ObjectRocket</t>
  </si>
  <si>
    <t>http://www.objectrocket.com</t>
  </si>
  <si>
    <t>c1a9c1cf-0119-6c48-cc4e-dd0bc3c4553a</t>
  </si>
  <si>
    <t>Objects.AI</t>
  </si>
  <si>
    <t>https://objects.ai</t>
  </si>
  <si>
    <t>aa391fa9-9419-adb5-827e-6129625f7612</t>
  </si>
  <si>
    <t>ObjectSecurity</t>
  </si>
  <si>
    <t>http://www.objectsecurity.com</t>
  </si>
  <si>
    <t>214287eb-58fc-448e-6c66-7d5bf9dcfdb0</t>
  </si>
  <si>
    <t>ObjectSharp</t>
  </si>
  <si>
    <t>http://www.objectsharp.com</t>
  </si>
  <si>
    <t>f519a851-74f7-00df-3fcd-a2dd37c7edb5</t>
  </si>
  <si>
    <t>Objectsoft</t>
  </si>
  <si>
    <t>http://www.objsoft.com</t>
  </si>
  <si>
    <t>59db0e2e-778f-354d-65f4-01c0e6329fc7</t>
  </si>
  <si>
    <t>ObjectSol Technologies Private Limited</t>
  </si>
  <si>
    <t>http://www.objectsol.in</t>
  </si>
  <si>
    <t>7b12058e-a26e-cbe6-16c9-87823aa79138</t>
  </si>
  <si>
    <t>ObjectStar</t>
  </si>
  <si>
    <t>http://objectstar.com/</t>
  </si>
  <si>
    <t>b7c122d8-3eab-354e-8511-e0a01781b1fa</t>
  </si>
  <si>
    <t>ObjectStyle</t>
  </si>
  <si>
    <t>http://www.objectstyle.com</t>
  </si>
  <si>
    <t>41d24b6d-5ce7-8c3f-e1c5-f466ff77da71</t>
  </si>
  <si>
    <t>ObjectVideo</t>
  </si>
  <si>
    <t>http://www.objectvideo.com</t>
  </si>
  <si>
    <t>0995a0b3-92df-ab1a-3899-6d746c2f9d42</t>
  </si>
  <si>
    <t>ObjectWave</t>
  </si>
  <si>
    <t>http://www.objectwave.com</t>
  </si>
  <si>
    <t>65813044-1b9c-9d3c-9cf0-d4073bf61fec</t>
  </si>
  <si>
    <t>ObjectWay</t>
  </si>
  <si>
    <t>http://www.objectway.it</t>
  </si>
  <si>
    <t>c555f5b0-eff0-3032-a6b9-1414c95ce414</t>
  </si>
  <si>
    <t>Objectworld Communications</t>
  </si>
  <si>
    <t>29f7bf04-4dc9-00df-d8d3-f706e8601536</t>
  </si>
  <si>
    <t>Objektvision AB</t>
  </si>
  <si>
    <t>http://objektvision.se</t>
  </si>
  <si>
    <t>7a499c28-0f71-29b5-81f4-01d295fc5fb9</t>
  </si>
  <si>
    <t>Objet Geometries</t>
  </si>
  <si>
    <t>http://www.stratasys.com</t>
  </si>
  <si>
    <t>ac7aedf1-b4f3-f13f-90f1-a03e399df65f</t>
  </si>
  <si>
    <t>Objetos Antigos</t>
  </si>
  <si>
    <t>http://www.objetosantigos.com/</t>
  </si>
  <si>
    <t>0de56149-2382-619f-c3c9-9140a30f333e</t>
  </si>
  <si>
    <t>Objets D'Art</t>
  </si>
  <si>
    <t>http://www.objetsdartco.com/</t>
  </si>
  <si>
    <t>8d38604a-8251-7e3d-ec4e-b11341ef3dc3</t>
  </si>
  <si>
    <t>Objets d'Envy</t>
  </si>
  <si>
    <t>http://www.objetsdenvy.com/</t>
  </si>
  <si>
    <t>368ac5ec-e6a6-3cd3-2a58-f95805d64e6a</t>
  </si>
  <si>
    <t>OBL s.r.l</t>
  </si>
  <si>
    <t>http://www.oblitalia.com/</t>
  </si>
  <si>
    <t>f7b1b37e-cddd-8d2e-066b-4c1fc801035f</t>
  </si>
  <si>
    <t>Oblak.bg</t>
  </si>
  <si>
    <t>https://oblak.bg/</t>
  </si>
  <si>
    <t>e2699e43-179d-ad55-1a7f-b9ff762122ac</t>
  </si>
  <si>
    <t>OblakSoft</t>
  </si>
  <si>
    <t>http://www.oblaksoft.com</t>
  </si>
  <si>
    <t>5edbc800-a18d-7da9-4fe3-5f83af119170</t>
  </si>
  <si>
    <t>Oblate School of Theology</t>
  </si>
  <si>
    <t>http://www.ost.edu/</t>
  </si>
  <si>
    <t>622aea23-cd8a-f40f-f760-c9a5c6a8dd5f</t>
  </si>
  <si>
    <t>Oblico</t>
  </si>
  <si>
    <t>http://www.obli.co</t>
  </si>
  <si>
    <t>ecb6bec8-4020-416f-48d1-d1ac9a3c29f1</t>
  </si>
  <si>
    <t>Oblicore</t>
  </si>
  <si>
    <t>http://www.oblicore.com</t>
  </si>
  <si>
    <t>3b6ceab9-9e59-14c8-7456-0605f794fc0c</t>
  </si>
  <si>
    <t>OblinQ</t>
  </si>
  <si>
    <t>http://www.oblinq.com</t>
  </si>
  <si>
    <t>6056e163-525b-18f2-b890-12594ebe87c1</t>
  </si>
  <si>
    <t>OBLIQ</t>
  </si>
  <si>
    <t>http://www.bonjour-obliq.com</t>
  </si>
  <si>
    <t>32039c31-e6b1-72da-41d2-1e3a8edf9806</t>
  </si>
  <si>
    <t>Oblique Haircare Ltd</t>
  </si>
  <si>
    <t>http://www.getyourselfonline.co.nz/</t>
  </si>
  <si>
    <t>dd31eccd-d199-46bf-52a9-00f3beaf1f8b</t>
  </si>
  <si>
    <t>Oblique Ideas</t>
  </si>
  <si>
    <t>http://www.obliqueideas.com</t>
  </si>
  <si>
    <t>1ab97c1f-57cc-a52b-b180-715fb97f83f0</t>
  </si>
  <si>
    <t>Oblique Sound</t>
  </si>
  <si>
    <t>http://www.obliquesound.com</t>
  </si>
  <si>
    <t>d6a9858e-165a-e4d1-7263-52d9c13c3418</t>
  </si>
  <si>
    <t>Oblivion Ventures</t>
  </si>
  <si>
    <t>http://oblivionvc.com</t>
  </si>
  <si>
    <t>88a3e7d0-13a4-e513-87c8-a2efe68f61c6</t>
  </si>
  <si>
    <t>OBLO</t>
  </si>
  <si>
    <t>http://www.oblo.biz/</t>
  </si>
  <si>
    <t>97dd908e-3e86-5e00-fe7e-dc8b78fbca96</t>
  </si>
  <si>
    <t>OBLO Living</t>
  </si>
  <si>
    <t>http://www.obloliving.com</t>
  </si>
  <si>
    <t>22684f83-f2c7-137e-e407-400302ea098f</t>
  </si>
  <si>
    <t>Obloco</t>
  </si>
  <si>
    <t>http://oblo.co</t>
  </si>
  <si>
    <t>4a23a4fb-b22e-9193-d0e3-a5a879c6b088</t>
  </si>
  <si>
    <t>Oblogi</t>
  </si>
  <si>
    <t>http://www.oblogi.com/</t>
  </si>
  <si>
    <t>25d3b90f-a3bd-994b-9532-cc138abe34dd</t>
  </si>
  <si>
    <t>Oblong Industries</t>
  </si>
  <si>
    <t>http://www.oblong.com</t>
  </si>
  <si>
    <t>49b3cbb1-c7af-8d73-0e6a-5d4c12575319</t>
  </si>
  <si>
    <t>Oblumi</t>
  </si>
  <si>
    <t>http://www.oblumi.com</t>
  </si>
  <si>
    <t>2618f588-d1b8-3101-f0b9-3aa6ede57984</t>
  </si>
  <si>
    <t>OBMedical</t>
  </si>
  <si>
    <t>http://www.obmedical.net/</t>
  </si>
  <si>
    <t>6cb35cc3-b258-3c56-a65f-b0a7a7a2becb</t>
  </si>
  <si>
    <t>OBN</t>
  </si>
  <si>
    <t>http://www.obn.org.uk</t>
  </si>
  <si>
    <t>3bc9676b-5c9e-ee5a-3c97-5617f43a1fc1</t>
  </si>
  <si>
    <t>obodo</t>
  </si>
  <si>
    <t>http://www.obodo.dk</t>
  </si>
  <si>
    <t>9798f3d3-9ecc-d518-7944-5918d84f3448</t>
  </si>
  <si>
    <t>OBOHR</t>
  </si>
  <si>
    <t>https://obohr.com</t>
  </si>
  <si>
    <t>1739297f-9ef6-8195-a368-69e7590e64f4</t>
  </si>
  <si>
    <t>Obolog</t>
  </si>
  <si>
    <t>http://www.obolog.com/</t>
  </si>
  <si>
    <t>59002f14-5028-69a6-b998-86516775096c</t>
  </si>
  <si>
    <t>Obongo</t>
  </si>
  <si>
    <t>http://www.obongo.com/</t>
  </si>
  <si>
    <t>458d91b7-0aea-189f-018c-98bcf8b6a940</t>
  </si>
  <si>
    <t>OBOOK</t>
  </si>
  <si>
    <t>http://www.obook.com</t>
  </si>
  <si>
    <t>7a629f5d-d294-5c57-8fbc-5509dfb05df6</t>
  </si>
  <si>
    <t>obopay</t>
  </si>
  <si>
    <t>http://obopay.com</t>
  </si>
  <si>
    <t>0d0e6ad3-41ff-d91f-9fb2-e37072f05850</t>
  </si>
  <si>
    <t>Obor Capital</t>
  </si>
  <si>
    <t>http://www.oborcapital.com/</t>
  </si>
  <si>
    <t>b0978a8a-1f6f-7fff-20d1-15fcd32af69c</t>
  </si>
  <si>
    <t>Oborot.ru</t>
  </si>
  <si>
    <t>http://oborot.ru/</t>
  </si>
  <si>
    <t>0aceeeac-f85f-2704-f872-83b12eb1390b</t>
  </si>
  <si>
    <t>Oborrow</t>
  </si>
  <si>
    <t>http://oborrow.com/</t>
  </si>
  <si>
    <t>08bac9e9-4fe6-56aa-7466-fe5335e8f044</t>
  </si>
  <si>
    <t>OBOS</t>
  </si>
  <si>
    <t>https://www.obos.no/</t>
  </si>
  <si>
    <t>05e60668-1b0d-abd8-7e83-c1fe58bbe275</t>
  </si>
  <si>
    <t>Obotritia Capital</t>
  </si>
  <si>
    <t>http://www.obotritia-capital.com/</t>
  </si>
  <si>
    <t>d05ed8d9-7cf1-aed5-9672-ebab61983d9a</t>
  </si>
  <si>
    <t>Oboulo.com</t>
  </si>
  <si>
    <t>http://www.oboulo.com</t>
  </si>
  <si>
    <t>3421c139-2601-7267-07ff-b9934241c133</t>
  </si>
  <si>
    <t>Obox Themes</t>
  </si>
  <si>
    <t>http://oboxthemes.com/</t>
  </si>
  <si>
    <t>65bf6acd-461d-827c-88d5-9851533708a4</t>
  </si>
  <si>
    <t>OBoxMedia</t>
  </si>
  <si>
    <t>http://www.oboxmedia.com</t>
  </si>
  <si>
    <t>fe95b166-7dc1-9a33-6cad-d68f652b73d8</t>
  </si>
  <si>
    <t>oboxo</t>
  </si>
  <si>
    <t>http://www.oboxo.com</t>
  </si>
  <si>
    <t>80c786ee-034e-fcf2-b00d-a5c52cb4b4bc</t>
  </si>
  <si>
    <t>OBr (Outsource Brazil)</t>
  </si>
  <si>
    <t>http://www.outsourcebrazil.com.br</t>
  </si>
  <si>
    <t>3585d366-8143-3462-b185-21d350ca73a4</t>
  </si>
  <si>
    <t>OBr Acceleration</t>
  </si>
  <si>
    <t>http://outsourcebrazil.com.br/en/program/</t>
  </si>
  <si>
    <t>e1e1c3f8-e8b8-6bce-0556-8994f2bcdbb7</t>
  </si>
  <si>
    <t>OBRA Incorporated</t>
  </si>
  <si>
    <t>http://obra.ph</t>
  </si>
  <si>
    <t>7e5e6eab-6220-c34a-0b63-669754e84d6d</t>
  </si>
  <si>
    <t>Obrary</t>
  </si>
  <si>
    <t>http://obrary.com</t>
  </si>
  <si>
    <t>3d1e95cc-ca15-1cfd-87ab-21a401384b97</t>
  </si>
  <si>
    <t>Obras Urbanas</t>
  </si>
  <si>
    <t>http://obrasurbanas.es</t>
  </si>
  <si>
    <t>4dafcd09-f14e-9c86-77fb-950d12a80dde</t>
  </si>
  <si>
    <t>Obrela Security Industries</t>
  </si>
  <si>
    <t>https://www.obrela.com</t>
  </si>
  <si>
    <t>eb8e0f3b-13a5-181b-c61d-7dd3907d07c7</t>
  </si>
  <si>
    <t>Obrerosoft (Pty) Ltd</t>
  </si>
  <si>
    <t>http://www.obrerosoft.com</t>
  </si>
  <si>
    <t>a948a33a-1f99-304c-ba9d-df4ecfdd1a76</t>
  </si>
  <si>
    <t>Obrij</t>
  </si>
  <si>
    <t>http://obrij.com#/melcowe</t>
  </si>
  <si>
    <t>8ee53949-d723-8622-70d1-9513505403b9</t>
  </si>
  <si>
    <t>OBRmerino</t>
  </si>
  <si>
    <t>http://www.obrmerino.com/</t>
  </si>
  <si>
    <t>1736c866-85b2-1e2b-f4a6-46dd9e0059e2</t>
  </si>
  <si>
    <t>Obrother</t>
  </si>
  <si>
    <t>http://obrothermusic.net</t>
  </si>
  <si>
    <t>1aeec9f9-445d-0da9-73f2-827713a2ef76</t>
  </si>
  <si>
    <t>OBS</t>
  </si>
  <si>
    <t>http://obs.com.au</t>
  </si>
  <si>
    <t>fa178498-86c2-e63b-09d0-6054b600da19</t>
  </si>
  <si>
    <t>OBS Labs</t>
  </si>
  <si>
    <t>http://www.obslabs.com/</t>
  </si>
  <si>
    <t>d27e7ec9-290d-eb92-010a-f448bd582b30</t>
  </si>
  <si>
    <t>Obscene Interactive</t>
  </si>
  <si>
    <t>http://www.obsceneinteractive.com</t>
  </si>
  <si>
    <t>b9361b0d-aca0-8278-f507-6f5e998d66b8</t>
  </si>
  <si>
    <t>Obscure</t>
  </si>
  <si>
    <t>http://obscure.pk</t>
  </si>
  <si>
    <t>5828288f-e4cf-e639-fdbc-d20bfb334cae</t>
  </si>
  <si>
    <t>Obsdeck Software</t>
  </si>
  <si>
    <t>https://obsdeck.com</t>
  </si>
  <si>
    <t>a0cd226b-098c-ed75-4acb-68f3bc998927</t>
  </si>
  <si>
    <t>Obsequiando</t>
  </si>
  <si>
    <t>http://www.obsequiando.com</t>
  </si>
  <si>
    <t>1da1aac1-2615-ce92-98b7-f30f3e608a5d</t>
  </si>
  <si>
    <t>Obsequio</t>
  </si>
  <si>
    <t>http://www.obsequ.io/</t>
  </si>
  <si>
    <t>f959aa5d-3509-2793-bb27-d5efc2f4d5d2</t>
  </si>
  <si>
    <t>Obserbot</t>
  </si>
  <si>
    <t>https://obserbot.com/</t>
  </si>
  <si>
    <t>b29d98d5-27ad-9970-0aae-d52370045b06</t>
  </si>
  <si>
    <t>Observa</t>
  </si>
  <si>
    <t>https://www.observanow.com</t>
  </si>
  <si>
    <t>d84444a9-f284-033e-0366-732b88a3dd9c</t>
  </si>
  <si>
    <t>Observable Networks</t>
  </si>
  <si>
    <t>http://obsrvbl.com</t>
  </si>
  <si>
    <t>c915ac2f-c3ff-1ba9-01f0-b9773201966b</t>
  </si>
  <si>
    <t>Observador</t>
  </si>
  <si>
    <t>http://observador.pt</t>
  </si>
  <si>
    <t>4fd79743-e07a-3d90-b8d5-2f080f00b8c7</t>
  </si>
  <si>
    <t>Observant</t>
  </si>
  <si>
    <t>http://www.observant.net/</t>
  </si>
  <si>
    <t>44b5ebb7-ac46-cf63-bc3a-a01706ebf922</t>
  </si>
  <si>
    <t>Observant Innovations</t>
  </si>
  <si>
    <t>http://www.observant-innovations.com</t>
  </si>
  <si>
    <t>135c1783-5981-98ee-e2c9-490ec733ff71</t>
  </si>
  <si>
    <t>Observatoire de Paris</t>
  </si>
  <si>
    <t>https://www.obspm.fr/</t>
  </si>
  <si>
    <t>341ac5b8-53fe-c281-1dc7-230b0983c016</t>
  </si>
  <si>
    <t>Observatoire OcÌÄå©anologique de Villefranche sur Mer</t>
  </si>
  <si>
    <t>http://www.obs-vlfr.fr</t>
  </si>
  <si>
    <t>5820ec31-ab62-cb1d-f937-30bf9685cdfd</t>
  </si>
  <si>
    <t>OBSERVATORY</t>
  </si>
  <si>
    <t>http://www.observatorypictures.com</t>
  </si>
  <si>
    <t>746d96d6-a413-e4c5-afc2-4006ad6ebef6</t>
  </si>
  <si>
    <t>Observatory Capital</t>
  </si>
  <si>
    <t>http://www.obcap.com</t>
  </si>
  <si>
    <t>e9707010-82f6-519a-d431-baf04e2b22b9</t>
  </si>
  <si>
    <t>Observatory Crest</t>
  </si>
  <si>
    <t>http://www.obcrest.com.au/</t>
  </si>
  <si>
    <t>13723a21-b188-ae0e-395e-cdb044f9ccff</t>
  </si>
  <si>
    <t>Observe Design</t>
  </si>
  <si>
    <t>http://www.observedesign.in</t>
  </si>
  <si>
    <t>37eac4c4-306a-1374-925e-69f15829d46d</t>
  </si>
  <si>
    <t>Observe Medical</t>
  </si>
  <si>
    <t>http://observemedical.com</t>
  </si>
  <si>
    <t>02f256fb-8aba-4384-9efb-d9bb57ab7b21</t>
  </si>
  <si>
    <t>ObserveIT</t>
  </si>
  <si>
    <t>http://www.observeit.com</t>
  </si>
  <si>
    <t>a38c9480-05c2-9182-b553-fc2f20af1702</t>
  </si>
  <si>
    <t>ObservePoint, Inc.</t>
  </si>
  <si>
    <t>http://www.observepoint.com</t>
  </si>
  <si>
    <t>cbfe6533-8f51-52e0-35f3-da3462b7545a</t>
  </si>
  <si>
    <t>Observer</t>
  </si>
  <si>
    <t>fa59f798-fc53-f193-92cc-8534103906ab</t>
  </si>
  <si>
    <t>http://observerapp.com</t>
  </si>
  <si>
    <t>8665d19c-c39a-8d48-f901-4bc5cc228b0a</t>
  </si>
  <si>
    <t>Observer Capital</t>
  </si>
  <si>
    <t>http://www.observercap.com</t>
  </si>
  <si>
    <t>00111dc1-9232-7c60-5663-926ab40b1424</t>
  </si>
  <si>
    <t>Observer Solutions</t>
  </si>
  <si>
    <t>http://observerintelligence.com/</t>
  </si>
  <si>
    <t>42dd4909-3bbc-5bf9-cead-01b5d7f5d8a2</t>
  </si>
  <si>
    <t>Observit</t>
  </si>
  <si>
    <t>http://www.observit.se</t>
  </si>
  <si>
    <t>532b9224-8621-4768-31e9-7c596118dbb0</t>
  </si>
  <si>
    <t>Observnt</t>
  </si>
  <si>
    <t>https://observnt.com</t>
  </si>
  <si>
    <t>44192f47-daf2-3e23-cc6a-4552672823af</t>
  </si>
  <si>
    <t>Observo</t>
  </si>
  <si>
    <t>http://observo.biz</t>
  </si>
  <si>
    <t>600db35f-0d35-32f7-0561-608215985185</t>
  </si>
  <si>
    <t>ObserVR</t>
  </si>
  <si>
    <t>http://www.observr.tech</t>
  </si>
  <si>
    <t>ebfb8c2b-15cb-e8c8-6b9f-8d3fc69b9de0</t>
  </si>
  <si>
    <t>Observu</t>
  </si>
  <si>
    <t>http://observu.com</t>
  </si>
  <si>
    <t>ae3b03a5-38bb-0f31-7d02-0853f44dd424</t>
  </si>
  <si>
    <t>Obsess</t>
  </si>
  <si>
    <t>http://www.obsessvr.com/</t>
  </si>
  <si>
    <t>c91fe1a5-8a85-ed7b-1a9a-b825d0278416</t>
  </si>
  <si>
    <t>Obsessed TV</t>
  </si>
  <si>
    <t>http://obsessedtv.com</t>
  </si>
  <si>
    <t>3c2e98b8-043d-9c57-bfbf-e71336b3bdb4</t>
  </si>
  <si>
    <t>Obsession</t>
  </si>
  <si>
    <t>http://www.obsessionfoods.in</t>
  </si>
  <si>
    <t>2c72e9c1-a7a7-7ced-01d1-6076dc9bc059</t>
  </si>
  <si>
    <t>Obsessive Coders</t>
  </si>
  <si>
    <t>http://www.obsessivecoders.com</t>
  </si>
  <si>
    <t>6e5a1cb6-b683-7b29-e2c3-3565d850b629</t>
  </si>
  <si>
    <t>Obsessive Ink</t>
  </si>
  <si>
    <t>http://www.obsessiveink.com</t>
  </si>
  <si>
    <t>f89207b8-2335-5ec3-ccf8-4c8e74547ed5</t>
  </si>
  <si>
    <t>Obsessive Web</t>
  </si>
  <si>
    <t>http://www.obsessiveweb.com</t>
  </si>
  <si>
    <t>d40dbb76-e187-1fed-660c-d6dd58b39bc3</t>
  </si>
  <si>
    <t>Obsessory</t>
  </si>
  <si>
    <t>http://www.obsessory.com</t>
  </si>
  <si>
    <t>198d5dba-586b-94e6-9ac1-efb2f96d3621</t>
  </si>
  <si>
    <t>ObsEva</t>
  </si>
  <si>
    <t>http://obseva.com</t>
  </si>
  <si>
    <t>04f184e7-efd4-a85f-3639-f1802fa06a21</t>
  </si>
  <si>
    <t>obSheet.org</t>
  </si>
  <si>
    <t>http://www.jobsheet.org</t>
  </si>
  <si>
    <t>23fb25b8-f359-63f9-de53-b7a1a83a71da</t>
  </si>
  <si>
    <t>Obsidian</t>
  </si>
  <si>
    <t>https://www.obsidian.net</t>
  </si>
  <si>
    <t>31d95f2c-ed49-0bbb-5826-cdfabead50bb</t>
  </si>
  <si>
    <t>Obsidian Dynamics</t>
  </si>
  <si>
    <t>http://www.obsidiandynamics.com</t>
  </si>
  <si>
    <t>c34ca3a2-46dc-076d-f312-2134bc47a17e</t>
  </si>
  <si>
    <t>Obsidian Entertainment</t>
  </si>
  <si>
    <t>http://www.obsidian.net/</t>
  </si>
  <si>
    <t>6d14a4d3-a76c-9cfa-ca12-8ec8d704f1f8</t>
  </si>
  <si>
    <t>Obsidian Exchange</t>
  </si>
  <si>
    <t>http://obsidianexchange.com/</t>
  </si>
  <si>
    <t>2423b6f9-df26-a273-79a9-ef5dee5b0820</t>
  </si>
  <si>
    <t>Obsidian Health</t>
  </si>
  <si>
    <t>http://obsidianhealth.co.za/</t>
  </si>
  <si>
    <t>bd794778-0e07-0ce9-278d-83f03eb66078</t>
  </si>
  <si>
    <t>Obsidian Networks</t>
  </si>
  <si>
    <t>http://www.obsidian-networks.co.uk</t>
  </si>
  <si>
    <t>921ad279-4899-c4d6-68b1-3a3739a70b01</t>
  </si>
  <si>
    <t>Obsidian Security</t>
  </si>
  <si>
    <t>https://www.obsidiansecurity.com/</t>
  </si>
  <si>
    <t>029ca7de-5bcb-3905-0c28-eecd5a073136</t>
  </si>
  <si>
    <t>Obsidian Software</t>
  </si>
  <si>
    <t>http://www.obsidiansoft.com</t>
  </si>
  <si>
    <t>c02a1cb1-1c82-950d-2c6d-9b8c6fc75c0b</t>
  </si>
  <si>
    <t>Obsidian Solutions</t>
  </si>
  <si>
    <t>http://www.obsidiansi.com/</t>
  </si>
  <si>
    <t>0d3fe93b-ebbf-4bfe-7cdb-d18ccf9cfeac</t>
  </si>
  <si>
    <t>Obsidian Strategics</t>
  </si>
  <si>
    <t>http://www.obsidianresearch.com</t>
  </si>
  <si>
    <t>329b9b70-9e31-c4a9-0cba-c0321bb83929</t>
  </si>
  <si>
    <t>Obsidian Systems</t>
  </si>
  <si>
    <t>https://obsidian.systems</t>
  </si>
  <si>
    <t>1dd9784f-3118-125f-34b2-7a548bbc6bcb</t>
  </si>
  <si>
    <t>Obsorb</t>
  </si>
  <si>
    <t>http://obsorb.com</t>
  </si>
  <si>
    <t>b3fb3d25-ddc7-fbe3-4f7b-cae0b1efc51c</t>
  </si>
  <si>
    <t>OBSS</t>
  </si>
  <si>
    <t>http://obss.com.tr</t>
  </si>
  <si>
    <t>5d44e04b-a040-0b80-539d-58468fb0236c</t>
  </si>
  <si>
    <t>Obsso</t>
  </si>
  <si>
    <t>http://obsso.com/</t>
  </si>
  <si>
    <t>1aa73324-3319-5c68-f7a9-f91b2644fb0d</t>
  </si>
  <si>
    <t>ObsteCare</t>
  </si>
  <si>
    <t>http://www.obstecare.com/</t>
  </si>
  <si>
    <t>86459ec8-b0b9-ae22-444d-f7edc3c1a959</t>
  </si>
  <si>
    <t>Obsurvey</t>
  </si>
  <si>
    <t>http://obsurvey.com</t>
  </si>
  <si>
    <t>2a984db1-9c63-de11-bf04-4f5e1fcb64c4</t>
  </si>
  <si>
    <t>Obtala Resources</t>
  </si>
  <si>
    <t>http://www.obtala.com</t>
  </si>
  <si>
    <t>2746f031-5af6-1764-74e4-94a420be6056</t>
  </si>
  <si>
    <t>ObTech</t>
  </si>
  <si>
    <t>http://www.obtech.com.my</t>
  </si>
  <si>
    <t>87bb792e-dcc9-7fb4-97ba-9de420a808a4</t>
  </si>
  <si>
    <t>Obtem</t>
  </si>
  <si>
    <t>http://obtem.com</t>
  </si>
  <si>
    <t>c3ae2ffb-2bbb-f242-b6eb-a2443d9fcc66</t>
  </si>
  <si>
    <t>Obtiva</t>
  </si>
  <si>
    <t>http://www.obtiva.com</t>
  </si>
  <si>
    <t>65de78a0-4ba5-82bc-5af2-9618974e8213</t>
  </si>
  <si>
    <t>Obtuse Learning</t>
  </si>
  <si>
    <t>http://obtuse.co.in/</t>
  </si>
  <si>
    <t>ae35dfea-38b2-4f3c-654f-0f09a21150e5</t>
  </si>
  <si>
    <t>Obuniazer Solutions, LLC</t>
  </si>
  <si>
    <t>http://www.obunia.com</t>
  </si>
  <si>
    <t>b6be501e-0523-a4dd-9700-6c9282322a62</t>
  </si>
  <si>
    <t>Obunsha</t>
  </si>
  <si>
    <t>https://www.obunsha.co.jp/</t>
  </si>
  <si>
    <t>12b2ffb4-d544-f70a-d3b2-c59e0364036f</t>
  </si>
  <si>
    <t>Obushu</t>
  </si>
  <si>
    <t>http://obushu.com</t>
  </si>
  <si>
    <t>ed4a9c04-398f-dc30-d4ae-74224290ed42</t>
  </si>
  <si>
    <t>Obuu</t>
  </si>
  <si>
    <t>http://www.obuu.es</t>
  </si>
  <si>
    <t>440b7146-5c7a-f4e4-d99f-11c6563ff771</t>
  </si>
  <si>
    <t>Obviam</t>
  </si>
  <si>
    <t>http://www.obviam.ch/</t>
  </si>
  <si>
    <t>e1c5c793-dd89-5aba-6de4-11b4b9e26e2e</t>
  </si>
  <si>
    <t>Obvious Engineering</t>
  </si>
  <si>
    <t>http://obviousengine.com</t>
  </si>
  <si>
    <t>73aa9a45-6715-4f98-64f2-224a3b6fb00a</t>
  </si>
  <si>
    <t>Obvious Software</t>
  </si>
  <si>
    <t>http://www.gathr.co.nz</t>
  </si>
  <si>
    <t>89b1b850-9b8e-cd52-1430-551dc97e5f56</t>
  </si>
  <si>
    <t>Obvious Ventures</t>
  </si>
  <si>
    <t>http://www.obvious.com/</t>
  </si>
  <si>
    <t>fb65162a-92a8-06d0-387e-42f53bf52ca3</t>
  </si>
  <si>
    <t>Obvious.io</t>
  </si>
  <si>
    <t>http://www.obvious.io</t>
  </si>
  <si>
    <t>46948152-93aa-c1fd-0387-38bc74f2468d</t>
  </si>
  <si>
    <t>Obviousidea</t>
  </si>
  <si>
    <t>http://www.obviousidea.com</t>
  </si>
  <si>
    <t>0a3bc5f1-c1c8-b79f-9353-97103dea0763</t>
  </si>
  <si>
    <t>Obviously</t>
  </si>
  <si>
    <t>http://obvious.ly</t>
  </si>
  <si>
    <t>0f9315fe-3863-73fd-9871-951131da2379</t>
  </si>
  <si>
    <t>Obvius</t>
  </si>
  <si>
    <t>http://www.obvius.com</t>
  </si>
  <si>
    <t>b6ba02b6-5d8b-8aba-f16a-5028dfb3a9ce</t>
  </si>
  <si>
    <t>OBX Boatworks</t>
  </si>
  <si>
    <t>http://www.obx-boatworks.com</t>
  </si>
  <si>
    <t>25f957cf-7076-f291-02b7-e2cfe3009c52</t>
  </si>
  <si>
    <t>OBX Computing Corporation</t>
  </si>
  <si>
    <t>http://www.obxcc.com</t>
  </si>
  <si>
    <t>218c5d10-476d-99c1-0981-4a48b3ff9e47</t>
  </si>
  <si>
    <t>Obx Service Outer Banks Askew Plumbing</t>
  </si>
  <si>
    <t>http://www.obxservice.com</t>
  </si>
  <si>
    <t>81070bdd-3f9a-f094-79bd-3bb8fc708173</t>
  </si>
  <si>
    <t>OC Designs Online</t>
  </si>
  <si>
    <t>http://www.ocdesignsonline.com/</t>
  </si>
  <si>
    <t>a1f1d5a3-2c64-c471-8a2f-840f14eb7c25</t>
  </si>
  <si>
    <t>OC Hackerz</t>
  </si>
  <si>
    <t>http://test.ochackerz.com/wordpress/</t>
  </si>
  <si>
    <t>2c783597-be41-d02c-a042-0eb0eacfa7e0</t>
  </si>
  <si>
    <t>OC Hair &amp; Nail Studio</t>
  </si>
  <si>
    <t>http://www.ochairandnailstudio.com</t>
  </si>
  <si>
    <t>2fcf5d70-40a3-5e32-3529-4e1b30683d80</t>
  </si>
  <si>
    <t>OC Home Net</t>
  </si>
  <si>
    <t>http://ochomenet.com</t>
  </si>
  <si>
    <t>10cc6e1c-f69d-7e51-300e-de39e080be40</t>
  </si>
  <si>
    <t>OC Native Media</t>
  </si>
  <si>
    <t>http://www.ocnative.com</t>
  </si>
  <si>
    <t>71f5ef17-2567-d8b5-0ea8-15b8cc761436</t>
  </si>
  <si>
    <t>OC Radar</t>
  </si>
  <si>
    <t>http://ocradar.com</t>
  </si>
  <si>
    <t>433f367a-147b-9e0a-533a-ac114015bf72</t>
  </si>
  <si>
    <t>OC Robotics</t>
  </si>
  <si>
    <t>http://www.ocrobotics.com/</t>
  </si>
  <si>
    <t>b41ccfac-bfe5-37f3-cd0f-1704c75cd780</t>
  </si>
  <si>
    <t>OC Tech Alliance</t>
  </si>
  <si>
    <t>http://www.octechalliance.com/</t>
  </si>
  <si>
    <t>7e3c3864-f85c-aba6-2575-b825dd5bd309</t>
  </si>
  <si>
    <t>OC Tech Happy Hour</t>
  </si>
  <si>
    <t>http://www.meetup.com/oc-tech-happy-hour</t>
  </si>
  <si>
    <t>8c6f637c-00f5-133a-7da0-6ec99183b96c</t>
  </si>
  <si>
    <t>OC Transpo Corporation</t>
  </si>
  <si>
    <t>http://octranspo1.com</t>
  </si>
  <si>
    <t>2d9cf116-3ea7-ad1c-c57e-2992c2aeca58</t>
  </si>
  <si>
    <t>OC Veterinary Medical Center</t>
  </si>
  <si>
    <t>http://www.ocvetmedcenter.com/</t>
  </si>
  <si>
    <t>b8a4187e-8772-d93b-b3b1-cb2727b45bf9</t>
  </si>
  <si>
    <t>OC Weekly</t>
  </si>
  <si>
    <t>http://www.ocweekly.com/</t>
  </si>
  <si>
    <t>d09a3217-0da0-695a-beaf-1624ed77a506</t>
  </si>
  <si>
    <t>OC'LIANE</t>
  </si>
  <si>
    <t>http://www.ocliane.com</t>
  </si>
  <si>
    <t>fd74f741-464d-8fb3-d8e8-e67b91e1c3c1</t>
  </si>
  <si>
    <t>OC&amp;C Strategy Consultants</t>
  </si>
  <si>
    <t>http://www.occstrategy.com</t>
  </si>
  <si>
    <t>a7e84fb1-aad4-4514-7a29-4086d9bcf3ce</t>
  </si>
  <si>
    <t>OC3 Entertainment</t>
  </si>
  <si>
    <t>https://www.facefx.com</t>
  </si>
  <si>
    <t>d87743de-618b-1f32-ff16-06d4b3d89106</t>
  </si>
  <si>
    <t>OCA</t>
  </si>
  <si>
    <t>https://www.oca.com.ar/</t>
  </si>
  <si>
    <t>174dcf7a-e878-c057-2025-5ee1b7c8ce76</t>
  </si>
  <si>
    <t>Oca Carioca</t>
  </si>
  <si>
    <t>http://ocacarioca.com.br</t>
  </si>
  <si>
    <t>a717fa3a-69b7-7b03-264b-15a933b2c3ab</t>
  </si>
  <si>
    <t>OCA Ventures</t>
  </si>
  <si>
    <t>http://www.ocaventures.com</t>
  </si>
  <si>
    <t>1abee821-aced-5471-0748-18a2ea518654</t>
  </si>
  <si>
    <t>OCAB</t>
  </si>
  <si>
    <t>http://www.ocab.com.br</t>
  </si>
  <si>
    <t>5a430ce3-4cc5-ac18-3eff-6e23de1ca0da</t>
  </si>
  <si>
    <t>OCAD University</t>
  </si>
  <si>
    <t>http://www.ocad.ca</t>
  </si>
  <si>
    <t>00b80277-7e7a-fd46-e87c-bd5444424eca</t>
  </si>
  <si>
    <t>Ocado</t>
  </si>
  <si>
    <t>http://www.ocado.com</t>
  </si>
  <si>
    <t>8e5eee62-6cde-2ae6-1894-9cc383d39115</t>
  </si>
  <si>
    <t>Ocado Technology</t>
  </si>
  <si>
    <t>http://www.ocadotechnology.com/</t>
  </si>
  <si>
    <t>286edd19-9b36-c5ec-77a5-7cf0d39fb536</t>
  </si>
  <si>
    <t>Ocala</t>
  </si>
  <si>
    <t>http://ocalacep.com/</t>
  </si>
  <si>
    <t>95b90e8b-890e-ff89-9b4d-b21b28d7cf85</t>
  </si>
  <si>
    <t>Ocala Used Cars</t>
  </si>
  <si>
    <t>http://ocalausedcars.com</t>
  </si>
  <si>
    <t>973eef1e-5255-fa92-d252-84738633b4f3</t>
  </si>
  <si>
    <t>OcalaWebPros Priting Services</t>
  </si>
  <si>
    <t>http://printing.ocalawebpros.com</t>
  </si>
  <si>
    <t>dfa04ed1-1052-2842-0a61-2e489e2ea955</t>
  </si>
  <si>
    <t>OCAM ACCESSORIES</t>
  </si>
  <si>
    <t>http://www.ocamindustries.com.au/</t>
  </si>
  <si>
    <t>2a71c7d5-cc72-63c4-c461-be4e14328447</t>
  </si>
  <si>
    <t>OCaml</t>
  </si>
  <si>
    <t>http://ocaml.org/</t>
  </si>
  <si>
    <t>82dbba98-8b09-0d4a-765c-71ff86fac026</t>
  </si>
  <si>
    <t>Ocapi</t>
  </si>
  <si>
    <t>http://www.ocapi.com.br</t>
  </si>
  <si>
    <t>42c4f30b-dbe9-a6ab-3dcc-bc91dffd448e</t>
  </si>
  <si>
    <t>Ocapo</t>
  </si>
  <si>
    <t>http://ocapoworldwide.com</t>
  </si>
  <si>
    <t>8a3bfdb9-c073-3c2e-352f-1a13189fbf07</t>
  </si>
  <si>
    <t>Ocarina Networks</t>
  </si>
  <si>
    <t>http://ocarinanetworks.com</t>
  </si>
  <si>
    <t>bac9f462-bf45-6500-c44d-fb46026be4e3</t>
  </si>
  <si>
    <t>OCAS AS</t>
  </si>
  <si>
    <t>http://www.ocas.no</t>
  </si>
  <si>
    <t>8624895a-373a-8294-de16-53fc264aad5e</t>
  </si>
  <si>
    <t>OCAS Ventures</t>
  </si>
  <si>
    <t>http://www.ocasventures.com</t>
  </si>
  <si>
    <t>903afa21-d57c-76a3-972c-ebb0f7c4a366</t>
  </si>
  <si>
    <t>Ocaso</t>
  </si>
  <si>
    <t>http://www.ocaso.co.uk</t>
  </si>
  <si>
    <t>ef7b388c-c8f1-a169-7983-7075336a5067</t>
  </si>
  <si>
    <t>OCAST</t>
  </si>
  <si>
    <t>http://www.ok.gov/ocast</t>
  </si>
  <si>
    <t>4e16a629-8079-470d-400a-dbd6d96bb3c2</t>
  </si>
  <si>
    <t>Ocast</t>
  </si>
  <si>
    <t>https://ocast.com/sv</t>
  </si>
  <si>
    <t>575f7142-96ab-a3fa-fb52-2818a9e54a2c</t>
  </si>
  <si>
    <t>Ocasta</t>
  </si>
  <si>
    <t>https://ocasta.com</t>
  </si>
  <si>
    <t>a74af6db-9cb4-8df2-98a4-efcfca293e38</t>
  </si>
  <si>
    <t>Ocasta Labs</t>
  </si>
  <si>
    <t>http://www.ocastalabs.com</t>
  </si>
  <si>
    <t>6d669b62-5bf3-7ee3-9f27-1b7276e53c66</t>
  </si>
  <si>
    <t>Ocat</t>
  </si>
  <si>
    <t>http://www.ocatnet.com/</t>
  </si>
  <si>
    <t>c2fd9f17-33b5-807e-f029-1cb60e2d3857</t>
  </si>
  <si>
    <t>Ocata Therapeutics</t>
  </si>
  <si>
    <t>https://www.ocata.com</t>
  </si>
  <si>
    <t>a38f5ea0-2101-329b-44b0-ada43b2727e0</t>
  </si>
  <si>
    <t>Ocator</t>
  </si>
  <si>
    <t>http://www.ocator.com</t>
  </si>
  <si>
    <t>b041c0db-84d0-c142-d370-7dc974d5a71f</t>
  </si>
  <si>
    <t>OCAU</t>
  </si>
  <si>
    <t>http://overclockers.com.au/</t>
  </si>
  <si>
    <t>07d4c3f9-5a7e-aa3a-5faa-58de08b601a1</t>
  </si>
  <si>
    <t>OCBC Accelerator</t>
  </si>
  <si>
    <t>http://theopenvaultatocbc.com/</t>
  </si>
  <si>
    <t>3002b2bc-796f-e22e-2c46-19936e216df9</t>
  </si>
  <si>
    <t>OCBC Bank of Singapore</t>
  </si>
  <si>
    <t>http://www.ocbc.com</t>
  </si>
  <si>
    <t>e48a77c4-26f3-5ed9-34fe-d5b1c6e50c50</t>
  </si>
  <si>
    <t>OCC</t>
  </si>
  <si>
    <t>http://www.theocc.com</t>
  </si>
  <si>
    <t>7a38393d-0940-5d53-ba35-6f427161fa49</t>
  </si>
  <si>
    <t>OCC Lasik</t>
  </si>
  <si>
    <t>http://occlasik.ca/</t>
  </si>
  <si>
    <t>d0b963f6-11fc-7e03-10b7-063d3bb5d4d9</t>
  </si>
  <si>
    <t>Occa Design Studio Ltd</t>
  </si>
  <si>
    <t>http://www.occa-design.com</t>
  </si>
  <si>
    <t>eef2c56b-0a9b-fb01-bfe1-b41bc19650c2</t>
  </si>
  <si>
    <t>Occam Capital</t>
  </si>
  <si>
    <t>http://www.occamcapital.com</t>
  </si>
  <si>
    <t>a4828035-4b89-8299-530c-df09b365fec4</t>
  </si>
  <si>
    <t>Occam Creative</t>
  </si>
  <si>
    <t>http://www.occamcreative.com</t>
  </si>
  <si>
    <t>450f0128-0262-84d3-b70e-89524fec8c24</t>
  </si>
  <si>
    <t>Occam DM</t>
  </si>
  <si>
    <t>http://www.occam-dm.com</t>
  </si>
  <si>
    <t>47123a07-2cf2-4d42-a20a-68c196e47f14</t>
  </si>
  <si>
    <t>Occam Group</t>
  </si>
  <si>
    <t>http://www.occamgroup.com/</t>
  </si>
  <si>
    <t>a9ab0c54-9de8-d648-d90e-6945caeea5f4</t>
  </si>
  <si>
    <t>Occam International Holdings</t>
  </si>
  <si>
    <t>http://www.occaminternational.com/</t>
  </si>
  <si>
    <t>79a4b4f7-5cfa-dfbe-442b-400b6477d660</t>
  </si>
  <si>
    <t>Occam Networks</t>
  </si>
  <si>
    <t>http://www.occamnetworks.com</t>
  </si>
  <si>
    <t>39eba055-ed19-3a61-eab9-62f06b6da764</t>
  </si>
  <si>
    <t>Occam Pharma</t>
  </si>
  <si>
    <t>http://occamhealth.com</t>
  </si>
  <si>
    <t>54883811-68ae-db64-c7d6-80f208916c24</t>
  </si>
  <si>
    <t>Occam Resolutions</t>
  </si>
  <si>
    <t>http://www.occamresolutions.com</t>
  </si>
  <si>
    <t>9d443a61-27c7-e197-100a-c6d7abd16412</t>
  </si>
  <si>
    <t>Occam Venture Capital</t>
  </si>
  <si>
    <t>http://www.occamventures.com/</t>
  </si>
  <si>
    <t>c7bf3642-fbc7-32ca-5bf8-6b5187435fef</t>
  </si>
  <si>
    <t>Occam's Razor LLC</t>
  </si>
  <si>
    <t>http://www.occamllc.net</t>
  </si>
  <si>
    <t>740d7b09-9c86-d2b7-15a3-156f482d65ea</t>
  </si>
  <si>
    <t>Occams Business Research</t>
  </si>
  <si>
    <t>http://www.occamsresearch.com</t>
  </si>
  <si>
    <t>893cb1b1-f4f2-8521-108d-29fe1aa9dcd2</t>
  </si>
  <si>
    <t>Occams Creative Technologies</t>
  </si>
  <si>
    <t>http://occams-ct.com</t>
  </si>
  <si>
    <t>7706fa31-cdb6-9e4c-fa8a-3dba51660e4b</t>
  </si>
  <si>
    <t>Occamy Games</t>
  </si>
  <si>
    <t>http://www.occamygames.com</t>
  </si>
  <si>
    <t>ed68c717-7ec4-4864-1be8-71d8ab111af9</t>
  </si>
  <si>
    <t>OccamzRazor (Razor, Inc.)</t>
  </si>
  <si>
    <t>https://www.occamzrazor.com/</t>
  </si>
  <si>
    <t>3b30614f-05de-66be-25d4-a659148f11c8</t>
  </si>
  <si>
    <t>Occano</t>
  </si>
  <si>
    <t>https://www.stadium.se</t>
  </si>
  <si>
    <t>d5798e08-2944-fbb6-06d4-eb040b270380</t>
  </si>
  <si>
    <t>Occasi.com</t>
  </si>
  <si>
    <t>http://www.occasi.com</t>
  </si>
  <si>
    <t>33d47345-e4b6-2445-1a57-1237588d1bd6</t>
  </si>
  <si>
    <t>Occasio</t>
  </si>
  <si>
    <t>http://www.occasio.fi/</t>
  </si>
  <si>
    <t>7533fa53-a03e-89dd-a305-6c604a06f64a</t>
  </si>
  <si>
    <t>Occasion</t>
  </si>
  <si>
    <t>http://www.getoccasion.com</t>
  </si>
  <si>
    <t>06c5bdef-6a60-e1f4-0541-0e05ace3feb1</t>
  </si>
  <si>
    <t>Occasion Advisor</t>
  </si>
  <si>
    <t>http://occasionadvisor.com/</t>
  </si>
  <si>
    <t>494dc4db-956a-e0ce-00dd-6b04ebdf8abe</t>
  </si>
  <si>
    <t>Occasion4u</t>
  </si>
  <si>
    <t>http://cart.occasion4u.co.uk</t>
  </si>
  <si>
    <t>318fbbe4-2627-dfce-b036-1180c70ee555</t>
  </si>
  <si>
    <t>Occasional Butler</t>
  </si>
  <si>
    <t>http://www.occasionalbutler.com</t>
  </si>
  <si>
    <t>915072fb-1737-b172-c5d0-ca52c3582117</t>
  </si>
  <si>
    <t>OccasionGenius</t>
  </si>
  <si>
    <t>http://occasiongenius.com/</t>
  </si>
  <si>
    <t>bbfc61a6-1e77-4c30-13ec-bbed458d78f5</t>
  </si>
  <si>
    <t>Occasions Nigeria</t>
  </si>
  <si>
    <t>http://www.occasions.ng</t>
  </si>
  <si>
    <t>c83f938b-7629-c8e8-0b40-8694bdfc87b8</t>
  </si>
  <si>
    <t>Occentus Network</t>
  </si>
  <si>
    <t>http://www.occentus.net</t>
  </si>
  <si>
    <t>3d92544c-b411-ccba-8fde-ab053aa37e14</t>
  </si>
  <si>
    <t>Occi</t>
  </si>
  <si>
    <t>http://www.occi.io</t>
  </si>
  <si>
    <t>68edd5e7-47ae-9f92-8a70-db60b8c3cf97</t>
  </si>
  <si>
    <t>Occident Group</t>
  </si>
  <si>
    <t>http://www.occident.group</t>
  </si>
  <si>
    <t>bf45229b-7f47-8d48-b07c-ec5ab44b0dac</t>
  </si>
  <si>
    <t>Occidental Argentina Exploration and Production</t>
  </si>
  <si>
    <t>http://www.oxy.com</t>
  </si>
  <si>
    <t>da34e968-6d4b-5d5c-5580-bd1da417f2d1</t>
  </si>
  <si>
    <t>Occidental Chemical Chile Limitada</t>
  </si>
  <si>
    <t>http://www.oxychile.cl</t>
  </si>
  <si>
    <t>cd4e249e-fa0c-989f-b9d6-eebe5f38bdad</t>
  </si>
  <si>
    <t>Occidental Chemical Corporation</t>
  </si>
  <si>
    <t>c3c897a6-03c8-2150-a334-a72af16f1863</t>
  </si>
  <si>
    <t>Occidental College</t>
  </si>
  <si>
    <t>http://www.oxy.edu/</t>
  </si>
  <si>
    <t>0541db5c-e83c-67e6-5ccf-dc77fe9892a4</t>
  </si>
  <si>
    <t>Occidental Hotels &amp; Resorts</t>
  </si>
  <si>
    <t>http://www.occidentalhotels.com</t>
  </si>
  <si>
    <t>9509565a-0caf-7bc2-b702-226fac83e62b</t>
  </si>
  <si>
    <t>Occidental Petroleum Corporation</t>
  </si>
  <si>
    <t>http://www.oxy.com/pages/home.aspx</t>
  </si>
  <si>
    <t>dba606d8-3d21-1bdb-a6ee-78db6a430b55</t>
  </si>
  <si>
    <t>Occipital</t>
  </si>
  <si>
    <t>http://www.occipital.com</t>
  </si>
  <si>
    <t>0624f7c5-f231-13e0-d4b1-03e96204bdf6</t>
  </si>
  <si>
    <t>Occlutech</t>
  </si>
  <si>
    <t>http://www.occlutech.com</t>
  </si>
  <si>
    <t>98b6edeb-aa0b-5b83-5182-d7469d08212b</t>
  </si>
  <si>
    <t>Occly</t>
  </si>
  <si>
    <t>http://www.occly.com/</t>
  </si>
  <si>
    <t>4c7050e5-77ce-dc6b-a1db-c201fbf566d1</t>
  </si>
  <si>
    <t>OCCmundial</t>
  </si>
  <si>
    <t>http://www.occ.com.mx</t>
  </si>
  <si>
    <t>d5ab6201-7f21-07d0-7113-1d20fed81ea9</t>
  </si>
  <si>
    <t>OCCO Gaming</t>
  </si>
  <si>
    <t>http://www.occo.us/</t>
  </si>
  <si>
    <t>122d4c22-0c57-3613-fd3a-a0284d7387db</t>
  </si>
  <si>
    <t>Occu lt Labs</t>
  </si>
  <si>
    <t>http://occultlabs.com/</t>
  </si>
  <si>
    <t>0b138ceb-de07-4782-1cc7-70f11b9ccf07</t>
  </si>
  <si>
    <t>Occulee</t>
  </si>
  <si>
    <t>https://www.occulee.com/</t>
  </si>
  <si>
    <t>c568c8f2-b736-37a6-61e4-ed93aa2d7df4</t>
  </si>
  <si>
    <t>Occupational Health Research</t>
  </si>
  <si>
    <t>http://www.systoc.com</t>
  </si>
  <si>
    <t>14d822e7-01f2-e37c-7880-1845ada92efe</t>
  </si>
  <si>
    <t>Occupational Health Staffing</t>
  </si>
  <si>
    <t>http://www.ohstaffing.co.uk</t>
  </si>
  <si>
    <t>3dc6ea79-1f37-51dc-b925-8c21b1c35ce9</t>
  </si>
  <si>
    <t>Occupational Safety Solutions - SWMS</t>
  </si>
  <si>
    <t>http://www.occupational-safety.com.au</t>
  </si>
  <si>
    <t>19754094-889d-f3a4-ad4a-b5b192eb0f09</t>
  </si>
  <si>
    <t>Occupational Training Services Inc</t>
  </si>
  <si>
    <t>http://www.ots-sdchc.org/</t>
  </si>
  <si>
    <t>eefe6fc1-e201-75d4-7e72-929aadcab12b</t>
  </si>
  <si>
    <t>Occupie</t>
  </si>
  <si>
    <t>http://occupie.kr</t>
  </si>
  <si>
    <t>ab80f77a-0bc5-c8e7-0494-8cd1d7922f7d</t>
  </si>
  <si>
    <t>occupo GmbH</t>
  </si>
  <si>
    <t>http://www.cli-care.com</t>
  </si>
  <si>
    <t>d00a14dd-e083-7a76-58e3-b342a0808ac9</t>
  </si>
  <si>
    <t>Occupy.com</t>
  </si>
  <si>
    <t>http://www.occupy.com</t>
  </si>
  <si>
    <t>fff54d14-83b2-161e-de5e-e788c87055af</t>
  </si>
  <si>
    <t>Occupy.here</t>
  </si>
  <si>
    <t>http://occupyhere.org</t>
  </si>
  <si>
    <t>281eeed7-9714-aac6-c689-4a1a4662cef0</t>
  </si>
  <si>
    <t>OccupyWallSt</t>
  </si>
  <si>
    <t>http://occupywallst.org</t>
  </si>
  <si>
    <t>18afa4fb-593a-a6bc-ccff-fbe1df1cf288</t>
  </si>
  <si>
    <t>Occur</t>
  </si>
  <si>
    <t>https://occur.la</t>
  </si>
  <si>
    <t>3d5bda68-0eea-92e2-9f7b-d1a32625be52</t>
  </si>
  <si>
    <t>OccuRx</t>
  </si>
  <si>
    <t>http://www.occurx.com/</t>
  </si>
  <si>
    <t>cae5bcd8-0ec8-0edf-2afb-a7321b35e665</t>
  </si>
  <si>
    <t>OccuSystem Services</t>
  </si>
  <si>
    <t>http://www.occusystem.com</t>
  </si>
  <si>
    <t>6c07d157-e94f-974a-d154-9b658c263548</t>
  </si>
  <si>
    <t>OCDesk</t>
  </si>
  <si>
    <t>http://ocdesk.com</t>
  </si>
  <si>
    <t>33bc247f-2e03-1706-f3a0-500216e4a2cd</t>
  </si>
  <si>
    <t>Oce</t>
  </si>
  <si>
    <t>http://oce.com</t>
  </si>
  <si>
    <t>0403cb4d-8594-c248-60e5-533f7754ae89</t>
  </si>
  <si>
    <t>Oce Business Services</t>
  </si>
  <si>
    <t>128ed569-d426-4db3-4bd7-17a9b6803ce1</t>
  </si>
  <si>
    <t>OCE Technology</t>
  </si>
  <si>
    <t>http://www.ocetechnology.com/</t>
  </si>
  <si>
    <t>1e1843ce-fc2f-f0e6-10ff-e5981422aced</t>
  </si>
  <si>
    <t>OceafÌ¢åãå¢</t>
  </si>
  <si>
    <t>http://oceaf.org</t>
  </si>
  <si>
    <t>2d0f0cc0-3400-8112-3223-d002ec1b1f62</t>
  </si>
  <si>
    <t>Ocean</t>
  </si>
  <si>
    <t>http://ocean.ink/</t>
  </si>
  <si>
    <t>43ec22a2-f4e1-e296-6bc4-1bf9b1588da5</t>
  </si>
  <si>
    <t>OCEAN Accelerator</t>
  </si>
  <si>
    <t>http://www.oceanaccelerator.com</t>
  </si>
  <si>
    <t>933780bb-f1b0-f834-80b1-3ff096d49c47</t>
  </si>
  <si>
    <t>Ocean Accident Claims</t>
  </si>
  <si>
    <t>http://www.oceanaccidentclaims.co.uk</t>
  </si>
  <si>
    <t>3df83e5c-32cd-c265-061e-b666a2b878d1</t>
  </si>
  <si>
    <t>Ocean Aero</t>
  </si>
  <si>
    <t>http://www.oceanaero.us/</t>
  </si>
  <si>
    <t>af7b993a-59c7-73ec-872a-04791cfce2db</t>
  </si>
  <si>
    <t>Ocean Alliance</t>
  </si>
  <si>
    <t>http://www.whale.org/</t>
  </si>
  <si>
    <t>d096a63f-90bd-acba-ecd6-169a6c6ac082</t>
  </si>
  <si>
    <t>OCEAN APPROVED</t>
  </si>
  <si>
    <t>http://www.oceanapproved.com/</t>
  </si>
  <si>
    <t>95b21977-feae-b225-540e-a1eb0a963644</t>
  </si>
  <si>
    <t>Ocean ATM</t>
  </si>
  <si>
    <t>http://oceanatm.com</t>
  </si>
  <si>
    <t>5d90a9d1-c0c7-9a47-9bff-00e45e8ff64f</t>
  </si>
  <si>
    <t>Ocean Avenue Capital</t>
  </si>
  <si>
    <t>http://www.oceanavenuecapital.com/</t>
  </si>
  <si>
    <t>4e696a53-a3dc-a12a-6a7b-ee6d3341b9fa</t>
  </si>
  <si>
    <t>Ocean Bank</t>
  </si>
  <si>
    <t>http://www.oceanbank.com</t>
  </si>
  <si>
    <t>c8db69c6-1c83-2dce-2f70-07723c4ba0a1</t>
  </si>
  <si>
    <t>Ocean Blue 1492 Productions</t>
  </si>
  <si>
    <t>http://oceanblueentertainment.com</t>
  </si>
  <si>
    <t>30ad0da7-dd37-8c18-ab57-94f77f3a5618</t>
  </si>
  <si>
    <t>Ocean Blue Fishing</t>
  </si>
  <si>
    <t>http://www.oceanbluefishing.com/</t>
  </si>
  <si>
    <t>e1d6ef6d-df7c-40f0-f5f7-5bfc87c7f63c</t>
  </si>
  <si>
    <t>Ocean Blue Services</t>
  </si>
  <si>
    <t>http://oceanblueservices.com</t>
  </si>
  <si>
    <t>df730883-b044-7000-65db-97003b289852</t>
  </si>
  <si>
    <t>Ocean Breeze Recovery</t>
  </si>
  <si>
    <t>http://oceanbreezerecovery.org</t>
  </si>
  <si>
    <t>8f3f3cef-9dc2-e012-f1a6-48e56247a620</t>
  </si>
  <si>
    <t>Ocean Brick System</t>
  </si>
  <si>
    <t>http://www.oceanbricks.com/</t>
  </si>
  <si>
    <t>4043f036-93d7-a835-a7e2-f1eada7c546d</t>
  </si>
  <si>
    <t>Ocean Broadband</t>
  </si>
  <si>
    <t>http://www.oceanicbroadband.com.au</t>
  </si>
  <si>
    <t>5d6813b5-60d5-3f10-8c98-7c8f8933b1d2</t>
  </si>
  <si>
    <t>Ocean Butterflies</t>
  </si>
  <si>
    <t>http://www.ob-i.com</t>
  </si>
  <si>
    <t>90d6baf1-22a6-b8d0-40fd-d233826e4161</t>
  </si>
  <si>
    <t>Ocean Capital</t>
  </si>
  <si>
    <t>http://ocean-capital.com/</t>
  </si>
  <si>
    <t>bde3af88-2ba1-2aa3-1ccb-9e16364ac4c3</t>
  </si>
  <si>
    <t>Ocean Capital Group</t>
  </si>
  <si>
    <t>http://www.ocresg.com/</t>
  </si>
  <si>
    <t>dae8fe21-c7e7-54a9-d5ab-13cb0748451a</t>
  </si>
  <si>
    <t>Ocean Champions</t>
  </si>
  <si>
    <t>https://www.oceanchampions.org/</t>
  </si>
  <si>
    <t>514745a0-3511-8f50-eef4-143dec465ea5</t>
  </si>
  <si>
    <t>Ocean City Development</t>
  </si>
  <si>
    <t>http://ocbuyshouses.com/</t>
  </si>
  <si>
    <t>44c71089-6ee1-903e-f558-ada05e8404d7</t>
  </si>
  <si>
    <t>Ocean Corporation</t>
  </si>
  <si>
    <t>http://www.oceancorp.com/</t>
  </si>
  <si>
    <t>0b35c7dd-5064-1ad7-3163-c7749fa53b1f</t>
  </si>
  <si>
    <t>Ocean County College, Toms River</t>
  </si>
  <si>
    <t>http://www.ocean.edu/</t>
  </si>
  <si>
    <t>0852d210-c57b-8f1d-f1b0-d3f1a0cb8849</t>
  </si>
  <si>
    <t>Ocean County Library</t>
  </si>
  <si>
    <t>http://theoceancountylibrary.org</t>
  </si>
  <si>
    <t>95f31804-9a07-20d5-fec3-656d16500677</t>
  </si>
  <si>
    <t>Ocean County Vocational - Technical School</t>
  </si>
  <si>
    <t>http://www.ocvts.org/</t>
  </si>
  <si>
    <t>5bfe0302-04c8-ebfb-7e4f-738d6679cb16</t>
  </si>
  <si>
    <t>Ocean Dial Asset Management</t>
  </si>
  <si>
    <t>http://www.oceandial.com/</t>
  </si>
  <si>
    <t>199964e0-57da-4dfb-e204-f808db23e6a9</t>
  </si>
  <si>
    <t>Ocean Discovery Institute</t>
  </si>
  <si>
    <t>http://oceandiscoveryinstitute.org</t>
  </si>
  <si>
    <t>510a249e-47c9-a78c-6f6b-d890e9d021cc</t>
  </si>
  <si>
    <t>Ocean Diver</t>
  </si>
  <si>
    <t>http://www.oceandiver.co.uk</t>
  </si>
  <si>
    <t>7a7ee179-9aaa-cf22-95d8-0bab4ee6ce97</t>
  </si>
  <si>
    <t>Ocean energy</t>
  </si>
  <si>
    <t>http://www.oceanergy.org</t>
  </si>
  <si>
    <t>41d6359e-b955-ddfb-05fe-aba9e3d32197</t>
  </si>
  <si>
    <t>Ocean Energy</t>
  </si>
  <si>
    <t>http://www.oceanenergy.com/</t>
  </si>
  <si>
    <t>c34a101e-0006-3c35-e71c-da57bf90b03c</t>
  </si>
  <si>
    <t>Ocean Energy Inc</t>
  </si>
  <si>
    <t>http://www.oceaneng.com</t>
  </si>
  <si>
    <t>f0f8fa58-f21b-891f-942a-321bcb9a6b6a</t>
  </si>
  <si>
    <t>Ocean Energy Institute</t>
  </si>
  <si>
    <t>http://www.oceanenergy.org</t>
  </si>
  <si>
    <t>e2372af7-107d-f6b9-0148-9cf5f0ac6321</t>
  </si>
  <si>
    <t>Ocean Executive Inc.</t>
  </si>
  <si>
    <t>https://oceanexecutive.com/</t>
  </si>
  <si>
    <t>bf923528-db86-8f7b-2ce4-725878127bf0</t>
  </si>
  <si>
    <t>Ocean Exploration Trust</t>
  </si>
  <si>
    <t>http://www.oceanexplorationtrust.org/</t>
  </si>
  <si>
    <t>040bd5dd-67a9-0a88-7e9d-6bc66ee015b2</t>
  </si>
  <si>
    <t>Ocean Financing</t>
  </si>
  <si>
    <t>http://oceanfinancing.com/</t>
  </si>
  <si>
    <t>da89dbb1-9d02-9c50-3426-bd7399d13fb7</t>
  </si>
  <si>
    <t>Ocean Group</t>
  </si>
  <si>
    <t>http://www.oceangroup.com</t>
  </si>
  <si>
    <t>6ee06616-bb6d-2610-f9c9-7c88dfb9e956</t>
  </si>
  <si>
    <t>Ocean Grown Abalone</t>
  </si>
  <si>
    <t>https://www.oceangrown.com.au/</t>
  </si>
  <si>
    <t>4bbeb8c9-55cb-47db-ca52-aa6f0080e629</t>
  </si>
  <si>
    <t>Ocean Hills Recovery</t>
  </si>
  <si>
    <t>https://oceanhillsrecovery.com</t>
  </si>
  <si>
    <t>f8c2f487-c4f5-dd30-3d5b-442c9e278392</t>
  </si>
  <si>
    <t>Ocean Learning</t>
  </si>
  <si>
    <t>http://www.oceanlearning.co.uk</t>
  </si>
  <si>
    <t>1b5c4c7d-6f59-6943-728e-0fe47b4f09e8</t>
  </si>
  <si>
    <t>Ocean Link</t>
  </si>
  <si>
    <t>http://www.oceanlp.com/</t>
  </si>
  <si>
    <t>78552563-5da9-3219-7e2d-a5c5fd4f1ada</t>
  </si>
  <si>
    <t>Ocean Manager</t>
  </si>
  <si>
    <t>http://www.oceanmanager.com/</t>
  </si>
  <si>
    <t>0111cfb2-9880-ad80-2ff9-40da158c1090</t>
  </si>
  <si>
    <t>Ocean Marine Insurance Agency</t>
  </si>
  <si>
    <t>http://www.omiainc.com</t>
  </si>
  <si>
    <t>829a0d30-8eb2-16e2-6750-8fc83f0f9ab7</t>
  </si>
  <si>
    <t>Ocean Media Now</t>
  </si>
  <si>
    <t>http://www.oceanmedianow.com</t>
  </si>
  <si>
    <t>0eaf8efb-04ed-1d98-7958-ee45bc641d9b</t>
  </si>
  <si>
    <t>Ocean Merchants</t>
  </si>
  <si>
    <t>http://www.oceanandmerchant.com</t>
  </si>
  <si>
    <t>6a7e8b6b-1aef-9ddd-d613-3fe0364075b8</t>
  </si>
  <si>
    <t>Ocean Mist Farms</t>
  </si>
  <si>
    <t>http://www.oceanmist.com/</t>
  </si>
  <si>
    <t>57121a69-dc45-5e12-c085-0fbe6e1131b4</t>
  </si>
  <si>
    <t>Ocean Modules</t>
  </si>
  <si>
    <t>http://ocean-modules.com/</t>
  </si>
  <si>
    <t>907367b9-4b04-d83b-bf42-73ec379efecd</t>
  </si>
  <si>
    <t>Ocean Networks Canada</t>
  </si>
  <si>
    <t>http://www.oceannetworks.ca/</t>
  </si>
  <si>
    <t>617ee050-f0ec-9c77-db94-d58b05f0758c</t>
  </si>
  <si>
    <t>Ocean Optics</t>
  </si>
  <si>
    <t>http://oceanoptics.com/</t>
  </si>
  <si>
    <t>5f30ca2e-3143-63cc-bcbc-eb12262976e6</t>
  </si>
  <si>
    <t>Ocean Outdoor</t>
  </si>
  <si>
    <t>http://www.oceanoutdoor.com</t>
  </si>
  <si>
    <t>912595e9-069d-83c6-e8f3-c763126faf3e</t>
  </si>
  <si>
    <t>Ocean Pacific Apparel Corp</t>
  </si>
  <si>
    <t>http://www.op.com/</t>
  </si>
  <si>
    <t>08b1689c-0fd3-5e7a-fa3e-7f25bf2ac2bf</t>
  </si>
  <si>
    <t>Ocean Park Advisors, LLC</t>
  </si>
  <si>
    <t>http://www.oceanparkadvisors.com/</t>
  </si>
  <si>
    <t>b9b16cee-6686-b3fc-2d80-f89310c6f0e4</t>
  </si>
  <si>
    <t>Ocean Partner Network</t>
  </si>
  <si>
    <t>https://oceanpn.com/</t>
  </si>
  <si>
    <t>2c127204-1cbf-d7bf-eb84-7f9bc70ea10f</t>
  </si>
  <si>
    <t>Ocean Power Technologies</t>
  </si>
  <si>
    <t>http://www.oceanpowertechnologies.com</t>
  </si>
  <si>
    <t>be3cc059-c1f6-d3c5-902d-ce0dc8683652</t>
  </si>
  <si>
    <t>Ocean Properties</t>
  </si>
  <si>
    <t>http://www.oceanprops.com</t>
  </si>
  <si>
    <t>f863766f-c551-b3b7-725b-553b6834db8d</t>
  </si>
  <si>
    <t>Ocean Publishing</t>
  </si>
  <si>
    <t>http://www.oceanpublishing.org/</t>
  </si>
  <si>
    <t>e11d852f-8138-920f-6c21-7aeb59a0d9e7</t>
  </si>
  <si>
    <t>Ocean Ranch Park</t>
  </si>
  <si>
    <t>http://oceanranchpark.com/</t>
  </si>
  <si>
    <t>eb8cfe19-4fb2-5886-1393-4ec33dcaf1d2</t>
  </si>
  <si>
    <t>Ocean Red</t>
  </si>
  <si>
    <t>http://www.oceanred.com</t>
  </si>
  <si>
    <t>0a392217-2f52-a30f-07ed-27e6c643612a</t>
  </si>
  <si>
    <t>Ocean Renewable Power Company</t>
  </si>
  <si>
    <t>http://www.orpc.co</t>
  </si>
  <si>
    <t>efac2257-2342-7dc5-3161-53a92dabe58c</t>
  </si>
  <si>
    <t>Ocean Rig UDW</t>
  </si>
  <si>
    <t>http://www.ocean-rig.com/</t>
  </si>
  <si>
    <t>acd8cb25-42c6-184f-0388-65c56ed65084</t>
  </si>
  <si>
    <t>Ocean Road Advisers</t>
  </si>
  <si>
    <t>http://www.oceanroadadvisers.com</t>
  </si>
  <si>
    <t>342612d5-e432-07cb-1a65-a41512275961</t>
  </si>
  <si>
    <t>Ocean Road Partners</t>
  </si>
  <si>
    <t>http://oceanroadpartners.com</t>
  </si>
  <si>
    <t>be40464f-8618-362a-03d6-78c10b69d35b</t>
  </si>
  <si>
    <t>Ocean SA</t>
  </si>
  <si>
    <t>https://ocean.io/</t>
  </si>
  <si>
    <t>7f3af123-fae0-c8c7-eeb5-8ab45266c6e7</t>
  </si>
  <si>
    <t>Ocean Shore Holding</t>
  </si>
  <si>
    <t>https://www.ochome.com/home/home</t>
  </si>
  <si>
    <t>c4785f99-a7a3-72c0-c2d8-a72ecde2cb17</t>
  </si>
  <si>
    <t>Ocean Solar</t>
  </si>
  <si>
    <t>https://www.oceansolar.com</t>
  </si>
  <si>
    <t>fc1fa964-b34e-e5ad-ac47-9d4970c1ccdc</t>
  </si>
  <si>
    <t>Ocean Spray Cranberries</t>
  </si>
  <si>
    <t>http://www.oceanspray.coop</t>
  </si>
  <si>
    <t>78693023-40de-49d5-074f-20c03c314f92</t>
  </si>
  <si>
    <t>Ocean Spray Cranberries Inc.</t>
  </si>
  <si>
    <t>http://www.oceanspray.com/</t>
  </si>
  <si>
    <t>8808bd9a-b32a-244f-c4d7-f5325b886e92</t>
  </si>
  <si>
    <t>Ocean State Angels</t>
  </si>
  <si>
    <t>http://oceanstateangels.com</t>
  </si>
  <si>
    <t>aa4a1c7c-fb01-fd71-bfcb-994170786b15</t>
  </si>
  <si>
    <t>Ocean State Job Lot</t>
  </si>
  <si>
    <t>http://oceanstatejoblot.com/</t>
  </si>
  <si>
    <t>a3232ce2-1b71-1a62-24b2-2796ccd77722</t>
  </si>
  <si>
    <t>Ocean Surgery Center</t>
  </si>
  <si>
    <t>http://www.californiasurgeryprices.com/</t>
  </si>
  <si>
    <t>c3a61dfd-c3fa-a3ba-53a8-699901b5c37f</t>
  </si>
  <si>
    <t>Ocean Systems, Inc.</t>
  </si>
  <si>
    <t>http://www.oceansys.com/</t>
  </si>
  <si>
    <t>43e6674e-7710-aa72-c99e-25adb990f304</t>
  </si>
  <si>
    <t>Ocean Tomo</t>
  </si>
  <si>
    <t>http://www.oceantomo.com</t>
  </si>
  <si>
    <t>8a3c5dbf-f565-c9fa-fcc3-caab2ea97d38</t>
  </si>
  <si>
    <t>Ocean Translations</t>
  </si>
  <si>
    <t>http://www.oceantranslations.com</t>
  </si>
  <si>
    <t>046d8715-1da0-7664-732a-4289b30e706e</t>
  </si>
  <si>
    <t>Ocean University</t>
  </si>
  <si>
    <t>http://www.ouc.edu.cn</t>
  </si>
  <si>
    <t>a192e501-7bf4-838f-6e0d-413fb954eadd</t>
  </si>
  <si>
    <t>Ocean University of China</t>
  </si>
  <si>
    <t>http://www.ouc.edu.cn/</t>
  </si>
  <si>
    <t>d19386cd-f87c-674a-06bf-124126ec3954</t>
  </si>
  <si>
    <t>Ocean Websoft</t>
  </si>
  <si>
    <t>http://www.oceanwebsoft.com/</t>
  </si>
  <si>
    <t>a08388d7-f0d0-37c5-d63d-9b90a80043e9</t>
  </si>
  <si>
    <t>Ocean Zone</t>
  </si>
  <si>
    <t>http://www.oceanzone.com.au</t>
  </si>
  <si>
    <t>56fc06a8-a34b-bf33-5ffa-c7ed2d3194a6</t>
  </si>
  <si>
    <t>Ocean-7 Development</t>
  </si>
  <si>
    <t>http://www.ocean7.com/</t>
  </si>
  <si>
    <t>b590e181-08c0-cf2f-d362-edb0ecdf7e7c</t>
  </si>
  <si>
    <t>Ocean's Edge</t>
  </si>
  <si>
    <t>http://www.oceanedge.com</t>
  </si>
  <si>
    <t>5c9409d1-2dd8-2d46-4e71-c48b877b4597</t>
  </si>
  <si>
    <t>Ocean's Halo</t>
  </si>
  <si>
    <t>http://oceanshalo.com</t>
  </si>
  <si>
    <t>94818883-a274-4668-9e98-f4e7c781d8a1</t>
  </si>
  <si>
    <t>Ocean9 Inc</t>
  </si>
  <si>
    <t>https://www.ocean9.io/</t>
  </si>
  <si>
    <t>9b3740a5-ad93-e008-4555-c2189fe6317f</t>
  </si>
  <si>
    <t>Oceana</t>
  </si>
  <si>
    <t>http://oceana.org/en</t>
  </si>
  <si>
    <t>9c2306bd-dcc1-99e0-b861-8e20a2c4e6d4</t>
  </si>
  <si>
    <t>http://oceanatech.com/</t>
  </si>
  <si>
    <t>cbdcba5a-91fe-c022-679a-9776fed8560d</t>
  </si>
  <si>
    <t>Oceana Group</t>
  </si>
  <si>
    <t>http://www.oceana.co.za/</t>
  </si>
  <si>
    <t>a4f11495-9b0d-ef02-8e5a-e09bc0f17f80</t>
  </si>
  <si>
    <t>Oceana Pawn and Gun</t>
  </si>
  <si>
    <t>http://oceanapawn.com</t>
  </si>
  <si>
    <t>9bd51209-37af-43ff-56fc-117c59c42aea</t>
  </si>
  <si>
    <t>Oceana Therapeutics</t>
  </si>
  <si>
    <t>http://www.oceanathera.com</t>
  </si>
  <si>
    <t>4e4fb984-00df-86fb-0f94-b82d79f288bd</t>
  </si>
  <si>
    <t>OceanaGold Corporation</t>
  </si>
  <si>
    <t>http://www.oceanagold.com/</t>
  </si>
  <si>
    <t>6eba22fa-efb7-f0ba-b216-19b3b05570b1</t>
  </si>
  <si>
    <t>OceanBLUE Yachts Ltd</t>
  </si>
  <si>
    <t>http://www.oceanblueyachts.com</t>
  </si>
  <si>
    <t>5067cf9e-8fdc-f04d-60bb-77ced394030e</t>
  </si>
  <si>
    <t>OceanBrowser</t>
  </si>
  <si>
    <t>https://www.ob3.io/</t>
  </si>
  <si>
    <t>3371bd3a-ff9e-bdea-fbcf-241c0879fc52</t>
  </si>
  <si>
    <t>OceanComm</t>
  </si>
  <si>
    <t>http://oceancomm.co/</t>
  </si>
  <si>
    <t>7bc34085-7590-78b4-1765-d99b0bf06856</t>
  </si>
  <si>
    <t>OceanConnect</t>
  </si>
  <si>
    <t>https://connect.ocean.edu</t>
  </si>
  <si>
    <t>7230becd-f9ad-c071-414b-41a3c73630ea</t>
  </si>
  <si>
    <t>OceanDrop</t>
  </si>
  <si>
    <t>https://oceandrop.com.br/</t>
  </si>
  <si>
    <t>7e7ed12d-f9cb-a606-be97-5645e582a5d7</t>
  </si>
  <si>
    <t>Oceaneering International</t>
  </si>
  <si>
    <t>http://www.oceaneering.com/</t>
  </si>
  <si>
    <t>5e8aa485-c2fe-af4b-7bad-3ce770427649</t>
  </si>
  <si>
    <t>OceanFirst Bank</t>
  </si>
  <si>
    <t>https://www.oceanfirstonline.com/</t>
  </si>
  <si>
    <t>8a84d45d-0e60-e895-f73a-4dd45a0cd165</t>
  </si>
  <si>
    <t>OceanGate</t>
  </si>
  <si>
    <t>http://oceangate.com</t>
  </si>
  <si>
    <t>2a7e89b1-2e85-5fb8-ced4-a66d2b31d0a4</t>
  </si>
  <si>
    <t>OceanGeo</t>
  </si>
  <si>
    <t>http://www.oceangeo.co</t>
  </si>
  <si>
    <t>85213a31-f2d9-60d0-5b3b-c6ee30bf1435</t>
  </si>
  <si>
    <t>Oceanhouse Media</t>
  </si>
  <si>
    <t>http://oceanhousemedia.com</t>
  </si>
  <si>
    <t>c378e134-973a-a2d4-9229-8b41c4e4a4a4</t>
  </si>
  <si>
    <t>Oceania Capital Partners</t>
  </si>
  <si>
    <t>http://www.oceaniacapital.com.au</t>
  </si>
  <si>
    <t>7ff61b9f-3c20-1c16-22d6-d01cb206f95a</t>
  </si>
  <si>
    <t>Oceania Cruises</t>
  </si>
  <si>
    <t>http://www.oceaniacruises.com/</t>
  </si>
  <si>
    <t>1a8dacac-e6a8-124c-cf80-c5d9dfc0a594</t>
  </si>
  <si>
    <t>Oceania Design</t>
  </si>
  <si>
    <t>http://oceaniadesign.com</t>
  </si>
  <si>
    <t>f2d3f655-9124-da39-cc3e-1fdc98300233</t>
  </si>
  <si>
    <t>Oceania Healthcare</t>
  </si>
  <si>
    <t>http://www.oceaniahealthcare.co.nz/</t>
  </si>
  <si>
    <t>f9acd03f-7f3e-1685-6c58-5bb48efed5e5</t>
  </si>
  <si>
    <t>Oceanic Communications LTD</t>
  </si>
  <si>
    <t>http://www.oclgroup.co.nz</t>
  </si>
  <si>
    <t>d21546a8-e616-3ade-3e26-4694a3735b74</t>
  </si>
  <si>
    <t>Oceanic Dating</t>
  </si>
  <si>
    <t>http://www.oceanicdating.co.uk</t>
  </si>
  <si>
    <t>d424ed96-89ba-4810-faa4-71fa8980a770</t>
  </si>
  <si>
    <t>Oceanic Partners, Inc.</t>
  </si>
  <si>
    <t>http://www.oceanic.us</t>
  </si>
  <si>
    <t>33fd9fa7-9e9d-575f-3e8c-73a2e523b144</t>
  </si>
  <si>
    <t>Oceanic SEO</t>
  </si>
  <si>
    <t>http://www.oceanicseo.com.au</t>
  </si>
  <si>
    <t>4e383311-bb2d-f705-a459-d0da2788f8fd</t>
  </si>
  <si>
    <t>Oceanic Time Warner Cable</t>
  </si>
  <si>
    <t>http://www.oceanic.com</t>
  </si>
  <si>
    <t>ec3508f8-e6e3-37c9-c8d8-5ec545922ba9</t>
  </si>
  <si>
    <t>Oceanic Worldwide</t>
  </si>
  <si>
    <t>https://www.oceanicworldwide.com</t>
  </si>
  <si>
    <t>9738284b-16da-564d-58f4-4a8adcce1c70</t>
  </si>
  <si>
    <t>Oceanit</t>
  </si>
  <si>
    <t>http://www.oceanit.com</t>
  </si>
  <si>
    <t>8f8fa34d-d940-031b-0812-6fa9ad815b98</t>
  </si>
  <si>
    <t>Oceanize</t>
  </si>
  <si>
    <t>http://oceanize.co.jp/</t>
  </si>
  <si>
    <t>80fa207c-89a1-32df-c328-3375bd9f7cfe</t>
  </si>
  <si>
    <t>Oceanleap</t>
  </si>
  <si>
    <t>http://www.oceanleap.com/</t>
  </si>
  <si>
    <t>2c85d2ec-fa2e-47e7-e0a8-5de5efa37814</t>
  </si>
  <si>
    <t>Oceanlinx</t>
  </si>
  <si>
    <t>http://www.oceanlinx.com</t>
  </si>
  <si>
    <t>1d597361-a224-24b1-783c-6bed1026d4c3</t>
  </si>
  <si>
    <t>Oceano Consulting</t>
  </si>
  <si>
    <t>http://oceanoconsulting.com</t>
  </si>
  <si>
    <t>ecb2456e-2087-cb52-120a-259ffc65b85d</t>
  </si>
  <si>
    <t>Oceano Fresco</t>
  </si>
  <si>
    <t>http://www.oceano-fresco.pt</t>
  </si>
  <si>
    <t>6b95e4c5-0ed5-b046-870c-8ced3cc7bc2c</t>
  </si>
  <si>
    <t>Oceanof Panels</t>
  </si>
  <si>
    <t>http://www.oceanofpanels.com</t>
  </si>
  <si>
    <t>03bae38a-08e6-14e7-e3ef-bc810ada4bd1</t>
  </si>
  <si>
    <t>Oceanos</t>
  </si>
  <si>
    <t>https://www.oceanosinc.com</t>
  </si>
  <si>
    <t>0df33113-7068-50e9-0f79-6c46ce32b76b</t>
  </si>
  <si>
    <t>Oceans</t>
  </si>
  <si>
    <t>http://oceans.io</t>
  </si>
  <si>
    <t>0cbaeb9b-c118-d712-ddf5-ef3bdd7a05de</t>
  </si>
  <si>
    <t>Oceans Group</t>
  </si>
  <si>
    <t>http://www.oceansgroup.com.au</t>
  </si>
  <si>
    <t>ef084418-460c-3b18-3566-7c88b8899e95</t>
  </si>
  <si>
    <t>Oceans Healthcare</t>
  </si>
  <si>
    <t>http://ohcg.info</t>
  </si>
  <si>
    <t>eb7e9455-485c-35b1-e6bc-bca4f9a5f712</t>
  </si>
  <si>
    <t>Oceans HQ</t>
  </si>
  <si>
    <t>http://www.oceanshq.com</t>
  </si>
  <si>
    <t>0df845f8-1b9f-728e-e123-6c645e66a2f3</t>
  </si>
  <si>
    <t>Oceans Inc.</t>
  </si>
  <si>
    <t>http://oceans-inc.com</t>
  </si>
  <si>
    <t>9f7a02ea-fc92-ff79-b57d-33ab52153b0b</t>
  </si>
  <si>
    <t>Oceans Technologies</t>
  </si>
  <si>
    <t>http://www.oceanstechnologies.com</t>
  </si>
  <si>
    <t>856ad7ee-ea00-fc68-5e9e-c1209a1b152d</t>
  </si>
  <si>
    <t>Oceansaver</t>
  </si>
  <si>
    <t>http://www.oceansaver.com/</t>
  </si>
  <si>
    <t>a03a1bae-3d89-1c20-f103-ce7849372a4a</t>
  </si>
  <si>
    <t>Oceansblue Systems</t>
  </si>
  <si>
    <t>http://www.oceansblue.net</t>
  </si>
  <si>
    <t>2831b66c-d6a1-6134-a543-5aab0ba91482</t>
  </si>
  <si>
    <t>Oceanshore Ventures</t>
  </si>
  <si>
    <t>http://www.oceanshorevc.com</t>
  </si>
  <si>
    <t>f5b62379-a6b3-fcc3-0a56-29bd44224c4d</t>
  </si>
  <si>
    <t>Oceanside Computer Repair</t>
  </si>
  <si>
    <t>http://oceansidecomputerrepair.com/</t>
  </si>
  <si>
    <t>8b862081-2237-e7d0-b1fe-44444745ac4b</t>
  </si>
  <si>
    <t>Oceanside Dental</t>
  </si>
  <si>
    <t>http://www.oceansidedentalsc.com</t>
  </si>
  <si>
    <t>15278018-6243-1b30-917e-4b2a2716b14f</t>
  </si>
  <si>
    <t>Oceanside High School</t>
  </si>
  <si>
    <t>http://ohs.ousd.ca.schoolloop.com/</t>
  </si>
  <si>
    <t>1627efcf-b6ff-6fdf-f53a-72621144123e</t>
  </si>
  <si>
    <t>Oceanside Interactive</t>
  </si>
  <si>
    <t>http://www.oceansideinteractive.com</t>
  </si>
  <si>
    <t>797f7f0b-8918-9c0b-7d14-fc00024961e7</t>
  </si>
  <si>
    <t>Oceansport</t>
  </si>
  <si>
    <t>http://www.oceansport.ie</t>
  </si>
  <si>
    <t>67872ca0-b5fe-b0f4-0e0e-6018510783af</t>
  </si>
  <si>
    <t>OceanTailer</t>
  </si>
  <si>
    <t>http://stage.oceantailer.com/oceantailer</t>
  </si>
  <si>
    <t>2af930cf-4940-e954-50fd-f1fc40b01290</t>
  </si>
  <si>
    <t>Oceanus</t>
  </si>
  <si>
    <t>http://www.oceanus.blue</t>
  </si>
  <si>
    <t>b181f6ea-11f3-f227-6ab3-0cc0ab216a15</t>
  </si>
  <si>
    <t>Oceanus Data Company</t>
  </si>
  <si>
    <t>http://www.oceanus-data.com</t>
  </si>
  <si>
    <t>d34546b0-3f36-4052-80ee-b50ac6ae46f3</t>
  </si>
  <si>
    <t>Oceanus World Solutions</t>
  </si>
  <si>
    <t>http://www.oceanusworld.com</t>
  </si>
  <si>
    <t>a66642a5-78ae-148b-2ab4-4d5cc8a46d46</t>
  </si>
  <si>
    <t>Oceanus51</t>
  </si>
  <si>
    <t>http://www.oceanus51.com</t>
  </si>
  <si>
    <t>7d6690c4-05fa-d2c8-c7c3-8f073773f226</t>
  </si>
  <si>
    <t>OceanView Media</t>
  </si>
  <si>
    <t>http://www.oceanmediainc.com/</t>
  </si>
  <si>
    <t>287a1306-3ac8-d5ca-7153-9f4b57211dfe</t>
  </si>
  <si>
    <t>Oceanvision Pte Ltd.</t>
  </si>
  <si>
    <t>http://www.oceanvision.com.sg</t>
  </si>
  <si>
    <t>689f7a4e-7bd4-9db1-0b9b-5ad764817f97</t>
  </si>
  <si>
    <t>Oceanwide Inc.</t>
  </si>
  <si>
    <t>http://www.oceanwide.com</t>
  </si>
  <si>
    <t>03d2c08a-b5c5-56b6-7ec6-77ae88c352d5</t>
  </si>
  <si>
    <t>Ocearch</t>
  </si>
  <si>
    <t>http://ocearch.org</t>
  </si>
  <si>
    <t>eb68bfbc-2dcb-a182-d264-3c99ffc13880</t>
  </si>
  <si>
    <t>Ocedo</t>
  </si>
  <si>
    <t>https://www.ocedo.com</t>
  </si>
  <si>
    <t>6cbef031-d1ea-12c7-d22e-8a0ea0b87efa</t>
  </si>
  <si>
    <t>Ocee Design</t>
  </si>
  <si>
    <t>http://www.oceedesign.com/</t>
  </si>
  <si>
    <t>e9d0f667-9ac1-33f3-ce60-a612b858f1aa</t>
  </si>
  <si>
    <t>Oceen</t>
  </si>
  <si>
    <t>http://www.oceen.com</t>
  </si>
  <si>
    <t>15b7a34b-74bb-0e1a-3888-57c7b52d4e15</t>
  </si>
  <si>
    <t>OCEG</t>
  </si>
  <si>
    <t>http://www.oceg.org</t>
  </si>
  <si>
    <t>ea022f32-4501-9096-43a3-adb15d8ec375</t>
  </si>
  <si>
    <t>ocell.us</t>
  </si>
  <si>
    <t>http://ocell.us</t>
  </si>
  <si>
    <t>d99b6ef7-87b7-b8fa-dc88-963f9e1d86eb</t>
  </si>
  <si>
    <t>Ocelot Marketing LLC</t>
  </si>
  <si>
    <t>http://www.ocelotmarketing.com/</t>
  </si>
  <si>
    <t>5aba0900-d0c9-5ea8-7a96-f77c4271eda3</t>
  </si>
  <si>
    <t>Ocelot Uproar</t>
  </si>
  <si>
    <t>http://www.ocelotuproar.com</t>
  </si>
  <si>
    <t>bd431c43-f312-1f14-5d59-3388bad6eaf7</t>
  </si>
  <si>
    <t>Ocelus</t>
  </si>
  <si>
    <t>http://www.ocelus.net</t>
  </si>
  <si>
    <t>ae78466b-5b83-979a-4255-af24c04f1253</t>
  </si>
  <si>
    <t>oCen Communications</t>
  </si>
  <si>
    <t>http://www.ocen.com</t>
  </si>
  <si>
    <t>a3bb54b3-59fd-98c4-30f3-70fb14dbc6e3</t>
  </si>
  <si>
    <t>Ocera Therapeutics</t>
  </si>
  <si>
    <t>http://www.ocerainc.com</t>
  </si>
  <si>
    <t>f1a90447-31f9-a1cf-c29d-f589e54bbb4f</t>
  </si>
  <si>
    <t>Ocere</t>
  </si>
  <si>
    <t>http://www.ocere.com</t>
  </si>
  <si>
    <t>190b5a1a-bfd4-c271-6898-641ec7b9012e</t>
  </si>
  <si>
    <t>Oceus Networks</t>
  </si>
  <si>
    <t>http://www.oceusnetworks.com</t>
  </si>
  <si>
    <t>67479362-b7f1-b269-d579-3a2bc2c41c4f</t>
  </si>
  <si>
    <t>OCF</t>
  </si>
  <si>
    <t>http://ocf.tw/</t>
  </si>
  <si>
    <t>48afed3f-7fdc-5024-2208-ba282a845ed5</t>
  </si>
  <si>
    <t>OCGA Off-Course Golfers Association</t>
  </si>
  <si>
    <t>http://www.offcoursegolfnetwork.com</t>
  </si>
  <si>
    <t>e77dec32-48b8-c634-1140-d15c712753b2</t>
  </si>
  <si>
    <t>Och-Ziff Capital Management</t>
  </si>
  <si>
    <t>http://www.ozcap.com</t>
  </si>
  <si>
    <t>ab0c771b-41ec-3969-4ceb-d80032f96917</t>
  </si>
  <si>
    <t>Och-Ziff Freidheim Capital Management</t>
  </si>
  <si>
    <t>2174d1c0-68f7-6aba-1f1f-f1e1dc60ce5e</t>
  </si>
  <si>
    <t>Ochanoko-net</t>
  </si>
  <si>
    <t>https://www.ocnk.com/</t>
  </si>
  <si>
    <t>d1f3b45e-4ba7-dec9-c81d-56162d27390d</t>
  </si>
  <si>
    <t>Ochanomizu University</t>
  </si>
  <si>
    <t>http://www.ocha.ac.jp/en/</t>
  </si>
  <si>
    <t>888b20c8-7f62-1085-b3e7-97efcb31a51d</t>
  </si>
  <si>
    <t>OCharge</t>
  </si>
  <si>
    <t>http://ocharge.co.ke/</t>
  </si>
  <si>
    <t>22cc03b5-d92c-fe3c-7838-2a1f7461ba1d</t>
  </si>
  <si>
    <t>OCHO Candy (Five Star Organics)</t>
  </si>
  <si>
    <t>http://www.ochocandy.com</t>
  </si>
  <si>
    <t>230b5daa-bbfa-d1f0-5321-55da9ef1257e</t>
  </si>
  <si>
    <t>Ocho Global</t>
  </si>
  <si>
    <t>https://ocho.com/ocho/</t>
  </si>
  <si>
    <t>b1f81241-8766-c5c1-9b14-50c8e1637e1d</t>
  </si>
  <si>
    <t>Ochre Development Labs</t>
  </si>
  <si>
    <t>http://www.ochrelabs.com</t>
  </si>
  <si>
    <t>64fb2ff5-d657-d93a-09a4-ea74e5338611</t>
  </si>
  <si>
    <t>Ochre House</t>
  </si>
  <si>
    <t>http://www.ochrehouse.com</t>
  </si>
  <si>
    <t>da278d0c-f18b-786b-5dc4-ea5cdd3f5400</t>
  </si>
  <si>
    <t>Ochre Media Private Limited</t>
  </si>
  <si>
    <t>http://www.ochre-media.com</t>
  </si>
  <si>
    <t>f08d0f4b-edd6-ee78-1f99-1398240d8245</t>
  </si>
  <si>
    <t>OchreSoft Technologies</t>
  </si>
  <si>
    <t>http://www.ochresoft.com</t>
  </si>
  <si>
    <t>2f58464a-d8c3-66a4-f0be-26d793364bcc</t>
  </si>
  <si>
    <t>Ochsner Medical Institutions</t>
  </si>
  <si>
    <t>https://www.ncbi.nlm.nih.gov</t>
  </si>
  <si>
    <t>fa8a4b97-e0ff-7921-a2a3-d99052e6f25d</t>
  </si>
  <si>
    <t>OCHVACPros.com</t>
  </si>
  <si>
    <t>http://ochvacpros.com/</t>
  </si>
  <si>
    <t>9f7130f4-fe9d-a109-7b14-ec3397884212</t>
  </si>
  <si>
    <t>OCI Nitrogen</t>
  </si>
  <si>
    <t>http://www.ocinitrogen.com</t>
  </si>
  <si>
    <t>758c713b-2a5f-0124-3410-09bb39b325e4</t>
  </si>
  <si>
    <t>OCI NV</t>
  </si>
  <si>
    <t>http://www.oci.nl/</t>
  </si>
  <si>
    <t>a8d3b96d-2213-636e-5165-72139cf9d442</t>
  </si>
  <si>
    <t>OCI Partners LP</t>
  </si>
  <si>
    <t>http://www.ocipartnerslp.com/</t>
  </si>
  <si>
    <t>aae984ab-25e2-edb2-4265-9bb1d3fa6d0e</t>
  </si>
  <si>
    <t>OCIDE ASESORES</t>
  </si>
  <si>
    <t>http://www.ocideidi.net</t>
  </si>
  <si>
    <t>c0f15464-feeb-f854-292c-4f4ff3445c57</t>
  </si>
  <si>
    <t>Ocideals.pk</t>
  </si>
  <si>
    <t>http://www.ocideals.pk</t>
  </si>
  <si>
    <t>071d806f-ce67-3c10-484f-6caa9d23373d</t>
  </si>
  <si>
    <t>Ocigrup</t>
  </si>
  <si>
    <t>http://ocigrup.com</t>
  </si>
  <si>
    <t>15bb48ba-e838-18f0-a58c-98a370a45b85</t>
  </si>
  <si>
    <t>Ocimum Biosolutions</t>
  </si>
  <si>
    <t>http://www.ocimumbio.com</t>
  </si>
  <si>
    <t>dd387823-5f88-10ba-050b-f1153030c622</t>
  </si>
  <si>
    <t>Ocimum GreenPower Holdings Inc</t>
  </si>
  <si>
    <t>http://www.ocimumgreenpower.com</t>
  </si>
  <si>
    <t>2d2d4f24-1cc1-64c6-c610-58e36e800f19</t>
  </si>
  <si>
    <t>Ocimum Technologies</t>
  </si>
  <si>
    <t>http://ocimum.co/</t>
  </si>
  <si>
    <t>834124cc-62c7-0d83-c221-9b8680d7c484</t>
  </si>
  <si>
    <t>Ocimum Technologies India</t>
  </si>
  <si>
    <t>1dad03d3-44bf-13f2-6332-691738f8f539</t>
  </si>
  <si>
    <t>ociohogar.com</t>
  </si>
  <si>
    <t>http://www.ociohogar.com</t>
  </si>
  <si>
    <t>f622570a-752b-119a-c7a2-f1549816e7af</t>
  </si>
  <si>
    <t>Ocionea.com</t>
  </si>
  <si>
    <t>https://ocionea.com/</t>
  </si>
  <si>
    <t>22e91079-70d0-deb2-0833-dd7356c7ae66</t>
  </si>
  <si>
    <t>Ocision</t>
  </si>
  <si>
    <t>http://www.ocision.com</t>
  </si>
  <si>
    <t>d9746ee3-5111-f0da-8f63-c71f2e1704c3</t>
  </si>
  <si>
    <t>ocitsolutions</t>
  </si>
  <si>
    <t>http://www.ocitsolutions.com</t>
  </si>
  <si>
    <t>920c385a-e3ad-d2b4-d158-f236e0df0aef</t>
  </si>
  <si>
    <t>Ocius Technology</t>
  </si>
  <si>
    <t>http://ocius.com.au</t>
  </si>
  <si>
    <t>3149b5b8-8522-c6f5-7d1e-dfa82553da61</t>
  </si>
  <si>
    <t>Ocke Construction</t>
  </si>
  <si>
    <t>http://ockeconstruction.com</t>
  </si>
  <si>
    <t>0f1bf76c-9ec9-6db1-2aeb-890918c56e43</t>
  </si>
  <si>
    <t>Ockel Computers</t>
  </si>
  <si>
    <t>http://www.ockelcomputers.com</t>
  </si>
  <si>
    <t>a36f2973-6e45-c5c7-83ee-8cc8ec527193</t>
  </si>
  <si>
    <t>Ockham Research</t>
  </si>
  <si>
    <t>http://www.ockhamresearch.com</t>
  </si>
  <si>
    <t>3c0ab7ad-93c7-8583-0e49-4df605a56cde</t>
  </si>
  <si>
    <t>Ockham Technologies</t>
  </si>
  <si>
    <t>http://www.ockhamtech.com/</t>
  </si>
  <si>
    <t>4ff65949-8c45-9fdc-2544-e3eab4b3fe9f</t>
  </si>
  <si>
    <t>OCL</t>
  </si>
  <si>
    <t>http://www.ocl.in/</t>
  </si>
  <si>
    <t>1697d32e-0c48-d923-6b3d-279bea8c6dc5</t>
  </si>
  <si>
    <t>Oclaro</t>
  </si>
  <si>
    <t>b947d545-95cb-b7de-6beb-fcbd0da47796</t>
  </si>
  <si>
    <t>OCLC</t>
  </si>
  <si>
    <t>http://www.oclc.org</t>
  </si>
  <si>
    <t>fe8a2bb2-1ecb-b8e7-f729-8fc413d7f45a</t>
  </si>
  <si>
    <t>OCLCOM</t>
  </si>
  <si>
    <t>http://www.shipping.jp</t>
  </si>
  <si>
    <t>2a95f666-4734-5946-511f-2782e77899e4</t>
  </si>
  <si>
    <t>Oclean</t>
  </si>
  <si>
    <t>http://www.oclean.com/</t>
  </si>
  <si>
    <t>70990f9c-b7eb-b04d-bd38-d6df86e843b3</t>
  </si>
  <si>
    <t>Oclef</t>
  </si>
  <si>
    <t>http://www.oclef.com</t>
  </si>
  <si>
    <t>ee92c438-7c26-4f89-7b8c-e9e6b83d4046</t>
  </si>
  <si>
    <t>Oclor</t>
  </si>
  <si>
    <t>http://www.oclor.com</t>
  </si>
  <si>
    <t>3d4c175a-cc88-7152-76f8-027460a2b00e</t>
  </si>
  <si>
    <t>Oclose</t>
  </si>
  <si>
    <t>http://oclose.com</t>
  </si>
  <si>
    <t>3ab0cf4a-3285-9dc4-4cd5-b137856f3335</t>
  </si>
  <si>
    <t>OCLU</t>
  </si>
  <si>
    <t>http://www.oclu.com/</t>
  </si>
  <si>
    <t>4e0e0877-5699-d7a8-d065-61333874ee60</t>
  </si>
  <si>
    <t>OCME</t>
  </si>
  <si>
    <t>http://www.ocme.com/en</t>
  </si>
  <si>
    <t>7263b2ed-22a8-929c-e8a4-d042c3674fcc</t>
  </si>
  <si>
    <t>Oco</t>
  </si>
  <si>
    <t>http://www.oco-inc.com</t>
  </si>
  <si>
    <t>799e21a1-72bd-a7b9-3040-10d43b4ccfed</t>
  </si>
  <si>
    <t>Oco cameras</t>
  </si>
  <si>
    <t>http://getoco.com</t>
  </si>
  <si>
    <t>ffeb4663-01b5-a989-6056-831981e5e475</t>
  </si>
  <si>
    <t>OCOA</t>
  </si>
  <si>
    <t>http://www.ocoa.com</t>
  </si>
  <si>
    <t>b53409de-7eb7-3b71-a098-40de7329b8c4</t>
  </si>
  <si>
    <t>Ocon Brick</t>
  </si>
  <si>
    <t>http://www.ocon.co.za/</t>
  </si>
  <si>
    <t>1378d5f8-6e80-4e61-9756-8ae49cba693a</t>
  </si>
  <si>
    <t>Ocon Medical</t>
  </si>
  <si>
    <t>http://www.oconmed.com/</t>
  </si>
  <si>
    <t>684d8951-1cc3-94bb-723b-77eeb9e66224</t>
  </si>
  <si>
    <t>Oconaluftee Job Corps Center</t>
  </si>
  <si>
    <t>http://oconaluftee.jobcorps.gov/</t>
  </si>
  <si>
    <t>9374ca31-5822-e422-7a15-5768d9b745ac</t>
  </si>
  <si>
    <t>Oconnect</t>
  </si>
  <si>
    <t>http://www.oconnectapp.com</t>
  </si>
  <si>
    <t>1ea72631-403c-1199-7080-9fdc5f6dd838</t>
  </si>
  <si>
    <t>oContract Inc</t>
  </si>
  <si>
    <t>http://www.ocontract.com</t>
  </si>
  <si>
    <t>c92e91b1-9cb7-fc32-174b-54c414065fa1</t>
  </si>
  <si>
    <t>Ocoos</t>
  </si>
  <si>
    <t>http://www.ocoos.com</t>
  </si>
  <si>
    <t>9c411045-ce9a-d542-6f79-c7ab1f9b9cbd</t>
  </si>
  <si>
    <t>Ocorian</t>
  </si>
  <si>
    <t>https://www.ocorian.com/</t>
  </si>
  <si>
    <t>549818ac-8b62-a8ad-b84f-83237895fe4e</t>
  </si>
  <si>
    <t>ocProducts</t>
  </si>
  <si>
    <t>http://ocproducts.com</t>
  </si>
  <si>
    <t>e8263d62-d5cf-f70d-d030-84504fb4f68f</t>
  </si>
  <si>
    <t>OCR</t>
  </si>
  <si>
    <t>http://www.onlineocr.net</t>
  </si>
  <si>
    <t>ce730f0a-7ea7-076f-42f9-e01e5cbe3a7e</t>
  </si>
  <si>
    <t>OCR Aviation</t>
  </si>
  <si>
    <t>http://www.ocraviation.com</t>
  </si>
  <si>
    <t>25d6eda6-46b8-1481-1154-467143f35300</t>
  </si>
  <si>
    <t>OCR Labs</t>
  </si>
  <si>
    <t>http://ocrlabs.com</t>
  </si>
  <si>
    <t>501376f4-07bb-fa5b-f26b-f91cf0058452</t>
  </si>
  <si>
    <t>OCR Services</t>
  </si>
  <si>
    <t>http://www2.ocr-inc.com</t>
  </si>
  <si>
    <t>5d2deb51-5e0e-19b3-7865-cf45be96f6bf</t>
  </si>
  <si>
    <t>OCR Terminal</t>
  </si>
  <si>
    <t>http://www.abbyyonline.com/en/home/ocrterminal</t>
  </si>
  <si>
    <t>20b05e1f-d4bc-d448-482a-52c25b32ebb9</t>
  </si>
  <si>
    <t>OCR-IT LLC</t>
  </si>
  <si>
    <t>http://www.ocr-it.com</t>
  </si>
  <si>
    <t>ce31eaaf-f511-ab3e-566d-dada499fc553</t>
  </si>
  <si>
    <t>OCRA Worldwide</t>
  </si>
  <si>
    <t>http://www.ocra.com/</t>
  </si>
  <si>
    <t>7031b10f-432f-6063-a1d2-7e6b70be0bef</t>
  </si>
  <si>
    <t>OCradle</t>
  </si>
  <si>
    <t>http://www.ocradle.com</t>
  </si>
  <si>
    <t>a485e38d-7f32-576b-13e8-d1a9b59a0739</t>
  </si>
  <si>
    <t>OCRex</t>
  </si>
  <si>
    <t>http://www.ocrex.com</t>
  </si>
  <si>
    <t>a339a37c-70ac-7402-4fac-d65b580c7c23</t>
  </si>
  <si>
    <t>Ocrolus</t>
  </si>
  <si>
    <t>https://www.ocrolus.com/</t>
  </si>
  <si>
    <t>e3c86d03-e039-846f-425d-d839d89e4cd4</t>
  </si>
  <si>
    <t>OCRON</t>
  </si>
  <si>
    <t>http://ocronusa.com</t>
  </si>
  <si>
    <t>4a7f5e5c-2267-9a65-a0e7-5c0e5b099df7</t>
  </si>
  <si>
    <t>OCRoofingPros.com</t>
  </si>
  <si>
    <t>http://ocroofingpros.com/</t>
  </si>
  <si>
    <t>60346fc1-cfa7-6f5e-0c67-82483907c5e3</t>
  </si>
  <si>
    <t>OCrowd</t>
  </si>
  <si>
    <t>http://www.ocrowd.com</t>
  </si>
  <si>
    <t>5b3e194e-1bbf-89cc-aabb-410a4a09763d</t>
  </si>
  <si>
    <t>OCS</t>
  </si>
  <si>
    <t>http://www.ocs.fr/</t>
  </si>
  <si>
    <t>807f0df4-7abc-9dd3-058b-31aeec8f6175</t>
  </si>
  <si>
    <t>OCS Group</t>
  </si>
  <si>
    <t>http://www.ocs.co.uk</t>
  </si>
  <si>
    <t>d7ead9e2-5343-dd4d-1fa0-47862f074f51</t>
  </si>
  <si>
    <t>OCS HomeCare</t>
  </si>
  <si>
    <t>http://ocshomecare.com</t>
  </si>
  <si>
    <t>54975bbd-ceb3-c719-7215-bfe32ed57733</t>
  </si>
  <si>
    <t>OCS HR AS</t>
  </si>
  <si>
    <t>http://www.onsoft.no/</t>
  </si>
  <si>
    <t>3331aaa7-778b-8644-e7a6-752a30eb5b9d</t>
  </si>
  <si>
    <t>Ocsc</t>
  </si>
  <si>
    <t>http://myocseniorcare.com</t>
  </si>
  <si>
    <t>bd9cb524-d880-4d8a-3813-505f3c120886</t>
  </si>
  <si>
    <t>OCSC SAILING</t>
  </si>
  <si>
    <t>http://www.ocscsailing.com</t>
  </si>
  <si>
    <t>e6851909-2ad7-f50c-0780-3bd255e5be58</t>
  </si>
  <si>
    <t>OCSiAl Group</t>
  </si>
  <si>
    <t>http://www.ocsial.com</t>
  </si>
  <si>
    <t>47ce56aa-d2fc-8e55-a914-c90bf04758c2</t>
  </si>
  <si>
    <t>oct8ne</t>
  </si>
  <si>
    <t>http://www.oct8ne.com/</t>
  </si>
  <si>
    <t>95a214e8-64ed-1bd5-057f-5275edf51c01</t>
  </si>
  <si>
    <t>Octa</t>
  </si>
  <si>
    <t>https://www.octa.com/</t>
  </si>
  <si>
    <t>e5b391d0-85f3-5868-2acb-f5c8c5639188</t>
  </si>
  <si>
    <t>octabox</t>
  </si>
  <si>
    <t>http://www.octabox.com</t>
  </si>
  <si>
    <t>f7b1148b-bde0-3491-849e-a6921ddad69e</t>
  </si>
  <si>
    <t>Octadesk</t>
  </si>
  <si>
    <t>http://www.octadesk.com</t>
  </si>
  <si>
    <t>8780a9f2-46e5-35bc-3cd4-1ab9b78ad021</t>
  </si>
  <si>
    <t>Octafinance</t>
  </si>
  <si>
    <t>http://www.octafinance.com/</t>
  </si>
  <si>
    <t>bfa05a7b-0018-4814-59c8-733de04bb502</t>
  </si>
  <si>
    <t>Octago</t>
  </si>
  <si>
    <t>http://octagon.com.ph</t>
  </si>
  <si>
    <t>41bb791d-1694-63f3-d4ca-8511323748c8</t>
  </si>
  <si>
    <t>http://octago.sk/</t>
  </si>
  <si>
    <t>aedc8247-08fe-d1ea-294a-d47cd54c0bd6</t>
  </si>
  <si>
    <t>Octagon</t>
  </si>
  <si>
    <t>http://www.octagon.com/</t>
  </si>
  <si>
    <t>839bcb98-796a-4c6a-6754-74ae481f8a4e</t>
  </si>
  <si>
    <t>Octagon Aerospace</t>
  </si>
  <si>
    <t>http://www.octagonaero.com</t>
  </si>
  <si>
    <t>ce1aafc6-21f3-358b-22b1-459b08c1206a</t>
  </si>
  <si>
    <t>Octagon Builders</t>
  </si>
  <si>
    <t>http://www.octagonbuilders.com/</t>
  </si>
  <si>
    <t>20d74071-1ad1-40c2-e6b8-329ffe2a6adb</t>
  </si>
  <si>
    <t>Octagon Capital Partners</t>
  </si>
  <si>
    <t>http://www.octagoncap.com</t>
  </si>
  <si>
    <t>e9b467e8-da0f-a113-6122-c345dd11c09e</t>
  </si>
  <si>
    <t>Octagon Enterprises</t>
  </si>
  <si>
    <t>http://octagonenterprises.com</t>
  </si>
  <si>
    <t>d06c0621-4ab0-6e1b-c60b-3a60231c6ea6</t>
  </si>
  <si>
    <t>Octagon Partners</t>
  </si>
  <si>
    <t>https://octagonpartners.wordpress.com</t>
  </si>
  <si>
    <t>f4c3ff2c-3fd5-c3d2-ce41-8a3d4882688a</t>
  </si>
  <si>
    <t>Octagon Research Solutions Inc.</t>
  </si>
  <si>
    <t>http://www.octagonresearch.com</t>
  </si>
  <si>
    <t>fa20e903-1aa7-cc62-1e3c-dd13266058b4</t>
  </si>
  <si>
    <t>Octagon Studio</t>
  </si>
  <si>
    <t>http://www.octagonstudio.com/</t>
  </si>
  <si>
    <t>31f0db22-31ec-5f77-d2fa-3ef696776961</t>
  </si>
  <si>
    <t>Octagon Systems</t>
  </si>
  <si>
    <t>http://www.octagonsystems.com/</t>
  </si>
  <si>
    <t>fa5bc955-c739-e934-f496-22850c1d8fef</t>
  </si>
  <si>
    <t>Octagon Technology</t>
  </si>
  <si>
    <t>http://www.octagontech.com</t>
  </si>
  <si>
    <t>52517cca-0cff-6e2b-d3af-2028b776c741</t>
  </si>
  <si>
    <t>Octagon Wealth Management</t>
  </si>
  <si>
    <t>http://www.octagonwealth.co.uk</t>
  </si>
  <si>
    <t>8f2a2db1-3d25-3e55-370d-7d4292ee00b3</t>
  </si>
  <si>
    <t>Octal Info Solution</t>
  </si>
  <si>
    <t>http://www.octalsoftware.com</t>
  </si>
  <si>
    <t>6e2d7aaa-c7e9-1f8d-8b34-afeb47b6f06b</t>
  </si>
  <si>
    <t>Octal Info Solution (Singapore)</t>
  </si>
  <si>
    <t>http://www.octalsoftware.com.sg</t>
  </si>
  <si>
    <t>db24deb9-d6c9-ec34-2631-9f2e3f36a534</t>
  </si>
  <si>
    <t>Octal Info Solution Limited (UK)</t>
  </si>
  <si>
    <t>http://www.octalsoftware.co.uk/</t>
  </si>
  <si>
    <t>87ff9e8f-4868-7c3d-cc02-354bd9cd31b6</t>
  </si>
  <si>
    <t>Octalfa</t>
  </si>
  <si>
    <t>http://www.octalfa.eu</t>
  </si>
  <si>
    <t>afd87b40-ecae-7438-f219-66cecc4cb451</t>
  </si>
  <si>
    <t>Octalica</t>
  </si>
  <si>
    <t>http://www.octalica.com</t>
  </si>
  <si>
    <t>10c11c58-6dbb-581c-8b45-2ffd01a14eba</t>
  </si>
  <si>
    <t>OCTALINE</t>
  </si>
  <si>
    <t>http://www.mylastprice.com</t>
  </si>
  <si>
    <t>debdcb1e-2eb6-b4f7-7cc1-a6ba0d69b5a6</t>
  </si>
  <si>
    <t>OCTAMEC ENGINEERING LIMITED</t>
  </si>
  <si>
    <t>http://www.octamec.com</t>
  </si>
  <si>
    <t>8cd39697-dd9e-0401-1466-d8af57bda487</t>
  </si>
  <si>
    <t>Octamer</t>
  </si>
  <si>
    <t>http://octamer.com</t>
  </si>
  <si>
    <t>11c0e6b2-c456-17b0-9883-d35157614c35</t>
  </si>
  <si>
    <t>Octan Media Limited</t>
  </si>
  <si>
    <t>http://www.octanmedia.com</t>
  </si>
  <si>
    <t>154b8f3d-8377-ee32-60a6-67ca88fc9a46</t>
  </si>
  <si>
    <t>OCTANe</t>
  </si>
  <si>
    <t>http://www.octaneoc.org/</t>
  </si>
  <si>
    <t>76076e78-7e05-30fa-109f-fd62a6789eca</t>
  </si>
  <si>
    <t>Octane AI</t>
  </si>
  <si>
    <t>http://octaneai.com</t>
  </si>
  <si>
    <t>aac3b3e7-d9ed-62a2-4b6f-c45791371fd5</t>
  </si>
  <si>
    <t>Octane Capital Management</t>
  </si>
  <si>
    <t>http://www.octanecapital.com</t>
  </si>
  <si>
    <t>e1786798-a0d7-969e-b067-f70a83d2db42</t>
  </si>
  <si>
    <t>Octane Fitness</t>
  </si>
  <si>
    <t>http://www.octanefitness.com/</t>
  </si>
  <si>
    <t>383e488b-5855-cac4-6ed7-d561c07400d5</t>
  </si>
  <si>
    <t>Octane Lending</t>
  </si>
  <si>
    <t>http://www.octanelending.com</t>
  </si>
  <si>
    <t>14a109f9-f80a-eb01-1add-bfcab9b0d067</t>
  </si>
  <si>
    <t>Octane Software</t>
  </si>
  <si>
    <t>http://www.octane.com</t>
  </si>
  <si>
    <t>fdea9286-1ed9-59c9-eef9-85d3bc91e8e7</t>
  </si>
  <si>
    <t>Octane Venture Partners</t>
  </si>
  <si>
    <t>1454c172-9203-6f61-d523-9f98af5b5874</t>
  </si>
  <si>
    <t>Octane-i Infotech Ltd.</t>
  </si>
  <si>
    <t>http://www.octane-i.com</t>
  </si>
  <si>
    <t>2a308dbe-1b3a-c1c9-4eea-b52e5c68925b</t>
  </si>
  <si>
    <t>Octane.in</t>
  </si>
  <si>
    <t>http://www.octane.in</t>
  </si>
  <si>
    <t>965a9ad3-97e5-8a18-d05a-87888cf88bb5</t>
  </si>
  <si>
    <t>OCTANE360</t>
  </si>
  <si>
    <t>http://www.octane360.com</t>
  </si>
  <si>
    <t>41bcc294-4563-bc89-a8b9-04259b86951d</t>
  </si>
  <si>
    <t>Octane5 International</t>
  </si>
  <si>
    <t>http://octane5.com</t>
  </si>
  <si>
    <t>94e3bcc4-9368-68e9-8680-39999ad4028c</t>
  </si>
  <si>
    <t>OctaneNation.com</t>
  </si>
  <si>
    <t>http://www.octanenation.com</t>
  </si>
  <si>
    <t>4aa266e2-1884-f868-3799-e808e68ddf66</t>
  </si>
  <si>
    <t>Octano</t>
  </si>
  <si>
    <t>http://octano.cl</t>
  </si>
  <si>
    <t>645c9e9d-f9b6-0247-2628-05a44f52c07b</t>
  </si>
  <si>
    <t>Octant</t>
  </si>
  <si>
    <t>http://www.octant.com/</t>
  </si>
  <si>
    <t>cb4807d5-2430-bbe9-b8b3-e3900f5dc89a</t>
  </si>
  <si>
    <t>Octant Analytics</t>
  </si>
  <si>
    <t>http://www.octantanalytics.com</t>
  </si>
  <si>
    <t>d4834841-b52f-a00d-0054-be091976e1ad</t>
  </si>
  <si>
    <t>Octapharma AG</t>
  </si>
  <si>
    <t>http://www.octapharma.com/en.html</t>
  </si>
  <si>
    <t>7484ac9a-cce0-e19e-64cc-c8aa5920101e</t>
  </si>
  <si>
    <t>Octapharma Plasma</t>
  </si>
  <si>
    <t>http://octapharmaplasma.com</t>
  </si>
  <si>
    <t>2fded1eb-3a6c-d5b6-2eae-e926fd267cd8</t>
  </si>
  <si>
    <t>Octaplus Medicare</t>
  </si>
  <si>
    <t>http://www.octaplusmedicare.com/</t>
  </si>
  <si>
    <t>a98337f2-6d93-479b-833f-2bf967b79f5b</t>
  </si>
  <si>
    <t>Octappush</t>
  </si>
  <si>
    <t>http://www.octappush.com</t>
  </si>
  <si>
    <t>13fa4494-f75c-1e0d-7f89-f7b507f36df4</t>
  </si>
  <si>
    <t>Octapris Investments</t>
  </si>
  <si>
    <t>https://octopusinvestments.com</t>
  </si>
  <si>
    <t>afadc5ac-4b11-317d-4003-1ed11147bc34</t>
  </si>
  <si>
    <t>Octashop e-Retail Services Pvt Ltd</t>
  </si>
  <si>
    <t>http://www.octashop.com/</t>
  </si>
  <si>
    <t>88f7d4e0-d94f-5297-e9c6-d981bc1696f1</t>
  </si>
  <si>
    <t>Octasic</t>
  </si>
  <si>
    <t>http://www.octasic.com/</t>
  </si>
  <si>
    <t>48d9d81a-8ce6-c958-9c7a-d6c38256ee50</t>
  </si>
  <si>
    <t>Octathorpe Web-Consultants</t>
  </si>
  <si>
    <t>http://www.octathorpeweb.com</t>
  </si>
  <si>
    <t>4613ef23-29aa-b907-9682-b91143babd4e</t>
  </si>
  <si>
    <t>Octava</t>
  </si>
  <si>
    <t>http://www.octavainc.com</t>
  </si>
  <si>
    <t>d58891d2-8662-4bfe-6fa3-a394f9b481a3</t>
  </si>
  <si>
    <t>Octaval Ventures</t>
  </si>
  <si>
    <t>http://www.octaval.com</t>
  </si>
  <si>
    <t>462fb40d-083b-8caa-a0a7-7dff0b69c8fd</t>
  </si>
  <si>
    <t>Octavalent</t>
  </si>
  <si>
    <t>http://www.octavalent.com</t>
  </si>
  <si>
    <t>51f26431-6ac4-e6b6-015e-3f7efa7b507b</t>
  </si>
  <si>
    <t>Octave</t>
  </si>
  <si>
    <t>http://tryoctave.com/</t>
  </si>
  <si>
    <t>9e2a4066-7c86-a6f7-71dc-2cf4e6d75aa8</t>
  </si>
  <si>
    <t>http://octavenashville.com/</t>
  </si>
  <si>
    <t>e90e1b80-0924-e3e8-e1ec-a94a33c72fc4</t>
  </si>
  <si>
    <t>Octave 1 Angel Capital</t>
  </si>
  <si>
    <t>http://www.octave1.com</t>
  </si>
  <si>
    <t>de1b9f72-f152-fa9a-35a2-df323876d767</t>
  </si>
  <si>
    <t>Octave Communications</t>
  </si>
  <si>
    <t>http://www.octavecomm.com/</t>
  </si>
  <si>
    <t>12f163ad-c7c4-0376-bab3-02b679a3f9a2</t>
  </si>
  <si>
    <t>Octave Systems</t>
  </si>
  <si>
    <t>http://www.octave.com/</t>
  </si>
  <si>
    <t>f4beb3af-f502-b212-6a69-b0a8c35c53c8</t>
  </si>
  <si>
    <t>Octave Ventures</t>
  </si>
  <si>
    <t>http://www.octave-ventures.com</t>
  </si>
  <si>
    <t>1c347ef6-b0d9-51dd-0d7d-d4a4ec3771fb</t>
  </si>
  <si>
    <t>OctaveWealth</t>
  </si>
  <si>
    <t>http://octavewealth.com</t>
  </si>
  <si>
    <t>b72abcd5-4fd2-8e6e-f1f2-5654cb08cb71</t>
  </si>
  <si>
    <t>Octavia Investments</t>
  </si>
  <si>
    <t>http://www.octaviainvestments.com</t>
  </si>
  <si>
    <t>e0b4ac14-2f42-5f5c-6198-c7603781b355</t>
  </si>
  <si>
    <t>Octavia Wellness</t>
  </si>
  <si>
    <t>https://www.octaviawellness.com/</t>
  </si>
  <si>
    <t>236b39ce-81e0-b6d3-994a-e7bfb8b7466b</t>
  </si>
  <si>
    <t>Octavian</t>
  </si>
  <si>
    <t>http://www.octavian-tech.com</t>
  </si>
  <si>
    <t>d976a983-db5e-a30d-68d1-28a126800521</t>
  </si>
  <si>
    <t>Octavian Ventures</t>
  </si>
  <si>
    <t>http://www.octavianventures.com</t>
  </si>
  <si>
    <t>08f82128-7fe6-754f-400d-9446a6afc37e</t>
  </si>
  <si>
    <t>Octavius Labs</t>
  </si>
  <si>
    <t>http://www.octaviuslabs.com</t>
  </si>
  <si>
    <t>b1fb1b6d-1f1c-b73b-862a-6c59c5f387e7</t>
  </si>
  <si>
    <t>Octavius Tea &amp; Industries Ltd.</t>
  </si>
  <si>
    <t>http://www.tearesorts.in</t>
  </si>
  <si>
    <t>4fe4cbfd-1b59-0b0e-bf1b-c04f3ab3bf08</t>
  </si>
  <si>
    <t>OCTAX Microscience</t>
  </si>
  <si>
    <t>http://octax.de/</t>
  </si>
  <si>
    <t>56e9acb0-8c32-f6ee-49e1-8dc17607ee0f</t>
  </si>
  <si>
    <t>Octazen Solutions</t>
  </si>
  <si>
    <t>http://www.octazen.com</t>
  </si>
  <si>
    <t>675af93d-2e12-a8d0-f780-99dc3ac81d6f</t>
  </si>
  <si>
    <t>Octeeon</t>
  </si>
  <si>
    <t>http://octeeon.com</t>
  </si>
  <si>
    <t>9992d836-a11a-87b6-77d8-4688922b6f1a</t>
  </si>
  <si>
    <t>Octel</t>
  </si>
  <si>
    <t>http://octelnetworks.com</t>
  </si>
  <si>
    <t>2dd1e917-a1df-2c24-8825-f778711b7838</t>
  </si>
  <si>
    <t>Octel Communications</t>
  </si>
  <si>
    <t>http://octelcommunication.com</t>
  </si>
  <si>
    <t>aa9a6319-2fda-51bc-549f-bc237266a3c7</t>
  </si>
  <si>
    <t>Octelligence Inc</t>
  </si>
  <si>
    <t>http://octelligence.com</t>
  </si>
  <si>
    <t>7ae220ac-2af3-a21f-083a-a12c2ca80638</t>
  </si>
  <si>
    <t>Octer (formerly Shareight)</t>
  </si>
  <si>
    <t>https://www.octer.co.uk</t>
  </si>
  <si>
    <t>ddcdcd11-9b56-91d7-e24e-492834b87d42</t>
  </si>
  <si>
    <t>Octesys</t>
  </si>
  <si>
    <t>http://www.octesys.com</t>
  </si>
  <si>
    <t>edaba609-82cd-9380-abaf-3bd74ffa2435</t>
  </si>
  <si>
    <t>Octet Media</t>
  </si>
  <si>
    <t>http://www.octet.com</t>
  </si>
  <si>
    <t>8c1441e9-56ea-63e0-2eef-135a890e8988</t>
  </si>
  <si>
    <t>Octeth</t>
  </si>
  <si>
    <t>http://octeth.com</t>
  </si>
  <si>
    <t>2c384265-c4d3-064c-502b-efcccd770956</t>
  </si>
  <si>
    <t>Octex</t>
  </si>
  <si>
    <t>http://www.octex360.com/</t>
  </si>
  <si>
    <t>0f290aff-a994-3702-50cd-e4fae0c6d231</t>
  </si>
  <si>
    <t>OctigaBay Systems</t>
  </si>
  <si>
    <t>https://www.octigabay.com/</t>
  </si>
  <si>
    <t>41ecd6da-28c7-6cb1-43b5-d6dfdcb0e245</t>
  </si>
  <si>
    <t>Octilli</t>
  </si>
  <si>
    <t>https://octilli.com</t>
  </si>
  <si>
    <t>beee0fc3-3095-4be2-d6df-e5a699151e4d</t>
  </si>
  <si>
    <t>Octillion Media</t>
  </si>
  <si>
    <t>http://octillionmedia.com</t>
  </si>
  <si>
    <t>878840de-9ce2-7e54-a556-96872ad4cc26</t>
  </si>
  <si>
    <t>Octime</t>
  </si>
  <si>
    <t>http://www.octime.com</t>
  </si>
  <si>
    <t>52400db5-a885-d186-ea8c-262de97df1f0</t>
  </si>
  <si>
    <t>OCTIMET Oncology</t>
  </si>
  <si>
    <t>http://www.octimet.com/</t>
  </si>
  <si>
    <t>308a2b54-4102-b273-aa05-0898304fa8df</t>
  </si>
  <si>
    <t>Octimine Technologies</t>
  </si>
  <si>
    <t>https://www.octimine.com/</t>
  </si>
  <si>
    <t>2138a5f9-3de2-a6ee-8e32-55123262e058</t>
  </si>
  <si>
    <t>octimine technologies</t>
  </si>
  <si>
    <t>https://www.octimine.com</t>
  </si>
  <si>
    <t>2b8ce23b-a771-fdb4-3d52-d84032107f68</t>
  </si>
  <si>
    <t>Octiv</t>
  </si>
  <si>
    <t>http://www.octiv.com</t>
  </si>
  <si>
    <t>2dc065e4-92f6-fdbd-6f84-8ed7a3bd416a</t>
  </si>
  <si>
    <t>Octivi</t>
  </si>
  <si>
    <t>http://octivi.com</t>
  </si>
  <si>
    <t>d79f9129-0630-9ef7-ea33-a33b098bcc43</t>
  </si>
  <si>
    <t>Octmami</t>
  </si>
  <si>
    <t>http://www.octmami.com</t>
  </si>
  <si>
    <t>fc0a895a-2080-b76a-0516-1411861d8413</t>
  </si>
  <si>
    <t>OCTO Technology</t>
  </si>
  <si>
    <t>http://www.octo.com/en</t>
  </si>
  <si>
    <t>adefcbe7-22ef-6e3d-837c-03e13d3764c6</t>
  </si>
  <si>
    <t>Octo Telematics</t>
  </si>
  <si>
    <t>http://octotelematics.com/en</t>
  </si>
  <si>
    <t>87909c6d-8201-ee9e-a2d4-784b51355fb5</t>
  </si>
  <si>
    <t>Octo.ai</t>
  </si>
  <si>
    <t>https://octo.ai/</t>
  </si>
  <si>
    <t>1c741287-920a-d452-df9f-001d8573104f</t>
  </si>
  <si>
    <t>Octobat</t>
  </si>
  <si>
    <t>http://www.octobat.com</t>
  </si>
  <si>
    <t>010c4a88-2fc9-5e03-fce1-1016b63ebf07</t>
  </si>
  <si>
    <t>October 17 Media</t>
  </si>
  <si>
    <t>http://october17media.com</t>
  </si>
  <si>
    <t>27d9dcaa-d4f5-7bd9-e503-9cdec1c54784</t>
  </si>
  <si>
    <t>October Capital</t>
  </si>
  <si>
    <t>http://www.octobercapital.com</t>
  </si>
  <si>
    <t>cd3ea0ce-b31e-1ee2-67b8-a4790655f2f9</t>
  </si>
  <si>
    <t>October Productions</t>
  </si>
  <si>
    <t>http://october.com.au/</t>
  </si>
  <si>
    <t>813ff5b1-7201-42dd-fe6b-4285672e88cf</t>
  </si>
  <si>
    <t>Octoberry</t>
  </si>
  <si>
    <t>http://octoberry.ru/en</t>
  </si>
  <si>
    <t>a6473e0c-52a2-1ea1-f620-01a0ca4448d0</t>
  </si>
  <si>
    <t>Octoblu</t>
  </si>
  <si>
    <t>http://www.octoblu.com</t>
  </si>
  <si>
    <t>0289d5ba-a71c-063c-3935-1d4cc511a874</t>
  </si>
  <si>
    <t>Octobox</t>
  </si>
  <si>
    <t>http://useoctobox.com/</t>
  </si>
  <si>
    <t>a81e2e80-57de-6bfc-648c-59a5acd5b2be</t>
  </si>
  <si>
    <t>Octocamvision</t>
  </si>
  <si>
    <t>http://www.octocamvision.com/</t>
  </si>
  <si>
    <t>929d501c-230f-66d3-9f85-a17b9381857b</t>
  </si>
  <si>
    <t>Octocom Systems</t>
  </si>
  <si>
    <t>http://www.octocom.com.au</t>
  </si>
  <si>
    <t>20f78c2f-feb9-c548-b345-ced54b966bc1</t>
  </si>
  <si>
    <t>Octodon</t>
  </si>
  <si>
    <t>http://octodon.mobi</t>
  </si>
  <si>
    <t>b67628af-66a4-13dc-3c2f-76cf085e0133</t>
  </si>
  <si>
    <t>Octohost</t>
  </si>
  <si>
    <t>https://www.octohost.net</t>
  </si>
  <si>
    <t>95659d56-5178-0c0b-9bac-37faee633d32</t>
  </si>
  <si>
    <t>Octohub App</t>
  </si>
  <si>
    <t>http://octohubapp.com/</t>
  </si>
  <si>
    <t>054db3bf-c2fb-72c3-c2b6-02e444c8b89d</t>
  </si>
  <si>
    <t>Octojobs</t>
  </si>
  <si>
    <t>http://www.octojobs.at</t>
  </si>
  <si>
    <t>c5fa0316-7fbb-0dee-f893-9051106d47fa</t>
  </si>
  <si>
    <t>Octolead</t>
  </si>
  <si>
    <t>http://octolead.com</t>
  </si>
  <si>
    <t>3b3747a6-a438-512e-56b0-ee5d05dbb702</t>
  </si>
  <si>
    <t>Octoleaf</t>
  </si>
  <si>
    <t>http://www.octoleaf.com</t>
  </si>
  <si>
    <t>8616a8eb-7e7d-c920-8eb9-db87655e5e47</t>
  </si>
  <si>
    <t>Octoly</t>
  </si>
  <si>
    <t>http://octoly.com</t>
  </si>
  <si>
    <t>fe859722-89c9-3f9a-1104-b269a54ccc46</t>
  </si>
  <si>
    <t>Octomedia</t>
  </si>
  <si>
    <t>http://www.octomedia.com.au/</t>
  </si>
  <si>
    <t>2a8d1440-689c-e988-fa0e-8651e8547242</t>
  </si>
  <si>
    <t>Octomize</t>
  </si>
  <si>
    <t>http://www.octomize.com</t>
  </si>
  <si>
    <t>fc1a3d58-aca9-7b0c-83b6-ea45d4b66e08</t>
  </si>
  <si>
    <t>Octomobi.com</t>
  </si>
  <si>
    <t>http://www.octomobi.com</t>
  </si>
  <si>
    <t>e9435883-3a8c-0a1d-167e-55f4bafa78c1</t>
  </si>
  <si>
    <t>Octonius</t>
  </si>
  <si>
    <t>http://www.octonius.com</t>
  </si>
  <si>
    <t>686f66f7-9b3a-0dd4-1b65-8b76d6603e9f</t>
  </si>
  <si>
    <t>Octonotco</t>
  </si>
  <si>
    <t>http://www.bandooble.com/</t>
  </si>
  <si>
    <t>bca0d605-7fdf-4fac-a146-8bde349273a5</t>
  </si>
  <si>
    <t>Octopart</t>
  </si>
  <si>
    <t>http://octopart.com</t>
  </si>
  <si>
    <t>56f04a89-198c-a0eb-8e5a-d79291952b40</t>
  </si>
  <si>
    <t>Octopi</t>
  </si>
  <si>
    <t>http://www.octopi.com/index.do</t>
  </si>
  <si>
    <t>78b57467-49d9-a49b-07d0-aa8f2eaa933a</t>
  </si>
  <si>
    <t>Octopi Network</t>
  </si>
  <si>
    <t>http://octopinetwork.com</t>
  </si>
  <si>
    <t>c388f4d1-f244-06b7-0a17-a9a6bfff5530</t>
  </si>
  <si>
    <t>Octopin</t>
  </si>
  <si>
    <t>http://www.octopin.com</t>
  </si>
  <si>
    <t>ab3f8066-b3ca-c6b6-2a63-46c6fd48a637</t>
  </si>
  <si>
    <t>Octoplus</t>
  </si>
  <si>
    <t>http://www.octoplus.fr/</t>
  </si>
  <si>
    <t>005e14e6-c9bd-9e4e-9803-115fe7e1cacf</t>
  </si>
  <si>
    <t>OctoPlus</t>
  </si>
  <si>
    <t>http://www.octoplus.nl/</t>
  </si>
  <si>
    <t>7c21781c-a47c-7eb0-856e-27809cd713b2</t>
  </si>
  <si>
    <t>Octopod</t>
  </si>
  <si>
    <t>http://octopod.com/</t>
  </si>
  <si>
    <t>4500bfdf-cf70-fe8e-c1a6-e1faeaaf0253</t>
  </si>
  <si>
    <t>Octopod Trade</t>
  </si>
  <si>
    <t>http://www.octopod.com.sg/</t>
  </si>
  <si>
    <t>4a20d230-afab-5a1b-5829-8b809bbb1c68</t>
  </si>
  <si>
    <t>Octopull</t>
  </si>
  <si>
    <t>http://octopull.us</t>
  </si>
  <si>
    <t>44b813f7-c087-276a-f61c-1812d414e508</t>
  </si>
  <si>
    <t>Octopulse</t>
  </si>
  <si>
    <t>http://www.theoctopulse.com/index.php</t>
  </si>
  <si>
    <t>02985bc8-9260-2ea8-5218-f9ac6c9f3068</t>
  </si>
  <si>
    <t>Octopus</t>
  </si>
  <si>
    <t>http://www.theoctopusapp.com/</t>
  </si>
  <si>
    <t>b885a2f1-06c0-5520-f7ce-e5c48f80f2d1</t>
  </si>
  <si>
    <t>octopus</t>
  </si>
  <si>
    <t>http://theoctopus.com</t>
  </si>
  <si>
    <t>f4cf8b97-ef88-bc50-7772-359515cd4240</t>
  </si>
  <si>
    <t>35d22003-201b-4558-4717-d9ae241bea9f</t>
  </si>
  <si>
    <t>http://octopusonline.com</t>
  </si>
  <si>
    <t>b6b93bad-6226-c29e-53eb-c3b1c8bfc25e</t>
  </si>
  <si>
    <t>http://www.octopusintelligence.co.uk</t>
  </si>
  <si>
    <t>144c3256-df2d-320f-f0c0-bd582702f42b</t>
  </si>
  <si>
    <t>http://octopusnow.com</t>
  </si>
  <si>
    <t>b2c53000-7ef0-b657-6374-5a14ca34cf3d</t>
  </si>
  <si>
    <t>Octopus Advertising</t>
  </si>
  <si>
    <t>http://octopusme.com</t>
  </si>
  <si>
    <t>89797e53-7548-31de-e5a4-664d86f561a6</t>
  </si>
  <si>
    <t>Octopus Computer Solutions</t>
  </si>
  <si>
    <t>http://www.octopuscs.com</t>
  </si>
  <si>
    <t>536cecc3-31c8-f222-fba1-0e1a42f31fca</t>
  </si>
  <si>
    <t>Octopus Deploy</t>
  </si>
  <si>
    <t>https://octopusdeploy.com/</t>
  </si>
  <si>
    <t>6c732eff-c214-f403-f6fb-39d96d619b83</t>
  </si>
  <si>
    <t>Octopus Energy</t>
  </si>
  <si>
    <t>https://octopus.energy/</t>
  </si>
  <si>
    <t>7bb685d5-577f-1d70-f15c-1a72b54d58df</t>
  </si>
  <si>
    <t>Octopus Holdings</t>
  </si>
  <si>
    <t>http://www.octopus.com.hk/</t>
  </si>
  <si>
    <t>19f1e70e-5bdc-d146-8fdb-c98a6ea42726</t>
  </si>
  <si>
    <t>Octopus HR</t>
  </si>
  <si>
    <t>http://www.octopus-hr.co.uk</t>
  </si>
  <si>
    <t>07fc632c-5ec2-d1ed-4a55-620b87f833df</t>
  </si>
  <si>
    <t>Octopus Investments</t>
  </si>
  <si>
    <t>http://www.octopusinvestments.com</t>
  </si>
  <si>
    <t>0a2b253f-69a4-07b7-8c12-f66c7d240fe2</t>
  </si>
  <si>
    <t>Octopus IP Communications</t>
  </si>
  <si>
    <t>http://www.octopusip.com</t>
  </si>
  <si>
    <t>aa0b6d9c-10eb-bc3d-d3d2-803e92f3deb0</t>
  </si>
  <si>
    <t>Octopus Labs</t>
  </si>
  <si>
    <t>http://octopusaccelerator.com/</t>
  </si>
  <si>
    <t>93770ed8-c8d8-1a83-9d40-7b51f7592b23</t>
  </si>
  <si>
    <t>Octopus Microfinance</t>
  </si>
  <si>
    <t>http://www.octopus-microfinance.com</t>
  </si>
  <si>
    <t>a2a1df45-4ef6-f8b1-30b8-956948ab0643</t>
  </si>
  <si>
    <t>Octopus New Media</t>
  </si>
  <si>
    <t>http://www.octopusnewmedia.com/</t>
  </si>
  <si>
    <t>f10c31a9-7f70-b592-ef6f-3b1ac38df245</t>
  </si>
  <si>
    <t>Octopus Robotics</t>
  </si>
  <si>
    <t>http://www.octopusrobotics.com</t>
  </si>
  <si>
    <t>a1e0fb8f-7289-471f-202b-044007ebe9ba</t>
  </si>
  <si>
    <t>Octopus Software</t>
  </si>
  <si>
    <t>http://octopusbox.com</t>
  </si>
  <si>
    <t>c5f951ae-0fed-29c8-63df-287bb6f0a1e4</t>
  </si>
  <si>
    <t>Octopus software</t>
  </si>
  <si>
    <t>http://www.octopus-app.com</t>
  </si>
  <si>
    <t>3ba1863d-95ed-f472-a501-3f99d8b3f1bf</t>
  </si>
  <si>
    <t>Octopus TV</t>
  </si>
  <si>
    <t>https://www.octopustv.com</t>
  </si>
  <si>
    <t>c901d65e-c346-e1a8-7a87-58dd6ca991f9</t>
  </si>
  <si>
    <t>Octopus Ventures</t>
  </si>
  <si>
    <t>http://www.octopusventures.com</t>
  </si>
  <si>
    <t>691394f8-b13e-869c-b731-46e1b69e34e6</t>
  </si>
  <si>
    <t>octopus world divers</t>
  </si>
  <si>
    <t>http://www.octopusworlddivers.com</t>
  </si>
  <si>
    <t>4f0eb8ed-eb84-7db7-c12e-82572ca50ec8</t>
  </si>
  <si>
    <t>Octopus.com</t>
  </si>
  <si>
    <t>http://www.octopus.com</t>
  </si>
  <si>
    <t>1ceffbe8-fb11-86bf-f216-a9c1b049d4c5</t>
  </si>
  <si>
    <t>Octopus361</t>
  </si>
  <si>
    <t>https://octopus361.com</t>
  </si>
  <si>
    <t>53244b69-5296-d37c-c843-8a8da2458dcc</t>
  </si>
  <si>
    <t>Octopusapp</t>
  </si>
  <si>
    <t>http://getjobber.com</t>
  </si>
  <si>
    <t>f2980ece-5888-42fa-58d5-e1a6318ef10e</t>
  </si>
  <si>
    <t>OctopusApps</t>
  </si>
  <si>
    <t>https://octopusapps.com</t>
  </si>
  <si>
    <t>4f7de52c-b93a-30c6-9ff7-78ff68ea69a3</t>
  </si>
  <si>
    <t>Octopush</t>
  </si>
  <si>
    <t>http://www.octopush.com</t>
  </si>
  <si>
    <t>0e020ce3-2dc5-cb38-8398-1c59771ee700</t>
  </si>
  <si>
    <t>Octopusocial</t>
  </si>
  <si>
    <t>http://octopusocial.com</t>
  </si>
  <si>
    <t>47fb73e8-bad8-736e-23be-74623eaaf2ec</t>
  </si>
  <si>
    <t>Octopuz</t>
  </si>
  <si>
    <t>http://octopuz.com/</t>
  </si>
  <si>
    <t>12ba0286-1c3e-eade-50a0-e1a63d5f2235</t>
  </si>
  <si>
    <t>Octopz</t>
  </si>
  <si>
    <t>http://www.octopz.com</t>
  </si>
  <si>
    <t>63f62f81-1754-7e99-34e6-6520e2b0f9da</t>
  </si>
  <si>
    <t>Octorate</t>
  </si>
  <si>
    <t>http://www.octorate.com/</t>
  </si>
  <si>
    <t>db6b7f3f-1e09-754a-542d-de16ca6acc31</t>
  </si>
  <si>
    <t>octoScope</t>
  </si>
  <si>
    <t>http://octoscope.com</t>
  </si>
  <si>
    <t>595af54b-d818-752b-0fd6-3ad6f1ebacb0</t>
  </si>
  <si>
    <t>Octoshape</t>
  </si>
  <si>
    <t>http://octoshape.com</t>
  </si>
  <si>
    <t>1d4e2c18-5182-5ff0-1eb5-ce49defc05e8</t>
  </si>
  <si>
    <t>Octotutor</t>
  </si>
  <si>
    <t>http://octotutor.com</t>
  </si>
  <si>
    <t>e2fd452a-4fd9-0e74-7e3e-871b7dd0a125</t>
  </si>
  <si>
    <t>Octout Inc</t>
  </si>
  <si>
    <t>http://octout.com</t>
  </si>
  <si>
    <t>734640e0-8891-51c5-355c-c4c806620b7e</t>
  </si>
  <si>
    <t>Octove</t>
  </si>
  <si>
    <t>http://octove.com</t>
  </si>
  <si>
    <t>c73fb3c6-8766-f19a-21e5-1469694ec0d7</t>
  </si>
  <si>
    <t>Octovis, Inc.</t>
  </si>
  <si>
    <t>http://octovis.com</t>
  </si>
  <si>
    <t>cbb8d82a-05e0-51f9-6df8-437f50226363</t>
  </si>
  <si>
    <t>Octro</t>
  </si>
  <si>
    <t>http://octro.com</t>
  </si>
  <si>
    <t>2f9a29d7-f955-25ae-556c-7f80fe79b243</t>
  </si>
  <si>
    <t>Ocu</t>
  </si>
  <si>
    <t>http://www.ocu.org</t>
  </si>
  <si>
    <t>7a462c45-0bc0-4457-6be3-0d257e0f5c70</t>
  </si>
  <si>
    <t>OcuCloud</t>
  </si>
  <si>
    <t>https://www.ocucloud.com</t>
  </si>
  <si>
    <t>93989b79-ead0-4627-7a3d-41958de43c0d</t>
  </si>
  <si>
    <t>Ocuco Ltd.</t>
  </si>
  <si>
    <t>http://www.ocuco.com</t>
  </si>
  <si>
    <t>30591646-81dc-4bea-bb0e-082f048b649d</t>
  </si>
  <si>
    <t>OcuCue</t>
  </si>
  <si>
    <t>http://www.ocucue.com</t>
  </si>
  <si>
    <t>08c8072e-4975-2754-b2e6-593118abdf6f</t>
  </si>
  <si>
    <t>OcuCure Therapeutics</t>
  </si>
  <si>
    <t>http://ocucure.com</t>
  </si>
  <si>
    <t>6722d32d-811c-3b28-d682-87e7b6e000eb</t>
  </si>
  <si>
    <t>Ocugen</t>
  </si>
  <si>
    <t>http://ocugen.com/</t>
  </si>
  <si>
    <t>5eabe00a-e0c2-e7ff-c9e8-aa453484f704</t>
  </si>
  <si>
    <t>OcuHub</t>
  </si>
  <si>
    <t>http://ocuhub.com/</t>
  </si>
  <si>
    <t>b7a39da6-7ebe-cd47-7c11-e31d9a171ad7</t>
  </si>
  <si>
    <t>Oculan</t>
  </si>
  <si>
    <t>http://www.oculan.com/</t>
  </si>
  <si>
    <t>27e61eb6-9448-ae2b-50fb-14e9abdac045</t>
  </si>
  <si>
    <t>Ocular</t>
  </si>
  <si>
    <t>http://www.ocular.co.nz</t>
  </si>
  <si>
    <t>527be633-0fa6-e4fd-9aa6-ece2f78d75f7</t>
  </si>
  <si>
    <t>Ocular Concepts</t>
  </si>
  <si>
    <t>http://www.ocularconcepts.us</t>
  </si>
  <si>
    <t>294b963f-a02c-2e2b-9df3-f2ea673eb995</t>
  </si>
  <si>
    <t>Ocular Data Systems</t>
  </si>
  <si>
    <t>http://www.oculardatasystems.com</t>
  </si>
  <si>
    <t>6ecc78af-25b9-8ac0-3b4d-abb94a0a39b6</t>
  </si>
  <si>
    <t>Ocular Melanoma Foundation</t>
  </si>
  <si>
    <t>http://www.ocularmelanoma.org</t>
  </si>
  <si>
    <t>a7975ab4-367a-aaad-405b-5a8e41379e38</t>
  </si>
  <si>
    <t>Ocular Robotics</t>
  </si>
  <si>
    <t>http://www.ocularrobotics.com/</t>
  </si>
  <si>
    <t>02893152-8004-d68d-01fc-fb8e0a0d7f01</t>
  </si>
  <si>
    <t>Ocular Sciences</t>
  </si>
  <si>
    <t>http://www.ocularscience.com</t>
  </si>
  <si>
    <t>82bee9fb-e7e3-0816-6d87-c478219823b9</t>
  </si>
  <si>
    <t>Ocular Sciences Inc.</t>
  </si>
  <si>
    <t>http://www.ocularsciences.com/</t>
  </si>
  <si>
    <t>ae5c0137-7154-5819-3f70-ccec86935965</t>
  </si>
  <si>
    <t>Ocular Surgery News</t>
  </si>
  <si>
    <t>http://www.healio.com</t>
  </si>
  <si>
    <t>82906234-d7dd-d9f9-7014-078fc170f846</t>
  </si>
  <si>
    <t>Ocular Technologies</t>
  </si>
  <si>
    <t>http://www.oculartechnologies.com</t>
  </si>
  <si>
    <t>381bc8f0-b319-b87e-6c02-9647c68dd2f6</t>
  </si>
  <si>
    <t>Ocular Therapeutix</t>
  </si>
  <si>
    <t>http://www.ocutx.com</t>
  </si>
  <si>
    <t>2494d67d-3d5f-bbd4-287c-8068bc063426</t>
  </si>
  <si>
    <t>Oculeve</t>
  </si>
  <si>
    <t>http://oculeve.com</t>
  </si>
  <si>
    <t>eaab6078-2fec-945a-11a6-4c327a87bd03</t>
  </si>
  <si>
    <t>Oculii</t>
  </si>
  <si>
    <t>http://www.oculii.com</t>
  </si>
  <si>
    <t>b094c59d-2b59-0161-b140-2965be9ecf19</t>
  </si>
  <si>
    <t>Oculir</t>
  </si>
  <si>
    <t>http://www.oculir.com</t>
  </si>
  <si>
    <t>dd0ce3ca-f5d1-becb-bb5b-a51bb7ce6cb0</t>
  </si>
  <si>
    <t>Oculis</t>
  </si>
  <si>
    <t>http://oculispharma.com/</t>
  </si>
  <si>
    <t>0c2b029a-1ecc-b024-62f6-cf3d584ba1e3</t>
  </si>
  <si>
    <t>Oculis Labs</t>
  </si>
  <si>
    <t>http://www.oculislabs.com</t>
  </si>
  <si>
    <t>ea38fc9d-cdf5-4eca-3262-dfebef265b4e</t>
  </si>
  <si>
    <t>Oculizm</t>
  </si>
  <si>
    <t>https://oculizm.com</t>
  </si>
  <si>
    <t>37eeebca-78b3-9a5a-9af5-5cf10f5a1dd4</t>
  </si>
  <si>
    <t>Oculo</t>
  </si>
  <si>
    <t>http://www.connect.oculo.com.au/</t>
  </si>
  <si>
    <t>35d89f3a-2be6-05b8-2ced-01ebd684705b</t>
  </si>
  <si>
    <t>Oculogica</t>
  </si>
  <si>
    <t>http://www.oculogica.com</t>
  </si>
  <si>
    <t>6ffffc24-82fc-021d-f9a1-7048ec589821</t>
  </si>
  <si>
    <t>OculrTech</t>
  </si>
  <si>
    <t>http://oculr.me/</t>
  </si>
  <si>
    <t>b5303860-c156-3f9b-77f9-1f82fe80ff70</t>
  </si>
  <si>
    <t>Oculu</t>
  </si>
  <si>
    <t>http://www.oculu.com/</t>
  </si>
  <si>
    <t>512b494a-f744-a134-1d43-fd4f36f629d8</t>
  </si>
  <si>
    <t>Oculus</t>
  </si>
  <si>
    <t>http://www.oculus.com</t>
  </si>
  <si>
    <t>a46b469d-d9a6-a887-66d6-58a4d31b3100</t>
  </si>
  <si>
    <t>Oculus Health</t>
  </si>
  <si>
    <t>https://www.oculushealth.com/</t>
  </si>
  <si>
    <t>74922ca2-6b9f-6158-8fa2-fc32868d371f</t>
  </si>
  <si>
    <t>Oculus Innovative Sciences</t>
  </si>
  <si>
    <t>http://oculusis.com/</t>
  </si>
  <si>
    <t>09ad06dd-3b5a-ba69-c3a6-42aa59b43d1e</t>
  </si>
  <si>
    <t>Oculus360</t>
  </si>
  <si>
    <t>http://www.oculus360.us</t>
  </si>
  <si>
    <t>9447ab52-79de-f605-8334-31c71e0fc511</t>
  </si>
  <si>
    <t>OCULUSai</t>
  </si>
  <si>
    <t>http://www.oculusai.com</t>
  </si>
  <si>
    <t>73610ab7-0fd3-1d58-302d-d286dad52519</t>
  </si>
  <si>
    <t>OculusIT</t>
  </si>
  <si>
    <t>http://www.oculusit.com</t>
  </si>
  <si>
    <t>70dffa64-f21f-eb2a-2d88-4952579d5063</t>
  </si>
  <si>
    <t>Oculyze</t>
  </si>
  <si>
    <t>http://www.oculyze.de/</t>
  </si>
  <si>
    <t>ac74164b-5d48-aaee-bce6-062f747521df</t>
  </si>
  <si>
    <t>Ocumetics</t>
  </si>
  <si>
    <t>http://ocumetics.com</t>
  </si>
  <si>
    <t>ff755930-e2c1-a873-d65f-d7cf2e88a012</t>
  </si>
  <si>
    <t>Ocumove</t>
  </si>
  <si>
    <t>http://ocumove.com/</t>
  </si>
  <si>
    <t>3c44d022-f249-e4a1-c32c-eaed01589e03</t>
  </si>
  <si>
    <t>Ocupop</t>
  </si>
  <si>
    <t>http://ocupop.com/</t>
  </si>
  <si>
    <t>4294f06b-0f03-7bd6-1ba1-859408887c6a</t>
  </si>
  <si>
    <t>OcuSciences</t>
  </si>
  <si>
    <t>http://ocusciences.com/</t>
  </si>
  <si>
    <t>14484b96-66c4-4d7d-dc2c-c27527048169</t>
  </si>
  <si>
    <t>Ocusweep</t>
  </si>
  <si>
    <t>http://ocusweep.com/en/</t>
  </si>
  <si>
    <t>bbc1db00-15ea-0e5e-a666-deb3ffe76fde</t>
  </si>
  <si>
    <t>Ocutec</t>
  </si>
  <si>
    <t>http://ocutec.com</t>
  </si>
  <si>
    <t>e03f97be-fb60-0ca6-dec4-d25af0ae399c</t>
  </si>
  <si>
    <t>Ocutrack Technologies</t>
  </si>
  <si>
    <t>d5737acc-b1a7-ef56-a09f-8996fbae0ebd</t>
  </si>
  <si>
    <t>Ocutri</t>
  </si>
  <si>
    <t>http://www.ocutri.com</t>
  </si>
  <si>
    <t>fff0ec59-bdea-7205-7f47-2104412f7eb7</t>
  </si>
  <si>
    <t>Ocutronics</t>
  </si>
  <si>
    <t>http://www.ocutronics.com</t>
  </si>
  <si>
    <t>66ae7ca5-c248-70e6-ec6a-e382542feba9</t>
  </si>
  <si>
    <t>Ocuvera</t>
  </si>
  <si>
    <t>http://www.ocuvera.com</t>
  </si>
  <si>
    <t>d9ed4c0c-b920-b6c3-3bab-57167b019e2b</t>
  </si>
  <si>
    <t>OCWaterDamagePros.com</t>
  </si>
  <si>
    <t>http://ocwaterdamagepros.com</t>
  </si>
  <si>
    <t>d4b7c0c7-4284-97c0-7b7e-5e662fe9bdc4</t>
  </si>
  <si>
    <t>Ocwen</t>
  </si>
  <si>
    <t>http://www.ocwen.com</t>
  </si>
  <si>
    <t>3ab15645-b6e9-6b94-ebaa-e0a8350e234b</t>
  </si>
  <si>
    <t>Ocwen Financial Corporation</t>
  </si>
  <si>
    <t>http://www.ocwen.com/</t>
  </si>
  <si>
    <t>d0d4a8d0-859b-8494-5705-b17e723bb2ce</t>
  </si>
  <si>
    <t>Ocwen Financial Services</t>
  </si>
  <si>
    <t>ddae8efb-a89d-7126-b97c-88657876562f</t>
  </si>
  <si>
    <t>OCWorkbench</t>
  </si>
  <si>
    <t>http://en.ocworkbench.com</t>
  </si>
  <si>
    <t>7a4a7829-8324-f927-b190-99087ef31e66</t>
  </si>
  <si>
    <t>OCZ Storage Solutions</t>
  </si>
  <si>
    <t>https://www.ocz.com/</t>
  </si>
  <si>
    <t>fccfcda7-c5c8-3cae-9a6b-d3bfb47795a8</t>
  </si>
  <si>
    <t>OCZ Technology</t>
  </si>
  <si>
    <t>http://ocz.com</t>
  </si>
  <si>
    <t>28d5ee1b-2f42-a3f8-7763-708ed46b4601</t>
  </si>
  <si>
    <t>OD-OS GmbH</t>
  </si>
  <si>
    <t>http://www.od-os.com</t>
  </si>
  <si>
    <t>7d6a6633-4956-11dd-72e8-d2b801e96f3d</t>
  </si>
  <si>
    <t>OdacitÌÄå© Inc</t>
  </si>
  <si>
    <t>http://www.odacite.ca</t>
  </si>
  <si>
    <t>9dacdd20-034d-b168-2a1c-b657b42b2799</t>
  </si>
  <si>
    <t>odAdoZ</t>
  </si>
  <si>
    <t>http://przeprowadzkigdansk.info/</t>
  </si>
  <si>
    <t>c4aad8c9-40e7-2d52-93c6-6f93f2d95750</t>
  </si>
  <si>
    <t>ODAI</t>
  </si>
  <si>
    <t>http://trainodai.com</t>
  </si>
  <si>
    <t>e2a4adbe-390d-9289-b71f-e572f73c952f</t>
  </si>
  <si>
    <t>ODALISQUE Magazine</t>
  </si>
  <si>
    <t>http://odalisquemagazine.com/</t>
  </si>
  <si>
    <t>75607938-a7a2-b7d4-bd20-86ff0d7024e9</t>
  </si>
  <si>
    <t>Odas Enerji</t>
  </si>
  <si>
    <t>http://odas.com</t>
  </si>
  <si>
    <t>50b54d2e-2d74-cf9e-bb23-3305302724c7</t>
  </si>
  <si>
    <t>Odaseva</t>
  </si>
  <si>
    <t>http://www.odaseva.com/</t>
  </si>
  <si>
    <t>aebafbc9-bc50-f126-3fde-08df497309f2</t>
  </si>
  <si>
    <t>Odasoft</t>
  </si>
  <si>
    <t>http://odasoft.net/odasoft.html</t>
  </si>
  <si>
    <t>6022728b-51be-b5c2-da2e-819a585166f3</t>
  </si>
  <si>
    <t>ODately</t>
  </si>
  <si>
    <t>http://www.odately.com/</t>
  </si>
  <si>
    <t>4b47abea-f981-97d0-b3d9-3d5405698876</t>
  </si>
  <si>
    <t>Odava</t>
  </si>
  <si>
    <t>http://odava.com</t>
  </si>
  <si>
    <t>73a39222-f59a-8e7f-8109-09f3a287155c</t>
  </si>
  <si>
    <t>odbms.org</t>
  </si>
  <si>
    <t>http://www.odbms.org/</t>
  </si>
  <si>
    <t>62ed0abc-6cfd-3924-a6c8-f5e942c0a209</t>
  </si>
  <si>
    <t>Odbody</t>
  </si>
  <si>
    <t>http://www.odbody.com</t>
  </si>
  <si>
    <t>2cf1864d-50d0-4a49-86ed-482322126516</t>
  </si>
  <si>
    <t>ODBUS</t>
  </si>
  <si>
    <t>https://www.odbus.in</t>
  </si>
  <si>
    <t>2cf0152d-9862-f013-53ee-86c79b2d70ed</t>
  </si>
  <si>
    <t>ODC Business Solutions</t>
  </si>
  <si>
    <t>http://www.odc.com.tr/</t>
  </si>
  <si>
    <t>a0a3523c-3936-b30f-1e67-7df39349e8f6</t>
  </si>
  <si>
    <t>OdchamSie</t>
  </si>
  <si>
    <t>http://www.odchamsie.com.pl</t>
  </si>
  <si>
    <t>c531ab09-0928-ff89-28bf-60d314b12963</t>
  </si>
  <si>
    <t>odctravel.com.vn</t>
  </si>
  <si>
    <t>https://odctravel.com.vn/tours/halong-bay-tours</t>
  </si>
  <si>
    <t>a129e5cc-fd77-969b-d94e-23437bfba9c0</t>
  </si>
  <si>
    <t>ODD Communications</t>
  </si>
  <si>
    <t>http://www.oddlondon.com</t>
  </si>
  <si>
    <t>92e16f8a-9789-ee7a-e107-c979e52c7012</t>
  </si>
  <si>
    <t>Odd Concepts</t>
  </si>
  <si>
    <t>http://oddconcepts.kr</t>
  </si>
  <si>
    <t>d9ac5262-73a8-1dbe-f87f-79a7ef62df14</t>
  </si>
  <si>
    <t>Odd Hill</t>
  </si>
  <si>
    <t>http://www.oddhill.se</t>
  </si>
  <si>
    <t>9ae9dfb9-1930-0097-3275-2654a360526c</t>
  </si>
  <si>
    <t>Odd Networks</t>
  </si>
  <si>
    <t>http://www.oddnetworks.com/</t>
  </si>
  <si>
    <t>80682fc8-b079-2d60-9cc6-b192d470e718</t>
  </si>
  <si>
    <t>Odd Sheep</t>
  </si>
  <si>
    <t>http://oddsheepgames.com/</t>
  </si>
  <si>
    <t>59021c83-ecad-c750-db7b-7c5eb6957eb2</t>
  </si>
  <si>
    <t>oddappz</t>
  </si>
  <si>
    <t>https://www.oddappz.com/</t>
  </si>
  <si>
    <t>b8588fdb-2aa7-c6c1-3072-210bc658ed9b</t>
  </si>
  <si>
    <t>OddBird</t>
  </si>
  <si>
    <t>http://oddbird.net/</t>
  </si>
  <si>
    <t>dafe14f7-7960-e911-67d4-e21fb43e9a85</t>
  </si>
  <si>
    <t>OddBird Theatre &amp; Foundation</t>
  </si>
  <si>
    <t>http://www.oddbird.org</t>
  </si>
  <si>
    <t>6411f190-fbf3-96c9-f2ce-9c4564b5242f</t>
  </si>
  <si>
    <t>Oddbox</t>
  </si>
  <si>
    <t>https://www.oddbox.co.uk</t>
  </si>
  <si>
    <t>235fb12f-8787-fc61-99df-1fd697fff243</t>
  </si>
  <si>
    <t>Oddcast</t>
  </si>
  <si>
    <t>http://oddcast.com</t>
  </si>
  <si>
    <t>56cee68d-6305-c15b-b03d-52d6b3565ce7</t>
  </si>
  <si>
    <t>Oddified</t>
  </si>
  <si>
    <t>http://www.oddified.com</t>
  </si>
  <si>
    <t>2c29cc60-d353-d15b-1215-3ff98031ceae</t>
  </si>
  <si>
    <t>Oddisay</t>
  </si>
  <si>
    <t>https://www.oddisay.com</t>
  </si>
  <si>
    <t>f4a9e802-e793-7b37-f1be-52a0b05f6268</t>
  </si>
  <si>
    <t>Odditi</t>
  </si>
  <si>
    <t>http://www.odditi.net/</t>
  </si>
  <si>
    <t>f4edaaeb-1a00-cb34-8b20-2755b1ceea46</t>
  </si>
  <si>
    <t>Oddities.Us</t>
  </si>
  <si>
    <t>http://www.oddities.us</t>
  </si>
  <si>
    <t>43863468-ce0a-103f-ee9b-fbafea230231</t>
  </si>
  <si>
    <t>OddityMall</t>
  </si>
  <si>
    <t>http://odditymall.com</t>
  </si>
  <si>
    <t>08c723dd-274e-b1aa-88fb-b41c82ce7f9f</t>
  </si>
  <si>
    <t>OddJob</t>
  </si>
  <si>
    <t>http://getoddjob.com</t>
  </si>
  <si>
    <t>f5c259e2-9e04-1c84-9e04-a87f49cdfd2b</t>
  </si>
  <si>
    <t>OddJobb</t>
  </si>
  <si>
    <t>https://www.oddjobb.com</t>
  </si>
  <si>
    <t>a00391db-c347-4d25-b531-a0eb44fe6d8e</t>
  </si>
  <si>
    <t>OddJobr</t>
  </si>
  <si>
    <t>http://www.oddjobr.com/</t>
  </si>
  <si>
    <t>bf4bf254-fd36-f998-17cf-891757f8807d</t>
  </si>
  <si>
    <t>Oddle</t>
  </si>
  <si>
    <t>http://oddle.me/</t>
  </si>
  <si>
    <t>87806a20-9841-7850-dc1c-645dbb4bf311</t>
  </si>
  <si>
    <t>ODDLYHAPPEN</t>
  </si>
  <si>
    <t>http://www.oddlyhappen.com</t>
  </si>
  <si>
    <t>1c0997da-77cf-a50b-ca86-7eca1766188b</t>
  </si>
  <si>
    <t>ODDM</t>
  </si>
  <si>
    <t>http://www.oddm.co.kr</t>
  </si>
  <si>
    <t>fca93707-863d-ebba-0dbd-e63328f9dc9b</t>
  </si>
  <si>
    <t>Oddo &amp; Cie</t>
  </si>
  <si>
    <t>http://www.oddo.eu</t>
  </si>
  <si>
    <t>5c3c2a88-941d-39e7-b1ba-f942ef16e057</t>
  </si>
  <si>
    <t>Oddo Meriten Asset Management</t>
  </si>
  <si>
    <t>http://www.oddomeriten.eu/</t>
  </si>
  <si>
    <t>f8d345c8-f8c5-226e-55dc-ea3995bbdfbb</t>
  </si>
  <si>
    <t>Oddpodz</t>
  </si>
  <si>
    <t>http://www.oddpodz.com/</t>
  </si>
  <si>
    <t>c0ad084f-e7bb-84e6-da6e-5844ad4c7306</t>
  </si>
  <si>
    <t>Oddroad</t>
  </si>
  <si>
    <t>http://oddroad.com</t>
  </si>
  <si>
    <t>79762560-0bf0-dcf5-8c2a-4706044847df</t>
  </si>
  <si>
    <t>Oddrobo Software AB</t>
  </si>
  <si>
    <t>http://oddrobo.com</t>
  </si>
  <si>
    <t>dc577b08-f8cb-373d-8b62-da9b77143962</t>
  </si>
  <si>
    <t>Odds 'n Tods</t>
  </si>
  <si>
    <t>http://www.oddsntods.con</t>
  </si>
  <si>
    <t>297989d8-6eea-09e9-1dd1-db5f62f0d214</t>
  </si>
  <si>
    <t>Odds Hacker</t>
  </si>
  <si>
    <t>http://www.oddshacker.com/</t>
  </si>
  <si>
    <t>154953be-8e24-70ae-3146-32535dd251fa</t>
  </si>
  <si>
    <t>oddschecker</t>
  </si>
  <si>
    <t>http://www.oddschecker.com/</t>
  </si>
  <si>
    <t>96b67a12-d75f-2a31-b05c-917ff4a0d645</t>
  </si>
  <si>
    <t>Oddsdesk</t>
  </si>
  <si>
    <t>http://www.oddsdesk.com</t>
  </si>
  <si>
    <t>43941ebf-573e-5443-1b94-225dd8ef1c0b</t>
  </si>
  <si>
    <t>Oddsfutures.com</t>
  </si>
  <si>
    <t>http://www.oddsfutures.com</t>
  </si>
  <si>
    <t>6ed3c930-e00c-820f-9e24-88b8de6881ef</t>
  </si>
  <si>
    <t>Oddshot.tv</t>
  </si>
  <si>
    <t>https://oddshot.tv</t>
  </si>
  <si>
    <t>b743d9f7-823c-3947-6ebc-5af14b68e2b0</t>
  </si>
  <si>
    <t>Oddsium</t>
  </si>
  <si>
    <t>http://oddsium.com/</t>
  </si>
  <si>
    <t>6798cde4-4ecc-a835-6e58-d6a62bb7e8ba</t>
  </si>
  <si>
    <t>Oddslife</t>
  </si>
  <si>
    <t>http://www.oddslife.com</t>
  </si>
  <si>
    <t>3d7819b6-d825-2c80-b1b4-7e1a597368d7</t>
  </si>
  <si>
    <t>OddSpotter</t>
  </si>
  <si>
    <t>http://oddspotter.com/</t>
  </si>
  <si>
    <t>4b726ba0-c4e0-e2bc-8a35-e3e20036bcbc</t>
  </si>
  <si>
    <t>Oddswop</t>
  </si>
  <si>
    <t>http://www.oddswop.com</t>
  </si>
  <si>
    <t>3e31b125-546d-b6c4-36b4-b55b8b0d31e3</t>
  </si>
  <si>
    <t>Oddup</t>
  </si>
  <si>
    <t>http://www.oddup.com</t>
  </si>
  <si>
    <t>58cb9431-1548-d378-1235-75b0b2f8c82b</t>
  </si>
  <si>
    <t>Oddway Film Production</t>
  </si>
  <si>
    <t>http://www.oddway.se/</t>
  </si>
  <si>
    <t>7b32c778-0975-1075-8b02-a44246aac54f</t>
  </si>
  <si>
    <t>Oddway International Pharmaceutical Exporter &amp; Wholesaler India</t>
  </si>
  <si>
    <t>http://www.oddwayinternational.com</t>
  </si>
  <si>
    <t>4244d404-2e1c-7f5d-d909-58bc5b586ddf</t>
  </si>
  <si>
    <t>OddWorkout.com</t>
  </si>
  <si>
    <t>http://www.oddworkout.com</t>
  </si>
  <si>
    <t>a2f1a129-adf7-78f9-44a1-9f957b2a92bc</t>
  </si>
  <si>
    <t>Oddworld</t>
  </si>
  <si>
    <t>http://www.oddworld.com/</t>
  </si>
  <si>
    <t>b18a6ca9-1f7e-198e-b96d-042d86b7561d</t>
  </si>
  <si>
    <t>Ode a la Rose</t>
  </si>
  <si>
    <t>http://www.odealarose.com</t>
  </si>
  <si>
    <t>08ccbb65-3328-910d-9242-ad50accad511</t>
  </si>
  <si>
    <t>ODE.systems</t>
  </si>
  <si>
    <t>http://www.ode.systems</t>
  </si>
  <si>
    <t>1944026f-524f-107d-b73b-b1879dd5fd0e</t>
  </si>
  <si>
    <t>ODEALO</t>
  </si>
  <si>
    <t>https://www.odealo.com</t>
  </si>
  <si>
    <t>c51180a8-f6dc-e91f-3113-bd905c6b1987</t>
  </si>
  <si>
    <t>Odebrecht Ambiental</t>
  </si>
  <si>
    <t>http://www.odebrechtambiental.com/</t>
  </si>
  <si>
    <t>130ff08f-679d-072b-e9bc-5abe3cd0145e</t>
  </si>
  <si>
    <t>ODEC</t>
  </si>
  <si>
    <t>http://odec.com</t>
  </si>
  <si>
    <t>8677d659-1250-212d-9313-c83bdb5989b8</t>
  </si>
  <si>
    <t>ODEC UK</t>
  </si>
  <si>
    <t>http://www.odec.org.uk/</t>
  </si>
  <si>
    <t>b83fa2ae-22dc-d742-2ebc-e0393d427258</t>
  </si>
  <si>
    <t>Odecee</t>
  </si>
  <si>
    <t>http://odecee.com.au/</t>
  </si>
  <si>
    <t>113552d1-c528-75df-7df8-f99e7cab42e1</t>
  </si>
  <si>
    <t>Odeeo</t>
  </si>
  <si>
    <t>http://www.odeeo.fm</t>
  </si>
  <si>
    <t>22318564-ce70-76d1-bdde-be3e51069594</t>
  </si>
  <si>
    <t>ODEGARD Group AB</t>
  </si>
  <si>
    <t>http://odegardgroup.com</t>
  </si>
  <si>
    <t>a2c89a74-3b2b-9701-e663-70f93b99749d</t>
  </si>
  <si>
    <t>ODEGARD Media Group</t>
  </si>
  <si>
    <t>http://odegardmedia.com</t>
  </si>
  <si>
    <t>4ed8a77b-ec0e-8304-f6d0-a0d69e8599c8</t>
  </si>
  <si>
    <t>Odeis</t>
  </si>
  <si>
    <t>http://www.odeis.net</t>
  </si>
  <si>
    <t>df89ba06-fd4a-933b-f724-e50326d019da</t>
  </si>
  <si>
    <t>Odelay Limited</t>
  </si>
  <si>
    <t>http://www.odelay.co.uk</t>
  </si>
  <si>
    <t>b74700fa-fc9b-d33f-0a73-bfd6c6b23937</t>
  </si>
  <si>
    <t>Odell Real Estate Group</t>
  </si>
  <si>
    <t>http://www.theodellgroup.house</t>
  </si>
  <si>
    <t>af115b5e-adb2-21ba-a665-998ff0f62c90</t>
  </si>
  <si>
    <t>Odem Global, Inc.</t>
  </si>
  <si>
    <t>https://www.odemglobal.com</t>
  </si>
  <si>
    <t>b6a05ebf-8596-79c4-fba3-ffe6e976fb18</t>
  </si>
  <si>
    <t>Oden</t>
  </si>
  <si>
    <t>http://oden-inc.jp/</t>
  </si>
  <si>
    <t>1d028810-f866-e60f-292e-6ab98d911f90</t>
  </si>
  <si>
    <t>Oden Gallery</t>
  </si>
  <si>
    <t>http://odengallery.com</t>
  </si>
  <si>
    <t>290873fa-0750-745d-fcce-3968d4dbe99e</t>
  </si>
  <si>
    <t>Oden Technologies</t>
  </si>
  <si>
    <t>http://odentechnologies.net/</t>
  </si>
  <si>
    <t>189a926a-d608-8d6e-ac59-9a691083d9e3</t>
  </si>
  <si>
    <t>Oden WiFi</t>
  </si>
  <si>
    <t>http://odenwifi.se/</t>
  </si>
  <si>
    <t>06568e81-318a-f019-09fd-f6bb2ab18409</t>
  </si>
  <si>
    <t>Odendo</t>
  </si>
  <si>
    <t>http://www.odendo.com</t>
  </si>
  <si>
    <t>9a9c0237-bd89-712e-5495-af276dce9e51</t>
  </si>
  <si>
    <t>Odense University Hospital</t>
  </si>
  <si>
    <t>http://en.ouh.dk/</t>
  </si>
  <si>
    <t>cc71411a-a644-1939-503f-f6110103ab90</t>
  </si>
  <si>
    <t>Odenza Vacations</t>
  </si>
  <si>
    <t>http://www.odenzavacations.com</t>
  </si>
  <si>
    <t>9c3b6c82-06d6-1363-7e60-18f4e4998e44</t>
  </si>
  <si>
    <t>Odeo</t>
  </si>
  <si>
    <t>http://odeo.com</t>
  </si>
  <si>
    <t>35fdd808-67ac-1e3f-6796-48546e9f58ab</t>
  </si>
  <si>
    <t>ODEON &amp; UCI Cinemas Group</t>
  </si>
  <si>
    <t>http://www.odeonanducicinemasgroup.com/</t>
  </si>
  <si>
    <t>8ffe1338-a399-5198-69bf-40e4b6420009</t>
  </si>
  <si>
    <t>Odeon and UCI Cinemas</t>
  </si>
  <si>
    <t>http://www.odeonanducicinemasgroup.com</t>
  </si>
  <si>
    <t>3a379a94-d21d-bddc-dba8-57baffdc9daf</t>
  </si>
  <si>
    <t>Odeon Capital Partners</t>
  </si>
  <si>
    <t>http://www.odeoncapital.com</t>
  </si>
  <si>
    <t>41fbfbef-e2bb-d9f9-1ce2-50a682b03db3</t>
  </si>
  <si>
    <t>Odeon Cinemas Ltd</t>
  </si>
  <si>
    <t>http://www.odeon.co.uk</t>
  </si>
  <si>
    <t>080c56c4-d8d9-3329-8978-0c98c283f560</t>
  </si>
  <si>
    <t>Odeon Limited</t>
  </si>
  <si>
    <t>http://www.odeon.co.uk/</t>
  </si>
  <si>
    <t>b92f942b-1f82-fca2-6356-061893726f87</t>
  </si>
  <si>
    <t>Odeon Venture Capital AG</t>
  </si>
  <si>
    <t>http://www.odeon-ag.com</t>
  </si>
  <si>
    <t>2f4bb1bb-3899-f93f-6826-ecd146143fcf</t>
  </si>
  <si>
    <t>Odersun</t>
  </si>
  <si>
    <t>http://www.odersun.com/</t>
  </si>
  <si>
    <t>f89d427e-7268-3e42-579c-47410a47534c</t>
  </si>
  <si>
    <t>ODESIA</t>
  </si>
  <si>
    <t>http://www.odesia.com</t>
  </si>
  <si>
    <t>bdfc74f7-189b-3444-fc64-5e264fe7c154</t>
  </si>
  <si>
    <t>Odessa American</t>
  </si>
  <si>
    <t>http://oaoa.com</t>
  </si>
  <si>
    <t>56b97bb5-8e8e-64e8-163e-c2c05f43a577</t>
  </si>
  <si>
    <t>Odessa car rental</t>
  </si>
  <si>
    <t>http://odessa-car-rent.com</t>
  </si>
  <si>
    <t>d41b3575-11ac-b9ce-50c9-6289f578e576</t>
  </si>
  <si>
    <t>Odessa College</t>
  </si>
  <si>
    <t>http://odessa.edu/</t>
  </si>
  <si>
    <t>48ea7598-6bb3-5027-46a0-1427d3bfc15e</t>
  </si>
  <si>
    <t>Odessa I. I. Mechnikov National University</t>
  </si>
  <si>
    <t>http://onu.edu.ua/en/</t>
  </si>
  <si>
    <t>017273ac-e9a0-cb6e-5f1d-4c9507682af7</t>
  </si>
  <si>
    <t>Odessa National Economics University</t>
  </si>
  <si>
    <t>http://oneu.edu.ua</t>
  </si>
  <si>
    <t>a47ce953-509b-aaf6-233e-87fa0a26d0b8</t>
  </si>
  <si>
    <t>Odessa National Maritime Academy</t>
  </si>
  <si>
    <t>http://www.onma.edu.ua</t>
  </si>
  <si>
    <t>4b7c45ed-7c3b-813f-be5e-338b26a386c3</t>
  </si>
  <si>
    <t>Odessa National Polytechnic University</t>
  </si>
  <si>
    <t>http://www.opu.ua/en</t>
  </si>
  <si>
    <t>49f68884-8c8c-16da-595f-f6aa39e63e10</t>
  </si>
  <si>
    <t>Odessa PR</t>
  </si>
  <si>
    <t>http://www.odessapr.com</t>
  </si>
  <si>
    <t>83ff98cf-f294-ef5e-bbf0-e178df014ecd</t>
  </si>
  <si>
    <t>Odessa Technologies, Inc.</t>
  </si>
  <si>
    <t>https://www.odessatechnologies.com</t>
  </si>
  <si>
    <t>f8b78687-e62e-218c-04cd-0d5bf0675c20</t>
  </si>
  <si>
    <t>Odesso</t>
  </si>
  <si>
    <t>http://www.odesso.com</t>
  </si>
  <si>
    <t>86dea3b0-403f-52f4-b768-7382a71ea75b</t>
  </si>
  <si>
    <t>OdeToCode</t>
  </si>
  <si>
    <t>http://odetocode.com/</t>
  </si>
  <si>
    <t>78f4f129-b783-b8a7-3d04-67a74f55f4fe</t>
  </si>
  <si>
    <t>Odette School of Business</t>
  </si>
  <si>
    <t>http://odette.uwindsor.ca</t>
  </si>
  <si>
    <t>2d743363-62e1-84e4-ac7d-54f04cc41ef5</t>
  </si>
  <si>
    <t>Odeum</t>
  </si>
  <si>
    <t>http://www.odeumlearning.com</t>
  </si>
  <si>
    <t>dba2d801-45df-4e21-6ec2-c331abe96c14</t>
  </si>
  <si>
    <t>ODEWALD KMU II Gesellschaft fÌÄå_r Beteiligungen mbH</t>
  </si>
  <si>
    <t>http://www.odewald.com/odewald-kmu</t>
  </si>
  <si>
    <t>00e9569a-edc3-a4f1-ffe1-595c26765f4a</t>
  </si>
  <si>
    <t>Odey Asset Management</t>
  </si>
  <si>
    <t>http://www.odey.com</t>
  </si>
  <si>
    <t>a87ed4f4-4337-4e30-1b67-e59850e0d4d4</t>
  </si>
  <si>
    <t>Odey Swan</t>
  </si>
  <si>
    <t>https://www.odey.com</t>
  </si>
  <si>
    <t>35a96133-1cfd-63a7-5f3e-30fb65e7c0f6</t>
  </si>
  <si>
    <t>Odfjell</t>
  </si>
  <si>
    <t>http://www.odfjell.com</t>
  </si>
  <si>
    <t>57eb68c0-8de9-ec7d-ab6a-09b3300a28aa</t>
  </si>
  <si>
    <t>Odfjell Drilling</t>
  </si>
  <si>
    <t>http://www.odfjelldrilling.com</t>
  </si>
  <si>
    <t>3767d8f3-6560-0f13-a67a-43075441f665</t>
  </si>
  <si>
    <t>Odge</t>
  </si>
  <si>
    <t>http://odge.com</t>
  </si>
  <si>
    <t>f690bc91-9d31-c0af-7fb0-a8fdc6292be1</t>
  </si>
  <si>
    <t>Odgers Berndtson</t>
  </si>
  <si>
    <t>http://www.odgersberndtson.com</t>
  </si>
  <si>
    <t>d516da8c-7d1f-fdde-1e1c-d740769b9d8a</t>
  </si>
  <si>
    <t>Odgers Berndtson Canada</t>
  </si>
  <si>
    <t>http://www.odgersberndtson.com/en-ca</t>
  </si>
  <si>
    <t>dd6f6c1a-ad10-af7d-2921-a2853a4786b3</t>
  </si>
  <si>
    <t>ODGTechnologies</t>
  </si>
  <si>
    <t>http://www.odgtechnologies.com</t>
  </si>
  <si>
    <t>d03fb769-3cdb-8101-aa9b-e4fc59430646</t>
  </si>
  <si>
    <t>ODHitec</t>
  </si>
  <si>
    <t>http://www.odhitec.com/en/</t>
  </si>
  <si>
    <t>3230f92d-52cb-898f-8f0e-08c6653ac908</t>
  </si>
  <si>
    <t>ODI</t>
  </si>
  <si>
    <t>https://www.odi-x.com</t>
  </si>
  <si>
    <t>a12b3847-fab4-b116-7de8-cb564bd47ea9</t>
  </si>
  <si>
    <t>ODI Startup Accelerator</t>
  </si>
  <si>
    <t>http://theodi.org/start-ups</t>
  </si>
  <si>
    <t>2197c030-00dc-1463-b864-ede4ff9e71bc</t>
  </si>
  <si>
    <t>Odiabookbazar.com</t>
  </si>
  <si>
    <t>http://www.odiabookbazar.com</t>
  </si>
  <si>
    <t>f439e67e-32a6-fce6-ae3c-8d1c2538d1c2</t>
  </si>
  <si>
    <t>Odico</t>
  </si>
  <si>
    <t>http://odico.dk/</t>
  </si>
  <si>
    <t>9872614a-4407-0eff-b73a-f4438f0a2dff</t>
  </si>
  <si>
    <t>Odicy</t>
  </si>
  <si>
    <t>http://www.odicy.com/en</t>
  </si>
  <si>
    <t>3a7d89fe-5a69-68ee-cd6a-077ae70982bd</t>
  </si>
  <si>
    <t>Odience</t>
  </si>
  <si>
    <t>http://odience.com</t>
  </si>
  <si>
    <t>438c052e-7ebe-e78c-4d9e-1e43b6b59ee3</t>
  </si>
  <si>
    <t>oDigger</t>
  </si>
  <si>
    <t>http://odigger.com</t>
  </si>
  <si>
    <t>f77a3c42-4c59-9f22-ce9c-7cb219fc8efa</t>
  </si>
  <si>
    <t>ODigMa</t>
  </si>
  <si>
    <t>http://www.odigma.com</t>
  </si>
  <si>
    <t>39935390-4f7b-32f0-941c-50b3a3f8aeed</t>
  </si>
  <si>
    <t>Odigo</t>
  </si>
  <si>
    <t>http://www.odigo.travel</t>
  </si>
  <si>
    <t>621980ba-faa0-8adc-eedc-f20303c39fd4</t>
  </si>
  <si>
    <t>Odikyo</t>
  </si>
  <si>
    <t>http://www.odikyo.com</t>
  </si>
  <si>
    <t>150349f3-d37d-c854-0cd5-a08a549129a2</t>
  </si>
  <si>
    <t>Odilo</t>
  </si>
  <si>
    <t>http://www.odilo.us</t>
  </si>
  <si>
    <t>a0c54b64-ebdd-ff82-98dc-8249e9b6389e</t>
  </si>
  <si>
    <t>ODIM</t>
  </si>
  <si>
    <t>http://www.odim.equip4ship.com</t>
  </si>
  <si>
    <t>c5da644d-a74a-e035-920d-964e177fb6a7</t>
  </si>
  <si>
    <t>Odimax</t>
  </si>
  <si>
    <t>http://www.odimax.com</t>
  </si>
  <si>
    <t>7d91a7c8-d424-53f5-9562-ecd5c0ede1cf</t>
  </si>
  <si>
    <t>ODIMEGWU PROFESSIONAL CONCEPTS INTERNATIONAL</t>
  </si>
  <si>
    <t>http://www.sullivanscafe.com</t>
  </si>
  <si>
    <t>ab607a89-bf37-a614-ed25-ac3360d69567</t>
  </si>
  <si>
    <t>Odimo</t>
  </si>
  <si>
    <t>9f5c4e18-5f7e-6e67-75fc-0dc43a7d2a7a</t>
  </si>
  <si>
    <t>ODIN</t>
  </si>
  <si>
    <t>http://www.odinrfid.com</t>
  </si>
  <si>
    <t>765356b4-6288-d612-add4-09c540959cdd</t>
  </si>
  <si>
    <t>Odin</t>
  </si>
  <si>
    <t>http://www.odin.com/</t>
  </si>
  <si>
    <t>7df3325d-c0d5-cc93-9086-b424a5c68c9f</t>
  </si>
  <si>
    <t>ODIN Biotech Partners</t>
  </si>
  <si>
    <t>http://odinbiotech.com</t>
  </si>
  <si>
    <t>60c87276-e8cb-f42b-6861-e2527c74cdb9</t>
  </si>
  <si>
    <t>Odin Financial Advisors</t>
  </si>
  <si>
    <t>http://www.odinfinancial.com</t>
  </si>
  <si>
    <t>3c4b6af7-3635-35d1-df84-677ad4de6aaf</t>
  </si>
  <si>
    <t>ODIN Forvaltning</t>
  </si>
  <si>
    <t>http://www.odinfond.no/</t>
  </si>
  <si>
    <t>ef353fbe-4253-2761-1e58-0be3b97acec5</t>
  </si>
  <si>
    <t>ODIN GROUP LIMITED</t>
  </si>
  <si>
    <t>http://odin.co.ke</t>
  </si>
  <si>
    <t>f75e4688-5081-6201-0000-ee39a630b56a</t>
  </si>
  <si>
    <t>Odin Holdings LLC</t>
  </si>
  <si>
    <t>https://www.odinholdingsllc.com</t>
  </si>
  <si>
    <t>91b96b9f-0b93-4405-3221-581f73829c54</t>
  </si>
  <si>
    <t>Odin Infomedia</t>
  </si>
  <si>
    <t>http://www.odininfomedia.com</t>
  </si>
  <si>
    <t>2f12e0b0-d97d-8698-b9bb-dd8c1bafaf0d</t>
  </si>
  <si>
    <t>Odin Mining and Exploration</t>
  </si>
  <si>
    <t>http://www.odinmining.com/</t>
  </si>
  <si>
    <t>23046589-f27e-458b-148c-bd47bbfc8e01</t>
  </si>
  <si>
    <t>Odin Productions</t>
  </si>
  <si>
    <t>http://www.odinproductions.nl</t>
  </si>
  <si>
    <t>5c624e95-cb4c-ae6c-fa44-d1b42aaf2366</t>
  </si>
  <si>
    <t>ODIN RFID</t>
  </si>
  <si>
    <t>http://odinrfid.com</t>
  </si>
  <si>
    <t>0626ed3a-36cb-15f1-66f0-dc59276ac656</t>
  </si>
  <si>
    <t>ODIN Software</t>
  </si>
  <si>
    <t>http://www.odinsoftware.is</t>
  </si>
  <si>
    <t>8c5852f3-5e98-a836-62dd-8e4570cc6635</t>
  </si>
  <si>
    <t>Odin's Eye</t>
  </si>
  <si>
    <t>http://odinseye.weebly.com</t>
  </si>
  <si>
    <t>17b0df46-ba61-00cf-7f52-2af456a6f083</t>
  </si>
  <si>
    <t>Odin's Hammer</t>
  </si>
  <si>
    <t>http://odinshammerapps.com/</t>
  </si>
  <si>
    <t>5b56363b-ed58-10cc-9026-54e9392dedca</t>
  </si>
  <si>
    <t>ODINKEY PTY LTD</t>
  </si>
  <si>
    <t>http://odinkey.com</t>
  </si>
  <si>
    <t>4a282ffc-b650-a216-ed32-1dbfe4ba05ce</t>
  </si>
  <si>
    <t>Odinly</t>
  </si>
  <si>
    <t>https://www.odinly.com</t>
  </si>
  <si>
    <t>c1cd7cc8-abff-2474-cd34-eb62a711a638</t>
  </si>
  <si>
    <t>OdinOtvet</t>
  </si>
  <si>
    <t>http://www.odinotvet.ru</t>
  </si>
  <si>
    <t>c56ab25f-0305-8734-e5b0-2e768491993d</t>
  </si>
  <si>
    <t>OdinText Inc.</t>
  </si>
  <si>
    <t>http://www.odintext.com</t>
  </si>
  <si>
    <t>6d128e42-9dde-3913-92a7-856ecf66b57a</t>
  </si>
  <si>
    <t>Odio</t>
  </si>
  <si>
    <t>http://www.odio-cubes.com</t>
  </si>
  <si>
    <t>6d93e690-bae9-e5a7-eed3-1bf1bf042ac9</t>
  </si>
  <si>
    <t>Odio India</t>
  </si>
  <si>
    <t>http://odio.me</t>
  </si>
  <si>
    <t>b687c6dd-1c68-a38c-d904-e17815f3feb1</t>
  </si>
  <si>
    <t>Odiogo</t>
  </si>
  <si>
    <t>http://www.odiogo.com</t>
  </si>
  <si>
    <t>87c36877-0d5c-6bbf-938c-3a86662d6dda</t>
  </si>
  <si>
    <t>Odipt</t>
  </si>
  <si>
    <t>http://www.odipt.co.cc</t>
  </si>
  <si>
    <t>93ecfdb3-78de-9695-7fc2-224b4cb1fbd0</t>
  </si>
  <si>
    <t>Odis Filtering</t>
  </si>
  <si>
    <t>http://www.odisfiltering.com/</t>
  </si>
  <si>
    <t>8c7ddcdc-8f39-9feb-02d8-c11d1c4377ca</t>
  </si>
  <si>
    <t>Odisha Power Generation Corporation</t>
  </si>
  <si>
    <t>http://www.opgc.co.in/</t>
  </si>
  <si>
    <t>bcaf3979-6714-131b-a41c-f0935c1739a0</t>
  </si>
  <si>
    <t>Odisha Saree Store</t>
  </si>
  <si>
    <t>http://www.odishasareestore.com/</t>
  </si>
  <si>
    <t>23668e2e-52d1-583c-4e65-e731e4b4c5af</t>
  </si>
  <si>
    <t>odishaclub</t>
  </si>
  <si>
    <t>http://www.odisha.club/</t>
  </si>
  <si>
    <t>df5f8fd1-2193-1fea-7957-a677b9c77da5</t>
  </si>
  <si>
    <t>Oditty.me</t>
  </si>
  <si>
    <t>https://oditty.me/</t>
  </si>
  <si>
    <t>f6d574a6-4bda-5e93-f707-2a885df7a53a</t>
  </si>
  <si>
    <t>odjo</t>
  </si>
  <si>
    <t>http://odjo.com/</t>
  </si>
  <si>
    <t>dc364554-fce8-dae6-40b4-cd650ccad424</t>
  </si>
  <si>
    <t>ODJO</t>
  </si>
  <si>
    <t>http://www.odjo.net/</t>
  </si>
  <si>
    <t>c33bc28d-998a-3d03-09dd-d3daf17cb0d2</t>
  </si>
  <si>
    <t>ODK Media, Inc.</t>
  </si>
  <si>
    <t>http://www.ondemandkorea.com</t>
  </si>
  <si>
    <t>7d867054-3cde-f4e1-5828-6788b4c1fb0a</t>
  </si>
  <si>
    <t>Odla.nu</t>
  </si>
  <si>
    <t>http://www.odla.nu/</t>
  </si>
  <si>
    <t>2953001c-6fb8-849e-7747-e3afd18e5742</t>
  </si>
  <si>
    <t>Odle</t>
  </si>
  <si>
    <t>https://www.aodle.com</t>
  </si>
  <si>
    <t>58a20fbb-575a-2788-d597-7da7292f4b04</t>
  </si>
  <si>
    <t>odmsseo</t>
  </si>
  <si>
    <t>http://www.odmsdigital.com/</t>
  </si>
  <si>
    <t>a7f45dc4-ef81-5980-ea87-2413d796d90b</t>
  </si>
  <si>
    <t>Odnoklassniki</t>
  </si>
  <si>
    <t>http://odnoklassniki.ru</t>
  </si>
  <si>
    <t>a3d73a54-dcf6-9c8f-d62f-451d277a6ca0</t>
  </si>
  <si>
    <t>ODO Denim</t>
  </si>
  <si>
    <t>http://www.ododenim.com</t>
  </si>
  <si>
    <t>29e67815-e1af-9353-82b6-77ebb272bc94</t>
  </si>
  <si>
    <t>Odoad.com , Ad Karo - Lead Karo</t>
  </si>
  <si>
    <t>https://www.odoad.com</t>
  </si>
  <si>
    <t>94747c6a-455e-a684-e3ee-4e361de0313f</t>
  </si>
  <si>
    <t>Odobo</t>
  </si>
  <si>
    <t>http://www.odobo.com</t>
  </si>
  <si>
    <t>fb197d17-c672-93b8-c8b2-775da12d010f</t>
  </si>
  <si>
    <t>Odocu</t>
  </si>
  <si>
    <t>http://www.odocu.com/</t>
  </si>
  <si>
    <t>5e08f30c-537a-8e05-d545-afc0dc1208be</t>
  </si>
  <si>
    <t>Odojo</t>
  </si>
  <si>
    <t>http://www.odojo.com</t>
  </si>
  <si>
    <t>6338f3ca-c8ea-cfc6-b496-cf28223fbcc1</t>
  </si>
  <si>
    <t>Odometer</t>
  </si>
  <si>
    <t>http://www.odometer.com/</t>
  </si>
  <si>
    <t>1e3e4d68-4eb7-3e88-5006-01c44ebbf2d0</t>
  </si>
  <si>
    <t>Odomia</t>
  </si>
  <si>
    <t>http://odomia.com</t>
  </si>
  <si>
    <t>a688ff27-5f1a-4c92-3d41-b8155155b4ef</t>
  </si>
  <si>
    <t>Odonate</t>
  </si>
  <si>
    <t>https://www.odonate.com/</t>
  </si>
  <si>
    <t>d7fe24a4-78aa-5363-a460-5d024016e6f8</t>
  </si>
  <si>
    <t>Odoo</t>
  </si>
  <si>
    <t>http://www.odoo.com</t>
  </si>
  <si>
    <t>fbd99096-428d-712a-762c-774283464aff</t>
  </si>
  <si>
    <t>Odopod</t>
  </si>
  <si>
    <t>http://odopod.com</t>
  </si>
  <si>
    <t>74e3eea6-385a-e9aa-1424-bf7ceac598c7</t>
  </si>
  <si>
    <t>Odor Control System for Waste Water</t>
  </si>
  <si>
    <t>http://odorcontrol.in/waste-water.html</t>
  </si>
  <si>
    <t>4dc00b78-4fc7-6134-e382-559e20b46935</t>
  </si>
  <si>
    <t>Odor-No-More</t>
  </si>
  <si>
    <t>http://odornomore.com/</t>
  </si>
  <si>
    <t>1b86111a-b53c-b461-c8c7-0e115f34054a</t>
  </si>
  <si>
    <t>Odorify</t>
  </si>
  <si>
    <t>http://www.odorify.com</t>
  </si>
  <si>
    <t>32c0bdfe-d131-8fe8-1cde-d6b906e3c4ca</t>
  </si>
  <si>
    <t>Odoro</t>
  </si>
  <si>
    <t>http://www.odoro.com/</t>
  </si>
  <si>
    <t>411ff920-d8dc-ea41-013c-14214ffefdc2</t>
  </si>
  <si>
    <t>odoscope GmbH</t>
  </si>
  <si>
    <t>http://www.odoscope.com/</t>
  </si>
  <si>
    <t>5da985a4-b161-668f-c61e-85b92659031e</t>
  </si>
  <si>
    <t>Odotech</t>
  </si>
  <si>
    <t>http://www.odotech.com</t>
  </si>
  <si>
    <t>da28e586-896b-5b85-8e3e-80728b607168</t>
  </si>
  <si>
    <t>Odoyo</t>
  </si>
  <si>
    <t>http://www.odoyo.com/</t>
  </si>
  <si>
    <t>b19d0550-9b9a-5e75-e060-8f73e4d91566</t>
  </si>
  <si>
    <t>OdpiralniCasi</t>
  </si>
  <si>
    <t>http://odpiralnicasi.com</t>
  </si>
  <si>
    <t>e86eda3b-941d-7974-e6bd-4094f9fb3e5d</t>
  </si>
  <si>
    <t>odrive</t>
  </si>
  <si>
    <t>http://www.odrive.com/</t>
  </si>
  <si>
    <t>3850e426-e775-6d89-18a8-fba877249776</t>
  </si>
  <si>
    <t>Odro</t>
  </si>
  <si>
    <t>http://www.odro.co.uk/</t>
  </si>
  <si>
    <t>2a8123c5-7a41-b1f8-7b19-ca68745080c4</t>
  </si>
  <si>
    <t>Odroid</t>
  </si>
  <si>
    <t>http://hardkernel.com/</t>
  </si>
  <si>
    <t>2912d393-99bb-98ad-0ee2-f7890c09004d</t>
  </si>
  <si>
    <t>ODS Networks</t>
  </si>
  <si>
    <t>https://www.modahealth.com</t>
  </si>
  <si>
    <t>e2a0a390-358b-fda0-f0ee-bc80f881ce24</t>
  </si>
  <si>
    <t>ODS Renovations</t>
  </si>
  <si>
    <t>http://www.odsrenovations.com</t>
  </si>
  <si>
    <t>f9e8be4c-d4ff-00ca-b713-a79e2005b6a5</t>
  </si>
  <si>
    <t>ODS2</t>
  </si>
  <si>
    <t>http://www.ods2.com/</t>
  </si>
  <si>
    <t>097149be-8c6f-e12e-6a62-ea4c6e55c7a6</t>
  </si>
  <si>
    <t>Odwalla Juice Co</t>
  </si>
  <si>
    <t>http://www.odwalla.com/</t>
  </si>
  <si>
    <t>92a783b3-627a-2207-8921-6e6b9c98f7aa</t>
  </si>
  <si>
    <t>OdWlasciciela</t>
  </si>
  <si>
    <t>http://odwlasciciela.pl</t>
  </si>
  <si>
    <t>3a326bbe-9e28-04b8-471b-5fc3394b1ae5</t>
  </si>
  <si>
    <t>Odyne Hybrid Systems</t>
  </si>
  <si>
    <t>http://www.odyne.com/</t>
  </si>
  <si>
    <t>aeb8b746-0b8c-85fe-38ad-274c6fae17d7</t>
  </si>
  <si>
    <t>ODYS</t>
  </si>
  <si>
    <t>http://www.odys.de/</t>
  </si>
  <si>
    <t>e7ff3b09-27d9-52af-4793-9b78a86c043d</t>
  </si>
  <si>
    <t>Odysci</t>
  </si>
  <si>
    <t>http://www.odysci.com</t>
  </si>
  <si>
    <t>d89b413f-859b-b961-6abf-7d908d5fa89c</t>
  </si>
  <si>
    <t>Odysee</t>
  </si>
  <si>
    <t>http://www.odysee.com</t>
  </si>
  <si>
    <t>079034fa-00b6-1afb-a9bb-51599704b62e</t>
  </si>
  <si>
    <t>Odysii</t>
  </si>
  <si>
    <t>http://www.odysii.com</t>
  </si>
  <si>
    <t>b3817395-81eb-9fb3-9947-d94a48967549</t>
  </si>
  <si>
    <t>ODYSSEE VENTURE</t>
  </si>
  <si>
    <t>http://www.odysseeventure.com</t>
  </si>
  <si>
    <t>17bb19ab-dcdd-0a0b-64c9-5c4fb1c650df</t>
  </si>
  <si>
    <t>Odysseon</t>
  </si>
  <si>
    <t>https://www.odysseon.com</t>
  </si>
  <si>
    <t>fce336dc-c387-f842-ee71-acfe7f9ad29c</t>
  </si>
  <si>
    <t>Odysseus Advertising</t>
  </si>
  <si>
    <t>http://www.odysseusadvertising.co.uk</t>
  </si>
  <si>
    <t>a2af46e8-c56f-d7b2-a10c-83c8a4b1481a</t>
  </si>
  <si>
    <t>Odysseus-Ventures</t>
  </si>
  <si>
    <t>http://www.odysseus.biz</t>
  </si>
  <si>
    <t>23376183-288f-a24d-35e6-74ac98472a36</t>
  </si>
  <si>
    <t>Odyssey</t>
  </si>
  <si>
    <t>https://www.theodysseyonline.com/</t>
  </si>
  <si>
    <t>fc3c322a-d7c1-d148-d63d-a38746caa4ce</t>
  </si>
  <si>
    <t>Odyssey Airlines</t>
  </si>
  <si>
    <t>http://www.flyody.com/</t>
  </si>
  <si>
    <t>5e2a8d7b-5702-748f-7d47-81185943b0b5</t>
  </si>
  <si>
    <t>Odyssey Behavioral Healthcare</t>
  </si>
  <si>
    <t>http://odysseybehavioralhealth.com</t>
  </si>
  <si>
    <t>85af5a1f-631f-69ad-87d9-949cbb069d00</t>
  </si>
  <si>
    <t>Odyssey Beverage Group, Inc.</t>
  </si>
  <si>
    <t>http://www.isbg.global</t>
  </si>
  <si>
    <t>1591b56e-c515-de5f-3600-7ae4fd2aca67</t>
  </si>
  <si>
    <t>Odyssey Capital</t>
  </si>
  <si>
    <t>http://www.odysseycapital.com/</t>
  </si>
  <si>
    <t>5b071b79-625f-68c5-b50d-a08d1e71eda1</t>
  </si>
  <si>
    <t>Odyssey Computing</t>
  </si>
  <si>
    <t>http://www.odysseyinc.com</t>
  </si>
  <si>
    <t>f8594f55-b816-31e1-8838-fdf39dbd28e4</t>
  </si>
  <si>
    <t>Odyssey Consultants</t>
  </si>
  <si>
    <t>http://www.odysseyconsultants.com</t>
  </si>
  <si>
    <t>cb8014f2-60bb-a8a7-9ce1-3c13906cbaf3</t>
  </si>
  <si>
    <t>Odyssey Financial Technologies</t>
  </si>
  <si>
    <t>http://www.odyssey-group.com</t>
  </si>
  <si>
    <t>7f9ed6f8-0730-389c-ea03-d4c2105a474d</t>
  </si>
  <si>
    <t>Odyssey Group</t>
  </si>
  <si>
    <t>http://theodyssey-group.com</t>
  </si>
  <si>
    <t>9e82661c-bf39-0c55-81e7-2270182af88d</t>
  </si>
  <si>
    <t>Odyssey Information Services</t>
  </si>
  <si>
    <t>https://www.odysseyis.com/</t>
  </si>
  <si>
    <t>d1cd4d87-65fa-588f-ecac-39af90a198d3</t>
  </si>
  <si>
    <t>Odyssey Investment Partners</t>
  </si>
  <si>
    <t>http://www.odysseyinvestment.com</t>
  </si>
  <si>
    <t>5d118da8-ec70-f1c4-ea13-562c3130fa52</t>
  </si>
  <si>
    <t>Odyssey Logistics &amp; Technology</t>
  </si>
  <si>
    <t>http://www.odysseylogistics.com</t>
  </si>
  <si>
    <t>5b60e415-34e7-a977-942c-03701688be35</t>
  </si>
  <si>
    <t>Odyssey Marine Exploration</t>
  </si>
  <si>
    <t>http://www.shipwreck.net</t>
  </si>
  <si>
    <t>c14d0e76-1837-28d7-3c99-fac369377b8c</t>
  </si>
  <si>
    <t>Odyssey Mobile Interaction</t>
  </si>
  <si>
    <t>http://www.odysseymob.com</t>
  </si>
  <si>
    <t>f7aac16e-5919-92e5-925f-ff75a72bf9b4</t>
  </si>
  <si>
    <t>Odyssey Network</t>
  </si>
  <si>
    <t>http://www.odyssey.cz</t>
  </si>
  <si>
    <t>5dec50c7-6f19-7ef6-8375-8591a9309c16</t>
  </si>
  <si>
    <t>Odyssey New Media Ltd</t>
  </si>
  <si>
    <t>http://www.odysseynewmedia.com</t>
  </si>
  <si>
    <t>a8fdce2b-3155-fe1c-9a2c-ab5db55426d1</t>
  </si>
  <si>
    <t>Odyssey Petroleum Corp</t>
  </si>
  <si>
    <t>http://odysseypetroleum.com/</t>
  </si>
  <si>
    <t>a86b4c67-3cfe-0659-5d8d-8e2a80f81414</t>
  </si>
  <si>
    <t>Odyssey Private Equity</t>
  </si>
  <si>
    <t>http://odysseype.com.au/</t>
  </si>
  <si>
    <t>d1263b8e-9daf-f855-579b-d0d1b25a6569</t>
  </si>
  <si>
    <t>Odyssey Re</t>
  </si>
  <si>
    <t>http://www.odysseyre.com/</t>
  </si>
  <si>
    <t>d7b6399b-39a7-7df3-b882-f801c198194f</t>
  </si>
  <si>
    <t>Odyssey Research</t>
  </si>
  <si>
    <t>http://www.odysseyresearch.org</t>
  </si>
  <si>
    <t>a41fb2c9-6ac4-5a77-7d3f-6f4d62614f00</t>
  </si>
  <si>
    <t>Odyssey Resources</t>
  </si>
  <si>
    <t>http://www.odysseyresources.com/</t>
  </si>
  <si>
    <t>910dd381-1362-5eb0-3a5f-8bbd165e8fa9</t>
  </si>
  <si>
    <t>Odyssey Sensors</t>
  </si>
  <si>
    <t>http://www.odysseysensors.com</t>
  </si>
  <si>
    <t>33fff28d-3eb9-2175-4b91-745a579866fb</t>
  </si>
  <si>
    <t>Odyssey Software</t>
  </si>
  <si>
    <t>http://www.odysseysoftware.com</t>
  </si>
  <si>
    <t>93116c58-e36f-1977-1a2f-a4763e6f376d</t>
  </si>
  <si>
    <t>Odyssey Solutions LLC</t>
  </si>
  <si>
    <t>http://www.odyssey-solutions.net/</t>
  </si>
  <si>
    <t>b89c02ca-96c9-51ab-a223-25c58577df32</t>
  </si>
  <si>
    <t>Odyssey Technologies</t>
  </si>
  <si>
    <t>http://www.odysseytec.com/</t>
  </si>
  <si>
    <t>5221f023-192d-d947-8b4b-4fe607cb8532</t>
  </si>
  <si>
    <t>Odyssey Technology</t>
  </si>
  <si>
    <t>http://www.odysseytec.com</t>
  </si>
  <si>
    <t>e7083780-1386-ac4c-90d6-185bca8a0af2</t>
  </si>
  <si>
    <t>Odyssey Thera</t>
  </si>
  <si>
    <t>http://www.odysseythera.com</t>
  </si>
  <si>
    <t>3b460f68-40dd-c7b8-7188-a6c80da0aff9</t>
  </si>
  <si>
    <t>Odyssey Toys</t>
  </si>
  <si>
    <t>http://odysseytoys.com</t>
  </si>
  <si>
    <t>22c63a56-8c3e-456c-075f-dd00b97420d3</t>
  </si>
  <si>
    <t>Odyssey Venture Partners</t>
  </si>
  <si>
    <t>http://odysseyvp.com</t>
  </si>
  <si>
    <t>fba675ec-0454-3b1b-c813-aa74fc90c910</t>
  </si>
  <si>
    <t>Odyssey Ventures L.P.</t>
  </si>
  <si>
    <t>8622229c-c1b7-4f8f-91b3-d6088e99fdc7</t>
  </si>
  <si>
    <t>Odyssey X</t>
  </si>
  <si>
    <t>http://www.odysseyx.com</t>
  </si>
  <si>
    <t>de710d82-84e0-e5f4-04fd-a726bb9f8a88</t>
  </si>
  <si>
    <t>Odyssia Learning</t>
  </si>
  <si>
    <t>http://www.odyssialearning.com</t>
  </si>
  <si>
    <t>800548cf-e534-1dfd-fd6d-4eb1ac0bd5ac</t>
  </si>
  <si>
    <t>Odyssia Systems</t>
  </si>
  <si>
    <t>http://www.odyssia.com</t>
  </si>
  <si>
    <t>d44fd294-661e-51ed-efc3-14fd3600c16b</t>
  </si>
  <si>
    <t>Odyssiant</t>
  </si>
  <si>
    <t>http://www.odyssiant.com/</t>
  </si>
  <si>
    <t>e2de364b-efa3-cdc7-2248-03331d7bf4fd</t>
  </si>
  <si>
    <t>Odysys</t>
  </si>
  <si>
    <t>http://www.odysys.com</t>
  </si>
  <si>
    <t>3aae6db1-37f5-735d-a4fc-745a5f6ae380</t>
  </si>
  <si>
    <t>OE Capital Partners</t>
  </si>
  <si>
    <t>http://www.oecapitalpartners.com</t>
  </si>
  <si>
    <t>142acd30-0637-59ab-8270-b494209dd7c2</t>
  </si>
  <si>
    <t>OE Construction</t>
  </si>
  <si>
    <t>https://oeconstruction.wordpress.com/</t>
  </si>
  <si>
    <t>080fca07-6974-5d72-4a61-1b236bea38fc</t>
  </si>
  <si>
    <t>OE Design</t>
  </si>
  <si>
    <t>http://www.oe-design.com</t>
  </si>
  <si>
    <t>98922597-c4b3-1365-f805-3acd9f06497a</t>
  </si>
  <si>
    <t>OE Enterprise Solutions</t>
  </si>
  <si>
    <t>http://oeenterprises.org</t>
  </si>
  <si>
    <t>bf5daa50-0cbb-f09f-c41b-bbfdc3c52762</t>
  </si>
  <si>
    <t>OE-A</t>
  </si>
  <si>
    <t>http://www.oe-a.org</t>
  </si>
  <si>
    <t>b2adea9d-2d53-53b0-a3fe-2483c632f6bf</t>
  </si>
  <si>
    <t>OEA International</t>
  </si>
  <si>
    <t>http://www.oea.com</t>
  </si>
  <si>
    <t>7ed77936-8c32-2604-e287-4b43cefa0131</t>
  </si>
  <si>
    <t>OEA Padho Khel Khel Mein</t>
  </si>
  <si>
    <t>http://oea.org.in</t>
  </si>
  <si>
    <t>555ed54e-79f7-0518-124e-b83e99a130df</t>
  </si>
  <si>
    <t>OEAmedia</t>
  </si>
  <si>
    <t>http://www.oeamedia.com</t>
  </si>
  <si>
    <t>8bde3c0b-d20b-6683-6346-77c069470dba</t>
  </si>
  <si>
    <t>OECD</t>
  </si>
  <si>
    <t>http://www.oecd.org/</t>
  </si>
  <si>
    <t>24efac21-eb1e-2f31-a139-995e4469fd53</t>
  </si>
  <si>
    <t>OECD Better Life Index</t>
  </si>
  <si>
    <t>http://www.oecdbetterlifeindex.org/</t>
  </si>
  <si>
    <t>1e0467da-6582-58d9-b03e-bd0fa0f2ec24</t>
  </si>
  <si>
    <t>OECD iLibrary</t>
  </si>
  <si>
    <t>http://www.oecd-ilibrary.org</t>
  </si>
  <si>
    <t>c517d59f-2389-f862-3db3-d6c3c9115225</t>
  </si>
  <si>
    <t>OECD Observer</t>
  </si>
  <si>
    <t>http://oecdobserver.org/</t>
  </si>
  <si>
    <t>7a2748a0-3ad7-2acb-c300-b4eda6a1ed13</t>
  </si>
  <si>
    <t>Oechsler</t>
  </si>
  <si>
    <t>http://www.oechsler.com/</t>
  </si>
  <si>
    <t>cad4a107-4588-eae1-4d06-7ec3f04778a0</t>
  </si>
  <si>
    <t>OECO</t>
  </si>
  <si>
    <t>http://www.oeco.com/</t>
  </si>
  <si>
    <t>388497b9-68e8-2865-daf6-b9ed69510a4e</t>
  </si>
  <si>
    <t>OEConnection</t>
  </si>
  <si>
    <t>http://www.oeconnection.com/</t>
  </si>
  <si>
    <t>e1676038-d6ca-7593-e19d-89df000d6a74</t>
  </si>
  <si>
    <t>OEDb</t>
  </si>
  <si>
    <t>http://oedb.org/</t>
  </si>
  <si>
    <t>c0e9911f-b7ef-a749-e525-2bd176fdeb6b</t>
  </si>
  <si>
    <t>Oedge IT Tech</t>
  </si>
  <si>
    <t>http://www.oedgeit.com/</t>
  </si>
  <si>
    <t>15de7454-5a07-684e-4e4f-9fb29d43c9a9</t>
  </si>
  <si>
    <t>Oedo-Onsen Holdings</t>
  </si>
  <si>
    <t>http://corporate.ooedoonsen.jp</t>
  </si>
  <si>
    <t>bd32c3e6-d12b-fe91-6898-938197ff45bc</t>
  </si>
  <si>
    <t>OEEX</t>
  </si>
  <si>
    <t>http://www.oeex.org/</t>
  </si>
  <si>
    <t>369131dc-1f37-a3f3-4798-e920cdfb4c3d</t>
  </si>
  <si>
    <t>OeKB</t>
  </si>
  <si>
    <t>http://www.oekb-bs.at</t>
  </si>
  <si>
    <t>18a94cda-da7e-63d6-b39f-e159a65ae890</t>
  </si>
  <si>
    <t>Oelke Construction</t>
  </si>
  <si>
    <t>http://oelkeconstruction.org</t>
  </si>
  <si>
    <t>79b7b73f-55a2-8942-07d9-32084a3d6567</t>
  </si>
  <si>
    <t>Oelmaier</t>
  </si>
  <si>
    <t>http://www.oelmaier-technology.de/</t>
  </si>
  <si>
    <t>19fec213-dc33-2afd-993b-9e085d480d74</t>
  </si>
  <si>
    <t>OEM Capital</t>
  </si>
  <si>
    <t>http://www.oemcapital.com</t>
  </si>
  <si>
    <t>597890f1-afb2-7589-1d3f-0ce58a3681fd</t>
  </si>
  <si>
    <t>OEM Company</t>
  </si>
  <si>
    <t>http://www.oemcompany.com</t>
  </si>
  <si>
    <t>9c8c81eb-7c12-60c5-5c88-f90be6219502</t>
  </si>
  <si>
    <t>OEM Fabricators</t>
  </si>
  <si>
    <t>http://www.oemfab.com/</t>
  </si>
  <si>
    <t>c204d395-567b-3b1b-629b-d5564eaac3b1</t>
  </si>
  <si>
    <t>OEM Group</t>
  </si>
  <si>
    <t>http://oemgroupinc.com</t>
  </si>
  <si>
    <t>5a5435b5-279c-19f9-a73a-6c9f5f2c2cd9</t>
  </si>
  <si>
    <t>OEM Production Inc.</t>
  </si>
  <si>
    <t>http://2.oemproduction.com</t>
  </si>
  <si>
    <t>605e9f4e-f8b4-fa29-98e7-e2ff35bcc63e</t>
  </si>
  <si>
    <t>oEmbed.ly</t>
  </si>
  <si>
    <t>http://oembed.ly/</t>
  </si>
  <si>
    <t>9ce1a35e-0ba6-bfd2-e524-0177c522e97c</t>
  </si>
  <si>
    <t>oemscart</t>
  </si>
  <si>
    <t>http://www.oemscart.com</t>
  </si>
  <si>
    <t>8b64bf5d-3776-a9a5-7b33-2cae6715a691</t>
  </si>
  <si>
    <t>OEMsecrets</t>
  </si>
  <si>
    <t>http://www.oemsecrets.com</t>
  </si>
  <si>
    <t>2d1945fe-e986-9362-2fa7-a0eacdb89f20</t>
  </si>
  <si>
    <t>OEone.com</t>
  </si>
  <si>
    <t>http://www.oeone.com</t>
  </si>
  <si>
    <t>cd4dbc96-d4f6-2acf-1ee5-02a654166f9d</t>
  </si>
  <si>
    <t>OER Glue</t>
  </si>
  <si>
    <t>http://www.oerglue.com</t>
  </si>
  <si>
    <t>c3ac8a3c-e4c6-1f3d-4229-343a5921cee9</t>
  </si>
  <si>
    <t>Oerestad Gymnasium</t>
  </si>
  <si>
    <t>http://www.oerestadgym.dk/en</t>
  </si>
  <si>
    <t>1aad21d8-1d30-3198-6b50-ca7790663928</t>
  </si>
  <si>
    <t>Oerlikon</t>
  </si>
  <si>
    <t>http://www.oerlikon.com/</t>
  </si>
  <si>
    <t>d4339269-245a-4dfd-f736-1f9b8375dae4</t>
  </si>
  <si>
    <t>Oerlikon Leybold Vacuum</t>
  </si>
  <si>
    <t>http://www.oerlikon.com/leyboldvacuum/en/home</t>
  </si>
  <si>
    <t>0b76dc62-7ade-3b9e-0a0b-3f649f72b50e</t>
  </si>
  <si>
    <t>OESB Consulting</t>
  </si>
  <si>
    <t>http://www.oesb.at/en</t>
  </si>
  <si>
    <t>2a0a6e66-e6da-b12a-485b-4e0b28bf7bac</t>
  </si>
  <si>
    <t>Oesia</t>
  </si>
  <si>
    <t>http://www.oesia.com</t>
  </si>
  <si>
    <t>44810802-e0dd-e8db-5808-5faf673df747</t>
  </si>
  <si>
    <t>Oesterreich ReklambyrÌÄå´ AB</t>
  </si>
  <si>
    <t>http://www.oesterreichreklam.se</t>
  </si>
  <si>
    <t>2554f659-f8c4-2b53-f660-0bf324231f12</t>
  </si>
  <si>
    <t>Oetker Digital</t>
  </si>
  <si>
    <t>https://oetkerdigital.com/</t>
  </si>
  <si>
    <t>b499ffc7-948e-c8c9-61f5-a3a582c2ff25</t>
  </si>
  <si>
    <t>Oeuvre Technologies and Consulting</t>
  </si>
  <si>
    <t>http://www.oeuvretc.com</t>
  </si>
  <si>
    <t>4b13e09d-f784-ca2f-61b5-e9b98a5a0800</t>
  </si>
  <si>
    <t>Oevento</t>
  </si>
  <si>
    <t>http://oevento.com/</t>
  </si>
  <si>
    <t>b9a92ce1-57a7-f337-24d3-62d32977aebb</t>
  </si>
  <si>
    <t>OEwaves</t>
  </si>
  <si>
    <t>http://www.oewaves.com</t>
  </si>
  <si>
    <t>65011d4e-3c68-49aa-ef11-f8104cca7553</t>
  </si>
  <si>
    <t>Oeyfish</t>
  </si>
  <si>
    <t>http://oeyfish.com</t>
  </si>
  <si>
    <t>bd7de2bc-8aa0-ca53-6081-ddd3bc670648</t>
  </si>
  <si>
    <t>Of a Kind</t>
  </si>
  <si>
    <t>http://ofakind.com</t>
  </si>
  <si>
    <t>7d930d65-0ba8-a984-02aa-b4cf13a2d451</t>
  </si>
  <si>
    <t>Of A KIND Creatives</t>
  </si>
  <si>
    <t>http://www.ofakindcreatives.com/</t>
  </si>
  <si>
    <t>99abc826-2582-f6c2-d42f-6cbcc7c05418</t>
  </si>
  <si>
    <t>Of Course Global</t>
  </si>
  <si>
    <t>http://www.ofcourseglobal.com/</t>
  </si>
  <si>
    <t>129cf3a8-bd80-b4d6-11b3-cbb39c57aa9a</t>
  </si>
  <si>
    <t>Of Mercer</t>
  </si>
  <si>
    <t>http://www.ofmercer.com</t>
  </si>
  <si>
    <t>b5a9ec38-97d3-cab1-2cff-b6a33fecf88b</t>
  </si>
  <si>
    <t>Of Mice &amp; Menswear</t>
  </si>
  <si>
    <t>http://www.avillegas.com</t>
  </si>
  <si>
    <t>9e418a0c-af48-8289-d9b3-25ca288ba884</t>
  </si>
  <si>
    <t>OF Software</t>
  </si>
  <si>
    <t>http://www.docorigin.com</t>
  </si>
  <si>
    <t>fc7d9c74-41cb-d487-b45c-7dc9d9994bea</t>
  </si>
  <si>
    <t>Of The Label</t>
  </si>
  <si>
    <t>http://www.ofthelabel.com</t>
  </si>
  <si>
    <t>29819a03-ae89-7049-058c-327f3c3a2992</t>
  </si>
  <si>
    <t>Of10</t>
  </si>
  <si>
    <t>https://www.of10.in</t>
  </si>
  <si>
    <t>456daadb-c3aa-64a4-2132-4618d81bf6f8</t>
  </si>
  <si>
    <t>OFACS LLC</t>
  </si>
  <si>
    <t>http://www.ofaconsultingservices.com</t>
  </si>
  <si>
    <t>1cf22bed-20d0-1c4d-cbce-d575c9d4803c</t>
  </si>
  <si>
    <t>OfÌÄå©lia</t>
  </si>
  <si>
    <t>http://www.ofelia.me</t>
  </si>
  <si>
    <t>5492d970-b639-f99f-53f6-c42e2de252d0</t>
  </si>
  <si>
    <t>Ofakim Hi-Tech Ventures</t>
  </si>
  <si>
    <t>http://www.ohv.co.il/asp/index.asp</t>
  </si>
  <si>
    <t>d07f7556-0540-2634-ee34-ce38526399ef</t>
  </si>
  <si>
    <t>Ofashion</t>
  </si>
  <si>
    <t>http://www.ofashion.com.cn/</t>
  </si>
  <si>
    <t>49830a93-1179-16ad-5475-16f702037e88</t>
  </si>
  <si>
    <t>Ofbug</t>
  </si>
  <si>
    <t>http://www.ofbug.com</t>
  </si>
  <si>
    <t>024d26ed-e03c-e51b-08cd-0c7c1bc9ddd5</t>
  </si>
  <si>
    <t>OfBusiness</t>
  </si>
  <si>
    <t>https://www.ofbusiness.com</t>
  </si>
  <si>
    <t>36cb7110-510f-b7da-567b-67f47e9e551a</t>
  </si>
  <si>
    <t>OFCDesk</t>
  </si>
  <si>
    <t>http://www.ofcdesk.com/</t>
  </si>
  <si>
    <t>24886eef-af4f-209f-9095-0f4f9749c1ea</t>
  </si>
  <si>
    <t>Ofcom</t>
  </si>
  <si>
    <t>http://www.ofcom.org.uk</t>
  </si>
  <si>
    <t>042ca30f-b368-f5d2-a272-a145077c14ff</t>
  </si>
  <si>
    <t>Ofcom Consumer Panel</t>
  </si>
  <si>
    <t>https://www.ofcom.org.uk</t>
  </si>
  <si>
    <t>c7e9f135-3d7f-dad7-c49c-2b2a4cdefa82</t>
  </si>
  <si>
    <t>OFD Foods</t>
  </si>
  <si>
    <t>http://www.ofd.com/</t>
  </si>
  <si>
    <t>8fcdc349-766b-23ea-d4f3-9a0becaa3cb3</t>
  </si>
  <si>
    <t>Ofek</t>
  </si>
  <si>
    <t>http://www.ofek.co.in</t>
  </si>
  <si>
    <t>5470002b-8afb-1190-8234-0f77dec99fd5</t>
  </si>
  <si>
    <t>Ofelia Feliz</t>
  </si>
  <si>
    <t>http://www.ofeliafeliz.com</t>
  </si>
  <si>
    <t>cea8a82e-1b29-ea8f-9dd2-5a63edd85016</t>
  </si>
  <si>
    <t>Ofer Hi-Tech</t>
  </si>
  <si>
    <t>http://www.oferhitech.com</t>
  </si>
  <si>
    <t>9e8dae7c-4d29-4c5c-7c00-a3fe2633ba9c</t>
  </si>
  <si>
    <t>Ofer Malls</t>
  </si>
  <si>
    <t>http://www.ofermalls.co.il</t>
  </si>
  <si>
    <t>4a942fbf-3554-dd88-6dc4-2e488e7bac3b</t>
  </si>
  <si>
    <t>Ofer Media</t>
  </si>
  <si>
    <t>http://www.oferg.com/default.aspx/?alias=www.oferg.com/media</t>
  </si>
  <si>
    <t>1bf57f97-b80c-bb64-d24f-ba09bad29945</t>
  </si>
  <si>
    <t>Ofer Technologies</t>
  </si>
  <si>
    <t>07602766-4a1f-364a-b499-597873d08efc</t>
  </si>
  <si>
    <t>Ofercity</t>
  </si>
  <si>
    <t>http://www.ofercity.com</t>
  </si>
  <si>
    <t>6bd2b313-d866-0218-f1c5-636f8830e7e4</t>
  </si>
  <si>
    <t>Ofermania</t>
  </si>
  <si>
    <t>http://www.ofermania.pe</t>
  </si>
  <si>
    <t>e95e7c15-f32e-d5ec-4aec-d407eacd753d</t>
  </si>
  <si>
    <t>Ofersalud</t>
  </si>
  <si>
    <t>https://ofersalud.es/</t>
  </si>
  <si>
    <t>92dbd903-bf13-7d86-276b-247fef42de0a</t>
  </si>
  <si>
    <t>Oferta Simple</t>
  </si>
  <si>
    <t>http://ofertasimple.com</t>
  </si>
  <si>
    <t>3ce0727e-09aa-6de4-057f-73036047650e</t>
  </si>
  <si>
    <t>OFERTALDIA</t>
  </si>
  <si>
    <t>http://ofertaldia.co</t>
  </si>
  <si>
    <t>c689494c-23ae-5c6f-3ded-30d9c0482c9a</t>
  </si>
  <si>
    <t>OfertaP</t>
  </si>
  <si>
    <t>http://www.ofertap.com.br/</t>
  </si>
  <si>
    <t>60a1064b-4237-ebc1-9ca1-fe482711acf8</t>
  </si>
  <si>
    <t>Ofertas de Email</t>
  </si>
  <si>
    <t>http://www.ofertasdeemail.com.br</t>
  </si>
  <si>
    <t>c5edf3d1-e7d0-02fa-968a-de2dded4b082</t>
  </si>
  <si>
    <t>Ofertas de Supermercado</t>
  </si>
  <si>
    <t>http://www.ofertasdesupermercados.com.br</t>
  </si>
  <si>
    <t>5016c779-4d23-3997-b48b-25a53bf2c9b8</t>
  </si>
  <si>
    <t>Ofertia</t>
  </si>
  <si>
    <t>http://www.ofertia.com</t>
  </si>
  <si>
    <t>c63768bd-7890-bdcb-4667-e6a8a5822dc9</t>
  </si>
  <si>
    <t>OFERTIX</t>
  </si>
  <si>
    <t>http://ofertix.com</t>
  </si>
  <si>
    <t>3d8bc6bb-a12f-9a34-a876-b55b7a0df636</t>
  </si>
  <si>
    <t>Oferton Liveshopping</t>
  </si>
  <si>
    <t>http://oooferton.com</t>
  </si>
  <si>
    <t>44ff536e-cfcd-2f72-0ba5-f93ec8a1245a</t>
  </si>
  <si>
    <t>OFEX</t>
  </si>
  <si>
    <t>http://www.ofex.org</t>
  </si>
  <si>
    <t>40089b35-74f4-733d-d1c3-d18bdee0a9d6</t>
  </si>
  <si>
    <t>Off &amp; Away</t>
  </si>
  <si>
    <t>http://www.offandaway.com</t>
  </si>
  <si>
    <t>d451c2b3-9f11-3f51-48d9-c90373b76b58</t>
  </si>
  <si>
    <t>Off Bound Adventures</t>
  </si>
  <si>
    <t>http://oba.com.co/en/</t>
  </si>
  <si>
    <t>87174fcc-95a5-07d7-ff53-1ac0ba4a3380</t>
  </si>
  <si>
    <t>Off Campus Media</t>
  </si>
  <si>
    <t>http://www.offcampusmedia.com</t>
  </si>
  <si>
    <t>ed62aa43-e3ab-d9da-fc78-9627754b0fbd</t>
  </si>
  <si>
    <t>Off Center Software</t>
  </si>
  <si>
    <t>http://offcent.com</t>
  </si>
  <si>
    <t>a026409b-22b5-f327-a958-a64c4bb191e7</t>
  </si>
  <si>
    <t>Off Clouds</t>
  </si>
  <si>
    <t>25d49026-dbb5-b660-d9d0-ef583435b167</t>
  </si>
  <si>
    <t>Off Grid Electric</t>
  </si>
  <si>
    <t>http://offgrid-electric.com</t>
  </si>
  <si>
    <t>ac22c858-b145-f2b3-9d5d-807ace5e4ed2</t>
  </si>
  <si>
    <t>Off Grid Power Solution</t>
  </si>
  <si>
    <t>http://offgridpowersolutions.com.au/</t>
  </si>
  <si>
    <t>f275c51a-91b5-96a1-4806-8feeb6c34718</t>
  </si>
  <si>
    <t>Off Grid Technologies</t>
  </si>
  <si>
    <t>http://www.ogtforce.com</t>
  </si>
  <si>
    <t>5b693861-ef40-d3ca-f668-7ec6dfd73274</t>
  </si>
  <si>
    <t>Off Lease Laser</t>
  </si>
  <si>
    <t>http://offleaselaser.com/</t>
  </si>
  <si>
    <t>e1e6fdd8-ff01-49a0-aef3-bb4529fc7443</t>
  </si>
  <si>
    <t>Off Madison Ave</t>
  </si>
  <si>
    <t>http://www.offmadisonave.com</t>
  </si>
  <si>
    <t>17c6b023-0c96-198a-7014-5be99f581690</t>
  </si>
  <si>
    <t>Off N drive</t>
  </si>
  <si>
    <t>http://www.offndrive.com</t>
  </si>
  <si>
    <t>c5945cad-ebca-7ebf-12c0-d01d08e266f6</t>
  </si>
  <si>
    <t>Off Panel Productions</t>
  </si>
  <si>
    <t>http://www.offpanel.com</t>
  </si>
  <si>
    <t>96c92e19-a5b8-61ac-31a2-55c6a63bc1bd</t>
  </si>
  <si>
    <t>off road me</t>
  </si>
  <si>
    <t>http://www.offroadme.com/</t>
  </si>
  <si>
    <t>eba70e39-8ef4-fb0e-7987-fcf053aa229d</t>
  </si>
  <si>
    <t>Off Road Mexico</t>
  </si>
  <si>
    <t>http://www.offroadmexico.com</t>
  </si>
  <si>
    <t>e7ceca41-c4b8-fd31-04b0-02f6a5d91e57</t>
  </si>
  <si>
    <t>Off the Chain Capital</t>
  </si>
  <si>
    <t>http://offthechain.capital</t>
  </si>
  <si>
    <t>89128704-87be-99e6-819c-536fcb46417e</t>
  </si>
  <si>
    <t>Off the Grid</t>
  </si>
  <si>
    <t>http://offthegridsf.com/</t>
  </si>
  <si>
    <t>765aca5d-30f9-4c19-39bf-c4f4bdd7c71f</t>
  </si>
  <si>
    <t>Off the Grid Ventures</t>
  </si>
  <si>
    <t>http://www.otgventures.com</t>
  </si>
  <si>
    <t>f243611f-504b-f197-1c7a-2b33c8a5a5b2</t>
  </si>
  <si>
    <t>Off The Hook Angling</t>
  </si>
  <si>
    <t>http://www.offthehookangling.com</t>
  </si>
  <si>
    <t>e3278d68-1c55-93c8-6f4d-ebfae500abd3</t>
  </si>
  <si>
    <t>Off The Hook Recruiting</t>
  </si>
  <si>
    <t>http://www.offthehookrecruiting.com</t>
  </si>
  <si>
    <t>cc5c6e4e-4902-0b07-a1c8-61b5358cc7c2</t>
  </si>
  <si>
    <t>Off the Map Travel</t>
  </si>
  <si>
    <t>https://www.offthemap.travel</t>
  </si>
  <si>
    <t>ce684dd6-0c5f-48c8-38c7-193faa454205</t>
  </si>
  <si>
    <t>Off the Menu Entertainment</t>
  </si>
  <si>
    <t>http://www.offthemenuentertainment.com</t>
  </si>
  <si>
    <t>05b96200-2d38-f55a-8c3c-212673a57077</t>
  </si>
  <si>
    <t>Off the Page Creations</t>
  </si>
  <si>
    <t>http://offthepagecreations.com</t>
  </si>
  <si>
    <t>b7282b48-ba03-5b69-eac8-150a39321145</t>
  </si>
  <si>
    <t>Off The Record</t>
  </si>
  <si>
    <t>https://offtherecord.com</t>
  </si>
  <si>
    <t>44669b19-9ae4-4af3-4549-ccf7f44a11d7</t>
  </si>
  <si>
    <t>Off The Road Consulting</t>
  </si>
  <si>
    <t>http://www.offtheroad.com</t>
  </si>
  <si>
    <t>d54e31c9-d462-23ef-f5be-f8e41aa09335</t>
  </si>
  <si>
    <t>Off The Roost</t>
  </si>
  <si>
    <t>http://offtheroost.com/</t>
  </si>
  <si>
    <t>9971de65-54a0-a19d-e233-fe042d5d9a39</t>
  </si>
  <si>
    <t>Off The Scale</t>
  </si>
  <si>
    <t>http://www.offthescale.com</t>
  </si>
  <si>
    <t>4c85df0d-9d2e-964a-e5b3-031f1b36b250</t>
  </si>
  <si>
    <t>Off the Wall Street Trading Partners</t>
  </si>
  <si>
    <t>http://tradingpartners.us.com</t>
  </si>
  <si>
    <t>2ff01826-0323-7619-97d9-46d70e1aef2c</t>
  </si>
  <si>
    <t>Off Track Betting New York</t>
  </si>
  <si>
    <t>http://www.offtrackbettingnewyork.com</t>
  </si>
  <si>
    <t>0a678752-9282-e27d-f0e0-d448d0636873</t>
  </si>
  <si>
    <t>Off Track Planet</t>
  </si>
  <si>
    <t>http://offtrackplanet.com</t>
  </si>
  <si>
    <t>1e5b6948-7f3e-5276-4755-05f83734d83b</t>
  </si>
  <si>
    <t>Off White</t>
  </si>
  <si>
    <t>https://www.off---white.com</t>
  </si>
  <si>
    <t>12612c68-f2b9-0bb9-4736-27577e9cba82</t>
  </si>
  <si>
    <t>Off-Field Concepts Ltd.</t>
  </si>
  <si>
    <t>http://www.off-field.com</t>
  </si>
  <si>
    <t>84c15ce7-2948-15f7-2933-8bf075df7549</t>
  </si>
  <si>
    <t>Off-Grid Europe</t>
  </si>
  <si>
    <t>http://www.off-grid-europe.com</t>
  </si>
  <si>
    <t>753e392f-8cc3-6b63-4fa4-1e14eee63cd6</t>
  </si>
  <si>
    <t>Off-Grid Solutions USA LLC</t>
  </si>
  <si>
    <t>http://us.waka-waka.com</t>
  </si>
  <si>
    <t>a9beed32-78e8-20e2-86c3-baab02e4a695</t>
  </si>
  <si>
    <t>Off-Market RADAR</t>
  </si>
  <si>
    <t>http://www.offmarketradar.com</t>
  </si>
  <si>
    <t>4c77af26-2c4f-f2b7-990d-a96abf379d87</t>
  </si>
  <si>
    <t>Off-Piste Engineering</t>
  </si>
  <si>
    <t>http://www.offpiste-eng.com/</t>
  </si>
  <si>
    <t>f4346d40-9a2f-0d77-f43c-e377ca896522</t>
  </si>
  <si>
    <t>Off-Road Studios</t>
  </si>
  <si>
    <t>http://www.offroadstudios.com</t>
  </si>
  <si>
    <t>44211206-3d3c-1ccb-b793-59e4d0535dcf</t>
  </si>
  <si>
    <t>Off-Shore Wind Solutions</t>
  </si>
  <si>
    <t>http://www.offshore-wind-solutions.de</t>
  </si>
  <si>
    <t>44b252db-d16f-e110-9ee9-4f35e3cbf8ea</t>
  </si>
  <si>
    <t>OFF3R</t>
  </si>
  <si>
    <t>http://off3r.com/</t>
  </si>
  <si>
    <t>b959ce48-8b62-7a9d-ad92-ee1ead003e32</t>
  </si>
  <si>
    <t>Offbeat Bride</t>
  </si>
  <si>
    <t>http://offbeatbride.com/</t>
  </si>
  <si>
    <t>8fee7c93-e567-ffa5-90ea-6d8b27b70f4b</t>
  </si>
  <si>
    <t>Offbeat Creations</t>
  </si>
  <si>
    <t>http://offbeat-creations.com</t>
  </si>
  <si>
    <t>fe0a0d80-4d03-e877-892c-298b105989d7</t>
  </si>
  <si>
    <t>Offbeat Guides</t>
  </si>
  <si>
    <t>http://www.offbeatguides.com</t>
  </si>
  <si>
    <t>94c2ef26-ab42-2ce6-1e95-f7584fcca400</t>
  </si>
  <si>
    <t>Offconsult</t>
  </si>
  <si>
    <t>http://offconsult.ch/</t>
  </si>
  <si>
    <t>1cb836a3-4a9c-cc4b-f056-3feaac26455c</t>
  </si>
  <si>
    <t>Offees</t>
  </si>
  <si>
    <t>http://www.offees.com</t>
  </si>
  <si>
    <t>17bd2041-22a2-2035-1260-11fd42051b72</t>
  </si>
  <si>
    <t>Offemily</t>
  </si>
  <si>
    <t>http://www.offemily.com</t>
  </si>
  <si>
    <t>2f175b0a-4591-2d05-22d8-8a55cc2b0616</t>
  </si>
  <si>
    <t>Offenes Technologielabor Villach</t>
  </si>
  <si>
    <t>http://www.otelovillach.at/</t>
  </si>
  <si>
    <t>9e87ebee-8c26-57dd-f273-eaca326d656c</t>
  </si>
  <si>
    <t>Offensive Billiards</t>
  </si>
  <si>
    <t>http://www.offensivebilliards.com</t>
  </si>
  <si>
    <t>19c984bd-2f0e-e4c2-a9f3-80ec262fbe07</t>
  </si>
  <si>
    <t>Offer 'N Buy</t>
  </si>
  <si>
    <t>http://offernbuy.com</t>
  </si>
  <si>
    <t>9dc85539-4415-43e8-a7d3-f5fb742ce3b5</t>
  </si>
  <si>
    <t>Offer Candy</t>
  </si>
  <si>
    <t>http://offercandy.com</t>
  </si>
  <si>
    <t>aa0f8e59-114e-2e44-742c-dc3dcedd40f3</t>
  </si>
  <si>
    <t>Offer Clouds</t>
  </si>
  <si>
    <t>http://www.offerclouds.com</t>
  </si>
  <si>
    <t>52db0d36-ea77-a368-3be3-7857642a9ee2</t>
  </si>
  <si>
    <t>Offer Conversion</t>
  </si>
  <si>
    <t>http://offerconversion.com/</t>
  </si>
  <si>
    <t>3759ea7e-1c54-a9a4-aacd-d2829ce804d4</t>
  </si>
  <si>
    <t>Offer Discount</t>
  </si>
  <si>
    <t>http://offerdiscount.in/</t>
  </si>
  <si>
    <t>cad5a409-bd9f-333c-2084-fcb8bbc6794f</t>
  </si>
  <si>
    <t>Offer In Ccompromise</t>
  </si>
  <si>
    <t>http://offer-in-compromise.org</t>
  </si>
  <si>
    <t>e313c6a7-27a4-1a9d-8062-30113feae60b</t>
  </si>
  <si>
    <t>Offer Me aTrip</t>
  </si>
  <si>
    <t>http://offermeatrip.com</t>
  </si>
  <si>
    <t>0378c2e4-6bda-f70d-cdfc-5ca495b379d6</t>
  </si>
  <si>
    <t>OFFER TO CUSTOMER</t>
  </si>
  <si>
    <t>http://www.o2c.es</t>
  </si>
  <si>
    <t>da76c6c0-2ab8-51d0-a2a8-d23d5daa096e</t>
  </si>
  <si>
    <t>offer.vn</t>
  </si>
  <si>
    <t>https://www.offer.vn</t>
  </si>
  <si>
    <t>9086e982-76ab-e7d1-e5ef-4d8ece04373a</t>
  </si>
  <si>
    <t>OfferAge</t>
  </si>
  <si>
    <t>http://www.offerage.com</t>
  </si>
  <si>
    <t>4fd55ab2-4027-7f4a-6cf0-8c03ce3b638d</t>
  </si>
  <si>
    <t>OfferAll</t>
  </si>
  <si>
    <t>http://www.offerall.com</t>
  </si>
  <si>
    <t>f66aa055-5497-26be-2c3b-873c8857f5f2</t>
  </si>
  <si>
    <t>Offerama</t>
  </si>
  <si>
    <t>http://www.offerama.com</t>
  </si>
  <si>
    <t>2725ebfb-24e4-56ea-bf7e-f84810a7d142</t>
  </si>
  <si>
    <t>OfferBeam International</t>
  </si>
  <si>
    <t>http://www.offerbeamapp.com</t>
  </si>
  <si>
    <t>4c639f51-b25a-f42c-8ff4-c1eaff5068a6</t>
  </si>
  <si>
    <t>Offerbean</t>
  </si>
  <si>
    <t>http://www.offerbean.com</t>
  </si>
  <si>
    <t>449498c2-d558-c271-134b-77a674123775</t>
  </si>
  <si>
    <t>OfferBlu</t>
  </si>
  <si>
    <t>https://www.offerblu.com</t>
  </si>
  <si>
    <t>ef49e6bf-3318-b67c-eebf-2cbfcff626d1</t>
  </si>
  <si>
    <t>Offerboard</t>
  </si>
  <si>
    <t>http://www.offerboard.com</t>
  </si>
  <si>
    <t>eb9656e3-7305-38df-73e0-5aad807798b6</t>
  </si>
  <si>
    <t>Offerbook</t>
  </si>
  <si>
    <t>http://offerbook.co</t>
  </si>
  <si>
    <t>7f98285b-f2dc-238a-e22a-9c51c61a0ed9</t>
  </si>
  <si>
    <t>Offerbook.in</t>
  </si>
  <si>
    <t>http://www.offerbook.in</t>
  </si>
  <si>
    <t>fe9c686d-0481-4ab7-7a46-8b748c77d162</t>
  </si>
  <si>
    <t>Offerboxx</t>
  </si>
  <si>
    <t>http://offerboxx.com</t>
  </si>
  <si>
    <t>50b86669-e32b-f484-fa69-40786fb077cf</t>
  </si>
  <si>
    <t>Offercar</t>
  </si>
  <si>
    <t>http://offercar.com</t>
  </si>
  <si>
    <t>98c174e6-0599-fd42-a44a-cb763a09d248</t>
  </si>
  <si>
    <t>Offerchat</t>
  </si>
  <si>
    <t>http://www.offerchat.com</t>
  </si>
  <si>
    <t>97596d57-c837-24e3-0755-0e6be4555310</t>
  </si>
  <si>
    <t>OfferCraft</t>
  </si>
  <si>
    <t>http://www.offercraft.com</t>
  </si>
  <si>
    <t>b94245e0-d499-a39f-c5e1-ffc33c265155</t>
  </si>
  <si>
    <t>Offerdat</t>
  </si>
  <si>
    <t>http://www.offerdat.com</t>
  </si>
  <si>
    <t>5309fd43-38e9-d01a-292e-6fed1481a679</t>
  </si>
  <si>
    <t>OfferDrop</t>
  </si>
  <si>
    <t>http://www.offerdrop.com</t>
  </si>
  <si>
    <t>86d7a92d-194e-ca64-b2ae-989288c6f865</t>
  </si>
  <si>
    <t>OfferedLocal</t>
  </si>
  <si>
    <t>http://offeredlocal.com</t>
  </si>
  <si>
    <t>02818c7a-fdb3-bfea-1848-7484d6e93a54</t>
  </si>
  <si>
    <t>Offeretti</t>
  </si>
  <si>
    <t>http://www.offeretti.com</t>
  </si>
  <si>
    <t>f0a389ca-b34a-dd1e-5629-ba1d1fcf83c7</t>
  </si>
  <si>
    <t>OfferForge</t>
  </si>
  <si>
    <t>https://offerforge.com/</t>
  </si>
  <si>
    <t>8d927600-d25f-c366-1910-5982e046a795</t>
  </si>
  <si>
    <t>Offergrid</t>
  </si>
  <si>
    <t>http://www.offergrid.com/</t>
  </si>
  <si>
    <t>ec980cc5-e315-32b1-0dcf-eaf620a061de</t>
  </si>
  <si>
    <t>offerhecart</t>
  </si>
  <si>
    <t>http://offerhecart.com/</t>
  </si>
  <si>
    <t>ffece1bd-3936-bf9a-28af-54da54617e08</t>
  </si>
  <si>
    <t>Offerheoffer</t>
  </si>
  <si>
    <t>http://offerheoffer.com</t>
  </si>
  <si>
    <t>09073bf5-d429-c4af-928e-9649ff1245db</t>
  </si>
  <si>
    <t>Offerial</t>
  </si>
  <si>
    <t>http://offerial.com</t>
  </si>
  <si>
    <t>4b858e37-7d03-889e-c3ea-109d2e94685b</t>
  </si>
  <si>
    <t>Offerilla Oy</t>
  </si>
  <si>
    <t>http://www.offerilla.com/</t>
  </si>
  <si>
    <t>ba4466c6-98ea-2724-3a62-1d26aed5a2bb</t>
  </si>
  <si>
    <t>Offerium</t>
  </si>
  <si>
    <t>http://www.offerium.fi</t>
  </si>
  <si>
    <t>d115f5d8-2609-8497-6d3c-9bb3ec253007</t>
  </si>
  <si>
    <t>OfferJar</t>
  </si>
  <si>
    <t>http://www.offerjar.com/</t>
  </si>
  <si>
    <t>bf58078c-e168-2451-8dc5-18f9494653d5</t>
  </si>
  <si>
    <t>OfferLion</t>
  </si>
  <si>
    <t>http://www.offerlion.com</t>
  </si>
  <si>
    <t>33d2cd38-4af4-af7c-d438-99464c8fb537</t>
  </si>
  <si>
    <t>OfferLogic</t>
  </si>
  <si>
    <t>http://www.offerlogic.com/</t>
  </si>
  <si>
    <t>cd3ca755-c840-bea0-9dc0-1a6f0c571808</t>
  </si>
  <si>
    <t>OfferLounge</t>
  </si>
  <si>
    <t>http://www.offerlounge.com</t>
  </si>
  <si>
    <t>613414df-80e4-136e-046f-1bce049517fd</t>
  </si>
  <si>
    <t>Offerman Woodshop</t>
  </si>
  <si>
    <t>http://offermanwoodshop.com/</t>
  </si>
  <si>
    <t>169b3279-f267-f163-1688-e03c2d19f161</t>
  </si>
  <si>
    <t>Offermatic</t>
  </si>
  <si>
    <t>http://www.offermatic.com</t>
  </si>
  <si>
    <t>e636f1d9-f436-fada-29f4-7f898aadda66</t>
  </si>
  <si>
    <t>Offermatica</t>
  </si>
  <si>
    <t>http://www.offermatica.com</t>
  </si>
  <si>
    <t>d14b19c5-cd30-1f94-c658-6ef93d26c65f</t>
  </si>
  <si>
    <t>OfferMax</t>
  </si>
  <si>
    <t>http://www.offermax.in</t>
  </si>
  <si>
    <t>5e56024a-fa30-ac03-34f2-ddfcc89b3f56</t>
  </si>
  <si>
    <t>Offermint</t>
  </si>
  <si>
    <t>http://www.viralmint.com</t>
  </si>
  <si>
    <t>9bdf5de1-788b-f4a5-ee9a-718bf791754d</t>
  </si>
  <si>
    <t>Offermobi</t>
  </si>
  <si>
    <t>http://offermobi.com</t>
  </si>
  <si>
    <t>d5ad5059-cfb4-c442-49a6-4c14b0dce88b</t>
  </si>
  <si>
    <t>OfferMoments</t>
  </si>
  <si>
    <t>http://www.offermoments.co.uk</t>
  </si>
  <si>
    <t>9f3e95dc-93bd-1350-5340-0478b4c15f32</t>
  </si>
  <si>
    <t>Offerna</t>
  </si>
  <si>
    <t>http://www.offerna.com/</t>
  </si>
  <si>
    <t>c68770ee-55b5-4a57-fa3b-503d4e680fdf</t>
  </si>
  <si>
    <t>OfferPad</t>
  </si>
  <si>
    <t>https://www.offerpad.com/</t>
  </si>
  <si>
    <t>15308243-e7fe-f3b5-e9eb-99915181ae36</t>
  </si>
  <si>
    <t>OfferPal Media</t>
  </si>
  <si>
    <t>http://www.offerpalmedia.com/</t>
  </si>
  <si>
    <t>bf2ccc19-ecd1-da64-0c17-8dac3b6139a8</t>
  </si>
  <si>
    <t>Offerpapa</t>
  </si>
  <si>
    <t>http://www.offerpapa.com/</t>
  </si>
  <si>
    <t>a32c8ff9-81b1-43e7-2ca2-01b544ae18ac</t>
  </si>
  <si>
    <t>OfferPools</t>
  </si>
  <si>
    <t>http://www.offerpools.com</t>
  </si>
  <si>
    <t>ce37a9b8-bf7b-2b69-ba01-9963e41385ad</t>
  </si>
  <si>
    <t>Offers Africa</t>
  </si>
  <si>
    <t>http://www.offersafrica.com</t>
  </si>
  <si>
    <t>f8c136d5-8612-2942-ad1e-21488827208c</t>
  </si>
  <si>
    <t>Offers Incorporated</t>
  </si>
  <si>
    <t>http://offersincorporated.com/</t>
  </si>
  <si>
    <t>6db23ccc-27b3-7372-a0b6-cc2674b91b32</t>
  </si>
  <si>
    <t>Offers Network</t>
  </si>
  <si>
    <t>http://www.offersnetwork.com</t>
  </si>
  <si>
    <t>ecbe6049-bdd1-35ea-e67f-875307b6f283</t>
  </si>
  <si>
    <t>Offers On Demand</t>
  </si>
  <si>
    <t>http://offersondemand.com/</t>
  </si>
  <si>
    <t>eecb713f-fb59-4004-b500-303016134fb3</t>
  </si>
  <si>
    <t>Offers.com</t>
  </si>
  <si>
    <t>http://www.offers.com</t>
  </si>
  <si>
    <t>c67d63d8-9438-3129-2bb4-2c605c2f515f</t>
  </si>
  <si>
    <t>OfferSavvy</t>
  </si>
  <si>
    <t>http://www.offersavvy.com</t>
  </si>
  <si>
    <t>8351760b-7b94-a373-3521-571824fc9e7a</t>
  </si>
  <si>
    <t>OffersBy.Me</t>
  </si>
  <si>
    <t>http://offersby.me/</t>
  </si>
  <si>
    <t>eb0785db-48df-4061-a6cb-871b1863c3ca</t>
  </si>
  <si>
    <t>OFFERSEVEN</t>
  </si>
  <si>
    <t>http://www.offerseven.com</t>
  </si>
  <si>
    <t>3f49759f-9ca5-0ec9-9658-baf4bcaca828</t>
  </si>
  <si>
    <t>Offerslook</t>
  </si>
  <si>
    <t>https://www.offerslook.com</t>
  </si>
  <si>
    <t>77963650-4721-cc19-fdca-77997c937719</t>
  </si>
  <si>
    <t>OffersnTricks.com</t>
  </si>
  <si>
    <t>http://offersntricks.com/</t>
  </si>
  <si>
    <t>b9b8246d-2eea-6bfe-c38e-069ff8133562</t>
  </si>
  <si>
    <t>Offerta</t>
  </si>
  <si>
    <t>https://offerta.se/</t>
  </si>
  <si>
    <t>a0f0d005-623b-b4bd-e952-6a1bb348aaa4</t>
  </si>
  <si>
    <t>Offertarget</t>
  </si>
  <si>
    <t>http://offertarget.com/</t>
  </si>
  <si>
    <t>a2ddfe78-e163-1a15-50e4-1521ab2a9648</t>
  </si>
  <si>
    <t>Offertazo</t>
  </si>
  <si>
    <t>http://www.offertazo.com</t>
  </si>
  <si>
    <t>efb76373-dadf-2455-48e2-ff3adf7b4864</t>
  </si>
  <si>
    <t>Offerte</t>
  </si>
  <si>
    <t>http://www.sihappy.it</t>
  </si>
  <si>
    <t>9b7c0070-242d-31c5-3c47-6827887c5dbe</t>
  </si>
  <si>
    <t>Offerti</t>
  </si>
  <si>
    <t>http://www.offerti.nl</t>
  </si>
  <si>
    <t>4a094b3c-1c54-e1d8-0f44-ee1b3caba5dd</t>
  </si>
  <si>
    <t>OfferToro</t>
  </si>
  <si>
    <t>http://www.offertoro.com/</t>
  </si>
  <si>
    <t>2375bf53-1f81-23b1-d703-ea19cffbe4c1</t>
  </si>
  <si>
    <t>Offerum</t>
  </si>
  <si>
    <t>http://www.offerum.com</t>
  </si>
  <si>
    <t>69f450d0-e1f2-a55e-4891-a7dc069081e7</t>
  </si>
  <si>
    <t>OfferUp</t>
  </si>
  <si>
    <t>https://offerupnow.com/</t>
  </si>
  <si>
    <t>b30295ce-80cc-afab-4884-4b8d6c362e7f</t>
  </si>
  <si>
    <t>OfferVault</t>
  </si>
  <si>
    <t>http://www.offervault.com</t>
  </si>
  <si>
    <t>b27dbff1-cd05-3aae-cce5-81f9f2dd69e2</t>
  </si>
  <si>
    <t>Offerwall</t>
  </si>
  <si>
    <t>http://offerwall.com/</t>
  </si>
  <si>
    <t>6dfd7e16-ad0b-1090-5991-64d34b075f4e</t>
  </si>
  <si>
    <t>Offerweb, LLC.</t>
  </si>
  <si>
    <t>http://www.offerweb.com</t>
  </si>
  <si>
    <t>10075de2-5982-1d81-8c03-1d405d51c30e</t>
  </si>
  <si>
    <t>OfferWire</t>
  </si>
  <si>
    <t>http://www.offerwire.com</t>
  </si>
  <si>
    <t>c419f2ae-b1ed-746a-fbe5-b5bde688a6f8</t>
  </si>
  <si>
    <t>Offerwise</t>
  </si>
  <si>
    <t>http://www.offerwise.com</t>
  </si>
  <si>
    <t>b1efcd23-686c-fd17-77a9-d703055370d1</t>
  </si>
  <si>
    <t>Offerya.in - We care on youre Savings</t>
  </si>
  <si>
    <t>http://www.offerya.in</t>
  </si>
  <si>
    <t>f75ddb51-02f7-2ba8-deea-2c2f005f4417</t>
  </si>
  <si>
    <t>OfferYour</t>
  </si>
  <si>
    <t>http://offeryour.com</t>
  </si>
  <si>
    <t>fbaab7ea-a8f7-1289-0a17-8aa6855de09d</t>
  </si>
  <si>
    <t>OffEx Health Partners</t>
  </si>
  <si>
    <t>http://www.offexhealth.com</t>
  </si>
  <si>
    <t>5177f5ba-d81a-8c54-5d89-847d4b3e82b3</t>
  </si>
  <si>
    <t>OFFF</t>
  </si>
  <si>
    <t>http://www.offf.ws/</t>
  </si>
  <si>
    <t>16597c6f-7470-9a78-96d8-a67716ba7aed</t>
  </si>
  <si>
    <t>OffGamers Limited</t>
  </si>
  <si>
    <t>http://www.offgamers.com</t>
  </si>
  <si>
    <t>72a58a97-ee74-6f1c-60a6-ee796d93a2ce</t>
  </si>
  <si>
    <t>OffGrid</t>
  </si>
  <si>
    <t>http://www.globaldatasciences.com</t>
  </si>
  <si>
    <t>dfcbf069-b138-57d3-e316-491ed470f607</t>
  </si>
  <si>
    <t>OffGridBox</t>
  </si>
  <si>
    <t>https://www.offgridbox.com</t>
  </si>
  <si>
    <t>fecd0a08-e7b3-f9ec-980c-ea8790ad61b1</t>
  </si>
  <si>
    <t>Offic'In</t>
  </si>
  <si>
    <t>https://officin.wordpress.com</t>
  </si>
  <si>
    <t>68a51543-db53-e35d-6003-af7ad0418d8c</t>
  </si>
  <si>
    <t>Office</t>
  </si>
  <si>
    <t>http://visitoffice.com</t>
  </si>
  <si>
    <t>ce2c0261-7604-aeda-bde6-8f8f17ab17a5</t>
  </si>
  <si>
    <t>OFFICE</t>
  </si>
  <si>
    <t>http://www.office.co.uk/</t>
  </si>
  <si>
    <t>99d24e72-4d5b-a91b-a8c6-c89ca909479a</t>
  </si>
  <si>
    <t>Office 1 Superstore</t>
  </si>
  <si>
    <t>http://www.office1.co.id/</t>
  </si>
  <si>
    <t>620d5180-0c6d-efa2-a486-c41f821b0b9c</t>
  </si>
  <si>
    <t>Office Advisor</t>
  </si>
  <si>
    <t>http://www.officeadvisor.in/</t>
  </si>
  <si>
    <t>508b1a92-8240-26aa-1cd3-1ea967ec3ab8</t>
  </si>
  <si>
    <t>Office Allsorts</t>
  </si>
  <si>
    <t>http://www.officeallsorts.co.uk</t>
  </si>
  <si>
    <t>d0aead2c-6af6-10b7-ca83-006564702764</t>
  </si>
  <si>
    <t>Office Autopilot</t>
  </si>
  <si>
    <t>http://officeautopilot.com</t>
  </si>
  <si>
    <t>81454bbb-9323-2582-e788-6f4e3cac721e</t>
  </si>
  <si>
    <t>Office Browsing History</t>
  </si>
  <si>
    <t>https://officebrowsinghistory.com</t>
  </si>
  <si>
    <t>cc7fe64e-9c98-e585-83dc-4739fc8d283a</t>
  </si>
  <si>
    <t>Office cabs</t>
  </si>
  <si>
    <t>http://www.officecabs.com</t>
  </si>
  <si>
    <t>5e5616d9-e43f-063b-3b14-204ae584de29</t>
  </si>
  <si>
    <t>Office Chairs On Sale</t>
  </si>
  <si>
    <t>http://www.officechairsonsale.com</t>
  </si>
  <si>
    <t>5d01dbba-92f7-0b18-a5fd-04d2e66befc0</t>
  </si>
  <si>
    <t>Office Chairs Unlimited</t>
  </si>
  <si>
    <t>http://www.officechairsunlimited.com</t>
  </si>
  <si>
    <t>1cfeb80c-35c1-03ed-19d9-dbd99260b6d7</t>
  </si>
  <si>
    <t>Office Cleaning Company - Bioffice Pty Ltd Perth</t>
  </si>
  <si>
    <t>http://bioffice.com.au/</t>
  </si>
  <si>
    <t>b083d72e-878f-ae2f-577c-0c840416e588</t>
  </si>
  <si>
    <t>Office Cleaning Services NYC</t>
  </si>
  <si>
    <t>http://www.officecleaninginnyc.com/</t>
  </si>
  <si>
    <t>9691e9e7-c746-8b97-7f9e-a04e881b654a</t>
  </si>
  <si>
    <t>Office Cleaning Solutions</t>
  </si>
  <si>
    <t>http://www.officecleaningsolutions.com.au/</t>
  </si>
  <si>
    <t>23d2a797-3cb0-6fcd-8add-c75895ee53ae</t>
  </si>
  <si>
    <t>Office Club</t>
  </si>
  <si>
    <t>https://www.officeclub.com/en</t>
  </si>
  <si>
    <t>49a2e919-3df5-d1c7-ad6e-1d3a9bf96a53</t>
  </si>
  <si>
    <t>Office Comforts</t>
  </si>
  <si>
    <t>http://www.officecomforts.com.au/</t>
  </si>
  <si>
    <t>d37556f6-8fbd-0cf6-b144-0dd8f2fa568d</t>
  </si>
  <si>
    <t>Office Compounding Solutions</t>
  </si>
  <si>
    <t>http://www.officecompounding.com</t>
  </si>
  <si>
    <t>39aef9c3-a49e-ed98-af3e-806455a09673</t>
  </si>
  <si>
    <t>Office Crescendo Inc.</t>
  </si>
  <si>
    <t>http://www.crescendo.co.jp/index.html</t>
  </si>
  <si>
    <t>74d3faea-0b14-7790-cf0e-d97ee4213b8f</t>
  </si>
  <si>
    <t>Office de Tourisme de Bordeaux</t>
  </si>
  <si>
    <t>http://www.bordeaux-tourisme.com</t>
  </si>
  <si>
    <t>a57cd21f-d07d-b9ef-f723-e24717929328</t>
  </si>
  <si>
    <t>Office de Yasai</t>
  </si>
  <si>
    <t>http://officedeyasai.jp</t>
  </si>
  <si>
    <t>de7627bb-5281-b024-79b6-aac141742ae5</t>
  </si>
  <si>
    <t>Office Depot</t>
  </si>
  <si>
    <t>http://officedepot.com</t>
  </si>
  <si>
    <t>60d1616c-4093-d7e6-b157-e70410a2865d</t>
  </si>
  <si>
    <t>Office Depot MÌÄå©xico</t>
  </si>
  <si>
    <t>http://www.officedepot.com.mx/</t>
  </si>
  <si>
    <t>718679a4-b894-568a-9cb9-01c0f114eaca</t>
  </si>
  <si>
    <t>OFFICE DROPÌ¢åªå´IN</t>
  </si>
  <si>
    <t>https://officedropin.com</t>
  </si>
  <si>
    <t>a657e6ba-4ec4-4810-b057-3d2c88afb26a</t>
  </si>
  <si>
    <t>Office Evolution Ogden</t>
  </si>
  <si>
    <t>http://www.officeevolution.com/locations/ogden</t>
  </si>
  <si>
    <t>7ed6de09-2007-8e9f-07de-864344bbf2ab</t>
  </si>
  <si>
    <t>Office Evolution Somerville</t>
  </si>
  <si>
    <t>http://www.officeevolution.com/</t>
  </si>
  <si>
    <t>a0359d17-ae0f-44a1-037c-26d382739b9b</t>
  </si>
  <si>
    <t>Office Evolution Westlake Village</t>
  </si>
  <si>
    <t>http://www.officeevolution.com/locations/westlake-village</t>
  </si>
  <si>
    <t>55919e65-96b4-1b88-077c-11f514b297c0</t>
  </si>
  <si>
    <t>Office Fitouts in Melbourne</t>
  </si>
  <si>
    <t>http://www.metroofficefitouts.com.au</t>
  </si>
  <si>
    <t>854905a5-dedb-1722-2a73-aa1b2e94a87f</t>
  </si>
  <si>
    <t>Office for Creative Research</t>
  </si>
  <si>
    <t>http://o-c-r.org/</t>
  </si>
  <si>
    <t>0cc699d3-090b-aa50-14a3-6838f3afca1e</t>
  </si>
  <si>
    <t>Office for National Statistics - ONS</t>
  </si>
  <si>
    <t>http://www.ons.gov.uk/ons/index.html</t>
  </si>
  <si>
    <t>c00875d9-0ce8-00d1-39d1-39ca37eea69b</t>
  </si>
  <si>
    <t>Office for Public Management</t>
  </si>
  <si>
    <t>http://www.opm.co.uk/</t>
  </si>
  <si>
    <t>902a052b-581a-3e5d-98de-8395f2fb1e38</t>
  </si>
  <si>
    <t>Office furniture 4 sale</t>
  </si>
  <si>
    <t>http://officefurniture4sale.com/bookcases</t>
  </si>
  <si>
    <t>acdde3b9-91d5-a2d6-2e7c-b58005dc3690</t>
  </si>
  <si>
    <t>Office Furniture Brisbane</t>
  </si>
  <si>
    <t>http://www.officefurniturebrisbane.com.au/home_page.html</t>
  </si>
  <si>
    <t>4aa03c13-db05-082e-d755-87561c1421dc</t>
  </si>
  <si>
    <t>Office Impressions</t>
  </si>
  <si>
    <t>http://officeimpressionsnyc.com</t>
  </si>
  <si>
    <t>961995ee-eb65-924c-a5fc-e2f695a22f87</t>
  </si>
  <si>
    <t>Office in Concept</t>
  </si>
  <si>
    <t>http://www.officeconcept.asia</t>
  </si>
  <si>
    <t>9e53511f-eb3d-70c0-27f8-9e1679347ea0</t>
  </si>
  <si>
    <t>Office Interactive</t>
  </si>
  <si>
    <t>https://www.officeinteractive.com</t>
  </si>
  <si>
    <t>3284cfe8-8dca-959f-6cad-e6b4b86a45e3</t>
  </si>
  <si>
    <t>Office IQ</t>
  </si>
  <si>
    <t>http://officeiq.io/</t>
  </si>
  <si>
    <t>8ced6341-72ee-335c-40c4-74f1ebee94c0</t>
  </si>
  <si>
    <t>Office Junction</t>
  </si>
  <si>
    <t>http://www.wsofficejunction.com/</t>
  </si>
  <si>
    <t>9d17b756-17f2-96a7-db74-000cd613de25</t>
  </si>
  <si>
    <t>Office LAB</t>
  </si>
  <si>
    <t>http://officelab.ch/</t>
  </si>
  <si>
    <t>f848a2f8-92b6-0ffc-c565-7a11915c297d</t>
  </si>
  <si>
    <t>Office Lottery Pools</t>
  </si>
  <si>
    <t>http://officelotterypools.com</t>
  </si>
  <si>
    <t>500567dc-83fd-10b7-15da-945251494cef</t>
  </si>
  <si>
    <t>Office Magic</t>
  </si>
  <si>
    <t>http://www.officemagic.co.uk</t>
  </si>
  <si>
    <t>b978097e-8944-355d-f864-79bf5241f33d</t>
  </si>
  <si>
    <t>Office Max</t>
  </si>
  <si>
    <t>http://officemax.com</t>
  </si>
  <si>
    <t>68698c18-9c06-889b-b8cd-fd3371ea18d2</t>
  </si>
  <si>
    <t>Office Nameplates</t>
  </si>
  <si>
    <t>http://www.officenameplates.com/</t>
  </si>
  <si>
    <t>ad34557e-e424-295c-9fda-8f95a6f37c65</t>
  </si>
  <si>
    <t>Office Network Online</t>
  </si>
  <si>
    <t>http://officenetworkonline.com/</t>
  </si>
  <si>
    <t>141b0631-1342-8b20-fa3a-98ab30c8165a</t>
  </si>
  <si>
    <t>Office Nomads</t>
  </si>
  <si>
    <t>http://officenomads.com/</t>
  </si>
  <si>
    <t>ee42994b-39ba-efc7-e7cf-6eb954788fbc</t>
  </si>
  <si>
    <t>Office of Economic and Workforce Development San Francisco</t>
  </si>
  <si>
    <t>http://workforcedevelopmentsf.org/</t>
  </si>
  <si>
    <t>8a6911d1-68e7-7675-2a3d-f204c903dd73</t>
  </si>
  <si>
    <t>Office of Economic Development</t>
  </si>
  <si>
    <t>http://www.ci.berkeley.ca.us/oed</t>
  </si>
  <si>
    <t>be7760ab-29ff-f86f-d4f0-c92353ad50ce</t>
  </si>
  <si>
    <t>Office of Educational Technology</t>
  </si>
  <si>
    <t>http://tech.ed.gov/</t>
  </si>
  <si>
    <t>b7df7c8a-3392-c92f-fe0d-eff9dbf32e63</t>
  </si>
  <si>
    <t>Office of Government Information Service</t>
  </si>
  <si>
    <t>https://ogis.archives.gov</t>
  </si>
  <si>
    <t>a5ee4e02-5581-9284-c8be-4d4bee5c94c8</t>
  </si>
  <si>
    <t>Office of Naval Intelligence</t>
  </si>
  <si>
    <t>http://www.oni.navy.mil</t>
  </si>
  <si>
    <t>d1df9a2f-4f37-0fbb-245e-6a6184bcc3c5</t>
  </si>
  <si>
    <t>Office of Naval Research (ONR)</t>
  </si>
  <si>
    <t>http://www.onr.navy.mil</t>
  </si>
  <si>
    <t>4b9e41a4-029c-14da-6d66-81c53cd9d597</t>
  </si>
  <si>
    <t>Office of Rail Regulation</t>
  </si>
  <si>
    <t>http://orr.gov.uk/</t>
  </si>
  <si>
    <t>aafe64ab-1e2b-602a-e38b-fb41e9434391</t>
  </si>
  <si>
    <t>Office of Rep. James P. McGovern</t>
  </si>
  <si>
    <t>http://mcgovern.house.gov</t>
  </si>
  <si>
    <t>cdaffa28-e283-bc44-853e-659aee3143fd</t>
  </si>
  <si>
    <t>Office of Science and Technology Policy</t>
  </si>
  <si>
    <t>https://www.whitehouse.gov</t>
  </si>
  <si>
    <t>885402ac-3d9c-ccf6-bf7b-c08c0594bf24</t>
  </si>
  <si>
    <t>Office of Senator John McCain</t>
  </si>
  <si>
    <t>http://www.mccain.senate.gov</t>
  </si>
  <si>
    <t>373f9767-a41c-bd06-2e16-47504b6adb26</t>
  </si>
  <si>
    <t>Office of Technology Development</t>
  </si>
  <si>
    <t>http://www.bu.edu/otd</t>
  </si>
  <si>
    <t>c751f87c-8a68-2bdc-fa27-48e90ebfbbc6</t>
  </si>
  <si>
    <t>Office of Technology Transfer</t>
  </si>
  <si>
    <t>http://louisville.edu/research/offices/technology-transfer/</t>
  </si>
  <si>
    <t>271eb2be-19ae-d8b4-f4bd-fb08047e84cf</t>
  </si>
  <si>
    <t>Office of the Carson City District Attorney</t>
  </si>
  <si>
    <t>http://carson.org</t>
  </si>
  <si>
    <t>72b65085-ed51-b2ab-f5ff-a4baeb32ea8e</t>
  </si>
  <si>
    <t>Office of the Chief Scientist of Israel - OCS</t>
  </si>
  <si>
    <t>http://www.matimop.org.il/ocs.html</t>
  </si>
  <si>
    <t>1c88aa3d-ecb0-c41d-e8e5-a282553ec61c</t>
  </si>
  <si>
    <t>Office of the CIO for Washington State</t>
  </si>
  <si>
    <t>https://ocio.wa.gov</t>
  </si>
  <si>
    <t>05847743-d17a-3c34-78e4-46a2e0174b10</t>
  </si>
  <si>
    <t>Office of the Comptroller of the Currency</t>
  </si>
  <si>
    <t>http://occ.gov/</t>
  </si>
  <si>
    <t>f9740141-315c-2a2d-d848-8c5182d02cc7</t>
  </si>
  <si>
    <t>Office of the Director of National Intelligence - DNI</t>
  </si>
  <si>
    <t>http://www.dni.gov/</t>
  </si>
  <si>
    <t>ff6811cd-657d-d022-9070-060bf0d6f929</t>
  </si>
  <si>
    <t>Office of the Federal Register</t>
  </si>
  <si>
    <t>https://www.federalregister.gov</t>
  </si>
  <si>
    <t>9c1b173b-1264-55c7-aa63-35abfadd0c72</t>
  </si>
  <si>
    <t>Office of the Governor, New Jersey</t>
  </si>
  <si>
    <t>http://www.state.nj.us/governor/</t>
  </si>
  <si>
    <t>56a9a227-fba0-be72-33bc-9ca40c7b046d</t>
  </si>
  <si>
    <t>Office of the Governor, State of California</t>
  </si>
  <si>
    <t>https://www.gov.ca.gov</t>
  </si>
  <si>
    <t>40a8eca1-c403-046c-bb24-139315c6ccb0</t>
  </si>
  <si>
    <t>Office of the Lieutenant Governor, State of California</t>
  </si>
  <si>
    <t>http://www.ltg.ca.gov</t>
  </si>
  <si>
    <t>b791c4d7-7cbf-df37-7371-aa3c93fc179e</t>
  </si>
  <si>
    <t>Office of the Mayor , City of Tucson</t>
  </si>
  <si>
    <t>http://www.mayorrothschild.com</t>
  </si>
  <si>
    <t>7786b1d6-29d6-93a9-3564-ccad89e8f324</t>
  </si>
  <si>
    <t>Office of the Public Defender, Palm Beach County</t>
  </si>
  <si>
    <t>http://www.pbcgov.com</t>
  </si>
  <si>
    <t>0b7c95b5-ba7a-d17b-d79d-76778353517b</t>
  </si>
  <si>
    <t>Office of the Revenue Commissioners</t>
  </si>
  <si>
    <t>http://www.revenue.ie</t>
  </si>
  <si>
    <t>f115afbe-a79c-910f-7fdb-df53969230c4</t>
  </si>
  <si>
    <t>Office of the State Controller, State of California</t>
  </si>
  <si>
    <t>http://www.sco.ca.gov</t>
  </si>
  <si>
    <t>422eecf8-bf2f-5a41-3ce3-1f0895f79b05</t>
  </si>
  <si>
    <t>Office of the Vice President of the United States</t>
  </si>
  <si>
    <t>62e7740a-f8b4-411c-28a7-78fc84340d5c</t>
  </si>
  <si>
    <t>Office Of U.S Senator</t>
  </si>
  <si>
    <t>https://www.senate.gov</t>
  </si>
  <si>
    <t>045fa50b-547e-9220-4d9f-5a4393335eeb</t>
  </si>
  <si>
    <t>Office of United States Senator Barbara Boxer</t>
  </si>
  <si>
    <t>http://www.boxer.senate.gov/</t>
  </si>
  <si>
    <t>9c790f5c-a2d5-865f-30fd-f1394aad42f5</t>
  </si>
  <si>
    <t>Office Pantry</t>
  </si>
  <si>
    <t>http://www.officepantry.co.uk/</t>
  </si>
  <si>
    <t>874e7faa-82b2-c316-46a8-cee7b9adcb74</t>
  </si>
  <si>
    <t>Office Pinky</t>
  </si>
  <si>
    <t>http://www.officepinky.co.uk</t>
  </si>
  <si>
    <t>53320ba1-cffc-5996-3c6f-e06e86c3510a</t>
  </si>
  <si>
    <t>Office Pooling</t>
  </si>
  <si>
    <t>https://officepooling.org/</t>
  </si>
  <si>
    <t>5c62dee7-13c2-704d-f554-d44c17689450</t>
  </si>
  <si>
    <t>Office Prep</t>
  </si>
  <si>
    <t>https://www.amazon.com/office-prep-journal-robert-maisano/dp/1502951843/ref=sr_1_2/?ie=utf8&amp;qid=1473385555&amp;sr=8-2&amp;keywords=office+prep+journal</t>
  </si>
  <si>
    <t>50bf0511-f2ac-e31d-653a-03ee86eb666d</t>
  </si>
  <si>
    <t>Office Pros Cleaning</t>
  </si>
  <si>
    <t>http://www.officeproscleaning.com/</t>
  </si>
  <si>
    <t>6a23fa05-1b75-d3d6-abca-e92d3c453178</t>
  </si>
  <si>
    <t>Office Sales USA</t>
  </si>
  <si>
    <t>http://www.officesalesusa.com</t>
  </si>
  <si>
    <t>7b61295a-9f94-67e6-6395-19b174e863b6</t>
  </si>
  <si>
    <t>Office Setup</t>
  </si>
  <si>
    <t>http://www.msofficehelpline.com</t>
  </si>
  <si>
    <t>ad4788b3-b8a2-1da7-0ae3-746820fae0f0</t>
  </si>
  <si>
    <t>Office Snapshots</t>
  </si>
  <si>
    <t>http://officesnapshots.com/</t>
  </si>
  <si>
    <t>82d7332a-45cc-1bb7-3da8-b4c3a01ea6a5</t>
  </si>
  <si>
    <t>Office Space Coworking</t>
  </si>
  <si>
    <t>http://www.officespacecoworking.com/</t>
  </si>
  <si>
    <t>59de984d-d8fd-8526-d02b-3d4dc2dd999a</t>
  </si>
  <si>
    <t>Office Space For Rent in Dwarka</t>
  </si>
  <si>
    <t>http://www.bestpropertywala.com/office-space-in-dwarka.htm</t>
  </si>
  <si>
    <t>ee151ba1-a7dd-70c4-cd26-5f46514638aa</t>
  </si>
  <si>
    <t>Office Storage Supplies</t>
  </si>
  <si>
    <t>http://www.officestoragesupplies.com.au</t>
  </si>
  <si>
    <t>2cd07733-2cfa-a057-9af8-675382cc7f4a</t>
  </si>
  <si>
    <t>Office Sway</t>
  </si>
  <si>
    <t>https://sway.com/</t>
  </si>
  <si>
    <t>1352706c-beea-1209-ec85-155bce704337</t>
  </si>
  <si>
    <t>Office Tech World</t>
  </si>
  <si>
    <t>http://officetechworld.weebly.com/</t>
  </si>
  <si>
    <t>6efbfbf5-6dcc-fff2-a7f1-d44552392433</t>
  </si>
  <si>
    <t>Office Timeline</t>
  </si>
  <si>
    <t>http://www.officetimeline.com</t>
  </si>
  <si>
    <t>f60b52f1-c896-84d0-6d01-8221e4ff902c</t>
  </si>
  <si>
    <t>Office Tools</t>
  </si>
  <si>
    <t>http://www.officetools.com</t>
  </si>
  <si>
    <t>997e292e-ca2c-5256-7952-7afc5fda99f0</t>
  </si>
  <si>
    <t>Office United</t>
  </si>
  <si>
    <t>http://office-united.com</t>
  </si>
  <si>
    <t>b575fa5b-8644-261a-e576-a1800490d03a</t>
  </si>
  <si>
    <t>Office Way</t>
  </si>
  <si>
    <t>http://www.officeway.com.au</t>
  </si>
  <si>
    <t>96400a03-b9fe-24a9-b13a-22089b31a818</t>
  </si>
  <si>
    <t>Office.com</t>
  </si>
  <si>
    <t>http://office.com</t>
  </si>
  <si>
    <t>85c6ac8c-4f01-112a-9e1f-6be1fe13f802</t>
  </si>
  <si>
    <t>Office24 Co., Ltd.</t>
  </si>
  <si>
    <t>http://www.webjapan.co.jp</t>
  </si>
  <si>
    <t>0e4bf9ea-7a42-3e0a-4530-f350cd346c67</t>
  </si>
  <si>
    <t>Office2office</t>
  </si>
  <si>
    <t>http://www.office2office.co.uk</t>
  </si>
  <si>
    <t>1783b852-ddea-c710-687d-3724bc03190b</t>
  </si>
  <si>
    <t>Office365 Ltd.</t>
  </si>
  <si>
    <t>http://office365.ltd.uk</t>
  </si>
  <si>
    <t>17eebeca-9c24-6efb-62cb-5cce7c6bc6e1</t>
  </si>
  <si>
    <t>OfficeArrow</t>
  </si>
  <si>
    <t>http://www.officearrow.com</t>
  </si>
  <si>
    <t>47697cb7-e3da-359a-2491-07f8bdacd69d</t>
  </si>
  <si>
    <t>officeAutomata Inc.</t>
  </si>
  <si>
    <t>http://www.officeautomata.com</t>
  </si>
  <si>
    <t>2825dfe4-738c-591a-6742-aa05f73e52d6</t>
  </si>
  <si>
    <t>Officebegin</t>
  </si>
  <si>
    <t>http://www.officebegin.com</t>
  </si>
  <si>
    <t>5fa524c1-b3e7-7d9a-996b-274efe3966b5</t>
  </si>
  <si>
    <t>officebites</t>
  </si>
  <si>
    <t>https://www.myofficebites.com/</t>
  </si>
  <si>
    <t>bac1bb8a-7fe0-49c3-8ff2-734c7ac5011e</t>
  </si>
  <si>
    <t>OfficeBook</t>
  </si>
  <si>
    <t>http://www.officebook.co/</t>
  </si>
  <si>
    <t>75cffbfc-d46f-e6e0-f1f3-237c44314f59</t>
  </si>
  <si>
    <t>OfficeBooker</t>
  </si>
  <si>
    <t>http://www.officebooker.com</t>
  </si>
  <si>
    <t>bd962601-c6a4-cfdb-4c35-f5a7fe691d17</t>
  </si>
  <si>
    <t>OfficeBooks</t>
  </si>
  <si>
    <t>http://officebooks.com</t>
  </si>
  <si>
    <t>d96bf54a-8b60-e839-ff69-48f91bb1064c</t>
  </si>
  <si>
    <t>OfficeBox</t>
  </si>
  <si>
    <t>http://www.officebox.co.za</t>
  </si>
  <si>
    <t>8096d222-0c1e-1658-b63d-bf61a8de78a3</t>
  </si>
  <si>
    <t>OfficeChai</t>
  </si>
  <si>
    <t>http://www.officechai.com/</t>
  </si>
  <si>
    <t>078f300b-7bc1-c830-b3f4-edf2d3cbfa76</t>
  </si>
  <si>
    <t>OfficeCloud</t>
  </si>
  <si>
    <t>http://www.officecloud.in</t>
  </si>
  <si>
    <t>3a82e198-0eb6-65e0-5a48-0e663e43516d</t>
  </si>
  <si>
    <t>OfficeCore</t>
  </si>
  <si>
    <t>http://officecore.com/</t>
  </si>
  <si>
    <t>23c1e7dd-eb25-f38e-fe0b-3f774f007f20</t>
  </si>
  <si>
    <t>OfficeDesigns.com</t>
  </si>
  <si>
    <t>http://www.officedesigns.com/</t>
  </si>
  <si>
    <t>53624ea3-d69c-eb30-93f7-43ed8effb1cc</t>
  </si>
  <si>
    <t>OfficeDomain</t>
  </si>
  <si>
    <t>http://www.officedomain.com/</t>
  </si>
  <si>
    <t>38a15d69-0f39-3ec0-2988-2abbef2570c5</t>
  </si>
  <si>
    <t>OfficeDrop</t>
  </si>
  <si>
    <t>http://www.officedrop.com</t>
  </si>
  <si>
    <t>cf7216a5-30ed-52d9-f8d8-d274bee1cb10</t>
  </si>
  <si>
    <t>OfficeEarth</t>
  </si>
  <si>
    <t>https://officeearth.com</t>
  </si>
  <si>
    <t>12527378-f559-cdce-458d-92d529e112fd</t>
  </si>
  <si>
    <t>Officefetish</t>
  </si>
  <si>
    <t>http://officefetish.co</t>
  </si>
  <si>
    <t>c65fe28f-2e1e-01b1-9a36-21ff0f956760</t>
  </si>
  <si>
    <t>Officefirst Immobilien</t>
  </si>
  <si>
    <t>http://www.officefirst.com/</t>
  </si>
  <si>
    <t>ac0564ee-3669-342b-186c-aa5ee01c2c50</t>
  </si>
  <si>
    <t>OfficeFlex LLC</t>
  </si>
  <si>
    <t>https://www.officeflexplano.com</t>
  </si>
  <si>
    <t>14249c4b-72fc-8e8f-e2af-d96f9e95a4d2</t>
  </si>
  <si>
    <t>OfficeGuy</t>
  </si>
  <si>
    <t>https://www.myofficeguy.com/</t>
  </si>
  <si>
    <t>4a040243-b17c-719e-ec91-48d4820bfc1c</t>
  </si>
  <si>
    <t>OfficeHealth</t>
  </si>
  <si>
    <t>http://officehealth.me/</t>
  </si>
  <si>
    <t>53570fad-176a-1ef2-a85f-6cbd3e57a1db</t>
  </si>
  <si>
    <t>Officehour</t>
  </si>
  <si>
    <t>http://www.officehour.net</t>
  </si>
  <si>
    <t>de1aa43d-e437-41de-b9c9-b7a73fd4d751</t>
  </si>
  <si>
    <t>OfficeHours</t>
  </si>
  <si>
    <t>https://www.officehours.co/</t>
  </si>
  <si>
    <t>6b9c0cf1-a47f-c167-3b49-3d21c57f3c5c</t>
  </si>
  <si>
    <t>Officehours</t>
  </si>
  <si>
    <t>http://www.officehours.io</t>
  </si>
  <si>
    <t>9b035175-c480-326e-d974-b59b91eb1209</t>
  </si>
  <si>
    <t>OfficeHub</t>
  </si>
  <si>
    <t>http://www.officehub.pk</t>
  </si>
  <si>
    <t>f7f7a245-ceab-e627-c34d-24835ee93bff</t>
  </si>
  <si>
    <t>OfficeLeaseCenter.com</t>
  </si>
  <si>
    <t>http://www.officeleasecenter.com</t>
  </si>
  <si>
    <t>43b4c631-6295-6c76-f7da-d19e871401ec</t>
  </si>
  <si>
    <t>OfficeList</t>
  </si>
  <si>
    <t>http://www.officelist.com</t>
  </si>
  <si>
    <t>4c0b4ed5-1d16-3c36-dd17-560eb00b1816</t>
  </si>
  <si>
    <t>Officelovin'</t>
  </si>
  <si>
    <t>http://www.officelovin.com</t>
  </si>
  <si>
    <t>484fcc09-0920-88b0-1369-9775b6529881</t>
  </si>
  <si>
    <t>OfficeLuv</t>
  </si>
  <si>
    <t>http://www.officeluv.com/</t>
  </si>
  <si>
    <t>23b2e692-1a62-8f5d-c97a-a3ee445aeb34</t>
  </si>
  <si>
    <t>OfficeMA Timesheet</t>
  </si>
  <si>
    <t>http://www.officema.co.uk</t>
  </si>
  <si>
    <t>1ece79af-2a80-4079-1b04-98e32a7a37a5</t>
  </si>
  <si>
    <t>OfficeMax - Australia</t>
  </si>
  <si>
    <t>https://www.officemax.com.au/</t>
  </si>
  <si>
    <t>401a4799-35dd-e9a1-8133-5b21fba5e203</t>
  </si>
  <si>
    <t>OfficeMedium</t>
  </si>
  <si>
    <t>http://www.officemedium.com</t>
  </si>
  <si>
    <t>f30fada0-4fe4-1c0f-1043-c16d1789451e</t>
  </si>
  <si>
    <t>Officenet</t>
  </si>
  <si>
    <t>http://www.officenet.us</t>
  </si>
  <si>
    <t>3b5c928a-348d-dca1-2766-232b526caa0e</t>
  </si>
  <si>
    <t>Officengine</t>
  </si>
  <si>
    <t>http://officengine.com/</t>
  </si>
  <si>
    <t>4b37dab2-4cc4-8c22-b3ba-8f5b12f06ed6</t>
  </si>
  <si>
    <t>OfficeNinjas</t>
  </si>
  <si>
    <t>http://officeninjas.com/</t>
  </si>
  <si>
    <t>da5dd599-d867-a964-e2e3-bf44b06adfd5</t>
  </si>
  <si>
    <t>Officepal</t>
  </si>
  <si>
    <t>http://officepal.com</t>
  </si>
  <si>
    <t>683f6c68-dc51-6efd-4bfd-d632a53a7568</t>
  </si>
  <si>
    <t>OfficePhysio</t>
  </si>
  <si>
    <t>http://www.officephysio.com</t>
  </si>
  <si>
    <t>13c6e9e9-bb2f-2ff1-3e7e-3302cd97e06f</t>
  </si>
  <si>
    <t>officeplace</t>
  </si>
  <si>
    <t>http://www.officeplace.in</t>
  </si>
  <si>
    <t>0f551389-635d-44e3-5de3-f69cded3d663</t>
  </si>
  <si>
    <t>OfficePort</t>
  </si>
  <si>
    <t>http://officeportkc.com/chicago</t>
  </si>
  <si>
    <t>f6d4e194-c5a2-98de-22c2-6b659d2c9042</t>
  </si>
  <si>
    <t>Officeprise.com</t>
  </si>
  <si>
    <t>http://www.officeprise.com</t>
  </si>
  <si>
    <t>7030c6cb-e59c-b103-0c15-873c4fd18e99</t>
  </si>
  <si>
    <t>Officepro</t>
  </si>
  <si>
    <t>http://officepro.co.id/</t>
  </si>
  <si>
    <t>424419ca-4bb2-e8b9-20f0-62939a88ad80</t>
  </si>
  <si>
    <t>OfficePro</t>
  </si>
  <si>
    <t>http://goofficepro.com/</t>
  </si>
  <si>
    <t>5e2049a9-826a-cadd-4d7b-da95c069624d</t>
  </si>
  <si>
    <t>Officer &amp; Gentleman</t>
  </si>
  <si>
    <t>http://www.offandgent.com</t>
  </si>
  <si>
    <t>15dcfb4b-6e5c-b87a-17c0-ab9838125c68</t>
  </si>
  <si>
    <t>Officer Distribuidora de Produtos de InformÌÄåÁtica S.A.</t>
  </si>
  <si>
    <t>http://www.officer.com.br/</t>
  </si>
  <si>
    <t>6967b966-e91d-fd2f-83e5-84208e369d9d</t>
  </si>
  <si>
    <t>OfficeR&amp;D</t>
  </si>
  <si>
    <t>https://officernd.com</t>
  </si>
  <si>
    <t>eef49ac3-af2d-70a6-e40e-0caa38f621f9</t>
  </si>
  <si>
    <t>OfficeReports</t>
  </si>
  <si>
    <t>http://www.officereports.com</t>
  </si>
  <si>
    <t>a884903c-9fa4-50e1-e099-0397054d1168</t>
  </si>
  <si>
    <t>OfficeRock</t>
  </si>
  <si>
    <t>http://www.officerock.com/</t>
  </si>
  <si>
    <t>d4eacc51-f065-0d54-307f-10532aa330be</t>
  </si>
  <si>
    <t>OfficerReports.com</t>
  </si>
  <si>
    <t>http://www.officerreports.com</t>
  </si>
  <si>
    <t>3b2a473d-d3ef-b922-3900-0acf93838a99</t>
  </si>
  <si>
    <t>Offices2share.com</t>
  </si>
  <si>
    <t>http://www.offices2share.com</t>
  </si>
  <si>
    <t>305656a8-bd20-bb1c-74d4-be578547c593</t>
  </si>
  <si>
    <t>OfficeServe</t>
  </si>
  <si>
    <t>http://www.officeserve.com</t>
  </si>
  <si>
    <t>1eef3927-d04c-af8a-b8ae-13b8a60b4b46</t>
  </si>
  <si>
    <t>OfficeSIP Communications</t>
  </si>
  <si>
    <t>http://www.officesip.com</t>
  </si>
  <si>
    <t>47c0e6f8-65be-7a2b-84a0-b3448a988872</t>
  </si>
  <si>
    <t>OfficeSlice</t>
  </si>
  <si>
    <t>http://www.officeslicecoworking.com</t>
  </si>
  <si>
    <t>39c4ef26-5971-ad23-a888-a0ba5a702bf0</t>
  </si>
  <si>
    <t>OfficeSmart</t>
  </si>
  <si>
    <t>http://officesmart.in/</t>
  </si>
  <si>
    <t>6123c873-3b37-85f5-e7cd-c3cbd940cd60</t>
  </si>
  <si>
    <t>OfficeSpace.com</t>
  </si>
  <si>
    <t>http://www.officespace.com/</t>
  </si>
  <si>
    <t>3b5df6bc-5644-b67d-29e6-cca15ef8ceac</t>
  </si>
  <si>
    <t>Officespace.pk</t>
  </si>
  <si>
    <t>http://officespace.pk/</t>
  </si>
  <si>
    <t>cb91d6ed-c7b3-4f3a-8cfb-a3a8bbd6eaf7</t>
  </si>
  <si>
    <t>OfficeSpaceGuys.com</t>
  </si>
  <si>
    <t>http://www.officespaceguys.com/</t>
  </si>
  <si>
    <t>3b179b04-11af-1a6a-2375-ec333bda79c5</t>
  </si>
  <si>
    <t>OfficeSquire.com</t>
  </si>
  <si>
    <t>http://www.officesquire.com</t>
  </si>
  <si>
    <t>a44b6157-3b44-c967-2b91-2f70180b706b</t>
  </si>
  <si>
    <t>Officesupplies.com</t>
  </si>
  <si>
    <t>http://www.officesupplies.com</t>
  </si>
  <si>
    <t>bc094da9-14f3-1d56-7174-f81017caa5bf</t>
  </si>
  <si>
    <t>OfficeTeam</t>
  </si>
  <si>
    <t>http://www.officeteam.co.uk/</t>
  </si>
  <si>
    <t>bce7545f-02f3-9c46-908c-f4fb067409ea</t>
  </si>
  <si>
    <t>OfficeTiger</t>
  </si>
  <si>
    <t>http://www.officetiger.com</t>
  </si>
  <si>
    <t>8ecc0c72-9bf1-4a4f-8d95-c33ba4d9b750</t>
  </si>
  <si>
    <t>OfficeTime</t>
  </si>
  <si>
    <t>http://www.officetime.net</t>
  </si>
  <si>
    <t>19f5d879-6220-b30e-6c3e-79dfa696ff37</t>
  </si>
  <si>
    <t>OfficeTimer</t>
  </si>
  <si>
    <t>http://www.officetimer.com/</t>
  </si>
  <si>
    <t>16b9a6ec-1ffe-d51b-e3de-6d64185a7f46</t>
  </si>
  <si>
    <t>Officevibe</t>
  </si>
  <si>
    <t>https://www.officevibe.com</t>
  </si>
  <si>
    <t>7d8aff9f-e408-5c44-7648-21ed67f85d4d</t>
  </si>
  <si>
    <t>OFFiceVP</t>
  </si>
  <si>
    <t>http://www.officevp.com</t>
  </si>
  <si>
    <t>063903da-4bda-e65d-ce0a-f2456bc25633</t>
  </si>
  <si>
    <t>OfficeWare</t>
  </si>
  <si>
    <t>http://www.officeware.com</t>
  </si>
  <si>
    <t>edd81c1f-c97a-339e-2a7d-809efa914d96</t>
  </si>
  <si>
    <t>Officewise</t>
  </si>
  <si>
    <t>https://secure.officewise.com/</t>
  </si>
  <si>
    <t>ce309fe4-6dff-9e8b-5d8e-d43a924c9453</t>
  </si>
  <si>
    <t>Officework Software</t>
  </si>
  <si>
    <t>https://www.officeworksoftware.com/</t>
  </si>
  <si>
    <t>c29c850c-eaab-3818-ac2d-09bbc346b764</t>
  </si>
  <si>
    <t>OfficeWorks Inc</t>
  </si>
  <si>
    <t>http://officeworksrx.com/</t>
  </si>
  <si>
    <t>2221ecd6-1eeb-b327-fb7d-5021181df5fe</t>
  </si>
  <si>
    <t>Officexlr, Inc.</t>
  </si>
  <si>
    <t>https://www.officexlr.com</t>
  </si>
  <si>
    <t>c7631c2c-78b2-cc00-1e7b-bc3acb6d5440</t>
  </si>
  <si>
    <t>OfficeXpats</t>
  </si>
  <si>
    <t>http://www.officexpats.com/</t>
  </si>
  <si>
    <t>184d8c0b-a5df-afbd-987e-4458baeade79</t>
  </si>
  <si>
    <t>OfficeXta</t>
  </si>
  <si>
    <t>http://www.officexta.com</t>
  </si>
  <si>
    <t>2905176c-6efb-f90d-faba-817ebc005842</t>
  </si>
  <si>
    <t>OfficeYes</t>
  </si>
  <si>
    <t>http://www.officeyes.com</t>
  </si>
  <si>
    <t>c5e1633b-c9fc-aeee-3843-5ecd43700f12</t>
  </si>
  <si>
    <t>Official Auto Transport</t>
  </si>
  <si>
    <t>http://www.officialautotransport.com/</t>
  </si>
  <si>
    <t>55fb0ba1-c514-74bb-cfe5-7e325da51fab</t>
  </si>
  <si>
    <t>Official bankruptcy papers dot com</t>
  </si>
  <si>
    <t>http://officialbankruptcypapers.com</t>
  </si>
  <si>
    <t>f2ef2c67-4872-56cc-5d20-571c68ada38a</t>
  </si>
  <si>
    <t>Official Bathmate Pump</t>
  </si>
  <si>
    <t>https://www.officialbathmatepump.com</t>
  </si>
  <si>
    <t>1e1c439e-492d-aab2-2907-37333cdbd78d</t>
  </si>
  <si>
    <t>Official Charts</t>
  </si>
  <si>
    <t>http://www.officialcharts.com/</t>
  </si>
  <si>
    <t>6cd16191-fadf-2a9e-b8c7-39c50265e5fe</t>
  </si>
  <si>
    <t>Official Gates Technologies</t>
  </si>
  <si>
    <t>http://www.officialgates.com</t>
  </si>
  <si>
    <t>f21c201d-0146-e1fb-4b9c-b2cbbaa98c3a</t>
  </si>
  <si>
    <t>Official Group of Western Nevada Sprinkler water Conservationist</t>
  </si>
  <si>
    <t>http://installsprinklersystem.com</t>
  </si>
  <si>
    <t>6f65630d-e9a4-2ed1-e2fa-135a92a2f65a</t>
  </si>
  <si>
    <t>Official Limited Virtual</t>
  </si>
  <si>
    <t>http://www.officialvirtualdj.com</t>
  </si>
  <si>
    <t>9785abbf-e176-3bbe-bd3a-5851e6d0610b</t>
  </si>
  <si>
    <t>Official Nintendo Magazine</t>
  </si>
  <si>
    <t>http://officialnintendomagazine.co.uk</t>
  </si>
  <si>
    <t>d5081fbc-2fe6-c970-8126-eb5a5a21febb</t>
  </si>
  <si>
    <t>Official Payments</t>
  </si>
  <si>
    <t>http://officialpayments.com</t>
  </si>
  <si>
    <t>fb2c1788-aefb-a286-330e-08579857c2b3</t>
  </si>
  <si>
    <t>official.fm</t>
  </si>
  <si>
    <t>http://official.fm</t>
  </si>
  <si>
    <t>b4276ab8-eed1-8084-31ac-db87d0d36c65</t>
  </si>
  <si>
    <t>officialCOMMUNITY</t>
  </si>
  <si>
    <t>http://www.officialcommunity.com</t>
  </si>
  <si>
    <t>f2c66f3b-aaf5-e817-9f4c-8cbd4fc67835</t>
  </si>
  <si>
    <t>Officially Atheist</t>
  </si>
  <si>
    <t>http://www.officiallyatheist.com</t>
  </si>
  <si>
    <t>95423ec0-7778-a056-dc7e-1126b1b6d783</t>
  </si>
  <si>
    <t>officialmatters</t>
  </si>
  <si>
    <t>http://www.officialmatters.in</t>
  </si>
  <si>
    <t>21718c2b-ef84-415e-d4be-dc0bc1c57380</t>
  </si>
  <si>
    <t>OfficialVirtualDJ</t>
  </si>
  <si>
    <t>http://www.officialvirtualdjmusic.co.uk</t>
  </si>
  <si>
    <t>b07d5b2d-64c7-aa70-3741-acd57735a9b6</t>
  </si>
  <si>
    <t>Officience</t>
  </si>
  <si>
    <t>http://officience.com</t>
  </si>
  <si>
    <t>349aa801-3a10-5e2c-7012-2b6885f66441</t>
  </si>
  <si>
    <t>Officiency</t>
  </si>
  <si>
    <t>http://officiency.co.uk/</t>
  </si>
  <si>
    <t>8e2e61dd-9400-3821-6f46-27deeecab33f</t>
  </si>
  <si>
    <t>Officina</t>
  </si>
  <si>
    <t>http://www.officinasante.fr</t>
  </si>
  <si>
    <t>abb90ac9-1b1d-c0d4-61fb-fcd83c3f0a59</t>
  </si>
  <si>
    <t>OfficinaStrategia</t>
  </si>
  <si>
    <t>http://officinastrategia.it</t>
  </si>
  <si>
    <t>10539601-449a-4a79-fccd-1d980d489c58</t>
  </si>
  <si>
    <t>officine meccaniche BB</t>
  </si>
  <si>
    <t>http://www.officinameccanicabb.com/</t>
  </si>
  <si>
    <t>60adcc0f-9173-9d13-60ba-3d4f895fda5c</t>
  </si>
  <si>
    <t>Officine ON/OFF</t>
  </si>
  <si>
    <t>http://officineonoff.com/</t>
  </si>
  <si>
    <t>bf7177ed-d849-3c12-3d9f-800cd9ec1fd7</t>
  </si>
  <si>
    <t>OffiDocs</t>
  </si>
  <si>
    <t>http://www.offidocs.com</t>
  </si>
  <si>
    <t>2cff1327-9e2a-09ab-e7cf-34c743568af8</t>
  </si>
  <si>
    <t>offimart solutions pvt limited</t>
  </si>
  <si>
    <t>https://www.offimart.com</t>
  </si>
  <si>
    <t>c6283a8c-93fa-4131-cb2a-7776d39ef48d</t>
  </si>
  <si>
    <t>OffiNeeds.com</t>
  </si>
  <si>
    <t>http://go.offineeds.com/</t>
  </si>
  <si>
    <t>ad37eb11-8963-fa7f-13a2-96a2aa74de98</t>
  </si>
  <si>
    <t>OffioMax</t>
  </si>
  <si>
    <t>http://www.offiomax.com/</t>
  </si>
  <si>
    <t>240df8da-db9b-36b1-a70d-e1a4e414abc0</t>
  </si>
  <si>
    <t>Offiria</t>
  </si>
  <si>
    <t>http://offiria.com</t>
  </si>
  <si>
    <t>a349984a-995f-8f10-bfde-ece1993dc8c6</t>
  </si>
  <si>
    <t>OFFIS</t>
  </si>
  <si>
    <t>http://www.offis.de</t>
  </si>
  <si>
    <t>87b76a7a-6ca8-389d-4702-c447ff0a0509</t>
  </si>
  <si>
    <t>Offisy</t>
  </si>
  <si>
    <t>https://www.offisy.at/</t>
  </si>
  <si>
    <t>d8298497-8e18-c21c-9c0b-e789f739cef7</t>
  </si>
  <si>
    <t>OffiSync (Acquired by Jive)</t>
  </si>
  <si>
    <t>http://www.offisync.com</t>
  </si>
  <si>
    <t>7397c0dc-ee27-3c03-8919-701dbfc64b3e</t>
  </si>
  <si>
    <t>Offit Kurman</t>
  </si>
  <si>
    <t>http://www.offitkurman.com/</t>
  </si>
  <si>
    <t>59c530b4-950a-1ad5-26b0-c61a281329fa</t>
  </si>
  <si>
    <t>Offix Solutions</t>
  </si>
  <si>
    <t>http://www.offixsolutions.com</t>
  </si>
  <si>
    <t>32a46322-d099-a496-7ad0-b4d46bc77a73</t>
  </si>
  <si>
    <t>Offline</t>
  </si>
  <si>
    <t>http://offli.ne</t>
  </si>
  <si>
    <t>345b5c29-8fd7-5d52-fcf1-04bb8a62c6a1</t>
  </si>
  <si>
    <t>Offline Inc</t>
  </si>
  <si>
    <t>http://www.offlineinc.com/</t>
  </si>
  <si>
    <t>31398bdd-fe16-7b06-caaf-22704157e8c5</t>
  </si>
  <si>
    <t>Offline Media</t>
  </si>
  <si>
    <t>http://www.get-offline.com</t>
  </si>
  <si>
    <t>fa472ae4-2173-c6e7-dfd4-309bb6ef093e</t>
  </si>
  <si>
    <t>Offline Publishing</t>
  </si>
  <si>
    <t>http://www.offline-mag.com</t>
  </si>
  <si>
    <t>1f202cb1-9339-9152-f878-444644e16787</t>
  </si>
  <si>
    <t>Offline Society</t>
  </si>
  <si>
    <t>https://offlinesociety.com/</t>
  </si>
  <si>
    <t>cdcb1734-ff59-bc57-8b56-52f58c464de2</t>
  </si>
  <si>
    <t>Offline Wiktionary</t>
  </si>
  <si>
    <t>http://www.grandtourdictionary.com</t>
  </si>
  <si>
    <t>e66c1e08-df1a-dbd4-bea7-7afbde92d874</t>
  </si>
  <si>
    <t>OfflineBazaar</t>
  </si>
  <si>
    <t>http://www.offlinebazaar.com/</t>
  </si>
  <si>
    <t>b440fb93-ca86-b8ab-1938-34f96abb4080</t>
  </si>
  <si>
    <t>Offliners.net</t>
  </si>
  <si>
    <t>http://www.offliners.net</t>
  </si>
  <si>
    <t>b37d91c9-d1d0-c4dc-e084-372bfe207f89</t>
  </si>
  <si>
    <t>Offload Labs</t>
  </si>
  <si>
    <t>http://www.offloadlabs.com</t>
  </si>
  <si>
    <t>3cac70df-0b89-d786-0602-974e55c5a883</t>
  </si>
  <si>
    <t>Offload Studios</t>
  </si>
  <si>
    <t>http://offloadstudios.com</t>
  </si>
  <si>
    <t>7b087040-d905-306f-7f27-8267a11df724</t>
  </si>
  <si>
    <t>offloo</t>
  </si>
  <si>
    <t>http://offloo.com</t>
  </si>
  <si>
    <t>8ecc49e6-1b8d-e6a7-04fc-80d0eba1a287</t>
  </si>
  <si>
    <t>OffOps</t>
  </si>
  <si>
    <t>http://www.offops.com</t>
  </si>
  <si>
    <t>6275ab9d-bf1c-3dd9-320d-c7a1127c6dce</t>
  </si>
  <si>
    <t>Offpeak Games</t>
  </si>
  <si>
    <t>http://www.valiantgame.com/</t>
  </si>
  <si>
    <t>3ee26629-85ae-eb00-bf5a-e4464797671a</t>
  </si>
  <si>
    <t>OffPeak Now</t>
  </si>
  <si>
    <t>http://offpeakapp.com</t>
  </si>
  <si>
    <t>b77d72d9-2491-3ff6-5202-ab9b3e2b094d</t>
  </si>
  <si>
    <t>Offpeak.my</t>
  </si>
  <si>
    <t>http://offpeak.my</t>
  </si>
  <si>
    <t>86595b3a-b1dc-4a5f-303d-bb87f170f7ad</t>
  </si>
  <si>
    <t>OFFr</t>
  </si>
  <si>
    <t>https://www.off.com</t>
  </si>
  <si>
    <t>3fee5c50-c705-7609-6041-1bbffd9a493e</t>
  </si>
  <si>
    <t>OffrBox</t>
  </si>
  <si>
    <t>https://www.offrbox.com/</t>
  </si>
  <si>
    <t>3a19c246-f86e-a270-5ec8-c0e1d1a1b63d</t>
  </si>
  <si>
    <t>Offre Du Jour QuÌÄå©bec</t>
  </si>
  <si>
    <t>http://palam.ca</t>
  </si>
  <si>
    <t>d8d4450f-b801-d272-1666-5fe2d8080559</t>
  </si>
  <si>
    <t>Offro</t>
  </si>
  <si>
    <t>http://offro.in/</t>
  </si>
  <si>
    <t>ec76ab82-b4bc-c51c-0bfd-3d8dbf51e03d</t>
  </si>
  <si>
    <t>Offroad Capital Corporation</t>
  </si>
  <si>
    <t>http://www.offroadcapital.com</t>
  </si>
  <si>
    <t>a3143a20-71f1-8ee2-76e8-204bba18e5d0</t>
  </si>
  <si>
    <t>OffRoad Energy, LLC</t>
  </si>
  <si>
    <t>http://offroadenergy.com</t>
  </si>
  <si>
    <t>7973466e-5f41-893d-5eb0-b82f537bdd39</t>
  </si>
  <si>
    <t>offrs.com</t>
  </si>
  <si>
    <t>http://offrs.com</t>
  </si>
  <si>
    <t>bae94924-0bb6-c840-559d-45bea32c35b1</t>
  </si>
  <si>
    <t>OffScale</t>
  </si>
  <si>
    <t>http://off-scale.com</t>
  </si>
  <si>
    <t>0d443118-ee15-bdbe-ec5f-ef291da5e23b</t>
  </si>
  <si>
    <t>Offscreen Magazine</t>
  </si>
  <si>
    <t>http://www.offscreenmag.com</t>
  </si>
  <si>
    <t>21b5d548-33ce-da25-22a5-aeacb0a1055e</t>
  </si>
  <si>
    <t>Offscreen Technologies</t>
  </si>
  <si>
    <t>http://www.offscr.com/</t>
  </si>
  <si>
    <t>fb810fb7-d23d-c16a-97f4-fdaeb689243c</t>
  </si>
  <si>
    <t>Offset</t>
  </si>
  <si>
    <t>http://www.offsethq.com/</t>
  </si>
  <si>
    <t>11879866-d70f-04fa-026c-f5da21664036</t>
  </si>
  <si>
    <t>Offset Options</t>
  </si>
  <si>
    <t>http://www.offsetoptions.com</t>
  </si>
  <si>
    <t>99fb72ed-0c4a-b404-b879-4ee95b122ea6</t>
  </si>
  <si>
    <t>Offsetters</t>
  </si>
  <si>
    <t>http://offsetters.ca/</t>
  </si>
  <si>
    <t>4d5cf47c-9947-4ab1-5860-ca08304e60e1</t>
  </si>
  <si>
    <t>OffsetX</t>
  </si>
  <si>
    <t>http://offsetx.com</t>
  </si>
  <si>
    <t>f1e4dd3e-bef5-8e63-0a81-dbef1e1ff599</t>
  </si>
  <si>
    <t>Offshoot Design</t>
  </si>
  <si>
    <t>http://www.offshootdesign.com/</t>
  </si>
  <si>
    <t>1852aaa2-00d9-db14-7010-425561b75556</t>
  </si>
  <si>
    <t>Offshore Business Processing</t>
  </si>
  <si>
    <t>http://www.offshorebusinessprocessing.com/</t>
  </si>
  <si>
    <t>487b940b-5fdb-a68e-02b1-bf2fd75f5954</t>
  </si>
  <si>
    <t>Offshore Clipping Path</t>
  </si>
  <si>
    <t>http://www.offshoreclippingpath.com/</t>
  </si>
  <si>
    <t>9338a35a-f8e4-9473-6460-6bfd183cc8bf</t>
  </si>
  <si>
    <t>Offshore Company Dubai</t>
  </si>
  <si>
    <t>http://www.offshorecompany-dubai.com</t>
  </si>
  <si>
    <t>d4ce52ae-bd8f-b6ae-b74a-95b0dbe0e246</t>
  </si>
  <si>
    <t>Offshore Company Provider Rating</t>
  </si>
  <si>
    <t>https://www.toptenranking.com</t>
  </si>
  <si>
    <t>43c221bf-c3cb-9632-66c8-2db2c47af15d</t>
  </si>
  <si>
    <t>Offshore Data Entry</t>
  </si>
  <si>
    <t>http://www.offshoredataentry.com</t>
  </si>
  <si>
    <t>c78cce77-b16d-9d06-cb89-a270dcbae7f1</t>
  </si>
  <si>
    <t>Offshore Data Entry Services</t>
  </si>
  <si>
    <t>http://www.allianzebpo.com</t>
  </si>
  <si>
    <t>212d142b-adb1-eac9-9192-0d20e6e884f7</t>
  </si>
  <si>
    <t>Offshore dedicated server</t>
  </si>
  <si>
    <t>https://www.prahost.com/offshore-dedicated-server/</t>
  </si>
  <si>
    <t>ccb5aff1-f68e-b8ae-3187-0f07dd026588</t>
  </si>
  <si>
    <t>Offshore India Data entry</t>
  </si>
  <si>
    <t>http://www.offshoreindiadataentry.com/</t>
  </si>
  <si>
    <t>c9a18509-b026-30df-169f-a3923a54f744</t>
  </si>
  <si>
    <t>Offshore Mobile Development</t>
  </si>
  <si>
    <t>http://www.offshoremobiledevelopment.com</t>
  </si>
  <si>
    <t>7c48f55c-6a35-b8e5-7b99-f40806582804</t>
  </si>
  <si>
    <t>Offshore MW</t>
  </si>
  <si>
    <t>http://www.offshoremwllc.com/</t>
  </si>
  <si>
    <t>c02cc314-0c06-b4cd-17da-ae3f9ad1357e</t>
  </si>
  <si>
    <t>Offshore PHP Programmers</t>
  </si>
  <si>
    <t>http://www.offshorephpprogrammers.com</t>
  </si>
  <si>
    <t>4846beb6-31c2-2564-a265-f6fd356b5805</t>
  </si>
  <si>
    <t>Offshore Sharing Solutions</t>
  </si>
  <si>
    <t>https://www.offshoresharing.com/</t>
  </si>
  <si>
    <t>24ce2d5a-0d9b-f878-4617-72f07d7aeb4f</t>
  </si>
  <si>
    <t>Offshore-Express</t>
  </si>
  <si>
    <t>http://offshore-express.com.ua</t>
  </si>
  <si>
    <t>6e14037d-a3e4-08aa-2a2c-2b3d9e61c087</t>
  </si>
  <si>
    <t>OffshoreMedicalCoding</t>
  </si>
  <si>
    <t>http://www.offshoremedicalcoding.net</t>
  </si>
  <si>
    <t>fd66c2d8-c923-c545-cc97-9c81581cff25</t>
  </si>
  <si>
    <t>Offshorent</t>
  </si>
  <si>
    <t>http://www.offshorent.com</t>
  </si>
  <si>
    <t>0f336f52-a0ff-361e-e8d5-bb5e89277d37</t>
  </si>
  <si>
    <t>OFFSHORETECH</t>
  </si>
  <si>
    <t>http://www.offshoretech.net/en</t>
  </si>
  <si>
    <t>eb80379d-f739-13fe-f644-9e284033b0f5</t>
  </si>
  <si>
    <t>OffshoreView</t>
  </si>
  <si>
    <t>http://www.offshoreview.com/</t>
  </si>
  <si>
    <t>3318aa6b-0546-f307-2c59-25d30024e411</t>
  </si>
  <si>
    <t>Offside</t>
  </si>
  <si>
    <t>http://www.offsideinc.com</t>
  </si>
  <si>
    <t>9c688a97-816a-d1ac-5279-3ff95757308a</t>
  </si>
  <si>
    <t>Offside Creative</t>
  </si>
  <si>
    <t>http://www.offsidecreative.com</t>
  </si>
  <si>
    <t>2b855b3f-ae18-6293-2053-4f6c8cd86eb7</t>
  </si>
  <si>
    <t>Offsite Backup Solutions</t>
  </si>
  <si>
    <t>http://www.offsitebackupsolutions.com</t>
  </si>
  <si>
    <t>3cca95ba-87a3-3b55-fc5a-b0664e7f1ef2</t>
  </si>
  <si>
    <t>Offsite Care Resources</t>
  </si>
  <si>
    <t>http://offsitecare.com</t>
  </si>
  <si>
    <t>206126ef-db64-ca7a-e8c4-b37d4f249941</t>
  </si>
  <si>
    <t>Offsite Data</t>
  </si>
  <si>
    <t>https://www.offsitedatasync.com</t>
  </si>
  <si>
    <t>8651ca81-4e4b-8635-1e7a-15251969014e</t>
  </si>
  <si>
    <t>Offsite Solutions</t>
  </si>
  <si>
    <t>http://www.offsite.me</t>
  </si>
  <si>
    <t>763cfbb3-da6a-2f5c-94d0-f2cfdf75f758</t>
  </si>
  <si>
    <t>OffSite VISION</t>
  </si>
  <si>
    <t>http://offsitevision.com</t>
  </si>
  <si>
    <t>0ed46b92-dc04-5385-eba3-051eee47633a</t>
  </si>
  <si>
    <t>OffSiteITForce</t>
  </si>
  <si>
    <t>http://www.offsiteitforce.com</t>
  </si>
  <si>
    <t>000b161b-8a10-bf1e-27fd-7cc9c8148a67</t>
  </si>
  <si>
    <t>OffSiteNOC</t>
  </si>
  <si>
    <t>http://www.offsitenoc.com</t>
  </si>
  <si>
    <t>504d707b-89cd-7fe2-2aab-9f8f881f4372</t>
  </si>
  <si>
    <t>OffsiteStatus</t>
  </si>
  <si>
    <t>http://www.offsitestatus.com</t>
  </si>
  <si>
    <t>ed33283f-3f4f-d8a3-7baf-55f53f4b8e94</t>
  </si>
  <si>
    <t>Offsource Hub, Inc. | Your Constant Partner in Success</t>
  </si>
  <si>
    <t>http://offsourcehub.com/</t>
  </si>
  <si>
    <t>d65348e8-e04f-cf2f-6f49-0d3b3bf56406</t>
  </si>
  <si>
    <t>Offspark</t>
  </si>
  <si>
    <t>http://offspark.com/</t>
  </si>
  <si>
    <t>92540f13-a303-31f2-5abf-fb76c3f38cbf</t>
  </si>
  <si>
    <t>OffToYou</t>
  </si>
  <si>
    <t>https://www.offtoyou.com/</t>
  </si>
  <si>
    <t>5d50f7ee-0bc9-794e-46e4-1165d8d3c7e0</t>
  </si>
  <si>
    <t>OffWays</t>
  </si>
  <si>
    <t>http://www.offways.com/</t>
  </si>
  <si>
    <t>c4e08fbb-b6c0-57cd-5cab-1acab8398fbb</t>
  </si>
  <si>
    <t>OffWorld</t>
  </si>
  <si>
    <t>http://www.offworld.ai/</t>
  </si>
  <si>
    <t>4b6c9fdf-fb54-14f8-0488-c5e2ed7d8f34</t>
  </si>
  <si>
    <t>OffyourFeet.com</t>
  </si>
  <si>
    <t>http://www.offyourfeet.com</t>
  </si>
  <si>
    <t>3b9317d2-f054-47ad-8a3c-5a7b831d9ae3</t>
  </si>
  <si>
    <t>OFG Bancorp</t>
  </si>
  <si>
    <t>http://www.ofgbancorp.com/</t>
  </si>
  <si>
    <t>199b60e3-3e3a-a8c8-5260-837dbab03050</t>
  </si>
  <si>
    <t>Ofgem</t>
  </si>
  <si>
    <t>https://www.ofgem.gov.uk</t>
  </si>
  <si>
    <t>e378e343-f259-0bfb-8e96-b65c9ecaf6c2</t>
  </si>
  <si>
    <t>OFI</t>
  </si>
  <si>
    <t>http://www.ofi.com.co/</t>
  </si>
  <si>
    <t>aacbfd6f-199f-f4c3-46ff-7889073a6b3f</t>
  </si>
  <si>
    <t>OFI Asset Management</t>
  </si>
  <si>
    <t>http://www.ofi-am.fr/certification_uk.php</t>
  </si>
  <si>
    <t>44a71e6d-04e9-16d6-cf54-b07180525187</t>
  </si>
  <si>
    <t>Ofi.bg</t>
  </si>
  <si>
    <t>http://www.ofi.bg</t>
  </si>
  <si>
    <t>b0154ec7-d959-22d0-846d-551355f87a67</t>
  </si>
  <si>
    <t>Oficialize</t>
  </si>
  <si>
    <t>http://oficialize.com.br</t>
  </si>
  <si>
    <t>857763dc-080c-ca13-4448-07f756e5642e</t>
  </si>
  <si>
    <t>Oficina de Textos</t>
  </si>
  <si>
    <t>http://www.ofitexto.com.br/</t>
  </si>
  <si>
    <t>c27e27c7-a15c-a2e9-a45e-cc3e75a18455</t>
  </si>
  <si>
    <t>Oficina Virtual</t>
  </si>
  <si>
    <t>http://www.officein.com.co</t>
  </si>
  <si>
    <t>ef677b0d-dd0e-1579-276b-d14ccc8d0776</t>
  </si>
  <si>
    <t>Ofidium</t>
  </si>
  <si>
    <t>http://www.ofidium.com</t>
  </si>
  <si>
    <t>40a6fad5-d359-f69f-705e-258a0c1cd907</t>
  </si>
  <si>
    <t>ofijo</t>
  </si>
  <si>
    <t>http://ofijo.com</t>
  </si>
  <si>
    <t>c5e574be-015b-c01c-bb33-8b90ac027a7a</t>
  </si>
  <si>
    <t>OFIMATICA</t>
  </si>
  <si>
    <t>http://www.ofi.es</t>
  </si>
  <si>
    <t>497a7f30-dd62-9e6d-4510-4ce18210d87a</t>
  </si>
  <si>
    <t>Ofis MobilyasÌãå±</t>
  </si>
  <si>
    <t>http://www.cilingirler.com.tr</t>
  </si>
  <si>
    <t>bc58b276-0653-cce6-cd38-1c46804d6840</t>
  </si>
  <si>
    <t>Ofisim.com</t>
  </si>
  <si>
    <t>http://www.ofisim.com</t>
  </si>
  <si>
    <t>687be9bc-826c-1177-4507-04c4895e7428</t>
  </si>
  <si>
    <t>Ofisler.com</t>
  </si>
  <si>
    <t>http://ofisler.com</t>
  </si>
  <si>
    <t>e5379224-fd0e-f503-671c-dc7ad610e5ab</t>
  </si>
  <si>
    <t>ofismobilyalari</t>
  </si>
  <si>
    <t>http://www.ofismobilyalari.pro</t>
  </si>
  <si>
    <t>87dc7b4d-cdca-0855-4ee4-8eb89b0365f6</t>
  </si>
  <si>
    <t>Ofix.com</t>
  </si>
  <si>
    <t>http://www.ofix.com/</t>
  </si>
  <si>
    <t>cef9d5bd-de35-8747-6e66-2104fa295615</t>
  </si>
  <si>
    <t>OFIXU</t>
  </si>
  <si>
    <t>http://www.ofixu.com</t>
  </si>
  <si>
    <t>f241a27c-a9fd-c3d0-f167-936c6db77e3b</t>
  </si>
  <si>
    <t>oFlows</t>
  </si>
  <si>
    <t>http://www.oflows.com</t>
  </si>
  <si>
    <t>e547f62a-a099-0b50-c53a-e244725ee0f2</t>
  </si>
  <si>
    <t>OFM</t>
  </si>
  <si>
    <t>http://www.ofminc.com/</t>
  </si>
  <si>
    <t>6bfd5acd-cb28-9a72-c98b-86746ed675ac</t>
  </si>
  <si>
    <t>ofme.net</t>
  </si>
  <si>
    <t>http://ofme.net</t>
  </si>
  <si>
    <t>cf9c381c-89d1-ee87-b3ee-36869cd8814f</t>
  </si>
  <si>
    <t>ofo</t>
  </si>
  <si>
    <t>https://www.ofo.com/</t>
  </si>
  <si>
    <t>b23f54bb-a141-2f2d-0ae9-8136b363dd32</t>
  </si>
  <si>
    <t>Oforbis LLC.</t>
  </si>
  <si>
    <t>http://www.ncregistry.org</t>
  </si>
  <si>
    <t>9f1886ec-e1f6-566c-e35f-a874ed7ed62a</t>
  </si>
  <si>
    <t>Ofoto</t>
  </si>
  <si>
    <t>http://www.ofoto.com/</t>
  </si>
  <si>
    <t>200d903f-d35c-f5fe-6352-dea877bdd11c</t>
  </si>
  <si>
    <t>Ofpof</t>
  </si>
  <si>
    <t>http://ofpof.com/</t>
  </si>
  <si>
    <t>36794f1a-4fe7-74e1-8148-88f344a9a57c</t>
  </si>
  <si>
    <t>Ofra Aqua Plants</t>
  </si>
  <si>
    <t>http://www.ofra-aqua.co.il/</t>
  </si>
  <si>
    <t>d85699b4-f77d-8f5e-065a-65a139e28084</t>
  </si>
  <si>
    <t>OFS Capital Corporation</t>
  </si>
  <si>
    <t>http://www.ofscapital.com/</t>
  </si>
  <si>
    <t>e1e4dfe5-5196-7a8d-1334-4d8c7ccca3de</t>
  </si>
  <si>
    <t>OFS Energy Fund</t>
  </si>
  <si>
    <t>http://ofsfund.com</t>
  </si>
  <si>
    <t>621a3501-c683-75d0-33c3-b7374ed2630e</t>
  </si>
  <si>
    <t>OFS Fitel</t>
  </si>
  <si>
    <t>http://www.ofsoptics.com/index.html</t>
  </si>
  <si>
    <t>9a01a42b-76ee-437a-5bf5-1691e450d88d</t>
  </si>
  <si>
    <t>OFS Mobile</t>
  </si>
  <si>
    <t>http://www.ofsmobile.com</t>
  </si>
  <si>
    <t>ce2a1e7e-01d9-35ca-f246-9c93b9365083</t>
  </si>
  <si>
    <t>Ofsted</t>
  </si>
  <si>
    <t>https://www.gov.uk/government/organisations/ofsted</t>
  </si>
  <si>
    <t>06a01db9-c575-ce85-6cf5-02b05e22dff2</t>
  </si>
  <si>
    <t>OftenType</t>
  </si>
  <si>
    <t>http://www.oftentype.com/</t>
  </si>
  <si>
    <t>ee4fc34e-b562-116e-fbf1-9e3dc6cc32ff</t>
  </si>
  <si>
    <t>Oftimes</t>
  </si>
  <si>
    <t>http://www.oftimes.com/</t>
  </si>
  <si>
    <t>5dc52f43-4ce2-dde9-e7be-7468a152567d</t>
  </si>
  <si>
    <t>OFunnel</t>
  </si>
  <si>
    <t>http://www.ofunnel.com</t>
  </si>
  <si>
    <t>7bbac9d3-ddd0-4494-1733-52140bdc17aa</t>
  </si>
  <si>
    <t>Ofuscados</t>
  </si>
  <si>
    <t>http://www.ofuscados.com</t>
  </si>
  <si>
    <t>d0c614dd-a890-a90a-2890-ef59294931df</t>
  </si>
  <si>
    <t>Ofuz</t>
  </si>
  <si>
    <t>http://ofuz.com</t>
  </si>
  <si>
    <t>46de381e-0ec3-c78d-bee9-0cd74a0a4025</t>
  </si>
  <si>
    <t>OFW</t>
  </si>
  <si>
    <t>http://www.ofw.de</t>
  </si>
  <si>
    <t>bca2ac6b-0ed1-f965-49d8-3861d3e7f36c</t>
  </si>
  <si>
    <t>OFW Loan Philippines</t>
  </si>
  <si>
    <t>https://www.quickfinanceloan.com/</t>
  </si>
  <si>
    <t>bbd1dd7a-7c6e-9fdf-adc0-e91439776fce</t>
  </si>
  <si>
    <t>OFX</t>
  </si>
  <si>
    <t>http://ofx.com/</t>
  </si>
  <si>
    <t>b4abd7fa-6f26-3bd2-beac-c2af02edfa1b</t>
  </si>
  <si>
    <t>https://www.ofx.com/</t>
  </si>
  <si>
    <t>428cf202-2ccf-646f-0863-8e0894f5984a</t>
  </si>
  <si>
    <t>OG-Vegas</t>
  </si>
  <si>
    <t>http://www.ogvegas.com</t>
  </si>
  <si>
    <t>a18f5190-7add-7fb6-698f-a019111a35e9</t>
  </si>
  <si>
    <t>OGAds</t>
  </si>
  <si>
    <t>http://ogads.com/</t>
  </si>
  <si>
    <t>e97521e3-5453-d603-2f4c-029ee762845b</t>
  </si>
  <si>
    <t>Ogahmahal.com</t>
  </si>
  <si>
    <t>http://ogahmahal.com</t>
  </si>
  <si>
    <t>fe91f87b-3bbb-353d-8383-0472967d4531</t>
  </si>
  <si>
    <t>Ogaki Kyoritsu Bank</t>
  </si>
  <si>
    <t>https://www.okb.co.jp/</t>
  </si>
  <si>
    <t>3ec05a25-ac20-5e56-12ca-2c7dc59463d7</t>
  </si>
  <si>
    <t>Ogam Igam</t>
  </si>
  <si>
    <t>https://www.ogamigam.com/</t>
  </si>
  <si>
    <t>da789d17-7468-9d98-b1f1-385249a14e78</t>
  </si>
  <si>
    <t>Ogangi Corporation</t>
  </si>
  <si>
    <t>http://www.ogangi.com</t>
  </si>
  <si>
    <t>96affef1-20e1-a6a9-ec0f-526b9baa252f</t>
  </si>
  <si>
    <t>Oganro</t>
  </si>
  <si>
    <t>http://www.oganro.com</t>
  </si>
  <si>
    <t>810fdd5c-df59-5042-1e96-58ad770d82bc</t>
  </si>
  <si>
    <t>Ogar Consulting</t>
  </si>
  <si>
    <t>http://www.ogarconsulting.com</t>
  </si>
  <si>
    <t>1effca10-9231-db04-9929-100a1303ef12</t>
  </si>
  <si>
    <t>OGAS Solutions</t>
  </si>
  <si>
    <t>http://ogassolutions.com/</t>
  </si>
  <si>
    <t>0560252c-8e59-99ff-c041-0ea04bf464f6</t>
  </si>
  <si>
    <t>ogaVenue</t>
  </si>
  <si>
    <t>http://www.ogavenue.com.ng</t>
  </si>
  <si>
    <t>ba572e82-be44-42e5-bc47-8e8d62f723f4</t>
  </si>
  <si>
    <t>OGB Direct</t>
  </si>
  <si>
    <t>https://www.ogbdirect.co.uk/</t>
  </si>
  <si>
    <t>e23de3d1-1380-4053-544b-d0ff00e38a95</t>
  </si>
  <si>
    <t>Ogden Capital</t>
  </si>
  <si>
    <t>http://www.ogdencapitalgroup.com</t>
  </si>
  <si>
    <t>15fe8e34-e902-9f44-8944-f53285df9db6</t>
  </si>
  <si>
    <t>Ogden DUI Attorney Co-Operative</t>
  </si>
  <si>
    <t>http://www.ogdenduiattorneys.com</t>
  </si>
  <si>
    <t>6dd96a51-6793-b195-4803-78cacd5d81c6</t>
  </si>
  <si>
    <t>Ogden High School</t>
  </si>
  <si>
    <t>http://www.ohs.ogdensd.org/</t>
  </si>
  <si>
    <t>e510753a-cbc2-26a4-687e-407c96e30ec8</t>
  </si>
  <si>
    <t>Ogden Museum of Southern Art</t>
  </si>
  <si>
    <t>http://ogdenmuseum.org</t>
  </si>
  <si>
    <t>0bc37001-ac7f-8ca3-48d4-79764f092910</t>
  </si>
  <si>
    <t>Ogden Newspapers</t>
  </si>
  <si>
    <t>http://www.mauiweekly.com/</t>
  </si>
  <si>
    <t>b30f400a-ae4d-12df-dd82-b0f759f22de7</t>
  </si>
  <si>
    <t>Ogden Pond Group</t>
  </si>
  <si>
    <t>http://www.ogdenpond.com</t>
  </si>
  <si>
    <t>a88ad902-ae6e-0952-7855-ed1f55646745</t>
  </si>
  <si>
    <t>Ogden Publications</t>
  </si>
  <si>
    <t>http://www.ogdenpubs.com</t>
  </si>
  <si>
    <t>6b7596fe-a2ae-31ca-aba3-693ea6243714</t>
  </si>
  <si>
    <t>Ogden Tomotherapy</t>
  </si>
  <si>
    <t>http://ogdenregional.com</t>
  </si>
  <si>
    <t>657eb300-3770-6e8c-5ae9-0bebe417ec81</t>
  </si>
  <si>
    <t>Ogden-Weber Applied Technology College</t>
  </si>
  <si>
    <t>http://www.owatc.edu/</t>
  </si>
  <si>
    <t>17c69aea-c97d-0f0f-e24e-95b6ee77e5ef</t>
  </si>
  <si>
    <t>Ogdeo</t>
  </si>
  <si>
    <t>http://www.ogdeo.com</t>
  </si>
  <si>
    <t>80cc25b1-ab35-1ba6-aabf-dd26dc99ac75</t>
  </si>
  <si>
    <t>OGE Energy Corp</t>
  </si>
  <si>
    <t>http://www.oge.com/</t>
  </si>
  <si>
    <t>ed10c0f9-5f1d-ce18-49dd-e14bb7f31d9e</t>
  </si>
  <si>
    <t>OGE Energy Resources</t>
  </si>
  <si>
    <t>https://oge.com</t>
  </si>
  <si>
    <t>a85509d0-a813-1750-ce9d-e08a127a2935</t>
  </si>
  <si>
    <t>Oge's Kitchen</t>
  </si>
  <si>
    <t>http://ogeskitchen.com/</t>
  </si>
  <si>
    <t>d86ccce2-3f8b-1607-6bdc-e88377f818d3</t>
  </si>
  <si>
    <t>Ogeda</t>
  </si>
  <si>
    <t>https://www.ogeda.com/</t>
  </si>
  <si>
    <t>1d763fb4-b962-f3dc-334d-478344005c30</t>
  </si>
  <si>
    <t>Ogee</t>
  </si>
  <si>
    <t>https://ogee.com</t>
  </si>
  <si>
    <t>e6b03014-ee8b-f98c-e6d0-40ff01ffe277</t>
  </si>
  <si>
    <t>Ogeechee Technical College</t>
  </si>
  <si>
    <t>http://www.ogeecheetech.edu/</t>
  </si>
  <si>
    <t>dc06bcc2-0116-49cd-76a3-7bc4c44c25ae</t>
  </si>
  <si>
    <t>Ogenx Therapeutics</t>
  </si>
  <si>
    <t>http://ogenx.com</t>
  </si>
  <si>
    <t>18c5fff2-1dfa-32b0-9f32-3a9085f64ce1</t>
  </si>
  <si>
    <t>OGF SA</t>
  </si>
  <si>
    <t>http://www.ogf.fr/</t>
  </si>
  <si>
    <t>9ede9149-0e9b-ea11-2249-12ff3aca24a7</t>
  </si>
  <si>
    <t>Ogg Trading</t>
  </si>
  <si>
    <t>http://www.oggtrading.com/</t>
  </si>
  <si>
    <t>730bff03-ee03-0c1e-6ad5-9b2381e62765</t>
  </si>
  <si>
    <t>OggChat</t>
  </si>
  <si>
    <t>http://www.oggchat.com</t>
  </si>
  <si>
    <t>b2c195a6-c6f7-0aa7-8e69-85b3a00d7f78</t>
  </si>
  <si>
    <t>Ogggy.com</t>
  </si>
  <si>
    <t>http://ogggy.com</t>
  </si>
  <si>
    <t>ffa26ae7-8762-a3fd-6109-84f0c48f0888</t>
  </si>
  <si>
    <t>OGGI 5, LLC</t>
  </si>
  <si>
    <t>https://www.oggi5.com</t>
  </si>
  <si>
    <t>387fee28-476b-8811-c1a4-c7638513089d</t>
  </si>
  <si>
    <t>OggiFinogi</t>
  </si>
  <si>
    <t>http://www.oggifinogi.com</t>
  </si>
  <si>
    <t>36e259a8-1da2-cddc-19a6-3226ce905721</t>
  </si>
  <si>
    <t>Oggii</t>
  </si>
  <si>
    <t>http://www.oggii.com</t>
  </si>
  <si>
    <t>b46dfb36-e2e7-17fc-38c0-536db107289c</t>
  </si>
  <si>
    <t>Oggle Interactive</t>
  </si>
  <si>
    <t>http://www.oistr.com</t>
  </si>
  <si>
    <t>83e2db8d-8a64-537d-b3d6-e3d973a2bdce</t>
  </si>
  <si>
    <t>OggSync</t>
  </si>
  <si>
    <t>http://oggsync.com/</t>
  </si>
  <si>
    <t>889bdb55-6781-4f5c-43e6-cbb6155c9a84</t>
  </si>
  <si>
    <t>Ogham Sourcing</t>
  </si>
  <si>
    <t>http://www.oghamsourcing.com</t>
  </si>
  <si>
    <t>ff11dea1-b1c7-bf8c-be45-2608df91f35c</t>
  </si>
  <si>
    <t>Ogiant Technology</t>
  </si>
  <si>
    <t>http://www.ogiant.com/</t>
  </si>
  <si>
    <t>9bc1e83f-c1dc-9d9b-bb99-2a6196852295</t>
  </si>
  <si>
    <t>Ogidogi</t>
  </si>
  <si>
    <t>http://www.ogidogi.com</t>
  </si>
  <si>
    <t>bb14e4dd-a101-5c48-434e-11f4be93694a</t>
  </si>
  <si>
    <t>Ogigames</t>
  </si>
  <si>
    <t>http://www.ogigames.com</t>
  </si>
  <si>
    <t>485f3751-da99-8b93-3573-f92bdcda9288</t>
  </si>
  <si>
    <t>Ogili E-Commerce LLP</t>
  </si>
  <si>
    <t>http://www.ogili.com/</t>
  </si>
  <si>
    <t>e8f51f59-521a-3893-f098-fb674d00ab9e</t>
  </si>
  <si>
    <t>Ogilvy</t>
  </si>
  <si>
    <t>http://www.ogloovy.co.za</t>
  </si>
  <si>
    <t>736bde67-852f-aa90-4fc3-d9476b1d237f</t>
  </si>
  <si>
    <t>Ogilvy &amp; Mather</t>
  </si>
  <si>
    <t>http://www.ogilvy.com/</t>
  </si>
  <si>
    <t>fc98f869-035f-ba00-f6dc-59cecb9f1fed</t>
  </si>
  <si>
    <t>Ogilvy Adams &amp; Rinehart</t>
  </si>
  <si>
    <t>https://www.ogilvypr.com</t>
  </si>
  <si>
    <t>ad7cbf3d-b05d-7dba-38fc-4f4bdb907460</t>
  </si>
  <si>
    <t>Ogilvy CommonHealth Worldwide</t>
  </si>
  <si>
    <t>http://www.ochww.com/</t>
  </si>
  <si>
    <t>b5c87529-5966-ee80-1a7c-be9d80477087</t>
  </si>
  <si>
    <t>Ogilvy Labs</t>
  </si>
  <si>
    <t>http://www.ogilvylabs.co.uk</t>
  </si>
  <si>
    <t>32e58f4b-fcc1-fdf7-ebbb-20335c36f4bd</t>
  </si>
  <si>
    <t>Ogilvy New York</t>
  </si>
  <si>
    <t>http://www.ogilvy.com</t>
  </si>
  <si>
    <t>27f6f35e-c1b9-b213-75ef-cc99b933ecce</t>
  </si>
  <si>
    <t>Ogilvy Public Relations</t>
  </si>
  <si>
    <t>http://www.ogilvypr.com/</t>
  </si>
  <si>
    <t>43c0e28c-e7b4-35a3-7e91-44a88228edaf</t>
  </si>
  <si>
    <t>Ogilvy Upcelerator</t>
  </si>
  <si>
    <t>http://www.ogilvyupcelerator.com</t>
  </si>
  <si>
    <t>fe477eff-8d0d-0f96-ea20-237972c1af89</t>
  </si>
  <si>
    <t>Ogilvy Worldwide</t>
  </si>
  <si>
    <t>28ad679d-9ac7-032a-d47e-38a030fa205c</t>
  </si>
  <si>
    <t>Ogilvydo.com</t>
  </si>
  <si>
    <t>http://www.ogilvydo.com/</t>
  </si>
  <si>
    <t>23eaa99b-92b1-2a61-005e-ac472097896a</t>
  </si>
  <si>
    <t>OgilvyEntertainment</t>
  </si>
  <si>
    <t>https://ogilvyentertainmentblog.com/</t>
  </si>
  <si>
    <t>dd76cd98-a7b2-bb98-ac0b-2e8ad9cee30b</t>
  </si>
  <si>
    <t>OgilvyOne</t>
  </si>
  <si>
    <t>https://www.ogilvyone.com/</t>
  </si>
  <si>
    <t>35262a56-f139-9ac9-0380-27731cd42edb</t>
  </si>
  <si>
    <t>Ogin</t>
  </si>
  <si>
    <t>http://oginenergy.com</t>
  </si>
  <si>
    <t>4fc1ab16-9792-41a7-cadd-84c044bdbc2d</t>
  </si>
  <si>
    <t>OGIO International</t>
  </si>
  <si>
    <t>http://ogio.com</t>
  </si>
  <si>
    <t>64e44d51-f602-6d93-b397-4f32b66e84ae</t>
  </si>
  <si>
    <t>OGIS-RI</t>
  </si>
  <si>
    <t>http://www.ogis-ri.co.jp/</t>
  </si>
  <si>
    <t>596697c1-9c2a-ec1a-f370-d57f194c8dbb</t>
  </si>
  <si>
    <t>Oglacs Softwre Pvt Ltd</t>
  </si>
  <si>
    <t>http://www.oglacs.com</t>
  </si>
  <si>
    <t>e1202117-468b-f015-6547-fcb01c387848</t>
  </si>
  <si>
    <t>Oglaend System</t>
  </si>
  <si>
    <t>http://www.oglaend-system.com</t>
  </si>
  <si>
    <t>159aa315-8148-73d4-b642-58610882f118</t>
  </si>
  <si>
    <t>Oglala Lakota College</t>
  </si>
  <si>
    <t>http://www.olc.edu/</t>
  </si>
  <si>
    <t>d2848f7a-69e5-2077-33dc-38590c03a8b3</t>
  </si>
  <si>
    <t>Oglas</t>
  </si>
  <si>
    <t>https://www.oglas.in/</t>
  </si>
  <si>
    <t>63bcaddf-d0af-73bb-1555-357e6acfa883</t>
  </si>
  <si>
    <t>Ogle Foundation</t>
  </si>
  <si>
    <t>http://www.ogle-fdn.org/</t>
  </si>
  <si>
    <t>e0515253-54b8-83ab-21a4-4cff3b3565d9</t>
  </si>
  <si>
    <t>Ogle Models &amp; Prototypes</t>
  </si>
  <si>
    <t>http://www.oglemodels.com/</t>
  </si>
  <si>
    <t>57d9c386-bf53-6faf-971f-3d1cd178fa88</t>
  </si>
  <si>
    <t>Ogle Schools</t>
  </si>
  <si>
    <t>https://www.ogleschool.edu</t>
  </si>
  <si>
    <t>ef55b98d-567a-2941-2835-c49db6eba181</t>
  </si>
  <si>
    <t>Oglespark</t>
  </si>
  <si>
    <t>http://oglespark.com/</t>
  </si>
  <si>
    <t>5d69228f-739f-afea-26bb-1ef300059b40</t>
  </si>
  <si>
    <t>Oglethorpe University</t>
  </si>
  <si>
    <t>http://www.oglethorpe.edu/</t>
  </si>
  <si>
    <t>1fc1e3ab-c269-6a68-eca9-e5959778eafb</t>
  </si>
  <si>
    <t>Ogletree Deakins</t>
  </si>
  <si>
    <t>http://www.ogletreedeakins.com</t>
  </si>
  <si>
    <t>2c132702-a894-09f7-22cf-1f790ffad872</t>
  </si>
  <si>
    <t>Ogli E-Solutions Platform</t>
  </si>
  <si>
    <t>http://www.ogliplatform.com/</t>
  </si>
  <si>
    <t>69120636-90a0-213d-3c80-b29a5a42a16b</t>
  </si>
  <si>
    <t>Oglit Labs</t>
  </si>
  <si>
    <t>http://oglit.com</t>
  </si>
  <si>
    <t>72f570e6-55a5-3d70-4cae-850fbed244ba</t>
  </si>
  <si>
    <t>Ogloba Ltd</t>
  </si>
  <si>
    <t>https://www.ogloba.com</t>
  </si>
  <si>
    <t>75e89521-a0d3-7373-feea-24364c4e75c4</t>
  </si>
  <si>
    <t>Ogma Academy</t>
  </si>
  <si>
    <t>http://www.ogmaacademy.in/</t>
  </si>
  <si>
    <t>0d1431b8-3057-5352-e043-2dd8ae417e54</t>
  </si>
  <si>
    <t>Ogma Conceptions</t>
  </si>
  <si>
    <t>http://www.ogmaconceptions.com</t>
  </si>
  <si>
    <t>9d9ff699-7958-f10f-8a15-2bd57c3ca119</t>
  </si>
  <si>
    <t>Ogmen Law PLLC</t>
  </si>
  <si>
    <t>http://www.ogmenlaw.com/</t>
  </si>
  <si>
    <t>55ca84b8-f529-bc5b-7bf4-540a55affd0f</t>
  </si>
  <si>
    <t>Ogment</t>
  </si>
  <si>
    <t>http://getogment.com</t>
  </si>
  <si>
    <t>00a3bd8c-4b3e-6c86-299d-06ca1dfe4a34</t>
  </si>
  <si>
    <t>Ogmint</t>
  </si>
  <si>
    <t>http://www.ogmint.com/</t>
  </si>
  <si>
    <t>d60770b8-959f-2f13-6cfb-ac75bee06ccc</t>
  </si>
  <si>
    <t>OGNA LAB S.r.l.</t>
  </si>
  <si>
    <t>http://www.new.ognalaboratori.it/</t>
  </si>
  <si>
    <t>fd1aa2a2-c50b-5448-9461-eccfa760f9f9</t>
  </si>
  <si>
    <t>OGO</t>
  </si>
  <si>
    <t>http://www.ogoapp.co</t>
  </si>
  <si>
    <t>e25a7c4d-7a63-9bf6-8c2c-a6a0129126b4</t>
  </si>
  <si>
    <t>OGO Interactive</t>
  </si>
  <si>
    <t>http://ogointeractive.com/</t>
  </si>
  <si>
    <t>a50bbbca-c2e1-2168-b9f3-7dc65230f4c8</t>
  </si>
  <si>
    <t>Ogogo Internet</t>
  </si>
  <si>
    <t>http://www.ogogo.com</t>
  </si>
  <si>
    <t>c019ab98-83c8-eeab-6697-d15afc1eb574</t>
  </si>
  <si>
    <t>oGoing</t>
  </si>
  <si>
    <t>http://www.ogoing.com</t>
  </si>
  <si>
    <t>8185d9cd-0e45-4b0a-02b0-18031dfc8cdb</t>
  </si>
  <si>
    <t>Ogone</t>
  </si>
  <si>
    <t>http://www.ogone.com</t>
  </si>
  <si>
    <t>1e714970-d69e-0fe8-942c-14c7567f01c2</t>
  </si>
  <si>
    <t>OGOO</t>
  </si>
  <si>
    <t>http://www.ogoodigital.com/</t>
  </si>
  <si>
    <t>4642db33-2c40-9f9f-5572-8b2504e2e2cc</t>
  </si>
  <si>
    <t>Ogorod</t>
  </si>
  <si>
    <t>http://www.ogorod.com</t>
  </si>
  <si>
    <t>e46c0b98-efd6-5e82-be68-f99f3d41e80f</t>
  </si>
  <si>
    <t>OGPlanet</t>
  </si>
  <si>
    <t>http://ogplanet.com</t>
  </si>
  <si>
    <t>531697d1-e7ff-ad7d-060b-da7d2d4d2fa0</t>
  </si>
  <si>
    <t>OGQ</t>
  </si>
  <si>
    <t>http://www.ogqcorp.com</t>
  </si>
  <si>
    <t>a4c692d9-49ad-435a-800f-de603e994878</t>
  </si>
  <si>
    <t>Ogra Software</t>
  </si>
  <si>
    <t>http://ograsoftware.com/</t>
  </si>
  <si>
    <t>1b090562-9fe2-845e-028d-29d7ec1f8c0d</t>
  </si>
  <si>
    <t>OGRE Systems</t>
  </si>
  <si>
    <t>http://www.ogresystems.com</t>
  </si>
  <si>
    <t>cbc867fe-0a4b-7565-d103-1d3a243af6a3</t>
  </si>
  <si>
    <t>Ogretiyor.com</t>
  </si>
  <si>
    <t>http://ogretiyor.com</t>
  </si>
  <si>
    <t>c2ab40ef-b88d-1a7a-6177-410b5827c0ae</t>
  </si>
  <si>
    <t>ogrodzenialolex</t>
  </si>
  <si>
    <t>http://www.ogrodzenialolex.pl</t>
  </si>
  <si>
    <t>45a51687-1ee9-b883-c1ee-cd4fc4413060</t>
  </si>
  <si>
    <t>OGRRGA</t>
  </si>
  <si>
    <t>http://www.ogrrga.com</t>
  </si>
  <si>
    <t>c2b21685-a567-b356-3d33-c4f21a101c0f</t>
  </si>
  <si>
    <t>OGS Consulting</t>
  </si>
  <si>
    <t>http://www.ogsconsult.com/</t>
  </si>
  <si>
    <t>821585b2-d504-6904-deee-44fc459c6b77</t>
  </si>
  <si>
    <t>OGsys</t>
  </si>
  <si>
    <t>http://www.ogsys.com</t>
  </si>
  <si>
    <t>09d2dc82-cab5-d706-f5a1-05ac774342ae</t>
  </si>
  <si>
    <t>OGSystems</t>
  </si>
  <si>
    <t>https://www.ogsystems.com/</t>
  </si>
  <si>
    <t>4c3b0cfa-1c83-75e8-a453-ccf8aa3df80f</t>
  </si>
  <si>
    <t>OGT mobile</t>
  </si>
  <si>
    <t>http://www.ogtmobile.com</t>
  </si>
  <si>
    <t>4c1079d6-7864-2bc0-effa-0823aa9febba</t>
  </si>
  <si>
    <t>Ogunte CIC</t>
  </si>
  <si>
    <t>http://www.ogunte.com/innovation/</t>
  </si>
  <si>
    <t>ad73b144-6b14-0818-5bf2-432a18751804</t>
  </si>
  <si>
    <t>Ogury</t>
  </si>
  <si>
    <t>http://ogury.co</t>
  </si>
  <si>
    <t>ed9252ca-ace2-e2ff-16a4-858a43b874e8</t>
  </si>
  <si>
    <t>Ogwhatsapp</t>
  </si>
  <si>
    <t>http://www.ogwhatsappapk.com</t>
  </si>
  <si>
    <t>47bcd45c-5c53-2e03-cf18-1c2b938ecbbf</t>
  </si>
  <si>
    <t>OGX Consulting</t>
  </si>
  <si>
    <t>http://weareogx.com/</t>
  </si>
  <si>
    <t>ad939179-dbac-3fa2-a86f-4ba3c9472fb6</t>
  </si>
  <si>
    <t>OGYDocs</t>
  </si>
  <si>
    <t>http://www.ogydocs.com</t>
  </si>
  <si>
    <t>1d30ecb4-f502-b07c-c458-308d7d7ab2a2</t>
  </si>
  <si>
    <t>ogYs</t>
  </si>
  <si>
    <t>http://www.busytimesheet.com</t>
  </si>
  <si>
    <t>e5e587b0-07b1-c946-3f28-4b5f1f4327fe</t>
  </si>
  <si>
    <t>Oh Baby! Magazine</t>
  </si>
  <si>
    <t>http://www.ohbabymagazine.com</t>
  </si>
  <si>
    <t>d0585dc0-0a8d-bb58-d889-7af87f8eb4f3</t>
  </si>
  <si>
    <t>Oh BiBi</t>
  </si>
  <si>
    <t>http://www.ohbibi.com/</t>
  </si>
  <si>
    <t>60abec3b-d0b0-ddb9-0c55-10138ea427f5</t>
  </si>
  <si>
    <t>Oh Boy Artifacts</t>
  </si>
  <si>
    <t>https://www.ohboyartifacts.com</t>
  </si>
  <si>
    <t>de11b88f-09bf-a295-0663-a5aeb53e678d</t>
  </si>
  <si>
    <t>Oh Boy, A Design Company</t>
  </si>
  <si>
    <t>http://www.ohboygraphicdesign.com</t>
  </si>
  <si>
    <t>51990084-bdef-9df1-c5a1-b217b647076c</t>
  </si>
  <si>
    <t>Oh Hey World</t>
  </si>
  <si>
    <t>http://www.ohheyworld.com</t>
  </si>
  <si>
    <t>cb2e4a91-24e2-6f5e-d4d3-8bc7991774e4</t>
  </si>
  <si>
    <t>Oh My Cream</t>
  </si>
  <si>
    <t>http://www.ohmycream.com/</t>
  </si>
  <si>
    <t>652c33bf-fb72-e447-ff8a-ff9f93ad3caf</t>
  </si>
  <si>
    <t>Oh My Cupcakes</t>
  </si>
  <si>
    <t>http://ohmycupcakes.com/</t>
  </si>
  <si>
    <t>253056fa-c9f7-b26a-a3d7-d4c73cce6725</t>
  </si>
  <si>
    <t>OH MY CUT! HAIR &amp; BEAUTY SALONS</t>
  </si>
  <si>
    <t>http://www.ohmycut.com/</t>
  </si>
  <si>
    <t>ef688b83-f8b9-ef00-2a74-6d1eedb84ad5</t>
  </si>
  <si>
    <t>Oh My Doctor</t>
  </si>
  <si>
    <t>http://www.ohmydr.com/</t>
  </si>
  <si>
    <t>3bcf0149-27c8-beb6-8398-5a4f874f7658</t>
  </si>
  <si>
    <t>Oh My Dog</t>
  </si>
  <si>
    <t>http://www.ohmydogri.com</t>
  </si>
  <si>
    <t>5b64a033-35b6-bb58-03a6-ec5c71b88834</t>
  </si>
  <si>
    <t>Oh My Glasses</t>
  </si>
  <si>
    <t>http://www.ohmyglasses.jp/</t>
  </si>
  <si>
    <t>26b77c88-8ffd-dc92-5bea-4e03d0202414</t>
  </si>
  <si>
    <t>Oh My India</t>
  </si>
  <si>
    <t>http://www.ohmyindia.com/</t>
  </si>
  <si>
    <t>f85104a5-2576-2169-74db-2ad8239c8ffc</t>
  </si>
  <si>
    <t>Oh my Print Solutions Inc.</t>
  </si>
  <si>
    <t>http://www.ohmyprintsolutions.com</t>
  </si>
  <si>
    <t>51cbc7f7-b8c2-136c-a99e-22b320fab5c5</t>
  </si>
  <si>
    <t>Oh My Veggies</t>
  </si>
  <si>
    <t>http://ohmyveggies.com</t>
  </si>
  <si>
    <t>23fcbf50-bd0b-91a9-144c-10e9a02b1cf0</t>
  </si>
  <si>
    <t>Oh My! Me Studios</t>
  </si>
  <si>
    <t>http://www.ohmy.me</t>
  </si>
  <si>
    <t>d14e6d13-7acc-2799-dab7-2264948878ad</t>
  </si>
  <si>
    <t>OH Property Group</t>
  </si>
  <si>
    <t>http://www.ohpropertygroup.com</t>
  </si>
  <si>
    <t>2ed63952-14f5-8201-fac9-a27149f29bfd</t>
  </si>
  <si>
    <t>Oh That's You</t>
  </si>
  <si>
    <t>http://ohthatsyou.com</t>
  </si>
  <si>
    <t>973967b3-2353-472a-1a00-84d893032655</t>
  </si>
  <si>
    <t>Oh The Places</t>
  </si>
  <si>
    <t>http://www.ohtheplaces.com</t>
  </si>
  <si>
    <t>8be120ea-695c-d6d8-80b5-9e4c807a50ae</t>
  </si>
  <si>
    <t>Oh, Susannah</t>
  </si>
  <si>
    <t>http://osusannahs.com/</t>
  </si>
  <si>
    <t>145a8c57-ad8d-6f4d-623d-7ce457b5287e</t>
  </si>
  <si>
    <t>OH! MY PLAN</t>
  </si>
  <si>
    <t>http://ohmyplan.com</t>
  </si>
  <si>
    <t>cc9f8f34-b6c1-e7e7-1bbf-47404367a648</t>
  </si>
  <si>
    <t>Oh!Minas</t>
  </si>
  <si>
    <t>http://www.ohminas.com.br</t>
  </si>
  <si>
    <t>c97f3aff-5ceb-77ee-bdfd-c93fe5b9063a</t>
  </si>
  <si>
    <t>Oh!STUDIO Media Solutions</t>
  </si>
  <si>
    <t>http://www.ohstudio.com.ar</t>
  </si>
  <si>
    <t>a4bdffec-30d1-3c19-dd30-868581e8ce8f</t>
  </si>
  <si>
    <t>Ohai</t>
  </si>
  <si>
    <t>http://ohai.com</t>
  </si>
  <si>
    <t>37730974-42bb-8cf2-9e4f-b1fb99d96f08</t>
  </si>
  <si>
    <t>Ohalo</t>
  </si>
  <si>
    <t>http://www.ohalo.co</t>
  </si>
  <si>
    <t>aac707d8-d378-0019-ffbd-7d5347dfc65d</t>
  </si>
  <si>
    <t>Ohana</t>
  </si>
  <si>
    <t>http://www.ohanacity.com</t>
  </si>
  <si>
    <t>0e372132-b0fb-91d1-ed32-da6719716207</t>
  </si>
  <si>
    <t>http://oha.na/</t>
  </si>
  <si>
    <t>15a677c9-fc24-bbe9-79d8-88934da8e7c2</t>
  </si>
  <si>
    <t>Ohana Belltown</t>
  </si>
  <si>
    <t>http://ohanabelltown.com</t>
  </si>
  <si>
    <t>79675919-4e4b-d897-3c25-e82af62128de</t>
  </si>
  <si>
    <t>Ohana Capital</t>
  </si>
  <si>
    <t>http://www.ohanacap.com</t>
  </si>
  <si>
    <t>96c32377-2627-1c24-016a-cd535b149ab1</t>
  </si>
  <si>
    <t>Ohana Companies</t>
  </si>
  <si>
    <t>http://everybodywins.com</t>
  </si>
  <si>
    <t>e95ed11a-136f-bb2a-3016-5d6c7982657c</t>
  </si>
  <si>
    <t>Ohana Media</t>
  </si>
  <si>
    <t>http://www.ohana-media.com</t>
  </si>
  <si>
    <t>c41960c9-4ce7-65fe-daea-2ea202722926</t>
  </si>
  <si>
    <t>Ohana Web Builders</t>
  </si>
  <si>
    <t>http://ohanawebbuilders.com</t>
  </si>
  <si>
    <t>04d55d15-6d7d-a590-ac5c-37f1fdccbcbe</t>
  </si>
  <si>
    <t>Ohanae</t>
  </si>
  <si>
    <t>http://www.ohanae.com</t>
  </si>
  <si>
    <t>31273cad-bb0b-c57d-4fbd-f01a514c345c</t>
  </si>
  <si>
    <t>Ohaus Corp.</t>
  </si>
  <si>
    <t>http://www.ohaus.com/</t>
  </si>
  <si>
    <t>8617b98f-2386-9177-cdf3-60105d38a3e7</t>
  </si>
  <si>
    <t>Ohbaba</t>
  </si>
  <si>
    <t>http://www.ohbaba.com/</t>
  </si>
  <si>
    <t>b6948854-0340-4c5d-8fb7-b50befd8e854</t>
  </si>
  <si>
    <t>ohBeezy</t>
  </si>
  <si>
    <t>http://www.ohbeezy.com</t>
  </si>
  <si>
    <t>c157dbd3-fe8d-8818-4baa-e8c112f2167e</t>
  </si>
  <si>
    <t>OhBoard</t>
  </si>
  <si>
    <t>http://ohboard.com</t>
  </si>
  <si>
    <t>ab6292b6-cf2e-2fd8-ad86-a644195a626a</t>
  </si>
  <si>
    <t>OHBOY!</t>
  </si>
  <si>
    <t>http://www.ohboypictures.com.sg/</t>
  </si>
  <si>
    <t>9b4ab7d7-6a9f-06d5-aac8-a0cbd9161e8d</t>
  </si>
  <si>
    <t>OhBulan!</t>
  </si>
  <si>
    <t>http://www.ohbulan.com/</t>
  </si>
  <si>
    <t>80e2cb28-e3b1-737f-5290-7d07e0083c09</t>
  </si>
  <si>
    <t>OHC</t>
  </si>
  <si>
    <t>http://www.ohc.net</t>
  </si>
  <si>
    <t>323cfd13-a6ea-fc42-c348-da7d75f63f6a</t>
  </si>
  <si>
    <t>OHC English</t>
  </si>
  <si>
    <t>http://www.ohcenglish.com</t>
  </si>
  <si>
    <t>8e45d5c6-366e-9333-1fe8-6e298477f66e</t>
  </si>
  <si>
    <t>OhCases</t>
  </si>
  <si>
    <t>http://www.ohcases.com</t>
  </si>
  <si>
    <t>cc4f4226-f197-12ac-9fe7-be9fc78a933d</t>
  </si>
  <si>
    <t>Ohdio</t>
  </si>
  <si>
    <t>http://ohdio.fm/</t>
  </si>
  <si>
    <t>4d46942f-d145-0eda-4e83-7aeb434a25af</t>
  </si>
  <si>
    <t>OhDontForget</t>
  </si>
  <si>
    <t>http://ohdontforget.com</t>
  </si>
  <si>
    <t>7f0f8f95-8929-6c7d-ba9c-2d245086846d</t>
  </si>
  <si>
    <t>OHEL</t>
  </si>
  <si>
    <t>http://www.ohelfamily.org/</t>
  </si>
  <si>
    <t>20ca71c2-8302-cfb5-d843-8c4da3239516</t>
  </si>
  <si>
    <t>Ohelpo</t>
  </si>
  <si>
    <t>http://www.ohelpo.com/</t>
  </si>
  <si>
    <t>55aa6800-91dc-f0d5-0b56-b7993b6e4ccb</t>
  </si>
  <si>
    <t>Ohfram</t>
  </si>
  <si>
    <t>http://www.ohfram.com</t>
  </si>
  <si>
    <t>249a0dee-730b-fe5b-9275-2d85c98bf5b8</t>
  </si>
  <si>
    <t>OhGenki.com</t>
  </si>
  <si>
    <t>http://ohgenki.com</t>
  </si>
  <si>
    <t>f7178cc0-07ce-b3de-41a6-cf5136a60246</t>
  </si>
  <si>
    <t>Ohgle</t>
  </si>
  <si>
    <t>http://www.ohgle.it</t>
  </si>
  <si>
    <t>057c150b-05bc-6f7f-f9f5-fe25b35062f4</t>
  </si>
  <si>
    <t>Ohh!One</t>
  </si>
  <si>
    <t>http://ohhone.com</t>
  </si>
  <si>
    <t>c69de2ae-6507-85c6-3124-988cb239c349</t>
  </si>
  <si>
    <t>Ohhio</t>
  </si>
  <si>
    <t>http://ohhio.me/</t>
  </si>
  <si>
    <t>a06ec3c5-e9d9-a66f-32de-9b291b0eba58</t>
  </si>
  <si>
    <t>Ohias</t>
  </si>
  <si>
    <t>http://ohias.org</t>
  </si>
  <si>
    <t>75efb583-5bf1-8cae-4ef9-874f04e51ee6</t>
  </si>
  <si>
    <t>Ohio Air National Guard</t>
  </si>
  <si>
    <t>https://www.goang.com</t>
  </si>
  <si>
    <t>a94621ae-78c9-38c4-2b49-eea82ceb10dd</t>
  </si>
  <si>
    <t>Ohio Airships</t>
  </si>
  <si>
    <t>http://www.dynalifter.com/</t>
  </si>
  <si>
    <t>bfe63eaf-c0cf-277f-83f3-fd63f6af60b4</t>
  </si>
  <si>
    <t>Ohio Army National Guard</t>
  </si>
  <si>
    <t>http://www.ong.ohio.gov</t>
  </si>
  <si>
    <t>be594d72-b83d-ae31-07f9-39d50ac8822a</t>
  </si>
  <si>
    <t>Ohio Automobile Dealers Association</t>
  </si>
  <si>
    <t>http://www.oada.com</t>
  </si>
  <si>
    <t>45b995f6-783f-5b68-270c-5d111e8d059b</t>
  </si>
  <si>
    <t>Ohio Board of Regents</t>
  </si>
  <si>
    <t>https://www.ohiohighered.org</t>
  </si>
  <si>
    <t>ff75c8ef-04fb-28ef-e073-b434e4f7b717</t>
  </si>
  <si>
    <t>Ohio Bureau of Motor Vehicles</t>
  </si>
  <si>
    <t>http://www.bmv.ohio.gov</t>
  </si>
  <si>
    <t>4b73337b-373e-be4d-4669-15715adaf4bf</t>
  </si>
  <si>
    <t>Ohio Business College, Columbus</t>
  </si>
  <si>
    <t>http://www.ohiobusinesscollege.edu/locations_columbus.asp</t>
  </si>
  <si>
    <t>b7ea7731-43a3-af17-e127-017b747339ec</t>
  </si>
  <si>
    <t>Ohio Business College, Sandusky</t>
  </si>
  <si>
    <t>http://www.ohiobusinesscollege.edu/</t>
  </si>
  <si>
    <t>36e7589a-c27f-adcd-1c2e-cf5e3ec8fee8</t>
  </si>
  <si>
    <t>Ohio Business College, Sheffield Village</t>
  </si>
  <si>
    <t>http://ohiobusinesscollege.edu/</t>
  </si>
  <si>
    <t>35b17fe8-a608-f1dd-642b-39c37778414e</t>
  </si>
  <si>
    <t>Ohio Business CollegeÌ¢åÛåªs Truck Driving Academy</t>
  </si>
  <si>
    <t>http://ohiobusinesscollege.edu/truck-driving-academy/</t>
  </si>
  <si>
    <t>fe276d10-32a7-2ba4-e64a-f32319041a38</t>
  </si>
  <si>
    <t>Ohio Business Roundtable.</t>
  </si>
  <si>
    <t>http://www.ohiobrt.com</t>
  </si>
  <si>
    <t>c6a65c13-0527-a395-bff7-69cfdb42ed25</t>
  </si>
  <si>
    <t>Ohio Casualty</t>
  </si>
  <si>
    <t>http://www.ohiocasualty-ins.com</t>
  </si>
  <si>
    <t>f3c4073f-ae7e-0742-ba4f-2d584186532c</t>
  </si>
  <si>
    <t>Ohio Cat</t>
  </si>
  <si>
    <t>http://www.ohiocat.com</t>
  </si>
  <si>
    <t>6e1452b7-7b69-c4d3-3b97-ca5e35508f87</t>
  </si>
  <si>
    <t>Ohio Center for Broadcasting, Cincinnati</t>
  </si>
  <si>
    <t>302b0bc1-b9e8-1a06-308e-268586c0ef59</t>
  </si>
  <si>
    <t>Ohio Christian University</t>
  </si>
  <si>
    <t>http://www.ohiochristian.edu/</t>
  </si>
  <si>
    <t>edef1548-f931-e3d4-9c20-546a6e094c11</t>
  </si>
  <si>
    <t>Ohio City Power</t>
  </si>
  <si>
    <t>http://www.ohiocitypower.net</t>
  </si>
  <si>
    <t>03c777af-82e9-724c-54cf-662bf4cd5181</t>
  </si>
  <si>
    <t>Ohio College of Massotherapy - Online School</t>
  </si>
  <si>
    <t>http://www.ocm.edu/online.html</t>
  </si>
  <si>
    <t>038580b2-d972-5a9c-d051-74de71598823</t>
  </si>
  <si>
    <t>Ohio College of Massotherapy Inc</t>
  </si>
  <si>
    <t>http://www.ocm.edu/</t>
  </si>
  <si>
    <t>b05c127a-91f7-0c55-8d9f-e4ab4c971094</t>
  </si>
  <si>
    <t>Ohio Department of Health</t>
  </si>
  <si>
    <t>https://www.odh.ohio.gov/</t>
  </si>
  <si>
    <t>065b9c48-e196-4bc7-3a54-f59f3a7cb8c1</t>
  </si>
  <si>
    <t>Ohio Development Services Agency</t>
  </si>
  <si>
    <t>https://development.ohio.gov/</t>
  </si>
  <si>
    <t>6e68233c-7fb9-4af3-eeb7-f50a3ee9a71e</t>
  </si>
  <si>
    <t>Ohio Dominican University</t>
  </si>
  <si>
    <t>http://www.ohiodominican.edu/</t>
  </si>
  <si>
    <t>6713fcbc-c9fc-c832-c306-cf57b639cc8e</t>
  </si>
  <si>
    <t>Ohio Edison</t>
  </si>
  <si>
    <t>http://www.ohioedison.com</t>
  </si>
  <si>
    <t>c6291598-7564-c6c9-1c9f-a10a01e659e5</t>
  </si>
  <si>
    <t>Ohio Environmental Protection Agency</t>
  </si>
  <si>
    <t>http://www.epa.state.oh.us</t>
  </si>
  <si>
    <t>e0fd9e73-6770-ea48-1b9e-34895216e077</t>
  </si>
  <si>
    <t>Ohio Gear &amp; Transmission</t>
  </si>
  <si>
    <t>http://www.ohiogear.com/</t>
  </si>
  <si>
    <t>9edc8b82-a50c-3917-d5b6-63560c9e2132</t>
  </si>
  <si>
    <t>Ohio Governor's Office</t>
  </si>
  <si>
    <t>http://governor.ohio.gov</t>
  </si>
  <si>
    <t>a4a332dc-d15c-6ccd-23b1-799c57e61848</t>
  </si>
  <si>
    <t>Ohio Hi Point Joint Vocational School District</t>
  </si>
  <si>
    <t>http://www.ohp.k12.oh.us/</t>
  </si>
  <si>
    <t>82e32892-cc0f-e584-755b-9819f3d30d62</t>
  </si>
  <si>
    <t>Ohio Independent Cinema</t>
  </si>
  <si>
    <t>http://www.oicentertainment.net</t>
  </si>
  <si>
    <t>c92def68-129e-235c-be4d-e4e5036d032a</t>
  </si>
  <si>
    <t>Ohio Innovation Fund</t>
  </si>
  <si>
    <t>https://tco.osu.edu/the-ohio-innovation-fund/</t>
  </si>
  <si>
    <t>a473a42b-4a85-52f1-2fc4-92e960a92c20</t>
  </si>
  <si>
    <t>Ohio Institute of Energetic Studies &amp; Bodywork, Columbus</t>
  </si>
  <si>
    <t>http://www.columbuspolarity.com/ohio-institute/index.cfm</t>
  </si>
  <si>
    <t>b9f9ab3e-e752-a238-acbe-ab87934a634d</t>
  </si>
  <si>
    <t>Ohio Institute of Energetic Studies &amp; Bodywork, Rocky River</t>
  </si>
  <si>
    <t>84c54179-5a34-6f55-eb5d-949ec9d21303</t>
  </si>
  <si>
    <t>Ohio Junk Force</t>
  </si>
  <si>
    <t>http://www.ohiojunkforce.com/</t>
  </si>
  <si>
    <t>89151f69-3289-61d3-1006-885a89c213c0</t>
  </si>
  <si>
    <t>Ohio Legacy</t>
  </si>
  <si>
    <t>http://www.ohiolegacycorp.com/</t>
  </si>
  <si>
    <t>bc970a2a-dea5-1997-2b76-8de8269df817</t>
  </si>
  <si>
    <t>Ohio Medical Corporation</t>
  </si>
  <si>
    <t>http://www.ohiomedical.com/</t>
  </si>
  <si>
    <t>35eb12ca-94e3-12ca-5305-8af98d3c5d69</t>
  </si>
  <si>
    <t>Ohio Mid-Western College</t>
  </si>
  <si>
    <t>http://omw.edu/</t>
  </si>
  <si>
    <t>8cdf26b5-bdec-4359-609e-7f47422a1633</t>
  </si>
  <si>
    <t>Ohio National Financial Services</t>
  </si>
  <si>
    <t>http://www.ohionational.com</t>
  </si>
  <si>
    <t>f4d363e5-9afc-61d0-b70a-01ffd8bbaf07</t>
  </si>
  <si>
    <t>Ohio Northern University</t>
  </si>
  <si>
    <t>http://www.onu.edu/</t>
  </si>
  <si>
    <t>f6475ff1-418d-507d-e900-00aefecd898b</t>
  </si>
  <si>
    <t>Ohio Public Employees Retirement System(OPERS)</t>
  </si>
  <si>
    <t>https://www.opers.org</t>
  </si>
  <si>
    <t>b5ad6125-7e20-dae5-abc2-d48d8b3ea8ff</t>
  </si>
  <si>
    <t>Ohio River Rangers</t>
  </si>
  <si>
    <t>http://ohioriverrangers.com/</t>
  </si>
  <si>
    <t>e806ef88-e056-1ffd-c94d-18779b9d48cd</t>
  </si>
  <si>
    <t>Ohio Solid Organ Consotirum (OSOTC)</t>
  </si>
  <si>
    <t>http://www.osotc.org/</t>
  </si>
  <si>
    <t>d125cc07-a20b-38c8-5acb-f3fe8d4914c2</t>
  </si>
  <si>
    <t>Ohio StartUp Law</t>
  </si>
  <si>
    <t>http://www.ohiostartuplaw.com/</t>
  </si>
  <si>
    <t>90ffa71c-17fd-6b1d-c5d2-ada95e37520a</t>
  </si>
  <si>
    <t>Ohio State Bar Association</t>
  </si>
  <si>
    <t>https://www.ohiobar.org/pages/home.aspx</t>
  </si>
  <si>
    <t>94d4f4c9-ac20-9158-979d-2208a2cd2c19</t>
  </si>
  <si>
    <t>Ohio State Innovation Foundation</t>
  </si>
  <si>
    <t>https://tco.osu.edu/</t>
  </si>
  <si>
    <t>c3288b36-8f0d-a315-41c3-9e14de19582f</t>
  </si>
  <si>
    <t>Ohio State Legal Services Association</t>
  </si>
  <si>
    <t>http://www.ohiolegalservices.org/oslsa</t>
  </si>
  <si>
    <t>6f16bd7e-c685-4083-e88f-ce54ada8774b</t>
  </si>
  <si>
    <t>Ohio State University Agricultural Technical Institute</t>
  </si>
  <si>
    <t>http://www.ati.ohio-state.edu/</t>
  </si>
  <si>
    <t>e0c2937c-29b5-6cf9-6c41-2e001ba6cd7f</t>
  </si>
  <si>
    <t>Ohio State University College of Law</t>
  </si>
  <si>
    <t>http://moritzlaw.osu.edu</t>
  </si>
  <si>
    <t>11343aa6-fc47-cc6c-6749-1d41cd2a0317</t>
  </si>
  <si>
    <t>Ohio State University College of Veterinary Medicine</t>
  </si>
  <si>
    <t>http://vet.osu.edu/</t>
  </si>
  <si>
    <t>d7304311-6c22-5e71-4006-3116e7bc801d</t>
  </si>
  <si>
    <t>Ohio State University, Lima</t>
  </si>
  <si>
    <t>http://www.lima.ohio-state.edu/</t>
  </si>
  <si>
    <t>93640f9b-7a09-55d6-01ff-5d1cf4e17e4d</t>
  </si>
  <si>
    <t>Ohio State University, Marion</t>
  </si>
  <si>
    <t>http://osumarion.osu.edu/</t>
  </si>
  <si>
    <t>6da6df50-3dd0-14e1-8ec1-d9ff7509f718</t>
  </si>
  <si>
    <t>Ohio Supercomputer Center</t>
  </si>
  <si>
    <t>https://www.osc.edu/</t>
  </si>
  <si>
    <t>c863ca0a-d42c-62e4-f980-f209cf0eb386</t>
  </si>
  <si>
    <t>Ohio TechAngels Fund</t>
  </si>
  <si>
    <t>http://www.ohiotechangels.com</t>
  </si>
  <si>
    <t>67614649-06a1-c7ae-1c83-4b0bfa92d466</t>
  </si>
  <si>
    <t>Ohio Technical College</t>
  </si>
  <si>
    <t>http://ohiotechnicalcollege.com/</t>
  </si>
  <si>
    <t>74078050-3db9-9b03-8379-d1d31c7397c7</t>
  </si>
  <si>
    <t>Ohio Third Frontier</t>
  </si>
  <si>
    <t>https://development.ohio.gov/bs_thirdfrontier/</t>
  </si>
  <si>
    <t>b29da5da-a839-7219-d2dd-4ec90ea81dbf</t>
  </si>
  <si>
    <t>Ohio Tool Works</t>
  </si>
  <si>
    <t>http://www.ohiotoolworks.com/</t>
  </si>
  <si>
    <t>f2b90f75-7c02-cdca-cad8-67a57eb93952</t>
  </si>
  <si>
    <t>Ohio Transmission Corporation</t>
  </si>
  <si>
    <t>http://otpnet.com/</t>
  </si>
  <si>
    <t>7341e963-12f2-dd10-5969-2ae025201484</t>
  </si>
  <si>
    <t>Ohio University</t>
  </si>
  <si>
    <t>https://www.ohio.edu</t>
  </si>
  <si>
    <t>6c5227c4-a996-15b0-05e6-6259cdaa465d</t>
  </si>
  <si>
    <t>Ohio University - Game Research and Immersive Design Lab</t>
  </si>
  <si>
    <t>https://www.ohio.edu/scrippscollege/schoolsandcenters/game-research.cfm</t>
  </si>
  <si>
    <t>e5d3483d-43c4-cb4f-cf4e-47e0bd40e839</t>
  </si>
  <si>
    <t>Ohio University - Southern</t>
  </si>
  <si>
    <t>http://www.southern.ohiou.edu/</t>
  </si>
  <si>
    <t>ffbfcdd9-46fb-7765-4928-c10e491f2759</t>
  </si>
  <si>
    <t>Ohio University Innovation Center</t>
  </si>
  <si>
    <t>http://www.ohio.edu/research/innovation</t>
  </si>
  <si>
    <t>288baa60-8acc-d979-8269-a984e4c04ef4</t>
  </si>
  <si>
    <t>Ohio University, Chillicothe</t>
  </si>
  <si>
    <t>http://www.chillicothe.ohiou.edu/</t>
  </si>
  <si>
    <t>fce0c55f-25ef-b0b5-1e40-9bee69c90a4a</t>
  </si>
  <si>
    <t>Ohio University, Online Master of Science in Nursing (MSN)</t>
  </si>
  <si>
    <t>http://mastersinnursing.ohio.edu/</t>
  </si>
  <si>
    <t>76c37d60-c94c-867d-9840-b44974767526</t>
  </si>
  <si>
    <t>Ohio University, Saint Clairsville</t>
  </si>
  <si>
    <t>http://www.eastern.ohiou.edu/</t>
  </si>
  <si>
    <t>a70615d7-bb67-1477-dd7f-a7acad943590</t>
  </si>
  <si>
    <t>Ohio University, Zanesville</t>
  </si>
  <si>
    <t>http://www.zanesville.ohiou.edu/</t>
  </si>
  <si>
    <t>0a14e9eb-fd6e-1f6c-feb9-c73483b132f4</t>
  </si>
  <si>
    <t>Ohio Valley College of Technology</t>
  </si>
  <si>
    <t>http://www.ovct.edu/</t>
  </si>
  <si>
    <t>db81253f-8597-0751-456c-046a858fa4cf</t>
  </si>
  <si>
    <t>Ohio Valley Electric Corporation</t>
  </si>
  <si>
    <t>http://www.ovec.com</t>
  </si>
  <si>
    <t>0190cfc0-f676-9845-a71d-892843b43c5c</t>
  </si>
  <si>
    <t>Ohio Valley Hospital School of Nursing</t>
  </si>
  <si>
    <t>http://www.ohiovalleyhospital.org/</t>
  </si>
  <si>
    <t>4de9de8f-b348-dc94-e1b8-1c14f8eb3b75</t>
  </si>
  <si>
    <t>Ohio Valley PHP</t>
  </si>
  <si>
    <t>https://www.ohiovalleyphp.com</t>
  </si>
  <si>
    <t>0d81d567-69f5-41e7-c92d-6f143a210c9a</t>
  </si>
  <si>
    <t>Ohio Valley University</t>
  </si>
  <si>
    <t>http://www.ovu.edu/</t>
  </si>
  <si>
    <t>3b70cee5-f36a-641c-fdde-f7184bd672ce</t>
  </si>
  <si>
    <t>Ohio Valley Venture Fund</t>
  </si>
  <si>
    <t>http://www.ovvf.com</t>
  </si>
  <si>
    <t>1c6a0bb1-f7dd-90fb-13e2-5d5132563db9</t>
  </si>
  <si>
    <t>Ohio Venture Association</t>
  </si>
  <si>
    <t>http://www.ohioventure.org/</t>
  </si>
  <si>
    <t>9d1c0387-3d51-9bcf-a6c6-d40ceea9af94</t>
  </si>
  <si>
    <t>OHIO Web Designer</t>
  </si>
  <si>
    <t>http://www.ohio-web-designer.com</t>
  </si>
  <si>
    <t>4f0a0231-b107-0ca9-c5cb-5efc8f7f88a4</t>
  </si>
  <si>
    <t>Ohio Wesleyan University</t>
  </si>
  <si>
    <t>http://www.owu.edu/</t>
  </si>
  <si>
    <t>6aa17c69-8f7d-2225-547c-791df5797375</t>
  </si>
  <si>
    <t>OhioHealth</t>
  </si>
  <si>
    <t>https://www.ohiohealth.com/</t>
  </si>
  <si>
    <t>51e4a4ed-a01f-237c-ced9-9de01adf87aa</t>
  </si>
  <si>
    <t>Ohioquotes.com</t>
  </si>
  <si>
    <t>http://www.ohioquotes.com</t>
  </si>
  <si>
    <t>11c4a43a-ea6b-1c28-bbb5-47dd5048cf68</t>
  </si>
  <si>
    <t>OhIoT</t>
  </si>
  <si>
    <t>http://ohiot.io/</t>
  </si>
  <si>
    <t>6d35103c-572e-a5ec-ab28-db72a3abf9b0</t>
  </si>
  <si>
    <t>Ohizumi Manufacturing</t>
  </si>
  <si>
    <t>http://www.ohizumi-mfg.jp/english/</t>
  </si>
  <si>
    <t>f757b1fd-6522-231d-3f05-a1307f8d0b8a</t>
  </si>
  <si>
    <t>OHK Labs</t>
  </si>
  <si>
    <t>http://www.sportspickerapp.com</t>
  </si>
  <si>
    <t>d97f3e94-6e74-10c2-c554-232776a26847</t>
  </si>
  <si>
    <t>OHL Logistics</t>
  </si>
  <si>
    <t>http://www.ohl.com</t>
  </si>
  <si>
    <t>df4873b6-0f2c-8c49-cb8e-1976df8f9e31</t>
  </si>
  <si>
    <t>Ohlala</t>
  </si>
  <si>
    <t>https://www.ohlala.com/en/</t>
  </si>
  <si>
    <t>35171715-e7ea-0a3f-0525-55e0759d668e</t>
  </si>
  <si>
    <t>Ohlala! Mobile</t>
  </si>
  <si>
    <t>http://www.ohlalamobile.com</t>
  </si>
  <si>
    <t>640fb4d2-ae5e-c9a0-3582-7beb1d3cb075</t>
  </si>
  <si>
    <t>Ohlalapps</t>
  </si>
  <si>
    <t>http://www.ohlalapps.com</t>
  </si>
  <si>
    <t>0f03f0e1-6965-6982-df74-136d741dba9f</t>
  </si>
  <si>
    <t>OHLEsport, Inc.</t>
  </si>
  <si>
    <t>http://www.ohlesport.com/</t>
  </si>
  <si>
    <t>e36d8da1-3be8-616d-ee51-7f4dab28979c</t>
  </si>
  <si>
    <t>OhLife</t>
  </si>
  <si>
    <t>http://ohlife.com</t>
  </si>
  <si>
    <t>37fcfad2-de9d-2cb2-f2e0-3a9235aad2d6</t>
  </si>
  <si>
    <t>Ohloh</t>
  </si>
  <si>
    <t>http://www.ohloh.net</t>
  </si>
  <si>
    <t>fefebb12-324c-08be-0fd9-beedd7f911ee</t>
  </si>
  <si>
    <t>Ohlone College</t>
  </si>
  <si>
    <t>http://www.ohlone.edu/</t>
  </si>
  <si>
    <t>d9d99a52-0317-8d09-e156-59f84af0ec4b</t>
  </si>
  <si>
    <t>Ohlone College, Fremont</t>
  </si>
  <si>
    <t>http://www.ohlone.cc.ca.us/</t>
  </si>
  <si>
    <t>2a3b0c58-d702-be34-03dd-915ade3f98b7</t>
  </si>
  <si>
    <t>Ohlrich Law Firm</t>
  </si>
  <si>
    <t>http://www.texohlrich.com</t>
  </si>
  <si>
    <t>75b24b8d-f8f9-68cf-9733-40e0678d9af9</t>
  </si>
  <si>
    <t>Ohm</t>
  </si>
  <si>
    <t>http://www.getohm.com/</t>
  </si>
  <si>
    <t>c54f3f57-cf75-b569-1e40-dffb7d452c75</t>
  </si>
  <si>
    <t>Ohm Data</t>
  </si>
  <si>
    <t>http://www.ohmdata.com</t>
  </si>
  <si>
    <t>607f1bdb-260c-0859-83ef-f2855a4677ba</t>
  </si>
  <si>
    <t>Ohm Force</t>
  </si>
  <si>
    <t>http://www.ohmforce.com</t>
  </si>
  <si>
    <t>ee0b0c73-7c53-264c-8821-0e2d2c8f9ada</t>
  </si>
  <si>
    <t>Ohm Music</t>
  </si>
  <si>
    <t>http://ohmmusic.com</t>
  </si>
  <si>
    <t>f81abec6-252a-abb9-e525-32e6b71a708e</t>
  </si>
  <si>
    <t>Ohm Universe</t>
  </si>
  <si>
    <t>http://www.ohmuniverse.com</t>
  </si>
  <si>
    <t>63439b8d-e56d-c5d4-f9c1-9f60036b40fb</t>
  </si>
  <si>
    <t>Ohma</t>
  </si>
  <si>
    <t>http://spysee.com</t>
  </si>
  <si>
    <t>25addc07-2439-acbc-12a4-c137553debae</t>
  </si>
  <si>
    <t>Ohmatex</t>
  </si>
  <si>
    <t>http://www.ohmatex.dk/</t>
  </si>
  <si>
    <t>3333ce67-9bda-6e7d-5039-8bb66fa5c3fb</t>
  </si>
  <si>
    <t>Ohmconnect</t>
  </si>
  <si>
    <t>https://www.ohmconnect.com</t>
  </si>
  <si>
    <t>bc937080-dae9-c998-c803-5d228e5e9e5f</t>
  </si>
  <si>
    <t>OhMD</t>
  </si>
  <si>
    <t>http://www.ohmd.com</t>
  </si>
  <si>
    <t>7fce9d8c-de7a-c727-5161-a380d0dc8d4e</t>
  </si>
  <si>
    <t>OhmData</t>
  </si>
  <si>
    <t>a754daca-c0bd-194d-55da-204e49597bf7</t>
  </si>
  <si>
    <t>Ohmega Technologies</t>
  </si>
  <si>
    <t>http://ohmega.com/</t>
  </si>
  <si>
    <t>3ffb6c8a-b42a-d19a-59b2-5db4d41acd57</t>
  </si>
  <si>
    <t>Ohmelon</t>
  </si>
  <si>
    <t>http://www.ohmelon.com</t>
  </si>
  <si>
    <t>9f74d162-d0b2-e0bf-a239-94d531e052c8</t>
  </si>
  <si>
    <t>Ohmense</t>
  </si>
  <si>
    <t>https://www.ohmense.com</t>
  </si>
  <si>
    <t>9a41e337-962e-a4dd-a6a0-1c0db1f7455e</t>
  </si>
  <si>
    <t>OhMiBod</t>
  </si>
  <si>
    <t>http://www.ohmibod.com/</t>
  </si>
  <si>
    <t>d19cbfd2-4f19-b303-985a-3bb587987ce3</t>
  </si>
  <si>
    <t>OhmniLabs</t>
  </si>
  <si>
    <t>https://ohmnilabs.com/</t>
  </si>
  <si>
    <t>739d2053-a0fa-c765-dec4-4364a8b28bb2</t>
  </si>
  <si>
    <t>Ohmsha</t>
  </si>
  <si>
    <t>http://www.ohmsha.co.jp/index_e.htm</t>
  </si>
  <si>
    <t>e730f808-4546-07e3-25cd-9380676b0997</t>
  </si>
  <si>
    <t>OhmSolar &amp; Technologies</t>
  </si>
  <si>
    <t>http://indecons.co</t>
  </si>
  <si>
    <t>0483dce7-7d05-7852-e07b-04e46196b98b</t>
  </si>
  <si>
    <t>OhmSolar And Technologies</t>
  </si>
  <si>
    <t>http://www.ohmsolar.co.in/</t>
  </si>
  <si>
    <t>602b10d2-4411-ea35-064a-485e06e279f8</t>
  </si>
  <si>
    <t>Ohmstede</t>
  </si>
  <si>
    <t>http://www.ohmstede.com/</t>
  </si>
  <si>
    <t>0aa47590-fc63-cf5d-0fc4-d0d2d052dd73</t>
  </si>
  <si>
    <t>Ohmx</t>
  </si>
  <si>
    <t>http://ohmxbio.com</t>
  </si>
  <si>
    <t>7d4c9c25-0e63-ffd7-f8de-d8fb341ea055</t>
  </si>
  <si>
    <t>OhMyBet!</t>
  </si>
  <si>
    <t>https://ohmybet.com</t>
  </si>
  <si>
    <t>60508d9f-b0c1-9f8a-213f-767b65dd8e77</t>
  </si>
  <si>
    <t>OhMyChef</t>
  </si>
  <si>
    <t>http://www.ohmychef.net</t>
  </si>
  <si>
    <t>eabe2773-fa0a-06ec-3bd0-9a998d368e5a</t>
  </si>
  <si>
    <t>OhMyEvent</t>
  </si>
  <si>
    <t>http://www.ohmyevent.sg</t>
  </si>
  <si>
    <t>5b27687e-4bf8-b4f4-ed02-dfdf29624e72</t>
  </si>
  <si>
    <t>OhMyGeek!</t>
  </si>
  <si>
    <t>http://www.ohmygeek.net/</t>
  </si>
  <si>
    <t>a49994e3-87d5-7201-07da-2dfac5783b78</t>
  </si>
  <si>
    <t>OhMyGeorge</t>
  </si>
  <si>
    <t>http://www.ohmygeorge.com</t>
  </si>
  <si>
    <t>83684cc2-c8c8-9623-620e-50f30e765233</t>
  </si>
  <si>
    <t>ohmygreen</t>
  </si>
  <si>
    <t>http://www.ohmygreen.com</t>
  </si>
  <si>
    <t>29244000-1edb-11d9-c11f-6e3d7eb689b2</t>
  </si>
  <si>
    <t>Ohmynews</t>
  </si>
  <si>
    <t>http://www.ohmynews.com</t>
  </si>
  <si>
    <t>0b2713d1-ed83-567c-8c61-028de4883052</t>
  </si>
  <si>
    <t>OhMyPrints</t>
  </si>
  <si>
    <t>http://www.ohmyprints.com</t>
  </si>
  <si>
    <t>aa4acea6-3b86-10fe-db63-ae2ac2ae22ad</t>
  </si>
  <si>
    <t>Ohmysecrets</t>
  </si>
  <si>
    <t>http://www.ohmysecrets.com/</t>
  </si>
  <si>
    <t>8dc2d077-060b-58fa-276a-aabd6ac6d9cb</t>
  </si>
  <si>
    <t>OhmzTech</t>
  </si>
  <si>
    <t>http://www.ohmztech.com</t>
  </si>
  <si>
    <t>bfbfdc2a-9dc9-a0b1-fba0-5db263929466</t>
  </si>
  <si>
    <t>Ohne</t>
  </si>
  <si>
    <t>http://www.ohne.ch</t>
  </si>
  <si>
    <t>2b75b6fb-f573-a644-4d1f-6733abd1c4e6</t>
  </si>
  <si>
    <t>OHO Interactive</t>
  </si>
  <si>
    <t>http://www.oho.com</t>
  </si>
  <si>
    <t>e5e1a7f5-8a45-4971-a5cf-8c44a0459d57</t>
  </si>
  <si>
    <t>Ohoo</t>
  </si>
  <si>
    <t>https://www.ohoo.in</t>
  </si>
  <si>
    <t>7309b0c0-1828-3f11-6bbc-a6d12e68fcc3</t>
  </si>
  <si>
    <t>Ohoola Inc.</t>
  </si>
  <si>
    <t>http://www.ohoola.com</t>
  </si>
  <si>
    <t>5f0d5c2c-5dd6-0ceb-5fc4-7aafbe3bc905</t>
  </si>
  <si>
    <t>OhoRent</t>
  </si>
  <si>
    <t>http://www.ohorent.com</t>
  </si>
  <si>
    <t>ba6bafee-7fdc-cbc1-7b4e-8a060dbdc191</t>
  </si>
  <si>
    <t>Ohoshop mCommerce</t>
  </si>
  <si>
    <t>https://www.ohoshop.in/</t>
  </si>
  <si>
    <t>094ddf8b-1845-6db1-e86d-05bdf592b1f7</t>
  </si>
  <si>
    <t>Ohpen</t>
  </si>
  <si>
    <t>http://www.ohpen.com</t>
  </si>
  <si>
    <t>692a0482-96cc-aefb-358b-26fdc33ee5bc</t>
  </si>
  <si>
    <t>OHR Pharmaceutical</t>
  </si>
  <si>
    <t>http://ohrpharmaceutical.com</t>
  </si>
  <si>
    <t>f28abd6c-8d53-dfea-b83f-d16ae073501a</t>
  </si>
  <si>
    <t>Ohr Somayach</t>
  </si>
  <si>
    <t>http://ohr.edu/</t>
  </si>
  <si>
    <t>8ae24059-5d97-ce0c-1404-11aa4e85dfb1</t>
  </si>
  <si>
    <t>Ohrizon</t>
  </si>
  <si>
    <t>http://www.ohrizon.com</t>
  </si>
  <si>
    <t>730825eb-097f-cb9f-ca57-68b800b016a5</t>
  </si>
  <si>
    <t>OHS Consultancy</t>
  </si>
  <si>
    <t>http://www.ohsconsultancy.com.au</t>
  </si>
  <si>
    <t>f684cb3f-c0df-f902-9171-76272deff43b</t>
  </si>
  <si>
    <t>Ohshow</t>
  </si>
  <si>
    <t>http://www.ohshow.net</t>
  </si>
  <si>
    <t>481db31d-8424-5d6c-cf71-06524314c4a9</t>
  </si>
  <si>
    <t>OhSoPinteresting</t>
  </si>
  <si>
    <t>http://www.ohsopinteresting.com</t>
  </si>
  <si>
    <t>de39f229-a67a-781d-ea34-57070e799347</t>
  </si>
  <si>
    <t>OhSoWe</t>
  </si>
  <si>
    <t>http://www.ohsowe.com</t>
  </si>
  <si>
    <t>c37a813d-4f25-8d62-fe52-c0500eda6c07</t>
  </si>
  <si>
    <t>OHSU Casey Eye Institute</t>
  </si>
  <si>
    <t>http://www.ohsu.edu/xd/health/services/casey-eye/</t>
  </si>
  <si>
    <t>b14e88de-493c-2194-e0b2-829d8ff50367</t>
  </si>
  <si>
    <t>OHSU Tech Transfer</t>
  </si>
  <si>
    <t>http://www.ohsu.edu/xd/research/techtransfer/</t>
  </si>
  <si>
    <t>fd787948-297b-9ec2-2367-aa614e7fdef6</t>
  </si>
  <si>
    <t>Ohtel</t>
  </si>
  <si>
    <t>https://www.ohtel.com</t>
  </si>
  <si>
    <t>fa5db8b4-b298-c822-ff2e-c93cc848bd26</t>
  </si>
  <si>
    <t>OhTell</t>
  </si>
  <si>
    <t>http://www.ohtell.me</t>
  </si>
  <si>
    <t>a614fac7-087a-7c41-4905-14e288b59b2c</t>
  </si>
  <si>
    <t>OHWEE</t>
  </si>
  <si>
    <t>https://www.ohwee.fr</t>
  </si>
  <si>
    <t>04da7129-3c97-e89b-42c9-ec35858d8c12</t>
  </si>
  <si>
    <t>OHWordpress</t>
  </si>
  <si>
    <t>http://ohwordpress.com</t>
  </si>
  <si>
    <t>a1fe6278-5849-48bd-cd36-64ab451e5439</t>
  </si>
  <si>
    <t>OhYeah Communications</t>
  </si>
  <si>
    <t>http://www.ohyeah.vn</t>
  </si>
  <si>
    <t>02bbbec6-f76e-b179-deaa-a282d3578dba</t>
  </si>
  <si>
    <t>Ohyeap</t>
  </si>
  <si>
    <t>http://www.ohyeap.com</t>
  </si>
  <si>
    <t>aae76b87-8653-0b3b-4f15-c6759d5bea2b</t>
  </si>
  <si>
    <t>Ohyey</t>
  </si>
  <si>
    <t>http://www.ohyey.com</t>
  </si>
  <si>
    <t>0146646d-32e5-d363-b02f-be9a6e5ad11f</t>
  </si>
  <si>
    <t>Oi</t>
  </si>
  <si>
    <t>http://ri.oi.com.br/</t>
  </si>
  <si>
    <t>00f54ee2-8ce5-cb04-f59f-6e59341096d7</t>
  </si>
  <si>
    <t>oi media</t>
  </si>
  <si>
    <t>http://oimedia.in/</t>
  </si>
  <si>
    <t>026beb29-7b11-dc08-26bd-bdeb5eec854e</t>
  </si>
  <si>
    <t>Oi S.A</t>
  </si>
  <si>
    <t>http://www.oi.com.br</t>
  </si>
  <si>
    <t>ac685323-c485-9a9f-488d-836f3be5ebe7</t>
  </si>
  <si>
    <t>OI Solutions</t>
  </si>
  <si>
    <t>http://oisolutions.co.uk</t>
  </si>
  <si>
    <t>7b820036-ac78-7b52-a778-48421f1e4e38</t>
  </si>
  <si>
    <t>OI-RIO</t>
  </si>
  <si>
    <t>http://www.oi-rio.com</t>
  </si>
  <si>
    <t>27fed5d1-5a5a-f15b-2bb6-61d160e3d094</t>
  </si>
  <si>
    <t>OIA GLOBAL</t>
  </si>
  <si>
    <t>http://www.oiaglobal.com</t>
  </si>
  <si>
    <t>c6fcb3ed-6c8c-b2f1-52b0-3e6338cdc127</t>
  </si>
  <si>
    <t>Oiana</t>
  </si>
  <si>
    <t>http://oiana.com.br</t>
  </si>
  <si>
    <t>afe77120-b2f5-0195-c690-f6aa9c80d62d</t>
  </si>
  <si>
    <t>OICA</t>
  </si>
  <si>
    <t>http://www.oica.net/</t>
  </si>
  <si>
    <t>a5470244-651f-4140-8ec4-198affe3e33c</t>
  </si>
  <si>
    <t>OICS</t>
  </si>
  <si>
    <t>http://www.oicservices.com.au/</t>
  </si>
  <si>
    <t>87b805ca-aecd-0b26-5cab-2a91c0d777c7</t>
  </si>
  <si>
    <t>OIDAR</t>
  </si>
  <si>
    <t>http://www.oidarapp.com</t>
  </si>
  <si>
    <t>3f27a780-4c8b-c9a9-57d0-65e46cf4c119</t>
  </si>
  <si>
    <t>Oiddo</t>
  </si>
  <si>
    <t>http://www.oiddo.com</t>
  </si>
  <si>
    <t>864f675b-47e4-184c-4c30-3433c27a17e9</t>
  </si>
  <si>
    <t>Oids</t>
  </si>
  <si>
    <t>https://oids.co</t>
  </si>
  <si>
    <t>c5a8f332-80ec-9e06-3a37-2f0a01e22b23</t>
  </si>
  <si>
    <t>OIES Consulting</t>
  </si>
  <si>
    <t>http://www.oies.es/</t>
  </si>
  <si>
    <t>00c5a2b0-48ec-7ded-01f3-1436cb7d9469</t>
  </si>
  <si>
    <t>Oiffel</t>
  </si>
  <si>
    <t>http://www.oiffel.com</t>
  </si>
  <si>
    <t>023c4366-e5e2-7f53-3228-6d73814a4da2</t>
  </si>
  <si>
    <t>OigaDoctor.com</t>
  </si>
  <si>
    <t>http://www.oigadoctor.com</t>
  </si>
  <si>
    <t>797352b0-d237-53e8-28d5-3cc8ae776c0d</t>
  </si>
  <si>
    <t>OIGETIT</t>
  </si>
  <si>
    <t>http://www.oigetit.com</t>
  </si>
  <si>
    <t>513622f4-3a01-2b86-996e-e7c400211dc6</t>
  </si>
  <si>
    <t>OIGO Technology Services Pvt Ltd</t>
  </si>
  <si>
    <t>https://www.oigo.in</t>
  </si>
  <si>
    <t>4469b705-9aaf-0152-8e26-19c81750219c</t>
  </si>
  <si>
    <t>Oiid</t>
  </si>
  <si>
    <t>http://www.oiid.com/</t>
  </si>
  <si>
    <t>18a9683f-3f0d-2ce6-5a2a-4e1b657bca57</t>
  </si>
  <si>
    <t>Oikee</t>
  </si>
  <si>
    <t>https://oikee.fi</t>
  </si>
  <si>
    <t>dcad8d78-5b66-77f7-db03-f37016aadd49</t>
  </si>
  <si>
    <t>Oikocredit International</t>
  </si>
  <si>
    <t>http://www.oikocredit.coop/</t>
  </si>
  <si>
    <t>7d7b55b0-5dcc-61c9-29e0-d3a40a15fbb8</t>
  </si>
  <si>
    <t>Oikoi</t>
  </si>
  <si>
    <t>http://oikoi.co</t>
  </si>
  <si>
    <t>59709214-d18f-24a3-9f46-b5e4d60b5573</t>
  </si>
  <si>
    <t>OIKOS Software, Inc.</t>
  </si>
  <si>
    <t>http://www.oikossoftware.com</t>
  </si>
  <si>
    <t>dca00ece-1fe1-c64c-7c59-ae3849b959f8</t>
  </si>
  <si>
    <t>Oikoss</t>
  </si>
  <si>
    <t>http://www.oikoss.com</t>
  </si>
  <si>
    <t>0a14e659-7144-e70e-405a-389b0d0f97ab</t>
  </si>
  <si>
    <t>Oil &amp; Gas Awards</t>
  </si>
  <si>
    <t>http://www.oilandgasawards.com</t>
  </si>
  <si>
    <t>f388d1fc-deb7-283f-9420-75435d0d3e18</t>
  </si>
  <si>
    <t>Oil &amp; Gas Eurasia</t>
  </si>
  <si>
    <t>http://www.oilandgaseurasia.com/</t>
  </si>
  <si>
    <t>18c099ff-7240-7a56-a00f-d2ce72d33e06</t>
  </si>
  <si>
    <t>Oil &amp; Gas ITF</t>
  </si>
  <si>
    <t>http://www.itfenergy.com</t>
  </si>
  <si>
    <t>a6eaf1d4-a1c5-1759-d11b-43fbde78e638</t>
  </si>
  <si>
    <t>Oil &amp; Gas Solutions</t>
  </si>
  <si>
    <t>http://www.oilgassol.com/</t>
  </si>
  <si>
    <t>e732e5cb-5c77-c093-0163-1f5582546117</t>
  </si>
  <si>
    <t>Oil and Natural Gas Corporation</t>
  </si>
  <si>
    <t>http://ongcindia.ongc.co.in/wps/wcm/connect/ongcindia/home</t>
  </si>
  <si>
    <t>6584380d-a633-6ef6-e800-b3fea0bf284b</t>
  </si>
  <si>
    <t>Oil Authority Inc</t>
  </si>
  <si>
    <t>http://www.oilauthority.com/</t>
  </si>
  <si>
    <t>3c6a240d-f6ee-442a-0372-9bd6c854400a</t>
  </si>
  <si>
    <t>Oil Can HenryÌ¢åÛåªs</t>
  </si>
  <si>
    <t>https://oilcanhenrys.com/</t>
  </si>
  <si>
    <t>6aec56b2-16fd-69b8-346e-f76d42569ae1</t>
  </si>
  <si>
    <t>Oil Change International</t>
  </si>
  <si>
    <t>http://priceofoil.org/</t>
  </si>
  <si>
    <t>b206ab8e-74a4-0f0e-61af-c458b2202fbf</t>
  </si>
  <si>
    <t>Oil Dynamics</t>
  </si>
  <si>
    <t>http://www.artificial-lift-solutions.de</t>
  </si>
  <si>
    <t>17605e3b-c1c1-556c-4130-c0218d054472</t>
  </si>
  <si>
    <t>Oil Field Services Mexico</t>
  </si>
  <si>
    <t>http://www.ofsmexico.com/</t>
  </si>
  <si>
    <t>eda57984-0e1d-77e0-cdcc-b5a025223b42</t>
  </si>
  <si>
    <t>Oil Price Information Service (OPIS)</t>
  </si>
  <si>
    <t>http://www.opisnet.com</t>
  </si>
  <si>
    <t>900ad301-69a8-9d7b-dd64-5cf38fa6901c</t>
  </si>
  <si>
    <t>Oil Refineries Ltd</t>
  </si>
  <si>
    <t>http://www.orl.co.il</t>
  </si>
  <si>
    <t>d0c8f429-d5fb-3c92-2b23-95f65c478ac1</t>
  </si>
  <si>
    <t>Oil sands express</t>
  </si>
  <si>
    <t>http://oilbus.ca</t>
  </si>
  <si>
    <t>e6245b14-b382-f9c4-abd1-52e63e66b396</t>
  </si>
  <si>
    <t>Oil Search</t>
  </si>
  <si>
    <t>http://www.oilsearch.com/</t>
  </si>
  <si>
    <t>7a1cb317-afb8-eaab-1bd5-47aa71ccbfa3</t>
  </si>
  <si>
    <t>Oil States</t>
  </si>
  <si>
    <t>http://oilstatesintl.com</t>
  </si>
  <si>
    <t>c9ac1143-13c9-ff4a-90a9-1ee2ad3a690b</t>
  </si>
  <si>
    <t>Oil States Industries</t>
  </si>
  <si>
    <t>http://www.oilstates.com</t>
  </si>
  <si>
    <t>b2dbc2b8-3527-174c-a006-cf4434b1027d</t>
  </si>
  <si>
    <t>Oil Tank Removal NJ</t>
  </si>
  <si>
    <t>http://ancoenv.net/</t>
  </si>
  <si>
    <t>4a1e226f-3b95-466c-9937-514cc5c3fc17</t>
  </si>
  <si>
    <t>Oil Tank Services</t>
  </si>
  <si>
    <t>http://www.oiltankservices.com</t>
  </si>
  <si>
    <t>9bb17846-a154-5779-1e64-3cd17316df86</t>
  </si>
  <si>
    <t>oil-synthetic</t>
  </si>
  <si>
    <t>http://www.oil-synthetic.com</t>
  </si>
  <si>
    <t>191a5cbe-dcb4-2d18-78fd-1be138f873f8</t>
  </si>
  <si>
    <t>Oil-Trader.org</t>
  </si>
  <si>
    <t>http://www.oil-trader.org</t>
  </si>
  <si>
    <t>f18877c3-47ca-dfb0-e66c-212c4cec4f02</t>
  </si>
  <si>
    <t>OilAndGasRecruiter</t>
  </si>
  <si>
    <t>http://oilandgasrecruiter.com/</t>
  </si>
  <si>
    <t>e0da965c-2d0a-3a4b-13a0-b4a98ba0e2e2</t>
  </si>
  <si>
    <t>Oilcareers</t>
  </si>
  <si>
    <t>http://www.oilcareers.com/</t>
  </si>
  <si>
    <t>a3968b12-8a19-22fb-9c13-465a856d625c</t>
  </si>
  <si>
    <t>Oildex</t>
  </si>
  <si>
    <t>https://www.oildex.com/</t>
  </si>
  <si>
    <t>209a0c15-6a9f-8b09-6f30-45a1807d3a6d</t>
  </si>
  <si>
    <t>Oildom Publishing Co. of Texas</t>
  </si>
  <si>
    <t>http://www.oildom.com/</t>
  </si>
  <si>
    <t>832e74a0-6b60-1c02-bdd8-e99e4c39e553</t>
  </si>
  <si>
    <t>Oilennium Ltd.</t>
  </si>
  <si>
    <t>https://oilennium.com/</t>
  </si>
  <si>
    <t>443145c4-82ed-0b5c-0cdb-e0afe6b15afb</t>
  </si>
  <si>
    <t>Oiler Work</t>
  </si>
  <si>
    <t>http://oiler.work/</t>
  </si>
  <si>
    <t>a62bd3b8-7fa0-47e9-60b1-23ae3ff78511</t>
  </si>
  <si>
    <t>Oilevo</t>
  </si>
  <si>
    <t>https://www.oilevo.com</t>
  </si>
  <si>
    <t>8192495b-50cb-e3bb-ad74-66a8dd15fe47</t>
  </si>
  <si>
    <t>Oilex</t>
  </si>
  <si>
    <t>http://www.oilex.com.au</t>
  </si>
  <si>
    <t>09c4ead9-8254-6d34-a1d7-de74bab667b5</t>
  </si>
  <si>
    <t>Oilfield Alloys</t>
  </si>
  <si>
    <t>http://www.oilfieldalloys.com/</t>
  </si>
  <si>
    <t>9b37944c-b8de-e935-fb21-37529f2eb55b</t>
  </si>
  <si>
    <t>Oilfield Anchor Company</t>
  </si>
  <si>
    <t>http://www.oac.us.com/</t>
  </si>
  <si>
    <t>81a84244-2642-ba3d-5298-64a00cec4845</t>
  </si>
  <si>
    <t>Oilfield-Electric-Marine</t>
  </si>
  <si>
    <t>http://www.oilfieldelectricmarine.com/</t>
  </si>
  <si>
    <t>2e7fcbd7-aa92-4413-3c83-4b897e290ff8</t>
  </si>
  <si>
    <t>OilFiltersOnline.com</t>
  </si>
  <si>
    <t>http://www.oilfiltersonline.com</t>
  </si>
  <si>
    <t>c3ad38df-5c55-f572-5b04-4e8cc905ebfa</t>
  </si>
  <si>
    <t>OilFiredUp.com</t>
  </si>
  <si>
    <t>http://oilfiredup.com/</t>
  </si>
  <si>
    <t>8616e4e1-51af-86aa-9b46-edf1f07da7c0</t>
  </si>
  <si>
    <t>OilFront</t>
  </si>
  <si>
    <t>https://www.oilfront.com/</t>
  </si>
  <si>
    <t>a0b3d611-275f-b988-3ce5-9d13debcdbb1</t>
  </si>
  <si>
    <t>Oilmar Inc.</t>
  </si>
  <si>
    <t>https://www.oilmar.com/</t>
  </si>
  <si>
    <t>3b849125-ffdc-79b1-6a83-0c681dafd78a</t>
  </si>
  <si>
    <t>OilMotes</t>
  </si>
  <si>
    <t>https://www.oilmotes.com</t>
  </si>
  <si>
    <t>2901b3c3-d67d-314a-1779-34b8e947ff36</t>
  </si>
  <si>
    <t>OilNews Kenya</t>
  </si>
  <si>
    <t>http://oilnewskenya.com/</t>
  </si>
  <si>
    <t>f3c6f5c6-6daf-ae92-2e24-60165b82f929</t>
  </si>
  <si>
    <t>OilPatch Technologies</t>
  </si>
  <si>
    <t>http://www.oilpatchtech.com/</t>
  </si>
  <si>
    <t>931047b3-671c-dba2-6b21-34c3a477e204</t>
  </si>
  <si>
    <t>Oilpixel Art Pvt. Ltd.</t>
  </si>
  <si>
    <t>http://www.oilpixel.com</t>
  </si>
  <si>
    <t>b10e23fd-10d4-244c-fb05-d9862b134ab2</t>
  </si>
  <si>
    <t>OilPrice</t>
  </si>
  <si>
    <t>http://oilprice.com/</t>
  </si>
  <si>
    <t>6d5aba92-1a48-63e2-252e-e7f51c74ab6b</t>
  </si>
  <si>
    <t>Oilproject - WeSchool</t>
  </si>
  <si>
    <t>http://weschool.business</t>
  </si>
  <si>
    <t>439ef26e-6401-5c99-2455-ed1b7ba2a928</t>
  </si>
  <si>
    <t>Oilr</t>
  </si>
  <si>
    <t>http://www.getoilr.com</t>
  </si>
  <si>
    <t>d7d354a4-53c8-f15d-4761-f94a184ae5e9</t>
  </si>
  <si>
    <t>Oiltanking</t>
  </si>
  <si>
    <t>http://www.oiltanking.com/oiltanking/en/home/index.php</t>
  </si>
  <si>
    <t>3c258d85-d3a2-4f2e-5117-1b5b47d1bc10</t>
  </si>
  <si>
    <t>Oiltanking Partners</t>
  </si>
  <si>
    <t>http://www.oiltankingpartners.com/index.html</t>
  </si>
  <si>
    <t>36961dac-e81a-132b-1a36-0c0332a2cf56</t>
  </si>
  <si>
    <t>OilTrap Environmental</t>
  </si>
  <si>
    <t>http://www.oiltrap.com/</t>
  </si>
  <si>
    <t>f13aa4fe-3461-81bb-fa34-78a19edc63a5</t>
  </si>
  <si>
    <t>Oilwell7</t>
  </si>
  <si>
    <t>http://www.oilwell7.com</t>
  </si>
  <si>
    <t>59d20e46-1b58-3ddb-7c2e-b0dca8916b3d</t>
  </si>
  <si>
    <t>Oilwork</t>
  </si>
  <si>
    <t>https://oilwork.io</t>
  </si>
  <si>
    <t>44fbb5e5-86d4-f579-5037-62bcda9de8b0</t>
  </si>
  <si>
    <t>OIM Squared</t>
  </si>
  <si>
    <t>http://oimsquared.com/</t>
  </si>
  <si>
    <t>72a005e3-8dd4-e405-12ef-9a325133a9a0</t>
  </si>
  <si>
    <t>Oincs</t>
  </si>
  <si>
    <t>http://oincs.com</t>
  </si>
  <si>
    <t>0cf21484-0aac-7a0a-117f-ccc75afabccd</t>
  </si>
  <si>
    <t>Oink</t>
  </si>
  <si>
    <t>http://www.oink.com</t>
  </si>
  <si>
    <t>3efd80d8-50fa-78e2-9e8d-a929615b9b14</t>
  </si>
  <si>
    <t>Oink Bank</t>
  </si>
  <si>
    <t>http://www.oinkbank.co</t>
  </si>
  <si>
    <t>abc7c8f8-2d19-9372-4ad0-c61beacb446a</t>
  </si>
  <si>
    <t>OinkAndStuff</t>
  </si>
  <si>
    <t>http://www.oinkandstuff.com/</t>
  </si>
  <si>
    <t>4c03fdcc-7f39-74dc-2b49-678280b09c36</t>
  </si>
  <si>
    <t>OINKY</t>
  </si>
  <si>
    <t>http://www.savewithoinky.com/</t>
  </si>
  <si>
    <t>32da6869-be37-adfe-c297-095bae806383</t>
  </si>
  <si>
    <t>oInvoices</t>
  </si>
  <si>
    <t>http://www.oinvoices.com</t>
  </si>
  <si>
    <t>756b94d3-6c8b-feeb-aefa-2d18df8ecb5c</t>
  </si>
  <si>
    <t>OIO</t>
  </si>
  <si>
    <t>http://oioamp.com/</t>
  </si>
  <si>
    <t>826f1115-33dd-d057-3f2c-4d66e4070bfd</t>
  </si>
  <si>
    <t>OION</t>
  </si>
  <si>
    <t>http://www.oion.co.uk</t>
  </si>
  <si>
    <t>8e372764-36ec-673c-d8ca-97ec21399bf8</t>
  </si>
  <si>
    <t>OIRMS</t>
  </si>
  <si>
    <t>http://oirms.com</t>
  </si>
  <si>
    <t>78c3f41e-6d49-177e-7504-7e78345b2119</t>
  </si>
  <si>
    <t>OISG Group</t>
  </si>
  <si>
    <t>http://www.oisg.com/</t>
  </si>
  <si>
    <t>d7096bf1-e1e1-da35-c41d-0a0445737728</t>
  </si>
  <si>
    <t>oishi</t>
  </si>
  <si>
    <t>http://oishi.com.ph/</t>
  </si>
  <si>
    <t>8ba0a069-4c0c-dc57-9f05-f8d619f52c4a</t>
  </si>
  <si>
    <t>Oishi Group</t>
  </si>
  <si>
    <t>https://www.oishigroup.com</t>
  </si>
  <si>
    <t>91a14ded-0496-b215-4ec2-ec8187c2804b</t>
  </si>
  <si>
    <t>OishiiFoods</t>
  </si>
  <si>
    <t>http://www.oishiisushi.ie/</t>
  </si>
  <si>
    <t>2b8fb48f-250d-c0a3-a6be-3fc020d8bda7</t>
  </si>
  <si>
    <t>Oisix</t>
  </si>
  <si>
    <t>http://www.oisix.co.jp/</t>
  </si>
  <si>
    <t>7fa5c2b2-7a34-bed8-1678-245e42f63535</t>
  </si>
  <si>
    <t>OIT Concepts</t>
  </si>
  <si>
    <t>http://www.oitconcepts.com/</t>
  </si>
  <si>
    <t>07975225-55c4-567f-28f2-6f91796e1806</t>
  </si>
  <si>
    <t>Oita Venture Capital</t>
  </si>
  <si>
    <t>http://www.oita-vc.co.jp</t>
  </si>
  <si>
    <t>bb2b3e60-9825-fda6-31dd-49208fd77315</t>
  </si>
  <si>
    <t>Oivo</t>
  </si>
  <si>
    <t>http://oivo.pw/</t>
  </si>
  <si>
    <t>99d47d5a-4cfb-9bd1-ce0e-b8c0c8e7c1cc</t>
  </si>
  <si>
    <t>OiZoiOi Malaysia</t>
  </si>
  <si>
    <t>http://www.oizoioi.com.my</t>
  </si>
  <si>
    <t>dbbb5b61-2566-741e-452b-ef8d78b450d7</t>
  </si>
  <si>
    <t>Oizoioi Philippines</t>
  </si>
  <si>
    <t>http://www.oizoioi.ph</t>
  </si>
  <si>
    <t>f94c8dd9-4812-adce-8208-3ed11616dccf</t>
  </si>
  <si>
    <t>OiZoiOi Vietnam</t>
  </si>
  <si>
    <t>http://www.oizoioi.vn</t>
  </si>
  <si>
    <t>cb815a9d-4b71-be09-74e4-066a891d7224</t>
  </si>
  <si>
    <t>Oizom</t>
  </si>
  <si>
    <t>http://oizom.com/</t>
  </si>
  <si>
    <t>8dd61de5-dc53-2b04-4c02-4a022731a3d1</t>
  </si>
  <si>
    <t>Oja.la</t>
  </si>
  <si>
    <t>http://oja.la</t>
  </si>
  <si>
    <t>37e8dc2b-a094-5e72-e2e3-809e69ff848a</t>
  </si>
  <si>
    <t>Ojaaje</t>
  </si>
  <si>
    <t>http://ojaaje.com/</t>
  </si>
  <si>
    <t>5c4e0b6a-cf55-27c3-c2d5-dfffca24a480</t>
  </si>
  <si>
    <t>OjaExpress</t>
  </si>
  <si>
    <t>http://www.ojaexpress.com</t>
  </si>
  <si>
    <t>d02ece2a-6265-bdb7-3a6c-5bbf2160f6fb</t>
  </si>
  <si>
    <t>Ojah b.v.</t>
  </si>
  <si>
    <t>http://ojah.nl/</t>
  </si>
  <si>
    <t>1e660601-8432-b2c0-cf57-105288a01760</t>
  </si>
  <si>
    <t>Ojai Community Bank (OCB)</t>
  </si>
  <si>
    <t>http://www.ojaicommunitybank.com/</t>
  </si>
  <si>
    <t>eda97ed6-30cf-4ef7-f8b4-13d1b09aeed4</t>
  </si>
  <si>
    <t>Ojai Oil Company</t>
  </si>
  <si>
    <t>http://www.ojaioil.com/</t>
  </si>
  <si>
    <t>1beec89f-76da-e9be-d4a5-7611553f70b6</t>
  </si>
  <si>
    <t>Ojai Olive Oil</t>
  </si>
  <si>
    <t>http://www.ojaioliveoil.com/</t>
  </si>
  <si>
    <t>5d265606-1f39-af59-0e31-1bed7dc5c1dd</t>
  </si>
  <si>
    <t>Ojai Valley Produce Co.</t>
  </si>
  <si>
    <t>http://ojaivalleyproduce.com/</t>
  </si>
  <si>
    <t>bd1e8ac5-6e28-e4d8-113a-77bb0056b7c2</t>
  </si>
  <si>
    <t>OJanta</t>
  </si>
  <si>
    <t>http://www.ojanta.com</t>
  </si>
  <si>
    <t>466c7347-bca4-742a-bd29-623b7f0c49bc</t>
  </si>
  <si>
    <t>Ojas Capital, LP</t>
  </si>
  <si>
    <t>http://www.ojascap.com</t>
  </si>
  <si>
    <t>f0748136-ba21-d404-8729-090a419aa8fe</t>
  </si>
  <si>
    <t>Ojas Open Platform</t>
  </si>
  <si>
    <t>http://ojasplatform.github.io/ojasplatform/</t>
  </si>
  <si>
    <t>a6b39392-0790-e40e-844a-ac99987467eb</t>
  </si>
  <si>
    <t>Ojas Venture Partners</t>
  </si>
  <si>
    <t>http://www.ojasventures.com</t>
  </si>
  <si>
    <t>db490612-d65f-6c44-9e18-f542304970c5</t>
  </si>
  <si>
    <t>Ojaswini Infratech Pvt. Ltd</t>
  </si>
  <si>
    <t>http://www.ojaswiniinfratech.com/</t>
  </si>
  <si>
    <t>cde99eda-cfde-a534-b2bf-39dea55afc4c</t>
  </si>
  <si>
    <t>Ojawara</t>
  </si>
  <si>
    <t>http://www.ojawara.com</t>
  </si>
  <si>
    <t>8159b535-125c-de3f-e3f0-3c5c52e9c061</t>
  </si>
  <si>
    <t>Ojay Greene</t>
  </si>
  <si>
    <t>http://www.ojaygreene.com/</t>
  </si>
  <si>
    <t>0d092763-4b2a-f1a0-458f-34c8b74174d4</t>
  </si>
  <si>
    <t>OJD Introl</t>
  </si>
  <si>
    <t>http://www.ojd.es</t>
  </si>
  <si>
    <t>277fc270-e787-f727-c96a-750487ee55bd</t>
  </si>
  <si>
    <t>Oji Life Lab</t>
  </si>
  <si>
    <t>http://ojilifelab.com</t>
  </si>
  <si>
    <t>b64e19ae-5529-4d55-6737-5914e447df72</t>
  </si>
  <si>
    <t>OJIBIX</t>
  </si>
  <si>
    <t>https://www.ojibix.com</t>
  </si>
  <si>
    <t>aae49644-7675-a30b-ad4e-b50f8ddff9de</t>
  </si>
  <si>
    <t>Ojire</t>
  </si>
  <si>
    <t>http://www.ojire.com</t>
  </si>
  <si>
    <t>aba66de2-26db-bae1-7691-5cdfb4944261</t>
  </si>
  <si>
    <t>OjO</t>
  </si>
  <si>
    <t>https://www.ojoelectric.com/</t>
  </si>
  <si>
    <t>a13ad16c-bdf5-8051-78e1-d84aa73a39b2</t>
  </si>
  <si>
    <t>OJO Labs, Inc.</t>
  </si>
  <si>
    <t>http://www.ojolabs.com/</t>
  </si>
  <si>
    <t>8a9660fd-0ea6-9151-e0b5-34707c76dc34</t>
  </si>
  <si>
    <t>OJOO</t>
  </si>
  <si>
    <t>http://www.ojoo.com</t>
  </si>
  <si>
    <t>d3d67b5c-792a-fda7-2d2b-7b4e9dfc36e2</t>
  </si>
  <si>
    <t>OjoOido-Academics</t>
  </si>
  <si>
    <t>http://www.ojooido.com</t>
  </si>
  <si>
    <t>0a5b2750-a0a3-332f-43cd-ffc79c649baa</t>
  </si>
  <si>
    <t>Ojos que Sienten A.C.</t>
  </si>
  <si>
    <t>http://www.ojosquesienten.org/</t>
  </si>
  <si>
    <t>dc4b1c61-e33a-4b64-8143-cd5b4bd0d119</t>
  </si>
  <si>
    <t>OjOs.com</t>
  </si>
  <si>
    <t>http://ojos.com</t>
  </si>
  <si>
    <t>52fb74e3-318d-14b9-2810-c915e3e8233f</t>
  </si>
  <si>
    <t>OJSC Aeroflot - Russian Airlines</t>
  </si>
  <si>
    <t>http://www.aeroflot.ru/ru-en</t>
  </si>
  <si>
    <t>0fcd50e0-bb80-ae50-602f-0105defe5658</t>
  </si>
  <si>
    <t>OJSC Biosintez</t>
  </si>
  <si>
    <t>http://www.biosintez.com</t>
  </si>
  <si>
    <t>86077dc6-f09a-42c0-974b-e426fe43f20d</t>
  </si>
  <si>
    <t>OJSC RT-Biotekhprom</t>
  </si>
  <si>
    <t>http://rt-biotechprom.ru/</t>
  </si>
  <si>
    <t>27e61caf-c4f5-bf68-fb4a-d3e6d8deab1b</t>
  </si>
  <si>
    <t>OK Car Insurance</t>
  </si>
  <si>
    <t>http://www.okchexian.com/</t>
  </si>
  <si>
    <t>4382fd22-2496-047f-fda0-e051b57c07ee</t>
  </si>
  <si>
    <t>OK Foods</t>
  </si>
  <si>
    <t>http://www.okfoods.com/</t>
  </si>
  <si>
    <t>71a93d3c-2b70-8e1b-cdc8-391f7f1f80c7</t>
  </si>
  <si>
    <t>OK Go</t>
  </si>
  <si>
    <t>http://okgo.net/</t>
  </si>
  <si>
    <t>8c1ec2db-9058-e98d-6354-bd2b298b0976</t>
  </si>
  <si>
    <t>OK Graniitti</t>
  </si>
  <si>
    <t>http://okgraniitti.fi/</t>
  </si>
  <si>
    <t>62ac1488-e5f9-fca0-214f-fec8c3a559c9</t>
  </si>
  <si>
    <t>OK Interactive</t>
  </si>
  <si>
    <t>b4a7ce40-b014-7add-f621-d2115e9456a0</t>
  </si>
  <si>
    <t>OK International</t>
  </si>
  <si>
    <t>http://www.okinternational.com/</t>
  </si>
  <si>
    <t>dae51de9-b400-d78b-5123-2817c06a340c</t>
  </si>
  <si>
    <t>OK Lab Stuttgart</t>
  </si>
  <si>
    <t>http://codefor.de/en/stuttgart/</t>
  </si>
  <si>
    <t>18cb2a64-5b84-ac50-188e-ed2b45b6f129</t>
  </si>
  <si>
    <t>OK Listen Media</t>
  </si>
  <si>
    <t>http://www.oklisten.com</t>
  </si>
  <si>
    <t>9f9c6eab-f73a-4853-1bf7-873e9ecc4ca7</t>
  </si>
  <si>
    <t>OK LOANS LTD</t>
  </si>
  <si>
    <t>http://www.ok-loans.co.uk</t>
  </si>
  <si>
    <t>46985d62-462f-4fc1-be46-7acb437c3439</t>
  </si>
  <si>
    <t>Ok Money EspaÌÄå±a</t>
  </si>
  <si>
    <t>http://www.okmoney.es</t>
  </si>
  <si>
    <t>24e48b34-2d80-f1e3-c563-7277b87d6d21</t>
  </si>
  <si>
    <t>OK Money Poland</t>
  </si>
  <si>
    <t>http://www.okmoney.pl</t>
  </si>
  <si>
    <t>586aa68c-5a94-606c-bb9c-a6f274e58a8f</t>
  </si>
  <si>
    <t>OK Play</t>
  </si>
  <si>
    <t>http://okplayapp.com/home/</t>
  </si>
  <si>
    <t>c7f9dc26-2f2f-d2ec-bdf7-49d0c400f647</t>
  </si>
  <si>
    <t>Ok Play India Limited</t>
  </si>
  <si>
    <t>https://www.okplay.in/</t>
  </si>
  <si>
    <t>17416475-cee1-2162-3532-a7ea2b23da32</t>
  </si>
  <si>
    <t>OK Project</t>
  </si>
  <si>
    <t>http://okprojects.org/</t>
  </si>
  <si>
    <t>8f42fc2f-b9d4-3a7b-7e91-cf23ec6a8e70</t>
  </si>
  <si>
    <t>OK RV Rentals</t>
  </si>
  <si>
    <t>http://rvrentalsokanagan.com</t>
  </si>
  <si>
    <t>d7597bec-4d1c-579f-39d4-6a66943d957a</t>
  </si>
  <si>
    <t>OK Storm Shelters, LLC</t>
  </si>
  <si>
    <t>http://okstormshelters.com/</t>
  </si>
  <si>
    <t>9dafb0f5-cc75-90c9-2618-1cc67f64cf7b</t>
  </si>
  <si>
    <t>OK TO Board India Pvt Ltd</t>
  </si>
  <si>
    <t>http://www.oktoboard.com/ok-to-board-dubai.aspx</t>
  </si>
  <si>
    <t>90718adc-e681-b74d-71e8-817665f4c151</t>
  </si>
  <si>
    <t>OK YO</t>
  </si>
  <si>
    <t>http://www.okyo.com</t>
  </si>
  <si>
    <t>7f19f70f-8168-f72f-28ee-d7cfcc1ade5b</t>
  </si>
  <si>
    <t>OK Zimbabwe</t>
  </si>
  <si>
    <t>http://www.okziminvestor.com/</t>
  </si>
  <si>
    <t>fe6c785d-530b-b2a1-46b1-6a965b3f8226</t>
  </si>
  <si>
    <t>OK-YUNSUN Invention&amp;design</t>
  </si>
  <si>
    <t>http://www.okyunsun.com</t>
  </si>
  <si>
    <t>bd71a060-068b-86ed-c808-ec17e3c1412c</t>
  </si>
  <si>
    <t>OK! Magazine</t>
  </si>
  <si>
    <t>http://okmagazine.com/</t>
  </si>
  <si>
    <t>cc030a68-b6f1-4423-6d44-18bc7fad000c</t>
  </si>
  <si>
    <t>ok2dive UG</t>
  </si>
  <si>
    <t>http://www.ok2dive.de</t>
  </si>
  <si>
    <t>894a81d4-a0ee-053d-7d45-679ac46d2a3e</t>
  </si>
  <si>
    <t>OKA</t>
  </si>
  <si>
    <t>http://www.okadirect.com</t>
  </si>
  <si>
    <t>1773f2fb-f7d4-7101-3fc8-2a8413bbbe57</t>
  </si>
  <si>
    <t>OKA b.</t>
  </si>
  <si>
    <t>http://www.oka-b.com</t>
  </si>
  <si>
    <t>e601db79-0a15-e9bf-4e3b-3372a7444656</t>
  </si>
  <si>
    <t>Okabashi Brands, Inc</t>
  </si>
  <si>
    <t>http://www.okabashi.com</t>
  </si>
  <si>
    <t>75f68628-76c1-33eb-66dd-e5c8eb033df9</t>
  </si>
  <si>
    <t>OkadaBooks</t>
  </si>
  <si>
    <t>https://okadabooks.com</t>
  </si>
  <si>
    <t>d7f45e57-af18-4745-dcc9-12a48686091c</t>
  </si>
  <si>
    <t>Okairos</t>
  </si>
  <si>
    <t>http://www.okairos.com</t>
  </si>
  <si>
    <t>e4c417bd-d5b4-e124-beec-0f3e938da034</t>
  </si>
  <si>
    <t>Okaloosa Applied Technology Center</t>
  </si>
  <si>
    <t>http://www.okaloosa.k12.fl.us/oatc</t>
  </si>
  <si>
    <t>c4f81ade-820c-ee6a-cb89-3d574b380948</t>
  </si>
  <si>
    <t>Okami Medical</t>
  </si>
  <si>
    <t>http://okamimedical.com/</t>
  </si>
  <si>
    <t>7fcaf8e7-49d6-40ef-d937-a08b82627f84</t>
  </si>
  <si>
    <t>Okan, Inc.</t>
  </si>
  <si>
    <t>http://okan.jp</t>
  </si>
  <si>
    <t>f95dbab4-eeea-c0bd-478b-9aa88a5e5ce7</t>
  </si>
  <si>
    <t>Okanagan Angel Network</t>
  </si>
  <si>
    <t>http://www.techbrew.com/angelwebpage</t>
  </si>
  <si>
    <t>f0303cdd-6398-d06e-49ce-741a175fc6f6</t>
  </si>
  <si>
    <t>Okanagan Creative Works Ltd.</t>
  </si>
  <si>
    <t>http://www.okcreativewks.com/</t>
  </si>
  <si>
    <t>937a42cc-bbed-cc86-ed72-4a98b949c42b</t>
  </si>
  <si>
    <t>Okanagan Pellet Company</t>
  </si>
  <si>
    <t>http://www.viridisenergy.ca/subsidiaries/okanagan_pellets/</t>
  </si>
  <si>
    <t>dd7e4106-9ab4-bb41-29e1-5091b6dab1ef</t>
  </si>
  <si>
    <t>Okanagan SEO</t>
  </si>
  <si>
    <t>http://okanaganseo.com</t>
  </si>
  <si>
    <t>06ed00f0-1566-ffa7-0832-ecdc09830786</t>
  </si>
  <si>
    <t>Okanda</t>
  </si>
  <si>
    <t>http://www.okanda.de/</t>
  </si>
  <si>
    <t>f1db121d-1077-db28-d06f-83d169a5d5b5</t>
  </si>
  <si>
    <t>okanii</t>
  </si>
  <si>
    <t>http://www.okanii.com/</t>
  </si>
  <si>
    <t>0717f110-bbfa-ebd0-8ded-47b9de56a51c</t>
  </si>
  <si>
    <t>Okanjo</t>
  </si>
  <si>
    <t>http://okanjo.com</t>
  </si>
  <si>
    <t>3542b9cb-5c6c-9205-61f7-a340029764be</t>
  </si>
  <si>
    <t>Okapi</t>
  </si>
  <si>
    <t>http://okapia.co/</t>
  </si>
  <si>
    <t>38d51c22-1100-7c8e-df6e-39e32a5c8f0b</t>
  </si>
  <si>
    <t>Okapi Finance</t>
  </si>
  <si>
    <t>http://www.okapifinance.com</t>
  </si>
  <si>
    <t>2bb3f9b3-25e1-4cf4-d200-a6cca2e89d4d</t>
  </si>
  <si>
    <t>Okapi Sciences</t>
  </si>
  <si>
    <t>http://okapi-sciences.com</t>
  </si>
  <si>
    <t>833a2e00-73c7-9fee-5032-2cdda9806c31</t>
  </si>
  <si>
    <t>Okapi Venture Capital</t>
  </si>
  <si>
    <t>http://www.okapivc.com</t>
  </si>
  <si>
    <t>6a5fdc19-2cac-3c8a-48e2-d226eb13d46e</t>
  </si>
  <si>
    <t>OkapiStudio</t>
  </si>
  <si>
    <t>http://www.okapistudio.com</t>
  </si>
  <si>
    <t>d6470591-b896-600c-e519-b02554fef806</t>
  </si>
  <si>
    <t>Okaponga</t>
  </si>
  <si>
    <t>http://okaponga.com</t>
  </si>
  <si>
    <t>5a098966-c8b4-64e8-72aa-e07d8b644d99</t>
  </si>
  <si>
    <t>Okappy Ltd.</t>
  </si>
  <si>
    <t>https://www.okappy.com</t>
  </si>
  <si>
    <t>a79bb320-fe06-22de-592f-0dbe7af2c25a</t>
  </si>
  <si>
    <t>OKay Marketing</t>
  </si>
  <si>
    <t>http://okaymarketing.com</t>
  </si>
  <si>
    <t>322aaf5d-cdc5-2f85-a8fd-c78518112a36</t>
  </si>
  <si>
    <t>Okay Plus Group</t>
  </si>
  <si>
    <t>http://www.okayplusgroup.com/</t>
  </si>
  <si>
    <t>879dada7-2b7c-273e-a270-cb056b931f26</t>
  </si>
  <si>
    <t>Okay Web Designer Uaipur</t>
  </si>
  <si>
    <t>http://okaywebdesigner.com/</t>
  </si>
  <si>
    <t>f4708a30-e6b5-c875-464b-bf35e0045081</t>
  </si>
  <si>
    <t>okay.com</t>
  </si>
  <si>
    <t>http://www.okay.com</t>
  </si>
  <si>
    <t>4b152dea-5d9d-f6cc-0535-305ad3b9cd34</t>
  </si>
  <si>
    <t>OKAYA &amp; CO.</t>
  </si>
  <si>
    <t>http://www.okaya.co.jp/en/index.html</t>
  </si>
  <si>
    <t>b353f615-cf56-2dc0-2928-67fc822d7277</t>
  </si>
  <si>
    <t>Okaya Power</t>
  </si>
  <si>
    <t>http://www.okayapower.com/</t>
  </si>
  <si>
    <t>95d1efc8-3d16-51c6-60a3-4185612753b2</t>
  </si>
  <si>
    <t>Okayama University</t>
  </si>
  <si>
    <t>http://www.okayama-u.ac.jp</t>
  </si>
  <si>
    <t>d581a7f5-2376-b20a-cc39-ee83f5b4ffde</t>
  </si>
  <si>
    <t>OKAYBUS</t>
  </si>
  <si>
    <t>https://www.okaybus.com/</t>
  </si>
  <si>
    <t>9d053396-62be-88d1-ca43-1e5fd3a7e7d8</t>
  </si>
  <si>
    <t>Okayplayer.com</t>
  </si>
  <si>
    <t>http://www.okayplayer.com</t>
  </si>
  <si>
    <t>6c9c6be5-5b15-b6f1-707f-c3a5c62323d1</t>
  </si>
  <si>
    <t>Okazjum.pl</t>
  </si>
  <si>
    <t>http://www.okazjum.pl</t>
  </si>
  <si>
    <t>a369b0a2-3aee-e711-376b-633667ae4991</t>
  </si>
  <si>
    <t>OKAZO</t>
  </si>
  <si>
    <t>http://www.okazoapp.com/</t>
  </si>
  <si>
    <t>5720bc8a-4726-45b5-b119-40469e12d391</t>
  </si>
  <si>
    <t>okb estudio interactivo</t>
  </si>
  <si>
    <t>http://www.okb.es</t>
  </si>
  <si>
    <t>eed51ce1-e3b3-545f-b4bb-f70e850e01ea</t>
  </si>
  <si>
    <t>OkBuy.com</t>
  </si>
  <si>
    <t>http://www.okbuy.com</t>
  </si>
  <si>
    <t>bd9e732a-d889-e889-5816-df75c80a1fb0</t>
  </si>
  <si>
    <t>Okc BIZ</t>
  </si>
  <si>
    <t>http://okc.biz/</t>
  </si>
  <si>
    <t>0a286842-b5f9-1cd4-4d5e-cc4186e8676b</t>
  </si>
  <si>
    <t>OKC Renew</t>
  </si>
  <si>
    <t>http://www.okcrenew.com</t>
  </si>
  <si>
    <t>06935570-dc64-4393-0cfd-09d552de92d0</t>
  </si>
  <si>
    <t>OKC's Food Truck</t>
  </si>
  <si>
    <t>http://www.thetruckitapp.com/</t>
  </si>
  <si>
    <t>0d753c0d-80c1-1b04-1b36-7722e93158d5</t>
  </si>
  <si>
    <t>okclothingshop</t>
  </si>
  <si>
    <t>http://okclothingshop.com</t>
  </si>
  <si>
    <t>be5f191c-bcc8-88e3-ecd2-a6ac48c049c6</t>
  </si>
  <si>
    <t>OKCoin</t>
  </si>
  <si>
    <t>http://okcoin.com</t>
  </si>
  <si>
    <t>977722bb-10bd-fe16-addf-6a2cfbf2ca35</t>
  </si>
  <si>
    <t>Okcompare</t>
  </si>
  <si>
    <t>http://okcompare.com/</t>
  </si>
  <si>
    <t>86d341dd-05ef-7aca-1dbd-0c66d258c545</t>
  </si>
  <si>
    <t>OKConcepts, Inc</t>
  </si>
  <si>
    <t>http://www.okconceptsinc.com/</t>
  </si>
  <si>
    <t>b1d45c3c-fc0b-cc17-30ea-839923e3405b</t>
  </si>
  <si>
    <t>OkCopay</t>
  </si>
  <si>
    <t>http://www.okcopay.com/</t>
  </si>
  <si>
    <t>707537ef-0aea-7b33-772d-9c66c239d2e1</t>
  </si>
  <si>
    <t>OkCupid</t>
  </si>
  <si>
    <t>http://www.okcupid.com</t>
  </si>
  <si>
    <t>6f64bf1e-a587-a044-d045-bae8c48e53fd</t>
  </si>
  <si>
    <t>OkCupid Labs</t>
  </si>
  <si>
    <t>http://www.okcupidlabs.com</t>
  </si>
  <si>
    <t>9e493d57-1add-8061-f4ca-b6551c8808da</t>
  </si>
  <si>
    <t>Okcygenio</t>
  </si>
  <si>
    <t>http://www.okcygenio.com/</t>
  </si>
  <si>
    <t>bbf8fbe2-5c83-1621-3b6c-1dc930ffccdb</t>
  </si>
  <si>
    <t>OKD Limited</t>
  </si>
  <si>
    <t>http://olliekett.com</t>
  </si>
  <si>
    <t>1dba5995-f85a-6493-8d49-7c196162bc54</t>
  </si>
  <si>
    <t>OKDJ.fm</t>
  </si>
  <si>
    <t>http://www.okdj.fm</t>
  </si>
  <si>
    <t>12b86faa-a531-1e94-59c8-eb9bc8e18026</t>
  </si>
  <si>
    <t>okdo.it</t>
  </si>
  <si>
    <t>http://www.okdo.it</t>
  </si>
  <si>
    <t>30589c93-41a6-d34b-bb5e-daad998bb37d</t>
  </si>
  <si>
    <t>Okdork</t>
  </si>
  <si>
    <t>http://okdork.com/</t>
  </si>
  <si>
    <t>f9f8e1b1-32c5-6a48-2e5c-6933d61f6565</t>
  </si>
  <si>
    <t>OKDOTHIS</t>
  </si>
  <si>
    <t>http://www.okdothis.com</t>
  </si>
  <si>
    <t>c5aa7481-abc0-4860-0dbf-f1035e7b0d41</t>
  </si>
  <si>
    <t>OKdress</t>
  </si>
  <si>
    <t>http://www.okdress.co.uk/</t>
  </si>
  <si>
    <t>10198482-5db6-c7fa-2bea-9d6938f1fec2</t>
  </si>
  <si>
    <t>OKE</t>
  </si>
  <si>
    <t>http://oke.pl</t>
  </si>
  <si>
    <t>34948b68-9bcb-f257-8d6d-5a9c643594aa</t>
  </si>
  <si>
    <t>Okeanos Aquascaping</t>
  </si>
  <si>
    <t>http://okeanosgroup.com</t>
  </si>
  <si>
    <t>5ec846db-05ee-fcc1-273c-4a6752fe34ce</t>
  </si>
  <si>
    <t>Okeanos Technologies</t>
  </si>
  <si>
    <t>http://www.okeanostech.com</t>
  </si>
  <si>
    <t>338cfd85-d14f-092a-2efd-8329a3a8ceea</t>
  </si>
  <si>
    <t>Okefenokee Technical College</t>
  </si>
  <si>
    <t>http://www.okefenokeetech.edu/</t>
  </si>
  <si>
    <t>9146e200-755e-04e7-83a4-0b3ba4ced8b1</t>
  </si>
  <si>
    <t>Okehampton College</t>
  </si>
  <si>
    <t>http://e-learn.okehamptoncollege.devon.sch.uk/</t>
  </si>
  <si>
    <t>76b8eb03-2fdd-314e-2d9e-425d3f88908d</t>
  </si>
  <si>
    <t>OKem</t>
  </si>
  <si>
    <t>http://www.getokem.com</t>
  </si>
  <si>
    <t>f711b9c7-5e35-72fc-4ae5-809d0a763de2</t>
  </si>
  <si>
    <t>Okena</t>
  </si>
  <si>
    <t>http://www.okena.com</t>
  </si>
  <si>
    <t>a0ae718f-d1d3-7c5c-af74-0a7a943adc45</t>
  </si>
  <si>
    <t>Okeo</t>
  </si>
  <si>
    <t>http://www.okeo.ru/</t>
  </si>
  <si>
    <t>08d318a3-9438-0a91-dce7-26e5bbd614d3</t>
  </si>
  <si>
    <t>Okey Fekaf</t>
  </si>
  <si>
    <t>http://oyun.fekaf.com/okeyfekaf</t>
  </si>
  <si>
    <t>e874818d-4d7e-540e-6a32-8ec1cd2ac089</t>
  </si>
  <si>
    <t>Okey Labs</t>
  </si>
  <si>
    <t>http://www.okeylabs.com/</t>
  </si>
  <si>
    <t>fe776dda-640f-d8d7-81d5-fc23cd1adf28</t>
  </si>
  <si>
    <t>Okeyi4</t>
  </si>
  <si>
    <t>http://www.okeyi4.com/</t>
  </si>
  <si>
    <t>4508d53f-d7ea-047c-7464-61f1709a7eef</t>
  </si>
  <si>
    <t>Okeyko</t>
  </si>
  <si>
    <t>http://www.okeyko.com</t>
  </si>
  <si>
    <t>4498d75b-526b-2a86-25d5-78e05c7ba576</t>
  </si>
  <si>
    <t>OKEYNOTES</t>
  </si>
  <si>
    <t>http://www.okeynotes.com</t>
  </si>
  <si>
    <t>d7b964ef-0f7c-3aad-ebf1-b1ca7e3a531b</t>
  </si>
  <si>
    <t>Okezone</t>
  </si>
  <si>
    <t>http://www.okezone.com/</t>
  </si>
  <si>
    <t>77daa73a-4761-1770-22e4-98bf45dc9750</t>
  </si>
  <si>
    <t>OKFocus</t>
  </si>
  <si>
    <t>http://okfoc.us/</t>
  </si>
  <si>
    <t>43179e1c-9199-2687-b01e-fde0178bb69f</t>
  </si>
  <si>
    <t>OkHello</t>
  </si>
  <si>
    <t>http://okhello.com/</t>
  </si>
  <si>
    <t>1103623a-3d2a-c8b7-4f87-dedb36255032</t>
  </si>
  <si>
    <t>OkHi</t>
  </si>
  <si>
    <t>http://www.okhi.com</t>
  </si>
  <si>
    <t>755e2d4a-dac9-c763-283b-f71db3f5b956</t>
  </si>
  <si>
    <t>OKI Data Americas</t>
  </si>
  <si>
    <t>http://www.okidata.com</t>
  </si>
  <si>
    <t>6b7a5867-c0f6-4dcb-df21-9625d54bf2dd</t>
  </si>
  <si>
    <t>Oki Developments</t>
  </si>
  <si>
    <t>http://www.okigolf.com</t>
  </si>
  <si>
    <t>43c6b45a-dce2-addd-a357-fd20a776c8cd</t>
  </si>
  <si>
    <t>Oki Electric Industry Company</t>
  </si>
  <si>
    <t>http://www.oki.com</t>
  </si>
  <si>
    <t>72422bce-106d-d3d7-dd22-d53db19fdbbf</t>
  </si>
  <si>
    <t>Oki-Ni</t>
  </si>
  <si>
    <t>http://oki-ni.com</t>
  </si>
  <si>
    <t>98c6a9bc-ab6d-c19c-168a-1039086d7825</t>
  </si>
  <si>
    <t>Okiano Classifieds Ltd.</t>
  </si>
  <si>
    <t>https://www.okiano.ch</t>
  </si>
  <si>
    <t>f07a5bfb-af10-a61f-2d6d-8d2c5110f29c</t>
  </si>
  <si>
    <t>oKid.Com</t>
  </si>
  <si>
    <t>http://www.okid.com</t>
  </si>
  <si>
    <t>76b0a5e1-e8c5-4e8c-1a0c-759fb92abd8d</t>
  </si>
  <si>
    <t>Okidoc</t>
  </si>
  <si>
    <t>http://www.okidoc.co</t>
  </si>
  <si>
    <t>5f3dbde2-c1af-427c-9634-9f386672cf71</t>
  </si>
  <si>
    <t>OKIDOKEYS</t>
  </si>
  <si>
    <t>https://www.okidokeys.com/</t>
  </si>
  <si>
    <t>082aabe4-653f-fdbe-08b2-be6654c0edec</t>
  </si>
  <si>
    <t>okigames.com</t>
  </si>
  <si>
    <t>http://www.okigames.com</t>
  </si>
  <si>
    <t>4df2d61a-3ed3-8f02-648c-8d252c6f1c8b</t>
  </si>
  <si>
    <t>OKIKO</t>
  </si>
  <si>
    <t>https://www.okiko.com</t>
  </si>
  <si>
    <t>3acd5966-e9ac-15a7-efd2-099cd2fb74f2</t>
  </si>
  <si>
    <t>OKINA</t>
  </si>
  <si>
    <t>http://www.okina.fr</t>
  </si>
  <si>
    <t>588398e1-262e-f906-f51a-585feb46dd50</t>
  </si>
  <si>
    <t>OKINA USA</t>
  </si>
  <si>
    <t>http://www.okinausa.com</t>
  </si>
  <si>
    <t>0adeab3e-c4aa-e179-9cd4-81ff48db52c5</t>
  </si>
  <si>
    <t>Okinawa Institute of Science and Technology</t>
  </si>
  <si>
    <t>http://www.oist.jp/</t>
  </si>
  <si>
    <t>cfcef409-1232-8c5c-63ed-bb8f70a26423</t>
  </si>
  <si>
    <t>Okinawa University</t>
  </si>
  <si>
    <t>http://www.okinawa-u.ac.jp/</t>
  </si>
  <si>
    <t>7ef078ef-d3b0-25bc-cabb-7c4b94c97aa0</t>
  </si>
  <si>
    <t>OKInvest</t>
  </si>
  <si>
    <t>http://okinvest.com</t>
  </si>
  <si>
    <t>3b112260-000b-a0e4-e2f1-42fdc34e3555</t>
  </si>
  <si>
    <t>Okio</t>
  </si>
  <si>
    <t>http://www.okio.io/</t>
  </si>
  <si>
    <t>412adf9e-e2c7-7a13-e560-882e443429e5</t>
  </si>
  <si>
    <t>OKIO STUDIO</t>
  </si>
  <si>
    <t>http://www.okio-studio.com</t>
  </si>
  <si>
    <t>daee2605-9d45-d0a6-4470-74123c999941</t>
  </si>
  <si>
    <t>OKJoe</t>
  </si>
  <si>
    <t>http://okjoe.com/</t>
  </si>
  <si>
    <t>eaff391a-2a68-0c66-85d3-399e778cce31</t>
  </si>
  <si>
    <t>Okk Inc.</t>
  </si>
  <si>
    <t>http://okk.co</t>
  </si>
  <si>
    <t>05a41a82-a13e-ab3b-40e5-ae13997f5958</t>
  </si>
  <si>
    <t>OKKAM</t>
  </si>
  <si>
    <t>http://www.okkam.it/</t>
  </si>
  <si>
    <t>d703d469-1371-5734-e15b-e3d42e0946a8</t>
  </si>
  <si>
    <t>Oklahoma Automobile Dealers Association</t>
  </si>
  <si>
    <t>http://www.e-oiada.com</t>
  </si>
  <si>
    <t>cbc3815e-7be1-0ce0-2de8-7455ae3fa402</t>
  </si>
  <si>
    <t>Oklahoma Bankers Association</t>
  </si>
  <si>
    <t>http://www.oba.com</t>
  </si>
  <si>
    <t>cbd50ee2-a700-b31a-4523-4caa4c63411d</t>
  </si>
  <si>
    <t>Oklahoma Baptist University</t>
  </si>
  <si>
    <t>http://www.okbu.edu/</t>
  </si>
  <si>
    <t>d0e52327-b875-f259-8406-3654a56a54f7</t>
  </si>
  <si>
    <t>Oklahoma BioRefining Corporation</t>
  </si>
  <si>
    <t>http://www.oklahomabiorefining.com</t>
  </si>
  <si>
    <t>b8aa8b08-d01c-95a9-8009-049e2c61d7c9</t>
  </si>
  <si>
    <t>Oklahoma Business Roundtable</t>
  </si>
  <si>
    <t>http://okbusinessroundtable.com/</t>
  </si>
  <si>
    <t>7d19a0ea-354c-b4e7-e49f-9171d1c529ed</t>
  </si>
  <si>
    <t>Oklahoma Christian University</t>
  </si>
  <si>
    <t>http://www.oc.edu/</t>
  </si>
  <si>
    <t>3b147df5-b517-9232-95fd-409c98eb3f66</t>
  </si>
  <si>
    <t>Oklahoma City Community College</t>
  </si>
  <si>
    <t>http://www.occc.edu/</t>
  </si>
  <si>
    <t>dcf8b6e2-d152-3e33-fc74-e1eeedea364a</t>
  </si>
  <si>
    <t>http://www.okc.cc.ok.us/</t>
  </si>
  <si>
    <t>fc30be0f-4fe6-afa7-c938-219b9dab4c1f</t>
  </si>
  <si>
    <t>Oklahoma City Museum of Art</t>
  </si>
  <si>
    <t>http://www.okcmoa.com/</t>
  </si>
  <si>
    <t>b8c2fe41-0390-7273-f399-e09d68c6a3cd</t>
  </si>
  <si>
    <t>Oklahoma City University</t>
  </si>
  <si>
    <t>http://www.okcu.edu/</t>
  </si>
  <si>
    <t>148887cf-5701-1a22-90ff-219cb7aec424</t>
  </si>
  <si>
    <t>Oklahoma Department of Commerce</t>
  </si>
  <si>
    <t>http://new.okcommerce.gov/</t>
  </si>
  <si>
    <t>ab7687f3-da45-2709-8c39-62c4c3e232fd</t>
  </si>
  <si>
    <t>Oklahoma EPSCoR's</t>
  </si>
  <si>
    <t>http://www.okepscor.org/</t>
  </si>
  <si>
    <t>d690c577-cfb7-db1c-0f09-7788d5bc201c</t>
  </si>
  <si>
    <t>Oklahoma Equity Partners</t>
  </si>
  <si>
    <t>http://www.oepvc.com</t>
  </si>
  <si>
    <t>25639e6a-8920-033d-09c2-515fe062851b</t>
  </si>
  <si>
    <t>Oklahoma Health Academy, Moore</t>
  </si>
  <si>
    <t>http://www.oha.edu/</t>
  </si>
  <si>
    <t>ee9ab1af-2dee-7d58-b492-4c9d45b9cade</t>
  </si>
  <si>
    <t>Oklahoma Health Academy, Tulsa</t>
  </si>
  <si>
    <t>2f8fee54-231b-ef32-6862-e9f88e21cb50</t>
  </si>
  <si>
    <t>Oklahoma Health Care Authority</t>
  </si>
  <si>
    <t>http://www.okhca.org</t>
  </si>
  <si>
    <t>7c739566-c308-358f-f8b7-c51467fb140b</t>
  </si>
  <si>
    <t>Oklahoma Heart Hospital</t>
  </si>
  <si>
    <t>http://www.okheart.com</t>
  </si>
  <si>
    <t>2460b824-2252-e1ff-1b17-d8aca0b5bf65</t>
  </si>
  <si>
    <t>Oklahoma Hospital Association</t>
  </si>
  <si>
    <t>http://www.okoha.com/</t>
  </si>
  <si>
    <t>29184182-dfcb-416a-a917-921614a9c873</t>
  </si>
  <si>
    <t>Oklahoma Innovation Institue</t>
  </si>
  <si>
    <t>http://oklahomainnovationinstitute.com</t>
  </si>
  <si>
    <t>d7b1ceca-2281-4d03-318a-7a7810376cc8</t>
  </si>
  <si>
    <t>Oklahoma Inventors Congress</t>
  </si>
  <si>
    <t>http://www.oklahomainventors.com/</t>
  </si>
  <si>
    <t>a68477db-07ec-ce83-91bd-3bccf183060a</t>
  </si>
  <si>
    <t>Oklahoma Life Science Fund</t>
  </si>
  <si>
    <t>http://olsfventures.com</t>
  </si>
  <si>
    <t>7544b220-b0ea-02dd-a5ea-00364acc44f5</t>
  </si>
  <si>
    <t>Oklahoma Medical Research Foundation</t>
  </si>
  <si>
    <t>http://omrf.org</t>
  </si>
  <si>
    <t>beddff9f-c014-499d-2c88-688a5a83d1d1</t>
  </si>
  <si>
    <t>Oklahoma Mesonet</t>
  </si>
  <si>
    <t>http://www.mesonet.org</t>
  </si>
  <si>
    <t>4ae8172e-d220-aaf5-60f2-6e063dbfee8b</t>
  </si>
  <si>
    <t>Oklahoma Panhandle State University</t>
  </si>
  <si>
    <t>http://www.opsu.edu/</t>
  </si>
  <si>
    <t>f131fb51-4e2b-ea9c-8902-2580633175a2</t>
  </si>
  <si>
    <t>Oklahoma School of Photography</t>
  </si>
  <si>
    <t>http://www.schoolofphotography.edu/</t>
  </si>
  <si>
    <t>c2e9a374-f517-e38b-7f19-cb0b8275f92d</t>
  </si>
  <si>
    <t>Oklahoma Seed Capital Fund</t>
  </si>
  <si>
    <t>https://www.ok.gov</t>
  </si>
  <si>
    <t>fa711380-2369-47e4-d82c-b967b397a694</t>
  </si>
  <si>
    <t>Oklahoma Shirt Company</t>
  </si>
  <si>
    <t>http://oklahomashirtcompany.com/</t>
  </si>
  <si>
    <t>3ec51eb8-7db4-9f2b-914c-fb80fae700cd</t>
  </si>
  <si>
    <t>Oklahoma State Horseshoeing School</t>
  </si>
  <si>
    <t>http://www.oklahomastatehorseshoeingschool.net/introduction.htm</t>
  </si>
  <si>
    <t>a5247ea1-965a-a587-15ce-b1c51e168542</t>
  </si>
  <si>
    <t>Oklahoma State University</t>
  </si>
  <si>
    <t>https://go.okstate.edu/</t>
  </si>
  <si>
    <t>fcbceb79-0bb1-209c-e81e-2072ca9f75e8</t>
  </si>
  <si>
    <t>Oklahoma State University - Institute of Technology</t>
  </si>
  <si>
    <t>http://www.osuit.edu/</t>
  </si>
  <si>
    <t>65580eaf-6fc1-ded9-b44f-e07dff7bc514</t>
  </si>
  <si>
    <t>Oklahoma State University Center for Health Sciences</t>
  </si>
  <si>
    <t>http://www.healthsciences.okstate.edu/</t>
  </si>
  <si>
    <t>ae7ec7e8-1008-0e2f-9d30-8d61dd8a5cfb</t>
  </si>
  <si>
    <t>Oklahoma State University Medical Center</t>
  </si>
  <si>
    <t>http://www.osumc.net/</t>
  </si>
  <si>
    <t>9b731141-fefa-ab94-8efc-02f1a297f542</t>
  </si>
  <si>
    <t>Oklahoma State University, Oklahoma City</t>
  </si>
  <si>
    <t>http://www.osuokc.edu/</t>
  </si>
  <si>
    <t>4065bc4e-6fc4-9ba6-585e-8c091f4e4c42</t>
  </si>
  <si>
    <t>Oklahoma Technical College, Tulsa</t>
  </si>
  <si>
    <t>http://www.oklahomatechnicalcollege.com/</t>
  </si>
  <si>
    <t>0e70268e-5685-cbb4-bf5e-93e825143e63</t>
  </si>
  <si>
    <t>Oklahoma Techology Institute</t>
  </si>
  <si>
    <t>e9b63fb2-5a88-6d6e-4c67-64e60cd5c211</t>
  </si>
  <si>
    <t>Oklahoma University</t>
  </si>
  <si>
    <t>http://www.ou.edu</t>
  </si>
  <si>
    <t>00703443-f866-db58-9ee0-fe9d15062503</t>
  </si>
  <si>
    <t>Oklahoma Wesleyan University</t>
  </si>
  <si>
    <t>http://www.okwu.edu/</t>
  </si>
  <si>
    <t>0fe61638-92de-b277-eef4-bba60adebcdd</t>
  </si>
  <si>
    <t>Oklahoma Wesleyan University - Online</t>
  </si>
  <si>
    <t>http://www.okwu.edu</t>
  </si>
  <si>
    <t>6b492fb1-05ae-cdbd-e20d-3652c18d12d3</t>
  </si>
  <si>
    <t>Oklahomans for Equality</t>
  </si>
  <si>
    <t>http://www.okeq.org/</t>
  </si>
  <si>
    <t>9d1eb4c7-983a-4b1b-f8a3-8f0a7456a1a1</t>
  </si>
  <si>
    <t>Okland Construction</t>
  </si>
  <si>
    <t>http://www.okland.com</t>
  </si>
  <si>
    <t>fbe597dc-6e3c-138c-d3a1-7b101b08354c</t>
  </si>
  <si>
    <t>Oklapp</t>
  </si>
  <si>
    <t>http://www.oklapp.co/</t>
  </si>
  <si>
    <t>1708e962-1c8c-15b8-c868-a70e61f00ee9</t>
  </si>
  <si>
    <t>Oklare, Inc.</t>
  </si>
  <si>
    <t>http://www.oklare.com</t>
  </si>
  <si>
    <t>59441798-4a67-4fee-1599-1346ee54b53c</t>
  </si>
  <si>
    <t>Oklient</t>
  </si>
  <si>
    <t>https://www.oklient.com</t>
  </si>
  <si>
    <t>7f3a836e-75ed-58f6-d06d-4a8e961175ed</t>
  </si>
  <si>
    <t>OKLink</t>
  </si>
  <si>
    <t>http://www.oklink.com</t>
  </si>
  <si>
    <t>de0f6557-0533-f8e1-3186-7f7022766a83</t>
  </si>
  <si>
    <t>Oklo</t>
  </si>
  <si>
    <t>http://www.upowertech.com</t>
  </si>
  <si>
    <t>4bfc73a7-12d6-7e06-fc69-bdd92678d06d</t>
  </si>
  <si>
    <t>OKM Capital</t>
  </si>
  <si>
    <t>http://www.okmcapital.com</t>
  </si>
  <si>
    <t>e2fcd093-bccc-7bf1-dfdf-343ab5e9abef</t>
  </si>
  <si>
    <t>OkMapit</t>
  </si>
  <si>
    <t>https://xenon-lantern-319.appspot.com/</t>
  </si>
  <si>
    <t>c1773d4a-f2a7-b443-f7ae-9d15e54eb056</t>
  </si>
  <si>
    <t>okmeter.io</t>
  </si>
  <si>
    <t>https://okmeter.io</t>
  </si>
  <si>
    <t>245e883e-0275-1860-42f2-e59c75729c3f</t>
  </si>
  <si>
    <t>OKMusic</t>
  </si>
  <si>
    <t>http://okmusic.fm</t>
  </si>
  <si>
    <t>5932426d-7080-11be-9376-4c1846335b9b</t>
  </si>
  <si>
    <t>OKMYOUTFIT</t>
  </si>
  <si>
    <t>http://www.okmyoutfit.com</t>
  </si>
  <si>
    <t>412fd5f3-950b-b538-898e-cdad08727e87</t>
  </si>
  <si>
    <t>Okna Kielce</t>
  </si>
  <si>
    <t>http://okna-kielce.com.pl/</t>
  </si>
  <si>
    <t>54d454b8-f00c-4661-c1ef-b809bd41bcef</t>
  </si>
  <si>
    <t>oko</t>
  </si>
  <si>
    <t>http://jarvas.tech</t>
  </si>
  <si>
    <t>c4bf6e24-b0f2-3f80-6f9e-810edc55b9ad</t>
  </si>
  <si>
    <t>OKO Digital</t>
  </si>
  <si>
    <t>http://oko.uk</t>
  </si>
  <si>
    <t>6cfadbf5-b683-f3e9-b8cc-4adcc22fcf0a</t>
  </si>
  <si>
    <t>OKO Group</t>
  </si>
  <si>
    <t>http://www.okogroup.com/</t>
  </si>
  <si>
    <t>621c1f6e-a79a-6f0a-ccf3-166770ef6c0e</t>
  </si>
  <si>
    <t>Okoaafrica Tours</t>
  </si>
  <si>
    <t>http://www.okoaafricatours.com/keshort.html</t>
  </si>
  <si>
    <t>8099f3f1-651a-b941-f52f-22f4471691cf</t>
  </si>
  <si>
    <t>Okobe.co.uk</t>
  </si>
  <si>
    <t>http://www.okobe.co.uk</t>
  </si>
  <si>
    <t>e263024b-cda3-8078-e556-4d724cb7c962</t>
  </si>
  <si>
    <t>OKOGAMES</t>
  </si>
  <si>
    <t>https://www.okogames.com/</t>
  </si>
  <si>
    <t>df8cbc28-26b6-63e9-7a10-438a225f8fcb</t>
  </si>
  <si>
    <t>Okogu</t>
  </si>
  <si>
    <t>http://www.okogu.com</t>
  </si>
  <si>
    <t>3fda1c80-7c83-ae1c-7a41-c1a4a914a203</t>
  </si>
  <si>
    <t>Okoli</t>
  </si>
  <si>
    <t>https://okoli.com</t>
  </si>
  <si>
    <t>eeb943fb-9495-8ed8-3ddc-a90690bcff76</t>
  </si>
  <si>
    <t>Okolo</t>
  </si>
  <si>
    <t>http://okolo.com/</t>
  </si>
  <si>
    <t>673cc0b5-460c-3024-605d-154773355a6c</t>
  </si>
  <si>
    <t>Okonsky Diversified</t>
  </si>
  <si>
    <t>http://www.okonskydiversified.com</t>
  </si>
  <si>
    <t>8d6de73d-ed72-7ce9-dc52-6a987d534ed0</t>
  </si>
  <si>
    <t>Okoone</t>
  </si>
  <si>
    <t>http://www.okoone.com</t>
  </si>
  <si>
    <t>2310529b-30fa-7ae8-4642-dfc1fd48c250</t>
  </si>
  <si>
    <t>OKorder.com</t>
  </si>
  <si>
    <t>http://www.okorder.com/</t>
  </si>
  <si>
    <t>0138bdc9-3d1b-43d6-077d-696bfb7e1058</t>
  </si>
  <si>
    <t>OKOTECH uPVC Profiles</t>
  </si>
  <si>
    <t>http://www.okotech.in</t>
  </si>
  <si>
    <t>c11bc1d9-0d42-f304-d42d-cd04acba6901</t>
  </si>
  <si>
    <t>OKpanda</t>
  </si>
  <si>
    <t>http://www.okpanda.com</t>
  </si>
  <si>
    <t>07c6fa2a-f1d4-55cc-0860-4870151e2ae2</t>
  </si>
  <si>
    <t>OKPAY</t>
  </si>
  <si>
    <t>https://www.okpay.com/en</t>
  </si>
  <si>
    <t>617ede11-b403-5e19-d594-417206ff55fe</t>
  </si>
  <si>
    <t>OKPREPS</t>
  </si>
  <si>
    <t>http://gameview.tv/</t>
  </si>
  <si>
    <t>5bd27f34-2ddf-fd18-b4eb-d4603a6b630e</t>
  </si>
  <si>
    <t>OKRA</t>
  </si>
  <si>
    <t>http://www.okra-technologies.com/</t>
  </si>
  <si>
    <t>01acc081-23fa-c48e-7687-c3e0e466cd55</t>
  </si>
  <si>
    <t>Okrujnost'</t>
  </si>
  <si>
    <t>http://www.irusradio.ru</t>
  </si>
  <si>
    <t>4a7229e9-b4a3-c626-04e5-b29ca347df20</t>
  </si>
  <si>
    <t>OKS</t>
  </si>
  <si>
    <t>http://www.oks.pt/</t>
  </si>
  <si>
    <t>d6df7a79-79d3-5dc3-ef65-5ae6281ee8c4</t>
  </si>
  <si>
    <t>OKS Group</t>
  </si>
  <si>
    <t>http://www.oksgroup.com</t>
  </si>
  <si>
    <t>e1298e8b-8006-a303-ff66-6f5bc69dfecf</t>
  </si>
  <si>
    <t>Oksa</t>
  </si>
  <si>
    <t>http://www.oksa.online</t>
  </si>
  <si>
    <t>69c15793-afb2-87c9-ca68-514576ab1fbc</t>
  </si>
  <si>
    <t>OKSBDC</t>
  </si>
  <si>
    <t>http://www.oksbdc.org/northeastern</t>
  </si>
  <si>
    <t>d655da6b-07f1-72f1-f838-b956e2a6fecc</t>
  </si>
  <si>
    <t>Okta</t>
  </si>
  <si>
    <t>http://www.okta.com</t>
  </si>
  <si>
    <t>853abc2f-0c6c-8333-7146-d62902708e36</t>
  </si>
  <si>
    <t>Oktafone</t>
  </si>
  <si>
    <t>http://oktafone.com</t>
  </si>
  <si>
    <t>50b912e6-eaf4-2dfa-2b8c-f60b6c4f3cb2</t>
  </si>
  <si>
    <t>Oktagon</t>
  </si>
  <si>
    <t>http://www.oktagon.co.id/</t>
  </si>
  <si>
    <t>5fd78e57-ab0d-656f-0ca2-d9f5feccd577</t>
  </si>
  <si>
    <t>Oktagon Games</t>
  </si>
  <si>
    <t>http://www.oktagongames.com</t>
  </si>
  <si>
    <t>bfb5e5a1-a0ad-82b6-6d0a-f9804333d78d</t>
  </si>
  <si>
    <t>Oktalogic</t>
  </si>
  <si>
    <t>http://www.oktalogic.com</t>
  </si>
  <si>
    <t>e29d9835-ca03-dcb6-70fd-df29b8302a4c</t>
  </si>
  <si>
    <t>OkTataByeBye.com</t>
  </si>
  <si>
    <t>http://www.oktatabyebye.com</t>
  </si>
  <si>
    <t>b37a0adc-69e5-aa40-7d19-b605dede422b</t>
  </si>
  <si>
    <t>Oktawave</t>
  </si>
  <si>
    <t>https://www.oktawave.com/pl</t>
  </si>
  <si>
    <t>d35dfb53-acc3-fc9e-f71a-a5281610c920</t>
  </si>
  <si>
    <t>Oktex Pipeline Company</t>
  </si>
  <si>
    <t>http://www.oktexpipeline.com</t>
  </si>
  <si>
    <t>0c4cc347-7ce0-a743-49c8-124fd8ae6dc2</t>
  </si>
  <si>
    <t>Oktiva</t>
  </si>
  <si>
    <t>http://www.oktiva.com.br</t>
  </si>
  <si>
    <t>5930d121-aed4-ddea-d9fe-0555211a10bb</t>
  </si>
  <si>
    <t>Oktobre Trade</t>
  </si>
  <si>
    <t>http://www.oktobre.trade</t>
  </si>
  <si>
    <t>e96e1adb-598a-425f-c1f7-774d7dcf5df2</t>
  </si>
  <si>
    <t>Oktogo</t>
  </si>
  <si>
    <t>http://oktogo.ru</t>
  </si>
  <si>
    <t>70219dc6-be29-a21a-6aff-077314ffc0ef</t>
  </si>
  <si>
    <t>Oktoplus</t>
  </si>
  <si>
    <t>http://www.oktoplus.com.br</t>
  </si>
  <si>
    <t>1f8e461b-482a-5b4a-0c14-6dd9d930742c</t>
  </si>
  <si>
    <t>Oktopost</t>
  </si>
  <si>
    <t>http://www.oktopost.com</t>
  </si>
  <si>
    <t>add12950-fdc0-8729-4e40-79a9dcd96dc5</t>
  </si>
  <si>
    <t>OkTrux.com - Press Release Distribution</t>
  </si>
  <si>
    <t>http://oktrux.com</t>
  </si>
  <si>
    <t>ffdb340b-0c8d-f43c-6cdc-64ab276d8d12</t>
  </si>
  <si>
    <t>OKU</t>
  </si>
  <si>
    <t>http://getoku.com/</t>
  </si>
  <si>
    <t>1a8303ed-5e86-e2b1-bfcc-86791bfe19cf</t>
  </si>
  <si>
    <t>Okuhle Media</t>
  </si>
  <si>
    <t>http://www.okuhle.co.za/</t>
  </si>
  <si>
    <t>46501e04-eb90-68b7-1a12-6628d2172951</t>
  </si>
  <si>
    <t>OkulBilisim</t>
  </si>
  <si>
    <t>http://okulbilisim.com/</t>
  </si>
  <si>
    <t>279d5391-4e30-0f45-c1bd-0d231fd2b685</t>
  </si>
  <si>
    <t>Okun Financial Group, Inc.</t>
  </si>
  <si>
    <t>http://www.okunfinancialgroup.com</t>
  </si>
  <si>
    <t>826c89e0-5bec-216b-2477-74d1587944f8</t>
  </si>
  <si>
    <t>Okuoku.com</t>
  </si>
  <si>
    <t>http://www.okuoku.com</t>
  </si>
  <si>
    <t>90f974f8-1045-4b73-af2d-9ab94995d3d4</t>
  </si>
  <si>
    <t>Okuri Ventures</t>
  </si>
  <si>
    <t>http://www.okuriventures.com</t>
  </si>
  <si>
    <t>2c9ce970-b3e0-53a6-75fc-232a0f8f0ea7</t>
  </si>
  <si>
    <t>Okurtv.com</t>
  </si>
  <si>
    <t>http://okurtv.com/</t>
  </si>
  <si>
    <t>05975edb-d0b2-701d-c87c-5b050b3cfd71</t>
  </si>
  <si>
    <t>okuryazar</t>
  </si>
  <si>
    <t>http://okuryazar.co</t>
  </si>
  <si>
    <t>eedbbf10-7f85-1116-c5e5-c3f4e48b8009</t>
  </si>
  <si>
    <t>OKVida.com</t>
  </si>
  <si>
    <t>http://www.okvida.com/</t>
  </si>
  <si>
    <t>28090b2d-1be6-c2ac-c608-e7a0c19ac7d7</t>
  </si>
  <si>
    <t>OKvizyon Ìãå¡nternet Hizmetleri</t>
  </si>
  <si>
    <t>http://www.onemsoft.com</t>
  </si>
  <si>
    <t>f549fc7c-2e4e-7e2d-54a9-034869aef4bc</t>
  </si>
  <si>
    <t>OKWave</t>
  </si>
  <si>
    <t>http://www.okwave.co.jp</t>
  </si>
  <si>
    <t>6880dfad-038b-50bd-6415-6aa338fc7001</t>
  </si>
  <si>
    <t>Okwi.com</t>
  </si>
  <si>
    <t>https://okwi.com/</t>
  </si>
  <si>
    <t>c7741ab3-9cbc-54af-6f1f-b2404053072c</t>
  </si>
  <si>
    <t>Okyanos Heart Institute</t>
  </si>
  <si>
    <t>http://okyanos.com</t>
  </si>
  <si>
    <t>2bbfb35c-00d2-a1b2-ec95-56ccfef5692f</t>
  </si>
  <si>
    <t>Okyanus Medya Ìãå¡nternet Hizmetleri</t>
  </si>
  <si>
    <t>http://www.seriilan.com</t>
  </si>
  <si>
    <t>fe1ab685-754a-750f-c88d-e185a1034520</t>
  </si>
  <si>
    <t>OkyTalk</t>
  </si>
  <si>
    <t>https://okytalk.com/</t>
  </si>
  <si>
    <t>1b8cd2f4-6d80-7d5a-c841-58b17aeaddc5</t>
  </si>
  <si>
    <t>Okyvoky</t>
  </si>
  <si>
    <t>http://www.okyvoky.com</t>
  </si>
  <si>
    <t>87966dd2-0434-3479-5c88-f3521a178378</t>
  </si>
  <si>
    <t>OKYZ</t>
  </si>
  <si>
    <t>http://www.okyz.com/</t>
  </si>
  <si>
    <t>3efb86a2-65fa-03be-5dca-2820417e2912</t>
  </si>
  <si>
    <t>Ola</t>
  </si>
  <si>
    <t>http://www.olacabs.com</t>
  </si>
  <si>
    <t>d93e1914-eab8-305c-04aa-5a49dab6de42</t>
  </si>
  <si>
    <t>Ola Cafe</t>
  </si>
  <si>
    <t>https://www.olacabs.com/ola-cafe</t>
  </si>
  <si>
    <t>1d796d23-eb34-a0bb-cabf-d47c440a4438</t>
  </si>
  <si>
    <t>OLA EDO Inc.</t>
  </si>
  <si>
    <t>http://ola-edo.gr</t>
  </si>
  <si>
    <t>eb9587ce-24c8-43a8-da5f-711ce077efd6</t>
  </si>
  <si>
    <t>Ola Health</t>
  </si>
  <si>
    <t>http://biz.olahealthapp.com</t>
  </si>
  <si>
    <t>32fff3b9-b2d0-9f3c-cddd-f12632313381</t>
  </si>
  <si>
    <t>Ola Mundo</t>
  </si>
  <si>
    <t>http://www.olamundo.com</t>
  </si>
  <si>
    <t>c03231db-dcef-4751-f749-94e02163dd84</t>
  </si>
  <si>
    <t>Ola Steam Recycle Boiler Pvt. Ltd</t>
  </si>
  <si>
    <t>http://www.olasteam.com/</t>
  </si>
  <si>
    <t>ebe9e5bc-9bf4-6a18-5448-3975340e77f3</t>
  </si>
  <si>
    <t>Ola Store</t>
  </si>
  <si>
    <t>https://olastore.com/</t>
  </si>
  <si>
    <t>855d7251-3d0a-736f-e4d6-a5e43833a1e0</t>
  </si>
  <si>
    <t>Ola Turista</t>
  </si>
  <si>
    <t>http://www.olaturista.org.br</t>
  </si>
  <si>
    <t>6c14ed0b-cde4-0d53-50d0-5609b1b037f8</t>
  </si>
  <si>
    <t>OLAB Studio</t>
  </si>
  <si>
    <t>http://olab-studio.com/</t>
  </si>
  <si>
    <t>699f4af6-040c-4462-e313-15029f1cab7c</t>
  </si>
  <si>
    <t>Olaer Group</t>
  </si>
  <si>
    <t>http://www.olaer.in/</t>
  </si>
  <si>
    <t>bdd6ea62-346e-22f9-fba6-7f987eb9b9ec</t>
  </si>
  <si>
    <t>Olaf Scooter</t>
  </si>
  <si>
    <t>http://www.olaf-scooter.com/</t>
  </si>
  <si>
    <t>2676771a-ad12-d1c2-8262-b24a10e37c40</t>
  </si>
  <si>
    <t>OlÌÄå© Productions</t>
  </si>
  <si>
    <t>http://www.oleproducoes.com.br/</t>
  </si>
  <si>
    <t>87c0f766-6264-606e-5680-c44d47d75c9f</t>
  </si>
  <si>
    <t>OlÌÄå©ane</t>
  </si>
  <si>
    <t>http://www.bus-oleane.fr</t>
  </si>
  <si>
    <t>3216f7d4-a9f4-9028-1aad-6988871b5c80</t>
  </si>
  <si>
    <t>Olah-Viq Software Solutions</t>
  </si>
  <si>
    <t>http://www.olahviq.com</t>
  </si>
  <si>
    <t>5678c9b5-75ae-bddb-85c7-82e05c6f958f</t>
  </si>
  <si>
    <t>Olainfarm</t>
  </si>
  <si>
    <t>http://olainfarm.lv/</t>
  </si>
  <si>
    <t>db411864-35d0-67ad-a804-f2698fe82ac5</t>
  </si>
  <si>
    <t>OLALA</t>
  </si>
  <si>
    <t>http://www.olala.hk/</t>
  </si>
  <si>
    <t>13331a3c-3107-14da-89fb-0012c3c9d74c</t>
  </si>
  <si>
    <t>OLAM - Online @ the Mall</t>
  </si>
  <si>
    <t>http://www.olamnow.com</t>
  </si>
  <si>
    <t>90fccced-a461-163b-8397-b2a99dfe3068</t>
  </si>
  <si>
    <t>Olam Argentina</t>
  </si>
  <si>
    <t>http://olamgroup.com/locations/south-america/argentina/</t>
  </si>
  <si>
    <t>f5524be9-b6f1-a3f7-4491-03352562194a</t>
  </si>
  <si>
    <t>OLAM International</t>
  </si>
  <si>
    <t>http://olamgroup.com/</t>
  </si>
  <si>
    <t>19ce65f1-63cd-7033-6b2e-26f0b6fdaa05</t>
  </si>
  <si>
    <t>Olameter</t>
  </si>
  <si>
    <t>https://www.olameter.com</t>
  </si>
  <si>
    <t>38829d90-7268-31b4-0f13-33f7113ac826</t>
  </si>
  <si>
    <t>OLAmobile</t>
  </si>
  <si>
    <t>http://www.olamobile.com</t>
  </si>
  <si>
    <t>9a05294f-a1ec-e87c-3e1e-23d581f1d617</t>
  </si>
  <si>
    <t>Olapic</t>
  </si>
  <si>
    <t>http://www.olapic.com</t>
  </si>
  <si>
    <t>dcc60409-e229-8b56-5673-6e915bd4b8ad</t>
  </si>
  <si>
    <t>Olark</t>
  </si>
  <si>
    <t>https://www.olark.com</t>
  </si>
  <si>
    <t>637fbe8a-b72e-1997-1e25-514586ad15cc</t>
  </si>
  <si>
    <t>Olaround</t>
  </si>
  <si>
    <t>http://olaround.me/</t>
  </si>
  <si>
    <t>548b2a4c-6bf1-8f2d-382f-69e4a846bea1</t>
  </si>
  <si>
    <t>OlassJobs</t>
  </si>
  <si>
    <t>http://www.olassjobs.co.uk/</t>
  </si>
  <si>
    <t>57f76f56-f78f-fc77-0655-daae45e3c54d</t>
  </si>
  <si>
    <t>Olavie</t>
  </si>
  <si>
    <t>http://olavie.com/</t>
  </si>
  <si>
    <t>61bbba32-b51a-8c79-730e-e08303011e76</t>
  </si>
  <si>
    <t>Olavine Spa &amp; Salon</t>
  </si>
  <si>
    <t>http://www.olavinespa.com/</t>
  </si>
  <si>
    <t>88b798c1-aef7-51c2-2e01-c408e7933f38</t>
  </si>
  <si>
    <t>Olavstoppen</t>
  </si>
  <si>
    <t>http://www.olavstoppen.no/</t>
  </si>
  <si>
    <t>0f97952b-3c1a-9292-ab0e-45a11dc72f85</t>
  </si>
  <si>
    <t>Olaworks</t>
  </si>
  <si>
    <t>http://www.olaworks.com</t>
  </si>
  <si>
    <t>234489d6-24c3-234f-9e9f-8dad1b5373c5</t>
  </si>
  <si>
    <t>OlayIT</t>
  </si>
  <si>
    <t>http://52.38.115.82/</t>
  </si>
  <si>
    <t>9918a7fc-d49b-06ea-b93c-91eca6914494</t>
  </si>
  <si>
    <t>Olazul Ornamentals</t>
  </si>
  <si>
    <t>http://olazul.org/</t>
  </si>
  <si>
    <t>d1c10476-2b73-bab3-06ba-8530f1a30c1b</t>
  </si>
  <si>
    <t>olbg.com</t>
  </si>
  <si>
    <t>http://www.olbg.com</t>
  </si>
  <si>
    <t>48278c1a-53a5-b63c-5e9e-d707b679ca58</t>
  </si>
  <si>
    <t>olbuz</t>
  </si>
  <si>
    <t>http://www.olbuz.com</t>
  </si>
  <si>
    <t>ea391975-df9c-fe6a-315d-57c701329066</t>
  </si>
  <si>
    <t>Olcamp</t>
  </si>
  <si>
    <t>http://olcamp.pl</t>
  </si>
  <si>
    <t>cc325f3d-c384-c7f3-5658-ec9cf582106c</t>
  </si>
  <si>
    <t>Olcan Food</t>
  </si>
  <si>
    <t>http://www.olcanlimited.com</t>
  </si>
  <si>
    <t>a8305ccb-421d-d570-5c14-74bd80c849d8</t>
  </si>
  <si>
    <t>Old Bull Lee</t>
  </si>
  <si>
    <t>https://www.oldbullshorts.com</t>
  </si>
  <si>
    <t>094670ae-b17a-5274-accb-0d5fd0704715</t>
  </si>
  <si>
    <t>Old Calculator Web Museum</t>
  </si>
  <si>
    <t>http://oldcalculatormuseum.com</t>
  </si>
  <si>
    <t>fa6e75fa-f946-bb77-3fab-60b12751e122</t>
  </si>
  <si>
    <t>Old Chatham Sheepherding Co., Inc.</t>
  </si>
  <si>
    <t>https://www.oldchathamsheepherding.com</t>
  </si>
  <si>
    <t>abc367db-5205-432e-3858-4317a18661d3</t>
  </si>
  <si>
    <t>Old Cheese Media</t>
  </si>
  <si>
    <t>https://www.oldcheese.in</t>
  </si>
  <si>
    <t>f91d698c-edd4-7046-fbdf-888931da6ce0</t>
  </si>
  <si>
    <t>Old Chicago Restaurants</t>
  </si>
  <si>
    <t>http://www.oldchicago.com</t>
  </si>
  <si>
    <t>746f4676-890c-2ee1-385a-3639cb1b26d1</t>
  </si>
  <si>
    <t>Old City Partners</t>
  </si>
  <si>
    <t>http://www.oldcitycapital.com</t>
  </si>
  <si>
    <t>f7deb110-1549-9e72-58be-aa81d7396bc0</t>
  </si>
  <si>
    <t>Old City Press &amp; Co</t>
  </si>
  <si>
    <t>http://www.oldcitypress.com</t>
  </si>
  <si>
    <t>c2689070-c879-5177-2662-de48bacecf25</t>
  </si>
  <si>
    <t>Old College Capital</t>
  </si>
  <si>
    <t>http://www.oldcollegecapital.com</t>
  </si>
  <si>
    <t>ff3d15ed-3235-b530-6ad0-aa01f6e1af08</t>
  </si>
  <si>
    <t>Old Country Buffet</t>
  </si>
  <si>
    <t>http://www.oldcountrybuffet.com</t>
  </si>
  <si>
    <t>a9392e86-e16c-5346-efde-df40555f977c</t>
  </si>
  <si>
    <t>Old Cove Integrators L.L.C</t>
  </si>
  <si>
    <t>https://oldcovellc.com</t>
  </si>
  <si>
    <t>1b0135c1-08d9-36e2-243c-2625fad6e2b1</t>
  </si>
  <si>
    <t>Old Dominion Brush Co.</t>
  </si>
  <si>
    <t>http://www.odbco.com</t>
  </si>
  <si>
    <t>178449c3-f4ec-9c4a-ef1f-31fe14fbda27</t>
  </si>
  <si>
    <t>Old Dominion Capital Management</t>
  </si>
  <si>
    <t>http://www.odcm.com/about</t>
  </si>
  <si>
    <t>f6cc2c08-a82e-cc48-b349-08bdfcc5b258</t>
  </si>
  <si>
    <t>Old Dominion Eye Bank</t>
  </si>
  <si>
    <t>http://odef.org/</t>
  </si>
  <si>
    <t>4ccd4b24-8fa2-0814-e3b5-16b6409cd57a</t>
  </si>
  <si>
    <t>Old Dominion Freight Line</t>
  </si>
  <si>
    <t>http://www.odfl.com</t>
  </si>
  <si>
    <t>5668029a-a0ff-d9e4-9db3-60b06fa18681</t>
  </si>
  <si>
    <t>Old Dominion National Bank</t>
  </si>
  <si>
    <t>http://odnbonline.com/</t>
  </si>
  <si>
    <t>1ac8d2cf-77c8-7521-2ea0-5a03d2e9c835</t>
  </si>
  <si>
    <t>Old Dominion Tactical</t>
  </si>
  <si>
    <t>http://olddominiontactical.com</t>
  </si>
  <si>
    <t>b4044e0e-7ee8-ad2e-caa2-8ff16eb0bc14</t>
  </si>
  <si>
    <t>Old Dominion University</t>
  </si>
  <si>
    <t>https://www.odu.edu</t>
  </si>
  <si>
    <t>4d0a268f-c6d5-7785-163d-c4a98a0f949a</t>
  </si>
  <si>
    <t>http://www.odu.edu</t>
  </si>
  <si>
    <t>d75dae42-58f0-5be8-080b-8c2dc98c38da</t>
  </si>
  <si>
    <t>http://www.odu.edu/</t>
  </si>
  <si>
    <t>6da68e8b-0c21-2607-5886-b473c4c5e366</t>
  </si>
  <si>
    <t>Old Faithful Sprinkler Systems</t>
  </si>
  <si>
    <t>http://www.oldfaithfulsprinklers.com/</t>
  </si>
  <si>
    <t>09de3f8a-0e30-e13b-1daf-607707bda2f6</t>
  </si>
  <si>
    <t>Old Fashioned Chiliburgers &amp; Sandwiches</t>
  </si>
  <si>
    <t>http://www.chiliburgers94.com</t>
  </si>
  <si>
    <t>e7ad7eac-5f62-8275-4428-36c3a12d02bd</t>
  </si>
  <si>
    <t>Old Fashioned Software</t>
  </si>
  <si>
    <t>http://www.oldfashionedsw.com/</t>
  </si>
  <si>
    <t>ce4ec4fb-ac2e-14a4-b26a-827c045c56ae</t>
  </si>
  <si>
    <t>Old Ford Carpet Cleaners Ltd</t>
  </si>
  <si>
    <t>http://oldfordcarpetcleaners.org.uk</t>
  </si>
  <si>
    <t>f5542df1-505c-3637-4679-ecc8c4dd686d</t>
  </si>
  <si>
    <t>Old Ghost Records</t>
  </si>
  <si>
    <t>http://oldghostofficialsite.webs.com/</t>
  </si>
  <si>
    <t>3f72d0d3-ce86-599e-8df1-aca6008f2903</t>
  </si>
  <si>
    <t>Old Hat Creative</t>
  </si>
  <si>
    <t>http://oldhatcreative.com</t>
  </si>
  <si>
    <t>5dd5a0e3-4a76-f412-3a51-951ef55995f5</t>
  </si>
  <si>
    <t>Old Hickory Smokehouse</t>
  </si>
  <si>
    <t>http://oldhickorysmokehouse.com/</t>
  </si>
  <si>
    <t>20749a96-68ec-d2f4-4c66-3beb21296d69</t>
  </si>
  <si>
    <t>Old Hill Partners</t>
  </si>
  <si>
    <t>http://www.oldhill.com/</t>
  </si>
  <si>
    <t>ee80e584-1692-652b-0999-3f3e83701fc3</t>
  </si>
  <si>
    <t>Old Ironsides Energy</t>
  </si>
  <si>
    <t>http://www.oldironsidesenergy.com/</t>
  </si>
  <si>
    <t>4014e420-d424-fd2e-38d2-bbfca790795a</t>
  </si>
  <si>
    <t>Old is Gold Store</t>
  </si>
  <si>
    <t>http://www.oldisgoldstore.com/</t>
  </si>
  <si>
    <t>927e121f-6c44-aff7-0043-523567a78c24</t>
  </si>
  <si>
    <t>Old Kent Road (OKR) Financial</t>
  </si>
  <si>
    <t>http://www.okrfinancial.com/</t>
  </si>
  <si>
    <t>cb9be1a5-f73e-959b-15b7-f6be0d6fe2e7</t>
  </si>
  <si>
    <t>Old Line Bank</t>
  </si>
  <si>
    <t>http://www.oldlinebank.com</t>
  </si>
  <si>
    <t>3ce27c8e-1b5b-934b-36fe-924c019e531b</t>
  </si>
  <si>
    <t>Old Luxe</t>
  </si>
  <si>
    <t>http://www.oldluxe.com</t>
  </si>
  <si>
    <t>4153ead8-088e-0378-b543-3d9e3927f1bc</t>
  </si>
  <si>
    <t>Old Malden Carpet Cleaners</t>
  </si>
  <si>
    <t>http://oldmaldencarpetcleaners.org.uk</t>
  </si>
  <si>
    <t>92d964ac-f4c0-146f-3312-ed1b32f0fbab</t>
  </si>
  <si>
    <t>Old Man's Cave Chalets</t>
  </si>
  <si>
    <t>http://bookings.oldmanscavechalets.com</t>
  </si>
  <si>
    <t>f198d624-a7fc-19d0-530a-07994e6b1562</t>
  </si>
  <si>
    <t>Old Mutual</t>
  </si>
  <si>
    <t>810f4e2d-a20e-b535-14eb-d647d57ca7f1</t>
  </si>
  <si>
    <t>Old Mutual Asset Managers</t>
  </si>
  <si>
    <t>https://www.omam.com</t>
  </si>
  <si>
    <t>c12d30dc-c86e-35f4-7193-269b3e818c44</t>
  </si>
  <si>
    <t>Old Mutual Global Investors</t>
  </si>
  <si>
    <t>http://www.omglobalinvestors.com/</t>
  </si>
  <si>
    <t>d9aaba9c-251a-d74e-530a-f429250ad43f</t>
  </si>
  <si>
    <t>Old Mutual Investment Group</t>
  </si>
  <si>
    <t>http://ww2.oldmutual.co.za</t>
  </si>
  <si>
    <t>f1414a2c-68d6-9da8-17c6-176647afac80</t>
  </si>
  <si>
    <t>Old National Bank</t>
  </si>
  <si>
    <t>http://www.oldnational.com</t>
  </si>
  <si>
    <t>0655585f-e6da-fe72-982c-19f0955de238</t>
  </si>
  <si>
    <t>Old National Insurance (ONI)</t>
  </si>
  <si>
    <t>http://oldnationalins.com</t>
  </si>
  <si>
    <t>4e4d3760-f1b5-4d69-74a6-01a9904e5a1b</t>
  </si>
  <si>
    <t>Old Navy</t>
  </si>
  <si>
    <t>http://www.oldnavy.com</t>
  </si>
  <si>
    <t>f27a26c8-437f-3d63-9102-797c3d62bcd4</t>
  </si>
  <si>
    <t>Old Newport Realty</t>
  </si>
  <si>
    <t>http://www.oldnewportrealty.com</t>
  </si>
  <si>
    <t>30350de8-ed5a-d489-69cd-f0257e3bb3d8</t>
  </si>
  <si>
    <t>Old NYC</t>
  </si>
  <si>
    <t>http://www.oldnyc.org/</t>
  </si>
  <si>
    <t>eeb7582e-6163-1d41-a015-e45d8fc713fb</t>
  </si>
  <si>
    <t>Old Oak Common Carpet Cleaners Ltd</t>
  </si>
  <si>
    <t>http://oldoakcommoncarpetcleaners.org.uk</t>
  </si>
  <si>
    <t>ac61eee2-4d9f-79d6-5c38-b7f0a623d6b1</t>
  </si>
  <si>
    <t>Old Port Magazine</t>
  </si>
  <si>
    <t>http://oldport.com/</t>
  </si>
  <si>
    <t>39dcbf68-d5e2-ea7a-6d31-e0ca43f1bb95</t>
  </si>
  <si>
    <t>Old Post Duck Lodge</t>
  </si>
  <si>
    <t>http://www.oldpostducklodge.com</t>
  </si>
  <si>
    <t>5018c80b-c685-7ed7-fe55-10c2c0ef572d</t>
  </si>
  <si>
    <t>Old Republic Home Protection</t>
  </si>
  <si>
    <t>https://www.orhp.com</t>
  </si>
  <si>
    <t>ed9fb2ee-6af3-e8e1-e0b3-7f8d41e9143e</t>
  </si>
  <si>
    <t>Old Republic Insurance Company</t>
  </si>
  <si>
    <t>http://www.orinsco.com</t>
  </si>
  <si>
    <t>41da8fe1-d671-3424-e1de-0bd158be1066</t>
  </si>
  <si>
    <t>Old Republic International Corporation</t>
  </si>
  <si>
    <t>http://www.oldrepublic.com/</t>
  </si>
  <si>
    <t>9509a845-bc8b-fa37-2902-1542db546bf3</t>
  </si>
  <si>
    <t>Old Republic Title Insurance Group</t>
  </si>
  <si>
    <t>http://www.oldrepublictitle.com/</t>
  </si>
  <si>
    <t>559bff22-63e3-728b-58d7-915445d84384</t>
  </si>
  <si>
    <t>Old San Juan Vacation Rentals</t>
  </si>
  <si>
    <t>http://www.oldsanjuanvacationrentals.com</t>
  </si>
  <si>
    <t>ba971c0a-ddcf-0412-3d59-09760a96438c</t>
  </si>
  <si>
    <t>Old School Industries LLC</t>
  </si>
  <si>
    <t>http://oldschoolindustriesllc.com/</t>
  </si>
  <si>
    <t>9d365196-6b1b-9bb5-62d0-dba3ed14cd77</t>
  </si>
  <si>
    <t>Old School Motorcycle Company</t>
  </si>
  <si>
    <t>http://www.oldschoolmotorcycles.com/</t>
  </si>
  <si>
    <t>b49b488e-b184-ea51-5a6a-4690cbcec7c9</t>
  </si>
  <si>
    <t>Old School Quarterbacks</t>
  </si>
  <si>
    <t>http://www.oldschoolquarterbacks.com/pages/home.aspx</t>
  </si>
  <si>
    <t>d751bd8c-0d56-1ed2-08c5-401be4074b95</t>
  </si>
  <si>
    <t>Old Second National Bank</t>
  </si>
  <si>
    <t>http://www.oldsecond.com/home.aspx</t>
  </si>
  <si>
    <t>3d450c54-9f34-5f77-0e27-cc13b5d50880</t>
  </si>
  <si>
    <t>Old St Labs</t>
  </si>
  <si>
    <t>http://vizibl.co</t>
  </si>
  <si>
    <t>61bd44e6-d6b4-5fdf-7ced-6f131e4858cf</t>
  </si>
  <si>
    <t>Old Street Strategy</t>
  </si>
  <si>
    <t>http://www.oldstreetstrategy.com/</t>
  </si>
  <si>
    <t>af823bf3-dcc2-eed9-90cc-051fa3f6b1ab</t>
  </si>
  <si>
    <t>Old Style Conjure</t>
  </si>
  <si>
    <t>http://www.oldstyleconjure.com</t>
  </si>
  <si>
    <t>eaf3ffc7-0b44-9393-6b1a-5cc0bc2df166</t>
  </si>
  <si>
    <t>Old Time Pottery</t>
  </si>
  <si>
    <t>http://oldtimepottery.com/</t>
  </si>
  <si>
    <t>c4db73ba-d96b-5321-8b23-43097f381116</t>
  </si>
  <si>
    <t>Old Town Liquor</t>
  </si>
  <si>
    <t>http://www.zeetequila.com</t>
  </si>
  <si>
    <t>cafec985-e2de-b9ae-6fe0-6ae4eb267e05</t>
  </si>
  <si>
    <t>Old Town Trolley of Boston</t>
  </si>
  <si>
    <t>http://www.trolleytours.com</t>
  </si>
  <si>
    <t>1e445b2f-fb4a-0c4d-f7c2-3fbaa5f94f18</t>
  </si>
  <si>
    <t>Old Trading Post Western Store</t>
  </si>
  <si>
    <t>http://www.oldtradingpost.com</t>
  </si>
  <si>
    <t>37d3726e-f533-15e1-7872-6a30b3fb9ec5</t>
  </si>
  <si>
    <t>Old West Windows and Doors</t>
  </si>
  <si>
    <t>http://www.oldwest.ca/</t>
  </si>
  <si>
    <t>f7a29ebe-1d04-da39-5f85-c6ca13ba86c3</t>
  </si>
  <si>
    <t>Old Willow Partners</t>
  </si>
  <si>
    <t>http://www.oldwillowpartners.com</t>
  </si>
  <si>
    <t>dc7603a4-bfb9-1c08-6b10-d75809846526</t>
  </si>
  <si>
    <t>Old World Industries</t>
  </si>
  <si>
    <t>http://www.oldworldind.com/</t>
  </si>
  <si>
    <t>28d75034-a5f3-fe20-ad0b-ce95afecdb7f</t>
  </si>
  <si>
    <t>Oldbridge</t>
  </si>
  <si>
    <t>http://oldbridge.ae/</t>
  </si>
  <si>
    <t>ec35142b-1836-c2d0-e3f0-20fc7eb1f546</t>
  </si>
  <si>
    <t>Oldcastle</t>
  </si>
  <si>
    <t>http://www.oldcastle.com</t>
  </si>
  <si>
    <t>f2d241df-5a33-5e76-b875-76a81ea6279b</t>
  </si>
  <si>
    <t>Oldcastle Precast</t>
  </si>
  <si>
    <t>http://www.oldcastle.com/</t>
  </si>
  <si>
    <t>f7a9ba77-d522-5995-6096-0f8ee67ed2e0</t>
  </si>
  <si>
    <t>Olde Town Medical Centre &amp; Pharmacy</t>
  </si>
  <si>
    <t>http://www.otbramptonclinic.com</t>
  </si>
  <si>
    <t>10e62569-14f8-e360-a607-802a4cd4d8ad</t>
  </si>
  <si>
    <t>Oldelft Ultrasound</t>
  </si>
  <si>
    <t>http://www.oldelft.nl</t>
  </si>
  <si>
    <t>bad44ba3-8a0f-12b6-032f-2b4db7d9446d</t>
  </si>
  <si>
    <t>Oldenburg - Equipment and Defense</t>
  </si>
  <si>
    <t>http://www.oldenburggroup.com/site/defense</t>
  </si>
  <si>
    <t>f483e8d4-268f-a0d5-47b0-4d8c6d0c1044</t>
  </si>
  <si>
    <t>Oldenburische Landesbank AG</t>
  </si>
  <si>
    <t>https://www.olb.de</t>
  </si>
  <si>
    <t>86b2f15d-916b-0681-96c3-438270041519</t>
  </si>
  <si>
    <t>Oldendorff Overseas Investments</t>
  </si>
  <si>
    <t>http://www.oo-invest.com/</t>
  </si>
  <si>
    <t>cbb34168-cc6a-5456-0464-14a164ea5196</t>
  </si>
  <si>
    <t>OlderSibling</t>
  </si>
  <si>
    <t>http://www.oldersibling.com</t>
  </si>
  <si>
    <t>bb4d5251-deb3-997f-bfc7-3801fa4abee3</t>
  </si>
  <si>
    <t>Oldest Pilgrim Centres in Kerala</t>
  </si>
  <si>
    <t>http://dreamholidays.edublogs.org/2016/05/25/oldest-pilgrim-centres-in-kerala/</t>
  </si>
  <si>
    <t>abd95565-5551-0e93-a601-c7a1afd01575</t>
  </si>
  <si>
    <t>Oldham College</t>
  </si>
  <si>
    <t>http://www.oldham.ac.uk/</t>
  </si>
  <si>
    <t>0e2284a8-6406-137e-9603-d71968e31d19</t>
  </si>
  <si>
    <t>Oldies Radio</t>
  </si>
  <si>
    <t>https://play.google.com/store/apps/details/?id=com.mushfiq.oldiesradio</t>
  </si>
  <si>
    <t>521f289a-6bbf-3480-19a1-201992bc6314</t>
  </si>
  <si>
    <t>Oldimes</t>
  </si>
  <si>
    <t>http://oldimes.ru</t>
  </si>
  <si>
    <t>f71f313d-4c67-e5b5-843d-86467caf72d4</t>
  </si>
  <si>
    <t>Oldtimerzentrale</t>
  </si>
  <si>
    <t>http://www.oldtimerzentrale.de/</t>
  </si>
  <si>
    <t>23549f88-0a42-f3a6-38d6-15da8c123054</t>
  </si>
  <si>
    <t>OldVersion</t>
  </si>
  <si>
    <t>http://www.oldversion.com/</t>
  </si>
  <si>
    <t>95123aad-1ae1-5e1a-1fe2-6927c204e113</t>
  </si>
  <si>
    <t>OldWestAntiques.Biz</t>
  </si>
  <si>
    <t>http://www.oldwestantiques.biz</t>
  </si>
  <si>
    <t>48a90c66-a9ad-c518-4af4-0f3de59dfd20</t>
  </si>
  <si>
    <t>ole</t>
  </si>
  <si>
    <t>http://majorlyindie.com/</t>
  </si>
  <si>
    <t>b8357192-03d9-966c-dd64-75edfa7d79f8</t>
  </si>
  <si>
    <t>Ole BÌÄåürseth</t>
  </si>
  <si>
    <t>http://www.oleborseth.com</t>
  </si>
  <si>
    <t>3ef8f718-1015-60ca-2cad-6a345718a103</t>
  </si>
  <si>
    <t>Ole Media</t>
  </si>
  <si>
    <t>http://www.olemedia.com</t>
  </si>
  <si>
    <t>3d07796c-2159-138a-b977-d3668b04b5b0</t>
  </si>
  <si>
    <t>OLE OLE NEWS</t>
  </si>
  <si>
    <t>http://oleolenews.com/</t>
  </si>
  <si>
    <t>5e35b6ac-3c8c-2716-24f5-2be0eddae38e</t>
  </si>
  <si>
    <t>ole.pl</t>
  </si>
  <si>
    <t>http://www.ole.pl</t>
  </si>
  <si>
    <t>a1798abd-3d3d-bf72-9384-9cf0f477f4a9</t>
  </si>
  <si>
    <t>Olea</t>
  </si>
  <si>
    <t>http://www.olea.com</t>
  </si>
  <si>
    <t>cc2d83ef-cc13-7b3a-ef1e-58a8a2cbe657</t>
  </si>
  <si>
    <t>Olea Edge Analytics</t>
  </si>
  <si>
    <t>http://oleaedge.com</t>
  </si>
  <si>
    <t>790bebe0-f0b9-2f4f-d944-bb6df5190ee1</t>
  </si>
  <si>
    <t>Olea Medical</t>
  </si>
  <si>
    <t>http://www.olea-medical.com</t>
  </si>
  <si>
    <t>db5c98f1-bdee-729b-0b58-bb0d75c6a5ff</t>
  </si>
  <si>
    <t>Olea Systems</t>
  </si>
  <si>
    <t>http://www.oleasys.com</t>
  </si>
  <si>
    <t>66fa921d-bffd-b34b-7ada-986df2391827</t>
  </si>
  <si>
    <t>Olean Business Institute</t>
  </si>
  <si>
    <t>http://www.obi.edu/</t>
  </si>
  <si>
    <t>d625b452-06d6-652e-dabe-005c84209c18</t>
  </si>
  <si>
    <t>Olean General Hospital</t>
  </si>
  <si>
    <t>http://www.ogh.org</t>
  </si>
  <si>
    <t>a2bb8954-7503-6bb7-5b2e-fc82cbe3740d</t>
  </si>
  <si>
    <t>Oleanda Dessous</t>
  </si>
  <si>
    <t>http://www.oleanda.de</t>
  </si>
  <si>
    <t>342700c4-3740-8add-6d01-2e87af1a51c6</t>
  </si>
  <si>
    <t>OleaPark</t>
  </si>
  <si>
    <t>http://oleapark.com</t>
  </si>
  <si>
    <t>7ffac45f-e652-4ec9-ba8f-fadcf5a59090</t>
  </si>
  <si>
    <t>Oleatalk</t>
  </si>
  <si>
    <t>http://www.morchestra.com</t>
  </si>
  <si>
    <t>17c5cb96-39ef-dab1-7d86-9acdb051e7a4</t>
  </si>
  <si>
    <t>Oleboo</t>
  </si>
  <si>
    <t>http://www.oleboo.com</t>
  </si>
  <si>
    <t>558033a7-2751-593d-604f-5515024eb457</t>
  </si>
  <si>
    <t>olech-studio</t>
  </si>
  <si>
    <t>http://www.olech-studio.pl</t>
  </si>
  <si>
    <t>436df5a9-cda6-7b70-2a86-8254b5d6dbe9</t>
  </si>
  <si>
    <t>OLED Info</t>
  </si>
  <si>
    <t>http://www.oled-info.com/</t>
  </si>
  <si>
    <t>2b9395a2-db7d-b458-8ee7-0d912c608570</t>
  </si>
  <si>
    <t>Oledcomm</t>
  </si>
  <si>
    <t>http://oledcomm.com</t>
  </si>
  <si>
    <t>28e80685-c61e-f2b4-fd1a-2e9f87e7c7d7</t>
  </si>
  <si>
    <t>OLEDWorks</t>
  </si>
  <si>
    <t>https://www.oledworks.com/</t>
  </si>
  <si>
    <t>8043d530-e7f8-3445-718b-d9404fe67d19</t>
  </si>
  <si>
    <t>Oleen Pinnacle Healthcare Consulting</t>
  </si>
  <si>
    <t>http://www.oleen.com/</t>
  </si>
  <si>
    <t>49c7d4b1-c4dd-e789-9ab7-6585bbd5263c</t>
  </si>
  <si>
    <t>OlehPay</t>
  </si>
  <si>
    <t>https://olehpay.co.il</t>
  </si>
  <si>
    <t>1d3d8be4-b097-cc50-e7a4-4b160dc7c922</t>
  </si>
  <si>
    <t>Oleile</t>
  </si>
  <si>
    <t>http://www.oleile.com</t>
  </si>
  <si>
    <t>6410366f-6163-6651-600e-2380fb0e1a15</t>
  </si>
  <si>
    <t>Olejo</t>
  </si>
  <si>
    <t>http://www.olejostores.com/</t>
  </si>
  <si>
    <t>bd689127-52f8-c80b-a2ae-7911ab2f8178</t>
  </si>
  <si>
    <t>Oleksiy Nesterenko. Startup Finance</t>
  </si>
  <si>
    <t>http://www.oleksiy-nesterenko.com/</t>
  </si>
  <si>
    <t>17960b5a-12f5-2bbd-f27c-c3e7ab730f41</t>
  </si>
  <si>
    <t>Olender Feldman</t>
  </si>
  <si>
    <t>http://www.olenderfeldman.com/</t>
  </si>
  <si>
    <t>e57870df-18a7-9765-2728-e6bcfb956527</t>
  </si>
  <si>
    <t>Olenvo</t>
  </si>
  <si>
    <t>http://olenvo.com</t>
  </si>
  <si>
    <t>37662eb9-a8bd-65d7-0b72-85620717ef58</t>
  </si>
  <si>
    <t>OleOle</t>
  </si>
  <si>
    <t>http://www.oleole.com</t>
  </si>
  <si>
    <t>17fd8583-08e8-08ac-b8f6-759c28701647</t>
  </si>
  <si>
    <t>Oleoshop</t>
  </si>
  <si>
    <t>http://www.oleoshop.com/</t>
  </si>
  <si>
    <t>78dbb770-d428-cf2b-a8c4-89cd9df6a00e</t>
  </si>
  <si>
    <t>Olepoints</t>
  </si>
  <si>
    <t>http://www.olepoints.com/</t>
  </si>
  <si>
    <t>6e8b2fd4-936e-651a-248b-fbff9f9f7b4b</t>
  </si>
  <si>
    <t>Olerace Cosmetics Inc.</t>
  </si>
  <si>
    <t>http://www.olerace.co.uk</t>
  </si>
  <si>
    <t>6622d4e6-48b2-1434-ec39-ac570e4b827c</t>
  </si>
  <si>
    <t>Olero Software</t>
  </si>
  <si>
    <t>http://olero-software.software.informer.com</t>
  </si>
  <si>
    <t>f14c6653-38df-5de5-3bbe-7966836f66e1</t>
  </si>
  <si>
    <t>Olerti</t>
  </si>
  <si>
    <t>http://olerti.com/</t>
  </si>
  <si>
    <t>0f4feed3-6fff-48bd-53b7-0214bce470f2</t>
  </si>
  <si>
    <t>Olery</t>
  </si>
  <si>
    <t>http://www.olery.com</t>
  </si>
  <si>
    <t>73bbdd2c-17c9-5989-5c65-4134c2b27d20</t>
  </si>
  <si>
    <t>OleumTech</t>
  </si>
  <si>
    <t>http://www.oleumtech.com/</t>
  </si>
  <si>
    <t>aa9559f0-bebf-5be0-dbca-93ff48940ae0</t>
  </si>
  <si>
    <t>OLEV</t>
  </si>
  <si>
    <t>https://olev.com.tr/</t>
  </si>
  <si>
    <t>359665f0-7364-fcdd-6602-ac13e619fc41</t>
  </si>
  <si>
    <t>Oley.com</t>
  </si>
  <si>
    <t>http://oley.com/</t>
  </si>
  <si>
    <t>d828cec1-5e12-cf10-6e63-404eb6b0d838</t>
  </si>
  <si>
    <t>Olfactif</t>
  </si>
  <si>
    <t>http://www.olfactif.com</t>
  </si>
  <si>
    <t>5480eebe-cb89-e672-1aeb-6615f33575e3</t>
  </si>
  <si>
    <t>OlfaGuard</t>
  </si>
  <si>
    <t>https://www.olfaguard.com/</t>
  </si>
  <si>
    <t>7aec2d98-5162-2c5e-e24d-cbb2d118371c</t>
  </si>
  <si>
    <t>OLG</t>
  </si>
  <si>
    <t>http://www.olg.ca/index.jsp</t>
  </si>
  <si>
    <t>3f771873-e98c-fde1-41a7-f533af892f29</t>
  </si>
  <si>
    <t>Olga Tennison Autism Research Centre</t>
  </si>
  <si>
    <t>http://www.latrobe.edu.au/otarc/</t>
  </si>
  <si>
    <t>fa0880f3-60bc-78df-b940-097b7dd59201</t>
  </si>
  <si>
    <t>Olgali.com LLC</t>
  </si>
  <si>
    <t>http://www.olgali.com</t>
  </si>
  <si>
    <t>0edc2c05-dcf0-ca77-a424-9ba40a9639d9</t>
  </si>
  <si>
    <t>Olgun Celik</t>
  </si>
  <si>
    <t>http://www.olguncelik.com.tr</t>
  </si>
  <si>
    <t>0aa6de9c-0342-a988-c984-28c21ff06046</t>
  </si>
  <si>
    <t>Olhar Financeiro</t>
  </si>
  <si>
    <t>http://olharfinanceiro.com.br</t>
  </si>
  <si>
    <t>788ce24b-0f1f-ee83-250d-fb50333ad3e5</t>
  </si>
  <si>
    <t>Olheiro Musical</t>
  </si>
  <si>
    <t>http://olheiromusical.com</t>
  </si>
  <si>
    <t>2ba35e2f-c2ed-c349-44f7-fa59e921dceb</t>
  </si>
  <si>
    <t>Oli Fitness</t>
  </si>
  <si>
    <t>http://www.olifitness.com</t>
  </si>
  <si>
    <t>d7a5c38b-1375-e01e-a150-769f8d36724d</t>
  </si>
  <si>
    <t>Oli Kingshott</t>
  </si>
  <si>
    <t>http://kingshott.com</t>
  </si>
  <si>
    <t>a1e9b298-e9bb-f022-1250-4e7f959b52ac</t>
  </si>
  <si>
    <t>Oli Leadership International</t>
  </si>
  <si>
    <t>http://www.influencewithbrilliance.com/</t>
  </si>
  <si>
    <t>60f023db-4d68-f4e2-65b8-507f0e53fdf2</t>
  </si>
  <si>
    <t>Oliba</t>
  </si>
  <si>
    <t>http://www.oliba.fr</t>
  </si>
  <si>
    <t>9f30c848-0c24-d825-848b-cd5950db795e</t>
  </si>
  <si>
    <t>Oliberte Limited</t>
  </si>
  <si>
    <t>https://www.oliberte.com/</t>
  </si>
  <si>
    <t>693f2967-80d5-5cf9-5724-bd43f3351a56</t>
  </si>
  <si>
    <t>Olibio Products</t>
  </si>
  <si>
    <t>http://olibio.gr</t>
  </si>
  <si>
    <t>84d5069e-7574-3e34-c114-8ce80a5d8b39</t>
  </si>
  <si>
    <t>Olibra</t>
  </si>
  <si>
    <t>http://www.bondhome.io</t>
  </si>
  <si>
    <t>42fd496d-c7a2-ec18-f01f-b1b31c179257</t>
  </si>
  <si>
    <t>Olicom</t>
  </si>
  <si>
    <t>http://www.olicom.co.rs</t>
  </si>
  <si>
    <t>4df8fd3c-748b-0419-5c35-91a067ed2f42</t>
  </si>
  <si>
    <t>Olie</t>
  </si>
  <si>
    <t>http://www.theolie.com/</t>
  </si>
  <si>
    <t>86848675-0aa0-6306-b104-6dc31af6f6d7</t>
  </si>
  <si>
    <t>Olifun</t>
  </si>
  <si>
    <t>http://olifun.com/</t>
  </si>
  <si>
    <t>d3d2d76c-cccc-6b92-b4ca-a83abbbdfd3b</t>
  </si>
  <si>
    <t>olig sarl</t>
  </si>
  <si>
    <t>http://www.olig.ma</t>
  </si>
  <si>
    <t>a38548a0-86fd-412c-6d2f-380bd81fec55</t>
  </si>
  <si>
    <t>Olighto</t>
  </si>
  <si>
    <t>http://olighto.com/</t>
  </si>
  <si>
    <t>ad26f26b-ba35-509a-016a-bdd2eff6078f</t>
  </si>
  <si>
    <t>Oligo</t>
  </si>
  <si>
    <t>http://www.oligo.de/en.html</t>
  </si>
  <si>
    <t>ea78e772-64f8-6a91-655b-53674d99490b</t>
  </si>
  <si>
    <t>Oligo Development</t>
  </si>
  <si>
    <t>http://oligodevelopment.com</t>
  </si>
  <si>
    <t>da4554a0-2255-ed48-f8fc-6634f29f1895</t>
  </si>
  <si>
    <t>Oligomerix</t>
  </si>
  <si>
    <t>http://www.oligomerix.com</t>
  </si>
  <si>
    <t>fb019d40-1f80-c93a-df88-305c066cbc27</t>
  </si>
  <si>
    <t>OLIGONUCLEOTIDE THERAPEUTICS SOCIETY INC</t>
  </si>
  <si>
    <t>http://www.oligotherapeutics.org</t>
  </si>
  <si>
    <t>0a1b7af0-c0bd-3ce3-14e4-b8a33cb8cd37</t>
  </si>
  <si>
    <t>Olikka</t>
  </si>
  <si>
    <t>http://olikka.com.au/</t>
  </si>
  <si>
    <t>6a40d3b0-7303-707c-87bd-79e7b748296b</t>
  </si>
  <si>
    <t>Olim Dives</t>
  </si>
  <si>
    <t>http://www.olimdives.com</t>
  </si>
  <si>
    <t>81aad773-70e0-dba4-7096-f3bf602768d9</t>
  </si>
  <si>
    <t>OLIM Investment Managers</t>
  </si>
  <si>
    <t>http://www.olim.co.uk/</t>
  </si>
  <si>
    <t>a85aa91e-bdf8-04eb-ea37-6da7075ff84f</t>
  </si>
  <si>
    <t>Olimp Invest LP</t>
  </si>
  <si>
    <t>http://www.olimpinvest.me</t>
  </si>
  <si>
    <t>a8e8e612-d4f2-4208-3c34-19197b95626e</t>
  </si>
  <si>
    <t>Olimp Sport Nutrition</t>
  </si>
  <si>
    <t>http://eu.olimp-supplements.com</t>
  </si>
  <si>
    <t>96b4bb61-593d-18e6-3f06-6ac908d36691</t>
  </si>
  <si>
    <t>olimsoft</t>
  </si>
  <si>
    <t>http://www.edavs.com</t>
  </si>
  <si>
    <t>d922537a-1009-ad83-f100-761b62ffbc3b</t>
  </si>
  <si>
    <t>Olin Business School, Washington University</t>
  </si>
  <si>
    <t>http://www.olin.wustl.edu</t>
  </si>
  <si>
    <t>1d979203-8758-b381-a92f-54208c5aa601</t>
  </si>
  <si>
    <t>Olin College</t>
  </si>
  <si>
    <t>http://www.olin.edu</t>
  </si>
  <si>
    <t>1199054d-ce11-9832-92dd-a2530d30d573</t>
  </si>
  <si>
    <t>Olin Corporation</t>
  </si>
  <si>
    <t>http://www.olin.com/</t>
  </si>
  <si>
    <t>a5697ea6-847b-47b5-22cb-2e7655cb7919</t>
  </si>
  <si>
    <t>OlinData</t>
  </si>
  <si>
    <t>http://olindata.com</t>
  </si>
  <si>
    <t>5569285d-8399-01cf-17c6-6d979baad1d0</t>
  </si>
  <si>
    <t>Olinker</t>
  </si>
  <si>
    <t>http://www.olinker.com</t>
  </si>
  <si>
    <t>f4faaa7e-3003-9d49-ec25-17c5fbe53766</t>
  </si>
  <si>
    <t>OLIO</t>
  </si>
  <si>
    <t>https://olioex.com/</t>
  </si>
  <si>
    <t>b68c3a46-389c-e4ed-0774-e9f32c16f0cb</t>
  </si>
  <si>
    <t>Olio City</t>
  </si>
  <si>
    <t>http://oliocity.com/</t>
  </si>
  <si>
    <t>099c92eb-b9ea-5dbd-968e-20863cc1de32</t>
  </si>
  <si>
    <t>Olio Devices</t>
  </si>
  <si>
    <t>http://oliodevices.com/</t>
  </si>
  <si>
    <t>f307abd1-cbfc-8a1e-5c2a-91be23b25813</t>
  </si>
  <si>
    <t>Olio.fm</t>
  </si>
  <si>
    <t>http://www.olio.fm</t>
  </si>
  <si>
    <t>e10aa2b6-9703-38fa-721e-0172b36ed614</t>
  </si>
  <si>
    <t>Olioliva BV</t>
  </si>
  <si>
    <t>http://www.olioliva.nl/</t>
  </si>
  <si>
    <t>0f9638c9-0838-66d0-5331-142d72005562</t>
  </si>
  <si>
    <t>Oliom</t>
  </si>
  <si>
    <t>http://oliom.com</t>
  </si>
  <si>
    <t>0c8c171b-8ade-bda2-97d9-e5da0bc33232</t>
  </si>
  <si>
    <t>Oliomap</t>
  </si>
  <si>
    <t>http://www.oliomap.com</t>
  </si>
  <si>
    <t>ac457dc6-fce2-724e-9ba9-cbbb18f6f258</t>
  </si>
  <si>
    <t>Oliphans Capital</t>
  </si>
  <si>
    <t>http://oliphans.com/</t>
  </si>
  <si>
    <t>2f84a462-46ce-58a7-a3d3-bbbfad562c00</t>
  </si>
  <si>
    <t>Oliphant Financial LLC</t>
  </si>
  <si>
    <t>http://www.oliphantfinancial.com</t>
  </si>
  <si>
    <t>9b8ac0d6-ddf3-6d86-b49d-c54087f96a45</t>
  </si>
  <si>
    <t>Olisco Incorporated</t>
  </si>
  <si>
    <t>http://olisco.com</t>
  </si>
  <si>
    <t>08af34b6-e149-f1d0-2dc5-1c0e49069dcd</t>
  </si>
  <si>
    <t>Oliso Inc.</t>
  </si>
  <si>
    <t>https://www.oliso.com</t>
  </si>
  <si>
    <t>7ec2af23-109c-5974-4ed2-550d6be12c09</t>
  </si>
  <si>
    <t>Olist</t>
  </si>
  <si>
    <t>http://olist.com</t>
  </si>
  <si>
    <t>76be3c96-b801-b4f6-87c5-17abf10cd2fd</t>
  </si>
  <si>
    <t>Olista</t>
  </si>
  <si>
    <t>http://www.olista.com</t>
  </si>
  <si>
    <t>40a85da8-003d-5a45-5ffe-109808df83cf</t>
  </si>
  <si>
    <t>Olitec</t>
  </si>
  <si>
    <t>http://www.olitec.com</t>
  </si>
  <si>
    <t>297e81be-c2cf-18d3-bdab-ef2acef86fe4</t>
  </si>
  <si>
    <t>Olitics Inc.</t>
  </si>
  <si>
    <t>https://www.olitics.com</t>
  </si>
  <si>
    <t>bdab09e2-b39b-d3ac-1473-b40665fa703b</t>
  </si>
  <si>
    <t>Oliva Card</t>
  </si>
  <si>
    <t>http://olivacard.com</t>
  </si>
  <si>
    <t>de18f5f1-39fb-eae1-a734-2a470a5f2f39</t>
  </si>
  <si>
    <t>Olive &amp; Company</t>
  </si>
  <si>
    <t>http://oliveandcompany.com</t>
  </si>
  <si>
    <t>d2b2c0b3-bcd4-257d-e578-f424e7bb3a9e</t>
  </si>
  <si>
    <t>Olive &amp; Dove</t>
  </si>
  <si>
    <t>https://olivendove.com</t>
  </si>
  <si>
    <t>46ea55cc-2c8b-9eb6-6375-9a411f1dcc3a</t>
  </si>
  <si>
    <t>Olive Arts</t>
  </si>
  <si>
    <t>http://oliveapplications.com</t>
  </si>
  <si>
    <t>89145989-09d9-5a90-9428-6e9ebf74550e</t>
  </si>
  <si>
    <t>Olive Branch Business Solutions</t>
  </si>
  <si>
    <t>http://www.olivebranchbusinesssolutions.com</t>
  </si>
  <si>
    <t>e06508be-53ea-ed9d-cb0b-cb3d0e9789f3</t>
  </si>
  <si>
    <t>Olive Branch Ventures</t>
  </si>
  <si>
    <t>http://www.olivebranchventures.com</t>
  </si>
  <si>
    <t>56121ed6-c8ed-64bd-5f15-2bf093d98c78</t>
  </si>
  <si>
    <t>Olive Communications</t>
  </si>
  <si>
    <t>http://www.olive.co.uk/</t>
  </si>
  <si>
    <t>2426edf3-9479-0cbd-f12e-0307ec9b1a13</t>
  </si>
  <si>
    <t>Olive Devices</t>
  </si>
  <si>
    <t>http://www.olivedevices.com</t>
  </si>
  <si>
    <t>cfd54764-95a5-96e0-3793-9d8dacd7a105</t>
  </si>
  <si>
    <t>Olive E Business</t>
  </si>
  <si>
    <t>http://www.olive.in/</t>
  </si>
  <si>
    <t>db666e00-9fac-7636-7b28-c1f755e946fc</t>
  </si>
  <si>
    <t>Olive Garden</t>
  </si>
  <si>
    <t>http://www.olivegarden.com</t>
  </si>
  <si>
    <t>ae4c07b9-5327-eb49-1adf-8c5cfdc8fda1</t>
  </si>
  <si>
    <t>Olive Group</t>
  </si>
  <si>
    <t>http://www.olivegroup.com</t>
  </si>
  <si>
    <t>afff63d2-bf16-750d-9c94-6f8b7716a3cd</t>
  </si>
  <si>
    <t>Olive Grub</t>
  </si>
  <si>
    <t>http://olivegrub.com</t>
  </si>
  <si>
    <t>26cb4259-dc70-1ac8-64cf-667b99efe9de</t>
  </si>
  <si>
    <t>Olive Learning</t>
  </si>
  <si>
    <t>https://olivelearning.com/</t>
  </si>
  <si>
    <t>53099d2f-0055-58fb-7108-1407e9469782</t>
  </si>
  <si>
    <t>Olive Loom</t>
  </si>
  <si>
    <t>http://oliveloom.com/</t>
  </si>
  <si>
    <t>4a84c042-7f4c-ce84-d508-b715ed75570c</t>
  </si>
  <si>
    <t>Olive Media</t>
  </si>
  <si>
    <t>http://www.olive.us/</t>
  </si>
  <si>
    <t>f19c8010-a772-c97e-5443-5d5847ebd7a7</t>
  </si>
  <si>
    <t>Olive Medical Corporation</t>
  </si>
  <si>
    <t>http://oliolivemedical.com</t>
  </si>
  <si>
    <t>3568126b-a3c3-7b18-527b-3d7643b40787</t>
  </si>
  <si>
    <t>Olive Mid East</t>
  </si>
  <si>
    <t>http://www.olivemideast.com</t>
  </si>
  <si>
    <t>6ecde35d-0ca6-e4cd-67aa-4806e98a73fd</t>
  </si>
  <si>
    <t>Olive Oil Commission of California</t>
  </si>
  <si>
    <t>http://www.oliveoilcommission.org/</t>
  </si>
  <si>
    <t>3321f2c4-8f00-8d32-2b89-6ff13cf8c7f6</t>
  </si>
  <si>
    <t>Olive Software</t>
  </si>
  <si>
    <t>http://www.olivesoftware.com</t>
  </si>
  <si>
    <t>4d2b666e-333b-25d4-a605-5cf05ac5bc30</t>
  </si>
  <si>
    <t>Olive Telecom</t>
  </si>
  <si>
    <t>http://olivetelecom.in/</t>
  </si>
  <si>
    <t>1b890ba3-e87e-f838-8d39-a3e71eef047f</t>
  </si>
  <si>
    <t>Olive Toast Software</t>
  </si>
  <si>
    <t>http://www.olivetoast.com</t>
  </si>
  <si>
    <t>4a97d1df-3c9a-75ed-9c15-297e5baf400e</t>
  </si>
  <si>
    <t>Olive Tree Bible Software</t>
  </si>
  <si>
    <t>http://www.olivetree.com</t>
  </si>
  <si>
    <t>17dc3708-c5ff-42bb-1f8c-13ff4e631570</t>
  </si>
  <si>
    <t>Olive Tree Capital</t>
  </si>
  <si>
    <t>http://www.olivetreecapital.com</t>
  </si>
  <si>
    <t>f6734f5e-a5cb-0d68-8ee9-dd2478546807</t>
  </si>
  <si>
    <t>Olive Tree Music</t>
  </si>
  <si>
    <t>http://olivetreemusicacademy.com</t>
  </si>
  <si>
    <t>d5fa6286-894a-aa83-7ac6-d7c9913baf34</t>
  </si>
  <si>
    <t>Olive Tree Nursery</t>
  </si>
  <si>
    <t>http://otnursery.com</t>
  </si>
  <si>
    <t>27baef3b-2325-758f-b9f2-f349096f9d79</t>
  </si>
  <si>
    <t>Olive Tree Ventures</t>
  </si>
  <si>
    <t>http://www.olivetree.vc/</t>
  </si>
  <si>
    <t>b759797f-d1cf-198f-0cda-cb9f16bfcace</t>
  </si>
  <si>
    <t>Olive Valley</t>
  </si>
  <si>
    <t>http://www.olivevalley.es</t>
  </si>
  <si>
    <t>78abca91-fb95-1fa8-902f-650438a2f2dc</t>
  </si>
  <si>
    <t>Olive Ventures</t>
  </si>
  <si>
    <t>http://www.oliveventures.com.sg</t>
  </si>
  <si>
    <t>7d95b67c-06a3-1918-dac9-0fc12255b206</t>
  </si>
  <si>
    <t>Olive Yew</t>
  </si>
  <si>
    <t>http://www.oliveyew.com</t>
  </si>
  <si>
    <t>508524a9-b75d-9dc5-1bc8-069cbe9a5f55</t>
  </si>
  <si>
    <t>Oliveboard</t>
  </si>
  <si>
    <t>http://www.oliveboard.in/</t>
  </si>
  <si>
    <t>3ca20727-5a4c-1a0c-0bf6-5fe75ca402ae</t>
  </si>
  <si>
    <t>OliveCliq</t>
  </si>
  <si>
    <t>http://olivecliq.com</t>
  </si>
  <si>
    <t>853503aa-e774-4526-b5c2-d6019b92682f</t>
  </si>
  <si>
    <t>OliveEngine</t>
  </si>
  <si>
    <t>http://www.olivengine.com/</t>
  </si>
  <si>
    <t>92c05677-55b3-3ec7-7295-6e0a90a648c7</t>
  </si>
  <si>
    <t>OlivePages</t>
  </si>
  <si>
    <t>http://olivepages.biz</t>
  </si>
  <si>
    <t>c5c7c7ac-386c-f30a-abcf-67bc1c09a290</t>
  </si>
  <si>
    <t>Oliver</t>
  </si>
  <si>
    <t>https://www.oliver.ai/</t>
  </si>
  <si>
    <t>f84a9330-4fe5-fb3a-7af7-ab550b77055c</t>
  </si>
  <si>
    <t>http://www.getoliver.com</t>
  </si>
  <si>
    <t>42cddf36-e6bf-85ff-18cf-7ed91a3e1d84</t>
  </si>
  <si>
    <t>OLIVER</t>
  </si>
  <si>
    <t>http://www.oliver.agency/en</t>
  </si>
  <si>
    <t>337741b5-f504-64b8-c222-9ec9dd99cd81</t>
  </si>
  <si>
    <t>http://4dlicensing.octagonstudio.com/</t>
  </si>
  <si>
    <t>092e2951-00f1-9472-9828-bdaada595463</t>
  </si>
  <si>
    <t>Oliver &amp; Co Designs, Inc.</t>
  </si>
  <si>
    <t>http://www.oliver-designs.com</t>
  </si>
  <si>
    <t>d500ad52-b854-b5e0-dd43-0ef49a2b6820</t>
  </si>
  <si>
    <t>Oliver &amp; Graimes</t>
  </si>
  <si>
    <t>http://www.oandg.co.uk</t>
  </si>
  <si>
    <t>5827c143-7789-ac21-08af-9848bab8a6e0</t>
  </si>
  <si>
    <t>Oliver Cabell</t>
  </si>
  <si>
    <t>http://www.olivercabell.com</t>
  </si>
  <si>
    <t>a2e9f973-e2a4-25ee-5939-8f12bce6260a</t>
  </si>
  <si>
    <t>Oliver Darnell International</t>
  </si>
  <si>
    <t>http://www.darnellinternational.com/</t>
  </si>
  <si>
    <t>c512a76e-0554-4fcf-457e-1b8e2c41db6d</t>
  </si>
  <si>
    <t>Oliver Gal</t>
  </si>
  <si>
    <t>http://olivergal.com</t>
  </si>
  <si>
    <t>51705fe1-72fe-7884-d3da-cacb8a9d004e</t>
  </si>
  <si>
    <t>Oliver Kinross</t>
  </si>
  <si>
    <t>http://www.oliver-kinross.com/</t>
  </si>
  <si>
    <t>7a8e94ce-edd8-9bd6-0c34-102faf976663</t>
  </si>
  <si>
    <t>Oliver Pearl</t>
  </si>
  <si>
    <t>http://oliverpearl.com</t>
  </si>
  <si>
    <t>45ead1cf-01e6-c940-626d-d7aa88b0e83b</t>
  </si>
  <si>
    <t>Oliver Peoples</t>
  </si>
  <si>
    <t>http://www.oliverpeoples.com</t>
  </si>
  <si>
    <t>a0538004-73f9-d47c-eeaf-87263688eadc</t>
  </si>
  <si>
    <t>Oliver Printing</t>
  </si>
  <si>
    <t>http://www.oliverprinting.com/</t>
  </si>
  <si>
    <t>5471f1ee-e8de-a525-8331-fdd782bd3478</t>
  </si>
  <si>
    <t>Oliver Russell &amp; Associates, LLC</t>
  </si>
  <si>
    <t>http://www.oliverrussell.com/</t>
  </si>
  <si>
    <t>316f5e30-8be3-0f9a-cf95-8ed7c2b72ff1</t>
  </si>
  <si>
    <t>Oliver Solutions</t>
  </si>
  <si>
    <t>http://oliver-solutions.com/</t>
  </si>
  <si>
    <t>259e538f-f48e-da8f-84d4-acce94b57491</t>
  </si>
  <si>
    <t>Oliver Steel Plate</t>
  </si>
  <si>
    <t>http://www.oliversteel.com/</t>
  </si>
  <si>
    <t>092740ab-5e8a-c59e-8e8e-a3919aba39e8</t>
  </si>
  <si>
    <t>Oliver Sweeney</t>
  </si>
  <si>
    <t>http://oliversweeney.com</t>
  </si>
  <si>
    <t>f13eb21f-11d7-aeb0-4e8a-35f679179f37</t>
  </si>
  <si>
    <t>Oliver White Barrister</t>
  </si>
  <si>
    <t>http://www.londonbarrister.co.uk</t>
  </si>
  <si>
    <t>197a98f0-a6cc-af1f-945b-82da84ec9b57</t>
  </si>
  <si>
    <t>Oliver Wicks</t>
  </si>
  <si>
    <t>http://www.oliverwicks.com/</t>
  </si>
  <si>
    <t>b68af1ed-9e9d-b61e-f053-74326c8a59bf</t>
  </si>
  <si>
    <t>Oliver Wight</t>
  </si>
  <si>
    <t>http://www.oliverwight-eame.com/</t>
  </si>
  <si>
    <t>f4682544-6c2c-9c8f-f8ee-841dcd6a70fa</t>
  </si>
  <si>
    <t>Oliver Winery</t>
  </si>
  <si>
    <t>http://www.oliverwinery.com</t>
  </si>
  <si>
    <t>88213ccc-71f8-1024-72cf-44e863af4993</t>
  </si>
  <si>
    <t>Oliver Wyman</t>
  </si>
  <si>
    <t>http://www.oliverwyman.com</t>
  </si>
  <si>
    <t>66ce72e4-10aa-d55b-cc6c-f4bf0ddfea6b</t>
  </si>
  <si>
    <t>Oliver-Tolas Healthcare Packaging</t>
  </si>
  <si>
    <t>http://www.oliver-tolas.com</t>
  </si>
  <si>
    <t>b3cb082c-926d-bd9a-0758-fe73645143a1</t>
  </si>
  <si>
    <t>Oliver's Travels</t>
  </si>
  <si>
    <t>http://oliverstravels.com</t>
  </si>
  <si>
    <t>031b4790-dc72-365c-208f-45c96d455f44</t>
  </si>
  <si>
    <t>OliverÌâåÊExterminating Co.</t>
  </si>
  <si>
    <t>http://www.oliverexterminatingpr.com</t>
  </si>
  <si>
    <t>0feda90f-635e-3b20-aa85-194d30f46712</t>
  </si>
  <si>
    <t>Oliverio Advogados</t>
  </si>
  <si>
    <t>http://www.oliverio.com.br</t>
  </si>
  <si>
    <t>3d47d7da-84df-6991-162d-a720f73f6161</t>
  </si>
  <si>
    <t>OliverMcMillan</t>
  </si>
  <si>
    <t>http://www.olivermcmillan.com</t>
  </si>
  <si>
    <t>615c732c-36db-fbb7-20ef-5178e48a89a7</t>
  </si>
  <si>
    <t>OLIVERS Apparel</t>
  </si>
  <si>
    <t>http://oliversapparel.com</t>
  </si>
  <si>
    <t>46eae689-c57a-73c4-f7bd-2642ab6e9203</t>
  </si>
  <si>
    <t>OliveShop</t>
  </si>
  <si>
    <t>http://www.oliveshop.com</t>
  </si>
  <si>
    <t>ccd3b3d0-044a-274e-e680-2ea6461dcd16</t>
  </si>
  <si>
    <t>Olivet College</t>
  </si>
  <si>
    <t>http://www.olivetcollege.edu/</t>
  </si>
  <si>
    <t>01f1246b-1ed0-87c0-4755-ae7337f69c8d</t>
  </si>
  <si>
    <t>Olivet English Language School</t>
  </si>
  <si>
    <t>http://www.olivet.co.uk/</t>
  </si>
  <si>
    <t>7e0f6cac-33b6-5d2e-1f05-3fb3ddc44e0a</t>
  </si>
  <si>
    <t>Olivet International</t>
  </si>
  <si>
    <t>http://www.olivetintl.com</t>
  </si>
  <si>
    <t>aeb5b052-24b7-3c1f-f993-697a937801b1</t>
  </si>
  <si>
    <t>Olivet Nazarene University</t>
  </si>
  <si>
    <t>http://www.olivet.edu/</t>
  </si>
  <si>
    <t>b4c3a7e7-123c-33a4-e83a-a9e3a6f57d5a</t>
  </si>
  <si>
    <t>Olivet University</t>
  </si>
  <si>
    <t>http://www.olivetuniversity.edu/</t>
  </si>
  <si>
    <t>ccca4001-5f08-130b-cd20-c6caee398af9</t>
  </si>
  <si>
    <t>Oliveto</t>
  </si>
  <si>
    <t>http://www.oliveto.com/</t>
  </si>
  <si>
    <t>7271f2b4-8a05-6ba9-463e-50cb0aff2187</t>
  </si>
  <si>
    <t>Olivetree (dba myloc)</t>
  </si>
  <si>
    <t>http://myloc.se/</t>
  </si>
  <si>
    <t>08652c07-c831-620b-4662-468dc57db2ea</t>
  </si>
  <si>
    <t>Olivetree Financial</t>
  </si>
  <si>
    <t>http://www.olivetreeglobal.com/</t>
  </si>
  <si>
    <t>1a543879-cbca-c6ee-139d-9201393f7e3e</t>
  </si>
  <si>
    <t>OliveTrips</t>
  </si>
  <si>
    <t>http://www.olivetrips.com</t>
  </si>
  <si>
    <t>66620c67-f7f0-8dc7-cfa7-a24d86a5eee1</t>
  </si>
  <si>
    <t>Olivetti</t>
  </si>
  <si>
    <t>http://www.olivetti.com</t>
  </si>
  <si>
    <t>f59fb60b-6d0a-3e92-a38e-e6bdb2aaf44e</t>
  </si>
  <si>
    <t>OliveWoo</t>
  </si>
  <si>
    <t>http://www.olivewoo.com</t>
  </si>
  <si>
    <t>506a1d34-0099-a852-75fd-3e99243c5fa6</t>
  </si>
  <si>
    <t>Olivia AI</t>
  </si>
  <si>
    <t>https://www.olivia.ai</t>
  </si>
  <si>
    <t>48a355c7-6870-4ef0-f70b-51c5a2db79b6</t>
  </si>
  <si>
    <t>Olivia Burton</t>
  </si>
  <si>
    <t>http://www.oliviaburton.com</t>
  </si>
  <si>
    <t>f423b6bf-5181-8f65-ed6b-2e67ccf70309</t>
  </si>
  <si>
    <t>Olivia Business Centre</t>
  </si>
  <si>
    <t>http://www.oliviacentre.pl/</t>
  </si>
  <si>
    <t>6648bea0-98e3-0402-8292-01368272e60e</t>
  </si>
  <si>
    <t>Olivia Greets</t>
  </si>
  <si>
    <t>http://www.oliviagreets.com</t>
  </si>
  <si>
    <t>7cc019c1-5c95-4361-ec83-d9d7b7579a95</t>
  </si>
  <si>
    <t>Olivier Napa Valley</t>
  </si>
  <si>
    <t>http://www.oliviernapavalley.com</t>
  </si>
  <si>
    <t>edf99988-5304-fa9d-c989-8a8653811d24</t>
  </si>
  <si>
    <t>OlivierChatard, Inc.</t>
  </si>
  <si>
    <t>http://www.olivierchatard.com</t>
  </si>
  <si>
    <t>c33155ab-27b3-884b-559e-e58ca274d2c2</t>
  </si>
  <si>
    <t>Olivine Solutions</t>
  </si>
  <si>
    <t>http://www.olivinesolutions.com</t>
  </si>
  <si>
    <t>f8c4d44a-7ed6-7738-1fdc-3ef84b27e32c</t>
  </si>
  <si>
    <t>Olivine Technology</t>
  </si>
  <si>
    <t>http://www.olivinetech.com/</t>
  </si>
  <si>
    <t>8f14ef02-a239-7283-00ec-bcb74d9e665f</t>
  </si>
  <si>
    <t>Olivketts Global Energy Ltd.</t>
  </si>
  <si>
    <t>http://www.olivketts.com</t>
  </si>
  <si>
    <t>f165fd93-58df-a76d-b64f-e3de654330b2</t>
  </si>
  <si>
    <t>Olivo Health</t>
  </si>
  <si>
    <t>http://www.olivo.in/</t>
  </si>
  <si>
    <t>025d6242-8b5c-eb3c-1137-afc55b6426e7</t>
  </si>
  <si>
    <t>Olivos by Design</t>
  </si>
  <si>
    <t>https://www.olivosbydesign.com</t>
  </si>
  <si>
    <t>cecc9c8f-a5ed-915f-c979-ea85cf37acb1</t>
  </si>
  <si>
    <t>Olivut Resources</t>
  </si>
  <si>
    <t>http://olivut.ca/</t>
  </si>
  <si>
    <t>620855d8-7517-c647-7b93-0f24d533b58d</t>
  </si>
  <si>
    <t>Olixir Technologies</t>
  </si>
  <si>
    <t>http://www.olixir.com</t>
  </si>
  <si>
    <t>5d3961d9-ef55-6ec0-83b4-da1a75e87e85</t>
  </si>
  <si>
    <t>Oliza</t>
  </si>
  <si>
    <t>http://oliza.co</t>
  </si>
  <si>
    <t>adbf4a5b-7ac3-1a98-ebec-ca1886e4041f</t>
  </si>
  <si>
    <t>Olkya</t>
  </si>
  <si>
    <t>http://www.olkya.com</t>
  </si>
  <si>
    <t>b74b4db8-8aae-ed6e-e325-4ee4b87fd52e</t>
  </si>
  <si>
    <t>olkypay</t>
  </si>
  <si>
    <t>https://www.olkypay.com</t>
  </si>
  <si>
    <t>48f06746-b796-0b31-e5cb-1962ccf3a1f9</t>
  </si>
  <si>
    <t>Olla</t>
  </si>
  <si>
    <t>http://olla.media</t>
  </si>
  <si>
    <t>14b92ef0-e213-dfea-971e-5eac1c820b29</t>
  </si>
  <si>
    <t>ollaa</t>
  </si>
  <si>
    <t>http://ollaa.com</t>
  </si>
  <si>
    <t>c696ebc8-e7bf-e1cc-96e4-214e18353a36</t>
  </si>
  <si>
    <t>Ollert</t>
  </si>
  <si>
    <t>https://ollertapp.com/</t>
  </si>
  <si>
    <t>762b89d6-7c33-24f8-42cb-2aa4ef21ce68</t>
  </si>
  <si>
    <t>Olli studio</t>
  </si>
  <si>
    <t>http://ollistudio.com</t>
  </si>
  <si>
    <t>d6c3bc9a-f50e-9c7c-bcff-967b6b04e633</t>
  </si>
  <si>
    <t>Olliance Group</t>
  </si>
  <si>
    <t>http://www.olliancegroup.com</t>
  </si>
  <si>
    <t>d8201f6f-22ff-d224-e356-c7217ec9b3d9</t>
  </si>
  <si>
    <t>Ollie</t>
  </si>
  <si>
    <t>http://www.myollie.com</t>
  </si>
  <si>
    <t>94f1bcd1-8c3d-424a-1be3-7e2aa8d3bd59</t>
  </si>
  <si>
    <t>http://www.ollie.co/</t>
  </si>
  <si>
    <t>5162f154-608b-74fe-6f04-593e1d2dcc3d</t>
  </si>
  <si>
    <t>Ollie McPhillips LTD</t>
  </si>
  <si>
    <t>http://www.ompl.ie/</t>
  </si>
  <si>
    <t>3fb2472b-bf7d-e590-b9b3-a7eace6bf420</t>
  </si>
  <si>
    <t>Ollie Quinn</t>
  </si>
  <si>
    <t>https://www.olliequinn.co.uk</t>
  </si>
  <si>
    <t>f0f531b9-1608-5b04-6ed2-e8c3f7630f09</t>
  </si>
  <si>
    <t>Ollinfit</t>
  </si>
  <si>
    <t>http://www.ollinfit.com/</t>
  </si>
  <si>
    <t>7d63d7d7-0d33-3896-45d4-003eb6043f27</t>
  </si>
  <si>
    <t>Ollio</t>
  </si>
  <si>
    <t>http://www.ollio.com</t>
  </si>
  <si>
    <t>ca432903-d898-771f-0697-caffd8cafceb</t>
  </si>
  <si>
    <t>Ollix</t>
  </si>
  <si>
    <t>https://www.olliix.com</t>
  </si>
  <si>
    <t>2e004ccd-667f-7825-b628-de5177f70fdd</t>
  </si>
  <si>
    <t>ollo wearables</t>
  </si>
  <si>
    <t>http://www.ollowearables.com</t>
  </si>
  <si>
    <t>efa28d54-d90a-ea62-9a5b-7da467444871</t>
  </si>
  <si>
    <t>OlloClip</t>
  </si>
  <si>
    <t>http://www.olloclip.com/</t>
  </si>
  <si>
    <t>0028d2a7-3840-7c0d-f84d-5f42a08bf116</t>
  </si>
  <si>
    <t>OLLOplus</t>
  </si>
  <si>
    <t>http://www.olloplus.com</t>
  </si>
  <si>
    <t>c9a295a9-2a4f-2e33-a97b-45f0075a145a</t>
  </si>
  <si>
    <t>OllWoll</t>
  </si>
  <si>
    <t>http://www.ollwoll.com/</t>
  </si>
  <si>
    <t>1634783e-dfea-06a3-5f93-7199805a0d74</t>
  </si>
  <si>
    <t>Olly</t>
  </si>
  <si>
    <t>https://www.olly.com/</t>
  </si>
  <si>
    <t>ad27541b-7935-fa3a-2599-6027ee0870ac</t>
  </si>
  <si>
    <t>Olly Smart Credit Card</t>
  </si>
  <si>
    <t>http://www.ollycredit.in/</t>
  </si>
  <si>
    <t>777eee80-0f84-549a-28bc-271a76a3eac2</t>
  </si>
  <si>
    <t>Olly's Box</t>
  </si>
  <si>
    <t>http://www.ollysbox.com.au</t>
  </si>
  <si>
    <t>f46f8521-5b7a-7205-be2e-50ec597faa77</t>
  </si>
  <si>
    <t>Olly's Olives</t>
  </si>
  <si>
    <t>https://www.ollysolives.com/</t>
  </si>
  <si>
    <t>5b63256b-cd50-7e53-fcd8-80b8a5cd2699</t>
  </si>
  <si>
    <t>OllyBee</t>
  </si>
  <si>
    <t>http://www.ollybee.com</t>
  </si>
  <si>
    <t>c69e31e1-41fe-e464-48ce-10cfbaeb23da</t>
  </si>
  <si>
    <t>OllyGames</t>
  </si>
  <si>
    <t>https://ollygames.com</t>
  </si>
  <si>
    <t>2b2248a6-6e18-a5e6-c537-7c93efed5168</t>
  </si>
  <si>
    <t>OLM Digital</t>
  </si>
  <si>
    <t>http://www.olm.co.jp/</t>
  </si>
  <si>
    <t>574f508e-aa88-ee7a-56e0-94cc57174849</t>
  </si>
  <si>
    <t>OLM.io</t>
  </si>
  <si>
    <t>http://www.olm.io/</t>
  </si>
  <si>
    <t>5f841cb5-8dda-d596-6568-0bf3e799cfca</t>
  </si>
  <si>
    <t>OLM1 Solutions</t>
  </si>
  <si>
    <t>http://olm1.org/</t>
  </si>
  <si>
    <t>6e0da115-5bf8-aec6-ee5c-06a5ef549c6f</t>
  </si>
  <si>
    <t>OLMA</t>
  </si>
  <si>
    <t>http://www.olmafund.com/</t>
  </si>
  <si>
    <t>1ba65998-5b45-33f5-d0ba-8b817c7aa7f6</t>
  </si>
  <si>
    <t>Olma fund</t>
  </si>
  <si>
    <t>http://olmafund.com/</t>
  </si>
  <si>
    <t>784fae71-0e55-4b06-9c1d-d4c6d0801a6f</t>
  </si>
  <si>
    <t>Olmec</t>
  </si>
  <si>
    <t>http://www.olmec-ec.org.uk/</t>
  </si>
  <si>
    <t>757ea407-0233-2219-5c26-a6bb55e1aa5e</t>
  </si>
  <si>
    <t>Olmisoft</t>
  </si>
  <si>
    <t>http://www.olmisoft.com</t>
  </si>
  <si>
    <t>b044c545-c7c0-ec75-c6cd-6cb26cabe714</t>
  </si>
  <si>
    <t>Olmstead and Olmstead</t>
  </si>
  <si>
    <t>http://www.olmsteadlawyers.com</t>
  </si>
  <si>
    <t>1508229f-4583-3ca8-ec7e-4236478888f4</t>
  </si>
  <si>
    <t>Olmstead Williams Communications</t>
  </si>
  <si>
    <t>http://www.olmsteadwilliams.com/</t>
  </si>
  <si>
    <t>22c88450-c5d9-7931-7f34-deed7026048b</t>
  </si>
  <si>
    <t>OLN</t>
  </si>
  <si>
    <t>http://www.olin.com</t>
  </si>
  <si>
    <t>2e5f4e0f-4586-e42e-ca00-ebd876317dac</t>
  </si>
  <si>
    <t>OLN Inc</t>
  </si>
  <si>
    <t>http://www.olninc.com</t>
  </si>
  <si>
    <t>5690ab5b-d522-0739-f1a0-18d4cd962282</t>
  </si>
  <si>
    <t>Olnick Organization</t>
  </si>
  <si>
    <t>http://www.olnick.com</t>
  </si>
  <si>
    <t>0703e0c9-8185-84c8-f056-66ed94a55966</t>
  </si>
  <si>
    <t>Olo</t>
  </si>
  <si>
    <t>http://www.olo.com</t>
  </si>
  <si>
    <t>4d672cee-5ece-a61a-0afa-4635b71311b5</t>
  </si>
  <si>
    <t>OLO</t>
  </si>
  <si>
    <t>http://www.ologame.com/</t>
  </si>
  <si>
    <t>2afe35ba-e29f-8f63-cfd0-4d73f49b5523</t>
  </si>
  <si>
    <t>OLO Medya International</t>
  </si>
  <si>
    <t>http://www.olomedya.com</t>
  </si>
  <si>
    <t>cd29e7ae-570e-ab53-d911-ee5046c8aaab</t>
  </si>
  <si>
    <t>olobolo</t>
  </si>
  <si>
    <t>https://olobolo.com/</t>
  </si>
  <si>
    <t>3509fab3-5d03-6c4e-7109-5cbbbffc9191</t>
  </si>
  <si>
    <t>Olocity</t>
  </si>
  <si>
    <t>http://www.olocity.com</t>
  </si>
  <si>
    <t>014af896-c9b9-2eca-45a4-c284f0870aaa</t>
  </si>
  <si>
    <t>Oloco</t>
  </si>
  <si>
    <t>http://oloco.co.uk</t>
  </si>
  <si>
    <t>aedeeecb-cbaf-49ed-08c9-a4a5b97a5d7c</t>
  </si>
  <si>
    <t>Olocode</t>
  </si>
  <si>
    <t>http://olocode.com</t>
  </si>
  <si>
    <t>72ab98cb-5f69-9332-390c-077cffc6855b</t>
  </si>
  <si>
    <t>Olodeck</t>
  </si>
  <si>
    <t>https://www.olodeck.com</t>
  </si>
  <si>
    <t>bbb42fc0-1a05-1d62-6f8e-39fad82f3b27</t>
  </si>
  <si>
    <t>Olofson Technology Partners</t>
  </si>
  <si>
    <t>http://olofson.com</t>
  </si>
  <si>
    <t>11ad161a-58f8-ea07-a2ed-4ec3a55a133f</t>
  </si>
  <si>
    <t>Olofsson Bil</t>
  </si>
  <si>
    <t>http://www.olofssonbil.se/</t>
  </si>
  <si>
    <t>d8fcfecb-9577-b7ba-0fb3-6a90f9e9769a</t>
  </si>
  <si>
    <t>Olofus</t>
  </si>
  <si>
    <t>http://www.olof.us</t>
  </si>
  <si>
    <t>da4c193c-ffe6-2155-2e71-ffe99b388585</t>
  </si>
  <si>
    <t>Ologeez</t>
  </si>
  <si>
    <t>http://www.ologeez.org</t>
  </si>
  <si>
    <t>8941018b-d199-b783-f6b4-a3b4038e92f2</t>
  </si>
  <si>
    <t>OLogic</t>
  </si>
  <si>
    <t>http://www.ologicinc.com</t>
  </si>
  <si>
    <t>984eb7ad-fc6a-b581-817d-ae1d24012a1a</t>
  </si>
  <si>
    <t>Ology Media</t>
  </si>
  <si>
    <t>http://www.ology.com</t>
  </si>
  <si>
    <t>a518f01d-9976-13db-0524-679150fbeb0b</t>
  </si>
  <si>
    <t>ololac Interactive</t>
  </si>
  <si>
    <t>http://www.ololac.com</t>
  </si>
  <si>
    <t>87bc15f9-4958-5ba2-e865-ec4830649869</t>
  </si>
  <si>
    <t>OLOM LIFE SOLUTIONS PVT. LTd.</t>
  </si>
  <si>
    <t>http://olomlife.com/</t>
  </si>
  <si>
    <t>c5e936b3-14cf-6f04-b3c4-a2323afa8edf</t>
  </si>
  <si>
    <t>Olomomo Nut Company</t>
  </si>
  <si>
    <t>http://olomomo.com</t>
  </si>
  <si>
    <t>796e3d29-e89b-b2be-8f98-209ee4b4cdff</t>
  </si>
  <si>
    <t>Olon SpA</t>
  </si>
  <si>
    <t>http://www.olonspa.com</t>
  </si>
  <si>
    <t>040b3d1a-6c1a-fe8f-0be7-be006645b33d</t>
  </si>
  <si>
    <t>Oloneo</t>
  </si>
  <si>
    <t>http://oloneo.com</t>
  </si>
  <si>
    <t>8cea3ac4-222a-a136-cb67-8536b1cf545f</t>
  </si>
  <si>
    <t>olook</t>
  </si>
  <si>
    <t>http://www.olook.com.br</t>
  </si>
  <si>
    <t>5ccee586-5e27-c684-3907-89e48ad8f40b</t>
  </si>
  <si>
    <t>olopede</t>
  </si>
  <si>
    <t>http://olopede.com</t>
  </si>
  <si>
    <t>a0bbf691-eef0-4cc5-761d-5de85e59ae59</t>
  </si>
  <si>
    <t>Olorama Technology</t>
  </si>
  <si>
    <t>http://www.olorama.com</t>
  </si>
  <si>
    <t>2234eef8-8c07-7d68-6d60-881b1290dd4f</t>
  </si>
  <si>
    <t>Olpays</t>
  </si>
  <si>
    <t>https://www.olpays.com</t>
  </si>
  <si>
    <t>d7023bb1-0b8b-b009-65bd-2e007bff38fc</t>
  </si>
  <si>
    <t>OLPC News</t>
  </si>
  <si>
    <t>http://olpcnews.com</t>
  </si>
  <si>
    <t>de839501-3aa3-5fc3-7f8c-22667f9d15b7</t>
  </si>
  <si>
    <t>OLR</t>
  </si>
  <si>
    <t>http://www.olrretail.com/</t>
  </si>
  <si>
    <t>25e18e98-bbd5-cf6a-c716-22aa159f0418</t>
  </si>
  <si>
    <t>Olready</t>
  </si>
  <si>
    <t>https://www.olready.in/</t>
  </si>
  <si>
    <t>d095d94e-0f3e-6753-d505-a22bec02999f</t>
  </si>
  <si>
    <t>Olsen &amp; Associates</t>
  </si>
  <si>
    <t>http://www.oanda.us</t>
  </si>
  <si>
    <t>d50d136e-a17e-ae05-4df1-a3e10cfc03ae</t>
  </si>
  <si>
    <t>Olsen Solutions</t>
  </si>
  <si>
    <t>http://olsensolutions.com</t>
  </si>
  <si>
    <t>c35ad185-5873-4270-d31a-4d1eb2b723c5</t>
  </si>
  <si>
    <t>Olsen Ventures</t>
  </si>
  <si>
    <t>http://olsen.ventures</t>
  </si>
  <si>
    <t>dce85ab5-16c1-5b82-2d9a-d2fe94dd0fd5</t>
  </si>
  <si>
    <t>Olsera</t>
  </si>
  <si>
    <t>http://www.olsera.com/</t>
  </si>
  <si>
    <t>8fed1a6e-8376-66d3-f4aa-428cdcc19c6e</t>
  </si>
  <si>
    <t>OLSET</t>
  </si>
  <si>
    <t>http://www.olset.com</t>
  </si>
  <si>
    <t>19f9bc61-1105-3434-b139-d373950abf9c</t>
  </si>
  <si>
    <t>Olshan Frome Wolosky LLP</t>
  </si>
  <si>
    <t>http://www.olshanlaw.com</t>
  </si>
  <si>
    <t>95db8a9e-a79e-c82b-3e13-df5516b5e405</t>
  </si>
  <si>
    <t>Olson</t>
  </si>
  <si>
    <t>http://olson.com</t>
  </si>
  <si>
    <t>8612e3d6-975d-9358-42c5-abfc8785856a</t>
  </si>
  <si>
    <t>Olson Applications Limited</t>
  </si>
  <si>
    <t>http://www.olsonapps.co.uk/home.html</t>
  </si>
  <si>
    <t>e0e87763-e2de-fada-f53b-7914e5642f16</t>
  </si>
  <si>
    <t>Olson Networks</t>
  </si>
  <si>
    <t>http://olsonnetworks.webs.com/</t>
  </si>
  <si>
    <t>81ec4c3e-b6e5-c468-5f84-c6da339767c4</t>
  </si>
  <si>
    <t>Olson Zaltman Associates</t>
  </si>
  <si>
    <t>http://olsonzaltman.com</t>
  </si>
  <si>
    <t>d93f9743-6af9-9ed9-3874-a0e6c0f38e23</t>
  </si>
  <si>
    <t>Olsson Associates</t>
  </si>
  <si>
    <t>http://www.olssonassociates.com/</t>
  </si>
  <si>
    <t>999b6687-54a2-20c0-a3e2-2b5bed5653ba</t>
  </si>
  <si>
    <t>Olsson Roofing Company, Inc</t>
  </si>
  <si>
    <t>http://www.olssonroofing.com</t>
  </si>
  <si>
    <t>f2c540c4-7820-a5fa-a3fb-a66d8f29281d</t>
  </si>
  <si>
    <t>Olsten Staffing Services</t>
  </si>
  <si>
    <t>http://www.olsten.com</t>
  </si>
  <si>
    <t>b00470a6-f25a-03a7-b644-508b205b4a8f</t>
  </si>
  <si>
    <t>Olswang</t>
  </si>
  <si>
    <t>http://www.olswang.com</t>
  </si>
  <si>
    <t>94efd48f-a415-93d0-750c-5b45ac09f16b</t>
  </si>
  <si>
    <t>Oltica</t>
  </si>
  <si>
    <t>http://oltica.org</t>
  </si>
  <si>
    <t>b11e5eca-f741-6ae7-9ef2-b840eabe9672</t>
  </si>
  <si>
    <t>Oltre il Passaparola</t>
  </si>
  <si>
    <t>http://www.oltreilpassaparola.com</t>
  </si>
  <si>
    <t>add139ec-5bd4-f9c0-4751-3b517696143c</t>
  </si>
  <si>
    <t>Oltre Tata</t>
  </si>
  <si>
    <t>http://www.oltretata.it</t>
  </si>
  <si>
    <t>3f98db0c-4a15-a91a-7864-184503d689af</t>
  </si>
  <si>
    <t>Oltre Venture</t>
  </si>
  <si>
    <t>http://www.oltreventure.com</t>
  </si>
  <si>
    <t>4d808e71-0d06-c636-9e9a-5ff749ebb246</t>
  </si>
  <si>
    <t>OLTREMARE SRL</t>
  </si>
  <si>
    <t>http://www.oltremare.net</t>
  </si>
  <si>
    <t>e6ba1b02-1ede-920c-bac4-04e2509b6493</t>
  </si>
  <si>
    <t>OluKai</t>
  </si>
  <si>
    <t>http://olukai.com</t>
  </si>
  <si>
    <t>bd9bebc6-b071-68a4-f9c9-9d9287ce255b</t>
  </si>
  <si>
    <t>Oluma Life</t>
  </si>
  <si>
    <t>http://www.olumalife.com</t>
  </si>
  <si>
    <t>979f5c94-a45f-7906-8233-e9d2b3c3f6b3</t>
  </si>
  <si>
    <t>OLURA</t>
  </si>
  <si>
    <t>http://www.olura.net</t>
  </si>
  <si>
    <t>9816fcde-c7f1-f46b-7af9-78c8c37a78db</t>
  </si>
  <si>
    <t>Olusegun Obasanjo Foundation</t>
  </si>
  <si>
    <t>http://olusegunobasanjofoundation.org/</t>
  </si>
  <si>
    <t>412ddde5-6a98-4100-0d2d-357577f5b048</t>
  </si>
  <si>
    <t>Oluulaa</t>
  </si>
  <si>
    <t>http://www.oluulaa.org/</t>
  </si>
  <si>
    <t>443570fa-eeaa-2bb0-4803-291edce73d05</t>
  </si>
  <si>
    <t>Olvi Group</t>
  </si>
  <si>
    <t>http://www.olvi.fi/web/en</t>
  </si>
  <si>
    <t>8fdce2fa-00cd-d541-0a0a-ec25e68aa4fd</t>
  </si>
  <si>
    <t>OLWomen</t>
  </si>
  <si>
    <t>http://olwomen.com/</t>
  </si>
  <si>
    <t>1966bb69-4bc9-1077-c181-fe3d67509160</t>
  </si>
  <si>
    <t>OLX</t>
  </si>
  <si>
    <t>http://www.olx.com</t>
  </si>
  <si>
    <t>b853819f-8a12-0858-1361-d81d98f64edd</t>
  </si>
  <si>
    <t>OLX Brazil</t>
  </si>
  <si>
    <t>http://www.olx.com.br</t>
  </si>
  <si>
    <t>5a6c286c-43db-9b35-5ffb-c5bebe1dbf27</t>
  </si>
  <si>
    <t>OLX Indonesia</t>
  </si>
  <si>
    <t>http://www.olx.co.id/</t>
  </si>
  <si>
    <t>e2752a6a-ffd3-cc48-52c8-5ef85aeed220</t>
  </si>
  <si>
    <t>Olyfant</t>
  </si>
  <si>
    <t>http://olyfant.com</t>
  </si>
  <si>
    <t>7411e370-5195-4000-d345-e9360b886b00</t>
  </si>
  <si>
    <t>Olygen Sdn. Bhd.</t>
  </si>
  <si>
    <t>http://www.bigittechnology.com</t>
  </si>
  <si>
    <t>376c51ed-f4b6-5e15-44cb-9c1329769d6c</t>
  </si>
  <si>
    <t>Olygo Sports and Fitness Pvt. Ltd.</t>
  </si>
  <si>
    <t>http://www.olygo.in</t>
  </si>
  <si>
    <t>78e5df37-83ed-327a-b15b-e77539e28e34</t>
  </si>
  <si>
    <t>Olygose</t>
  </si>
  <si>
    <t>http://olygose.com/</t>
  </si>
  <si>
    <t>314a8f51-e0ab-da6d-3bb9-4a34f976abb9</t>
  </si>
  <si>
    <t>Olympe</t>
  </si>
  <si>
    <t>http://www.olympe.ch</t>
  </si>
  <si>
    <t>ab8e7030-b6f8-4075-a256-a57e92b3b33a</t>
  </si>
  <si>
    <t>Olympia</t>
  </si>
  <si>
    <t>https://www.olympia.nl/</t>
  </si>
  <si>
    <t>a5248ac3-7a27-ed01-749d-6cc1daa1e652</t>
  </si>
  <si>
    <t>Olympia Building Supplies</t>
  </si>
  <si>
    <t>http://www.olympiabldgsupplies.com/</t>
  </si>
  <si>
    <t>c85335dc-b7ca-5082-083e-21cd0f585b33</t>
  </si>
  <si>
    <t>Olympia Career Training Institute, Kalamazoo</t>
  </si>
  <si>
    <t>http://www.everest.edu/campus/kalamazoo</t>
  </si>
  <si>
    <t>7cc47d72-ef11-aa8b-bdb7-61f12a9e9666</t>
  </si>
  <si>
    <t>Olympia College</t>
  </si>
  <si>
    <t>http://www.everest.edu/campus/burr_ridge</t>
  </si>
  <si>
    <t>711d37b5-c1ad-8378-6dba-40be5a18449d</t>
  </si>
  <si>
    <t>Olympia Group</t>
  </si>
  <si>
    <t>http://www.olympiagroup.in</t>
  </si>
  <si>
    <t>a95810c0-c15b-1e5a-79c6-efb18e71c808</t>
  </si>
  <si>
    <t>Olympia International School</t>
  </si>
  <si>
    <t>http://www.en.theolympiaschools.edu.vn/</t>
  </si>
  <si>
    <t>bfd54d1f-16d6-1881-e2bd-7e102987fb80</t>
  </si>
  <si>
    <t>Olympia law PC</t>
  </si>
  <si>
    <t>http://olympialawpc.blogspot.com/</t>
  </si>
  <si>
    <t>f5a65a51-eaa5-6579-f282-fdb76cafd2ef</t>
  </si>
  <si>
    <t>Olympia Snowe, LLC</t>
  </si>
  <si>
    <t>http://www.olympiaslist.org</t>
  </si>
  <si>
    <t>ee1321a5-67d9-31d0-d014-482e8541d7a2</t>
  </si>
  <si>
    <t>Olympia Sports Clinic</t>
  </si>
  <si>
    <t>http://olympiasportsclinic.co.uk/</t>
  </si>
  <si>
    <t>b37db411-25d7-99b6-36a5-365bec8a7fe1</t>
  </si>
  <si>
    <t>Olympiacos F.C.</t>
  </si>
  <si>
    <t>http://www.olympiacos.org/</t>
  </si>
  <si>
    <t>63786dda-5b40-b160-2ace-6bf44191ed84</t>
  </si>
  <si>
    <t>Olympiad Success</t>
  </si>
  <si>
    <t>http://www.olympiadsuccess.com/</t>
  </si>
  <si>
    <t>5ae4ba2e-a6cf-26d0-e7df-5d91ff4b85f1</t>
  </si>
  <si>
    <t>Olympians</t>
  </si>
  <si>
    <t>http://olympians-technology.com/</t>
  </si>
  <si>
    <t>f21bc207-e393-c71c-8494-3679607f16c2</t>
  </si>
  <si>
    <t>OLYMPIC Banking System</t>
  </si>
  <si>
    <t>http://www.olympicbankingsystem.com</t>
  </si>
  <si>
    <t>8311e19c-ba03-2433-7bfc-57a7517b0cde</t>
  </si>
  <si>
    <t>Olympic Broadcasting</t>
  </si>
  <si>
    <t>https://www.obs.tv</t>
  </si>
  <si>
    <t>a4f14568-c865-f247-eafa-7efefd599655</t>
  </si>
  <si>
    <t>Olympic College</t>
  </si>
  <si>
    <t>http://www.olympic.edu/</t>
  </si>
  <si>
    <t>6520c4e8-a2f1-d03b-ce48-2c41d502dd15</t>
  </si>
  <si>
    <t>Olympic Delivery Authority</t>
  </si>
  <si>
    <t>https://www.gov.uk/government/organisations/olympic-delivery-authority</t>
  </si>
  <si>
    <t>7a66a5fa-9cac-35ed-a58c-e38590d99210</t>
  </si>
  <si>
    <t>Olympic Financial</t>
  </si>
  <si>
    <t>http://www.olyfinancial.com</t>
  </si>
  <si>
    <t>8dcd2154-e132-3036-fc38-b0dac9a38847</t>
  </si>
  <si>
    <t>Olympic Group</t>
  </si>
  <si>
    <t>http://www.olympicgroup.com</t>
  </si>
  <si>
    <t>7d849205-d8db-75cd-43e4-7ac80205aee7</t>
  </si>
  <si>
    <t>Olympic Legacy Park</t>
  </si>
  <si>
    <t>http://olympiclegacypark.co.uk/</t>
  </si>
  <si>
    <t>3e414350-dc21-7e93-c8c6-1f0773c27f3a</t>
  </si>
  <si>
    <t>Olympic Lighting</t>
  </si>
  <si>
    <t>http://www.olympiclighting.com.au</t>
  </si>
  <si>
    <t>f46ecb4a-1f1f-54c4-1c11-bb5a456f9301</t>
  </si>
  <si>
    <t>Olympic Limousine</t>
  </si>
  <si>
    <t>http://olympiclimoservice.ca</t>
  </si>
  <si>
    <t>54be6c62-6565-3d1f-f25b-235c4e5f986d</t>
  </si>
  <si>
    <t>Olympic Medical</t>
  </si>
  <si>
    <t>http://www.olympicmedical.org</t>
  </si>
  <si>
    <t>809b0554-194c-578b-e54f-5409ba94315e</t>
  </si>
  <si>
    <t>Olympic Resource Management</t>
  </si>
  <si>
    <t>http://www.orm.com</t>
  </si>
  <si>
    <t>0576d505-809a-65c4-9589-434da41510d1</t>
  </si>
  <si>
    <t>Olympic Software</t>
  </si>
  <si>
    <t>http://www.olympic.co.nz/</t>
  </si>
  <si>
    <t>fa793366-fc14-0019-a324-73730846dab9</t>
  </si>
  <si>
    <t>Olympic South LTD</t>
  </si>
  <si>
    <t>http://www.henrybilinski.com/olympic-south-ltd/</t>
  </si>
  <si>
    <t>165d45e1-5b04-a484-edb1-2d20ddc3df58</t>
  </si>
  <si>
    <t>Olympic Steel</t>
  </si>
  <si>
    <t>http://www.olysteel.com</t>
  </si>
  <si>
    <t>6f32cdfb-444d-1ba9-e2c9-948dca912d7a</t>
  </si>
  <si>
    <t>Olympic Support</t>
  </si>
  <si>
    <t>http://www.olympicsupport.com/</t>
  </si>
  <si>
    <t>a9e1f5e5-e0f1-91eb-295c-71757a879c1f</t>
  </si>
  <si>
    <t>Olympus America</t>
  </si>
  <si>
    <t>http://olympusamerica.com/</t>
  </si>
  <si>
    <t>55b90b0a-11ee-2a0f-545d-eb77aa581c80</t>
  </si>
  <si>
    <t>Olympus Automation</t>
  </si>
  <si>
    <t>http://www.oalgroup.com/</t>
  </si>
  <si>
    <t>52ac9158-e5bb-313d-399c-43f94f00f8d0</t>
  </si>
  <si>
    <t>Olympus Capital Holdings Asia</t>
  </si>
  <si>
    <t>http://www.olympuscap.com</t>
  </si>
  <si>
    <t>5ce8b028-51fd-ec0d-43df-f6fcb1364ae9</t>
  </si>
  <si>
    <t>Olympus Corporation</t>
  </si>
  <si>
    <t>http://www.olympus-global.com</t>
  </si>
  <si>
    <t>96b6c982-9beb-b879-6acc-10cd5af2caa8</t>
  </si>
  <si>
    <t>Olympus Engineering</t>
  </si>
  <si>
    <t>http://www.olympusengineering.co.uk/</t>
  </si>
  <si>
    <t>fef61eba-8227-8a06-2786-4fd06b6890d3</t>
  </si>
  <si>
    <t>Olympus Estate</t>
  </si>
  <si>
    <t>http://www.olympusestate.com</t>
  </si>
  <si>
    <t>e613f5cc-489c-c540-6c1c-08007f7964e0</t>
  </si>
  <si>
    <t>Olympus Europa GmbH</t>
  </si>
  <si>
    <t>https://www.olympus-europa.com</t>
  </si>
  <si>
    <t>4ab9822e-2480-3fde-5ab4-638205b6b011</t>
  </si>
  <si>
    <t>Olympus Holdings Inc</t>
  </si>
  <si>
    <t>http://www.olympusholdingsllc.com</t>
  </si>
  <si>
    <t>3b3e1f41-a949-246d-f340-2bfa3d20f23a</t>
  </si>
  <si>
    <t>Olympus Imported</t>
  </si>
  <si>
    <t>http://www.olyonline.com</t>
  </si>
  <si>
    <t>edf9b741-1fff-995c-94f6-d43034fd1ec3</t>
  </si>
  <si>
    <t>Olympus Insurance</t>
  </si>
  <si>
    <t>http://www.olympusinsurance.com/</t>
  </si>
  <si>
    <t>97301b55-271e-aea1-1862-34f173568a0e</t>
  </si>
  <si>
    <t>Olympus KeyMed</t>
  </si>
  <si>
    <t>http://www.olympuskeymed.com</t>
  </si>
  <si>
    <t>ccad943d-f981-6973-bcb5-388bf8eb54b5</t>
  </si>
  <si>
    <t>Olympus Medical Systems</t>
  </si>
  <si>
    <t>http://medical.olympusamerica.com/</t>
  </si>
  <si>
    <t>dfd1f8b8-18d4-7482-9629-7947792a479d</t>
  </si>
  <si>
    <t>Olympus Partners</t>
  </si>
  <si>
    <t>http://olympuspartners.com</t>
  </si>
  <si>
    <t>624f3dd5-bff8-91e2-1a89-eed16c5848d0</t>
  </si>
  <si>
    <t>Olympus Sky</t>
  </si>
  <si>
    <t>http://olympussky.com/</t>
  </si>
  <si>
    <t>6272b4cf-4234-d5bb-78b5-fda8db36e28a</t>
  </si>
  <si>
    <t>Olympus Surgical &amp; Industrial America</t>
  </si>
  <si>
    <t>http://medical.olympusamerica.com</t>
  </si>
  <si>
    <t>6090748a-5166-28a4-513b-3f0bc3da7d2a</t>
  </si>
  <si>
    <t>Olympus Tours</t>
  </si>
  <si>
    <t>https://www.olympus-tours.com</t>
  </si>
  <si>
    <t>29722b6b-ac44-0931-5b66-59ebdb932d9a</t>
  </si>
  <si>
    <t>Olympusat</t>
  </si>
  <si>
    <t>http://www.olympusat.com</t>
  </si>
  <si>
    <t>c2d08d26-7775-1543-22be-f393b84ed294</t>
  </si>
  <si>
    <t>OlymTech Corporation</t>
  </si>
  <si>
    <t>http://www.olymtech.com/en/</t>
  </si>
  <si>
    <t>fd3028c1-6089-8ae4-d2fb-ebe96c88dba6</t>
  </si>
  <si>
    <t>Olyssa</t>
  </si>
  <si>
    <t>http://www.olyssa.com</t>
  </si>
  <si>
    <t>4e14c365-83bd-4065-677e-9f60e3678005</t>
  </si>
  <si>
    <t>Olytico</t>
  </si>
  <si>
    <t>http://olytico.com/</t>
  </si>
  <si>
    <t>30f6f04a-c56c-deff-b1b9-730f0ac208a2</t>
  </si>
  <si>
    <t>Om</t>
  </si>
  <si>
    <t>http://om.com.mm</t>
  </si>
  <si>
    <t>3b5c1af2-4c7e-dbae-68b5-8182ae06b450</t>
  </si>
  <si>
    <t>OM Asset Management (OMAM)</t>
  </si>
  <si>
    <t>http://www.omam.com</t>
  </si>
  <si>
    <t>2cfc6914-1efa-fc81-5ac4-f4a351e736fd</t>
  </si>
  <si>
    <t>Om Data Entry India</t>
  </si>
  <si>
    <t>http://www.omdataentryindia.com</t>
  </si>
  <si>
    <t>fccbd44f-eff0-0783-ec4b-755b9b0b4080</t>
  </si>
  <si>
    <t>Om Detox</t>
  </si>
  <si>
    <t>http://omdetox.com</t>
  </si>
  <si>
    <t>4dc1cf75-91e0-1fdc-05de-56f467228ece</t>
  </si>
  <si>
    <t>OM Digital</t>
  </si>
  <si>
    <t>http://www.onomonomedia.com/</t>
  </si>
  <si>
    <t>7e246e8f-d3dc-ff16-c5ec-771e37fd9517</t>
  </si>
  <si>
    <t>Om Display</t>
  </si>
  <si>
    <t>http://www.omdisplay.com/</t>
  </si>
  <si>
    <t>a2764760-2e3e-6a42-b946-87ef76363db5</t>
  </si>
  <si>
    <t>Om Diva</t>
  </si>
  <si>
    <t>http://www.omdivaboutique.com/</t>
  </si>
  <si>
    <t>6ddb17b3-399f-f983-bb4d-f1959005b362</t>
  </si>
  <si>
    <t>OM Financial</t>
  </si>
  <si>
    <t>https://www.omf.co.nz/</t>
  </si>
  <si>
    <t>4763bb6a-a13c-2397-3f76-84e494cb9fe4</t>
  </si>
  <si>
    <t>OM Group</t>
  </si>
  <si>
    <t>http://www.omgi.com</t>
  </si>
  <si>
    <t>2147f91b-3695-3f59-f5d2-be527e014e48</t>
  </si>
  <si>
    <t>OM InfoSoft</t>
  </si>
  <si>
    <t>http://www.ominfosoft.com/</t>
  </si>
  <si>
    <t>b3f91dd3-1064-4ba2-42ea-284676754161</t>
  </si>
  <si>
    <t>OM Interactive</t>
  </si>
  <si>
    <t>http://omi.uk</t>
  </si>
  <si>
    <t>327d09c6-f1e0-7ba7-cb2d-a9ae1916aa6e</t>
  </si>
  <si>
    <t>OM International</t>
  </si>
  <si>
    <t>http://ominternational.net</t>
  </si>
  <si>
    <t>6e3c48bb-b00f-f65d-671e-a73c867aebba</t>
  </si>
  <si>
    <t>OM Latam</t>
  </si>
  <si>
    <t>http://www.omlatam.com</t>
  </si>
  <si>
    <t>868f8f47-c9e3-0375-707e-e2c6463d9f5f</t>
  </si>
  <si>
    <t>OM Logic Consulting Pvt. Ltd.</t>
  </si>
  <si>
    <t>http://www.omlogic.com/</t>
  </si>
  <si>
    <t>bf5fbda5-d44d-a0fc-ca0a-dde5b4ae1cee</t>
  </si>
  <si>
    <t>OM Partners</t>
  </si>
  <si>
    <t>https://ompartners.com/</t>
  </si>
  <si>
    <t>c9a8a183-5d4d-8fdd-d6ab-6868fe8cc6e6</t>
  </si>
  <si>
    <t>Om Records</t>
  </si>
  <si>
    <t>http://www.om-records.com</t>
  </si>
  <si>
    <t>ba2ea4f3-dfdd-4d56-0d20-25b37ddad857</t>
  </si>
  <si>
    <t>OM Sailing Charters</t>
  </si>
  <si>
    <t>http://omsailingcharters.com</t>
  </si>
  <si>
    <t>ef80f65f-6087-2df9-9c98-7b5b44c500ad</t>
  </si>
  <si>
    <t>OM Software</t>
  </si>
  <si>
    <t>http://www.omsoftware.net</t>
  </si>
  <si>
    <t>c1dabad9-3781-fcdf-7e6b-17ba0f94e80c</t>
  </si>
  <si>
    <t>OM Software Pte Ltd</t>
  </si>
  <si>
    <t>http://www.omsoftware.com.sg/</t>
  </si>
  <si>
    <t>e74b16e8-7e51-efce-d510-4a14ecea6501</t>
  </si>
  <si>
    <t>Om Techies Technical Services</t>
  </si>
  <si>
    <t>http://www.omtechies.com</t>
  </si>
  <si>
    <t>c8399233-3d72-5827-f0a4-d484fb4b0a57</t>
  </si>
  <si>
    <t>OM Technologies Sdn Bhd</t>
  </si>
  <si>
    <t>http://www.omtechnologies.com.my/</t>
  </si>
  <si>
    <t>f3a31fbf-2d20-01fe-9db4-f89b01d82559</t>
  </si>
  <si>
    <t>OM USA Offerings, LLC</t>
  </si>
  <si>
    <t>http://www.odormastersusa.com</t>
  </si>
  <si>
    <t>6292f79d-46b3-2912-ec08-5fcc8b5767d7</t>
  </si>
  <si>
    <t>Om Ventures</t>
  </si>
  <si>
    <t>http://www.omventures.com</t>
  </si>
  <si>
    <t>af47afa4-fb97-d425-b2db-157a8dcab174</t>
  </si>
  <si>
    <t>Om Web Technologies</t>
  </si>
  <si>
    <t>http://www.omwebsoft.com/</t>
  </si>
  <si>
    <t>5b5f9b70-d7f6-4094-06fc-a9db7a82cea7</t>
  </si>
  <si>
    <t>om-it solutions</t>
  </si>
  <si>
    <t>http://www.om-itsolutions.com/iphone-application-development.php</t>
  </si>
  <si>
    <t>f2d940c4-536c-b0b1-9815-3d637c4489c0</t>
  </si>
  <si>
    <t>OM-NIX Group AD</t>
  </si>
  <si>
    <t>http://www.om-nix.net/</t>
  </si>
  <si>
    <t>fe60b2ed-ddee-161e-3913-837a3e70ca91</t>
  </si>
  <si>
    <t>OM1</t>
  </si>
  <si>
    <t>http://www.om1.com/</t>
  </si>
  <si>
    <t>525a5d8f-4623-5e19-8a56-a2016e108c0f</t>
  </si>
  <si>
    <t>Om7Sense</t>
  </si>
  <si>
    <t>http://www.om7sense.com/en</t>
  </si>
  <si>
    <t>565f1032-88ad-5182-b1e0-57527a98a6f7</t>
  </si>
  <si>
    <t>OMA</t>
  </si>
  <si>
    <t>http://getoma.com</t>
  </si>
  <si>
    <t>0120f580-3447-5680-a08a-1da8ea471873</t>
  </si>
  <si>
    <t>http://www.oma.com/</t>
  </si>
  <si>
    <t>870b822b-cfcc-37aa-a023-9435d311f574</t>
  </si>
  <si>
    <t>OMA Emirates</t>
  </si>
  <si>
    <t>http://www.omaemirates.com</t>
  </si>
  <si>
    <t>d1a24d8a-15aa-e0a0-d290-0bd197972f0a</t>
  </si>
  <si>
    <t>Omada</t>
  </si>
  <si>
    <t>http://www.omada.net</t>
  </si>
  <si>
    <t>0b503c88-412f-93ed-f81f-033c3dcad409</t>
  </si>
  <si>
    <t>http://www.omadatranslations.eu</t>
  </si>
  <si>
    <t>df65559b-ce50-5d92-52ab-cecd9f733327</t>
  </si>
  <si>
    <t>Omada Health</t>
  </si>
  <si>
    <t>http://omadahealth.com</t>
  </si>
  <si>
    <t>3c056779-9cca-37ad-d135-3cdfd808fc8c</t>
  </si>
  <si>
    <t>Omadi</t>
  </si>
  <si>
    <t>http://www.omadi.com</t>
  </si>
  <si>
    <t>0bccdd44-c967-0977-b07b-ea45dc8479c9</t>
  </si>
  <si>
    <t>Omaha</t>
  </si>
  <si>
    <t>http://www.omaha.com</t>
  </si>
  <si>
    <t>246a0043-5245-bfd1-c5b5-8268c862eba0</t>
  </si>
  <si>
    <t>Omaha Area Board of Realtors</t>
  </si>
  <si>
    <t>http://www.omaharealtors.com</t>
  </si>
  <si>
    <t>38bf5998-f14f-0550-2388-fbbc0ad5e299</t>
  </si>
  <si>
    <t>Omaha Capital</t>
  </si>
  <si>
    <t>http://omahacapfund.com</t>
  </si>
  <si>
    <t>7733288e-3157-dc82-ad1f-395f1a3da652</t>
  </si>
  <si>
    <t>Omaha Financial Holdings</t>
  </si>
  <si>
    <t>http://www.mutualofomaha.com</t>
  </si>
  <si>
    <t>8dbfb0cd-bb14-cc2b-ebeb-a7af69ce15ec</t>
  </si>
  <si>
    <t>Omaha Guitar Lessons</t>
  </si>
  <si>
    <t>http://omahaguitarlessons.net</t>
  </si>
  <si>
    <t>12429da3-8064-590d-3605-bb59c33c4a82</t>
  </si>
  <si>
    <t>Omaha Startups</t>
  </si>
  <si>
    <t>http://omahastartups.org/</t>
  </si>
  <si>
    <t>f6edcb72-d6a1-71a6-9b46-f17cf5f3af51</t>
  </si>
  <si>
    <t>Omaha Steaks International</t>
  </si>
  <si>
    <t>http://www.omahasteaks.com/servlet/onlineshopping</t>
  </si>
  <si>
    <t>9b6e6f00-caff-2d98-076b-edda157ef87a</t>
  </si>
  <si>
    <t>Omaha World Herald</t>
  </si>
  <si>
    <t>http://www.omaha.com/</t>
  </si>
  <si>
    <t>09465448-9a1b-1b98-6e2f-3a2b082896ab</t>
  </si>
  <si>
    <t>Omaha World-Herald</t>
  </si>
  <si>
    <t>http://www.owh.com/</t>
  </si>
  <si>
    <t>0835493b-183c-67b9-ca62-ee63a5914d6f</t>
  </si>
  <si>
    <t>Omaha World-Herald | Berkshire Hathaway Media</t>
  </si>
  <si>
    <t>http://www.bhmginc.com</t>
  </si>
  <si>
    <t>b4a605df-c385-f174-d76c-e5ecaeaa8ec3</t>
  </si>
  <si>
    <t>Omaido</t>
  </si>
  <si>
    <t>http://www.omaido.dk</t>
  </si>
  <si>
    <t>4d691b6e-0244-a323-7442-9e8f5769cd9c</t>
  </si>
  <si>
    <t>OMAJ</t>
  </si>
  <si>
    <t>http://omaj.co</t>
  </si>
  <si>
    <t>2f4f936e-f383-c648-0cfd-f1cd3f9d1b9f</t>
  </si>
  <si>
    <t>Omakase Charity</t>
  </si>
  <si>
    <t>http://omakasecharity.org</t>
  </si>
  <si>
    <t>0d394d0e-a5b5-7046-93e6-36bab67c8228</t>
  </si>
  <si>
    <t>Omake Interactive Services</t>
  </si>
  <si>
    <t>http://www.omakeinteractive.com</t>
  </si>
  <si>
    <t>2b97e221-6491-5205-a216-58de2c19355e</t>
  </si>
  <si>
    <t>Omakirja</t>
  </si>
  <si>
    <t>http://www.omakirja.fi</t>
  </si>
  <si>
    <t>c888055f-2ec5-6280-d252-0470b6d52aa8</t>
  </si>
  <si>
    <t>Omamo LLP (MyTractice)</t>
  </si>
  <si>
    <t>http://www.mytractice.com</t>
  </si>
  <si>
    <t>6b575796-8970-95ad-a6d5-c32b63bd9c7f</t>
  </si>
  <si>
    <t>Oman Dental College</t>
  </si>
  <si>
    <t>http://pmohamedali-education.com/oman-dental-college/</t>
  </si>
  <si>
    <t>6ab9669b-6646-5a94-6baa-6850db0c9e7d</t>
  </si>
  <si>
    <t>Oman Insurance Company</t>
  </si>
  <si>
    <t>http://www.tameen.ae/</t>
  </si>
  <si>
    <t>e1d670d0-dfda-0e1d-a5ce-fff41e3cc34b</t>
  </si>
  <si>
    <t>Oman Investment Fund</t>
  </si>
  <si>
    <t>http://www.oif.om</t>
  </si>
  <si>
    <t>256b4c1c-86e5-8582-8ceb-ac27b67fe3bd</t>
  </si>
  <si>
    <t>Oman ORIX Leasing</t>
  </si>
  <si>
    <t>http://www.omanorix.com/default.aspx</t>
  </si>
  <si>
    <t>4ce41463-bd71-7798-fbb6-ffd6b8da01d5</t>
  </si>
  <si>
    <t>Omantel</t>
  </si>
  <si>
    <t>https://www.omantel.om/wps/portal/</t>
  </si>
  <si>
    <t>27e2251f-8a35-b6a0-3ed2-f94bf18ff3ac</t>
  </si>
  <si>
    <t>Omanuh</t>
  </si>
  <si>
    <t>http://www.omanuh.com/</t>
  </si>
  <si>
    <t>ee4d5a41-2dd8-4c0f-d1b1-092fe52d83ac</t>
  </si>
  <si>
    <t>Omar Abdo, DDS, MS, PA</t>
  </si>
  <si>
    <t>http://www.dental-implants-online.com</t>
  </si>
  <si>
    <t>9850c5a9-d676-c81b-d9a8-26b5ee6f1bf4</t>
  </si>
  <si>
    <t>Omar Dengo Foundation</t>
  </si>
  <si>
    <t>http://www.fod.ac.cr/</t>
  </si>
  <si>
    <t>7d3812d1-6c80-d6f9-a4cf-da095563e470</t>
  </si>
  <si>
    <t>Omash.com</t>
  </si>
  <si>
    <t>http://www.omash.com//?lang=en</t>
  </si>
  <si>
    <t>bd32bd33-8cb1-5876-23a5-ce225842461b</t>
  </si>
  <si>
    <t>OMAST</t>
  </si>
  <si>
    <t>http://www.omastmade.com/</t>
  </si>
  <si>
    <t>7a5c3fef-8043-93da-4ac5-14ac0de20a94</t>
  </si>
  <si>
    <t>Omate</t>
  </si>
  <si>
    <t>http://www.omate.com</t>
  </si>
  <si>
    <t>52f5fea5-e976-917f-d984-b4526816a2cf</t>
  </si>
  <si>
    <t>Omative Systems</t>
  </si>
  <si>
    <t>http://www.omative.com/</t>
  </si>
  <si>
    <t>2584f3a8-a19d-dbab-ec8f-676d5d7c433d</t>
  </si>
  <si>
    <t>Omax Watch Company</t>
  </si>
  <si>
    <t>http://www.omaxwatchcompany.com</t>
  </si>
  <si>
    <t>27dbe71b-3816-e99d-eeb6-532c91cd6958</t>
  </si>
  <si>
    <t>Omaxe</t>
  </si>
  <si>
    <t>http://www.omaxe.com</t>
  </si>
  <si>
    <t>1abf39e6-920a-d374-f55c-b0afe2fcbd7d</t>
  </si>
  <si>
    <t>Omaxe Connaught place</t>
  </si>
  <si>
    <t>http://omaxeconnaughtplace.co.in/</t>
  </si>
  <si>
    <t>4dcaf239-9ddf-d260-fe9d-611b672dbddb</t>
  </si>
  <si>
    <t>Omaze</t>
  </si>
  <si>
    <t>http://www.omaze.com</t>
  </si>
  <si>
    <t>dd22ad02-077f-e29e-b0a0-c9759a1c0588</t>
  </si>
  <si>
    <t>Ombar Chocolate</t>
  </si>
  <si>
    <t>https://www.ombar.co.uk/</t>
  </si>
  <si>
    <t>91e8df64-671f-95a6-937c-01b3200ab017</t>
  </si>
  <si>
    <t>OMBEA</t>
  </si>
  <si>
    <t>http://www.ombea.com/</t>
  </si>
  <si>
    <t>5b9707d2-8e46-2ec5-503a-4c17982c0a0c</t>
  </si>
  <si>
    <t>OMBEE - Modular stand up desks and Accessories</t>
  </si>
  <si>
    <t>http://www.ombee.com</t>
  </si>
  <si>
    <t>70a39921-d1d7-65b4-5c1d-c387e8a61eb9</t>
  </si>
  <si>
    <t>Ombitron</t>
  </si>
  <si>
    <t>http://www.ombitron.com</t>
  </si>
  <si>
    <t>5a1a034f-898a-4391-bdf4-c25f7e0d9875</t>
  </si>
  <si>
    <t>OmBiz</t>
  </si>
  <si>
    <t>http://www.ombiz.us</t>
  </si>
  <si>
    <t>a4aaf773-5c51-5cd5-355d-278bdc4e12c5</t>
  </si>
  <si>
    <t>OmbrÌÄå©</t>
  </si>
  <si>
    <t>http://ombre.me</t>
  </si>
  <si>
    <t>369f8afe-fd8c-c207-fa61-5e329c3d383f</t>
  </si>
  <si>
    <t>Ombu</t>
  </si>
  <si>
    <t>http://www.ombu.me</t>
  </si>
  <si>
    <t>20b171cf-20af-39b1-e5f9-314dadc13441</t>
  </si>
  <si>
    <t>Ombu Group</t>
  </si>
  <si>
    <t>http://www.ombugroup.com</t>
  </si>
  <si>
    <t>4f631454-73a6-2e03-0998-37f10aae1ab1</t>
  </si>
  <si>
    <t>Ombu Labs</t>
  </si>
  <si>
    <t>http://www.ombulabs.com</t>
  </si>
  <si>
    <t>b88d3983-8d4b-89ee-4771-303afac0080e</t>
  </si>
  <si>
    <t>Ombud</t>
  </si>
  <si>
    <t>http://www.ombud.com</t>
  </si>
  <si>
    <t>74e19e69-7812-7d7a-00d1-04705afe91f5</t>
  </si>
  <si>
    <t>Ombudsman for Children</t>
  </si>
  <si>
    <t>http://www.oco.ie/</t>
  </si>
  <si>
    <t>033b6f8d-7738-cc55-9ab2-778b708c8189</t>
  </si>
  <si>
    <t>Ombudsman Ontario</t>
  </si>
  <si>
    <t>https://www.ombudsman.on.ca/home.aspx</t>
  </si>
  <si>
    <t>069a74ea-cd96-805d-e1db-f5c64e47ac63</t>
  </si>
  <si>
    <t>Ombudsman Services</t>
  </si>
  <si>
    <t>http://www.ombudsman-services.org/</t>
  </si>
  <si>
    <t>c5921f09-66b3-32a0-a0ba-0cd2b9144f5f</t>
  </si>
  <si>
    <t>OmbuShop, Tu Tienda Online</t>
  </si>
  <si>
    <t>http://www.ombushop.com</t>
  </si>
  <si>
    <t>771dfc3f-87c8-d26f-3812-1f22e61538f2</t>
  </si>
  <si>
    <t>OMC Consulting</t>
  </si>
  <si>
    <t>http://omcconsulting.com</t>
  </si>
  <si>
    <t>3dbd77e1-819e-1532-b215-d2ec289bdd0c</t>
  </si>
  <si>
    <t>OMC Design Studios</t>
  </si>
  <si>
    <t>http://www.omcdesign.com</t>
  </si>
  <si>
    <t>ed389947-856d-c1d9-349b-6b3d92eb9c51</t>
  </si>
  <si>
    <t>OMC Ford Oldham</t>
  </si>
  <si>
    <t>http://www.omcmotorgroup.co.uk</t>
  </si>
  <si>
    <t>b15d44a1-afea-4142-2818-deb7ed8bff41</t>
  </si>
  <si>
    <t>OMC International</t>
  </si>
  <si>
    <t>http://omcinternational.com</t>
  </si>
  <si>
    <t>b2363ead-7147-ad1a-8321-83fb4ce8cd10</t>
  </si>
  <si>
    <t>OMC Power</t>
  </si>
  <si>
    <t>http://www.omcpower.com/</t>
  </si>
  <si>
    <t>d1187402-64ef-f3cf-bad2-cd062a6f9503</t>
  </si>
  <si>
    <t>OMCollective</t>
  </si>
  <si>
    <t>https://www.omcollective.com/nl</t>
  </si>
  <si>
    <t>24a6f1d1-ae25-ba74-38b0-d34dd6aac264</t>
  </si>
  <si>
    <t>OMD</t>
  </si>
  <si>
    <t>http://www.omd.com</t>
  </si>
  <si>
    <t>1b939265-23f1-f5a6-4729-f907619b336c</t>
  </si>
  <si>
    <t>OMdeSIGN</t>
  </si>
  <si>
    <t>https://www.omdesign.co.uk</t>
  </si>
  <si>
    <t>d2d0789b-c078-6dce-31ff-caab89e9a759</t>
  </si>
  <si>
    <t>Omeda</t>
  </si>
  <si>
    <t>http://www3.omeda.com/</t>
  </si>
  <si>
    <t>a9ea4207-29d0-9175-a32d-66bd7dc2e362</t>
  </si>
  <si>
    <t>Omeda Design + Technology</t>
  </si>
  <si>
    <t>http://www.omedatech.com</t>
  </si>
  <si>
    <t>548a281c-3c44-c947-f0d9-6c9cc5186a6f</t>
  </si>
  <si>
    <t>Omedix</t>
  </si>
  <si>
    <t>http://omedix.com</t>
  </si>
  <si>
    <t>15070c50-1c0f-4059-0391-65d933abd0ba</t>
  </si>
  <si>
    <t>Omedya</t>
  </si>
  <si>
    <t>http://www.omedya.com</t>
  </si>
  <si>
    <t>79e77394-1f6d-936b-f394-085a9fbee857</t>
  </si>
  <si>
    <t>Omeecs</t>
  </si>
  <si>
    <t>http://www.omeecs.com</t>
  </si>
  <si>
    <t>6931f932-5e57-52f4-75d3-82a4e34e7f6d</t>
  </si>
  <si>
    <t>Omega</t>
  </si>
  <si>
    <t>https://www.omega.no/</t>
  </si>
  <si>
    <t>9dfe4835-f49c-3962-6f92-e5b47f55156e</t>
  </si>
  <si>
    <t>Omega Acquisition Corp.</t>
  </si>
  <si>
    <t>http://www.omega-usa.com/</t>
  </si>
  <si>
    <t>f6a7734f-8ca4-e1ca-0673-8a8926b66240</t>
  </si>
  <si>
    <t>Omega Advisors</t>
  </si>
  <si>
    <t>https://www.omega-advisors.com/</t>
  </si>
  <si>
    <t>ea7e021c-59b7-522b-06f1-09cf0af2cf1e</t>
  </si>
  <si>
    <t>Omega Algae</t>
  </si>
  <si>
    <t>http://www.omegaalgae.is</t>
  </si>
  <si>
    <t>65032ad7-fcfa-03f4-f526-904e07edeff5</t>
  </si>
  <si>
    <t>Omega Autocare</t>
  </si>
  <si>
    <t>http://www.omegaautocare.com/</t>
  </si>
  <si>
    <t>a5546f95-63d7-07c1-86d7-9386e8abecb6</t>
  </si>
  <si>
    <t>Omega Bio-Tek</t>
  </si>
  <si>
    <t>http://omegabiotek.com/</t>
  </si>
  <si>
    <t>74e3bc10-305b-457b-e14a-8f20be46089a</t>
  </si>
  <si>
    <t>Omega Bittner</t>
  </si>
  <si>
    <t>http://omega-bittner.ru</t>
  </si>
  <si>
    <t>db47ed56-64c5-7c85-993b-37ea050a4674</t>
  </si>
  <si>
    <t>Omega Broadcast</t>
  </si>
  <si>
    <t>http://www.omegabroadcast.com</t>
  </si>
  <si>
    <t>949647cb-e68a-a1c1-99d0-39e40c92ce59</t>
  </si>
  <si>
    <t>Omega Business Forms and Systems</t>
  </si>
  <si>
    <t>http://www.omegaprint.com.au</t>
  </si>
  <si>
    <t>2570bc17-f739-56e1-5c4e-b63b05f42d7a</t>
  </si>
  <si>
    <t>Omega Capital Management</t>
  </si>
  <si>
    <t>http://omegacapital.com</t>
  </si>
  <si>
    <t>da1d1119-c0ad-1207-adda-e3c340126900</t>
  </si>
  <si>
    <t>Omega Commercial Finance Corporation</t>
  </si>
  <si>
    <t>http://omegapublic.com</t>
  </si>
  <si>
    <t>400cb91d-eed2-e354-5b0c-b700308f5f6e</t>
  </si>
  <si>
    <t>Omega Data Systems</t>
  </si>
  <si>
    <t>http://www.uniquant.com</t>
  </si>
  <si>
    <t>810a3d44-0fa3-f371-f6b9-e65c7d1fd9dc</t>
  </si>
  <si>
    <t>Omega Diagnostics</t>
  </si>
  <si>
    <t>http://www.omegadiagnostics.com</t>
  </si>
  <si>
    <t>b4ac973f-8891-b411-48d9-3d4c1ebca0c2</t>
  </si>
  <si>
    <t>Omega Discovery Solutions</t>
  </si>
  <si>
    <t>http://omegadiscovery.com</t>
  </si>
  <si>
    <t>86e2963d-ab51-a855-74ef-8641c0930157</t>
  </si>
  <si>
    <t>Omega Energia Renovavel</t>
  </si>
  <si>
    <t>http://www.omegaenergia.com.br</t>
  </si>
  <si>
    <t>8455e048-67a5-300d-7017-e89b8b74e2e7</t>
  </si>
  <si>
    <t>Omega Financial Solutions</t>
  </si>
  <si>
    <t>http://www.omega-financial-solutions.com</t>
  </si>
  <si>
    <t>1a74bd6d-cf69-1176-6bc9-a1e2caf64d60</t>
  </si>
  <si>
    <t>Omega Funds</t>
  </si>
  <si>
    <t>http://www.omegafunds.net/</t>
  </si>
  <si>
    <t>bb326e81-823f-589d-c258-9f6a85b3d5ad</t>
  </si>
  <si>
    <t>Omega GestiÌÄå_n</t>
  </si>
  <si>
    <t>http://www.omega-gi.com</t>
  </si>
  <si>
    <t>f1b324a1-edc2-6b98-c48f-a27452432597</t>
  </si>
  <si>
    <t>Omega Grid</t>
  </si>
  <si>
    <t>http://www.omegagrid.com</t>
  </si>
  <si>
    <t>a721b079-e5f5-c748-e3d4-2ec935d7f182</t>
  </si>
  <si>
    <t>Omega Grid Development</t>
  </si>
  <si>
    <t>http://www.omegaalphausa.com</t>
  </si>
  <si>
    <t>a8ff6819-5362-9800-77c8-126228dfdfb3</t>
  </si>
  <si>
    <t>omega group</t>
  </si>
  <si>
    <t>http://www.theomegagroup.com</t>
  </si>
  <si>
    <t>be50fe46-e439-25bb-baba-40c02292412f</t>
  </si>
  <si>
    <t>Omega Healthcare</t>
  </si>
  <si>
    <t>http://www.omegahms.com</t>
  </si>
  <si>
    <t>f0229cfa-08e1-b8b4-55cd-e4e4e9e31777</t>
  </si>
  <si>
    <t>omega healthcare investors</t>
  </si>
  <si>
    <t>http://www.omegahealthcare.com/corporateprofile.aspx/?iid=103065</t>
  </si>
  <si>
    <t>c0c2e195-84b4-c84e-83d4-0e5ef6e5327e</t>
  </si>
  <si>
    <t>Omega Home Automation Canada</t>
  </si>
  <si>
    <t>http://omegaal.com</t>
  </si>
  <si>
    <t>2bda4692-b719-6aed-7e9b-065080206ac3</t>
  </si>
  <si>
    <t>Omega Hospitality Suppliers</t>
  </si>
  <si>
    <t>http://www.omegahospitality.com.au/</t>
  </si>
  <si>
    <t>59fea304-d817-8986-a497-632c3dde8a81</t>
  </si>
  <si>
    <t>Omega Institute</t>
  </si>
  <si>
    <t>http://www.omegacareers.com/</t>
  </si>
  <si>
    <t>e95bafed-efbc-1430-ea29-c8489b46b0c7</t>
  </si>
  <si>
    <t>Omega Investigations</t>
  </si>
  <si>
    <t>http://www.omegainvestigations.co.nz</t>
  </si>
  <si>
    <t>e0490381-5b06-3c2a-c784-e991d8607a8e</t>
  </si>
  <si>
    <t>Omega Laboratories</t>
  </si>
  <si>
    <t>http://omegalaboratory.com/</t>
  </si>
  <si>
    <t>f16c15f4-d6bc-7238-ccd7-7e0ce84f1b65</t>
  </si>
  <si>
    <t>Omega Legal Systems</t>
  </si>
  <si>
    <t>http://www.omegalegal.com</t>
  </si>
  <si>
    <t>dfe2f449-9e0a-eafb-4d9f-dedadda08530</t>
  </si>
  <si>
    <t>Omega Media</t>
  </si>
  <si>
    <t>http://www.omegamedia.no</t>
  </si>
  <si>
    <t>6b8ae4ee-aa19-116f-ee69-c419a78f6a69</t>
  </si>
  <si>
    <t>Omega Medical Products</t>
  </si>
  <si>
    <t>http://omega-mp.com</t>
  </si>
  <si>
    <t>09079974-82b6-7df2-bfd5-fbb432bdac1a</t>
  </si>
  <si>
    <t>OMEGA MORGAN</t>
  </si>
  <si>
    <t>http://www.omegamorgan.com</t>
  </si>
  <si>
    <t>387e5b16-cbb6-7d5c-b0a1-6d1cbb6197ee</t>
  </si>
  <si>
    <t>Omega Navigation</t>
  </si>
  <si>
    <t>http://www.omeganavigation.com/home.html</t>
  </si>
  <si>
    <t>962e7f1d-c0af-241f-10fa-6c2a30b87ceb</t>
  </si>
  <si>
    <t>Omega Network Solutions</t>
  </si>
  <si>
    <t>http://www.omeganetworksolutions.com</t>
  </si>
  <si>
    <t>9982ec0a-71ce-28db-9640-1ac1fa559d35</t>
  </si>
  <si>
    <t>Omega Ophthalmics</t>
  </si>
  <si>
    <t>http://www.omegaophthalmics.com/</t>
  </si>
  <si>
    <t>d6cdfb6b-6c15-bc2c-6e47-c23ecc305514</t>
  </si>
  <si>
    <t>Omega Optimisation</t>
  </si>
  <si>
    <t>http://www.omegaoptimisation.com</t>
  </si>
  <si>
    <t>cdddd9da-cc8b-d0d4-3c77-d1562627982f</t>
  </si>
  <si>
    <t>Omega Packaging</t>
  </si>
  <si>
    <t>http://www.omegapackaging.com.au</t>
  </si>
  <si>
    <t>8c955325-1aa2-3da6-7c28-9c936bfdc61e</t>
  </si>
  <si>
    <t>Omega Performance</t>
  </si>
  <si>
    <t>http://www.omega-performance.com</t>
  </si>
  <si>
    <t>b05e6c01-9d2c-99e6-1adb-c8dee6a935b9</t>
  </si>
  <si>
    <t>Omega Pharmaceuticals</t>
  </si>
  <si>
    <t>http://omegapharma.co.uk</t>
  </si>
  <si>
    <t>144aed09-2516-dbe4-df0d-2bd0131d6483</t>
  </si>
  <si>
    <t>Omega Plastics</t>
  </si>
  <si>
    <t>http://www.omega-plastics.co.uk/</t>
  </si>
  <si>
    <t>0de36ce6-4fa2-ce3c-0003-af075af5a1bc</t>
  </si>
  <si>
    <t>Omega Point</t>
  </si>
  <si>
    <t>https://www.ompnt.com/</t>
  </si>
  <si>
    <t>ac79d751-490b-1299-4f3e-d146474266e4</t>
  </si>
  <si>
    <t>Omega POS Cloud</t>
  </si>
  <si>
    <t>http://omegaposcloud.com/</t>
  </si>
  <si>
    <t>4e51442e-b066-7100-f71d-bd666b7c1e77</t>
  </si>
  <si>
    <t>Omega Protein Corporation</t>
  </si>
  <si>
    <t>http://omegaprotein.com/</t>
  </si>
  <si>
    <t>6ff9808d-01cc-2d4e-8653-982436d75962</t>
  </si>
  <si>
    <t>Omega Prototypes</t>
  </si>
  <si>
    <t>http://www.opinc.com</t>
  </si>
  <si>
    <t>2f7a0d17-2267-09bb-024c-d89eda9632e7</t>
  </si>
  <si>
    <t>Omega Psi Phi Fraternity, Inc.</t>
  </si>
  <si>
    <t>http://www.oppf.org/</t>
  </si>
  <si>
    <t>97c92458-c4a2-4e63-700d-f91d4ee98166</t>
  </si>
  <si>
    <t>Omega Roadside Assistance</t>
  </si>
  <si>
    <t>http://roadsideassistancehouston.com/</t>
  </si>
  <si>
    <t>c595530d-dc48-a2aa-cd53-cadc43fcac33</t>
  </si>
  <si>
    <t>Omega Shelters</t>
  </si>
  <si>
    <t>http://www.theneighbourhood.in/</t>
  </si>
  <si>
    <t>ea56f37d-3f7d-c5b3-bd3e-82f9c08bac1c</t>
  </si>
  <si>
    <t>Omega Telecom</t>
  </si>
  <si>
    <t>http://www.omega-telecom.com</t>
  </si>
  <si>
    <t>bd5255b5-f454-7ae1-c768-0550ad818f3c</t>
  </si>
  <si>
    <t>OMEGA Watches</t>
  </si>
  <si>
    <t>http://www.omegawatches.com/</t>
  </si>
  <si>
    <t>2ffc4e7f-7c35-2cd5-bf73-29d027fd62fc</t>
  </si>
  <si>
    <t>Omega Web</t>
  </si>
  <si>
    <t>http://omegaweb.net.au/</t>
  </si>
  <si>
    <t>adfba673-2595-536c-43f8-87efe6a8266d</t>
  </si>
  <si>
    <t>Omega World Travel</t>
  </si>
  <si>
    <t>http://www.omegatravel.com</t>
  </si>
  <si>
    <t>0f3436be-b353-633d-555b-6f08727e3abb</t>
  </si>
  <si>
    <t>Omega-R</t>
  </si>
  <si>
    <t>http://omega-r.com</t>
  </si>
  <si>
    <t>a4e65d69-343d-6e52-4886-26a11a8152f6</t>
  </si>
  <si>
    <t>Omega3 Innovations</t>
  </si>
  <si>
    <t>https://www.omega3innovations.com/</t>
  </si>
  <si>
    <t>cac3a74a-115c-2ac7-8700-1814a0e24ec7</t>
  </si>
  <si>
    <t>Omegabit</t>
  </si>
  <si>
    <t>http://www.omegabit.com</t>
  </si>
  <si>
    <t>2c8144f5-1fe7-d391-6fb4-63104a613cd3</t>
  </si>
  <si>
    <t>OmegaCor Technologies</t>
  </si>
  <si>
    <t>http://www.omegacorit.com</t>
  </si>
  <si>
    <t>a62deb37-7aeb-5236-7922-d15f9a595034</t>
  </si>
  <si>
    <t>OmegaFi</t>
  </si>
  <si>
    <t>https://www.omegafi.com</t>
  </si>
  <si>
    <t>80cc5279-2c69-fee5-5fdf-12c436852bd2</t>
  </si>
  <si>
    <t>OmegaFleet</t>
  </si>
  <si>
    <t>http://ofleet.com</t>
  </si>
  <si>
    <t>cdcfcceb-3527-66c2-35c9-855de92604d5</t>
  </si>
  <si>
    <t>OmegaGenesis</t>
  </si>
  <si>
    <t>http://omegagenesis.com</t>
  </si>
  <si>
    <t>14921213-51e5-86b7-082a-2231cf6847fc</t>
  </si>
  <si>
    <t>OmegaMart</t>
  </si>
  <si>
    <t>http://www.omegamart.in/</t>
  </si>
  <si>
    <t>d66a1132-fa7c-4a9a-79e0-ad788f1d8d2f</t>
  </si>
  <si>
    <t>Omegametrix</t>
  </si>
  <si>
    <t>http://omegametrix.eu</t>
  </si>
  <si>
    <t>ef1a20f3-102a-f161-7b84-88579f816753</t>
  </si>
  <si>
    <t>OMEGAON</t>
  </si>
  <si>
    <t>https://www.omegaon.in</t>
  </si>
  <si>
    <t>27adeb14-21dc-b52b-ebbe-fc4392f45413</t>
  </si>
  <si>
    <t>Omegapoint</t>
  </si>
  <si>
    <t>http://www.omegapointindia.com/</t>
  </si>
  <si>
    <t>f951d6a4-7dab-0f69-10a5-e612a5bb06b2</t>
  </si>
  <si>
    <t>OmegaTech</t>
  </si>
  <si>
    <t>http://www.omega.com.do</t>
  </si>
  <si>
    <t>5d7ffad9-e4bc-f5ae-ce0b-b14257b4879e</t>
  </si>
  <si>
    <t>OmegaTheme</t>
  </si>
  <si>
    <t>http://omegatheme.com</t>
  </si>
  <si>
    <t>b58f1f69-7215-228f-d7ca-da267021f189</t>
  </si>
  <si>
    <t>Omegawave</t>
  </si>
  <si>
    <t>http://www.omegawave.com</t>
  </si>
  <si>
    <t>eee74274-16bd-5f79-9a85-538f8dd4e08b</t>
  </si>
  <si>
    <t>Omegle</t>
  </si>
  <si>
    <t>http://omegle.gs</t>
  </si>
  <si>
    <t>80f574f0-9301-7e5c-14e8-fd5836a21c3a</t>
  </si>
  <si>
    <t>OMEICOS Therapeutics GmbH</t>
  </si>
  <si>
    <t>http://www.omeicos.com/</t>
  </si>
  <si>
    <t>9f9467a9-f6f7-83e4-1d46-f85c1a659224</t>
  </si>
  <si>
    <t>omejo hongkong</t>
  </si>
  <si>
    <t>http://www.omejo.com</t>
  </si>
  <si>
    <t>a326a127-9165-9ce4-7dde-f0ce067a04af</t>
  </si>
  <si>
    <t>Omek Interactive</t>
  </si>
  <si>
    <t>http://www.omekinteractive.com</t>
  </si>
  <si>
    <t>a8e34f8d-442b-499b-2113-4c086f20626b</t>
  </si>
  <si>
    <t>Omelet</t>
  </si>
  <si>
    <t>http://omeletla.com/</t>
  </si>
  <si>
    <t>cfb02d52-b549-969c-a644-7d828fb80dc4</t>
  </si>
  <si>
    <t>omelett.es</t>
  </si>
  <si>
    <t>http://omelett.es</t>
  </si>
  <si>
    <t>7b4c851e-de27-fa9e-95a2-dadea6661242</t>
  </si>
  <si>
    <t>oMelhorTrato.com</t>
  </si>
  <si>
    <t>http://www.omelhortrato.com/</t>
  </si>
  <si>
    <t>25b6b2af-52cd-b419-cf84-0a103babdaf5</t>
  </si>
  <si>
    <t>Omen Essentials</t>
  </si>
  <si>
    <t>http://www.omenessentials.com/</t>
  </si>
  <si>
    <t>6fe637f3-dc06-faf5-1127-98452acc6681</t>
  </si>
  <si>
    <t>Omeoo</t>
  </si>
  <si>
    <t>http://www.omeoo.com</t>
  </si>
  <si>
    <t>8a1ec7a8-2b33-aa6f-b60a-dea84b3a5d47</t>
  </si>
  <si>
    <t>Omeros</t>
  </si>
  <si>
    <t>http://www.omeros.com</t>
  </si>
  <si>
    <t>e583a91d-8a4a-fa1d-deaa-b331463ec126</t>
  </si>
  <si>
    <t>OMERS Private Equity</t>
  </si>
  <si>
    <t>http://www.omerspe.com</t>
  </si>
  <si>
    <t>74b0e4ff-d6f2-fc71-625e-2d0781b8e3b4</t>
  </si>
  <si>
    <t>OMERS Ventures</t>
  </si>
  <si>
    <t>http://www.omersventures.com</t>
  </si>
  <si>
    <t>fa17fd44-8cb3-9511-d622-2f861ae4b842</t>
  </si>
  <si>
    <t>Omerta Game</t>
  </si>
  <si>
    <t>http://www.omertagame.co.uk</t>
  </si>
  <si>
    <t>a940815e-f27d-3725-f64e-b1f65cd4de08</t>
  </si>
  <si>
    <t>Omesti Berhad</t>
  </si>
  <si>
    <t>http://www.omesti.com</t>
  </si>
  <si>
    <t>b88cbd50-46bb-5b9e-45ed-c7dfc19fc172</t>
  </si>
  <si>
    <t>Ometria</t>
  </si>
  <si>
    <t>http://www.ometria.com</t>
  </si>
  <si>
    <t>46bf86dc-8781-f737-be56-7999372fbb8f</t>
  </si>
  <si>
    <t>Ometrics</t>
  </si>
  <si>
    <t>https://www.ometrics.com</t>
  </si>
  <si>
    <t>4c2a4285-c445-677e-36a4-16b023d1b4d9</t>
  </si>
  <si>
    <t>Omevo - Online Marketing Evolution</t>
  </si>
  <si>
    <t>http://www.omevo.com</t>
  </si>
  <si>
    <t>e977661d-b6bb-25f5-d9ec-0f12aafb1e49</t>
  </si>
  <si>
    <t>Omex Systems</t>
  </si>
  <si>
    <t>http://www.omexsystems.com/en</t>
  </si>
  <si>
    <t>02d7666b-b810-c4ba-abd1-5c94ace8f2d1</t>
  </si>
  <si>
    <t>OMF</t>
  </si>
  <si>
    <t>https://omf.org</t>
  </si>
  <si>
    <t>d84dca7d-a518-824b-5e85-cac3e8388581</t>
  </si>
  <si>
    <t>OMG</t>
  </si>
  <si>
    <t>http://www.omg.com.au</t>
  </si>
  <si>
    <t>1f67cc02-027f-f7f5-b40c-62f1358cf758</t>
  </si>
  <si>
    <t>OMG Digital</t>
  </si>
  <si>
    <t>http://omgvoice.com</t>
  </si>
  <si>
    <t>81cdd519-99bc-db29-c9a9-cf90108e9462</t>
  </si>
  <si>
    <t>OMG Foodie</t>
  </si>
  <si>
    <t>http://www.omgfoodie.com</t>
  </si>
  <si>
    <t>81e9e2ba-dc70-6235-43f3-974bca826ad2</t>
  </si>
  <si>
    <t>OMG Holdings</t>
  </si>
  <si>
    <t>http://www.omgholding.com</t>
  </si>
  <si>
    <t>9b2303e2-13c7-3742-7bb4-e4be23fd591f</t>
  </si>
  <si>
    <t>OMG Machines review</t>
  </si>
  <si>
    <t>http://www.omgmachinesreview2017.com</t>
  </si>
  <si>
    <t>be0c0a30-5289-ae11-8ab0-a1c1335c9f28</t>
  </si>
  <si>
    <t>OMG Media Group</t>
  </si>
  <si>
    <t>http://theomggroup.com</t>
  </si>
  <si>
    <t>b9fe1a07-35c4-44a4-b45c-c146690e6d98</t>
  </si>
  <si>
    <t>OMG travel - vacation rentals</t>
  </si>
  <si>
    <t>https://www.omg.travel</t>
  </si>
  <si>
    <t>05f20726-0bfc-14d5-7818-a909029457b3</t>
  </si>
  <si>
    <t>OMG! Chrome</t>
  </si>
  <si>
    <t>http://www.omgchrome.com/</t>
  </si>
  <si>
    <t>cc655176-7667-4d55-b7a5-316b1b976fe5</t>
  </si>
  <si>
    <t>OMG! Organic Meets Good</t>
  </si>
  <si>
    <t>http://www.organicmeetsgood.com</t>
  </si>
  <si>
    <t>548dee2d-2170-032d-bc97-a5574503ac32</t>
  </si>
  <si>
    <t>OMG! Starz</t>
  </si>
  <si>
    <t>http://www.omgstarz.com</t>
  </si>
  <si>
    <t>aafa2eba-6109-e79c-82e5-3554f0e7c885</t>
  </si>
  <si>
    <t>Omgeo</t>
  </si>
  <si>
    <t>http://www.omgeo.com/Ì¢åÛå_</t>
  </si>
  <si>
    <t>4390d296-e898-1a80-dfc0-359fdd933b7e</t>
  </si>
  <si>
    <t>OMGICU</t>
  </si>
  <si>
    <t>http://www.omgicu.com</t>
  </si>
  <si>
    <t>c809bf03-acfb-a3d6-3f0c-01c47d7ef5c3</t>
  </si>
  <si>
    <t>Omgili</t>
  </si>
  <si>
    <t>http://omgili.com</t>
  </si>
  <si>
    <t>16ed4e92-f9c5-d55a-349f-3f097aa02690</t>
  </si>
  <si>
    <t>OMGiLuv.It</t>
  </si>
  <si>
    <t>http://omgiluv.it</t>
  </si>
  <si>
    <t>a3689f97-5c48-4436-fcc8-50076906cbb4</t>
  </si>
  <si>
    <t>OMGmother Consulting</t>
  </si>
  <si>
    <t>http://omgmother.com/</t>
  </si>
  <si>
    <t>beee5599-848c-89a1-eef6-df1bbf0700bd</t>
  </si>
  <si>
    <t>OMGPOP</t>
  </si>
  <si>
    <t>http://omgpop.com</t>
  </si>
  <si>
    <t>1cf92bfe-6822-d32e-afee-2894dc959aba</t>
  </si>
  <si>
    <t>omgreenhouse</t>
  </si>
  <si>
    <t>http://www.omgreenhouse.com/</t>
  </si>
  <si>
    <t>05f0ed8e-3944-4c5d-e1b4-226b6800c817</t>
  </si>
  <si>
    <t>OMGshots</t>
  </si>
  <si>
    <t>http://omgshots.com/</t>
  </si>
  <si>
    <t>cbcaf117-94c6-b89c-e00a-60bce7726e24</t>
  </si>
  <si>
    <t>OMGStorage</t>
  </si>
  <si>
    <t>http://omgstorage.com</t>
  </si>
  <si>
    <t>17305e53-971c-f412-86b1-cb6f4d3d0a4a</t>
  </si>
  <si>
    <t>OMGwhen</t>
  </si>
  <si>
    <t>https://omgwhen.com/</t>
  </si>
  <si>
    <t>34cb84b1-452e-bc43-28c3-7602af742b59</t>
  </si>
  <si>
    <t>Omgwp Wordpress Pinboard</t>
  </si>
  <si>
    <t>http://www.omgwp.com</t>
  </si>
  <si>
    <t>546e5b02-4095-cfa8-2e90-044d7251485d</t>
  </si>
  <si>
    <t>OMH Inc.</t>
  </si>
  <si>
    <t>http://www.omhinc.com</t>
  </si>
  <si>
    <t>954641bd-3075-08da-c695-205ff41b0ae0</t>
  </si>
  <si>
    <t>Omi</t>
  </si>
  <si>
    <t>http://www.justomi.com/</t>
  </si>
  <si>
    <t>869a0c31-4a4f-f441-8d97-017c1f87c9bc</t>
  </si>
  <si>
    <t>Omi Crane Systems</t>
  </si>
  <si>
    <t>http://www.omicranes.com/</t>
  </si>
  <si>
    <t>b0351be4-6eae-f00e-b35d-5778c6895d80</t>
  </si>
  <si>
    <t>Omi Health</t>
  </si>
  <si>
    <t>http://omi.health</t>
  </si>
  <si>
    <t>48abfd68-f819-aa78-28fc-30f64cca6fc6</t>
  </si>
  <si>
    <t>OMI Inc.</t>
  </si>
  <si>
    <t>http://omi.co/</t>
  </si>
  <si>
    <t>08c64adb-9747-283a-6543-c63a28c378e9</t>
  </si>
  <si>
    <t>OMI Plow</t>
  </si>
  <si>
    <t>http://omiplow.ru</t>
  </si>
  <si>
    <t>a2147d63-49de-e0cc-f3d6-d0c1714b4c4f</t>
  </si>
  <si>
    <t>Omi Woods</t>
  </si>
  <si>
    <t>https://omiwoods.com/</t>
  </si>
  <si>
    <t>fb5a0ede-c384-ae4b-c53f-01d291be491e</t>
  </si>
  <si>
    <t>Omic</t>
  </si>
  <si>
    <t>http://www.omicmd.com</t>
  </si>
  <si>
    <t>1caa3f36-587d-b978-cb8c-b40d1ffb4bc7</t>
  </si>
  <si>
    <t>Omicron Capital</t>
  </si>
  <si>
    <t>http://www.omicron-capital.com</t>
  </si>
  <si>
    <t>459c5c4d-aba7-576d-2047-a7dde159c7b0</t>
  </si>
  <si>
    <t>Omicron Consulting</t>
  </si>
  <si>
    <t>http://www.omicronconsulting.it</t>
  </si>
  <si>
    <t>085a82ce-5baa-35c3-b893-6818599b2e90</t>
  </si>
  <si>
    <t>Omicron Technologies</t>
  </si>
  <si>
    <t>http://www.omicrontech.net</t>
  </si>
  <si>
    <t>08ab84e3-b70a-e6fb-ae95-83f6ae7d7606</t>
  </si>
  <si>
    <t>OMICS Group Inc.</t>
  </si>
  <si>
    <t>http://www.omicsgroup.com/lasers-optics-photonics-conference-2014/index.php</t>
  </si>
  <si>
    <t>76186413-259b-f986-568d-14c57ae23774</t>
  </si>
  <si>
    <t>OMICS International</t>
  </si>
  <si>
    <t>https://www.omicsonline.org</t>
  </si>
  <si>
    <t>e38c8727-eb7a-9b12-0faa-09d692abe29e</t>
  </si>
  <si>
    <t>OMICS Publishing Group</t>
  </si>
  <si>
    <t>http://www.omicspublishinggroup.org</t>
  </si>
  <si>
    <t>a06b5d56-2140-dca3-ec9d-f59f150f75fb</t>
  </si>
  <si>
    <t>Omicsis</t>
  </si>
  <si>
    <t>http://www.omicsis.co.kr/</t>
  </si>
  <si>
    <t>8f6708ce-4827-0d4c-b7d0-b11b0415c756</t>
  </si>
  <si>
    <t>OmicSoft Corp.</t>
  </si>
  <si>
    <t>http://www.omicsoft.com</t>
  </si>
  <si>
    <t>51d0a87f-b2fa-314b-57f6-cba1615740ef</t>
  </si>
  <si>
    <t>Omidea</t>
  </si>
  <si>
    <t>http://www.omidea.com/</t>
  </si>
  <si>
    <t>23108673-4c48-7f00-1f4a-aa705e1537a4</t>
  </si>
  <si>
    <t>Omidyar Group</t>
  </si>
  <si>
    <t>http://omidyargroup.com/</t>
  </si>
  <si>
    <t>f4d5ab44-058b-298b-ea81-380e6e9a8eec</t>
  </si>
  <si>
    <t>Omidyar Network</t>
  </si>
  <si>
    <t>http://www.omidyar.com</t>
  </si>
  <si>
    <t>efefb4b7-6feb-d919-c480-7dbcdd02c80b</t>
  </si>
  <si>
    <t>Omidyar Technology Ventures</t>
  </si>
  <si>
    <t>http://www.omidyarventures.com</t>
  </si>
  <si>
    <t>692b38c2-cf64-0090-cb83-a599f70a2d70</t>
  </si>
  <si>
    <t>OmieLife</t>
  </si>
  <si>
    <t>http://www.omielife.com/</t>
  </si>
  <si>
    <t>8a809092-447b-a753-c330-868680f75b43</t>
  </si>
  <si>
    <t>Omiexperience</t>
  </si>
  <si>
    <t>http://www.omie.com.br/</t>
  </si>
  <si>
    <t>301cd68e-b89c-e8ad-f3f7-663bf4e84731</t>
  </si>
  <si>
    <t>Omiimii</t>
  </si>
  <si>
    <t>http://www.omiimii.com</t>
  </si>
  <si>
    <t>15929148-67ff-4767-5a52-f711323e83bd</t>
  </si>
  <si>
    <t>OMIKK</t>
  </si>
  <si>
    <t>http://www.omikk.bme.hu</t>
  </si>
  <si>
    <t>8fa2a3aa-ab63-419e-04fa-cb4ecec1b9c9</t>
  </si>
  <si>
    <t>Omikrosys</t>
  </si>
  <si>
    <t>http://www.omikrosys.com</t>
  </si>
  <si>
    <t>49e3e363-63c7-e951-4974-1c79137fcef0</t>
  </si>
  <si>
    <t>Omilia</t>
  </si>
  <si>
    <t>http://www.omilia.com/</t>
  </si>
  <si>
    <t>75d655a6-3668-9b7d-8ea3-4a2a47cf8ffe</t>
  </si>
  <si>
    <t>oMiner</t>
  </si>
  <si>
    <t>http://ominer.com</t>
  </si>
  <si>
    <t>b8d6d8c1-82ad-9d43-2494-def5eddf0ab4</t>
  </si>
  <si>
    <t>Ominext JSC</t>
  </si>
  <si>
    <t>http://www.ominext.com/en/</t>
  </si>
  <si>
    <t>8058dc57-51fa-9112-b783-ff1602e18c6e</t>
  </si>
  <si>
    <t>Ominto</t>
  </si>
  <si>
    <t>https://ominto.com/</t>
  </si>
  <si>
    <t>b7d93e5a-8f60-cece-8c1c-9819dc7dd432</t>
  </si>
  <si>
    <t>Omio</t>
  </si>
  <si>
    <t>http://www.omio.com</t>
  </si>
  <si>
    <t>28e6ed48-002e-cd5c-39b9-fd21d236da17</t>
  </si>
  <si>
    <t>Omise</t>
  </si>
  <si>
    <t>https://www.omise.co/</t>
  </si>
  <si>
    <t>96f71caa-4bc3-03c4-58ca-aa278a97dd2e</t>
  </si>
  <si>
    <t>OMitra</t>
  </si>
  <si>
    <t>http://omitra.in/</t>
  </si>
  <si>
    <t>2bf42997-059e-07f5-e681-738b32f99758</t>
  </si>
  <si>
    <t>Omitsis Consulting</t>
  </si>
  <si>
    <t>http://www.omitsis.com</t>
  </si>
  <si>
    <t>53e8782b-8132-9c9a-9161-6f39e0f19d92</t>
  </si>
  <si>
    <t>Omius</t>
  </si>
  <si>
    <t>http://www.omiustech.com</t>
  </si>
  <si>
    <t>93dfa9ca-5d27-559d-7edc-2f6ac2e9bed3</t>
  </si>
  <si>
    <t>Omive</t>
  </si>
  <si>
    <t>http://omive.com/</t>
  </si>
  <si>
    <t>a0771365-a690-5f54-e885-cb337f4663a8</t>
  </si>
  <si>
    <t>Omixon</t>
  </si>
  <si>
    <t>http://www.omixon.com</t>
  </si>
  <si>
    <t>995f722d-0974-3964-7c91-c1920f95e232</t>
  </si>
  <si>
    <t>Omixy</t>
  </si>
  <si>
    <t>https://www.omixy.com/</t>
  </si>
  <si>
    <t>52af81a5-4302-dcc7-161e-14a3528b57c6</t>
  </si>
  <si>
    <t>OMJ Mortgage Capital Inc.</t>
  </si>
  <si>
    <t>http://www.omj.ca</t>
  </si>
  <si>
    <t>b687dfeb-46a0-28bd-2b31-d9b7d59cc5ee</t>
  </si>
  <si>
    <t>Omkar Software</t>
  </si>
  <si>
    <t>http://www.omkarsoft.com</t>
  </si>
  <si>
    <t>f78cd787-e815-90a8-a0b7-224894af5388</t>
  </si>
  <si>
    <t>Omkara Ventures</t>
  </si>
  <si>
    <t>https://www.omkaraventures.com</t>
  </si>
  <si>
    <t>4c8f6603-68c2-d10a-b632-a3a2c9f8d9e6</t>
  </si>
  <si>
    <t>Omknee</t>
  </si>
  <si>
    <t>http://www.omknee.com</t>
  </si>
  <si>
    <t>799331fa-1ff7-455b-220a-8502749b10ac</t>
  </si>
  <si>
    <t>OML Entertainment</t>
  </si>
  <si>
    <t>http://oml.in</t>
  </si>
  <si>
    <t>c419125f-ca8f-d957-1793-6e5bfb7b43f7</t>
  </si>
  <si>
    <t>Omlet</t>
  </si>
  <si>
    <t>https://www.omlet.us</t>
  </si>
  <si>
    <t>4b805eba-e386-36cb-37aa-c72eed48fbf0</t>
  </si>
  <si>
    <t>Omllion</t>
  </si>
  <si>
    <t>http://www.omllion.com</t>
  </si>
  <si>
    <t>84a20e37-a98d-b882-826f-c0c9ce8b4ae8</t>
  </si>
  <si>
    <t>OMLogic Consulting Pvt. Ltd.</t>
  </si>
  <si>
    <t>dd7e06d8-05d2-d901-0ef5-1e82fae7bb9e</t>
  </si>
  <si>
    <t>Ommag</t>
  </si>
  <si>
    <t>http://www.ommag.org/best-hair-supplements-for-growth-that-are-proven/</t>
  </si>
  <si>
    <t>81798213-ba9d-515e-9580-1dd0abaa6e39</t>
  </si>
  <si>
    <t>OMMH Scandinavia</t>
  </si>
  <si>
    <t>http://www.ommh.se/</t>
  </si>
  <si>
    <t>2f249546-399e-d4e7-6b97-e69d6e9d674c</t>
  </si>
  <si>
    <t>Ommm</t>
  </si>
  <si>
    <t>http://ommm.pe</t>
  </si>
  <si>
    <t>f28db0ea-1721-522b-4f4f-421898b4e419</t>
  </si>
  <si>
    <t>OMMO</t>
  </si>
  <si>
    <t>http://www.ommo.com/</t>
  </si>
  <si>
    <t>a298f059-a233-e6be-e198-b90f3ce6fe81</t>
  </si>
  <si>
    <t>Ommven</t>
  </si>
  <si>
    <t>http://www.ommven.co.uk</t>
  </si>
  <si>
    <t>e27782ee-b407-30d5-30f5-ad060f9d061d</t>
  </si>
  <si>
    <t>OmmWriter</t>
  </si>
  <si>
    <t>http://www.ommwriter.com/</t>
  </si>
  <si>
    <t>bcb65ac2-9aed-da23-f2c7-a62f74200f5d</t>
  </si>
  <si>
    <t>Ommy by Emoji Apps Inc.</t>
  </si>
  <si>
    <t>http://www.ommy.com</t>
  </si>
  <si>
    <t>d24c5657-9ba8-09f8-4f8a-f22a655eeac2</t>
  </si>
  <si>
    <t>Ommzi Solutions Private Limited</t>
  </si>
  <si>
    <t>http://www.ommzi.com/</t>
  </si>
  <si>
    <t>bca7419f-aa85-edcb-ab14-40951a009791</t>
  </si>
  <si>
    <t>OMN (Overtone Music Network)</t>
  </si>
  <si>
    <t>http://www.overtone.cc</t>
  </si>
  <si>
    <t>b6c16d39-4506-1d75-80aa-a14de86c8cd4</t>
  </si>
  <si>
    <t>OMN London</t>
  </si>
  <si>
    <t>http://www.omnlondon.com</t>
  </si>
  <si>
    <t>a81ad7b0-9153-13b0-1b99-b09572a468ed</t>
  </si>
  <si>
    <t>Omne</t>
  </si>
  <si>
    <t>http://www.myomne.com</t>
  </si>
  <si>
    <t>ec9a2305-2aca-ed9d-a3ab-85857ec23a67</t>
  </si>
  <si>
    <t>Omnea</t>
  </si>
  <si>
    <t>http://www.omnea.com</t>
  </si>
  <si>
    <t>9a45edbc-3bf2-2b71-ceb8-86adbec50253</t>
  </si>
  <si>
    <t>Omnea GmbH</t>
  </si>
  <si>
    <t>http://www.omnea.de</t>
  </si>
  <si>
    <t>29a16385-a46f-2e20-a6ac-484e1b969d10</t>
  </si>
  <si>
    <t>Omneity Billing</t>
  </si>
  <si>
    <t>http://omneitybilling.com</t>
  </si>
  <si>
    <t>0c6809ab-df82-c0ab-b727-c6c80004f413</t>
  </si>
  <si>
    <t>Omneon</t>
  </si>
  <si>
    <t>http://www.omneon.com</t>
  </si>
  <si>
    <t>1e2086b1-372d-f2a9-f118-94bf57c69511</t>
  </si>
  <si>
    <t>Omnes Capital</t>
  </si>
  <si>
    <t>https://www.omnescapital.com/en/our-business/venture-capital/ntic-and-biotech-venture-capital.html</t>
  </si>
  <si>
    <t>e63d91bc-8d89-6ae3-f7db-98f22615ff00</t>
  </si>
  <si>
    <t>https://www.omnescapital.com/</t>
  </si>
  <si>
    <t>31bb8d32-3549-aba3-d0ea-a2a07da37695</t>
  </si>
  <si>
    <t>Omnes.io</t>
  </si>
  <si>
    <t>https://omnes.io/</t>
  </si>
  <si>
    <t>df2ed1a5-f8a6-e509-407b-05a01c014329</t>
  </si>
  <si>
    <t>Omnesta</t>
  </si>
  <si>
    <t>http://www.omnesta.com/</t>
  </si>
  <si>
    <t>517361f2-9807-8b18-0e93-7c2cfd585098</t>
  </si>
  <si>
    <t>Omnesys</t>
  </si>
  <si>
    <t>http://www.omnesysindia.com</t>
  </si>
  <si>
    <t>3af20151-9795-327e-7dd6-ed1e2c28655d</t>
  </si>
  <si>
    <t>Omnetic</t>
  </si>
  <si>
    <t>http://www.omnetic.com</t>
  </si>
  <si>
    <t>61256d47-9489-0a8a-d71a-90344fc2c1b8</t>
  </si>
  <si>
    <t>Omnex Group</t>
  </si>
  <si>
    <t>http://www.omnexgroup.com</t>
  </si>
  <si>
    <t>df953abe-b289-abcd-1f60-7647d15c1e0e</t>
  </si>
  <si>
    <t>Omnext</t>
  </si>
  <si>
    <t>http://www.omnext.com</t>
  </si>
  <si>
    <t>be51f639-14c1-fde2-0e90-127b74c563a0</t>
  </si>
  <si>
    <t>Omni</t>
  </si>
  <si>
    <t>https://beomni.com</t>
  </si>
  <si>
    <t>3bdf4dc4-4549-5197-716c-095b297e0bb5</t>
  </si>
  <si>
    <t>OMNI</t>
  </si>
  <si>
    <t>http://www.omnils.com/</t>
  </si>
  <si>
    <t>1bcef4c5-79c7-eba6-99f6-d625a85c71ad</t>
  </si>
  <si>
    <t>http://www.bikeomni.com</t>
  </si>
  <si>
    <t>f645c676-f72c-8775-8ec5-23f13a882f81</t>
  </si>
  <si>
    <t>Omni Ai, Inc.</t>
  </si>
  <si>
    <t>http://www.omniaicorp.com</t>
  </si>
  <si>
    <t>62c49d30-d118-35a8-3f98-ecd875d7aab6</t>
  </si>
  <si>
    <t>Omni Air International (OAI)</t>
  </si>
  <si>
    <t>http://www.oai.aero</t>
  </si>
  <si>
    <t>538a618b-ab4d-1e2a-ad6d-998e55179932</t>
  </si>
  <si>
    <t>OMNI Audio</t>
  </si>
  <si>
    <t>http://www.omniaudio.com.au</t>
  </si>
  <si>
    <t>912a9bb1-849b-7807-79cb-99ff3c2457ff</t>
  </si>
  <si>
    <t>Omni Aviation</t>
  </si>
  <si>
    <t>http://www.omni.pt/</t>
  </si>
  <si>
    <t>9955ffda-2699-b9e8-14d1-395133c558a7</t>
  </si>
  <si>
    <t>Omni Bio Pharmaceutical</t>
  </si>
  <si>
    <t>http://omnibiopharma.com</t>
  </si>
  <si>
    <t>8c6ceb3a-03e7-44a2-44de-edfde7d61570</t>
  </si>
  <si>
    <t>Omni Bioceutical Innovations</t>
  </si>
  <si>
    <t>http://omnibioinnovations.com/</t>
  </si>
  <si>
    <t>f64e7353-7be3-9043-aa22-2cdeca9a6f39</t>
  </si>
  <si>
    <t>Omni Buddy</t>
  </si>
  <si>
    <t>http://www.omnibuddy.co</t>
  </si>
  <si>
    <t>1e96e9b8-e8ff-2add-aa72-ef45f2fddebb</t>
  </si>
  <si>
    <t>Omni Calculator</t>
  </si>
  <si>
    <t>https://www.omnicalculator.com</t>
  </si>
  <si>
    <t>1dc10b69-29ab-d728-88f5-4bfaa6bb9fc4</t>
  </si>
  <si>
    <t>Omni Capital</t>
  </si>
  <si>
    <t>http://www.omnicapital.com</t>
  </si>
  <si>
    <t>634d359c-8ccd-8255-84d8-1650842da71e</t>
  </si>
  <si>
    <t>Omni Consumer Products</t>
  </si>
  <si>
    <t>http://omniconsumerproducts.co</t>
  </si>
  <si>
    <t>87c1737e-139d-00ba-001d-e5a93b64040d</t>
  </si>
  <si>
    <t>Omni Dragon Development, Inc.</t>
  </si>
  <si>
    <t>https://omnidragondevelopment.com</t>
  </si>
  <si>
    <t>164adee5-f9bf-2a78-1a63-32bac80bc913</t>
  </si>
  <si>
    <t>Omni Enabler</t>
  </si>
  <si>
    <t>http://www.omnienabler.com/</t>
  </si>
  <si>
    <t>65becbdf-6507-292c-dcbf-9da0704ae7cb</t>
  </si>
  <si>
    <t>OMNI Energy Services</t>
  </si>
  <si>
    <t>http://www.omnienergy.com/</t>
  </si>
  <si>
    <t>1b753688-820a-9918-2ec1-0d800a56b701</t>
  </si>
  <si>
    <t>Omni Eye &amp; Vision</t>
  </si>
  <si>
    <t>http://www.omnieye.ca</t>
  </si>
  <si>
    <t>a817e230-f21e-bf4e-2c27-b635a674992b</t>
  </si>
  <si>
    <t>Omni Federal</t>
  </si>
  <si>
    <t>http://www.omnifederal.com/omni-federal/index.html</t>
  </si>
  <si>
    <t>a8b3bebd-5480-2cdc-3f45-4899ba622bf9</t>
  </si>
  <si>
    <t>Omni Financial Services</t>
  </si>
  <si>
    <t>http://www.omnifinserv.com/</t>
  </si>
  <si>
    <t>495a30b8-4b82-8414-a9ad-c2c3c10074dd</t>
  </si>
  <si>
    <t>Omni Furniture</t>
  </si>
  <si>
    <t>http://www.furnitureomni.com</t>
  </si>
  <si>
    <t>29bdd530-cf4f-40cf-30f0-99819b19ad8c</t>
  </si>
  <si>
    <t>Omni Health Timeline</t>
  </si>
  <si>
    <t>http://omnitimeline.com/</t>
  </si>
  <si>
    <t>debe8b2a-0f5c-fd61-78a6-f5d6c8d55bf9</t>
  </si>
  <si>
    <t>Omni Helicopters International</t>
  </si>
  <si>
    <t>http://www.ohi.pt/</t>
  </si>
  <si>
    <t>560d446d-ca17-e770-929d-dcc423ecaceb</t>
  </si>
  <si>
    <t>OMNI Home Care</t>
  </si>
  <si>
    <t>http://www.omnihcinc.com/</t>
  </si>
  <si>
    <t>ffcd53d9-b0ba-ba2d-fd99-5c746b9c8d58</t>
  </si>
  <si>
    <t>Omni Hospitals</t>
  </si>
  <si>
    <t>http://omnihospitals.in</t>
  </si>
  <si>
    <t>5e55c449-8bf0-3c15-bcfb-edc2149e8044</t>
  </si>
  <si>
    <t>Omni Hotels &amp; Resorts</t>
  </si>
  <si>
    <t>http://www.omnihotels.com/</t>
  </si>
  <si>
    <t>129c5c6f-be15-805a-bf3b-925ad4685f06</t>
  </si>
  <si>
    <t>Omni International</t>
  </si>
  <si>
    <t>https://www.omni-inc.com/</t>
  </si>
  <si>
    <t>8c4ae2da-887f-08d1-8058-4eefba5ccf85</t>
  </si>
  <si>
    <t>OMNI ISG</t>
  </si>
  <si>
    <t>http://www.omni-isg.com/</t>
  </si>
  <si>
    <t>a2d1905f-f0db-14cd-144f-7e5b3417b192</t>
  </si>
  <si>
    <t>Omni Labs</t>
  </si>
  <si>
    <t>https://omniinc.com</t>
  </si>
  <si>
    <t>761e4048-551b-d3b0-82f2-97f74e158e82</t>
  </si>
  <si>
    <t>Omni Legal Group</t>
  </si>
  <si>
    <t>http://omnilegalgroup.com</t>
  </si>
  <si>
    <t>b83136a7-8763-d7f3-0f9f-80cfda465f69</t>
  </si>
  <si>
    <t>Omni m2m</t>
  </si>
  <si>
    <t>http://omnim2m.com</t>
  </si>
  <si>
    <t>7bb3f27c-bcca-511a-2c95-e960ac7d2bc4</t>
  </si>
  <si>
    <t>Omni Marketing Interactive</t>
  </si>
  <si>
    <t>http://www.search-usability.com/</t>
  </si>
  <si>
    <t>3e4ecc89-851f-b0ca-9d2d-225c1a1c579b</t>
  </si>
  <si>
    <t>Omni Mechanical Technology</t>
  </si>
  <si>
    <t>http://www.omrobot.com/en/</t>
  </si>
  <si>
    <t>0a6f62d4-663f-2aa3-9cea-65fdc9dceaa2</t>
  </si>
  <si>
    <t>Omni Media</t>
  </si>
  <si>
    <t>http://www.citifmonline.com/</t>
  </si>
  <si>
    <t>afe2ccce-7266-60c0-2d70-db1caadbf255</t>
  </si>
  <si>
    <t>Omni New York</t>
  </si>
  <si>
    <t>http://www.onyllc.com/</t>
  </si>
  <si>
    <t>53cfccff-4706-6459-4f1f-1af8d495fca0</t>
  </si>
  <si>
    <t>Omni Partners</t>
  </si>
  <si>
    <t>http://omnipartners.fi/en/</t>
  </si>
  <si>
    <t>1987e2f7-700b-f64d-9187-94e5eeb58e9e</t>
  </si>
  <si>
    <t>Omni Partners LLP</t>
  </si>
  <si>
    <t>http://www.omnipartners.co.uk/</t>
  </si>
  <si>
    <t>7db12948-7c3b-fa03-14e8-1767ed0f5420</t>
  </si>
  <si>
    <t>Omni Prepaid Group LLC.</t>
  </si>
  <si>
    <t>http://www.omniprepaid.com</t>
  </si>
  <si>
    <t>05826304-8377-9ef4-0528-6dffcd0cb57e</t>
  </si>
  <si>
    <t>Omni Prime</t>
  </si>
  <si>
    <t>http://www.omni-prime.com</t>
  </si>
  <si>
    <t>5e38d6d5-d991-6145-d9a2-26c04c639fbd</t>
  </si>
  <si>
    <t>Omni Prime Inc.</t>
  </si>
  <si>
    <t>http://www.fenqi.im/</t>
  </si>
  <si>
    <t>fd8bf205-4449-9c17-ddae-6c3e207e3142</t>
  </si>
  <si>
    <t>Omni Property Companies</t>
  </si>
  <si>
    <t>http://omnipropertycos.com</t>
  </si>
  <si>
    <t>2361c78e-17fb-a9d4-c427-3ea7abcc1e01</t>
  </si>
  <si>
    <t>Omni Protocol Foundation</t>
  </si>
  <si>
    <t>http://www.omnilayer.org</t>
  </si>
  <si>
    <t>f7513646-d34e-23d3-d55b-f8955fcd65c7</t>
  </si>
  <si>
    <t>Omni Provincial Electronics (Alta) Inc.</t>
  </si>
  <si>
    <t>http://www.omniprowest.ca</t>
  </si>
  <si>
    <t>6de0af19-9783-33f5-3010-98001fdea23c</t>
  </si>
  <si>
    <t>Omni Remotes</t>
  </si>
  <si>
    <t>http://www.omniremotes.com/</t>
  </si>
  <si>
    <t>b7bd6a2b-c682-816a-4ffc-1f8100e2d48b</t>
  </si>
  <si>
    <t>OMNI Retail Group</t>
  </si>
  <si>
    <t>http://www.omniretailgroup.com</t>
  </si>
  <si>
    <t>09438df9-5d6a-02b3-e2b1-e610f7537c51</t>
  </si>
  <si>
    <t>Omni RMS</t>
  </si>
  <si>
    <t>https://www.omnirms.com/consultancy-division</t>
  </si>
  <si>
    <t>55b46259-2e46-22fb-e034-2498e1035d4b</t>
  </si>
  <si>
    <t>Omni Surgery and Anti-Aging Centre</t>
  </si>
  <si>
    <t>http://www.omnisurgery.ca</t>
  </si>
  <si>
    <t>bebb70e6-9699-c675-82e2-a7892bf7d01e</t>
  </si>
  <si>
    <t>Omni Systems Limited</t>
  </si>
  <si>
    <t>http://www.omni-labs.com</t>
  </si>
  <si>
    <t>b6afd2ef-59a1-0006-a08c-59c3c37a320e</t>
  </si>
  <si>
    <t>Omni Technosys</t>
  </si>
  <si>
    <t>http://www.omnitech.com.sg/</t>
  </si>
  <si>
    <t>29fd0f4c-03b8-ca0e-ea41-844974bae193</t>
  </si>
  <si>
    <t>Omni Trademark - San Francisco</t>
  </si>
  <si>
    <t>http://omnitrademark.com</t>
  </si>
  <si>
    <t>4969b8ed-4f6d-bfb2-302d-a777805064b7</t>
  </si>
  <si>
    <t>Omni Trading Academy</t>
  </si>
  <si>
    <t>http://www.omnitradingacademy.com</t>
  </si>
  <si>
    <t>c288300c-f231-c884-cd03-d901dc8a278b</t>
  </si>
  <si>
    <t>Omni Ventures</t>
  </si>
  <si>
    <t>http://www.omniventures.co.ke</t>
  </si>
  <si>
    <t>0c1a3f41-c67b-a095-ed70-871ff2ec0bc1</t>
  </si>
  <si>
    <t>Omni Water Solutions</t>
  </si>
  <si>
    <t>http://www.omniwatersolutions.com</t>
  </si>
  <si>
    <t>28957600-4714-2af9-57a9-f573445afe81</t>
  </si>
  <si>
    <t>Omni Window Systems</t>
  </si>
  <si>
    <t>http://www.omniwindows.com</t>
  </si>
  <si>
    <t>231b159b-ff79-6ead-b4ba-648256b274cc</t>
  </si>
  <si>
    <t>Omni Workspace Co.</t>
  </si>
  <si>
    <t>http://ww.omniworkspace.com/</t>
  </si>
  <si>
    <t>6c253120-361a-015c-3e80-ba606d08f8da</t>
  </si>
  <si>
    <t>Omni-ID</t>
  </si>
  <si>
    <t>http://www.omni-id.com</t>
  </si>
  <si>
    <t>6c7ca827-32b3-ef5c-19d5-447577f55280</t>
  </si>
  <si>
    <t>Omni212</t>
  </si>
  <si>
    <t>http://www.omni212.com</t>
  </si>
  <si>
    <t>efb1c5e5-9157-0277-a52c-8ac8f25891ea</t>
  </si>
  <si>
    <t>Omni3D</t>
  </si>
  <si>
    <t>http://omni3d.net</t>
  </si>
  <si>
    <t>119ebe55-24b3-748d-5acf-622299441faf</t>
  </si>
  <si>
    <t>OMNIA Digital Group</t>
  </si>
  <si>
    <t>https://www.omni-a.com/</t>
  </si>
  <si>
    <t>cc714908-b468-4a56-234e-3062ba930490</t>
  </si>
  <si>
    <t>Omnia Group</t>
  </si>
  <si>
    <t>http://www.omniagroup.it/</t>
  </si>
  <si>
    <t>e216804e-b205-dc93-201a-f48d0eec0006</t>
  </si>
  <si>
    <t>Omnia Holdings Ltd.</t>
  </si>
  <si>
    <t>http://www.omnia.co.za/</t>
  </si>
  <si>
    <t>8d59bec0-6f47-daac-b35b-44092675cf16</t>
  </si>
  <si>
    <t>Omnia Media</t>
  </si>
  <si>
    <t>http://omniamedia.co</t>
  </si>
  <si>
    <t>b8ca1b97-2a66-0255-776a-058188efd4e3</t>
  </si>
  <si>
    <t>Omnia Molecular</t>
  </si>
  <si>
    <t>http://www.omniamol.com</t>
  </si>
  <si>
    <t>226a6204-db9a-7abb-c293-b43fa71c4d91</t>
  </si>
  <si>
    <t>Omnia Strategy LLP</t>
  </si>
  <si>
    <t>http://omniastrategy.com</t>
  </si>
  <si>
    <t>db772bc5-a1e6-40c8-9547-d5709282f664</t>
  </si>
  <si>
    <t>Omnia Ventures</t>
  </si>
  <si>
    <t>http://omniaventures.com/</t>
  </si>
  <si>
    <t>10388a9a-d48e-3248-3f8e-54aa2d5dbb2d</t>
  </si>
  <si>
    <t>Omniacom</t>
  </si>
  <si>
    <t>http://www.omniacom.com</t>
  </si>
  <si>
    <t>d0a0f318-1490-0e5a-a1d3-9c44d551b1ca</t>
  </si>
  <si>
    <t>OmniActive Health Technologies</t>
  </si>
  <si>
    <t>http://omniactives.com/</t>
  </si>
  <si>
    <t>834c1cf7-aa04-d324-4d7c-e1cf298481a4</t>
  </si>
  <si>
    <t>OmniaLuo</t>
  </si>
  <si>
    <t>http://omnialuo.com</t>
  </si>
  <si>
    <t>d1db7dc3-d1b4-4252-e2a8-142d7a9581a4</t>
  </si>
  <si>
    <t>OmniAmerican Bank</t>
  </si>
  <si>
    <t>http://omniamerican.com</t>
  </si>
  <si>
    <t>c55b214d-f643-d0ae-e7b3-38de308fe26f</t>
  </si>
  <si>
    <t>Omniangle Technologies</t>
  </si>
  <si>
    <t>https://omniangle.com/</t>
  </si>
  <si>
    <t>7b6395e9-fe25-a470-3ba7-78a87cb504ea</t>
  </si>
  <si>
    <t>Omniata</t>
  </si>
  <si>
    <t>http://omniata.com</t>
  </si>
  <si>
    <t>e5f30bf8-180f-3fcd-4688-24ac992a2dee</t>
  </si>
  <si>
    <t>OmniBazar</t>
  </si>
  <si>
    <t>http://www.omnibazar.com</t>
  </si>
  <si>
    <t>152b3302-f99d-ed79-2ba4-bcde034520e8</t>
  </si>
  <si>
    <t>Omnibin</t>
  </si>
  <si>
    <t>http://omnibin.com</t>
  </si>
  <si>
    <t>17fbcddf-a50f-25d5-1407-9252488d5f7a</t>
  </si>
  <si>
    <t>Omniblend</t>
  </si>
  <si>
    <t>http://www.contractfoodmanufacturing.com.au</t>
  </si>
  <si>
    <t>f658bb41-6034-bf71-77b0-e9750fb1f5db</t>
  </si>
  <si>
    <t>Omniblend SA</t>
  </si>
  <si>
    <t>http://omniblend.co.za</t>
  </si>
  <si>
    <t>a0d90b6b-d513-b233-c055-8e6792694321</t>
  </si>
  <si>
    <t>Omnibond</t>
  </si>
  <si>
    <t>http://www.omnibond.com</t>
  </si>
  <si>
    <t>11a436c6-243f-8c24-7da3-acff3efcecac</t>
  </si>
  <si>
    <t>Omnibott</t>
  </si>
  <si>
    <t>http://www.omnibott.com</t>
  </si>
  <si>
    <t>f5c5d849-a55c-8c47-62f5-e85a3a84788c</t>
  </si>
  <si>
    <t>OmniBurst Media</t>
  </si>
  <si>
    <t>http://omniburstmedia.com</t>
  </si>
  <si>
    <t>d94b3511-98c2-6d4b-183e-c766c8a3bfbd</t>
  </si>
  <si>
    <t>Omnibus Consulting</t>
  </si>
  <si>
    <t>http://www.omnibusconsulting.com</t>
  </si>
  <si>
    <t>00533342-f493-1334-eda9-1e6678e95ae6</t>
  </si>
  <si>
    <t>Omnibus Elektroniks &amp; Service</t>
  </si>
  <si>
    <t>http://www.oes-line.eu/</t>
  </si>
  <si>
    <t>8c5ea575-24c0-38d1-21a4-75a3f1b35097</t>
  </si>
  <si>
    <t>OmniBus Systems</t>
  </si>
  <si>
    <t>http://www.omnibus.tv</t>
  </si>
  <si>
    <t>c1b89a29-4b54-5033-f90a-32ca789874d9</t>
  </si>
  <si>
    <t>Omnicademy</t>
  </si>
  <si>
    <t>http://www.omnicademy.com</t>
  </si>
  <si>
    <t>f08093cd-82af-e9ad-934a-b9353887269e</t>
  </si>
  <si>
    <t>Omnical</t>
  </si>
  <si>
    <t>https://www.omnical.nl</t>
  </si>
  <si>
    <t>10a27ee8-f5bf-fd5c-2ade-1aea19d07a2d</t>
  </si>
  <si>
    <t>OmniCapital Group</t>
  </si>
  <si>
    <t>http://www.omnivc.com</t>
  </si>
  <si>
    <t>a474a92d-4b27-231c-44b8-a120691ebfd2</t>
  </si>
  <si>
    <t>Omnicare</t>
  </si>
  <si>
    <t>http://www.omnicare.com/</t>
  </si>
  <si>
    <t>d901108b-b49c-0db5-8c63-ffdce685185c</t>
  </si>
  <si>
    <t>Omnicell</t>
  </si>
  <si>
    <t>http://www.omnicell.com</t>
  </si>
  <si>
    <t>96fc09d4-10dd-3aa4-9555-5e1b7fb2ef67</t>
  </si>
  <si>
    <t>Omnicharge</t>
  </si>
  <si>
    <t>http://www.omnicharge.co/#</t>
  </si>
  <si>
    <t>4ef03044-7469-6e3a-7304-43968cf9e878</t>
  </si>
  <si>
    <t>Omnichord Records</t>
  </si>
  <si>
    <t>http://omnichordrecords.com/en/</t>
  </si>
  <si>
    <t>3f14eef8-b93c-0d4b-125e-9df8ce217bf6</t>
  </si>
  <si>
    <t>Omnicom Capital</t>
  </si>
  <si>
    <t>http://www.omnicomgroup.com</t>
  </si>
  <si>
    <t>06edca62-1144-bfd6-4de1-2ceea240b19d</t>
  </si>
  <si>
    <t>Omnicom Consulting Group</t>
  </si>
  <si>
    <t>http://www.ocg-usa.com</t>
  </si>
  <si>
    <t>ec8fc517-dbc9-9c39-1e13-44e2940b72f6</t>
  </si>
  <si>
    <t>Omnicom Engineering</t>
  </si>
  <si>
    <t>http://omnicomengineering.co.uk</t>
  </si>
  <si>
    <t>0fe46467-2c30-bbdc-683e-54d3add6603e</t>
  </si>
  <si>
    <t>Omnicom Group</t>
  </si>
  <si>
    <t>beed154a-dd4d-0a9f-d827-cc5aa4015fe6</t>
  </si>
  <si>
    <t>Omnicom Health Group</t>
  </si>
  <si>
    <t>http://www.omnicomhealthgroup.com/</t>
  </si>
  <si>
    <t>50dc31a7-4883-7345-06c7-55d47e4db8c4</t>
  </si>
  <si>
    <t>Omnicom Media Group</t>
  </si>
  <si>
    <t>http://www.omnicommediagroup.com/</t>
  </si>
  <si>
    <t>1ce0052b-6a25-cbda-053f-407f7ff492ff</t>
  </si>
  <si>
    <t>OmniComm</t>
  </si>
  <si>
    <t>http://www.omnicomm.com/</t>
  </si>
  <si>
    <t>f0deabc7-605d-9281-9197-7a0c3dc24b6f</t>
  </si>
  <si>
    <t>OmniComm Systems</t>
  </si>
  <si>
    <t>7fffb477-b33d-12d6-e1f3-b94215c2a5d7</t>
  </si>
  <si>
    <t>OmniCompete</t>
  </si>
  <si>
    <t>http://www.omnicompete.com</t>
  </si>
  <si>
    <t>0551254e-7d75-676b-4e9b-192b6cf7cfec</t>
  </si>
  <si>
    <t>Omnicon Group,Inc.</t>
  </si>
  <si>
    <t>http://www.omnicongroup.com</t>
  </si>
  <si>
    <t>84883124-56dd-0558-0bf4-76c6813ea7b1</t>
  </si>
  <si>
    <t>omniCONTESTS</t>
  </si>
  <si>
    <t>http://www.omnicontests.com</t>
  </si>
  <si>
    <t>b333042d-d809-0750-0ba9-3223691c6213</t>
  </si>
  <si>
    <t>Omniconvert</t>
  </si>
  <si>
    <t>https://www.omniconvert.com/</t>
  </si>
  <si>
    <t>cc5e147c-c6cb-4afa-2f9e-145e2235d523</t>
  </si>
  <si>
    <t>Omnicore Digital Marketing Agency</t>
  </si>
  <si>
    <t>http://omnicoreagency.com</t>
  </si>
  <si>
    <t>882fa520-e63a-42f9-deed-087226ca08e6</t>
  </si>
  <si>
    <t>Omnicron Technologies</t>
  </si>
  <si>
    <t>http://musicshaala.com/</t>
  </si>
  <si>
    <t>b9797782-25b3-89be-bbb3-91b8f8648d97</t>
  </si>
  <si>
    <t>Omnics Inc.</t>
  </si>
  <si>
    <t>http://www.omnics.io</t>
  </si>
  <si>
    <t>fef813fd-dd59-487c-7472-5a3bbfa483f7</t>
  </si>
  <si>
    <t>OmniDate</t>
  </si>
  <si>
    <t>http://www.omnidate.com</t>
  </si>
  <si>
    <t>893c1430-74c5-a250-f798-96b845054dbf</t>
  </si>
  <si>
    <t>Omnidek</t>
  </si>
  <si>
    <t>http://www.omnidek.com</t>
  </si>
  <si>
    <t>d9015d7a-3750-1dfc-6fad-d97bc4cd49ad</t>
  </si>
  <si>
    <t>omniDERM</t>
  </si>
  <si>
    <t>http://apanetwork.com</t>
  </si>
  <si>
    <t>3ea4c33d-6951-5e00-851e-202f6a25018f</t>
  </si>
  <si>
    <t>Omnidian, Inc.</t>
  </si>
  <si>
    <t>http://www.omnidian.com</t>
  </si>
  <si>
    <t>60485007-8856-bbac-aa1b-c535c41f5f47</t>
  </si>
  <si>
    <t>Omnidrive</t>
  </si>
  <si>
    <t>http://www.omnidrive.com</t>
  </si>
  <si>
    <t>06cfe551-e3c5-531c-e380-a27f13d32062</t>
  </si>
  <si>
    <t>Omnidrone</t>
  </si>
  <si>
    <t>http://omnidrone.net</t>
  </si>
  <si>
    <t>240c0528-914c-e942-fd59-9ff1328118c3</t>
  </si>
  <si>
    <t>OmniDynamics</t>
  </si>
  <si>
    <t>http://www.omnidynamics.co.uk/</t>
  </si>
  <si>
    <t>9fb5c61f-b124-bcf3-54f8-a35333304c02</t>
  </si>
  <si>
    <t>Omnie Solutions</t>
  </si>
  <si>
    <t>http://www.omniesolutions.com</t>
  </si>
  <si>
    <t>2cca3f21-734f-2140-fd00-b83e047d9c77</t>
  </si>
  <si>
    <t>OmniEarth</t>
  </si>
  <si>
    <t>http://www.omniearth.net</t>
  </si>
  <si>
    <t>cd7ec6e2-4e58-f2b4-6301-2f67557fc8db</t>
  </si>
  <si>
    <t>OmniElite Financial Group</t>
  </si>
  <si>
    <t>http://www.oefinancial.com</t>
  </si>
  <si>
    <t>641796b3-23e0-868b-eb93-906c615fc151</t>
  </si>
  <si>
    <t>Omnient Corporation</t>
  </si>
  <si>
    <t>http://www.omnient.com</t>
  </si>
  <si>
    <t>1551e96a-8581-2d3e-0ead-7cc6769ae09f</t>
  </si>
  <si>
    <t>OmniFeeds</t>
  </si>
  <si>
    <t>http://omnifeed.com</t>
  </si>
  <si>
    <t>80543a68-1853-b6ef-e57d-1428723dd7af</t>
  </si>
  <si>
    <t>Omnifi</t>
  </si>
  <si>
    <t>https://www.omnifi.co.uk</t>
  </si>
  <si>
    <t>f2766b8a-9a73-3172-5007-7696ed0a8c68</t>
  </si>
  <si>
    <t>Omnific Advertising</t>
  </si>
  <si>
    <t>http://www.omnific.com</t>
  </si>
  <si>
    <t>2b047b99-b3d0-3392-914b-276f8819d324</t>
  </si>
  <si>
    <t>Omnific Publishing</t>
  </si>
  <si>
    <t>http://omnificpublishing.com</t>
  </si>
  <si>
    <t>dfd0273b-5ab9-60b8-d6b3-5f0ba0e28a33</t>
  </si>
  <si>
    <t>Omniflow</t>
  </si>
  <si>
    <t>http://omniflow.pt/</t>
  </si>
  <si>
    <t>f4904b67-2b63-be27-528f-b274439f7dda</t>
  </si>
  <si>
    <t>OmniFlow Consulting</t>
  </si>
  <si>
    <t>http://www.omniflowconsulting.com</t>
  </si>
  <si>
    <t>674576ab-db98-6c69-32fc-09d8ec87e981</t>
  </si>
  <si>
    <t>Omnifone Ltd</t>
  </si>
  <si>
    <t>http://www.omnifone.com</t>
  </si>
  <si>
    <t>95a8a9ac-0931-e822-7ca5-02c22aba6da0</t>
  </si>
  <si>
    <t>OmniForce</t>
  </si>
  <si>
    <t>http://www.omniforcellc.com</t>
  </si>
  <si>
    <t>d3267916-025d-bda5-0a8b-75aaf99cb2cb</t>
  </si>
  <si>
    <t>Omnifuse</t>
  </si>
  <si>
    <t>http://omnifuse.com</t>
  </si>
  <si>
    <t>d8e25567-0b3a-9ded-ba05-130cf815c080</t>
  </si>
  <si>
    <t>Omnify</t>
  </si>
  <si>
    <t>http://omnify.me</t>
  </si>
  <si>
    <t>4c981b20-a565-b89c-7b8c-078f62c4c6b6</t>
  </si>
  <si>
    <t>Omnify Inc</t>
  </si>
  <si>
    <t>https://www.getomnify.com/</t>
  </si>
  <si>
    <t>b34956a6-8208-55de-8771-d1f3b3349d24</t>
  </si>
  <si>
    <t>Omnify Software</t>
  </si>
  <si>
    <t>http://www.omnifysoft.com</t>
  </si>
  <si>
    <t>e9df5b99-b29c-1403-5a65-6f6e0cd5371e</t>
  </si>
  <si>
    <t>OmniGene</t>
  </si>
  <si>
    <t>http://omnigenebioproducts.com</t>
  </si>
  <si>
    <t>63e491f9-4071-51ab-0c9a-420b9c24d7ca</t>
  </si>
  <si>
    <t>Omnigon</t>
  </si>
  <si>
    <t>http://www.omnigon.com/</t>
  </si>
  <si>
    <t>600fc999-7791-8f8b-e084-a3f1296f44cb</t>
  </si>
  <si>
    <t>OmniGuard Security</t>
  </si>
  <si>
    <t>http://omniguardsecurity.com/</t>
  </si>
  <si>
    <t>47ac1d02-3d36-9ffb-b24f-8c2e8948bb2e</t>
  </si>
  <si>
    <t>OmniGuide</t>
  </si>
  <si>
    <t>http://www.omni-guide.com</t>
  </si>
  <si>
    <t>2ba15d16-a816-8943-9c3f-cc1cb4338871</t>
  </si>
  <si>
    <t>Omnigy</t>
  </si>
  <si>
    <t>http://www.omnigy.com</t>
  </si>
  <si>
    <t>10ae89bd-7aed-9ff7-d09a-d4482d129a5a</t>
  </si>
  <si>
    <t>Omnijar Studio</t>
  </si>
  <si>
    <t>https://omnijar.studio</t>
  </si>
  <si>
    <t>cee1f3ca-f6e9-c053-3fb6-14f1ca554d92</t>
  </si>
  <si>
    <t>OmniJoin</t>
  </si>
  <si>
    <t>http://www.brother-usa.com/</t>
  </si>
  <si>
    <t>3242506a-1fb0-6b98-f87d-603406c75fda</t>
  </si>
  <si>
    <t>omnik</t>
  </si>
  <si>
    <t>http://www.omnik-solar.com</t>
  </si>
  <si>
    <t>bdff3f48-ad81-dbe6-637d-ff9bfacf81a1</t>
  </si>
  <si>
    <t>Omnik new energy technology co., LTD</t>
  </si>
  <si>
    <t>http://www.solarinverter-au.com</t>
  </si>
  <si>
    <t>50f04a3f-51f6-39f8-75eb-7dba349903ca</t>
  </si>
  <si>
    <t>Omnikart</t>
  </si>
  <si>
    <t>http://www.omnikart.com</t>
  </si>
  <si>
    <t>c230404e-0961-c982-b40f-d4f74c935877</t>
  </si>
  <si>
    <t>Omnikles</t>
  </si>
  <si>
    <t>http://www.omnikles.com</t>
  </si>
  <si>
    <t>d552b7fe-02b9-0976-faa5-6efe4dd4cab2</t>
  </si>
  <si>
    <t>Omnilab Media</t>
  </si>
  <si>
    <t>http://www.omnilab.com.au</t>
  </si>
  <si>
    <t>0f128bc7-42a8-187d-db68-0f2cabccfc4d</t>
  </si>
  <si>
    <t>Omnilaze</t>
  </si>
  <si>
    <t>http://www.omnilaze.com</t>
  </si>
  <si>
    <t>9790d003-70e3-fe6f-54cd-26c8c21d129f</t>
  </si>
  <si>
    <t>Omnilert, LLC</t>
  </si>
  <si>
    <t>http://www.omnilert.com</t>
  </si>
  <si>
    <t>3d7b3e42-2d23-d9c5-cb9a-f690f28cbef8</t>
  </si>
  <si>
    <t>OMNIlife science</t>
  </si>
  <si>
    <t>http://praxim.fr</t>
  </si>
  <si>
    <t>19c3cf1a-8515-4375-8f4b-12f16d5242cb</t>
  </si>
  <si>
    <t>Omnilink Systems</t>
  </si>
  <si>
    <t>http://www.omnilink.com</t>
  </si>
  <si>
    <t>7343329a-347c-4ec9-657b-823b584aae8b</t>
  </si>
  <si>
    <t>OmniLogic</t>
  </si>
  <si>
    <t>http://www.omnilogic.ro</t>
  </si>
  <si>
    <t>10517fb8-137c-3712-a5dd-3f522a422227</t>
  </si>
  <si>
    <t>OmniLync</t>
  </si>
  <si>
    <t>http://www.omnilync.com</t>
  </si>
  <si>
    <t>7346a99a-7a98-ab7a-09b4-734306e5fcec</t>
  </si>
  <si>
    <t>OmniLytics</t>
  </si>
  <si>
    <t>http://omnilytics.com</t>
  </si>
  <si>
    <t>75ad5eb9-dac9-d04a-4ab8-de880f938e36</t>
  </si>
  <si>
    <t>Omnimaga</t>
  </si>
  <si>
    <t>https://www.omnimaga.org</t>
  </si>
  <si>
    <t>1d9d64f2-5c8a-184e-aeab-319c84761301</t>
  </si>
  <si>
    <t>OmniMaker</t>
  </si>
  <si>
    <t>http://omnimaker.com/</t>
  </si>
  <si>
    <t>e19a0352-e744-f4f1-042c-8e8270b1faf8</t>
  </si>
  <si>
    <t>OmniMD</t>
  </si>
  <si>
    <t>http://www.omnimd.com</t>
  </si>
  <si>
    <t>cb019c6e-ffb9-28d8-22b2-73d9fce3f4e4</t>
  </si>
  <si>
    <t>Omnimedical Systems</t>
  </si>
  <si>
    <t>http://www.omnimedicalsys.com</t>
  </si>
  <si>
    <t>4b6d1a23-f8fa-4c80-7ef4-4ef99019e97d</t>
  </si>
  <si>
    <t>omnimemo</t>
  </si>
  <si>
    <t>http://omnimemo.com</t>
  </si>
  <si>
    <t>7ad29ce0-65b6-d9a2-e6d8-a5ee6b6e191b</t>
  </si>
  <si>
    <t>OmniMetrix</t>
  </si>
  <si>
    <t>http://www.omnimetrix.net/</t>
  </si>
  <si>
    <t>b36975c4-88aa-2e65-4971-7d461d7d5dc9</t>
  </si>
  <si>
    <t>OmniMotion</t>
  </si>
  <si>
    <t>http://www.omnimotion.ie</t>
  </si>
  <si>
    <t>3e289b50-1ca4-c192-fee1-984966c63c25</t>
  </si>
  <si>
    <t>OmniMount Systems</t>
  </si>
  <si>
    <t>http://www.omnimount.co.uk</t>
  </si>
  <si>
    <t>5c41db91-ed89-c7fc-5973-240e36b47eaf</t>
  </si>
  <si>
    <t>Omninerd</t>
  </si>
  <si>
    <t>http://www.omninerd.com/</t>
  </si>
  <si>
    <t>7904b12a-0cf9-d5d9-fc03-6be94f815508</t>
  </si>
  <si>
    <t>Omninet Capital</t>
  </si>
  <si>
    <t>http://www.omninet.com</t>
  </si>
  <si>
    <t>5205c212-4d88-255d-b3fc-7fa1a8009007</t>
  </si>
  <si>
    <t>OMNINET Software Solutions</t>
  </si>
  <si>
    <t>http://www.omnitracker.com/en</t>
  </si>
  <si>
    <t>3c14b5e9-523c-7747-a146-a46f71c9d8f4</t>
  </si>
  <si>
    <t>Omnino LLP</t>
  </si>
  <si>
    <t>http://www.omnino.com.sg/</t>
  </si>
  <si>
    <t>59463760-8e7f-664e-809e-63d99b0fd52b</t>
  </si>
  <si>
    <t>OMNINOVA INC.</t>
  </si>
  <si>
    <t>https://getvobot.com</t>
  </si>
  <si>
    <t>c9ef901c-0591-e5bd-ce5e-260f9c8c7550</t>
  </si>
  <si>
    <t>Omninox</t>
  </si>
  <si>
    <t>https://omninox.org/</t>
  </si>
  <si>
    <t>318de96f-d6a6-d3b2-4170-5808340148e4</t>
  </si>
  <si>
    <t>omnio IoT</t>
  </si>
  <si>
    <t>http://www.omnio.net/</t>
  </si>
  <si>
    <t>1950722c-b7e7-1eaa-4927-d07c74c8c712</t>
  </si>
  <si>
    <t>Omniox</t>
  </si>
  <si>
    <t>http://www.omniox.com</t>
  </si>
  <si>
    <t>e2727c8d-51cf-1630-c360-19236b20f3f6</t>
  </si>
  <si>
    <t>OmniP Labs</t>
  </si>
  <si>
    <t>http://omniplabs.com/</t>
  </si>
  <si>
    <t>32570aa6-3c66-db6c-ec3f-8b4be115a8c1</t>
  </si>
  <si>
    <t>Omnipaste</t>
  </si>
  <si>
    <t>http://omnipasteapp.com</t>
  </si>
  <si>
    <t>80e34d04-2cc5-a102-af75-cdf1b54a6726</t>
  </si>
  <si>
    <t>OmniPay</t>
  </si>
  <si>
    <t>http://www.omnipaygroup.com/</t>
  </si>
  <si>
    <t>b0cfb9ba-b559-d0d4-437a-5177e8600716</t>
  </si>
  <si>
    <t>Omnipharm Research International, Inc.</t>
  </si>
  <si>
    <t>https://www.sbir.gov/sbirsearch/detail/255560</t>
  </si>
  <si>
    <t>d964a1e5-90a8-4aed-678c-53d594161db6</t>
  </si>
  <si>
    <t>Omniplat</t>
  </si>
  <si>
    <t>http://www.omniplat.com</t>
  </si>
  <si>
    <t>d88788e6-7b26-d7d8-7795-787044f6e147</t>
  </si>
  <si>
    <t>Omniplex World Services Corp.</t>
  </si>
  <si>
    <t>http://www.omniplex.com</t>
  </si>
  <si>
    <t>8565acb1-eb32-d8ce-ecec-77f8df75c099</t>
  </si>
  <si>
    <t>OMNIPLEX World Services Corporation</t>
  </si>
  <si>
    <t>603e9d56-d0a1-f56b-9c55-8864f57d122b</t>
  </si>
  <si>
    <t>Omnipresent Robot Technologies Pvt Ltd</t>
  </si>
  <si>
    <t>http://www.omnipresenttech.com</t>
  </si>
  <si>
    <t>a01364ad-c096-c263-8a22-fa7b1e569f33</t>
  </si>
  <si>
    <t>Omnipresent World Of Wizkids</t>
  </si>
  <si>
    <t>https://owow.io/</t>
  </si>
  <si>
    <t>00effab4-4603-65cd-a38b-9cf264532d4f</t>
  </si>
  <si>
    <t>Omnipress</t>
  </si>
  <si>
    <t>http://www.omnipress.com/</t>
  </si>
  <si>
    <t>52581625-83f2-a872-31fd-efd154d5a6c2</t>
  </si>
  <si>
    <t>OmniPrint International</t>
  </si>
  <si>
    <t>https://www.omniprintonline.com</t>
  </si>
  <si>
    <t>7b688d8d-3f90-9f0c-6130-a19bdea23e11</t>
  </si>
  <si>
    <t>Omniprise ERP</t>
  </si>
  <si>
    <t>http://www.omnipriseerp.com</t>
  </si>
  <si>
    <t>6318bb97-e243-cb11-9f99-4735bb3c885c</t>
  </si>
  <si>
    <t>OmniPro</t>
  </si>
  <si>
    <t>http://www.omnipro.ie/</t>
  </si>
  <si>
    <t>6d9a7fcc-d198-ff8b-e707-84ff8a62d715</t>
  </si>
  <si>
    <t>Omnipro Technologies</t>
  </si>
  <si>
    <t>http://www.omniprotech.com</t>
  </si>
  <si>
    <t>6017f18d-939c-a2c2-4305-0fd3bfce877b</t>
  </si>
  <si>
    <t>OmniPV</t>
  </si>
  <si>
    <t>https://www.omnipv.com</t>
  </si>
  <si>
    <t>aa267baf-ce70-bd24-3cfa-4589095a8f5d</t>
  </si>
  <si>
    <t>Omniradar</t>
  </si>
  <si>
    <t>http://www.omniradar.com/</t>
  </si>
  <si>
    <t>fde244cf-dca2-f101-9107-36467c4277e6</t>
  </si>
  <si>
    <t>omnirai</t>
  </si>
  <si>
    <t>http://omnirai.com</t>
  </si>
  <si>
    <t>51f165be-af92-c2b4-f0e8-d7c76a3a61dd</t>
  </si>
  <si>
    <t>Omniref</t>
  </si>
  <si>
    <t>http://www.omniref.com</t>
  </si>
  <si>
    <t>ee545d8c-b3e6-a48e-07bb-4b37fadc3f82</t>
  </si>
  <si>
    <t>Omnirocket</t>
  </si>
  <si>
    <t>https://www.omnirocket.com</t>
  </si>
  <si>
    <t>d08eb3e8-c0b4-3735-cd1e-1b7c1a41c248</t>
  </si>
  <si>
    <t>Omniroll AG</t>
  </si>
  <si>
    <t>http://omniroll.ch/</t>
  </si>
  <si>
    <t>217f7469-2a46-d20c-e9ee-acdc1e4e0d6f</t>
  </si>
  <si>
    <t>Omnis Mundi</t>
  </si>
  <si>
    <t>http://www.omnismundi.com</t>
  </si>
  <si>
    <t>4fd57121-cfc6-8e57-fef8-8678a737a66f</t>
  </si>
  <si>
    <t>Omnis Network</t>
  </si>
  <si>
    <t>http://www.omnis.com</t>
  </si>
  <si>
    <t>90858d75-addf-aeca-1db8-b6b0e4613013</t>
  </si>
  <si>
    <t>Omnis Studio</t>
  </si>
  <si>
    <t>http://www.omnis.net</t>
  </si>
  <si>
    <t>f7eb46d9-352b-3683-4708-8ffc975baf66</t>
  </si>
  <si>
    <t>Omnis Systems</t>
  </si>
  <si>
    <t>http://www.omnis-systems.com/en/</t>
  </si>
  <si>
    <t>032d33a2-0bf4-9ff8-b140-750fe57f8142</t>
  </si>
  <si>
    <t>Omniscient Analytics Corporation</t>
  </si>
  <si>
    <t>http://www.omniscientanalytics.com</t>
  </si>
  <si>
    <t>194b9edf-bd70-f20d-a2d1-2fb6479a8be6</t>
  </si>
  <si>
    <t>Omniscient Technology</t>
  </si>
  <si>
    <t>http://www.omniscient.ca</t>
  </si>
  <si>
    <t>84a188db-eca4-af6e-3f10-1f95d51f7790</t>
  </si>
  <si>
    <t>Omniscreen</t>
  </si>
  <si>
    <t>http://www.omniscreen.com.au/</t>
  </si>
  <si>
    <t>8ccefa8b-88a4-9adf-9c17-cf3946b441d7</t>
  </si>
  <si>
    <t>Omnisec AG</t>
  </si>
  <si>
    <t>http://omnisec.ch</t>
  </si>
  <si>
    <t>7ab27cdb-fa6a-96b9-a39f-d4270670c8e3</t>
  </si>
  <si>
    <t>Omnisens</t>
  </si>
  <si>
    <t>http://www.omnisens.ch</t>
  </si>
  <si>
    <t>49c06cc7-fb0d-4b55-44ff-8428071bb8fe</t>
  </si>
  <si>
    <t>OmniSeq</t>
  </si>
  <si>
    <t>https://www.omniseq.com/</t>
  </si>
  <si>
    <t>c4f1a2ab-7c5e-3a49-3bb0-aafcca3d27ff</t>
  </si>
  <si>
    <t>OmniSharp</t>
  </si>
  <si>
    <t>http://www.omnisharp.net/</t>
  </si>
  <si>
    <t>9f833b2a-88cb-15a9-72ee-f34bf818adfe</t>
  </si>
  <si>
    <t>Omnisio</t>
  </si>
  <si>
    <t>http://omnisio.com</t>
  </si>
  <si>
    <t>03fb7eca-dd71-213d-01b1-17e3e7361cc0</t>
  </si>
  <si>
    <t>OmniSky</t>
  </si>
  <si>
    <t>http://www.omnisky.com</t>
  </si>
  <si>
    <t>ff0b8fbf-209c-0b15-5676-bf00f9a835e0</t>
  </si>
  <si>
    <t>Omnisleep Solutions</t>
  </si>
  <si>
    <t>http://www.omnisleep.in</t>
  </si>
  <si>
    <t>513f4c8c-ae3f-71f1-09e4-8ee9ef34bc13</t>
  </si>
  <si>
    <t>Omnisoft Services</t>
  </si>
  <si>
    <t>http://omnisoftservices.com/</t>
  </si>
  <si>
    <t>cb5c5824-f91b-6462-db89-18a4f6350d44</t>
  </si>
  <si>
    <t>OMNISOFT, Inc.</t>
  </si>
  <si>
    <t>http://omnisoft.io</t>
  </si>
  <si>
    <t>0ebf0d62-7385-411e-c1f6-5a40a5bf6613</t>
  </si>
  <si>
    <t>Omnisol</t>
  </si>
  <si>
    <t>http://www.omnisol.co.il/</t>
  </si>
  <si>
    <t>14318728-33ac-f959-7f10-4e86d7e6ae3b</t>
  </si>
  <si>
    <t>OmniSonics Medical Technologies</t>
  </si>
  <si>
    <t>http://www.omnisonics.com/</t>
  </si>
  <si>
    <t>92611c45-c5be-2296-3038-e78e25b0d5a9</t>
  </si>
  <si>
    <t>OmniSource Corporation</t>
  </si>
  <si>
    <t>http://www.omnisource.com/</t>
  </si>
  <si>
    <t>b35a6c50-bc34-a205-d6bd-0326e71dad9d</t>
  </si>
  <si>
    <t>OmniSource Staffing</t>
  </si>
  <si>
    <t>http://omnisourcestaffing.net</t>
  </si>
  <si>
    <t>15be454e-cf87-60e8-c0d5-396359ad2a8b</t>
  </si>
  <si>
    <t>Omnispace</t>
  </si>
  <si>
    <t>http://www.omnispace.com/</t>
  </si>
  <si>
    <t>09a6cc55-f34f-1cce-d13e-9712b15c03da</t>
  </si>
  <si>
    <t>OmniSpeech</t>
  </si>
  <si>
    <t>http://www.omni-speech.com/</t>
  </si>
  <si>
    <t>ee8b207d-ac94-eb41-552d-e0259063340d</t>
  </si>
  <si>
    <t>Omnisphyr Mobiquity</t>
  </si>
  <si>
    <t>http://omnisphyr.com/</t>
  </si>
  <si>
    <t>d070317a-226b-626b-695d-026ca89fd562</t>
  </si>
  <si>
    <t>Omnistar Affiliate Software</t>
  </si>
  <si>
    <t>http://www.osiaffiliate.com</t>
  </si>
  <si>
    <t>d0dba4bc-3e3f-4191-705d-5756e104a0cd</t>
  </si>
  <si>
    <t>Omnistar Drive</t>
  </si>
  <si>
    <t>http://www.omnistardrive.com</t>
  </si>
  <si>
    <t>9881e522-b34d-ed0c-5018-7a926164b0dd</t>
  </si>
  <si>
    <t>Omnistar Interactive</t>
  </si>
  <si>
    <t>http://www.omnistaretools.com</t>
  </si>
  <si>
    <t>15c3ab17-56d0-6a25-c62b-aa628c4a8465</t>
  </si>
  <si>
    <t>Omnistar Mailer</t>
  </si>
  <si>
    <t>http://www.omnistarmailer.com</t>
  </si>
  <si>
    <t>43d4e91e-c887-0b13-051b-00b26ce52cc2</t>
  </si>
  <si>
    <t>Omnistar Tell</t>
  </si>
  <si>
    <t>http://www.omnistartell.com</t>
  </si>
  <si>
    <t>bafd9a29-7a92-df4f-12e1-052ba83184d7</t>
  </si>
  <si>
    <t>Omnister Accessories</t>
  </si>
  <si>
    <t>http://www.omnistor.com/</t>
  </si>
  <si>
    <t>b69b917b-bd8c-1030-d5c8-9bbf85db7832</t>
  </si>
  <si>
    <t>OmniStrat</t>
  </si>
  <si>
    <t>http://www.omnistrat.com</t>
  </si>
  <si>
    <t>a8b6267b-c450-78e2-c3ee-903ad857ff2b</t>
  </si>
  <si>
    <t>Omnistream</t>
  </si>
  <si>
    <t>http://omnistream.co/</t>
  </si>
  <si>
    <t>517f43d7-4cfa-b949-8d8f-e3e38d80fb38</t>
  </si>
  <si>
    <t>http://www.omnistre.am</t>
  </si>
  <si>
    <t>23e995d0-b68c-1c3f-274c-b6d650f8ece4</t>
  </si>
  <si>
    <t>OmniSYS</t>
  </si>
  <si>
    <t>http://www.omnisys-llc.com</t>
  </si>
  <si>
    <t>d52d35ba-26f6-5dc2-79f1-0e23d5ae5a6e</t>
  </si>
  <si>
    <t>Omnitec Group</t>
  </si>
  <si>
    <t>http://www.omnitecindia.com</t>
  </si>
  <si>
    <t>5d712851-ea86-b073-9902-102382b3046c</t>
  </si>
  <si>
    <t>Omnitech InfoSolutions Ltd.</t>
  </si>
  <si>
    <t>http://www.omnitechglobal.com</t>
  </si>
  <si>
    <t>a5356cc8-3665-53f7-d848-0aa87678a46b</t>
  </si>
  <si>
    <t>Omnitech Institute</t>
  </si>
  <si>
    <t>http://www.omnitech.edu/</t>
  </si>
  <si>
    <t>7f3bc2b3-e8e1-1b58-cd3a-072b9b124650</t>
  </si>
  <si>
    <t>Omnitel</t>
  </si>
  <si>
    <t>https://www.omnitel.lt</t>
  </si>
  <si>
    <t>f43ccc78-8f18-486d-a2cd-42a0d155c567</t>
  </si>
  <si>
    <t>Omnitele</t>
  </si>
  <si>
    <t>http://www.omnitele.com</t>
  </si>
  <si>
    <t>67045b10-26cf-b7d9-c0f4-227a2786f790</t>
  </si>
  <si>
    <t>OmniTI</t>
  </si>
  <si>
    <t>http://omniti.com</t>
  </si>
  <si>
    <t>ab76d82f-268d-5dbc-b053-4c9d82b175c9</t>
  </si>
  <si>
    <t>Omniticket Network</t>
  </si>
  <si>
    <t>http://www.omniticket.com</t>
  </si>
  <si>
    <t>7f7d7f16-fba9-8b1f-8dc8-acd2f8baf71e</t>
  </si>
  <si>
    <t>Omnitize</t>
  </si>
  <si>
    <t>http://www.omnitize.com</t>
  </si>
  <si>
    <t>2b82a45a-2767-7283-5d05-4f953d4c9ce8</t>
  </si>
  <si>
    <t>Omnitoons</t>
  </si>
  <si>
    <t>http://omnitoons.com</t>
  </si>
  <si>
    <t>837a8815-975c-dc9f-d780-eac21f13daf8</t>
  </si>
  <si>
    <t>Omnitracs</t>
  </si>
  <si>
    <t>http://www.omnitracs.com</t>
  </si>
  <si>
    <t>f8abb78c-8122-b6c4-dea8-71213b422d35</t>
  </si>
  <si>
    <t>OmniTrader</t>
  </si>
  <si>
    <t>http://www.omnitrader.com/</t>
  </si>
  <si>
    <t>83c742d7-2c4f-6382-b3fb-eb4746480fec</t>
  </si>
  <si>
    <t>OmniTrail Technologies</t>
  </si>
  <si>
    <t>http://www.omnitrail.com</t>
  </si>
  <si>
    <t>9925c6b6-9e7f-deae-e0cd-c970304fe2d4</t>
  </si>
  <si>
    <t>OmniTRAX</t>
  </si>
  <si>
    <t>http://omnitrax.com/</t>
  </si>
  <si>
    <t>88e3eaa2-7abd-d1d2-042d-402df08dbc56</t>
  </si>
  <si>
    <t>Omnitrol Networks</t>
  </si>
  <si>
    <t>http://www.omnitrol.com</t>
  </si>
  <si>
    <t>388f83b8-45a8-37df-e893-442dba5dad34</t>
  </si>
  <si>
    <t>Omnitron Systems Technology</t>
  </si>
  <si>
    <t>http://www.omnitron-systems.com/</t>
  </si>
  <si>
    <t>492487d2-c7f7-c796-83e8-badda49375fd</t>
  </si>
  <si>
    <t>OMNITRU</t>
  </si>
  <si>
    <t>http://www.omnitru.com</t>
  </si>
  <si>
    <t>c82d802d-5519-9663-0895-5fb717820f33</t>
  </si>
  <si>
    <t>Omniture</t>
  </si>
  <si>
    <t>http://www.omniture.com</t>
  </si>
  <si>
    <t>3d4e976b-0fec-7355-064e-55091ee5df20</t>
  </si>
  <si>
    <t>Omnitutor</t>
  </si>
  <si>
    <t>http://www.omnitutor.co</t>
  </si>
  <si>
    <t>02e3f1ed-449f-7a99-0100-3238db183683</t>
  </si>
  <si>
    <t>Omnity</t>
  </si>
  <si>
    <t>http://omnity.io</t>
  </si>
  <si>
    <t>7467f152-98a6-30a6-dd82-828d82c3ad9a</t>
  </si>
  <si>
    <t>Omnityke</t>
  </si>
  <si>
    <t>http://www.omnityke.com/</t>
  </si>
  <si>
    <t>509eb7f6-874a-0db8-48fb-ddc6fd74647c</t>
  </si>
  <si>
    <t>Omnium</t>
  </si>
  <si>
    <t>http://www.omnium.net.au</t>
  </si>
  <si>
    <t>c3c64974-ab53-0614-c70b-29fce7f0bda6</t>
  </si>
  <si>
    <t>Omnium LLC</t>
  </si>
  <si>
    <t>http://www.omnium.com</t>
  </si>
  <si>
    <t>94e0e64f-9a97-abcf-f2bf-e7764062966b</t>
  </si>
  <si>
    <t>Omnium Technologique</t>
  </si>
  <si>
    <t>http://www.omteq.com/</t>
  </si>
  <si>
    <t>5a58a3ab-88e5-7c44-c70e-26e984667198</t>
  </si>
  <si>
    <t>Omniup Ads</t>
  </si>
  <si>
    <t>http://omniup.com</t>
  </si>
  <si>
    <t>b7133665-07ba-1e0d-70d0-83ca38881530</t>
  </si>
  <si>
    <t>OmniUpdate</t>
  </si>
  <si>
    <t>http://omniupdate.com/</t>
  </si>
  <si>
    <t>91d49521-e8e7-a786-7ea3-11238e53a003</t>
  </si>
  <si>
    <t>Omniva Policy Systems</t>
  </si>
  <si>
    <t>http://www.omniva.com/</t>
  </si>
  <si>
    <t>02eeff27-c109-a67f-4b7c-da4d751ad066</t>
  </si>
  <si>
    <t>OMNIVAR</t>
  </si>
  <si>
    <t>http://www.omnivar.com</t>
  </si>
  <si>
    <t>2ea2147a-7660-e562-e15b-65654e971ab2</t>
  </si>
  <si>
    <t>OmniVee</t>
  </si>
  <si>
    <t>https://www.omniv.net</t>
  </si>
  <si>
    <t>14ae8909-f76e-ca6f-6e38-7bd1b1a837ad</t>
  </si>
  <si>
    <t>Omnivents</t>
  </si>
  <si>
    <t>http://www.omniwhiz.com</t>
  </si>
  <si>
    <t>4444b1c7-b639-551b-7059-0a3440e5a9ce</t>
  </si>
  <si>
    <t>OmniVere</t>
  </si>
  <si>
    <t>http://www.omnivere.com</t>
  </si>
  <si>
    <t>61f2a2ae-9a1d-61b3-0861-cfa10c268a2b</t>
  </si>
  <si>
    <t>Omniversal Technologies</t>
  </si>
  <si>
    <t>http://www.omnitechx.com</t>
  </si>
  <si>
    <t>c943511e-d634-6459-6d6c-7d478a4a7799</t>
  </si>
  <si>
    <t>Omniverse</t>
  </si>
  <si>
    <t>http://welshare.com</t>
  </si>
  <si>
    <t>6899f766-12b5-6535-c031-ad49a4c5f9c0</t>
  </si>
  <si>
    <t>Omniverse Vision</t>
  </si>
  <si>
    <t>http://www.omniversevision.com</t>
  </si>
  <si>
    <t>50d8747f-2b11-1e2b-9a1d-4ad32cc1668e</t>
  </si>
  <si>
    <t>Omnivex</t>
  </si>
  <si>
    <t>http://www.omnivex.com/</t>
  </si>
  <si>
    <t>b055efb4-d89f-5a3a-3f3e-1d23c67f9a42</t>
  </si>
  <si>
    <t>OmniVirt</t>
  </si>
  <si>
    <t>https://www.omnivirt.com</t>
  </si>
  <si>
    <t>cad8e660-3001-80f0-a68e-f409ebda64e2</t>
  </si>
  <si>
    <t>OmniVision Technologies</t>
  </si>
  <si>
    <t>http://www.ovt.com</t>
  </si>
  <si>
    <t>db9b6c6d-5ec8-c814-0982-14e1dcb208a0</t>
  </si>
  <si>
    <t>Omnivore</t>
  </si>
  <si>
    <t>http://www.omnivore.io</t>
  </si>
  <si>
    <t>c4d64e71-069e-c68c-bb90-c4add3259c22</t>
  </si>
  <si>
    <t>Omnivore Capital</t>
  </si>
  <si>
    <t>http://omnivorecap.com</t>
  </si>
  <si>
    <t>77696aa2-a396-fef4-6391-0a535936fe6c</t>
  </si>
  <si>
    <t>Omnivore Partners</t>
  </si>
  <si>
    <t>http://omnivore.vc/</t>
  </si>
  <si>
    <t>88ac8071-dab3-9543-c95b-001adb947717</t>
  </si>
  <si>
    <t>Omniware</t>
  </si>
  <si>
    <t>http://www.omniware.com/</t>
  </si>
  <si>
    <t>92086798-8134-f5cd-ac94-f56a71be0bf1</t>
  </si>
  <si>
    <t>OmniWheels</t>
  </si>
  <si>
    <t>http://www.omniwheelsna.com</t>
  </si>
  <si>
    <t>8aea914f-a4bc-9345-07eb-d70e5c9059e8</t>
  </si>
  <si>
    <t>Omnix (M) Sdn BHD</t>
  </si>
  <si>
    <t>http://omnixasia.com</t>
  </si>
  <si>
    <t>d9db56ff-7f73-1d0e-c887-7b5ddd5239ee</t>
  </si>
  <si>
    <t>Omnix International</t>
  </si>
  <si>
    <t>http://omnix.com/</t>
  </si>
  <si>
    <t>6bf3bf48-c906-2003-1171-56bb29a4bcbd</t>
  </si>
  <si>
    <t>Omnix Medical</t>
  </si>
  <si>
    <t>http://www.omnixmedical.com/</t>
  </si>
  <si>
    <t>173cc9ab-e0cf-e3d4-c441-1ed88ac4b441</t>
  </si>
  <si>
    <t>Omnize</t>
  </si>
  <si>
    <t>http://www.omnize.com</t>
  </si>
  <si>
    <t>b1c31d72-e75c-77bd-354d-3b0482c6ac36</t>
  </si>
  <si>
    <t>Omnnea</t>
  </si>
  <si>
    <t>http://www.omnnea.com</t>
  </si>
  <si>
    <t>cd50f604-a4e8-1f0d-3c50-3cab7672154d</t>
  </si>
  <si>
    <t>Omnom</t>
  </si>
  <si>
    <t>http://omnom.com</t>
  </si>
  <si>
    <t>7ecac901-0ee3-3dd5-a458-eebf1c9079eb</t>
  </si>
  <si>
    <t>OmNom Apps</t>
  </si>
  <si>
    <t>http://omnomapps.com</t>
  </si>
  <si>
    <t>9f36d547-c82e-de95-8f5a-6acfb1da8e92</t>
  </si>
  <si>
    <t>OMNOVA Solutions, Inc.</t>
  </si>
  <si>
    <t>http://www.omnova.com</t>
  </si>
  <si>
    <t>5bf527ed-0531-66e2-4754-cf9acf88d456</t>
  </si>
  <si>
    <t>omNovia Technologies</t>
  </si>
  <si>
    <t>http://www.omnovia.com</t>
  </si>
  <si>
    <t>3a001794-4bbc-52a6-7f30-5d06e9d6d064</t>
  </si>
  <si>
    <t>omNovos</t>
  </si>
  <si>
    <t>http://www.omnovos.com/</t>
  </si>
  <si>
    <t>235a861d-9f0e-bcae-4423-5e9cc1ed5997</t>
  </si>
  <si>
    <t>omnummy</t>
  </si>
  <si>
    <t>https://itunes.apple.com/pl/app/id956735471</t>
  </si>
  <si>
    <t>240e73cc-dcf3-d62e-44ed-ebc072f28a6b</t>
  </si>
  <si>
    <t>Omny Studio</t>
  </si>
  <si>
    <t>https://omnystudio.com</t>
  </si>
  <si>
    <t>c0e961d6-c5e1-7d23-c29f-2c671a0a57e0</t>
  </si>
  <si>
    <t>Omnyverse</t>
  </si>
  <si>
    <t>https://omnyverse.com/</t>
  </si>
  <si>
    <t>20ecb953-7569-20ce-4a55-3078ee949676</t>
  </si>
  <si>
    <t>OmnyWay</t>
  </si>
  <si>
    <t>http://www.omnypay.net/</t>
  </si>
  <si>
    <t>39689fbb-0809-2314-fc50-a6cbe6b3d0bc</t>
  </si>
  <si>
    <t>Omnyx LLC</t>
  </si>
  <si>
    <t>http://www.omnyx.com/</t>
  </si>
  <si>
    <t>512202b8-81b3-ca52-9658-2e8459dcc105</t>
  </si>
  <si>
    <t>OmoAlata</t>
  </si>
  <si>
    <t>http://omoalata.com/</t>
  </si>
  <si>
    <t>74104d30-255a-30f7-e8c6-094de54c4470</t>
  </si>
  <si>
    <t>Omobono</t>
  </si>
  <si>
    <t>http://omobono.com</t>
  </si>
  <si>
    <t>08d3d1e6-269b-5b94-ad21-2ccaeebf0628</t>
  </si>
  <si>
    <t>Omoco</t>
  </si>
  <si>
    <t>http://www.omoco.in/</t>
  </si>
  <si>
    <t>787dae54-f144-af48-2291-4c81dcabcfc8</t>
  </si>
  <si>
    <t>omoii</t>
  </si>
  <si>
    <t>http://www.omoii.com</t>
  </si>
  <si>
    <t>0b1339f1-72a0-bccd-bf55-ccd050d0c5ce</t>
  </si>
  <si>
    <t>Omojo</t>
  </si>
  <si>
    <t>http://omojo.me</t>
  </si>
  <si>
    <t>b8b84150-5dc7-3f92-5ef6-0a002d4d7d63</t>
  </si>
  <si>
    <t>Omolds</t>
  </si>
  <si>
    <t>http://www.omolds.com/home/</t>
  </si>
  <si>
    <t>ecd427a5-4b64-6a46-c32d-375d0e124124</t>
  </si>
  <si>
    <t>OmOne</t>
  </si>
  <si>
    <t>http://www.omone.com/</t>
  </si>
  <si>
    <t>88e9b784-100a-22f8-c3dc-f75c47b5b3c8</t>
  </si>
  <si>
    <t>Omotenasy</t>
  </si>
  <si>
    <t>http://www.omotenasy.net/</t>
  </si>
  <si>
    <t>841e4627-e9b3-ad61-8c1f-ed3a402d94f4</t>
  </si>
  <si>
    <t>Omphalos Capital Management</t>
  </si>
  <si>
    <t>http://www.omphaloscapital.com</t>
  </si>
  <si>
    <t>1dda5e6b-8f07-afe7-b105-f04bcd2bb9f9</t>
  </si>
  <si>
    <t>Omphalos Venture Partners</t>
  </si>
  <si>
    <t>http://www.omphalosventures.com</t>
  </si>
  <si>
    <t>a4082cd7-bff6-7f98-ad3d-6d7a12eca860</t>
  </si>
  <si>
    <t>Omplant</t>
  </si>
  <si>
    <t>http://www.omplant.com/</t>
  </si>
  <si>
    <t>9111af8c-fa64-20f9-a9a2-49bf2b8e7462</t>
  </si>
  <si>
    <t>OMPORIU</t>
  </si>
  <si>
    <t>https://uk.omporiu.com/</t>
  </si>
  <si>
    <t>2a191003-d78b-96fa-bf33-66056002a19f</t>
  </si>
  <si>
    <t>OmPrompt</t>
  </si>
  <si>
    <t>http://www.omprompt.com</t>
  </si>
  <si>
    <t>ebe461a5-d025-0ef5-9b0c-61155507dd7a</t>
  </si>
  <si>
    <t>Ompty</t>
  </si>
  <si>
    <t>http://ompty.com</t>
  </si>
  <si>
    <t>fa54cec9-96ea-81f0-496d-d93a25688f7e</t>
  </si>
  <si>
    <t>OMQ</t>
  </si>
  <si>
    <t>http://www.omq.de</t>
  </si>
  <si>
    <t>d5dbce03-2232-f810-4632-9b0949546b02</t>
  </si>
  <si>
    <t>OMR Home</t>
  </si>
  <si>
    <t>http://omrhome.com</t>
  </si>
  <si>
    <t>3c4bff0b-b85e-348a-b7ce-aec77b29bd2c</t>
  </si>
  <si>
    <t>OmRÌÄåÁ Tecnologia</t>
  </si>
  <si>
    <t>http://www.omra.com.br/portugues/index.html</t>
  </si>
  <si>
    <t>dc60530e-cdee-85ac-0915-2b9147f1aa5f</t>
  </si>
  <si>
    <t>Omrix Biopharmaceuticals</t>
  </si>
  <si>
    <t>http://www.omrix.com</t>
  </si>
  <si>
    <t>a229d54b-2a0d-154d-215e-b60966f1d5e5</t>
  </si>
  <si>
    <t>Omroep West</t>
  </si>
  <si>
    <t>http://www.omroepwest.nl/</t>
  </si>
  <si>
    <t>132b16f6-0ae5-d8c0-7f1e-5b53077eef6e</t>
  </si>
  <si>
    <t>Omron Automation - Americas</t>
  </si>
  <si>
    <t>http://www.omron247.com</t>
  </si>
  <si>
    <t>47430eea-5b0f-e337-288c-e60b065421eb</t>
  </si>
  <si>
    <t>Omron Corporation</t>
  </si>
  <si>
    <t>http://www.omron.com</t>
  </si>
  <si>
    <t>46fa66f0-17a7-da6a-5ccf-5d5f5e442a67</t>
  </si>
  <si>
    <t>Omron Healthcare</t>
  </si>
  <si>
    <t>https://omronhealthcare.com/</t>
  </si>
  <si>
    <t>b2b92c36-12d7-b9f7-8818-924f50181b5c</t>
  </si>
  <si>
    <t>OMRON Scientific Technologies, Inc.</t>
  </si>
  <si>
    <t>http://www.sti.com</t>
  </si>
  <si>
    <t>c7ec1a2a-00c6-3db8-fd56-004a9083c4a0</t>
  </si>
  <si>
    <t>Omron Ventures</t>
  </si>
  <si>
    <t>b27b4d7e-2178-2194-976a-4093262ee9ef</t>
  </si>
  <si>
    <t>OMS CODERS</t>
  </si>
  <si>
    <t>http://www.omscoders.com</t>
  </si>
  <si>
    <t>f83413a1-271b-6d30-4732-4a268dd580f1</t>
  </si>
  <si>
    <t>OMS SafeHarbor</t>
  </si>
  <si>
    <t>http://www.o-ms.com</t>
  </si>
  <si>
    <t>354572b2-fdad-bc2d-90ee-cc988c1bc6f4</t>
  </si>
  <si>
    <t>OMsignal</t>
  </si>
  <si>
    <t>http://omsignal.com</t>
  </si>
  <si>
    <t>a3d9232f-702f-cdeb-3aea-abbad612cfde</t>
  </si>
  <si>
    <t>Omsk State Technical University</t>
  </si>
  <si>
    <t>http://inter.omgtu.ru/en/about-university.html</t>
  </si>
  <si>
    <t>e5e30768-d149-cb3d-0358-d9b778ee2a93</t>
  </si>
  <si>
    <t>Omsk State University</t>
  </si>
  <si>
    <t>http://www.omsu.ru/</t>
  </si>
  <si>
    <t>7d2ec256-a0e3-6436-5fe2-b82e519f0063</t>
  </si>
  <si>
    <t>OMSOFTWARE PVT LTD</t>
  </si>
  <si>
    <t>2644c900-7f23-9331-1b83-96722c73b622</t>
  </si>
  <si>
    <t>OMT</t>
  </si>
  <si>
    <t>http://www.omtinc.com</t>
  </si>
  <si>
    <t>05f228cd-65ad-7746-6090-74e7b8362fc1</t>
  </si>
  <si>
    <t>OMT Technologies</t>
  </si>
  <si>
    <t>http://omt.net/</t>
  </si>
  <si>
    <t>78b7c0a0-d616-9d03-5b68-2e65894e04d3</t>
  </si>
  <si>
    <t>OMtech Technologies and Investments</t>
  </si>
  <si>
    <t>http://www.omtech.co.il/</t>
  </si>
  <si>
    <t>66c9b5d3-ffa5-61c1-6e49-fd143276dda6</t>
  </si>
  <si>
    <t>Omthera Pharmaceuticals</t>
  </si>
  <si>
    <t>http://www.omthera.com</t>
  </si>
  <si>
    <t>057226dd-4288-6a47-df62-5a23c43a0651</t>
  </si>
  <si>
    <t>Omtool, Ltd</t>
  </si>
  <si>
    <t>http://www.omtool.com</t>
  </si>
  <si>
    <t>278a2af5-0aef-56dd-ffbb-82f0c603c1b2</t>
  </si>
  <si>
    <t>Omtrix</t>
  </si>
  <si>
    <t>http://www.omtrixinc.com</t>
  </si>
  <si>
    <t>0fdc42c1-e5ac-3887-571b-faaf1fbee6c2</t>
  </si>
  <si>
    <t>Omuus</t>
  </si>
  <si>
    <t>http://www.omuus.com/</t>
  </si>
  <si>
    <t>75655add-a584-28f8-41f4-5d9f5b58f7cb</t>
  </si>
  <si>
    <t>OMV (U.K.) Ltd</t>
  </si>
  <si>
    <t>http://www.omv.com</t>
  </si>
  <si>
    <t>275efd6c-ff8f-9c21-8de8-d1865ecb35de</t>
  </si>
  <si>
    <t>OMV AG</t>
  </si>
  <si>
    <t>https://www.omv.com/</t>
  </si>
  <si>
    <t>66c708cc-dc6e-5f47-a475-4d8dc9f50cc4</t>
  </si>
  <si>
    <t>OMV Petrom</t>
  </si>
  <si>
    <t>http://www.omvpetrom.com/portal/01/petromcom</t>
  </si>
  <si>
    <t>d742e781-1ba0-a066-4d33-c6fba9ccfd4d</t>
  </si>
  <si>
    <t>Omvestments</t>
  </si>
  <si>
    <t>http://www.omvestments.com/</t>
  </si>
  <si>
    <t>67195715-33eb-9022-294e-4f30fa8c005e</t>
  </si>
  <si>
    <t>OMW</t>
  </si>
  <si>
    <t>http://omw.io</t>
  </si>
  <si>
    <t>f8a385a8-ecf0-61a5-8d45-f3060151bdf7</t>
  </si>
  <si>
    <t>OMX</t>
  </si>
  <si>
    <t>http://theomx.com</t>
  </si>
  <si>
    <t>493a8200-910e-83dd-2b57-f7d2d49b817d</t>
  </si>
  <si>
    <t>OMX GmbH</t>
  </si>
  <si>
    <t>http://www.omx-online.com/</t>
  </si>
  <si>
    <t>88daae9e-ebc1-4a9d-2017-bf73ef22227b</t>
  </si>
  <si>
    <t>Omyconf</t>
  </si>
  <si>
    <t>http://omyconf.com/en/</t>
  </si>
  <si>
    <t>1e8e0f7e-5acc-249e-08cc-ca5ef7a9caa9</t>
  </si>
  <si>
    <t>OMYEN Corp.</t>
  </si>
  <si>
    <t>http://www.omyen.com</t>
  </si>
  <si>
    <t>d01e3bfd-f5b8-5a30-f858-cb21dfb71a90</t>
  </si>
  <si>
    <t>OMYGO</t>
  </si>
  <si>
    <t>http://www.omygo.in</t>
  </si>
  <si>
    <t>fe8ea2c5-8381-034d-c637-12a109ec250c</t>
  </si>
  <si>
    <t>OMyStay</t>
  </si>
  <si>
    <t>http://www.omystay.com</t>
  </si>
  <si>
    <t>27125b7a-ac92-66c7-61fd-a0995a472f72</t>
  </si>
  <si>
    <t>omz:software</t>
  </si>
  <si>
    <t>http://omz-software.com</t>
  </si>
  <si>
    <t>03b2b508-2f4b-ea0b-b2db-87d887dd4ea8</t>
  </si>
  <si>
    <t>ON - Only Night</t>
  </si>
  <si>
    <t>http://geton.io</t>
  </si>
  <si>
    <t>509d49bb-b80f-5928-85e3-a8f1215ea785</t>
  </si>
  <si>
    <t>On Advertising</t>
  </si>
  <si>
    <t>https://on-advertising.com/</t>
  </si>
  <si>
    <t>7a143745-04d8-682b-c43d-18d892b0af60</t>
  </si>
  <si>
    <t>On Air</t>
  </si>
  <si>
    <t>http://www.getonair.tv</t>
  </si>
  <si>
    <t>73b96fd4-bd14-53a5-fdfa-79429ba86809</t>
  </si>
  <si>
    <t>On Assignment</t>
  </si>
  <si>
    <t>http://onassignment.com</t>
  </si>
  <si>
    <t>ead2ab3b-b4fd-6034-38fa-dbd526a5af28</t>
  </si>
  <si>
    <t>On Beat Limited</t>
  </si>
  <si>
    <t>http://onbeatapps.com/web</t>
  </si>
  <si>
    <t>a18881ec-a83e-3018-c054-d87c1bca705b</t>
  </si>
  <si>
    <t>On Belay Business Advisors Inc</t>
  </si>
  <si>
    <t>http://www.youronbelay.com/</t>
  </si>
  <si>
    <t>bdc266cd-fcf1-2933-cac7-e727f3529f19</t>
  </si>
  <si>
    <t>On Blast Blog</t>
  </si>
  <si>
    <t>http://www.onblastblog.com</t>
  </si>
  <si>
    <t>03506dfd-db29-f540-e67e-bd2f134bace5</t>
  </si>
  <si>
    <t>On Budget and Time</t>
  </si>
  <si>
    <t>http://onbudgetandtime.com</t>
  </si>
  <si>
    <t>6262d31e-844d-fd08-3992-f42309255650</t>
  </si>
  <si>
    <t>On Call BDC</t>
  </si>
  <si>
    <t>http://www.oncallbdc.com</t>
  </si>
  <si>
    <t>ee66c5af-5116-e023-af55-64eb28be9fd4</t>
  </si>
  <si>
    <t>On Call Central</t>
  </si>
  <si>
    <t>http://www.oncallcentral.com</t>
  </si>
  <si>
    <t>2e13a54b-4808-2170-3d00-1e68197be898</t>
  </si>
  <si>
    <t>On Call Nanny</t>
  </si>
  <si>
    <t>http://www.oncallnanny.com</t>
  </si>
  <si>
    <t>05bdf994-8dce-38a9-eb8d-7882ac74f774</t>
  </si>
  <si>
    <t>On Call Plumbers in Anaheim</t>
  </si>
  <si>
    <t>http://www.plumberanaheimca.com/</t>
  </si>
  <si>
    <t>4b31ed1b-3991-0798-798c-3d37fe788f3f</t>
  </si>
  <si>
    <t>On Call Plumbers in Bakersfield</t>
  </si>
  <si>
    <t>http://www.plumbersinbakersfieldca.com/</t>
  </si>
  <si>
    <t>b687b81a-f006-39d4-dd01-b277a5c77284</t>
  </si>
  <si>
    <t>On Call Plumbers in Boulder</t>
  </si>
  <si>
    <t>http://www.plumbersboulderco.com/</t>
  </si>
  <si>
    <t>98c8d06e-44dd-74c1-d9ce-d67d65cb21d1</t>
  </si>
  <si>
    <t>On Call Plumbers in Cape Coral</t>
  </si>
  <si>
    <t>http://www.plumbercapecoralfl.com/</t>
  </si>
  <si>
    <t>54f3e9c5-56d4-2832-0d56-06bf173fbfdc</t>
  </si>
  <si>
    <t>On Call Plumbers in Denver</t>
  </si>
  <si>
    <t>http://www.plumbersdenverco.com/</t>
  </si>
  <si>
    <t>5de05fbf-cfcf-17aa-7941-7a4a821529a7</t>
  </si>
  <si>
    <t>On Call Plumbers in Flagstaff</t>
  </si>
  <si>
    <t>http://www.plumberflagstaffaz.com/</t>
  </si>
  <si>
    <t>e9934c94-48a0-ff2c-c522-5ba1ec64068c</t>
  </si>
  <si>
    <t>On Call Plumbers in Fort Collins</t>
  </si>
  <si>
    <t>http://www.plumbersfortcollinsco.com/</t>
  </si>
  <si>
    <t>e0ff5671-12a1-3eef-e058-353b1de8e21a</t>
  </si>
  <si>
    <t>On Call Plumbers in Glendale</t>
  </si>
  <si>
    <t>http://www.plumbersglendaleaz.com/</t>
  </si>
  <si>
    <t>e323ea76-16cb-ee0f-ca9b-db1d04f97139</t>
  </si>
  <si>
    <t>On Call Plumbers in Jacksonville</t>
  </si>
  <si>
    <t>http://www.plumberjacksonvillefl.com/</t>
  </si>
  <si>
    <t>73d60e90-8644-3e63-dd6e-ec172ced42b3</t>
  </si>
  <si>
    <t>On Call Plumbers in Phoenix</t>
  </si>
  <si>
    <t>http://www.plumbersinphoenixaz.com/</t>
  </si>
  <si>
    <t>be95ec73-3633-a800-07c9-05028a8a71c0</t>
  </si>
  <si>
    <t>On Call Plumbers in San Mateo</t>
  </si>
  <si>
    <t>http://www.plumbersanmateoca.com/</t>
  </si>
  <si>
    <t>78874090-875d-34dc-45bc-1d107ea21d54</t>
  </si>
  <si>
    <t>On Call Plumbers in Scottsdale</t>
  </si>
  <si>
    <t>http://www.plumbinginscottsdaleaz.com/</t>
  </si>
  <si>
    <t>23550569-ccc8-42ef-0464-840384001924</t>
  </si>
  <si>
    <t>On Call Plumbers in Tucson</t>
  </si>
  <si>
    <t>http://www.emergencyplumbingtucsonaz.com/</t>
  </si>
  <si>
    <t>9583c3b7-aac2-887f-f132-ed116d9db6da</t>
  </si>
  <si>
    <t>On Campus Marketing (OCM)</t>
  </si>
  <si>
    <t>http://www.ocm.com/</t>
  </si>
  <si>
    <t>d8229e05-325b-6d1f-30ae-dafa9b374cff</t>
  </si>
  <si>
    <t>On Center Software</t>
  </si>
  <si>
    <t>http://oncenter.com</t>
  </si>
  <si>
    <t>5efa000f-7a15-574c-72e9-6fb9fa8e7281</t>
  </si>
  <si>
    <t>On Command Corporation</t>
  </si>
  <si>
    <t>http://www.oncommand.com</t>
  </si>
  <si>
    <t>94367d17-c474-3382-a649-69e31344586d</t>
  </si>
  <si>
    <t>On Course Insurance</t>
  </si>
  <si>
    <t>http://www.oncourseinsurance.com</t>
  </si>
  <si>
    <t>f4aafcad-4f54-0907-f176-da78da1a7ebc</t>
  </si>
  <si>
    <t>On Demand Books</t>
  </si>
  <si>
    <t>http://www.ondemandbooks.com/home.htm</t>
  </si>
  <si>
    <t>ed8049b0-993c-d405-a3a9-12c62ad1092a</t>
  </si>
  <si>
    <t>On Demand Group</t>
  </si>
  <si>
    <t>http://www.ondemandgroup.com/</t>
  </si>
  <si>
    <t>180d526e-714d-4e5f-4c17-f93546d28523</t>
  </si>
  <si>
    <t>On Demand Recovery</t>
  </si>
  <si>
    <t>http://www.ondemandrecovery.com</t>
  </si>
  <si>
    <t>4a38e73c-96dd-d13d-b666-968328fdcb7f</t>
  </si>
  <si>
    <t>On Demand Therapeutics</t>
  </si>
  <si>
    <t>http://www.ondemandtx.com</t>
  </si>
  <si>
    <t>5daa4e52-1e8c-6e63-995a-581de7a582ba</t>
  </si>
  <si>
    <t>On Device Research</t>
  </si>
  <si>
    <t>http://www.ondeviceresearch.com</t>
  </si>
  <si>
    <t>ef7eaea7-604f-023a-32be-f9d8b7c61a07</t>
  </si>
  <si>
    <t>On Device Solutions</t>
  </si>
  <si>
    <t>http://www.ondevice.co.uk/</t>
  </si>
  <si>
    <t>69e15ed0-1fb8-f76b-84b4-c6ff534105cf</t>
  </si>
  <si>
    <t>On Display Apparel Software</t>
  </si>
  <si>
    <t>http://ondisplayapparel.com</t>
  </si>
  <si>
    <t>8cb8d852-dc37-8454-c839-a93f6c8f2320</t>
  </si>
  <si>
    <t>ON Event Services</t>
  </si>
  <si>
    <t>http://www.oneventservices.com</t>
  </si>
  <si>
    <t>e23b5e13-25fc-25ae-426f-a64d140b691f</t>
  </si>
  <si>
    <t>On for Friday</t>
  </si>
  <si>
    <t>https://www.onforfriday.com/online-dating-blog/</t>
  </si>
  <si>
    <t>4cfadb2f-8a9b-7d96-e79d-ee43cc54b4f4</t>
  </si>
  <si>
    <t>ON GAME CREATIVE</t>
  </si>
  <si>
    <t>http://www.ongamecreative.com</t>
  </si>
  <si>
    <t>bbe4027c-f243-f7c5-4a39-f5620dee15ba</t>
  </si>
  <si>
    <t>On Grid Ventures</t>
  </si>
  <si>
    <t>http://www.ongridventures.com</t>
  </si>
  <si>
    <t>de9d71a4-e625-39cb-3110-11f039a14b39</t>
  </si>
  <si>
    <t>On Hold Ltd</t>
  </si>
  <si>
    <t>http://www.onhold.co.uk/</t>
  </si>
  <si>
    <t>ee4e5037-4399-9a9e-cf32-4bd916f3f487</t>
  </si>
  <si>
    <t>On Hold Marketing</t>
  </si>
  <si>
    <t>http://www.onholdmarketinginc.com</t>
  </si>
  <si>
    <t>b2aa8082-12b9-6bc2-2352-dab080670fd5</t>
  </si>
  <si>
    <t>On Hold Music Studio</t>
  </si>
  <si>
    <t>http://onholdmusicstudio.com</t>
  </si>
  <si>
    <t>02b439ec-01d8-b5dd-bbd5-6fd7b20908cc</t>
  </si>
  <si>
    <t>On Ideas</t>
  </si>
  <si>
    <t>http://onideas.com</t>
  </si>
  <si>
    <t>6420b5e5-292f-ee81-c36f-1fa17b5afbc0</t>
  </si>
  <si>
    <t>ON Light Sciences</t>
  </si>
  <si>
    <t>http://onlightsciences.com/</t>
  </si>
  <si>
    <t>d4171531-d7f4-70b4-d3cc-f9ce6f27cf95</t>
  </si>
  <si>
    <t>On Location Experiences</t>
  </si>
  <si>
    <t>http://nflonlocation.com</t>
  </si>
  <si>
    <t>9058efa4-7579-1729-47da-94d81f64f8c8</t>
  </si>
  <si>
    <t>On My Way</t>
  </si>
  <si>
    <t>http://www.on-my-way.ch/</t>
  </si>
  <si>
    <t>c083081b-5dba-f7a4-8191-21934bcc74dc</t>
  </si>
  <si>
    <t>On Networks</t>
  </si>
  <si>
    <t>http://onnetworks.com</t>
  </si>
  <si>
    <t>1046098e-a669-eb62-6d05-c13e5120fee0</t>
  </si>
  <si>
    <t>On One SEO</t>
  </si>
  <si>
    <t>http://ononeseo.com</t>
  </si>
  <si>
    <t>cc302da7-f217-769e-628a-ef79c8502460</t>
  </si>
  <si>
    <t>On Otuz Reklam AjansÌãå±</t>
  </si>
  <si>
    <t>http://www.onotuz.com.tr</t>
  </si>
  <si>
    <t>76acda46-3c5a-3119-6ec6-3252cc64eb45</t>
  </si>
  <si>
    <t>ON Partners</t>
  </si>
  <si>
    <t>http://onpartners.com</t>
  </si>
  <si>
    <t>68484c75-cd1a-b400-abc7-87a56a284d94</t>
  </si>
  <si>
    <t>On Pepper</t>
  </si>
  <si>
    <t>http://www.onpepper.com</t>
  </si>
  <si>
    <t>6813cd36-75bb-372f-834d-daaa2024178d</t>
  </si>
  <si>
    <t>On Pixel</t>
  </si>
  <si>
    <t>http://www.on-pixel.com/</t>
  </si>
  <si>
    <t>639bad2b-357d-2dcb-01fa-9623f3c0533c</t>
  </si>
  <si>
    <t>On Point Consulting</t>
  </si>
  <si>
    <t>http://www.onpointconsultingllc.com</t>
  </si>
  <si>
    <t>dce6402b-7086-1f64-7a0c-01b58438c0b5</t>
  </si>
  <si>
    <t>On Point Developments LLC</t>
  </si>
  <si>
    <t>http://www.onpointdevelopments.com</t>
  </si>
  <si>
    <t>bce27a5d-7a22-fe01-5726-9f101ace8ba9</t>
  </si>
  <si>
    <t>On Point Screenprinting</t>
  </si>
  <si>
    <t>http://onpointscreenprinting.com</t>
  </si>
  <si>
    <t>fef514b5-eafc-31cf-d04b-bcc6987c19d4</t>
  </si>
  <si>
    <t>On Point Strategic Group</t>
  </si>
  <si>
    <t>http://onpointstrategicgroup.com/index.html</t>
  </si>
  <si>
    <t>8db93778-45fb-5c6d-c0dd-f6d748897d32</t>
  </si>
  <si>
    <t>On Point Technology, LLC</t>
  </si>
  <si>
    <t>http://www.onpointtech.com/</t>
  </si>
  <si>
    <t>fe6ebcf0-e230-bf37-4e3d-ce662e9cf767</t>
  </si>
  <si>
    <t>On Purpose</t>
  </si>
  <si>
    <t>http://onpurpose.uk.com/</t>
  </si>
  <si>
    <t>40e323f3-e83d-6a58-d105-1c13b33d4e4a</t>
  </si>
  <si>
    <t>On Purpose Projects</t>
  </si>
  <si>
    <t>http://www.onpurposeprojects.com/</t>
  </si>
  <si>
    <t>2e928095-dbc5-2d40-783e-c43072a96cc5</t>
  </si>
  <si>
    <t>ON REWIND</t>
  </si>
  <si>
    <t>http://www.onrewind.com</t>
  </si>
  <si>
    <t>f9209013-ea58-77f3-5bee-1747e0b3ee53</t>
  </si>
  <si>
    <t>On Robot</t>
  </si>
  <si>
    <t>http://onrobot.dk/</t>
  </si>
  <si>
    <t>6bc35512-01e7-e189-f648-7736d8f9bbb8</t>
  </si>
  <si>
    <t>On Second Thought</t>
  </si>
  <si>
    <t>http://www.onsecondthought.co/</t>
  </si>
  <si>
    <t>e1442c50-d8d2-613a-c894-7ad75cda1f3e</t>
  </si>
  <si>
    <t>On Secret Hunt</t>
  </si>
  <si>
    <t>http://www.onsecrethunt.com</t>
  </si>
  <si>
    <t>04c95f8c-21d6-d242-9044-a35acd63723c</t>
  </si>
  <si>
    <t>ON Security</t>
  </si>
  <si>
    <t>http://www.on-security.com/</t>
  </si>
  <si>
    <t>496035c8-e48a-17c3-1086-0fe75eed4ef0</t>
  </si>
  <si>
    <t>ON Semiconductor</t>
  </si>
  <si>
    <t>3290d97d-466e-453d-876f-e32fc6c133e1</t>
  </si>
  <si>
    <t>On Site Co</t>
  </si>
  <si>
    <t>http://onsiteco.com/stpaul-minneapolis-headquarters/</t>
  </si>
  <si>
    <t>eee95749-4e96-fdc3-a027-55564cc68c95</t>
  </si>
  <si>
    <t>On Target</t>
  </si>
  <si>
    <t>http://teamontarget.com</t>
  </si>
  <si>
    <t>e26adc88-b587-e7a2-f610-b634550f9c3a</t>
  </si>
  <si>
    <t>On Target Consulting &amp; Translation Services</t>
  </si>
  <si>
    <t>http://www.ontargetcons.com</t>
  </si>
  <si>
    <t>2c30a59f-bfdd-868a-218d-ff3712962682</t>
  </si>
  <si>
    <t>On Target Laboratories</t>
  </si>
  <si>
    <t>http://www.ontargetlabs.com</t>
  </si>
  <si>
    <t>a5c411bc-be9e-f54d-d2b1-39f256b0d16c</t>
  </si>
  <si>
    <t>On Target Marketing Solutions</t>
  </si>
  <si>
    <t>http://www.ontargetmarketing.in</t>
  </si>
  <si>
    <t>d2f65dde-a5f5-f458-682a-84c83877b9b4</t>
  </si>
  <si>
    <t>ON Technology</t>
  </si>
  <si>
    <t>http://www.on.com/</t>
  </si>
  <si>
    <t>85683dc4-7628-a70f-3fb5-57ff2e3f2886</t>
  </si>
  <si>
    <t>On Telepsychiatry</t>
  </si>
  <si>
    <t>http://ontelepsychiatry.com</t>
  </si>
  <si>
    <t>d2c8ace7-0941-90b6-758d-18974eac93cd</t>
  </si>
  <si>
    <t>On The Air Media</t>
  </si>
  <si>
    <t>http://ontheairmedia.net/</t>
  </si>
  <si>
    <t>d6398993-070d-da0f-4dbb-1c5ead140e46</t>
  </si>
  <si>
    <t>On the Beach Group</t>
  </si>
  <si>
    <t>https://www.onthebeach.co.uk/</t>
  </si>
  <si>
    <t>d4d35d1d-5c15-1469-d9cb-e7f0ce857f91</t>
  </si>
  <si>
    <t>On The Beach Holidays</t>
  </si>
  <si>
    <t>http://onthebeach.co.uk</t>
  </si>
  <si>
    <t>acec2f28-7c4b-4856-8c86-ad3d0cd0f83e</t>
  </si>
  <si>
    <t>On The Bean</t>
  </si>
  <si>
    <t>http://onthebean.com</t>
  </si>
  <si>
    <t>5c7e6f55-5840-29b4-653c-a30fcd897088</t>
  </si>
  <si>
    <t>On The Bill</t>
  </si>
  <si>
    <t>http://onthebill.org</t>
  </si>
  <si>
    <t>41fc160a-538d-7d3f-3ba0-38f8c1b003df</t>
  </si>
  <si>
    <t>On the Boards</t>
  </si>
  <si>
    <t>http://www.ontheboards.tv/</t>
  </si>
  <si>
    <t>ae6fa767-1067-f323-cd88-a89d0bb66659</t>
  </si>
  <si>
    <t>On The Come Up TV</t>
  </si>
  <si>
    <t>http://www.onthecomeuptv.com</t>
  </si>
  <si>
    <t>2e3d05af-9858-c307-e84e-6f0fca6d2f9e</t>
  </si>
  <si>
    <t>On The Dime Limited</t>
  </si>
  <si>
    <t>http://www.onthedime.co.uk</t>
  </si>
  <si>
    <t>78262d33-82a5-cb3a-379d-ca6452238493</t>
  </si>
  <si>
    <t>On the Dot</t>
  </si>
  <si>
    <t>http://www.onthedot.co.za</t>
  </si>
  <si>
    <t>1f99fcf2-29d1-34ba-39f7-c0d9a6307829</t>
  </si>
  <si>
    <t>On The Flea</t>
  </si>
  <si>
    <t>http://ontheflea.se</t>
  </si>
  <si>
    <t>2e87c5c6-b790-c8cb-a2a4-444df5f37943</t>
  </si>
  <si>
    <t>On the Floor @Dove</t>
  </si>
  <si>
    <t>http://asendu.com/</t>
  </si>
  <si>
    <t>27699a95-37e5-aa9a-3753-0e79e923f24a</t>
  </si>
  <si>
    <t>On the Game</t>
  </si>
  <si>
    <t>http://www.getonthegame.com.au</t>
  </si>
  <si>
    <t>b2b53e06-5833-0f4d-0aeb-9ec97201e161</t>
  </si>
  <si>
    <t>On The Go Cleansing Towels</t>
  </si>
  <si>
    <t>http://www.onthegocleansingwipes.com</t>
  </si>
  <si>
    <t>70eabf32-2bfc-7ea2-5172-73054276f6c4</t>
  </si>
  <si>
    <t>On the GO Massage</t>
  </si>
  <si>
    <t>http://ange.massagetherapy.com</t>
  </si>
  <si>
    <t>3b169fd6-b8dd-50be-a5f2-da5343112513</t>
  </si>
  <si>
    <t>On the Grow</t>
  </si>
  <si>
    <t>http://onthegrow.me</t>
  </si>
  <si>
    <t>1e237dbd-a02c-51a7-26f6-41b3c5c80474</t>
  </si>
  <si>
    <t>On The Hub</t>
  </si>
  <si>
    <t>http://onthehub.com/</t>
  </si>
  <si>
    <t>859bf447-0d6e-638f-375f-4299bec54c70</t>
  </si>
  <si>
    <t>On The Line</t>
  </si>
  <si>
    <t>http://www.ontheline.co.jp</t>
  </si>
  <si>
    <t>ddccad68-752b-c4ab-8c2b-62d9a8ad7605</t>
  </si>
  <si>
    <t>ON THE MARK</t>
  </si>
  <si>
    <t>http://www.on-the-mark.com</t>
  </si>
  <si>
    <t>6b18efdb-3ccb-fe31-9aa7-2eedea3be160</t>
  </si>
  <si>
    <t>On the Media</t>
  </si>
  <si>
    <t>http://www.onthemedia.org/</t>
  </si>
  <si>
    <t>38aa88af-a8f1-689c-874f-e2469f692a4b</t>
  </si>
  <si>
    <t>On the Mend On the Move Physical Therapy</t>
  </si>
  <si>
    <t>http://www.onthemendpt.com</t>
  </si>
  <si>
    <t>6624df85-ff77-e826-9127-2ab1d8c100b7</t>
  </si>
  <si>
    <t>On The Net Yet</t>
  </si>
  <si>
    <t>http://www.otny.net</t>
  </si>
  <si>
    <t>40b65fd7-fcb5-bc71-d87c-e34451ba5bd8</t>
  </si>
  <si>
    <t>On the Plates</t>
  </si>
  <si>
    <t>http://ontheplates.com/</t>
  </si>
  <si>
    <t>630a8e92-a6c4-08d8-d8d8-7d3a823eee3e</t>
  </si>
  <si>
    <t>On The Regular, LLC</t>
  </si>
  <si>
    <t>http://otrfirms.co</t>
  </si>
  <si>
    <t>575d2021-2e3c-19a0-9f58-12ffc2af0f70</t>
  </si>
  <si>
    <t>On the Road Lending</t>
  </si>
  <si>
    <t>http://ontheroadlending.org/home</t>
  </si>
  <si>
    <t>ee3bcad3-ea82-7c69-5dc3-41ec685a4670</t>
  </si>
  <si>
    <t>On the Run</t>
  </si>
  <si>
    <t>http://www.ontherun.com/site/</t>
  </si>
  <si>
    <t>753dbbc1-6965-e2f5-ca6a-e2da6821db3a</t>
  </si>
  <si>
    <t>On The Spot Systems</t>
  </si>
  <si>
    <t>http://www.onthespotsystems.com</t>
  </si>
  <si>
    <t>5b1f6f28-aa24-f256-608f-0381cd027242</t>
  </si>
  <si>
    <t>On The Table Aspen</t>
  </si>
  <si>
    <t>http://www.onthetableaspen.com</t>
  </si>
  <si>
    <t>87265691-8120-23e3-ace5-9901be670248</t>
  </si>
  <si>
    <t>On The Way Cafe Inc.</t>
  </si>
  <si>
    <t>http://www.onthewaycafe.ca</t>
  </si>
  <si>
    <t>716a8612-5e1f-8ef3-0266-aaa8da2cf006</t>
  </si>
  <si>
    <t>On The Way Investments</t>
  </si>
  <si>
    <t>http://www.onthewaypictures.com</t>
  </si>
  <si>
    <t>76033cf8-8a3f-c001-9f1e-b9a5075e531e</t>
  </si>
  <si>
    <t>On Time Air Filters</t>
  </si>
  <si>
    <t>http://www.ontimeairfilters.com</t>
  </si>
  <si>
    <t>350586de-a3de-e713-44fd-a2b876334214</t>
  </si>
  <si>
    <t>On Time Courier Solutions</t>
  </si>
  <si>
    <t>http://www.ontimecouriersolutions.com</t>
  </si>
  <si>
    <t>556ddaf4-8b54-b1bd-f079-4b52811d9c08</t>
  </si>
  <si>
    <t>On Time Electrical</t>
  </si>
  <si>
    <t>http://itselectriccharlotte.com</t>
  </si>
  <si>
    <t>c1ede55f-4fb8-7eca-cc4d-d55a30d4cff3</t>
  </si>
  <si>
    <t>on Time IT Solution</t>
  </si>
  <si>
    <t>http://www.ontimeitsolution.com/</t>
  </si>
  <si>
    <t>c93cd3b1-d0bb-db60-4bac-2a2744fb625c</t>
  </si>
  <si>
    <t>On Time Lighting</t>
  </si>
  <si>
    <t>http://ontimelighting.com/</t>
  </si>
  <si>
    <t>76e15310-6c1a-192b-397d-6d5ef01c7420</t>
  </si>
  <si>
    <t>On Time Skips</t>
  </si>
  <si>
    <t>http://www.ontimeskips.co.uk/</t>
  </si>
  <si>
    <t>6edbcb87-9893-136d-9bf7-db5dff88b9c9</t>
  </si>
  <si>
    <t>On Time Systems, Inc.</t>
  </si>
  <si>
    <t>http://www.otsys.com</t>
  </si>
  <si>
    <t>90e38342-6d58-f2b0-440e-1503ed89af29</t>
  </si>
  <si>
    <t>On Time Telecom</t>
  </si>
  <si>
    <t>http://www.ontimetelecom.com</t>
  </si>
  <si>
    <t>9701cc3a-ef0b-1d92-0df2-3150482b238d</t>
  </si>
  <si>
    <t>On Time Yellow Cab</t>
  </si>
  <si>
    <t>http://www.ontimeyellowcab.com</t>
  </si>
  <si>
    <t>c0e5b7b5-0d9b-8810-b7f8-f190343152fd</t>
  </si>
  <si>
    <t>On Top Of The Tech World</t>
  </si>
  <si>
    <t>http://www.ontopofthetechworld.com</t>
  </si>
  <si>
    <t>52ea828e-4ded-574e-0c37-f708fcb3d837</t>
  </si>
  <si>
    <t>On Top Results</t>
  </si>
  <si>
    <t>http://ontopresults.com</t>
  </si>
  <si>
    <t>e1a3e797-c620-8755-cdc8-3bbe4c3ad007</t>
  </si>
  <si>
    <t>On Track Innovations</t>
  </si>
  <si>
    <t>http://www.otiglobal.com/</t>
  </si>
  <si>
    <t>5f3e147b-a4eb-89e3-7aa3-7aa77d6ee38f</t>
  </si>
  <si>
    <t>On Track Sport Industry</t>
  </si>
  <si>
    <t>http://www.otsi.cn/</t>
  </si>
  <si>
    <t>c246cec2-2eed-5096-c5f3-8279946fc27f</t>
  </si>
  <si>
    <t>On Track Tips | Wiser Sites</t>
  </si>
  <si>
    <t>http://ontracktips.com/</t>
  </si>
  <si>
    <t>37855410-4ef2-8341-4053-6888236cb0e7</t>
  </si>
  <si>
    <t>On Ventures</t>
  </si>
  <si>
    <t>http://onventures.mx/</t>
  </si>
  <si>
    <t>44ec1de0-b900-161b-fdfe-a87ae866bbd5</t>
  </si>
  <si>
    <t>On Vinyl Media Group</t>
  </si>
  <si>
    <t>http://atxonrecord.com</t>
  </si>
  <si>
    <t>77503f50-b371-28bb-c04b-793bf8cfe51d</t>
  </si>
  <si>
    <t>ON World</t>
  </si>
  <si>
    <t>http://onworld.com</t>
  </si>
  <si>
    <t>38fefbc9-6d2b-fb0d-6460-3e288534a780</t>
  </si>
  <si>
    <t>On Your Way</t>
  </si>
  <si>
    <t>https://www.onyourway.io</t>
  </si>
  <si>
    <t>ddf1f0ee-e933-30f2-cd39-0e28dca517e4</t>
  </si>
  <si>
    <t>On-Cor Frozen Foods Inc.</t>
  </si>
  <si>
    <t>http://on-cor.com</t>
  </si>
  <si>
    <t>c56593a1-30c8-cf2e-c35d-b6f44214009a</t>
  </si>
  <si>
    <t>On-Day Flower Delivery Cleveland</t>
  </si>
  <si>
    <t>http://www.flowerdeliveryclevelandohio.com/</t>
  </si>
  <si>
    <t>f77f5509-06f9-c215-73ea-d5db7bbfd889</t>
  </si>
  <si>
    <t>on-demand Bay</t>
  </si>
  <si>
    <t>http://ondemandbay.com/</t>
  </si>
  <si>
    <t>4cb969fd-a41d-1d41-2194-ae3d575d8ca8</t>
  </si>
  <si>
    <t>On-Demand Industry Association</t>
  </si>
  <si>
    <t>http://www.odiaorg.com/home</t>
  </si>
  <si>
    <t>8cd9efdc-2584-2382-ac49-49e96611f62d</t>
  </si>
  <si>
    <t>On-Demand Software</t>
  </si>
  <si>
    <t>http://www.demand-soft.com</t>
  </si>
  <si>
    <t>a127997b-240b-1bc8-0c0f-8eb69816ea92</t>
  </si>
  <si>
    <t>ON-ED</t>
  </si>
  <si>
    <t>http://www.on-ed.com</t>
  </si>
  <si>
    <t>0e129017-14be-15ab-928a-85eba4788f66</t>
  </si>
  <si>
    <t>On-Line Design.Com</t>
  </si>
  <si>
    <t>http://www.on-linedesign.com</t>
  </si>
  <si>
    <t>c4c4a02a-6e02-c653-be60-187dbae050c1</t>
  </si>
  <si>
    <t>On-Line Monitoring</t>
  </si>
  <si>
    <t>http://www.on-lineinc.com</t>
  </si>
  <si>
    <t>cf0c98d5-e992-208c-2ca0-9b31ca1a603a</t>
  </si>
  <si>
    <t>On-Line Ventures</t>
  </si>
  <si>
    <t>http://www.on-lineventures.com</t>
  </si>
  <si>
    <t>0585e55c-f154-85e7-da37-258668add56a</t>
  </si>
  <si>
    <t>On-Mobi</t>
  </si>
  <si>
    <t>http://www.on-mobi.com</t>
  </si>
  <si>
    <t>07f9d9a3-af0d-8461-6fd0-15aef2ab153a</t>
  </si>
  <si>
    <t>On-Off Smart Home Technologies</t>
  </si>
  <si>
    <t>http://www.onofftech.com</t>
  </si>
  <si>
    <t>4d3a2c38-1053-849f-8727-9598afa30aa7</t>
  </si>
  <si>
    <t>On-Page SEO Reporting</t>
  </si>
  <si>
    <t>http://on-page-seo.net</t>
  </si>
  <si>
    <t>cadfba98-6baa-5107-df02-da7a5ca51235</t>
  </si>
  <si>
    <t>On-Point Capital</t>
  </si>
  <si>
    <t>http://onpointcapital.com</t>
  </si>
  <si>
    <t>a21371eb-4b4d-e2da-c0d9-a776b523bd2e</t>
  </si>
  <si>
    <t>On-Q Technologies</t>
  </si>
  <si>
    <t>http://www.onqtech.com</t>
  </si>
  <si>
    <t>229f68c2-4339-e72c-409f-a8b5aefd24fa</t>
  </si>
  <si>
    <t>On-Q-ity</t>
  </si>
  <si>
    <t>http://www.on-q-ity.com</t>
  </si>
  <si>
    <t>48b9dc72-82ed-e5d5-3ef6-2d3589a45ed6</t>
  </si>
  <si>
    <t>On-Ramps</t>
  </si>
  <si>
    <t>http://www.on-ramps.com</t>
  </si>
  <si>
    <t>bec1071b-5da1-e738-f877-2bfcce997d14</t>
  </si>
  <si>
    <t>ON-S SeguranÌÄå¤a Online</t>
  </si>
  <si>
    <t>http://on-security.com</t>
  </si>
  <si>
    <t>ac5ced1d-18d7-9367-aca7-3ac6f6b630fb</t>
  </si>
  <si>
    <t>On-Site</t>
  </si>
  <si>
    <t>https://www.on-site.com</t>
  </si>
  <si>
    <t>162f1735-66c1-13c2-0bdc-a90e82a2c528</t>
  </si>
  <si>
    <t>On-Site Analysis</t>
  </si>
  <si>
    <t>http://on-siteanalysis.com/</t>
  </si>
  <si>
    <t>f675c888-cfd2-8420-6086-897b6fe5dd32</t>
  </si>
  <si>
    <t>On-Site Imaging Solutions</t>
  </si>
  <si>
    <t>http://www.myonsiteimaging.com/</t>
  </si>
  <si>
    <t>1ba37ca4-522b-e627-c9d8-b9171d73b82e</t>
  </si>
  <si>
    <t>On-Site Mobile Drapery Cleaners Ltd.</t>
  </si>
  <si>
    <t>http://www.onsitedraperycleaner.com</t>
  </si>
  <si>
    <t>a0ae3c77-545d-e788-f8ed-a1323142f735</t>
  </si>
  <si>
    <t>On-the-Go Academy</t>
  </si>
  <si>
    <t>http://www.onthegoacademy.com</t>
  </si>
  <si>
    <t>6d6c06b0-ee50-7ea2-b348-bfa018fdb262</t>
  </si>
  <si>
    <t>On-X Life Technologies</t>
  </si>
  <si>
    <t>http://www.onxlti.com/</t>
  </si>
  <si>
    <t>117e461a-eef5-8f94-1112-c273dee4366a</t>
  </si>
  <si>
    <t>ON.com LLC</t>
  </si>
  <si>
    <t>http://www.on.com</t>
  </si>
  <si>
    <t>016558f3-aee0-68df-de8f-6bc1dc652ee5</t>
  </si>
  <si>
    <t>ON.Lab</t>
  </si>
  <si>
    <t>http://onlab.us</t>
  </si>
  <si>
    <t>970757f5-f2e2-dd09-3044-be325d7a688e</t>
  </si>
  <si>
    <t>On.Tour</t>
  </si>
  <si>
    <t>http://www.ontour.co.il</t>
  </si>
  <si>
    <t>22890313-250e-0455-e161-335b44e849cd</t>
  </si>
  <si>
    <t>On{X}</t>
  </si>
  <si>
    <t>https://www.onx.ms</t>
  </si>
  <si>
    <t>a56c813d-650f-c3b3-8b6f-a6d0a18dfcac</t>
  </si>
  <si>
    <t>on1</t>
  </si>
  <si>
    <t>http://www.on1.com/</t>
  </si>
  <si>
    <t>b8cd848e-b293-61aa-0254-79bcd28d82a0</t>
  </si>
  <si>
    <t>On2 Technologies</t>
  </si>
  <si>
    <t>http://www.on2.com</t>
  </si>
  <si>
    <t>0d58dcbb-29e3-9bf9-8378-cc086cb001c7</t>
  </si>
  <si>
    <t>ON24</t>
  </si>
  <si>
    <t>http://www.on24.com</t>
  </si>
  <si>
    <t>1bb0d185-a10d-7fff-8d8d-e26ab195c1d3</t>
  </si>
  <si>
    <t>On2Nyt</t>
  </si>
  <si>
    <t>http://on2nyt.com</t>
  </si>
  <si>
    <t>f1c3c3df-eace-c210-de2f-a781db8de2ab</t>
  </si>
  <si>
    <t>On2Sol (Pvt) Limited</t>
  </si>
  <si>
    <t>http://www.on2sol.com</t>
  </si>
  <si>
    <t>d60b9ef3-1a0f-f800-689f-d9aab111f14d</t>
  </si>
  <si>
    <t>On4 Communications</t>
  </si>
  <si>
    <t>http://www.on4communications.com</t>
  </si>
  <si>
    <t>ec044d82-86cf-a995-ff6b-87bd7df5d3c9</t>
  </si>
  <si>
    <t>On5</t>
  </si>
  <si>
    <t>http://on-5.com</t>
  </si>
  <si>
    <t>249bf405-6aed-b64f-77e3-399604060c05</t>
  </si>
  <si>
    <t>On9 Systems</t>
  </si>
  <si>
    <t>http://www.on9systems.com</t>
  </si>
  <si>
    <t>2c3230c5-189c-2058-5340-332d825be650</t>
  </si>
  <si>
    <t>ONA</t>
  </si>
  <si>
    <t>http://onabags.com</t>
  </si>
  <si>
    <t>62292cb6-533f-7734-eb38-3d0c40f99398</t>
  </si>
  <si>
    <t>Ona</t>
  </si>
  <si>
    <t>https://ona.io/</t>
  </si>
  <si>
    <t>470aeb86-9377-0464-5176-5ecf99b8cfa4</t>
  </si>
  <si>
    <t>http://www.onadates.com</t>
  </si>
  <si>
    <t>e8816421-23b9-bb52-d8fe-dbfa843b5124</t>
  </si>
  <si>
    <t>Ona Bunu Al</t>
  </si>
  <si>
    <t>http://www.onabunual.com</t>
  </si>
  <si>
    <t>47a7dfd7-69e9-4746-048b-6f65191ccb7b</t>
  </si>
  <si>
    <t>Ona Capital</t>
  </si>
  <si>
    <t>http://onacapital.com</t>
  </si>
  <si>
    <t>0e6cc89a-17de-cac2-d7a1-d0193d3788d8</t>
  </si>
  <si>
    <t>ONABEN</t>
  </si>
  <si>
    <t>http://www.onaben.org/</t>
  </si>
  <si>
    <t>f802f479-62f8-6c9c-c615-f48ddb9e4c35</t>
  </si>
  <si>
    <t>Onads Communications</t>
  </si>
  <si>
    <t>http://onadscommunications.com</t>
  </si>
  <si>
    <t>c674225f-e3df-eefd-cf0f-cf90ac20cacf</t>
  </si>
  <si>
    <t>OnAdWorks</t>
  </si>
  <si>
    <t>http://www.onadworks.com/</t>
  </si>
  <si>
    <t>ffeb1f73-225f-0a14-8f05-a2bb972b63d4</t>
  </si>
  <si>
    <t>onaga</t>
  </si>
  <si>
    <t>http://omaga.wall.fm</t>
  </si>
  <si>
    <t>40e39f88-025d-12b8-588c-780c09d2bd0d</t>
  </si>
  <si>
    <t>Onaga Pan Asian Bistro and Sushi Lounge</t>
  </si>
  <si>
    <t>http://www.onagapanasian.com</t>
  </si>
  <si>
    <t>d1777a70-9edd-eca6-19e7-d41640cd7ddf</t>
  </si>
  <si>
    <t>ONAGOfly</t>
  </si>
  <si>
    <t>http://www.onagofly.com/</t>
  </si>
  <si>
    <t>fad6976a-66ad-fc64-997a-153f46460de1</t>
  </si>
  <si>
    <t>Onagrup</t>
  </si>
  <si>
    <t>http://www.onagrup.net/</t>
  </si>
  <si>
    <t>906be0c1-fcbb-886d-ecd2-b199e8f6d584</t>
  </si>
  <si>
    <t>OnAir</t>
  </si>
  <si>
    <t>http://onair.aero/en/</t>
  </si>
  <si>
    <t>1fb64ee0-d566-7843-a1d6-200feca89fc7</t>
  </si>
  <si>
    <t>OnAir Player</t>
  </si>
  <si>
    <t>http://www.onairplayer.com</t>
  </si>
  <si>
    <t>bbae727a-31a0-1fbb-6b14-626c69125641</t>
  </si>
  <si>
    <t>OnAir Streaming Networks</t>
  </si>
  <si>
    <t>http://www.streaming-networks.com</t>
  </si>
  <si>
    <t>0c4fff09-9f6b-0f99-a4ba-bc14278fcca7</t>
  </si>
  <si>
    <t>OnAirRadar</t>
  </si>
  <si>
    <t>http://www.onairradar.de/</t>
  </si>
  <si>
    <t>164e555a-6c5a-c18a-1fdd-01a30e3f89cd</t>
  </si>
  <si>
    <t>Onak Canoes</t>
  </si>
  <si>
    <t>http://onakcanoes.com</t>
  </si>
  <si>
    <t>50d79895-bbda-b678-9167-1765e7de0eb0</t>
  </si>
  <si>
    <t>Onalabs Healthcare Inno-Hub</t>
  </si>
  <si>
    <t>http://onalabs.com/es/onalabshealthcare/</t>
  </si>
  <si>
    <t>927b6b9e-34af-c1de-0618-3a5500d06e77</t>
  </si>
  <si>
    <t>Onalytica</t>
  </si>
  <si>
    <t>http://www.onalytica.com</t>
  </si>
  <si>
    <t>9cfca5aa-154d-11c5-0a7d-333f0faf7112</t>
  </si>
  <si>
    <t>Onamac Industries</t>
  </si>
  <si>
    <t>http://www.onamac.com/</t>
  </si>
  <si>
    <t>43eeedcf-d314-3be0-4c8f-4fd822402348</t>
  </si>
  <si>
    <t>ONAMI</t>
  </si>
  <si>
    <t>http://www.onami.us</t>
  </si>
  <si>
    <t>78230106-6af4-8a07-14a6-eb0392f4d15b</t>
  </si>
  <si>
    <t>Onamix Pte Ltd</t>
  </si>
  <si>
    <t>http://www.onamix.com</t>
  </si>
  <si>
    <t>5b98bb4a-7b52-8981-3cea-b086c860f29a</t>
  </si>
  <si>
    <t>Onan Games</t>
  </si>
  <si>
    <t>http://www.onan-games.com</t>
  </si>
  <si>
    <t>dfa96968-138e-d87e-5632-27bb6b1387c2</t>
  </si>
  <si>
    <t>Onanoff</t>
  </si>
  <si>
    <t>http://www.onanoff.com/</t>
  </si>
  <si>
    <t>56e3951c-61a9-c45d-8332-88387136de95</t>
  </si>
  <si>
    <t>ONanON</t>
  </si>
  <si>
    <t>http://www.onanonapp.com</t>
  </si>
  <si>
    <t>e89f3e6d-64b8-cde6-4024-949c66c2c2d0</t>
  </si>
  <si>
    <t>OnApp</t>
  </si>
  <si>
    <t>http://onapp.com</t>
  </si>
  <si>
    <t>b2a3f784-6fbf-9f69-efd3-6154d42a1e4d</t>
  </si>
  <si>
    <t>OnApproval</t>
  </si>
  <si>
    <t>http://on-approval.com/</t>
  </si>
  <si>
    <t>4463818e-731b-1b44-bce9-0a5e0b2d443d</t>
  </si>
  <si>
    <t>Onapsis Inc.</t>
  </si>
  <si>
    <t>http://www.onapsis.com</t>
  </si>
  <si>
    <t>3027e321-9383-b9d7-1227-a2195f147d33</t>
  </si>
  <si>
    <t>ONAR MEDIA</t>
  </si>
  <si>
    <t>http://www.onarmedia.com</t>
  </si>
  <si>
    <t>c3affcee-73d7-1c7f-da49-3aa9bdbc68b1</t>
  </si>
  <si>
    <t>Onarbor</t>
  </si>
  <si>
    <t>https://onarbor.com</t>
  </si>
  <si>
    <t>6058e080-a00d-e060-b9d6-a9565517bf98</t>
  </si>
  <si>
    <t>Onaro</t>
  </si>
  <si>
    <t>http://onaro.com</t>
  </si>
  <si>
    <t>5b81f78f-edd9-b0f8-5f69-7c15575abad1</t>
  </si>
  <si>
    <t>Onaroo</t>
  </si>
  <si>
    <t>http://www.americaninnovative.com/</t>
  </si>
  <si>
    <t>bec97b86-de43-5a1e-9752-fd4e7fc43221</t>
  </si>
  <si>
    <t>OnAsset Intelligence</t>
  </si>
  <si>
    <t>http://www.onasset.com</t>
  </si>
  <si>
    <t>bf738a30-de09-5729-929e-ce138def4890</t>
  </si>
  <si>
    <t>Onavo</t>
  </si>
  <si>
    <t>http://insights.onavo.com</t>
  </si>
  <si>
    <t>f5035f83-491d-9ad6-796f-b55ea505c630</t>
  </si>
  <si>
    <t>OnBeat</t>
  </si>
  <si>
    <t>http://onbeatheadphones.com</t>
  </si>
  <si>
    <t>ae48febc-ae04-0341-3635-8d3fa5178202</t>
  </si>
  <si>
    <t>onbelle</t>
  </si>
  <si>
    <t>http://www.onbelle.com</t>
  </si>
  <si>
    <t>9f842ad1-9234-3657-9f37-3d7d05836acb</t>
  </si>
  <si>
    <t>Onbile</t>
  </si>
  <si>
    <t>http://www.onbile.com</t>
  </si>
  <si>
    <t>6d23e9a8-1df1-68eb-34fe-ce8c3478fe2d</t>
  </si>
  <si>
    <t>onBill</t>
  </si>
  <si>
    <t>https://www.onbill.de/</t>
  </si>
  <si>
    <t>2a5cca80-0fde-66ec-b8a2-ab0cc6f1ad54</t>
  </si>
  <si>
    <t>OnBioVC</t>
  </si>
  <si>
    <t>http://onbiovc.com/</t>
  </si>
  <si>
    <t>874ba9c0-1c7e-e5dc-5348-65420b2ea5cb</t>
  </si>
  <si>
    <t>Onbits</t>
  </si>
  <si>
    <t>http://onbits.com/</t>
  </si>
  <si>
    <t>e3792186-23ec-87f2-bb59-8377f5b27b47</t>
  </si>
  <si>
    <t>Onboard Dynamics, Inc</t>
  </si>
  <si>
    <t>http://www.onboarddynamics.com</t>
  </si>
  <si>
    <t>fa326165-b150-7347-7155-99b9178a59c1</t>
  </si>
  <si>
    <t>OnBoard Finance</t>
  </si>
  <si>
    <t>https://www.onboardfinance.com</t>
  </si>
  <si>
    <t>cb552892-3d87-a5db-d07f-b787f853cb9a</t>
  </si>
  <si>
    <t>Onboard Informatics</t>
  </si>
  <si>
    <t>http://onboardinformatics.com</t>
  </si>
  <si>
    <t>241a506b-0661-7ec4-ccc5-f3aa10e11906</t>
  </si>
  <si>
    <t>OnBoard Logistics</t>
  </si>
  <si>
    <t>http://onboardlogistics.com/</t>
  </si>
  <si>
    <t>9f8522ad-32cb-d083-0ed8-1042acf28f40</t>
  </si>
  <si>
    <t>Onboarded</t>
  </si>
  <si>
    <t>http://getonboarded.com</t>
  </si>
  <si>
    <t>701bdb90-8bcc-5ed8-4810-03e922566d01</t>
  </si>
  <si>
    <t>Onboarder</t>
  </si>
  <si>
    <t>http://onboarder.co</t>
  </si>
  <si>
    <t>8646cb76-c8c2-acdd-1d62-3b36fa5aadd4</t>
  </si>
  <si>
    <t>OnBoardify</t>
  </si>
  <si>
    <t>http://www.onboardify.com/</t>
  </si>
  <si>
    <t>3a60441c-ddba-6068-ebe2-fd00daa5f871</t>
  </si>
  <si>
    <t>OnboardIQ</t>
  </si>
  <si>
    <t>http://www.onboardiq.com</t>
  </si>
  <si>
    <t>15bd009d-cb30-f946-35ad-dfb7543c6408</t>
  </si>
  <si>
    <t>Onboardly</t>
  </si>
  <si>
    <t>http://onboardly.com/</t>
  </si>
  <si>
    <t>f9f0ae08-f70f-3949-154f-12ebf1f4bda5</t>
  </si>
  <si>
    <t>OnboardMe</t>
  </si>
  <si>
    <t>http://www.onboardme.club</t>
  </si>
  <si>
    <t>7b2c9cae-8cab-c85f-22ec-1887fe084d84</t>
  </si>
  <si>
    <t>onboardX.com</t>
  </si>
  <si>
    <t>http://onboardx.com</t>
  </si>
  <si>
    <t>9efa3a65-8e41-228c-65f1-227ab05b83e6</t>
  </si>
  <si>
    <t>OnBoat Inc</t>
  </si>
  <si>
    <t>http://www.onboat.co</t>
  </si>
  <si>
    <t>eece112e-8113-328e-054c-44af21805109</t>
  </si>
  <si>
    <t>onbok</t>
  </si>
  <si>
    <t>http://onbok.co</t>
  </si>
  <si>
    <t>4acfcbd5-a7b2-23fe-ccb4-89e8bfe3f40a</t>
  </si>
  <si>
    <t>Onbone Oy</t>
  </si>
  <si>
    <t>http://www.woodcast.fi/</t>
  </si>
  <si>
    <t>389199f4-9c89-872b-1a83-803e8e7237a2</t>
  </si>
  <si>
    <t>Onbootshop</t>
  </si>
  <si>
    <t>http://www.onbootshop.com/</t>
  </si>
  <si>
    <t>eee66cbb-0100-ae68-a3c4-2d5b4c1ee9d6</t>
  </si>
  <si>
    <t>Onbotraining</t>
  </si>
  <si>
    <t>http://onbotraining.com/</t>
  </si>
  <si>
    <t>4d0c2f35-6cb9-f272-0b00-7e59f8ab6468</t>
  </si>
  <si>
    <t>OnBoy</t>
  </si>
  <si>
    <t>http://www.onboy.com.br/</t>
  </si>
  <si>
    <t>c5cc9459-53fd-958a-b1e5-95ced4173c21</t>
  </si>
  <si>
    <t>Onbranding</t>
  </si>
  <si>
    <t>http://www.onbranding.es/</t>
  </si>
  <si>
    <t>64c05e1f-41d0-69de-0de7-34e7e3375df8</t>
  </si>
  <si>
    <t>onBrief</t>
  </si>
  <si>
    <t>http://www.onbrief.com</t>
  </si>
  <si>
    <t>bc20c9c2-c816-6335-f3dc-5ed20ebd9f52</t>
  </si>
  <si>
    <t>Onbrowse</t>
  </si>
  <si>
    <t>https://onbrowse.io</t>
  </si>
  <si>
    <t>7ac26a9f-f8bf-6beb-68d6-9c3bba3c676e</t>
  </si>
  <si>
    <t>OnBurger</t>
  </si>
  <si>
    <t>http://www.onburger.com/</t>
  </si>
  <si>
    <t>5157903a-fd10-ddf6-ab5e-8b0e53cc4d70</t>
  </si>
  <si>
    <t>OnCabs</t>
  </si>
  <si>
    <t>http://oncabs.com</t>
  </si>
  <si>
    <t>55cef875-bfd6-39cc-259a-f9564126d148</t>
  </si>
  <si>
    <t>OnCall Defender</t>
  </si>
  <si>
    <t>http://oncalldefender.com/</t>
  </si>
  <si>
    <t>f730735d-4713-1440-8a70-67ae0027777a</t>
  </si>
  <si>
    <t>OnCall Health</t>
  </si>
  <si>
    <t>http://oncallhealth.ca</t>
  </si>
  <si>
    <t>de71970e-b14c-a7df-0337-b2e6e5b15ced</t>
  </si>
  <si>
    <t>Oncall Interactive</t>
  </si>
  <si>
    <t>http://oncallinteractive.com/</t>
  </si>
  <si>
    <t>e8c51276-6b7d-1569-ad9b-9ef1e70442dc</t>
  </si>
  <si>
    <t>ONCALLERS</t>
  </si>
  <si>
    <t>http://www.oncallers.com</t>
  </si>
  <si>
    <t>0482e1d7-ecf6-b30b-3f36-1d7fdc2ba03b</t>
  </si>
  <si>
    <t>OnCallTech</t>
  </si>
  <si>
    <t>http://www.oncalltech.net</t>
  </si>
  <si>
    <t>033bca8e-dbe7-a680-c083-2a57006cc853</t>
  </si>
  <si>
    <t>ONcam</t>
  </si>
  <si>
    <t>http://www.oncam.com</t>
  </si>
  <si>
    <t>99c16074-6071-9251-ea55-188ad8a01a8c</t>
  </si>
  <si>
    <t>Oncam Grandeye</t>
  </si>
  <si>
    <t>http://www.oncamgrandeye.com/</t>
  </si>
  <si>
    <t>09960d8f-7c7b-75d9-2b18-e5d60a3dbdd3</t>
  </si>
  <si>
    <t>ONCAP</t>
  </si>
  <si>
    <t>http://www.oncap.com/</t>
  </si>
  <si>
    <t>8ee2f8c7-c4e6-a9e4-5e93-1f4f3da64639</t>
  </si>
  <si>
    <t>OnCare</t>
  </si>
  <si>
    <t>http://www.oncare.net</t>
  </si>
  <si>
    <t>39f712fe-f9b7-5642-59bc-f51fc74b1a64</t>
  </si>
  <si>
    <t>OnCarrot</t>
  </si>
  <si>
    <t>https://oncarrot.com</t>
  </si>
  <si>
    <t>dc3481e9-0de1-59dc-3d98-ef4f308c39b4</t>
  </si>
  <si>
    <t>OnCars</t>
  </si>
  <si>
    <t>http://www.oncars.in/</t>
  </si>
  <si>
    <t>93ac14dd-a554-7aa0-2c00-c3ea88eb9c9f</t>
  </si>
  <si>
    <t>ONCASPAR (pegaspargase)</t>
  </si>
  <si>
    <t>http://www.oncaspar.com/</t>
  </si>
  <si>
    <t>561785a6-5422-8fd0-cc6a-9298257054f0</t>
  </si>
  <si>
    <t>OnCast</t>
  </si>
  <si>
    <t>http://www.oncast.com.br/</t>
  </si>
  <si>
    <t>9aee069c-d661-7be7-0a46-5e2636179583</t>
  </si>
  <si>
    <t>OnCast Media LLC</t>
  </si>
  <si>
    <t>http://www.oncastmedia.com/</t>
  </si>
  <si>
    <t>7eb62ba3-5e1a-cb55-bd63-5431587d2c88</t>
  </si>
  <si>
    <t>onCater</t>
  </si>
  <si>
    <t>http://www.oncater.com/</t>
  </si>
  <si>
    <t>e425d1c6-9b02-5b70-acec-7c6a6d9868c1</t>
  </si>
  <si>
    <t>OncBioMune Pharmaceuticals</t>
  </si>
  <si>
    <t>http://www.oncbiomune.com/</t>
  </si>
  <si>
    <t>b58d2b06-de88-2b9c-8493-da084de46616</t>
  </si>
  <si>
    <t>Once</t>
  </si>
  <si>
    <t>http://lucidalabs.com/once</t>
  </si>
  <si>
    <t>2d14917a-b3f3-80ef-397e-fd2cc2bc14f6</t>
  </si>
  <si>
    <t>https://getonce.com/</t>
  </si>
  <si>
    <t>2f1cdc99-7eda-574f-9002-bc5928e645f7</t>
  </si>
  <si>
    <t>Once Again</t>
  </si>
  <si>
    <t>http://www.onceagainstore.com</t>
  </si>
  <si>
    <t>85b2c312-8aa5-0cfe-964c-7a8456f4d086</t>
  </si>
  <si>
    <t>Once Innovations</t>
  </si>
  <si>
    <t>http://www.onceinnovations.com</t>
  </si>
  <si>
    <t>d24e9ac5-88b0-413e-c2c1-24f95087aa31</t>
  </si>
  <si>
    <t>Once Magazine</t>
  </si>
  <si>
    <t>http://www.oncemagazine.com</t>
  </si>
  <si>
    <t>2d2b66d5-eb19-0dfb-3156-1168f1532c45</t>
  </si>
  <si>
    <t>Once sport</t>
  </si>
  <si>
    <t>http://www.once.de</t>
  </si>
  <si>
    <t>bb9ac7e7-998a-331f-92d7-b43ba7d69bfe</t>
  </si>
  <si>
    <t>Once Stop Electronics</t>
  </si>
  <si>
    <t>http://vxp.1ststopelectronics.com/</t>
  </si>
  <si>
    <t>13af95f5-3cae-4b6b-d2c8-5bbcdb78f796</t>
  </si>
  <si>
    <t>Once Sync Limited</t>
  </si>
  <si>
    <t>http://oncesync.com/</t>
  </si>
  <si>
    <t>22cbbe50-93f4-f96c-f1eb-0386fcb7aa3a</t>
  </si>
  <si>
    <t>Once Upon a Farm</t>
  </si>
  <si>
    <t>https://www.uponafarm.com/</t>
  </si>
  <si>
    <t>6408a238-da2d-3d40-ade2-f954956345ff</t>
  </si>
  <si>
    <t>Once Upon a Time</t>
  </si>
  <si>
    <t>http://www.onceuponlondon.com</t>
  </si>
  <si>
    <t>0473e9da-915f-8d69-99ec-341f2825287e</t>
  </si>
  <si>
    <t>ONCE'IT</t>
  </si>
  <si>
    <t>http://onceit.co.nz</t>
  </si>
  <si>
    <t>e2ad0a61-38e3-c6a5-ca21-7636e5d89f44</t>
  </si>
  <si>
    <t>OncenOut</t>
  </si>
  <si>
    <t>https://www.oncenout.com</t>
  </si>
  <si>
    <t>99e610da-2a1c-2f1e-11ff-6ea3fc2aefba</t>
  </si>
  <si>
    <t>OnceThere Inc</t>
  </si>
  <si>
    <t>http://www.oncethere.com/</t>
  </si>
  <si>
    <t>a9162124-9d49-95f4-ac9f-250cf7d41ae4</t>
  </si>
  <si>
    <t>oncgnostics GmbH</t>
  </si>
  <si>
    <t>http://www.oncgnostics.com</t>
  </si>
  <si>
    <t>dfe5dc6f-5cb3-0dcc-ce3d-3c6a5a484af6</t>
  </si>
  <si>
    <t>OnChip Technologies</t>
  </si>
  <si>
    <t>http://onchiptech.com</t>
  </si>
  <si>
    <t>7e0a3fda-23d2-ba82-0bbc-9de47150cef1</t>
  </si>
  <si>
    <t>Oncidium Health Group</t>
  </si>
  <si>
    <t>http://www.oncidium.ca</t>
  </si>
  <si>
    <t>03f9aee9-10c4-21c5-c1e4-910713d6211e</t>
  </si>
  <si>
    <t>Oncimmune</t>
  </si>
  <si>
    <t>http://oncimmune.com/</t>
  </si>
  <si>
    <t>004889f6-141d-4e19-4dbc-3ca07a70983c</t>
  </si>
  <si>
    <t>OnClick Marketing</t>
  </si>
  <si>
    <t>http://www.onclickmarketing.net/</t>
  </si>
  <si>
    <t>9d009321-729d-9d89-306f-8b52653a3f65</t>
  </si>
  <si>
    <t>OnClick Studio</t>
  </si>
  <si>
    <t>http://onclick.studio</t>
  </si>
  <si>
    <t>9fee7171-1cc9-7c87-e4c0-545bbe80a072</t>
  </si>
  <si>
    <t>onClickDeals</t>
  </si>
  <si>
    <t>http://www.onclickdeals.com</t>
  </si>
  <si>
    <t>74ac14cd-9777-e56d-4609-c84c2b233b09</t>
  </si>
  <si>
    <t>Oncobiologics</t>
  </si>
  <si>
    <t>http://www.oncobiologics.com/</t>
  </si>
  <si>
    <t>12d3a34a-8a1f-f9a0-5707-a49e6a25e529</t>
  </si>
  <si>
    <t>Oncobox</t>
  </si>
  <si>
    <t>http://www.oncobox.com</t>
  </si>
  <si>
    <t>6084f272-86c4-00c4-81cf-e9b182ec6bff</t>
  </si>
  <si>
    <t>Oncoceutics</t>
  </si>
  <si>
    <t>http://oncoceutics.com</t>
  </si>
  <si>
    <t>d90dcd66-c140-bd51-7d52-4e2ea2f5f706</t>
  </si>
  <si>
    <t>OncoCyte</t>
  </si>
  <si>
    <t>http://www.oncocyte.com</t>
  </si>
  <si>
    <t>56e84a35-88f3-fd60-f305-b952e9d9f167</t>
  </si>
  <si>
    <t>Oncodesign</t>
  </si>
  <si>
    <t>http://www.oncodesign.com</t>
  </si>
  <si>
    <t>f80c0bcc-91eb-5354-8a83-dc5589b1a1c0</t>
  </si>
  <si>
    <t>OncoDiagnostic Laboratory</t>
  </si>
  <si>
    <t>http://www.oncodiagnostic.com</t>
  </si>
  <si>
    <t>83a57a4a-41a8-cc9c-9fdd-0e2a2b8a6193</t>
  </si>
  <si>
    <t>OncoDNA</t>
  </si>
  <si>
    <t>http://www.oncodna.com/</t>
  </si>
  <si>
    <t>1f09d392-41e9-1fb0-b80c-ac803d9e6d8d</t>
  </si>
  <si>
    <t>Oncodrone</t>
  </si>
  <si>
    <t>http://www.oncodrone.com/</t>
  </si>
  <si>
    <t>441f662f-2054-4094-1ce9-03e631b85af5</t>
  </si>
  <si>
    <t>OncoEthix</t>
  </si>
  <si>
    <t>http://oncoethix.com</t>
  </si>
  <si>
    <t>e40888a5-9f63-0234-998b-d9d57a4adf17</t>
  </si>
  <si>
    <t>Oncofactor Corporation</t>
  </si>
  <si>
    <t>http://oncofactor.com</t>
  </si>
  <si>
    <t>0b573db9-4d55-bb66-623d-0ac494142a30</t>
  </si>
  <si>
    <t>OncoFusion Therapeutics</t>
  </si>
  <si>
    <t>http://oncofusion.com</t>
  </si>
  <si>
    <t>fe0c379d-9f7b-0e7d-6f67-bed8d61f78f8</t>
  </si>
  <si>
    <t>OncoGenex</t>
  </si>
  <si>
    <t>http://oncogenex.com</t>
  </si>
  <si>
    <t>ea45214e-b55e-506b-5d44-1e9eb921a017</t>
  </si>
  <si>
    <t>OncoHealth</t>
  </si>
  <si>
    <t>http://oncohealthcorp.com</t>
  </si>
  <si>
    <t>15bca75a-1629-49bf-56da-3620a7e90625</t>
  </si>
  <si>
    <t>OncoHoldings</t>
  </si>
  <si>
    <t>http://oncoholdings.com</t>
  </si>
  <si>
    <t>4026ca75-3564-1f5f-a77f-c434bf02ead5</t>
  </si>
  <si>
    <t>OncoImmune</t>
  </si>
  <si>
    <t>http://www.oncoimmune.com/</t>
  </si>
  <si>
    <t>7f7a9948-adcc-4cfa-3884-fb0a846beab1</t>
  </si>
  <si>
    <t>Oncoinvent</t>
  </si>
  <si>
    <t>http://www.oncoinvent.com</t>
  </si>
  <si>
    <t>bcf59460-fd6b-1a47-5eb6-dffbf7bdf551</t>
  </si>
  <si>
    <t>OncoLead</t>
  </si>
  <si>
    <t>http://oncolead.com/</t>
  </si>
  <si>
    <t>4328604b-86c5-b6ce-03ca-120934109326</t>
  </si>
  <si>
    <t>Oncolinx</t>
  </si>
  <si>
    <t>https://www.oncolinx.com/</t>
  </si>
  <si>
    <t>a3de27a4-a84f-e721-6b97-7c902a378fb4</t>
  </si>
  <si>
    <t>Oncolix</t>
  </si>
  <si>
    <t>http://www.oncolixbio.com</t>
  </si>
  <si>
    <t>fdeb75bd-857f-bb81-d795-55ab170a6057</t>
  </si>
  <si>
    <t>Oncology Analytics</t>
  </si>
  <si>
    <t>https://www.oncologyanalytics.com/</t>
  </si>
  <si>
    <t>50278845-f164-3b6f-1a43-0b36241e4fa6</t>
  </si>
  <si>
    <t>Oncology Services</t>
  </si>
  <si>
    <t>http://www.oncology-services.com/</t>
  </si>
  <si>
    <t>d92a6e06-ee75-dd28-42fd-dcbc82c6d3bb</t>
  </si>
  <si>
    <t>Oncology Services International</t>
  </si>
  <si>
    <t>http://thinkosi.com</t>
  </si>
  <si>
    <t>24fc2470-0e30-420b-ef37-f30f28db3711</t>
  </si>
  <si>
    <t>Oncology Venture</t>
  </si>
  <si>
    <t>http://oncologyventure.com/</t>
  </si>
  <si>
    <t>e27ee571-d33d-a0d6-d981-0be8ae2ec603</t>
  </si>
  <si>
    <t>Oncolys BioPharma</t>
  </si>
  <si>
    <t>http://www.oncolys.com/en/</t>
  </si>
  <si>
    <t>141869e6-372f-b3cd-7a00-7956155799d8</t>
  </si>
  <si>
    <t>Oncolytics Biotech</t>
  </si>
  <si>
    <t>http://www.oncolyticsbiotech.com</t>
  </si>
  <si>
    <t>700be9ed-d399-a814-0d7e-83b33662f6bb</t>
  </si>
  <si>
    <t>Oncomark</t>
  </si>
  <si>
    <t>http://www.oncomark.com</t>
  </si>
  <si>
    <t>a3fdb515-7a46-694e-1fbb-93b38bca68df</t>
  </si>
  <si>
    <t>OncoMDx Laboratories</t>
  </si>
  <si>
    <t>https://www.corediagnostics.net</t>
  </si>
  <si>
    <t>5e01ed0b-693b-43e1-ac5f-3e9c74f0d5a4</t>
  </si>
  <si>
    <t>OncoMed Pharmaceuticals</t>
  </si>
  <si>
    <t>http://www.oncomed.com</t>
  </si>
  <si>
    <t>37e18601-fe82-a970-1e3a-98f562f3e94c</t>
  </si>
  <si>
    <t>Oncomfort Inc</t>
  </si>
  <si>
    <t>http://oncomfort.com</t>
  </si>
  <si>
    <t>cc5b024f-1119-05bb-9a0d-8a763cbd2f3b</t>
  </si>
  <si>
    <t>ONCOMPASS</t>
  </si>
  <si>
    <t>http://www.oncompassdx.com/</t>
  </si>
  <si>
    <t>95436ac6-7cf6-426a-30f3-6a561510dfb8</t>
  </si>
  <si>
    <t>Onconetics Pharmaceuticals, Inc.</t>
  </si>
  <si>
    <t>http://www.onconetics.com</t>
  </si>
  <si>
    <t>6d80a71a-47a1-452b-7ad6-8ed66d20bc85</t>
  </si>
  <si>
    <t>OnConference Inc</t>
  </si>
  <si>
    <t>http://www.onconference.com</t>
  </si>
  <si>
    <t>07a93065-2ab8-cc9d-2e26-fdb20adbe731</t>
  </si>
  <si>
    <t>Onconova Therapeutics</t>
  </si>
  <si>
    <t>http://www.onconova.com</t>
  </si>
  <si>
    <t>3175fe49-0170-2b79-41ea-5693a723ae2b</t>
  </si>
  <si>
    <t>OnContact CRM Software</t>
  </si>
  <si>
    <t>http://www.oncontact.com</t>
  </si>
  <si>
    <t>d36efa57-4213-11e9-68b7-8c0ac139848a</t>
  </si>
  <si>
    <t>OnContracting</t>
  </si>
  <si>
    <t>http://www.oncontracting.com</t>
  </si>
  <si>
    <t>5e15769b-3eda-4fd8-9bbe-606d7f545da8</t>
  </si>
  <si>
    <t>OncoPep</t>
  </si>
  <si>
    <t>http://www.oncopep.com</t>
  </si>
  <si>
    <t>eae755e8-1290-59e4-d985-96e3a3384e21</t>
  </si>
  <si>
    <t>Oncopeptides</t>
  </si>
  <si>
    <t>http://www.oncopeptides.se</t>
  </si>
  <si>
    <t>06132b1d-9221-a732-5ad0-a90283862721</t>
  </si>
  <si>
    <t>OncoPlexDx</t>
  </si>
  <si>
    <t>http://www.oncoplexdx.com/</t>
  </si>
  <si>
    <t>eac2f17f-49da-6f2e-a92f-dba14e3344be</t>
  </si>
  <si>
    <t>OncoPro</t>
  </si>
  <si>
    <t>http://www.ilventure.co/oncopro-from-dsit</t>
  </si>
  <si>
    <t>42ea5506-ed88-2319-c36c-0c128f2a0524</t>
  </si>
  <si>
    <t>Oncor Electric Delivery Company</t>
  </si>
  <si>
    <t>http://www.oncor.com/</t>
  </si>
  <si>
    <t>8008c983-e58e-eec4-4108-983ca07a7e22</t>
  </si>
  <si>
    <t>ONCOR International</t>
  </si>
  <si>
    <t>http://www.oncorintl.com</t>
  </si>
  <si>
    <t>1acff324-23b3-8d85-25b5-86c809af103d</t>
  </si>
  <si>
    <t>Oncor, Inc.</t>
  </si>
  <si>
    <t>http://www.oncor.com</t>
  </si>
  <si>
    <t>05a9c90f-58b4-6529-30d2-4dd23676755c</t>
  </si>
  <si>
    <t>Oncora Medical</t>
  </si>
  <si>
    <t>http://www.oncoramedical.com</t>
  </si>
  <si>
    <t>47041560-6773-d436-bcfc-ecd15b90f155</t>
  </si>
  <si>
    <t>OnCore Biopharma</t>
  </si>
  <si>
    <t>http://www.oncorebiopharma.com/</t>
  </si>
  <si>
    <t>9f57bbde-e0c7-658d-63a8-322e3293fe2a</t>
  </si>
  <si>
    <t>OnCore Golf Technology</t>
  </si>
  <si>
    <t>http://oncoregolf.com/</t>
  </si>
  <si>
    <t>69911611-49a5-f16e-9d36-433d9be39450</t>
  </si>
  <si>
    <t>OnCore Manufacturing Services</t>
  </si>
  <si>
    <t>b1030756-c8eb-bedf-11b1-a9dddcb82ae2</t>
  </si>
  <si>
    <t>OncoResponse</t>
  </si>
  <si>
    <t>http://www.oncoresponseinc.com</t>
  </si>
  <si>
    <t>ec684026-d52f-7b97-e97c-761731c037a4</t>
  </si>
  <si>
    <t>OnCorp Direct</t>
  </si>
  <si>
    <t>http://www.oncorp.com</t>
  </si>
  <si>
    <t>65bb4bfe-1fb4-0dec-8cc4-3c68c0a4f664</t>
  </si>
  <si>
    <t>OnCorps, Inc.</t>
  </si>
  <si>
    <t>http://oncorps.io/</t>
  </si>
  <si>
    <t>f132077b-fb0a-fe49-2fdc-887def0c4d10</t>
  </si>
  <si>
    <t>Oncorus, Inc.</t>
  </si>
  <si>
    <t>http://www.oncorus.com/</t>
  </si>
  <si>
    <t>30db025b-2f39-44bf-9af6-77ca25c46748</t>
  </si>
  <si>
    <t>Oncos Therapeutics</t>
  </si>
  <si>
    <t>http://www.oncos.com</t>
  </si>
  <si>
    <t>3cee04a0-a5be-8ca5-b915-89b128fd14e5</t>
  </si>
  <si>
    <t>Oncoscope</t>
  </si>
  <si>
    <t>http://oncoscope.com</t>
  </si>
  <si>
    <t>86033a29-8e1f-784a-967b-f8c2bd9108cb</t>
  </si>
  <si>
    <t>OncoSec Medical</t>
  </si>
  <si>
    <t>http://oncosec.com</t>
  </si>
  <si>
    <t>072e2554-3e13-1616-e951-897cdbb29708</t>
  </si>
  <si>
    <t>Oncostellae</t>
  </si>
  <si>
    <t>http://oncostellae.com/</t>
  </si>
  <si>
    <t>e03dc8e7-aeb2-8326-e154-0f0df08982dd</t>
  </si>
  <si>
    <t>OncoStem Diagnostics</t>
  </si>
  <si>
    <t>http://www.oncostemdiagnostics.com/</t>
  </si>
  <si>
    <t>63cd2d92-6a80-05ce-8e70-c19113b562a4</t>
  </si>
  <si>
    <t>OncoSynergy</t>
  </si>
  <si>
    <t>http://www.oncosynergy.com/</t>
  </si>
  <si>
    <t>ad0b98ff-6a9f-5b04-e437-39cc57890585</t>
  </si>
  <si>
    <t>OncoTAb</t>
  </si>
  <si>
    <t>http://www.oncotab.com</t>
  </si>
  <si>
    <t>185c325f-1b61-024f-f0a8-f61934166552</t>
  </si>
  <si>
    <t>Oncotarget</t>
  </si>
  <si>
    <t>http://www.impactjournals.com/oncotarget/index.php/?journal=oncotarget</t>
  </si>
  <si>
    <t>344cc67f-1dfb-be43-8263-eaa099a2834d</t>
  </si>
  <si>
    <t>Oncotech Inc</t>
  </si>
  <si>
    <t>http://www.oncotech.com.br/</t>
  </si>
  <si>
    <t>9670e5ba-0f54-34a6-0ec2-25bc6dd90ed1</t>
  </si>
  <si>
    <t>Oncotest</t>
  </si>
  <si>
    <t>http://www.oncotest.com</t>
  </si>
  <si>
    <t>ae0778fb-ab18-75f2-30b9-e56e337edc39</t>
  </si>
  <si>
    <t>Oncotherapeutics</t>
  </si>
  <si>
    <t>http://www.oncotherapeutics.com</t>
  </si>
  <si>
    <t>f6e1e3cc-5b3e-ed8c-d2ff-2b72110883be</t>
  </si>
  <si>
    <t>Oncotherm</t>
  </si>
  <si>
    <t>http://www.oncotherm.com</t>
  </si>
  <si>
    <t>5500b8cb-c512-7cbc-9e90-1a44043af641</t>
  </si>
  <si>
    <t>Oncothyreon</t>
  </si>
  <si>
    <t>http://www.oncothyreon.com</t>
  </si>
  <si>
    <t>74ee9fca-0b44-bbad-9f19-bf5fcf4bd958</t>
  </si>
  <si>
    <t>OncoTree DTS</t>
  </si>
  <si>
    <t>http://oncotreedts.com</t>
  </si>
  <si>
    <t>144dba06-6a3f-ccc7-0bac-b485d643ae1a</t>
  </si>
  <si>
    <t>OnCourse Learning</t>
  </si>
  <si>
    <t>http://www.oncourselearning.com</t>
  </si>
  <si>
    <t>572c1ed7-54fa-f549-ccea-c436ca67d74a</t>
  </si>
  <si>
    <t>OnCourse Systems for Education</t>
  </si>
  <si>
    <t>https://www.oncoursesystems.com/</t>
  </si>
  <si>
    <t>e58f976e-b90e-9ab0-2630-760e894865de</t>
  </si>
  <si>
    <t>Oncovet Clinical Research (OCR)</t>
  </si>
  <si>
    <t>http://www.oncovet-clinical-research.com</t>
  </si>
  <si>
    <t>f401c89a-6713-60c4-7969-da7fa8e70708</t>
  </si>
  <si>
    <t>Oncovision</t>
  </si>
  <si>
    <t>http://www.gem-imaging.com/</t>
  </si>
  <si>
    <t>d8ba6c63-312b-eb5a-307c-420470240bbc</t>
  </si>
  <si>
    <t>Oncovision - Innovative Medical Imaging</t>
  </si>
  <si>
    <t>http://oncovision.com/</t>
  </si>
  <si>
    <t>5ac39b96-0675-5689-ab4e-df8ba996955b</t>
  </si>
  <si>
    <t>OncoVista Innovative Therapies</t>
  </si>
  <si>
    <t>http://www.oncovista.com</t>
  </si>
  <si>
    <t>50a59895-87a3-2c2f-25fc-7352181605b3</t>
  </si>
  <si>
    <t>Oncrawl</t>
  </si>
  <si>
    <t>http://www.oncrawl.com/</t>
  </si>
  <si>
    <t>76e90bea-4219-0800-aafb-3e8a3c3728ee</t>
  </si>
  <si>
    <t>Oncternal Therapeutics</t>
  </si>
  <si>
    <t>http://www.oncternal.com</t>
  </si>
  <si>
    <t>009071c1-fe0d-13fc-088d-d3a4da7dd0ae</t>
  </si>
  <si>
    <t>OnCubed</t>
  </si>
  <si>
    <t>http://oncubed.tv</t>
  </si>
  <si>
    <t>472307e9-2f49-a64e-9cd5-d4e9de3afe88</t>
  </si>
  <si>
    <t>OnCURE Medical</t>
  </si>
  <si>
    <t>http://www.oncure.com/</t>
  </si>
  <si>
    <t>67ddc8a0-83ed-3fad-a91d-e8564fd29f00</t>
  </si>
  <si>
    <t>Onda-Lay Pipe &amp; Rental</t>
  </si>
  <si>
    <t>http://www.onda-lay.com/</t>
  </si>
  <si>
    <t>e11d9e3d-ce75-ca85-6e3c-732282109ce6</t>
  </si>
  <si>
    <t>OndaLocal</t>
  </si>
  <si>
    <t>http://www.ondalocal.com.br</t>
  </si>
  <si>
    <t>c6f215de-bf6a-1b4b-0b18-e21fffe31976</t>
  </si>
  <si>
    <t>Ondalys</t>
  </si>
  <si>
    <t>http://ondalys.fr</t>
  </si>
  <si>
    <t>7b8da1be-0c2a-5e45-fe2c-2f67331523a7</t>
  </si>
  <si>
    <t>Ondamove</t>
  </si>
  <si>
    <t>http://www.ondamove.it</t>
  </si>
  <si>
    <t>2137a3b8-039e-5472-39be-d3694b1390f5</t>
  </si>
  <si>
    <t>Ondango</t>
  </si>
  <si>
    <t>http://www.ondango.com</t>
  </si>
  <si>
    <t>be3bbeb1-b270-cda3-c0d0-ed88df1dccb4</t>
  </si>
  <si>
    <t>OndaVia</t>
  </si>
  <si>
    <t>http://www.ondavia.com</t>
  </si>
  <si>
    <t>741d6f4b-a1af-9983-692c-bb0c90af29fb</t>
  </si>
  <si>
    <t>Ondax</t>
  </si>
  <si>
    <t>http://www.ondaxinc.com</t>
  </si>
  <si>
    <t>301e73e1-64f4-92c9-1b90-565c44558489</t>
  </si>
  <si>
    <t>Onde Fui Roubado</t>
  </si>
  <si>
    <t>http://ondefuiroubado.com.br</t>
  </si>
  <si>
    <t>0589bc32-b0f5-18ad-5a01-88308a28e2eb</t>
  </si>
  <si>
    <t>Onde M</t>
  </si>
  <si>
    <t>http://www.onde-m.fr</t>
  </si>
  <si>
    <t>b0bba5b1-8d5f-22f8-a2bb-61509daa8adb</t>
  </si>
  <si>
    <t>OnDeck</t>
  </si>
  <si>
    <t>http://www.ondeck.com</t>
  </si>
  <si>
    <t>34c55676-caba-dd88-2a3b-117617753beb</t>
  </si>
  <si>
    <t>OnDeckBiotech</t>
  </si>
  <si>
    <t>https://www.ondeckbiotech.com/</t>
  </si>
  <si>
    <t>7cdb0bc9-ddf2-17a5-734f-4eec5e65c466</t>
  </si>
  <si>
    <t>Ondeego</t>
  </si>
  <si>
    <t>http://www.ondeego.com</t>
  </si>
  <si>
    <t>94ba783f-c2ef-c49b-1583-f72a5401cb7f</t>
  </si>
  <si>
    <t>OnDemand</t>
  </si>
  <si>
    <t>http://www.ondemandinc.com/</t>
  </si>
  <si>
    <t>d3dc28a8-27f9-7ad7-2bd2-109e51ad9598</t>
  </si>
  <si>
    <t>ONdemand Communications Group</t>
  </si>
  <si>
    <t>http://www.odcgi.com</t>
  </si>
  <si>
    <t>4909da3a-10dc-f3d7-674b-080a5fa583f5</t>
  </si>
  <si>
    <t>OnDemand Limo - Transportation Management Software</t>
  </si>
  <si>
    <t>http://www.ondemandlimo.com/</t>
  </si>
  <si>
    <t>cdc7ad07-add4-aeac-7bf8-ac69a7c3903d</t>
  </si>
  <si>
    <t>Ondemandadvisors</t>
  </si>
  <si>
    <t>https://ondemandadvisors.com/</t>
  </si>
  <si>
    <t>c6560560-2b43-201d-a4e6-e30eed3d93df</t>
  </si>
  <si>
    <t>OnDemandWorld</t>
  </si>
  <si>
    <t>http://www.ondemandworld.com</t>
  </si>
  <si>
    <t>cc0aa23a-7b70-c844-e1d4-0aa880ad613b</t>
  </si>
  <si>
    <t>OnDeOS</t>
  </si>
  <si>
    <t>http://www.ondeos.com</t>
  </si>
  <si>
    <t>8f633082-8137-6d26-cdb7-8cd282350bcb</t>
  </si>
  <si>
    <t>OnderlingKrediet</t>
  </si>
  <si>
    <t>https://www.onderlingkrediet.nl</t>
  </si>
  <si>
    <t>6bb6113e-ff76-5e89-ff07-bd2b87fef156</t>
  </si>
  <si>
    <t>OnDerm</t>
  </si>
  <si>
    <t>http://www.onderm.com</t>
  </si>
  <si>
    <t>b8c98283-4beb-79c9-30e4-c444cb729bf9</t>
  </si>
  <si>
    <t>Ondernemersplanet.com</t>
  </si>
  <si>
    <t>http://www.ondernemersplanet.com</t>
  </si>
  <si>
    <t>6b43d89a-5227-bf12-190e-a8b52f109b18</t>
  </si>
  <si>
    <t>Ondesco</t>
  </si>
  <si>
    <t>http://www.ondesco.com</t>
  </si>
  <si>
    <t>53ca10ae-da0a-9fc1-c9a9-8e29d1bfc404</t>
  </si>
  <si>
    <t>Ondeso</t>
  </si>
  <si>
    <t>http://www.ondeso.com</t>
  </si>
  <si>
    <t>9559ec0b-7abc-84fe-8882-8179edec79b0</t>
  </si>
  <si>
    <t>OnDestek</t>
  </si>
  <si>
    <t>http://ondestek.com</t>
  </si>
  <si>
    <t>710a5712-b1f6-2a66-d9ab-4d0ee45281a6</t>
  </si>
  <si>
    <t>OndeVer</t>
  </si>
  <si>
    <t>http://www.ondever.com.br/</t>
  </si>
  <si>
    <t>4a1fb734-6da7-c79c-ca2e-dddad1c641d7</t>
  </si>
  <si>
    <t>OnDigital</t>
  </si>
  <si>
    <t>http://www.ondigital.co.za</t>
  </si>
  <si>
    <t>bbc6fb84-f33c-03b1-9ef0-30789d9b4010</t>
  </si>
  <si>
    <t>ONDiGO</t>
  </si>
  <si>
    <t>http://ondigo.me</t>
  </si>
  <si>
    <t>7ab09890-ff11-879d-1ff4-7d655472fefc</t>
  </si>
  <si>
    <t>ONDILO</t>
  </si>
  <si>
    <t>http://www.ondilo.com</t>
  </si>
  <si>
    <t>b9fb710d-ccbb-31f4-49ba-076ddf5f9148</t>
  </si>
  <si>
    <t>Ondina</t>
  </si>
  <si>
    <t>http://ondina.co</t>
  </si>
  <si>
    <t>dd4e5635-977d-3829-c12f-15a7ec9c46a3</t>
  </si>
  <si>
    <t>Ondine Biomedical</t>
  </si>
  <si>
    <t>http://ondinebio.com</t>
  </si>
  <si>
    <t>03086938-fc5e-e0aa-2faf-1522b6964b77</t>
  </si>
  <si>
    <t>OnDisplay</t>
  </si>
  <si>
    <t>http://www.ondisplay.com</t>
  </si>
  <si>
    <t>592bae41-a5f5-7f10-724a-7057363ab63e</t>
  </si>
  <si>
    <t>onDMARC</t>
  </si>
  <si>
    <t>https://ondmarc.com/</t>
  </si>
  <si>
    <t>cff48e19-4c2e-0a95-3854-4c63413ced77</t>
  </si>
  <si>
    <t>Ondore</t>
  </si>
  <si>
    <t>http://www.ondore.com</t>
  </si>
  <si>
    <t>30081f50-218a-08f0-5342-45b52d46e28c</t>
  </si>
  <si>
    <t>Ondot Systems</t>
  </si>
  <si>
    <t>http://www.ondotsystems.com/</t>
  </si>
  <si>
    <t>b37fb47f-1a79-c83b-e3bd-7a23b58cb69a</t>
  </si>
  <si>
    <t>Ondra Partners</t>
  </si>
  <si>
    <t>http://www.ondra.com/</t>
  </si>
  <si>
    <t>e23c044d-44cb-759c-a12b-ec5f3e574584</t>
  </si>
  <si>
    <t>ONDU</t>
  </si>
  <si>
    <t>http://ondu.si/</t>
  </si>
  <si>
    <t>1abc65b5-a1d7-9a9c-b099-cb1992711402</t>
  </si>
  <si>
    <t>ONDURO</t>
  </si>
  <si>
    <t>https://www.onduro.com/nl</t>
  </si>
  <si>
    <t>a12fb014-3c53-0df7-e0c5-f03ef4250164</t>
  </si>
  <si>
    <t>OnDuty</t>
  </si>
  <si>
    <t>http://www.onduty.com</t>
  </si>
  <si>
    <t>3b0472bc-fb21-12d8-5ec7-ba171075ed25</t>
  </si>
  <si>
    <t>Ondy</t>
  </si>
  <si>
    <t>http://www.buyai.com</t>
  </si>
  <si>
    <t>a83202e7-6200-1721-5b37-eb02e374e05b</t>
  </si>
  <si>
    <t>One</t>
  </si>
  <si>
    <t>http://getone.im</t>
  </si>
  <si>
    <t>a14e99d9-4353-060c-6411-3a33410c12f6</t>
  </si>
  <si>
    <t>ONE</t>
  </si>
  <si>
    <t>http://www.goone.co</t>
  </si>
  <si>
    <t>5b826310-f403-80f3-49e8-4a6031b548eb</t>
  </si>
  <si>
    <t>https://www.one-insurance.eu/</t>
  </si>
  <si>
    <t>7f6bd3a8-6adf-7a0e-59be-b373ed17e323</t>
  </si>
  <si>
    <t>ONE (Open Networks Engineering)</t>
  </si>
  <si>
    <t>https://www.one.com</t>
  </si>
  <si>
    <t>3874b104-8b9e-519a-baee-d270f43cf4f7</t>
  </si>
  <si>
    <t>One &amp; Co</t>
  </si>
  <si>
    <t>http://www.oneandco.com</t>
  </si>
  <si>
    <t>ba70821f-9116-4fc7-057b-c4eaf9bb72e3</t>
  </si>
  <si>
    <t>One &amp; Only</t>
  </si>
  <si>
    <t>https://www.oneandonlyjewelry.com/#/</t>
  </si>
  <si>
    <t>4b3e6950-fbea-ebff-0dc5-d1e77c2720e7</t>
  </si>
  <si>
    <t>One &amp; Three Limited</t>
  </si>
  <si>
    <t>http://www.sayhi.co.uk</t>
  </si>
  <si>
    <t>3bcca5b5-989e-40c6-5ceb-6e103d898762</t>
  </si>
  <si>
    <t>One Acre Fund</t>
  </si>
  <si>
    <t>http://www.oneacrefund.org/</t>
  </si>
  <si>
    <t>5bdb6edd-6d93-1ec0-e835-1a30686eb499</t>
  </si>
  <si>
    <t>One Advertising AG</t>
  </si>
  <si>
    <t>https://www.advertising.de/</t>
  </si>
  <si>
    <t>85fe5dec-b199-77aa-ef5d-504fda31190e</t>
  </si>
  <si>
    <t>One Africa Media</t>
  </si>
  <si>
    <t>http://www.oneafricamedia.com</t>
  </si>
  <si>
    <t>219a9df6-8132-4a5e-c019-002bfc6f8e51</t>
  </si>
  <si>
    <t>One Agency Media</t>
  </si>
  <si>
    <t>http://www.oneagencymedia.co.uk/</t>
  </si>
  <si>
    <t>8b399d48-d37b-28ec-f99f-1da279cea70f</t>
  </si>
  <si>
    <t>One Agency Sorell</t>
  </si>
  <si>
    <t>http://realestatesorell.com.au/</t>
  </si>
  <si>
    <t>e7161bdf-9b1b-0e65-a907-f748407f4874</t>
  </si>
  <si>
    <t>One Amazing Thing, Inc,</t>
  </si>
  <si>
    <t>http://oneamazingthing.net</t>
  </si>
  <si>
    <t>20bff0a8-f99e-17d4-ff3c-9cf04714e5f4</t>
  </si>
  <si>
    <t>One and Only Realty</t>
  </si>
  <si>
    <t>http://www.oneandonlyrealty.com</t>
  </si>
  <si>
    <t>6a5da15e-bd1c-2da2-dbdd-48d7f66365e2</t>
  </si>
  <si>
    <t>One Animation</t>
  </si>
  <si>
    <t>http://www.oneanimation.com</t>
  </si>
  <si>
    <t>c2489de4-27c3-3a5b-5858-a6358e7d720e</t>
  </si>
  <si>
    <t>One App At A Time</t>
  </si>
  <si>
    <t>http://oneappatatime.com</t>
  </si>
  <si>
    <t>47ceeb5a-4f88-a6e7-82c0-fe210d8420f0</t>
  </si>
  <si>
    <t>One App Cloud</t>
  </si>
  <si>
    <t>http://www.oneappcloud.com</t>
  </si>
  <si>
    <t>d1be5a13-c9b4-e324-3459-6cd990de1cc1</t>
  </si>
  <si>
    <t>One Arty Minute</t>
  </si>
  <si>
    <t>http://oneartyminute.com</t>
  </si>
  <si>
    <t>bbfe6475-8815-ee27-ad95-ee52c1c3e36b</t>
  </si>
  <si>
    <t>One Asia Investment Partners</t>
  </si>
  <si>
    <t>http://arionasia.com/</t>
  </si>
  <si>
    <t>cfeb8260-04e7-6546-a0da-c1c41e4c4cab</t>
  </si>
  <si>
    <t>One Assessment</t>
  </si>
  <si>
    <t>https://www.oneassessment.com</t>
  </si>
  <si>
    <t>76abddc6-e4f4-3278-e12b-3ba0876b9054</t>
  </si>
  <si>
    <t>One Auto Market</t>
  </si>
  <si>
    <t>http://www.oneautomarket.com</t>
  </si>
  <si>
    <t>fea87ba9-9bf9-c163-a53e-3cc3ce263b3c</t>
  </si>
  <si>
    <t>One Baby World</t>
  </si>
  <si>
    <t>http://onebabyworld.com</t>
  </si>
  <si>
    <t>a69bebbe-76a7-0a0c-5b2c-353e6fbb1435</t>
  </si>
  <si>
    <t>One Bag Tag</t>
  </si>
  <si>
    <t>http://onebagtag.com</t>
  </si>
  <si>
    <t>22a2ae9e-4969-072b-241f-d717f4dd8552</t>
  </si>
  <si>
    <t>One Bainbridge &amp; Co. Private Investigators</t>
  </si>
  <si>
    <t>http://www.onebainbridge.com</t>
  </si>
  <si>
    <t>bcc92f35-4ea0-edef-1865-105425e90c57</t>
  </si>
  <si>
    <t>One Bank Ltd</t>
  </si>
  <si>
    <t>http://onebank.com.bd</t>
  </si>
  <si>
    <t>fa2811c4-49d1-1551-f515-5e7917737d34</t>
  </si>
  <si>
    <t>One Bay Area</t>
  </si>
  <si>
    <t>http://onebayarea.org/</t>
  </si>
  <si>
    <t>2b3a195b-c4af-7673-3e0a-c00bfdafc333</t>
  </si>
  <si>
    <t>One Beauty Stop</t>
  </si>
  <si>
    <t>http://www.onebeautystop.com/</t>
  </si>
  <si>
    <t>dde9d171-ba41-b392-d59f-f740470c65da</t>
  </si>
  <si>
    <t>One Big Switch</t>
  </si>
  <si>
    <t>https://www.onebigswitch.com.au</t>
  </si>
  <si>
    <t>59f02f78-09a7-4804-2fe9-c73fa514b698</t>
  </si>
  <si>
    <t>One Billion</t>
  </si>
  <si>
    <t>http://1bn.io</t>
  </si>
  <si>
    <t>827c3afe-c932-2c40-29da-87cf1f260a90</t>
  </si>
  <si>
    <t>One Billion Acts of Peace</t>
  </si>
  <si>
    <t>http://www.1billionacts.org/</t>
  </si>
  <si>
    <t>be1baeb9-5066-7c73-4b23-980bb83d3288</t>
  </si>
  <si>
    <t>One Billion Minds</t>
  </si>
  <si>
    <t>http://www.onebillionminds.com</t>
  </si>
  <si>
    <t>41e8edb1-bb61-46ef-e1f2-72b419546be1</t>
  </si>
  <si>
    <t>One Billion Watts</t>
  </si>
  <si>
    <t>http://onebillionwatts.com</t>
  </si>
  <si>
    <t>2b71591d-71f0-1602-6708-c7aa94f2b185</t>
  </si>
  <si>
    <t>One Block Off the Grid (1BOG)</t>
  </si>
  <si>
    <t>http://1bog.org</t>
  </si>
  <si>
    <t>627268cd-24fc-28d3-5ba2-aab23c59f5b1</t>
  </si>
  <si>
    <t>One Brilliant Way</t>
  </si>
  <si>
    <t>http://onebrilliantway.com/</t>
  </si>
  <si>
    <t>870b1c97-6f16-ead2-1975-315d2444472c</t>
  </si>
  <si>
    <t>ONE Business Systems</t>
  </si>
  <si>
    <t>http://www.onebusinesssystems.com</t>
  </si>
  <si>
    <t>42e0baef-6226-ae72-7be5-908144ddc2aa</t>
  </si>
  <si>
    <t>One by One Self Storage Inc.</t>
  </si>
  <si>
    <t>http://san-diego.onebyoneselfstorage.com</t>
  </si>
  <si>
    <t>99d94c49-e554-519d-c73c-c7e51e2bb0a4</t>
  </si>
  <si>
    <t>One Call Care Management</t>
  </si>
  <si>
    <t>http://www.onecallcm.com/pages/home.aspx</t>
  </si>
  <si>
    <t>50f61203-bde9-4e2b-77e9-3213d44ff53d</t>
  </si>
  <si>
    <t>One Call Communications</t>
  </si>
  <si>
    <t>http://onecallcommunications.net</t>
  </si>
  <si>
    <t>39490cba-e610-16ec-982d-671122ac559a</t>
  </si>
  <si>
    <t>One Call Insurance Services Limited</t>
  </si>
  <si>
    <t>http://www.onecalldirect.co.uk</t>
  </si>
  <si>
    <t>a9c37e8f-5d7b-e878-a2ed-17c8b95a5c2a</t>
  </si>
  <si>
    <t>One Call Now</t>
  </si>
  <si>
    <t>http://www.onecallnow.com</t>
  </si>
  <si>
    <t>c0192569-78c0-8bf3-78a5-1182e3223042</t>
  </si>
  <si>
    <t>One Call Remodel</t>
  </si>
  <si>
    <t>http://www.onecallremodel.com</t>
  </si>
  <si>
    <t>db541a4a-5ffc-b060-8d54-19805f141eab</t>
  </si>
  <si>
    <t>One Call Roofing</t>
  </si>
  <si>
    <t>http://www.onecallroofers.com</t>
  </si>
  <si>
    <t>6bc715fb-b336-a0d9-dcdf-5bb15dc9fdb1</t>
  </si>
  <si>
    <t>One Can A Week</t>
  </si>
  <si>
    <t>http://onecanaweek.blogspot.com</t>
  </si>
  <si>
    <t>0a8e7635-cae2-1a3d-489e-1a8289c527c4</t>
  </si>
  <si>
    <t>One Car Payment, Inc.</t>
  </si>
  <si>
    <t>http://www.onecarpayment.com</t>
  </si>
  <si>
    <t>b8eb6cdf-49ab-7de8-4bb8-f2bfde7e527b</t>
  </si>
  <si>
    <t>One Caring Team</t>
  </si>
  <si>
    <t>https://onecaringteam.com/</t>
  </si>
  <si>
    <t>e20e4bba-8d29-fdf1-fd69-cc407d934330</t>
  </si>
  <si>
    <t>One Cash</t>
  </si>
  <si>
    <t>https://one.cash/</t>
  </si>
  <si>
    <t>42d34df8-6e2c-34cf-55b0-6a30944970ce</t>
  </si>
  <si>
    <t>One Cashmere - FORTE DEI MARMI</t>
  </si>
  <si>
    <t>http://www.onecashmere.com/en</t>
  </si>
  <si>
    <t>c5cef9bd-be20-b34f-0a37-7022fb4c75b4</t>
  </si>
  <si>
    <t>One Cent Solution</t>
  </si>
  <si>
    <t>http://www.onecentsolution.org/</t>
  </si>
  <si>
    <t>72ddf70d-c04a-847d-7597-843a70bc0d0b</t>
  </si>
  <si>
    <t>One Central Point</t>
  </si>
  <si>
    <t>http://www.onecentralpoint.com</t>
  </si>
  <si>
    <t>650c3823-1749-3fbf-53d8-12554fe87955</t>
  </si>
  <si>
    <t>ONE Championship</t>
  </si>
  <si>
    <t>https://onefc.com/</t>
  </si>
  <si>
    <t>bca37898-9eb2-fe73-9ed7-4eb7fb6f7c71</t>
  </si>
  <si>
    <t>ONE Change</t>
  </si>
  <si>
    <t>http://www.one-change.net</t>
  </si>
  <si>
    <t>4d95a564-2060-afe4-fde6-666808c96916</t>
  </si>
  <si>
    <t>One Chicago, Inc.</t>
  </si>
  <si>
    <t>http://www.onechicagoinc.com/</t>
  </si>
  <si>
    <t>4437fd49-023b-1645-06cf-96480e9871d3</t>
  </si>
  <si>
    <t>One Chronicle, Inc.</t>
  </si>
  <si>
    <t>https://www.onechronicle.com</t>
  </si>
  <si>
    <t>25e8f791-f099-6b03-8a6d-e028b0df855d</t>
  </si>
  <si>
    <t>One Church 100 Uses CIC</t>
  </si>
  <si>
    <t>http://www.onechurch100uses.org/cms/</t>
  </si>
  <si>
    <t>b3bbaf01-6f9f-c8ae-353a-7f657c2910de</t>
  </si>
  <si>
    <t>One City</t>
  </si>
  <si>
    <t>http://www.onecitysf.org</t>
  </si>
  <si>
    <t>24ff3073-3bb3-d179-a1b4-25d4a452451d</t>
  </si>
  <si>
    <t>One Cleaners London</t>
  </si>
  <si>
    <t>http://1cleanerslondon.co.uk</t>
  </si>
  <si>
    <t>7931f603-398f-ccaa-786d-36e7d5a7166b</t>
  </si>
  <si>
    <t>One Click</t>
  </si>
  <si>
    <t>http://www.1-click.nl</t>
  </si>
  <si>
    <t>5f4fd706-0aaf-601a-093f-d9e6bf568d40</t>
  </si>
  <si>
    <t>One Click Donate</t>
  </si>
  <si>
    <t>http://www.oneclickdonate.org/</t>
  </si>
  <si>
    <t>8a12b0c2-5b43-b2b8-4201-ecead3df0770</t>
  </si>
  <si>
    <t>One Click Politics</t>
  </si>
  <si>
    <t>http://www.oneclickpolitics.com</t>
  </si>
  <si>
    <t>f0770e11-3619-a65a-0a03-d8a6fa76c60e</t>
  </si>
  <si>
    <t>One Click Purchasing</t>
  </si>
  <si>
    <t>https://www.oneclickpurchasing.com/</t>
  </si>
  <si>
    <t>23566ae8-ee05-fbac-1fe3-7857fbcf6cce</t>
  </si>
  <si>
    <t>One Click Retail</t>
  </si>
  <si>
    <t>http://www.oneclickretail.com</t>
  </si>
  <si>
    <t>98165557-fb9e-3f81-5aa5-38b7b954f548</t>
  </si>
  <si>
    <t>One Click Root</t>
  </si>
  <si>
    <t>http://www.oneclickroot.com</t>
  </si>
  <si>
    <t>7e542883-e8a5-9051-4cb3-163ddaa295b1</t>
  </si>
  <si>
    <t>One Click Tickets</t>
  </si>
  <si>
    <t>http://www.oneclicktickets.com</t>
  </si>
  <si>
    <t>02b1dc57-5373-a9a9-ef4f-db57284c6031</t>
  </si>
  <si>
    <t>One Clikk</t>
  </si>
  <si>
    <t>http://www.oneclikk.com</t>
  </si>
  <si>
    <t>a3bfdb9a-086b-c603-c349-0541c1beae66</t>
  </si>
  <si>
    <t>One Cloud</t>
  </si>
  <si>
    <t>http://onecloudportal.com.br</t>
  </si>
  <si>
    <t>30d332e1-87e1-93ae-05bf-8fe702d69ec2</t>
  </si>
  <si>
    <t>One Co.Work</t>
  </si>
  <si>
    <t>http://www.oneinternet.in/</t>
  </si>
  <si>
    <t>17084eb3-4ff8-f7ed-09c9-a48e61fcf653</t>
  </si>
  <si>
    <t>One Codex</t>
  </si>
  <si>
    <t>https://onecodex.com/</t>
  </si>
  <si>
    <t>e17d83a2-347a-3475-ac35-5a192fbac97f</t>
  </si>
  <si>
    <t>One Communications</t>
  </si>
  <si>
    <t>http://www.onecommunications.com</t>
  </si>
  <si>
    <t>ea06a532-e616-7d05-758d-2f0d90ab9d07</t>
  </si>
  <si>
    <t>One Community Development Trust</t>
  </si>
  <si>
    <t>http://www.onecommunity.org.uk/</t>
  </si>
  <si>
    <t>c6e585bd-bb0d-c126-05a6-18c92c51f9da</t>
  </si>
  <si>
    <t>One Concern</t>
  </si>
  <si>
    <t>http://www.oneconcern.com/</t>
  </si>
  <si>
    <t>0e58ff99-b60d-5ecb-2bd5-15076c4fd05e</t>
  </si>
  <si>
    <t>One Concierge</t>
  </si>
  <si>
    <t>http://www.oneconcierge.com</t>
  </si>
  <si>
    <t>62905e74-d68d-bad2-c585-f85906c93306</t>
  </si>
  <si>
    <t>ONE CONNXT</t>
  </si>
  <si>
    <t>http://www.oneconnxt.com/</t>
  </si>
  <si>
    <t>133d2b7f-65f2-eba7-b93a-ab5286eae6a2</t>
  </si>
  <si>
    <t>One Course Source</t>
  </si>
  <si>
    <t>http://www.onecoursesource.com/</t>
  </si>
  <si>
    <t>b261c0f9-3d77-f541-e6d6-7c0d53e97fa3</t>
  </si>
  <si>
    <t>One Credit</t>
  </si>
  <si>
    <t>https://www.one-cred.com</t>
  </si>
  <si>
    <t>536df799-be63-e6a0-c238-0f4ff96bf33e</t>
  </si>
  <si>
    <t>One Crown</t>
  </si>
  <si>
    <t>http://onecrownapparel.com</t>
  </si>
  <si>
    <t>fef50123-b603-5859-037b-5811a94360ac</t>
  </si>
  <si>
    <t>One Curious Dream</t>
  </si>
  <si>
    <t>https://www.onecuriousdream.com/</t>
  </si>
  <si>
    <t>3a3d2dfe-3b22-60e9-b98c-ffdac17e1b1b</t>
  </si>
  <si>
    <t>One Daily</t>
  </si>
  <si>
    <t>http://www.onedaily.me</t>
  </si>
  <si>
    <t>e8a6a605-6838-a53e-29b3-4396a3843fe9</t>
  </si>
  <si>
    <t>One Date Web SOlutions</t>
  </si>
  <si>
    <t>http://www.onedata.gr</t>
  </si>
  <si>
    <t>bdcbee90-54d6-a4bc-eb47-e9793f695766</t>
  </si>
  <si>
    <t>One Day Graphics</t>
  </si>
  <si>
    <t>http://www.onedaygraphics.com</t>
  </si>
  <si>
    <t>ee08fdfd-eab1-913d-e4f4-9c7d86bc3025</t>
  </si>
  <si>
    <t>One Day in Ephesus Travel Agency</t>
  </si>
  <si>
    <t>http://www.onedayinephesus.com</t>
  </si>
  <si>
    <t>56300fe3-3eed-7eb5-962d-53e0e88543b4</t>
  </si>
  <si>
    <t>One Day Love</t>
  </si>
  <si>
    <t>https://www.onedaylove.xyz</t>
  </si>
  <si>
    <t>967f3da0-5692-fbb4-adce-5169b4d9d4b7</t>
  </si>
  <si>
    <t>One Day Testing</t>
  </si>
  <si>
    <t>http://www.onedaytesting.com/</t>
  </si>
  <si>
    <t>efa125d1-db95-434a-68a1-52585251f7d6</t>
  </si>
  <si>
    <t>One Day Websites</t>
  </si>
  <si>
    <t>http://onedaywebsitedesigns.com.au/</t>
  </si>
  <si>
    <t>fc1bdd5d-e2ec-7635-e577-2139cf861b2f</t>
  </si>
  <si>
    <t>One Day, One Job</t>
  </si>
  <si>
    <t>http://www.onedayonejob.com</t>
  </si>
  <si>
    <t>8a9da422-dc81-2334-1b9f-11bb0eca40cc</t>
  </si>
  <si>
    <t>One Dealer Home</t>
  </si>
  <si>
    <t>http://onedealerhome.com/</t>
  </si>
  <si>
    <t>9da59bc5-4ec5-7c3f-4094-2bf63778f459</t>
  </si>
  <si>
    <t>One Degree</t>
  </si>
  <si>
    <t>http://www.1deg.org</t>
  </si>
  <si>
    <t>381c656b-0405-996d-628b-7c88684c9bdd</t>
  </si>
  <si>
    <t>One Degree Connected</t>
  </si>
  <si>
    <t>http://onedegreeconnected.com</t>
  </si>
  <si>
    <t>82b10662-b278-0ec6-59e2-c9f5ca3e71b7</t>
  </si>
  <si>
    <t>One Degree Solar</t>
  </si>
  <si>
    <t>http://onedegreesolar.com/</t>
  </si>
  <si>
    <t>2ada9dcb-5acd-0724-9d7f-16a892f84401</t>
  </si>
  <si>
    <t>One Design Company</t>
  </si>
  <si>
    <t>http://onedesigncompany.com</t>
  </si>
  <si>
    <t>adf074aa-a8ad-a0ec-4ced-4d9f227f5838</t>
  </si>
  <si>
    <t>One Design GmbH</t>
  </si>
  <si>
    <t>http://www.onedesign.info</t>
  </si>
  <si>
    <t>d8191679-ad6b-57e7-5fe5-2323e6d78925</t>
  </si>
  <si>
    <t>One Designs</t>
  </si>
  <si>
    <t>https://www.onedesigns.com/</t>
  </si>
  <si>
    <t>39753c33-5661-a946-0a43-960e645f95b9</t>
  </si>
  <si>
    <t>One did it</t>
  </si>
  <si>
    <t>http://www.onedidit.com</t>
  </si>
  <si>
    <t>d5dce709-3fa1-2226-d3a9-90069e8dba62</t>
  </si>
  <si>
    <t>One Digital Club</t>
  </si>
  <si>
    <t>http://onedigitalclub.com</t>
  </si>
  <si>
    <t>4cfe18e4-f380-b058-540e-f6ada6ce5b44</t>
  </si>
  <si>
    <t>One Digital Media</t>
  </si>
  <si>
    <t>http://www.onedigitalmedia.com/</t>
  </si>
  <si>
    <t>17b4e7a5-cb6d-d4d2-7784-c975e8d9d3d5</t>
  </si>
  <si>
    <t>One Disease</t>
  </si>
  <si>
    <t>http://1disease.org/</t>
  </si>
  <si>
    <t>bc54c6d8-c426-333b-5553-6ea563c28194</t>
  </si>
  <si>
    <t>ONE DONATION</t>
  </si>
  <si>
    <t>http://onedonation.org</t>
  </si>
  <si>
    <t>82242712-405b-c5a3-5b71-dbe983fd1d0f</t>
  </si>
  <si>
    <t>One Door</t>
  </si>
  <si>
    <t>http://onedoor.com/</t>
  </si>
  <si>
    <t>e5fc975c-5279-ea0e-49f4-ec277b347114</t>
  </si>
  <si>
    <t>ONE DROP</t>
  </si>
  <si>
    <t>http://www.onedrop.org/</t>
  </si>
  <si>
    <t>094a04d9-5971-55f4-11e5-d160d93a927e</t>
  </si>
  <si>
    <t>One Drop Interactive</t>
  </si>
  <si>
    <t>http://www.onedropinteractive.com/</t>
  </si>
  <si>
    <t>2da7142f-b90c-d0fc-d8e0-57f91718d01c</t>
  </si>
  <si>
    <t>One Drop Jewelry</t>
  </si>
  <si>
    <t>https://www.onedropjewelry.com/</t>
  </si>
  <si>
    <t>bec94b5c-221d-ee1e-e51c-2bdaad040d64</t>
  </si>
  <si>
    <t>One Drop One Solutions</t>
  </si>
  <si>
    <t>http://www.onedropone.net/</t>
  </si>
  <si>
    <t>fbc990c8-369b-63bb-1f47-8c1950abff2d</t>
  </si>
  <si>
    <t>One Earth Capital</t>
  </si>
  <si>
    <t>http://www.oneearthcapital.com</t>
  </si>
  <si>
    <t>c54effaa-4ca7-603c-ee2f-6458ac182052</t>
  </si>
  <si>
    <t>One Earth Designs</t>
  </si>
  <si>
    <t>http://www.oneearthdesigns.com</t>
  </si>
  <si>
    <t>f01d75ed-4bbb-a772-b6b5-93ba92c93019</t>
  </si>
  <si>
    <t>One Eighty Marketing</t>
  </si>
  <si>
    <t>http://www.oneeightymarketing.com.au/</t>
  </si>
  <si>
    <t>b859e229-1e2b-7335-fa88-ed47a30baeff</t>
  </si>
  <si>
    <t>One Eighty Medical Skin Spa</t>
  </si>
  <si>
    <t>http://www.180spa.com</t>
  </si>
  <si>
    <t>f701cc86-88e2-53dd-4876-840279af7d8b</t>
  </si>
  <si>
    <t>One Energy</t>
  </si>
  <si>
    <t>http://www.oneenergywind.com/</t>
  </si>
  <si>
    <t>b61858e8-5e77-de84-8c4f-a210c6d14169</t>
  </si>
  <si>
    <t>One Equity Partners</t>
  </si>
  <si>
    <t>c213395c-7c2c-d2d2-4401-eca5457c2a45</t>
  </si>
  <si>
    <t>One Events</t>
  </si>
  <si>
    <t>http://oneevents.in</t>
  </si>
  <si>
    <t>1df94426-bb0b-6eaa-499f-fe815ed019ab</t>
  </si>
  <si>
    <t>One Exam Prep</t>
  </si>
  <si>
    <t>http://www.oneexamprep.com/</t>
  </si>
  <si>
    <t>2f6939f2-41df-4c68-89da-035b234dd218</t>
  </si>
  <si>
    <t>One Exchange Street</t>
  </si>
  <si>
    <t>http://www.oneexchangestreet.com/</t>
  </si>
  <si>
    <t>c5857fe4-070c-2327-2c6e-f8dc500efa20</t>
  </si>
  <si>
    <t>One Eyeland</t>
  </si>
  <si>
    <t>http://oneeyeland.com/</t>
  </si>
  <si>
    <t>979319a9-6542-d2c7-9c6f-c243e9d9a16b</t>
  </si>
  <si>
    <t>One Fab Day</t>
  </si>
  <si>
    <t>http://onefabday.com</t>
  </si>
  <si>
    <t>9dd57267-4d9a-925a-f5b2-9525b69bf392</t>
  </si>
  <si>
    <t>One Family Fund</t>
  </si>
  <si>
    <t>http://onefamilyfund.ca/</t>
  </si>
  <si>
    <t>2b40f845-f1ba-9386-5a3e-7cda787204ad</t>
  </si>
  <si>
    <t>One Fat Cigar</t>
  </si>
  <si>
    <t>http://www.onefatcigar.com</t>
  </si>
  <si>
    <t>c030c740-55fe-1cfa-ebb7-dd038eddd0bb</t>
  </si>
  <si>
    <t>One Fat Frog</t>
  </si>
  <si>
    <t>http://onefatfrog.com</t>
  </si>
  <si>
    <t>dcdf8ee2-e0f4-0bed-a4b0-3c27c2ccff5b</t>
  </si>
  <si>
    <t>One Feather</t>
  </si>
  <si>
    <t>http://www.onefeather.ca/</t>
  </si>
  <si>
    <t>8d536322-d25a-0590-33e8-60775e0d94e7</t>
  </si>
  <si>
    <t>One Fifty One plc,</t>
  </si>
  <si>
    <t>http://www.one51.com</t>
  </si>
  <si>
    <t>1107e2ab-4dee-63d7-2518-23754bc5ac70</t>
  </si>
  <si>
    <t>One Finance and Investments Limited</t>
  </si>
  <si>
    <t>http://www.onefi.co</t>
  </si>
  <si>
    <t>1ac68e9a-fe48-06ed-7f77-70c9c8df92b0</t>
  </si>
  <si>
    <t>One Financial Holdings</t>
  </si>
  <si>
    <t>http://www.onefinancialholdings.com</t>
  </si>
  <si>
    <t>4b270e25-3633-bc96-53d1-b3f91ca31fc2</t>
  </si>
  <si>
    <t>One Floor Up</t>
  </si>
  <si>
    <t>http://www.onefloorupdenver.com</t>
  </si>
  <si>
    <t>35f793b3-aecf-0b3a-59dc-06153affc9f1</t>
  </si>
  <si>
    <t>One Foot Abroad</t>
  </si>
  <si>
    <t>http://www.onefootabroad.ie/</t>
  </si>
  <si>
    <t>1e491ffa-fee6-46d7-b97d-9cbf1f6da7d8</t>
  </si>
  <si>
    <t>One Foot Productions</t>
  </si>
  <si>
    <t>http://www.onefootprod.com</t>
  </si>
  <si>
    <t>fa312e8e-1a3d-dbe5-e4ea-0e8ad738cc94</t>
  </si>
  <si>
    <t>One for All Events</t>
  </si>
  <si>
    <t>https://www.oneforall.events</t>
  </si>
  <si>
    <t>dbfcb263-b1cb-71a9-c8d4-de82f20ad526</t>
  </si>
  <si>
    <t>ONE Gas</t>
  </si>
  <si>
    <t>http://www.onegas.com/</t>
  </si>
  <si>
    <t>b38afc39-975c-9a04-c806-63b58d7bc7f6</t>
  </si>
  <si>
    <t>One Global</t>
  </si>
  <si>
    <t>http://www.oneglobal.co/</t>
  </si>
  <si>
    <t>b8c190ce-e203-dea3-9b21-2f97c4d897a5</t>
  </si>
  <si>
    <t>One Good Act (OGA)</t>
  </si>
  <si>
    <t>http://onegoodact.com</t>
  </si>
  <si>
    <t>dc80f251-6183-c03e-6f55-2d71f9f8bcc0</t>
  </si>
  <si>
    <t>One Good Brand</t>
  </si>
  <si>
    <t>http://www.onegoodbrand.com</t>
  </si>
  <si>
    <t>d802dcbe-ed7c-701f-14c0-d4ad91ee7da0</t>
  </si>
  <si>
    <t>One Great Gut</t>
  </si>
  <si>
    <t>http://www.onegreatgut.com</t>
  </si>
  <si>
    <t>92856389-9538-c0b7-b421-088181f62279</t>
  </si>
  <si>
    <t>One Green Apple</t>
  </si>
  <si>
    <t>http://www.onegreenapple.com/</t>
  </si>
  <si>
    <t>cbf2f219-07fa-b3ee-795f-ee6adf5865e9</t>
  </si>
  <si>
    <t>One Green Planet</t>
  </si>
  <si>
    <t>http://www.onegreenplanet.org</t>
  </si>
  <si>
    <t>d48d5034-1cd6-fcd4-b9f2-da82ada6bdd1</t>
  </si>
  <si>
    <t>One Hand Visual</t>
  </si>
  <si>
    <t>http://www.onehandvisual.com</t>
  </si>
  <si>
    <t>e5bd87fd-966a-befa-6d4d-c3a2421a3bd4</t>
  </si>
  <si>
    <t>One Hand Washes the Other</t>
  </si>
  <si>
    <t>http://www.onehandwto.com</t>
  </si>
  <si>
    <t>736e823c-a1c1-3bb2-4477-a6a8fe455a7d</t>
  </si>
  <si>
    <t>One Hand Wizard</t>
  </si>
  <si>
    <t>http://onehandwizard.com/</t>
  </si>
  <si>
    <t>389738e0-ee9e-c006-2431-634a921d4f06</t>
  </si>
  <si>
    <t>One Haven Music</t>
  </si>
  <si>
    <t>http://onehavenmusic.com/</t>
  </si>
  <si>
    <t>e8efaa43-354f-325c-aded-759b772be174</t>
  </si>
  <si>
    <t>One Heart Wedding</t>
  </si>
  <si>
    <t>http://www.oneheartwedding.com.hk/</t>
  </si>
  <si>
    <t>29908cf2-db35-3609-cc60-375eae6f74ea</t>
  </si>
  <si>
    <t>One Heart World Wide</t>
  </si>
  <si>
    <t>http://www.oneheartworld-wide.org/</t>
  </si>
  <si>
    <t>bd47de0e-b2fb-0a14-aa9b-ccd17e534d4e</t>
  </si>
  <si>
    <t>One Heddon</t>
  </si>
  <si>
    <t>http://www.oneheddon.com</t>
  </si>
  <si>
    <t>8de7afcc-815e-33f1-9260-8d9e45980666</t>
  </si>
  <si>
    <t>One Home</t>
  </si>
  <si>
    <t>https://www.onehomebayarea.org/</t>
  </si>
  <si>
    <t>1abf4de7-093a-e52c-50f5-012358084b7a</t>
  </si>
  <si>
    <t>One Horizon Group</t>
  </si>
  <si>
    <t>http://onehorizongroup.com</t>
  </si>
  <si>
    <t>fd871c19-f16d-755d-6437-36a35caaae72</t>
  </si>
  <si>
    <t>One Hour Air Conditioning and Heating</t>
  </si>
  <si>
    <t>http://www.onehourairconditioningca.com/riverside</t>
  </si>
  <si>
    <t>6f1b1a77-98cd-a2ff-edab-f633e0f103c3</t>
  </si>
  <si>
    <t>One Hour Translation</t>
  </si>
  <si>
    <t>http://www.onehourtranslation.com</t>
  </si>
  <si>
    <t>848e42c6-5457-7fed-66a7-cfbd15f1f89c</t>
  </si>
  <si>
    <t>One Hundred Black Men</t>
  </si>
  <si>
    <t>http://ohbm.org/</t>
  </si>
  <si>
    <t>8bda4989-ffab-8989-d69a-3ad866501462</t>
  </si>
  <si>
    <t>One Hundred Tables</t>
  </si>
  <si>
    <t>http://www.onehundredtables.com</t>
  </si>
  <si>
    <t>03d57754-15e9-4447-9a31-244300aedfe4</t>
  </si>
  <si>
    <t>One Identity</t>
  </si>
  <si>
    <t>https://www.oneidentity.com</t>
  </si>
  <si>
    <t>906bd745-379e-3716-3816-c5b1e79b3185</t>
  </si>
  <si>
    <t>One in Four</t>
  </si>
  <si>
    <t>http://oneinfourusa.org/</t>
  </si>
  <si>
    <t>7abf51b9-56a6-98d2-92f6-fb53ebcd240b</t>
  </si>
  <si>
    <t>One in Four Magazine</t>
  </si>
  <si>
    <t>http://www.oneinfourmag.org</t>
  </si>
  <si>
    <t>1910909d-efb3-a9e1-5f29-d54d979d76b9</t>
  </si>
  <si>
    <t>One Inc.</t>
  </si>
  <si>
    <t>http://whatis1.com</t>
  </si>
  <si>
    <t>f52adacf-6489-4d8e-2889-4f8749d75081</t>
  </si>
  <si>
    <t>One internet</t>
  </si>
  <si>
    <t>16c13256-e33b-71a0-1ecb-7744b792909c</t>
  </si>
  <si>
    <t>One iota</t>
  </si>
  <si>
    <t>http://www.itsoneiota.com</t>
  </si>
  <si>
    <t>42f435a0-9f7b-0655-75d7-c73efbd57394</t>
  </si>
  <si>
    <t>One Jackson</t>
  </si>
  <si>
    <t>http://onejackson.com</t>
  </si>
  <si>
    <t>082aef35-a85d-1ff7-7d7c-8d07a68a359d</t>
  </si>
  <si>
    <t>One Jump</t>
  </si>
  <si>
    <t>https://www.onejump.org</t>
  </si>
  <si>
    <t>68834ec0-c59d-3819-ded5-20927608b81e</t>
  </si>
  <si>
    <t>One Key Resources Pty Ltd.</t>
  </si>
  <si>
    <t>http://www.onekeyresources.com.au</t>
  </si>
  <si>
    <t>f1c90104-266c-b273-b243-191cd27a4aef</t>
  </si>
  <si>
    <t>One Kings Lane</t>
  </si>
  <si>
    <t>http://www.onekingslane.com</t>
  </si>
  <si>
    <t>a7655502-c469-a493-db7e-1e98631d2e04</t>
  </si>
  <si>
    <t>One Knight Bar Events</t>
  </si>
  <si>
    <t>http://www.oneknightbarevents.co.uk</t>
  </si>
  <si>
    <t>09d50feb-e398-8ce3-0a51-aacf30d22a98</t>
  </si>
  <si>
    <t>One Labs, Inc.</t>
  </si>
  <si>
    <t>http://www.onelabsinc.com</t>
  </si>
  <si>
    <t>6f738659-108d-5de4-495e-b09d40c6af5f</t>
  </si>
  <si>
    <t>One Lambda</t>
  </si>
  <si>
    <t>http://www.onelambda.com</t>
  </si>
  <si>
    <t>c3c889de-81cf-690c-30ab-a9b47ba0c30c</t>
  </si>
  <si>
    <t>One Laptop Per Child</t>
  </si>
  <si>
    <t>http://www.laptop.org</t>
  </si>
  <si>
    <t>b2f4fef7-57ca-c26e-8ba6-2f32c356d666</t>
  </si>
  <si>
    <t>One Legal LLC</t>
  </si>
  <si>
    <t>https://www.onelegal.com</t>
  </si>
  <si>
    <t>0407739f-93f9-4698-b8ed-89da31a7eb70</t>
  </si>
  <si>
    <t>One Liberty Properties</t>
  </si>
  <si>
    <t>http://onelibertyproperties.com/</t>
  </si>
  <si>
    <t>3a109484-5a67-762d-8cdd-ffd73892fcd5</t>
  </si>
  <si>
    <t>One Life</t>
  </si>
  <si>
    <t>http://onelife.fm</t>
  </si>
  <si>
    <t>c376db68-9318-2cc7-8fd5-1eba092cea76</t>
  </si>
  <si>
    <t>One Life Escapes</t>
  </si>
  <si>
    <t>http://www.onelifeescapes.co.uk/</t>
  </si>
  <si>
    <t>edb1bfcf-3c8d-435c-fb62-6350636cef39</t>
  </si>
  <si>
    <t>One Life Partnership</t>
  </si>
  <si>
    <t>http://www.onelifepartnership.org</t>
  </si>
  <si>
    <t>df153e32-3122-8be7-20af-e713fa7225ed</t>
  </si>
  <si>
    <t>One Life to Live Foundation</t>
  </si>
  <si>
    <t>http://www.savethelife.info</t>
  </si>
  <si>
    <t>f1e519e1-39c2-6f6b-90c6-2546f315181a</t>
  </si>
  <si>
    <t>One light Home</t>
  </si>
  <si>
    <t>http://www.onelighthome.com/</t>
  </si>
  <si>
    <t>93cc9c00-fb9e-59be-885c-245b0b95378f</t>
  </si>
  <si>
    <t>One Line Partners</t>
  </si>
  <si>
    <t>http://www.onelinepartners.com/</t>
  </si>
  <si>
    <t>33ee7473-98a1-2a9c-f483-1072b58b3ed0</t>
  </si>
  <si>
    <t>One Llama Labs, Inc</t>
  </si>
  <si>
    <t>http://www.onellamalabs.com</t>
  </si>
  <si>
    <t>f7dc71f8-89d0-de05-7306-39f0f615f732</t>
  </si>
  <si>
    <t>One Love</t>
  </si>
  <si>
    <t>http://www.joinonelove.org</t>
  </si>
  <si>
    <t>67b81a71-8f5d-fec6-0ef2-35eb0c0ef52d</t>
  </si>
  <si>
    <t>One Love Organics</t>
  </si>
  <si>
    <t>http://oneloveorganics.eu</t>
  </si>
  <si>
    <t>e7613f4e-07f3-da93-8036-b8163b55b4d4</t>
  </si>
  <si>
    <t>One Loyalty Network</t>
  </si>
  <si>
    <t>http://www.getoneloyaltynetwork.com</t>
  </si>
  <si>
    <t>2ddc95ae-8469-1439-6d37-47e721b34ac0</t>
  </si>
  <si>
    <t>ONE Magazine</t>
  </si>
  <si>
    <t>http://onemag.us</t>
  </si>
  <si>
    <t>fb487d9b-4a95-b7af-1aaa-850356292bce</t>
  </si>
  <si>
    <t>One Main.com</t>
  </si>
  <si>
    <t>http://www.onemain.com</t>
  </si>
  <si>
    <t>c207a72a-74a8-a30b-fb66-db9aedaa1118</t>
  </si>
  <si>
    <t>One Mall Group</t>
  </si>
  <si>
    <t>http://www.onemallgroup.com/</t>
  </si>
  <si>
    <t>573b3838-07c6-d9ec-8ff2-a27e4e9df320</t>
  </si>
  <si>
    <t>One Man and A Brush</t>
  </si>
  <si>
    <t>http://www.onemanandabrush.com</t>
  </si>
  <si>
    <t>88f83154-1975-6298-df3b-a5124b1f81b4</t>
  </si>
  <si>
    <t>ONE MAN BAND STUDIOS</t>
  </si>
  <si>
    <t>http://www.bcomposer.com/</t>
  </si>
  <si>
    <t>4f7c79cc-c4ce-9f72-851b-6ebd967d675c</t>
  </si>
  <si>
    <t>One Man Gang</t>
  </si>
  <si>
    <t>http://onemangang.net/</t>
  </si>
  <si>
    <t>5655905b-dba6-490e-5d9d-070b590e478b</t>
  </si>
  <si>
    <t>One Man Left</t>
  </si>
  <si>
    <t>http://onemanleft.com</t>
  </si>
  <si>
    <t>18cd9041-ff3b-a42e-4d7e-fd9e60840202</t>
  </si>
  <si>
    <t>One Match Ventures</t>
  </si>
  <si>
    <t>http://onematchventures.com</t>
  </si>
  <si>
    <t>5734bb69-737c-8cf5-7f95-4ae3ca3d694a</t>
  </si>
  <si>
    <t>One Media Design, LLC</t>
  </si>
  <si>
    <t>http://www.gamblingusa.com</t>
  </si>
  <si>
    <t>2be885d5-036b-9b07-7c25-61d73ba2a374</t>
  </si>
  <si>
    <t>One Media Group</t>
  </si>
  <si>
    <t>http://www.corp.omghk.com/home.htm</t>
  </si>
  <si>
    <t>ffe74ad7-43eb-bd06-32ad-19de354a67bd</t>
  </si>
  <si>
    <t>One Medical</t>
  </si>
  <si>
    <t>http://www.onemedical.com</t>
  </si>
  <si>
    <t>d8a0872b-39af-c326-ad60-fbc07a8f49a0</t>
  </si>
  <si>
    <t>One Medical Passport</t>
  </si>
  <si>
    <t>http://onemedicalpassportcompany.com</t>
  </si>
  <si>
    <t>74ffcbf5-a466-cc37-e53f-2e993ca5e215</t>
  </si>
  <si>
    <t>ONE Messenger</t>
  </si>
  <si>
    <t>http://onemessengerapp.com/</t>
  </si>
  <si>
    <t>b8e28f3e-9ec0-25be-1cee-48a59f99c827</t>
  </si>
  <si>
    <t>One Mighty Roar</t>
  </si>
  <si>
    <t>http://onemightyroar.com</t>
  </si>
  <si>
    <t>d61638ee-72b1-f261-e9ea-83766eeaad5d</t>
  </si>
  <si>
    <t>One Million Acts of Innovation</t>
  </si>
  <si>
    <t>http://onemillionactsofinnovation.org</t>
  </si>
  <si>
    <t>62165cec-de76-49bf-de43-ca6cb2abe914</t>
  </si>
  <si>
    <t>One Million by One Million (1M/1M)</t>
  </si>
  <si>
    <t>http://1m1m.sramanamitra.com</t>
  </si>
  <si>
    <t>0c68d07d-9616-71e9-7086-3e06f5c4f460</t>
  </si>
  <si>
    <t>One Million Tweeps</t>
  </si>
  <si>
    <t>http://www.onemilliontweeps.com</t>
  </si>
  <si>
    <t>2ea696c9-978a-6683-f6b8-958569f8fc56</t>
  </si>
  <si>
    <t>One Mind for Research</t>
  </si>
  <si>
    <t>http://www.onemind.org/</t>
  </si>
  <si>
    <t>695f76d5-30da-7f21-893b-a523512443b2</t>
  </si>
  <si>
    <t>ONE Mobile</t>
  </si>
  <si>
    <t>http://www.one-mobile.com</t>
  </si>
  <si>
    <t>965ced85-ffe7-ead4-c00e-b3008d99c479</t>
  </si>
  <si>
    <t>One Moja</t>
  </si>
  <si>
    <t>http://www.onemoja.com/mobile/index.aspx</t>
  </si>
  <si>
    <t>b0ea478f-a86b-ccb1-09d2-5c022753dd60</t>
  </si>
  <si>
    <t>One Monk Clapping</t>
  </si>
  <si>
    <t>http://www.onemonkclapping.com</t>
  </si>
  <si>
    <t>235a71c1-c94a-9941-51dd-6cee3cfa2163</t>
  </si>
  <si>
    <t>One Month</t>
  </si>
  <si>
    <t>http://onemonth.com</t>
  </si>
  <si>
    <t>60774713-c25e-77e8-4e09-953c74d75ad4</t>
  </si>
  <si>
    <t>One Month Languages</t>
  </si>
  <si>
    <t>http://onemonthspanish.com</t>
  </si>
  <si>
    <t>a40a979c-bbb5-b61a-b1c3-0c7d3a275abc</t>
  </si>
  <si>
    <t>One More Company</t>
  </si>
  <si>
    <t>https://www.sende.rs/</t>
  </si>
  <si>
    <t>ddfde5ad-3dc0-0191-fdee-048e80a8844e</t>
  </si>
  <si>
    <t>One More Muse</t>
  </si>
  <si>
    <t>http://www.onemoremuse.com</t>
  </si>
  <si>
    <t>1f0ea678-79f3-9243-4261-79873bdb55b9</t>
  </si>
  <si>
    <t>One More Thing</t>
  </si>
  <si>
    <t>http://www.onemorething.nl/</t>
  </si>
  <si>
    <t>e439d437-6f1c-78f0-28e6-c34a4f32e589</t>
  </si>
  <si>
    <t>One Network</t>
  </si>
  <si>
    <t>http://www.onenetwork.com</t>
  </si>
  <si>
    <t>ce5c9b12-0a06-870e-cf4a-39d5f7150e19</t>
  </si>
  <si>
    <t>One Network Bank</t>
  </si>
  <si>
    <t>http://www.onenetworkbank.com.ph/aboutus.html</t>
  </si>
  <si>
    <t>be935e63-6f54-afa0-7685-e7f4e7ed59d7</t>
  </si>
  <si>
    <t>One Network eCommerce, Inc.</t>
  </si>
  <si>
    <t>http://www.onenetworkecommerce.com</t>
  </si>
  <si>
    <t>09da9efc-3530-5cbd-d33d-b7806aeb40e3</t>
  </si>
  <si>
    <t>One Neuro</t>
  </si>
  <si>
    <t>http://www.oneneuro.com/</t>
  </si>
  <si>
    <t>27c0e295-f880-ddc6-333a-2c6b58086815</t>
  </si>
  <si>
    <t>One News Page</t>
  </si>
  <si>
    <t>http://www.onenewspage.com/</t>
  </si>
  <si>
    <t>783f1281-a903-8b9b-2d1f-b1790d0563fb</t>
  </si>
  <si>
    <t>One Night Stand Ireland</t>
  </si>
  <si>
    <t>https://www.onenightstand.ie/</t>
  </si>
  <si>
    <t>b56f8828-0405-0fb3-ae53-f508db32dd2e</t>
  </si>
  <si>
    <t>One Nordic Furniture</t>
  </si>
  <si>
    <t>http://www.onenordic.com/</t>
  </si>
  <si>
    <t>9d4424c9-e6f1-d1f3-e1ab-b1fd2a06625b</t>
  </si>
  <si>
    <t>One North East</t>
  </si>
  <si>
    <t>http://www.onenortheast.co.uk</t>
  </si>
  <si>
    <t>562832fb-86ac-a086-0ec7-745cfca707ba</t>
  </si>
  <si>
    <t>One North Interactive</t>
  </si>
  <si>
    <t>http://www.onenorth.com/</t>
  </si>
  <si>
    <t>ba28c0e2-76cc-70e1-0a46-9fd2d17498d8</t>
  </si>
  <si>
    <t>One North Wealth Services</t>
  </si>
  <si>
    <t>http://www.1northwealthservices.com</t>
  </si>
  <si>
    <t>13994d51-fb87-e6f6-7203-18d8b4cdcd45</t>
  </si>
  <si>
    <t>One Nucleus</t>
  </si>
  <si>
    <t>http://onenucleus.com/</t>
  </si>
  <si>
    <t>10f1c313-b66b-3c9d-8059-d96cc4811108</t>
  </si>
  <si>
    <t>One Oak Systems</t>
  </si>
  <si>
    <t>http://oneoaksystems.com</t>
  </si>
  <si>
    <t>f93f3d31-b5f6-f2a0-d982-614d7925dce5</t>
  </si>
  <si>
    <t>One Of A Kind Films</t>
  </si>
  <si>
    <t>http://oneofakindfilms.com</t>
  </si>
  <si>
    <t>464caf0c-a564-b718-b350-f5f8edea95ac</t>
  </si>
  <si>
    <t>One of a Kind Technologies</t>
  </si>
  <si>
    <t>http://oneofakindtechnologies.com</t>
  </si>
  <si>
    <t>2c699dee-4872-f825-d79a-99c1b010025b</t>
  </si>
  <si>
    <t>One of a Kind Travel</t>
  </si>
  <si>
    <t>http://www.onevillasibiza.de/</t>
  </si>
  <si>
    <t>17e28028-ee29-9bdb-1f2a-030f939727ac</t>
  </si>
  <si>
    <t>One Of The Nine</t>
  </si>
  <si>
    <t>http://oneofthenine.com/</t>
  </si>
  <si>
    <t>d82dc723-2101-ef9f-35b0-37091d5afb27</t>
  </si>
  <si>
    <t>One On One</t>
  </si>
  <si>
    <t>http://oneonone.gomiken.com/</t>
  </si>
  <si>
    <t>0f3d4761-73b7-0b93-65cd-96dd7c78fa83</t>
  </si>
  <si>
    <t>One On One Ads</t>
  </si>
  <si>
    <t>http://oneononeads.com</t>
  </si>
  <si>
    <t>74c824d7-8d66-707f-9dbb-5da7b07aefc9</t>
  </si>
  <si>
    <t>One on One Marketing</t>
  </si>
  <si>
    <t>http://www.1on1.com</t>
  </si>
  <si>
    <t>6e029f52-942d-d2d8-ebd6-ec6c5e23c167</t>
  </si>
  <si>
    <t>One Pacific Ltd.</t>
  </si>
  <si>
    <t>http://www.onepac.net</t>
  </si>
  <si>
    <t>4f800ffb-f5ad-db5e-0f76-de02594c35a4</t>
  </si>
  <si>
    <t>One Page Love</t>
  </si>
  <si>
    <t>https://onepagelove.com/</t>
  </si>
  <si>
    <t>db1530aa-6499-e2a7-a396-b105e2c31daa</t>
  </si>
  <si>
    <t>One Paper Lane Inc.</t>
  </si>
  <si>
    <t>http://www.onepaperlane.com</t>
  </si>
  <si>
    <t>c2d60b27-8bef-0b16-c6be-7f11dab813a5</t>
  </si>
  <si>
    <t>One Park Financial</t>
  </si>
  <si>
    <t>https://www.oneparkfinancial.com</t>
  </si>
  <si>
    <t>99b88220-bc29-0d0a-3487-bb3ed880a889</t>
  </si>
  <si>
    <t>One Parts Bill</t>
  </si>
  <si>
    <t>http://1partsbill.com/</t>
  </si>
  <si>
    <t>174c091d-6884-7eee-61a5-61458c635a16</t>
  </si>
  <si>
    <t>One Peak Partners</t>
  </si>
  <si>
    <t>http://www.onepeakpartners.com/</t>
  </si>
  <si>
    <t>77af340d-4c40-45e2-abcf-026591ec0b4d</t>
  </si>
  <si>
    <t>One Pedralbes House</t>
  </si>
  <si>
    <t>http://www.casa.cat</t>
  </si>
  <si>
    <t>9d228079-805e-8759-a618-78c8ebcb18f0</t>
  </si>
  <si>
    <t>One Penny</t>
  </si>
  <si>
    <t>http://www.onepenny.co</t>
  </si>
  <si>
    <t>7c0887c4-39d2-bf4a-e8dc-16e92ffbba49</t>
  </si>
  <si>
    <t>One Percent for Culture</t>
  </si>
  <si>
    <t>http://www.oneforculture.org</t>
  </si>
  <si>
    <t>05ac0b42-6939-0cbd-cb07-649ab6c946b9</t>
  </si>
  <si>
    <t>One Percent Foundation</t>
  </si>
  <si>
    <t>http://onepercentfoundation.org</t>
  </si>
  <si>
    <t>f26d774e-e646-2304-acf8-ffd18c565695</t>
  </si>
  <si>
    <t>One Perfect Pitch</t>
  </si>
  <si>
    <t>http://www.oneperfectpitch.com</t>
  </si>
  <si>
    <t>150a5dd0-b696-ebb0-1fc0-1985d1a84599</t>
  </si>
  <si>
    <t>One Piece Characters</t>
  </si>
  <si>
    <t>http://onepiececharacters.net</t>
  </si>
  <si>
    <t>d8b9d6f6-da02-b9f4-da70-b41973472e3b</t>
  </si>
  <si>
    <t>One Place Events</t>
  </si>
  <si>
    <t>http://bangkok.oneplace.events</t>
  </si>
  <si>
    <t>9585ab9a-b5e2-548f-be3c-6813fde735ea</t>
  </si>
  <si>
    <t>One Planet Ops</t>
  </si>
  <si>
    <t>http://www.oneplanetops.com</t>
  </si>
  <si>
    <t>51e5b7f8-9f73-aa4a-47b8-dd6d89ddec7c</t>
  </si>
  <si>
    <t>One Planet Pizza</t>
  </si>
  <si>
    <t>https://www.oneplanetpizza.com/</t>
  </si>
  <si>
    <t>5de7d870-1d86-babf-6ebf-871d91c6d63f</t>
  </si>
  <si>
    <t>One planetcrowd</t>
  </si>
  <si>
    <t>http://www.oneplanetcrowd.com/</t>
  </si>
  <si>
    <t>bf6a5c17-3b04-f3bd-b5a3-a7097850fd34</t>
  </si>
  <si>
    <t>One Platform Foundation</t>
  </si>
  <si>
    <t>http://onepf.org</t>
  </si>
  <si>
    <t>9a0811a2-9cf4-8650-5771-5c8debb4e983</t>
  </si>
  <si>
    <t>One Player Down</t>
  </si>
  <si>
    <t>http://www.oneplayerdown.com</t>
  </si>
  <si>
    <t>8bc1d054-5034-ebb7-494b-971b63e1b53d</t>
  </si>
  <si>
    <t>One Plus Two Travel</t>
  </si>
  <si>
    <t>http://1plus2travel.com/</t>
  </si>
  <si>
    <t>7dda2e6c-33ac-c8a0-2e3c-0ea17ec2afd3</t>
  </si>
  <si>
    <t>One Point</t>
  </si>
  <si>
    <t>http://www.onepoint.es</t>
  </si>
  <si>
    <t>d8af9234-a175-a19a-121d-3a2cf0071878</t>
  </si>
  <si>
    <t>One Point Survey Equipment</t>
  </si>
  <si>
    <t>http://www.onepointsurvey.com/</t>
  </si>
  <si>
    <t>9ad4aa90-7abc-512f-829c-d7662ce371ed</t>
  </si>
  <si>
    <t>One Policy Place</t>
  </si>
  <si>
    <t>http://onepolicyplace.com</t>
  </si>
  <si>
    <t>8b9d60ea-9064-bb3a-dd4d-a4ef23b93460</t>
  </si>
  <si>
    <t>One Potato</t>
  </si>
  <si>
    <t>http://onepotato.net</t>
  </si>
  <si>
    <t>ca486380-54a6-76de-ca14-2e0243caf54b</t>
  </si>
  <si>
    <t>One Preschool</t>
  </si>
  <si>
    <t>https://www.onepreschool.com</t>
  </si>
  <si>
    <t>fee3995c-5111-03f0-b64a-92c2a6147959</t>
  </si>
  <si>
    <t>One Productions</t>
  </si>
  <si>
    <t>http://www.oneproductions.com/</t>
  </si>
  <si>
    <t>d82e9a51-6813-5e7c-e156-0bc05c676e01</t>
  </si>
  <si>
    <t>One Property Holdings Group</t>
  </si>
  <si>
    <t>http://www.oneholdings.co.za/</t>
  </si>
  <si>
    <t>2e1c0ecd-2249-f6ae-1b25-3095d3d880be</t>
  </si>
  <si>
    <t>One Protocol Inc. (1protocol)</t>
  </si>
  <si>
    <t>http://1protocol.com</t>
  </si>
  <si>
    <t>34156547-c273-4915-94b1-1114d48feee8</t>
  </si>
  <si>
    <t>One Public</t>
  </si>
  <si>
    <t>http://www.onepublic.com</t>
  </si>
  <si>
    <t>30370562-5077-6d6a-c93a-cfe827fe0263</t>
  </si>
  <si>
    <t>One Radio</t>
  </si>
  <si>
    <t>http://oneradio.com.ng/</t>
  </si>
  <si>
    <t>2958fe96-a875-a4e0-9aae-a1dcd2ed03c3</t>
  </si>
  <si>
    <t>One Reason</t>
  </si>
  <si>
    <t>http://onereason.com.au</t>
  </si>
  <si>
    <t>8d690635-68a7-d11a-a012-d7ff0bf6f7d5</t>
  </si>
  <si>
    <t>ONE RECOVERY</t>
  </si>
  <si>
    <t>http://1recovery.com</t>
  </si>
  <si>
    <t>542d36b7-74fb-dd2c-1b6a-22867c6eeaab</t>
  </si>
  <si>
    <t>One Result</t>
  </si>
  <si>
    <t>http://www.oneresult.co.uk</t>
  </si>
  <si>
    <t>d843b975-1a6e-3629-f868-2df228d6f3e6</t>
  </si>
  <si>
    <t>One Reverse Mortgage</t>
  </si>
  <si>
    <t>https://www.onereversemortgage.com/</t>
  </si>
  <si>
    <t>3a86beb4-3883-2c4d-b54b-d76a700e51da</t>
  </si>
  <si>
    <t>One Revolution</t>
  </si>
  <si>
    <t>http://one-revolution.org</t>
  </si>
  <si>
    <t>6a47e064-9324-44b0-cc13-10c4005d4971</t>
  </si>
  <si>
    <t>One Rock Capital Partners</t>
  </si>
  <si>
    <t>http://onerockcapital.com</t>
  </si>
  <si>
    <t>9dee69f4-29d0-a4dd-95de-2aeb53a6e034</t>
  </si>
  <si>
    <t>One Rockwell</t>
  </si>
  <si>
    <t>http://onerockwell.com</t>
  </si>
  <si>
    <t>2c83981d-50e6-ba67-7775-cf9ee3da24e2</t>
  </si>
  <si>
    <t>ONE Salon San Diego</t>
  </si>
  <si>
    <t>http://onesalonsandiego.com/</t>
  </si>
  <si>
    <t>c25c6e77-aae7-1c08-a632-69f83b96872f</t>
  </si>
  <si>
    <t>One Scream</t>
  </si>
  <si>
    <t>http://www.onescream.com</t>
  </si>
  <si>
    <t>51191bd8-1c5f-84ed-ac1e-f7bf1dd41532</t>
  </si>
  <si>
    <t>One Season</t>
  </si>
  <si>
    <t>http://www.oneseason.com</t>
  </si>
  <si>
    <t>2539d4e5-e996-6cf9-7d7d-db60360aedbf</t>
  </si>
  <si>
    <t>One Senior Place</t>
  </si>
  <si>
    <t>http://oneseniorplace.com/</t>
  </si>
  <si>
    <t>3111133a-2e25-96e6-1ef7-665f790f1fd3</t>
  </si>
  <si>
    <t>One Service Portal</t>
  </si>
  <si>
    <t>http://www.oneserviceportal.com</t>
  </si>
  <si>
    <t>1f77f0d6-26ff-e0d1-2bf4-44c366cddd0f</t>
  </si>
  <si>
    <t>one sheet</t>
  </si>
  <si>
    <t>https://www.fiverr.com/ijlal101</t>
  </si>
  <si>
    <t>2601b0b8-dd7a-c11f-0724-8e76718fece2</t>
  </si>
  <si>
    <t>One Shore</t>
  </si>
  <si>
    <t>http://www.oneshore.com</t>
  </si>
  <si>
    <t>7213ffe7-0097-9816-9e76-65cb06e71cb8</t>
  </si>
  <si>
    <t>One Shot Web Design</t>
  </si>
  <si>
    <t>http://www.recoilapp.com</t>
  </si>
  <si>
    <t>3839f8fc-b75b-beed-919c-223641a70930</t>
  </si>
  <si>
    <t>One Side Taxi</t>
  </si>
  <si>
    <t>http://onesidetaxi.com/</t>
  </si>
  <si>
    <t>1687b457-9e2e-d430-d3d3-2d2af2fd02b3</t>
  </si>
  <si>
    <t>One Silicon Chip Photonics</t>
  </si>
  <si>
    <t>http://onesiliconchipphotonics.com/</t>
  </si>
  <si>
    <t>0355c966-23d6-c3e0-2b73-432893b66abc</t>
  </si>
  <si>
    <t>One Simple Move</t>
  </si>
  <si>
    <t>http://www.onesimplemove.com</t>
  </si>
  <si>
    <t>0eb9f730-8d6c-12f0-98cb-0540e5ebbefc</t>
  </si>
  <si>
    <t>One Small Child</t>
  </si>
  <si>
    <t>https://www.onesmallchild.com/</t>
  </si>
  <si>
    <t>07a42533-3412-6a91-4384-2e73dba8453f</t>
  </si>
  <si>
    <t>One Smart Penny</t>
  </si>
  <si>
    <t>https://www.onesmartpenny.com</t>
  </si>
  <si>
    <t>926e82ac-7ace-c143-4c5b-2147717981ef</t>
  </si>
  <si>
    <t>One Smart Star</t>
  </si>
  <si>
    <t>http://onesmartstar.com</t>
  </si>
  <si>
    <t>cbb63936-684f-ab3e-18c7-e85709e73f31</t>
  </si>
  <si>
    <t>One Solstice</t>
  </si>
  <si>
    <t>http://onesolstice.com/</t>
  </si>
  <si>
    <t>e11055c0-8b72-3b09-1f13-f951e8c44faa</t>
  </si>
  <si>
    <t>One Solution Inc.</t>
  </si>
  <si>
    <t>http://www.onetechshop.com/</t>
  </si>
  <si>
    <t>d5028101-ca09-89d2-ccc5-c6945c43afea</t>
  </si>
  <si>
    <t>ONE Sotheby's International Realty</t>
  </si>
  <si>
    <t>https://www.onesothebysrealty.com/</t>
  </si>
  <si>
    <t>0d3f6593-338e-2797-81ed-05d8a1c71ee2</t>
  </si>
  <si>
    <t>One Source Benefits</t>
  </si>
  <si>
    <t>http://onesourcebenefits.com</t>
  </si>
  <si>
    <t>71177170-8972-63d8-aa9d-7aae2753d194</t>
  </si>
  <si>
    <t>One Source Digital Technologies</t>
  </si>
  <si>
    <t>http://www.1sourcedigital.com</t>
  </si>
  <si>
    <t>6b73773c-2840-5e40-b571-20847dd14758</t>
  </si>
  <si>
    <t>One Source Fin</t>
  </si>
  <si>
    <t>http://onesourcefin.com/</t>
  </si>
  <si>
    <t>695362ab-4518-47af-850f-5f3bdd742997</t>
  </si>
  <si>
    <t>One Source Networks</t>
  </si>
  <si>
    <t>http://www.onesourcenetworks.com</t>
  </si>
  <si>
    <t>fe055e17-a2a6-65ad-0aa1-ef4a2b6473b1</t>
  </si>
  <si>
    <t>One Source Recycling</t>
  </si>
  <si>
    <t>http://www.1sourcerecycling.com</t>
  </si>
  <si>
    <t>c07cfa2b-06df-e09a-01af-7e36700ac86c</t>
  </si>
  <si>
    <t>One Source Talent</t>
  </si>
  <si>
    <t>http://www.onesourcetalent.com</t>
  </si>
  <si>
    <t>abfd5f1a-b8e5-e1b3-90ba-9a0d3414ac66</t>
  </si>
  <si>
    <t>One Spark</t>
  </si>
  <si>
    <t>http://beonespark.com</t>
  </si>
  <si>
    <t>1a357cdc-a4bd-e516-1344-7caa4d4084ee</t>
  </si>
  <si>
    <t>One Spear Entertainment, Inc.</t>
  </si>
  <si>
    <t>http://www.onespear.com</t>
  </si>
  <si>
    <t>1ad2ddd4-5186-d7b8-1c23-d46e1fa9cd16</t>
  </si>
  <si>
    <t>One Step Solutions</t>
  </si>
  <si>
    <t>http://www.onestepsolutions.com.au</t>
  </si>
  <si>
    <t>9d101e0a-7679-9c7e-24d0-4e6fed2d5bb7</t>
  </si>
  <si>
    <t>One Step Towing</t>
  </si>
  <si>
    <t>http://www.onesteptowing.com/</t>
  </si>
  <si>
    <t>128b8646-b89c-2f4d-b4b8-cb76b94b2a57</t>
  </si>
  <si>
    <t>One Stop Coders</t>
  </si>
  <si>
    <t>http://www.onestopcoders.com/</t>
  </si>
  <si>
    <t>b5699e36-3ad1-a133-1da3-57451fe7c8bc</t>
  </si>
  <si>
    <t>One Stop Creates</t>
  </si>
  <si>
    <t>http://onestopcreates.com/</t>
  </si>
  <si>
    <t>221a779f-dffb-7a01-ff86-ea09e665dd92</t>
  </si>
  <si>
    <t>One Stop Financial Solutions</t>
  </si>
  <si>
    <t>http://www.onestopfinancialsolutions.ca</t>
  </si>
  <si>
    <t>fda0d456-9a46-ca08-679f-2ad2d2cab81f</t>
  </si>
  <si>
    <t>One Stop Furniture</t>
  </si>
  <si>
    <t>http://onestopfurniturestores.com</t>
  </si>
  <si>
    <t>dc2c5700-eeaa-f993-cc3d-77c5148faa45</t>
  </si>
  <si>
    <t>One Stop GPS</t>
  </si>
  <si>
    <t>http://onestopgps.id/</t>
  </si>
  <si>
    <t>b78aae00-5586-3ace-3b15-d43772008440</t>
  </si>
  <si>
    <t>One Stop Shop</t>
  </si>
  <si>
    <t>http://www.onestopshop.co.za</t>
  </si>
  <si>
    <t>e3200cb8-d48c-ebc9-3c7c-001d4645bfc6</t>
  </si>
  <si>
    <t>One Stop Shop Insurance</t>
  </si>
  <si>
    <t>http://www.onestopshopinsurance.com</t>
  </si>
  <si>
    <t>94057adf-c568-7833-108a-2e0bd0a53a03</t>
  </si>
  <si>
    <t>One Stop Shop Translations</t>
  </si>
  <si>
    <t>http://www.onestopshoptranslations.com</t>
  </si>
  <si>
    <t>4cc2fcfe-70ea-a1cf-f6d9-dcd983fedefb</t>
  </si>
  <si>
    <t>One Stop Solver</t>
  </si>
  <si>
    <t>http://www.onestopsolver.com</t>
  </si>
  <si>
    <t>2d697fda-6341-7113-63e8-140d3158c1dd</t>
  </si>
  <si>
    <t>One Stop Systems</t>
  </si>
  <si>
    <t>http://www.onestopsystems.com/</t>
  </si>
  <si>
    <t>5d734439-ab28-352c-577d-d7a3723c72ea</t>
  </si>
  <si>
    <t>One Stop VoIP</t>
  </si>
  <si>
    <t>http://www.onestopvoip.com/</t>
  </si>
  <si>
    <t>8a75276d-1724-ccf2-9088-73ed3a5c7fad</t>
  </si>
  <si>
    <t>One Strategic Capital, Inc.</t>
  </si>
  <si>
    <t>http://www.onestrategiccapital.com/</t>
  </si>
  <si>
    <t>92654722-6f85-2dbb-a7c2-7f77271f5bf8</t>
  </si>
  <si>
    <t>One Street</t>
  </si>
  <si>
    <t>http://www.onestreet.org/</t>
  </si>
  <si>
    <t>079ab86b-aac0-6f35-13e1-dd51b1560c61</t>
  </si>
  <si>
    <t>One Sweeps</t>
  </si>
  <si>
    <t>http://www.onesweeps.com</t>
  </si>
  <si>
    <t>25b4512f-a73b-bf6f-5bf5-986c5076a0ae</t>
  </si>
  <si>
    <t>One Tab</t>
  </si>
  <si>
    <t>http://www.one-tab.com/</t>
  </si>
  <si>
    <t>7fe8f748-90e2-dbcf-87d1-6f4e92dabcd9</t>
  </si>
  <si>
    <t>One Tap BUY</t>
  </si>
  <si>
    <t>http://www.onetapbuy.co.jp/</t>
  </si>
  <si>
    <t>f9018e9b-a8b6-1bc4-e36c-b36326c38cd6</t>
  </si>
  <si>
    <t>One Team Collective</t>
  </si>
  <si>
    <t>https://www.nflpa.com/oneteamcollective</t>
  </si>
  <si>
    <t>cbe72ef2-9168-cb24-a1a0-39c2bf4a380f</t>
  </si>
  <si>
    <t>One Team Working</t>
  </si>
  <si>
    <t>http://www.oneteamworking.com</t>
  </si>
  <si>
    <t>b8c393fa-78d2-fdd9-188c-3c75921e4406</t>
  </si>
  <si>
    <t>One Tech Group</t>
  </si>
  <si>
    <t>http://www.onetech-group.com/</t>
  </si>
  <si>
    <t>f95222e1-06d5-26e9-42b8-3b3c583aec33</t>
  </si>
  <si>
    <t>One Technologies</t>
  </si>
  <si>
    <t>http://www.onetechnologies.net</t>
  </si>
  <si>
    <t>25298d16-b097-05ac-3281-39d87e11fa7f</t>
  </si>
  <si>
    <t>One Technologies and Collegiate Communites</t>
  </si>
  <si>
    <t>http://www.capstonecollegiatecommunities.com</t>
  </si>
  <si>
    <t>0254df45-48c5-a670-a023-a96bc71c771a</t>
  </si>
  <si>
    <t>One Thing Marketing</t>
  </si>
  <si>
    <t>http://www.onethingmarketing.net</t>
  </si>
  <si>
    <t>fbcb45b4-a3ee-36cb-891a-63a8a25d3499</t>
  </si>
  <si>
    <t>One Third Stories</t>
  </si>
  <si>
    <t>https://onethirdstories.com</t>
  </si>
  <si>
    <t>9357efbd-3571-c5db-b287-ffaba2108ebd</t>
  </si>
  <si>
    <t>One Thirteen Luxury Home Decor</t>
  </si>
  <si>
    <t>http://www.onethirteen.com</t>
  </si>
  <si>
    <t>88edbafa-f2ba-3443-af2d-60dcbc8f571f</t>
  </si>
  <si>
    <t>One Thousand &amp; One Voices</t>
  </si>
  <si>
    <t>http://1k1v.com</t>
  </si>
  <si>
    <t>36a5e779-2a2a-00e1-5ae7-59a46cc23ff8</t>
  </si>
  <si>
    <t>One Thousand Angels</t>
  </si>
  <si>
    <t>http://www.1000angels.com/</t>
  </si>
  <si>
    <t>6ce4b346-7337-bece-8b11-d0bb1337c294</t>
  </si>
  <si>
    <t>One Thumb Mobile</t>
  </si>
  <si>
    <t>http://onethumbmobile.com</t>
  </si>
  <si>
    <t>cda2c546-2c86-4f7a-ed31-9c8d0f06d680</t>
  </si>
  <si>
    <t>One Time Twice</t>
  </si>
  <si>
    <t>http://www.onetimetwice.com</t>
  </si>
  <si>
    <t>1d0a2d9d-a0f8-5eea-1634-4db4d1967468</t>
  </si>
  <si>
    <t>One to One Global</t>
  </si>
  <si>
    <t>http://www.onetooneglobal.com</t>
  </si>
  <si>
    <t>6764ae34-0aee-59b0-f102-e1fe42fcbfea</t>
  </si>
  <si>
    <t>One To One Marketing Solutions</t>
  </si>
  <si>
    <t>http://www.one2onemktg.com</t>
  </si>
  <si>
    <t>761ef6ec-f472-dd5f-0632-72cbf5f0e16a</t>
  </si>
  <si>
    <t>One to Smile</t>
  </si>
  <si>
    <t>http://www.onetosmile.com</t>
  </si>
  <si>
    <t>ec6c1d0c-58ad-6c98-1261-43b7acd786eb</t>
  </si>
  <si>
    <t>One to the World</t>
  </si>
  <si>
    <t>http://www.onetotheworld.com</t>
  </si>
  <si>
    <t>f4954f02-7a2a-0dea-ea79-f5468e0727c2</t>
  </si>
  <si>
    <t>One Touch Brands</t>
  </si>
  <si>
    <t>http://www.onetouchbrands.com</t>
  </si>
  <si>
    <t>a1330707-2a2f-c23c-20de-98678838e94e</t>
  </si>
  <si>
    <t>One Touch Direct</t>
  </si>
  <si>
    <t>http://www.onetouchdirect.com</t>
  </si>
  <si>
    <t>5444e3e3-5f01-416c-2233-82239a0d86ce</t>
  </si>
  <si>
    <t>One Touch EMR</t>
  </si>
  <si>
    <t>http://www.onetouchemr.com</t>
  </si>
  <si>
    <t>bababbed-0a84-5603-18f5-096aad8b7db0</t>
  </si>
  <si>
    <t>One Touch Engineering</t>
  </si>
  <si>
    <t>http://www.onetouchengineering.com</t>
  </si>
  <si>
    <t>645925d9-8a1f-196f-de7a-8bed10b46122</t>
  </si>
  <si>
    <t>One Touch Response</t>
  </si>
  <si>
    <t>https://www.onetouchresponse.com</t>
  </si>
  <si>
    <t>37002f31-74c4-f445-fc99-ab69ee6cf0a9</t>
  </si>
  <si>
    <t>One Touch Systems</t>
  </si>
  <si>
    <t>http://www.onetouch.com</t>
  </si>
  <si>
    <t>711ff9df-dba6-86e5-8ffd-2efbb7072afc</t>
  </si>
  <si>
    <t>One Transport</t>
  </si>
  <si>
    <t>http://www.one-transport.com/</t>
  </si>
  <si>
    <t>32397ccc-b822-31a9-e435-8b2097a84035</t>
  </si>
  <si>
    <t>One Tree Infra</t>
  </si>
  <si>
    <t>http://onetreeinfra.com/</t>
  </si>
  <si>
    <t>4311eb6e-6d6a-8e20-b72c-e376b6922e90</t>
  </si>
  <si>
    <t>One Tree Software Ltd</t>
  </si>
  <si>
    <t>http://www.one-tree.net</t>
  </si>
  <si>
    <t>fdb72978-d439-77d5-53bc-7c674189fc6d</t>
  </si>
  <si>
    <t>One Tribe</t>
  </si>
  <si>
    <t>http://www.onetribeit.com</t>
  </si>
  <si>
    <t>b11533ec-42cd-11a9-093c-720e22217d8d</t>
  </si>
  <si>
    <t>One True Media</t>
  </si>
  <si>
    <t>http://www.onetruemedia.com</t>
  </si>
  <si>
    <t>c1a8360d-3871-627e-f7e7-4645e3111fbb</t>
  </si>
  <si>
    <t>One Two Trade</t>
  </si>
  <si>
    <t>http://www.12binaryoptions.com</t>
  </si>
  <si>
    <t>40004001-d81b-b540-9a0a-bc5eb56e6555</t>
  </si>
  <si>
    <t>https://www.onetwotrade.com</t>
  </si>
  <si>
    <t>97b87e7a-5953-f498-6171-c4258dcbfc76</t>
  </si>
  <si>
    <t>One Two Tree Inc.</t>
  </si>
  <si>
    <t>http://onetwotree.com/locations/miami</t>
  </si>
  <si>
    <t>8254622c-fd25-8881-4776-06327da02a9f</t>
  </si>
  <si>
    <t>ONE Underwriting</t>
  </si>
  <si>
    <t>http://www.oneunderwriting.de</t>
  </si>
  <si>
    <t>6143f213-e849-1e7d-86ae-6db58ae9dfd5</t>
  </si>
  <si>
    <t>One Utility Bill</t>
  </si>
  <si>
    <t>https://oneutilitybill.co/</t>
  </si>
  <si>
    <t>afd348a3-827a-c84b-a084-5b0350552559</t>
  </si>
  <si>
    <t>One Ventures</t>
  </si>
  <si>
    <t>http://www.one-ventures.com</t>
  </si>
  <si>
    <t>f6534373-40ca-c85a-8c06-6317a976df9c</t>
  </si>
  <si>
    <t>One Village Coffee</t>
  </si>
  <si>
    <t>http://www.onevillagecoffee.com/</t>
  </si>
  <si>
    <t>b5c44274-d84b-07b0-f9eb-2cfa7885e45e</t>
  </si>
  <si>
    <t>One Visa</t>
  </si>
  <si>
    <t>http://www.one-visa.com/</t>
  </si>
  <si>
    <t>7056aa3e-6c97-68f1-45e7-a57668826a63</t>
  </si>
  <si>
    <t>One Vodka</t>
  </si>
  <si>
    <t>http://www.theonevodka.com</t>
  </si>
  <si>
    <t>dd19a589-f033-c11b-bddf-67d10d9749ff</t>
  </si>
  <si>
    <t>One Voice</t>
  </si>
  <si>
    <t>http://onevoice-la.org/</t>
  </si>
  <si>
    <t>0efceb19-7dc2-fe97-12a2-049f2e826cf7</t>
  </si>
  <si>
    <t>One Voice AS</t>
  </si>
  <si>
    <t>https://onevoice.no/en</t>
  </si>
  <si>
    <t>9f95f9f1-04e2-6728-87c9-cfdbcb2496c2</t>
  </si>
  <si>
    <t>One Voice Movement</t>
  </si>
  <si>
    <t>https://www.onevoicemovement.org</t>
  </si>
  <si>
    <t>e466e292-a616-2425-8f78-07afd53d01c3</t>
  </si>
  <si>
    <t>One Voice Technologies</t>
  </si>
  <si>
    <t>http://www.onev.com</t>
  </si>
  <si>
    <t>1d9aa666-5f49-a919-ec7d-2810ca121494</t>
  </si>
  <si>
    <t>http://www.onevoicetech.com/</t>
  </si>
  <si>
    <t>8ba5191f-135c-20ee-aa20-09c5c7399517</t>
  </si>
  <si>
    <t>One Water</t>
  </si>
  <si>
    <t>http://www.onewater.org</t>
  </si>
  <si>
    <t>950a3e7b-7d88-5f60-b677-568b99b929d3</t>
  </si>
  <si>
    <t>One Waterloo</t>
  </si>
  <si>
    <t>http://www.onewaterloo.mu</t>
  </si>
  <si>
    <t>794cadf9-9bc6-de97-ed4e-984bd2dae80d</t>
  </si>
  <si>
    <t>One Waterloo Technologies</t>
  </si>
  <si>
    <t>http://onewaterloo.mu</t>
  </si>
  <si>
    <t>16456557-528b-dc84-0139-f2a71ae2104c</t>
  </si>
  <si>
    <t>One Wave</t>
  </si>
  <si>
    <t>http://onewaveisallittakes.com</t>
  </si>
  <si>
    <t>ac02ee7b-5eda-7d69-3c86-41fa60632c82</t>
  </si>
  <si>
    <t>One Wave AB</t>
  </si>
  <si>
    <t>http://onewave.se</t>
  </si>
  <si>
    <t>1591f767-10ae-58ef-8be4-33bc6de4a3c2</t>
  </si>
  <si>
    <t>One Way Cab</t>
  </si>
  <si>
    <t>http://oneway.cab/</t>
  </si>
  <si>
    <t>d4f86dc0-9c35-05c7-f478-3b2b4ad7c3fb</t>
  </si>
  <si>
    <t>One Way Marketing</t>
  </si>
  <si>
    <t>http://www.onewaymarketing.co.uk</t>
  </si>
  <si>
    <t>f84c484e-6068-1432-f66e-6d67b12172d2</t>
  </si>
  <si>
    <t>One Way Ticket</t>
  </si>
  <si>
    <t>http://digitalnomaddocumentary.com/</t>
  </si>
  <si>
    <t>bc500052-04ce-9c89-1d12-4567bcd9d996</t>
  </si>
  <si>
    <t>One Web Guy</t>
  </si>
  <si>
    <t>http://www.frankdeardurff.com</t>
  </si>
  <si>
    <t>699e1498-d060-17e3-5913-5f5476c3bca4</t>
  </si>
  <si>
    <t>One William Street Capital</t>
  </si>
  <si>
    <t>http://onewilliamstreet.com</t>
  </si>
  <si>
    <t>b7a566de-ba21-e346-c9d0-5fa1ae8d985f</t>
  </si>
  <si>
    <t>One Wish</t>
  </si>
  <si>
    <t>https://www.onewish.nl</t>
  </si>
  <si>
    <t>ddac9fb6-87f1-2756-89ff-a2cb59579323</t>
  </si>
  <si>
    <t>One With Nature</t>
  </si>
  <si>
    <t>https://onewithnature.com</t>
  </si>
  <si>
    <t>47336393-7366-9480-b4c5-6cf08987c1c8</t>
  </si>
  <si>
    <t>One World 365</t>
  </si>
  <si>
    <t>http://www.oneworld365.org</t>
  </si>
  <si>
    <t>dda73a36-999d-3536-22d7-4067e1fc6c9a</t>
  </si>
  <si>
    <t>One World Adoption Services</t>
  </si>
  <si>
    <t>http://oneworldadoption.com</t>
  </si>
  <si>
    <t>d12e89a3-b249-21aa-8bd2-d4cc1499fc21</t>
  </si>
  <si>
    <t>One World Connects</t>
  </si>
  <si>
    <t>http://worldconnect.me</t>
  </si>
  <si>
    <t>8d68263a-2ce5-8c57-5d68-750f5fcfe7d4</t>
  </si>
  <si>
    <t>One World Futbol Project</t>
  </si>
  <si>
    <t>http://www.oneworldplayproject.com/</t>
  </si>
  <si>
    <t>cb15235c-38d7-6475-0a2a-c3b426712239</t>
  </si>
  <si>
    <t>One World Lab</t>
  </si>
  <si>
    <t>https://oneworldlab.com/</t>
  </si>
  <si>
    <t>8b2b3f22-f3e8-2664-12f9-229974f5bedc</t>
  </si>
  <si>
    <t>One World Networks</t>
  </si>
  <si>
    <t>http://www.oneworld.net</t>
  </si>
  <si>
    <t>f2c15ae0-94fd-e3ce-5bb3-a205f08a67bd</t>
  </si>
  <si>
    <t>http://www.oneworldnetworks.com</t>
  </si>
  <si>
    <t>912ae86b-117c-25a6-cd11-4190d25ea5d1</t>
  </si>
  <si>
    <t>One World One Voice</t>
  </si>
  <si>
    <t>http://www.oneworldonevoice.com</t>
  </si>
  <si>
    <t>1bc8d0d5-9646-02c6-4ee9-e3cf8acbfe18</t>
  </si>
  <si>
    <t>One World Software Solutions</t>
  </si>
  <si>
    <t>http://www.oneworldsolutionsllc.com</t>
  </si>
  <si>
    <t>dd6352ad-a64a-598e-e0a8-b74eb9cfd7fe</t>
  </si>
  <si>
    <t>One World Strategy Group</t>
  </si>
  <si>
    <t>http://www.oneworldstrong.com</t>
  </si>
  <si>
    <t>032df888-ab9d-12c4-ee34-53895c35c860</t>
  </si>
  <si>
    <t>One World Theatre</t>
  </si>
  <si>
    <t>http://www.oneworldtheatre.org</t>
  </si>
  <si>
    <t>39354a16-d635-7975-bc7e-40399d701441</t>
  </si>
  <si>
    <t>One World Virtual</t>
  </si>
  <si>
    <t>http://oneworldvirtual.com</t>
  </si>
  <si>
    <t>a5225c0f-6853-8223-2347-9cda25c0e224</t>
  </si>
  <si>
    <t>One Year Auction</t>
  </si>
  <si>
    <t>http://www.oneyearauction.com</t>
  </si>
  <si>
    <t>b4986d90-8f31-d8ec-d469-783c0862d54b</t>
  </si>
  <si>
    <t>One Young World</t>
  </si>
  <si>
    <t>http://www.oneyoungworld.com</t>
  </si>
  <si>
    <t>0578b142-395e-175f-4af0-ed6b3f17716c</t>
  </si>
  <si>
    <t>One-2-One</t>
  </si>
  <si>
    <t>http://www.o-2-o.com</t>
  </si>
  <si>
    <t>0585873b-43cd-8bb7-8449-ad7957e37e40</t>
  </si>
  <si>
    <t>One-and-Only.com</t>
  </si>
  <si>
    <t>https://www.only.com</t>
  </si>
  <si>
    <t>6f2d7223-72ed-ae7d-95b4-d70af0102796</t>
  </si>
  <si>
    <t>One-Cushion</t>
  </si>
  <si>
    <t>https://one-cushion.com/</t>
  </si>
  <si>
    <t>c64754e2-2f51-a74a-b346-b62ee082edfc</t>
  </si>
  <si>
    <t>One-Eighteen</t>
  </si>
  <si>
    <t>https://www.one-eighteen.com</t>
  </si>
  <si>
    <t>e15611ef-ba11-d4c8-418e-df97a2a1f8b8</t>
  </si>
  <si>
    <t>One-etere</t>
  </si>
  <si>
    <t>http://www.one-etere.net/</t>
  </si>
  <si>
    <t>a5c38b7a-0397-cdab-7148-e5fa5e2ac7d2</t>
  </si>
  <si>
    <t>One-Flag</t>
  </si>
  <si>
    <t>http://www.one-flag.com</t>
  </si>
  <si>
    <t>e852fe30-ba55-e680-d478-01e585800957</t>
  </si>
  <si>
    <t>One-Man Band</t>
  </si>
  <si>
    <t>http://onemanband.fm/</t>
  </si>
  <si>
    <t>08714fa0-4b27-9e76-3647-11c852b90fe9</t>
  </si>
  <si>
    <t>One-On-One Sports</t>
  </si>
  <si>
    <t>https://oneononesports.net</t>
  </si>
  <si>
    <t>c8eb84cd-0214-bbd2-81c2-1e8869091a94</t>
  </si>
  <si>
    <t>One-Red</t>
  </si>
  <si>
    <t>http://www.one-red.com</t>
  </si>
  <si>
    <t>f2c4c7a2-e6a2-12c9-b1bf-9dfb3a1c7c61</t>
  </si>
  <si>
    <t>One-Song</t>
  </si>
  <si>
    <t>http://www.one-song.com</t>
  </si>
  <si>
    <t>99ba6e09-4727-62ca-3827-1775c9e11d0e</t>
  </si>
  <si>
    <t>One-Up Ventures</t>
  </si>
  <si>
    <t>http://www.oneupventures.com</t>
  </si>
  <si>
    <t>d10f972c-5c31-32ac-3eca-51bdeed1e919</t>
  </si>
  <si>
    <t>One, Inc.</t>
  </si>
  <si>
    <t>http://oneincsystems.com/</t>
  </si>
  <si>
    <t>0dcff226-9700-d67f-62f9-1e432e5bd0bc</t>
  </si>
  <si>
    <t>One.61</t>
  </si>
  <si>
    <t>http://www.61.co.nz/</t>
  </si>
  <si>
    <t>e5982954-fc1a-5b21-1218-dc74e9c782ac</t>
  </si>
  <si>
    <t>One.com</t>
  </si>
  <si>
    <t>http://www.one.com</t>
  </si>
  <si>
    <t>dd3b40b9-cd54-7563-a8bf-529da8be62d7</t>
  </si>
  <si>
    <t>One.org</t>
  </si>
  <si>
    <t>http://www.one.org/international/</t>
  </si>
  <si>
    <t>651ce62a-529c-5740-cf97-484beccece64</t>
  </si>
  <si>
    <t>One1</t>
  </si>
  <si>
    <t>http://www.one1.co.il/</t>
  </si>
  <si>
    <t>d01209dc-3695-05b8-722b-66d977a104b7</t>
  </si>
  <si>
    <t>One10</t>
  </si>
  <si>
    <t>http://oneten.com.au/</t>
  </si>
  <si>
    <t>5dc424d0-628d-8c6d-39b5-7e37cf502d03</t>
  </si>
  <si>
    <t>One17Media</t>
  </si>
  <si>
    <t>http://one17media.com</t>
  </si>
  <si>
    <t>6563e2d7-02f2-311a-c613-a3d06114df4c</t>
  </si>
  <si>
    <t>one1eleven</t>
  </si>
  <si>
    <t>http://one1eleven.com</t>
  </si>
  <si>
    <t>e66063da-1775-ba62-f829-c5973385a02f</t>
  </si>
  <si>
    <t>One24EliteTeam</t>
  </si>
  <si>
    <t>http://linearplan.com</t>
  </si>
  <si>
    <t>2125bc4f-8c37-59ee-a7bc-89674305f9d6</t>
  </si>
  <si>
    <t>One2Car</t>
  </si>
  <si>
    <t>http://one2car.com/</t>
  </si>
  <si>
    <t>848ecb7f-469d-89b6-15d8-7aa507354d75</t>
  </si>
  <si>
    <t>One2Create Ltd</t>
  </si>
  <si>
    <t>http://www.one2create.co.uk</t>
  </si>
  <si>
    <t>27fc32f1-3fe4-71a4-ba96-d7c3d8230c76</t>
  </si>
  <si>
    <t>one2keepITsimple</t>
  </si>
  <si>
    <t>http://www.one2keepitsimple.com</t>
  </si>
  <si>
    <t>473e3ecb-c879-0e6e-5a66-c8cedf457e9d</t>
  </si>
  <si>
    <t>One2many</t>
  </si>
  <si>
    <t>http://www.one2many.eu/en/</t>
  </si>
  <si>
    <t>605a2b61-563d-8134-258c-bea0f7566040</t>
  </si>
  <si>
    <t>One2One Group</t>
  </si>
  <si>
    <t>http://one2onegroup.com.au</t>
  </si>
  <si>
    <t>1607dfbd-c18c-e805-5795-1cbce0cc8469</t>
  </si>
  <si>
    <t>One2One Network</t>
  </si>
  <si>
    <t>http://www.one2onenetwork.com</t>
  </si>
  <si>
    <t>388cdd01-6585-be23-3bec-689b28293227</t>
  </si>
  <si>
    <t>One2start</t>
  </si>
  <si>
    <t>http://www.one2start.ru/</t>
  </si>
  <si>
    <t>7eb6d667-4765-233b-7b8b-0ac5ed76858b</t>
  </si>
  <si>
    <t>one2team</t>
  </si>
  <si>
    <t>http://one2team.ru</t>
  </si>
  <si>
    <t>26065caf-08fe-5c20-8a63-0c3d5c15d67d</t>
  </si>
  <si>
    <t>One2team</t>
  </si>
  <si>
    <t>http://www.one2team.com/</t>
  </si>
  <si>
    <t>6216531b-17ca-c5f6-e547-580f928ba0aa</t>
  </si>
  <si>
    <t>one2tribe</t>
  </si>
  <si>
    <t>http://www.one2tribe.pl/en</t>
  </si>
  <si>
    <t>a7b0e9a9-a5bd-a46a-3949-d95e9d16bb6f</t>
  </si>
  <si>
    <t>One40 Ltd</t>
  </si>
  <si>
    <t>http://www.one40.org.uk</t>
  </si>
  <si>
    <t>0a720810-b0d7-7bb1-d1e5-7d2374fcbfa2</t>
  </si>
  <si>
    <t>ONE400</t>
  </si>
  <si>
    <t>http://www.one-400.com</t>
  </si>
  <si>
    <t>7fbcc9a1-378e-7b9f-42f6-2b3d93f9f0c4</t>
  </si>
  <si>
    <t>one45 software</t>
  </si>
  <si>
    <t>http://www.one45.com</t>
  </si>
  <si>
    <t>ae9c430a-14d6-f1f8-812f-66d0c3ca4ecc</t>
  </si>
  <si>
    <t>One4All</t>
  </si>
  <si>
    <t>http://www.one4all.org</t>
  </si>
  <si>
    <t>09a4ef49-cc6c-0239-bab8-b10ac50bc9eb</t>
  </si>
  <si>
    <t>One4all Rewards</t>
  </si>
  <si>
    <t>https://www.one4allrewards.co.uk</t>
  </si>
  <si>
    <t>d2ac11a0-a9c8-e784-5ecf-7a1ed25a2ba9</t>
  </si>
  <si>
    <t>One51</t>
  </si>
  <si>
    <t>http://www.one51.com/</t>
  </si>
  <si>
    <t>e267a459-c4e5-a151-44fd-3596cfe8a502</t>
  </si>
  <si>
    <t>One80 Technologies</t>
  </si>
  <si>
    <t>http://www.one80healthcare.com</t>
  </si>
  <si>
    <t>ff42e4a3-4405-7649-7d1b-046b09fee1a4</t>
  </si>
  <si>
    <t>One80.com</t>
  </si>
  <si>
    <t>http://www.one80.com</t>
  </si>
  <si>
    <t>2d1b37ff-fb69-7575-d382-aafe4ddc47b7</t>
  </si>
  <si>
    <t>One97 Communications</t>
  </si>
  <si>
    <t>http://www.one97.com</t>
  </si>
  <si>
    <t>a74bf346-81d9-94f6-de06-aadf2a68f3bb</t>
  </si>
  <si>
    <t>One97 Mobility Fund</t>
  </si>
  <si>
    <t>http://one97mobilityfund.com/</t>
  </si>
  <si>
    <t>ec9429e3-2782-03f6-883a-61f63bce72f1</t>
  </si>
  <si>
    <t>One9Ninety</t>
  </si>
  <si>
    <t>http://www.one9ninety.com</t>
  </si>
  <si>
    <t>e494dd1e-fcec-0a95-c429-8def34441b50</t>
  </si>
  <si>
    <t>oneÌâå¡ | One Degree</t>
  </si>
  <si>
    <t>http://onedegree.co</t>
  </si>
  <si>
    <t>3aaece1a-2e60-8af4-13eb-78a9483a72b8</t>
  </si>
  <si>
    <t>OneÌ¢åÛåªSphere</t>
  </si>
  <si>
    <t>http://www.onesphereav.com</t>
  </si>
  <si>
    <t>87252434-20eb-51ad-7534-1e0882400c27</t>
  </si>
  <si>
    <t>OneAccess</t>
  </si>
  <si>
    <t>http://www.oneaccess-net.com</t>
  </si>
  <si>
    <t>d0fa2b5f-6640-b729-9b56-d3010141fa8b</t>
  </si>
  <si>
    <t>ONEaccess.io</t>
  </si>
  <si>
    <t>https://www.oneaccess.io/</t>
  </si>
  <si>
    <t>5e8bbc49-90ae-8845-a3ca-ab61a7e56837</t>
  </si>
  <si>
    <t>OneAccord Capital</t>
  </si>
  <si>
    <t>http://www.oneaccordcapital.com/</t>
  </si>
  <si>
    <t>c180efbb-b014-84a4-d2a4-bff994d80782</t>
  </si>
  <si>
    <t>Oneaday.co</t>
  </si>
  <si>
    <t>https://oneaday.co/</t>
  </si>
  <si>
    <t>8c2f8202-3b6c-c740-3e88-4f21221882b5</t>
  </si>
  <si>
    <t>oneall</t>
  </si>
  <si>
    <t>http://www.oneall.com</t>
  </si>
  <si>
    <t>c56e2a2d-5df3-ef28-bdc2-cc69b3ed8723</t>
  </si>
  <si>
    <t>OneAmerica</t>
  </si>
  <si>
    <t>http://www.oneamerica.com</t>
  </si>
  <si>
    <t>2c6d9065-2ae0-1dc3-5943-17f1ce2d742f</t>
  </si>
  <si>
    <t>Onean</t>
  </si>
  <si>
    <t>http://www.onean.com/</t>
  </si>
  <si>
    <t>b1723e03-0850-4009-ae37-afbe34f840a1</t>
  </si>
  <si>
    <t>OneAnalytix Pte Ltd</t>
  </si>
  <si>
    <t>http://www.oneanalytix.com</t>
  </si>
  <si>
    <t>de927899-e5aa-7fb8-6775-281477876874</t>
  </si>
  <si>
    <t>OneAPM Inc.</t>
  </si>
  <si>
    <t>http://www.oneapm.com/</t>
  </si>
  <si>
    <t>52694ba8-c141-9f89-ce3e-4fb36c2afea5</t>
  </si>
  <si>
    <t>Oneapp Application Studio</t>
  </si>
  <si>
    <t>http://www.oneapp.ca</t>
  </si>
  <si>
    <t>6d507a77-55f7-a76b-61ce-8f9dec0dac45</t>
  </si>
  <si>
    <t>OneAssist</t>
  </si>
  <si>
    <t>http://oneassist.in</t>
  </si>
  <si>
    <t>8dfd2ff0-ba57-a328-04a4-65e469154fe1</t>
  </si>
  <si>
    <t>oneAudience</t>
  </si>
  <si>
    <t>http://www.oneaudience.com/</t>
  </si>
  <si>
    <t>0a92eabf-cdff-9261-2bbb-cdbc8ff97947</t>
  </si>
  <si>
    <t>OneAvenue</t>
  </si>
  <si>
    <t>https://www.oneavenue.tv</t>
  </si>
  <si>
    <t>3e37e8ac-313a-e9fd-1358-15c657a59c76</t>
  </si>
  <si>
    <t>OneAway</t>
  </si>
  <si>
    <t>http://oneaway.me</t>
  </si>
  <si>
    <t>fa8518ce-808b-f56a-86ed-abba76e743b8</t>
  </si>
  <si>
    <t>OneBasketball</t>
  </si>
  <si>
    <t>http://www.onebasketballapp.com</t>
  </si>
  <si>
    <t>5b48803d-073b-3c29-6c43-de954bf24511</t>
  </si>
  <si>
    <t>OneBe</t>
  </si>
  <si>
    <t>http://www.onebe.com</t>
  </si>
  <si>
    <t>4acb7a5c-c2c8-bfe7-52d0-cc8cda4d5f8d</t>
  </si>
  <si>
    <t>OneBeacon Insurance Group</t>
  </si>
  <si>
    <t>http://www.onebeacon.com/</t>
  </si>
  <si>
    <t>cd6268ed-96cf-3ead-b329-0cfa84ceaa26</t>
  </si>
  <si>
    <t>OneBeat</t>
  </si>
  <si>
    <t>http://onebeat.tv</t>
  </si>
  <si>
    <t>0fa6fb12-1010-294f-8cb8-00a85b3b0ba6</t>
  </si>
  <si>
    <t>OneBeep</t>
  </si>
  <si>
    <t>http://onebeep.org</t>
  </si>
  <si>
    <t>f2935f34-5652-3b32-b5f7-abf39a1289ac</t>
  </si>
  <si>
    <t>onebestway</t>
  </si>
  <si>
    <t>http://www.onebestway.com</t>
  </si>
  <si>
    <t>1378ce94-d3cd-6f14-99ab-a59185c5f0a4</t>
  </si>
  <si>
    <t>OneBigPlanet</t>
  </si>
  <si>
    <t>http://www.onebigplanet.com</t>
  </si>
  <si>
    <t>56190922-955d-2620-bca1-185e28a5a7ef</t>
  </si>
  <si>
    <t>OneBill Software</t>
  </si>
  <si>
    <t>http://www.onebillsoftware.com</t>
  </si>
  <si>
    <t>3a16c6c1-d151-291f-5fad-d80db1da17c6</t>
  </si>
  <si>
    <t>Onebillion</t>
  </si>
  <si>
    <t>http://onebillion.org</t>
  </si>
  <si>
    <t>862d3c2e-706d-5cd2-828f-0739efff00b4</t>
  </si>
  <si>
    <t>OneBio</t>
  </si>
  <si>
    <t>http://www.onebio.me</t>
  </si>
  <si>
    <t>aedb0886-696d-57be-d9a8-4c70fec08828</t>
  </si>
  <si>
    <t>Onebip</t>
  </si>
  <si>
    <t>http://www.onebip.com</t>
  </si>
  <si>
    <t>7cb338d3-7dbd-ed0b-608e-db0813feb485</t>
  </si>
  <si>
    <t>OneBit</t>
  </si>
  <si>
    <t>http://www.getonebit.com/</t>
  </si>
  <si>
    <t>e267e224-2c12-c128-5977-0c7f8d915b3c</t>
  </si>
  <si>
    <t>OneBit Software</t>
  </si>
  <si>
    <t>https://www.onebitsoftware.net/</t>
  </si>
  <si>
    <t>0284d497-74cd-1a42-5c7c-843aab723f5b</t>
  </si>
  <si>
    <t>Onebite</t>
  </si>
  <si>
    <t>http://getonebite.com</t>
  </si>
  <si>
    <t>c75f6c72-e22e-927a-a2c8-d9b413e66b6f</t>
  </si>
  <si>
    <t>OneBlade</t>
  </si>
  <si>
    <t>https://www.onebladeshave.com/</t>
  </si>
  <si>
    <t>f9ddc576-9e62-0c03-2eac-524de24c725e</t>
  </si>
  <si>
    <t>onebluebrick</t>
  </si>
  <si>
    <t>http://onebluebrick.com</t>
  </si>
  <si>
    <t>fb0e7cc2-c397-0285-25f8-4c8e3754ce1a</t>
  </si>
  <si>
    <t>Onebox</t>
  </si>
  <si>
    <t>http://www.onebox.com</t>
  </si>
  <si>
    <t>9be02a10-06ec-87a7-9c16-15196f80a972</t>
  </si>
  <si>
    <t>OneBox</t>
  </si>
  <si>
    <t>https://onebox.io/</t>
  </si>
  <si>
    <t>9adfb4a0-930e-0805-3e12-25b6ec51c921</t>
  </si>
  <si>
    <t>Onebox Media</t>
  </si>
  <si>
    <t>http://oneboxnews.com/</t>
  </si>
  <si>
    <t>3fb7fd37-3b49-cc33-3ff0-c08d971052ca</t>
  </si>
  <si>
    <t>Onebox Ticket Management</t>
  </si>
  <si>
    <t>http://www.oneboxtm.com/</t>
  </si>
  <si>
    <t>6f0c1a0a-2556-0295-b371-224f7c1806a7</t>
  </si>
  <si>
    <t>Onebox Ventures</t>
  </si>
  <si>
    <t>http://www.onebox.ventures</t>
  </si>
  <si>
    <t>5cce3a0c-d7c1-205d-62e5-2335b92ccb83</t>
  </si>
  <si>
    <t>OneBreath</t>
  </si>
  <si>
    <t>http://onebreathventilators.webs.com</t>
  </si>
  <si>
    <t>50ee14a9-0d5a-1902-29f9-9c7eed060ece</t>
  </si>
  <si>
    <t>OneBridge</t>
  </si>
  <si>
    <t>http://onebridgesolutions.com/</t>
  </si>
  <si>
    <t>e0cc7297-7eb5-9b04-c5b8-36249b5152c0</t>
  </si>
  <si>
    <t>OneBridge.io</t>
  </si>
  <si>
    <t>http://www.onebridge.io</t>
  </si>
  <si>
    <t>35f84ee5-5840-4f3b-e2d6-2509e5647cdb</t>
  </si>
  <si>
    <t>OneBuckResume</t>
  </si>
  <si>
    <t>http://www.onebuckresume.com</t>
  </si>
  <si>
    <t>349012c5-02bc-8434-79c2-889c12213e48</t>
  </si>
  <si>
    <t>OneBuild</t>
  </si>
  <si>
    <t>http://onebuildinc.com</t>
  </si>
  <si>
    <t>69983c75-27d9-6bc4-b252-32ec2ddb48ba</t>
  </si>
  <si>
    <t>OneBusAway</t>
  </si>
  <si>
    <t>http://onebusaway.org/</t>
  </si>
  <si>
    <t>16080bd1-8ce0-dfd6-60a6-18ab1a8a27df</t>
  </si>
  <si>
    <t>OneCal.Me</t>
  </si>
  <si>
    <t>http://www.onecall.net.nz</t>
  </si>
  <si>
    <t>0a3379a4-069f-6e01-bfa5-db4626fcb785</t>
  </si>
  <si>
    <t>oneCanvas</t>
  </si>
  <si>
    <t>http://onecanvas.com/</t>
  </si>
  <si>
    <t>88b3d596-d25d-0770-f41d-346c3d8a0c39</t>
  </si>
  <si>
    <t>OneCard</t>
  </si>
  <si>
    <t>http://weibo.com/u/3957147308/?is_hot=1</t>
  </si>
  <si>
    <t>d74327fa-a128-536b-118c-c8f0be4ca5c3</t>
  </si>
  <si>
    <t>http://www.onecard-tech.com</t>
  </si>
  <si>
    <t>e23180ac-8926-09d3-c690-353b88dddb91</t>
  </si>
  <si>
    <t>OneCasa</t>
  </si>
  <si>
    <t>http://www.onecasa.com</t>
  </si>
  <si>
    <t>456fb6a4-0a95-bb9f-3d29-a4f5c39cce7f</t>
  </si>
  <si>
    <t>OneCash</t>
  </si>
  <si>
    <t>http://www.onecash.com.sg</t>
  </si>
  <si>
    <t>67682d06-a109-f01e-3f47-2e6860e4faef</t>
  </si>
  <si>
    <t>OneChain Capital</t>
  </si>
  <si>
    <t>https://www.onechaincapital.com/</t>
  </si>
  <si>
    <t>036b32fb-dde3-ef9a-2f24-0bf3b47e187f</t>
  </si>
  <si>
    <t>OneChannel</t>
  </si>
  <si>
    <t>http://www.onechannel.net</t>
  </si>
  <si>
    <t>e6b82421-439b-73e2-63dd-e1f13f3471b8</t>
  </si>
  <si>
    <t>OneChannel Media</t>
  </si>
  <si>
    <t>https://mbf.onechannel.me/</t>
  </si>
  <si>
    <t>a15977bc-21a9-24e3-2dee-6e364613cf19</t>
  </si>
  <si>
    <t>OneChildOneLight (OCOL)</t>
  </si>
  <si>
    <t>http://onechildonelight.org</t>
  </si>
  <si>
    <t>7282012f-d408-d500-ae5f-1759d2345494</t>
  </si>
  <si>
    <t>OneChimp Technology LLC</t>
  </si>
  <si>
    <t>http://www.onechimp.com/</t>
  </si>
  <si>
    <t>4a901264-ca28-14c7-85a0-08356da269a3</t>
  </si>
  <si>
    <t>OneChip Photonics</t>
  </si>
  <si>
    <t>http://www.onechipphotonics.com/company.htm</t>
  </si>
  <si>
    <t>35386fac-a295-25db-d402-bd66614868e3</t>
  </si>
  <si>
    <t>OneChronos</t>
  </si>
  <si>
    <t>https://www.onechronos.com</t>
  </si>
  <si>
    <t>db0ab504-039b-f246-8813-ef5ff49f6717</t>
  </si>
  <si>
    <t>OneCity</t>
  </si>
  <si>
    <t>http://www.one-city.com/</t>
  </si>
  <si>
    <t>e993571b-bfdb-d1ff-0cf4-397a7eda2207</t>
  </si>
  <si>
    <t>Oneclap</t>
  </si>
  <si>
    <t>http://oneclap.com</t>
  </si>
  <si>
    <t>ca65ed98-29bf-5ba4-a5bb-603813123b8c</t>
  </si>
  <si>
    <t>OneClass</t>
  </si>
  <si>
    <t>http://oneclass.com</t>
  </si>
  <si>
    <t>b962def2-04b0-fb9b-a75e-7d6bc7c829f2</t>
  </si>
  <si>
    <t>OneClick</t>
  </si>
  <si>
    <t>http://www.oneclick.es</t>
  </si>
  <si>
    <t>25789d4a-1695-e491-985b-f7e5adc64a41</t>
  </si>
  <si>
    <t>oneclick AG</t>
  </si>
  <si>
    <t>https://oneclick-cloud.com</t>
  </si>
  <si>
    <t>1a8f2af9-c6bb-943a-c3b1-b0aa52dd2f45</t>
  </si>
  <si>
    <t>OneClick Lab</t>
  </si>
  <si>
    <t>http://oneclicklab.com</t>
  </si>
  <si>
    <t>6ce5d82d-2d4d-baa5-0b0b-5d893c8b0f2a</t>
  </si>
  <si>
    <t>OneClickDaily</t>
  </si>
  <si>
    <t>http://www.oneclickdaily.com</t>
  </si>
  <si>
    <t>600ce25c-d932-ccf9-3597-1c30c023e583</t>
  </si>
  <si>
    <t>OneClickFix</t>
  </si>
  <si>
    <t>http://oneclickfix.net</t>
  </si>
  <si>
    <t>4e08f517-b151-425f-a7d7-950973248618</t>
  </si>
  <si>
    <t>OneClickHR</t>
  </si>
  <si>
    <t>http://www.oneclickhrplc.com</t>
  </si>
  <si>
    <t>461ecadd-4e0a-2ec1-ee80-27d114a115ae</t>
  </si>
  <si>
    <t>OneClickMedia</t>
  </si>
  <si>
    <t>http://www.oneclickmedia.com</t>
  </si>
  <si>
    <t>803a5068-03f4-a053-cd61-b625a3df7ac5</t>
  </si>
  <si>
    <t>OneClickMeet</t>
  </si>
  <si>
    <t>https://oneclickmeet.com/</t>
  </si>
  <si>
    <t>e6506697-d65b-b7a4-b175-b11d9a9690f8</t>
  </si>
  <si>
    <t>OneClickRetail</t>
  </si>
  <si>
    <t>92c4cecd-6f2b-dacf-581e-85ebfbd70303</t>
  </si>
  <si>
    <t>OneClickwash</t>
  </si>
  <si>
    <t>http://www.oneclickwash.com/</t>
  </si>
  <si>
    <t>607b2036-0d28-52b3-9ecf-18ed141f3515</t>
  </si>
  <si>
    <t>OneClip.com</t>
  </si>
  <si>
    <t>http://www.oneclip.com</t>
  </si>
  <si>
    <t>ff75a769-1c13-36d2-1b2b-db77b24819f2</t>
  </si>
  <si>
    <t>OneClique</t>
  </si>
  <si>
    <t>https://oneclique.com</t>
  </si>
  <si>
    <t>b5d42409-4d76-335d-5709-2d0a91b24db0</t>
  </si>
  <si>
    <t>OneCloud Consulting</t>
  </si>
  <si>
    <t>http://1-cloud.net</t>
  </si>
  <si>
    <t>b5a9879b-f4b9-ffe7-00b8-12489805cbd2</t>
  </si>
  <si>
    <t>OneCloud Software</t>
  </si>
  <si>
    <t>http://www.onecloudsoftware.com/</t>
  </si>
  <si>
    <t>6960bdd2-1da1-9779-3110-6e773335c79c</t>
  </si>
  <si>
    <t>OneCloud, Inc</t>
  </si>
  <si>
    <t>http://onecloud.io</t>
  </si>
  <si>
    <t>216db92b-4f70-e26f-ff22-67f38c5b1012</t>
  </si>
  <si>
    <t>OneCoast</t>
  </si>
  <si>
    <t>https://www.onecoast.com</t>
  </si>
  <si>
    <t>99ca7c4a-dcec-18e9-ac04-beb64e431fd5</t>
  </si>
  <si>
    <t>OneCodec</t>
  </si>
  <si>
    <t>http://www.beamshare.com</t>
  </si>
  <si>
    <t>1479696d-95ed-d80a-0446-7a9c0d17a194</t>
  </si>
  <si>
    <t>OneCoin</t>
  </si>
  <si>
    <t>https://www.onecoin.eu/</t>
  </si>
  <si>
    <t>de8c185a-71d3-2bc6-7a20-d210b282fe40</t>
  </si>
  <si>
    <t>OneCommunity</t>
  </si>
  <si>
    <t>http://www.onecommunity.org</t>
  </si>
  <si>
    <t>f75dc212-1fbe-d893-8f37-fb06074a7dd3</t>
  </si>
  <si>
    <t>OneConfig</t>
  </si>
  <si>
    <t>http://www.oneconfig.com/</t>
  </si>
  <si>
    <t>2b78e617-9fa5-262c-d1e0-a0a4965f1f99</t>
  </si>
  <si>
    <t>OneConnect</t>
  </si>
  <si>
    <t>http://www.jryzt.com</t>
  </si>
  <si>
    <t>947b1e2b-ac86-343b-a5cb-6f4c1f5b2931</t>
  </si>
  <si>
    <t>OneConnect Money</t>
  </si>
  <si>
    <t>http://www.oneconnectmoney.com</t>
  </si>
  <si>
    <t>63710848-f8f0-c360-ac83-887f1b0e35f0</t>
  </si>
  <si>
    <t>OneConnect Services</t>
  </si>
  <si>
    <t>http://www.oneconnect.ca/</t>
  </si>
  <si>
    <t>82fc739e-9e87-69a8-56ee-8fa324d59f0c</t>
  </si>
  <si>
    <t>Oneconsult AG</t>
  </si>
  <si>
    <t>https://www.oneconsult.com/en/</t>
  </si>
  <si>
    <t>8fe1d0a1-2f64-5597-3f18-839e56d127c5</t>
  </si>
  <si>
    <t>Oneconsult Deutschland GmbH</t>
  </si>
  <si>
    <t>http://www.oneconsult.de/</t>
  </si>
  <si>
    <t>d98cb62a-253c-5cdb-6e80-659fda10ceeb</t>
  </si>
  <si>
    <t>Oneconsult International AG</t>
  </si>
  <si>
    <t>6ca0d100-0a86-5f5f-2a83-4c2c7778d346</t>
  </si>
  <si>
    <t>OneCord</t>
  </si>
  <si>
    <t>http://www.onecord.com/</t>
  </si>
  <si>
    <t>b314bef8-1264-715d-2b50-2e93efe20290</t>
  </si>
  <si>
    <t>OneCore.com</t>
  </si>
  <si>
    <t>http://www.onecore.com</t>
  </si>
  <si>
    <t>b62ce29e-978a-01fb-33f2-905504b51468</t>
  </si>
  <si>
    <t>OneCosmos Network</t>
  </si>
  <si>
    <t>http://onecosmos.net/</t>
  </si>
  <si>
    <t>92883934-3ef2-b7b8-bbea-401954060dd6</t>
  </si>
  <si>
    <t>Onecub</t>
  </si>
  <si>
    <t>http://onecub.com</t>
  </si>
  <si>
    <t>6f20db05-e3f3-bb92-b7ea-2562651908f9</t>
  </si>
  <si>
    <t>OneCubicle</t>
  </si>
  <si>
    <t>http://www.onecubicle.com</t>
  </si>
  <si>
    <t>a2a6b605-0e19-9cdf-2523-b039afecb35e</t>
  </si>
  <si>
    <t>ONEDAY</t>
  </si>
  <si>
    <t>http://onedaybkk.com</t>
  </si>
  <si>
    <t>13b143a7-fe5d-d672-1b79-2b3122e87685</t>
  </si>
  <si>
    <t>onedaycities</t>
  </si>
  <si>
    <t>http://www.onedaycities.com/en-en/</t>
  </si>
  <si>
    <t>f8d33fa9-b5a7-f7d2-fe39-146ec3812cf7</t>
  </si>
  <si>
    <t>OneDayOnly</t>
  </si>
  <si>
    <t>https://www.onedayonly.co.za/</t>
  </si>
  <si>
    <t>07041126-20b1-a0b2-ec85-8fc430d7b11b</t>
  </si>
  <si>
    <t>ONEDAYTRIP INC</t>
  </si>
  <si>
    <t>http://www.yitiantrip.com</t>
  </si>
  <si>
    <t>7557703b-44c2-a16f-6f3c-08abfbd607bd</t>
  </si>
  <si>
    <t>OneDegree</t>
  </si>
  <si>
    <t>http://onedegr.ee/</t>
  </si>
  <si>
    <t>5ebd4937-0d51-befe-7426-1c51ca0630d7</t>
  </si>
  <si>
    <t>Onedepth</t>
  </si>
  <si>
    <t>http://www.onedepth.com</t>
  </si>
  <si>
    <t>22b5e2fe-3cfc-1fdb-4e87-c5152d3867db</t>
  </si>
  <si>
    <t>ONEder</t>
  </si>
  <si>
    <t>http://www.oneder.com</t>
  </si>
  <si>
    <t>fec0dc60-0bab-c0bb-6bd2-69e11103f4b8</t>
  </si>
  <si>
    <t>Onederr</t>
  </si>
  <si>
    <t>http://www.onederr.com</t>
  </si>
  <si>
    <t>c6e545ec-a086-8341-d570-5dcf511b1a90</t>
  </si>
  <si>
    <t>OneDesigner</t>
  </si>
  <si>
    <t>http://phpfoxclub.ir</t>
  </si>
  <si>
    <t>57e06aaa-6b7f-0bcd-e313-211563db0462</t>
  </si>
  <si>
    <t>OneDesk</t>
  </si>
  <si>
    <t>http://www.onedesk.com</t>
  </si>
  <si>
    <t>52ed4639-091d-e262-3b9a-43ed9700d86b</t>
  </si>
  <si>
    <t>OneDigital</t>
  </si>
  <si>
    <t>https://www.onedigital.com/</t>
  </si>
  <si>
    <t>587c4c6e-a3ec-6fb2-6ed3-22fe8ae54ff9</t>
  </si>
  <si>
    <t>OneDigitalAd</t>
  </si>
  <si>
    <t>http://www.onedigitalad.com/</t>
  </si>
  <si>
    <t>b6e2bf31-44b1-8901-de6b-c79bc376fe60</t>
  </si>
  <si>
    <t>Onedio</t>
  </si>
  <si>
    <t>http://onedio.com/</t>
  </si>
  <si>
    <t>99265fe8-f2a9-e07a-16e6-70c256a889fb</t>
  </si>
  <si>
    <t>OneDirect</t>
  </si>
  <si>
    <t>https://www.onedirect.in/</t>
  </si>
  <si>
    <t>7a5086da-1e9d-b587-ae90-b99c7aa4d8cc</t>
  </si>
  <si>
    <t>Onedirect Comunicaciones</t>
  </si>
  <si>
    <t>http://www.onedirect.es</t>
  </si>
  <si>
    <t>a52fd1c3-de06-efc6-232d-19398bf87679</t>
  </si>
  <si>
    <t>OneDivision</t>
  </si>
  <si>
    <t>http://onedivision.pl/</t>
  </si>
  <si>
    <t>9f266f13-705f-4dea-7558-b5c36bcdc721</t>
  </si>
  <si>
    <t>OneDoc</t>
  </si>
  <si>
    <t>http://www.onedoc.com</t>
  </si>
  <si>
    <t>7869b579-93ae-244e-833d-9c54dc53009d</t>
  </si>
  <si>
    <t>OneDome</t>
  </si>
  <si>
    <t>http://www.onedome.com</t>
  </si>
  <si>
    <t>f3d08a1c-c7b9-98b6-f25a-be1abafb67e8</t>
  </si>
  <si>
    <t>oneDOT Digital</t>
  </si>
  <si>
    <t>http://www.onedotdigital.com</t>
  </si>
  <si>
    <t>f7bd8f18-9211-44f8-de9b-3c6f475803f6</t>
  </si>
  <si>
    <t>OneDOT Media Pvt Ltd</t>
  </si>
  <si>
    <t>http://www.onedotm.com</t>
  </si>
  <si>
    <t>bae2ef5d-e2a0-965b-0e7f-9dfc49ec3438</t>
  </si>
  <si>
    <t>Onedox</t>
  </si>
  <si>
    <t>https://www.onedox.com</t>
  </si>
  <si>
    <t>644bab36-1f46-190f-3ac1-5008e0ccd292</t>
  </si>
  <si>
    <t>OneDrop</t>
  </si>
  <si>
    <t>http://onedrop.today/</t>
  </si>
  <si>
    <t>792da454-2a4a-20f5-2adf-23496824e360</t>
  </si>
  <si>
    <t>oneDrum</t>
  </si>
  <si>
    <t>http://www.onedrum.com</t>
  </si>
  <si>
    <t>73a33f1d-216d-1aa8-0b98-abcf8bd120da</t>
  </si>
  <si>
    <t>OneEighty</t>
  </si>
  <si>
    <t>http://www.oneeighty.org</t>
  </si>
  <si>
    <t>f389b9fa-62a1-1959-726c-48b542e7d8af</t>
  </si>
  <si>
    <t>OneEleven</t>
  </si>
  <si>
    <t>http://www.oneeleven.com</t>
  </si>
  <si>
    <t>d264ab23-5d73-4725-e60c-2ca65883a34d</t>
  </si>
  <si>
    <t>OneEnergy Renewables</t>
  </si>
  <si>
    <t>http://oneenergyrenewables.com/</t>
  </si>
  <si>
    <t>7c01e83c-4427-eb1a-5a28-6db36ea64178</t>
  </si>
  <si>
    <t>oneEvent Technologies</t>
  </si>
  <si>
    <t>http://www.oneeventtechnologies.com</t>
  </si>
  <si>
    <t>84520848-14e6-16bc-5194-a1e6ffa469e1</t>
  </si>
  <si>
    <t>OneExtraLap</t>
  </si>
  <si>
    <t>http://oneextralap.com</t>
  </si>
  <si>
    <t>46903adb-3242-4f93-fa12-46d2fd836cc0</t>
  </si>
  <si>
    <t>OneEyeAnt</t>
  </si>
  <si>
    <t>http://oneeyeant.com/</t>
  </si>
  <si>
    <t>0ccb433e-320c-b125-850f-14367bdbe2be</t>
  </si>
  <si>
    <t>OneEyedBird Marketing &amp; Entertainment</t>
  </si>
  <si>
    <t>http://www.oneeyedbird.com</t>
  </si>
  <si>
    <t>cacde3d9-d87a-af6f-625a-38145d35bdc5</t>
  </si>
  <si>
    <t>OneEyeDeer</t>
  </si>
  <si>
    <t>http://www.oneeyedeer.com.au</t>
  </si>
  <si>
    <t>0503d1e3-7269-8aa0-34aa-291a25c17ba8</t>
  </si>
  <si>
    <t>OneFaceIn</t>
  </si>
  <si>
    <t>http://www.onefacein.com/</t>
  </si>
  <si>
    <t>a170e41b-12d3-9382-8a84-71f919fa7f03</t>
  </si>
  <si>
    <t>OneFam</t>
  </si>
  <si>
    <t>https://www.onefam.com</t>
  </si>
  <si>
    <t>7ba3af2c-5558-c26e-ddba-64ecc12e06a8</t>
  </si>
  <si>
    <t>OneFamily.co</t>
  </si>
  <si>
    <t>http://onefamily.co</t>
  </si>
  <si>
    <t>a0f8d9e2-03a4-0fa0-e559-ff7d0422b149</t>
  </si>
  <si>
    <t>OneFastBuffalo</t>
  </si>
  <si>
    <t>http://www.onefastbuffalo.com</t>
  </si>
  <si>
    <t>9662a6ee-93ba-c9fc-d02a-b8549a963140</t>
  </si>
  <si>
    <t>Onefeat</t>
  </si>
  <si>
    <t>http://www.onefeat.com</t>
  </si>
  <si>
    <t>947c7158-70dc-4718-8fde-adc1e3d25ea7</t>
  </si>
  <si>
    <t>Onefeed</t>
  </si>
  <si>
    <t>http://www.onefeed.co.uk</t>
  </si>
  <si>
    <t>ee3d3357-1ad9-8d41-e00a-c375dc6c3b54</t>
  </si>
  <si>
    <t>OneFile</t>
  </si>
  <si>
    <t>http://www.onefile.co.uk</t>
  </si>
  <si>
    <t>e64396e2-8f78-e24b-e68e-4d4a1c4816b4</t>
  </si>
  <si>
    <t>OneFineMeal</t>
  </si>
  <si>
    <t>http://www.onefinemeal.co.uk</t>
  </si>
  <si>
    <t>89ce0ba3-dd7d-b1b8-c976-4dedc7b44bd2</t>
  </si>
  <si>
    <t>onefinestay</t>
  </si>
  <si>
    <t>http://www.onefinestay.com</t>
  </si>
  <si>
    <t>ff0f8d18-ef60-ec47-cd6b-339cf66882fa</t>
  </si>
  <si>
    <t>OneFire, Inc.</t>
  </si>
  <si>
    <t>https://onefire.com/</t>
  </si>
  <si>
    <t>27bcc164-f9b5-4fc0-10b0-259371f1c1cc</t>
  </si>
  <si>
    <t>OneFit</t>
  </si>
  <si>
    <t>http://www.onefit.nl/</t>
  </si>
  <si>
    <t>46f88a0b-bf03-24e8-11e6-be8c1abc89c5</t>
  </si>
  <si>
    <t>OneFit Medical</t>
  </si>
  <si>
    <t>http://www.onefit-medical.com/</t>
  </si>
  <si>
    <t>f3a590de-98e1-9d70-b088-2473022af12b</t>
  </si>
  <si>
    <t>OneFitStop</t>
  </si>
  <si>
    <t>https://www.onefitstop.com</t>
  </si>
  <si>
    <t>ec9463f3-f4c5-9a6c-881f-42a1ef511361</t>
  </si>
  <si>
    <t>Oneflare</t>
  </si>
  <si>
    <t>https://www.oneflare.com.au</t>
  </si>
  <si>
    <t>6eb0d468-0f7b-fa0c-c254-665af6d85286</t>
  </si>
  <si>
    <t>OneFold</t>
  </si>
  <si>
    <t>http://onefold.io</t>
  </si>
  <si>
    <t>79ad1c0e-8328-de95-222c-df24a340ba99</t>
  </si>
  <si>
    <t>Onefootball</t>
  </si>
  <si>
    <t>http://www.onefootball.com/</t>
  </si>
  <si>
    <t>7cdd4304-4694-1367-9b1e-01024d1af4a6</t>
  </si>
  <si>
    <t>OneForte</t>
  </si>
  <si>
    <t>http://www.oneforte.com</t>
  </si>
  <si>
    <t>66267618-b303-225e-318b-1d3dd4bd1a77</t>
  </si>
  <si>
    <t>oneforty</t>
  </si>
  <si>
    <t>http://oneforty.com</t>
  </si>
  <si>
    <t>8c691f5d-d96c-8f7e-be87-3baf3f16d08d</t>
  </si>
  <si>
    <t>Onefruit</t>
  </si>
  <si>
    <t>http://www.onefruit.co</t>
  </si>
  <si>
    <t>620193f8-bd38-61b4-22da-c28c31bde1bc</t>
  </si>
  <si>
    <t>OneFun</t>
  </si>
  <si>
    <t>http://www.onefun.com.br</t>
  </si>
  <si>
    <t>0a773a0d-6320-33d8-686c-ed2c7a35c022</t>
  </si>
  <si>
    <t>Onegaii</t>
  </si>
  <si>
    <t>http://onegaii.com</t>
  </si>
  <si>
    <t>52dd2cca-9cb6-621e-1022-632099a46519</t>
  </si>
  <si>
    <t>OneGCC</t>
  </si>
  <si>
    <t>https://onegcc.com/</t>
  </si>
  <si>
    <t>876aba84-36e0-1eac-a619-25f5d3cbdca4</t>
  </si>
  <si>
    <t>Onegini</t>
  </si>
  <si>
    <t>https://www.onegini.com</t>
  </si>
  <si>
    <t>72e5a714-1da3-8440-99fa-bbbeb7164f72</t>
  </si>
  <si>
    <t>OneGlobe Citizen</t>
  </si>
  <si>
    <t>https://www.oneglobecitizen.com</t>
  </si>
  <si>
    <t>935967bb-ecd8-3e19-7fec-9ec59e64be84</t>
  </si>
  <si>
    <t>OneGo</t>
  </si>
  <si>
    <t>https://www.onego.com</t>
  </si>
  <si>
    <t>7b435dec-791b-b2ff-2074-68b471a99833</t>
  </si>
  <si>
    <t>ONEGO</t>
  </si>
  <si>
    <t>https://www.onegohome.com</t>
  </si>
  <si>
    <t>2cf17d41-bb70-8b9a-a911-fa71f411189c</t>
  </si>
  <si>
    <t>OneGoal</t>
  </si>
  <si>
    <t>http://www.onegoal.org</t>
  </si>
  <si>
    <t>64fbc1b3-797e-7763-f7a8-0282f64a6e2b</t>
  </si>
  <si>
    <t>OneGoodCrush.com</t>
  </si>
  <si>
    <t>http://onegoodcrush.com</t>
  </si>
  <si>
    <t>fced9df3-cc78-22a6-318f-f06dab1431e7</t>
  </si>
  <si>
    <t>OneGoShop</t>
  </si>
  <si>
    <t>http://www.onegoshop.com</t>
  </si>
  <si>
    <t>61068daf-7b52-ebe7-60cd-bb398bd58884</t>
  </si>
  <si>
    <t>OneGratis</t>
  </si>
  <si>
    <t>http://www.onegratis.com</t>
  </si>
  <si>
    <t>40b946df-4294-8a45-209f-3c721003b55d</t>
  </si>
  <si>
    <t>oneGreek</t>
  </si>
  <si>
    <t>http://www.onegreek.org</t>
  </si>
  <si>
    <t>517093e1-de17-401d-9df7-9ac0363514d8</t>
  </si>
  <si>
    <t>OneGround</t>
  </si>
  <si>
    <t>http://www.onegroundfootwear.com</t>
  </si>
  <si>
    <t>ee2bb75c-efc8-af86-c3a2-53a4fb721908</t>
  </si>
  <si>
    <t>OneGuard Home Warranties</t>
  </si>
  <si>
    <t>http://www.oneguardhomewarranty.com</t>
  </si>
  <si>
    <t>4f7d2fae-89b0-84b8-14b8-28a2804dba01</t>
  </si>
  <si>
    <t>OneGuy Aerial Filming and Photography</t>
  </si>
  <si>
    <t>http://www.oneguy.co.uk/</t>
  </si>
  <si>
    <t>5e66c49d-a5ed-2168-cebb-f86896233260</t>
  </si>
  <si>
    <t>OneH</t>
  </si>
  <si>
    <t>http://oneh.com</t>
  </si>
  <si>
    <t>5f8f4c7b-4f84-6653-90f2-5f39133e7be2</t>
  </si>
  <si>
    <t>ff84bc77-ba5e-8799-88ba-ba287d60d931</t>
  </si>
  <si>
    <t>onehackmind</t>
  </si>
  <si>
    <t>http://onehackmind.com</t>
  </si>
  <si>
    <t>c57f9141-4860-f9fa-b3c2-4a833ef64fba</t>
  </si>
  <si>
    <t>OneHash</t>
  </si>
  <si>
    <t>https://www.onehash.com/</t>
  </si>
  <si>
    <t>d6383cfc-3cc6-4360-ef40-e733f1296c34</t>
  </si>
  <si>
    <t>OneHealth Solutions</t>
  </si>
  <si>
    <t>http://www.onehealth.com</t>
  </si>
  <si>
    <t>aaf7926f-ce9f-1ebb-1a7b-0156cf75d2c7</t>
  </si>
  <si>
    <t>Onehelp</t>
  </si>
  <si>
    <t>http://www.onehelp.in/</t>
  </si>
  <si>
    <t>38bf2d50-e79d-283f-243b-7f17b9bce81b</t>
  </si>
  <si>
    <t>ONEHOPE</t>
  </si>
  <si>
    <t>http://www.beta.onehopewine.com</t>
  </si>
  <si>
    <t>c737da31-dfda-21e2-556d-873be27eb557</t>
  </si>
  <si>
    <t>Onehost</t>
  </si>
  <si>
    <t>http://www.onehost.vn</t>
  </si>
  <si>
    <t>85460515-5595-e23f-d62f-932644e9070a</t>
  </si>
  <si>
    <t>OneHouse</t>
  </si>
  <si>
    <t>http://onehouse.hk/#site-menu</t>
  </si>
  <si>
    <t>e7a3e53c-ee11-60cb-4fe7-9700de94fae1</t>
  </si>
  <si>
    <t>Onehub</t>
  </si>
  <si>
    <t>https://www.onehub.com/home</t>
  </si>
  <si>
    <t>a51c1ad9-fef7-1460-95e0-373f3f857729</t>
  </si>
  <si>
    <t>OneHubb.com</t>
  </si>
  <si>
    <t>http://www.onehubb.com</t>
  </si>
  <si>
    <t>7c360517-7402-ea08-9b23-9ed0ecdca719</t>
  </si>
  <si>
    <t>onehudson</t>
  </si>
  <si>
    <t>http://www.onehudson.io</t>
  </si>
  <si>
    <t>5452a958-9636-b99e-3217-0c9ce44c9045</t>
  </si>
  <si>
    <t>Onehundred</t>
  </si>
  <si>
    <t>http://www.onehundred.co/</t>
  </si>
  <si>
    <t>f3ff6b8c-1d82-b168-120f-37f9a7ff3cc7</t>
  </si>
  <si>
    <t>OneHydra</t>
  </si>
  <si>
    <t>http://www.onehydra.com</t>
  </si>
  <si>
    <t>74763d8f-cb9d-99df-cb91-e617b667f222</t>
  </si>
  <si>
    <t>OneID</t>
  </si>
  <si>
    <t>http://www.oneid.com</t>
  </si>
  <si>
    <t>32192a87-28be-4a3f-5e7d-ce7904fcc426</t>
  </si>
  <si>
    <t>Oneida Financial</t>
  </si>
  <si>
    <t>http://www.oneidafinancial.com/</t>
  </si>
  <si>
    <t>0a0dbfa4-b441-ec64-7db8-3e2b6faf52b9</t>
  </si>
  <si>
    <t>ONEIDNET</t>
  </si>
  <si>
    <t>https://www.oneidnet.com/</t>
  </si>
  <si>
    <t>dcf50221-8fe4-1fa7-2823-9919dbb02430</t>
  </si>
  <si>
    <t>ONEighty C Technologies</t>
  </si>
  <si>
    <t>http://www.oneightyc.com</t>
  </si>
  <si>
    <t>75e9b7f8-f25e-1247-05b9-70069f932114</t>
  </si>
  <si>
    <t>Oneill Photographics</t>
  </si>
  <si>
    <t>http://oneillphotographics.com.au</t>
  </si>
  <si>
    <t>e28f0f80-603e-d550-4c2f-fdaa7fc5a4b3</t>
  </si>
  <si>
    <t>OneIMS</t>
  </si>
  <si>
    <t>http://www.oneims.com</t>
  </si>
  <si>
    <t>3f0a1504-2c06-dcac-0506-05455a8258bc</t>
  </si>
  <si>
    <t>OneIndia</t>
  </si>
  <si>
    <t>http://www.oneindia.com/</t>
  </si>
  <si>
    <t>4d6e1a74-41a2-2e7f-6f5c-f6538c2e84bf</t>
  </si>
  <si>
    <t>OneInterview</t>
  </si>
  <si>
    <t>https://www.oneinterview.io</t>
  </si>
  <si>
    <t>5043936f-555a-8ef2-8149-0716ab647882</t>
  </si>
  <si>
    <t>ONEJP Corp.</t>
  </si>
  <si>
    <t>http://www.onejp.net/</t>
  </si>
  <si>
    <t>67d266e6-20d9-ec23-2b27-ff10d1925940</t>
  </si>
  <si>
    <t>OneJustice</t>
  </si>
  <si>
    <t>http://www.one-justice.org/</t>
  </si>
  <si>
    <t>a9e46c47-147d-2a71-1106-96a08779436b</t>
  </si>
  <si>
    <t>OneKC for Women</t>
  </si>
  <si>
    <t>http://www.onekcforwomen.com</t>
  </si>
  <si>
    <t>e6e52f61-7250-9526-5a17-ca174611aaa1</t>
  </si>
  <si>
    <t>OneKey Ventures</t>
  </si>
  <si>
    <t>http://www.onekeyventures.com</t>
  </si>
  <si>
    <t>69104ee3-f48b-89ae-7ba3-838b9b670201</t>
  </si>
  <si>
    <t>OneKind</t>
  </si>
  <si>
    <t>http://www.onekind.org/</t>
  </si>
  <si>
    <t>012c3817-1e69-c561-794b-bdcc87090de9</t>
  </si>
  <si>
    <t>OneKloud</t>
  </si>
  <si>
    <t>http://www.onekloud.com</t>
  </si>
  <si>
    <t>dcaa998d-aa45-82fa-5562-379cfcc441b7</t>
  </si>
  <si>
    <t>Onekloud CRM</t>
  </si>
  <si>
    <t>b24f4562-1eaf-30a2-3cd5-f41f5fb07594</t>
  </si>
  <si>
    <t>OneKreate</t>
  </si>
  <si>
    <t>http://www.onekreate.com/</t>
  </si>
  <si>
    <t>5ef16216-b799-d3cf-58c2-09c468a87d93</t>
  </si>
  <si>
    <t>OneKyat</t>
  </si>
  <si>
    <t>http://www.onekyat.com/</t>
  </si>
  <si>
    <t>3af1b2eb-a699-4c59-015c-81764b1f3fd5</t>
  </si>
  <si>
    <t>Onelamp Studio</t>
  </si>
  <si>
    <t>http://www.onelamp.com</t>
  </si>
  <si>
    <t>fc173bd2-6918-7005-b119-43fe820a7084</t>
  </si>
  <si>
    <t>Onelamp Uganda</t>
  </si>
  <si>
    <t>http://onelamp.ug/</t>
  </si>
  <si>
    <t>941472e5-027d-fbaa-0957-5f2627fb71e3</t>
  </si>
  <si>
    <t>OneLane</t>
  </si>
  <si>
    <t>http://www.onelaneapp.com</t>
  </si>
  <si>
    <t>0876a324-bcef-07ce-4362-b40119329db2</t>
  </si>
  <si>
    <t>OneLead</t>
  </si>
  <si>
    <t>http://www.onelead.fr</t>
  </si>
  <si>
    <t>50092c7f-c6d4-6968-b4ed-d061d8ec092d</t>
  </si>
  <si>
    <t>oneleap</t>
  </si>
  <si>
    <t>http://oneleap.com</t>
  </si>
  <si>
    <t>fee69279-b85a-f186-f2e6-defa18da2484</t>
  </si>
  <si>
    <t>OneLeap Solutions</t>
  </si>
  <si>
    <t>http://oneleap.in/</t>
  </si>
  <si>
    <t>b246d385-844e-00ae-ef9e-0669a2a4d6d5</t>
  </si>
  <si>
    <t>Oneleet</t>
  </si>
  <si>
    <t>https://oneleet.com</t>
  </si>
  <si>
    <t>12530075-8be2-14f4-96c2-0b17c13c415b</t>
  </si>
  <si>
    <t>OneLiberty Ventures</t>
  </si>
  <si>
    <t>http://www.oneliberty.com</t>
  </si>
  <si>
    <t>cc6f70f8-bfdf-f0de-fb8a-fa42e94eb2c5</t>
  </si>
  <si>
    <t>OneLIFE</t>
  </si>
  <si>
    <t>http://onelife-bf.com/en/</t>
  </si>
  <si>
    <t>a5748399-0020-8b99-a4c1-147edf3b45c9</t>
  </si>
  <si>
    <t>OneLife</t>
  </si>
  <si>
    <t>https://www.onelife.eu.com/</t>
  </si>
  <si>
    <t>53814fef-99c1-ddc6-f422-9ddf2c6744a4</t>
  </si>
  <si>
    <t>OneLight Studio</t>
  </si>
  <si>
    <t>http://www.onelight-studio.com/</t>
  </si>
  <si>
    <t>9ff2880c-c010-815e-e748-1eeb43ec416f</t>
  </si>
  <si>
    <t>ONElist</t>
  </si>
  <si>
    <t>http://www.getonelistapp.com</t>
  </si>
  <si>
    <t>5a295144-dc93-265c-8f5e-059c1787843e</t>
  </si>
  <si>
    <t>OneLoad</t>
  </si>
  <si>
    <t>https://www.oneloadpk.com</t>
  </si>
  <si>
    <t>9ef09665-f1ab-4a47-993a-570deaab6cbf</t>
  </si>
  <si>
    <t>OneLoanSource</t>
  </si>
  <si>
    <t>http://oneloansource.com</t>
  </si>
  <si>
    <t>e7aeda27-747c-a849-2aad-902a5f302ce7</t>
  </si>
  <si>
    <t>OneLobby</t>
  </si>
  <si>
    <t>http://www.onelobby.com</t>
  </si>
  <si>
    <t>7f3ca59d-e38c-1b05-c3df-362116b588c1</t>
  </si>
  <si>
    <t>OneLocal</t>
  </si>
  <si>
    <t>https://www.gatalabs.com/</t>
  </si>
  <si>
    <t>95da33bf-e1fd-c6cd-743f-5f1301e3ad37</t>
  </si>
  <si>
    <t>OneLogin</t>
  </si>
  <si>
    <t>https://www.onelogin.com/</t>
  </si>
  <si>
    <t>4fda58d3-5c29-027e-081a-7de602352353</t>
  </si>
  <si>
    <t>OneLogin, Inc.</t>
  </si>
  <si>
    <t>http://onelogin.com</t>
  </si>
  <si>
    <t>0f517991-b795-35c6-0fda-a62e12a6a6ca</t>
  </si>
  <si>
    <t>OneLook</t>
  </si>
  <si>
    <t>http://onelook.com/</t>
  </si>
  <si>
    <t>6c77b37c-f139-1613-ba9a-4e1ccf4b733a</t>
  </si>
  <si>
    <t>OneLook Systems</t>
  </si>
  <si>
    <t>http://onelooksystems.com</t>
  </si>
  <si>
    <t>74eec4ba-0b73-34b1-901b-8ca81a0868d7</t>
  </si>
  <si>
    <t>OneLouder</t>
  </si>
  <si>
    <t>http://www.onelouder.com</t>
  </si>
  <si>
    <t>7f16db18-51e3-fc57-f9b2-37e2c81b937e</t>
  </si>
  <si>
    <t>Oneloudr Productions</t>
  </si>
  <si>
    <t>http://oneloudr.com</t>
  </si>
  <si>
    <t>4b5c3efd-edbc-e0ab-bcec-5da33e2d625a</t>
  </si>
  <si>
    <t>OneLove Jewelry Collection</t>
  </si>
  <si>
    <t>http://www.onelovecollection.com</t>
  </si>
  <si>
    <t>4a2c022e-84d7-2129-cfa5-c3e27174742e</t>
  </si>
  <si>
    <t>OneLoyalCard</t>
  </si>
  <si>
    <t>https://oneloyalcard.com/</t>
  </si>
  <si>
    <t>b42cb941-261e-5184-ca09-1f0823552182</t>
  </si>
  <si>
    <t>OneLyfe</t>
  </si>
  <si>
    <t>http://www.onelyfe.com</t>
  </si>
  <si>
    <t>c6f93f00-89f3-80f5-c80f-7b492ea594ca</t>
  </si>
  <si>
    <t>Onelyst</t>
  </si>
  <si>
    <t>https://www.onelyst.sg</t>
  </si>
  <si>
    <t>122c26d5-c794-f7bc-bc24-3b469c63793a</t>
  </si>
  <si>
    <t>ONEm Communications</t>
  </si>
  <si>
    <t>http://www.onem.com/</t>
  </si>
  <si>
    <t>1e09082e-9831-ca6d-949b-c261c9416867</t>
  </si>
  <si>
    <t>OneM2M</t>
  </si>
  <si>
    <t>http://onem2m.org/</t>
  </si>
  <si>
    <t>dbf28804-4183-4eb9-539e-a93c7e1913bf</t>
  </si>
  <si>
    <t>OneMain Financial</t>
  </si>
  <si>
    <t>http://www.onemainfinancial.com</t>
  </si>
  <si>
    <t>d9c85b59-d61d-c85c-41f4-df7c0201baa4</t>
  </si>
  <si>
    <t>OneMain.com</t>
  </si>
  <si>
    <t>https://www.onemain.com</t>
  </si>
  <si>
    <t>f421ebef-1643-6da0-c3b9-55ebd5dee054</t>
  </si>
  <si>
    <t>Oneman Express</t>
  </si>
  <si>
    <t>http://onemanexpress.com</t>
  </si>
  <si>
    <t>d08a47a6-5e49-4f60-9b6c-c54c61f7b8a3</t>
  </si>
  <si>
    <t>OneManaged</t>
  </si>
  <si>
    <t>http://onemanaged.com/</t>
  </si>
  <si>
    <t>f330f339-ae48-ff86-c5c5-8e006a8c8aa1</t>
  </si>
  <si>
    <t>OneMarket</t>
  </si>
  <si>
    <t>https://onemarket.com.br/</t>
  </si>
  <si>
    <t>a2901904-7fb6-e6bc-c1a9-5d04872513ea</t>
  </si>
  <si>
    <t>OneMarketData</t>
  </si>
  <si>
    <t>https://www.onetick.com/</t>
  </si>
  <si>
    <t>e0e22141-6812-e8fa-8056-7a6da077676a</t>
  </si>
  <si>
    <t>OneMarketplace</t>
  </si>
  <si>
    <t>http://www.onemarketplace.com</t>
  </si>
  <si>
    <t>d5105d6d-864f-35d3-74fd-ba3532521196</t>
  </si>
  <si>
    <t>OneMarkt</t>
  </si>
  <si>
    <t>http://onemarkt.com/</t>
  </si>
  <si>
    <t>c0013f41-8241-92ec-6aa9-3728fa91a3ad</t>
  </si>
  <si>
    <t>OneMed</t>
  </si>
  <si>
    <t>http://www.onemed.com/home/index.html</t>
  </si>
  <si>
    <t>3af6ebff-aa73-0978-9984-73b8568d5918</t>
  </si>
  <si>
    <t>OneMedia Partners</t>
  </si>
  <si>
    <t>http://www.onemediapartners.com/</t>
  </si>
  <si>
    <t>05fa04b2-4613-3ec0-09be-d3a7543af552</t>
  </si>
  <si>
    <t>OneMediaPlace</t>
  </si>
  <si>
    <t>http://www.onemediaplace.com</t>
  </si>
  <si>
    <t>70d3e8ea-abc1-3af7-d2d4-513c629b7833</t>
  </si>
  <si>
    <t>OneMedNet</t>
  </si>
  <si>
    <t>http://beamme.com</t>
  </si>
  <si>
    <t>72620bec-6716-2055-790a-7737da8a9042</t>
  </si>
  <si>
    <t>OneMedPlace</t>
  </si>
  <si>
    <t>c395fb5f-fe17-7c66-cb9a-426e58594956</t>
  </si>
  <si>
    <t>OneMeter</t>
  </si>
  <si>
    <t>https://onemeter.com</t>
  </si>
  <si>
    <t>09ff86be-6d2d-3567-6020-ee247768f6e1</t>
  </si>
  <si>
    <t>Onemeter</t>
  </si>
  <si>
    <t>http://www.onemeter.co/</t>
  </si>
  <si>
    <t>2b17e8da-f3da-f599-362d-fe1110b75a01</t>
  </si>
  <si>
    <t>OneMillionSparks</t>
  </si>
  <si>
    <t>https://www.onemillionsparks.com/</t>
  </si>
  <si>
    <t>25340603-5b98-d933-439f-e6846d96a6b8</t>
  </si>
  <si>
    <t>OneMind Connect</t>
  </si>
  <si>
    <t>http://www.expensable.com</t>
  </si>
  <si>
    <t>eecbd44d-1dea-2f0c-8fa1-fd547dce0293</t>
  </si>
  <si>
    <t>OneMind Dogs</t>
  </si>
  <si>
    <t>http://www.oneminddogs.com</t>
  </si>
  <si>
    <t>aabdd848-2326-9551-fbc1-dbcca9e72873</t>
  </si>
  <si>
    <t>ONEMINT</t>
  </si>
  <si>
    <t>https://www.onemint.co/</t>
  </si>
  <si>
    <t>b1b3f49d-7532-8b76-8c82-fd1ab2cced18</t>
  </si>
  <si>
    <t>oneminute</t>
  </si>
  <si>
    <t>http://www.oneminute.me/download</t>
  </si>
  <si>
    <t>55fee16c-3c38-3de9-0556-fc587bdd3033</t>
  </si>
  <si>
    <t>OneMinute</t>
  </si>
  <si>
    <t>https://oneminute.io</t>
  </si>
  <si>
    <t>7fa4dd69-0c83-f42c-6461-59e617bb4ac4</t>
  </si>
  <si>
    <t>OneMln</t>
  </si>
  <si>
    <t>http://www.smarttm.co</t>
  </si>
  <si>
    <t>a7962579-c024-c339-c8a2-b4b5c4bc4840</t>
  </si>
  <si>
    <t>Onemma</t>
  </si>
  <si>
    <t>http://www.onemma.com</t>
  </si>
  <si>
    <t>60838ed5-2217-0465-7467-25a5f137d1dd</t>
  </si>
  <si>
    <t>OneMob</t>
  </si>
  <si>
    <t>http://www.onemob.com</t>
  </si>
  <si>
    <t>73f09eb9-831b-abd4-9df7-be67d97590cf</t>
  </si>
  <si>
    <t>OneModel</t>
  </si>
  <si>
    <t>http://www.onemodel.co</t>
  </si>
  <si>
    <t>899ac48a-927d-d457-ffaa-24894528c039</t>
  </si>
  <si>
    <t>Onemoment</t>
  </si>
  <si>
    <t>https://1moment.co.kr/</t>
  </si>
  <si>
    <t>2d1dee19-19bd-5558-30ea-ad1e37f534a0</t>
  </si>
  <si>
    <t>OneMoreCloset</t>
  </si>
  <si>
    <t>http://www.onemorecloset.com/</t>
  </si>
  <si>
    <t>830f6bd4-e683-128a-e98c-29527777af1f</t>
  </si>
  <si>
    <t>OneMoreLevel</t>
  </si>
  <si>
    <t>http://www.onemorelevel.com</t>
  </si>
  <si>
    <t>86873f67-f1c9-9896-f402-c174839ee4db</t>
  </si>
  <si>
    <t>OneMorePallet</t>
  </si>
  <si>
    <t>http://www.onemorepallet.com</t>
  </si>
  <si>
    <t>e7786ec2-a741-3290-3950-40d81d4879dc</t>
  </si>
  <si>
    <t>OneMove</t>
  </si>
  <si>
    <t>https://www.onemove.net/</t>
  </si>
  <si>
    <t>acb68cc2-88ce-a471-0bd8-c1531d9f1a55</t>
  </si>
  <si>
    <t>OneMove Technologies</t>
  </si>
  <si>
    <t>http://www.onemovetechnologies.com</t>
  </si>
  <si>
    <t>0fac50df-ed11-6ce0-08d3-fafd5d879e73</t>
  </si>
  <si>
    <t>OneName Global Inc/onG.social</t>
  </si>
  <si>
    <t>https://www.ongcoin.io</t>
  </si>
  <si>
    <t>728ec59a-39b4-f28c-3ae6-1fcb80e2eecb</t>
  </si>
  <si>
    <t>Onenation</t>
  </si>
  <si>
    <t>https://www.onenationuk.org</t>
  </si>
  <si>
    <t>6c83a04a-4a6e-b139-350f-f9b4404c853c</t>
  </si>
  <si>
    <t>OneNationHub</t>
  </si>
  <si>
    <t>http://onenationhub.com</t>
  </si>
  <si>
    <t>e688d70f-49a3-59df-1903-87de9dbbb317</t>
  </si>
  <si>
    <t>Onendis Systems</t>
  </si>
  <si>
    <t>http://www.onendis.com</t>
  </si>
  <si>
    <t>95fee418-16ac-b42e-cfb4-ec3de0e8386c</t>
  </si>
  <si>
    <t>OneNeck IT Services</t>
  </si>
  <si>
    <t>http://www.oneneck.com</t>
  </si>
  <si>
    <t>0af11961-29e0-f512-f78c-7b37aacb40fd</t>
  </si>
  <si>
    <t>Onenergy</t>
  </si>
  <si>
    <t>http://www.onenergyinc.com/</t>
  </si>
  <si>
    <t>22878599-7fe9-76a7-777b-ca2ce1dc9813</t>
  </si>
  <si>
    <t>Oneness Homes</t>
  </si>
  <si>
    <t>http://onenesshomes.com</t>
  </si>
  <si>
    <t>2ab24446-4a72-b01a-7295-31ece75cfb35</t>
  </si>
  <si>
    <t>oneNest</t>
  </si>
  <si>
    <t>http://www.onenest.com</t>
  </si>
  <si>
    <t>d113073f-62ed-c6ee-01e9-9e870c19b962</t>
  </si>
  <si>
    <t>OneNetNow.com</t>
  </si>
  <si>
    <t>http://www.onenetnow.com/</t>
  </si>
  <si>
    <t>4c5406a4-7be3-d7a6-aefc-b02bb80746bd</t>
  </si>
  <si>
    <t>OneNovation</t>
  </si>
  <si>
    <t>http://www.onenovation.com/</t>
  </si>
  <si>
    <t>4bcbec1e-59ef-b3e8-42a3-2e14bcd76757</t>
  </si>
  <si>
    <t>onenten</t>
  </si>
  <si>
    <t>http://onenten.org/</t>
  </si>
  <si>
    <t>99193575-1fc2-f55c-aa1a-537ae7d8d0f0</t>
  </si>
  <si>
    <t>OnEntrepreneur</t>
  </si>
  <si>
    <t>http://onentrepreneur.com/</t>
  </si>
  <si>
    <t>edd0fcb9-2272-8914-04be-3408c77f3db7</t>
  </si>
  <si>
    <t>ONEOK</t>
  </si>
  <si>
    <t>http://www.oneok.com/</t>
  </si>
  <si>
    <t>d849050a-e452-f068-216a-5515d7288d28</t>
  </si>
  <si>
    <t>ONEOK Energy Services</t>
  </si>
  <si>
    <t>http://www.oneokenergy.com</t>
  </si>
  <si>
    <t>6809542e-beb8-e0ef-32c8-ff371e777161</t>
  </si>
  <si>
    <t>ONEOK NGL Pipeline</t>
  </si>
  <si>
    <t>http://www.oneok.com</t>
  </si>
  <si>
    <t>d5d28cf1-04f6-ccc3-b4d1-3041a4b30b01</t>
  </si>
  <si>
    <t>ONEOK North System</t>
  </si>
  <si>
    <t>http://oneok.com</t>
  </si>
  <si>
    <t>bfcba9ab-9a48-d9f7-d3ce-5a82dda770ca</t>
  </si>
  <si>
    <t>Oneok Parking Company</t>
  </si>
  <si>
    <t>c883c477-2aa6-0a30-b309-0982b0ba61aa</t>
  </si>
  <si>
    <t>ONEOK Partners GP</t>
  </si>
  <si>
    <t>http://www.oneokpartners.com/</t>
  </si>
  <si>
    <t>863aea7a-986e-7617-5c58-a2995e0affbb</t>
  </si>
  <si>
    <t>ONEOK WesTex Transmission</t>
  </si>
  <si>
    <t>f72e8f7c-011c-bc44-5c47-90879e47374c</t>
  </si>
  <si>
    <t>OneOme</t>
  </si>
  <si>
    <t>http://oneome.com/</t>
  </si>
  <si>
    <t>6773e676-f14f-d05c-03b1-ac4b715a388d</t>
  </si>
  <si>
    <t>OneOne</t>
  </si>
  <si>
    <t>http://getoneone.com/</t>
  </si>
  <si>
    <t>be5d6a24-9825-16f4-e401-57f674040633</t>
  </si>
  <si>
    <t>OneOnlineStop</t>
  </si>
  <si>
    <t>http://oostop.com</t>
  </si>
  <si>
    <t>67bb0217-b4a1-34d6-9a06-283c25f3fdd2</t>
  </si>
  <si>
    <t>OneOps</t>
  </si>
  <si>
    <t>http://www.oneops.com</t>
  </si>
  <si>
    <t>bc37250f-3649-0068-a528-ef563b084768</t>
  </si>
  <si>
    <t>OnePage</t>
  </si>
  <si>
    <t>http://myonepage.com</t>
  </si>
  <si>
    <t>c6b5b847-2f2a-7bde-2b8a-aa9bda1c1496</t>
  </si>
  <si>
    <t>OnePageCRM</t>
  </si>
  <si>
    <t>http://www.onepagecrm.com</t>
  </si>
  <si>
    <t>28341caa-b4ec-47f1-73f8-f34685422d00</t>
  </si>
  <si>
    <t>OnePageOnly</t>
  </si>
  <si>
    <t>http://www.onepageonly.net</t>
  </si>
  <si>
    <t>4ffe30a8-740e-d34c-2b06-04a155484d3f</t>
  </si>
  <si>
    <t>Onepager</t>
  </si>
  <si>
    <t>http://www.onepagerapp.com</t>
  </si>
  <si>
    <t>7995e6f9-1f19-ca18-5cec-46daed071194</t>
  </si>
  <si>
    <t>OnePagerWebsite</t>
  </si>
  <si>
    <t>http://www.onepagerwebsite.com</t>
  </si>
  <si>
    <t>d0c36ead-0de6-61e1-1130-5b83d80caa1b</t>
  </si>
  <si>
    <t>Onepagetrip</t>
  </si>
  <si>
    <t>https://onepagetrip.com/en/</t>
  </si>
  <si>
    <t>44b13f56-079f-f247-0299-433abe4a220e</t>
  </si>
  <si>
    <t>OneParish</t>
  </si>
  <si>
    <t>http://oneparish.com/</t>
  </si>
  <si>
    <t>32a0f532-0500-b94c-6b6e-4380f3ee833d</t>
  </si>
  <si>
    <t>OnePark</t>
  </si>
  <si>
    <t>https://www.onepark.co/</t>
  </si>
  <si>
    <t>a3b86d17-e1e2-cdfe-cf1e-43c7f177d9d6</t>
  </si>
  <si>
    <t>OnePartner</t>
  </si>
  <si>
    <t>http://onepartner.com/</t>
  </si>
  <si>
    <t>75649d2e-8e8a-824b-eb18-d790a4a9ba7c</t>
  </si>
  <si>
    <t>OnePassage</t>
  </si>
  <si>
    <t>https://www.onepassage.org</t>
  </si>
  <si>
    <t>7209594b-f87f-37d6-a1d6-3388abc7bc80</t>
  </si>
  <si>
    <t>Onepastfive</t>
  </si>
  <si>
    <t>http://www.onepastfive.com</t>
  </si>
  <si>
    <t>7c85378a-e2c3-7883-ea16-aecb8c570eff</t>
  </si>
  <si>
    <t>OnePath Networks</t>
  </si>
  <si>
    <t>http://onepathnetwork.com</t>
  </si>
  <si>
    <t>a640b73b-6f86-ff6a-ec60-ea2c016e0f1c</t>
  </si>
  <si>
    <t>Onepath Systems, LLC</t>
  </si>
  <si>
    <t>https://1path.com</t>
  </si>
  <si>
    <t>0a604f0c-d7bb-1539-eafc-e4a970649cf2</t>
  </si>
  <si>
    <t>OnePay</t>
  </si>
  <si>
    <t>http://justonepay.com</t>
  </si>
  <si>
    <t>1f13db17-82d1-b9b1-1815-b53a45a23e37</t>
  </si>
  <si>
    <t>http://www.onepayworld.com/</t>
  </si>
  <si>
    <t>152cac2f-148d-ca7d-89fb-6c14f3986299</t>
  </si>
  <si>
    <t>OnePhone Holding AB</t>
  </si>
  <si>
    <t>http://www.onephone.se/home</t>
  </si>
  <si>
    <t>9d81e2f2-1ff5-0a58-3786-f9c9195ce9fe</t>
  </si>
  <si>
    <t>Onepiece</t>
  </si>
  <si>
    <t>http://www.onepiece.com</t>
  </si>
  <si>
    <t>b2943a58-96e0-aea4-5492-a98583130b7e</t>
  </si>
  <si>
    <t>OnePiece Co-Working Space (SF - SJ - Shanghai)</t>
  </si>
  <si>
    <t>https://www.1piecework.com</t>
  </si>
  <si>
    <t>5deafbdc-b3ea-6b4b-bedc-7f283e5ff1f7</t>
  </si>
  <si>
    <t>OnePIN, Inc.</t>
  </si>
  <si>
    <t>http://www.onepin.com</t>
  </si>
  <si>
    <t>a2bf18f0-9644-9cb1-f0e2-33cb93a17eb2</t>
  </si>
  <si>
    <t>OnePipeline.com</t>
  </si>
  <si>
    <t>http://www.onepipeline.com</t>
  </si>
  <si>
    <t>afd4e4bf-fec6-a706-2254-034337b4f7d1</t>
  </si>
  <si>
    <t>OnePlace</t>
  </si>
  <si>
    <t>http://oneplace.global</t>
  </si>
  <si>
    <t>0d62d32a-d393-c83e-fe2c-a584e1c8db0b</t>
  </si>
  <si>
    <t>OnePlan</t>
  </si>
  <si>
    <t>http://oneplan.io</t>
  </si>
  <si>
    <t>9062aa0b-5be7-9f14-7283-292534029d96</t>
  </si>
  <si>
    <t>OnePlay</t>
  </si>
  <si>
    <t>https://www.oneplay.com</t>
  </si>
  <si>
    <t>9953cae1-bf9a-89f9-1ad2-7e5b7a8526e6</t>
  </si>
  <si>
    <t>OnePlayce</t>
  </si>
  <si>
    <t>http://www.oneplayce.com</t>
  </si>
  <si>
    <t>61b20ba2-00f6-57a9-79a6-f849ed9e52cb</t>
  </si>
  <si>
    <t>OnePlaylist</t>
  </si>
  <si>
    <t>http://oneplaylist.fm</t>
  </si>
  <si>
    <t>00bcbd3e-ca15-b7b6-0211-94b29cd08263</t>
  </si>
  <si>
    <t>ONEPLE</t>
  </si>
  <si>
    <t>http://www.oneple.net</t>
  </si>
  <si>
    <t>9af39522-4bd3-4ffa-343a-6d14f5db1a54</t>
  </si>
  <si>
    <t>OnePlus</t>
  </si>
  <si>
    <t>http://oneplus.net</t>
  </si>
  <si>
    <t>2b0d4666-c8e5-91e8-84c6-493a1eec8f2c</t>
  </si>
  <si>
    <t>OnePlus Corporation</t>
  </si>
  <si>
    <t>http://onepluscorp.com</t>
  </si>
  <si>
    <t>16e9ebc4-cf24-d7bd-22cf-0c5294b5bec5</t>
  </si>
  <si>
    <t>Onepoint PROJECTS</t>
  </si>
  <si>
    <t>http://www.onepoint-projects.com</t>
  </si>
  <si>
    <t>82a66f6f-6cf2-ef62-fd40-5c83aa52169d</t>
  </si>
  <si>
    <t>OnePoint, Inc</t>
  </si>
  <si>
    <t>http://www.opoffice.com</t>
  </si>
  <si>
    <t>2474ad8e-e7ba-d28c-3b50-cf3ad0d4b9a7</t>
  </si>
  <si>
    <t>OnePoint, Inc.</t>
  </si>
  <si>
    <t>http://www.onepoint.me</t>
  </si>
  <si>
    <t>2376bb0b-3db3-4b6e-7f24-7d001d7d2caa</t>
  </si>
  <si>
    <t>OnePoll</t>
  </si>
  <si>
    <t>http://onepoll.com</t>
  </si>
  <si>
    <t>7f0c6cda-a84e-f0e6-7fe1-7738a15cdcc3</t>
  </si>
  <si>
    <t>OnePosting</t>
  </si>
  <si>
    <t>http://www.oneposting.com/</t>
  </si>
  <si>
    <t>cc1bb941-c398-7df3-59b0-11699dd42ef2</t>
  </si>
  <si>
    <t>OnePriceTaxes</t>
  </si>
  <si>
    <t>http://www.onepricetaxes.com/</t>
  </si>
  <si>
    <t>a946afd5-cbbc-2ab9-2c96-9481959b5ca4</t>
  </si>
  <si>
    <t>OneProvider.com</t>
  </si>
  <si>
    <t>http://oneprovider.com</t>
  </si>
  <si>
    <t>f73d1372-ad1e-c864-df1c-273ed05d37d6</t>
  </si>
  <si>
    <t>OnePuhunan Micro Ventures Philippines Financing Co.</t>
  </si>
  <si>
    <t>http://onepuhunan.com.ph</t>
  </si>
  <si>
    <t>fd20b93e-075d-7d7b-8acb-bf8c6facd886</t>
  </si>
  <si>
    <t>OnePulse</t>
  </si>
  <si>
    <t>http://www.onepulse.com</t>
  </si>
  <si>
    <t>f95218ef-0421-b387-cbe3-199cc49e558e</t>
  </si>
  <si>
    <t>OneQuality.comÌâå¨</t>
  </si>
  <si>
    <t>http://www.onequality.com</t>
  </si>
  <si>
    <t>7a311a5e-d865-ad36-6b49-9f524c918459</t>
  </si>
  <si>
    <t>oneQube</t>
  </si>
  <si>
    <t>http://www.oneqube.com</t>
  </si>
  <si>
    <t>ecd8ef52-daa3-70ac-87c6-bf3ab2dac415</t>
  </si>
  <si>
    <t>ONERA</t>
  </si>
  <si>
    <t>http://www.onera.fr</t>
  </si>
  <si>
    <t>3d844898-3514-5d58-ea33-ec052970af85</t>
  </si>
  <si>
    <t>OneRagtime</t>
  </si>
  <si>
    <t>http://www.oneragtime.com/</t>
  </si>
  <si>
    <t>b8c4daf3-75a6-c8a3-6c4d-23484630d957</t>
  </si>
  <si>
    <t>OneRAN Networks</t>
  </si>
  <si>
    <t>http://www.oneran.com</t>
  </si>
  <si>
    <t>0927fd85-89a1-26f7-1259-f76aa419551e</t>
  </si>
  <si>
    <t>OneRareGem</t>
  </si>
  <si>
    <t>http://www.oneraregem.com</t>
  </si>
  <si>
    <t>4831e223-4b58-1bd6-3be1-aef9a1786330</t>
  </si>
  <si>
    <t>OneReach</t>
  </si>
  <si>
    <t>http://www.onereach.com/</t>
  </si>
  <si>
    <t>7ef5814c-1cc2-11e2-b676-22847e6a961d</t>
  </si>
  <si>
    <t>OneReceipt</t>
  </si>
  <si>
    <t>http://www.onereceipt.com</t>
  </si>
  <si>
    <t>90e303d7-838f-47e6-feb4-2b966ddf1056</t>
  </si>
  <si>
    <t>Onerechargetricks</t>
  </si>
  <si>
    <t>http://onerechargetricks.com</t>
  </si>
  <si>
    <t>c4c1597e-d922-3c22-d795-a5c850f690de</t>
  </si>
  <si>
    <t>OneRecord</t>
  </si>
  <si>
    <t>https://onerecord.com</t>
  </si>
  <si>
    <t>d3483273-2fa6-d227-08de-a33006838bcc</t>
  </si>
  <si>
    <t>OneRecourse.com</t>
  </si>
  <si>
    <t>http://www.onerecourse.com</t>
  </si>
  <si>
    <t>848fe48b-de6a-bbe7-4689-5cdbdf728740</t>
  </si>
  <si>
    <t>OneRecruit</t>
  </si>
  <si>
    <t>http://www.onerecruit.com</t>
  </si>
  <si>
    <t>ca0993c4-07bf-b408-e7c9-48a6407c7d97</t>
  </si>
  <si>
    <t>OneRedCar</t>
  </si>
  <si>
    <t>http://www.oneredcar.com</t>
  </si>
  <si>
    <t>22c03cf9-26e1-0f44-7e1a-61fd46fd6e7b</t>
  </si>
  <si>
    <t>OneREIT</t>
  </si>
  <si>
    <t>http://www.onereit.ca/</t>
  </si>
  <si>
    <t>a5092351-7e9b-1988-6283-3fea389ce2a2</t>
  </si>
  <si>
    <t>Onerent</t>
  </si>
  <si>
    <t>https://www.onerent.co</t>
  </si>
  <si>
    <t>db84e75f-4ae8-6560-f186-79a5b79fefb4</t>
  </si>
  <si>
    <t>OneRep</t>
  </si>
  <si>
    <t>https://onerep.com/</t>
  </si>
  <si>
    <t>49384691-c8f5-4262-0703-16a89dfa093e</t>
  </si>
  <si>
    <t>OneResult</t>
  </si>
  <si>
    <t>http://www.oneresult.com</t>
  </si>
  <si>
    <t>82372011-97cf-fec2-956d-b5167861c7a9</t>
  </si>
  <si>
    <t>ONergy Solar</t>
  </si>
  <si>
    <t>http://onergy.in/</t>
  </si>
  <si>
    <t>784b456a-e6db-2fb4-a1dd-eaeb17218c7e</t>
  </si>
  <si>
    <t>OneRiot</t>
  </si>
  <si>
    <t>http://www.oneriot.com</t>
  </si>
  <si>
    <t>c7c33f26-302f-1397-91e7-ca124e0fb62b</t>
  </si>
  <si>
    <t>OneRoof</t>
  </si>
  <si>
    <t>http://oneroof.com</t>
  </si>
  <si>
    <t>630440de-30ec-17ad-3843-4310881cc06e</t>
  </si>
  <si>
    <t>oneROOF</t>
  </si>
  <si>
    <t>http://oneroof.org/</t>
  </si>
  <si>
    <t>aa31e4b9-ee9c-a087-1757-e7636088c83d</t>
  </si>
  <si>
    <t>OneRoof Energy</t>
  </si>
  <si>
    <t>http://www.oneroofenergy.com</t>
  </si>
  <si>
    <t>2dd44741-4b18-9a8a-b522-3331339a381e</t>
  </si>
  <si>
    <t>OneRoof Technologies</t>
  </si>
  <si>
    <t>http://onerooftech.com</t>
  </si>
  <si>
    <t>d693c58f-eb4b-69e3-b26b-7b9d580a3349</t>
  </si>
  <si>
    <t>OneRooftop</t>
  </si>
  <si>
    <t>http://www.onerooftop.com</t>
  </si>
  <si>
    <t>4e51f154-4ac9-ca2b-f3d8-aba0094e0bb6</t>
  </si>
  <si>
    <t>OneRoom</t>
  </si>
  <si>
    <t>http://www.joinoneroom.com/</t>
  </si>
  <si>
    <t>7d96aa86-56b7-ef45-2b6d-b599b3a3e640</t>
  </si>
  <si>
    <t>OneRoomRate.com</t>
  </si>
  <si>
    <t>http://www.oneroomrate.com</t>
  </si>
  <si>
    <t>2aa559ca-a488-90d0-83ec-18e3d20f21d9</t>
  </si>
  <si>
    <t>ONErpm</t>
  </si>
  <si>
    <t>http://www.onerpm.com</t>
  </si>
  <si>
    <t>cb32faf7-1002-6a0f-e2e7-dad1c13eb51d</t>
  </si>
  <si>
    <t>OneRx.in</t>
  </si>
  <si>
    <t>http://onerx.in</t>
  </si>
  <si>
    <t>5ec7a243-c0b5-9068-c045-919085a9402a</t>
  </si>
  <si>
    <t>Ones We Love</t>
  </si>
  <si>
    <t>http://www.theoneswelove.net</t>
  </si>
  <si>
    <t>b3c79539-9978-9b11-a3c0-494661efbcac</t>
  </si>
  <si>
    <t>OneSaas</t>
  </si>
  <si>
    <t>http://www.onesaas.com/</t>
  </si>
  <si>
    <t>74ef1838-1072-69a2-1e6d-ba23f1a57053</t>
  </si>
  <si>
    <t>OneSafe Technologies</t>
  </si>
  <si>
    <t>http://www.onesafe.io</t>
  </si>
  <si>
    <t>e5aab52b-5767-1f1f-6e46-707e7631ca7c</t>
  </si>
  <si>
    <t>Onesaid</t>
  </si>
  <si>
    <t>http://onesaid.com</t>
  </si>
  <si>
    <t>d757ed0a-8721-f09e-feac-81a38fefefd8</t>
  </si>
  <si>
    <t>OneSchool</t>
  </si>
  <si>
    <t>http://oneschool.com</t>
  </si>
  <si>
    <t>d2fc3061-b88f-2b4d-0df9-41fcdd6a1eed</t>
  </si>
  <si>
    <t>OneScreen</t>
  </si>
  <si>
    <t>http://company.onescreen.com/</t>
  </si>
  <si>
    <t>caacbe04-8df2-0fc9-b50b-3dc6cef01fcf</t>
  </si>
  <si>
    <t>https://onescreen.io</t>
  </si>
  <si>
    <t>b7726437-b1ff-fb78-6435-d65a1539cc31</t>
  </si>
  <si>
    <t>OneSec - an Instagram for one second videos</t>
  </si>
  <si>
    <t>http://stopmebeforeiblogagain.com/onesec-an-experiment-in-crowd-funding/</t>
  </si>
  <si>
    <t>a2b8f1a4-b40e-840b-146e-ddc29953dcaa</t>
  </si>
  <si>
    <t>OneSecure Technology</t>
  </si>
  <si>
    <t>http://onesecuretechnology.com</t>
  </si>
  <si>
    <t>16cde539-a662-6059-6839-cb501cd9192b</t>
  </si>
  <si>
    <t>OneSeed Expeditions</t>
  </si>
  <si>
    <t>http://oneseedexpeditions.com</t>
  </si>
  <si>
    <t>92e047c9-4f63-5ca1-a77c-1ef6b7908a2a</t>
  </si>
  <si>
    <t>Oneseen Skytech</t>
  </si>
  <si>
    <t>http://www.oneseen.com</t>
  </si>
  <si>
    <t>af159dff-c6db-f7c4-8c18-492bdc7ea1c0</t>
  </si>
  <si>
    <t>OneSEOCOmpany.com</t>
  </si>
  <si>
    <t>https://www.oneseocompany.com</t>
  </si>
  <si>
    <t>8a790976-dd4b-1ca2-2889-9f4bc12ef20c</t>
  </si>
  <si>
    <t>Oneserve</t>
  </si>
  <si>
    <t>http://www.oneserve.co.uk</t>
  </si>
  <si>
    <t>1d462c45-dd87-9d9a-5277-dfb2d818c063</t>
  </si>
  <si>
    <t>ONESET</t>
  </si>
  <si>
    <t>http://oneset.co</t>
  </si>
  <si>
    <t>f6c81f83-10f5-0951-d566-91fadc7dc444</t>
  </si>
  <si>
    <t>OneSeventeen Media, Inc.</t>
  </si>
  <si>
    <t>http://oneseventeenmedia.com</t>
  </si>
  <si>
    <t>74cc7456-6937-1da5-9468-d67d60048df7</t>
  </si>
  <si>
    <t>Onesha</t>
  </si>
  <si>
    <t>http://onesha.co.ke</t>
  </si>
  <si>
    <t>c306fde8-2b65-793c-f8ef-b26027ddbd15</t>
  </si>
  <si>
    <t>Onesheet</t>
  </si>
  <si>
    <t>http://onesheet.com</t>
  </si>
  <si>
    <t>1fe6439b-8ceb-0ac6-63b1-d371aa97bf0d</t>
  </si>
  <si>
    <t>OneShield</t>
  </si>
  <si>
    <t>http://www.oneshield.com</t>
  </si>
  <si>
    <t>3f26b8fa-27aa-7c67-0e5d-016ad57783f7</t>
  </si>
  <si>
    <t>OneShift</t>
  </si>
  <si>
    <t>http://oneshiftjobs.com</t>
  </si>
  <si>
    <t>9cd1f6d0-ac76-1e3c-1b27-85c709fe8922</t>
  </si>
  <si>
    <t>OneShop</t>
  </si>
  <si>
    <t>http://oneshop.io</t>
  </si>
  <si>
    <t>985f1afe-ecce-d9d8-9e20-f46dd2f04756</t>
  </si>
  <si>
    <t>OneShore Energy GmbH</t>
  </si>
  <si>
    <t>http://www.oneshore.com/</t>
  </si>
  <si>
    <t>29fd8b7c-b7d8-d37d-cc07-bf2bc94b9215</t>
  </si>
  <si>
    <t>Oneshot</t>
  </si>
  <si>
    <t>http://oneshot.link/</t>
  </si>
  <si>
    <t>5aa77ef3-9a79-3f4d-f61a-2d1685d869a9</t>
  </si>
  <si>
    <t>Onesight</t>
  </si>
  <si>
    <t>https://www.onesight.com.br</t>
  </si>
  <si>
    <t>7eea4530-1f9f-0118-1e79-d152e3df71a8</t>
  </si>
  <si>
    <t>OneSignal</t>
  </si>
  <si>
    <t>https://onesignal.com/</t>
  </si>
  <si>
    <t>09742592-7283-3091-ac0e-99bc6fdb9e4a</t>
  </si>
  <si>
    <t>OneSimCard M2M</t>
  </si>
  <si>
    <t>http://www.onesimcard.com/</t>
  </si>
  <si>
    <t>18f54fd9-c107-4345-f06a-438bdc16c95f</t>
  </si>
  <si>
    <t>OneSite</t>
  </si>
  <si>
    <t>https://onesite.website/</t>
  </si>
  <si>
    <t>62d82bcb-32cb-5950-4dbd-f74bcc2e0d75</t>
  </si>
  <si>
    <t>ONEsite</t>
  </si>
  <si>
    <t>http://www.onesite.com/</t>
  </si>
  <si>
    <t>9523f742-9c8d-fe1c-8a2b-29a67310bc40</t>
  </si>
  <si>
    <t>OneSixty Mobile Concepts</t>
  </si>
  <si>
    <t>http://www.onesixtymobile.com</t>
  </si>
  <si>
    <t>8fcc91f4-3540-3ca2-55ef-d5b426525890</t>
  </si>
  <si>
    <t>OneSixty2</t>
  </si>
  <si>
    <t>http://www.onesixty2.com/</t>
  </si>
  <si>
    <t>5f65d6d9-7a44-e1bd-a268-8b686ac12ef9</t>
  </si>
  <si>
    <t>OneSkin Technology</t>
  </si>
  <si>
    <t>https://www.oneskintechnologies.com/</t>
  </si>
  <si>
    <t>57b69046-3463-1b32-27dc-0aa1b59e8419</t>
  </si>
  <si>
    <t>OneSky</t>
  </si>
  <si>
    <t>http://oneskyapp.com</t>
  </si>
  <si>
    <t>cb073873-9fb0-012f-f689-ec223f0bb015</t>
  </si>
  <si>
    <t>OneSmile Holdco</t>
  </si>
  <si>
    <t>http://www.operationsmile.org</t>
  </si>
  <si>
    <t>7e9d6413-b8c7-aec2-1861-d382279d5edc</t>
  </si>
  <si>
    <t>OneSocialWeb</t>
  </si>
  <si>
    <t>http://onesocialweb.org</t>
  </si>
  <si>
    <t>686c99c1-a549-8815-dae5-ee9053410fde</t>
  </si>
  <si>
    <t>OneSoft</t>
  </si>
  <si>
    <t>http://www.onesoft.com</t>
  </si>
  <si>
    <t>8c07f5e5-94ed-5490-6f98-2c5ca6cc6575</t>
  </si>
  <si>
    <t>OneSoft Connect</t>
  </si>
  <si>
    <t>http://www.onesft.com</t>
  </si>
  <si>
    <t>9401b048-1369-70d9-dafe-7bb4181b4e6c</t>
  </si>
  <si>
    <t>OneSoil</t>
  </si>
  <si>
    <t>http://onesoil.io</t>
  </si>
  <si>
    <t>ee607360-c475-b9da-e4b1-d729cd367d94</t>
  </si>
  <si>
    <t>OneSource Consulting</t>
  </si>
  <si>
    <t>http://onesourceconsulting.com</t>
  </si>
  <si>
    <t>a77d6ab6-2d07-de3b-a625-d8d018f788e4</t>
  </si>
  <si>
    <t>OneSource Relocation</t>
  </si>
  <si>
    <t>http://onesourcerelocation.com/</t>
  </si>
  <si>
    <t>7223c9c4-62d4-d0b3-a7a4-1182a09cf702</t>
  </si>
  <si>
    <t>Onesource Technology, Inc.</t>
  </si>
  <si>
    <t>https://www.onesourcetechnology.com/</t>
  </si>
  <si>
    <t>bb81cf5d-a5d1-0e37-2b74-4b22b445b1e6</t>
  </si>
  <si>
    <t>OneSource Virtual</t>
  </si>
  <si>
    <t>http://www.onesourcevirtual.com</t>
  </si>
  <si>
    <t>d49b3b68-4426-b651-5d0f-da067b898502</t>
  </si>
  <si>
    <t>OneSource Water</t>
  </si>
  <si>
    <t>http://onesourcewater.net</t>
  </si>
  <si>
    <t>f29769a4-88e7-ce81-0818-1c5e78c7e31b</t>
  </si>
  <si>
    <t>OneSpace</t>
  </si>
  <si>
    <t>http://www.onespace.com</t>
  </si>
  <si>
    <t>c5d8709a-c535-6c1c-3d01-71f496b4bfe3</t>
  </si>
  <si>
    <t>OneSpark Labs</t>
  </si>
  <si>
    <t>http://www.onesparklabs.com</t>
  </si>
  <si>
    <t>8fd1cd77-6776-25bb-0ee8-cd3cb7ec292d</t>
  </si>
  <si>
    <t>OneSpeed</t>
  </si>
  <si>
    <t>https://onespeed.io</t>
  </si>
  <si>
    <t>20fbc2cd-3aca-88a8-1106-05b734c367af</t>
  </si>
  <si>
    <t>OneSpin Solutions</t>
  </si>
  <si>
    <t>http://www.onespin-solutions.com</t>
  </si>
  <si>
    <t>726b8ca0-0190-c072-aecc-3e421a00fcb8</t>
  </si>
  <si>
    <t>OneSpot</t>
  </si>
  <si>
    <t>http://www.onespot.com</t>
  </si>
  <si>
    <t>ce0fa46a-b70c-6bc6-3ef2-82e49eafd7ea</t>
  </si>
  <si>
    <t>http://www.onespotapp.com</t>
  </si>
  <si>
    <t>3f876f01-a3db-4d7f-2b6d-fce8ed6eb949</t>
  </si>
  <si>
    <t>Onestack</t>
  </si>
  <si>
    <t>http://www.onestack.co</t>
  </si>
  <si>
    <t>f5e9803c-cc5f-7ae8-fbc6-8fb8705e45d4</t>
  </si>
  <si>
    <t>Onestar</t>
  </si>
  <si>
    <t>http://one-star.jp/</t>
  </si>
  <si>
    <t>71eff309-e0df-3e7b-ac36-89d2b23fd606</t>
  </si>
  <si>
    <t>OneStat</t>
  </si>
  <si>
    <t>http://www.onestat.com/</t>
  </si>
  <si>
    <t>25b0fd01-5781-12fa-c23e-363d883ef2c0</t>
  </si>
  <si>
    <t>OneSteel Piping Systems</t>
  </si>
  <si>
    <t>http://www.onesteel.com</t>
  </si>
  <si>
    <t>ffd8dded-3df4-3b7b-4c5e-624de85bd2ad</t>
  </si>
  <si>
    <t>OneStepAhead</t>
  </si>
  <si>
    <t>http://www.onestepahead.de</t>
  </si>
  <si>
    <t>8d7f98e5-1ca6-21d9-e981-720aa47d388d</t>
  </si>
  <si>
    <t>OneStepSolutions</t>
  </si>
  <si>
    <t>http://www.onestepsolutions.biz</t>
  </si>
  <si>
    <t>15b40c05-711b-3a77-26a0-064f5b6c038f</t>
  </si>
  <si>
    <t>Onestic</t>
  </si>
  <si>
    <t>http://onestic.com</t>
  </si>
  <si>
    <t>0f588e36-a0ec-197a-0c31-0377d48afc51</t>
  </si>
  <si>
    <t>OneStockHome</t>
  </si>
  <si>
    <t>http://www.onestockhome.com/</t>
  </si>
  <si>
    <t>2ac9346a-58de-5805-9959-78e396d1f7dd</t>
  </si>
  <si>
    <t>OneStop Electrical Service</t>
  </si>
  <si>
    <t>http://www.1stopelectrical.com.au/</t>
  </si>
  <si>
    <t>dedff83a-9d71-33ba-8b24-c10b6e500846</t>
  </si>
  <si>
    <t>Onestop Internet</t>
  </si>
  <si>
    <t>http://www.onestop.com</t>
  </si>
  <si>
    <t>67b7f6a1-c2f9-d342-273d-3a45168da46f</t>
  </si>
  <si>
    <t>Onestop IT</t>
  </si>
  <si>
    <t>https://www.onestopit.com</t>
  </si>
  <si>
    <t>dee689aa-ebca-8faa-0dfc-3f61727e8741</t>
  </si>
  <si>
    <t>Onestop Webshop</t>
  </si>
  <si>
    <t>https://www.onestop-webshop.co.uk</t>
  </si>
  <si>
    <t>f65e18b5-99a5-b9e1-b78e-3617b87d76a6</t>
  </si>
  <si>
    <t>OneStopAdvertising</t>
  </si>
  <si>
    <t>http://www.onestopadvertising.com</t>
  </si>
  <si>
    <t>c7341b8f-43fc-bbdc-ace4-c2a0befba64f</t>
  </si>
  <si>
    <t>OneStopMagic</t>
  </si>
  <si>
    <t>http://onestopmagic.com</t>
  </si>
  <si>
    <t>4f502753-fdf6-0b31-ad08-c7685ee2a1b1</t>
  </si>
  <si>
    <t>OneStopSwaps</t>
  </si>
  <si>
    <t>http://www.onestopswaps.com</t>
  </si>
  <si>
    <t>41428310-4762-44e1-f66b-c4d949ae7680</t>
  </si>
  <si>
    <t>OneStopWeb</t>
  </si>
  <si>
    <t>http://www.onestopweb.com.au/onestopweb.com.au</t>
  </si>
  <si>
    <t>a05613c7-6f05-2237-c009-820745c234fa</t>
  </si>
  <si>
    <t>OneStory</t>
  </si>
  <si>
    <t>https://www.onestory.com/</t>
  </si>
  <si>
    <t>5948febf-ff1b-f2be-304b-e8cdfa8dfc6b</t>
  </si>
  <si>
    <t>OneStream Software</t>
  </si>
  <si>
    <t>http://www.onestreamsoftware.com</t>
  </si>
  <si>
    <t>f4afd3fb-19b5-1e36-9da7-fd188253d88b</t>
  </si>
  <si>
    <t>OneSun</t>
  </si>
  <si>
    <t>http://onesuninc.com</t>
  </si>
  <si>
    <t>7b026986-1627-af32-22ac-963ad3dcbfbc</t>
  </si>
  <si>
    <t>OneSwirl</t>
  </si>
  <si>
    <t>http://www.oneswirl.com</t>
  </si>
  <si>
    <t>021a0749-7dde-d661-c9be-6313d52abffd</t>
  </si>
  <si>
    <t>ONET S.A.</t>
  </si>
  <si>
    <t>http://www.onet.pl</t>
  </si>
  <si>
    <t>e7056d83-99b9-2f4a-e040-643feb5cb301</t>
  </si>
  <si>
    <t>Onet.pl</t>
  </si>
  <si>
    <t>http://www.onet.pl/</t>
  </si>
  <si>
    <t>5dd155db-4644-bb46-9dd6-d29e58690141</t>
  </si>
  <si>
    <t>OneTap</t>
  </si>
  <si>
    <t>http://getonetap.com/</t>
  </si>
  <si>
    <t>9f0fe331-768a-460a-f19e-9893c392ea93</t>
  </si>
  <si>
    <t>OneTap Promotions</t>
  </si>
  <si>
    <t>http://www.one-tap.co.uk</t>
  </si>
  <si>
    <t>62f11411-a948-35c1-5850-eb9a97066cc1</t>
  </si>
  <si>
    <t>Oneteam</t>
  </si>
  <si>
    <t>https://one-team.com</t>
  </si>
  <si>
    <t>fb4e264e-1ec6-81f1-a30f-c62e961cbf09</t>
  </si>
  <si>
    <t>OneTeamVisi</t>
  </si>
  <si>
    <t>http://www.visi-global.com/</t>
  </si>
  <si>
    <t>52f02b28-e01a-2ab1-b319-b4dcae9aa445</t>
  </si>
  <si>
    <t>OneTechTip</t>
  </si>
  <si>
    <t>http://www.onetechtip.com</t>
  </si>
  <si>
    <t>859fee58-6381-e1d2-1dbf-388c722a56d0</t>
  </si>
  <si>
    <t>Oneteck</t>
  </si>
  <si>
    <t>http://www.oneteck.com/</t>
  </si>
  <si>
    <t>7d3b6745-94e2-92fd-38cb-b70626e6c1f0</t>
  </si>
  <si>
    <t>OneTen Capital</t>
  </si>
  <si>
    <t>http://www.onetencapital.com</t>
  </si>
  <si>
    <t>a0f85241-18c3-7fbc-56bc-cd9eb467910c</t>
  </si>
  <si>
    <t>OneThing</t>
  </si>
  <si>
    <t>http://thinkonething.com/</t>
  </si>
  <si>
    <t>73ffcf8d-fd49-1f01-fd71-0864f9fdab9a</t>
  </si>
  <si>
    <t>OneThird</t>
  </si>
  <si>
    <t>https://www.onethird.com/</t>
  </si>
  <si>
    <t>f39863ae-2180-c8e1-0d1e-55d49757f993</t>
  </si>
  <si>
    <t>OneThreeOneFour</t>
  </si>
  <si>
    <t>https://www.onethreeonefour.com/</t>
  </si>
  <si>
    <t>d9e53c80-11ef-d136-e068-1088b8d883c5</t>
  </si>
  <si>
    <t>OneTime.World Plc</t>
  </si>
  <si>
    <t>https://www.onetime.world</t>
  </si>
  <si>
    <t>c1e0cc95-0f4c-dc94-c9b4-e6416efe708a</t>
  </si>
  <si>
    <t>Onetimejobs.com</t>
  </si>
  <si>
    <t>http://www.onetimejobs.com/index.php</t>
  </si>
  <si>
    <t>5f136a4b-dd70-037e-0aa0-ed2dd930a8b9</t>
  </si>
  <si>
    <t>Onetius</t>
  </si>
  <si>
    <t>http://onetius.com</t>
  </si>
  <si>
    <t>9ae5fc09-6237-8946-ab0c-e3540370925e</t>
  </si>
  <si>
    <t>OneTok</t>
  </si>
  <si>
    <t>http://onetok.com</t>
  </si>
  <si>
    <t>06879a17-05fd-daa4-9631-7af064c155ef</t>
  </si>
  <si>
    <t>Onetomarket</t>
  </si>
  <si>
    <t>https://www.onetomarket.nl</t>
  </si>
  <si>
    <t>a5119feb-b1cb-37af-c0e6-eead05fa4d02</t>
  </si>
  <si>
    <t>Onetone</t>
  </si>
  <si>
    <t>http://www.onetone.org/</t>
  </si>
  <si>
    <t>745703df-2694-c55e-34ad-ec9c8673596f</t>
  </si>
  <si>
    <t>OnetoOnetext</t>
  </si>
  <si>
    <t>http://www.onetoonetext.com</t>
  </si>
  <si>
    <t>222b8956-b80b-9d85-9072-2d661ba697bf</t>
  </si>
  <si>
    <t>OneTouch</t>
  </si>
  <si>
    <t>http://www.one-touch.co</t>
  </si>
  <si>
    <t>77697b87-fe4b-531f-8ff7-23368643ed80</t>
  </si>
  <si>
    <t>OneTouchPoint</t>
  </si>
  <si>
    <t>http://1touchpoint.com/</t>
  </si>
  <si>
    <t>9c169cec-c7b5-c4b1-558f-7ad0b3ea4693</t>
  </si>
  <si>
    <t>Onetouchstar Inc</t>
  </si>
  <si>
    <t>http://www.alcatelonetouchstar.com</t>
  </si>
  <si>
    <t>ede8af2b-043c-8a27-2e8f-6a931db7803d</t>
  </si>
  <si>
    <t>OneTraction</t>
  </si>
  <si>
    <t>http://onetraction.com</t>
  </si>
  <si>
    <t>5dbe27b0-58c9-02eb-37fd-6704cd05d510</t>
  </si>
  <si>
    <t>OneTravel</t>
  </si>
  <si>
    <t>http://www.onetravel.com</t>
  </si>
  <si>
    <t>ef956e37-34ae-613f-b04e-db9b65d31446</t>
  </si>
  <si>
    <t>Onetree</t>
  </si>
  <si>
    <t>http://www.onetree.com</t>
  </si>
  <si>
    <t>be5aebab-93a6-b6c0-4556-a73453580ece</t>
  </si>
  <si>
    <t>OneTree Microdevices</t>
  </si>
  <si>
    <t>http://www.onetreemicro.com/</t>
  </si>
  <si>
    <t>099fb990-9756-97f1-b5a9-f07804e28782</t>
  </si>
  <si>
    <t>OneTrueFan</t>
  </si>
  <si>
    <t>http://www.onetruefan.com</t>
  </si>
  <si>
    <t>b99936db-3b9f-4397-e03b-7ddb70c2dc00</t>
  </si>
  <si>
    <t>OneTrust</t>
  </si>
  <si>
    <t>http://www.onetrust.com/</t>
  </si>
  <si>
    <t>32b9f6f9-4d26-7407-ba92-f67ff87c590b</t>
  </si>
  <si>
    <t>OneTwib</t>
  </si>
  <si>
    <t>http://www.onetwib.com</t>
  </si>
  <si>
    <t>364be133-c5b6-50fe-aafd-d47eb51b5a21</t>
  </si>
  <si>
    <t>OneTwo</t>
  </si>
  <si>
    <t>http://onetwo.com.br/</t>
  </si>
  <si>
    <t>bce9d7f0-0b59-4037-b23a-afff2ee5de2a</t>
  </si>
  <si>
    <t>OnetwoCompany</t>
  </si>
  <si>
    <t>http://onetwocompany.com/en/</t>
  </si>
  <si>
    <t>98c937e3-7e11-a5a6-2505-3a7a965e7071</t>
  </si>
  <si>
    <t>OneTwoCompany</t>
  </si>
  <si>
    <t>http://ru.onetwocompany.ch</t>
  </si>
  <si>
    <t>3fbb71d5-3d02-1608-d646-1358d9ff559e</t>
  </si>
  <si>
    <t>OneTwoMax.de</t>
  </si>
  <si>
    <t>http://www.onetwomax.de/</t>
  </si>
  <si>
    <t>77752999-2f98-e42a-bcc7-5b79d86d98f0</t>
  </si>
  <si>
    <t>OneTwoSee</t>
  </si>
  <si>
    <t>http://onetwosee.com</t>
  </si>
  <si>
    <t>74f963e2-2400-323d-ca3e-45489dd18795</t>
  </si>
  <si>
    <t>OneTwoSplit</t>
  </si>
  <si>
    <t>http://onetwosplit.com/</t>
  </si>
  <si>
    <t>8f36c16c-b5d0-6e88-7013-a8c31e236ce4</t>
  </si>
  <si>
    <t>OneTwoTrip</t>
  </si>
  <si>
    <t>http://www.onetwotrip.com</t>
  </si>
  <si>
    <t>c619ab6f-2cc5-fa9f-91f3-3fa2ffd99720</t>
  </si>
  <si>
    <t>Onetza.com</t>
  </si>
  <si>
    <t>http://onetza.com</t>
  </si>
  <si>
    <t>3178ad85-7ecd-9cc4-39e5-99a5671e2e0c</t>
  </si>
  <si>
    <t>OneUni</t>
  </si>
  <si>
    <t>http://www.oneuni.co</t>
  </si>
  <si>
    <t>9d018742-1967-5970-b802-64230adaeb2a</t>
  </si>
  <si>
    <t>OneUnited Bank</t>
  </si>
  <si>
    <t>http://www.oneunited.com</t>
  </si>
  <si>
    <t>4e1b6c63-2120-df1e-9c97-13fe74c69011</t>
  </si>
  <si>
    <t>OneUp</t>
  </si>
  <si>
    <t>https://www.oneup.com/</t>
  </si>
  <si>
    <t>3ac3a096-9a66-5efc-da0d-3bde257a84b1</t>
  </si>
  <si>
    <t>ONEUP LLC</t>
  </si>
  <si>
    <t>http://oneupexclusives.com/</t>
  </si>
  <si>
    <t>00fc25f0-58b1-a6e1-6f43-5e7438349407</t>
  </si>
  <si>
    <t>OneUp Sports</t>
  </si>
  <si>
    <t>http://1up.me</t>
  </si>
  <si>
    <t>cf522301-da72-fcb0-72c9-8e8a59b6ec05</t>
  </si>
  <si>
    <t>ONEUSSolutions</t>
  </si>
  <si>
    <t>http://oneussolutions.com/</t>
  </si>
  <si>
    <t>d65e4817-2a49-37bd-cf5d-28c8fc334eaa</t>
  </si>
  <si>
    <t>Oneva, Inc</t>
  </si>
  <si>
    <t>http://www.oneva.com</t>
  </si>
  <si>
    <t>3e31cde7-796b-e183-d9a9-9312ce1812f3</t>
  </si>
  <si>
    <t>Onevali.com.au</t>
  </si>
  <si>
    <t>http://www.onevali.com.au</t>
  </si>
  <si>
    <t>92fb0b03-aeda-f6b0-17bd-e709a42fe856</t>
  </si>
  <si>
    <t>Onevest</t>
  </si>
  <si>
    <t>https://www.onevest.com/</t>
  </si>
  <si>
    <t>9cee3eb4-4142-841e-58f7-ff445213a514</t>
  </si>
  <si>
    <t>OneVietnam Network</t>
  </si>
  <si>
    <t>http://onevietnam.org/about</t>
  </si>
  <si>
    <t>b1c7f9ad-d6af-6b5f-1615-47dd6bb68344</t>
  </si>
  <si>
    <t>OneView Commerce</t>
  </si>
  <si>
    <t>http://www.oneviewcommerce.com</t>
  </si>
  <si>
    <t>7e7b6544-71f4-4fd2-3ea6-dbaa1e3b8f5c</t>
  </si>
  <si>
    <t>Oneview Healthcare</t>
  </si>
  <si>
    <t>http://www.oneviewhealthcare.com/</t>
  </si>
  <si>
    <t>26c6f421-4a3b-a69b-8d8b-3b4ce3681f0e</t>
  </si>
  <si>
    <t>OneVisage</t>
  </si>
  <si>
    <t>http://onevisage.com</t>
  </si>
  <si>
    <t>25be816c-b416-8d34-1517-c4286493b05c</t>
  </si>
  <si>
    <t>OneVision Resources</t>
  </si>
  <si>
    <t>http://www.onevisionresources.com</t>
  </si>
  <si>
    <t>b8d5173e-9e9d-7ae9-bf55-e099885aedfa</t>
  </si>
  <si>
    <t>Onevoice</t>
  </si>
  <si>
    <t>http://onevoice.world/</t>
  </si>
  <si>
    <t>89eb1220-7721-670f-2c82-0a2bed5a2200</t>
  </si>
  <si>
    <t>OneVPN</t>
  </si>
  <si>
    <t>https://www.onevpn.com/</t>
  </si>
  <si>
    <t>011dc6e8-25df-02bc-8aec-5ce679205eac</t>
  </si>
  <si>
    <t>OneVue</t>
  </si>
  <si>
    <t>https://www.onevue.com.au</t>
  </si>
  <si>
    <t>c27b0be4-1146-ba64-a11c-971a2fdf392a</t>
  </si>
  <si>
    <t>OneWall</t>
  </si>
  <si>
    <t>http://onewallproject.com/</t>
  </si>
  <si>
    <t>d7736639-f3ce-354c-fe92-24a6ab19ae80</t>
  </si>
  <si>
    <t>OneWatt</t>
  </si>
  <si>
    <t>http://www.onewatt.xyz</t>
  </si>
  <si>
    <t>a2208748-eaf2-76f4-af67-168c0c94106a</t>
  </si>
  <si>
    <t>Oneway Investments</t>
  </si>
  <si>
    <t>https://www.onewayinvestments.com/</t>
  </si>
  <si>
    <t>0f4dbba4-a56e-6123-ffbf-8930349e2353</t>
  </si>
  <si>
    <t>OneWayFurniture.com</t>
  </si>
  <si>
    <t>http://www.onewayfurniture.com</t>
  </si>
  <si>
    <t>f244b2bc-028e-9b6c-deda-3740799f3cc0</t>
  </si>
  <si>
    <t>Onewaygo</t>
  </si>
  <si>
    <t>http://www.onewaygo.de/</t>
  </si>
  <si>
    <t>b043dd84-f979-13ce-6c6b-45b0998453a9</t>
  </si>
  <si>
    <t>Onewayshopping</t>
  </si>
  <si>
    <t>http://www.onewayshopping.com</t>
  </si>
  <si>
    <t>26bedf21-dd8e-8027-51d8-933419b03e65</t>
  </si>
  <si>
    <t>OneWeb</t>
  </si>
  <si>
    <t>http://www.oneweb.world</t>
  </si>
  <si>
    <t>930bed7b-648d-be95-d1c7-907e23d280cc</t>
  </si>
  <si>
    <t>OneWed (Formerly Nearlyweds)</t>
  </si>
  <si>
    <t>http://www.onewed.com</t>
  </si>
  <si>
    <t>767afc2b-c59b-d831-752e-c30463605997</t>
  </si>
  <si>
    <t>OneWest Bank N.A</t>
  </si>
  <si>
    <t>https://www.onewestbank.com</t>
  </si>
  <si>
    <t>865a17e8-f127-1675-b450-29187db8c063</t>
  </si>
  <si>
    <t>OneWhitePixel</t>
  </si>
  <si>
    <t>http://athens.onewhitepixel.com</t>
  </si>
  <si>
    <t>d021cc9f-4802-becf-85e7-627bcff2b93d</t>
  </si>
  <si>
    <t>OneWin</t>
  </si>
  <si>
    <t>https://www.getonewin.com/</t>
  </si>
  <si>
    <t>9d2aea67-91c9-a125-e66b-48842f84a312</t>
  </si>
  <si>
    <t>OneWind Australia</t>
  </si>
  <si>
    <t>http://www.onewindaustralia.com/</t>
  </si>
  <si>
    <t>a100a7a8-4449-5d86-12a7-c8853a036591</t>
  </si>
  <si>
    <t>OneWire</t>
  </si>
  <si>
    <t>http://www.onewire.com</t>
  </si>
  <si>
    <t>5e656564-baf0-e110-d6ef-cb4669f5b385</t>
  </si>
  <si>
    <t>Onewix</t>
  </si>
  <si>
    <t>http://www.onewix.com</t>
  </si>
  <si>
    <t>649d6be1-3d50-b693-69b0-e6296da71245</t>
  </si>
  <si>
    <t>OneWorld</t>
  </si>
  <si>
    <t>http://www.oneworldsoftware.com/</t>
  </si>
  <si>
    <t>fc8abeb5-86d3-4e3b-b3f6-6f49d32c80b7</t>
  </si>
  <si>
    <t>OneWorld Business Finance</t>
  </si>
  <si>
    <t>http://www.osfcorp.com</t>
  </si>
  <si>
    <t>1c3091c4-c01e-e045-38ac-0209b727c9df</t>
  </si>
  <si>
    <t>Oneworld Health</t>
  </si>
  <si>
    <t>http://oneworldhealth.com</t>
  </si>
  <si>
    <t>9382794e-92fe-f431-935e-0501d66f9db5</t>
  </si>
  <si>
    <t>Oneworld Mideast</t>
  </si>
  <si>
    <t>http://oneworldmideast.net/</t>
  </si>
  <si>
    <t>3bbd86ce-f95d-ae7b-c91e-740c9c97c16d</t>
  </si>
  <si>
    <t>OneWorld Technology</t>
  </si>
  <si>
    <t>http://www.oneworldtechnology.com</t>
  </si>
  <si>
    <t>72099790-f25f-7d86-d040-407c812b5dd1</t>
  </si>
  <si>
    <t>Onex</t>
  </si>
  <si>
    <t>http://onex.com</t>
  </si>
  <si>
    <t>14386a83-330c-3f67-9d8d-7bdc8b4b2646</t>
  </si>
  <si>
    <t>ONEX</t>
  </si>
  <si>
    <t>http://www.onex.com</t>
  </si>
  <si>
    <t>8cb76830-1ece-d8d9-35fa-fa768ea27c9b</t>
  </si>
  <si>
    <t>Onex Busan Financial</t>
  </si>
  <si>
    <t>http://www.oballiance.com/</t>
  </si>
  <si>
    <t>875aab60-c13e-a965-d154-5b802760e6f5</t>
  </si>
  <si>
    <t>Onex Investment Corporation</t>
  </si>
  <si>
    <t>990d44a4-b01b-67cc-b776-0a53ec1b5933</t>
  </si>
  <si>
    <t>ONEXCESS</t>
  </si>
  <si>
    <t>https://onexcess.com/</t>
  </si>
  <si>
    <t>9bef72ed-8c8c-6e2b-45da-e0e78f3bd6cf</t>
  </si>
  <si>
    <t>onExchange</t>
  </si>
  <si>
    <t>https://medicare.oneexchange.com</t>
  </si>
  <si>
    <t>ad1bb81d-7194-cbb9-ad57-d6291a5b3937</t>
  </si>
  <si>
    <t>Onexim Group</t>
  </si>
  <si>
    <t>http://www.onexim.org/</t>
  </si>
  <si>
    <t>e00d777d-e18c-d82c-1c6a-072836919e12</t>
  </si>
  <si>
    <t>Onexim Sports and Entertainment Holding</t>
  </si>
  <si>
    <t>http://www.onexim.org</t>
  </si>
  <si>
    <t>531816a9-dbb1-c169-dd1c-acb5d18b47fe</t>
  </si>
  <si>
    <t>Oney</t>
  </si>
  <si>
    <t>https://www.oney.fr/#</t>
  </si>
  <si>
    <t>7a10b140-e96b-d294-54f4-1cbe8fc5cf0a</t>
  </si>
  <si>
    <t>Oneyes Technologies</t>
  </si>
  <si>
    <t>http://www.oneyestechnologies.com/inplant-training-in-chennai.html</t>
  </si>
  <si>
    <t>a8ff861f-3ece-ed44-0e67-c095a63be551</t>
  </si>
  <si>
    <t>OneYum, Inc.</t>
  </si>
  <si>
    <t>http://www.oneyum.com</t>
  </si>
  <si>
    <t>2a77ca0b-836b-97eb-fd0c-d5c66ddaa6e7</t>
  </si>
  <si>
    <t>oneZero Financial Systems</t>
  </si>
  <si>
    <t>http://www.onezero.com/</t>
  </si>
  <si>
    <t>adf93cf0-cf5f-4d22-61a9-d6dd213039ed</t>
  </si>
  <si>
    <t>OnFaith</t>
  </si>
  <si>
    <t>https://www.onfaith.co/</t>
  </si>
  <si>
    <t>31b0c80b-79a5-938c-47dd-c01139b0f4df</t>
  </si>
  <si>
    <t>Onfan</t>
  </si>
  <si>
    <t>http://www.onfan.com</t>
  </si>
  <si>
    <t>51c748c3-b7ea-8949-c2a7-50ad7d140200</t>
  </si>
  <si>
    <t>OnFarm</t>
  </si>
  <si>
    <t>http://www.onfarm.com</t>
  </si>
  <si>
    <t>16d6e012-f544-b98e-902f-52932d0b0b67</t>
  </si>
  <si>
    <t>Onfarming</t>
  </si>
  <si>
    <t>http://www.onfarming.com</t>
  </si>
  <si>
    <t>1c107a15-7921-079b-4041-1aaab98404b7</t>
  </si>
  <si>
    <t>OnFast</t>
  </si>
  <si>
    <t>http://www.onfast.com</t>
  </si>
  <si>
    <t>f1b80af8-5b99-b05f-3a96-e7d33cd626e2</t>
  </si>
  <si>
    <t>Onfido</t>
  </si>
  <si>
    <t>http://www.onfido.com</t>
  </si>
  <si>
    <t>0635a960-f4ac-82b9-b78c-e5dfb8686868</t>
  </si>
  <si>
    <t>onfifty</t>
  </si>
  <si>
    <t>http://www.onfifty.com</t>
  </si>
  <si>
    <t>51e1230a-11fb-0388-05cd-e2a1654eb44d</t>
  </si>
  <si>
    <t>OnFIREbeerpong Inc.</t>
  </si>
  <si>
    <t>http://onfirebeerpong.blogspot.com</t>
  </si>
  <si>
    <t>cd13ab67-7c2c-b25a-7eab-550be8f3dc13</t>
  </si>
  <si>
    <t>Onfit Training College</t>
  </si>
  <si>
    <t>http://onfit.com.au</t>
  </si>
  <si>
    <t>757c504e-ca38-2f21-690d-c9481bf2f855</t>
  </si>
  <si>
    <t>Onfleet</t>
  </si>
  <si>
    <t>https://onfleet.com</t>
  </si>
  <si>
    <t>01dfba4a-8299-02e1-3733-80282268d9fe</t>
  </si>
  <si>
    <t>Onfocus</t>
  </si>
  <si>
    <t>http://www.onfocus.fr</t>
  </si>
  <si>
    <t>bdb6713c-b4b9-1132-c881-36bed8366614</t>
  </si>
  <si>
    <t>ONFocus Healthcare</t>
  </si>
  <si>
    <t>http://www.onfocushealthcare.com</t>
  </si>
  <si>
    <t>99b221f7-2e22-f782-86d3-aba61c836c4b</t>
  </si>
  <si>
    <t>onfocus.io</t>
  </si>
  <si>
    <t>http://onfocus.io</t>
  </si>
  <si>
    <t>11979070-1d21-78a3-a808-b68895628156</t>
  </si>
  <si>
    <t>Onfone</t>
  </si>
  <si>
    <t>http://www.onfone.dk</t>
  </si>
  <si>
    <t>ad45f2e9-ebe4-aaff-3556-8457e2427153</t>
  </si>
  <si>
    <t>OnForce</t>
  </si>
  <si>
    <t>http://www.onforce.com</t>
  </si>
  <si>
    <t>3899b49f-fc10-b900-5de0-fbae76164553</t>
  </si>
  <si>
    <t>onformative</t>
  </si>
  <si>
    <t>http://www.onformative.com</t>
  </si>
  <si>
    <t>c4bb09e7-540f-2aaa-b0c8-bed70479f245</t>
  </si>
  <si>
    <t>Onformonics</t>
  </si>
  <si>
    <t>http://www.onformonics.com</t>
  </si>
  <si>
    <t>7141908b-b7df-cca9-6ff0-29d9f8cf07e4</t>
  </si>
  <si>
    <t>OnFrontiers, Inc.</t>
  </si>
  <si>
    <t>http://www.onfrontiers.com</t>
  </si>
  <si>
    <t>b0dbbc54-d0b2-6ad0-0708-e873063f07a7</t>
  </si>
  <si>
    <t>OnFulfillment</t>
  </si>
  <si>
    <t>http://www1.onfulfillment.com/</t>
  </si>
  <si>
    <t>899b91a1-0414-5f2b-008c-c2d8c677526b</t>
  </si>
  <si>
    <t>ONFX</t>
  </si>
  <si>
    <t>http://www.onfx.com</t>
  </si>
  <si>
    <t>fd532332-6046-5168-e704-e3d5ba644da3</t>
  </si>
  <si>
    <t>ONG CDI Chile</t>
  </si>
  <si>
    <t>http://www.cdichile.org</t>
  </si>
  <si>
    <t>d4194372-9b07-8a7d-abe6-09c37089802b</t>
  </si>
  <si>
    <t>ONG Surmaule</t>
  </si>
  <si>
    <t>http://surmaule.cl/</t>
  </si>
  <si>
    <t>3b9dc418-91fa-3909-fb4f-d1eae96d6bb5</t>
  </si>
  <si>
    <t>Ongage</t>
  </si>
  <si>
    <t>http://ongage.com</t>
  </si>
  <si>
    <t>97c8fb70-b5fa-3275-fc3f-550eaed65f81</t>
  </si>
  <si>
    <t>Ongair</t>
  </si>
  <si>
    <t>https://ongair.im/</t>
  </si>
  <si>
    <t>fbe6b9ab-fc6b-b5d3-6a34-416ffff41444</t>
  </si>
  <si>
    <t>ONGallery</t>
  </si>
  <si>
    <t>http://ongallery.com/en/</t>
  </si>
  <si>
    <t>6489c24d-d8bc-cacd-5126-752ffc1cda72</t>
  </si>
  <si>
    <t>Ongame.vn</t>
  </si>
  <si>
    <t>http://www.ongame.vn</t>
  </si>
  <si>
    <t>4e2c14ff-47b3-e851-9f33-a56e78db684c</t>
  </si>
  <si>
    <t>onGamers</t>
  </si>
  <si>
    <t>http://www.ongamers.com/</t>
  </si>
  <si>
    <t>a800b1b5-978f-0ec3-a391-5d310ac4b081</t>
  </si>
  <si>
    <t>ONGC</t>
  </si>
  <si>
    <t>http://www.ongcindia.com/wps/wcm/connect/ongcindia/home/</t>
  </si>
  <si>
    <t>571eb71f-7f6f-b25b-ccb1-e5e05076ebaa</t>
  </si>
  <si>
    <t>ONGC Videsh Limited</t>
  </si>
  <si>
    <t>http://www.ongcvidesh.com</t>
  </si>
  <si>
    <t>b1155732-561c-c3d4-83d1-f2594d1f8c47</t>
  </si>
  <si>
    <t>Ongig</t>
  </si>
  <si>
    <t>http://www.ongig.com/</t>
  </si>
  <si>
    <t>df6825bb-8df0-be87-7233-860c3995507b</t>
  </si>
  <si>
    <t>Ongo</t>
  </si>
  <si>
    <t>http://www.ongo.com</t>
  </si>
  <si>
    <t>3c9b4392-cc6b-bb8e-4ee9-59c97deb523b</t>
  </si>
  <si>
    <t>ONGOApp</t>
  </si>
  <si>
    <t>https://myongo.co.in</t>
  </si>
  <si>
    <t>795d5f77-8e85-8d05-fc0b-90594b907790</t>
  </si>
  <si>
    <t>Ongosa</t>
  </si>
  <si>
    <t>https://www.ongosa.com/</t>
  </si>
  <si>
    <t>0d50d3b8-ab08-13d4-c25a-9efb69c3cbb6</t>
  </si>
  <si>
    <t>Ongozah</t>
  </si>
  <si>
    <t>https://ongozah.com/</t>
  </si>
  <si>
    <t>79ea4dad-0d48-d835-187c-fca8df91da48</t>
  </si>
  <si>
    <t>OnGraph Technologies</t>
  </si>
  <si>
    <t>http://www.ongraph.com</t>
  </si>
  <si>
    <t>f2cb3321-896a-540d-7c1d-44b80f14676a</t>
  </si>
  <si>
    <t>OnGreen</t>
  </si>
  <si>
    <t>http://www.ongreen.com</t>
  </si>
  <si>
    <t>d3a3076f-0955-4540-899c-9e4ceb1c439b</t>
  </si>
  <si>
    <t>OnGuard International</t>
  </si>
  <si>
    <t>http://www.onguard.com/</t>
  </si>
  <si>
    <t>2cde5648-54a1-9afa-67a2-5b95e7b0b002</t>
  </si>
  <si>
    <t>OnGuard Security Solutions</t>
  </si>
  <si>
    <t>http://www.weareonguard.com</t>
  </si>
  <si>
    <t>807d35b8-46e8-99cc-b757-4d79a932328a</t>
  </si>
  <si>
    <t>OnGuardHelp</t>
  </si>
  <si>
    <t>http://www.onguardhelp.com/</t>
  </si>
  <si>
    <t>842f197c-e2c5-98e4-0746-da7b86143fcb</t>
  </si>
  <si>
    <t>OnGuardOnline</t>
  </si>
  <si>
    <t>http://www.onguardonline.gov/</t>
  </si>
  <si>
    <t>0a4bfcbb-3a64-ea0c-ffab-813269d14121</t>
  </si>
  <si>
    <t>Ongus</t>
  </si>
  <si>
    <t>https://ongus.com</t>
  </si>
  <si>
    <t>2d3cddfb-ac79-5d84-1e04-4021b725b2bc</t>
  </si>
  <si>
    <t>Ongwediva Medipark</t>
  </si>
  <si>
    <t>http://www.ongwedivamedipark.com</t>
  </si>
  <si>
    <t>2b47cac3-d59b-a851-21ac-9615f9b24dbd</t>
  </si>
  <si>
    <t>onh.</t>
  </si>
  <si>
    <t>http://www.onh.city</t>
  </si>
  <si>
    <t>a1cd3629-1ac6-c312-29c4-7522892ebd07</t>
  </si>
  <si>
    <t>OnHand</t>
  </si>
  <si>
    <t>http://getonhand.com/</t>
  </si>
  <si>
    <t>b996553a-571e-999a-c6d5-6378b05f2408</t>
  </si>
  <si>
    <t>http://www.onhand.com</t>
  </si>
  <si>
    <t>5520976a-e95c-ae7b-8024-8ca7fc778a52</t>
  </si>
  <si>
    <t>onHand</t>
  </si>
  <si>
    <t>http://onhand.co</t>
  </si>
  <si>
    <t>5f74f006-df30-8693-e892-79f661361d52</t>
  </si>
  <si>
    <t>OnHand Schools</t>
  </si>
  <si>
    <t>http://www.onhandschools.com/</t>
  </si>
  <si>
    <t>84d08969-a43b-8cb2-6a5e-672facb4b455</t>
  </si>
  <si>
    <t>OnHands!</t>
  </si>
  <si>
    <t>http://www.onhands.com.br/</t>
  </si>
  <si>
    <t>83914bed-9c0c-071c-a02b-b2f96bb7a153</t>
  </si>
  <si>
    <t>OnHealth Network Company</t>
  </si>
  <si>
    <t>http://www.onhealth.com</t>
  </si>
  <si>
    <t>3ae252a8-7020-ab57-6676-b0a09ffdcdbc</t>
  </si>
  <si>
    <t>OnHealthNet</t>
  </si>
  <si>
    <t>https://docsmt.com/home</t>
  </si>
  <si>
    <t>fe7ddd8c-eb25-b710-ecda-303a4d271d12</t>
  </si>
  <si>
    <t>Oni Labs</t>
  </si>
  <si>
    <t>http://onilabs.com</t>
  </si>
  <si>
    <t>c00bf7d9-28ce-f15e-1ee7-77f610897845</t>
  </si>
  <si>
    <t>ONI Medical Systems, Inc.</t>
  </si>
  <si>
    <t>http://www.onicorp.com</t>
  </si>
  <si>
    <t>139ad165-999f-2fc4-cecd-d2895eaef582</t>
  </si>
  <si>
    <t>ONI Risk Partners</t>
  </si>
  <si>
    <t>https://www.onirisk.com</t>
  </si>
  <si>
    <t>69df32f1-b417-1ab9-b38b-e8eef2bda294</t>
  </si>
  <si>
    <t>Onibag</t>
  </si>
  <si>
    <t>http://onibag.com/</t>
  </si>
  <si>
    <t>b99ece10-0961-5021-e77e-047b5e9f9dd8</t>
  </si>
  <si>
    <t>ONIC</t>
  </si>
  <si>
    <t>http://www.onic.com.mx</t>
  </si>
  <si>
    <t>7df4caef-7911-9b01-cfac-cb616775cb32</t>
  </si>
  <si>
    <t>Onice Sistemas</t>
  </si>
  <si>
    <t>http://www.onicesistemas.es</t>
  </si>
  <si>
    <t>267ef000-ecdc-eb9e-52ad-95f37f1289fe</t>
  </si>
  <si>
    <t>ONICON Inc</t>
  </si>
  <si>
    <t>http://www.onicon.com/</t>
  </si>
  <si>
    <t>21c72e3f-0b50-66a4-9230-d420e4771a55</t>
  </si>
  <si>
    <t>Onida</t>
  </si>
  <si>
    <t>http://www.onida.com/</t>
  </si>
  <si>
    <t>91503e24-4e8c-1b1b-8017-415dc603e9b0</t>
  </si>
  <si>
    <t>Onigi</t>
  </si>
  <si>
    <t>http://onigi.com</t>
  </si>
  <si>
    <t>61a85d26-48df-c369-4e57-9e64572fca0e</t>
  </si>
  <si>
    <t>OniiGo</t>
  </si>
  <si>
    <t>http://oniigo.fr</t>
  </si>
  <si>
    <t>5212362b-110d-5a5c-17e3-d17b04369308</t>
  </si>
  <si>
    <t>ONIIX</t>
  </si>
  <si>
    <t>http://oniixmobile.com</t>
  </si>
  <si>
    <t>aa8a11dc-98cf-9ae1-0572-fd38ad1a2844</t>
  </si>
  <si>
    <t>ONille Digital Marketing Agency</t>
  </si>
  <si>
    <t>http://www.onilledigital.com/</t>
  </si>
  <si>
    <t>298f13bc-e0f1-a271-0b2c-c9bf0ce77ae5</t>
  </si>
  <si>
    <t>Onindo A/S</t>
  </si>
  <si>
    <t>http://www.onindo.com</t>
  </si>
  <si>
    <t>43dad889-effb-f4b8-5f07-50dfe3ac7d04</t>
  </si>
  <si>
    <t>Onion Corporation</t>
  </si>
  <si>
    <t>https://onion.io</t>
  </si>
  <si>
    <t>967a192b-f84c-e70d-404c-a45270adb65b</t>
  </si>
  <si>
    <t>Onion Id</t>
  </si>
  <si>
    <t>http://www.onionid.com/</t>
  </si>
  <si>
    <t>b43e0632-c71e-1591-fc8f-398e58c1b001</t>
  </si>
  <si>
    <t>Onion.city</t>
  </si>
  <si>
    <t>http://onion.city</t>
  </si>
  <si>
    <t>0a213dd0-6d26-6fb5-18ef-78291384dab0</t>
  </si>
  <si>
    <t>onion.tv</t>
  </si>
  <si>
    <t>http://www.onion.tv</t>
  </si>
  <si>
    <t>d91d615c-358e-0485-75c9-9d11821fdba7</t>
  </si>
  <si>
    <t>Onionfans PTE.LTD</t>
  </si>
  <si>
    <t>http://www.onionfans.com</t>
  </si>
  <si>
    <t>5eef190e-2c4e-cdb5-5aa6-10b5f4682ec0</t>
  </si>
  <si>
    <t>onionn</t>
  </si>
  <si>
    <t>http://www.onionn.com</t>
  </si>
  <si>
    <t>e38bf488-f5c5-a376-2375-10a5956e6889</t>
  </si>
  <si>
    <t>OnionPy</t>
  </si>
  <si>
    <t>http://onionpy.com/</t>
  </si>
  <si>
    <t>fd042ae4-194c-167e-10e2-dc6eb4b8ce0f</t>
  </si>
  <si>
    <t>Oniqua Inc.</t>
  </si>
  <si>
    <t>http://www.oniqua.com</t>
  </si>
  <si>
    <t>e81a5f5c-bb3a-6b6a-213f-ab33938605a5</t>
  </si>
  <si>
    <t>Oniracom</t>
  </si>
  <si>
    <t>http://oniracom.com</t>
  </si>
  <si>
    <t>81af03ff-f7b0-4030-f779-bbf4b1378f39</t>
  </si>
  <si>
    <t>Onirikal Studio</t>
  </si>
  <si>
    <t>http://www.onirikal.com</t>
  </si>
  <si>
    <t>091e9455-5f27-981b-15c3-16a9c3ac5175</t>
  </si>
  <si>
    <t>Onis Vida</t>
  </si>
  <si>
    <t>http://onisvida.com/</t>
  </si>
  <si>
    <t>569d693b-6cfd-9cf7-3c82-08483a102e11</t>
  </si>
  <si>
    <t>ONIS VISA Diesel Generators</t>
  </si>
  <si>
    <t>http://www.visa.it/</t>
  </si>
  <si>
    <t>de2f03a6-a491-b884-4806-42b0505423be</t>
  </si>
  <si>
    <t>Onison Corporation</t>
  </si>
  <si>
    <t>http://www.onison.com</t>
  </si>
  <si>
    <t>ca89622d-dcfe-7abc-5584-8b3803cd9dc1</t>
  </si>
  <si>
    <t>Onist Technologies</t>
  </si>
  <si>
    <t>http://www.onist.com/</t>
  </si>
  <si>
    <t>1c292d32-e29d-28b6-413f-20a7af50f799</t>
  </si>
  <si>
    <t>Onit</t>
  </si>
  <si>
    <t>http://onit.com</t>
  </si>
  <si>
    <t>6f09b38a-1114-d9bd-8f79-d6a5bc0c60b4</t>
  </si>
  <si>
    <t>Onitaa The Essence of Asian Couture</t>
  </si>
  <si>
    <t>http://www.onitaa.co.uk</t>
  </si>
  <si>
    <t>94c1fd42-e424-95e3-22f6-a76073f63790</t>
  </si>
  <si>
    <t>Onivo Games</t>
  </si>
  <si>
    <t>http://www.onivogames.com</t>
  </si>
  <si>
    <t>33267970-5a92-02b4-f02a-200640bbdb41</t>
  </si>
  <si>
    <t>Onix</t>
  </si>
  <si>
    <t>https://www.onixnet.com/</t>
  </si>
  <si>
    <t>97644e28-742b-60b6-8873-35cd701ebb94</t>
  </si>
  <si>
    <t>Onix Microsystems</t>
  </si>
  <si>
    <t>http://www.onixmicrosystems.com</t>
  </si>
  <si>
    <t>2068228f-dfa0-efad-f5eb-8c93d0122e61</t>
  </si>
  <si>
    <t>Onix Solutions Limited ("OnixS")</t>
  </si>
  <si>
    <t>http://www.onixs.biz</t>
  </si>
  <si>
    <t>4c279cae-532b-4040-ce8d-c65396ba5e7a</t>
  </si>
  <si>
    <t>Onix Systems</t>
  </si>
  <si>
    <t>http://www.onixsys.com/</t>
  </si>
  <si>
    <t>ac8c5e15-5a42-5743-6746-9c6327e47228</t>
  </si>
  <si>
    <t>Onix-Systems LLC</t>
  </si>
  <si>
    <t>http://www.onix-systems.com</t>
  </si>
  <si>
    <t>38349e55-8faa-7e3c-9d2f-c7137d1a4ad1</t>
  </si>
  <si>
    <t>OnixMedia</t>
  </si>
  <si>
    <t>http://onixmedia.net</t>
  </si>
  <si>
    <t>3e3d982d-b1f7-b32e-98e2-66d24b56c22e</t>
  </si>
  <si>
    <t>Onixmediadesign</t>
  </si>
  <si>
    <t>http://onixmediadesign.com</t>
  </si>
  <si>
    <t>f0ec8524-de8e-78d2-efa0-eeb4d5c63d25</t>
  </si>
  <si>
    <t>Onjo</t>
  </si>
  <si>
    <t>http://www.onjo.com</t>
  </si>
  <si>
    <t>41f4ce35-4e77-43d5-1398-021c2f9bb393</t>
  </si>
  <si>
    <t>OnJuice</t>
  </si>
  <si>
    <t>http://www.onjuice.com/</t>
  </si>
  <si>
    <t>51fc784c-eab1-fcf9-e1f1-c7a0ccc94aad</t>
  </si>
  <si>
    <t>OnKÌÄå¦l</t>
  </si>
  <si>
    <t>http://www.onkol.net/</t>
  </si>
  <si>
    <t>5abd8bac-4c19-8179-3e5f-54de8b3a71a0</t>
  </si>
  <si>
    <t>Onkaido Therapeutics</t>
  </si>
  <si>
    <t>http://onkaido.com</t>
  </si>
  <si>
    <t>d611f804-15a3-7ac0-496e-23b0a2707d66</t>
  </si>
  <si>
    <t>Onkar Travel</t>
  </si>
  <si>
    <t>http://onkartravels.com/</t>
  </si>
  <si>
    <t>7270d6e5-8be1-dfc9-e8c1-84c4bf75d34c</t>
  </si>
  <si>
    <t>onkaro</t>
  </si>
  <si>
    <t>http://onkaro.com</t>
  </si>
  <si>
    <t>ddf0cd68-249d-5cfd-5eb6-a110879b43ee</t>
  </si>
  <si>
    <t>onkea</t>
  </si>
  <si>
    <t>http://www.onkea.com</t>
  </si>
  <si>
    <t>6de1a647-437b-29ac-9007-7d95e0a8a055</t>
  </si>
  <si>
    <t>onkho</t>
  </si>
  <si>
    <t>http://www.onkho.com</t>
  </si>
  <si>
    <t>c075e245-24c2-788d-bbf0-a63a9f143b42</t>
  </si>
  <si>
    <t>Onko Solutions</t>
  </si>
  <si>
    <t>http://onkosolutions.com</t>
  </si>
  <si>
    <t>94d62178-0387-0392-c45e-b471b6451209</t>
  </si>
  <si>
    <t>Onkore, Inc.</t>
  </si>
  <si>
    <t>http://onkore.com</t>
  </si>
  <si>
    <t>96a56a07-53f6-2c15-c079-6ed3b038e10b</t>
  </si>
  <si>
    <t>Onkos Surgical</t>
  </si>
  <si>
    <t>http://www.onkossurgical.com/</t>
  </si>
  <si>
    <t>5df167b3-88a7-f135-c2ce-97ca684ef424</t>
  </si>
  <si>
    <t>OnKure</t>
  </si>
  <si>
    <t>http://onkure.shockingcreations.com/</t>
  </si>
  <si>
    <t>d0743761-e222-06e9-b9e2-d7dd6b4175de</t>
  </si>
  <si>
    <t>Onkyo</t>
  </si>
  <si>
    <t>http://www.onkyo.com</t>
  </si>
  <si>
    <t>4b1387f9-62d1-e8ef-da94-e0d493e23fb7</t>
  </si>
  <si>
    <t>ONL Therapeutics</t>
  </si>
  <si>
    <t>http://www.onltherapeutics.com/</t>
  </si>
  <si>
    <t>809104bd-2435-4493-040d-7ff28130a059</t>
  </si>
  <si>
    <t>ONLABORAL</t>
  </si>
  <si>
    <t>http://www.onlaboral.com</t>
  </si>
  <si>
    <t>1a7c50ba-fbdf-175b-fb71-bb3052f6dc29</t>
  </si>
  <si>
    <t>onleave.online</t>
  </si>
  <si>
    <t>https://onleave.online</t>
  </si>
  <si>
    <t>f69603bc-4a20-26a4-fd37-e59a712f7a84</t>
  </si>
  <si>
    <t>OnLegal</t>
  </si>
  <si>
    <t>http://on.legal</t>
  </si>
  <si>
    <t>2b1aa043-52e7-ae57-af29-b0ca8b325449</t>
  </si>
  <si>
    <t>onLessons.com</t>
  </si>
  <si>
    <t>http://www.onlessons.com</t>
  </si>
  <si>
    <t>8d143f2a-9f25-38b9-76fe-9c042a75bd4c</t>
  </si>
  <si>
    <t>ONLICAR</t>
  </si>
  <si>
    <t>http://onlicar.com/</t>
  </si>
  <si>
    <t>d42fa214-36ec-ddfe-7188-60642b9a47a8</t>
  </si>
  <si>
    <t>OnliDoc</t>
  </si>
  <si>
    <t>http://www.onlidoc.com/</t>
  </si>
  <si>
    <t>f8d2d14f-eab6-2f28-4720-c11d1f2f72ae</t>
  </si>
  <si>
    <t>Onlife</t>
  </si>
  <si>
    <t>http://agenciaonlife.com.br/</t>
  </si>
  <si>
    <t>2a9ef8ca-ef16-2bec-bd96-51438185c80c</t>
  </si>
  <si>
    <t>Onlife Health</t>
  </si>
  <si>
    <t>http://www.onlifehealth.com</t>
  </si>
  <si>
    <t>4730bfa9-e186-4413-9893-ceeec1ade007</t>
  </si>
  <si>
    <t>onlim</t>
  </si>
  <si>
    <t>http://www.onlim.com</t>
  </si>
  <si>
    <t>67ab6c15-80c1-4eff-9db2-c0bdf4262015</t>
  </si>
  <si>
    <t>Onlime</t>
  </si>
  <si>
    <t>http://onlime.com/</t>
  </si>
  <si>
    <t>b56bc7d7-7c97-ec89-4567-30025553d20a</t>
  </si>
  <si>
    <t>Online</t>
  </si>
  <si>
    <t>http://www.online.net/en</t>
  </si>
  <si>
    <t>8a2ad296-ea87-bf7b-ca65-df68c2ee768d</t>
  </si>
  <si>
    <t>Online Abuse Prevention Initiative</t>
  </si>
  <si>
    <t>http://onlineabuseprevention.org/</t>
  </si>
  <si>
    <t>a57dc74c-724d-50a1-878b-f38230def1bb</t>
  </si>
  <si>
    <t>Online Access magazine</t>
  </si>
  <si>
    <t>http://accessthebay.com</t>
  </si>
  <si>
    <t>3f7201ed-2eb7-4f40-425a-b0574c9f3529</t>
  </si>
  <si>
    <t>Online Accounting Software - Surf Accounts</t>
  </si>
  <si>
    <t>http://www.surfaccounts.com/</t>
  </si>
  <si>
    <t>246fdc7a-aca4-0c85-17e7-141915e48a93</t>
  </si>
  <si>
    <t>Online Advertising Philippines</t>
  </si>
  <si>
    <t>http://digital-advertising-101.blogspot.com/</t>
  </si>
  <si>
    <t>bfc7fc06-9eba-7607-087d-6864d44a5aca</t>
  </si>
  <si>
    <t>Online Affiliate Programs</t>
  </si>
  <si>
    <t>http://online-affiliate-programs.com/</t>
  </si>
  <si>
    <t>7bf9627a-5d44-920a-8241-4fc5e405523d</t>
  </si>
  <si>
    <t>Online Agility</t>
  </si>
  <si>
    <t>http://www.onlineagility.com</t>
  </si>
  <si>
    <t>6d7bacc5-93e1-d92f-eba3-693febaa9a82</t>
  </si>
  <si>
    <t>Online Amiga</t>
  </si>
  <si>
    <t>http://www.onlineamiga.com/</t>
  </si>
  <si>
    <t>820c0223-693a-a9aa-aab7-39ff19b94984</t>
  </si>
  <si>
    <t>Online Apotheke in Deutschland</t>
  </si>
  <si>
    <t>http://www.apothekeonline24.com/</t>
  </si>
  <si>
    <t>fb653921-f5bb-8da1-24ca-56537682a7f7</t>
  </si>
  <si>
    <t>Online Appointment scheduler</t>
  </si>
  <si>
    <t>http://www.book-appointment.com</t>
  </si>
  <si>
    <t>e4d8ba30-cbba-fe84-c262-9cc8dadb29b3</t>
  </si>
  <si>
    <t>Online Articles Directories</t>
  </si>
  <si>
    <t>http://www.onlinearticlesdirectories.com/</t>
  </si>
  <si>
    <t>0c25e84d-f870-108c-cbef-a5fa8becce58</t>
  </si>
  <si>
    <t>Online Assignment Help</t>
  </si>
  <si>
    <t>http://www.onlineassignmenthelp.com.au/</t>
  </si>
  <si>
    <t>0b7063de-923c-eb2e-a57d-cef7bb8cb218</t>
  </si>
  <si>
    <t>Online Baghchal</t>
  </si>
  <si>
    <t>http://obaghchal.com/</t>
  </si>
  <si>
    <t>2d56333e-4247-0183-c56e-d081f5de5f1f</t>
  </si>
  <si>
    <t>Online Banking Solutions</t>
  </si>
  <si>
    <t>http://onlinebankingsolutions.com/</t>
  </si>
  <si>
    <t>ad1b40b2-9047-33c6-27c0-9e3c4cb1a402</t>
  </si>
  <si>
    <t>Online Best Mobile Deals</t>
  </si>
  <si>
    <t>http://www.onlinebestmobiledeals.co.uk</t>
  </si>
  <si>
    <t>4e4b63f5-cf3f-486c-bd86-d462540a2b9d</t>
  </si>
  <si>
    <t>Online Betaalplatform</t>
  </si>
  <si>
    <t>https://onlinebetaalplatform.nl/</t>
  </si>
  <si>
    <t>4d8d738c-43c5-cc6f-592c-0dbfa30cf660</t>
  </si>
  <si>
    <t>Online Biz HQ</t>
  </si>
  <si>
    <t>http://onlinebizhq.org</t>
  </si>
  <si>
    <t>a6f213b1-c3a5-4d97-8bd0-6d44627d6783</t>
  </si>
  <si>
    <t>Online Boutiques Showroom</t>
  </si>
  <si>
    <t>http://onlineboutiquesshowroom.com</t>
  </si>
  <si>
    <t>af447bcd-0779-aeb0-a27b-e0f2accbf88a</t>
  </si>
  <si>
    <t>Online Buddies, Inc.</t>
  </si>
  <si>
    <t>http://online-buddies.com/</t>
  </si>
  <si>
    <t>5ec86dd4-8e16-c025-a019-c62736969f2d</t>
  </si>
  <si>
    <t>Online Business Applications</t>
  </si>
  <si>
    <t>http://www.irmsonline.com/</t>
  </si>
  <si>
    <t>8be8fba6-c4fe-58ad-3f72-e7e2656a09b6</t>
  </si>
  <si>
    <t>Online Business Development</t>
  </si>
  <si>
    <t>http://www.online-business-development.com</t>
  </si>
  <si>
    <t>3c2a8a4d-3f62-4a51-3760-8ccec0fa1cdc</t>
  </si>
  <si>
    <t>Online Business Research Ltd</t>
  </si>
  <si>
    <t>http://onlinebusinessresearch.net</t>
  </si>
  <si>
    <t>078ed0b8-7f05-b407-704e-8d9b6129278c</t>
  </si>
  <si>
    <t>online business software</t>
  </si>
  <si>
    <t>http://mygpcloud.com</t>
  </si>
  <si>
    <t>bd7ea177-c569-e94c-d08e-319dfee2af32</t>
  </si>
  <si>
    <t>Online Business Systems</t>
  </si>
  <si>
    <t>http://www.obsglobal.com</t>
  </si>
  <si>
    <t>f23d2059-8aca-e4f5-5286-fa8cd8a4514a</t>
  </si>
  <si>
    <t>Online Career Center</t>
  </si>
  <si>
    <t>http://www.occ.com/</t>
  </si>
  <si>
    <t>4143b2c7-7c2a-144a-a16c-0bf199ed55c5</t>
  </si>
  <si>
    <t>Online Cash Advance</t>
  </si>
  <si>
    <t>http://paydayloanusa.net</t>
  </si>
  <si>
    <t>88694c08-eaf3-2b7e-cd7e-f253f6517078</t>
  </si>
  <si>
    <t>Online Casino Australia</t>
  </si>
  <si>
    <t>http://www.onlinecasinoaustraliareviews.com</t>
  </si>
  <si>
    <t>c2b44ba6-ab3f-96bf-e509-9993aceb6b05</t>
  </si>
  <si>
    <t>Online Casino Deals</t>
  </si>
  <si>
    <t>http://www.bestonlinecasinodeals.info</t>
  </si>
  <si>
    <t>4235a123-e388-2036-ef01-6d18f8f24382</t>
  </si>
  <si>
    <t>Online Casino Guide</t>
  </si>
  <si>
    <t>https://onlinecasinoguide.co.nz/</t>
  </si>
  <si>
    <t>d34e9cf7-ee8f-f1a8-4ad0-e425667bc15e</t>
  </si>
  <si>
    <t>Online Casino Suite</t>
  </si>
  <si>
    <t>http://onlinecasinosuite.com/</t>
  </si>
  <si>
    <t>a9d0d092-aa20-7880-c971-f40e3bc74278</t>
  </si>
  <si>
    <t>Online Casinos</t>
  </si>
  <si>
    <t>http://www.onlinecasinos.fm</t>
  </si>
  <si>
    <t>90d5db65-7764-f5de-e808-32285ae9fa43</t>
  </si>
  <si>
    <t>Online CC</t>
  </si>
  <si>
    <t>http://www.onlinecc.co.uk</t>
  </si>
  <si>
    <t>c55aad62-18b7-eb19-f367-de32048355b5</t>
  </si>
  <si>
    <t>Online Chess LLC</t>
  </si>
  <si>
    <t>http://www.chessmaniac.com</t>
  </si>
  <si>
    <t>8144367e-bbdb-8e5a-903f-8e3fa7ca6788</t>
  </si>
  <si>
    <t>Online Chinese Learning</t>
  </si>
  <si>
    <t>http://www.onlinechineselearning.com</t>
  </si>
  <si>
    <t>dc3e1345-0c7f-e335-a2b0-d3bf2284bde5</t>
  </si>
  <si>
    <t>Online Circle Digital</t>
  </si>
  <si>
    <t>http://theonlinecircle.com/</t>
  </si>
  <si>
    <t>c339ce29-7a35-e4b1-c691-718f126f0ea1</t>
  </si>
  <si>
    <t>Online Class Help</t>
  </si>
  <si>
    <t>https://www.onlineclasshelp.com</t>
  </si>
  <si>
    <t>69b1e6d1-5f03-d828-1b17-52965223d401</t>
  </si>
  <si>
    <t>Online Clock</t>
  </si>
  <si>
    <t>http://onlineclock.net</t>
  </si>
  <si>
    <t>a270a3cd-11c2-e77e-3bb5-5133adac6de1</t>
  </si>
  <si>
    <t>Online Colleges</t>
  </si>
  <si>
    <t>http://www.onlinecolleges.net/</t>
  </si>
  <si>
    <t>568eb301-0911-89f5-6399-dd5ab73b77fe</t>
  </si>
  <si>
    <t>Online Commodity Broker</t>
  </si>
  <si>
    <t>http://www.onlinecommoditybroker.net</t>
  </si>
  <si>
    <t>aa003258-c7c1-8a06-1bf9-5af79f121820</t>
  </si>
  <si>
    <t>Online Communications</t>
  </si>
  <si>
    <t>http://www.onlinevoicecoms.co.uk</t>
  </si>
  <si>
    <t>84a58356-947f-e59b-4a21-8d6473570bb5</t>
  </si>
  <si>
    <t>Online Company Formation UK</t>
  </si>
  <si>
    <t>0097b70b-4858-3bd9-869d-2ed318173b0f</t>
  </si>
  <si>
    <t>Online Company Register</t>
  </si>
  <si>
    <t>https://www.onlinecompanyregister.com</t>
  </si>
  <si>
    <t>d5946b8b-6ed6-813d-7dff-fb82a9c7cf77</t>
  </si>
  <si>
    <t>Online Company Registration</t>
  </si>
  <si>
    <t>https://www.onlinecompanyregistration.com.au/</t>
  </si>
  <si>
    <t>39f53a84-cc19-bf83-ba22-63f01e5c96d4</t>
  </si>
  <si>
    <t>Online Computer</t>
  </si>
  <si>
    <t>http://onlineocmputercompany.com/</t>
  </si>
  <si>
    <t>99e09768-2b08-af47-eeed-e8b2b29f8f74</t>
  </si>
  <si>
    <t>Online Corporation of America</t>
  </si>
  <si>
    <t>http://www.onlinecorp.com/</t>
  </si>
  <si>
    <t>fad37d3b-416a-eb69-1dc0-d235d13c9a2c</t>
  </si>
  <si>
    <t>Online Coupon Code Savings</t>
  </si>
  <si>
    <t>http://onlinecouponcodesavings.com</t>
  </si>
  <si>
    <t>0c0f18c1-7dfd-f48b-85f7-06687ac5ca2c</t>
  </si>
  <si>
    <t>Online Coupon Island</t>
  </si>
  <si>
    <t>http://www.onlinecouponisland.com</t>
  </si>
  <si>
    <t>b1e0b7b7-2908-a1f3-9792-70e0b3f90b19</t>
  </si>
  <si>
    <t>Online Coupons</t>
  </si>
  <si>
    <t>http://www.qualitycoupons.com</t>
  </si>
  <si>
    <t>214eccaa-6bd6-cfb8-c84d-9cd4a5434ac8</t>
  </si>
  <si>
    <t>Online Cyber Kenya</t>
  </si>
  <si>
    <t>https://www.onlinecyber.co.ke</t>
  </si>
  <si>
    <t>1b2de92b-98fc-f049-4904-b38cd27a3853</t>
  </si>
  <si>
    <t>online cyber study</t>
  </si>
  <si>
    <t>http://onlinecyberstudy.com</t>
  </si>
  <si>
    <t>d8986ad8-26e8-5f0e-2f9e-e19f0656992b</t>
  </si>
  <si>
    <t>Online Data Entry Outsourcing (ODEO)</t>
  </si>
  <si>
    <t>http://www.onlinedataentryoutsourcing.com/</t>
  </si>
  <si>
    <t>641c0400-c4b2-d2cd-dcb9-76da76c69fc0</t>
  </si>
  <si>
    <t>Online Dealer</t>
  </si>
  <si>
    <t>http://onlinedealer.ru/</t>
  </si>
  <si>
    <t>2745e459-2abb-6853-e014-e81da1a07295</t>
  </si>
  <si>
    <t>Online Degree Reviews</t>
  </si>
  <si>
    <t>http://www.onlinedegreereviews.org</t>
  </si>
  <si>
    <t>8b9ebb05-6e30-3064-6e39-4a20cb6d01c7</t>
  </si>
  <si>
    <t>online dehradun</t>
  </si>
  <si>
    <t>https://www.onlinedehradun.com/</t>
  </si>
  <si>
    <t>05da1a82-85af-b783-5ced-8a3dfad004bb</t>
  </si>
  <si>
    <t>Online Design Company</t>
  </si>
  <si>
    <t>https://www.onlinedesigncompany.com</t>
  </si>
  <si>
    <t>596ebff0-99f0-91cd-4d50-55fe363003f4</t>
  </si>
  <si>
    <t>Online Dialogue</t>
  </si>
  <si>
    <t>http://onlinedialogue.com</t>
  </si>
  <si>
    <t>acd620c7-23be-3865-369d-0f14043f2300</t>
  </si>
  <si>
    <t>Online digital solutions international</t>
  </si>
  <si>
    <t>http://www.odsi.co.uk</t>
  </si>
  <si>
    <t>300cea9a-3a2f-d105-67c2-f75249446987</t>
  </si>
  <si>
    <t>Online Directory Nigeria</t>
  </si>
  <si>
    <t>http://www.onlinedirectorynigeria.com/</t>
  </si>
  <si>
    <t>4f52cb69-2cd1-f132-e36b-bc2bbb8094e7</t>
  </si>
  <si>
    <t>Online Divorce Papers | Reliable Divorce</t>
  </si>
  <si>
    <t>http://reliabledivorce.ca/</t>
  </si>
  <si>
    <t>322b94a0-5bfc-1998-a73c-5c20dfad9e57</t>
  </si>
  <si>
    <t>Online Doctor Book</t>
  </si>
  <si>
    <t>http://onlinedoctorbook.com/</t>
  </si>
  <si>
    <t>1b19bb1e-aab6-1331-4e77-f99092f6fcb7</t>
  </si>
  <si>
    <t>Online Documents</t>
  </si>
  <si>
    <t>http://www.onlinedocuments.com</t>
  </si>
  <si>
    <t>cde67caa-fdc1-1b07-1a6c-6cd915d06c73</t>
  </si>
  <si>
    <t>Online Education Group</t>
  </si>
  <si>
    <t>http://www.oegonline.org</t>
  </si>
  <si>
    <t>cd203675-5c39-985a-00aa-c64e5cf7a1fc</t>
  </si>
  <si>
    <t>Online Education Mania</t>
  </si>
  <si>
    <t>http://www.lifeexperiencedegreeprograms.com/</t>
  </si>
  <si>
    <t>cc65e1b5-2b71-9e67-7941-0fc4ce3e8369</t>
  </si>
  <si>
    <t>Online Energy</t>
  </si>
  <si>
    <t>http://www.onlineenergyllc.com</t>
  </si>
  <si>
    <t>851aa7cc-331a-b3af-d7b2-4180ddb6d35b</t>
  </si>
  <si>
    <t>Online Entertainment Guide</t>
  </si>
  <si>
    <t>http://www.onlineentertainmentguide.com/</t>
  </si>
  <si>
    <t>e77ed4ce-5200-aa92-237f-92fdcbbd7e7a</t>
  </si>
  <si>
    <t>Online Entertainment Zone</t>
  </si>
  <si>
    <t>http://www.onlineentertainmentzone.com</t>
  </si>
  <si>
    <t>93e90ce4-8d6d-86e0-9f1a-7b8af3c6cd71</t>
  </si>
  <si>
    <t>dfbad1c4-71d9-b58c-c050-7768d09a433a</t>
  </si>
  <si>
    <t>Online Exams India</t>
  </si>
  <si>
    <t>http://onlineindiaeducation.com</t>
  </si>
  <si>
    <t>34373d52-63fa-1a2c-baf0-4ba066ec5822</t>
  </si>
  <si>
    <t>online fantasy cricket</t>
  </si>
  <si>
    <t>http://www.dailyfantasycricket.com</t>
  </si>
  <si>
    <t>afd00bbd-cef9-5788-6b6b-3eb2fd2fbfad</t>
  </si>
  <si>
    <t>online finance market</t>
  </si>
  <si>
    <t>http://www.onlinefinancemarket.com</t>
  </si>
  <si>
    <t>80383f9c-1a5b-0f23-f1c4-6292ff46713d</t>
  </si>
  <si>
    <t>Online Flag Store</t>
  </si>
  <si>
    <t>http://onlineflagstore.com</t>
  </si>
  <si>
    <t>7274a638-dd13-66de-b43d-bf90b75eb614</t>
  </si>
  <si>
    <t>Online Florist Singapore</t>
  </si>
  <si>
    <t>http://www.onlinefloristsingapore.com/</t>
  </si>
  <si>
    <t>da30804d-764f-7263-49d0-d4d2bfbdaaa7</t>
  </si>
  <si>
    <t>Online Flowers World</t>
  </si>
  <si>
    <t>http://www.onlineflowersworld.com</t>
  </si>
  <si>
    <t>3cfb016d-a1e6-7da6-b8c3-fba3cb10a262</t>
  </si>
  <si>
    <t>Online Followers Fast Services</t>
  </si>
  <si>
    <t>http://buymoreinstagramsfollowers.com/buy-instagram-likes/</t>
  </si>
  <si>
    <t>c794656c-a1b3-11f3-6011-efec66b50bdc</t>
  </si>
  <si>
    <t>Online Food Home Delivery in Gurgaon, Delhi</t>
  </si>
  <si>
    <t>http://www.formybelly.com/</t>
  </si>
  <si>
    <t>2682b61e-6ecc-1ea1-bfd9-bdcf0e88fb63</t>
  </si>
  <si>
    <t>Online Football Tickets</t>
  </si>
  <si>
    <t>http://www.tifofootballtickets.com/</t>
  </si>
  <si>
    <t>c1fcc5c8-caea-79a4-433d-173148727e89</t>
  </si>
  <si>
    <t>Online Freeware</t>
  </si>
  <si>
    <t>http://onlinefreeware.net</t>
  </si>
  <si>
    <t>536a03d4-75f3-3b2d-4ad8-1554e0ba5ae4</t>
  </si>
  <si>
    <t>online fundraising sites</t>
  </si>
  <si>
    <t>http://www.fundraise.com/</t>
  </si>
  <si>
    <t>7fba7ed3-fb2e-990e-e372-ff67c58548ca</t>
  </si>
  <si>
    <t>Online Funeral Templates</t>
  </si>
  <si>
    <t>http://www.onlinefuneraltemplates.com/</t>
  </si>
  <si>
    <t>241c626d-80be-5e87-cabc-887406a44679</t>
  </si>
  <si>
    <t>Online Galleries</t>
  </si>
  <si>
    <t>http://www.onlinegalleries.com</t>
  </si>
  <si>
    <t>2443540a-17b5-d8f2-b9e1-e09e4718a87a</t>
  </si>
  <si>
    <t>Online Games Alliance</t>
  </si>
  <si>
    <t>http://www.onlinegamesalliance.com</t>
  </si>
  <si>
    <t>d777c48c-8765-f90c-69be-147937ac9753</t>
  </si>
  <si>
    <t>Online Games Area</t>
  </si>
  <si>
    <t>http://www.onlinegamesarea.com</t>
  </si>
  <si>
    <t>9536b438-8f75-5313-9f0a-5b98494da473</t>
  </si>
  <si>
    <t>Online Gatha</t>
  </si>
  <si>
    <t>https://www.onlinegatha.com</t>
  </si>
  <si>
    <t>f28cc96b-f77d-0ae6-e7aa-f4defbbb6531</t>
  </si>
  <si>
    <t>Online Geniuses</t>
  </si>
  <si>
    <t>http://onlinegeniuses.com/</t>
  </si>
  <si>
    <t>e137dc45-a037-2117-394b-99c074091c6d</t>
  </si>
  <si>
    <t>Online GrÌÄå_nsehandel Group</t>
  </si>
  <si>
    <t>https://www.netpris.dk/</t>
  </si>
  <si>
    <t>2269cccb-a080-6668-9eb7-c41d8978c9c7</t>
  </si>
  <si>
    <t>Online Graphic Designer</t>
  </si>
  <si>
    <t>http://www.hajirehan.com</t>
  </si>
  <si>
    <t>233e5e0d-e7c5-a154-6a50-c7f6122afb7e</t>
  </si>
  <si>
    <t>Online Grocery Shopping Noida | Kiraanastore.com</t>
  </si>
  <si>
    <t>http://www.kiraanastore.com/</t>
  </si>
  <si>
    <t>ab70d385-200f-5037-bfe4-103620bfb6e3</t>
  </si>
  <si>
    <t>Online Grocery Shopping Store in Delhi NCR-Needs the Supermarket</t>
  </si>
  <si>
    <t>c76482a6-bc0f-e64b-1c1f-1ba1cbffabb9</t>
  </si>
  <si>
    <t>Online Grocery Store - EasyOnlineMart</t>
  </si>
  <si>
    <t>58134709-9416-0709-99a4-bba48dc79e8a</t>
  </si>
  <si>
    <t>Online Handouts</t>
  </si>
  <si>
    <t>http://www.onlinehandouts.com</t>
  </si>
  <si>
    <t>ee1558e7-941e-7524-93e1-0972d1d2550d</t>
  </si>
  <si>
    <t>Online Health Spot</t>
  </si>
  <si>
    <t>http://www.onlinehealthspot.org</t>
  </si>
  <si>
    <t>39b89f75-394e-77ce-d15d-574b4574b7f3</t>
  </si>
  <si>
    <t>Online Hosting Network</t>
  </si>
  <si>
    <t>http://www.onlinehostingnetwork.com/</t>
  </si>
  <si>
    <t>bf16fbc9-1597-443e-7677-dbbf7461fad1</t>
  </si>
  <si>
    <t>Online Hotel Bookings in India</t>
  </si>
  <si>
    <t>http://www.indiahotelsgroup.com</t>
  </si>
  <si>
    <t>e8a2689e-90c8-0020-938f-efa4c32ddec1</t>
  </si>
  <si>
    <t>Online Hotels Booking</t>
  </si>
  <si>
    <t>http://www.onlinehotelsbooking.org</t>
  </si>
  <si>
    <t>f6ddfe34-1f19-8c1b-f2bc-096bc9f3f130</t>
  </si>
  <si>
    <t>Online House Buyers</t>
  </si>
  <si>
    <t>http://onlinehousebuyers.com/</t>
  </si>
  <si>
    <t>665bf045-71ad-ac6d-11a9-4eb1a8e0889b</t>
  </si>
  <si>
    <t>Online IDCheck</t>
  </si>
  <si>
    <t>http://www.online-idcheck.com/</t>
  </si>
  <si>
    <t>84e60245-6d2f-95d1-c0e8-7d106b554045</t>
  </si>
  <si>
    <t>Online Income Tax File Return</t>
  </si>
  <si>
    <t>http://www.itrfiling.in</t>
  </si>
  <si>
    <t>736eba86-0432-17ce-e747-5db10897779e</t>
  </si>
  <si>
    <t>Online Indians</t>
  </si>
  <si>
    <t>https://www.onlineindians.in</t>
  </si>
  <si>
    <t>a9a3f400-e641-60d9-a97f-7c8ae8dd9f0b</t>
  </si>
  <si>
    <t>Online Intelligence</t>
  </si>
  <si>
    <t>http://www.onlineintel.com</t>
  </si>
  <si>
    <t>a465b33b-3e7f-46d0-4ffe-fc3c0cbe4c09</t>
  </si>
  <si>
    <t>Online Jobs Tonight</t>
  </si>
  <si>
    <t>http://onlinejobstonight.com</t>
  </si>
  <si>
    <t>04a94978-a86f-6813-ae67-03fb516f60ce</t>
  </si>
  <si>
    <t>Online Kirana Store Delhi</t>
  </si>
  <si>
    <t>http://www.centralbazar.in/</t>
  </si>
  <si>
    <t>7618666d-6ad3-6844-e18e-4ee2c051685b</t>
  </si>
  <si>
    <t>Online Kratom</t>
  </si>
  <si>
    <t>http://www.onlinekratom.com/</t>
  </si>
  <si>
    <t>d292f011-e1d4-2ee6-dc03-c8cb2af7979e</t>
  </si>
  <si>
    <t>Online Labs</t>
  </si>
  <si>
    <t>http://labs.online.net/</t>
  </si>
  <si>
    <t>738f485d-09bc-9b6b-36c8-ec3af51a7396</t>
  </si>
  <si>
    <t>Online Land Planning</t>
  </si>
  <si>
    <t>http://www.onlinelandplanning.com</t>
  </si>
  <si>
    <t>d432fb0e-bc58-1251-34a1-f5ff696d7fde</t>
  </si>
  <si>
    <t>Online Language Help</t>
  </si>
  <si>
    <t>http://www.onlinelanguagehelp.com</t>
  </si>
  <si>
    <t>fe6a7111-a469-a8ec-d33f-da1c535ee52f</t>
  </si>
  <si>
    <t>Online Learning Consortium</t>
  </si>
  <si>
    <t>http://onlinelearningconsortium.org/</t>
  </si>
  <si>
    <t>27dd26e9-d269-17a7-aa43-5cb22650890b</t>
  </si>
  <si>
    <t>Online Lenders Alliance</t>
  </si>
  <si>
    <t>http://onlinelendersalliance.org</t>
  </si>
  <si>
    <t>0b3eb62b-183e-2012-eed7-a056241bd653</t>
  </si>
  <si>
    <t>Online Loans 24</t>
  </si>
  <si>
    <t>http://onlineloan24.com</t>
  </si>
  <si>
    <t>7fd107ed-d0a6-45f3-17af-4e21845eeb39</t>
  </si>
  <si>
    <t>Online Logo Maker</t>
  </si>
  <si>
    <t>http://www.onlinelogomaker.com</t>
  </si>
  <si>
    <t>f8b03fc6-b6a7-2630-6db1-2ac89995d1c8</t>
  </si>
  <si>
    <t>Online Management Solutions</t>
  </si>
  <si>
    <t>http://onlinemanagementsolutions.com/</t>
  </si>
  <si>
    <t>8db19520-24c3-cb46-de0c-d96b5a9cfcdc</t>
  </si>
  <si>
    <t>Online Mannequins</t>
  </si>
  <si>
    <t>http://www.onlinemannequins.com</t>
  </si>
  <si>
    <t>12291e0a-039a-e77b-74d3-fdbc1e39c1cd</t>
  </si>
  <si>
    <t>Online Marketing Advisors - Seattle SEO Company</t>
  </si>
  <si>
    <t>http://www.onlinemarketingadvisors.com</t>
  </si>
  <si>
    <t>9c044a6b-72b0-54a1-1e2c-3392ce10abd2</t>
  </si>
  <si>
    <t>online marketing agency delhi</t>
  </si>
  <si>
    <t>http://www.blueivorysolutions.com</t>
  </si>
  <si>
    <t>00bb8e16-cc85-fcad-8c31-95bbcfc9a700</t>
  </si>
  <si>
    <t>Online Marketing and Publishing!</t>
  </si>
  <si>
    <t>https://omp.net/</t>
  </si>
  <si>
    <t>be83e6a0-794a-dc58-43d5-0fcd328029f4</t>
  </si>
  <si>
    <t>Online Marketing Course - Zuan Education</t>
  </si>
  <si>
    <t>http://www.onlinemarketingcourse.in/</t>
  </si>
  <si>
    <t>e13da9ca-9ae0-b79d-c984-94ab472c9160</t>
  </si>
  <si>
    <t>Online Marketing Denmark</t>
  </si>
  <si>
    <t>http://www.onlinemarketing.dk</t>
  </si>
  <si>
    <t>51ac97db-4acc-9ba5-3a42-e9864881654c</t>
  </si>
  <si>
    <t>Online Marketing DIY</t>
  </si>
  <si>
    <t>http://www.blogher.com/myprofile/470360/info</t>
  </si>
  <si>
    <t>9b8eac51-714c-1458-019a-fcb990ddac0a</t>
  </si>
  <si>
    <t>Online Marketing Firm</t>
  </si>
  <si>
    <t>http://www.onlinemarketing.firm.in/</t>
  </si>
  <si>
    <t>6dcf38dc-fb06-bc2d-65f7-e8c3faf23c4f</t>
  </si>
  <si>
    <t>Online Marketing Gurus</t>
  </si>
  <si>
    <t>http://www.onlinemarketinggurus.com.au</t>
  </si>
  <si>
    <t>8a52581b-997f-1b8d-ed91-6fc15c538912</t>
  </si>
  <si>
    <t>Online Marketing Insitute and Training</t>
  </si>
  <si>
    <t>http://www.omit.in/</t>
  </si>
  <si>
    <t>de91f9a7-6f67-b4f4-528a-28a536c0220a</t>
  </si>
  <si>
    <t>Online Marketing Institute</t>
  </si>
  <si>
    <t>http://www.onlinemarketinginstitute.org/</t>
  </si>
  <si>
    <t>fab54afd-6418-e6e1-5b5a-9204f87806b6</t>
  </si>
  <si>
    <t>Online Marketing People</t>
  </si>
  <si>
    <t>http://www.onlinemarketingpeople.co.uk</t>
  </si>
  <si>
    <t>3fd59f33-2e8c-a632-3f99-134c7a75a54e</t>
  </si>
  <si>
    <t>Online Marketing Plus</t>
  </si>
  <si>
    <t>http://www.onlinemarketingplus.com/</t>
  </si>
  <si>
    <t>f7a8e499-6f14-7526-b9f1-116fefa35a2f</t>
  </si>
  <si>
    <t>Online Marketing Rockstars</t>
  </si>
  <si>
    <t>https://omr.com/en/</t>
  </si>
  <si>
    <t>602336a7-16a5-8d2d-0523-548fd8843b01</t>
  </si>
  <si>
    <t>Online Marketing Solutions</t>
  </si>
  <si>
    <t>http://www.buy-facebooklikes.com</t>
  </si>
  <si>
    <t>fdd81b04-7066-2df5-1a62-4d6a9404a43d</t>
  </si>
  <si>
    <t>Online Marketing Tips</t>
  </si>
  <si>
    <t>http://www.onlinemarketingtips.in/</t>
  </si>
  <si>
    <t>ce01340c-f0d8-ed2a-5aec-3e22b8075d59</t>
  </si>
  <si>
    <t>http://www.onlinemarketingtipz.com</t>
  </si>
  <si>
    <t>72bb2bad-9fce-02ec-25bd-a85a954b1446</t>
  </si>
  <si>
    <t>Online Media Diva Network</t>
  </si>
  <si>
    <t>http://www.onlinemediadiva.com/</t>
  </si>
  <si>
    <t>ea31e84e-6376-4328-1c9f-290538d44e65</t>
  </si>
  <si>
    <t>Online Media Masters</t>
  </si>
  <si>
    <t>http://onlinemediamasters.com/</t>
  </si>
  <si>
    <t>51072c34-740e-efe5-4d82-aff79c3b12ee</t>
  </si>
  <si>
    <t>Online Media UK Ltd - Assets</t>
  </si>
  <si>
    <t>http://www.omuk.co.uk/</t>
  </si>
  <si>
    <t>02685ed4-4fcd-3b36-de9d-9bd9493f02e8</t>
  </si>
  <si>
    <t>Online Medical Assistant EDU</t>
  </si>
  <si>
    <t>http://onlinemedicalassistantprogramsedu.com/</t>
  </si>
  <si>
    <t>388ec8e8-6f5e-09ef-acdd-874c2c185981</t>
  </si>
  <si>
    <t>Online Medical Directory</t>
  </si>
  <si>
    <t>http://www.emedicalsearch.com</t>
  </si>
  <si>
    <t>156de718-47bb-bfdb-ee8d-7e36a1ead2a3</t>
  </si>
  <si>
    <t>Online Medical Supply</t>
  </si>
  <si>
    <t>https://www.onlinemedicalsupply.com</t>
  </si>
  <si>
    <t>bd85e311-11b3-fac0-4c2d-252b3b27c56c</t>
  </si>
  <si>
    <t>Online Milestone Platform</t>
  </si>
  <si>
    <t>https://www.milestonesys.com</t>
  </si>
  <si>
    <t>849d0078-326a-9eef-6195-754716aeccbc</t>
  </si>
  <si>
    <t>Online Network Empire</t>
  </si>
  <si>
    <t>http://onlinenetworkempire.com</t>
  </si>
  <si>
    <t>1dfd5d82-af4d-2524-4b15-14c86cfe397b</t>
  </si>
  <si>
    <t>Online News Association</t>
  </si>
  <si>
    <t>http://journalists.org/</t>
  </si>
  <si>
    <t>f184df33-6228-9ac8-38d6-79822e89facc</t>
  </si>
  <si>
    <t>Online OCR</t>
  </si>
  <si>
    <t>ffe67094-f249-0943-af29-fff6ad816125</t>
  </si>
  <si>
    <t>Online Opticians UK</t>
  </si>
  <si>
    <t>http://www.onlineopticiansuk.com</t>
  </si>
  <si>
    <t>e1f434aa-0dd3-bc66-9d64-050e7a4ec109</t>
  </si>
  <si>
    <t>Online Ordering</t>
  </si>
  <si>
    <t>http://www.onlineordering.org</t>
  </si>
  <si>
    <t>c36b4772-b014-34cb-4b1b-18a604775518</t>
  </si>
  <si>
    <t>Online Ordering for Restaurants</t>
  </si>
  <si>
    <t>http://www.onlineorderingforrestaurants.net</t>
  </si>
  <si>
    <t>ccf99e8d-c7f0-6131-34cb-9a1e63a6341b</t>
  </si>
  <si>
    <t>Online Outbox</t>
  </si>
  <si>
    <t>http://www.onlineoutbox.com</t>
  </si>
  <si>
    <t>bafc3b1f-6b48-c4be-3bb2-744824240e9f</t>
  </si>
  <si>
    <t>Online Owls</t>
  </si>
  <si>
    <t>https://www.onlineowls.com</t>
  </si>
  <si>
    <t>641a8904-db68-4789-6a4b-8d5b13a10ea8</t>
  </si>
  <si>
    <t>Online Oyuncak</t>
  </si>
  <si>
    <t>http://www.onlineoyuncak.com/</t>
  </si>
  <si>
    <t>e9399a30-100e-2ef3-e25b-dfc672f87a7e</t>
  </si>
  <si>
    <t>Online Painting Lessons</t>
  </si>
  <si>
    <t>http://online-painting-lessons.com/</t>
  </si>
  <si>
    <t>bbb42002-c288-2348-d156-5a90372f0908</t>
  </si>
  <si>
    <t>OnLine Partners</t>
  </si>
  <si>
    <t>https://www.onlinepartners.dk</t>
  </si>
  <si>
    <t>94dd705c-f0d9-4ff7-fd43-468f9084152e</t>
  </si>
  <si>
    <t>Online Patent</t>
  </si>
  <si>
    <t>http://onlinepatent.ru</t>
  </si>
  <si>
    <t>57a2d228-1aa2-6f96-0c92-9def2116396f</t>
  </si>
  <si>
    <t>Online Pay Day Loans</t>
  </si>
  <si>
    <t>http://www.online-pay-day-loans.net</t>
  </si>
  <si>
    <t>b0d9a901-7339-e8b1-34ca-cffd195e91b6</t>
  </si>
  <si>
    <t>Online Payday Loan</t>
  </si>
  <si>
    <t>http://www.paydayloan.sg</t>
  </si>
  <si>
    <t>dc78b3e9-382e-e5e3-5dbb-b5a82fe3623b</t>
  </si>
  <si>
    <t>Online People</t>
  </si>
  <si>
    <t>http://www.onlinepeople.com</t>
  </si>
  <si>
    <t>965abc25-e7b8-897a-d2ca-701237ac28ef</t>
  </si>
  <si>
    <t>Online Personals Watch</t>
  </si>
  <si>
    <t>http://www.onlinepersonalswatch.com</t>
  </si>
  <si>
    <t>2facd0ec-0d64-eb65-b2b4-78da9f992755</t>
  </si>
  <si>
    <t>Online Pharmacies Canada</t>
  </si>
  <si>
    <t>http://onlinepharmaciescanada.com</t>
  </si>
  <si>
    <t>8f199a1e-77b8-7d31-b8b9-4a6dba0133d3</t>
  </si>
  <si>
    <t>Online Pharmacy India - PremiumRxDrugs</t>
  </si>
  <si>
    <t>http://premiumrxdrugs.com</t>
  </si>
  <si>
    <t>7a44a3e9-9cc6-f6f3-2bf5-0d164cb75df9</t>
  </si>
  <si>
    <t>Online Pharmacy Service</t>
  </si>
  <si>
    <t>http://www.medixpres.com</t>
  </si>
  <si>
    <t>679f2964-d334-5d73-3bef-c93d2ce8ecdf</t>
  </si>
  <si>
    <t>Online Pharmacy UK</t>
  </si>
  <si>
    <t>http://www.onlinepharmacyuk.co.uk</t>
  </si>
  <si>
    <t>728f3a33-4eb9-defc-b649-37181e15f1f7</t>
  </si>
  <si>
    <t>Online PHP Guide</t>
  </si>
  <si>
    <t>http://onlinephpguide.com</t>
  </si>
  <si>
    <t>8f9fbe48-c2bc-1c72-8c62-54b49f670baf</t>
  </si>
  <si>
    <t>Online Physios</t>
  </si>
  <si>
    <t>https://www.online.physio/</t>
  </si>
  <si>
    <t>cf14a7d6-fd03-b3d0-8912-e5dda7a6b001</t>
  </si>
  <si>
    <t>Online Portal Service AG</t>
  </si>
  <si>
    <t>http://www.opsag.ch</t>
  </si>
  <si>
    <t>c54cecb2-1b5f-7ca7-49ed-11eadae77a62</t>
  </si>
  <si>
    <t>Online Post Production</t>
  </si>
  <si>
    <t>http://www.onlinepp.co.uk</t>
  </si>
  <si>
    <t>6514c33b-b3d4-d090-cb9c-98c2551be3c2</t>
  </si>
  <si>
    <t>Online Prasad</t>
  </si>
  <si>
    <t>http://onlineprasad.com</t>
  </si>
  <si>
    <t>3e237994-d70c-0746-f6e3-4a748764741e</t>
  </si>
  <si>
    <t>Online Print Solution</t>
  </si>
  <si>
    <t>http://www.onlineprintsolution.co.uk</t>
  </si>
  <si>
    <t>2ed901ad-a038-ad79-813e-255959a569de</t>
  </si>
  <si>
    <t>Online Product Designer</t>
  </si>
  <si>
    <t>http://www.online-product-designer.com</t>
  </si>
  <si>
    <t>100ba863-1c69-899c-5eb9-2ff0aaaaa19c</t>
  </si>
  <si>
    <t>Online Profile Pros</t>
  </si>
  <si>
    <t>https://www.onlineprofilepros.com/</t>
  </si>
  <si>
    <t>3b0bc63f-e4da-d4e6-cda9-fd62dbc78d4b</t>
  </si>
  <si>
    <t>Online Profits LTDA</t>
  </si>
  <si>
    <t>http://www.onlineprofits.com/</t>
  </si>
  <si>
    <t>b4a2792f-ccf8-60b2-3ffe-5d3935143b92</t>
  </si>
  <si>
    <t>Online Promotion UAE</t>
  </si>
  <si>
    <t>http://www.onlinepromotionuae.ae</t>
  </si>
  <si>
    <t>efc46004-3595-ac38-8ef0-e96c5f04966a</t>
  </si>
  <si>
    <t>Online Promotions</t>
  </si>
  <si>
    <t>http://www.onlinepromotions.us</t>
  </si>
  <si>
    <t>729f0841-6ebf-a540-23c4-fa9988bf880c</t>
  </si>
  <si>
    <t>Online Property Deals</t>
  </si>
  <si>
    <t>http://www.onlinepropertydeals.com/</t>
  </si>
  <si>
    <t>eafecaea-7df8-4af8-a0d8-d5c33cee171b</t>
  </si>
  <si>
    <t>Online Psikolog Merkezi Istanbul</t>
  </si>
  <si>
    <t>http://onlinepsikologmerkezi.com/online-psikolog-soru-sor/</t>
  </si>
  <si>
    <t>0ec58583-2224-21d7-1591-fe89e1e511ea</t>
  </si>
  <si>
    <t>Online Psychic Reading</t>
  </si>
  <si>
    <t>http://www.psychicperformer.com</t>
  </si>
  <si>
    <t>31c76539-7622-0720-066d-6d8121a21fa3</t>
  </si>
  <si>
    <t>Online Publishers Association</t>
  </si>
  <si>
    <t>https://digitalcontentnext.org</t>
  </si>
  <si>
    <t>efa1aa27-9217-f202-2a9e-dc019631f60a</t>
  </si>
  <si>
    <t>Online Publishing Services</t>
  </si>
  <si>
    <t>http://www.online-publishing-services.com</t>
  </si>
  <si>
    <t>ac93ce1c-360b-1606-b019-ccf06c0784bb</t>
  </si>
  <si>
    <t>Online Pune Florist</t>
  </si>
  <si>
    <t>http://www.onlinepuneflorist.com/</t>
  </si>
  <si>
    <t>c16b7d50-0cfe-f525-3ec6-b063e80d832e</t>
  </si>
  <si>
    <t>Online Questions</t>
  </si>
  <si>
    <t>http://onlinequestions.org</t>
  </si>
  <si>
    <t>8eba545b-51b6-061a-3621-eb8d465ecf1e</t>
  </si>
  <si>
    <t>Online Quran School</t>
  </si>
  <si>
    <t>http://www.onlinequrancourses.com/</t>
  </si>
  <si>
    <t>31bf4cc7-6699-3354-fa73-90b8c2fd3b28</t>
  </si>
  <si>
    <t>Online Recharge</t>
  </si>
  <si>
    <t>http://onlineerecharge.com</t>
  </si>
  <si>
    <t>21db97a6-018e-cddc-0b1e-442807d58476</t>
  </si>
  <si>
    <t>Online Registration Center</t>
  </si>
  <si>
    <t>http://onlineregistrationcenter.com/</t>
  </si>
  <si>
    <t>9855a22e-abba-c2eb-961e-7c24ed46cb5b</t>
  </si>
  <si>
    <t>Online Republic</t>
  </si>
  <si>
    <t>http://www.onlinerepublic.com</t>
  </si>
  <si>
    <t>d18a52b5-6296-813b-0236-a0d1bdc0e55e</t>
  </si>
  <si>
    <t>Online Reputation Management</t>
  </si>
  <si>
    <t>9c4b234b-6b38-272f-a1bc-16fa5668757e</t>
  </si>
  <si>
    <t>Online Reputation Management Services</t>
  </si>
  <si>
    <t>http://onlinereputation.services/</t>
  </si>
  <si>
    <t>0d3f1556-c29b-3ce0-c6e9-c9d0d6b72e39</t>
  </si>
  <si>
    <t>Online Resources</t>
  </si>
  <si>
    <t>http://www.orcc.com</t>
  </si>
  <si>
    <t>c837ce41-9303-554a-033e-ee912b1f8309</t>
  </si>
  <si>
    <t>Online Retail Partners LLC</t>
  </si>
  <si>
    <t>http://onlineretailpartners.com</t>
  </si>
  <si>
    <t>ffb97299-333a-ce0e-4dd2-dd9d33141e75</t>
  </si>
  <si>
    <t>Online Revenue</t>
  </si>
  <si>
    <t>http://revenue.tm</t>
  </si>
  <si>
    <t>26abb2f8-668d-8dec-546c-8c4cbe3f61f1</t>
  </si>
  <si>
    <t>Online Rewards</t>
  </si>
  <si>
    <t>http://online-rewards.com</t>
  </si>
  <si>
    <t>1ca3e3c0-1d13-19ed-9886-df0a8ba4be43</t>
  </si>
  <si>
    <t>Online RTI</t>
  </si>
  <si>
    <t>http://www.onlinerti.com</t>
  </si>
  <si>
    <t>89689a94-c46a-8677-04ee-c89b8cfbcdc2</t>
  </si>
  <si>
    <t>Online Sarees Shopping</t>
  </si>
  <si>
    <t>http://onlinesareesshopping.com</t>
  </si>
  <si>
    <t>16e1c4bf-bfd2-e150-998c-8c4c5802a2ff</t>
  </si>
  <si>
    <t>Online school of foreign languages vie Skype</t>
  </si>
  <si>
    <t>http://www.ok-lessons.com</t>
  </si>
  <si>
    <t>7cd7b8f4-043e-a8e8-a5f9-32b17275cea9</t>
  </si>
  <si>
    <t>Online Schools</t>
  </si>
  <si>
    <t>http://www.onlineschools.org</t>
  </si>
  <si>
    <t>7d56c8fe-c73d-4a62-5346-319b5f178ddc</t>
  </si>
  <si>
    <t>Online SDL</t>
  </si>
  <si>
    <t>http://www.onlinesdl.com</t>
  </si>
  <si>
    <t>9935774a-0932-d17f-bc0f-d37af65376c7</t>
  </si>
  <si>
    <t>Online Secure Fast Followers Services</t>
  </si>
  <si>
    <t>http://getinstagramlikes.net/buy-instagram-likes/</t>
  </si>
  <si>
    <t>8bdec249-787a-0aa1-475a-ea001a779651</t>
  </si>
  <si>
    <t>Online Shoe Stores</t>
  </si>
  <si>
    <t>http://www.shoeshoeonline.com</t>
  </si>
  <si>
    <t>9a9a6ec5-92ef-e06d-4559-5bad084636af</t>
  </si>
  <si>
    <t>Online shop for kid's toys</t>
  </si>
  <si>
    <t>https://igrace.eu</t>
  </si>
  <si>
    <t>e27136b0-dd3b-3a34-3cf4-a5e03f02e501</t>
  </si>
  <si>
    <t>Online shopping for Electronics from a great selection</t>
  </si>
  <si>
    <t>https://craziestprices.com/</t>
  </si>
  <si>
    <t>a002b0aa-ad57-97b9-20de-af4d8bd68d46</t>
  </si>
  <si>
    <t>Online Shopping For Women</t>
  </si>
  <si>
    <t>http://preethiwlts.blogspot.com</t>
  </si>
  <si>
    <t>68b132b1-be7a-e67a-a66a-d36c9d37da85</t>
  </si>
  <si>
    <t>Online Shopping in India for Men</t>
  </si>
  <si>
    <t>http://www.cottoncounty.in</t>
  </si>
  <si>
    <t>c0b727de-d5a2-fdd2-620a-e5ad5bea6201</t>
  </si>
  <si>
    <t>Online shopping in Pakistan</t>
  </si>
  <si>
    <t>43cc9a57-2cdf-9486-9f73-ecbb4f713f1c</t>
  </si>
  <si>
    <t>online Shopping India</t>
  </si>
  <si>
    <t>http://indianonlineshoppingsites.com</t>
  </si>
  <si>
    <t>f89be261-0892-8bef-8688-d2808eb99f77</t>
  </si>
  <si>
    <t>Online Shopping India</t>
  </si>
  <si>
    <t>http://www.onlineshoppingindia.com/</t>
  </si>
  <si>
    <t>66965431-2791-0327-131e-91aa3b9d4985</t>
  </si>
  <si>
    <t>Online Shopping Philippines</t>
  </si>
  <si>
    <t>https://www.goods.ph/</t>
  </si>
  <si>
    <t>7c39c25a-438c-9238-6079-820eedbae0c3</t>
  </si>
  <si>
    <t>Online Shops</t>
  </si>
  <si>
    <t>http://www.ukshoppingstores.co.uk</t>
  </si>
  <si>
    <t>7339d643-a086-b622-407f-350d5425c9a9</t>
  </si>
  <si>
    <t>Online Shout Out</t>
  </si>
  <si>
    <t>http://www.shoutoutmycity.com/</t>
  </si>
  <si>
    <t>11dfcd1b-028f-c611-2433-f7e903267540</t>
  </si>
  <si>
    <t>Online SMS Shop</t>
  </si>
  <si>
    <t>http://onlinesmsshop.com/</t>
  </si>
  <si>
    <t>ac132120-b647-77c0-afec-3b092300b36b</t>
  </si>
  <si>
    <t>Online Social Media Services</t>
  </si>
  <si>
    <t>http://www.onlinesocialmediaservices.com</t>
  </si>
  <si>
    <t>37dcd813-503f-a24f-b645-51615335c921</t>
  </si>
  <si>
    <t>Online Sofa Wholesale</t>
  </si>
  <si>
    <t>http://www.onlinesofawholesale.com/</t>
  </si>
  <si>
    <t>57064dd2-df2b-e86d-d663-479b05e28b1f</t>
  </si>
  <si>
    <t>Online Solvers</t>
  </si>
  <si>
    <t>http://www.sapbusinessobjectsonlinetraining.com/</t>
  </si>
  <si>
    <t>3d5a8308-5cf0-334b-00c5-c8debff940a9</t>
  </si>
  <si>
    <t>Online SOS</t>
  </si>
  <si>
    <t>https://www.onlinesosnetwork.org/</t>
  </si>
  <si>
    <t>5613d3e7-582f-a7d9-c19f-cdccffdeabb8</t>
  </si>
  <si>
    <t>Online Space</t>
  </si>
  <si>
    <t>http://www.onlinespace.in</t>
  </si>
  <si>
    <t>da626a69-8496-136b-5c75-dd61271d6edd</t>
  </si>
  <si>
    <t>Online Specialists</t>
  </si>
  <si>
    <t>http://www.onlinespecialists.com.au</t>
  </si>
  <si>
    <t>73999837-9fc3-9340-99f8-595bf796ba21</t>
  </si>
  <si>
    <t>Online Star Register</t>
  </si>
  <si>
    <t>http://osr.org/</t>
  </si>
  <si>
    <t>cc1bfdbf-bf71-de5f-7cfa-39734c5128a2</t>
  </si>
  <si>
    <t>Online Star Registry</t>
  </si>
  <si>
    <t>http://www.onlinestarregistry.com</t>
  </si>
  <si>
    <t>edbcdf10-852e-bb26-1786-1dd833cb7c04</t>
  </si>
  <si>
    <t>Online Storage</t>
  </si>
  <si>
    <t>http://onlinestorage.co.uk</t>
  </si>
  <si>
    <t>5eea17a0-3cc8-0e77-171a-44d42b3f908a</t>
  </si>
  <si>
    <t>Online Straight Kitchen Designs - MyGubbi</t>
  </si>
  <si>
    <t>https://mygubbi.com/straight-kitchen-design</t>
  </si>
  <si>
    <t>cb435bfa-5432-a987-1789-bb7f9898a4ef</t>
  </si>
  <si>
    <t>OnLine Studio Productions</t>
  </si>
  <si>
    <t>http://onlinestudioproductions.com</t>
  </si>
  <si>
    <t>0749c17b-53cf-2875-7285-a35185215ef7</t>
  </si>
  <si>
    <t>Online Succes</t>
  </si>
  <si>
    <t>https://www.onlinesucces.nl/</t>
  </si>
  <si>
    <t>edfcef28-47ee-9efe-c640-cc51697e6620</t>
  </si>
  <si>
    <t>Online Super Fund</t>
  </si>
  <si>
    <t>http://www.onlinesuperfund.com.au</t>
  </si>
  <si>
    <t>6d9753e5-0589-004e-5a3d-d18dcd341023</t>
  </si>
  <si>
    <t>Online Support Computing Limited</t>
  </si>
  <si>
    <t>https://www.onlinesupport.co.uk/</t>
  </si>
  <si>
    <t>4de9f058-3477-1020-7db2-c366cd9de7aa</t>
  </si>
  <si>
    <t>Online Systems Services</t>
  </si>
  <si>
    <t>http://www.onlinesystemservices.com</t>
  </si>
  <si>
    <t>f7ae4ed1-4658-b38f-3b40-7c45c679656e</t>
  </si>
  <si>
    <t>Online Tech</t>
  </si>
  <si>
    <t>http://www.onlinetech.com</t>
  </si>
  <si>
    <t>3fd06932-42c5-1a19-18a2-87dda3f8a724</t>
  </si>
  <si>
    <t>Online Technologies</t>
  </si>
  <si>
    <t>http://www.onltech.com</t>
  </si>
  <si>
    <t>c64b65ae-5590-7d73-c3db-470770fe70c6</t>
  </si>
  <si>
    <t>Online Tenders</t>
  </si>
  <si>
    <t>https://www.onlinetenders.co.za/</t>
  </si>
  <si>
    <t>446b23ac-950a-83bd-7d0c-5bf164a46b00</t>
  </si>
  <si>
    <t>Online Tennis Instruction</t>
  </si>
  <si>
    <t>http://www.onlinetennisinstruction.com/</t>
  </si>
  <si>
    <t>e25b1770-bb5d-281b-ace5-627043bac568</t>
  </si>
  <si>
    <t>online terapi</t>
  </si>
  <si>
    <t>http://www.onlineterapiler.com</t>
  </si>
  <si>
    <t>eb87edf9-9f11-ad8e-6c91-c28c849f98cf</t>
  </si>
  <si>
    <t>Online Trading Academy</t>
  </si>
  <si>
    <t>http://www.tradingacademy.com</t>
  </si>
  <si>
    <t>28de72ca-97f4-2f0c-f1c3-46dd61b653a3</t>
  </si>
  <si>
    <t>Online Trading Academy of Stamford</t>
  </si>
  <si>
    <t>5e64461b-b76b-2856-c80d-57824bd0c6ec</t>
  </si>
  <si>
    <t>Online training</t>
  </si>
  <si>
    <t>http://www.vaayaaedu.com</t>
  </si>
  <si>
    <t>bf4ba3ea-49cd-aeda-043c-eb6ce83d5cbc</t>
  </si>
  <si>
    <t>Online Tramadol</t>
  </si>
  <si>
    <t>http://www.buyonlinetramadol.org/</t>
  </si>
  <si>
    <t>89442fe5-6d8a-dfb3-9c3d-36f777d6566d</t>
  </si>
  <si>
    <t>Online Trust Alliance</t>
  </si>
  <si>
    <t>https://otalliance.org/</t>
  </si>
  <si>
    <t>b54b7e9c-f36e-2601-b19b-bc805b9e9496</t>
  </si>
  <si>
    <t>Online Tuner</t>
  </si>
  <si>
    <t>http://onlinetuner.me</t>
  </si>
  <si>
    <t>46a56812-74d6-8134-2707-cef657d10003</t>
  </si>
  <si>
    <t>Online Tutor For English</t>
  </si>
  <si>
    <t>http://onlinetutorforenglish.com</t>
  </si>
  <si>
    <t>d988771f-1149-9c24-d19e-f605a9bc9d44</t>
  </si>
  <si>
    <t>Online TV Shopping India</t>
  </si>
  <si>
    <t>http://tvshoppingindia.com</t>
  </si>
  <si>
    <t>08cb0213-fe5d-a2fa-7122-0b018bbdac9a</t>
  </si>
  <si>
    <t>Online UAE Universities</t>
  </si>
  <si>
    <t>http://www.onlineuaeuniversities.com</t>
  </si>
  <si>
    <t>1487eab9-e91b-7ebc-febf-217fb0935cbe</t>
  </si>
  <si>
    <t>Online Ukash</t>
  </si>
  <si>
    <t>http://onlineukash.org</t>
  </si>
  <si>
    <t>25a374c9-838a-0403-e5de-22526250416a</t>
  </si>
  <si>
    <t>Online Venture</t>
  </si>
  <si>
    <t>http://www.onlineventure.pl</t>
  </si>
  <si>
    <t>d32f8b22-8b2d-bc3c-3037-acf6a48cdb54</t>
  </si>
  <si>
    <t>Online Video Converter</t>
  </si>
  <si>
    <t>http://www.onlinevideoconverter.com/</t>
  </si>
  <si>
    <t>232d3a37-767c-2c67-472b-563f58aa7ef6</t>
  </si>
  <si>
    <t>Online Visas</t>
  </si>
  <si>
    <t>https://onlinevisas.com/</t>
  </si>
  <si>
    <t>b926bba0-c8b2-7587-3e9f-25850448f03b</t>
  </si>
  <si>
    <t>Online Visualix</t>
  </si>
  <si>
    <t>http://shop.visualix.co.uk/</t>
  </si>
  <si>
    <t>f522b528-db9d-ec7f-dc1d-f7b2217eba00</t>
  </si>
  <si>
    <t>Online Voice Over Coach</t>
  </si>
  <si>
    <t>https://onlinevoiceovercoach.com</t>
  </si>
  <si>
    <t>2980d638-6ead-8bbd-19af-cd753d9d73da</t>
  </si>
  <si>
    <t>Online Warmongers</t>
  </si>
  <si>
    <t>http://www.thewarinc.com</t>
  </si>
  <si>
    <t>455b5d09-6db8-38f5-1c4b-6ada46a1eb75</t>
  </si>
  <si>
    <t>Online Women Shopping</t>
  </si>
  <si>
    <t>http://www.onlinewomenshopping.com/</t>
  </si>
  <si>
    <t>10ce6f4f-6284-eb47-cd14-686ddabffdf7</t>
  </si>
  <si>
    <t>Online-Access</t>
  </si>
  <si>
    <t>http://online-access.com</t>
  </si>
  <si>
    <t>7f303bb0-fdf8-9042-803a-fdcd02f4583e</t>
  </si>
  <si>
    <t>online-couponcodes</t>
  </si>
  <si>
    <t>http://www.online-couponcodes.com</t>
  </si>
  <si>
    <t>e3d409dd-43b0-63c6-0d33-f636c59091c6</t>
  </si>
  <si>
    <t>Online-marketings</t>
  </si>
  <si>
    <t>http://www.online-marketings.co.uk</t>
  </si>
  <si>
    <t>922505cf-a5f6-7642-9867-74bead879486</t>
  </si>
  <si>
    <t>online-teaching4u</t>
  </si>
  <si>
    <t>http://online-teaching4u.com</t>
  </si>
  <si>
    <t>a0b13309-3998-d50f-5964-67c44420a5b2</t>
  </si>
  <si>
    <t>Online-Vermarkterkreis</t>
  </si>
  <si>
    <t>http://www.ovk.de/</t>
  </si>
  <si>
    <t>f30680fd-0bcc-413b-ccdd-e32ae131ea0e</t>
  </si>
  <si>
    <t>Online.vtc</t>
  </si>
  <si>
    <t>http://www.online.vtc.vn</t>
  </si>
  <si>
    <t>efbdbe72-bfe8-8ab2-d580-10d282078876</t>
  </si>
  <si>
    <t>Online365 Ltd</t>
  </si>
  <si>
    <t>http://online365.biz</t>
  </si>
  <si>
    <t>e9586ed5-c08d-b4a2-01df-2ad5ca1ca663</t>
  </si>
  <si>
    <t>Onlineabortionpillrx.com</t>
  </si>
  <si>
    <t>http://www.onlineabortionpillrx.com/</t>
  </si>
  <si>
    <t>04b95dab-4d3d-ba6c-2221-b84a5bf8a3a0</t>
  </si>
  <si>
    <t>OnlineALL.Net - OtobÌÄå_s UÌÄå¤ak Biletleri</t>
  </si>
  <si>
    <t>http://www.onlineall.net</t>
  </si>
  <si>
    <t>87cfd778-c714-efc9-3aaf-07f3eead182c</t>
  </si>
  <si>
    <t>OnlineAssistant.com, Inc</t>
  </si>
  <si>
    <t>https://www.onlineassistant.com</t>
  </si>
  <si>
    <t>8ed9ea8d-a67f-e146-e17f-4ee0d196f2ec</t>
  </si>
  <si>
    <t>OnlineBenefits</t>
  </si>
  <si>
    <t>http://www.onlinebenefits.com</t>
  </si>
  <si>
    <t>26259b7a-9a3d-e7e5-90ab-d501554a938b</t>
  </si>
  <si>
    <t>onlinebiz</t>
  </si>
  <si>
    <t>http://onlinebiz.kr</t>
  </si>
  <si>
    <t>aa4bfd09-78ef-57c2-dc70-162692ce1410</t>
  </si>
  <si>
    <t>Onlinebiz Software Solution</t>
  </si>
  <si>
    <t>http://store.onlinebizsoft.com</t>
  </si>
  <si>
    <t>537134bb-8529-971a-494e-323c732a8fb9</t>
  </si>
  <si>
    <t>OnlineBiz Software Soluton</t>
  </si>
  <si>
    <t>http://www.onlinebizsoft.com</t>
  </si>
  <si>
    <t>ac0b36e7-a09c-5861-895c-583c5cb048f9</t>
  </si>
  <si>
    <t>OnlineBootyCall</t>
  </si>
  <si>
    <t>http://onlinebootycall.com</t>
  </si>
  <si>
    <t>216a8d2f-e45d-87c1-b1df-8288b7646ddf</t>
  </si>
  <si>
    <t>OnlineBuff</t>
  </si>
  <si>
    <t>http://www.onlinebuff.com</t>
  </si>
  <si>
    <t>4635ef1b-3da8-2add-cf0c-4a4ba4fb8aa5</t>
  </si>
  <si>
    <t>OnlineBusinessGurus</t>
  </si>
  <si>
    <t>http://onlinebusinessgurus.com</t>
  </si>
  <si>
    <t>09e16167-8704-1f3c-f826-f5f5cc7fe012</t>
  </si>
  <si>
    <t>OnlineBusinessPrintingServices.com</t>
  </si>
  <si>
    <t>http://www.onlinebusinessprintingservices.com</t>
  </si>
  <si>
    <t>6acb4217-e1d3-f67d-b6e9-63701cf3bd0f</t>
  </si>
  <si>
    <t>OnlineChatCenters</t>
  </si>
  <si>
    <t>http://www.onlinechatcenters.com</t>
  </si>
  <si>
    <t>97df0fb4-94e9-2474-a7c8-99ec7e572d61</t>
  </si>
  <si>
    <t>OnlineChoice</t>
  </si>
  <si>
    <t>http://www.onlinechoice.com/</t>
  </si>
  <si>
    <t>71d5569e-9e98-4e4b-586f-3191955468ec</t>
  </si>
  <si>
    <t>OnlineClasses</t>
  </si>
  <si>
    <t>http://www.onlineclasses.org/</t>
  </si>
  <si>
    <t>e2e9ec55-d8bf-4479-d324-88879902c62c</t>
  </si>
  <si>
    <t>OnlineClassHelpers</t>
  </si>
  <si>
    <t>https://www.onlineclasshelpers.com/</t>
  </si>
  <si>
    <t>a59f1408-7073-4060-955c-3b400e613a66</t>
  </si>
  <si>
    <t>Onlineclues</t>
  </si>
  <si>
    <t>http://onlinecluesind.blogspot.in</t>
  </si>
  <si>
    <t>12bbb402-5270-5665-4e03-dd5ed7b274ab</t>
  </si>
  <si>
    <t>OnlineConsulting.com.au Pty Ltd</t>
  </si>
  <si>
    <t>http://onlineconsulting.com.au/</t>
  </si>
  <si>
    <t>6a689f1f-d741-4e07-656a-d8f802ed553f</t>
  </si>
  <si>
    <t>OnlineCounselling.IO</t>
  </si>
  <si>
    <t>https://onlinecounselling.io</t>
  </si>
  <si>
    <t>9a97c53a-8521-e11a-388f-8069d868eecc</t>
  </si>
  <si>
    <t>onlinedeals4u.com</t>
  </si>
  <si>
    <t>http://www.onlinedeals4u.com</t>
  </si>
  <si>
    <t>f79dc2b9-1fa0-5eec-5c65-45df26bd6eff</t>
  </si>
  <si>
    <t>onlinedelivery</t>
  </si>
  <si>
    <t>http://www.onlinedelivery.in/flowers-delivery-india.aspx</t>
  </si>
  <si>
    <t>f1f48cbd-4540-3497-4f89-2c30d79da93c</t>
  </si>
  <si>
    <t>http://www.onlinedelivery.in/friendship-day-gifts-to-india.aspx</t>
  </si>
  <si>
    <t>71c41f9f-d0db-220c-5062-0c4e0f2e1244</t>
  </si>
  <si>
    <t>Onlineenergievergelijker</t>
  </si>
  <si>
    <t>https://www.onlineenergievergelijkier.nl</t>
  </si>
  <si>
    <t>16af1097-5a91-6616-22f4-e2e53a5feb37</t>
  </si>
  <si>
    <t>OnlineFaxes.com</t>
  </si>
  <si>
    <t>http://www.onlinefaxes.com/</t>
  </si>
  <si>
    <t>478dda61-01e8-9209-11f2-df4fef451084</t>
  </si>
  <si>
    <t>Onlinefood.com</t>
  </si>
  <si>
    <t>http://www.onlinefood.com</t>
  </si>
  <si>
    <t>87c109fe-e773-89ae-a71d-18e8eb254594</t>
  </si>
  <si>
    <t>OnlineFussballManager</t>
  </si>
  <si>
    <t>http://www.onlinefussballmanager.de/</t>
  </si>
  <si>
    <t>f128b9ee-6d88-7e9b-8e9a-f80778259f3e</t>
  </si>
  <si>
    <t>onlinegamesnow</t>
  </si>
  <si>
    <t>http://www.onlinegamesnow.in</t>
  </si>
  <si>
    <t>bdd9a432-0aa6-d0d3-269e-73616ad1d2a5</t>
  </si>
  <si>
    <t>onlinegenericpills</t>
  </si>
  <si>
    <t>http://www.onlinegenericpills.co</t>
  </si>
  <si>
    <t>fb99bf87-c783-13c3-c75c-53f20ced9a90</t>
  </si>
  <si>
    <t>OnlineGroups.Net</t>
  </si>
  <si>
    <t>http://onlinegroups.net</t>
  </si>
  <si>
    <t>4d122b11-ebe0-0db6-e4ef-5aa3c1a63323</t>
  </si>
  <si>
    <t>OnlineGURU</t>
  </si>
  <si>
    <t>http://www.onlineguru.com</t>
  </si>
  <si>
    <t>67476a39-0bc2-82e1-9d7c-58c02a7c9e12</t>
  </si>
  <si>
    <t>OnlineHekim.az</t>
  </si>
  <si>
    <t>http://onlinehekim.az/</t>
  </si>
  <si>
    <t>1abed2c6-bf16-b3f9-7ea2-ee0b035a55e0</t>
  </si>
  <si>
    <t>onlineherbalpill</t>
  </si>
  <si>
    <t>http://www.onlineherbalpill.com</t>
  </si>
  <si>
    <t>f115dbb6-f591-1dad-be02-9996fb761840</t>
  </si>
  <si>
    <t>OnlineHitches</t>
  </si>
  <si>
    <t>http://www.onlinehitches.com</t>
  </si>
  <si>
    <t>0af3dce7-f997-afdc-3ae6-32e15f17b270</t>
  </si>
  <si>
    <t>OnlineIndus</t>
  </si>
  <si>
    <t>http://onlineindus.com</t>
  </si>
  <si>
    <t>a4101ef4-2cd8-908b-414c-761637a2b7e3</t>
  </si>
  <si>
    <t>OnlineInvoices</t>
  </si>
  <si>
    <t>http://www.onlineinvoices.com</t>
  </si>
  <si>
    <t>84f20a14-dabd-4dd6-123c-02b92a885a2e</t>
  </si>
  <si>
    <t>Onlineitguru</t>
  </si>
  <si>
    <t>https://onlineitguru.com/devops-online-training-placement.html</t>
  </si>
  <si>
    <t>881e84ce-df84-0406-159e-4a1514cbd2de</t>
  </si>
  <si>
    <t>Onlinejobs</t>
  </si>
  <si>
    <t>http://onlinejobs.ph</t>
  </si>
  <si>
    <t>d213e229-20e3-8182-5615-b5984e1acd28</t>
  </si>
  <si>
    <t>Onlinekortingsplein.nl</t>
  </si>
  <si>
    <t>http://onlinekortingsplein.nl</t>
  </si>
  <si>
    <t>4208ced8-85d7-4d37-b204-8b49db4a346a</t>
  </si>
  <si>
    <t>OnlineLeads</t>
  </si>
  <si>
    <t>http://www.onlineleadsinc.com</t>
  </si>
  <si>
    <t>62b0498d-cdd5-d378-7f01-e6ec6676002d</t>
  </si>
  <si>
    <t>OnLineLearning.net</t>
  </si>
  <si>
    <t>http://www.canter.net</t>
  </si>
  <si>
    <t>e0c4e143-5a28-76e9-5c31-6482270a7cca</t>
  </si>
  <si>
    <t>OnlineMarket</t>
  </si>
  <si>
    <t>http://onlinemarket.net</t>
  </si>
  <si>
    <t>fb426abd-7876-e8df-4926-793167ecc358</t>
  </si>
  <si>
    <t>OnlineMBA</t>
  </si>
  <si>
    <t>http://www.onlinemba.com/</t>
  </si>
  <si>
    <t>0463bfac-0f79-ee25-9ba0-fefe21d5ca33</t>
  </si>
  <si>
    <t>onlinemechanix.com</t>
  </si>
  <si>
    <t>http://blog.onlinemechanix.com/</t>
  </si>
  <si>
    <t>6bf037b9-8f00-837a-6e55-3c27cee7a8e6</t>
  </si>
  <si>
    <t>OnlineMedicalProductsBuy.com</t>
  </si>
  <si>
    <t>http://www.onlinemedicalproductsbuy.com</t>
  </si>
  <si>
    <t>2600dbf4-7ad2-6c10-c194-7d047053680f</t>
  </si>
  <si>
    <t>onlinemela</t>
  </si>
  <si>
    <t>http://www.onlinemela.com</t>
  </si>
  <si>
    <t>ddba6a5b-af87-4a95-1afb-d015324b5947</t>
  </si>
  <si>
    <t>OnlineMetals.com</t>
  </si>
  <si>
    <t>http://www.onlinemetals.com/</t>
  </si>
  <si>
    <t>dc876646-0bc5-1a37-5f31-bc87dfef3ffa</t>
  </si>
  <si>
    <t>onlinemistry</t>
  </si>
  <si>
    <t>http://www.onlinemistry.com</t>
  </si>
  <si>
    <t>c1d90868-8adc-179e-ddcb-7601ab675d70</t>
  </si>
  <si>
    <t>OnlineMQ</t>
  </si>
  <si>
    <t>http://www.onlinemq.com</t>
  </si>
  <si>
    <t>68debb6c-f545-8be4-eb83-73e2f230cc12</t>
  </si>
  <si>
    <t>OnlineNaira</t>
  </si>
  <si>
    <t>https://www.onlinenaira.com</t>
  </si>
  <si>
    <t>f48de6ee-5c60-c29f-faa3-93032abd02a9</t>
  </si>
  <si>
    <t>OnlineOrderingApp.com</t>
  </si>
  <si>
    <t>http://www.onlineorderingapp.com</t>
  </si>
  <si>
    <t>b48d0bf7-10a6-e439-121a-4b0c37d8b5f7</t>
  </si>
  <si>
    <t>OnlinePazarlama.co</t>
  </si>
  <si>
    <t>http://www.onlinepazarlama.co</t>
  </si>
  <si>
    <t>48090f79-9c4e-1730-afd0-cdf8b67f442e</t>
  </si>
  <si>
    <t>Onlinepillsshop</t>
  </si>
  <si>
    <t>http://www.onlinepillsshop.net/</t>
  </si>
  <si>
    <t>67af5897-2125-4f4a-fa35-de90dea39a88</t>
  </si>
  <si>
    <t>OnlinePizza</t>
  </si>
  <si>
    <t>http://www.onlinepizza.se</t>
  </si>
  <si>
    <t>4cc5bae0-f320-f39a-1709-2def9f767cb0</t>
  </si>
  <si>
    <t>OnlinePokerNews</t>
  </si>
  <si>
    <t>http://onlinepokernews.in</t>
  </si>
  <si>
    <t>dae495f6-d675-0f57-930c-798d8590b9fc</t>
  </si>
  <si>
    <t>OnlinePools.com</t>
  </si>
  <si>
    <t>http://www.onlinepools.com</t>
  </si>
  <si>
    <t>70b9460d-91b7-7f25-c1dd-069fc040f311</t>
  </si>
  <si>
    <t>OnlinePressKit247.com</t>
  </si>
  <si>
    <t>http://onlinepresskit247.com</t>
  </si>
  <si>
    <t>a59e39c1-6402-f62f-b840-96e5c1bbd58e</t>
  </si>
  <si>
    <t>Onlineprinters</t>
  </si>
  <si>
    <t>http://www.onlineprinters.com</t>
  </si>
  <si>
    <t>13f63574-498c-bca8-0c3e-725edad60824</t>
  </si>
  <si>
    <t>Onlinerakhigift.com</t>
  </si>
  <si>
    <t>http://www.onlinerakhigift.com/</t>
  </si>
  <si>
    <t>9889e615-e0db-afee-3d2b-442ebb967bdd</t>
  </si>
  <si>
    <t>OnlineReadersHub</t>
  </si>
  <si>
    <t>http://www.onlinereadershub.com/</t>
  </si>
  <si>
    <t>c3a0da05-9edd-753c-e541-382edb7349cb</t>
  </si>
  <si>
    <t>OnlineRxMart Generic Medicine Store</t>
  </si>
  <si>
    <t>http://www.onlinerxmart.com</t>
  </si>
  <si>
    <t>e63f03f4-2296-eb13-7807-9d088d19c5ee</t>
  </si>
  <si>
    <t>OnlineSafetyDepot.com</t>
  </si>
  <si>
    <t>https://www.onlinesafetydepot.com</t>
  </si>
  <si>
    <t>6d2ed811-95dd-5d22-296a-6f387b31ea0c</t>
  </si>
  <si>
    <t>OnlinesatÌãå±nal Bilgi Teknolojileri</t>
  </si>
  <si>
    <t>http://www.webtasarimmarket.com</t>
  </si>
  <si>
    <t>3bd669ea-2378-7b68-85d8-a7c9033d18b4</t>
  </si>
  <si>
    <t>OnlineSearches</t>
  </si>
  <si>
    <t>http://www.onlinesearches.com</t>
  </si>
  <si>
    <t>708eadfc-fb21-0df5-ad12-916ea299556c</t>
  </si>
  <si>
    <t>Onlineselfstoragedirectory.com</t>
  </si>
  <si>
    <t>http://www.onlineselfstoragedirectory.com</t>
  </si>
  <si>
    <t>ba22f126-ab64-da93-c859-e163201fe935</t>
  </si>
  <si>
    <t>onlineseoanalyzer</t>
  </si>
  <si>
    <t>http://www.onlineseoanalyzer.com</t>
  </si>
  <si>
    <t>cc5cb70c-af49-290f-4ba6-4bf13531e67f</t>
  </si>
  <si>
    <t>OnlineSheetMusic</t>
  </si>
  <si>
    <t>http://www.onlinesheetmusic.com</t>
  </si>
  <si>
    <t>2e640364-45d9-99de-40c4-a62e73283d62</t>
  </si>
  <si>
    <t>OnlineSidebar</t>
  </si>
  <si>
    <t>http://onlinesidebar.com</t>
  </si>
  <si>
    <t>5bf8d0dd-4ce5-2a8d-7f49-8f4f8728bf0b</t>
  </si>
  <si>
    <t>Onlinesiparis.net</t>
  </si>
  <si>
    <t>http://www.onlinesiparis.net</t>
  </si>
  <si>
    <t>0cab6a68-fb83-bc1a-a921-9fdc00c2d206</t>
  </si>
  <si>
    <t>onlinesmartdrugs</t>
  </si>
  <si>
    <t>http://www.onlinesmartdrugsrx.com/</t>
  </si>
  <si>
    <t>3dab7f14-f570-8d30-f4a1-c7ea55f54e8f</t>
  </si>
  <si>
    <t>OnlineSoccerAcademy.com</t>
  </si>
  <si>
    <t>http://www.onlinesocceracademy.com</t>
  </si>
  <si>
    <t>c2029670-f262-0874-07d5-369b374c0028</t>
  </si>
  <si>
    <t>OnlineStir</t>
  </si>
  <si>
    <t>http://www.onlinestir.com/</t>
  </si>
  <si>
    <t>54d23fd9-2466-3d68-081f-e2faef14eac7</t>
  </si>
  <si>
    <t>OnlineStrat</t>
  </si>
  <si>
    <t>http://www.onlinestrat.fr</t>
  </si>
  <si>
    <t>2dfd2c9c-da0d-760a-246b-a176e4acb1b3</t>
  </si>
  <si>
    <t>Onlinesurgicals</t>
  </si>
  <si>
    <t>http://www.onlinesurgicals.com/store</t>
  </si>
  <si>
    <t>92a5b7e2-54f5-ca5a-86b1-9df882f8da48</t>
  </si>
  <si>
    <t>Onlinetemple.com</t>
  </si>
  <si>
    <t>http://www.onlinetemple.com</t>
  </si>
  <si>
    <t>f4360665-c841-9611-9d05-58e0a9b88940</t>
  </si>
  <si>
    <t>OnlineTherapy</t>
  </si>
  <si>
    <t>https://www.online-therapy.com/</t>
  </si>
  <si>
    <t>7afb7622-c4fe-6155-e5dd-03c085080c28</t>
  </si>
  <si>
    <t>onlinetours</t>
  </si>
  <si>
    <t>http://www.onlinetours.ru</t>
  </si>
  <si>
    <t>82dad50f-5990-1f9d-defe-c816bbeb4e14</t>
  </si>
  <si>
    <t>Onlinetradesmen</t>
  </si>
  <si>
    <t>http://www.onlinetradesmen.com/</t>
  </si>
  <si>
    <t>ad8d3ddc-c4e2-29f0-4371-842df2734140</t>
  </si>
  <si>
    <t>OnlineTradingScams</t>
  </si>
  <si>
    <t>http://onlinetradingscams.com</t>
  </si>
  <si>
    <t>95558052-56a0-727f-f6c8-5746a5611bed</t>
  </si>
  <si>
    <t>OnlineTutor</t>
  </si>
  <si>
    <t>http://www.onlinetutor.net</t>
  </si>
  <si>
    <t>2df201ae-d577-9c9e-9cbd-a34f76dc7e29</t>
  </si>
  <si>
    <t>onlinetutorsite inc</t>
  </si>
  <si>
    <t>http://www.onlinetutorsite.com</t>
  </si>
  <si>
    <t>b1c9689f-f669-e342-acc8-14e0f3e53a6a</t>
  </si>
  <si>
    <t>OnlineTyari</t>
  </si>
  <si>
    <t>http://www.onlinetyari.com</t>
  </si>
  <si>
    <t>844e1c04-785e-ea54-712d-b3b90021d45f</t>
  </si>
  <si>
    <t>OnlineUnlocks.com</t>
  </si>
  <si>
    <t>https://www.onlineunlocks.com</t>
  </si>
  <si>
    <t>f2835d8d-db3b-7645-1b32-c7b5cd9937ac</t>
  </si>
  <si>
    <t>OnlineVasita</t>
  </si>
  <si>
    <t>http://www.onlinevasita.com/</t>
  </si>
  <si>
    <t>cfb1e6f1-1cff-18c7-2d48-3f4fd338a236</t>
  </si>
  <si>
    <t>Onlinevida</t>
  </si>
  <si>
    <t>http://www.onlinevida.com.br</t>
  </si>
  <si>
    <t>f99b3259-5a7f-5a55-afb4-43dbde0e29bd</t>
  </si>
  <si>
    <t>OnlineVideo.net</t>
  </si>
  <si>
    <t>http://www.onlinevideo.net/</t>
  </si>
  <si>
    <t>d84faca5-2dfc-2f5a-dd3e-157ed31fd752</t>
  </si>
  <si>
    <t>Onlinewebmedia Corporation</t>
  </si>
  <si>
    <t>http://www.onlinewebdirectory.com</t>
  </si>
  <si>
    <t>9eff4e90-e656-a01c-44ec-b319073faae8</t>
  </si>
  <si>
    <t>Onlineweg</t>
  </si>
  <si>
    <t>http://www.onlineweg.de/</t>
  </si>
  <si>
    <t>ecbb16a4-4c49-c81b-1c5a-68e2a7b0cc69</t>
  </si>
  <si>
    <t>ONLINICO</t>
  </si>
  <si>
    <t>https://www.onlini.co/</t>
  </si>
  <si>
    <t>cf7f9851-c67d-08a5-6b95-7b91ab6a9f0f</t>
  </si>
  <si>
    <t>OnLink</t>
  </si>
  <si>
    <t>http://www.onlink.com</t>
  </si>
  <si>
    <t>b4b83f55-e5ec-b0bf-52eb-8fff1665e492</t>
  </si>
  <si>
    <t>OnLink Technologies</t>
  </si>
  <si>
    <t>http://www.onlink.de</t>
  </si>
  <si>
    <t>a36b793f-80e2-cf5c-ae71-6cc7bdb97889</t>
  </si>
  <si>
    <t>Onlira.com</t>
  </si>
  <si>
    <t>https://www.onlira.com</t>
  </si>
  <si>
    <t>0fdeceab-1fdb-a7f5-93ac-b4a4094b49de</t>
  </si>
  <si>
    <t>OnLive</t>
  </si>
  <si>
    <t>http://www.onlive.com</t>
  </si>
  <si>
    <t>09a98705-95c5-6224-3843-fcc2a360218b</t>
  </si>
  <si>
    <t>Onlive Communications</t>
  </si>
  <si>
    <t>http://onlivecommunications.com/</t>
  </si>
  <si>
    <t>3570a948-694f-85ce-c066-fbb9ee0fee62</t>
  </si>
  <si>
    <t>Onlive Server</t>
  </si>
  <si>
    <t>http://onliveserver.com</t>
  </si>
  <si>
    <t>e46f75a1-bbd3-e892-839b-bf2d4f0f1654</t>
  </si>
  <si>
    <t>ONLLIANCE</t>
  </si>
  <si>
    <t>http://www.onlliance.com/</t>
  </si>
  <si>
    <t>3e306abc-3b74-ab26-7dfa-8270db84b861</t>
  </si>
  <si>
    <t>Onloft Software</t>
  </si>
  <si>
    <t>http://onloft.com</t>
  </si>
  <si>
    <t>c71f4284-7bef-2248-0587-056ed2a06394</t>
  </si>
  <si>
    <t>Onloom Teppiche</t>
  </si>
  <si>
    <t>https://onloom.at/</t>
  </si>
  <si>
    <t>96f3219e-c582-3d9d-5266-881cf866ba88</t>
  </si>
  <si>
    <t>OnLoyalty</t>
  </si>
  <si>
    <t>http://www.onloyalty.com/</t>
  </si>
  <si>
    <t>b332a9ca-1aec-4649-8cd4-3693e4d99eac</t>
  </si>
  <si>
    <t>Onlulo, Inc</t>
  </si>
  <si>
    <t>http://onlulo.com/hello</t>
  </si>
  <si>
    <t>3e8d925d-fb3d-94b0-2d76-3fce88a112df</t>
  </si>
  <si>
    <t>OnLume</t>
  </si>
  <si>
    <t>http://www.onlume.com/</t>
  </si>
  <si>
    <t>f1dc6947-fa90-5639-865b-7206e4db9f64</t>
  </si>
  <si>
    <t>Only A Date</t>
  </si>
  <si>
    <t>http://onlyadate.com</t>
  </si>
  <si>
    <t>7ff8dafb-6ddc-d4f7-f2bd-45efafeba085</t>
  </si>
  <si>
    <t>Only BB Guns</t>
  </si>
  <si>
    <t>http://www.onlybbguns.co.uk</t>
  </si>
  <si>
    <t>5c89a6a7-6b03-271d-19e3-9ad6d164c769</t>
  </si>
  <si>
    <t>Only Bloody Human</t>
  </si>
  <si>
    <t>http://onlybloodyhuman.com/</t>
  </si>
  <si>
    <t>610b0a75-27c3-7363-0518-53e4b9865604</t>
  </si>
  <si>
    <t>Only By Nature</t>
  </si>
  <si>
    <t>http://www.onlybynature.com/</t>
  </si>
  <si>
    <t>db3474b1-ae86-9852-2be7-280ef20f624b</t>
  </si>
  <si>
    <t>Only Canister Vacuum</t>
  </si>
  <si>
    <t>http://www.onlycanistervacuum.com</t>
  </si>
  <si>
    <t>5b99f8c7-edd2-2f7c-73b3-ac22ab99bde8</t>
  </si>
  <si>
    <t>Only Hangers Inc.</t>
  </si>
  <si>
    <t>http://www.onlyhangers.com</t>
  </si>
  <si>
    <t>ceb009f6-a671-774a-cb3b-81992e68ea1b</t>
  </si>
  <si>
    <t>Only In VR</t>
  </si>
  <si>
    <t>http://www.onlyinvr.com/</t>
  </si>
  <si>
    <t>8e5cb2ca-053e-18c6-ff62-7de520d33472</t>
  </si>
  <si>
    <t>Only India</t>
  </si>
  <si>
    <t>http://only-india.com/</t>
  </si>
  <si>
    <t>de16dff1-90bb-1944-b505-6f0f4948a96e</t>
  </si>
  <si>
    <t>Only Mallorca</t>
  </si>
  <si>
    <t>http://www.onlymallorca.com</t>
  </si>
  <si>
    <t>93fa1dba-896d-7acf-6ec2-e62d4c67c88f</t>
  </si>
  <si>
    <t>Only Marketing</t>
  </si>
  <si>
    <t>http://www.onlymarketing.com</t>
  </si>
  <si>
    <t>d7e2e962-0eb1-7eb1-8557-b4bd7337e33a</t>
  </si>
  <si>
    <t>Only Motors</t>
  </si>
  <si>
    <t>http://onlymotors.com</t>
  </si>
  <si>
    <t>cf0a39df-011a-320b-fa65-f90e79097a3d</t>
  </si>
  <si>
    <t>Only Natural Pet Store</t>
  </si>
  <si>
    <t>http://onlynaturalpet.com</t>
  </si>
  <si>
    <t>3313c0f7-c7ab-0f0a-d937-ce4748c756ba</t>
  </si>
  <si>
    <t>Only Offices Ltd</t>
  </si>
  <si>
    <t>http://only-offices.co.uk</t>
  </si>
  <si>
    <t>b1b937f5-1dd7-981c-5bc0-f3a2f88e78cd</t>
  </si>
  <si>
    <t>Only One</t>
  </si>
  <si>
    <t>http://rocketpun.ch/company/only1soft</t>
  </si>
  <si>
    <t>a52d9736-a4a1-a4b6-3953-7c528e9b08ee</t>
  </si>
  <si>
    <t>Only Ones</t>
  </si>
  <si>
    <t>http://www.onlyones.dk/</t>
  </si>
  <si>
    <t>d0e16787-d6ec-e5cb-4985-89e3398f23a8</t>
  </si>
  <si>
    <t>Only Sardinia Autonoleggio</t>
  </si>
  <si>
    <t>http://www.only-sardinia.com</t>
  </si>
  <si>
    <t>b15b1650-9ea9-2d44-ad01-af8d3814cb96</t>
  </si>
  <si>
    <t>Only Secure WP</t>
  </si>
  <si>
    <t>https://www.onlysecurewp.com/</t>
  </si>
  <si>
    <t>30fc0586-9193-497d-de22-cf4042d48511</t>
  </si>
  <si>
    <t>Only Simchas</t>
  </si>
  <si>
    <t>http://www.onlysimchas.com/</t>
  </si>
  <si>
    <t>8fdb4c11-f586-77e8-49ce-7379288fefc3</t>
  </si>
  <si>
    <t>Only Singer Player</t>
  </si>
  <si>
    <t>http://www.onlysp.com/</t>
  </si>
  <si>
    <t>7e87c0ce-c486-51a8-0c37-182cd9c91fbb</t>
  </si>
  <si>
    <t>Only Skip Hire</t>
  </si>
  <si>
    <t>http://www.onlyskiphire.co.uk</t>
  </si>
  <si>
    <t>b7056a0c-36a8-8ead-414a-1d196ceb69a7</t>
  </si>
  <si>
    <t>Only Teez</t>
  </si>
  <si>
    <t>http://www.onlyteez.com/</t>
  </si>
  <si>
    <t>d53b6efe-5be8-a9aa-2ca5-5e94ad9bb360</t>
  </si>
  <si>
    <t>Only Wipes</t>
  </si>
  <si>
    <t>http://www.only-wipes.co.uk</t>
  </si>
  <si>
    <t>6f7b03b9-2b90-2cd7-9626-ee4c021fa8fd</t>
  </si>
  <si>
    <t>Only-apartments</t>
  </si>
  <si>
    <t>http://www.only-apartments.com</t>
  </si>
  <si>
    <t>96906a51-6daf-de6b-552c-fe666004d03c</t>
  </si>
  <si>
    <t>Only1 SOFT</t>
  </si>
  <si>
    <t>http://www.only1soft.com/</t>
  </si>
  <si>
    <t>2936772d-96b2-75c7-2a61-c73a20f059af</t>
  </si>
  <si>
    <t>OnlyAesthetics</t>
  </si>
  <si>
    <t>http://onlyaesthetics.sg/</t>
  </si>
  <si>
    <t>767b68cf-faec-5a18-872e-13d2f03276f1</t>
  </si>
  <si>
    <t>OnlyatMySchool.net</t>
  </si>
  <si>
    <t>http://onlyatmyschool.net</t>
  </si>
  <si>
    <t>ff5da234-5e52-28ed-4ddf-ccce2657942d</t>
  </si>
  <si>
    <t>OnlyBoth</t>
  </si>
  <si>
    <t>http://onlyboth.com</t>
  </si>
  <si>
    <t>dae437a3-a1cc-02a5-240d-5b797bbeeb5e</t>
  </si>
  <si>
    <t>onlycart</t>
  </si>
  <si>
    <t>http://www.onlykart.com</t>
  </si>
  <si>
    <t>aa841b4f-c352-b5b9-f64f-ca318d2a3378</t>
  </si>
  <si>
    <t>OnlyChai</t>
  </si>
  <si>
    <t>http://www.onlychai.com</t>
  </si>
  <si>
    <t>a3f5c471-a3c3-9437-0893-dab6cdea2640</t>
  </si>
  <si>
    <t>OnlyDesign</t>
  </si>
  <si>
    <t>http://www.onlydesign.org</t>
  </si>
  <si>
    <t>a5fe3433-d039-438d-31f6-e1ddff80d1a0</t>
  </si>
  <si>
    <t>OnlyDomains</t>
  </si>
  <si>
    <t>https://www.onlydomains.com/</t>
  </si>
  <si>
    <t>cb748893-1f31-544b-a6fa-39ccfaabc102</t>
  </si>
  <si>
    <t>OnlyGizmos</t>
  </si>
  <si>
    <t>http://onlygizmos.com/</t>
  </si>
  <si>
    <t>a75ac16b-1adb-b338-b2b8-05950a63573d</t>
  </si>
  <si>
    <t>onlygowns.com</t>
  </si>
  <si>
    <t>http://www.onlygowns.com</t>
  </si>
  <si>
    <t>fa8f1971-d49e-0a51-af92-acdf133b7a97</t>
  </si>
  <si>
    <t>OnlyInfo</t>
  </si>
  <si>
    <t>http://www.onlyinfo.in</t>
  </si>
  <si>
    <t>e786622d-d104-9116-fa03-94a7ed3d5547</t>
  </si>
  <si>
    <t>OnlyMediaJobs</t>
  </si>
  <si>
    <t>http://www.onlymediajobs.com</t>
  </si>
  <si>
    <t>81671420-6dab-05f2-97a3-2c3a56c62b54</t>
  </si>
  <si>
    <t>OnlyMyEmail</t>
  </si>
  <si>
    <t>http://www.onlymyemail.com/</t>
  </si>
  <si>
    <t>bb7f2bf5-7e91-3aff-0fb3-8bf1c4298e38</t>
  </si>
  <si>
    <t>ONLYOFFICE</t>
  </si>
  <si>
    <t>http://www.onlyoffice.com</t>
  </si>
  <si>
    <t>16c1627f-5860-e759-18e3-eee3c408d12c</t>
  </si>
  <si>
    <t>onlyopencart</t>
  </si>
  <si>
    <t>http://www.onlyopencart.com</t>
  </si>
  <si>
    <t>4924d2e9-9f9a-eacd-e5b3-f5aeac57d0c6</t>
  </si>
  <si>
    <t>OnlyPaithani Handloom Saree Store</t>
  </si>
  <si>
    <t>https://onlypaithani.com/</t>
  </si>
  <si>
    <t>d12dcc02-c905-0332-f642-ae297d827265</t>
  </si>
  <si>
    <t>OnlyPult.com Ì¢åÛåÒ a service for scheduled posts and analytics in Instagram</t>
  </si>
  <si>
    <t>https://onlypult.com</t>
  </si>
  <si>
    <t>c0427067-c9a6-672b-1b3b-9c15da4b09cf</t>
  </si>
  <si>
    <t>OnlyRedTags</t>
  </si>
  <si>
    <t>http://www.onlyredtags.com</t>
  </si>
  <si>
    <t>605b03ef-d9cb-b14c-9555-104793840366</t>
  </si>
  <si>
    <t>OnlySecureWP</t>
  </si>
  <si>
    <t>c0b85569-f18a-f07c-2210-ec20a179b6a8</t>
  </si>
  <si>
    <t>ONLYTECH TUNISIE</t>
  </si>
  <si>
    <t>http://www.onlytech-tunisie.com</t>
  </si>
  <si>
    <t>4eb190ea-5f15-b0c0-dd9b-cf493a9f8e44</t>
  </si>
  <si>
    <t>OnlyUncle.com</t>
  </si>
  <si>
    <t>http://www.onlyuncle.com</t>
  </si>
  <si>
    <t>e912d645-769b-618c-2736-fdea009f84bf</t>
  </si>
  <si>
    <t>OnlywebMaster.uk</t>
  </si>
  <si>
    <t>http://onlywebmaster.uk</t>
  </si>
  <si>
    <t>08723043-c2e7-1d4e-7616-abdc2a734dea</t>
  </si>
  <si>
    <t>Onlywhat Media</t>
  </si>
  <si>
    <t>http://www.onlywhat.com</t>
  </si>
  <si>
    <t>84ef6910-5bc1-c065-ac4b-57515d01be6b</t>
  </si>
  <si>
    <t>OnlyWire</t>
  </si>
  <si>
    <t>http://www.onlywire.com</t>
  </si>
  <si>
    <t>71b0baa1-d250-955b-afad-d44bd8299aec</t>
  </si>
  <si>
    <t>Onmed Sistemas MÌÄå©dicos</t>
  </si>
  <si>
    <t>http://www.onmed.com.br/</t>
  </si>
  <si>
    <t>0f0802e9-64ee-a9d5-dfef-b1622878d19b</t>
  </si>
  <si>
    <t>Onmeda</t>
  </si>
  <si>
    <t>http://www.onmeda.es</t>
  </si>
  <si>
    <t>3bc5503f-b1b9-cedf-d8a4-dc9d12cca184</t>
  </si>
  <si>
    <t>OnMedea</t>
  </si>
  <si>
    <t>http://mankabros.com/onmedea</t>
  </si>
  <si>
    <t>d0ea8341-c44b-1732-f63a-00666e003f3f</t>
  </si>
  <si>
    <t>OnMessage</t>
  </si>
  <si>
    <t>http://www.onmessageinc.com</t>
  </si>
  <si>
    <t>3924c982-cc63-e44e-dbf6-9bae2d400d14</t>
  </si>
  <si>
    <t>OnMesure</t>
  </si>
  <si>
    <t>https://onmesure.com</t>
  </si>
  <si>
    <t>d5f96900-c792-d85b-cfcc-deb340899eae</t>
  </si>
  <si>
    <t>onmobigo</t>
  </si>
  <si>
    <t>http://www.onmobigo.com</t>
  </si>
  <si>
    <t>7f6af795-0795-8116-401c-e6ce15a0e03e</t>
  </si>
  <si>
    <t>OnMobile</t>
  </si>
  <si>
    <t>http://www.onmobile.com</t>
  </si>
  <si>
    <t>1a8fe8f1-d627-b894-a4f9-c5a4cfa614d8</t>
  </si>
  <si>
    <t>OnMyBlock</t>
  </si>
  <si>
    <t>http://www.onmyblock.com</t>
  </si>
  <si>
    <t>edbdbfdd-c898-b192-be9a-561ebb702ee4</t>
  </si>
  <si>
    <t>OnMyList</t>
  </si>
  <si>
    <t>https://onmylist.desk.com</t>
  </si>
  <si>
    <t>683e76b8-7fbd-9902-d2ff-478aad880a3c</t>
  </si>
  <si>
    <t>OnMyWay.com</t>
  </si>
  <si>
    <t>http://onmyway.com/</t>
  </si>
  <si>
    <t>9b2890d4-b362-aa1b-e999-4d8031169c6a</t>
  </si>
  <si>
    <t>OnMyWhey</t>
  </si>
  <si>
    <t>http://www.onmywhey.com</t>
  </si>
  <si>
    <t>69281f37-0603-143f-277c-1608fc2c0b4a</t>
  </si>
  <si>
    <t>ONN Bikes</t>
  </si>
  <si>
    <t>https://www.onnbikes.com</t>
  </si>
  <si>
    <t>7213abf0-be70-6495-fd2b-d5b2d762f0f7</t>
  </si>
  <si>
    <t>OnNet Europe</t>
  </si>
  <si>
    <t>http://www.gamescampus.eu</t>
  </si>
  <si>
    <t>5890a5b2-b0ec-b29b-5adc-bf36c7c1165f</t>
  </si>
  <si>
    <t>Onni Care</t>
  </si>
  <si>
    <t>https://www.onnicare.com/</t>
  </si>
  <si>
    <t>9a8c32e7-96b5-78bd-2b69-b03f169404e4</t>
  </si>
  <si>
    <t>Onni Group of Companies</t>
  </si>
  <si>
    <t>http://www.onni.com</t>
  </si>
  <si>
    <t>74e9d604-a86e-871b-cee4-e56ef9badf71</t>
  </si>
  <si>
    <t>Onni Mobi</t>
  </si>
  <si>
    <t>http://onnimobi.com/</t>
  </si>
  <si>
    <t>b3137ee5-b107-1f3d-ae32-619e458ad28b</t>
  </si>
  <si>
    <t>Onninen</t>
  </si>
  <si>
    <t>http://www.onninen.com/</t>
  </si>
  <si>
    <t>1695bcfc-91a2-2b3c-9735-d7ed018f7bd8</t>
  </si>
  <si>
    <t>Onnit</t>
  </si>
  <si>
    <t>https://www.onnit.com/</t>
  </si>
  <si>
    <t>bf40e856-36a4-b2c1-16a5-1aa94cbeaa6e</t>
  </si>
  <si>
    <t>Onno Grup</t>
  </si>
  <si>
    <t>http://www.onnogrup.com</t>
  </si>
  <si>
    <t>8c0f0e48-4ee7-b2fd-a118-bfa34b2f2f3f</t>
  </si>
  <si>
    <t>ONO</t>
  </si>
  <si>
    <t>http://www.ono.es</t>
  </si>
  <si>
    <t>ebc55077-755e-5143-3c05-762202a9a258</t>
  </si>
  <si>
    <t>http://www.olo3d.net/</t>
  </si>
  <si>
    <t>f3e5ee4f-d7c5-fbd9-1456-072685fe3917</t>
  </si>
  <si>
    <t>Ono Academic College</t>
  </si>
  <si>
    <t>http://www.ono.ac.il//?lang=en</t>
  </si>
  <si>
    <t>9f661d9d-0f04-907b-2ac6-05f6409deab0</t>
  </si>
  <si>
    <t>OnO Apps</t>
  </si>
  <si>
    <t>http://www.onoapps.com</t>
  </si>
  <si>
    <t>c0c8a0c6-3cda-cd7c-caaa-058c9531e90a</t>
  </si>
  <si>
    <t>Onodera Aesthetics</t>
  </si>
  <si>
    <t>http://onodera.com.br/</t>
  </si>
  <si>
    <t>03874158-ceb9-4f86-dfc4-0c647e5eec9f</t>
  </si>
  <si>
    <t>Onoff Telecom</t>
  </si>
  <si>
    <t>http://www.onoffapp.com</t>
  </si>
  <si>
    <t>9fe0b9ef-8dc1-d240-f1c0-4b3409b5745f</t>
  </si>
  <si>
    <t>OnOffBlock.com Inc.</t>
  </si>
  <si>
    <t>http://www.onoffblock.com</t>
  </si>
  <si>
    <t>a0a38f4b-1685-23f7-cbe5-72b917b230d4</t>
  </si>
  <si>
    <t>ONOFFMIX</t>
  </si>
  <si>
    <t>http://www.onoffmix.com</t>
  </si>
  <si>
    <t>182265e3-79dd-b559-b72b-5cc0f641d43e</t>
  </si>
  <si>
    <t>oNoise</t>
  </si>
  <si>
    <t>http://www.onoise.com</t>
  </si>
  <si>
    <t>1bdd1483-b60e-f5c5-c12a-1537fb6a035d</t>
  </si>
  <si>
    <t>Onoko</t>
  </si>
  <si>
    <t>http://www.onoko.com/</t>
  </si>
  <si>
    <t>a67ffd39-4eae-d9bb-640c-890dcbada273</t>
  </si>
  <si>
    <t>Onollo</t>
  </si>
  <si>
    <t>https://onollo.com/</t>
  </si>
  <si>
    <t>11f5d909-c6d3-7f93-d870-0645fcde925a</t>
  </si>
  <si>
    <t>Onolytics</t>
  </si>
  <si>
    <t>http://onolytics.com</t>
  </si>
  <si>
    <t>0db98868-7661-bbc4-c7bf-38a07bfa9c0f</t>
  </si>
  <si>
    <t>Onomi</t>
  </si>
  <si>
    <t>http://www.onomi.co.uk</t>
  </si>
  <si>
    <t>212a9be2-0edb-1b05-b2fb-8cb62793fdbd</t>
  </si>
  <si>
    <t>Onomia</t>
  </si>
  <si>
    <t>http://www.onomia.com</t>
  </si>
  <si>
    <t>e8d63059-c92d-3b65-4bd4-192fcd174c6f</t>
  </si>
  <si>
    <t>Onomondo</t>
  </si>
  <si>
    <t>http://onomondo.com</t>
  </si>
  <si>
    <t>ac16ddcd-61d0-a3c0-310d-dba8db967233</t>
  </si>
  <si>
    <t>Onondaga Community College</t>
  </si>
  <si>
    <t>http://www.sunyocc.edu/</t>
  </si>
  <si>
    <t>94870317-7371-d178-d93c-f4f23852ad6e</t>
  </si>
  <si>
    <t>Onondaga Cortland Madison BOCES</t>
  </si>
  <si>
    <t>http://ocmboces.org/</t>
  </si>
  <si>
    <t>99984cb6-0e4c-2c42-4bf1-a88c858c4125</t>
  </si>
  <si>
    <t>Onondaga Venture Capital Fund</t>
  </si>
  <si>
    <t>http://www.ovcfund.com</t>
  </si>
  <si>
    <t>ba2a5282-ca8b-f719-8dca-33f8fc92f569</t>
  </si>
  <si>
    <t>OnOneMap</t>
  </si>
  <si>
    <t>http://ononemap.com</t>
  </si>
  <si>
    <t>cda63ae1-be4b-3846-887d-f6087bb6125b</t>
  </si>
  <si>
    <t>Ononga</t>
  </si>
  <si>
    <t>https://beta.ononga.com/</t>
  </si>
  <si>
    <t>fc3bc329-1ea0-ee01-c4f9-da20dcdc0f2a</t>
  </si>
  <si>
    <t>OnOnPay</t>
  </si>
  <si>
    <t>https://ononpay.com/</t>
  </si>
  <si>
    <t>805f31d2-7286-19a5-7e0f-5f1642eedbdd</t>
  </si>
  <si>
    <t>OnOnTrip</t>
  </si>
  <si>
    <t>http://onontrip.com/</t>
  </si>
  <si>
    <t>b57b5c33-6f85-da89-afe1-319a77b7da18</t>
  </si>
  <si>
    <t>Onoo</t>
  </si>
  <si>
    <t>https://www.onoo.co</t>
  </si>
  <si>
    <t>335d1b0b-8da2-afa1-f420-fd9f401a626e</t>
  </si>
  <si>
    <t>Onopia</t>
  </si>
  <si>
    <t>https://onopia.com/</t>
  </si>
  <si>
    <t>3870c3f5-9aec-c604-e736-66a07f1f6c0d</t>
  </si>
  <si>
    <t>ONOR</t>
  </si>
  <si>
    <t>http://onor.co</t>
  </si>
  <si>
    <t>f83484ee-123c-9ca2-2598-4d517ab33785</t>
  </si>
  <si>
    <t>Onor Inc.</t>
  </si>
  <si>
    <t>http://www.onor.net</t>
  </si>
  <si>
    <t>60fab26f-efab-a9cc-5fdf-e6a36ae31e42</t>
  </si>
  <si>
    <t>Onoshi</t>
  </si>
  <si>
    <t>https://www.onoshi.com.ng</t>
  </si>
  <si>
    <t>8f933edd-1741-5b34-f820-0f700e98ac13</t>
  </si>
  <si>
    <t>ONOSYS Online Ordering</t>
  </si>
  <si>
    <t>http://www.onosys.com</t>
  </si>
  <si>
    <t>f5e884d0-7ec7-5128-3308-f8a2c18ff381</t>
  </si>
  <si>
    <t>oNotes</t>
  </si>
  <si>
    <t>http://onotes.com/</t>
  </si>
  <si>
    <t>3741fd82-0ab4-0485-3fd1-4eb095bd2b8d</t>
  </si>
  <si>
    <t>Onovative</t>
  </si>
  <si>
    <t>http://onovativebanking.com</t>
  </si>
  <si>
    <t>98a72ffb-767f-c367-7b50-f0b3175467d0</t>
  </si>
  <si>
    <t>ONOzakupy</t>
  </si>
  <si>
    <t>http://www.onozakupy.pl</t>
  </si>
  <si>
    <t>50bced48-550c-68fa-f96d-478b739d8241</t>
  </si>
  <si>
    <t>OnPage Corporation</t>
  </si>
  <si>
    <t>http://www.onpage.com</t>
  </si>
  <si>
    <t>910c7339-1251-d6d2-eaa1-cc5a78da7e0d</t>
  </si>
  <si>
    <t>OnPath Business Solutions Inc.</t>
  </si>
  <si>
    <t>http://www.onpath.com</t>
  </si>
  <si>
    <t>dfaccc94-3874-9fa7-f1f9-680dbd7d5f2c</t>
  </si>
  <si>
    <t>OnPath Technologies</t>
  </si>
  <si>
    <t>http://www.onpathtech.com</t>
  </si>
  <si>
    <t>ddbe1764-c8ab-f2eb-53f5-0c0db6573494</t>
  </si>
  <si>
    <t>onpatient</t>
  </si>
  <si>
    <t>http://onpatient.com</t>
  </si>
  <si>
    <t>83537507-d690-24db-a042-57ae5789c845</t>
  </si>
  <si>
    <t>OnPay</t>
  </si>
  <si>
    <t>https://payrollcenter.com/onpay/</t>
  </si>
  <si>
    <t>e61f4c58-5cc5-db46-d729-342c70203033</t>
  </si>
  <si>
    <t>ONPEX</t>
  </si>
  <si>
    <t>http://onpex.com/html/index.phtml</t>
  </si>
  <si>
    <t>7714ebfc-6e3c-ba96-7b94-bde6814b4785</t>
  </si>
  <si>
    <t>ONPIC</t>
  </si>
  <si>
    <t>http://onpic.com.br</t>
  </si>
  <si>
    <t>8deecdfb-6205-cbd4-d5cb-0053f1d02e83</t>
  </si>
  <si>
    <t>OnPik</t>
  </si>
  <si>
    <t>http://www.onpik.com</t>
  </si>
  <si>
    <t>ed9cba9c-a0a4-56d4-1282-b523f13e005e</t>
  </si>
  <si>
    <t>OnPlan Health</t>
  </si>
  <si>
    <t>http://onplanhealth.com/</t>
  </si>
  <si>
    <t>eacc3c53-2f91-8617-8aa6-d9f27ac57a36</t>
  </si>
  <si>
    <t>OnPoint Advisors</t>
  </si>
  <si>
    <t>http://www.onpointadvisors.com</t>
  </si>
  <si>
    <t>e1049082-7225-703e-a91a-1ada5f4fedec</t>
  </si>
  <si>
    <t>OnPoint Applications, LLC</t>
  </si>
  <si>
    <t>http://www.onpointdelivers.com</t>
  </si>
  <si>
    <t>2afbaae5-ecdc-5260-1a49-c0c8bdf416d2</t>
  </si>
  <si>
    <t>OnPoint Consulting</t>
  </si>
  <si>
    <t>http://www.consultonpoint.com</t>
  </si>
  <si>
    <t>d5ca9a9f-9b8b-85e3-1ddd-0674fd94cd7f</t>
  </si>
  <si>
    <t>OnPoint Digital</t>
  </si>
  <si>
    <t>http://www.onpointdigital.com</t>
  </si>
  <si>
    <t>f766d4fb-cd9b-d250-20d7-337bc05a7f93</t>
  </si>
  <si>
    <t>OnPoint Execution</t>
  </si>
  <si>
    <t>http://armyvci.org</t>
  </si>
  <si>
    <t>bf0c4c73-4053-da9f-2fa9-5251d719b8d0</t>
  </si>
  <si>
    <t>OnPoint Media</t>
  </si>
  <si>
    <t>http://onpointmediagroup.com</t>
  </si>
  <si>
    <t>b0429357-a036-0751-4403-4a4f0c51d9ce</t>
  </si>
  <si>
    <t>OnPoint Network</t>
  </si>
  <si>
    <t>http://onpointnetwork.com</t>
  </si>
  <si>
    <t>b0122637-6337-780c-37d1-390dc7e084d3</t>
  </si>
  <si>
    <t>OnPoint Sale</t>
  </si>
  <si>
    <t>http://www.onpointsale.com</t>
  </si>
  <si>
    <t>47ca1173-fb69-5cd8-9683-96a418313a1e</t>
  </si>
  <si>
    <t>OnPoint Sports</t>
  </si>
  <si>
    <t>http://onpointmobile.ca/</t>
  </si>
  <si>
    <t>22d8c96e-c253-5ad5-6da0-de49941d1d35</t>
  </si>
  <si>
    <t>OnPoint Systems Inc</t>
  </si>
  <si>
    <t>http://www.onpointsys.com</t>
  </si>
  <si>
    <t>b6ce94f0-21a8-bfa9-1888-75c60805c67e</t>
  </si>
  <si>
    <t>OnPoint Technologies</t>
  </si>
  <si>
    <t>http://www.onpoint.us</t>
  </si>
  <si>
    <t>e98fea4c-3bd8-af8b-0f59-229a13716795</t>
  </si>
  <si>
    <t>OnPoint Vehicle Inspection Services</t>
  </si>
  <si>
    <t>http://onpointinspection.com</t>
  </si>
  <si>
    <t>2d65ff4e-5805-bae8-b59a-8dae7f0bfc64</t>
  </si>
  <si>
    <t>onPony</t>
  </si>
  <si>
    <t>https://onpony.com/</t>
  </si>
  <si>
    <t>43af8edc-9212-875b-a171-784a87b897f6</t>
  </si>
  <si>
    <t>OnPositive</t>
  </si>
  <si>
    <t>http://onpositive.com</t>
  </si>
  <si>
    <t>9106287e-3a26-6ea8-d849-efb1fd6a0f4f</t>
  </si>
  <si>
    <t>OnPR</t>
  </si>
  <si>
    <t>http://www.onpr.com</t>
  </si>
  <si>
    <t>b54adfc6-418c-b151-d26d-c5046c961947</t>
  </si>
  <si>
    <t>OnPrem Solutions</t>
  </si>
  <si>
    <t>http://www.onprem.com</t>
  </si>
  <si>
    <t>d9443afd-0a2e-5a80-dbf2-0e74fdde8884</t>
  </si>
  <si>
    <t>OnPremise</t>
  </si>
  <si>
    <t>http://www.onpremisefeedback.com/</t>
  </si>
  <si>
    <t>9e33b6b5-9128-30d1-9f0d-efab849401ff</t>
  </si>
  <si>
    <t>Onprintshop</t>
  </si>
  <si>
    <t>http://www.onprintshop.com</t>
  </si>
  <si>
    <t>78fe859c-270c-45a2-d7b1-d9cd4dc62a4a</t>
  </si>
  <si>
    <t>OnProcess Technology</t>
  </si>
  <si>
    <t>http://www.onprocess.com/</t>
  </si>
  <si>
    <t>f19a7eec-d40d-2599-e512-2bc9c1399123</t>
  </si>
  <si>
    <t>Onpublico</t>
  </si>
  <si>
    <t>http://www.onpublico.com</t>
  </si>
  <si>
    <t>2781adef-d3d7-d44f-3c70-0974ed8fac65</t>
  </si>
  <si>
    <t>OnPulse</t>
  </si>
  <si>
    <t>http://www.onpulse.com</t>
  </si>
  <si>
    <t>f961dc4d-b7a6-41a3-fc43-2a21175b30c7</t>
  </si>
  <si>
    <t>OnQ</t>
  </si>
  <si>
    <t>http://www.onqsystems.com/</t>
  </si>
  <si>
    <t>4765699b-1833-dc91-6554-661a8c6309b9</t>
  </si>
  <si>
    <t>OnQ Marketing</t>
  </si>
  <si>
    <t>http://www.onqmarketing.com.au</t>
  </si>
  <si>
    <t>9fa95e0e-b5dc-ae9e-c555-7eef0f096b2c</t>
  </si>
  <si>
    <t>OnQuark</t>
  </si>
  <si>
    <t>https://www.onquark.com</t>
  </si>
  <si>
    <t>2e51f67f-826e-13f8-b96f-ae28d4a41c13</t>
  </si>
  <si>
    <t>OnQue</t>
  </si>
  <si>
    <t>http://onque.in</t>
  </si>
  <si>
    <t>62f28162-75e5-60fc-7274-cac0aa6fe5e0</t>
  </si>
  <si>
    <t>OnQueStyle</t>
  </si>
  <si>
    <t>http://www.onquestyle.com</t>
  </si>
  <si>
    <t>382435ef-7f16-ecec-5abc-726c22171707</t>
  </si>
  <si>
    <t>OnQueue Technologies</t>
  </si>
  <si>
    <t>http://onqueuetechnologies.com</t>
  </si>
  <si>
    <t>765906ad-cfd8-84e8-2de7-298b3adaa95d</t>
  </si>
  <si>
    <t>Onrain</t>
  </si>
  <si>
    <t>http://www.onrain.com/</t>
  </si>
  <si>
    <t>c674e786-cdb0-caeb-33e4-64e625996e79</t>
  </si>
  <si>
    <t>OnRamp</t>
  </si>
  <si>
    <t>http://www.onr.com</t>
  </si>
  <si>
    <t>0b88082c-bb3b-3d29-3cbd-846b7d009c54</t>
  </si>
  <si>
    <t>Onramp BioInformatics</t>
  </si>
  <si>
    <t>https://www.onramp.bio</t>
  </si>
  <si>
    <t>ac60415d-3482-a932-9536-11a0859205a1</t>
  </si>
  <si>
    <t>Onramp Branding</t>
  </si>
  <si>
    <t>http://www.thinkonramp.com</t>
  </si>
  <si>
    <t>6950a566-fd2b-26cb-01ea-5bbd98345987</t>
  </si>
  <si>
    <t>Onramp Capital</t>
  </si>
  <si>
    <t>http://www.onrampcapital.com</t>
  </si>
  <si>
    <t>c553245a-2430-7c21-3f9c-461b6cfa671d</t>
  </si>
  <si>
    <t>OnRamp Digital</t>
  </si>
  <si>
    <t>http://onrampdigital.com</t>
  </si>
  <si>
    <t>ad247a77-1d26-3f65-01e3-9694b523a477</t>
  </si>
  <si>
    <t>OnRamp Fund</t>
  </si>
  <si>
    <t>http://onrampfund.com/</t>
  </si>
  <si>
    <t>cb6a24a3-81ec-2a64-9b86-f576c3c5f14c</t>
  </si>
  <si>
    <t>OnRamp Systems</t>
  </si>
  <si>
    <t>https://www.legalonramp.com/index.php/</t>
  </si>
  <si>
    <t>bf30d63f-4403-4091-8b4b-f54a74c33060</t>
  </si>
  <si>
    <t>OnRelay</t>
  </si>
  <si>
    <t>http://www.onrelay.com</t>
  </si>
  <si>
    <t>6665731d-5200-893f-5ad1-4267195ed83d</t>
  </si>
  <si>
    <t>ONRENT</t>
  </si>
  <si>
    <t>http://onrent.net</t>
  </si>
  <si>
    <t>81f004a9-5ac4-83a0-3bdc-58594e7ea8f3</t>
  </si>
  <si>
    <t>OnRequest Images</t>
  </si>
  <si>
    <t>http://onrequestimages.com</t>
  </si>
  <si>
    <t>66a1e91c-a694-7566-25b2-3d233dc8ac6e</t>
  </si>
  <si>
    <t>onResponse.com</t>
  </si>
  <si>
    <t>https://www.onresponse.com</t>
  </si>
  <si>
    <t>285d6248-4ed4-0caa-85b6-3fd9a2c3470f</t>
  </si>
  <si>
    <t>OnRevenue.com</t>
  </si>
  <si>
    <t>http://www.onrevenue.com</t>
  </si>
  <si>
    <t>b91a631b-8bc9-ee01-0af0-d6e422fb6541</t>
  </si>
  <si>
    <t>onRez</t>
  </si>
  <si>
    <t>http://www.onrez.com</t>
  </si>
  <si>
    <t>4110340d-a542-658a-5a8d-ddbe594fb035</t>
  </si>
  <si>
    <t>OnRout</t>
  </si>
  <si>
    <t>http://www.onrout.com</t>
  </si>
  <si>
    <t>1fff01a4-bf94-eeda-bc2c-5cd781f65e4a</t>
  </si>
  <si>
    <t>OnRoute</t>
  </si>
  <si>
    <t>http://www.onroute.org</t>
  </si>
  <si>
    <t>1af59b81-509f-8cdd-e5ea-723fdaf93305</t>
  </si>
  <si>
    <t>OnRoute Digital Media</t>
  </si>
  <si>
    <t>http://www.onroutedigital.com</t>
  </si>
  <si>
    <t>26412871-27af-11e1-ab69-481bc7639250</t>
  </si>
  <si>
    <t>OnRule</t>
  </si>
  <si>
    <t>https://www.onrule.com/</t>
  </si>
  <si>
    <t>cadcc38a-8e00-5e46-84c6-6a1f14f5b203</t>
  </si>
  <si>
    <t>ONS Interactive Solution Pvt Ltd.</t>
  </si>
  <si>
    <t>http://www.onsinteractive.com/</t>
  </si>
  <si>
    <t>5d4bbb16-1d1c-ebf0-2e6d-6e7aa7fa7e9a</t>
  </si>
  <si>
    <t>ONS Services Pty. Ltd.</t>
  </si>
  <si>
    <t>http://www.onsconsultants.com/outsource-bookkeeping-accounting.html</t>
  </si>
  <si>
    <t>3e937f31-7414-a230-b6c7-64cc4120b29b</t>
  </si>
  <si>
    <t>ONS:Edge</t>
  </si>
  <si>
    <t>http://www.onsedge.com</t>
  </si>
  <si>
    <t>a1c21d2f-b3b2-6078-b3a7-7a9d478a0f0c</t>
  </si>
  <si>
    <t>Onsala Space Observatory</t>
  </si>
  <si>
    <t>http://www.chalmers.se</t>
  </si>
  <si>
    <t>82e2888a-7e1d-31e7-e758-99c9b5814eb2</t>
  </si>
  <si>
    <t>Onsale now UK</t>
  </si>
  <si>
    <t>http://www.onsalenow.org.uk</t>
  </si>
  <si>
    <t>5d7ae5ee-80a1-dae4-08d6-c1a51690b08d</t>
  </si>
  <si>
    <t>OnSaleNow</t>
  </si>
  <si>
    <t>http://www.onsalenow.biz</t>
  </si>
  <si>
    <t>d0f35981-0006-6e40-e0a1-5f71f8ff4a43</t>
  </si>
  <si>
    <t>Onscan</t>
  </si>
  <si>
    <t>http://www.onscan.com</t>
  </si>
  <si>
    <t>596365fb-505f-61f8-7fc2-4c18a84d766f</t>
  </si>
  <si>
    <t>OnScene Technologies, Inc.</t>
  </si>
  <si>
    <t>http://onscenetechnologies.com</t>
  </si>
  <si>
    <t>c0dd29db-70c1-272c-b5bf-ad5458c576e0</t>
  </si>
  <si>
    <t>Onscreens</t>
  </si>
  <si>
    <t>http://onscreens.com/</t>
  </si>
  <si>
    <t>9e3f6629-5a48-10eb-6cb6-8958c35aa720</t>
  </si>
  <si>
    <t>OnScroll Limited</t>
  </si>
  <si>
    <t>http://www.onscroll.com</t>
  </si>
  <si>
    <t>ac9828c6-8221-3a47-c681-59100434bea8</t>
  </si>
  <si>
    <t>OnSeason</t>
  </si>
  <si>
    <t>http://onseason.org/</t>
  </si>
  <si>
    <t>b3e96e6b-cb56-546d-bd6b-85f77a4bafb6</t>
  </si>
  <si>
    <t>Onsee Digital Signage</t>
  </si>
  <si>
    <t>http://www.ons.ee</t>
  </si>
  <si>
    <t>566c7fcd-e1ca-c237-08e0-fc9139d1b8bd</t>
  </si>
  <si>
    <t>Onsen Design - Eco-Friendly Bathroom Basins</t>
  </si>
  <si>
    <t>http://www.onsen.net.au</t>
  </si>
  <si>
    <t>53ede4ff-3a64-5fc0-ff1f-595154b21525</t>
  </si>
  <si>
    <t>Onsen.fr</t>
  </si>
  <si>
    <t>http://onsen.fr</t>
  </si>
  <si>
    <t>2383c30a-a60d-b0c5-e972-b610cea31be4</t>
  </si>
  <si>
    <t>OnSepeti</t>
  </si>
  <si>
    <t>http://onsepeti.com</t>
  </si>
  <si>
    <t>5a5c1150-7f8c-74ff-84ea-491d21306720</t>
  </si>
  <si>
    <t>Onset</t>
  </si>
  <si>
    <t>http://www.onsetcomp.com</t>
  </si>
  <si>
    <t>89b6b9e5-e1f4-1402-5947-bd2327704021</t>
  </si>
  <si>
    <t>Onset Financial, Inc.</t>
  </si>
  <si>
    <t>http://www.onsetfinancial.com</t>
  </si>
  <si>
    <t>119a8b41-de43-cc8d-e938-f07255e2dbdb</t>
  </si>
  <si>
    <t>ONSET Ventures</t>
  </si>
  <si>
    <t>http://www.onset.com</t>
  </si>
  <si>
    <t>b4e5846a-132c-4ba5-818e-3c3be534fa0d</t>
  </si>
  <si>
    <t>Onshape</t>
  </si>
  <si>
    <t>http://www.onshape.com</t>
  </si>
  <si>
    <t>0bbffbc6-d5e0-1997-451c-af9b869ee5cb</t>
  </si>
  <si>
    <t>Onsharp</t>
  </si>
  <si>
    <t>http://www.onsharp.com</t>
  </si>
  <si>
    <t>77824596-32dc-6882-9065-c89be0a9f6e0</t>
  </si>
  <si>
    <t>OnShift</t>
  </si>
  <si>
    <t>http://www.onshift.com</t>
  </si>
  <si>
    <t>cacff7fc-7032-cfbe-c73b-3cd7e9292c5c</t>
  </si>
  <si>
    <t>Onshore EMS</t>
  </si>
  <si>
    <t>http://www.onshoreems.com</t>
  </si>
  <si>
    <t>8c513cb9-4698-bf8b-d6e7-1d53734126df</t>
  </si>
  <si>
    <t>onShore Networks</t>
  </si>
  <si>
    <t>http://www.onshore.com/</t>
  </si>
  <si>
    <t>8342f6fb-e93b-35b3-922a-092a1dd805a6</t>
  </si>
  <si>
    <t>ONSIA</t>
  </si>
  <si>
    <t>https://onsia.com/</t>
  </si>
  <si>
    <t>04d9558a-ea61-9e06-f9ae-20e1d4f83677</t>
  </si>
  <si>
    <t>OnSide North West</t>
  </si>
  <si>
    <t>http://www.onsideyouthzones.org/</t>
  </si>
  <si>
    <t>9a792140-a68b-6e59-44c7-d8b92738490f</t>
  </si>
  <si>
    <t>Onside Sports</t>
  </si>
  <si>
    <t>http://www.onsidesports.com</t>
  </si>
  <si>
    <t>ffeaa3df-499d-688a-5313-f41151d54c28</t>
  </si>
  <si>
    <t>Onside Technology Solutions, Inc.</t>
  </si>
  <si>
    <t>http://www.onsidetechnology.com</t>
  </si>
  <si>
    <t>47546ce1-4f3f-6fc2-ef78-e14869e3ec6c</t>
  </si>
  <si>
    <t>OnSIP</t>
  </si>
  <si>
    <t>https://www.onsip.com</t>
  </si>
  <si>
    <t>f9d1d567-40c7-92bc-4443-1ca45f4f53ea</t>
  </si>
  <si>
    <t>Onsite</t>
  </si>
  <si>
    <t>https://www.onsiteworkshops.com</t>
  </si>
  <si>
    <t>a749abba-8ed5-4824-87de-bd08433a0472</t>
  </si>
  <si>
    <t>Onsite Care</t>
  </si>
  <si>
    <t>http://www.onsitecareclinics.com</t>
  </si>
  <si>
    <t>b77c03cd-2b67-f785-00d5-8aceb38919fb</t>
  </si>
  <si>
    <t>Onsite Control Systems</t>
  </si>
  <si>
    <t>http://www.onsiteims.com</t>
  </si>
  <si>
    <t>f58ce872-6346-b40b-aa00-2f049d111567</t>
  </si>
  <si>
    <t>Onsite CRM</t>
  </si>
  <si>
    <t>https://www.onsitecrm.com</t>
  </si>
  <si>
    <t>eff610f5-7abd-aec4-a881-49b61476df8a</t>
  </si>
  <si>
    <t>OnSite CRM For Small Busines</t>
  </si>
  <si>
    <t>http://onsitecrm.com</t>
  </si>
  <si>
    <t>d0add9ca-58c1-cc42-d0ab-751c0446569b</t>
  </si>
  <si>
    <t>Onsite Dentists Of Texas</t>
  </si>
  <si>
    <t>http://onsitedentiststexas.com/</t>
  </si>
  <si>
    <t>5788bfa5-4d83-3d13-df0a-5d1457a6ef98</t>
  </si>
  <si>
    <t>Onsite Electro Services Pvt. Ltd.</t>
  </si>
  <si>
    <t>http://onsitego.com/</t>
  </si>
  <si>
    <t>4b95bb7d-c380-7323-16ce-0fca4204c15f</t>
  </si>
  <si>
    <t>Onsite Handicap Signs</t>
  </si>
  <si>
    <t>http://www.onsitesigns.ca/</t>
  </si>
  <si>
    <t>955e0950-1e6d-e544-1ea9-c1ac58b9285a</t>
  </si>
  <si>
    <t>Onsite Health</t>
  </si>
  <si>
    <t>http://www.onsitehealth.com</t>
  </si>
  <si>
    <t>a233f098-32d5-e7ee-90cd-6c3022ae6dc6</t>
  </si>
  <si>
    <t>Onsite in 60</t>
  </si>
  <si>
    <t>http://www.onsitein60.com</t>
  </si>
  <si>
    <t>6e4c3421-e86b-2bc7-0887-d9ebc5acc9db</t>
  </si>
  <si>
    <t>Onsite Lab</t>
  </si>
  <si>
    <t>http://www.onsite-lab.com/</t>
  </si>
  <si>
    <t>50bd7d33-f982-3cb3-458b-46a6d6c1005f</t>
  </si>
  <si>
    <t>OnSite Local</t>
  </si>
  <si>
    <t>http://www.onsitelocal.com</t>
  </si>
  <si>
    <t>c06048a9-b664-cd5c-b8fb-5618eb38bd91</t>
  </si>
  <si>
    <t>OnSite Media</t>
  </si>
  <si>
    <t>http://www.on-site-media.com</t>
  </si>
  <si>
    <t>343bd8fe-e5e3-78cb-7ae5-6dd04f1503ff</t>
  </si>
  <si>
    <t>OnSite Planner</t>
  </si>
  <si>
    <t>http://onsiteplanner.com/</t>
  </si>
  <si>
    <t>2ddb950c-02f3-4bcc-1c1f-f8f9ec4efd63</t>
  </si>
  <si>
    <t>OnSite Power</t>
  </si>
  <si>
    <t>http://www.onsitepowerinc.com</t>
  </si>
  <si>
    <t>85c4c8b8-00c7-5684-32cf-27d95265cbda</t>
  </si>
  <si>
    <t>Onsite Recruitment</t>
  </si>
  <si>
    <t>http://www.onsiterecruitment.com.au</t>
  </si>
  <si>
    <t>094e89fd-4293-5572-5df5-fb5aa9ae351f</t>
  </si>
  <si>
    <t>OnSite Solutions AS</t>
  </si>
  <si>
    <t>http://www.onsite.no/</t>
  </si>
  <si>
    <t>dd46c5b7-0d17-362f-129d-4ac8e1f1b82a</t>
  </si>
  <si>
    <t>OnSkies</t>
  </si>
  <si>
    <t>http://onskies.com</t>
  </si>
  <si>
    <t>93e9a38a-efb5-1607-75b8-da9008d61e36</t>
  </si>
  <si>
    <t>Onskreen</t>
  </si>
  <si>
    <t>http://www.onskreen.com</t>
  </si>
  <si>
    <t>339f5f09-fd43-9499-97e1-4b2059133cdb</t>
  </si>
  <si>
    <t>Onslip</t>
  </si>
  <si>
    <t>http://www.onslip.com</t>
  </si>
  <si>
    <t>8634b2c4-031c-08dd-fe22-b615b08104a8</t>
  </si>
  <si>
    <t>OnSolve</t>
  </si>
  <si>
    <t>https://www.onsolve.com/</t>
  </si>
  <si>
    <t>713e3363-7239-7442-9da3-0d805cc2d22a</t>
  </si>
  <si>
    <t>OnSomble</t>
  </si>
  <si>
    <t>http://www.onsomble.com/</t>
  </si>
  <si>
    <t>b1343d2a-7afb-dbc0-991b-c358fc26c172</t>
  </si>
  <si>
    <t>OnSong</t>
  </si>
  <si>
    <t>http://onsongapp.com</t>
  </si>
  <si>
    <t>b393ed51-aed3-c0b4-943a-5b86ca7fd2f5</t>
  </si>
  <si>
    <t>Onsophic Inc.</t>
  </si>
  <si>
    <t>https://www.onsophic.com</t>
  </si>
  <si>
    <t>07e0a5ce-ac22-7274-83a9-8d3b23eab10c</t>
  </si>
  <si>
    <t>OnSource</t>
  </si>
  <si>
    <t>http://www.onsourceonline.com</t>
  </si>
  <si>
    <t>5a81b0ac-1286-7907-8cec-dbfd4732f8c7</t>
  </si>
  <si>
    <t>ONSPON</t>
  </si>
  <si>
    <t>http://www.onspon.com</t>
  </si>
  <si>
    <t>7b2fa211-f043-b13c-8c2e-de83b448dfdc</t>
  </si>
  <si>
    <t>onSpot wifi</t>
  </si>
  <si>
    <t>http://onspotwifi.com</t>
  </si>
  <si>
    <t>a3bb09f9-4709-b0cb-8a23-08af5d754efe</t>
  </si>
  <si>
    <t>Onspring Technologies</t>
  </si>
  <si>
    <t>https://www.onspring.com</t>
  </si>
  <si>
    <t>61a56bbd-e7cc-92cc-a338-2494aa323065</t>
  </si>
  <si>
    <t>Onsquare</t>
  </si>
  <si>
    <t>http://o-n2.com/</t>
  </si>
  <si>
    <t>72431d53-770c-e96c-984a-ec3825c21172</t>
  </si>
  <si>
    <t>OnSSI</t>
  </si>
  <si>
    <t>http://onssi.com</t>
  </si>
  <si>
    <t>f654ffd5-9f5d-d842-8a5d-95248d9382ec</t>
  </si>
  <si>
    <t>OnStage</t>
  </si>
  <si>
    <t>http://www.onstageportal.com</t>
  </si>
  <si>
    <t>97569f35-a5e7-850d-3baa-4432d72e4352</t>
  </si>
  <si>
    <t>Onstage DC</t>
  </si>
  <si>
    <t>http://onstage-dc.com</t>
  </si>
  <si>
    <t>11f914d8-c1f8-a0be-5621-87de52200c7b</t>
  </si>
  <si>
    <t>Onstaged</t>
  </si>
  <si>
    <t>http://www.onstaged.com/</t>
  </si>
  <si>
    <t>adf95e86-09b9-6e75-9c64-94e6b2f17551</t>
  </si>
  <si>
    <t>OnStar</t>
  </si>
  <si>
    <t>http://www.onstar.com</t>
  </si>
  <si>
    <t>f7afd77e-a03e-5850-0fd8-cb5d217e31be</t>
  </si>
  <si>
    <t>OnStartupJobs</t>
  </si>
  <si>
    <t>http://www.onstartupjobs.com</t>
  </si>
  <si>
    <t>a11c69ba-7bf5-5ae9-33b8-3809bc767de6</t>
  </si>
  <si>
    <t>OnStartups.com</t>
  </si>
  <si>
    <t>http://onstartups.com/</t>
  </si>
  <si>
    <t>1ec895a0-0ded-ede9-5e33-48e8cedce0cd</t>
  </si>
  <si>
    <t>OnState</t>
  </si>
  <si>
    <t>http://www.onstate.com</t>
  </si>
  <si>
    <t>48ccadb0-f90e-1f70-6e65-821524d653f9</t>
  </si>
  <si>
    <t>OnStation</t>
  </si>
  <si>
    <t>http://www.carstation.com/</t>
  </si>
  <si>
    <t>c0bc1c66-2c20-15c5-c9f1-69f4794305eb</t>
  </si>
  <si>
    <t>OnStil</t>
  </si>
  <si>
    <t>http://www.onstil.com</t>
  </si>
  <si>
    <t>8911af15-ba46-6fa6-81cf-a81334e07bd8</t>
  </si>
  <si>
    <t>ONStor</t>
  </si>
  <si>
    <t>http://www.onstor.com</t>
  </si>
  <si>
    <t>6c751a75-52b0-c1e1-e0c7-10ffa1b006a8</t>
  </si>
  <si>
    <t>OnStream</t>
  </si>
  <si>
    <t>http://www.onstream.co.uk</t>
  </si>
  <si>
    <t>e38ff8a5-ee6f-82b8-f617-eb79b607bf79</t>
  </si>
  <si>
    <t>onstream</t>
  </si>
  <si>
    <t>http://www.onstream.io/</t>
  </si>
  <si>
    <t>d6b3fb92-8110-699c-22db-b550208e2e07</t>
  </si>
  <si>
    <t>Onstream Media</t>
  </si>
  <si>
    <t>http://www.onstreammedia.com</t>
  </si>
  <si>
    <t>0be4137a-dc08-c200-19c5-4ced8444bf84</t>
  </si>
  <si>
    <t>Onstream Pipeline</t>
  </si>
  <si>
    <t>http://www.onstream-pipeline.com</t>
  </si>
  <si>
    <t>a71d7295-9f35-d858-ae69-abf9c9be1cac</t>
  </si>
  <si>
    <t>OnStretch</t>
  </si>
  <si>
    <t>http://www4.webng.com/onstretch/</t>
  </si>
  <si>
    <t>9132f0f3-30b7-8f3e-1c6e-249f8fd607f0</t>
  </si>
  <si>
    <t>OnSurg</t>
  </si>
  <si>
    <t>http://onsurg.com/</t>
  </si>
  <si>
    <t>8bf7ead5-7570-dc4b-22f5-c21db4f07b8f</t>
  </si>
  <si>
    <t>OnSwap</t>
  </si>
  <si>
    <t>http://onswap.in/</t>
  </si>
  <si>
    <t>209ec28b-b8c6-7572-36aa-5de7c0d72300</t>
  </si>
  <si>
    <t>OnSwipe</t>
  </si>
  <si>
    <t>http://onswipe.com</t>
  </si>
  <si>
    <t>7f5aba13-c30f-0738-3fa0-20f8f0300c3f</t>
  </si>
  <si>
    <t>OnSwitch</t>
  </si>
  <si>
    <t>http://www.getonswitch.com</t>
  </si>
  <si>
    <t>9a0f0bfa-e1c9-abd7-4976-7e2c78f9ed71</t>
  </si>
  <si>
    <t>Onsyx</t>
  </si>
  <si>
    <t>http://www.onsyx.com</t>
  </si>
  <si>
    <t>1b6a15b8-41b5-ec61-8d96-f576a4f4dec6</t>
  </si>
  <si>
    <t>OnTab</t>
  </si>
  <si>
    <t>http://ontab.com/</t>
  </si>
  <si>
    <t>b1e1454c-99a7-2ace-3c02-17dde0b14a0a</t>
  </si>
  <si>
    <t>Ontame io</t>
  </si>
  <si>
    <t>http://ontame.io/</t>
  </si>
  <si>
    <t>ec65f8c3-11a6-3088-6c5d-9cfaf3e6a51d</t>
  </si>
  <si>
    <t>OnTarget</t>
  </si>
  <si>
    <t>http://www.ontargetcloud.com/</t>
  </si>
  <si>
    <t>34978ad4-3846-7e3f-1d91-cee468246a11</t>
  </si>
  <si>
    <t>OnTarget CPA</t>
  </si>
  <si>
    <t>https://ontargetcpa.com/</t>
  </si>
  <si>
    <t>3d188669-160d-f5d8-97e7-0d5f6c65cee1</t>
  </si>
  <si>
    <t>Ontarget Digital Media Agency</t>
  </si>
  <si>
    <t>https://ontargetwebsolutions.com</t>
  </si>
  <si>
    <t>59624c85-1de7-2caa-aca9-f319ef8d2309</t>
  </si>
  <si>
    <t>onTargetjobs</t>
  </si>
  <si>
    <t>http://www.ontargetjobs.com</t>
  </si>
  <si>
    <t>92e7f120-8539-8fc5-4381-07e04f987796</t>
  </si>
  <si>
    <t>Ontario</t>
  </si>
  <si>
    <t>http://www.ontario.ca/welcome-ontario</t>
  </si>
  <si>
    <t>18548f27-e18a-1c8d-826b-d8c383070a2f</t>
  </si>
  <si>
    <t>Ontario Association of Pathologists</t>
  </si>
  <si>
    <t>http://ontariopathologists.org</t>
  </si>
  <si>
    <t>efe3c65f-0a06-1bc2-dd71-c9f6d7fd9a20</t>
  </si>
  <si>
    <t>Ontario Bioscience Industry Organization</t>
  </si>
  <si>
    <t>http://obio.ca/</t>
  </si>
  <si>
    <t>a964dc74-8b6c-0be1-36fd-5b274966c23e</t>
  </si>
  <si>
    <t>Ontario Brain Institute</t>
  </si>
  <si>
    <t>http://www.braininstitute.ca</t>
  </si>
  <si>
    <t>5b28f67a-8fd1-4f61-6fde-c5d92af09440</t>
  </si>
  <si>
    <t>Ontario Centres of Excellence</t>
  </si>
  <si>
    <t>http://www.oce-ontario.org</t>
  </si>
  <si>
    <t>44e91af2-8632-0254-d17d-1bcb661bd44d</t>
  </si>
  <si>
    <t>Ontario Chamber of Commerce</t>
  </si>
  <si>
    <t>http://www.occ.ca</t>
  </si>
  <si>
    <t>cd78a915-4282-7af6-88a2-2f581b85deec</t>
  </si>
  <si>
    <t>Ontario College of Art and Design</t>
  </si>
  <si>
    <t>http://www.ocadu.ca/</t>
  </si>
  <si>
    <t>e6edf8b2-ddb2-84b5-7c4c-b936b68d387c</t>
  </si>
  <si>
    <t>Ontario College of Pharmacists</t>
  </si>
  <si>
    <t>http://www.ocpinfo.com</t>
  </si>
  <si>
    <t>eb3bf8b7-31c3-3433-8cb3-d06797bd438f</t>
  </si>
  <si>
    <t>Ontario Consumers Home Services</t>
  </si>
  <si>
    <t>http://www.ontarioconsumers.com</t>
  </si>
  <si>
    <t>487352bc-e892-e467-a015-45c30cbc525f</t>
  </si>
  <si>
    <t>Ontario Council of Hospital Unions</t>
  </si>
  <si>
    <t>http://www.ochu.on.ca/</t>
  </si>
  <si>
    <t>6346feae-84cb-58cd-ea99-bd68c5bf148f</t>
  </si>
  <si>
    <t>Ontario Cultural Attractions Fund</t>
  </si>
  <si>
    <t>http://ocaf.on.ca/</t>
  </si>
  <si>
    <t>c8874502-17ca-4a41-6467-42a28eb22f67</t>
  </si>
  <si>
    <t>Ontario Energy Association</t>
  </si>
  <si>
    <t>http://energyontario.ca/</t>
  </si>
  <si>
    <t>1b84ea0e-f11a-7432-6c1b-6a9da80e9546</t>
  </si>
  <si>
    <t>Ontario Federation of Labour</t>
  </si>
  <si>
    <t>http://ofl.ca/</t>
  </si>
  <si>
    <t>f3c97636-0bad-7f3a-5d08-eac059786c45</t>
  </si>
  <si>
    <t>Ontario Foot &amp; Orthotics</t>
  </si>
  <si>
    <t>http://www.ontariofoot.ca</t>
  </si>
  <si>
    <t>a6ad1e14-83da-e094-4f51-274a04791041</t>
  </si>
  <si>
    <t>Ontario Hospital Association</t>
  </si>
  <si>
    <t>http://www.oha.com</t>
  </si>
  <si>
    <t>3b53a0d4-c050-e57c-9050-2eca32540a8a</t>
  </si>
  <si>
    <t>Ontario Institute for Cancer Research</t>
  </si>
  <si>
    <t>http://oicr.on.ca</t>
  </si>
  <si>
    <t>e3dc2b07-6598-351a-493b-2d04088b0c0f</t>
  </si>
  <si>
    <t>Ontario Institute of Audio Recording Technology</t>
  </si>
  <si>
    <t>http://www.oiart.org/</t>
  </si>
  <si>
    <t>87a5e9c7-e2ba-4e56-a13a-59a99b674f12</t>
  </si>
  <si>
    <t>Ontario Media Development Corporation</t>
  </si>
  <si>
    <t>http://www.omdc.on.ca/</t>
  </si>
  <si>
    <t>1c106090-a567-52ab-56b6-96cddc6d9ae1</t>
  </si>
  <si>
    <t>Ontario Medical Association</t>
  </si>
  <si>
    <t>https://www.oma.org</t>
  </si>
  <si>
    <t>40e6e55b-6f1c-738f-2434-059ab3394199</t>
  </si>
  <si>
    <t>Ontario Mini Split</t>
  </si>
  <si>
    <t>http://ontariominisplit.ca</t>
  </si>
  <si>
    <t>8c764247-57c2-3dd2-5893-c8a4352d3b7d</t>
  </si>
  <si>
    <t>Ontario Ministry of Advanced Education and Skills Development</t>
  </si>
  <si>
    <t>http://www.tcu.gov.on.ca/eng</t>
  </si>
  <si>
    <t>28b0e414-c9c3-7bb6-202c-e0547e92ba6d</t>
  </si>
  <si>
    <t>Ontario Ministry of Economic Development</t>
  </si>
  <si>
    <t>https://www.ontario.ca</t>
  </si>
  <si>
    <t>e3bab7b7-941b-bf8b-bfa3-53fbc740605e</t>
  </si>
  <si>
    <t>Ontario Ministry of Finance</t>
  </si>
  <si>
    <t>http://www.fin.gov.on.ca/en</t>
  </si>
  <si>
    <t>be4b33e5-29e6-12d3-8b44-7e6bcf44c3aa</t>
  </si>
  <si>
    <t>Ontario Ministry of Health and Long-Term Care</t>
  </si>
  <si>
    <t>http://www.health.gov.on.ca/en/</t>
  </si>
  <si>
    <t>b01f2d63-6a1c-39e1-23d4-7011ba34e53e</t>
  </si>
  <si>
    <t>Ontario Ministry of Northern Development and Mines</t>
  </si>
  <si>
    <t>https://www.mndm.gov.on.ca/en</t>
  </si>
  <si>
    <t>e5b205cc-412f-a85e-4550-fc42854972e6</t>
  </si>
  <si>
    <t>Ontario Mortgage Expert</t>
  </si>
  <si>
    <t>http://ontariomortgageexpert.com</t>
  </si>
  <si>
    <t>c521ed4e-b926-da24-a9b1-32dc7647c035</t>
  </si>
  <si>
    <t>Ontario Municipal Employees Retirement System</t>
  </si>
  <si>
    <t>http://www.omers.com</t>
  </si>
  <si>
    <t>de1d3bde-f35d-5793-0058-f28d42e45a7b</t>
  </si>
  <si>
    <t>Ontario Pension Board</t>
  </si>
  <si>
    <t>http://www.opb.ca</t>
  </si>
  <si>
    <t>5009b413-2801-0be9-d277-28712fa1869e</t>
  </si>
  <si>
    <t>Ontario Power Generation</t>
  </si>
  <si>
    <t>http://www.opg.com/pages/home.aspx</t>
  </si>
  <si>
    <t>630ffa4e-cb6d-9183-41bc-25e188938b3c</t>
  </si>
  <si>
    <t>Ontario Professional Planners Institute</t>
  </si>
  <si>
    <t>https://ssl.ontarioplanners.ca//</t>
  </si>
  <si>
    <t>c42a5674-57b3-ae7f-ba19-51b70e7e1462</t>
  </si>
  <si>
    <t>Ontario Real Estate Association</t>
  </si>
  <si>
    <t>https://www.orea.com</t>
  </si>
  <si>
    <t>3233ef05-6f2b-1827-26af-11e4c27132ca</t>
  </si>
  <si>
    <t>Ontario Research and Innovation Optical Network</t>
  </si>
  <si>
    <t>http://www.orion.on.ca</t>
  </si>
  <si>
    <t>41f00d0e-145c-7ab5-ba17-6b2d66f36acf</t>
  </si>
  <si>
    <t>Ontario Science Centre</t>
  </si>
  <si>
    <t>https://www.ontariosciencecentre.ca</t>
  </si>
  <si>
    <t>a2cf3ff5-3723-066e-8b0a-c1d6ec6f1639</t>
  </si>
  <si>
    <t>Ontario Secondary School Teachers' Federation</t>
  </si>
  <si>
    <t>http://osstf.on.ca/</t>
  </si>
  <si>
    <t>6d6a05e3-cce3-c6f3-0e1f-75139e58397c</t>
  </si>
  <si>
    <t>Ontario Securities Commission</t>
  </si>
  <si>
    <t>http://www.osc.gov.on.ca/</t>
  </si>
  <si>
    <t>8dca1323-0180-bd7a-bab0-58515013ecda</t>
  </si>
  <si>
    <t>Ontario Small Claims Wizard</t>
  </si>
  <si>
    <t>http://www.smallclaimswizard.com/</t>
  </si>
  <si>
    <t>944fa1ce-addb-0a07-8256-e9c29780250d</t>
  </si>
  <si>
    <t>Ontario SPCA</t>
  </si>
  <si>
    <t>http://ontariospca.ca/</t>
  </si>
  <si>
    <t>1ba8f833-393b-045a-4869-057734ffd030</t>
  </si>
  <si>
    <t>Ontario Systems</t>
  </si>
  <si>
    <t>http://www.ontariosystems.com/</t>
  </si>
  <si>
    <t>ff97e4b9-3d21-358c-d5ce-6dcfda462ee7</t>
  </si>
  <si>
    <t>Ontario Teachers' Pension Plan</t>
  </si>
  <si>
    <t>http://www.otpp.com</t>
  </si>
  <si>
    <t>7caf0b46-a455-5f64-e895-8efab47b63a6</t>
  </si>
  <si>
    <t>Ontario Telemedicine Network</t>
  </si>
  <si>
    <t>https://otn.ca</t>
  </si>
  <si>
    <t>8713fe01-d8c1-511a-613b-a1388e421d9f</t>
  </si>
  <si>
    <t>Ontario Trillium Foundation</t>
  </si>
  <si>
    <t>http://www.otf.ca/en/</t>
  </si>
  <si>
    <t>93937136-7852-bd26-17cf-38e7796c0cd5</t>
  </si>
  <si>
    <t>Ontario Venture Capital Fund</t>
  </si>
  <si>
    <t>http://www.ovcf.com</t>
  </si>
  <si>
    <t>afa93079-1335-56ec-9057-bfa8b59111ce</t>
  </si>
  <si>
    <t>OntarioMD</t>
  </si>
  <si>
    <t>https://www.ontariomd.ca/</t>
  </si>
  <si>
    <t>66be1330-8040-6887-2787-01a8fc378a56</t>
  </si>
  <si>
    <t>Onteca</t>
  </si>
  <si>
    <t>http://onteca.com</t>
  </si>
  <si>
    <t>aaf96258-2a8c-6991-eb90-2ed05530aae0</t>
  </si>
  <si>
    <t>Ontech Security</t>
  </si>
  <si>
    <t>http://www.ontech.es/en/index.html</t>
  </si>
  <si>
    <t>98551fe4-02a0-45c8-f088-e0a189323dfe</t>
  </si>
  <si>
    <t>OnTech, Inc</t>
  </si>
  <si>
    <t>http://ontechsys.com</t>
  </si>
  <si>
    <t>fcf5203d-8199-ec4d-1318-61ed0a6bf399</t>
  </si>
  <si>
    <t>OnTechies</t>
  </si>
  <si>
    <t>http://ontechies.com</t>
  </si>
  <si>
    <t>8dbfc494-6ce7-3f9e-a13e-e290843fe5d6</t>
  </si>
  <si>
    <t>Ontecnia</t>
  </si>
  <si>
    <t>http://www.ontecnia.com/</t>
  </si>
  <si>
    <t>a5aa4eaa-a13a-3461-b43e-a3fc2c3d0a6f</t>
  </si>
  <si>
    <t>Ontegrity</t>
  </si>
  <si>
    <t>http://www.ontegrity.com/</t>
  </si>
  <si>
    <t>8512df40-88cf-2b52-5c42-8928fed740d2</t>
  </si>
  <si>
    <t>Ontela</t>
  </si>
  <si>
    <t>http://ontela.com</t>
  </si>
  <si>
    <t>907093a9-eac8-cb60-6ef6-c52dba8ff3d2</t>
  </si>
  <si>
    <t>OnTerra Systems</t>
  </si>
  <si>
    <t>http://www.onterrasystems.com/</t>
  </si>
  <si>
    <t>45bc4cac-3f8d-1de7-8379-14c10b0f8fbe</t>
  </si>
  <si>
    <t>ONtheAIR</t>
  </si>
  <si>
    <t>http://ontheair.com</t>
  </si>
  <si>
    <t>02f1766f-2cf0-1208-f2bb-c5e74b830d56</t>
  </si>
  <si>
    <t>onthebar</t>
  </si>
  <si>
    <t>http://www.onthebar.com</t>
  </si>
  <si>
    <t>3a2debb4-c0e9-dc1e-4924-ffab25eec186</t>
  </si>
  <si>
    <t>OnTheCurb</t>
  </si>
  <si>
    <t>http://onthecurb.com</t>
  </si>
  <si>
    <t>09075fac-6cb9-cca8-6cc0-f8fb1825e18f</t>
  </si>
  <si>
    <t>ONthefloor</t>
  </si>
  <si>
    <t>http://www.onthefloor.com</t>
  </si>
  <si>
    <t>9afeaafe-9287-396d-f97f-e05182fbf49f</t>
  </si>
  <si>
    <t>ontheFRONTIER</t>
  </si>
  <si>
    <t>http://www.onthefrontier.com/</t>
  </si>
  <si>
    <t>106cb142-a978-6e09-ac28-a9dbdd978742</t>
  </si>
  <si>
    <t>Onthegig</t>
  </si>
  <si>
    <t>http://www.onthegig.com</t>
  </si>
  <si>
    <t>f64a2fd4-e310-ad7b-dcc8-3add7a170267</t>
  </si>
  <si>
    <t>ONTHEGO</t>
  </si>
  <si>
    <t>http://www.onthegosports.com.au/</t>
  </si>
  <si>
    <t>ffc0bbc4-dc7e-c22f-d7b6-7aba085fc16a</t>
  </si>
  <si>
    <t>ONtheGO Platforms</t>
  </si>
  <si>
    <t>http://www.otgplatforms.com</t>
  </si>
  <si>
    <t>f7f9199f-e836-d067-9c51-abc34d142eab</t>
  </si>
  <si>
    <t>OnTheGoSystems</t>
  </si>
  <si>
    <t>http://www.onthegosystems.com/</t>
  </si>
  <si>
    <t>b2496cec-686b-074b-b823-ed0218955b13</t>
  </si>
  <si>
    <t>Onthehouse Holdings Limited</t>
  </si>
  <si>
    <t>http://www.onthehouse.com.au/</t>
  </si>
  <si>
    <t>929af827-8a96-b0f0-6e72-937d102c8588</t>
  </si>
  <si>
    <t>OnTheList</t>
  </si>
  <si>
    <t>http://onthelist.ru/</t>
  </si>
  <si>
    <t>d49e2ace-684a-438b-9567-cb07cd4a368b</t>
  </si>
  <si>
    <t>onthenetoffice</t>
  </si>
  <si>
    <t>http://www.onthenetoffice.com</t>
  </si>
  <si>
    <t>864c31e8-7d00-3fe7-694d-99912c235a5c</t>
  </si>
  <si>
    <t>OnTheRoad</t>
  </si>
  <si>
    <t>http://www.ontheroad.to</t>
  </si>
  <si>
    <t>496920ac-ba78-c764-b96d-bac9576cd536</t>
  </si>
  <si>
    <t>OnThisDay.com</t>
  </si>
  <si>
    <t>http://www.onthisday.com</t>
  </si>
  <si>
    <t>6d05a4b4-adc0-6395-57b6-121bbcac75a9</t>
  </si>
  <si>
    <t>Ontico</t>
  </si>
  <si>
    <t>http://ontico.ru/</t>
  </si>
  <si>
    <t>dd3cb67d-c1bd-fdb5-e7aa-71443c4e22db</t>
  </si>
  <si>
    <t>Ontier</t>
  </si>
  <si>
    <t>http://www.ontier.net/en/</t>
  </si>
  <si>
    <t>3464f76f-9fa9-963d-f1e1-6f7cbb20acbe</t>
  </si>
  <si>
    <t>OnTime</t>
  </si>
  <si>
    <t>http://www.ontimetoeat.com</t>
  </si>
  <si>
    <t>79991eaa-2156-e0b4-0156-e3ecb02e3d6e</t>
  </si>
  <si>
    <t>http://www.ontimesuite.com/</t>
  </si>
  <si>
    <t>070ef63e-08ca-1e90-67bc-982be0c6a390</t>
  </si>
  <si>
    <t>Ontime Airports LTD</t>
  </si>
  <si>
    <t>http://www.airportstransport.com</t>
  </si>
  <si>
    <t>3bc9ef78-dd91-637f-0663-dd41af628675</t>
  </si>
  <si>
    <t>Ontime Ops</t>
  </si>
  <si>
    <t>http://www.ontimeops.com</t>
  </si>
  <si>
    <t>5f47b67d-a7b9-06a5-26c6-0cbe77543ed1</t>
  </si>
  <si>
    <t>OnTimeRx</t>
  </si>
  <si>
    <t>http://www.ontimerx.com</t>
  </si>
  <si>
    <t>4d7713bc-ad8f-8a1e-1315-695813da24c2</t>
  </si>
  <si>
    <t>OnTimeWorks</t>
  </si>
  <si>
    <t>http://www.ontimeworks.com/</t>
  </si>
  <si>
    <t>190760dd-8e78-0496-d398-42ee91e17633</t>
  </si>
  <si>
    <t>Ontiq</t>
  </si>
  <si>
    <t>http://www.ontiq.com</t>
  </si>
  <si>
    <t>261d2373-80c0-c880-3363-09074cdc0248</t>
  </si>
  <si>
    <t>Onto Entertainment</t>
  </si>
  <si>
    <t>http://ontoentertainment.com</t>
  </si>
  <si>
    <t>3ab2b8b2-d194-81ae-f2db-7ceeef702489</t>
  </si>
  <si>
    <t>OnToday Ltd.</t>
  </si>
  <si>
    <t>http://www.ontoday.com</t>
  </si>
  <si>
    <t>0b6a6877-fdd8-8ff4-8932-6bb27700544c</t>
  </si>
  <si>
    <t>Ontodia</t>
  </si>
  <si>
    <t>http://www.ontodia.com/</t>
  </si>
  <si>
    <t>a1ceecce-a87e-c780-6c3c-247c49dc7f75</t>
  </si>
  <si>
    <t>Ontoforce</t>
  </si>
  <si>
    <t>http://www.ontoforce.be/</t>
  </si>
  <si>
    <t>bb89d67c-3620-ea63-1326-141e4314ad4b</t>
  </si>
  <si>
    <t>Ontogenix</t>
  </si>
  <si>
    <t>http://ontogenix.com</t>
  </si>
  <si>
    <t>c8f6188f-7208-2fed-4e3d-c83159ad604a</t>
  </si>
  <si>
    <t>Ontoit Holdings</t>
  </si>
  <si>
    <t>https://ontoit.io</t>
  </si>
  <si>
    <t>bd966bb0-fca1-63ea-bc29-15091c7cf6b9</t>
  </si>
  <si>
    <t>ontolo</t>
  </si>
  <si>
    <t>https://ontolo.com/</t>
  </si>
  <si>
    <t>e121555a-079f-350d-8d38-af42f3217ffd</t>
  </si>
  <si>
    <t>Ontology Systems</t>
  </si>
  <si>
    <t>http://www.ontology.com</t>
  </si>
  <si>
    <t>94bd3848-fd88-4bde-be24-ee8bc4160b89</t>
  </si>
  <si>
    <t>Ontology2</t>
  </si>
  <si>
    <t>http://ontology2.com/o</t>
  </si>
  <si>
    <t>da7b3ea4-6f48-f4ff-418a-4d47867487d8</t>
  </si>
  <si>
    <t>OntologyCentral</t>
  </si>
  <si>
    <t>http://ontologycentral.com</t>
  </si>
  <si>
    <t>c15496b8-77f4-697e-9dcc-dfc2355c2521</t>
  </si>
  <si>
    <t>ontometrics</t>
  </si>
  <si>
    <t>http://www.ontometrics.com</t>
  </si>
  <si>
    <t>49fb95d9-2d8a-7a2a-64cb-6fa7398aab72</t>
  </si>
  <si>
    <t>Ontomni</t>
  </si>
  <si>
    <t>http://www.ontomni.com</t>
  </si>
  <si>
    <t>06e78af9-a3c4-9701-d6e4-4c0de55da36e</t>
  </si>
  <si>
    <t>OnTone</t>
  </si>
  <si>
    <t>http://ontone.de/</t>
  </si>
  <si>
    <t>70f20411-0046-3d64-c109-ffb454d7fba7</t>
  </si>
  <si>
    <t>Ontopic</t>
  </si>
  <si>
    <t>http://www.ontopic.io/</t>
  </si>
  <si>
    <t>7e181f67-5e35-17a9-32a0-226a38afcc0f</t>
  </si>
  <si>
    <t>OnTopic Solutions</t>
  </si>
  <si>
    <t>http://www.ontopicsolutions.com/</t>
  </si>
  <si>
    <t>aa689c76-38e5-ac00-f8e0-d3a2652c00ac</t>
  </si>
  <si>
    <t>OntoPilot LLC</t>
  </si>
  <si>
    <t>http://ontopilot.com</t>
  </si>
  <si>
    <t>980983e5-9176-2da5-0d78-43c9f4f36897</t>
  </si>
  <si>
    <t>OnTopIt</t>
  </si>
  <si>
    <t>http://www.ontopit.com/</t>
  </si>
  <si>
    <t>889d42b8-4ff6-09b6-e75a-add83ac27b15</t>
  </si>
  <si>
    <t>OnTopx</t>
  </si>
  <si>
    <t>http://www.ontopx.com/</t>
  </si>
  <si>
    <t>55883a8e-b25e-b6bd-1f63-cef6bc28fc9a</t>
  </si>
  <si>
    <t>ONTOS</t>
  </si>
  <si>
    <t>http://www.ontos.com</t>
  </si>
  <si>
    <t>85d338b8-c1d2-96b8-4c6e-57c960854878</t>
  </si>
  <si>
    <t>Ontotext</t>
  </si>
  <si>
    <t>http://www.ontotext.com</t>
  </si>
  <si>
    <t>c5ca1fec-d059-11d4-08bf-fa33a465df83</t>
  </si>
  <si>
    <t>ONtra</t>
  </si>
  <si>
    <t>http://www.ontratech.com</t>
  </si>
  <si>
    <t>1c863cbd-f73d-6bd1-e344-cacdea4d66c9</t>
  </si>
  <si>
    <t>Ontrac</t>
  </si>
  <si>
    <t>http://www.on-trac.co.uk/</t>
  </si>
  <si>
    <t>6808c5c7-c738-6a96-1afd-25fe52c12a4b</t>
  </si>
  <si>
    <t>OnTrace</t>
  </si>
  <si>
    <t>http://www.on-trace.com/</t>
  </si>
  <si>
    <t>a1dcd021-cac0-4814-7b3b-2a015c16839c</t>
  </si>
  <si>
    <t>OnTrack</t>
  </si>
  <si>
    <t>http://www.ontrack.io</t>
  </si>
  <si>
    <t>16961c0f-cb7a-e9b2-7acb-6116e1bafdaa</t>
  </si>
  <si>
    <t>Ontrack Asset Management</t>
  </si>
  <si>
    <t>http://www.ontrackasset.com</t>
  </si>
  <si>
    <t>af46d9ec-ab05-77bf-5857-2f056b01be2e</t>
  </si>
  <si>
    <t>OnTrack Auto Transport</t>
  </si>
  <si>
    <t>http://www.ontrackautotransport.com/</t>
  </si>
  <si>
    <t>d485d0d0-1a3e-0167-48a0-f160a37ac881</t>
  </si>
  <si>
    <t>Ontrack Data Recovery</t>
  </si>
  <si>
    <t>https://www.ontrackdatarecovery.ie</t>
  </si>
  <si>
    <t>3fa1d3f2-11a6-39aa-df1f-d5c383183eee</t>
  </si>
  <si>
    <t>OnTrack Diabetes</t>
  </si>
  <si>
    <t>http://ontrack.org.au</t>
  </si>
  <si>
    <t>4782cddd-a127-4ab9-9c96-6b21b7eb57b0</t>
  </si>
  <si>
    <t>OnTrack Imaging</t>
  </si>
  <si>
    <t>http://ontrackimaging.com</t>
  </si>
  <si>
    <t>6cf748c0-6949-d8be-0505-dc0a1874d542</t>
  </si>
  <si>
    <t>OnTrack Performance Tools</t>
  </si>
  <si>
    <t>http://www.heathandco.com</t>
  </si>
  <si>
    <t>2cf20d05-b59a-15ce-f482-50f70de024d4</t>
  </si>
  <si>
    <t>Ontrack Restoration &amp; Construction Services, Inc</t>
  </si>
  <si>
    <t>http://ontrackrcs.com</t>
  </si>
  <si>
    <t>cbdd3b2e-1969-5833-7ae8-e5c66cc0a358</t>
  </si>
  <si>
    <t>Ontrack Solutions</t>
  </si>
  <si>
    <t>http://www.ontrackgps.net</t>
  </si>
  <si>
    <t>270123dc-0ea4-705b-fb2b-54f88f92fc74</t>
  </si>
  <si>
    <t>Ontrack Technologies Pvt. Ltd</t>
  </si>
  <si>
    <t>http://www.on-track.in/</t>
  </si>
  <si>
    <t>28e4aac4-32e7-6a92-6002-a23433f2db09</t>
  </si>
  <si>
    <t>onTracks</t>
  </si>
  <si>
    <t>http://www.ontracks.co</t>
  </si>
  <si>
    <t>146e148d-ff07-68fb-a8ee-2989bb63bf47</t>
  </si>
  <si>
    <t>Ontracks Consulting</t>
  </si>
  <si>
    <t>http://ontracksconsulting.com/</t>
  </si>
  <si>
    <t>c8ab3e26-67fd-de58-371f-4eeb8cb4630c</t>
  </si>
  <si>
    <t>Ontrade.com</t>
  </si>
  <si>
    <t>http://www.ontrade.com</t>
  </si>
  <si>
    <t>7eda29ba-2cd6-5c4b-ffd5-7140f8b5a13d</t>
  </si>
  <si>
    <t>OnTrajectory</t>
  </si>
  <si>
    <t>https://www.ontrajectory.com</t>
  </si>
  <si>
    <t>0049cfb5-37eb-2f92-60ea-78878b02aa22</t>
  </si>
  <si>
    <t>OnTrak Software</t>
  </si>
  <si>
    <t>http://www.ontraksoftware.com</t>
  </si>
  <si>
    <t>d846dde9-1b30-25f0-b46a-99ca5eacdac4</t>
  </si>
  <si>
    <t>OnTranslate</t>
  </si>
  <si>
    <t>https://ontranslate.com/en/</t>
  </si>
  <si>
    <t>80101131-bd34-989a-b3a2-613095f14a6a</t>
  </si>
  <si>
    <t>ONTRAPORT</t>
  </si>
  <si>
    <t>http://ontraport.com</t>
  </si>
  <si>
    <t>de7729b6-189e-e3e8-1f77-754074011b6b</t>
  </si>
  <si>
    <t>OnTrees</t>
  </si>
  <si>
    <t>http://www.ontrees.com</t>
  </si>
  <si>
    <t>a7a24b83-a157-bdd9-2311-d6c824d23925</t>
  </si>
  <si>
    <t>ontri.com</t>
  </si>
  <si>
    <t>http://www.ontri.com</t>
  </si>
  <si>
    <t>74172f84-8fe0-0cbc-4afc-69e7dbf89155</t>
  </si>
  <si>
    <t>Ontro</t>
  </si>
  <si>
    <t>http://www.ontro.co.uk/</t>
  </si>
  <si>
    <t>de1cd0dd-a129-cff5-b366-f419b25ebc50</t>
  </si>
  <si>
    <t>OnTruck</t>
  </si>
  <si>
    <t>http://www.ontruck.com/</t>
  </si>
  <si>
    <t>1cc63cd2-390a-3823-aee9-a9d82fa5b27b</t>
  </si>
  <si>
    <t>ONTUGO TECHNOLOGIES INC</t>
  </si>
  <si>
    <t>http://www.ontugo.com</t>
  </si>
  <si>
    <t>5cce43dc-21ba-9f7e-79ea-38e403df27f3</t>
  </si>
  <si>
    <t>Ontuitive</t>
  </si>
  <si>
    <t>http://www.ontuitive.com</t>
  </si>
  <si>
    <t>24aba24f-39c8-4a10-21ee-a0cc99a9e670</t>
  </si>
  <si>
    <t>onTV Europe</t>
  </si>
  <si>
    <t>http://on.tv</t>
  </si>
  <si>
    <t>918be16b-1eca-3edd-1814-8a8effc0bd28</t>
  </si>
  <si>
    <t>Ontwik</t>
  </si>
  <si>
    <t>http://ontwik.com</t>
  </si>
  <si>
    <t>fb95f45f-0ce9-2e93-6fff-ff967f2099e9</t>
  </si>
  <si>
    <t>Onu Technology, Inc.</t>
  </si>
  <si>
    <t>http://www.onu.io/</t>
  </si>
  <si>
    <t>483167cb-ec97-910d-3dfa-1ed805383380</t>
  </si>
  <si>
    <t>onur yapÌãå± malzemeleri tic ltd sti</t>
  </si>
  <si>
    <t>http://www.onuryapi.net</t>
  </si>
  <si>
    <t>8ed83688-d91a-274d-4da1-122f87fe55c0</t>
  </si>
  <si>
    <t>Onur YazÌãå±lÌãå±m</t>
  </si>
  <si>
    <t>http://www.onuryazilim.com.tr</t>
  </si>
  <si>
    <t>dc9319aa-7062-73cb-b2f0-bb41564b4847</t>
  </si>
  <si>
    <t>Onus</t>
  </si>
  <si>
    <t>http://www.getonus.com</t>
  </si>
  <si>
    <t>914f81df-2561-aa92-fa8f-4ce7335bc08b</t>
  </si>
  <si>
    <t>Onvaio</t>
  </si>
  <si>
    <t>http://www.onvaio.com</t>
  </si>
  <si>
    <t>1d09186a-427c-1278-ddf4-1bfdbea645b4</t>
  </si>
  <si>
    <t>Onvard</t>
  </si>
  <si>
    <t>http://onvard.com</t>
  </si>
  <si>
    <t>7b7ea06a-7151-3281-50db-7afbca0bcdf2</t>
  </si>
  <si>
    <t>Onvedeo</t>
  </si>
  <si>
    <t>http://www.onvedeo.com</t>
  </si>
  <si>
    <t>53421881-6759-aae3-e60d-e60a6cf6d234</t>
  </si>
  <si>
    <t>Onvelop</t>
  </si>
  <si>
    <t>http://www.onvelop.com</t>
  </si>
  <si>
    <t>58a47fd9-5d60-244e-c7f3-36845a8e690b</t>
  </si>
  <si>
    <t>Onventures</t>
  </si>
  <si>
    <t>http://onventures.com</t>
  </si>
  <si>
    <t>32ac7dca-3c6e-c6cd-2615-af456e63e6e3</t>
  </si>
  <si>
    <t>Onverse</t>
  </si>
  <si>
    <t>http://www.onverse.com</t>
  </si>
  <si>
    <t>f4a3fe86-dd9f-cd08-f1aa-d9644a693488</t>
  </si>
  <si>
    <t>Onvey</t>
  </si>
  <si>
    <t>https://onvey.io</t>
  </si>
  <si>
    <t>787a6554-78a2-4571-2044-47296003af17</t>
  </si>
  <si>
    <t>Onvia</t>
  </si>
  <si>
    <t>https://www.onvia.com/</t>
  </si>
  <si>
    <t>87a21b9d-f5d0-0826-e626-1e83a5dd5f53</t>
  </si>
  <si>
    <t>OnVinyl ApS</t>
  </si>
  <si>
    <t>http://www.onvinylapp.com</t>
  </si>
  <si>
    <t>2ce7bc96-8a82-dba9-53e1-8795ed637469</t>
  </si>
  <si>
    <t>OnviSource</t>
  </si>
  <si>
    <t>http://www.onvisource.com</t>
  </si>
  <si>
    <t>46a0cfc6-a4cb-83f7-abb7-85c3f873343a</t>
  </si>
  <si>
    <t>OnVista Group</t>
  </si>
  <si>
    <t>http://www.onvista-group.de/</t>
  </si>
  <si>
    <t>f8cbba74-5fc0-eb4b-8f76-8aff7dc639bf</t>
  </si>
  <si>
    <t>Onvizi</t>
  </si>
  <si>
    <t>http://onvizi.co.uk</t>
  </si>
  <si>
    <t>a7e492cd-1f6b-a328-7531-351b6e03b316</t>
  </si>
  <si>
    <t>Onvocal</t>
  </si>
  <si>
    <t>http://www.onvocal.com/</t>
  </si>
  <si>
    <t>35b4dd0c-4fcf-a105-c0c2-cd398ba1bf58</t>
  </si>
  <si>
    <t>Onvoy</t>
  </si>
  <si>
    <t>http://www.onvoy.com/</t>
  </si>
  <si>
    <t>814a79aa-8766-276f-786c-75e8b0044c45</t>
  </si>
  <si>
    <t>Onward</t>
  </si>
  <si>
    <t>http://www.onwardpage.com/</t>
  </si>
  <si>
    <t>8dceda07-6ff3-be58-3687-98c30712ffc1</t>
  </si>
  <si>
    <t>Onward Behavioral Health</t>
  </si>
  <si>
    <t>http://obhcares.com</t>
  </si>
  <si>
    <t>8b3ffa11-9402-50a2-dc4c-8a064fc987d0</t>
  </si>
  <si>
    <t>Onward Capital</t>
  </si>
  <si>
    <t>http://onwardcap.com</t>
  </si>
  <si>
    <t>2d53d974-2c50-5213-ca97-78dce0c69422</t>
  </si>
  <si>
    <t>Onward Click</t>
  </si>
  <si>
    <t>http://onwardclick.com/</t>
  </si>
  <si>
    <t>ee280771-c8ff-f8c7-4d5d-655159b153d0</t>
  </si>
  <si>
    <t>Onward Enterprises (East) Community Interest Company</t>
  </si>
  <si>
    <t>http://www.onwardenterprises.org/</t>
  </si>
  <si>
    <t>bb2efe39-85cc-4c21-0734-b2ab275aa0da</t>
  </si>
  <si>
    <t>Onward Health</t>
  </si>
  <si>
    <t>https://onwardhealth.co/</t>
  </si>
  <si>
    <t>d258222b-4006-e4ca-3874-d2522277f857</t>
  </si>
  <si>
    <t>Onward Healthcare</t>
  </si>
  <si>
    <t>http://www.onwardhealthcare.com/</t>
  </si>
  <si>
    <t>92a701f6-0283-29f6-3b0b-80ecf09c11b8</t>
  </si>
  <si>
    <t>Onward Internet</t>
  </si>
  <si>
    <t>http://onwardinternet.com/</t>
  </si>
  <si>
    <t>36a1a69d-3528-3be2-927f-f6ea70694fef</t>
  </si>
  <si>
    <t>Onward Israel</t>
  </si>
  <si>
    <t>http://www.onwardisrael.com/</t>
  </si>
  <si>
    <t>48efcade-09be-32aa-7c36-fd82342f7595</t>
  </si>
  <si>
    <t>Onward Paper Mill</t>
  </si>
  <si>
    <t>http://www.onwardpaper.com</t>
  </si>
  <si>
    <t>30444183-a00b-0b4e-78ca-b874fecaf153</t>
  </si>
  <si>
    <t>Onward Search</t>
  </si>
  <si>
    <t>http://www.onwardsearch.com/</t>
  </si>
  <si>
    <t>7184409b-5759-b706-92be-e300486971e1</t>
  </si>
  <si>
    <t>Onward State</t>
  </si>
  <si>
    <t>http://onwardstate.com</t>
  </si>
  <si>
    <t>800b38f4-825a-6c9d-ffe4-c86f6b5d349e</t>
  </si>
  <si>
    <t>Onward Technologies</t>
  </si>
  <si>
    <t>http://www.onwardgroup.com</t>
  </si>
  <si>
    <t>0c507cca-6044-f28a-9b68-99889f9ea572</t>
  </si>
  <si>
    <t>Onward Vet</t>
  </si>
  <si>
    <t>http://onwardvet.com</t>
  </si>
  <si>
    <t>aee60697-8616-da39-1e89-9e9695481c09</t>
  </si>
  <si>
    <t>OnwardDental</t>
  </si>
  <si>
    <t>https://www.onwarddental.com</t>
  </si>
  <si>
    <t>df7d6f1f-d168-f1aa-4c49-404c727fcfa3</t>
  </si>
  <si>
    <t>OnwardPacks</t>
  </si>
  <si>
    <t>http://www.onwardpacks.com</t>
  </si>
  <si>
    <t>0230e45b-87ac-1efe-a4d1-efca36a4d290</t>
  </si>
  <si>
    <t>Onwards Learning</t>
  </si>
  <si>
    <t>http://www.onwardslearning.com</t>
  </si>
  <si>
    <t>7994a21f-258f-fd8f-e388-01c3bdce9f72</t>
  </si>
  <si>
    <t>Onwards Media Group</t>
  </si>
  <si>
    <t>http://www.onwardsmediagroup.com/</t>
  </si>
  <si>
    <t>46707995-4e61-d069-226c-a5085596ff71</t>
  </si>
  <si>
    <t>OnWatchOnCampus</t>
  </si>
  <si>
    <t>http://onwatchoncampus.com/</t>
  </si>
  <si>
    <t>3a565a0b-02f6-6823-4de8-022f67b76ccf</t>
  </si>
  <si>
    <t>Onwave</t>
  </si>
  <si>
    <t>http://www.onwave.ie/</t>
  </si>
  <si>
    <t>f0c3faf0-3a3d-3c51-0114-a00c8ce62631</t>
  </si>
  <si>
    <t>OnWave Ventures</t>
  </si>
  <si>
    <t>https://www.onwaveventures.com/</t>
  </si>
  <si>
    <t>4397fa5d-3e24-3e8a-5a0a-a310d1527193</t>
  </si>
  <si>
    <t>OnWho</t>
  </si>
  <si>
    <t>http://www.onwho.us</t>
  </si>
  <si>
    <t>845674dd-039d-489c-3018-66f9e0bd8ea0</t>
  </si>
  <si>
    <t>OnWindows Magazine</t>
  </si>
  <si>
    <t>http://www.onwindows.com</t>
  </si>
  <si>
    <t>faf0d9ce-830e-dda7-32f0-a7d4ef9e6b3e</t>
  </si>
  <si>
    <t>OnWords</t>
  </si>
  <si>
    <t>http://www.onwords.io</t>
  </si>
  <si>
    <t>8d041b1c-43d8-383f-225b-a18bf4ee98e0</t>
  </si>
  <si>
    <t>onwrite</t>
  </si>
  <si>
    <t>https://www.onwrite.in</t>
  </si>
  <si>
    <t>66042bc1-b82c-f4f4-839f-a4f34a875beb</t>
  </si>
  <si>
    <t>Onwrks</t>
  </si>
  <si>
    <t>http://onwrks.com/</t>
  </si>
  <si>
    <t>61773a74-664e-6bbe-a81a-fff50f5a905d</t>
  </si>
  <si>
    <t>OnX Enterprise Solutions</t>
  </si>
  <si>
    <t>http://www.onx.com/</t>
  </si>
  <si>
    <t>3c77a61d-f98e-ca16-943a-ae86688fbcb7</t>
  </si>
  <si>
    <t>Onxeo</t>
  </si>
  <si>
    <t>http://onxeo.com</t>
  </si>
  <si>
    <t>e3f3a272-e806-6ab4-eb48-04ebd40b3686</t>
  </si>
  <si>
    <t>OnYaBox</t>
  </si>
  <si>
    <t>http://www.onyabox.com</t>
  </si>
  <si>
    <t>49347e31-1a57-b33f-c4c6-3d7b40b98fc4</t>
  </si>
  <si>
    <t>Onyaka</t>
  </si>
  <si>
    <t>http://www.onyaka.com</t>
  </si>
  <si>
    <t>9f5c7039-5e2a-11a7-5840-6c8167192477</t>
  </si>
  <si>
    <t>Onyara</t>
  </si>
  <si>
    <t>http://onyara.com/</t>
  </si>
  <si>
    <t>bad1a99b-cd0f-11ee-d8c7-f52dfd8034ad</t>
  </si>
  <si>
    <t>Onycom</t>
  </si>
  <si>
    <t>http://www.onycom.com/</t>
  </si>
  <si>
    <t>4178c779-5666-98a6-27d8-8d2fd9860f3d</t>
  </si>
  <si>
    <t>Onymos</t>
  </si>
  <si>
    <t>https://www.onymos.com</t>
  </si>
  <si>
    <t>d3390d5d-1148-7f10-5e50-29d5f3af6bc9</t>
  </si>
  <si>
    <t>ONYO</t>
  </si>
  <si>
    <t>http://www.onyo.com</t>
  </si>
  <si>
    <t>94f87b7c-f38c-39fb-de55-3b6bf2c7aba7</t>
  </si>
  <si>
    <t>OnYou</t>
  </si>
  <si>
    <t>http://www.rightonyou.com</t>
  </si>
  <si>
    <t>89a1af65-caa9-f4ec-d0f4-c93fbd75223c</t>
  </si>
  <si>
    <t>Onyougo</t>
  </si>
  <si>
    <t>http://www.onyougo.com</t>
  </si>
  <si>
    <t>56ea5e61-9ac1-9d3c-9c23-4deae7832345</t>
  </si>
  <si>
    <t>OnYourMap</t>
  </si>
  <si>
    <t>http://www.onyourmap.com</t>
  </si>
  <si>
    <t>157ead10-e863-e345-b462-19083ce0e1c5</t>
  </si>
  <si>
    <t>Onyoway</t>
  </si>
  <si>
    <t>http://www.onyoway.com</t>
  </si>
  <si>
    <t>2e958c6a-7a1c-b50d-4fb2-a3407204da83</t>
  </si>
  <si>
    <t>Onysus</t>
  </si>
  <si>
    <t>http://www.onysus.com</t>
  </si>
  <si>
    <t>5e0d0caf-2e27-553f-f123-3a57a735fa7f</t>
  </si>
  <si>
    <t>Onyu</t>
  </si>
  <si>
    <t>http://www.onyu.com/</t>
  </si>
  <si>
    <t>bccb8dab-6aa0-7de4-fd65-5f15626a263d</t>
  </si>
  <si>
    <t>Onyvax</t>
  </si>
  <si>
    <t>http://www.onyvax.com</t>
  </si>
  <si>
    <t>bdb19d7d-8ae5-c913-959f-c43ce3d54299</t>
  </si>
  <si>
    <t>Onyx</t>
  </si>
  <si>
    <t>http://onyxla.co</t>
  </si>
  <si>
    <t>1a599d93-573f-4ec6-3801-df7c94f403f1</t>
  </si>
  <si>
    <t>Onyx + Pearl</t>
  </si>
  <si>
    <t>http://onyxandpearl.com</t>
  </si>
  <si>
    <t>69e4c9c6-587e-b7c9-fd6a-4524bd819672</t>
  </si>
  <si>
    <t>Onyx Acceptance Corporation</t>
  </si>
  <si>
    <t>http://www.onyxacceptance.com</t>
  </si>
  <si>
    <t>393c2a51-c8b0-9bbd-723c-0d807d7afa38</t>
  </si>
  <si>
    <t>ONYX Apps</t>
  </si>
  <si>
    <t>http://onyx3.com</t>
  </si>
  <si>
    <t>6c99b405-d289-5a25-dbb8-6a8188ae82d2</t>
  </si>
  <si>
    <t>Onyx CCS</t>
  </si>
  <si>
    <t>http://www.onyxccs.com</t>
  </si>
  <si>
    <t>bfa51cb0-4ded-1768-9ca7-44000dbe243f</t>
  </si>
  <si>
    <t>Onyx CenterSource</t>
  </si>
  <si>
    <t>https://www.onyxcentersource.com/</t>
  </si>
  <si>
    <t>6bd8d274-d76d-9091-d25d-9b6d15b86192</t>
  </si>
  <si>
    <t>Onyx Consulting</t>
  </si>
  <si>
    <t>http://www.onyxconsulting.co.uk</t>
  </si>
  <si>
    <t>b0e85885-0e31-650a-84a3-4f6ea8eed28c</t>
  </si>
  <si>
    <t>Onyx Creative</t>
  </si>
  <si>
    <t>http://www.onyx-creative.com</t>
  </si>
  <si>
    <t>8e61588e-923f-448a-19e1-632ad3b18f09</t>
  </si>
  <si>
    <t>ONYX Graphics</t>
  </si>
  <si>
    <t>http://www.onyxgfx.com</t>
  </si>
  <si>
    <t>68f176d6-6725-0650-8518-444edb8e91df</t>
  </si>
  <si>
    <t>Onyx Group</t>
  </si>
  <si>
    <t>http://www.onyx.net</t>
  </si>
  <si>
    <t>9a6d0524-0a32-faf9-81c1-a2b2598c8e73</t>
  </si>
  <si>
    <t>Onyx Group Oy</t>
  </si>
  <si>
    <t>http://www.onyxgroup.com</t>
  </si>
  <si>
    <t>4f79d08a-0cc3-08aa-61ca-7bdf14fd3e19</t>
  </si>
  <si>
    <t>Onyx Media Group</t>
  </si>
  <si>
    <t>http://www.onyxmediausa.com</t>
  </si>
  <si>
    <t>2325c6db-f022-1460-6cda-7637daf1af86</t>
  </si>
  <si>
    <t>Onyx Motion</t>
  </si>
  <si>
    <t>http://www.onyxmotion.com/</t>
  </si>
  <si>
    <t>0273e642-0dab-c7fc-695d-93df44a8dcbd</t>
  </si>
  <si>
    <t>Onyx Online Law</t>
  </si>
  <si>
    <t>http://onyxonlinelaw.com/</t>
  </si>
  <si>
    <t>0db662e8-bf4f-015e-806a-2ce6058368bd</t>
  </si>
  <si>
    <t>Onyx Online Strategy</t>
  </si>
  <si>
    <t>http://onyx-os.com</t>
  </si>
  <si>
    <t>b241aba6-5c56-3476-7ef0-026ea8921ddb</t>
  </si>
  <si>
    <t>Onyx Pharmaceuticals</t>
  </si>
  <si>
    <t>http://www.onyx-pharm.com</t>
  </si>
  <si>
    <t>16b78302-ac3a-f0d2-d1b4-9915697f746e</t>
  </si>
  <si>
    <t>Onyx Point</t>
  </si>
  <si>
    <t>http://www.onyxpoint.com</t>
  </si>
  <si>
    <t>a58cb162-f103-98ef-2b42-55bb2caaf0c6</t>
  </si>
  <si>
    <t>Onyx Promavi</t>
  </si>
  <si>
    <t>http://www.promavi.com/</t>
  </si>
  <si>
    <t>e451bc99-ccc5-4f9c-a3e5-936a0d4fab42</t>
  </si>
  <si>
    <t>Onyx Scientific Ltd.</t>
  </si>
  <si>
    <t>http://onyxipca.com</t>
  </si>
  <si>
    <t>a50f2125-c2b8-87ae-62fc-dde7a1c30017</t>
  </si>
  <si>
    <t>Onyx Scientific, Inc.</t>
  </si>
  <si>
    <t>http://onyxscientificinc.com/</t>
  </si>
  <si>
    <t>8d9b8532-608b-2518-a9d3-8e7b1831dd40</t>
  </si>
  <si>
    <t>Onyx Slabs</t>
  </si>
  <si>
    <t>http://www.onyx-slab.com</t>
  </si>
  <si>
    <t>085fdda0-ed4c-dbea-33a2-671089bf2714</t>
  </si>
  <si>
    <t>Onyx Solar</t>
  </si>
  <si>
    <t>http://www.onyxsolar.com</t>
  </si>
  <si>
    <t>9f16232a-59a2-30b2-c491-e297d6cc9ff8</t>
  </si>
  <si>
    <t>ONYX SOLUTIONS</t>
  </si>
  <si>
    <t>http://www.onyxsolutions.com.au/</t>
  </si>
  <si>
    <t>c54a5148-f8fd-ce6b-9946-096db8df597a</t>
  </si>
  <si>
    <t>Onyx Studioz</t>
  </si>
  <si>
    <t>http://www.onyxstudioz.com/</t>
  </si>
  <si>
    <t>904911e1-0895-a9bb-dcfd-9a46aac3110e</t>
  </si>
  <si>
    <t>Onyx Technologie OG</t>
  </si>
  <si>
    <t>http://onyx-tech.at</t>
  </si>
  <si>
    <t>b158507f-2ba4-25ac-efb3-3745d1e5d8ac</t>
  </si>
  <si>
    <t>OnyxBeacon</t>
  </si>
  <si>
    <t>http://www.onyxbeacon.com</t>
  </si>
  <si>
    <t>57622775-a0b9-6cef-d469-e9630cc835ec</t>
  </si>
  <si>
    <t>OnyxMobile</t>
  </si>
  <si>
    <t>http://www.onyxmobile.com/index.html</t>
  </si>
  <si>
    <t>115855e0-527c-d621-b43d-1d7f21ec83fd</t>
  </si>
  <si>
    <t>Onza Capital</t>
  </si>
  <si>
    <t>http://www.onzacapital.com/</t>
  </si>
  <si>
    <t>f01c66ac-1e31-59b9-dcca-170defc34a71</t>
  </si>
  <si>
    <t>Onza Distribucion</t>
  </si>
  <si>
    <t>http://www.onzadistribution.com</t>
  </si>
  <si>
    <t>0c876b33-d626-92f9-ab1e-8bebb0aea818</t>
  </si>
  <si>
    <t>Onzebits SoluÌÄå¤ÌÄåµes Digitais</t>
  </si>
  <si>
    <t>http://www.onzebits.com</t>
  </si>
  <si>
    <t>279d6f28-ad7c-502c-7b83-8ae464349d77</t>
  </si>
  <si>
    <t>Onzechauffeur.nl</t>
  </si>
  <si>
    <t>http://www.onzechauffeur.nl</t>
  </si>
  <si>
    <t>1aee5d0d-015a-57b4-5187-4cd2f5136d76</t>
  </si>
  <si>
    <t>Onzo</t>
  </si>
  <si>
    <t>http://www.onzo.com</t>
  </si>
  <si>
    <t>4ecac974-980e-49dd-1170-b6b103881d71</t>
  </si>
  <si>
    <t>ONZU</t>
  </si>
  <si>
    <t>https://onzu.com/</t>
  </si>
  <si>
    <t>3ba6df0d-9de7-fdca-451c-b07b5a8783da</t>
  </si>
  <si>
    <t>Onzzy Labs</t>
  </si>
  <si>
    <t>http://www.onzzy.com</t>
  </si>
  <si>
    <t>d78c4bbc-8a2e-6de3-33f2-53c5db008ebd</t>
  </si>
  <si>
    <t>OO Grille</t>
  </si>
  <si>
    <t>http://www.oogrille.com</t>
  </si>
  <si>
    <t>e8fb4c38-bbf5-7516-24a7-74adc1f9f1b1</t>
  </si>
  <si>
    <t>oo.com.au</t>
  </si>
  <si>
    <t>http://oo.com.au</t>
  </si>
  <si>
    <t>ae327f0b-d954-8610-87c6-bee0ea0fe6d5</t>
  </si>
  <si>
    <t>ooba</t>
  </si>
  <si>
    <t>https://www.ooba.co.za/</t>
  </si>
  <si>
    <t>bc1942c0-9808-8374-9731-980976165387</t>
  </si>
  <si>
    <t>Oobafit</t>
  </si>
  <si>
    <t>http://www.oobafit.com</t>
  </si>
  <si>
    <t>205ee4eb-e686-e361-8e36-3f79d6ede09a</t>
  </si>
  <si>
    <t>Oober Baby</t>
  </si>
  <si>
    <t>http://www.ooberbaby.co.uk</t>
  </si>
  <si>
    <t>76ca8a69-4f01-f505-ea11-ca93f1c9d00f</t>
  </si>
  <si>
    <t>Oober Baby Interiors</t>
  </si>
  <si>
    <t>http://www.ooberbabyinteriors.co.uk</t>
  </si>
  <si>
    <t>525d0732-748d-48fd-927b-a5ab309ec9e6</t>
  </si>
  <si>
    <t>OoberCloud</t>
  </si>
  <si>
    <t>http://www.oobercloud.com</t>
  </si>
  <si>
    <t>6b78d492-493c-058c-6de9-dc56213ff02e</t>
  </si>
  <si>
    <t>Ooberdocs</t>
  </si>
  <si>
    <t>http://www.ooberdocs.com</t>
  </si>
  <si>
    <t>23bf2213-e329-1266-b358-31cca0daf085</t>
  </si>
  <si>
    <t>OOBERLUXE</t>
  </si>
  <si>
    <t>http://www.ooberluxe.com/</t>
  </si>
  <si>
    <t>1b955f77-c568-785c-fcae-fb996347d313</t>
  </si>
  <si>
    <t>oobgolf</t>
  </si>
  <si>
    <t>http://www.oobgolf.com</t>
  </si>
  <si>
    <t>7faa1666-c2e8-4933-501d-982a23136e59</t>
  </si>
  <si>
    <t>OoBI</t>
  </si>
  <si>
    <t>http://www.oobi.in</t>
  </si>
  <si>
    <t>722c6e8f-937b-81fe-306c-6b2f3b38a36c</t>
  </si>
  <si>
    <t>OOBLADA</t>
  </si>
  <si>
    <t>http://www.ooblada.com/</t>
  </si>
  <si>
    <t>b053f5d9-1813-6ec7-ec2c-3f1bda438f5e</t>
  </si>
  <si>
    <t>Ooblur</t>
  </si>
  <si>
    <t>http://www.ooblur.com</t>
  </si>
  <si>
    <t>5146345e-ea06-6244-592b-8cd120d7e380</t>
  </si>
  <si>
    <t>oobooking</t>
  </si>
  <si>
    <t>http://www.oobooking.com.au</t>
  </si>
  <si>
    <t>3d2fd1b1-6fe4-3cf3-c36c-45296285f1b8</t>
  </si>
  <si>
    <t>ooboqoo</t>
  </si>
  <si>
    <t>http://www.ooboqoo.com</t>
  </si>
  <si>
    <t>9f7c1c6a-f4c3-393a-4c56-c2bd7375faf3</t>
  </si>
  <si>
    <t>OOCAR</t>
  </si>
  <si>
    <t>http://www.oocar.com</t>
  </si>
  <si>
    <t>31302979-1eb9-49bf-1d1a-93cafca6b2dd</t>
  </si>
  <si>
    <t>OODA</t>
  </si>
  <si>
    <t>http://www.ooda.com</t>
  </si>
  <si>
    <t>f4b0ec0d-114c-71cc-882e-4bb16d078cc0</t>
  </si>
  <si>
    <t>OODIENCE</t>
  </si>
  <si>
    <t>http://www.oodience.com</t>
  </si>
  <si>
    <t>2b572f23-c996-b3bb-7a1f-0483b7e6c2c1</t>
  </si>
  <si>
    <t>OODIO</t>
  </si>
  <si>
    <t>http://www.oodio.net</t>
  </si>
  <si>
    <t>b9c6842d-e926-ae2c-55fc-f5b46889b9e0</t>
  </si>
  <si>
    <t>Oodle</t>
  </si>
  <si>
    <t>http://www.oodle.com</t>
  </si>
  <si>
    <t>60fd5518-ec68-3447-3dcb-e42aac622da4</t>
  </si>
  <si>
    <t>Oodles Solutions</t>
  </si>
  <si>
    <t>http://www.oodles.fi</t>
  </si>
  <si>
    <t>94150d64-a1f8-9a78-1a17-46514a859dd0</t>
  </si>
  <si>
    <t>Oodles Technologies</t>
  </si>
  <si>
    <t>http://www.oodlestechnologies.com/</t>
  </si>
  <si>
    <t>d9ff1d2f-540d-1c67-2433-3f83bcb42dce</t>
  </si>
  <si>
    <t>Oodleshand</t>
  </si>
  <si>
    <t>http://www.oodleshand.com/index.html</t>
  </si>
  <si>
    <t>23982a1f-ba01-0a37-c945-0deba354c7d1</t>
  </si>
  <si>
    <t>oodlique</t>
  </si>
  <si>
    <t>https://oodlique.com</t>
  </si>
  <si>
    <t>cbf37779-d2a1-5c8e-93a4-e20a35800ea4</t>
  </si>
  <si>
    <t>Oodrive</t>
  </si>
  <si>
    <t>http://www.oodrive.com</t>
  </si>
  <si>
    <t>104264e9-8cd2-1c37-e689-0f1ef95961c2</t>
  </si>
  <si>
    <t>OOE Hightechfonds GmbH</t>
  </si>
  <si>
    <t>http://www.hightechfonds.at/</t>
  </si>
  <si>
    <t>c8ae2118-f992-84d3-3cab-0dc1746ca0ab</t>
  </si>
  <si>
    <t>OOEd</t>
  </si>
  <si>
    <t>http://www.ooed.org</t>
  </si>
  <si>
    <t>cee9c7d6-549a-a5ed-16c0-deaa269e1a27</t>
  </si>
  <si>
    <t>OOf</t>
  </si>
  <si>
    <t>http://www.oof.uk.com</t>
  </si>
  <si>
    <t>a5cb4971-7c49-9b90-4765-e494a40f83b9</t>
  </si>
  <si>
    <t>OOF (Out of Office)</t>
  </si>
  <si>
    <t>http://oof-app.com</t>
  </si>
  <si>
    <t>85703060-ad25-5429-4a71-f9c23105386a</t>
  </si>
  <si>
    <t>OOFFO</t>
  </si>
  <si>
    <t>http://ooffo.com</t>
  </si>
  <si>
    <t>ab9d1acf-b167-df54-edf9-7900f27ae3ed</t>
  </si>
  <si>
    <t>Oofoog</t>
  </si>
  <si>
    <t>http://oofoog.com/</t>
  </si>
  <si>
    <t>ba9efb8f-9d54-98b5-8b06-bc92494cb204</t>
  </si>
  <si>
    <t>Ooga Labs</t>
  </si>
  <si>
    <t>http://www.oogalabs.com</t>
  </si>
  <si>
    <t>d6a53440-e608-950d-4347-8c4718c2ed98</t>
  </si>
  <si>
    <t>Oogababy</t>
  </si>
  <si>
    <t>http://oogababy.com</t>
  </si>
  <si>
    <t>fa3e7584-b339-233f-0d44-4b1ffb1fd640</t>
  </si>
  <si>
    <t>OOgave</t>
  </si>
  <si>
    <t>http://oogave.com</t>
  </si>
  <si>
    <t>d5312d0f-7dcb-d740-c82f-3b45cb3c055f</t>
  </si>
  <si>
    <t>Ooggi</t>
  </si>
  <si>
    <t>http://oistbpl.com</t>
  </si>
  <si>
    <t>1dde4b9e-a73f-bc67-4f0f-f998a04ab922</t>
  </si>
  <si>
    <t>Oogli</t>
  </si>
  <si>
    <t>http://ooglisabers.com</t>
  </si>
  <si>
    <t>44b3fed6-17fe-76c1-7ad4-bfdf5db0d4c8</t>
  </si>
  <si>
    <t>Oogor</t>
  </si>
  <si>
    <t>http://oogor.com/</t>
  </si>
  <si>
    <t>3f3f430d-f3db-64bb-eb0b-3bac27af7d61</t>
  </si>
  <si>
    <t>Oogwave</t>
  </si>
  <si>
    <t>http://www.oogwave.com</t>
  </si>
  <si>
    <t>a52adf9b-b6b7-8e8a-d673-27a7a7ca862d</t>
  </si>
  <si>
    <t>Ooh</t>
  </si>
  <si>
    <t>https://ooh.do/</t>
  </si>
  <si>
    <t>fa6b078b-b2cb-75da-93fb-1d2a5f0e4188</t>
  </si>
  <si>
    <t>Ooh La Bra</t>
  </si>
  <si>
    <t>http://www.oohlabra.com/</t>
  </si>
  <si>
    <t>f06c53fc-fd49-b7ff-9ed4-ac97ce577fd2</t>
  </si>
  <si>
    <t>Ooh La La Cupcakes - Victoria</t>
  </si>
  <si>
    <t>http://www.oohlalacupcakes.ca</t>
  </si>
  <si>
    <t>fafed17c-009b-af34-a2f8-184bac724742</t>
  </si>
  <si>
    <t>OOH Media Advertising in India</t>
  </si>
  <si>
    <t>http://organizedoutdoor.com/</t>
  </si>
  <si>
    <t>950cbed1-22c6-c1de-282f-fc30090f3110</t>
  </si>
  <si>
    <t>oOh!Media</t>
  </si>
  <si>
    <t>http://www.oohmedia.com.au</t>
  </si>
  <si>
    <t>ece8b89e-4241-004b-1c60-ec24c3df2f24</t>
  </si>
  <si>
    <t>OohGaga</t>
  </si>
  <si>
    <t>http://oohgaga.net</t>
  </si>
  <si>
    <t>27905de3-fde7-98f0-2bb5-ab08961613c3</t>
  </si>
  <si>
    <t>oohilove</t>
  </si>
  <si>
    <t>http://www.oohilove.com</t>
  </si>
  <si>
    <t>842e2549-755e-4361-1741-b155d9cfa43a</t>
  </si>
  <si>
    <t>OOHLALA Mobile</t>
  </si>
  <si>
    <t>http://www.oohlalamobile.com</t>
  </si>
  <si>
    <t>b7e68cb5-c9f0-5035-e773-afecc6c4041a</t>
  </si>
  <si>
    <t>Oohly</t>
  </si>
  <si>
    <t>http://www.oohly.com</t>
  </si>
  <si>
    <t>175b01c4-57d7-9189-ea9c-bbf44ec66dc3</t>
  </si>
  <si>
    <t>OOHSEARCH</t>
  </si>
  <si>
    <t>http://oohsearch.com/</t>
  </si>
  <si>
    <t>41c9e0ac-6760-dcce-39e2-b62ff1f0f13e</t>
  </si>
  <si>
    <t>OohVirtual</t>
  </si>
  <si>
    <t>http://oohvirtual.com/</t>
  </si>
  <si>
    <t>9fe7f87b-bd7e-89b3-915f-db4a032e5deb</t>
  </si>
  <si>
    <t>ooif.me</t>
  </si>
  <si>
    <t>http://ooif.me</t>
  </si>
  <si>
    <t>f2f3c35a-751d-f6e7-a3f6-d1464f4132a0</t>
  </si>
  <si>
    <t>OOiZiT</t>
  </si>
  <si>
    <t>http://www.ooizit.com</t>
  </si>
  <si>
    <t>5c8d5201-db5c-0985-cdd7-75972d0a769b</t>
  </si>
  <si>
    <t>OOjiBO</t>
  </si>
  <si>
    <t>http://www.oojibo.com/</t>
  </si>
  <si>
    <t>9173a149-a3fa-ea92-b818-0791e8abd00d</t>
  </si>
  <si>
    <t>Ook Enterprises Ltd.</t>
  </si>
  <si>
    <t>https://ook.co</t>
  </si>
  <si>
    <t>600c4c2b-8583-a1b7-abe0-d91f2fb3ec8e</t>
  </si>
  <si>
    <t>Ooka Booka</t>
  </si>
  <si>
    <t>http://www.ookabooka.com</t>
  </si>
  <si>
    <t>2d21a497-d53d-48f4-6ecf-9dbc43ce82a1</t>
  </si>
  <si>
    <t>Ooka Island Inc</t>
  </si>
  <si>
    <t>http://ookaisland.com/</t>
  </si>
  <si>
    <t>8e099481-7cf5-bf51-33a0-e2b456008bf9</t>
  </si>
  <si>
    <t>Ookami</t>
  </si>
  <si>
    <t>http://www.playerapp.tokyo/ookamiinc/</t>
  </si>
  <si>
    <t>c0450e18-6ff7-e78b-5295-32ef26e6bf51</t>
  </si>
  <si>
    <t>Ookbee</t>
  </si>
  <si>
    <t>http://ookbee.com</t>
  </si>
  <si>
    <t>bdf9655a-a6e1-6cb5-1bc8-db3fc3709876</t>
  </si>
  <si>
    <t>OOKII Group Limited</t>
  </si>
  <si>
    <t>http://ookii.company</t>
  </si>
  <si>
    <t>b325f3ea-7108-e0a1-3e98-4a287348e249</t>
  </si>
  <si>
    <t>Ookjijvergelijkt</t>
  </si>
  <si>
    <t>http://ookjijvergelijkt.nl/</t>
  </si>
  <si>
    <t>0d773e6e-2956-a915-38c1-c39c8b30e5d4</t>
  </si>
  <si>
    <t>Ookla</t>
  </si>
  <si>
    <t>http://www.ookla.com</t>
  </si>
  <si>
    <t>7b1d0e94-5be6-1f1e-43d4-ecd1de9bb57b</t>
  </si>
  <si>
    <t>Ookong</t>
  </si>
  <si>
    <t>http://ookong.com</t>
  </si>
  <si>
    <t>0f378368-1c8a-1448-28cc-e17eebe76fff</t>
  </si>
  <si>
    <t>ooKooDoo</t>
  </si>
  <si>
    <t>http://www.ookoodoo.com</t>
  </si>
  <si>
    <t>a7e140d1-47eb-c2b0-a636-e6ffab87721f</t>
  </si>
  <si>
    <t>Ookoohko</t>
  </si>
  <si>
    <t>http://ookoohko.com</t>
  </si>
  <si>
    <t>220e5781-3f33-1e27-4baf-835e2a931099</t>
  </si>
  <si>
    <t>oOlala</t>
  </si>
  <si>
    <t>http://www.oolala.io</t>
  </si>
  <si>
    <t>b6e42d6c-08a4-dd13-1994-18be368bf183</t>
  </si>
  <si>
    <t>oolaloo</t>
  </si>
  <si>
    <t>https://www.oolaloo.com</t>
  </si>
  <si>
    <t>6042caec-37e7-a777-82f8-4bf3305d2ff1</t>
  </si>
  <si>
    <t>oolipo</t>
  </si>
  <si>
    <t>http://oolipo.com</t>
  </si>
  <si>
    <t>30591354-3c75-670e-fb04-cc68422bfc5e</t>
  </si>
  <si>
    <t>Oolium</t>
  </si>
  <si>
    <t>http://www.oolium.com</t>
  </si>
  <si>
    <t>229828da-3db4-9bc2-7fe1-79b205a194e9</t>
  </si>
  <si>
    <t>Oolone</t>
  </si>
  <si>
    <t>http://www.oolone.com</t>
  </si>
  <si>
    <t>98647c59-52b7-7188-ac37-876775cd9f9c</t>
  </si>
  <si>
    <t>Oolong</t>
  </si>
  <si>
    <t>http://www.ooequipment.com</t>
  </si>
  <si>
    <t>22ba0fe2-ee97-5854-28e3-b25127388dc3</t>
  </si>
  <si>
    <t>Oolu</t>
  </si>
  <si>
    <t>http://www.oolusolar.com/en_us/</t>
  </si>
  <si>
    <t>d726d9e4-714e-21fc-aa68-f28f034afc19</t>
  </si>
  <si>
    <t>ooma</t>
  </si>
  <si>
    <t>http://www.ooma.com</t>
  </si>
  <si>
    <t>857e277e-f35d-397e-2268-54971ac8810e</t>
  </si>
  <si>
    <t>Oomba</t>
  </si>
  <si>
    <t>http://www.oomba.com</t>
  </si>
  <si>
    <t>0b6f7ce8-92f5-bf2e-614f-5e3050125e6b</t>
  </si>
  <si>
    <t>Oomble</t>
  </si>
  <si>
    <t>http://www.oomble.com</t>
  </si>
  <si>
    <t>c4f3eda2-3f25-81f1-5a71-4038928c93c7</t>
  </si>
  <si>
    <t>Oomea</t>
  </si>
  <si>
    <t>http://www.oomea.com</t>
  </si>
  <si>
    <t>cc396953-5eb0-0389-1547-75b7643dd516</t>
  </si>
  <si>
    <t>Oomf</t>
  </si>
  <si>
    <t>http://www.theoomf.com</t>
  </si>
  <si>
    <t>5f9476e0-108a-b4c5-fb29-f9e1292b0154</t>
  </si>
  <si>
    <t>Oomi</t>
  </si>
  <si>
    <t>http://oomihome.com/</t>
  </si>
  <si>
    <t>bc806ace-3810-7071-5b57-539b5e8e8cc8</t>
  </si>
  <si>
    <t>Oomnitza</t>
  </si>
  <si>
    <t>http://www.oomnitza.com</t>
  </si>
  <si>
    <t>910446f8-76e8-a863-7a39-aafa36dc267e</t>
  </si>
  <si>
    <t>Oomo</t>
  </si>
  <si>
    <t>https://oomosound.com/</t>
  </si>
  <si>
    <t>4c76ea52-f068-c2aa-9dc5-4471d506fb62</t>
  </si>
  <si>
    <t>Oomoja</t>
  </si>
  <si>
    <t>http://oomoja.co.uk</t>
  </si>
  <si>
    <t>5dfae3b1-d022-2178-b5de-385446682a48</t>
  </si>
  <si>
    <t>Oompa Toys</t>
  </si>
  <si>
    <t>http://www.oompa.com</t>
  </si>
  <si>
    <t>0dd59567-6bec-a8be-95a5-f0b52a15dc98</t>
  </si>
  <si>
    <t>Oompfh Info Solution Pvt Ltd</t>
  </si>
  <si>
    <t>http://www.oompfh.com</t>
  </si>
  <si>
    <t>1fc3eb8e-c846-20d9-11c9-6c5b918c0b24</t>
  </si>
  <si>
    <t>Oomph</t>
  </si>
  <si>
    <t>http://www.oomphhq.com</t>
  </si>
  <si>
    <t>80d1f8c9-c1e2-d575-2a5b-1519e369cd65</t>
  </si>
  <si>
    <t>http://oomph.co.id/</t>
  </si>
  <si>
    <t>c4d3ad58-0848-a031-4850-d55ade1719b0</t>
  </si>
  <si>
    <t>Oomph Labs Limited</t>
  </si>
  <si>
    <t>http://www.oomph.li</t>
  </si>
  <si>
    <t>40b27dba-6fd7-3018-2510-989136bf2ff3</t>
  </si>
  <si>
    <t>Oomph Wellness</t>
  </si>
  <si>
    <t>http://www.oomph-wellness.org/</t>
  </si>
  <si>
    <t>17aa9b6d-b174-4766-47ec-e81ad41dd987</t>
  </si>
  <si>
    <t>Oomph, Inc.</t>
  </si>
  <si>
    <t>http://www.oomphinc.com/</t>
  </si>
  <si>
    <t>0c862d8a-5539-3032-c5ac-04e3e48b1859</t>
  </si>
  <si>
    <t>Oonair</t>
  </si>
  <si>
    <t>http://www.oonair.net/</t>
  </si>
  <si>
    <t>7ed6981e-ded3-e826-55ce-f51be17b3534</t>
  </si>
  <si>
    <t>Oonbox</t>
  </si>
  <si>
    <t>http://oonbox.com</t>
  </si>
  <si>
    <t>66ca4026-91b3-89f0-1874-c27eb6cac5f4</t>
  </si>
  <si>
    <t>OONi</t>
  </si>
  <si>
    <t>http://www.oonigames.com</t>
  </si>
  <si>
    <t>69966bf1-e622-ccd0-2add-2da55468bf46</t>
  </si>
  <si>
    <t>Oony</t>
  </si>
  <si>
    <t>http://oony.com</t>
  </si>
  <si>
    <t>130cad6f-09de-ee98-fb04-360009080c31</t>
  </si>
  <si>
    <t>OOO "Program Verification Systems"</t>
  </si>
  <si>
    <t>http://viva64.com/en/</t>
  </si>
  <si>
    <t>e841e549-83fb-9499-52e3-543ac89cc25d</t>
  </si>
  <si>
    <t>OOOii.REALTIME</t>
  </si>
  <si>
    <t>http://www.oooii.com</t>
  </si>
  <si>
    <t>01160a06-a5cb-8498-bf0b-2e1f6a1c7af9</t>
  </si>
  <si>
    <t>Ooolala</t>
  </si>
  <si>
    <t>http://ooolala.ee</t>
  </si>
  <si>
    <t>15b66392-f7c4-320f-7548-d3845aba8080</t>
  </si>
  <si>
    <t>Ooooby</t>
  </si>
  <si>
    <t>https://www.ooooby.org/</t>
  </si>
  <si>
    <t>79ad1c45-ea05-55ad-decd-f7ebf9c76fbc</t>
  </si>
  <si>
    <t>Ooorza.magento</t>
  </si>
  <si>
    <t>https://ooorza.freshdesk.com</t>
  </si>
  <si>
    <t>46d3d39d-06c2-b191-8fc8-ad22c692e2a2</t>
  </si>
  <si>
    <t>OoOTIE Boston Bow Ties</t>
  </si>
  <si>
    <t>http://www.oootie.com/</t>
  </si>
  <si>
    <t>4cd27965-c7e3-1962-ece9-9614a530982a</t>
  </si>
  <si>
    <t>Oopad.com</t>
  </si>
  <si>
    <t>http://oopad.com</t>
  </si>
  <si>
    <t>4e246a6d-485d-9965-c699-552ae160380b</t>
  </si>
  <si>
    <t>Oopadai</t>
  </si>
  <si>
    <t>http://www.oopadai.com/</t>
  </si>
  <si>
    <t>41df139b-1373-a8da-8aec-390f125aca96</t>
  </si>
  <si>
    <t>oOPlay Music</t>
  </si>
  <si>
    <t>http://www.ooplaymusic.com/</t>
  </si>
  <si>
    <t>14153c99-3e69-152c-fa7d-218a5cae5efc</t>
  </si>
  <si>
    <t>Ooploo</t>
  </si>
  <si>
    <t>http://www.ooploo.com</t>
  </si>
  <si>
    <t>7deda223-61c3-7d50-18a6-1e1f2c7262cd</t>
  </si>
  <si>
    <t>Oopon</t>
  </si>
  <si>
    <t>http://oopon.com</t>
  </si>
  <si>
    <t>3c68058e-02cd-f880-eeff-84f9005db371</t>
  </si>
  <si>
    <t>Oops Consultancy</t>
  </si>
  <si>
    <t>http://www.oopsconsultancy.com</t>
  </si>
  <si>
    <t>b9ef78b6-8e82-ab15-118a-819fcb176741</t>
  </si>
  <si>
    <t>Oopsie Daisy</t>
  </si>
  <si>
    <t>http://oopsiedaisyflowers.co.za</t>
  </si>
  <si>
    <t>6d0a7f7d-35b1-91f1-6262-05098167fce5</t>
  </si>
  <si>
    <t>OopsLab</t>
  </si>
  <si>
    <t>http://www.hitcher.cc</t>
  </si>
  <si>
    <t>00799171-1b08-21b3-f02c-b98f1643a8fd</t>
  </si>
  <si>
    <t>Oopsly</t>
  </si>
  <si>
    <t>http://www.oopsly.com</t>
  </si>
  <si>
    <t>57f80a3b-1d63-a6da-58ad-b86f49f58463</t>
  </si>
  <si>
    <t>Oopsmark</t>
  </si>
  <si>
    <t>http://www.oopsmark.ca/</t>
  </si>
  <si>
    <t>e6896e77-5ff5-a0c6-8037-c7b7680a7759</t>
  </si>
  <si>
    <t>OOPSY</t>
  </si>
  <si>
    <t>http://infinisquare.com/</t>
  </si>
  <si>
    <t>d87ba961-df6b-4373-9d40-21ec8f8bcdc0</t>
  </si>
  <si>
    <t>Oopsy Daisy</t>
  </si>
  <si>
    <t>http://www.oopsydaisy.com/</t>
  </si>
  <si>
    <t>352b21a1-3472-717e-c81e-b51a43b387b5</t>
  </si>
  <si>
    <t>Oorbo</t>
  </si>
  <si>
    <t>http://www.oorbo.com/</t>
  </si>
  <si>
    <t>430c8064-93e5-be48-b580-edf0add14aaf</t>
  </si>
  <si>
    <t>Oorby</t>
  </si>
  <si>
    <t>http://oorby.com</t>
  </si>
  <si>
    <t>a9e874c9-92b2-a9c5-69bb-f0d3f9e5ce0e</t>
  </si>
  <si>
    <t>Ooredoo Group</t>
  </si>
  <si>
    <t>http://www.ooredoo.com/en</t>
  </si>
  <si>
    <t>da57b4e5-021e-1c56-238e-ad0d3f88eaa9</t>
  </si>
  <si>
    <t>Oorja Ayurvedic Clinic</t>
  </si>
  <si>
    <t>http://www.oorjaclinic.com</t>
  </si>
  <si>
    <t>ddc9f620-48ec-bfb3-4247-b5a7e6fb5666</t>
  </si>
  <si>
    <t>Oorja Fuel Cells</t>
  </si>
  <si>
    <t>http://oorjafuelcells.com</t>
  </si>
  <si>
    <t>be4c0450-3ada-6c68-fcc8-9c968bbdc024</t>
  </si>
  <si>
    <t>Oorja Mobile Services</t>
  </si>
  <si>
    <t>http://www.discoveroorja.com</t>
  </si>
  <si>
    <t>8bdb1a61-e104-585e-7ec3-5fe3688ca4a8</t>
  </si>
  <si>
    <t>Oorja Networks</t>
  </si>
  <si>
    <t>http://www.oorjanetworks.com</t>
  </si>
  <si>
    <t>dfc1ec6e-8012-734e-6e87-3a97814f9d44</t>
  </si>
  <si>
    <t>Oorjita Projects</t>
  </si>
  <si>
    <t>http://oorjitaprojects.com/</t>
  </si>
  <si>
    <t>2ce95fbf-8e13-e980-873b-641a5b2cd36a</t>
  </si>
  <si>
    <t>OORRAA</t>
  </si>
  <si>
    <t>http://www.oorraa.com</t>
  </si>
  <si>
    <t>0f7491e1-841c-6659-ebf9-2dad66ff24ff</t>
  </si>
  <si>
    <t>Oort Corporation</t>
  </si>
  <si>
    <t>http://www.oort.technology</t>
  </si>
  <si>
    <t>ebb14a1c-6721-cf5f-6d12-5d7492621178</t>
  </si>
  <si>
    <t>oort Inc</t>
  </si>
  <si>
    <t>http://www.oort.in</t>
  </si>
  <si>
    <t>5037544d-8160-afac-c418-0e80605ffea7</t>
  </si>
  <si>
    <t>Oortle</t>
  </si>
  <si>
    <t>http://www.oortle.com</t>
  </si>
  <si>
    <t>0bd33563-db33-886e-7e12-c96ce5d8653b</t>
  </si>
  <si>
    <t>Oosah</t>
  </si>
  <si>
    <t>http://oosah.com</t>
  </si>
  <si>
    <t>7910e0b1-8439-fb3e-90e0-75fb1b75ff0e</t>
  </si>
  <si>
    <t>OOSC</t>
  </si>
  <si>
    <t>https://www.oosc.co.uk</t>
  </si>
  <si>
    <t>7bf92524-6fa8-5c38-9847-ee2b9fd0ab2c</t>
  </si>
  <si>
    <t>ooShirts</t>
  </si>
  <si>
    <t>http://www.ooshirts.com</t>
  </si>
  <si>
    <t>4e94fb7f-350a-9aed-b31d-551c007e2f25</t>
  </si>
  <si>
    <t>ooshop</t>
  </si>
  <si>
    <t>http://www.ooshop.com</t>
  </si>
  <si>
    <t>4409097b-306a-55a1-745a-6055e3b1ca4f</t>
  </si>
  <si>
    <t>Ooshot</t>
  </si>
  <si>
    <t>http://www.ooshot.com</t>
  </si>
  <si>
    <t>6920934e-1096-362b-af93-7dfe7f56bb93</t>
  </si>
  <si>
    <t>OOSM</t>
  </si>
  <si>
    <t>http://www.oosm.net</t>
  </si>
  <si>
    <t>ebd61949-0fed-a16a-9b42-82c097674d12</t>
  </si>
  <si>
    <t>OOSOCIAL</t>
  </si>
  <si>
    <t>http://www.oosocial.com</t>
  </si>
  <si>
    <t>9a6633a8-1a46-5463-8b2d-d3f3de689892</t>
  </si>
  <si>
    <t>OOSTOR.com</t>
  </si>
  <si>
    <t>http://www.oostor.com</t>
  </si>
  <si>
    <t>895e1a46-e8f9-a8cb-a8eb-4be72bcbe9c5</t>
  </si>
  <si>
    <t>OOTU</t>
  </si>
  <si>
    <t>https://www.ootu.com</t>
  </si>
  <si>
    <t>7413df59-14ec-4baf-cb40-664f9fdc23e4</t>
  </si>
  <si>
    <t>OOTW Consulting</t>
  </si>
  <si>
    <t>http://www.ootw-consulting.com</t>
  </si>
  <si>
    <t>86af2683-6ed0-e7b4-74b5-def62f39e70b</t>
  </si>
  <si>
    <t>Ootworld</t>
  </si>
  <si>
    <t>http://www.oot.it</t>
  </si>
  <si>
    <t>ecb9bdc6-6a1f-88b8-d92e-21a7c53171f5</t>
  </si>
  <si>
    <t>Ooval valves</t>
  </si>
  <si>
    <t>http://www.ooval.com/</t>
  </si>
  <si>
    <t>eecc4558-3da8-97a8-2d2d-a578d03bd2a3</t>
  </si>
  <si>
    <t>Ooverlab</t>
  </si>
  <si>
    <t>http://ooverlab.com/en</t>
  </si>
  <si>
    <t>88fd97b3-fe59-5250-65ca-73a45fd81dde</t>
  </si>
  <si>
    <t>ooVoo</t>
  </si>
  <si>
    <t>http://www.oovoo.com</t>
  </si>
  <si>
    <t>1bcc22d3-d26c-dcc3-ff02-631fce9bb27b</t>
  </si>
  <si>
    <t>Oown IT</t>
  </si>
  <si>
    <t>https://www.oownit.com/</t>
  </si>
  <si>
    <t>fdd9655d-70ba-a390-048e-760f728a349e</t>
  </si>
  <si>
    <t>oox</t>
  </si>
  <si>
    <t>http://www.oox-online.nl</t>
  </si>
  <si>
    <t>2c05d390-132b-21ef-2019-8c6590719fb7</t>
  </si>
  <si>
    <t>oOxesis Biotech</t>
  </si>
  <si>
    <t>http://www.ooxesis.com</t>
  </si>
  <si>
    <t>55272742-9158-69f1-31a1-364322caff54</t>
  </si>
  <si>
    <t>Ooyala</t>
  </si>
  <si>
    <t>http://www.ooyala.com</t>
  </si>
  <si>
    <t>46585929-1c52-b2b8-740f-7434576c49a4</t>
  </si>
  <si>
    <t>OOYELA</t>
  </si>
  <si>
    <t>http://ooyela.com</t>
  </si>
  <si>
    <t>aaaa5b5d-78b9-7272-8056-2eb6d7f09f1f</t>
  </si>
  <si>
    <t>OOYO Sports</t>
  </si>
  <si>
    <t>http://www.ooyosports.com</t>
  </si>
  <si>
    <t>757c2132-576e-f8da-f884-a9b93e07964c</t>
  </si>
  <si>
    <t>OOYYO</t>
  </si>
  <si>
    <t>http://www.ooyyo.com</t>
  </si>
  <si>
    <t>43c09e9c-4ff9-69cd-5e91-6ea7dfe317b0</t>
  </si>
  <si>
    <t>ooze</t>
  </si>
  <si>
    <t>http://www.ooze.ws</t>
  </si>
  <si>
    <t>0dd7a95d-7186-8460-009b-0fb32c7d4111</t>
  </si>
  <si>
    <t>oozer.com</t>
  </si>
  <si>
    <t>http://www.oozer.com</t>
  </si>
  <si>
    <t>45cbdc28-6f44-ef35-1c89-b3f8ba728757</t>
  </si>
  <si>
    <t>OOZO.tv</t>
  </si>
  <si>
    <t>http://en.oozo.tv/</t>
  </si>
  <si>
    <t>0225c744-bb05-679c-b4da-233b92528d2a</t>
  </si>
  <si>
    <t>Oozoo</t>
  </si>
  <si>
    <t>http://www.oozoo.com</t>
  </si>
  <si>
    <t>ada39ccb-bf24-c5b0-f8ce-a85df67456ba</t>
  </si>
  <si>
    <t>Oozou</t>
  </si>
  <si>
    <t>http://oozou.com</t>
  </si>
  <si>
    <t>3584ddb1-e796-4461-5882-a413a6485661</t>
  </si>
  <si>
    <t>OOZZ</t>
  </si>
  <si>
    <t>http://oozzmedia.com</t>
  </si>
  <si>
    <t>75511386-07a3-9bd2-ad42-9b5bcd2a86ea</t>
  </si>
  <si>
    <t>OP Doors</t>
  </si>
  <si>
    <t>http://www.opdoors.net</t>
  </si>
  <si>
    <t>d30fdcfe-2be1-91ac-0196-54e37289f24e</t>
  </si>
  <si>
    <t>Op Ed Marketing</t>
  </si>
  <si>
    <t>http://www.op-ed.ca</t>
  </si>
  <si>
    <t>47d372c2-f28c-91b0-da73-6d2cc13aa170</t>
  </si>
  <si>
    <t>OP Financial Group</t>
  </si>
  <si>
    <t>https://www.op.fi</t>
  </si>
  <si>
    <t>8c56c9fa-4cec-3b93-313c-d2bd2cd1c634</t>
  </si>
  <si>
    <t>OP Sports, llc</t>
  </si>
  <si>
    <t>http://www.operationsports.com</t>
  </si>
  <si>
    <t>7c117930-20c2-ef99-e1a5-6e26624fb695</t>
  </si>
  <si>
    <t>op.gg</t>
  </si>
  <si>
    <t>https://na.op.gg</t>
  </si>
  <si>
    <t>dec12730-8426-86b3-008f-9bd207eae041</t>
  </si>
  <si>
    <t>OP3, Inc.</t>
  </si>
  <si>
    <t>http://www.op-3.com</t>
  </si>
  <si>
    <t>54b8e33e-46ca-164a-035b-d4ea80ea15d5</t>
  </si>
  <si>
    <t>OP5</t>
  </si>
  <si>
    <t>http://www.op5.com</t>
  </si>
  <si>
    <t>50940624-fdd3-2ca6-2bcf-7869a00e72ed</t>
  </si>
  <si>
    <t>OPA</t>
  </si>
  <si>
    <t>http://opaportal.com.br/</t>
  </si>
  <si>
    <t>e6bb94db-f537-86f4-d255-24f61652dbf3</t>
  </si>
  <si>
    <t>OPA DÌÄå©veloppement</t>
  </si>
  <si>
    <t>http://opa-developpement.fr</t>
  </si>
  <si>
    <t>f962ac30-ae6a-a2de-b19c-5bca2ec1d8d6</t>
  </si>
  <si>
    <t>OPÌãåÛQ Networks</t>
  </si>
  <si>
    <t>http://opaqnetworks.com/</t>
  </si>
  <si>
    <t>df5748bc-5e12-51bc-626a-f112e7ab1009</t>
  </si>
  <si>
    <t>OPAAT - One Project At A Time</t>
  </si>
  <si>
    <t>http://www.opaat.com</t>
  </si>
  <si>
    <t>98a828dc-b94c-e917-9db2-6b0ba3f29a72</t>
  </si>
  <si>
    <t>Opace Digital Marketing Agency in Birmingham</t>
  </si>
  <si>
    <t>https://www.opace.co.uk</t>
  </si>
  <si>
    <t>13d7bb79-c28e-e02c-ad8a-811b04345367</t>
  </si>
  <si>
    <t>Opacmare</t>
  </si>
  <si>
    <t>http://www.opacmare.it</t>
  </si>
  <si>
    <t>34e533a8-4956-ab31-3469-18f96a68c224</t>
  </si>
  <si>
    <t>OpÌÄå©ration ÌÄåälÌÄå©phant</t>
  </si>
  <si>
    <t>http://www.operationelephant.fr/</t>
  </si>
  <si>
    <t>40e8e735-1ebe-3616-3ed7-c2d217ba295b</t>
  </si>
  <si>
    <t>Opak Photo Editor</t>
  </si>
  <si>
    <t>http://www.opakapp.com</t>
  </si>
  <si>
    <t>baf51dcf-84c6-1c10-9b76-a4d3d78af23a</t>
  </si>
  <si>
    <t>Opal</t>
  </si>
  <si>
    <t>http://www.workwithopal.com</t>
  </si>
  <si>
    <t>e8e23c26-84b6-01d4-814b-c41f469e408a</t>
  </si>
  <si>
    <t>OPAL - Operational Analytics GmbH</t>
  </si>
  <si>
    <t>http://www.opal-analytics.com</t>
  </si>
  <si>
    <t>d7193ce0-278b-6aec-8ca3-eec026948c6d</t>
  </si>
  <si>
    <t>Opal Events</t>
  </si>
  <si>
    <t>http://www.opalgroup.net/</t>
  </si>
  <si>
    <t>731cc260-38f9-45ce-be0b-8cfa31faee84</t>
  </si>
  <si>
    <t>Opal Infotech</t>
  </si>
  <si>
    <t>http://www.webmasterindia.com</t>
  </si>
  <si>
    <t>a36c8546-2147-1545-6ecc-80831184b6e4</t>
  </si>
  <si>
    <t>Opal Limited</t>
  </si>
  <si>
    <t>http://www.opalindia.in</t>
  </si>
  <si>
    <t>b89d9502-5bd4-a9bb-5793-e4b3303a8fa7</t>
  </si>
  <si>
    <t>Opal Software</t>
  </si>
  <si>
    <t>http://www.opalsoftware.com.au</t>
  </si>
  <si>
    <t>e1da144b-77f1-91cd-02c6-a718fe2fac21</t>
  </si>
  <si>
    <t>Opalah Group</t>
  </si>
  <si>
    <t>http://www.opalahgroup.com</t>
  </si>
  <si>
    <t>db93f1df-f9cf-31cc-94dc-76d807db5fc4</t>
  </si>
  <si>
    <t>Opale Security</t>
  </si>
  <si>
    <t>https://www.opale-security.com/</t>
  </si>
  <si>
    <t>51f91003-3da0-61f3-f66a-506b911a4e41</t>
  </si>
  <si>
    <t>Opalesque</t>
  </si>
  <si>
    <t>http://www.opalesque.com</t>
  </si>
  <si>
    <t>97f6c0fd-0e96-4ec3-5f50-8f66e9e19613</t>
  </si>
  <si>
    <t>Opalia Pharma</t>
  </si>
  <si>
    <t>http://www.opaliapharma.com.tn</t>
  </si>
  <si>
    <t>789fe4e7-8600-b24f-1f94-1f2881ba5ceb</t>
  </si>
  <si>
    <t>Opalis Software</t>
  </si>
  <si>
    <t>http://www.opalis.com</t>
  </si>
  <si>
    <t>afae52e3-9aae-994f-0623-7fb1a5679218</t>
  </si>
  <si>
    <t>Opalit Financial Systems</t>
  </si>
  <si>
    <t>http://www.opalit.co.uk/</t>
  </si>
  <si>
    <t>a2175fe3-3546-5182-4406-8428ea13b1f1</t>
  </si>
  <si>
    <t>Opality</t>
  </si>
  <si>
    <t>http://www.opality.co.za</t>
  </si>
  <si>
    <t>c10f6fff-4e43-0f71-3a15-3d63f46d0186</t>
  </si>
  <si>
    <t>Opalok Global Concepts</t>
  </si>
  <si>
    <t>https://opalokglobalconcepts.smemarkethub.com/</t>
  </si>
  <si>
    <t>6b38b38c-cc61-da69-7d00-03ad32af7cf6</t>
  </si>
  <si>
    <t>Opaly</t>
  </si>
  <si>
    <t>http://solidsurface-countertops.com</t>
  </si>
  <si>
    <t>cfc6f1f5-c829-5780-c98a-8f9099894673</t>
  </si>
  <si>
    <t>Opanga Networks</t>
  </si>
  <si>
    <t>http://opanga.com</t>
  </si>
  <si>
    <t>d1858fcc-7606-95d0-6b6f-c3ff8eb35f82</t>
  </si>
  <si>
    <t>Opani</t>
  </si>
  <si>
    <t>http://opani.com</t>
  </si>
  <si>
    <t>fa373728-3164-8451-16ca-e4960091423b</t>
  </si>
  <si>
    <t>Opaque Multimedia</t>
  </si>
  <si>
    <t>http://www.opaquemultimedia.com</t>
  </si>
  <si>
    <t>bedcb80f-9d54-f900-47a9-0ac9d2d9acae</t>
  </si>
  <si>
    <t>Opaque Systems</t>
  </si>
  <si>
    <t>http://www.opaquesystems.com/</t>
  </si>
  <si>
    <t>fb15e1aa-5e09-4c9f-2822-d6c356c8fe0e</t>
  </si>
  <si>
    <t>Opara</t>
  </si>
  <si>
    <t>http://www.opara.io</t>
  </si>
  <si>
    <t>77cac6ea-a25c-5a09-04e1-4bc52ab1e3ce</t>
  </si>
  <si>
    <t>Oparca</t>
  </si>
  <si>
    <t>https://oparca.com</t>
  </si>
  <si>
    <t>57eae8fa-711f-44a2-5929-8565e996bca7</t>
  </si>
  <si>
    <t>Opargo</t>
  </si>
  <si>
    <t>http://opargo.com</t>
  </si>
  <si>
    <t>01158d2b-f273-2b9f-0a79-a73d32d54a42</t>
  </si>
  <si>
    <t>Opas AI Inc</t>
  </si>
  <si>
    <t>http://opas.ai</t>
  </si>
  <si>
    <t>156b4547-950c-74aa-da74-334ac8c7368f</t>
  </si>
  <si>
    <t>Opathica</t>
  </si>
  <si>
    <t>http://opathica.com</t>
  </si>
  <si>
    <t>a924065b-a9ad-6831-9ddd-15bced87ead6</t>
  </si>
  <si>
    <t>OpaVote LLC</t>
  </si>
  <si>
    <t>http://www.opavote.com</t>
  </si>
  <si>
    <t>1c3fe992-a829-bb1a-ba22-04cc958059e9</t>
  </si>
  <si>
    <t>Opax</t>
  </si>
  <si>
    <t>http://www.opax.com</t>
  </si>
  <si>
    <t>ba1a3061-c065-9a7e-c3a9-158da1053e0f</t>
  </si>
  <si>
    <t>Opaxa Crafts Private Limited</t>
  </si>
  <si>
    <t>http://www.opaxa.in/</t>
  </si>
  <si>
    <t>7f2d90eb-85ac-4a15-e102-cb4dcfb95bcf</t>
  </si>
  <si>
    <t>OPAXA Living</t>
  </si>
  <si>
    <t>http://opaxaliving.com/</t>
  </si>
  <si>
    <t>dab84158-3320-4230-b88a-13124194a356</t>
  </si>
  <si>
    <t>OpayDeal</t>
  </si>
  <si>
    <t>http://www.opaydeal.com/</t>
  </si>
  <si>
    <t>2ebad77f-768a-df02-8710-00a15cb4e2dc</t>
  </si>
  <si>
    <t>OpBandit</t>
  </si>
  <si>
    <t>http://opbandit.com</t>
  </si>
  <si>
    <t>751f9fd0-2255-ddff-1642-3a8a2a3627cf</t>
  </si>
  <si>
    <t>Opbeat</t>
  </si>
  <si>
    <t>http://www.opbeat.com</t>
  </si>
  <si>
    <t>4b718e73-cd0f-8cda-3097-aff7dec22574</t>
  </si>
  <si>
    <t>OPC Foundation</t>
  </si>
  <si>
    <t>https://opcfoundation.org/</t>
  </si>
  <si>
    <t>23b7e574-6ef6-bf96-8a23-f7a981637eac</t>
  </si>
  <si>
    <t>OPC India Technologies</t>
  </si>
  <si>
    <t>http://www.opcindiatechnologies.com</t>
  </si>
  <si>
    <t>a6dfadc7-8b5d-6338-ae4c-21a55a037a5b</t>
  </si>
  <si>
    <t>OPC Training Institute</t>
  </si>
  <si>
    <t>http://www.opcti.com</t>
  </si>
  <si>
    <t>279dc818-2cd0-2f6a-39d5-f2883081d1df</t>
  </si>
  <si>
    <t>OpCapita</t>
  </si>
  <si>
    <t>http://opcapita.com</t>
  </si>
  <si>
    <t>1800e5fa-ce06-b129-718c-9d9041327b4f</t>
  </si>
  <si>
    <t>Opcenter</t>
  </si>
  <si>
    <t>http://www.opcenter.com</t>
  </si>
  <si>
    <t>dcef7503-cdbf-4ec8-75f4-8531504c038e</t>
  </si>
  <si>
    <t>Opciones Binarias IQ</t>
  </si>
  <si>
    <t>http://www.opcionesbinariasiq.com</t>
  </si>
  <si>
    <t>ae3f86c7-31c2-e703-c1bf-7deae5ff6a02</t>
  </si>
  <si>
    <t>Opcionis</t>
  </si>
  <si>
    <t>http://opcionis.com/</t>
  </si>
  <si>
    <t>a79c3468-3306-1ec7-c0e8-1ad44ff76574</t>
  </si>
  <si>
    <t>Opcity</t>
  </si>
  <si>
    <t>http://www.opcity.com/</t>
  </si>
  <si>
    <t>c738154e-5a17-0825-f68f-f0df3a046d4b</t>
  </si>
  <si>
    <t>OPCMA</t>
  </si>
  <si>
    <t>http://www.opcma.com/</t>
  </si>
  <si>
    <t>67474f1e-18e9-fb9b-36d3-46da05074bf3</t>
  </si>
  <si>
    <t>OpCode Solutions</t>
  </si>
  <si>
    <t>http://www.opcodesolutions.com</t>
  </si>
  <si>
    <t>836b5f0e-da9b-2827-bac3-fc1baf48b98f</t>
  </si>
  <si>
    <t>opcoders.com</t>
  </si>
  <si>
    <t>http://opcoders.com</t>
  </si>
  <si>
    <t>0a3aa0cd-7764-9de7-4f0f-92f82c30c817</t>
  </si>
  <si>
    <t>Opcom Group</t>
  </si>
  <si>
    <t>http://www.opcomgroup.com/</t>
  </si>
  <si>
    <t>ec0d86af-1db6-b1fd-1ffe-7f4b774122f5</t>
  </si>
  <si>
    <t>Opcon Energy Systems</t>
  </si>
  <si>
    <t>http://opconenergysystem.com</t>
  </si>
  <si>
    <t>c4f86055-27be-075a-c325-181bab98a2a4</t>
  </si>
  <si>
    <t>OpCon Technologies, Inc.</t>
  </si>
  <si>
    <t>https://www.knowledgekeeper.com/</t>
  </si>
  <si>
    <t>e54fd421-68e5-0162-94b0-1c80d00d0d17</t>
  </si>
  <si>
    <t>Opcrat</t>
  </si>
  <si>
    <t>http://www.opcrat.com</t>
  </si>
  <si>
    <t>9b31a866-a1c9-a938-3c06-76107ca044cc</t>
  </si>
  <si>
    <t>OPCVM 360</t>
  </si>
  <si>
    <t>http://www.opcvm360.com</t>
  </si>
  <si>
    <t>3afb2cdb-fd67-200d-fadb-db0e46f5884d</t>
  </si>
  <si>
    <t>OpDemand</t>
  </si>
  <si>
    <t>http://www.opdemand.com</t>
  </si>
  <si>
    <t>92c0d709-5621-6e49-e081-713be742dcbf</t>
  </si>
  <si>
    <t>Opdots</t>
  </si>
  <si>
    <t>https://www.opdots.com/</t>
  </si>
  <si>
    <t>c9d07e4d-c595-aab3-9178-6f45f733e4bb</t>
  </si>
  <si>
    <t>Opdrage Venture Partners</t>
  </si>
  <si>
    <t>http://opdrage.org</t>
  </si>
  <si>
    <t>7c4ab769-55bf-dcb1-acdd-0972e74fd109</t>
  </si>
  <si>
    <t>OpDrop</t>
  </si>
  <si>
    <t>http://opdrop.com</t>
  </si>
  <si>
    <t>9ec21ce5-bbb4-d9a2-713a-4e6a6227a2af</t>
  </si>
  <si>
    <t>Opearlo</t>
  </si>
  <si>
    <t>http://www.opearlo.com</t>
  </si>
  <si>
    <t>5440dfa6-419c-e818-fed4-d967370394ed</t>
  </si>
  <si>
    <t>OpEd Project</t>
  </si>
  <si>
    <t>http://www.theopedproject.org</t>
  </si>
  <si>
    <t>4a1d98af-90f1-cc5c-065d-93013e78ca7c</t>
  </si>
  <si>
    <t>OpEdNews</t>
  </si>
  <si>
    <t>http://www.opednews.com/</t>
  </si>
  <si>
    <t>281677a0-3b3b-3f7d-c6b2-1bc1ea58690b</t>
  </si>
  <si>
    <t>Opeepl</t>
  </si>
  <si>
    <t>http://www.opeepl.com</t>
  </si>
  <si>
    <t>0c962a86-e463-a56c-af24-4170167a34f8</t>
  </si>
  <si>
    <t>OpEff</t>
  </si>
  <si>
    <t>http://opeff.com</t>
  </si>
  <si>
    <t>7e0d5b38-92cb-6977-da0f-31d50ae7dac8</t>
  </si>
  <si>
    <t>Opegi Holdings</t>
  </si>
  <si>
    <t>http://hearopg.com</t>
  </si>
  <si>
    <t>caea99eb-1d5d-d723-4e7a-6cc3245eeac8</t>
  </si>
  <si>
    <t>Opek</t>
  </si>
  <si>
    <t>http://www.opek.com.pl</t>
  </si>
  <si>
    <t>627288d0-68ea-cfca-9c53-dbdbfa7ba7fe</t>
  </si>
  <si>
    <t>Opel IT Services</t>
  </si>
  <si>
    <t>http://www.opelitservices.com</t>
  </si>
  <si>
    <t>d1fd2b3f-44b1-0e46-eb0a-c6bd224d21bb</t>
  </si>
  <si>
    <t>Opel Special Vehicles</t>
  </si>
  <si>
    <t>http://www.opel.com</t>
  </si>
  <si>
    <t>086ef48a-999e-3b1f-d2ec-6c01b85d8a51</t>
  </si>
  <si>
    <t>Opelika Chamber of Commerce</t>
  </si>
  <si>
    <t>http://www.opelikachamber.com/</t>
  </si>
  <si>
    <t>ce771832-665e-8ec5-e8fe-b28023d6b464</t>
  </si>
  <si>
    <t>Opelin</t>
  </si>
  <si>
    <t>http://www.opelin.com</t>
  </si>
  <si>
    <t>14ddbcc3-d94f-d15f-cdbb-f35a81bcc76a</t>
  </si>
  <si>
    <t>Opemed</t>
  </si>
  <si>
    <t>http://www.opemed.net</t>
  </si>
  <si>
    <t>8748bfff-7c93-d78c-d250-20d3730939b1</t>
  </si>
  <si>
    <t>Open</t>
  </si>
  <si>
    <t>http://www.go-open.dk/</t>
  </si>
  <si>
    <t>defd316e-7d2f-3f62-2fe2-c67d1ba8485e</t>
  </si>
  <si>
    <t>OPEN</t>
  </si>
  <si>
    <t>http://openglobal.org</t>
  </si>
  <si>
    <t>71cbe3d1-957c-dc93-d0ca-ea38a9f8a47c</t>
  </si>
  <si>
    <t>http://open.co.za</t>
  </si>
  <si>
    <t>f37d4567-9d5a-9746-60a5-3d86f0296da7</t>
  </si>
  <si>
    <t>http://www.bankopen.co/</t>
  </si>
  <si>
    <t>dd487240-0f0e-968d-e18f-cff1f3d88ea8</t>
  </si>
  <si>
    <t>Open Access</t>
  </si>
  <si>
    <t>http://www.openaccessinc.com</t>
  </si>
  <si>
    <t>8706ded9-b8ef-6748-7102-25335d4feb83</t>
  </si>
  <si>
    <t>Open Access BPO</t>
  </si>
  <si>
    <t>http://www.openaccessbpo.com/</t>
  </si>
  <si>
    <t>8a7e9611-227b-2905-70f2-0e9b99ed019f</t>
  </si>
  <si>
    <t>Open Access Button</t>
  </si>
  <si>
    <t>https://openaccessbutton.org/</t>
  </si>
  <si>
    <t>8a75ee0a-102d-8a5f-7856-f629cdebdfaa</t>
  </si>
  <si>
    <t>Open Access Journals</t>
  </si>
  <si>
    <t>http://www.openaccessjournals.com/</t>
  </si>
  <si>
    <t>4e74a0b9-a08b-9896-deab-fdd0f4618936</t>
  </si>
  <si>
    <t>Open Advance</t>
  </si>
  <si>
    <t>http://www.openadvance.com/</t>
  </si>
  <si>
    <t>65e41b39-640c-34bf-4db0-a58ccbdfa421</t>
  </si>
  <si>
    <t>Open Air Publishing</t>
  </si>
  <si>
    <t>http://openairpub.com/</t>
  </si>
  <si>
    <t>2a345146-922c-2c9f-852e-9d7bfffbb689</t>
  </si>
  <si>
    <t>Open Angel Canada</t>
  </si>
  <si>
    <t>http://www.openangel.ca/</t>
  </si>
  <si>
    <t>95778e90-29c5-6fda-921c-4bd49a8eed44</t>
  </si>
  <si>
    <t>Open Angel Forum</t>
  </si>
  <si>
    <t>http://www.openangel.co/</t>
  </si>
  <si>
    <t>c1f96fec-1e88-89a3-70ec-d9d5514ce3b2</t>
  </si>
  <si>
    <t>Open Angel Society</t>
  </si>
  <si>
    <t>bd42a4dc-b117-97a5-55bb-a7c7115117dd</t>
  </si>
  <si>
    <t>Open Art Collection</t>
  </si>
  <si>
    <t>http://www.openartcollection.com</t>
  </si>
  <si>
    <t>52889575-becb-4013-04dd-c513e035970a</t>
  </si>
  <si>
    <t>Open as App</t>
  </si>
  <si>
    <t>https://www.openasapp.net</t>
  </si>
  <si>
    <t>ec2f48ed-432f-23d9-83e4-655951a20c53</t>
  </si>
  <si>
    <t>Open Assembly</t>
  </si>
  <si>
    <t>http://www.openassembly.com</t>
  </si>
  <si>
    <t>be1f18dc-559c-ac29-4da5-14c8405aee9f</t>
  </si>
  <si>
    <t>Open Authentication Technology Committee</t>
  </si>
  <si>
    <t>http://www.oatc.us</t>
  </si>
  <si>
    <t>81902e8d-353a-64f6-1ff1-677205a0efc4</t>
  </si>
  <si>
    <t>Open Automotive Alliance - OAA</t>
  </si>
  <si>
    <t>http://www.openautoalliance.net</t>
  </si>
  <si>
    <t>a64b9c75-2842-c0d2-d9d0-2421a555c924</t>
  </si>
  <si>
    <t>Open Avenue</t>
  </si>
  <si>
    <t>http://www.openavenue.com</t>
  </si>
  <si>
    <t>76d54a89-fc4c-fa2a-46ac-7dceb9d42b3e</t>
  </si>
  <si>
    <t>Open Bank Project</t>
  </si>
  <si>
    <t>http://openbankproject.com</t>
  </si>
  <si>
    <t>12bbb453-505c-f7c6-4d9a-4291ae5845a2</t>
  </si>
  <si>
    <t>Open Banking</t>
  </si>
  <si>
    <t>http://www.openbanking.org.uk/</t>
  </si>
  <si>
    <t>5843c032-937c-be6f-40d9-7b2eaf2a6b59</t>
  </si>
  <si>
    <t>Open Bench Project</t>
  </si>
  <si>
    <t>http://obportland.org/</t>
  </si>
  <si>
    <t>78b40f44-06e4-a82a-eed6-8b67a95bc442</t>
  </si>
  <si>
    <t>Open Bionics</t>
  </si>
  <si>
    <t>http://www.openbionics.com/</t>
  </si>
  <si>
    <t>9cc73abb-78cc-7938-ecef-439a70afd25d</t>
  </si>
  <si>
    <t>Open Blue Sea Farms, Inc</t>
  </si>
  <si>
    <t>https://www.openblue.com</t>
  </si>
  <si>
    <t>9dc7e509-5a01-fb6d-363a-b27b8c9787d5</t>
  </si>
  <si>
    <t>Open Book Ben</t>
  </si>
  <si>
    <t>https://openbookben.com/</t>
  </si>
  <si>
    <t>4ea666f9-ddd0-7d14-abe4-dceda33b7d9f</t>
  </si>
  <si>
    <t>Open Book Publishers</t>
  </si>
  <si>
    <t>http://www.openbookpublishers.com/</t>
  </si>
  <si>
    <t>f3acf28c-daba-94f2-6b3f-aa453a498978</t>
  </si>
  <si>
    <t>Open Bookings Entertainment</t>
  </si>
  <si>
    <t>http://www.open-bookings.com</t>
  </si>
  <si>
    <t>abf60e4c-b20a-0674-a600-3a89746f8792</t>
  </si>
  <si>
    <t>Open Books</t>
  </si>
  <si>
    <t>http://www.open-books.org/</t>
  </si>
  <si>
    <t>babcb12f-d0bf-8e8d-b826-b96b410703c6</t>
  </si>
  <si>
    <t>Open Box</t>
  </si>
  <si>
    <t>http://www.vitalitylink.com/</t>
  </si>
  <si>
    <t>5ab520c6-7ec2-0336-258a-bb7e83356191</t>
  </si>
  <si>
    <t>Open Box Software</t>
  </si>
  <si>
    <t>http://www.openboxsoftware.com/</t>
  </si>
  <si>
    <t>d05c3f52-0a94-69b0-b13f-069ec22548ac</t>
  </si>
  <si>
    <t>Open Box Technologies</t>
  </si>
  <si>
    <t>http://sesamevault.com</t>
  </si>
  <si>
    <t>e3a13bd7-9ec4-745b-0acc-879fbbc22ca9</t>
  </si>
  <si>
    <t>Open Bracket, Inc.</t>
  </si>
  <si>
    <t>https://openbracket.co</t>
  </si>
  <si>
    <t>14d106d9-86f8-8ebf-a1d2-c47ce9a9f2f6</t>
  </si>
  <si>
    <t>Open Brain</t>
  </si>
  <si>
    <t>http://www.openbrain.at/</t>
  </si>
  <si>
    <t>8c49a09b-1059-fd17-f938-53e109127074</t>
  </si>
  <si>
    <t>Open Broadcast Systems</t>
  </si>
  <si>
    <t>http://obe.tv</t>
  </si>
  <si>
    <t>38977887-b42d-45a9-c406-c5375680ae58</t>
  </si>
  <si>
    <t>Open Build Service</t>
  </si>
  <si>
    <t>http://openbuildservice.org/</t>
  </si>
  <si>
    <t>ef60b001-7a9c-b2e1-7888-d26132253462</t>
  </si>
  <si>
    <t>Open Camp</t>
  </si>
  <si>
    <t>http://www.opencamp.info/</t>
  </si>
  <si>
    <t>bd08c78b-9a1e-8b4d-51aa-84d859037c31</t>
  </si>
  <si>
    <t>Open Canarias</t>
  </si>
  <si>
    <t>http://www.opencanarias.com</t>
  </si>
  <si>
    <t>ebd8ff2b-4044-716f-e0eb-deac2b05a2a7</t>
  </si>
  <si>
    <t>Open Capital</t>
  </si>
  <si>
    <t>http://opencapitaladvisors.com/</t>
  </si>
  <si>
    <t>79a0311d-1149-8514-87ab-d4515bcca6a4</t>
  </si>
  <si>
    <t>Open Capital Exchange</t>
  </si>
  <si>
    <t>http://ocx.co</t>
  </si>
  <si>
    <t>1b4faace-20e2-2715-bbb0-4efc3149bc6b</t>
  </si>
  <si>
    <t>Open Chime</t>
  </si>
  <si>
    <t>http://www.mrchime.com</t>
  </si>
  <si>
    <t>48b0bd92-c3f4-951a-4387-baaac98bdb27</t>
  </si>
  <si>
    <t>Open City</t>
  </si>
  <si>
    <t>http://www.opencityfreight.com</t>
  </si>
  <si>
    <t>fb3d24cc-faba-c5c0-0936-934ac473e85c</t>
  </si>
  <si>
    <t>http://opencityapps.org</t>
  </si>
  <si>
    <t>0c3f3db7-fa32-3def-be68-8bfbb4bbab7f</t>
  </si>
  <si>
    <t>Open Classifieds</t>
  </si>
  <si>
    <t>http://open-classifieds.com</t>
  </si>
  <si>
    <t>c39a0506-769e-1eb2-8396-c817ee7d0369</t>
  </si>
  <si>
    <t>Open Closet</t>
  </si>
  <si>
    <t>http://theopencloset.net</t>
  </si>
  <si>
    <t>a9147034-b0bd-3e3d-7219-5e13a9edb2de</t>
  </si>
  <si>
    <t>Open Cloud Factory</t>
  </si>
  <si>
    <t>http://www.opencloudfactory.com/</t>
  </si>
  <si>
    <t>8f089e04-d1d0-7c04-dfb0-e16bc47794f1</t>
  </si>
  <si>
    <t>Open Cloud Initiative</t>
  </si>
  <si>
    <t>http://www.opencloudinitiative.org</t>
  </si>
  <si>
    <t>a03ab848-2cb3-4a49-46e2-4d2844ae9c73</t>
  </si>
  <si>
    <t>Open Code</t>
  </si>
  <si>
    <t>http://www.opencode.com</t>
  </si>
  <si>
    <t>bca44658-ceac-1286-f6ed-0b358f46a41f</t>
  </si>
  <si>
    <t>Open Colleges</t>
  </si>
  <si>
    <t>http://www.opencolleges.edu.au</t>
  </si>
  <si>
    <t>ea19c939-42d8-8fb8-60d9-6ff64d5854e6</t>
  </si>
  <si>
    <t>Open Commons</t>
  </si>
  <si>
    <t>http://opencommons.linz.at/</t>
  </si>
  <si>
    <t>ef8b69fa-2c16-a649-b331-16083664d538</t>
  </si>
  <si>
    <t>Open Compute Project Foundation</t>
  </si>
  <si>
    <t>http://www.opencompute.org</t>
  </si>
  <si>
    <t>ef6e4981-6881-12d3-ee1e-ea99aa570cf7</t>
  </si>
  <si>
    <t>Open Connectivity Foundation</t>
  </si>
  <si>
    <t>http://openconnectivity.org/</t>
  </si>
  <si>
    <t>4f1f24f5-80df-cfc7-b825-b46125b4e929</t>
  </si>
  <si>
    <t>Open Container Initiative</t>
  </si>
  <si>
    <t>http://opencontainers.org/</t>
  </si>
  <si>
    <t>9fb43e15-2469-1b78-d30a-f9c78e6c3839</t>
  </si>
  <si>
    <t>Open Creative Communications</t>
  </si>
  <si>
    <t>http://www.opencc.co.uk</t>
  </si>
  <si>
    <t>390c7e37-c720-5578-61ed-f40f93f1fb5d</t>
  </si>
  <si>
    <t>Open CS</t>
  </si>
  <si>
    <t>http://www.opencs.net</t>
  </si>
  <si>
    <t>d232608d-66b3-62cc-5312-ef925fcf0e73</t>
  </si>
  <si>
    <t>Open Culture</t>
  </si>
  <si>
    <t>http://openculture.com</t>
  </si>
  <si>
    <t>23904204-9db3-a9c7-e492-094e4401bf45</t>
  </si>
  <si>
    <t>Open Data 500</t>
  </si>
  <si>
    <t>http://opendata500.com</t>
  </si>
  <si>
    <t>263c6908-c8e8-5f9a-729b-ee0bdd3dd5ac</t>
  </si>
  <si>
    <t>Open Data Center Alliance</t>
  </si>
  <si>
    <t>http://www.opendatacenteralliance.org</t>
  </si>
  <si>
    <t>31613b44-f553-8d44-7df0-cee99c98b975</t>
  </si>
  <si>
    <t>Open Data Group</t>
  </si>
  <si>
    <t>http://opendatagroup.com/</t>
  </si>
  <si>
    <t>4e440ab2-8921-2af0-95ca-1db438b6a78e</t>
  </si>
  <si>
    <t>Open Data Handbook</t>
  </si>
  <si>
    <t>http://opendatahandbook.org/</t>
  </si>
  <si>
    <t>4d6661da-cf34-5efd-0d96-fb37bb770dfb</t>
  </si>
  <si>
    <t>Open Data Incubator for Europe (ODINE)</t>
  </si>
  <si>
    <t>https://opendataincubator.eu/</t>
  </si>
  <si>
    <t>d39fd107-8372-c653-8f01-d255505b715f</t>
  </si>
  <si>
    <t>Open Data Institute</t>
  </si>
  <si>
    <t>http://theodi.org</t>
  </si>
  <si>
    <t>8a666899-c4b6-6e03-d268-6127172417f0</t>
  </si>
  <si>
    <t>Open Data Kosovo</t>
  </si>
  <si>
    <t>http://opendatakosovo.org/</t>
  </si>
  <si>
    <t>a5d24d05-2619-5ac5-6393-cd3720cd1963</t>
  </si>
  <si>
    <t>Open Data Nation</t>
  </si>
  <si>
    <t>http://www.opendatanation.com/</t>
  </si>
  <si>
    <t>a9defb59-e8ae-af9b-f3f4-65f9a4e9b1b3</t>
  </si>
  <si>
    <t>Open Data Platform Initiative</t>
  </si>
  <si>
    <t>http://opendataplatform.org</t>
  </si>
  <si>
    <t>97df9918-3f7a-5cd1-5101-a587b5b99524</t>
  </si>
  <si>
    <t>Open Data Systems (Pvt) Ltd.</t>
  </si>
  <si>
    <t>https://www.opendata.systems</t>
  </si>
  <si>
    <t>bd1ab1a6-a864-1bfe-7e13-b4da9991fa30</t>
  </si>
  <si>
    <t>Open Depo</t>
  </si>
  <si>
    <t>http://www.opendepo.com</t>
  </si>
  <si>
    <t>efb89249-3c4e-3a80-c340-a71cbeed3a18</t>
  </si>
  <si>
    <t>open designs interactive</t>
  </si>
  <si>
    <t>http://www.opendesignsin.com/</t>
  </si>
  <si>
    <t>f862b3c6-c248-28f1-89da-c1a9d08a6ec3</t>
  </si>
  <si>
    <t>Open Destinations</t>
  </si>
  <si>
    <t>http://www.opendestinations.com</t>
  </si>
  <si>
    <t>753fa327-6369-b178-1e2a-cafd84a088c5</t>
  </si>
  <si>
    <t>Open Developers</t>
  </si>
  <si>
    <t>http://www.opendevelopers.ro</t>
  </si>
  <si>
    <t>22bcbc3e-910e-2604-2937-3ac50635be14</t>
  </si>
  <si>
    <t>Open Development Inc.</t>
  </si>
  <si>
    <t>http://www.opendevelopment.com</t>
  </si>
  <si>
    <t>a11db26a-4f88-b12d-5ef6-370eb261154c</t>
  </si>
  <si>
    <t>Open Device Lab - ODL</t>
  </si>
  <si>
    <t>http://opendevicelab.com/</t>
  </si>
  <si>
    <t>f8530180-e007-fba5-58ec-a764703c2a23</t>
  </si>
  <si>
    <t>Open Door Counseling</t>
  </si>
  <si>
    <t>http://www.odhw.org</t>
  </si>
  <si>
    <t>400afac7-3953-ab71-36be-69c275ef6fbb</t>
  </si>
  <si>
    <t>Open Door Group</t>
  </si>
  <si>
    <t>http://www.opendoorgroup.org/</t>
  </si>
  <si>
    <t>f61edfbc-b65d-6e2f-e0d9-93c0a3a611a5</t>
  </si>
  <si>
    <t>72435e26-6ece-d69d-4525-0550cf37c480</t>
  </si>
  <si>
    <t>Open Door Networks</t>
  </si>
  <si>
    <t>http://www.opendoor.biz/</t>
  </si>
  <si>
    <t>84345f2c-aac3-4ceb-b036-59d6431504cd</t>
  </si>
  <si>
    <t>Open Door Shelter</t>
  </si>
  <si>
    <t>http://www.opendoorshelter.org</t>
  </si>
  <si>
    <t>7dca0909-d77e-5895-24da-c1890e49176f</t>
  </si>
  <si>
    <t>Open Doors Media</t>
  </si>
  <si>
    <t>http://www.careersworld.co.uk/</t>
  </si>
  <si>
    <t>668da4e9-b19b-25c8-186e-b984ba4bbadf</t>
  </si>
  <si>
    <t>Open Drives</t>
  </si>
  <si>
    <t>http://www.opendrives.com</t>
  </si>
  <si>
    <t>08048c0d-84c0-5dfa-713b-36a194e577e0</t>
  </si>
  <si>
    <t>Open Dynamics</t>
  </si>
  <si>
    <t>http://www.ode.org</t>
  </si>
  <si>
    <t>6ea70bfe-2b0f-240a-f97e-690f7fc22570</t>
  </si>
  <si>
    <t>Open E Cry</t>
  </si>
  <si>
    <t>http://www.openecry.com</t>
  </si>
  <si>
    <t>b572c4c1-dac9-35ce-8538-be420388cc3e</t>
  </si>
  <si>
    <t>Open E-School</t>
  </si>
  <si>
    <t>http://openeschool.com</t>
  </si>
  <si>
    <t>dba817b3-3240-c008-8a27-a2b0144e22a5</t>
  </si>
  <si>
    <t>Open EC Technologies</t>
  </si>
  <si>
    <t>http://softcarehealthcare.com/</t>
  </si>
  <si>
    <t>11674ab6-2f86-5170-a145-452cc4bb20c0</t>
  </si>
  <si>
    <t>Open Edge</t>
  </si>
  <si>
    <t>http://openedge.cc</t>
  </si>
  <si>
    <t>80b6d496-9ee6-79b4-07fb-a7d21d0811f4</t>
  </si>
  <si>
    <t>Open Education Challenge</t>
  </si>
  <si>
    <t>http://www.openeducationchallenge.eu</t>
  </si>
  <si>
    <t>c113cfe7-ff7a-b1ee-5b1c-35197b5ce469</t>
  </si>
  <si>
    <t>Open Education Consortium</t>
  </si>
  <si>
    <t>http://www.oeconsortium.org/</t>
  </si>
  <si>
    <t>c7c63870-f42f-60e7-608c-8e46a5ff9643</t>
  </si>
  <si>
    <t>Open Education Europa</t>
  </si>
  <si>
    <t>http://openeducationeuropa.eu/</t>
  </si>
  <si>
    <t>31564cc7-6e94-000c-100d-8409f6143781</t>
  </si>
  <si>
    <t>Open EdX</t>
  </si>
  <si>
    <t>https://open.edx.org</t>
  </si>
  <si>
    <t>135e6544-8847-23ac-7be2-08fa063f29f8</t>
  </si>
  <si>
    <t>Open Emotion Studios</t>
  </si>
  <si>
    <t>http://www.openemotionstudios.com</t>
  </si>
  <si>
    <t>fdc2ae2c-3827-820d-9996-25f8e978cdf7</t>
  </si>
  <si>
    <t>Open Energi</t>
  </si>
  <si>
    <t>http://www.openenergi.com</t>
  </si>
  <si>
    <t>2f8f3a03-610e-9e4a-8932-aa7abf179281</t>
  </si>
  <si>
    <t>Open Energy Efficiency</t>
  </si>
  <si>
    <t>http://www.openee.io/</t>
  </si>
  <si>
    <t>9b4fe140-dc91-148f-fd6a-2bfc982c8fdb</t>
  </si>
  <si>
    <t>Open Energy Group</t>
  </si>
  <si>
    <t>https://www.openenergygroup.com/</t>
  </si>
  <si>
    <t>f6b23020-bc61-4000-3ec7-6b38f24c84f6</t>
  </si>
  <si>
    <t>Open Energy Market</t>
  </si>
  <si>
    <t>http://www.openenergymarket.com</t>
  </si>
  <si>
    <t>b2ac1ae6-4324-19fb-d6fe-5900305523d7</t>
  </si>
  <si>
    <t>Open English</t>
  </si>
  <si>
    <t>http://www.openenglish.com</t>
  </si>
  <si>
    <t>67549734-760d-ed7e-6c62-8c8fa0ea9241</t>
  </si>
  <si>
    <t>Open Entrepreneurship</t>
  </si>
  <si>
    <t>http://www.openentrepreneurship.com</t>
  </si>
  <si>
    <t>7f65e1c6-1051-16b3-2391-42ebd3c0b652</t>
  </si>
  <si>
    <t>Open Eshore</t>
  </si>
  <si>
    <t>http://www.openeshore.com</t>
  </si>
  <si>
    <t>b118b03a-be38-1a57-4f3a-c502f81fad07</t>
  </si>
  <si>
    <t>Open Eye Scientific Software</t>
  </si>
  <si>
    <t>http://www.eyesopen.com/</t>
  </si>
  <si>
    <t>11f753d7-e1c5-7a67-7538-7b384562d76a</t>
  </si>
  <si>
    <t>Open Fashion</t>
  </si>
  <si>
    <t>http://www.openfashion.com</t>
  </si>
  <si>
    <t>f07df049-365e-cd3f-4b91-920e78900a87</t>
  </si>
  <si>
    <t>Open Field Capital</t>
  </si>
  <si>
    <t>http://www.ofcap.com</t>
  </si>
  <si>
    <t>132ea7e8-6bfd-e73b-8864-5c88611ecc78</t>
  </si>
  <si>
    <t>Open Field Strategies</t>
  </si>
  <si>
    <t>http://www.openfieldlive.com</t>
  </si>
  <si>
    <t>b43610c1-0d1b-813b-9a30-2743f336ade9</t>
  </si>
  <si>
    <t>Open Food Facts</t>
  </si>
  <si>
    <t>https://world.openfoodfacts.org/</t>
  </si>
  <si>
    <t>9510042c-b496-c93a-28fe-7d6e17b3e46d</t>
  </si>
  <si>
    <t>Open for Vintage</t>
  </si>
  <si>
    <t>https://www.openforvintage.com/</t>
  </si>
  <si>
    <t>fac6373c-f393-2222-c2bc-9784782d9d40</t>
  </si>
  <si>
    <t>OPEN GALLERY</t>
  </si>
  <si>
    <t>http://www.opengallery.co.kr</t>
  </si>
  <si>
    <t>37a6428b-0f30-c77a-7670-b23c79189f9a</t>
  </si>
  <si>
    <t>Open Gaming Solutions</t>
  </si>
  <si>
    <t>http://www.opengamingsolutions.com</t>
  </si>
  <si>
    <t>f4cecf83-be5c-f976-8968-15929f5c9002</t>
  </si>
  <si>
    <t>Open Garages</t>
  </si>
  <si>
    <t>http://opengarages.org/</t>
  </si>
  <si>
    <t>a0807d11-a951-57ec-4e67-101e33460ca8</t>
  </si>
  <si>
    <t>Open Garden</t>
  </si>
  <si>
    <t>http://www.opengarden.com</t>
  </si>
  <si>
    <t>516e1d5f-e8e0-9667-dd00-0f150609608b</t>
  </si>
  <si>
    <t>Open Geospatial Consortium</t>
  </si>
  <si>
    <t>http://www.opengeospatial.org</t>
  </si>
  <si>
    <t>dd6f28b1-97b8-36df-737f-f1db1ef3820c</t>
  </si>
  <si>
    <t>Open GI</t>
  </si>
  <si>
    <t>http://www.opengi.co.uk/</t>
  </si>
  <si>
    <t>39c1c18d-05b3-7c44-5c23-506703e30dba</t>
  </si>
  <si>
    <t>Open Goaaal Trading</t>
  </si>
  <si>
    <t>http://www.opengoaaal.com/</t>
  </si>
  <si>
    <t>0349c44d-1720-24c9-961a-b3df21db6e06</t>
  </si>
  <si>
    <t>Open Goldberg Project</t>
  </si>
  <si>
    <t>http://www.opengoldbergvariations.org</t>
  </si>
  <si>
    <t>13731b91-75e7-0afa-1792-5b56142e3a17</t>
  </si>
  <si>
    <t>Open Government Initiative</t>
  </si>
  <si>
    <t>http://ogi.gov.sl</t>
  </si>
  <si>
    <t>acac909f-39e9-1b9d-5397-985b00b9b849</t>
  </si>
  <si>
    <t>Open Government Partnership</t>
  </si>
  <si>
    <t>http://www.opengovpartnership.org</t>
  </si>
  <si>
    <t>3e99106f-a4a3-a260-b74a-269180ff5c6b</t>
  </si>
  <si>
    <t>Open Grow</t>
  </si>
  <si>
    <t>http://www.open-grow.com</t>
  </si>
  <si>
    <t>b4cddf8f-0344-4bdf-70a4-dc0c22c5ca8c</t>
  </si>
  <si>
    <t>Open Hand</t>
  </si>
  <si>
    <t>http://www.projectopenhand.org/</t>
  </si>
  <si>
    <t>6b25f3ed-a759-803b-91fa-49ebee4739ea</t>
  </si>
  <si>
    <t>Open Hand Project</t>
  </si>
  <si>
    <t>http://www.openhandproject.org</t>
  </si>
  <si>
    <t>f2a7b13b-f73e-6b62-4857-c7d0a28c61e7</t>
  </si>
  <si>
    <t>Open Harbor</t>
  </si>
  <si>
    <t>https://www.openharbor.com</t>
  </si>
  <si>
    <t>8e52c97c-a36d-10e8-e04b-08486313255d</t>
  </si>
  <si>
    <t>OPEN Health</t>
  </si>
  <si>
    <t>http://www.openhealth.co.uk/</t>
  </si>
  <si>
    <t>5ff66ad5-c48e-8fde-2bd9-d94a3f841e87</t>
  </si>
  <si>
    <t>Open Health Data</t>
  </si>
  <si>
    <t>http://openhealthdata.metajnl.com</t>
  </si>
  <si>
    <t>60972be9-64c5-b4d0-ebd1-5f7b2d3a42cf</t>
  </si>
  <si>
    <t>Open Health Network</t>
  </si>
  <si>
    <t>http://www.openhealth.cc</t>
  </si>
  <si>
    <t>d8627ae4-6fc3-4ded-8648-50c0e04f311a</t>
  </si>
  <si>
    <t>Open Health News</t>
  </si>
  <si>
    <t>http://www.openhealthnews.com</t>
  </si>
  <si>
    <t>8780e036-5440-e2fc-73a1-63d92f70c207</t>
  </si>
  <si>
    <t>Open HealthHub b.v.</t>
  </si>
  <si>
    <t>https://www.openhealthhub.com</t>
  </si>
  <si>
    <t>6fb1c3c7-d1c0-3950-0b98-d939edd14310</t>
  </si>
  <si>
    <t>Open Home Pro</t>
  </si>
  <si>
    <t>http://openhomepro.com</t>
  </si>
  <si>
    <t>93919587-abfe-8af1-0cbb-da19f1b5ceb1</t>
  </si>
  <si>
    <t>Open Hosting Inc.</t>
  </si>
  <si>
    <t>http://www.openhosting.com</t>
  </si>
  <si>
    <t>de32d772-9137-a7cc-79c4-124c09d60e3c</t>
  </si>
  <si>
    <t>Open House</t>
  </si>
  <si>
    <t>http://www.open-house.nl</t>
  </si>
  <si>
    <t>b27c2f30-2b4e-7ea3-f851-878e560dabe4</t>
  </si>
  <si>
    <t>Open House Studios</t>
  </si>
  <si>
    <t>http://www.ohstudio.co</t>
  </si>
  <si>
    <t>817c5d1f-56cf-6009-c8a2-3fa43759881b</t>
  </si>
  <si>
    <t>Open Houses Management Platform</t>
  </si>
  <si>
    <t>http://openhouses.do</t>
  </si>
  <si>
    <t>551a972c-f640-fe4c-b252-b3172ea592f4</t>
  </si>
  <si>
    <t>Open IEBS</t>
  </si>
  <si>
    <t>http://open.iebschool.com</t>
  </si>
  <si>
    <t>36b14bc5-38a6-9ba9-7ec1-411f46a1d605</t>
  </si>
  <si>
    <t>Open Imaging MRI Specialists</t>
  </si>
  <si>
    <t>http://www.kingsopenimaging.com</t>
  </si>
  <si>
    <t>dfc28cde-35ee-5cd9-b040-ec5d7146a879</t>
  </si>
  <si>
    <t>Open Incubation</t>
  </si>
  <si>
    <t>http://openincubation.com/</t>
  </si>
  <si>
    <t>59cfff16-65c3-a97e-b2c0-327d5e2d5b0a</t>
  </si>
  <si>
    <t>Open Influence</t>
  </si>
  <si>
    <t>https://www.openinfluence.com</t>
  </si>
  <si>
    <t>456ffbee-6e37-9667-cb08-758fbd4c2870</t>
  </si>
  <si>
    <t>Open Information Foundation</t>
  </si>
  <si>
    <t>http://www.openinformationfoundation.org/</t>
  </si>
  <si>
    <t>7ba30cb9-7f5a-d7cd-4d85-b630fa4edfb1</t>
  </si>
  <si>
    <t>Open Innovation</t>
  </si>
  <si>
    <t>http://openinnovation.ru/</t>
  </si>
  <si>
    <t>5fd959ed-74eb-7c9d-6f66-6721235b9a5f</t>
  </si>
  <si>
    <t>Open Innovation Community</t>
  </si>
  <si>
    <t>http://openinnovation.net/</t>
  </si>
  <si>
    <t>21efcb77-33a0-747d-8bef-cff1ce194870</t>
  </si>
  <si>
    <t>Open Innovation Partners</t>
  </si>
  <si>
    <t>http://www.openinnovationpartners.com</t>
  </si>
  <si>
    <t>68c92d28-8140-948b-b86b-26befa24a18a</t>
  </si>
  <si>
    <t>Open Innovation Ventures</t>
  </si>
  <si>
    <t>http://www.oiventures.com</t>
  </si>
  <si>
    <t>72ef1828-458d-5776-0f2d-86c85621bc00</t>
  </si>
  <si>
    <t>Open innovations lab</t>
  </si>
  <si>
    <t>http://openinnovationslab.com</t>
  </si>
  <si>
    <t>e926915e-0e25-a9a6-3203-2e0b10edc9a5</t>
  </si>
  <si>
    <t>Open Insights</t>
  </si>
  <si>
    <t>http://www.open-insights.com</t>
  </si>
  <si>
    <t>e047cb58-826b-40f8-7748-c3c15b3c87d8</t>
  </si>
  <si>
    <t>Open Internet Tools Project</t>
  </si>
  <si>
    <t>http://openitp.org</t>
  </si>
  <si>
    <t>a3effe6c-f721-35b9-4a87-3c8b6aded98f</t>
  </si>
  <si>
    <t>Open Invention Network</t>
  </si>
  <si>
    <t>http://www.openinventionnetwork.com</t>
  </si>
  <si>
    <t>a1327401-6b95-8868-0adb-d800380208cb</t>
  </si>
  <si>
    <t>Open IOT Foundation</t>
  </si>
  <si>
    <t>http://openiotfoundation.org/</t>
  </si>
  <si>
    <t>be08e042-67d9-3fda-8221-d0d87a88cdf4</t>
  </si>
  <si>
    <t>Open Ireland</t>
  </si>
  <si>
    <t>http://www.openireland.com</t>
  </si>
  <si>
    <t>92c09a9a-3417-0df2-a0a9-a003ce0b7315</t>
  </si>
  <si>
    <t>Open Island</t>
  </si>
  <si>
    <t>http://openisland.co/</t>
  </si>
  <si>
    <t>7877daf6-91d9-68fd-8d13-3719a4e43c68</t>
  </si>
  <si>
    <t>Open It</t>
  </si>
  <si>
    <t>http://openit.com.eg/</t>
  </si>
  <si>
    <t>19996e68-0b45-37aa-2f80-beb93cfd3252</t>
  </si>
  <si>
    <t>Open iT Inc.</t>
  </si>
  <si>
    <t>http://www.openit.com</t>
  </si>
  <si>
    <t>e2bbd4da-57df-74e9-ec95-870861014daa</t>
  </si>
  <si>
    <t>Open Journal Software</t>
  </si>
  <si>
    <t>http://ojs.io</t>
  </si>
  <si>
    <t>eefd4d39-d1f2-498c-87fb-db5e7e1d6524</t>
  </si>
  <si>
    <t>Open Karachi</t>
  </si>
  <si>
    <t>http://openkarachi.org/</t>
  </si>
  <si>
    <t>7ad12fe2-f943-fdc0-0358-63040a00d2c5</t>
  </si>
  <si>
    <t>Open Kernel Labs</t>
  </si>
  <si>
    <t>http://www.ok-labs.com</t>
  </si>
  <si>
    <t>37ea5bc4-8cce-61de-b201-48ccd63058d2</t>
  </si>
  <si>
    <t>Open Knowledge Festival</t>
  </si>
  <si>
    <t>http://2014.okfestival.org/</t>
  </si>
  <si>
    <t>2cbc4e84-d272-4974-d403-48caa38a523e</t>
  </si>
  <si>
    <t>Open Knowledge Finland</t>
  </si>
  <si>
    <t>http://fi.okfn.org/</t>
  </si>
  <si>
    <t>620c376e-3be8-52e1-035f-9d8130cfedae</t>
  </si>
  <si>
    <t>Open Knowledge Foundation</t>
  </si>
  <si>
    <t>http://okfn.org</t>
  </si>
  <si>
    <t>da22dd2b-ff40-6feb-9ed3-772aa49421fd</t>
  </si>
  <si>
    <t>Open Knowledge GmbH</t>
  </si>
  <si>
    <t>https://www.openknowledge.de</t>
  </si>
  <si>
    <t>3c42cfdb-73f5-0b3a-3e83-f7198e4bacb7</t>
  </si>
  <si>
    <t>Open Knowledge Ireland</t>
  </si>
  <si>
    <t>http://openknowledge.ie</t>
  </si>
  <si>
    <t>c1e3e25c-fd69-dd16-56ac-5edb117370b7</t>
  </si>
  <si>
    <t>Open Lab</t>
  </si>
  <si>
    <t>http://www.open-lab.com</t>
  </si>
  <si>
    <t>0035ca31-681e-1f14-1cd5-7b41535f8c23</t>
  </si>
  <si>
    <t>Open Labs</t>
  </si>
  <si>
    <t>http://openlabs.com</t>
  </si>
  <si>
    <t>6239f12b-187c-eb6c-dda1-ff32c747dabd</t>
  </si>
  <si>
    <t>Open Languages</t>
  </si>
  <si>
    <t>https://www.openlanguages.com</t>
  </si>
  <si>
    <t>f5d30ff3-1d07-f7f8-a11b-c75a89a2ddf3</t>
  </si>
  <si>
    <t>OPEN Leads</t>
  </si>
  <si>
    <t>http://www.openleads.com</t>
  </si>
  <si>
    <t>3091dc98-3d1b-7731-5546-00c4075dd282</t>
  </si>
  <si>
    <t>Open Learn</t>
  </si>
  <si>
    <t>http://www.openlearn.tv/</t>
  </si>
  <si>
    <t>779d0b0a-2767-2776-a780-2cecc29a6a2b</t>
  </si>
  <si>
    <t>Open Learning</t>
  </si>
  <si>
    <t>http://openlearning.com</t>
  </si>
  <si>
    <t>54b2d010-f1ee-e046-5dfa-79ec549b6290</t>
  </si>
  <si>
    <t>Open Learning Association</t>
  </si>
  <si>
    <t>http://www.o-le.org</t>
  </si>
  <si>
    <t>b10fd319-2d48-32b7-652c-119715a3c89c</t>
  </si>
  <si>
    <t>Open Learning Society</t>
  </si>
  <si>
    <t>http://www.openlsociety.com/</t>
  </si>
  <si>
    <t>9eddd3c5-3d94-96cc-3ba7-691d4619d285</t>
  </si>
  <si>
    <t>Open Lending</t>
  </si>
  <si>
    <t>http://openlending.com</t>
  </si>
  <si>
    <t>fc81cc29-342b-6f4a-eae5-851ce46fa980</t>
  </si>
  <si>
    <t>Open letter Marketing</t>
  </si>
  <si>
    <t>http://openlettermarketing.com/</t>
  </si>
  <si>
    <t>09a8916d-0169-92cb-093b-4136b00ca446</t>
  </si>
  <si>
    <t>Open Library</t>
  </si>
  <si>
    <t>https://openlibrary.org/</t>
  </si>
  <si>
    <t>db39dbfe-3f3b-f444-5cc1-5f0814ab1cdb</t>
  </si>
  <si>
    <t>Open List</t>
  </si>
  <si>
    <t>http://www.openlist.com</t>
  </si>
  <si>
    <t>0864f2b0-1733-8a8d-af20-4f8373c7f912</t>
  </si>
  <si>
    <t>Open Listings</t>
  </si>
  <si>
    <t>https://www.openlistings.com</t>
  </si>
  <si>
    <t>11961d50-d86b-b41a-9b5d-4f4377b37b2a</t>
  </si>
  <si>
    <t>Open Look Publishing Solutions</t>
  </si>
  <si>
    <t>http://open-look.com</t>
  </si>
  <si>
    <t>476d8756-196f-ee97-17ab-134de487a8e6</t>
  </si>
  <si>
    <t>Open Magazine</t>
  </si>
  <si>
    <t>http://www.openthemagazine.com/</t>
  </si>
  <si>
    <t>efb90fae-42b6-525e-50bf-230f1310f5d5</t>
  </si>
  <si>
    <t>Open Me</t>
  </si>
  <si>
    <t>http://www.openme.com</t>
  </si>
  <si>
    <t>70d71bfb-b97a-bab4-51b8-6f0e0a44d32f</t>
  </si>
  <si>
    <t>Open Media Group</t>
  </si>
  <si>
    <t>http://www.openmedia.com.ua</t>
  </si>
  <si>
    <t>cc1df90a-5e35-6c3f-f6c9-7bec25a82fbb</t>
  </si>
  <si>
    <t>Open Media LLC</t>
  </si>
  <si>
    <t>https://www.fstuff.com/</t>
  </si>
  <si>
    <t>8e4be91f-aac9-fe68-0c51-2be7bda9ce60</t>
  </si>
  <si>
    <t>Open Media Project for Government</t>
  </si>
  <si>
    <t>http://ompnetwork.org/</t>
  </si>
  <si>
    <t>db00a409-1ae9-cd75-a890-1314a445364a</t>
  </si>
  <si>
    <t>OPEN Media Technologies</t>
  </si>
  <si>
    <t>http://www.thisisopen.com</t>
  </si>
  <si>
    <t>eb841365-170a-e0b7-f079-eea3d4eb8697</t>
  </si>
  <si>
    <t>Open Medscience Ltd</t>
  </si>
  <si>
    <t>http://openmedscience.com/</t>
  </si>
  <si>
    <t>935cddcb-ed02-146d-f787-1dfd35c18af5</t>
  </si>
  <si>
    <t>Open mHealth</t>
  </si>
  <si>
    <t>http://openmhealth.org</t>
  </si>
  <si>
    <t>4539d7ec-ae23-0ff3-8651-e2bec028aa71</t>
  </si>
  <si>
    <t>Open MIC</t>
  </si>
  <si>
    <t>http://openmic.org/</t>
  </si>
  <si>
    <t>101cf803-156c-5283-6cc7-c78ebbcaeac2</t>
  </si>
  <si>
    <t>Open Mic Voices</t>
  </si>
  <si>
    <t>http://openmicvoices.com</t>
  </si>
  <si>
    <t>3f0d8e73-faf8-c4c8-bb34-91f218871125</t>
  </si>
  <si>
    <t>Open Microscopy Environment</t>
  </si>
  <si>
    <t>http://www.openmicroscopy.org</t>
  </si>
  <si>
    <t>31ac145b-ebdb-d218-2a8a-79cebf840415</t>
  </si>
  <si>
    <t>Open Mile</t>
  </si>
  <si>
    <t>http://www.openmile.com</t>
  </si>
  <si>
    <t>f668672e-09b6-bf2b-b044-dd9dd42ad9f2</t>
  </si>
  <si>
    <t>Open Mind</t>
  </si>
  <si>
    <t>http://openmind-japan.com/</t>
  </si>
  <si>
    <t>7aad87c7-c924-3287-ac74-988ed0257691</t>
  </si>
  <si>
    <t>Open Mind Gaming</t>
  </si>
  <si>
    <t>http://www.openmindgaming.com</t>
  </si>
  <si>
    <t>a2f577e6-cb62-82a3-070f-30bfa0efd8e6</t>
  </si>
  <si>
    <t>Open Mind Innovation</t>
  </si>
  <si>
    <t>http://www.omind.me</t>
  </si>
  <si>
    <t>ad9ce9b6-c3b7-c539-b135-79f62d0a456b</t>
  </si>
  <si>
    <t>Open Minded</t>
  </si>
  <si>
    <t>https://www.opnminded.com/</t>
  </si>
  <si>
    <t>8db526f8-e44d-6480-5ef7-b273cde534c0</t>
  </si>
  <si>
    <t>Open Minds</t>
  </si>
  <si>
    <t>http://www.openminds.in</t>
  </si>
  <si>
    <t>d926b9bb-94f5-24d6-4d4b-651502e16e38</t>
  </si>
  <si>
    <t>Open Minds Alliance Community Interest Company</t>
  </si>
  <si>
    <t>http://connectingwithpeople.org/</t>
  </si>
  <si>
    <t>004f7d1e-2e1f-211a-4f95-50b1f5078c56</t>
  </si>
  <si>
    <t>Open Mobile Alliance</t>
  </si>
  <si>
    <t>http://www.openmobilealliance.org</t>
  </si>
  <si>
    <t>5e9ac3a6-202e-723e-87a5-3937985993c1</t>
  </si>
  <si>
    <t>Open Mobile Corp.</t>
  </si>
  <si>
    <t>http://www.openmobile.com/</t>
  </si>
  <si>
    <t>79676e5a-bb14-dc3b-33aa-85198576b8e1</t>
  </si>
  <si>
    <t>Open Mobile Media</t>
  </si>
  <si>
    <t>http://analysis.openmobilemedia.com</t>
  </si>
  <si>
    <t>852e5f80-b531-102c-767c-3315b24053cf</t>
  </si>
  <si>
    <t>Open Mobile Solutions</t>
  </si>
  <si>
    <t>http://www.openmobilesolutions.com</t>
  </si>
  <si>
    <t>320802f3-7003-4c89-f09c-a99654c2c503</t>
  </si>
  <si>
    <t>Open Money ICO Token</t>
  </si>
  <si>
    <t>http://www.openmoney.digital</t>
  </si>
  <si>
    <t>32689d34-8590-11b2-02df-bfdd682a9af6</t>
  </si>
  <si>
    <t>Open Monopoly</t>
  </si>
  <si>
    <t>http://www.openmonopoly.com</t>
  </si>
  <si>
    <t>e1d9f306-cbb5-1bb6-98fb-32864b234a5d</t>
  </si>
  <si>
    <t>Open Mortgage</t>
  </si>
  <si>
    <t>http://www.openmortgage.com</t>
  </si>
  <si>
    <t>a29d6366-5d09-ba98-175a-0d267ad8892a</t>
  </si>
  <si>
    <t>Open Mountain</t>
  </si>
  <si>
    <t>http://www.openmountain.com</t>
  </si>
  <si>
    <t>65bf2ff2-d6de-390a-7d3f-0884a0845a4d</t>
  </si>
  <si>
    <t>Open Name</t>
  </si>
  <si>
    <t>http://openname.su/en/cutthebuttons</t>
  </si>
  <si>
    <t>056c1100-b122-fd69-e865-c6953ad60955</t>
  </si>
  <si>
    <t>Open NDC</t>
  </si>
  <si>
    <t>http://open-ndc-org</t>
  </si>
  <si>
    <t>41391c73-cedd-9491-5e2e-ec5b221eeda3</t>
  </si>
  <si>
    <t>Open Neighborhoods</t>
  </si>
  <si>
    <t>http://openneighborhoods.net/</t>
  </si>
  <si>
    <t>5c6b2709-8cb5-0975-41f4-b0fa6792eae4</t>
  </si>
  <si>
    <t>Open Netware</t>
  </si>
  <si>
    <t>http://www.opennetware.com</t>
  </si>
  <si>
    <t>f608cda6-4f17-327e-c0e9-df2a749bffc5</t>
  </si>
  <si>
    <t>Open Network Entertainment</t>
  </si>
  <si>
    <t>http://onegamecard.com</t>
  </si>
  <si>
    <t>7c61c18f-050a-7810-6f35-1958e1308014</t>
  </si>
  <si>
    <t>Open Network Lab</t>
  </si>
  <si>
    <t>http://www.onlab.jp</t>
  </si>
  <si>
    <t>c94a9316-8e11-78a2-0a87-444c550a5f10</t>
  </si>
  <si>
    <t>Open Network Summit</t>
  </si>
  <si>
    <t>http://events.linuxfoundation.org</t>
  </si>
  <si>
    <t>750f13c0-caff-2879-1ad0-44824d3f7810</t>
  </si>
  <si>
    <t>Open Network Technologies</t>
  </si>
  <si>
    <t>http://www.opennetwork.com</t>
  </si>
  <si>
    <t>b2a2a78e-aa93-5e39-7958-156b59ec909d</t>
  </si>
  <si>
    <t>Open Networking Foundation</t>
  </si>
  <si>
    <t>https://www.opennetworking.org/</t>
  </si>
  <si>
    <t>1e742e25-5c47-4533-ae5b-6b7041f631c0</t>
  </si>
  <si>
    <t>Open Networks</t>
  </si>
  <si>
    <t>http://opendining.net</t>
  </si>
  <si>
    <t>2f9489dc-f9e1-b843-ea5f-e85cbe6effee</t>
  </si>
  <si>
    <t>Open Nirvana</t>
  </si>
  <si>
    <t>http://www.opennirvana.com/index.php</t>
  </si>
  <si>
    <t>c52b159e-5ae4-a39c-6026-513777fc07ae</t>
  </si>
  <si>
    <t>Open Objects Software</t>
  </si>
  <si>
    <t>http://www.openobjects.com/</t>
  </si>
  <si>
    <t>3b19eb1b-36bd-6687-b1ea-ff1dd60e2e07</t>
  </si>
  <si>
    <t>Open Ocean</t>
  </si>
  <si>
    <t>http://www.openocean.fr</t>
  </si>
  <si>
    <t>6a0630af-cf76-a936-df73-b5fb947d5bde</t>
  </si>
  <si>
    <t>Open Ocean Apps Inc.</t>
  </si>
  <si>
    <t>http://www.proangler.us</t>
  </si>
  <si>
    <t>ad77ad83-bb2e-b006-1086-4ffcc0f6fdda</t>
  </si>
  <si>
    <t>Open Ocean Trading</t>
  </si>
  <si>
    <t>http://www.openoceantrading.com/</t>
  </si>
  <si>
    <t>c3f1c4c5-d142-90ac-fcaf-5cd71f6815e7</t>
  </si>
  <si>
    <t>Open Path</t>
  </si>
  <si>
    <t>http://www.thisisopenpath.co.uk/</t>
  </si>
  <si>
    <t>ccd08bc0-9406-d021-0d75-d702409559a9</t>
  </si>
  <si>
    <t>Open Perception Inc.</t>
  </si>
  <si>
    <t>http://openperception.org</t>
  </si>
  <si>
    <t>b157bdc4-991c-964b-5819-01547be76f25</t>
  </si>
  <si>
    <t>Open Perks</t>
  </si>
  <si>
    <t>http://www.openperks.com/</t>
  </si>
  <si>
    <t>cb6e4ad6-3c22-2e0f-ba77-c934bcac0974</t>
  </si>
  <si>
    <t>Open Photo Project</t>
  </si>
  <si>
    <t>http://openphoto.net</t>
  </si>
  <si>
    <t>8884bf1f-c5ab-6e8d-bb48-b90dc82612ba</t>
  </si>
  <si>
    <t>Open photography</t>
  </si>
  <si>
    <t>http://openschool.biz/photoschool/</t>
  </si>
  <si>
    <t>7794ab2c-b667-f615-4b21-42275f780f04</t>
  </si>
  <si>
    <t>Open Places</t>
  </si>
  <si>
    <t>http://openplac.es</t>
  </si>
  <si>
    <t>a4caa64a-95d2-59c3-fb8d-30c266598e11</t>
  </si>
  <si>
    <t>Open Planet Software</t>
  </si>
  <si>
    <t>http://www.openplanetsoftware.com</t>
  </si>
  <si>
    <t>6b32f2f3-c7b2-10a9-f3b5-e3ab3a05d3be</t>
  </si>
  <si>
    <t>Open Platform for Architecture</t>
  </si>
  <si>
    <t>http://opaworks.com/</t>
  </si>
  <si>
    <t>2732c5b2-8471-fed3-6f2d-a53ef50e8a3e</t>
  </si>
  <si>
    <t>Open Platform Systems</t>
  </si>
  <si>
    <t>http://www.openplatformsystems.com</t>
  </si>
  <si>
    <t>cb3d93fe-b2c2-219a-a53c-ef5b350308c6</t>
  </si>
  <si>
    <t>Open Plus</t>
  </si>
  <si>
    <t>http://www.openplus.co.uk</t>
  </si>
  <si>
    <t>487f449b-800a-afe9-ac3e-43b761c435ee</t>
  </si>
  <si>
    <t>Open Poker Network</t>
  </si>
  <si>
    <t>http://openpokernetwork.com/en/</t>
  </si>
  <si>
    <t>feb28256-f189-14c9-4a62-ab52c58d74bc</t>
  </si>
  <si>
    <t>Open Polytechnic NZ</t>
  </si>
  <si>
    <t>https://www.openpolytechnic.ac.nz</t>
  </si>
  <si>
    <t>961cb1f4-edc8-1e5f-de44-a1d996d7ae09</t>
  </si>
  <si>
    <t>Open Prairie</t>
  </si>
  <si>
    <t>http://www.openprairie.com</t>
  </si>
  <si>
    <t>cbf38cc7-0eed-37a1-cf0d-22819dd53a6b</t>
  </si>
  <si>
    <t>OPEN Print Consultants</t>
  </si>
  <si>
    <t>http://www.openprintconsultants.com</t>
  </si>
  <si>
    <t>476b0e52-3cb9-9982-8b59-6f33c9b3be68</t>
  </si>
  <si>
    <t>Open Proctor</t>
  </si>
  <si>
    <t>http://www.openproctor.org/</t>
  </si>
  <si>
    <t>f082bf3c-0f84-1177-f215-250e4325cc3b</t>
  </si>
  <si>
    <t>Open Publishing</t>
  </si>
  <si>
    <t>http://openpublishing.com</t>
  </si>
  <si>
    <t>88d87f08-cbd3-b262-2f15-4397766f040e</t>
  </si>
  <si>
    <t>Open Push Service</t>
  </si>
  <si>
    <t>http://www.openpushservice.com</t>
  </si>
  <si>
    <t>659bf231-835d-332a-060e-3226a2ace9b8</t>
  </si>
  <si>
    <t>Open Query Pty Ltd</t>
  </si>
  <si>
    <t>https://openquery.com.au</t>
  </si>
  <si>
    <t>3bc4ddd2-a901-83af-c3b9-1d9ff0e96f92</t>
  </si>
  <si>
    <t>Open Range Communications</t>
  </si>
  <si>
    <t>http://www.openrangecomm.com</t>
  </si>
  <si>
    <t>61dadd63-fd3d-b154-ebca-f2c48425e27e</t>
  </si>
  <si>
    <t>Open Reality</t>
  </si>
  <si>
    <t>https://www.openreality.co.uk/</t>
  </si>
  <si>
    <t>ca065043-5b00-5c7f-b6fb-ef7d64a76082</t>
  </si>
  <si>
    <t>Open Repository</t>
  </si>
  <si>
    <t>http://www.openrepository.com</t>
  </si>
  <si>
    <t>d8f4b204-179d-c5b6-168f-02ffec4b3bc2</t>
  </si>
  <si>
    <t>Open Resume Builder</t>
  </si>
  <si>
    <t>http://www.openresumebuilder.com</t>
  </si>
  <si>
    <t>81a3cb64-e96d-7b8a-326f-8d90071adf49</t>
  </si>
  <si>
    <t>Open Right group</t>
  </si>
  <si>
    <t>https://www.openrightsgroup.org</t>
  </si>
  <si>
    <t>1d6a9ec0-6b26-d226-f728-a0e9e2045515</t>
  </si>
  <si>
    <t>Open Rights Group</t>
  </si>
  <si>
    <t>http://www.openrightsgroup.org</t>
  </si>
  <si>
    <t>51efc2d6-9d2e-ee44-69a1-566d387cd719</t>
  </si>
  <si>
    <t>Open Road Films</t>
  </si>
  <si>
    <t>http://www.openroadfilms.com</t>
  </si>
  <si>
    <t>56f43241-5ea2-e7bc-f08e-61fd3f76fb40</t>
  </si>
  <si>
    <t>Open Road Incredible Edibles</t>
  </si>
  <si>
    <t>http://www.feelthehorsepower.com/</t>
  </si>
  <si>
    <t>3fb300cb-9305-091d-00b5-adbbe582a338</t>
  </si>
  <si>
    <t>Open Road Integrated Media</t>
  </si>
  <si>
    <t>http://www.openroadintegratedmedia.com</t>
  </si>
  <si>
    <t>c13e431f-a363-1b99-1abb-cc0438a4769a</t>
  </si>
  <si>
    <t>Open Road Snacks</t>
  </si>
  <si>
    <t>http://openroadsnacks.com/</t>
  </si>
  <si>
    <t>843888da-0a7b-3b78-bf3a-e7c0acc47f91</t>
  </si>
  <si>
    <t>Open Robotics</t>
  </si>
  <si>
    <t>https://www.openrobotics.org/</t>
  </si>
  <si>
    <t>073a9bcb-bcf3-133d-e48b-6dd40a400797</t>
  </si>
  <si>
    <t>Open Runway</t>
  </si>
  <si>
    <t>http://www.openrunway.com</t>
  </si>
  <si>
    <t>c3795285-a5e2-5851-b2b4-0668f4b8c262</t>
  </si>
  <si>
    <t>Open Scan Technologies</t>
  </si>
  <si>
    <t>http://www.openscan.com/</t>
  </si>
  <si>
    <t>0fbc5387-6dd1-1288-8633-d768d0db8b80</t>
  </si>
  <si>
    <t>Open School</t>
  </si>
  <si>
    <t>https://open-school.org/</t>
  </si>
  <si>
    <t>a18624e1-4f3b-0164-f571-3e58c8769ff3</t>
  </si>
  <si>
    <t>Open Select Recruitment Ltd</t>
  </si>
  <si>
    <t>https://www.osrecruit.com</t>
  </si>
  <si>
    <t>62f5cb0a-fa26-4eb2-ccb2-27517b066dc9</t>
  </si>
  <si>
    <t>Open Sesame</t>
  </si>
  <si>
    <t>https://www.mygarageopener.com</t>
  </si>
  <si>
    <t>1c52f1e4-d4bf-a454-9b30-30ed88f161a4</t>
  </si>
  <si>
    <t>Open Shed</t>
  </si>
  <si>
    <t>http://www.openshed.com.au/</t>
  </si>
  <si>
    <t>35e2a650-01d1-210d-81f8-496ba3e768a4</t>
  </si>
  <si>
    <t>Open Silicon</t>
  </si>
  <si>
    <t>http://www.open-silicon.com</t>
  </si>
  <si>
    <t>cdb94c55-ddab-8f08-65da-2024be5520a0</t>
  </si>
  <si>
    <t>OPEN Silicon Valley</t>
  </si>
  <si>
    <t>http://www.open-siliconvalley.org</t>
  </si>
  <si>
    <t>a2910828-b85b-ea56-2bec-713c31496fad</t>
  </si>
  <si>
    <t>Open Simulation</t>
  </si>
  <si>
    <t>http://opensimulation.org/</t>
  </si>
  <si>
    <t>f75e218c-1926-11fc-1167-1b0d9e548c97</t>
  </si>
  <si>
    <t>Open Sky Capital</t>
  </si>
  <si>
    <t>http://www.openskycapital.com/</t>
  </si>
  <si>
    <t>78c92330-8d93-3998-a365-7a1c71bcb88a</t>
  </si>
  <si>
    <t>Open Sky Web Studio</t>
  </si>
  <si>
    <t>http://www.openskywebstudio.com/</t>
  </si>
  <si>
    <t>16f7d48c-5278-ad1e-ce86-cceb26c405c5</t>
  </si>
  <si>
    <t>Open Society Institute</t>
  </si>
  <si>
    <t>http://www.opensocietyfoundations.org/</t>
  </si>
  <si>
    <t>34e93a8e-2a85-7370-98da-50ba9d9fa465</t>
  </si>
  <si>
    <t>Open Software Associates</t>
  </si>
  <si>
    <t>https://www.managesoft.com/</t>
  </si>
  <si>
    <t>bfc85fdc-4d43-a66d-8f0c-ae86b1807195</t>
  </si>
  <si>
    <t>Open Software Integrators</t>
  </si>
  <si>
    <t>http://osintegrators.com</t>
  </si>
  <si>
    <t>53f69b58-ec93-9547-da6d-7f116b7bd702</t>
  </si>
  <si>
    <t>Open Solutions</t>
  </si>
  <si>
    <t>http://www.opensolutions.com/</t>
  </si>
  <si>
    <t>3c4b0c2f-e1e1-4a8a-f9ed-5cdad4b58722</t>
  </si>
  <si>
    <t>Open Solutions for Education</t>
  </si>
  <si>
    <t>http://www.os4ed.com</t>
  </si>
  <si>
    <t>b73fc777-eba8-308b-4256-003a9adb628f</t>
  </si>
  <si>
    <t>Open Source Application Development India</t>
  </si>
  <si>
    <t>http://www.opensourceapplicationdevelopmentindia.com/</t>
  </si>
  <si>
    <t>21771068-7e86-ab0d-888f-97a98639d8dd</t>
  </si>
  <si>
    <t>Open Source Bike Share</t>
  </si>
  <si>
    <t>http://opensourcebikeshare.com/</t>
  </si>
  <si>
    <t>e9ffa567-fd78-2e27-45e2-bd1ac82a91b8</t>
  </si>
  <si>
    <t>Open Source Bridge</t>
  </si>
  <si>
    <t>http://opensourcebridge.org/</t>
  </si>
  <si>
    <t>19954f28-e30f-d876-9c64-e449d4649b75</t>
  </si>
  <si>
    <t>Open Source Business Alliance</t>
  </si>
  <si>
    <t>http://www.osb-alliance.com</t>
  </si>
  <si>
    <t>c91b2bb5-dfaa-2645-dd8f-aea2404bb551</t>
  </si>
  <si>
    <t>Open Source Business Foundation</t>
  </si>
  <si>
    <t>http://www.boi.go.th</t>
  </si>
  <si>
    <t>31303dec-c522-d163-03b9-5d3b2b543394</t>
  </si>
  <si>
    <t>Open Source Dating Software</t>
  </si>
  <si>
    <t>http://www.datingsoftware.me</t>
  </si>
  <si>
    <t>cfe7ffcb-3247-c923-5ffd-cccf0ad6f648</t>
  </si>
  <si>
    <t>Open Source Development</t>
  </si>
  <si>
    <t>http://www.open-source-development.com</t>
  </si>
  <si>
    <t>2ff294d4-9420-6a65-83a7-b344adee72dd</t>
  </si>
  <si>
    <t>Open Source Development Lab (OSDL)</t>
  </si>
  <si>
    <t>https://www.osadl.org</t>
  </si>
  <si>
    <t>3ab3ca90-8343-af3f-79c5-bac1c2213a75</t>
  </si>
  <si>
    <t>Open Source Food</t>
  </si>
  <si>
    <t>http://www.opensourcefood.com</t>
  </si>
  <si>
    <t>f52ac12a-13b9-e6e6-ec88-ca77aa2668c2</t>
  </si>
  <si>
    <t>Open Source Fusion</t>
  </si>
  <si>
    <t>http://os-fashion.com/</t>
  </si>
  <si>
    <t>9c68176f-de60-2093-c050-e0e04c0f0fdc</t>
  </si>
  <si>
    <t>Open Source Health</t>
  </si>
  <si>
    <t>http://www.opensourcehealth.com/</t>
  </si>
  <si>
    <t>a2cd26e0-0b65-13a5-ab08-36e7bfc41199</t>
  </si>
  <si>
    <t>Open Source Industry Australia, Ltd</t>
  </si>
  <si>
    <t>http://www.osia.com.au</t>
  </si>
  <si>
    <t>76e3362e-9d74-d6da-a6ba-760e94d2964e</t>
  </si>
  <si>
    <t>Open Source Initiative</t>
  </si>
  <si>
    <t>http://opensource.org</t>
  </si>
  <si>
    <t>a41f2f78-b556-5064-3297-f90053f36289</t>
  </si>
  <si>
    <t>Open Source Lab</t>
  </si>
  <si>
    <t>http://osuosl.org</t>
  </si>
  <si>
    <t>db79dcf7-bd60-56c4-55d9-7c1a4a98867d</t>
  </si>
  <si>
    <t>Open Source Living</t>
  </si>
  <si>
    <t>http://www.osliving.com</t>
  </si>
  <si>
    <t>7cd3c78a-2154-8a8c-f1f8-654bbc63af1b</t>
  </si>
  <si>
    <t>Open Source MANO</t>
  </si>
  <si>
    <t>https://osm.etsi.org/</t>
  </si>
  <si>
    <t>be8c7ec2-24cb-7cd4-f1da-5b1bff168d19</t>
  </si>
  <si>
    <t>Open Source Media Center</t>
  </si>
  <si>
    <t>http://osmc.tv</t>
  </si>
  <si>
    <t>06d7c62a-82c4-ef6b-902e-2cf73605fb5c</t>
  </si>
  <si>
    <t>Open Source PHP</t>
  </si>
  <si>
    <t>http://opensrcphp.com</t>
  </si>
  <si>
    <t>1ec9a30f-99cc-7daa-47a8-71ed5fc5001f</t>
  </si>
  <si>
    <t>Open Source Software Institute</t>
  </si>
  <si>
    <t>http://www.ossinstitute.org</t>
  </si>
  <si>
    <t>a0588f0d-7241-d348-c9c1-fe56c19900bb</t>
  </si>
  <si>
    <t>Open Source Storage</t>
  </si>
  <si>
    <t>http://opensourcestorage.com</t>
  </si>
  <si>
    <t>c7969c64-4416-cf8f-22b3-413341e16f32</t>
  </si>
  <si>
    <t>Open Source Syndicate</t>
  </si>
  <si>
    <t>https://angel.co/open-source-syndicate</t>
  </si>
  <si>
    <t>0126a6fd-3466-9d62-d622-2d24af61a962</t>
  </si>
  <si>
    <t>Open Source Systems Inc.</t>
  </si>
  <si>
    <t>http://www.opensourcesystems.com</t>
  </si>
  <si>
    <t>050ef599-4de8-2993-e78c-246ef37f0400</t>
  </si>
  <si>
    <t>Open Source Think Tank</t>
  </si>
  <si>
    <t>https://www.osthinktank.com</t>
  </si>
  <si>
    <t>6482a314-b8ca-916c-c287-25cea897751a</t>
  </si>
  <si>
    <t>Open Source Virtual Reality, OSVR</t>
  </si>
  <si>
    <t>http://osvr.com</t>
  </si>
  <si>
    <t>c11cb4fa-832b-3ddf-a28e-4161335e7aed</t>
  </si>
  <si>
    <t>Open Sourcing Mental Illness</t>
  </si>
  <si>
    <t>https://osmihelp.org</t>
  </si>
  <si>
    <t>06f55d00-5dc3-84c2-139c-7f545b519103</t>
  </si>
  <si>
    <t>Open Space Agency</t>
  </si>
  <si>
    <t>http://openspaceagency.com/</t>
  </si>
  <si>
    <t>1449194d-3626-1933-948e-e6e87ee0650f</t>
  </si>
  <si>
    <t>Open Space Coffee Company</t>
  </si>
  <si>
    <t>http://www.openspacecoffee.com</t>
  </si>
  <si>
    <t>6d51b90a-0b47-499e-5ecb-e285e7194f3f</t>
  </si>
  <si>
    <t>Open Spectrum Inc.</t>
  </si>
  <si>
    <t>http://www.openspectruminc.com</t>
  </si>
  <si>
    <t>6364c2a5-eed3-ea34-3b57-69163f8a2bdb</t>
  </si>
  <si>
    <t>OPEN Sports Network</t>
  </si>
  <si>
    <t>http://opensports.com</t>
  </si>
  <si>
    <t>05eec4da-4ebf-f466-abe0-8e78a773c97c</t>
  </si>
  <si>
    <t>Open Square Desig</t>
  </si>
  <si>
    <t>http://www.opensquaredesign.com</t>
  </si>
  <si>
    <t>75bd2c30-32ce-bada-249c-cd44fc44848a</t>
  </si>
  <si>
    <t>Open Standard Solutions</t>
  </si>
  <si>
    <t>http://www.openstandardsolutions.com</t>
  </si>
  <si>
    <t>cefa3ee1-f5e3-1330-042f-60ae19c13460</t>
  </si>
  <si>
    <t>Open State</t>
  </si>
  <si>
    <t>http://www.openstate.cc/</t>
  </si>
  <si>
    <t>6ce67073-7a5f-2e92-ebcc-9c88ff5eb524</t>
  </si>
  <si>
    <t>Open Strategy</t>
  </si>
  <si>
    <t>http://openstrate.gy/</t>
  </si>
  <si>
    <t>f7f24f63-fe69-0be5-1415-738c47e1e90a</t>
  </si>
  <si>
    <t>Open Studio</t>
  </si>
  <si>
    <t>http://apps.facebook.com/openstudio</t>
  </si>
  <si>
    <t>0929de30-2459-b3d2-c5f4-f30c8658aa4f</t>
  </si>
  <si>
    <t>Open Studio Network</t>
  </si>
  <si>
    <t>https://www.openstudionetwork.com</t>
  </si>
  <si>
    <t>8ec7d501-d83e-3539-a890-fc57f3d9512c</t>
  </si>
  <si>
    <t>open style srl</t>
  </si>
  <si>
    <t>http://www.openstyle.it</t>
  </si>
  <si>
    <t>f341d7d7-a147-4c02-ab6f-e4e159fbdbd7</t>
  </si>
  <si>
    <t>Open Sweat</t>
  </si>
  <si>
    <t>http://www.opensweat.com</t>
  </si>
  <si>
    <t>65aaca7a-0de7-6538-9e17-ef612a22c5bb</t>
  </si>
  <si>
    <t>Open Systems AG</t>
  </si>
  <si>
    <t>http://www.open.ch</t>
  </si>
  <si>
    <t>04e2c910-24e5-8b33-d7c4-0bfd368b758c</t>
  </si>
  <si>
    <t>Open Systems Inc</t>
  </si>
  <si>
    <t>https://www.osas.com/</t>
  </si>
  <si>
    <t>fd1e83d9-f841-d3ca-cd9d-77f0288d09ea</t>
  </si>
  <si>
    <t>Open Systems International</t>
  </si>
  <si>
    <t>http://www.osii.com</t>
  </si>
  <si>
    <t>dd35ef91-0b87-4c08-2729-cca75c13c7c3</t>
  </si>
  <si>
    <t>Open Systems Specialists Ltd.</t>
  </si>
  <si>
    <t>http://www.oss.co.nz</t>
  </si>
  <si>
    <t>db458c80-e341-a1b6-4586-9eedd3b4d38e</t>
  </si>
  <si>
    <t>Open Systems Technologies</t>
  </si>
  <si>
    <t>http://www.ostusa.com</t>
  </si>
  <si>
    <t>cefffa02-6e1f-d5b7-4e67-90ff911c38a5</t>
  </si>
  <si>
    <t>Open Tapestry</t>
  </si>
  <si>
    <t>http://www.opentapestry.com/</t>
  </si>
  <si>
    <t>96697db1-644e-a998-d898-21f5d421ce60</t>
  </si>
  <si>
    <t>Open Tech Collaborative</t>
  </si>
  <si>
    <t>https://opentechco.co/</t>
  </si>
  <si>
    <t>beba26fd-adf7-67f5-1c7b-43ce04a0bff0</t>
  </si>
  <si>
    <t>Open Technology Fund</t>
  </si>
  <si>
    <t>https://www.opentechfund.org/</t>
  </si>
  <si>
    <t>f0ad3fa4-b74b-6f70-6be3-682d1ccc6f3e</t>
  </si>
  <si>
    <t>Open Technology Group</t>
  </si>
  <si>
    <t>http://www.otg-nc.com</t>
  </si>
  <si>
    <t>629a3a99-3fc0-fc66-aa42-9c1856bb1768</t>
  </si>
  <si>
    <t>Open Technology Institute</t>
  </si>
  <si>
    <t>http://www.newamerica.org/</t>
  </si>
  <si>
    <t>cedf16af-2446-9d89-34dd-1386bbfb1437</t>
  </si>
  <si>
    <t>Open Telematic Platform</t>
  </si>
  <si>
    <t>http://www.otp.systems</t>
  </si>
  <si>
    <t>c94c2549-5600-5d39-ee09-3da3806b741c</t>
  </si>
  <si>
    <t>Open Television Network</t>
  </si>
  <si>
    <t>http://klicktab.com</t>
  </si>
  <si>
    <t>24750cef-1af7-b2d8-5e72-fbf4aa70bf0e</t>
  </si>
  <si>
    <t>Open the Door, Inc.</t>
  </si>
  <si>
    <t>http://opendoorhousing.org</t>
  </si>
  <si>
    <t>2c345004-2816-ad6d-3bae-0d48eedd023c</t>
  </si>
  <si>
    <t>Open Therapeutics</t>
  </si>
  <si>
    <t>http://www.opentherapeutics.org/</t>
  </si>
  <si>
    <t>17f039a2-4798-547e-80d4-8dbc4444a422</t>
  </si>
  <si>
    <t>Open to Export</t>
  </si>
  <si>
    <t>http://opentoexport.com</t>
  </si>
  <si>
    <t>524129c4-5ea9-6f72-277d-672ac6632d5a</t>
  </si>
  <si>
    <t>Open Trade Documents</t>
  </si>
  <si>
    <t>http://otdocs.com/</t>
  </si>
  <si>
    <t>d64902d8-6da9-dc0e-84fb-f59fef997ca6</t>
  </si>
  <si>
    <t>Open Training Education Network (OTEN)</t>
  </si>
  <si>
    <t>http://www.oten.tafensw.edu.au/</t>
  </si>
  <si>
    <t>bfccacee-2d79-2ce7-367e-2966a19768c3</t>
  </si>
  <si>
    <t>Open Travel</t>
  </si>
  <si>
    <t>http://opentravel.com</t>
  </si>
  <si>
    <t>b1a1bab6-7b72-d5ff-a741-220819e376da</t>
  </si>
  <si>
    <t>Open Tucson</t>
  </si>
  <si>
    <t>http://www.opentucson.org/</t>
  </si>
  <si>
    <t>0f393b91-f980-900d-7dc4-7034ef790b31</t>
  </si>
  <si>
    <t>Open Universiteit</t>
  </si>
  <si>
    <t>https://www.ou.nl</t>
  </si>
  <si>
    <t>5d278ade-3c88-0481-782d-ac7f69181623</t>
  </si>
  <si>
    <t>Open Universities Australia</t>
  </si>
  <si>
    <t>https://www.open.edu.au</t>
  </si>
  <si>
    <t>ff22c55d-3240-f5a0-1c37-90d26149743f</t>
  </si>
  <si>
    <t>Open University</t>
  </si>
  <si>
    <t>http://www.open.ac.uk/</t>
  </si>
  <si>
    <t>6797668f-305b-3ecc-d99a-abc22b4e753c</t>
  </si>
  <si>
    <t>Open University Business School</t>
  </si>
  <si>
    <t>http://business-school.open.ac.uk</t>
  </si>
  <si>
    <t>307e7b2e-1cea-43cb-8575-08c631152022</t>
  </si>
  <si>
    <t>Open University Degree</t>
  </si>
  <si>
    <t>http://www.openuniversitydegree.com/</t>
  </si>
  <si>
    <t>1a1fde26-8df3-e881-8a2c-c0fe7c18c546</t>
  </si>
  <si>
    <t>Open University in the Netherlands</t>
  </si>
  <si>
    <t>http://www.ou.nl</t>
  </si>
  <si>
    <t>ee186594-7cdb-f79b-a036-d06d12905a1f</t>
  </si>
  <si>
    <t>Open University Malaysia</t>
  </si>
  <si>
    <t>http://www.oum.edu.my/</t>
  </si>
  <si>
    <t>5c5d091a-7233-29fc-3819-9a37450c62ef</t>
  </si>
  <si>
    <t>Open University of Catalonia</t>
  </si>
  <si>
    <t>http://www.uoc.edu</t>
  </si>
  <si>
    <t>6cb11dd3-3783-fcba-7812-e071a9351185</t>
  </si>
  <si>
    <t>Open University of Cyprus</t>
  </si>
  <si>
    <t>http://www.highereducation.ac.cy</t>
  </si>
  <si>
    <t>7e44d88f-ce64-390f-f6e5-f02e7e7e4ff5</t>
  </si>
  <si>
    <t>Open University of Hong Kong</t>
  </si>
  <si>
    <t>http://www.ouhk.edu.hk</t>
  </si>
  <si>
    <t>97ced838-0e88-7b03-671b-ddc1192431d4</t>
  </si>
  <si>
    <t>Open University of Israel</t>
  </si>
  <si>
    <t>http://www.openu.ac.il/</t>
  </si>
  <si>
    <t>d1c175a8-4e63-ce71-1bf8-558c2a78b0de</t>
  </si>
  <si>
    <t>Open Up Resources</t>
  </si>
  <si>
    <t>http://openupresources.org/</t>
  </si>
  <si>
    <t>ff3c3913-fa2f-75e9-63d9-5d6455911079</t>
  </si>
  <si>
    <t>Open Utility</t>
  </si>
  <si>
    <t>http://www.openutility.com</t>
  </si>
  <si>
    <t>25dbaaa0-e4f8-165a-5440-4374e6c8da4e</t>
  </si>
  <si>
    <t>Open Value</t>
  </si>
  <si>
    <t>http://www.openvalue.co</t>
  </si>
  <si>
    <t>a0a4093b-7471-ba6e-fc1c-e82b21d83d17</t>
  </si>
  <si>
    <t>Open vStorage</t>
  </si>
  <si>
    <t>http://www.openvstorage.com</t>
  </si>
  <si>
    <t>c834584c-9739-8e94-0f90-ca53b38c40f4</t>
  </si>
  <si>
    <t>Open vSwitch</t>
  </si>
  <si>
    <t>http://openvswitch.org/</t>
  </si>
  <si>
    <t>7687dc9b-aff4-3a20-faae-3046f13483fc</t>
  </si>
  <si>
    <t>Open Watcom</t>
  </si>
  <si>
    <t>http://www.openwatcom.org/</t>
  </si>
  <si>
    <t>fef1bc4c-8f96-f264-200c-78c7bfb7e576</t>
  </si>
  <si>
    <t>Open Water Foundation</t>
  </si>
  <si>
    <t>http://openwaterfoundation.org/</t>
  </si>
  <si>
    <t>4eb14d69-6541-3932-46c4-43e8f14bf535</t>
  </si>
  <si>
    <t>Open Water Power</t>
  </si>
  <si>
    <t>http://openwaterpower.com/</t>
  </si>
  <si>
    <t>7460cab3-91e9-8855-1889-5bc4c747e6c0</t>
  </si>
  <si>
    <t>Open Web Analytics</t>
  </si>
  <si>
    <t>http://www.openwebanalytics.com/</t>
  </si>
  <si>
    <t>39526fdc-a834-14e7-cc06-4fd806aee241</t>
  </si>
  <si>
    <t>Open Web Application Security Project</t>
  </si>
  <si>
    <t>http://www.owasp.org</t>
  </si>
  <si>
    <t>423ce5ef-f949-2a8a-ff24-53b75331bd28</t>
  </si>
  <si>
    <t>Open Web Device CRB</t>
  </si>
  <si>
    <t>http://openwebdevice.org/</t>
  </si>
  <si>
    <t>a34e83f7-8a98-3235-2536-1aceb760352d</t>
  </si>
  <si>
    <t>Open Web Foundation</t>
  </si>
  <si>
    <t>http://openwebfoundation.org</t>
  </si>
  <si>
    <t>ab99a2e2-1abe-dc0c-b393-5c987a6814cb</t>
  </si>
  <si>
    <t>Open Web Technology</t>
  </si>
  <si>
    <t>http://www.openwebtechnology.com/</t>
  </si>
  <si>
    <t>44f6b1d0-e38e-6f22-1a98-dab6dc17b281</t>
  </si>
  <si>
    <t>Open WebOS Project</t>
  </si>
  <si>
    <t>http://www.openwebosproject.org/</t>
  </si>
  <si>
    <t>7fc9ee0d-e5d3-0424-00f0-3d67b09009fb</t>
  </si>
  <si>
    <t>Open Whisper Systems</t>
  </si>
  <si>
    <t>https://whispersystems.org/</t>
  </si>
  <si>
    <t>74c552a1-57c9-cd66-8f43-c38c16a890ec</t>
  </si>
  <si>
    <t>Open Wide</t>
  </si>
  <si>
    <t>https://openwide.fr/</t>
  </si>
  <si>
    <t>4d325040-547e-499d-52e4-b0871b756837</t>
  </si>
  <si>
    <t>Open Wifi</t>
  </si>
  <si>
    <t>http://www.openwifi.ie/</t>
  </si>
  <si>
    <t>b7a986b9-2780-02a4-4263-341b85695882</t>
  </si>
  <si>
    <t>Open Windows IDENTITY</t>
  </si>
  <si>
    <t>http://www.openwindowsidentity.com/</t>
  </si>
  <si>
    <t>c195dbac-30c5-8015-9280-b7bca0e1e558</t>
  </si>
  <si>
    <t>Open World Trips Unit of long Island Travel Private limited</t>
  </si>
  <si>
    <t>http://www.openworldtrips.com/</t>
  </si>
  <si>
    <t>99d104a6-8543-96b1-cb02-010158667263</t>
  </si>
  <si>
    <t>Open-Book Coaching</t>
  </si>
  <si>
    <t>http://openbookcoaching.com</t>
  </si>
  <si>
    <t>218428d9-48d1-af81-68ad-7ebf6aed98d0</t>
  </si>
  <si>
    <t>Open-E</t>
  </si>
  <si>
    <t>http://www.open-e.com</t>
  </si>
  <si>
    <t>623dcbc4-906e-654a-8f39-ba772a7f6f57</t>
  </si>
  <si>
    <t>Open-First</t>
  </si>
  <si>
    <t>http://open-first.com/</t>
  </si>
  <si>
    <t>b70ed223-3ce6-d3a5-8c89-5116448a18ff</t>
  </si>
  <si>
    <t>Open-IX</t>
  </si>
  <si>
    <t>http://www.open-ix.org</t>
  </si>
  <si>
    <t>2bef1c9f-452a-269b-89c8-a95e06b2f801</t>
  </si>
  <si>
    <t>Open-Mesh</t>
  </si>
  <si>
    <t>http://www.open-mesh.com</t>
  </si>
  <si>
    <t>eda8d8fe-1c2f-8957-0133-31ca2fce3769</t>
  </si>
  <si>
    <t>Open-Mind</t>
  </si>
  <si>
    <t>http://www.openmindedmedia.com/</t>
  </si>
  <si>
    <t>4df320e5-5473-1dd0-80ce-6de0c8d20754</t>
  </si>
  <si>
    <t>Open-Plug</t>
  </si>
  <si>
    <t>http://www.openplug.com</t>
  </si>
  <si>
    <t>8f456624-ded4-c3bd-efdc-3a3426778448</t>
  </si>
  <si>
    <t>Open-Taxi</t>
  </si>
  <si>
    <t>http://open-taxi.com</t>
  </si>
  <si>
    <t>c02fe49e-2917-d059-d489-1d10ea6ac7a3</t>
  </si>
  <si>
    <t>OPEN-V</t>
  </si>
  <si>
    <t>http://www.open-v.net</t>
  </si>
  <si>
    <t>7315f352-4f97-6dc7-4d7c-fb5994836979</t>
  </si>
  <si>
    <t>Open-Xchange</t>
  </si>
  <si>
    <t>http://www.open-xchange.com</t>
  </si>
  <si>
    <t>2ae5406c-3b5d-6bd9-6197-5a4fb86bc905</t>
  </si>
  <si>
    <t>Open2America</t>
  </si>
  <si>
    <t>http://www.open2america.com</t>
  </si>
  <si>
    <t>c160ec8c-f002-a5e2-700c-39eb34947fdc</t>
  </si>
  <si>
    <t>Open42</t>
  </si>
  <si>
    <t>http://open42.com</t>
  </si>
  <si>
    <t>515be623-a8fa-780b-bd69-918ddd2a4d75</t>
  </si>
  <si>
    <t>Open4Sale</t>
  </si>
  <si>
    <t>http://open4sale.com</t>
  </si>
  <si>
    <t>79e61f31-efef-8b5e-4944-8919e6c1140f</t>
  </si>
  <si>
    <t>Open8</t>
  </si>
  <si>
    <t>http://open8.com/</t>
  </si>
  <si>
    <t>a76f26c5-8126-d58b-99c7-6fa187c8f05b</t>
  </si>
  <si>
    <t>OpenACC</t>
  </si>
  <si>
    <t>http://www.openacc.org/</t>
  </si>
  <si>
    <t>a7f74967-dc67-c6ef-8e59-50549b3c1016</t>
  </si>
  <si>
    <t>OpenAccessPHL</t>
  </si>
  <si>
    <t>http://openaccessphl.com</t>
  </si>
  <si>
    <t>8f16a693-7086-586b-428a-34f4ed99f3c0</t>
  </si>
  <si>
    <t>OpenACH</t>
  </si>
  <si>
    <t>http://openach.com/</t>
  </si>
  <si>
    <t>ffa7a008-9d10-213f-194b-afae3fa3d524</t>
  </si>
  <si>
    <t>OpenACircle.com</t>
  </si>
  <si>
    <t>http://www.openacircle.com</t>
  </si>
  <si>
    <t>4a14a7cc-4669-95aa-5d01-bc43dde809ea</t>
  </si>
  <si>
    <t>OpenAction</t>
  </si>
  <si>
    <t>http://www.openaction.org</t>
  </si>
  <si>
    <t>c9b5797c-6806-a3d2-5321-40c6aa029897</t>
  </si>
  <si>
    <t>OpenActive</t>
  </si>
  <si>
    <t>https://www.openactive.io/</t>
  </si>
  <si>
    <t>8a04ec44-0372-49c8-243c-7f97f515936c</t>
  </si>
  <si>
    <t>OpenADR Alliance</t>
  </si>
  <si>
    <t>http://www.openadr.org</t>
  </si>
  <si>
    <t>dc28c042-b984-854b-0bcf-680cf0fca37a</t>
  </si>
  <si>
    <t>OpenAgenda</t>
  </si>
  <si>
    <t>http://www.openagenda.com</t>
  </si>
  <si>
    <t>432f6dca-f2b4-9e28-37fa-04e2a127de3b</t>
  </si>
  <si>
    <t>OpenAgent.com.au</t>
  </si>
  <si>
    <t>http://www.openagent.com.au</t>
  </si>
  <si>
    <t>cf2c678c-b81a-80c3-10d1-9c5e76448e51</t>
  </si>
  <si>
    <t>OpenAI</t>
  </si>
  <si>
    <t>https://www.openai.com/</t>
  </si>
  <si>
    <t>ee5509b5-363e-0ded-abc0-43d569587cde</t>
  </si>
  <si>
    <t>OPENAI</t>
  </si>
  <si>
    <t>http://www.openai.co/</t>
  </si>
  <si>
    <t>092b685a-1afb-8978-af6b-13c4b5a83e19</t>
  </si>
  <si>
    <t>OpenAir</t>
  </si>
  <si>
    <t>http://www.openair.com</t>
  </si>
  <si>
    <t>3cd1af13-24f2-a320-bdf7-5141d3021277</t>
  </si>
  <si>
    <t>OPENAIR Equity Partners</t>
  </si>
  <si>
    <t>http://www.openairep.com</t>
  </si>
  <si>
    <t>10e8efa8-507b-6f4e-b8d3-bfe485835503</t>
  </si>
  <si>
    <t>OpenAirplane</t>
  </si>
  <si>
    <t>https://www.openairplane.com/</t>
  </si>
  <si>
    <t>3dd569fb-5c63-485d-3b8f-acb2041a64d3</t>
  </si>
  <si>
    <t>OpenAmplify</t>
  </si>
  <si>
    <t>http://www.openamplify.com</t>
  </si>
  <si>
    <t>90e7ecb4-3a2d-47d5-6c25-50afdeec7973</t>
  </si>
  <si>
    <t>OpenAngler</t>
  </si>
  <si>
    <t>https://www.openangler.com</t>
  </si>
  <si>
    <t>11856057-d44d-cb5d-66ba-791d2e281283</t>
  </si>
  <si>
    <t>OpenANX</t>
  </si>
  <si>
    <t>https://www.openanx.org/en/</t>
  </si>
  <si>
    <t>27492c36-4130-f9d7-fb00-b5a83adca879</t>
  </si>
  <si>
    <t>OpenApp</t>
  </si>
  <si>
    <t>https://www.openapp.ie/</t>
  </si>
  <si>
    <t>d2cec5fd-d529-7c20-6ab6-7eccc3275186</t>
  </si>
  <si>
    <t>OpenArc</t>
  </si>
  <si>
    <t>http://www.openarc.net</t>
  </si>
  <si>
    <t>a0130a7b-8527-7284-527d-419b848f609d</t>
  </si>
  <si>
    <t>OpenArt</t>
  </si>
  <si>
    <t>http://www.openart.in</t>
  </si>
  <si>
    <t>37ae9b01-7a21-9eae-7981-e025ce00d480</t>
  </si>
  <si>
    <t>OpenAssociates</t>
  </si>
  <si>
    <t>http://www.open-associates.com</t>
  </si>
  <si>
    <t>24c04def-e478-03cb-fe69-e7a76c048245</t>
  </si>
  <si>
    <t>OpenAthletic</t>
  </si>
  <si>
    <t>http://openathletic.com/</t>
  </si>
  <si>
    <t>9b3ccd93-ad24-9fc7-4a2c-50c471b44c25</t>
  </si>
  <si>
    <t>OpenAura</t>
  </si>
  <si>
    <t>http://www.openaura.com</t>
  </si>
  <si>
    <t>e6c2d922-a905-7a84-fd31-f093c2b14b56</t>
  </si>
  <si>
    <t>OpenAuto</t>
  </si>
  <si>
    <t>http://www.openauto.com/</t>
  </si>
  <si>
    <t>118520b5-c566-57c7-0e6e-235d465f9a39</t>
  </si>
  <si>
    <t>OpenAxel</t>
  </si>
  <si>
    <t>http://www.openaxel.com</t>
  </si>
  <si>
    <t>9271ed4b-76be-a6d8-1c2c-66c3688836a6</t>
  </si>
  <si>
    <t>OpenÌ_åÕionics</t>
  </si>
  <si>
    <t>http://www.openbionics.org/</t>
  </si>
  <si>
    <t>777beebd-ad81-7afa-cf9a-1dcbfd685d30</t>
  </si>
  <si>
    <t>Openbaar Ministerie</t>
  </si>
  <si>
    <t>https://www.om.nl/</t>
  </si>
  <si>
    <t>d276e810-1bcb-8837-d8ca-6bc0eb4e49e3</t>
  </si>
  <si>
    <t>OpenBack - Smart Notifications</t>
  </si>
  <si>
    <t>http://www.openback.com</t>
  </si>
  <si>
    <t>7f56928f-6bbb-9677-3872-1c7c34f5cf01</t>
  </si>
  <si>
    <t>Openbad</t>
  </si>
  <si>
    <t>https://openbad.com</t>
  </si>
  <si>
    <t>bfb0c411-ad02-c478-2347-709d9912a726</t>
  </si>
  <si>
    <t>Openball</t>
  </si>
  <si>
    <t>http://www.openball.com/</t>
  </si>
  <si>
    <t>d6adaade-47dc-dade-8119-324912d44f31</t>
  </si>
  <si>
    <t>OpenBank</t>
  </si>
  <si>
    <t>http://www.openbank.es</t>
  </si>
  <si>
    <t>57fb85d8-2490-6673-253f-a9f0f46c3c7e</t>
  </si>
  <si>
    <t>Openbay</t>
  </si>
  <si>
    <t>http://www.openbay.com</t>
  </si>
  <si>
    <t>8f7a337d-0e44-7cbd-2663-5d38b9ab6af5</t>
  </si>
  <si>
    <t>OpenBazaar</t>
  </si>
  <si>
    <t>https://openbazaar.org/</t>
  </si>
  <si>
    <t>b083d603-b0cc-bc97-892e-74f4dbaaa465</t>
  </si>
  <si>
    <t>OpenBC</t>
  </si>
  <si>
    <t>http://www.openbc.com</t>
  </si>
  <si>
    <t>aff8b62e-a501-1a2b-942a-bad12305a8c7</t>
  </si>
  <si>
    <t>OpenBCI</t>
  </si>
  <si>
    <t>http://www.openbci.com</t>
  </si>
  <si>
    <t>1396e790-a03b-4f43-db1d-57834673b5b9</t>
  </si>
  <si>
    <t>OpenBeds</t>
  </si>
  <si>
    <t>http://openbeds.net/</t>
  </si>
  <si>
    <t>ebe11395-83fc-4843-dab5-23dcf3eb46e1</t>
  </si>
  <si>
    <t>OpenBEL</t>
  </si>
  <si>
    <t>http://www.openbel.org/</t>
  </si>
  <si>
    <t>e1c76c04-6ff7-88d7-a872-fbe60b64cb22</t>
  </si>
  <si>
    <t>OpenBet</t>
  </si>
  <si>
    <t>http://www.openbet.com</t>
  </si>
  <si>
    <t>a363d9e6-399b-bad3-1bc7-9a8ae83359f5</t>
  </si>
  <si>
    <t>OpenBike</t>
  </si>
  <si>
    <t>http://www.openbike.com/</t>
  </si>
  <si>
    <t>c4fee10e-53c0-aaed-7907-10f8002beef7</t>
  </si>
  <si>
    <t>OpenBinacle</t>
  </si>
  <si>
    <t>https://www.openbinacle.com/login/</t>
  </si>
  <si>
    <t>4b6e93db-6bf9-2bc0-02da-0f8775ab9f0b</t>
  </si>
  <si>
    <t>OpenBiome</t>
  </si>
  <si>
    <t>http://www.openbiome.org/</t>
  </si>
  <si>
    <t>4c322f0c-c43a-8e2e-e0a5-75a0a55e03c8</t>
  </si>
  <si>
    <t>OpenBook</t>
  </si>
  <si>
    <t>http://openbook.net</t>
  </si>
  <si>
    <t>cca7c95d-126c-8097-070d-8e19dae4bdf1</t>
  </si>
  <si>
    <t>OpenBooks.com</t>
  </si>
  <si>
    <t>http://openbooks.com</t>
  </si>
  <si>
    <t>e70524d9-98c8-66ac-5496-cf79560a1d6d</t>
  </si>
  <si>
    <t>OpenBorder</t>
  </si>
  <si>
    <t>http://www.openborder.com</t>
  </si>
  <si>
    <t>509e037c-ede3-3674-cc95-11a0bf5bc887</t>
  </si>
  <si>
    <t>OpenBox New Media SL</t>
  </si>
  <si>
    <t>http://www.openboxnm.com</t>
  </si>
  <si>
    <t>a40df11a-df4c-acf4-1c0e-7efd4114b76a</t>
  </si>
  <si>
    <t>OpenBox Ventures</t>
  </si>
  <si>
    <t>http://opnbx.com/</t>
  </si>
  <si>
    <t>6e4d82fe-d8f2-fd2d-560a-d495758fb356</t>
  </si>
  <si>
    <t>OpenBrand</t>
  </si>
  <si>
    <t>http://openbrand.com</t>
  </si>
  <si>
    <t>1efd7ec0-368f-1146-749b-1b06499973b5</t>
  </si>
  <si>
    <t>Openbravo</t>
  </si>
  <si>
    <t>http://www.openbravo.com</t>
  </si>
  <si>
    <t>620f103e-470b-bb66-490d-6932e4259e52</t>
  </si>
  <si>
    <t>Openbricks.io</t>
  </si>
  <si>
    <t>http://www.openbricks.io/signup</t>
  </si>
  <si>
    <t>c006c757-750c-bad3-d61f-9f2f6c49da6d</t>
  </si>
  <si>
    <t>OpenBSD Foundation</t>
  </si>
  <si>
    <t>http://openbsdfoundation.org</t>
  </si>
  <si>
    <t>71a5ca74-87d8-a6d3-b447-04aaf1f5da80</t>
  </si>
  <si>
    <t>Openbucks</t>
  </si>
  <si>
    <t>http://www.openbucks.com</t>
  </si>
  <si>
    <t>9ef60472-2cd9-13c2-bbc1-fc3244ecfb12</t>
  </si>
  <si>
    <t>OpenBuild</t>
  </si>
  <si>
    <t>https://openbuild.hackpad.com/</t>
  </si>
  <si>
    <t>974989d8-8605-1653-6065-20869dfc8040</t>
  </si>
  <si>
    <t>OpenBuildings</t>
  </si>
  <si>
    <t>http://openbuildings.com</t>
  </si>
  <si>
    <t>1fd65471-9da9-3f34-de10-12dc935ca470</t>
  </si>
  <si>
    <t>Openbuilds</t>
  </si>
  <si>
    <t>http://www.openbuilds.com</t>
  </si>
  <si>
    <t>ca58f7bb-7b1d-a2cd-8f14-8a78e25b742e</t>
  </si>
  <si>
    <t>OpenCal</t>
  </si>
  <si>
    <t>http://opencal.com</t>
  </si>
  <si>
    <t>244771e3-dc13-8bd5-3a3b-ea2dcf9da910</t>
  </si>
  <si>
    <t>OpenCalais</t>
  </si>
  <si>
    <t>http://www.opencalais.com</t>
  </si>
  <si>
    <t>e04a7250-9335-7747-8736-82f40ef86f7f</t>
  </si>
  <si>
    <t>OpenCall</t>
  </si>
  <si>
    <t>http://www.opencall.io</t>
  </si>
  <si>
    <t>9abe5bcd-0fb1-f4b0-4e42-7fc6a63f105e</t>
  </si>
  <si>
    <t>OpenCampus GmbH</t>
  </si>
  <si>
    <t>http://www.opencampus.net</t>
  </si>
  <si>
    <t>59393ac6-a6ab-d8c0-5c10-ae2dc617bde6</t>
  </si>
  <si>
    <t>opencampus.in</t>
  </si>
  <si>
    <t>https://opencampus.in/</t>
  </si>
  <si>
    <t>6a4b53f5-83d3-925e-87d7-273a2bcc9848</t>
  </si>
  <si>
    <t>Opencar</t>
  </si>
  <si>
    <t>http://www.opencar.com/</t>
  </si>
  <si>
    <t>6b306e85-2d8f-e7a2-84bb-b6a85fc973fe</t>
  </si>
  <si>
    <t>OpenCarDeals</t>
  </si>
  <si>
    <t>http://opencardeals.com/</t>
  </si>
  <si>
    <t>12c59511-a414-be2c-69a6-4e680e5ef5ff</t>
  </si>
  <si>
    <t>Opencare</t>
  </si>
  <si>
    <t>https://www.opencare.com</t>
  </si>
  <si>
    <t>91068038-7d8e-5bb0-065e-1a760e1b974a</t>
  </si>
  <si>
    <t>Opencart Development</t>
  </si>
  <si>
    <t>http://www.opencart.com/</t>
  </si>
  <si>
    <t>08b00726-c538-eafb-dcf5-baf1d7881491</t>
  </si>
  <si>
    <t>OpenCart Ltd</t>
  </si>
  <si>
    <t>140d58a1-eaff-87c5-3ff2-f55746712fc7</t>
  </si>
  <si>
    <t>OpenCartX</t>
  </si>
  <si>
    <t>http://www.opencartx.com/</t>
  </si>
  <si>
    <t>d6b1467e-9eb6-e191-e722-69fa5a35c62a</t>
  </si>
  <si>
    <t>OPENCATER</t>
  </si>
  <si>
    <t>https://opencater.com</t>
  </si>
  <si>
    <t>dcdcb7b4-7478-80ba-19ac-cc32da6e2ad8</t>
  </si>
  <si>
    <t>Opencell Software</t>
  </si>
  <si>
    <t>https://opencellsoft.com/</t>
  </si>
  <si>
    <t>bbc72da2-6548-81c2-d145-991dd9a34bdd</t>
  </si>
  <si>
    <t>OpenCell Technologies</t>
  </si>
  <si>
    <t>http://www.opencelltech.com/</t>
  </si>
  <si>
    <t>c91c5871-9898-bcd4-5971-1b65f44974f8</t>
  </si>
  <si>
    <t>OpenCFD</t>
  </si>
  <si>
    <t>http://www.openfoam.com</t>
  </si>
  <si>
    <t>7921f00d-cf84-3152-d9ff-efa60d67c0c6</t>
  </si>
  <si>
    <t>OpenChannel</t>
  </si>
  <si>
    <t>http://www.openchannel.io</t>
  </si>
  <si>
    <t>68ccb66a-1547-f2a1-ffd2-6f0b6746a73b</t>
  </si>
  <si>
    <t>OpenChat</t>
  </si>
  <si>
    <t>http://www.tryopenchat.com</t>
  </si>
  <si>
    <t>5ee3750c-5bea-ed43-b9c1-414cac56759a</t>
  </si>
  <si>
    <t>OpenChime</t>
  </si>
  <si>
    <t>http://www.openchime.com</t>
  </si>
  <si>
    <t>736e210c-d7a8-93db-3b6d-733938a82614</t>
  </si>
  <si>
    <t>OpenCircle</t>
  </si>
  <si>
    <t>http://www.opencircle.com</t>
  </si>
  <si>
    <t>463e2d8c-2df3-5739-8891-bdce3b8288f5</t>
  </si>
  <si>
    <t>OpenClassrooms</t>
  </si>
  <si>
    <t>http://openclassrooms.com/</t>
  </si>
  <si>
    <t>f2ce09ac-faec-7122-9257-e61162109dcf</t>
  </si>
  <si>
    <t>Openclose.com</t>
  </si>
  <si>
    <t>https://www.openclose.com</t>
  </si>
  <si>
    <t>08652052-9e0a-2043-180f-318deff56f60</t>
  </si>
  <si>
    <t>OpenCloud</t>
  </si>
  <si>
    <t>http://www.opencloud.com</t>
  </si>
  <si>
    <t>864758a7-0233-6508-3eb9-04022004291e</t>
  </si>
  <si>
    <t>OpenCloud Connect</t>
  </si>
  <si>
    <t>http://www.opencloudconnect.org/</t>
  </si>
  <si>
    <t>08fdf5e4-d1a7-02d4-902d-64ea0eeea7a6</t>
  </si>
  <si>
    <t>OpenClove</t>
  </si>
  <si>
    <t>http://www.openclove.com</t>
  </si>
  <si>
    <t>35808f9f-3179-310b-c32c-00f6e9183d99</t>
  </si>
  <si>
    <t>OpenClovis</t>
  </si>
  <si>
    <t>http://www.openclovis.com</t>
  </si>
  <si>
    <t>00734699-efb6-0a1f-8c4f-13ab3f932ad9</t>
  </si>
  <si>
    <t>Opencluster.io</t>
  </si>
  <si>
    <t>https://www.opencluster.io</t>
  </si>
  <si>
    <t>f95b8a33-dca1-975f-fd8e-9192ac487299</t>
  </si>
  <si>
    <t>OpenCoast</t>
  </si>
  <si>
    <t>http://www.open-coast.com/news.html</t>
  </si>
  <si>
    <t>7d67046c-5d5d-cfda-8241-205dc9c1e663</t>
  </si>
  <si>
    <t>Opencode Systems</t>
  </si>
  <si>
    <t>d5cd3b8f-de35-41f3-3e83-caf9e93b1a46</t>
  </si>
  <si>
    <t>OpenCoffee</t>
  </si>
  <si>
    <t>http://opencoffee.gr/</t>
  </si>
  <si>
    <t>e5f951c7-121c-afe0-e8af-eb180a4ecb48</t>
  </si>
  <si>
    <t>OpenCoffee Club</t>
  </si>
  <si>
    <t>http://opencoffee.ning.com</t>
  </si>
  <si>
    <t>9e05b769-1579-f14b-72f6-4c7bc0851140</t>
  </si>
  <si>
    <t>OpenCoffee France</t>
  </si>
  <si>
    <t>http://www.opencoffeeparis.fr</t>
  </si>
  <si>
    <t>1c65ef12-79f2-2576-1bd4-e831114d6c14</t>
  </si>
  <si>
    <t>Opencoin</t>
  </si>
  <si>
    <t>http://opencoin.com/</t>
  </si>
  <si>
    <t>f88a1a99-6e01-e182-beb2-247508dabd18</t>
  </si>
  <si>
    <t>Opencola</t>
  </si>
  <si>
    <t>http://www.opencola.com</t>
  </si>
  <si>
    <t>a05c3b51-d41c-f155-71eb-70cfac4e900a</t>
  </si>
  <si>
    <t>OpenCollective</t>
  </si>
  <si>
    <t>https://opencollective.com</t>
  </si>
  <si>
    <t>1bb1d514-492b-58d2-6142-0ea73bb305bf</t>
  </si>
  <si>
    <t>OpenColorado</t>
  </si>
  <si>
    <t>http://opencolorado.org/</t>
  </si>
  <si>
    <t>7fa02344-0f42-cf9e-26c8-fc75cf15e17c</t>
  </si>
  <si>
    <t>Opencolours</t>
  </si>
  <si>
    <t>http://opencolours.com/</t>
  </si>
  <si>
    <t>6275b910-b957-0b5f-e59f-332a827de2fe</t>
  </si>
  <si>
    <t>Opencomm</t>
  </si>
  <si>
    <t>http://www.opencomm.gr</t>
  </si>
  <si>
    <t>1439918c-6b1f-89c5-982e-ac4fcd2a7c76</t>
  </si>
  <si>
    <t>OpenCon Systems</t>
  </si>
  <si>
    <t>http://www.opencon.com</t>
  </si>
  <si>
    <t>cd1487f8-4b7e-9ec4-5aa3-5deea4566780</t>
  </si>
  <si>
    <t>OpenConcept Consulting Inc.</t>
  </si>
  <si>
    <t>http://openconcept.ca</t>
  </si>
  <si>
    <t>f4d334f0-9aec-d73f-2282-72bfb04d236d</t>
  </si>
  <si>
    <t>OpenConf</t>
  </si>
  <si>
    <t>http://www.openconf.com</t>
  </si>
  <si>
    <t>02bfa45f-a678-4033-7577-4397b14091b3</t>
  </si>
  <si>
    <t>OpenConnect Systems, Inc.</t>
  </si>
  <si>
    <t>http://www.oc.com</t>
  </si>
  <si>
    <t>8c52a100-a54a-8e48-bf1a-f8a9c0cb849e</t>
  </si>
  <si>
    <t>OpenContrail</t>
  </si>
  <si>
    <t>http://www.opencontrail.org/</t>
  </si>
  <si>
    <t>36aa08a2-ab3b-759b-a751-af442eff575b</t>
  </si>
  <si>
    <t>OpenCONVOS</t>
  </si>
  <si>
    <t>http://openconvos.com</t>
  </si>
  <si>
    <t>498e1510-8366-9651-0508-f9f0ed7b3b5c</t>
  </si>
  <si>
    <t>OpenCore</t>
  </si>
  <si>
    <t>http://www.opencore.com/</t>
  </si>
  <si>
    <t>9044fa94-4071-a0c0-14a8-b350e108793a</t>
  </si>
  <si>
    <t>OpenCorporates</t>
  </si>
  <si>
    <t>http://opencorporates.com</t>
  </si>
  <si>
    <t>60a189fd-a8d4-2b2a-4fdc-e36ab118f197</t>
  </si>
  <si>
    <t>OpenCounter</t>
  </si>
  <si>
    <t>http://opencounter.com</t>
  </si>
  <si>
    <t>13f5b3a7-6208-ef44-a527-6870b388a322</t>
  </si>
  <si>
    <t>Opencreators</t>
  </si>
  <si>
    <t>http://www.opencreators.com</t>
  </si>
  <si>
    <t>4fcd8d88-048b-6089-9eea-06bc26eb8bd1</t>
  </si>
  <si>
    <t>OpenCredo</t>
  </si>
  <si>
    <t>https://opencredo.com</t>
  </si>
  <si>
    <t>e7164ad5-55b1-12e6-d3d6-9eeaad2ff3d4</t>
  </si>
  <si>
    <t>OpenCrowd</t>
  </si>
  <si>
    <t>http://www.opencrowd.com</t>
  </si>
  <si>
    <t>dbbcde02-7ada-1988-e42a-50325162453e</t>
  </si>
  <si>
    <t>OpenCuro Inc.</t>
  </si>
  <si>
    <t>http://opencuro.com</t>
  </si>
  <si>
    <t>6618362a-6d34-c0e8-f00b-680691da6700</t>
  </si>
  <si>
    <t>OpenCurriculum</t>
  </si>
  <si>
    <t>http://opencurriculum.org/</t>
  </si>
  <si>
    <t>53265747-dc9c-025a-66ec-5bb988fefec4</t>
  </si>
  <si>
    <t>OpenCV</t>
  </si>
  <si>
    <t>http://opencv.org/</t>
  </si>
  <si>
    <t>58d09820-2224-510a-5e27-8de5973c8b2a</t>
  </si>
  <si>
    <t>OpenCycleMap</t>
  </si>
  <si>
    <t>http://www.opencyclemap.org/</t>
  </si>
  <si>
    <t>4cbd1f26-7b43-2fc9-d2f0-af63768f5101</t>
  </si>
  <si>
    <t>OpenDataKit</t>
  </si>
  <si>
    <t>http://opendatakit.org/</t>
  </si>
  <si>
    <t>c717a17b-b12d-646d-a7ca-cb49ff6e75b3</t>
  </si>
  <si>
    <t>OpenDataSoft</t>
  </si>
  <si>
    <t>http://www.opendatasoft.com</t>
  </si>
  <si>
    <t>c6533298-3a05-a1dd-663f-0710ebe0dd6f</t>
  </si>
  <si>
    <t>OpenDaylight</t>
  </si>
  <si>
    <t>http://www.opendaylight.org/</t>
  </si>
  <si>
    <t>b81c0100-1b47-e23a-702f-c2d4833ea986</t>
  </si>
  <si>
    <t>OpenDealer.NET</t>
  </si>
  <si>
    <t>http://www.opendealer.net</t>
  </si>
  <si>
    <t>5697b97e-5418-d63f-a9fe-542647092ede</t>
  </si>
  <si>
    <t>Opendeals</t>
  </si>
  <si>
    <t>http://opendeals.com.au</t>
  </si>
  <si>
    <t>8667f99c-d38a-90e7-2a42-5073087be12c</t>
  </si>
  <si>
    <t>OpenDemocracy</t>
  </si>
  <si>
    <t>https://www.opendemocracy.net/</t>
  </si>
  <si>
    <t>990f60ae-65dc-6f8d-3d5a-cfaab273205c</t>
  </si>
  <si>
    <t>OpenDesk Corporation</t>
  </si>
  <si>
    <t>http://www.opendesk.com</t>
  </si>
  <si>
    <t>b455164e-a5b5-d52c-10ff-be63d5d870ac</t>
  </si>
  <si>
    <t>Opendesk.cc</t>
  </si>
  <si>
    <t>https://www.opendesk.cc</t>
  </si>
  <si>
    <t>7b8247cc-27a8-d902-ddb0-dde474a67909</t>
  </si>
  <si>
    <t>OpenDesks, Inc.</t>
  </si>
  <si>
    <t>http://www.opendesks.com</t>
  </si>
  <si>
    <t>7dea45b3-4a1f-baca-fde7-8116f6596a51</t>
  </si>
  <si>
    <t>OpenDevShop Inc</t>
  </si>
  <si>
    <t>http://opendevshop.com</t>
  </si>
  <si>
    <t>08c1645c-007e-d0d1-1292-ac9076b83682</t>
  </si>
  <si>
    <t>Opendisc</t>
  </si>
  <si>
    <t>http://www.opendisc.net</t>
  </si>
  <si>
    <t>d50274f2-780d-931f-7675-6f1b5728bf66</t>
  </si>
  <si>
    <t>OpenDNA</t>
  </si>
  <si>
    <t>https://opendna.ai</t>
  </si>
  <si>
    <t>5b12e278-7676-b3f2-e81c-926b4cc46bc3</t>
  </si>
  <si>
    <t>OpenDNS</t>
  </si>
  <si>
    <t>http://www.opendns.com</t>
  </si>
  <si>
    <t>527fcb4b-7bfc-7132-f86d-def58329f81e</t>
  </si>
  <si>
    <t>OpenDoctor</t>
  </si>
  <si>
    <t>https://opendr.com</t>
  </si>
  <si>
    <t>277d88f4-4057-dc9f-5044-6b4cdbad90fc</t>
  </si>
  <si>
    <t>OpenDomo Services</t>
  </si>
  <si>
    <t>http://www.opendomo.com</t>
  </si>
  <si>
    <t>edfa0214-f0fa-98ec-3a59-fe77919956cd</t>
  </si>
  <si>
    <t>Opendoor</t>
  </si>
  <si>
    <t>https://www.opendoor.com</t>
  </si>
  <si>
    <t>e92970c3-9290-ccf2-663c-aac2ac25723a</t>
  </si>
  <si>
    <t>OpenDoor</t>
  </si>
  <si>
    <t>http://www.opendoor.io/</t>
  </si>
  <si>
    <t>5c884359-8eaf-f70a-8f76-5d79f5022943</t>
  </si>
  <si>
    <t>OpenDoor Trading</t>
  </si>
  <si>
    <t>http://www.opendoorllc.com/</t>
  </si>
  <si>
    <t>40f8d54d-7585-5870-20dc-75dd6fb360df</t>
  </si>
  <si>
    <t>OpenDoor Venture Capital</t>
  </si>
  <si>
    <t>http://www.opendoorvc.com</t>
  </si>
  <si>
    <t>37f1f51d-b7de-f5c8-eff8-d21a4ba5f76e</t>
  </si>
  <si>
    <t>Opendoors</t>
  </si>
  <si>
    <t>http://www.opendoo.rs</t>
  </si>
  <si>
    <t>82bcbefe-3457-5a15-b415-77b0d52d0dce</t>
  </si>
  <si>
    <t>OpenDoors.su</t>
  </si>
  <si>
    <t>http://www.opendoors.su/</t>
  </si>
  <si>
    <t>7c118ff0-1a90-01e1-9dc5-cb077f58f35e</t>
  </si>
  <si>
    <t>opendorse</t>
  </si>
  <si>
    <t>http://opendorse.com</t>
  </si>
  <si>
    <t>97c5dd64-3941-3711-b57d-02bf16afb698</t>
  </si>
  <si>
    <t>OpenDrive</t>
  </si>
  <si>
    <t>http://www.opendrive.com</t>
  </si>
  <si>
    <t>99b6d6d8-0071-6be3-ab01-9c5653fd40d9</t>
  </si>
  <si>
    <t>OpenDrobe</t>
  </si>
  <si>
    <t>http://opendrobe.com</t>
  </si>
  <si>
    <t>1ffd7c61-2bd8-6d98-3eed-62aba79a9947</t>
  </si>
  <si>
    <t>openEASE</t>
  </si>
  <si>
    <t>http://www.open-ease.org/</t>
  </si>
  <si>
    <t>dd1afad1-ad3a-7c16-7741-27c74518dc63</t>
  </si>
  <si>
    <t>OpenEd</t>
  </si>
  <si>
    <t>http://www.opened.com</t>
  </si>
  <si>
    <t>cec2dd70-cb7c-8878-ac91-886434d8362c</t>
  </si>
  <si>
    <t>Opened Hand</t>
  </si>
  <si>
    <t>http://o-hand.com</t>
  </si>
  <si>
    <t>cc40b79d-97ed-a96c-aa58-67cdf44acee5</t>
  </si>
  <si>
    <t>Openedex India Pvt Ltd</t>
  </si>
  <si>
    <t>http://www.spanedea.com</t>
  </si>
  <si>
    <t>c4251763-702d-a12d-9616-5c33281a37d3</t>
  </si>
  <si>
    <t>OpenEdit</t>
  </si>
  <si>
    <t>http://www.openeditdam.com</t>
  </si>
  <si>
    <t>f0fc479c-ed11-796e-107a-90220dfb896e</t>
  </si>
  <si>
    <t>OpenEduCat</t>
  </si>
  <si>
    <t>http://www.openeducat.org/</t>
  </si>
  <si>
    <t>c653b4e3-c089-3f7e-1ca1-1dac2a16e6aa</t>
  </si>
  <si>
    <t>OpenELEC</t>
  </si>
  <si>
    <t>http://openelec.tv/</t>
  </si>
  <si>
    <t>84be82a5-1e01-0e05-3739-aa31b00cfb7f</t>
  </si>
  <si>
    <t>OpenEmbedded</t>
  </si>
  <si>
    <t>http://www.openembedded.org/</t>
  </si>
  <si>
    <t>937d2cb2-fffd-d26a-2c47-994cd306c061</t>
  </si>
  <si>
    <t>OpenEmu</t>
  </si>
  <si>
    <t>http://openemu.org/</t>
  </si>
  <si>
    <t>adf14a5a-cb3a-3e13-7a80-e8fb3d7c1a78</t>
  </si>
  <si>
    <t>Opener</t>
  </si>
  <si>
    <t>http://www.opener.link/</t>
  </si>
  <si>
    <t>95e819ca-ba74-74d3-a24d-5e32851600ed</t>
  </si>
  <si>
    <t>OPENER Lab</t>
  </si>
  <si>
    <t>http://www.opener.at</t>
  </si>
  <si>
    <t>4be23a6d-85ae-d11b-9a34-bce89fe7107c</t>
  </si>
  <si>
    <t>Opener.co</t>
  </si>
  <si>
    <t>http://www.opener.co</t>
  </si>
  <si>
    <t>a84279b7-0bc1-a637-4499-31fbf53cfadf</t>
  </si>
  <si>
    <t>Openera</t>
  </si>
  <si>
    <t>http://www.openera.com</t>
  </si>
  <si>
    <t>6143375c-b571-0524-2b32-02b267484313</t>
  </si>
  <si>
    <t>Openers</t>
  </si>
  <si>
    <t>http://www.opnrs.com/</t>
  </si>
  <si>
    <t>14c79f8c-3525-096c-909a-3698e8b6f4f7</t>
  </si>
  <si>
    <t>http://openers.io/</t>
  </si>
  <si>
    <t>7721009c-0161-9f7a-57e1-a46d8df3baa3</t>
  </si>
  <si>
    <t>Openet</t>
  </si>
  <si>
    <t>http://www.openet.com</t>
  </si>
  <si>
    <t>8e49e702-f381-f537-2075-e28710453c8c</t>
  </si>
  <si>
    <t>OpenExchange</t>
  </si>
  <si>
    <t>http://www.openexc.com</t>
  </si>
  <si>
    <t>7344a9d9-a890-cf85-45be-a5abe4fd4fa8</t>
  </si>
  <si>
    <t>OpenFan</t>
  </si>
  <si>
    <t>https://www.openfan.com</t>
  </si>
  <si>
    <t>b0edde80-e23e-56cc-cb5e-6d5022947c7c</t>
  </si>
  <si>
    <t>OpenFarming</t>
  </si>
  <si>
    <t>http://enmain.com/openfarming</t>
  </si>
  <si>
    <t>4197c9c5-2e0a-ed16-9b14-aa87645a48da</t>
  </si>
  <si>
    <t>OpenFeint</t>
  </si>
  <si>
    <t>http://openfeint.com</t>
  </si>
  <si>
    <t>4307b3b4-67af-bda1-8031-1a0b6cba808b</t>
  </si>
  <si>
    <t>Openfield Technologies</t>
  </si>
  <si>
    <t>http://openfield-technology.com</t>
  </si>
  <si>
    <t>7cad0133-1fdd-7e14-c415-b946c6a51d75</t>
  </si>
  <si>
    <t>OpenFileDrop.com</t>
  </si>
  <si>
    <t>http://www.openfiledrop.com</t>
  </si>
  <si>
    <t>4b132467-994a-1db2-6a4a-24e8b801193c</t>
  </si>
  <si>
    <t>Openfiler</t>
  </si>
  <si>
    <t>http://openfiler.com</t>
  </si>
  <si>
    <t>d48bba08-4d3b-7a8b-3b4f-fff5515c1fe5</t>
  </si>
  <si>
    <t>Openfilm</t>
  </si>
  <si>
    <t>http://www.openfilm.com</t>
  </si>
  <si>
    <t>e2c138e6-877b-80a7-0307-cd73b9407bdd</t>
  </si>
  <si>
    <t>OpenFin</t>
  </si>
  <si>
    <t>http://openfin.co/</t>
  </si>
  <si>
    <t>2e9f5320-357b-9751-4af1-cfb2b38f20d1</t>
  </si>
  <si>
    <t>Openfinance</t>
  </si>
  <si>
    <t>http://www.openfinance.es</t>
  </si>
  <si>
    <t>9c3ac3e8-791b-17c3-ef74-3b85cdfe7c93</t>
  </si>
  <si>
    <t>OpenFisca</t>
  </si>
  <si>
    <t>http://www.openfisca.fr/</t>
  </si>
  <si>
    <t>54d87243-f263-6c21-603e-86d0fe8547c0</t>
  </si>
  <si>
    <t>Openflights</t>
  </si>
  <si>
    <t>http://www.openflights.org/</t>
  </si>
  <si>
    <t>f7b948f8-8582-4ceb-aa76-101bb6e0d459</t>
  </si>
  <si>
    <t>OpenFlow</t>
  </si>
  <si>
    <t>http://openflow.nu/</t>
  </si>
  <si>
    <t>924d7ba9-d261-9194-cd18-bd0ec9a4de32</t>
  </si>
  <si>
    <t>OpenFog Consortium</t>
  </si>
  <si>
    <t>http://www.openfogconsortium.org/</t>
  </si>
  <si>
    <t>390738b5-676c-f8e3-761d-ac58d0a226b1</t>
  </si>
  <si>
    <t>Openfolio</t>
  </si>
  <si>
    <t>https://openfolio.com</t>
  </si>
  <si>
    <t>c2916a5b-f917-8b44-eb6f-f72124b9938e</t>
  </si>
  <si>
    <t>OpenForce</t>
  </si>
  <si>
    <t>http://www.openforce.com</t>
  </si>
  <si>
    <t>3e463e28-275c-0f76-91b9-9e26e371e20d</t>
  </si>
  <si>
    <t>OpenFortune</t>
  </si>
  <si>
    <t>http://www.openfortunemedia.com</t>
  </si>
  <si>
    <t>f82495de-cf5a-8488-ac09-2dc260461df0</t>
  </si>
  <si>
    <t>OpenFPGA</t>
  </si>
  <si>
    <t>http://www.openfpga.org</t>
  </si>
  <si>
    <t>a56b39d0-722b-1a41-9a74-f3196da53ae4</t>
  </si>
  <si>
    <t>OpenFrameworks</t>
  </si>
  <si>
    <t>http://openframeworks.cc/</t>
  </si>
  <si>
    <t>aba6504f-19bc-0b3a-a542-7735dd9290ec</t>
  </si>
  <si>
    <t>Openfuel</t>
  </si>
  <si>
    <t>http://www.openfuel.org</t>
  </si>
  <si>
    <t>30fd6fb9-6751-de3a-57de-960be85f435c</t>
  </si>
  <si>
    <t>Openfund</t>
  </si>
  <si>
    <t>http://www.theopenfund.com</t>
  </si>
  <si>
    <t>42af20ca-6c81-6e71-176b-acfad39e17fb</t>
  </si>
  <si>
    <t>OpenGameArt</t>
  </si>
  <si>
    <t>http://opengameart.org/</t>
  </si>
  <si>
    <t>4a31319f-5f52-b541-e362-e5e1e4ac2c76</t>
  </si>
  <si>
    <t>OpenGamma</t>
  </si>
  <si>
    <t>http://www.opengamma.com</t>
  </si>
  <si>
    <t>d257848c-3a68-171d-df69-86ae9a2fca42</t>
  </si>
  <si>
    <t>OpenGate Capital</t>
  </si>
  <si>
    <t>http://www.opengatecapital.com</t>
  </si>
  <si>
    <t>8481aa3c-6dba-88c3-31f4-e8fd79c6cced</t>
  </si>
  <si>
    <t>Opengear</t>
  </si>
  <si>
    <t>http://www.opengear.com</t>
  </si>
  <si>
    <t>13a3b679-8273-f33a-86e8-82172fb1165f</t>
  </si>
  <si>
    <t>OpenGenius</t>
  </si>
  <si>
    <t>http://opengenius.com/</t>
  </si>
  <si>
    <t>086befec-f832-61bd-bd57-510a62d14e1b</t>
  </si>
  <si>
    <t>OpenGL</t>
  </si>
  <si>
    <t>https://www.opengl.org/</t>
  </si>
  <si>
    <t>488092e5-268a-676d-828a-d2276dcbab33</t>
  </si>
  <si>
    <t>OpenGlobe</t>
  </si>
  <si>
    <t>http://www.openglobe.net/</t>
  </si>
  <si>
    <t>a81e886e-a81d-2c13-e55b-d4a67735663b</t>
  </si>
  <si>
    <t>OpenGov</t>
  </si>
  <si>
    <t>http://opengov.com</t>
  </si>
  <si>
    <t>154b4f4d-69f9-a646-042b-d5ea7e328635</t>
  </si>
  <si>
    <t>http://opengovfoundation.org/</t>
  </si>
  <si>
    <t>80e7147d-295a-8367-701c-34b75b030a87</t>
  </si>
  <si>
    <t>OpenGov Solutions</t>
  </si>
  <si>
    <t>http://www.ogsnj.com</t>
  </si>
  <si>
    <t>04b41773-eca0-9e50-fae2-e9e68656403f</t>
  </si>
  <si>
    <t>OpenGovernment</t>
  </si>
  <si>
    <t>http://opengovernment.org/</t>
  </si>
  <si>
    <t>d005ad69-9017-4d7b-eff9-e29494a2b033</t>
  </si>
  <si>
    <t>OpenGrid</t>
  </si>
  <si>
    <t>http://opengrid.io</t>
  </si>
  <si>
    <t>add922e2-2783-be85-034a-19bf3e0352b1</t>
  </si>
  <si>
    <t>OpenHanger</t>
  </si>
  <si>
    <t>http://openhanger.com/</t>
  </si>
  <si>
    <t>3f267a8a-d3c8-bfe8-78ce-984e2e30c001</t>
  </si>
  <si>
    <t>OpenHatch</t>
  </si>
  <si>
    <t>http://openhatch.org</t>
  </si>
  <si>
    <t>2cf8a330-3cb8-8406-7222-935b389ddfb3</t>
  </si>
  <si>
    <t>OpenHedgeFund</t>
  </si>
  <si>
    <t>http://www.openhedgefund.com</t>
  </si>
  <si>
    <t>d5bcd039-5a1c-f45c-d670-35451d7c22a7</t>
  </si>
  <si>
    <t>Openhere</t>
  </si>
  <si>
    <t>http://openherebible.com</t>
  </si>
  <si>
    <t>15c9b23a-5cde-e6e1-aa58-dc315f140f15</t>
  </si>
  <si>
    <t>OpenHive</t>
  </si>
  <si>
    <t>http://www.openhive.net</t>
  </si>
  <si>
    <t>b9b5c264-932d-5291-4ec5-622c6c5e2b36</t>
  </si>
  <si>
    <t>OpenHomes</t>
  </si>
  <si>
    <t>http://www.openhomesrealty.com</t>
  </si>
  <si>
    <t>219b8985-dd3b-9d40-860d-2670be6c3b46</t>
  </si>
  <si>
    <t>Openhost</t>
  </si>
  <si>
    <t>http://www.openhost.es</t>
  </si>
  <si>
    <t>3289f65a-abbb-421b-94db-548f9a1dec09</t>
  </si>
  <si>
    <t>Openhotelier</t>
  </si>
  <si>
    <t>http://openhotelier.com</t>
  </si>
  <si>
    <t>44e1706f-0c41-d0f2-6a11-8f5b721c9536</t>
  </si>
  <si>
    <t>Openhour</t>
  </si>
  <si>
    <t>http://www.openhour.com</t>
  </si>
  <si>
    <t>a1ea2249-45f1-91fb-1877-2199128bf8ff</t>
  </si>
  <si>
    <t>Openhourz</t>
  </si>
  <si>
    <t>http://www.openhourz.com</t>
  </si>
  <si>
    <t>47b79fe1-4b85-f80b-70d9-4353a17eacce</t>
  </si>
  <si>
    <t>OpenHouse</t>
  </si>
  <si>
    <t>http://www.openhouse.com.sg/</t>
  </si>
  <si>
    <t>6c78434e-993a-59a9-0653-5026a74f04a4</t>
  </si>
  <si>
    <t>https://www.theopenhouse.com</t>
  </si>
  <si>
    <t>182682d7-03e3-3b95-0580-1215cce73b6c</t>
  </si>
  <si>
    <t>Openhouse Academy</t>
  </si>
  <si>
    <t>http://www.openhouseacademy.com</t>
  </si>
  <si>
    <t>2dffae83-9c07-26f0-b531-5126e4330a8a</t>
  </si>
  <si>
    <t>OpenHouseAdvertising.com</t>
  </si>
  <si>
    <t>http://openhouseadvertising.com</t>
  </si>
  <si>
    <t>696ec509-e6dc-4465-e967-c3c96934ac17</t>
  </si>
  <si>
    <t>OpenHouseOn.com</t>
  </si>
  <si>
    <t>http://openhouseon.com/</t>
  </si>
  <si>
    <t>fd4589d3-9f90-85ee-7a5c-ad0514bd68a6</t>
  </si>
  <si>
    <t>OpenHydro</t>
  </si>
  <si>
    <t>http://www.openhydro.com/</t>
  </si>
  <si>
    <t>2898ced1-d763-bdc3-8f64-3468cdcd0177</t>
  </si>
  <si>
    <t>OpenIAM</t>
  </si>
  <si>
    <t>https://www.openiam.com</t>
  </si>
  <si>
    <t>6a2e7d5a-14ef-9fad-812d-bd2b8ac34056</t>
  </si>
  <si>
    <t>OpenID Foundation</t>
  </si>
  <si>
    <t>http://openid.net</t>
  </si>
  <si>
    <t>3a7160e3-49e3-a120-f7d5-bad990aabd94</t>
  </si>
  <si>
    <t>OpenID Foundation Japan</t>
  </si>
  <si>
    <t>http://www.openid.or.jp</t>
  </si>
  <si>
    <t>b6612062-9e5b-b4a0-81dd-3b2616c3bc4f</t>
  </si>
  <si>
    <t>OpenIDEO i</t>
  </si>
  <si>
    <t>http://openideo.com</t>
  </si>
  <si>
    <t>239f419c-8d5e-b4bd-1c68-ea6d8c66bfcf</t>
  </si>
  <si>
    <t>Opening</t>
  </si>
  <si>
    <t>http://www.opening.co</t>
  </si>
  <si>
    <t>9028c1b4-025f-ee94-8c24-9b7a14492474</t>
  </si>
  <si>
    <t>Opening Acts</t>
  </si>
  <si>
    <t>http://openingact.org</t>
  </si>
  <si>
    <t>8e6970d8-03a9-8ec4-9439-2beb9b3c51e5</t>
  </si>
  <si>
    <t>Opening Ceremony</t>
  </si>
  <si>
    <t>http://www.openingceremony.us/</t>
  </si>
  <si>
    <t>f81c8eef-bf8f-4418-9925-33427a96053c</t>
  </si>
  <si>
    <t>Opening Design</t>
  </si>
  <si>
    <t>http://openingdesign.com/</t>
  </si>
  <si>
    <t>15e2adfe-b91c-5cf4-315f-4d3cd053e3be</t>
  </si>
  <si>
    <t>Opening Times</t>
  </si>
  <si>
    <t>http://opening-times.co.uk</t>
  </si>
  <si>
    <t>99722b9f-d0b0-debc-7eea-f745c919f812</t>
  </si>
  <si>
    <t>Opening.io</t>
  </si>
  <si>
    <t>https://www.opening.io</t>
  </si>
  <si>
    <t>2a7d901a-1e45-4260-e7df-a2eb4daa9fc9</t>
  </si>
  <si>
    <t>OpenInnovation.eu</t>
  </si>
  <si>
    <t>http://www.openinnovation.eu</t>
  </si>
  <si>
    <t>31a32bb0-694a-c625-a8f3-5a4173d9cd19</t>
  </si>
  <si>
    <t>Openinspiration</t>
  </si>
  <si>
    <t>http://www.openinspiration.com</t>
  </si>
  <si>
    <t>3d0011c2-f011-4088-c046-0f1d5fa07117</t>
  </si>
  <si>
    <t>OpenInvest</t>
  </si>
  <si>
    <t>https://www.openinvest.co/</t>
  </si>
  <si>
    <t>082005ea-4d9e-4109-6890-824749353630</t>
  </si>
  <si>
    <t>OpenInvo</t>
  </si>
  <si>
    <t>http://www.openinvo.com</t>
  </si>
  <si>
    <t>0688fe7e-b142-8ecd-247e-0c94be38f321</t>
  </si>
  <si>
    <t>OpenIO</t>
  </si>
  <si>
    <t>http://www.openio.io/</t>
  </si>
  <si>
    <t>6afd955c-53d2-2186-018f-ba9c1d241794</t>
  </si>
  <si>
    <t>OpenIOLabs</t>
  </si>
  <si>
    <t>http://www.openiolabs.co.uk</t>
  </si>
  <si>
    <t>2a560271-ed44-a1a8-8412-b6d7e59de756</t>
  </si>
  <si>
    <t>oPENionated</t>
  </si>
  <si>
    <t>http://openionated.com</t>
  </si>
  <si>
    <t>360648f6-3906-8ca0-b718-e87f6d960fc1</t>
  </si>
  <si>
    <t>OpenIT</t>
  </si>
  <si>
    <t>http://www.openit.gr//?lang=en</t>
  </si>
  <si>
    <t>5cb291bf-cc1b-5118-df7d-4d28feb16fc8</t>
  </si>
  <si>
    <t>OpenJaw Technologies</t>
  </si>
  <si>
    <t>http://www.openjawtech.com</t>
  </si>
  <si>
    <t>ac8efa1f-1d1b-2ec4-f5d1-8f0798834782</t>
  </si>
  <si>
    <t>OpenJet</t>
  </si>
  <si>
    <t>http://openjet.com</t>
  </si>
  <si>
    <t>e799fa1c-383c-d853-0105-f2d2177a4937</t>
  </si>
  <si>
    <t>Openjobmetis</t>
  </si>
  <si>
    <t>http://www.openjob.it/</t>
  </si>
  <si>
    <t>fe6de4cb-9be4-a36b-08ad-7f2d6f9e0101</t>
  </si>
  <si>
    <t>OpenKey</t>
  </si>
  <si>
    <t>http://www.openkey.co</t>
  </si>
  <si>
    <t>877db54a-0f1f-706f-2c91-84a5de5107c2</t>
  </si>
  <si>
    <t>OpenKit.io</t>
  </si>
  <si>
    <t>http://openkit.io</t>
  </si>
  <si>
    <t>593868af-254f-9325-83d2-8e5126e24f45</t>
  </si>
  <si>
    <t>Openknowl</t>
  </si>
  <si>
    <t>http://openknowl.com</t>
  </si>
  <si>
    <t>64efa8ad-50f1-dd8b-73cc-2173ac45200e</t>
  </si>
  <si>
    <t>OpenKollabo Technologies</t>
  </si>
  <si>
    <t>http://www.openkollabogroup.com</t>
  </si>
  <si>
    <t>ff14602e-375c-f764-8dc5-f12c35f722cf</t>
  </si>
  <si>
    <t>OpenLab</t>
  </si>
  <si>
    <t>b0b11e1e-3258-2d3c-1c27-21a404358de6</t>
  </si>
  <si>
    <t>Openlab</t>
  </si>
  <si>
    <t>https://openlab.nl/</t>
  </si>
  <si>
    <t>384c2f47-f6e3-3007-dd02-8f68851d7170</t>
  </si>
  <si>
    <t>OpenLabel</t>
  </si>
  <si>
    <t>https://theopenlabel.com</t>
  </si>
  <si>
    <t>fb826c21-1281-3a6c-1e01-135ed1ec1067</t>
  </si>
  <si>
    <t>OPENLABS aps</t>
  </si>
  <si>
    <t>http://www.openlabs.it/</t>
  </si>
  <si>
    <t>d349c5a5-cd23-bfbc-5563-9addbf686ba3</t>
  </si>
  <si>
    <t>Openlabs Technologies &amp; Consulting (P) Limited</t>
  </si>
  <si>
    <t>https://www.openlabs.co.in</t>
  </si>
  <si>
    <t>54d592a3-3a74-e093-9a42-5057950aaa55</t>
  </si>
  <si>
    <t>OPENLANE</t>
  </si>
  <si>
    <t>http://www.openlane.com</t>
  </si>
  <si>
    <t>a968934b-7da5-94a7-6574-54d28cc6fba5</t>
  </si>
  <si>
    <t>OpenLanguage</t>
  </si>
  <si>
    <t>http://openlanguage.com</t>
  </si>
  <si>
    <t>81c6a15e-eb28-0d5d-f72b-77d6ef761831</t>
  </si>
  <si>
    <t>OpenLatitude inc</t>
  </si>
  <si>
    <t>http://www.latitudeinc.net</t>
  </si>
  <si>
    <t>a45c2761-a571-4322-67f7-943283b91602</t>
  </si>
  <si>
    <t>openlaws</t>
  </si>
  <si>
    <t>https://openlaws.com/</t>
  </si>
  <si>
    <t>b4c32518-1ac4-21ff-82d3-5c911ba87ee8</t>
  </si>
  <si>
    <t>Openledger</t>
  </si>
  <si>
    <t>https://www.openledger.info</t>
  </si>
  <si>
    <t>0ead2be2-4a5d-2d40-3bd5-d518d7c66afe</t>
  </si>
  <si>
    <t>OpenLegacy</t>
  </si>
  <si>
    <t>http://openlegacy.com</t>
  </si>
  <si>
    <t>0e3c62c7-aa21-0082-b2e5-be03384a5212</t>
  </si>
  <si>
    <t>OpenLETS</t>
  </si>
  <si>
    <t>http://www.openlets.org/</t>
  </si>
  <si>
    <t>f6808b60-b683-b007-ae81-bf61fb63d957</t>
  </si>
  <si>
    <t>Openley Abogados</t>
  </si>
  <si>
    <t>http://www.openley.es</t>
  </si>
  <si>
    <t>69bf27e8-29c1-9ec9-aabf-f1763c31fa50</t>
  </si>
  <si>
    <t>OpenLimit</t>
  </si>
  <si>
    <t>https://www.openlimit.com/</t>
  </si>
  <si>
    <t>02a00ce0-6112-4960-e749-466038a9657b</t>
  </si>
  <si>
    <t>OpenLink Financial</t>
  </si>
  <si>
    <t>http://www.olf.com</t>
  </si>
  <si>
    <t>020b9a1d-573d-68c0-2d3f-9f2012b2ecac</t>
  </si>
  <si>
    <t>OpenLink Software</t>
  </si>
  <si>
    <t>http://www.openlinksw.com</t>
  </si>
  <si>
    <t>62a5d587-0107-1138-ab11-260a58671a71</t>
  </si>
  <si>
    <t>OpenLM</t>
  </si>
  <si>
    <t>http://www.openlm.com</t>
  </si>
  <si>
    <t>7f6dffac-fc81-302c-de9b-8d2653905bd9</t>
  </si>
  <si>
    <t>openload.us</t>
  </si>
  <si>
    <t>http://openload.us</t>
  </si>
  <si>
    <t>dda4c017-e14c-06f6-22dd-418f1acc79d5</t>
  </si>
  <si>
    <t>OpenLogi</t>
  </si>
  <si>
    <t>https://openlogi.com/</t>
  </si>
  <si>
    <t>22e1a105-d59c-3ed8-d747-1689fd5dd22a</t>
  </si>
  <si>
    <t>OpenLogic</t>
  </si>
  <si>
    <t>http://www.openlogic.com</t>
  </si>
  <si>
    <t>b7a5bbb7-1142-51f0-6bdd-6cd80156f77e</t>
  </si>
  <si>
    <t>OpenLogix</t>
  </si>
  <si>
    <t>http://www.open-logix.com/</t>
  </si>
  <si>
    <t>769a4838-7d3a-6758-f5b1-bff9807f171b</t>
  </si>
  <si>
    <t>OpenLot</t>
  </si>
  <si>
    <t>http://www.openlot.info</t>
  </si>
  <si>
    <t>a67717fa-87d6-c3a4-2635-dac6ca6c13b9</t>
  </si>
  <si>
    <t>OPENLYST</t>
  </si>
  <si>
    <t>http://openlyst.com</t>
  </si>
  <si>
    <t>92f3abad-f332-a36e-fe86-0c6fede4a6f7</t>
  </si>
  <si>
    <t>OpenMail</t>
  </si>
  <si>
    <t>http://openmail.co</t>
  </si>
  <si>
    <t>b9a8e108-bc38-4ffc-4a16-95ced4ae8387</t>
  </si>
  <si>
    <t>OpenMail LLC</t>
  </si>
  <si>
    <t>http://openmail.com</t>
  </si>
  <si>
    <t>0209217b-e686-d89a-8cd0-2124b2386039</t>
  </si>
  <si>
    <t>OpenMake Software</t>
  </si>
  <si>
    <t>http://www.openmakesoftware.com</t>
  </si>
  <si>
    <t>1f9a721c-6f54-ed10-479b-bc8a21584097</t>
  </si>
  <si>
    <t>Openmake Software</t>
  </si>
  <si>
    <t>41fff7c9-7699-f13d-2d3d-e104d2151408</t>
  </si>
  <si>
    <t>OpenMarket</t>
  </si>
  <si>
    <t>http://www.openmarket.com</t>
  </si>
  <si>
    <t>62089c58-e95a-93b3-6b7c-d3b6cb7ef01f</t>
  </si>
  <si>
    <t>OpenMarkets</t>
  </si>
  <si>
    <t>http://www.openmarketshealth.com</t>
  </si>
  <si>
    <t>ae9d3216-66ad-cac1-5f26-b240079d4a3a</t>
  </si>
  <si>
    <t>OpenMarkets Australia</t>
  </si>
  <si>
    <t>http://www.openmarkets.com.au/</t>
  </si>
  <si>
    <t>5179a426-aea0-efb4-0f64-e275e4eec304</t>
  </si>
  <si>
    <t>Openmart</t>
  </si>
  <si>
    <t>http://www.openmart.vn</t>
  </si>
  <si>
    <t>54223cb7-1b67-b0e4-07ac-eb9f4c78a020</t>
  </si>
  <si>
    <t>Openmat</t>
  </si>
  <si>
    <t>http://openmat.training</t>
  </si>
  <si>
    <t>24f85047-35de-7a6e-f605-88d714b9c28a</t>
  </si>
  <si>
    <t>OpenMatters</t>
  </si>
  <si>
    <t>http://www.openmatters.com</t>
  </si>
  <si>
    <t>3218b046-ee9f-aee7-64be-96058333d81d</t>
  </si>
  <si>
    <t>OpenMEAP</t>
  </si>
  <si>
    <t>http://www.openmeap.com</t>
  </si>
  <si>
    <t>84efc9af-deb7-87d0-87e9-0e406875efc9</t>
  </si>
  <si>
    <t>OpenMed</t>
  </si>
  <si>
    <t>http://www.openmed.com</t>
  </si>
  <si>
    <t>a36f447a-9051-2691-00a7-4e68f5b2a0a5</t>
  </si>
  <si>
    <t>OpenMedia</t>
  </si>
  <si>
    <t>https://openmedia.org/</t>
  </si>
  <si>
    <t>5ca1aa64-7ad5-2222-9ff1-ab74648d8dd4</t>
  </si>
  <si>
    <t>OpenMedia.ca</t>
  </si>
  <si>
    <t>https://openmedia.ca</t>
  </si>
  <si>
    <t>a5c0ab67-fbe2-9196-73b7-d16e12e0cdb2</t>
  </si>
  <si>
    <t>OpenMediaVault</t>
  </si>
  <si>
    <t>http://www.openmediavault.org/</t>
  </si>
  <si>
    <t>0a33b28c-fd88-88e4-2a49-bc7be5c1b78e</t>
  </si>
  <si>
    <t>OpenMeetings</t>
  </si>
  <si>
    <t>http://openmeetings.apache.org/</t>
  </si>
  <si>
    <t>33f239d4-0bb9-3fc8-483b-691e0deec56a</t>
  </si>
  <si>
    <t>OpenMenu</t>
  </si>
  <si>
    <t>http://openmenu.com</t>
  </si>
  <si>
    <t>32ae8e64-287f-3220-7701-9a5c9b2602c9</t>
  </si>
  <si>
    <t>Openmerc</t>
  </si>
  <si>
    <t>http://openmerc.com/</t>
  </si>
  <si>
    <t>491a6f05-822e-7aa6-7889-3e8b76c67dd1</t>
  </si>
  <si>
    <t>Openmesh Project</t>
  </si>
  <si>
    <t>http://openmeshproject.org/index.php</t>
  </si>
  <si>
    <t>781502df-8c78-671b-cf9a-122f2da8379c</t>
  </si>
  <si>
    <t>OpenMethods</t>
  </si>
  <si>
    <t>http://www.openmethods.com</t>
  </si>
  <si>
    <t>7099c37b-5e0b-7ce9-7628-d37b4efbdcaa</t>
  </si>
  <si>
    <t>Openmind Networks</t>
  </si>
  <si>
    <t>http://www.openmindnetworks.com</t>
  </si>
  <si>
    <t>b51da7e2-b334-615d-dece-90ea4b2427c1</t>
  </si>
  <si>
    <t>Openmiracle</t>
  </si>
  <si>
    <t>http://openmiracle.com/</t>
  </si>
  <si>
    <t>249d5468-5fd1-29ab-f80b-7096c6014b03</t>
  </si>
  <si>
    <t>OpenMobile World Wide</t>
  </si>
  <si>
    <t>http://www.openmobileww.com</t>
  </si>
  <si>
    <t>27a13a4e-9140-c2cd-0384-6219a1e9646e</t>
  </si>
  <si>
    <t>OpenMoko</t>
  </si>
  <si>
    <t>http://openmoko.org</t>
  </si>
  <si>
    <t>eb174a83-5526-e39f-f304-43fb192b6971</t>
  </si>
  <si>
    <t>Openmondo</t>
  </si>
  <si>
    <t>https://www.openmondo.com/</t>
  </si>
  <si>
    <t>67158517-1237-dbbd-6128-66e6f310da0a</t>
  </si>
  <si>
    <t>OpenMotics</t>
  </si>
  <si>
    <t>https://www.openmotics.com/</t>
  </si>
  <si>
    <t>53d9c4bb-cbb4-a4d5-259e-8b034faa074f</t>
  </si>
  <si>
    <t>OpenMove</t>
  </si>
  <si>
    <t>http://www.openmove.com/en/</t>
  </si>
  <si>
    <t>158519dd-d644-512f-4020-598ee6dfcb26</t>
  </si>
  <si>
    <t>OpenMRS</t>
  </si>
  <si>
    <t>http://openmrs.org</t>
  </si>
  <si>
    <t>594905ff-3ee0-e1fd-132e-3c3bb81e2b50</t>
  </si>
  <si>
    <t>OpenNearMe</t>
  </si>
  <si>
    <t>http://opennearme.com</t>
  </si>
  <si>
    <t>67001ac5-2358-1825-083b-cba627705e88</t>
  </si>
  <si>
    <t>OpenNebula</t>
  </si>
  <si>
    <t>http://opennebula.org/</t>
  </si>
  <si>
    <t>c425ed2f-8edd-00ac-38b1-1bdcb6f5092b</t>
  </si>
  <si>
    <t>OpenNet Initiative</t>
  </si>
  <si>
    <t>https://opennet.net/</t>
  </si>
  <si>
    <t>348e1d86-5770-8f9a-ef1c-83793e505f2b</t>
  </si>
  <si>
    <t>Opennetworks</t>
  </si>
  <si>
    <t>http://www.opennetworks.com/</t>
  </si>
  <si>
    <t>001ffe62-e0ab-3616-fb6a-312ecea8b063</t>
  </si>
  <si>
    <t>OpenNews</t>
  </si>
  <si>
    <t>http://opennews.org</t>
  </si>
  <si>
    <t>ffd6cf83-3f66-bec9-fad1-4fe32accf541</t>
  </si>
  <si>
    <t>OpenNMS</t>
  </si>
  <si>
    <t>http://www.opennms.org/</t>
  </si>
  <si>
    <t>2bdbbaf7-6ae1-1ebd-d448-cdd6cee141c0</t>
  </si>
  <si>
    <t>OpenNotes</t>
  </si>
  <si>
    <t>http://www.opennotes.org/</t>
  </si>
  <si>
    <t>f1d818fc-d105-bc8b-da71-0521028cec84</t>
  </si>
  <si>
    <t>OpenNova Software</t>
  </si>
  <si>
    <t>http://www.opennovasoftware.com</t>
  </si>
  <si>
    <t>2968659a-d19d-1e93-6f6e-475c036dd114</t>
  </si>
  <si>
    <t>OpenNow</t>
  </si>
  <si>
    <t>http://www.opennowsf.com</t>
  </si>
  <si>
    <t>8ab835c1-e392-79c4-6f3c-2be17db85464</t>
  </si>
  <si>
    <t>OpenOakland</t>
  </si>
  <si>
    <t>http://openoakland.org/</t>
  </si>
  <si>
    <t>c93e6376-c5da-9681-2dc7-5ffd3ccf91b9</t>
  </si>
  <si>
    <t>OpenOcean</t>
  </si>
  <si>
    <t>http://www.openocean.vc</t>
  </si>
  <si>
    <t>908daaf5-a31f-fe76-b62f-f336deabed2b</t>
  </si>
  <si>
    <t>OpenOffice</t>
  </si>
  <si>
    <t>http://openoffice.nl</t>
  </si>
  <si>
    <t>c5d12bb1-b468-68f9-0dd4-2c1cbd88d225</t>
  </si>
  <si>
    <t>OpenOffyce</t>
  </si>
  <si>
    <t>http://openoffyce.com</t>
  </si>
  <si>
    <t>941fcbb4-ce45-6e94-cda9-015134a1615d</t>
  </si>
  <si>
    <t>Openomy</t>
  </si>
  <si>
    <t>http://www.openomy.com</t>
  </si>
  <si>
    <t>1a8acf60-854a-cfd9-a107-9f8be55c02eb</t>
  </si>
  <si>
    <t>OpenOnDemand</t>
  </si>
  <si>
    <t>http://openondemand.com</t>
  </si>
  <si>
    <t>cbdfd277-fc86-d785-a016-5d4d93ac43c8</t>
  </si>
  <si>
    <t>Openoox</t>
  </si>
  <si>
    <t>https://openoox.com</t>
  </si>
  <si>
    <t>64c2ef52-cc94-b7f9-020a-47bd2efbf3ca</t>
  </si>
  <si>
    <t>Openovate Labs</t>
  </si>
  <si>
    <t>http://www.openovate.com</t>
  </si>
  <si>
    <t>a9d45410-1349-ee07-463f-745bc2c3e331</t>
  </si>
  <si>
    <t>Openoy</t>
  </si>
  <si>
    <t>http://openoy.com/</t>
  </si>
  <si>
    <t>c030d98b-8f87-9fc6-9829-cb4520d82728</t>
  </si>
  <si>
    <t>OpenPages</t>
  </si>
  <si>
    <t>http://www.openpages.com</t>
  </si>
  <si>
    <t>9ef69aba-38b1-3383-6dd9-5e23e1ea17c1</t>
  </si>
  <si>
    <t>OpenPandora</t>
  </si>
  <si>
    <t>http://boards.openpandora.org/page/homepage.html</t>
  </si>
  <si>
    <t>18c9e2f1-f8e8-d51b-c29c-3ef3fb506f86</t>
  </si>
  <si>
    <t>Openpanels</t>
  </si>
  <si>
    <t>http://openpanels.net</t>
  </si>
  <si>
    <t>bf579e8e-573f-78e6-9f24-b72d9c674d81</t>
  </si>
  <si>
    <t>Openpay</t>
  </si>
  <si>
    <t>http://www.openpay.mx/</t>
  </si>
  <si>
    <t>68320b32-0abc-de86-d949-476d7a697e12</t>
  </si>
  <si>
    <t>OpenPCR</t>
  </si>
  <si>
    <t>http://openpcr.org</t>
  </si>
  <si>
    <t>68532526-d824-0168-4162-7076de5d8692</t>
  </si>
  <si>
    <t>OpenPeak</t>
  </si>
  <si>
    <t>http://www.openpeak.com</t>
  </si>
  <si>
    <t>a50a675a-032c-f9c3-4025-a78cad5bfbdd</t>
  </si>
  <si>
    <t>OPENPediatrics</t>
  </si>
  <si>
    <t>http://openpediatrics.org/</t>
  </si>
  <si>
    <t>fd5e6b0d-5835-6f07-2ca3-6d419c724379</t>
  </si>
  <si>
    <t>openPeople</t>
  </si>
  <si>
    <t>http://www.openpeople.us</t>
  </si>
  <si>
    <t>aeb88bff-4c54-7e9e-000f-1d684eb683c1</t>
  </si>
  <si>
    <t>OpenPGP Alliance</t>
  </si>
  <si>
    <t>http://openpgp.org</t>
  </si>
  <si>
    <t>959435a2-c91e-ab09-be66-55a3619e6069</t>
  </si>
  <si>
    <t>OpenPicus</t>
  </si>
  <si>
    <t>http://www.openpicus.com/</t>
  </si>
  <si>
    <t>843c40cd-d83b-63e5-979b-8f83af0498d8</t>
  </si>
  <si>
    <t>OpenPilot</t>
  </si>
  <si>
    <t>http://openpilot.org</t>
  </si>
  <si>
    <t>a540ea36-6f0a-ce78-eea4-ee135d7490d3</t>
  </si>
  <si>
    <t>OpenPlacement</t>
  </si>
  <si>
    <t>http://www.openplacement.com</t>
  </si>
  <si>
    <t>689e23dc-eb42-bdaa-3fc4-304531add773</t>
  </si>
  <si>
    <t>Openplain</t>
  </si>
  <si>
    <t>http://www.openplain.com</t>
  </si>
  <si>
    <t>5c4d8112-f90a-a1ec-42bc-fef8668a440b</t>
  </si>
  <si>
    <t>OpenPlans</t>
  </si>
  <si>
    <t>http://openplans.org/</t>
  </si>
  <si>
    <t>5b23f6c6-768e-3a58-6bfc-076ace8cbbbc</t>
  </si>
  <si>
    <t>Openplay</t>
  </si>
  <si>
    <t>http://www.openplay.co.uk</t>
  </si>
  <si>
    <t>49f93f8f-b148-525a-c1e8-89e4e3f5e590</t>
  </si>
  <si>
    <t>OpenPlay, Inc.</t>
  </si>
  <si>
    <t>http://www.openplay.co</t>
  </si>
  <si>
    <t>1b064714-73ac-60c7-0c00-6f1fece7d921</t>
  </si>
  <si>
    <t>Openplus</t>
  </si>
  <si>
    <t>http://www.openplus.es/</t>
  </si>
  <si>
    <t>ab197f8b-6d56-1cd1-5857-fd290fceb62f</t>
  </si>
  <si>
    <t>OpenPort</t>
  </si>
  <si>
    <t>https://www.openport.com/</t>
  </si>
  <si>
    <t>5838786e-5393-9fad-15e9-55c289429249</t>
  </si>
  <si>
    <t>OpenPortal</t>
  </si>
  <si>
    <t>http://www.openportal.fr</t>
  </si>
  <si>
    <t>19ae330e-dda8-29fd-8889-3a9010096be6</t>
  </si>
  <si>
    <t>OpenPOWER</t>
  </si>
  <si>
    <t>http://openpowerfoundation.org/</t>
  </si>
  <si>
    <t>4346d2c0-3b28-2be0-59f7-c54332821981</t>
  </si>
  <si>
    <t>OpenPOWER Foundation</t>
  </si>
  <si>
    <t>http://openpowerfoundation.org</t>
  </si>
  <si>
    <t>815efc29-f91b-40ea-dd87-33966480573f</t>
  </si>
  <si>
    <t>OpenPraire Ventures</t>
  </si>
  <si>
    <t>becc87e6-16af-4914-94a7-30ec054e1819</t>
  </si>
  <si>
    <t>Openprise, Inc.</t>
  </si>
  <si>
    <t>http://www.openprisetech.com</t>
  </si>
  <si>
    <t>80b96700-d37f-5042-f2ff-db48ab78821b</t>
  </si>
  <si>
    <t>OpenProducts AB</t>
  </si>
  <si>
    <t>http://www.openproducts.com</t>
  </si>
  <si>
    <t>d6e39b17-080e-cbf2-50bb-7b4b778957b5</t>
  </si>
  <si>
    <t>OpenProof Courseware</t>
  </si>
  <si>
    <t>https://ggweb.gradegrinder.net</t>
  </si>
  <si>
    <t>775e5779-56b3-aed5-8439-b4dcba56514f</t>
  </si>
  <si>
    <t>OpenQ</t>
  </si>
  <si>
    <t>http://www.openq.com</t>
  </si>
  <si>
    <t>c36f0255-5b97-48d2-a944-756b4881d1ce</t>
  </si>
  <si>
    <t>Openqatar.com</t>
  </si>
  <si>
    <t>http://www.openqatar.com</t>
  </si>
  <si>
    <t>74994fdd-fc2f-b98b-76a0-48862cb6444d</t>
  </si>
  <si>
    <t>Openr</t>
  </si>
  <si>
    <t>http://openr.co</t>
  </si>
  <si>
    <t>3948eba7-1a64-3975-2902-a10fe91b07c5</t>
  </si>
  <si>
    <t>OpenRain</t>
  </si>
  <si>
    <t>http://www.openrain.com</t>
  </si>
  <si>
    <t>f129ce15-8a22-fe4c-fa46-a3d33f001017</t>
  </si>
  <si>
    <t>OpenRatio</t>
  </si>
  <si>
    <t>http://openratio.com</t>
  </si>
  <si>
    <t>185e635f-7c12-d43b-f81e-281474edc983</t>
  </si>
  <si>
    <t>OpenReach</t>
  </si>
  <si>
    <t>http://www.openreach.com/</t>
  </si>
  <si>
    <t>3de00f6e-7410-aaf1-ce11-890419696ca0</t>
  </si>
  <si>
    <t>OpenReal.ca</t>
  </si>
  <si>
    <t>http://www.openreal.ca</t>
  </si>
  <si>
    <t>bdb094a3-9fb1-8b84-a5d6-658af32290f7</t>
  </si>
  <si>
    <t>OpenRecruiters</t>
  </si>
  <si>
    <t>http://openrecruiters.com</t>
  </si>
  <si>
    <t>c967195d-3f57-74cc-9b5d-8eda2fff595a</t>
  </si>
  <si>
    <t>OpenRedis</t>
  </si>
  <si>
    <t>https://openredis.com/</t>
  </si>
  <si>
    <t>e4bd603b-b81e-8f2f-cb89-a27c94a57f8e</t>
  </si>
  <si>
    <t>OpenRemote</t>
  </si>
  <si>
    <t>http://www.openremote.org</t>
  </si>
  <si>
    <t>26745a15-959c-6867-da85-255501abfe08</t>
  </si>
  <si>
    <t>OpenRent</t>
  </si>
  <si>
    <t>https://www.openrent.co.uk</t>
  </si>
  <si>
    <t>4d8e0850-d3fb-a173-f7e4-67218edc54bb</t>
  </si>
  <si>
    <t>OpenResearch Software Development</t>
  </si>
  <si>
    <t>http://www.openresearch.com</t>
  </si>
  <si>
    <t>11a8377a-97c8-e9ef-3eee-cfc54e3d5bca</t>
  </si>
  <si>
    <t>OpenRest</t>
  </si>
  <si>
    <t>https://www.openrest.com</t>
  </si>
  <si>
    <t>99e203d8-5bcd-8185-caa1-b2282c978c92</t>
  </si>
  <si>
    <t>OpenRice</t>
  </si>
  <si>
    <t>http://www.openrice.com</t>
  </si>
  <si>
    <t>a922cba9-4528-8b16-3c35-d2cbf5b426fc</t>
  </si>
  <si>
    <t>OpenRice India</t>
  </si>
  <si>
    <t>http://in.openrice.com/</t>
  </si>
  <si>
    <t>ecc38edb-350f-68ce-c9b3-071c8726a498</t>
  </si>
  <si>
    <t>OpenRide</t>
  </si>
  <si>
    <t>https://www.openride.co</t>
  </si>
  <si>
    <t>de63530b-816c-f0bd-36ae-3309eff83302</t>
  </si>
  <si>
    <t>OpenRisk</t>
  </si>
  <si>
    <t>https://www.openriskmanagement.com</t>
  </si>
  <si>
    <t>6b4319a5-2ce7-8b8d-fde1-5116e3aafb8a</t>
  </si>
  <si>
    <t>OpenRoad Communications</t>
  </si>
  <si>
    <t>http://www.openroad.ca</t>
  </si>
  <si>
    <t>4e3802f2-93c3-a9b9-57a4-69e08495230c</t>
  </si>
  <si>
    <t>OpenRoad Integrated Media</t>
  </si>
  <si>
    <t>http://www.openroadmedia.com</t>
  </si>
  <si>
    <t>02050e85-b444-354e-ba9a-90472fbe962a</t>
  </si>
  <si>
    <t>OpenRock</t>
  </si>
  <si>
    <t>http://openrock.me</t>
  </si>
  <si>
    <t>d1a4c809-c066-0e9f-d722-b09b168cd5af</t>
  </si>
  <si>
    <t>OpenRoomz</t>
  </si>
  <si>
    <t>http://openroomz.com</t>
  </si>
  <si>
    <t>5f76052c-ce5b-6f65-94a6-84e44a5ddb00</t>
  </si>
  <si>
    <t>OpenRoost, Inc.</t>
  </si>
  <si>
    <t>http://www.openroost.com</t>
  </si>
  <si>
    <t>788cbeff-d842-717a-9271-d56daf85f248</t>
  </si>
  <si>
    <t>OpenRoute</t>
  </si>
  <si>
    <t>http://www.openroute.us</t>
  </si>
  <si>
    <t>cff17fa0-8379-f14a-cf4c-d8b5238d0824</t>
  </si>
  <si>
    <t>OpenROV</t>
  </si>
  <si>
    <t>http://openrov.com</t>
  </si>
  <si>
    <t>337f0e18-f753-7a46-d811-530a34e2ecfc</t>
  </si>
  <si>
    <t>OpenRuns</t>
  </si>
  <si>
    <t>http://openrunsapp.com</t>
  </si>
  <si>
    <t>2cbb1b0d-ba4c-c02d-2ecd-5c47086a2bba</t>
  </si>
  <si>
    <t>OpenS</t>
  </si>
  <si>
    <t>http://www.opens.org</t>
  </si>
  <si>
    <t>3b396ff8-7b73-4c73-c3f7-13155103d4a8</t>
  </si>
  <si>
    <t>OpenSales</t>
  </si>
  <si>
    <t>http://www.opensales.com</t>
  </si>
  <si>
    <t>c7f02a39-98a9-c226-d44a-b63830aacfd8</t>
  </si>
  <si>
    <t>OpenSamm</t>
  </si>
  <si>
    <t>http://www.opensamm.org/</t>
  </si>
  <si>
    <t>ba56e434-9ff6-a0c8-b144-cd96f5e5c8d4</t>
  </si>
  <si>
    <t>OpenSCAD</t>
  </si>
  <si>
    <t>http://www.openscad.org/</t>
  </si>
  <si>
    <t>771ad460-64ca-4ec9-44c5-1723814b367c</t>
  </si>
  <si>
    <t>OpenSDS</t>
  </si>
  <si>
    <t>https://www.opensds.io/</t>
  </si>
  <si>
    <t>72e88dfa-e256-f5c1-f268-aa16a8a9f8c6</t>
  </si>
  <si>
    <t>OpenSearchServer</t>
  </si>
  <si>
    <t>http://www.open-search-server.com</t>
  </si>
  <si>
    <t>36641c82-a282-0ce0-5b33-b6cc06c54d6a</t>
  </si>
  <si>
    <t>OpenSensors</t>
  </si>
  <si>
    <t>https://opensensors.io/</t>
  </si>
  <si>
    <t>fb507ba4-1696-6112-8839-0a48c8d677b5</t>
  </si>
  <si>
    <t>OpenSesame</t>
  </si>
  <si>
    <t>http://www.opensesame.com</t>
  </si>
  <si>
    <t>d5891235-f4d0-5109-61c6-896da63da0a7</t>
  </si>
  <si>
    <t>Openshadow Ltd</t>
  </si>
  <si>
    <t>http://openshadow.com</t>
  </si>
  <si>
    <t>51b376e8-6705-1933-40b8-0e37c278c824</t>
  </si>
  <si>
    <t>OpenShelf</t>
  </si>
  <si>
    <t>http://www.openshelf.com</t>
  </si>
  <si>
    <t>2200b5e6-0c08-010b-f8ac-6e2f38e2cb68</t>
  </si>
  <si>
    <t>OpenShift</t>
  </si>
  <si>
    <t>https://www.openshift.com/</t>
  </si>
  <si>
    <t>2e98c7b1-2265-9c07-d1b4-6294999576ac</t>
  </si>
  <si>
    <t>Openshop</t>
  </si>
  <si>
    <t>http://www.openshop.com</t>
  </si>
  <si>
    <t>8dd3eac3-168e-4294-e683-2c9ae6d781f0</t>
  </si>
  <si>
    <t>Openshopen</t>
  </si>
  <si>
    <t>https://openshopen.com/en</t>
  </si>
  <si>
    <t>31ce69bb-e1fb-4937-6b2f-dee6cf452039</t>
  </si>
  <si>
    <t>OpenShot Video Editor</t>
  </si>
  <si>
    <t>http://openshot.org/</t>
  </si>
  <si>
    <t>6fd58e9f-8bfc-2122-56b8-4746440e3362</t>
  </si>
  <si>
    <t>OpenSided MRI</t>
  </si>
  <si>
    <t>https://osmri.com/</t>
  </si>
  <si>
    <t>ab935590-a72d-b5e9-0f06-1850c801a9cc</t>
  </si>
  <si>
    <t>OpenSignal</t>
  </si>
  <si>
    <t>http://opensignal.com</t>
  </si>
  <si>
    <t>cc871093-2b7b-c3f2-4f11-939f5381e1de</t>
  </si>
  <si>
    <t>OpenSilo</t>
  </si>
  <si>
    <t>http://opensilo.co</t>
  </si>
  <si>
    <t>72c9f64b-999c-9343-07a6-819ec7afb259</t>
  </si>
  <si>
    <t>OpenSimulator</t>
  </si>
  <si>
    <t>http://opensimulator.org</t>
  </si>
  <si>
    <t>6257986b-1a3f-4400-9b62-80021fd1de1d</t>
  </si>
  <si>
    <t>OpenSistemas</t>
  </si>
  <si>
    <t>http://www.opensistemas.com</t>
  </si>
  <si>
    <t>8f179821-b23a-6eea-c3f1-f24cce2b90f2</t>
  </si>
  <si>
    <t>OpenSit</t>
  </si>
  <si>
    <t>http://opensit.com</t>
  </si>
  <si>
    <t>19b26919-8754-0345-4b09-a3a5618e40bd</t>
  </si>
  <si>
    <t>OpenSite</t>
  </si>
  <si>
    <t>http://open-site.org</t>
  </si>
  <si>
    <t>754491e5-156e-f1ca-bf4b-66406a942fb5</t>
  </si>
  <si>
    <t>OpenSky</t>
  </si>
  <si>
    <t>http://www.opensky.com/</t>
  </si>
  <si>
    <t>49a56648-3302-9ad1-9d32-f1f298bdff66</t>
  </si>
  <si>
    <t>OpenSky Corporation</t>
  </si>
  <si>
    <t>http://www.openskycorp.com</t>
  </si>
  <si>
    <t>c136a60b-4ce4-0d46-b89b-64776b7d669d</t>
  </si>
  <si>
    <t>OpenSky Research</t>
  </si>
  <si>
    <t>http://www.openskyresearch.com</t>
  </si>
  <si>
    <t>ea537179-9bb3-e79a-34f1-2b0bad7cfdcc</t>
  </si>
  <si>
    <t>OpenSlate</t>
  </si>
  <si>
    <t>https://www.openslatedata.com/</t>
  </si>
  <si>
    <t>7f727664-54c8-be56-fe00-63bc4f3201d5</t>
  </si>
  <si>
    <t>OpenSnow</t>
  </si>
  <si>
    <t>http://opensnow.com</t>
  </si>
  <si>
    <t>375de47a-5f6e-68f0-f819-2d1ee332ae11</t>
  </si>
  <si>
    <t>OpenSocial Foundation</t>
  </si>
  <si>
    <t>http://opensocial.org</t>
  </si>
  <si>
    <t>fc6da344-8709-85c6-2756-d55ef5a036ce</t>
  </si>
  <si>
    <t>Opensoft</t>
  </si>
  <si>
    <t>http://www.opensoft.pt/</t>
  </si>
  <si>
    <t>849fbeb4-3cbf-0bf9-5134-0b9f27909278</t>
  </si>
  <si>
    <t>OpenSolution</t>
  </si>
  <si>
    <t>http://www.opensolution.se/</t>
  </si>
  <si>
    <t>5d614b1e-c66a-bb8e-8c6b-ee246062252e</t>
  </si>
  <si>
    <t>OpenSoon</t>
  </si>
  <si>
    <t>http://opensoon.co/</t>
  </si>
  <si>
    <t>38a63a0c-0fa5-3985-f07e-b6308a42c5c2</t>
  </si>
  <si>
    <t>OpenSooq</t>
  </si>
  <si>
    <t>http://www.opensooq.com</t>
  </si>
  <si>
    <t>ec64a0fd-7a0e-1f7f-28c8-62da133755e4</t>
  </si>
  <si>
    <t>OpenSource Connections</t>
  </si>
  <si>
    <t>http://opensourceconnections.com/</t>
  </si>
  <si>
    <t>f240321d-8b64-b759-d68a-631fa07bfc30</t>
  </si>
  <si>
    <t>OpenSource Security Ralf Spenneberg</t>
  </si>
  <si>
    <t>https://opensource-security.de/</t>
  </si>
  <si>
    <t>ea61fe69-0807-5b36-c236-2c9724058b11</t>
  </si>
  <si>
    <t>Opensource Solution Experts</t>
  </si>
  <si>
    <t>http://opensourcesolutionexperts.com/</t>
  </si>
  <si>
    <t>743f2a16-bbf0-83d3-d662-e105bb0c05b2</t>
  </si>
  <si>
    <t>OpenSource Technologies</t>
  </si>
  <si>
    <t>http://www.opensourcetechnologies.com</t>
  </si>
  <si>
    <t>bd69ac93-1ce1-ba50-4e26-ce929e572dab</t>
  </si>
  <si>
    <t>openSourceSchool</t>
  </si>
  <si>
    <t>http://www.opensourceschool.co/</t>
  </si>
  <si>
    <t>551b1b3c-5338-d4e0-01b7-0bc40f233047</t>
  </si>
  <si>
    <t>Opensourcing : Cabinet de Recrutement Digital</t>
  </si>
  <si>
    <t>https://opensourcing.com</t>
  </si>
  <si>
    <t>4dd276f5-d34a-08bc-be6e-6b171012f788</t>
  </si>
  <si>
    <t>OpenSpace</t>
  </si>
  <si>
    <t>http://www.openspace.com</t>
  </si>
  <si>
    <t>1facb071-0575-7f1c-4b25-7333256c0e86</t>
  </si>
  <si>
    <t>Openspace Store</t>
  </si>
  <si>
    <t>http://openspacestore.com</t>
  </si>
  <si>
    <t>ad2db791-8925-f18a-5148-f927f62cdd03</t>
  </si>
  <si>
    <t>OpenSpan</t>
  </si>
  <si>
    <t>http://www.openspan.com/</t>
  </si>
  <si>
    <t>5c61a4e0-19d8-69e7-e22b-99eb1fb296cd</t>
  </si>
  <si>
    <t>OpenSpark</t>
  </si>
  <si>
    <t>http://openspark.co</t>
  </si>
  <si>
    <t>4a64b373-59a8-d6d6-e22b-ae6b2d916da1</t>
  </si>
  <si>
    <t>OpenSpirit</t>
  </si>
  <si>
    <t>http://www.openspirit.com</t>
  </si>
  <si>
    <t>80da13da-b7d4-d5c9-9da2-1ee57958b0c8</t>
  </si>
  <si>
    <t>OpenSponsorship</t>
  </si>
  <si>
    <t>http://www.opensponsorship.com</t>
  </si>
  <si>
    <t>f492140b-9d7d-3fd8-ce1b-b05463005210</t>
  </si>
  <si>
    <t>OpenSportsTeam</t>
  </si>
  <si>
    <t>http://www.opensportsteam.org</t>
  </si>
  <si>
    <t>51d5b917-d47f-7719-8cdf-468818275a05</t>
  </si>
  <si>
    <t>OpenSprinkler</t>
  </si>
  <si>
    <t>https://opensprinkler.com</t>
  </si>
  <si>
    <t>7f6f90d3-531f-3d9c-61a9-f6ea8cfcdb74</t>
  </si>
  <si>
    <t>OpenSRS</t>
  </si>
  <si>
    <t>https://opensrs.com/</t>
  </si>
  <si>
    <t>baa868e3-1b82-0f4a-aef8-22e203986321</t>
  </si>
  <si>
    <t>OpenSSL Software Foundation</t>
  </si>
  <si>
    <t>http://opensslfoundation.com/</t>
  </si>
  <si>
    <t>b2c00592-924a-b913-9958-e9a39905201e</t>
  </si>
  <si>
    <t>OpenStack</t>
  </si>
  <si>
    <t>http://www.openstack.org</t>
  </si>
  <si>
    <t>e3fff971-c045-6dd3-cd7b-b7aebbd5d801</t>
  </si>
  <si>
    <t>OpenStax</t>
  </si>
  <si>
    <t>http://openstaxcollege.org</t>
  </si>
  <si>
    <t>eb6e63b8-8844-c498-be13-17d5ea0f1eff</t>
  </si>
  <si>
    <t>OpenSTEM Pty Ltd</t>
  </si>
  <si>
    <t>https://openstem.com.au/</t>
  </si>
  <si>
    <t>363c7566-a0c2-48d2-c2e8-15953ea42e18</t>
  </si>
  <si>
    <t>OpenStile</t>
  </si>
  <si>
    <t>http://www.openstile.com</t>
  </si>
  <si>
    <t>f4779c68-1a48-f1f8-d9e8-e1cdef5894f9</t>
  </si>
  <si>
    <t>Openstor</t>
  </si>
  <si>
    <t>http://www.openstor.com.mx/</t>
  </si>
  <si>
    <t>93d1e551-348f-e49d-91a8-0915f190d6ad</t>
  </si>
  <si>
    <t>OpenStore</t>
  </si>
  <si>
    <t>http://www.openstore.com.au</t>
  </si>
  <si>
    <t>d734cd6c-33e1-69aa-e05f-7350a66acf26</t>
  </si>
  <si>
    <t>OpenStoryBoard</t>
  </si>
  <si>
    <t>http://www.openstoryboard.com</t>
  </si>
  <si>
    <t>d9214965-cad3-4a53-2b7d-b1156a0baeef</t>
  </si>
  <si>
    <t>OpenStreetCab</t>
  </si>
  <si>
    <t>http://www.openstreetcab.com/</t>
  </si>
  <si>
    <t>f054f9d5-e730-136f-3981-273519438a01</t>
  </si>
  <si>
    <t>OpenStreetMap</t>
  </si>
  <si>
    <t>http://www.openstreetmap.org/</t>
  </si>
  <si>
    <t>6cf15a49-aa06-2d16-082c-f2ad912720aa</t>
  </si>
  <si>
    <t>OpenStreetMap Foundation</t>
  </si>
  <si>
    <t>http://osmfoundation.org</t>
  </si>
  <si>
    <t>dd007eab-cddf-5049-bdd2-cc699cf3b40c</t>
  </si>
  <si>
    <t>OpenStreetMap US</t>
  </si>
  <si>
    <t>http://openstreetmap.us/</t>
  </si>
  <si>
    <t>944cc16d-4733-9bc1-a791-26236ec46df1</t>
  </si>
  <si>
    <t>OpenStudy</t>
  </si>
  <si>
    <t>http://www.openstudy.com</t>
  </si>
  <si>
    <t>4c494759-dd47-dd88-b1a3-4ff433c45d02</t>
  </si>
  <si>
    <t>Opensuse</t>
  </si>
  <si>
    <t>https://www.opensuse.org/en/</t>
  </si>
  <si>
    <t>d4d050fd-4e1b-982a-928e-88c2c8505be2</t>
  </si>
  <si>
    <t>OpenSynergy</t>
  </si>
  <si>
    <t>http://www.opensynergy.com</t>
  </si>
  <si>
    <t>0d6705de-fce2-08e1-f952-706f395a90d2</t>
  </si>
  <si>
    <t>OpenSys (M) Berhad</t>
  </si>
  <si>
    <t>http://www.opensys.com.my/opensys.htm</t>
  </si>
  <si>
    <t>cc30dcdc-700e-839f-c507-7ea3486c497f</t>
  </si>
  <si>
    <t>OpenSystems Media</t>
  </si>
  <si>
    <t>http://www.opensystemsmedia.com/</t>
  </si>
  <si>
    <t>584d5081-79f6-83be-acc9-8b5d47cb5484</t>
  </si>
  <si>
    <t>OpenTable</t>
  </si>
  <si>
    <t>http://opentable.com</t>
  </si>
  <si>
    <t>786a10c9-bc9c-eb0d-1e91-8df30639aeae</t>
  </si>
  <si>
    <t>opentabs</t>
  </si>
  <si>
    <t>http://www.opentabs.de</t>
  </si>
  <si>
    <t>66f00aac-5418-8d27-a63a-493627ad0df0</t>
  </si>
  <si>
    <t>Opentaks</t>
  </si>
  <si>
    <t>http://www.opentaks.com</t>
  </si>
  <si>
    <t>cd9db47f-967a-cf20-bde9-c9e54bc2518a</t>
  </si>
  <si>
    <t>Opentalk</t>
  </si>
  <si>
    <t>http://www.getopentalk.com</t>
  </si>
  <si>
    <t>2ab14413-8092-b2f2-0edb-64055446914b</t>
  </si>
  <si>
    <t>Opentalks</t>
  </si>
  <si>
    <t>https://opentalks.net/</t>
  </si>
  <si>
    <t>1b915429-b6ff-60cd-aecc-f488ada6ac70</t>
  </si>
  <si>
    <t>OpenTalky</t>
  </si>
  <si>
    <t>http://www.opentalky.com/</t>
  </si>
  <si>
    <t>3796f03c-7158-4f59-28e6-b771cf4eda18</t>
  </si>
  <si>
    <t>OpenTap</t>
  </si>
  <si>
    <t>http://www.opentap.in</t>
  </si>
  <si>
    <t>cf13b33e-e5d3-f8c8-1252-77db007e55b8</t>
  </si>
  <si>
    <t>Opentape</t>
  </si>
  <si>
    <t>http://opentape.fm</t>
  </si>
  <si>
    <t>ac437850-c771-591f-74aa-2c0d33d8ea04</t>
  </si>
  <si>
    <t>OpenTaste Inc.</t>
  </si>
  <si>
    <t>https://www.opentaste.sg/</t>
  </si>
  <si>
    <t>eb2f48cd-f739-271a-fb95-1f8009b72a73</t>
  </si>
  <si>
    <t>OpenTech Alliance, Inc.</t>
  </si>
  <si>
    <t>http://www.opentechalliance.com</t>
  </si>
  <si>
    <t>ce9f788e-7b80-4223-6e95-82d5c4ba9dec</t>
  </si>
  <si>
    <t>OpenTechSchool</t>
  </si>
  <si>
    <t>http://www.opentechschool.org/</t>
  </si>
  <si>
    <t>a79e2eca-a407-3a88-1bab-2bf11bac4c12</t>
  </si>
  <si>
    <t>OpenTekhnia</t>
  </si>
  <si>
    <t>http://www.opentekhnia.com</t>
  </si>
  <si>
    <t>40166a21-6206-ccd6-aba6-8e9077e07718</t>
  </si>
  <si>
    <t>OpenTeleHealth</t>
  </si>
  <si>
    <t>http://opentelehealth.com/</t>
  </si>
  <si>
    <t>ae645b49-11ca-b5e5-777d-cb06d03932c0</t>
  </si>
  <si>
    <t>OpenTeleShop</t>
  </si>
  <si>
    <t>http://openteleshop.com/</t>
  </si>
  <si>
    <t>bd475d97-9aa2-f90e-227c-8ef7b587639f</t>
  </si>
  <si>
    <t>OpenTempo</t>
  </si>
  <si>
    <t>http://opentempo.com/</t>
  </si>
  <si>
    <t>a74499f4-e47b-c79e-d093-8aae78053201</t>
  </si>
  <si>
    <t>OPENTENDERS</t>
  </si>
  <si>
    <t>https://opentenders.com/</t>
  </si>
  <si>
    <t>4218b94a-8def-98e7-5e5c-b25cbb1ce874</t>
  </si>
  <si>
    <t>OpenText Corporation</t>
  </si>
  <si>
    <t>http://www.opentext.com</t>
  </si>
  <si>
    <t>0f38af1e-1410-4aac-8145-d9311eafc93a</t>
  </si>
  <si>
    <t>OpenText Optimost</t>
  </si>
  <si>
    <t>http://www.optimost.com</t>
  </si>
  <si>
    <t>d51ad0eb-d98c-ffe5-dcd5-a67809c68bbb</t>
  </si>
  <si>
    <t>OpenTheGovernment</t>
  </si>
  <si>
    <t>http://www.openthegovernment.org/</t>
  </si>
  <si>
    <t>b0d16072-9668-9306-5cf0-a78cef49e57d</t>
  </si>
  <si>
    <t>OPENTHINKLAB.ORG</t>
  </si>
  <si>
    <t>http://openthinklab.org/learn</t>
  </si>
  <si>
    <t>bb0c0175-3898-ab69-6516-95de2b47d45e</t>
  </si>
  <si>
    <t>OpenTimeÌâå¨</t>
  </si>
  <si>
    <t>https://opentimeapp.com</t>
  </si>
  <si>
    <t>8526ba44-79c2-56ab-be51-af374076ee55</t>
  </si>
  <si>
    <t>Opentip Store</t>
  </si>
  <si>
    <t>http://www.opentip.com</t>
  </si>
  <si>
    <t>c4bcfd55-ff86-9f4e-0a79-c138a690161b</t>
  </si>
  <si>
    <t>Opentix</t>
  </si>
  <si>
    <t>http://www.opentix.es</t>
  </si>
  <si>
    <t>f32816d8-3367-e360-050c-458de416877e</t>
  </si>
  <si>
    <t>Opentopic Inc</t>
  </si>
  <si>
    <t>http://www.opentopic.com</t>
  </si>
  <si>
    <t>abb30566-ddce-8ee9-0d3b-caf09c08d335</t>
  </si>
  <si>
    <t>Opentracker</t>
  </si>
  <si>
    <t>http://www.opentracker.net</t>
  </si>
  <si>
    <t>89723ed9-ef16-d37b-7271-ca05db013193</t>
  </si>
  <si>
    <t>OpenTrade</t>
  </si>
  <si>
    <t>http://www.opentrade.co.kr</t>
  </si>
  <si>
    <t>dbf89ad6-2df7-4929-b350-612755e9158e</t>
  </si>
  <si>
    <t>http://tradein.opentrade.net</t>
  </si>
  <si>
    <t>de6d65ea-f7dd-20d3-0484-23a0b65adcf6</t>
  </si>
  <si>
    <t>Opentraits</t>
  </si>
  <si>
    <t>http://opentraits.com/</t>
  </si>
  <si>
    <t>469f4cf2-85f2-630b-b0a2-6e362fe19f08</t>
  </si>
  <si>
    <t>OpenTreatment</t>
  </si>
  <si>
    <t>http://www.opentreatment.com/</t>
  </si>
  <si>
    <t>b5e11a19-93f9-c3cf-2186-e9f70d17ea33</t>
  </si>
  <si>
    <t>openTrends</t>
  </si>
  <si>
    <t>http://www.opentrends.net</t>
  </si>
  <si>
    <t>5c692897-8f7c-da18-af32-7e0688ea4429</t>
  </si>
  <si>
    <t>OpenTrial</t>
  </si>
  <si>
    <t>http://www.opentrial.org/</t>
  </si>
  <si>
    <t>70952af5-54e8-2cb4-f56f-8afc5c9229a7</t>
  </si>
  <si>
    <t>OpenTrons</t>
  </si>
  <si>
    <t>http://www.opentrons.com/</t>
  </si>
  <si>
    <t>f39e8e61-94d1-9c4e-b2d5-1deda9aed5a4</t>
  </si>
  <si>
    <t>Opentrunk</t>
  </si>
  <si>
    <t>http://www.opentrunk.com</t>
  </si>
  <si>
    <t>8c27955a-689e-1f22-a177-1f64ead88a47</t>
  </si>
  <si>
    <t>OpenTrust</t>
  </si>
  <si>
    <t>http://www.opentrust.com</t>
  </si>
  <si>
    <t>28160ad5-4a51-edfd-8a3a-be772f5c067b</t>
  </si>
  <si>
    <t>OpenTRV</t>
  </si>
  <si>
    <t>http://opentrv.org.uk</t>
  </si>
  <si>
    <t>188e727d-8f16-bf9e-87fb-c852d1646de1</t>
  </si>
  <si>
    <t>Opentute</t>
  </si>
  <si>
    <t>https://opentute.com/</t>
  </si>
  <si>
    <t>0a65f5ff-323d-20f5-274f-bb9ec871b1af</t>
  </si>
  <si>
    <t>OpenTV</t>
  </si>
  <si>
    <t>http://www.opentv.com</t>
  </si>
  <si>
    <t>1f40d59c-5f9b-6a0d-63aa-4b1cbbcfacde</t>
  </si>
  <si>
    <t>opentx</t>
  </si>
  <si>
    <t>http://www.opentx.de/</t>
  </si>
  <si>
    <t>a0911967-a96d-ba16-762e-db763c98c2b2</t>
  </si>
  <si>
    <t>OpenU Club</t>
  </si>
  <si>
    <t>http://www.openu.ac.il/openuclub/index.html</t>
  </si>
  <si>
    <t>386fbb79-3380-33ff-6fdd-dd0f6966aaa6</t>
  </si>
  <si>
    <t>OpenUp</t>
  </si>
  <si>
    <t>http://www.open-up.io/</t>
  </si>
  <si>
    <t>d1ca28b5-4651-c958-15fa-28862c6c65b9</t>
  </si>
  <si>
    <t>OpenupEd</t>
  </si>
  <si>
    <t>http://openuped.eu/</t>
  </si>
  <si>
    <t>427cec46-985f-7e18-d31c-592ff1a58206</t>
  </si>
  <si>
    <t>OpenUX</t>
  </si>
  <si>
    <t>http://www.openux.com.br/</t>
  </si>
  <si>
    <t>bced9595-6920-24ac-4ee0-5055e2f86d07</t>
  </si>
  <si>
    <t>OpenVacs</t>
  </si>
  <si>
    <t>http://www.openvacs.com</t>
  </si>
  <si>
    <t>d4d7e0b1-fe4b-9a51-b139-329e9f5e1bf8</t>
  </si>
  <si>
    <t>OpenVault</t>
  </si>
  <si>
    <t>http://openvault.com</t>
  </si>
  <si>
    <t>be9da49c-df51-f3c8-a863-1aec30647241</t>
  </si>
  <si>
    <t>Openventio Publishers</t>
  </si>
  <si>
    <t>http://www.openventio.org/</t>
  </si>
  <si>
    <t>0ecf2727-2b7b-5c0c-37d1-09cf88b60683</t>
  </si>
  <si>
    <t>OpenVenue eResearch Solutions</t>
  </si>
  <si>
    <t>http://www.openvenue.com</t>
  </si>
  <si>
    <t>c3b45451-6f8b-2aa3-4c5f-575d76b7f52a</t>
  </si>
  <si>
    <t>Openversa.com</t>
  </si>
  <si>
    <t>http://www.openversa.com</t>
  </si>
  <si>
    <t>f92cbcf0-2a22-45f6-fd36-dacee145b2ed</t>
  </si>
  <si>
    <t>OpenView</t>
  </si>
  <si>
    <t>http://www.openviewpartners.com</t>
  </si>
  <si>
    <t>b7f5ddf3-cacd-e0ba-f2e2-4cb194f9f443</t>
  </si>
  <si>
    <t>Openviv</t>
  </si>
  <si>
    <t>http://openviv.com</t>
  </si>
  <si>
    <t>cbfb2512-fc9b-7823-71cc-d51898d4b407</t>
  </si>
  <si>
    <t>Openvote</t>
  </si>
  <si>
    <t>https://openvote.com/</t>
  </si>
  <si>
    <t>fc617850-ea75-4360-f3ba-74f9466cad40</t>
  </si>
  <si>
    <t>OpenVox</t>
  </si>
  <si>
    <t>http://www.openvox.cn/</t>
  </si>
  <si>
    <t>39124de7-3c6c-29eb-4512-8155062066a6</t>
  </si>
  <si>
    <t>OpenVPN</t>
  </si>
  <si>
    <t>http://openvpn.net/</t>
  </si>
  <si>
    <t>bc9a8ce5-61c9-7f48-60a1-844fae9174f7</t>
  </si>
  <si>
    <t>OpenWager</t>
  </si>
  <si>
    <t>http://openwager.com</t>
  </si>
  <si>
    <t>024383f4-4225-6ad8-47d0-68c0c629a807</t>
  </si>
  <si>
    <t>Openware</t>
  </si>
  <si>
    <t>http://www.openware.biz</t>
  </si>
  <si>
    <t>f742b7dc-5df9-909d-0411-71959f0d2ea5</t>
  </si>
  <si>
    <t>OpenWatch</t>
  </si>
  <si>
    <t>http://openwatch.net</t>
  </si>
  <si>
    <t>3972a8b1-dd5a-6a42-cd34-e6360662847f</t>
  </si>
  <si>
    <t>OpenWater</t>
  </si>
  <si>
    <t>http://www.getopenwater.com</t>
  </si>
  <si>
    <t>8aae2b91-aa97-4ff8-d018-e6d83f17a7d4</t>
  </si>
  <si>
    <t>Openwater Church Odessa FL</t>
  </si>
  <si>
    <t>https://openwaterchurchodessafl.wordpress.com</t>
  </si>
  <si>
    <t>b9ae44d8-38b4-7f6e-f82c-6564de5cc232</t>
  </si>
  <si>
    <t>Openwave</t>
  </si>
  <si>
    <t>http://owmobility.com</t>
  </si>
  <si>
    <t>ac559e67-3c8d-c4dd-13e0-d4db57080b68</t>
  </si>
  <si>
    <t>Openwave Computing (M) Sdn Bhd</t>
  </si>
  <si>
    <t>http://www.openwavecomp.com.my</t>
  </si>
  <si>
    <t>0f0c69d5-eb9b-4617-bd94-cefecdbaf82e</t>
  </si>
  <si>
    <t>Openwave Computing LLC</t>
  </si>
  <si>
    <t>http://www.openwavecomp.com</t>
  </si>
  <si>
    <t>1a3e2cac-e6ff-ed06-7529-faa9557e2b83</t>
  </si>
  <si>
    <t>http://www.openwavecomp.com/</t>
  </si>
  <si>
    <t>47807d05-8c68-70d6-7152-8fcf5ab97e44</t>
  </si>
  <si>
    <t>Openwave Computing Singapore Pte Ltd</t>
  </si>
  <si>
    <t>http://www.openwavecomp.com.sg</t>
  </si>
  <si>
    <t>aedff96f-1d3c-130c-4a1f-89ab49f00216</t>
  </si>
  <si>
    <t>Openwave Messaging</t>
  </si>
  <si>
    <t>http://www.owmessaging.com</t>
  </si>
  <si>
    <t>9d88df47-943b-002a-1af0-a85306006f84</t>
  </si>
  <si>
    <t>Openwave Mobility</t>
  </si>
  <si>
    <t>http://openwave.com/openwavemobility</t>
  </si>
  <si>
    <t>66880709-41c4-80a5-ef55-f85c9faf547d</t>
  </si>
  <si>
    <t>Openwave Systems</t>
  </si>
  <si>
    <t>http://www.openwave.com/</t>
  </si>
  <si>
    <t>1ac0d630-bb7a-3b6f-9a5c-d46618dcc7ec</t>
  </si>
  <si>
    <t>OpenWay Group</t>
  </si>
  <si>
    <t>http://www.openwaygroup.com</t>
  </si>
  <si>
    <t>97528a2d-5a2f-cf25-c2dc-6c39b10a0b9e</t>
  </si>
  <si>
    <t>Openways</t>
  </si>
  <si>
    <t>http://www.openways.com</t>
  </si>
  <si>
    <t>2a161590-1a3d-4549-22e1-dbefa967230c</t>
  </si>
  <si>
    <t>OpenWeatherMap</t>
  </si>
  <si>
    <t>http://openweathermap.com</t>
  </si>
  <si>
    <t>f15a0c53-1eca-ecaf-31c2-c7245dccdedd</t>
  </si>
  <si>
    <t>OpenWebinars</t>
  </si>
  <si>
    <t>https://openwebinars.net/</t>
  </si>
  <si>
    <t>be07120a-ae2d-3f55-33b7-2632e84e5347</t>
  </si>
  <si>
    <t>OpenWebRTC</t>
  </si>
  <si>
    <t>http://www.openwebrtc.io/</t>
  </si>
  <si>
    <t>a7771018-5b53-33ff-0abe-7b9bf33a88e0</t>
  </si>
  <si>
    <t>OpenWhere</t>
  </si>
  <si>
    <t>http://www.openwhere.com</t>
  </si>
  <si>
    <t>ff51249b-e959-7863-87b8-05a3c1d9dda0</t>
  </si>
  <si>
    <t>Openwire Solutions</t>
  </si>
  <si>
    <t>http://www.openwiresolutions.com</t>
  </si>
  <si>
    <t>857e1fc1-c449-e155-8c42-48d972f3c1a0</t>
  </si>
  <si>
    <t>Openwise</t>
  </si>
  <si>
    <t>http://www.m-place.co.kr</t>
  </si>
  <si>
    <t>9372f1d0-22a0-c882-3e1a-af9efc531fce</t>
  </si>
  <si>
    <t>Openwords</t>
  </si>
  <si>
    <t>http://openwords.com/</t>
  </si>
  <si>
    <t>3368a1fb-9721-7279-a05b-0a0afe2a9752</t>
  </si>
  <si>
    <t>OpenWorks</t>
  </si>
  <si>
    <t>http://joinopenworks.com</t>
  </si>
  <si>
    <t>bf51fb26-f9b8-1186-285f-e70f3345c37e</t>
  </si>
  <si>
    <t>OPENWORLD LTD</t>
  </si>
  <si>
    <t>http://www.openworld.co.ke</t>
  </si>
  <si>
    <t>1accecb2-221c-fb29-a48f-b6142b75a439</t>
  </si>
  <si>
    <t>OpenWorlds Inc</t>
  </si>
  <si>
    <t>http://www.openworld.com</t>
  </si>
  <si>
    <t>f0c400cd-392b-2448-7504-79633d3fc05f</t>
  </si>
  <si>
    <t>OpenWorm</t>
  </si>
  <si>
    <t>http://www.openworm.org/</t>
  </si>
  <si>
    <t>11352c70-21bb-b546-e9b2-723a4be03075</t>
  </si>
  <si>
    <t>OpenX</t>
  </si>
  <si>
    <t>http://www.openx.com</t>
  </si>
  <si>
    <t>d50c49f2-404f-b2fd-36d6-2a31aaf25188</t>
  </si>
  <si>
    <t>OpenXcell</t>
  </si>
  <si>
    <t>http://www.openxcell.com</t>
  </si>
  <si>
    <t>e59f7c02-38de-03f0-373b-ffa817a59993</t>
  </si>
  <si>
    <t>OpenXlive</t>
  </si>
  <si>
    <t>http://www.openxlive.com</t>
  </si>
  <si>
    <t>a02845e4-2268-45c6-b301-c4ac5de37cc7</t>
  </si>
  <si>
    <t>OpenXMods.com</t>
  </si>
  <si>
    <t>http://www.openxmods.com</t>
  </si>
  <si>
    <t>73a50501-ac0a-46a5-24fe-9c4c73cee008</t>
  </si>
  <si>
    <t>openXO</t>
  </si>
  <si>
    <t>http://www.openxo.com</t>
  </si>
  <si>
    <t>9016264a-95f0-5bfa-9f43-e17796e5c7c4</t>
  </si>
  <si>
    <t>OpenXservices.com</t>
  </si>
  <si>
    <t>http://www.openxservices.com</t>
  </si>
  <si>
    <t>71bf75ce-5819-b7c9-4f9b-e5e14e2370fc</t>
  </si>
  <si>
    <t>Openxtra</t>
  </si>
  <si>
    <t>http://www.openxtra.co.uk</t>
  </si>
  <si>
    <t>b8fd3997-48f3-00d0-f396-734e455c8616</t>
  </si>
  <si>
    <t>openZen</t>
  </si>
  <si>
    <t>http://openzen.co</t>
  </si>
  <si>
    <t>7db1bc86-8245-2feb-5d04-7bb01d351684</t>
  </si>
  <si>
    <t>5e550986-5f30-a160-831d-511e91771c83</t>
  </si>
  <si>
    <t>OpenZine</t>
  </si>
  <si>
    <t>http://www.openzine.com</t>
  </si>
  <si>
    <t>45d8a5ff-0cd1-6746-f5df-698444ef7852</t>
  </si>
  <si>
    <t>OPER</t>
  </si>
  <si>
    <t>https://paywithoper.com/</t>
  </si>
  <si>
    <t>d431b461-6d19-867a-e14b-7f5d7692a6b3</t>
  </si>
  <si>
    <t>Oper Technology</t>
  </si>
  <si>
    <t>http://www.opertechnology.com/</t>
  </si>
  <si>
    <t>6cf8be18-936c-ddd5-5e31-d2953f1e6ef0</t>
  </si>
  <si>
    <t>Opera</t>
  </si>
  <si>
    <t>http://www.opera.com</t>
  </si>
  <si>
    <t>4ab1d175-05f1-6af4-3d65-589cc9c70995</t>
  </si>
  <si>
    <t>OPERA - Italian Attitude</t>
  </si>
  <si>
    <t>https://www.opera-italianattitude.com</t>
  </si>
  <si>
    <t>e78ddf26-8012-91f1-e6f1-dfe3dabebd8e</t>
  </si>
  <si>
    <t>Opera Capital Partners</t>
  </si>
  <si>
    <t>http://www.opera-cp.com</t>
  </si>
  <si>
    <t>ced99c6c-e477-fbd6-d9e0-458818a5a728</t>
  </si>
  <si>
    <t>Opera Event</t>
  </si>
  <si>
    <t>http://www.operaevent.co</t>
  </si>
  <si>
    <t>39871a73-9200-81a5-813c-90b7c8f9d7f3</t>
  </si>
  <si>
    <t>Opera Investments</t>
  </si>
  <si>
    <t>http://www.operainvestmentsplc.com/</t>
  </si>
  <si>
    <t>fa425af3-d13c-85d9-b211-511919e744ef</t>
  </si>
  <si>
    <t>Opera Mediaworks</t>
  </si>
  <si>
    <t>http://operamediaworks.com/</t>
  </si>
  <si>
    <t>879c9ad2-ea53-5f31-94c2-2b6a98fd6818</t>
  </si>
  <si>
    <t>Opera New Media</t>
  </si>
  <si>
    <t>http://www.operanewmedia.com</t>
  </si>
  <si>
    <t>3844708d-32c9-04c9-cbba-beb221468a7e</t>
  </si>
  <si>
    <t>Opera Oupeng</t>
  </si>
  <si>
    <t>http://www.operasoftware.com</t>
  </si>
  <si>
    <t>05248947-2630-1464-493c-212f16f99aca</t>
  </si>
  <si>
    <t>Opera Research</t>
  </si>
  <si>
    <t>http://www.operaresearch.com</t>
  </si>
  <si>
    <t>79e0d8e2-b826-25ca-9ba6-b79336e20722</t>
  </si>
  <si>
    <t>Opera Solutions</t>
  </si>
  <si>
    <t>http://www.operasolutions.com</t>
  </si>
  <si>
    <t>cbb41247-40c0-e9ea-6272-8a5c90941e31</t>
  </si>
  <si>
    <t>Opera TÌÄå_rkiye</t>
  </si>
  <si>
    <t>http://www.operaturkiye.net</t>
  </si>
  <si>
    <t>c00355f5-b933-2577-33f4-ecf508e6d1cd</t>
  </si>
  <si>
    <t>Opera Telecom</t>
  </si>
  <si>
    <t>http://www.operatelecomgroup.com</t>
  </si>
  <si>
    <t>cf8df2d8-b8c3-6cb4-33dd-80c4d0a17fa2</t>
  </si>
  <si>
    <t>OperaÌÄå¤ÌÄå£o Nariz Vermelho</t>
  </si>
  <si>
    <t>http://www.narizvermelho.pt</t>
  </si>
  <si>
    <t>445bd055-3002-4377-d318-2ee54269f444</t>
  </si>
  <si>
    <t>Operable</t>
  </si>
  <si>
    <t>http://operable.io/</t>
  </si>
  <si>
    <t>ac534d60-d1cd-c277-4d29-425a0f9163c9</t>
  </si>
  <si>
    <t>Operad</t>
  </si>
  <si>
    <t>http://www.operad.com</t>
  </si>
  <si>
    <t>b195935e-a83a-2c27-32af-b91b158a1356</t>
  </si>
  <si>
    <t>OperaGram.com</t>
  </si>
  <si>
    <t>http://www.operagram.com</t>
  </si>
  <si>
    <t>d4aec783-cfb8-e9fe-e02f-63951304963e</t>
  </si>
  <si>
    <t>OperaModa.com</t>
  </si>
  <si>
    <t>https://www.operamoda.com</t>
  </si>
  <si>
    <t>ab21481d-5e5f-503c-b8e5-006f20e1436f</t>
  </si>
  <si>
    <t>Operant</t>
  </si>
  <si>
    <t>http://www.operant.in</t>
  </si>
  <si>
    <t>bed17895-ce88-c2d1-aecd-8d8a40e03330</t>
  </si>
  <si>
    <t>Operant Solar</t>
  </si>
  <si>
    <t>http://www.operantsolar.com/</t>
  </si>
  <si>
    <t>f225d405-7a94-33fc-090b-7738186795a9</t>
  </si>
  <si>
    <t>Operating Analytics</t>
  </si>
  <si>
    <t>http://operatinganalytics.com</t>
  </si>
  <si>
    <t>a1b6cb49-3c40-c1a9-c43d-a696938d687c</t>
  </si>
  <si>
    <t>Operating Venture Capital</t>
  </si>
  <si>
    <t>http://www.operatingventurecapital.com/</t>
  </si>
  <si>
    <t>9235edad-0038-f946-3b9e-03cb2178e067</t>
  </si>
  <si>
    <t>Operation ASHA</t>
  </si>
  <si>
    <t>http://opasha.org</t>
  </si>
  <si>
    <t>4973b9e1-962a-cef9-00ab-dda742139fc7</t>
  </si>
  <si>
    <t>Operation Code</t>
  </si>
  <si>
    <t>https://operationcode.org</t>
  </si>
  <si>
    <t>ed2698ee-f667-fc25-af9e-f2093d4b21a7</t>
  </si>
  <si>
    <t>https://operationcode.org/</t>
  </si>
  <si>
    <t>b553a78a-3185-52d0-9753-34b5a94a5dfb</t>
  </si>
  <si>
    <t>Operation Consulting Group</t>
  </si>
  <si>
    <t>http://operationconsultinggroup.com</t>
  </si>
  <si>
    <t>33b4a73c-3125-5b91-73ed-e0a88ff5f327</t>
  </si>
  <si>
    <t>Operation Fund My Cause</t>
  </si>
  <si>
    <t>https://www.operationfundmycause.com/</t>
  </si>
  <si>
    <t>1b684770-827d-b736-eceb-54de75cb9532</t>
  </si>
  <si>
    <t>Operation Give</t>
  </si>
  <si>
    <t>http://www.operationgive.org</t>
  </si>
  <si>
    <t>bfa9005c-0450-79f2-57d8-0f8fc04bf68c</t>
  </si>
  <si>
    <t>Operation HOPE</t>
  </si>
  <si>
    <t>https://www.operationhope.org</t>
  </si>
  <si>
    <t>223de6b5-5355-d669-16c8-7e0b8662ba86</t>
  </si>
  <si>
    <t>Operation Joint Endeavor</t>
  </si>
  <si>
    <t>http://www.nato.int</t>
  </si>
  <si>
    <t>8d8712ac-7521-f30f-d830-9791b6222a6d</t>
  </si>
  <si>
    <t>Operation Magic</t>
  </si>
  <si>
    <t>http://operationmagic.org</t>
  </si>
  <si>
    <t>91114fd4-0add-acd8-9db7-7cd7766fd2c5</t>
  </si>
  <si>
    <t>Operation Mobilization USA</t>
  </si>
  <si>
    <t>http://www.omusa.org/</t>
  </si>
  <si>
    <t>e96aa891-ced3-f777-a0a2-e5ab2ca6f87b</t>
  </si>
  <si>
    <t>Operation Not Forgotten</t>
  </si>
  <si>
    <t>https://operationnotforgotten.com</t>
  </si>
  <si>
    <t>04a1f227-a889-8798-03cb-524b86b913cd</t>
  </si>
  <si>
    <t>Operation Project</t>
  </si>
  <si>
    <t>http://operationproject.com</t>
  </si>
  <si>
    <t>d2d9a031-ef5e-142c-daa3-b03b8aacdf23</t>
  </si>
  <si>
    <t>Operation Sallie</t>
  </si>
  <si>
    <t>https://www.indiegogo.com/projects/operation-sallie</t>
  </si>
  <si>
    <t>e60c719c-0b0e-5128-92e2-5fce4d7d5533</t>
  </si>
  <si>
    <t>Operation Smile</t>
  </si>
  <si>
    <t>http://www.operationsmile.org/</t>
  </si>
  <si>
    <t>bd49558f-9203-f121-a359-86f5391e1917</t>
  </si>
  <si>
    <t>Operation Spark</t>
  </si>
  <si>
    <t>https://operationspark.org/</t>
  </si>
  <si>
    <t>0bb5ed7f-ab7f-1435-051a-59adaaca3ad6</t>
  </si>
  <si>
    <t>Operation Sports</t>
  </si>
  <si>
    <t>c61788a9-001b-8da1-16d0-46ced16c9888</t>
  </si>
  <si>
    <t>Operation Supply Drop</t>
  </si>
  <si>
    <t>http://www.operationsupplydrop.org</t>
  </si>
  <si>
    <t>c15c245f-8f8f-c525-517d-11cdcbb15007</t>
  </si>
  <si>
    <t>Operation Technology</t>
  </si>
  <si>
    <t>http://www.operationtechnology.com</t>
  </si>
  <si>
    <t>481cbb76-cfb5-e805-3781-f743a9b47989</t>
  </si>
  <si>
    <t>Operation Turkey</t>
  </si>
  <si>
    <t>http://www.operationturkey.com</t>
  </si>
  <si>
    <t>838aa11e-a9c9-cad4-18f9-e7b6ca16b0be</t>
  </si>
  <si>
    <t>Operation USA</t>
  </si>
  <si>
    <t>http://www.opusa.org</t>
  </si>
  <si>
    <t>ada2e53e-2725-fc40-4c8f-b6f0ce9c2fd0</t>
  </si>
  <si>
    <t>Operational Intelligence Ltd</t>
  </si>
  <si>
    <t>http://www.dc-oi.com</t>
  </si>
  <si>
    <t>9371b3c9-d7c6-9be1-c9b8-d4b09642b25e</t>
  </si>
  <si>
    <t>Operational Memory</t>
  </si>
  <si>
    <t>http://www.operationalmemory.com</t>
  </si>
  <si>
    <t>d4384108-530e-4c54-d751-89ba461c103e</t>
  </si>
  <si>
    <t>Operational Precision Systems</t>
  </si>
  <si>
    <t>http://www.o-p-s.net/</t>
  </si>
  <si>
    <t>6eac3666-b629-605e-5989-af51a96bea34</t>
  </si>
  <si>
    <t>Operational Research Consultants</t>
  </si>
  <si>
    <t>https://www.orc.com/</t>
  </si>
  <si>
    <t>c4a01f81-d1c5-c48e-04be-bf7750569d10</t>
  </si>
  <si>
    <t>OperationOffers</t>
  </si>
  <si>
    <t>http://www.operationoffers.com</t>
  </si>
  <si>
    <t>26fcbecf-0f53-3f95-6846-9f612bd1f058</t>
  </si>
  <si>
    <t>Operations security</t>
  </si>
  <si>
    <t>http://www.opsecprofessionals.org/</t>
  </si>
  <si>
    <t>02f67bf3-a8ba-4e44-2898-9322608eb970</t>
  </si>
  <si>
    <t>Operationum</t>
  </si>
  <si>
    <t>http://www.operationum.com</t>
  </si>
  <si>
    <t>dce62f9a-4af0-375e-72a9-c99788894bfc</t>
  </si>
  <si>
    <t>Operativa</t>
  </si>
  <si>
    <t>http://www.operativa.co.il</t>
  </si>
  <si>
    <t>e42f2377-0922-8dc3-ab21-6dbbc69f786e</t>
  </si>
  <si>
    <t>Operative Capital</t>
  </si>
  <si>
    <t>http://www.operativecapital.com</t>
  </si>
  <si>
    <t>c17c9597-70ba-af31-bd1f-5aa22e3b8531</t>
  </si>
  <si>
    <t>Operative Experience</t>
  </si>
  <si>
    <t>http://operativeexperience.com/</t>
  </si>
  <si>
    <t>9ef75bb9-d1b9-600d-b20a-705986693c4e</t>
  </si>
  <si>
    <t>Operative Media</t>
  </si>
  <si>
    <t>http://www.operative.com</t>
  </si>
  <si>
    <t>14bf64bc-4d76-124d-2d4d-e6ba4b19babe</t>
  </si>
  <si>
    <t>Operative Mind</t>
  </si>
  <si>
    <t>http://www.operativemind.com</t>
  </si>
  <si>
    <t>29280107-ee28-c6ee-b0e2-f607b63a01bc</t>
  </si>
  <si>
    <t>OperativeArts</t>
  </si>
  <si>
    <t>http://www.operativearts.com</t>
  </si>
  <si>
    <t>f425de5c-9a2f-929d-6f0f-a253f7069a73</t>
  </si>
  <si>
    <t>Operatix</t>
  </si>
  <si>
    <t>http://operatix.net/</t>
  </si>
  <si>
    <t>d454fa7b-d7d0-b8bd-bbda-89c674dccca0</t>
  </si>
  <si>
    <t>Operator</t>
  </si>
  <si>
    <t>https://operator.com/</t>
  </si>
  <si>
    <t>24916bc3-bb95-ebf9-511b-c181f2240901</t>
  </si>
  <si>
    <t>Operator Group Delft</t>
  </si>
  <si>
    <t>https://www.ogd.nl</t>
  </si>
  <si>
    <t>2a6d3255-90db-fb08-fc24-b4316c2154be</t>
  </si>
  <si>
    <t>Operator Interface Technology</t>
  </si>
  <si>
    <t>http://www.oitkeypad.com</t>
  </si>
  <si>
    <t>86e68d6e-f560-1586-13cd-2b3e25436fc7</t>
  </si>
  <si>
    <t>OperatorVC</t>
  </si>
  <si>
    <t>http://www.operatorvc.com/</t>
  </si>
  <si>
    <t>14edcbbf-d7bd-c2bc-e2fa-b0c262dd370b</t>
  </si>
  <si>
    <t>Operatr</t>
  </si>
  <si>
    <t>http://www.getoperatr.com</t>
  </si>
  <si>
    <t>3f1b6cf2-ad4b-73ca-b54b-38d22ed35af6</t>
  </si>
  <si>
    <t>Operax</t>
  </si>
  <si>
    <t>http://www.operax.com</t>
  </si>
  <si>
    <t>1399a451-b0d5-9a9b-e0db-00d46e430afa</t>
  </si>
  <si>
    <t>Opere Limited</t>
  </si>
  <si>
    <t>http://www.opere.co.uk</t>
  </si>
  <si>
    <t>6754b396-bd5b-d91e-e44d-166155e3344f</t>
  </si>
  <si>
    <t>Opereto</t>
  </si>
  <si>
    <t>http://www.opereto.com</t>
  </si>
  <si>
    <t>210aac6b-3ece-4609-dc5e-16eae68c2374</t>
  </si>
  <si>
    <t>Opereysin</t>
  </si>
  <si>
    <t>http://opereysin.com</t>
  </si>
  <si>
    <t>84e5e897-9183-9ed4-f477-6440be82865c</t>
  </si>
  <si>
    <t>Operis</t>
  </si>
  <si>
    <t>http://www.operis.com</t>
  </si>
  <si>
    <t>8cf1dd42-1e3a-901a-c84b-86b1d3d83064</t>
  </si>
  <si>
    <t>Operitel</t>
  </si>
  <si>
    <t>http://www.operitel.com/</t>
  </si>
  <si>
    <t>f6a45860-6901-8af1-32f9-271257b5525c</t>
  </si>
  <si>
    <t>Opero</t>
  </si>
  <si>
    <t>http://opero.eu</t>
  </si>
  <si>
    <t>753710cc-3283-66de-d2fe-b26dd529086e</t>
  </si>
  <si>
    <t>Opertech Bio</t>
  </si>
  <si>
    <t>http://www.opertechbio.com/</t>
  </si>
  <si>
    <t>e9dd9bd4-6120-6696-9fc1-dde2272817a1</t>
  </si>
  <si>
    <t>Opertunes</t>
  </si>
  <si>
    <t>http://www.protunes.com/</t>
  </si>
  <si>
    <t>31205f1d-5f19-6618-4466-65f858cc49f1</t>
  </si>
  <si>
    <t>Opes Advisors, inc.</t>
  </si>
  <si>
    <t>https://www.opesadvisors.com</t>
  </si>
  <si>
    <t>512a5c4a-79f2-c7e0-3fcf-cfd100b20b03</t>
  </si>
  <si>
    <t>Opes Consulting</t>
  </si>
  <si>
    <t>http://www.opesconsulting.com</t>
  </si>
  <si>
    <t>69b40b19-1bb5-7c2a-54f4-e77f6507454f</t>
  </si>
  <si>
    <t>Opes Impact Fund</t>
  </si>
  <si>
    <t>http://www.opesfund.eu</t>
  </si>
  <si>
    <t>d0e0b012-3dcb-dcff-e6b3-b02c3c9a2709</t>
  </si>
  <si>
    <t>Opes International &amp; Company, Inc.</t>
  </si>
  <si>
    <t>http://www.opesinternational.com</t>
  </si>
  <si>
    <t>3edc45fa-95b7-c1b7-fc0c-14224350c01b</t>
  </si>
  <si>
    <t>Opesus</t>
  </si>
  <si>
    <t>https://www.opesus.com/en/</t>
  </si>
  <si>
    <t>46e0993b-28dd-c0ef-bda3-50716de16aa3</t>
  </si>
  <si>
    <t>Opetopic</t>
  </si>
  <si>
    <t>http://www.opetopic.com</t>
  </si>
  <si>
    <t>a02caf89-a338-2606-1e75-6ba51c3955c8</t>
  </si>
  <si>
    <t>OPEX Resource</t>
  </si>
  <si>
    <t>http://www.opexresources.com/</t>
  </si>
  <si>
    <t>c6e0d82a-b307-e13b-e8bf-a4125bb60670</t>
  </si>
  <si>
    <t>Opex Software Inc.</t>
  </si>
  <si>
    <t>http://www.opexsoftware.com/</t>
  </si>
  <si>
    <t>6c7af7ae-d4d5-1452-a272-7b3b046484d0</t>
  </si>
  <si>
    <t>Opexa Therapeutics</t>
  </si>
  <si>
    <t>http://www.opexatherapeutics.com</t>
  </si>
  <si>
    <t>8005340f-1d4a-8337-655a-ce6a5b5bceef</t>
  </si>
  <si>
    <t>OPEXEngine</t>
  </si>
  <si>
    <t>http://www.opexengine.com</t>
  </si>
  <si>
    <t>01e2cdf8-91c7-ca8c-4d71-56c03d6b687d</t>
  </si>
  <si>
    <t>OPEXMedia</t>
  </si>
  <si>
    <t>http://www.opexmedia.com</t>
  </si>
  <si>
    <t>ed51a993-8875-6bee-55d2-5ad5176df33a</t>
  </si>
  <si>
    <t>OpExpert</t>
  </si>
  <si>
    <t>https://www.opexpert.co</t>
  </si>
  <si>
    <t>6d01285e-d2a7-c81a-7465-636feadde191</t>
  </si>
  <si>
    <t>Opez</t>
  </si>
  <si>
    <t>http://www.opez.com</t>
  </si>
  <si>
    <t>4512c634-e7c7-0148-4eaa-5835e7f40dbe</t>
  </si>
  <si>
    <t>opfart</t>
  </si>
  <si>
    <t>http://www.opfart.dk</t>
  </si>
  <si>
    <t>07b07224-54f9-9b1c-f8f3-f9ba2d410fab</t>
  </si>
  <si>
    <t>OpFocus</t>
  </si>
  <si>
    <t>http://opfocus.com</t>
  </si>
  <si>
    <t>21598f8e-04b2-1538-b920-590c85568044</t>
  </si>
  <si>
    <t>OPG</t>
  </si>
  <si>
    <t>99263328-9920-767a-100b-ec00196ea840</t>
  </si>
  <si>
    <t>Opgal</t>
  </si>
  <si>
    <t>http://www.opgal.com</t>
  </si>
  <si>
    <t>2a796a85-0e68-f271-ab49-b6863634d0ec</t>
  </si>
  <si>
    <t>Opgate</t>
  </si>
  <si>
    <t>http://www.op-gate.com</t>
  </si>
  <si>
    <t>ac28832a-96fe-ba22-ba34-d900d92f2ddf</t>
  </si>
  <si>
    <t>OpGen</t>
  </si>
  <si>
    <t>http://www.opgen.com</t>
  </si>
  <si>
    <t>9cff8d53-7107-88b1-f297-b9ba07246a84</t>
  </si>
  <si>
    <t>Opgrades</t>
  </si>
  <si>
    <t>http://opgrades.com</t>
  </si>
  <si>
    <t>fd294c88-1e87-ede0-71f2-f924f2813a8e</t>
  </si>
  <si>
    <t>Opham</t>
  </si>
  <si>
    <t>https://www.opham.com/</t>
  </si>
  <si>
    <t>64da55b9-485c-d78e-8993-d5674154ce97</t>
  </si>
  <si>
    <t>Ophanim Group</t>
  </si>
  <si>
    <t>http://www.ophanimgroup.com</t>
  </si>
  <si>
    <t>838d9456-8b85-3ab3-e0f4-9f7782ac1eb6</t>
  </si>
  <si>
    <t>OPHEK-VR</t>
  </si>
  <si>
    <t>https://ophekvr.wixsite.com/website</t>
  </si>
  <si>
    <t>56ac661d-eb7a-4803-8336-055a3dd6b39a</t>
  </si>
  <si>
    <t>Ophin Ventures</t>
  </si>
  <si>
    <t>http://www.ophin.co.uk</t>
  </si>
  <si>
    <t>9fee38da-3785-25a4-5e25-805568d2a49e</t>
  </si>
  <si>
    <t>Ophio</t>
  </si>
  <si>
    <t>http://www.ophio.co.in</t>
  </si>
  <si>
    <t>501774a2-a1b7-0ef6-ed1d-afd1d5a8b4f3</t>
  </si>
  <si>
    <t>Ophir Optronics</t>
  </si>
  <si>
    <t>http://www.ophiropt.com</t>
  </si>
  <si>
    <t>e6d676ca-e1b4-edee-e808-3a7e7f55a5d8</t>
  </si>
  <si>
    <t>Ophis Vape</t>
  </si>
  <si>
    <t>http://www.ophis.us</t>
  </si>
  <si>
    <t>bc90893f-3d06-b8c8-a671-1d3672629678</t>
  </si>
  <si>
    <t>Ophiuchus Technologies</t>
  </si>
  <si>
    <t>http://www.ophiuchustechnologies.com/</t>
  </si>
  <si>
    <t>eba0262b-36b0-6ff5-24d3-57be58eb2d52</t>
  </si>
  <si>
    <t>Opho Keys</t>
  </si>
  <si>
    <t>http://www.playkeys.io/</t>
  </si>
  <si>
    <t>1b5ab3c3-d93b-cd6f-8fd3-43b7f025ffaa</t>
  </si>
  <si>
    <t>Ophtalmopharma</t>
  </si>
  <si>
    <t>http://ophthalmopharma.com</t>
  </si>
  <si>
    <t>f7915dd3-7b1c-b4ed-745c-dac6f57496af</t>
  </si>
  <si>
    <t>Ophthalmic Imaging Systems</t>
  </si>
  <si>
    <t>http://www.oisi.com</t>
  </si>
  <si>
    <t>068257cf-077f-7901-d19f-5fcead9d7cde</t>
  </si>
  <si>
    <t>Ophthalmic World LLC</t>
  </si>
  <si>
    <t>http://www.ophthalmicworldllc.com</t>
  </si>
  <si>
    <t>0a618f52-1f36-5b19-08b8-3c1d410dc09f</t>
  </si>
  <si>
    <t>Ophthonix</t>
  </si>
  <si>
    <t>http://www.ophthonix.com/</t>
  </si>
  <si>
    <t>e5d691ff-be11-baa0-05e3-f26dc4bd37b2</t>
  </si>
  <si>
    <t>Ophthotech</t>
  </si>
  <si>
    <t>http://www.ophthotech.com</t>
  </si>
  <si>
    <t>52ea9f01-ea72-30eb-88ae-f4082d6679e4</t>
  </si>
  <si>
    <t>OPI</t>
  </si>
  <si>
    <t>http://www.opi.la</t>
  </si>
  <si>
    <t>06ff1df8-b114-b720-4404-d3d5a621d129</t>
  </si>
  <si>
    <t>OPI Digital Group</t>
  </si>
  <si>
    <t>http://www.opidigitalgroup.com/</t>
  </si>
  <si>
    <t>3046a5e5-cc6e-21c7-5d1f-db16b6395cbe</t>
  </si>
  <si>
    <t>OPI International</t>
  </si>
  <si>
    <t>http://www.opiinternational.com/</t>
  </si>
  <si>
    <t>3ee1cd69-14aa-3b95-7372-87f8dc775964</t>
  </si>
  <si>
    <t>OPI Products</t>
  </si>
  <si>
    <t>https://www.opi.com</t>
  </si>
  <si>
    <t>5c93e8fe-6331-17a5-0c69-a3500d80e35b</t>
  </si>
  <si>
    <t>Opia</t>
  </si>
  <si>
    <t>http://www.opia-sp.com</t>
  </si>
  <si>
    <t>06177154-a2e5-7714-b3bf-ea136c4d36d0</t>
  </si>
  <si>
    <t>OPIÌÄåÔON</t>
  </si>
  <si>
    <t>https://www.getopinon.com</t>
  </si>
  <si>
    <t>4976604c-d856-b5cc-076b-92b3686ca503</t>
  </si>
  <si>
    <t>OpiaMusic</t>
  </si>
  <si>
    <t>http://www.opiamusic.com</t>
  </si>
  <si>
    <t>3e41fae1-4ff1-cc71-9d81-116b7ff7d470</t>
  </si>
  <si>
    <t>OpiaTalk</t>
  </si>
  <si>
    <t>http://www.opiatalk.com</t>
  </si>
  <si>
    <t>f3f4a248-89ee-0759-a05e-affc23ee5107</t>
  </si>
  <si>
    <t>OPIC - Overseas Private Investment Corporation</t>
  </si>
  <si>
    <t>http://www.opic.gov/what-we-offer/investment-funds/funding-process</t>
  </si>
  <si>
    <t>ee97e2ec-a674-d5b0-e718-56261e5d58d7</t>
  </si>
  <si>
    <t>Opice Blum</t>
  </si>
  <si>
    <t>http://www.opiceblum.com.br/lang-pt/index.php</t>
  </si>
  <si>
    <t>8bd645ae-e0a0-9346-e1ca-57f2101023f9</t>
  </si>
  <si>
    <t>Opicle</t>
  </si>
  <si>
    <t>http://opicle.com/</t>
  </si>
  <si>
    <t>53f4f2ad-ccc6-eef1-d35a-aaa00d0f06de</t>
  </si>
  <si>
    <t>Opicos</t>
  </si>
  <si>
    <t>http://opicos.com</t>
  </si>
  <si>
    <t>909aef13-0bb3-af87-63a9-a6650a09d3c7</t>
  </si>
  <si>
    <t>Opicury Software</t>
  </si>
  <si>
    <t>http://www.opicury.com</t>
  </si>
  <si>
    <t>145dc0df-f118-f407-8cbb-3e0a1e0a17e3</t>
  </si>
  <si>
    <t>Opie Productions</t>
  </si>
  <si>
    <t>http://www.opieproductions.com</t>
  </si>
  <si>
    <t>a7ac921c-9393-2ee9-70e9-29a5bd9a591a</t>
  </si>
  <si>
    <t>OPIFER</t>
  </si>
  <si>
    <t>http://www.opifer.ventures/</t>
  </si>
  <si>
    <t>e6cc1382-6816-be4a-7391-a88e612da9d4</t>
  </si>
  <si>
    <t>Opiflex</t>
  </si>
  <si>
    <t>http://www.opiflex.se/</t>
  </si>
  <si>
    <t>b51d4f18-0b31-4b1d-968d-9d8fbef01f01</t>
  </si>
  <si>
    <t>opikom MSLinks</t>
  </si>
  <si>
    <t>http://opikom.com</t>
  </si>
  <si>
    <t>ec9def17-36b2-60ae-a6ab-30c0f39fe5f4</t>
  </si>
  <si>
    <t>OPILiving</t>
  </si>
  <si>
    <t>http://www.optimumperformanceinstitute.com/</t>
  </si>
  <si>
    <t>9fc03783-dab5-039e-c2b3-2fcff681812a</t>
  </si>
  <si>
    <t>Opimizely</t>
  </si>
  <si>
    <t>https://www.optimizely.com</t>
  </si>
  <si>
    <t>4af21f2b-b209-57e5-fbbd-48e48f47e4eb</t>
  </si>
  <si>
    <t>Opimus Group</t>
  </si>
  <si>
    <t>http://opimus.com/</t>
  </si>
  <si>
    <t>0827197d-d0d8-14c9-8131-d05f7c3f66c0</t>
  </si>
  <si>
    <t>Opin</t>
  </si>
  <si>
    <t>http://www.opin.com</t>
  </si>
  <si>
    <t>3df4c3cb-da20-c73d-7b4b-6fcbfaaf090d</t>
  </si>
  <si>
    <t>Opinaia</t>
  </si>
  <si>
    <t>http://www.opinaia.com</t>
  </si>
  <si>
    <t>7c364569-5b72-3b87-70e6-b4373f6ad362</t>
  </si>
  <si>
    <t>Opinary</t>
  </si>
  <si>
    <t>http://www.opinary.com/</t>
  </si>
  <si>
    <t>d1248e9e-11ef-c7e3-8d37-e9791e83d375</t>
  </si>
  <si>
    <t>OPINATOR</t>
  </si>
  <si>
    <t>http://www.opinator.com/</t>
  </si>
  <si>
    <t>95844206-b378-2697-fa39-e9ba52343b15</t>
  </si>
  <si>
    <t>Opinbera</t>
  </si>
  <si>
    <t>http://opinbera.com</t>
  </si>
  <si>
    <t>a6544e6b-fd95-a050-884e-7d120864f7df</t>
  </si>
  <si>
    <t>Opineer</t>
  </si>
  <si>
    <t>http://www.opineer.com</t>
  </si>
  <si>
    <t>8f0180e1-14a0-5dc1-d616-8679e7562af5</t>
  </si>
  <si>
    <t>Opiner</t>
  </si>
  <si>
    <t>http://opiner.ru</t>
  </si>
  <si>
    <t>60a251aa-78ef-01f3-4796-0ac271ad624a</t>
  </si>
  <si>
    <t>Opiness</t>
  </si>
  <si>
    <t>https://opiness.nl/</t>
  </si>
  <si>
    <t>78921949-bf5e-3a68-69be-e7db27fbf7cd</t>
  </si>
  <si>
    <t>Opinew</t>
  </si>
  <si>
    <t>https://www.opinew.com/</t>
  </si>
  <si>
    <t>ccd266a7-1099-cb32-14dc-6271dfc25ba6</t>
  </si>
  <si>
    <t>OpinewsTV</t>
  </si>
  <si>
    <t>http://www.opinews.com</t>
  </si>
  <si>
    <t>06076be0-5f12-d7b9-02cd-6e368ffac95b</t>
  </si>
  <si>
    <t>Opiniads</t>
  </si>
  <si>
    <t>http://www.opiniads.com</t>
  </si>
  <si>
    <t>35f01ac2-8fde-a624-2a47-75cb3dc96ad9</t>
  </si>
  <si>
    <t>Opiniator</t>
  </si>
  <si>
    <t>http://opiniator.com</t>
  </si>
  <si>
    <t>0f7ab0bd-2e74-671e-81ef-08f9780eb952</t>
  </si>
  <si>
    <t>Opinicus Corp.</t>
  </si>
  <si>
    <t>http://www.opinicus.com/</t>
  </si>
  <si>
    <t>f257703a-1cd0-58ec-1603-105a7b498768</t>
  </si>
  <si>
    <t>OpinilhÌÄåµes</t>
  </si>
  <si>
    <t>http://www.opinilhoes.com.br</t>
  </si>
  <si>
    <t>2ebb6213-f7da-fe6c-e4f8-3dd83d2ddb94</t>
  </si>
  <si>
    <t>Opinimize</t>
  </si>
  <si>
    <t>http://www.opinimize.com</t>
  </si>
  <si>
    <t>39bf8151-640e-faa8-85e1-0cce8a8d90fe</t>
  </si>
  <si>
    <t>Opinio</t>
  </si>
  <si>
    <t>http://www.ouropinio.com</t>
  </si>
  <si>
    <t>1dfde7f8-c2b9-c69b-7b5c-a6cc74339e0a</t>
  </si>
  <si>
    <t>http://www.opinioapp.com</t>
  </si>
  <si>
    <t>6c5eddf2-c8f3-627f-2a78-26ac302a4432</t>
  </si>
  <si>
    <t>Opinio Group</t>
  </si>
  <si>
    <t>http://www.opiniogroup.com</t>
  </si>
  <si>
    <t>d8062931-ae94-f2f2-0011-b904a11bb434</t>
  </si>
  <si>
    <t>Opinio Juris</t>
  </si>
  <si>
    <t>http://www.opiniojuris.co/</t>
  </si>
  <si>
    <t>9f924d5b-64f4-ad81-9360-c76cbd59f1a2</t>
  </si>
  <si>
    <t>Opinion</t>
  </si>
  <si>
    <t>http://www.opinionpodcasting.com/</t>
  </si>
  <si>
    <t>74a01bef-348f-d7e2-6525-ac57ece5419d</t>
  </si>
  <si>
    <t>Opinion Box</t>
  </si>
  <si>
    <t>http://www.opinionbox.com/</t>
  </si>
  <si>
    <t>f272fba3-bf89-5f4c-5d79-af47ca7acc60</t>
  </si>
  <si>
    <t>Opinion Poll India</t>
  </si>
  <si>
    <t>http://www.opinionpollindia.com</t>
  </si>
  <si>
    <t>da5d6263-5d80-9157-c1f5-344e80b0736e</t>
  </si>
  <si>
    <t>Opinion Research Corporation</t>
  </si>
  <si>
    <t>http://orcinternational.com</t>
  </si>
  <si>
    <t>aa043aae-a0b1-8a62-8d3b-a22b72b1ef1f</t>
  </si>
  <si>
    <t>Opinion Stage</t>
  </si>
  <si>
    <t>http://www.opinionstage.com</t>
  </si>
  <si>
    <t>b242179b-2cf0-e64b-da84-0ef1de6beb9e</t>
  </si>
  <si>
    <t>Opinion Valley</t>
  </si>
  <si>
    <t>http://www.opinionvalley.com/en/</t>
  </si>
  <si>
    <t>cd67c438-68a7-b22e-1f2f-6dc58316b0d8</t>
  </si>
  <si>
    <t>Opinionage Inc.</t>
  </si>
  <si>
    <t>https://www.thingle.me</t>
  </si>
  <si>
    <t>5f54f7e3-25ef-349a-7a81-621d80b2da2d</t>
  </si>
  <si>
    <t>Opiniones INFO</t>
  </si>
  <si>
    <t>http://www.opiniones.info</t>
  </si>
  <si>
    <t>7d594dd7-8441-3abd-68a4-f1f56c97f2cf</t>
  </si>
  <si>
    <t>OpinionLab</t>
  </si>
  <si>
    <t>http://www.opinionlab.com</t>
  </si>
  <si>
    <t>a6d61cce-6049-b76c-4324-ce3f57d76928</t>
  </si>
  <si>
    <t>Opinionmaker</t>
  </si>
  <si>
    <t>http://www.opinion-maker.org</t>
  </si>
  <si>
    <t>09aa7bd8-47a1-a438-5309-18c406ef6018</t>
  </si>
  <si>
    <t>Opinionmeter International Ltd.</t>
  </si>
  <si>
    <t>http://opinionmeter.com</t>
  </si>
  <si>
    <t>f8c3e4f1-b327-d89b-638c-795e0941703d</t>
  </si>
  <si>
    <t>opinions.h</t>
  </si>
  <si>
    <t>http://www.opinionsdoth.com</t>
  </si>
  <si>
    <t>3ec06745-15cc-2670-70a4-e2dc7350098c</t>
  </si>
  <si>
    <t>OpinionSlice</t>
  </si>
  <si>
    <t>http://www.opinionslice.com</t>
  </si>
  <si>
    <t>1e6b263b-958d-b2bf-da05-2d0f8f8c6ec0</t>
  </si>
  <si>
    <t>OpinionTraders.com</t>
  </si>
  <si>
    <t>https://opiniontraders.com/</t>
  </si>
  <si>
    <t>cab4f9d4-7bca-324e-f995-4a18ccf08442</t>
  </si>
  <si>
    <t>OpinionWell</t>
  </si>
  <si>
    <t>http://www.opinionwell.com</t>
  </si>
  <si>
    <t>116010fa-cbd8-5021-b341-4a27dfcb111d</t>
  </si>
  <si>
    <t>Opinit</t>
  </si>
  <si>
    <t>http://www.opinit.com</t>
  </si>
  <si>
    <t>b9de2dd3-f281-3ac1-d116-cbe7624bc253</t>
  </si>
  <si>
    <t>Opinno</t>
  </si>
  <si>
    <t>http://www.opinno.com</t>
  </si>
  <si>
    <t>e60d7aa3-1b56-656a-d227-8a1496659ff3</t>
  </si>
  <si>
    <t>Opinodo</t>
  </si>
  <si>
    <t>http://opinodo.com/</t>
  </si>
  <si>
    <t>1b874219-c9e1-f53b-8959-f49550984080</t>
  </si>
  <si>
    <t>Opins</t>
  </si>
  <si>
    <t>http://opinsapp.com/</t>
  </si>
  <si>
    <t>30892277-d119-9407-44f7-5c3da9ebcfad</t>
  </si>
  <si>
    <t>Opinsta</t>
  </si>
  <si>
    <t>http://www.opinsta.com</t>
  </si>
  <si>
    <t>4a1e60a5-6376-2ede-1b37-691547a8f973</t>
  </si>
  <si>
    <t>Opinsy</t>
  </si>
  <si>
    <t>http://opinsy.com</t>
  </si>
  <si>
    <t>5c64a3af-193e-1f41-ebd2-e7daf21394e5</t>
  </si>
  <si>
    <t>Opinum</t>
  </si>
  <si>
    <t>http://www.opinum.com/</t>
  </si>
  <si>
    <t>243d85d9-741c-49c3-e20e-07d44c1d6efa</t>
  </si>
  <si>
    <t>Opinurate</t>
  </si>
  <si>
    <t>http://www.opinurate.com/</t>
  </si>
  <si>
    <t>eb12c08a-7b41-3cf8-a0d1-13005f0c3f44</t>
  </si>
  <si>
    <t>Opinwire</t>
  </si>
  <si>
    <t>http://opinwire.com</t>
  </si>
  <si>
    <t>7432e9f2-e7c5-fcbf-2b70-ebcc577af1a2</t>
  </si>
  <si>
    <t>Opinya Solutions</t>
  </si>
  <si>
    <t>http://www.opinya.co.il</t>
  </si>
  <si>
    <t>30e830ce-f544-534c-1e5b-ce0b82eb0967</t>
  </si>
  <si>
    <t>Opinyon</t>
  </si>
  <si>
    <t>http://www.opinyon.com</t>
  </si>
  <si>
    <t>db680c8e-cd8f-3583-f2f6-a29c0c42ecf1</t>
  </si>
  <si>
    <t>Opionato</t>
  </si>
  <si>
    <t>http://www.opionato.com</t>
  </si>
  <si>
    <t>65b54ffb-31ea-926c-4029-a4f7bdb76e60</t>
  </si>
  <si>
    <t>OpipariDesignGroup</t>
  </si>
  <si>
    <t>http://www.opiparidesign.com</t>
  </si>
  <si>
    <t>7aa76a69-9621-5cec-cb27-44fb3f2a7ba6</t>
  </si>
  <si>
    <t>OPIS</t>
  </si>
  <si>
    <t>http://opis-europe.com</t>
  </si>
  <si>
    <t>05aaa3ef-12c2-ec26-2e37-f9e66693c7a2</t>
  </si>
  <si>
    <t>Opisoft Care</t>
  </si>
  <si>
    <t>http://www.opisoftcare.com/</t>
  </si>
  <si>
    <t>a067fc17-4e79-b33e-438e-514f5a64add0</t>
  </si>
  <si>
    <t>OPIsystems Inc.</t>
  </si>
  <si>
    <t>http://www.advancedgrainmanagement.com</t>
  </si>
  <si>
    <t>9669c8b8-457e-a90a-2b66-c3b0d054734d</t>
  </si>
  <si>
    <t>Opitect</t>
  </si>
  <si>
    <t>http://www.opitect.com</t>
  </si>
  <si>
    <t>be5204c5-1064-ec2c-3dc8-429b835ee919</t>
  </si>
  <si>
    <t>OpitEnz</t>
  </si>
  <si>
    <t>http://optienz.com/</t>
  </si>
  <si>
    <t>c4f59da0-9005-f727-190e-cb8448bcbc87</t>
  </si>
  <si>
    <t>OpiTopi</t>
  </si>
  <si>
    <t>http://www.opitopi.com</t>
  </si>
  <si>
    <t>ea83b2cb-ab23-55b8-498f-77c6bb274959</t>
  </si>
  <si>
    <t>Opitrip</t>
  </si>
  <si>
    <t>http://www.opitrip.com</t>
  </si>
  <si>
    <t>09faca76-2287-e97a-ef6f-9562f1e50948</t>
  </si>
  <si>
    <t>Opium Ventures</t>
  </si>
  <si>
    <t>http://opiumventures.com</t>
  </si>
  <si>
    <t>bd8435d9-67c6-641e-2c90-e208f8249971</t>
  </si>
  <si>
    <t>Opium Works</t>
  </si>
  <si>
    <t>http://www.opiumworks.com</t>
  </si>
  <si>
    <t>7ed35bfe-a8ba-ca4b-fae7-54641adbc876</t>
  </si>
  <si>
    <t>OPJAM</t>
  </si>
  <si>
    <t>http://www.opjam.com</t>
  </si>
  <si>
    <t>e8346829-8cee-4100-c1f9-b288cf80a6b7</t>
  </si>
  <si>
    <t>OPK Biotech</t>
  </si>
  <si>
    <t>http://opkbiotech.com</t>
  </si>
  <si>
    <t>a119c3a7-6a8a-7145-083a-6af005ba6212</t>
  </si>
  <si>
    <t>Opkix</t>
  </si>
  <si>
    <t>https://www.opkix.com/</t>
  </si>
  <si>
    <t>960e1784-3674-6acc-9822-e815f7fff81b</t>
  </si>
  <si>
    <t>OPKO Health</t>
  </si>
  <si>
    <t>http://www.opko.com</t>
  </si>
  <si>
    <t>3a999037-44bb-d438-8ee2-652c933149c4</t>
  </si>
  <si>
    <t>Opla</t>
  </si>
  <si>
    <t>https://opla.co</t>
  </si>
  <si>
    <t>95daa92b-3dc6-3945-75c1-0419f5be08a1</t>
  </si>
  <si>
    <t>Oplayo</t>
  </si>
  <si>
    <t>https://www.oplayo.com</t>
  </si>
  <si>
    <t>84dcf998-9d1d-4ef4-87c4-fe0dd9eaeda6</t>
  </si>
  <si>
    <t>Ople</t>
  </si>
  <si>
    <t>https://ople.ai</t>
  </si>
  <si>
    <t>7cf863b4-ce9d-7c74-3018-927c37265674</t>
  </si>
  <si>
    <t>Oplerno</t>
  </si>
  <si>
    <t>http://oplerno.com</t>
  </si>
  <si>
    <t>4619db2e-c5e4-836a-5133-3075b42d345d</t>
  </si>
  <si>
    <t>Oplicate</t>
  </si>
  <si>
    <t>http://www.oplicate.com</t>
  </si>
  <si>
    <t>833c53d1-a903-8b0d-3e8e-befd5549fdbb</t>
  </si>
  <si>
    <t>Oplink Communications LLC</t>
  </si>
  <si>
    <t>http://www.oplink.com</t>
  </si>
  <si>
    <t>cc83b5a8-bdab-468f-c967-6bfe544670f6</t>
  </si>
  <si>
    <t>Oplink Connected</t>
  </si>
  <si>
    <t>http://www.oplinkconnected.com/</t>
  </si>
  <si>
    <t>67ed13db-3745-0189-3428-cf792f99bc8a</t>
  </si>
  <si>
    <t>Oplis</t>
  </si>
  <si>
    <t>http://www.oplisloans.com/oplis-how-it-works.html</t>
  </si>
  <si>
    <t>5f35c974-e8a3-ab7a-3088-e9b05706106a</t>
  </si>
  <si>
    <t>Oplon</t>
  </si>
  <si>
    <t>http://www.oplon.com/</t>
  </si>
  <si>
    <t>5bb4206c-a860-1e4c-64e6-77ed6104efe8</t>
  </si>
  <si>
    <t>Oplon Games</t>
  </si>
  <si>
    <t>http://www.oplongames.com/</t>
  </si>
  <si>
    <t>f39a7d90-97d8-69c0-f84b-a9092707bc4b</t>
  </si>
  <si>
    <t>Oplus Technologies</t>
  </si>
  <si>
    <t>http://www.oplus.com/</t>
  </si>
  <si>
    <t>0e873ed1-bc63-30e7-6156-665280986a57</t>
  </si>
  <si>
    <t>Oplytic</t>
  </si>
  <si>
    <t>http://www.oplytic.com</t>
  </si>
  <si>
    <t>bcc9179d-4391-83db-cef1-2269adddd447</t>
  </si>
  <si>
    <t>Opmantek</t>
  </si>
  <si>
    <t>https://www.opmantek.com</t>
  </si>
  <si>
    <t>1c7f2f81-5e94-3498-62ba-0bc0e0305bae</t>
  </si>
  <si>
    <t>Opmaxx</t>
  </si>
  <si>
    <t>http://www.opmaxx.com</t>
  </si>
  <si>
    <t>7370cfd3-4879-f68e-10fc-9d0227d599bd</t>
  </si>
  <si>
    <t>OPMEDIC</t>
  </si>
  <si>
    <t>http://www.opmedic.com</t>
  </si>
  <si>
    <t>e66899b7-63cf-8e07-30f4-d29e08c0e048</t>
  </si>
  <si>
    <t>OpMoSys, Inc</t>
  </si>
  <si>
    <t>http://www.opmosys.com</t>
  </si>
  <si>
    <t>392c240f-76de-d596-2f80-6393ce74388d</t>
  </si>
  <si>
    <t>Opn City</t>
  </si>
  <si>
    <t>http://www.opn.city</t>
  </si>
  <si>
    <t>74654a56-4c06-39c2-6099-5eecfdd96d0d</t>
  </si>
  <si>
    <t>OPNET Technologies, Inc.</t>
  </si>
  <si>
    <t>http://www.opnet.com</t>
  </si>
  <si>
    <t>28a910cc-2e71-0381-15b8-875ee94e9923</t>
  </si>
  <si>
    <t>Opnext</t>
  </si>
  <si>
    <t>http://opnext.com/</t>
  </si>
  <si>
    <t>82f6dfb9-d83d-963c-4e28-3f515a0f52e8</t>
  </si>
  <si>
    <t>OpNFV</t>
  </si>
  <si>
    <t>https://www.opnfv.org/</t>
  </si>
  <si>
    <t>d84b0712-3359-0c28-9365-631a3505e3bc</t>
  </si>
  <si>
    <t>Opnia</t>
  </si>
  <si>
    <t>http://www.opnia.com</t>
  </si>
  <si>
    <t>74a88dd2-1a1d-df11-95ba-aa0f26e60bab</t>
  </si>
  <si>
    <t>OPNT</t>
  </si>
  <si>
    <t>http://www.opnt.nl</t>
  </si>
  <si>
    <t>344d469e-0796-978f-3ff9-e08c51e34784</t>
  </si>
  <si>
    <t>Opodo</t>
  </si>
  <si>
    <t>http://www.opodo.com</t>
  </si>
  <si>
    <t>4338bfe7-3afd-d2e1-6740-8a2ad7a0b1d1</t>
  </si>
  <si>
    <t>Opodz</t>
  </si>
  <si>
    <t>http://opodz.com</t>
  </si>
  <si>
    <t>298964bd-1939-7fb2-7229-719d9db71593</t>
  </si>
  <si>
    <t>Opoint</t>
  </si>
  <si>
    <t>http://www.opoint.com/</t>
  </si>
  <si>
    <t>35c34bc7-8320-85c0-7103-74d79ce46c72</t>
  </si>
  <si>
    <t>opoJS</t>
  </si>
  <si>
    <t>http://opojs.com</t>
  </si>
  <si>
    <t>4a567130-a501-21b7-4a94-a234c1581c55</t>
  </si>
  <si>
    <t>Opoli</t>
  </si>
  <si>
    <t>https://opoli.com/</t>
  </si>
  <si>
    <t>12999b97-3832-1d6c-10e2-cbbc01111766</t>
  </si>
  <si>
    <t>Opolis</t>
  </si>
  <si>
    <t>http://www.opolis.co</t>
  </si>
  <si>
    <t>6ab03842-9d0f-4d51-473c-5093efeb4ee6</t>
  </si>
  <si>
    <t>OPOLO.IO</t>
  </si>
  <si>
    <t>http://www.opolo.io</t>
  </si>
  <si>
    <t>a01ab1dc-91e0-54dd-9aae-2592bb8c394d</t>
  </si>
  <si>
    <t>Opolox Data Analytics</t>
  </si>
  <si>
    <t>http://www.opolox.com</t>
  </si>
  <si>
    <t>b1977839-8bd4-bdf6-2139-6e5c4735e327</t>
  </si>
  <si>
    <t>opongo</t>
  </si>
  <si>
    <t>https://www.opongo.com/</t>
  </si>
  <si>
    <t>d0fa822d-3d35-1929-d300-35e77474c128</t>
  </si>
  <si>
    <t>Oponion.in</t>
  </si>
  <si>
    <t>http://www.oponion.in</t>
  </si>
  <si>
    <t>773d652d-1210-f68c-e809-30c0c1449eb9</t>
  </si>
  <si>
    <t>Oponiti</t>
  </si>
  <si>
    <t>http://www.oponiti.com</t>
  </si>
  <si>
    <t>f802ef82-6942-ee74-5247-349665201b28</t>
  </si>
  <si>
    <t>Oportun</t>
  </si>
  <si>
    <t>http://www.oportun.com</t>
  </si>
  <si>
    <t>804c11bb-a8ea-86fe-6bca-d51d8b679ffe</t>
  </si>
  <si>
    <t>OportunidadesBH</t>
  </si>
  <si>
    <t>http://www.oportunidadesbh.com.br</t>
  </si>
  <si>
    <t>bd8de2cf-ecc3-c8c5-05af-c27e587db2dd</t>
  </si>
  <si>
    <t>OPORTUNIDAR</t>
  </si>
  <si>
    <t>http://www.oportunidar.com/</t>
  </si>
  <si>
    <t>ebbf10cb-f7f5-b5eb-1d06-fd81cdc4f667</t>
  </si>
  <si>
    <t>Oportunista</t>
  </si>
  <si>
    <t>http://www.oportunista.com</t>
  </si>
  <si>
    <t>cccc8b4e-c372-eee4-be9c-3deda0c1ab73</t>
  </si>
  <si>
    <t>Opower</t>
  </si>
  <si>
    <t>http://www.opower.com</t>
  </si>
  <si>
    <t>7667913a-a8d1-7270-26a1-91c3d24bb602</t>
  </si>
  <si>
    <t>OPP Ltd</t>
  </si>
  <si>
    <t>https://www.opp.com/</t>
  </si>
  <si>
    <t>e0a0f307-6504-f962-9d42-5b9955d7fb3d</t>
  </si>
  <si>
    <t>Opp.io</t>
  </si>
  <si>
    <t>http://opp.io</t>
  </si>
  <si>
    <t>c74d2459-db39-7d79-2d66-3d260611357a</t>
  </si>
  <si>
    <t>Oppa</t>
  </si>
  <si>
    <t>http://www.oppa.com.br</t>
  </si>
  <si>
    <t>3ac2cb7b-b5d7-07c0-f8da-8932625c2991</t>
  </si>
  <si>
    <t>Oppa Inc</t>
  </si>
  <si>
    <t>https://www.oppameet.com</t>
  </si>
  <si>
    <t>76c3e23d-3597-fbd0-8e1d-340af37dfc36</t>
  </si>
  <si>
    <t>Oppenberg Capital</t>
  </si>
  <si>
    <t>http://oppenberg.com</t>
  </si>
  <si>
    <t>6397126e-d2ff-5831-7195-d43d38a87da4</t>
  </si>
  <si>
    <t>OppenFuture Technologies</t>
  </si>
  <si>
    <t>http://www.oppentech.com/</t>
  </si>
  <si>
    <t>889ba86a-6424-c4c9-debe-b60a50ee0d4e</t>
  </si>
  <si>
    <t>Oppenheim &amp; Co Limited</t>
  </si>
  <si>
    <t>http://www.oppco.co.uk</t>
  </si>
  <si>
    <t>dfe62d1b-fc4f-4540-3df2-ed454ede8014</t>
  </si>
  <si>
    <t>Oppenheim Law</t>
  </si>
  <si>
    <t>http://www.oppenheimlaw.com</t>
  </si>
  <si>
    <t>6367edd9-3930-33f7-687f-0bc5736707c8</t>
  </si>
  <si>
    <t>Oppenheimer &amp; Co</t>
  </si>
  <si>
    <t>https://www.opco.com</t>
  </si>
  <si>
    <t>a9c4db58-c9fa-1289-3b64-546f2b3d9d05</t>
  </si>
  <si>
    <t>Oppenheimer &amp; Co., Inc.</t>
  </si>
  <si>
    <t>http://www.opco.com</t>
  </si>
  <si>
    <t>a660c991-703b-f731-30ab-073d1ecf4ad3</t>
  </si>
  <si>
    <t>Oppenheimer, Wolff &amp; Donnelly</t>
  </si>
  <si>
    <t>http://www.oppenheimer.com</t>
  </si>
  <si>
    <t>dcc4b162-5393-5156-9bea-651ffaa47521</t>
  </si>
  <si>
    <t>OppenheimerFunds</t>
  </si>
  <si>
    <t>https://www.oppenheimerfunds.com</t>
  </si>
  <si>
    <t>a6e5ad4a-6c9e-cc17-1e85-402a98d0518e</t>
  </si>
  <si>
    <t>OPPENT</t>
  </si>
  <si>
    <t>http://www.oppent.com</t>
  </si>
  <si>
    <t>42bea71b-8909-67cd-72d7-dfda7af870c9</t>
  </si>
  <si>
    <t>Oppex</t>
  </si>
  <si>
    <t>https://oppex.com</t>
  </si>
  <si>
    <t>4f889fec-4085-44af-b6b5-ba8c215d105f</t>
  </si>
  <si>
    <t>Oppifi</t>
  </si>
  <si>
    <t>http://www.oppi.fi</t>
  </si>
  <si>
    <t>ec181889-6c30-5b28-2ef3-5c059bf1e316</t>
  </si>
  <si>
    <t>Oppilla LLC</t>
  </si>
  <si>
    <t>http://www.dialrun.com</t>
  </si>
  <si>
    <t>38fa56cc-1335-111f-f26d-5d3c34cae255</t>
  </si>
  <si>
    <t>Oppilotech</t>
  </si>
  <si>
    <t>http://www.oppilotech.com/</t>
  </si>
  <si>
    <t>6717730b-9941-8f69-166f-b54f8bcb0dcc</t>
  </si>
  <si>
    <t>Oppima</t>
  </si>
  <si>
    <t>https://oppima.co.uk/</t>
  </si>
  <si>
    <t>fd3fe3fc-1020-e994-7766-7e5bf7488afa</t>
  </si>
  <si>
    <t>Oppimi</t>
  </si>
  <si>
    <t>http://www.oppimi.org</t>
  </si>
  <si>
    <t>9f94d3ec-fe8a-832e-1305-e5f95987397e</t>
  </si>
  <si>
    <t>oppingo</t>
  </si>
  <si>
    <t>http://www.oppingo.com</t>
  </si>
  <si>
    <t>58842797-ff15-71be-5d72-e96e1a55f34e</t>
  </si>
  <si>
    <t>Oppizi</t>
  </si>
  <si>
    <t>http://oppizi.com/</t>
  </si>
  <si>
    <t>3a7742d5-5d99-f7a4-dab5-1a6265c7d151</t>
  </si>
  <si>
    <t>OppLoans</t>
  </si>
  <si>
    <t>https://www.opploans.com</t>
  </si>
  <si>
    <t>eb6864fb-de67-37e8-c418-d2310f7fabe3</t>
  </si>
  <si>
    <t>Oppo</t>
  </si>
  <si>
    <t>http://www.oppo.com/en/index.html</t>
  </si>
  <si>
    <t>ea9a087d-4818-b75a-e0ef-8befd2f2f35b</t>
  </si>
  <si>
    <t>OPPO</t>
  </si>
  <si>
    <t>http://oppodigital.com/</t>
  </si>
  <si>
    <t>7c229d4d-0c15-89a8-a118-43e78fedbfdc</t>
  </si>
  <si>
    <t>Oppo Ice Cream</t>
  </si>
  <si>
    <t>http://www.oppoicecream.co.uk/</t>
  </si>
  <si>
    <t>269850d7-4d36-8fe4-fd83-ad43862ae88a</t>
  </si>
  <si>
    <t>Opporta</t>
  </si>
  <si>
    <t>https://www.opporta.com/</t>
  </si>
  <si>
    <t>800bd7d9-353b-f347-d79d-c93d4a14b0f1</t>
  </si>
  <si>
    <t>Opportumeety</t>
  </si>
  <si>
    <t>http://opportumeety.com/</t>
  </si>
  <si>
    <t>492db015-e27b-2ea2-117e-ddd931677a51</t>
  </si>
  <si>
    <t>Opportune</t>
  </si>
  <si>
    <t>http://opportune.co.kr</t>
  </si>
  <si>
    <t>b320e5b5-01ce-4332-8016-cb1e2ce867ae</t>
  </si>
  <si>
    <t>Opportune IT Healthcare Solutions</t>
  </si>
  <si>
    <t>http://www.opportuneit.com/</t>
  </si>
  <si>
    <t>68a728e1-f67a-c87e-bff2-5a6b1983ea0a</t>
  </si>
  <si>
    <t>Opportune Media Ltd.</t>
  </si>
  <si>
    <t>http://www.downloadmusic.ie</t>
  </si>
  <si>
    <t>2533a3e0-3bd5-02a8-f4a1-bfcafc49531b</t>
  </si>
  <si>
    <t>Opportune Technologies Pvt. Ltd.</t>
  </si>
  <si>
    <t>http://www.opportune.in</t>
  </si>
  <si>
    <t>423c8bea-a8f1-fbf2-9df6-487535295669</t>
  </si>
  <si>
    <t>OpportuneJobs.com</t>
  </si>
  <si>
    <t>http://www.opportunejobs.com</t>
  </si>
  <si>
    <t>175cbba1-7b64-31d7-187f-831721b58d0d</t>
  </si>
  <si>
    <t>Opportuneti</t>
  </si>
  <si>
    <t>http://opportuneti.com</t>
  </si>
  <si>
    <t>346bfb5e-619f-7958-a4bd-d91ff6bb4770</t>
  </si>
  <si>
    <t>Opportunities Credit Union</t>
  </si>
  <si>
    <t>https://www.oppsvt.org/</t>
  </si>
  <si>
    <t>ade71120-7944-570e-f912-797e832b61c9</t>
  </si>
  <si>
    <t>Opportunities Industrialization Center, West Virginia</t>
  </si>
  <si>
    <t>http://www.oicwv.org/</t>
  </si>
  <si>
    <t>febd0d0b-1538-3200-6567-43028c0837bc</t>
  </si>
  <si>
    <t>Opportunity</t>
  </si>
  <si>
    <t>https://www.myopportunity.com</t>
  </si>
  <si>
    <t>ca40e2fc-913f-9cb1-780e-e409d1a8b655</t>
  </si>
  <si>
    <t>Opportunity 2 Excel</t>
  </si>
  <si>
    <t>http://opportunity2excel.page.tl/</t>
  </si>
  <si>
    <t>a53905e5-4945-ee62-e86a-75c458597893</t>
  </si>
  <si>
    <t>Opportunity Bank Serbia</t>
  </si>
  <si>
    <t>http://www.obs.rs/en/</t>
  </si>
  <si>
    <t>816d4488-e7c9-13ec-2f46-382f920300e7</t>
  </si>
  <si>
    <t>Opportunity Capital Partners</t>
  </si>
  <si>
    <t>http://www.opportunitycapitalpartners.com</t>
  </si>
  <si>
    <t>9ecbac12-efb2-de26-4e88-133cb600eb12</t>
  </si>
  <si>
    <t>Opportunity Detroit</t>
  </si>
  <si>
    <t>http://opportunitydetroit.com/</t>
  </si>
  <si>
    <t>a4332d17-ad1c-a9cb-f710-96f2365be446</t>
  </si>
  <si>
    <t>Opportunity Fund</t>
  </si>
  <si>
    <t>http://www.opportunityfund.org/</t>
  </si>
  <si>
    <t>64ccf825-497f-8451-a0bf-d13d08b4229f</t>
  </si>
  <si>
    <t>Opportunity Green</t>
  </si>
  <si>
    <t>http://www.opportunitygreen.com</t>
  </si>
  <si>
    <t>8e005ac0-38d2-2703-17d5-d9e22c7e8094</t>
  </si>
  <si>
    <t>Opportunity Growth Group FZE</t>
  </si>
  <si>
    <t>http://www.oppgrowth.com/</t>
  </si>
  <si>
    <t>c0743a4f-5f20-9d89-ed41-b77fb7b8a482</t>
  </si>
  <si>
    <t>Opportunity Hub</t>
  </si>
  <si>
    <t>http://opportunityhub.co/</t>
  </si>
  <si>
    <t>f5d24aa6-f92e-96bf-7c9b-2966b120e5b0</t>
  </si>
  <si>
    <t>Opportunity International</t>
  </si>
  <si>
    <t>http://opportunity.org/</t>
  </si>
  <si>
    <t>c1ea0c4c-bb50-1ca8-fe6e-72e26ac7b135</t>
  </si>
  <si>
    <t>Opportunity International Bank Malawi</t>
  </si>
  <si>
    <t>http://www.oibm.mw</t>
  </si>
  <si>
    <t>0846d63a-d862-0add-bc47-642f8d1fe374</t>
  </si>
  <si>
    <t>Opportunity Junction</t>
  </si>
  <si>
    <t>http://www.opportunityjunction.org/</t>
  </si>
  <si>
    <t>e888b58a-1711-b654-a743-200a69396171</t>
  </si>
  <si>
    <t>Opportunity Links</t>
  </si>
  <si>
    <t>http://www.opportunitylinks.co.uk</t>
  </si>
  <si>
    <t>b59b7d1b-c834-681e-bdbc-9b9742d9bd60</t>
  </si>
  <si>
    <t>Opportunity Lynchburg</t>
  </si>
  <si>
    <t>http://www.opportunitylynchburg.com</t>
  </si>
  <si>
    <t>9918b7af-1e83-f81b-0e05-6c83ee501a9d</t>
  </si>
  <si>
    <t>Opportunity Management Group, Inc</t>
  </si>
  <si>
    <t>http://opportunitymanagementgroup.com</t>
  </si>
  <si>
    <t>4b221a0c-d34b-4066-e02e-c115c5e1da5e</t>
  </si>
  <si>
    <t>Opportunity Network</t>
  </si>
  <si>
    <t>https://www.opportunitynetwork.com</t>
  </si>
  <si>
    <t>c69d2a36-1b4a-0ea9-a2b5-3191e55707a1</t>
  </si>
  <si>
    <t>OpportunityInbox</t>
  </si>
  <si>
    <t>http://opportunityinbox.com</t>
  </si>
  <si>
    <t>061b94ba-3866-dd69-7ed1-84777b4e503a</t>
  </si>
  <si>
    <t>Opportuno</t>
  </si>
  <si>
    <t>http://www.opportuno.de/</t>
  </si>
  <si>
    <t>b39f50d8-e539-db20-1593-d597e26e47a2</t>
  </si>
  <si>
    <t>Opporty Inc.</t>
  </si>
  <si>
    <t>https://opporty.com/</t>
  </si>
  <si>
    <t>db276674-4f62-9f70-5cd9-d5821ab2ffd7</t>
  </si>
  <si>
    <t>Opposable VR</t>
  </si>
  <si>
    <t>http://opposablevr.com/</t>
  </si>
  <si>
    <t>9d1f9dcf-7bd3-ea23-2bc4-d64ac88a9a7f</t>
  </si>
  <si>
    <t>Opposing Views</t>
  </si>
  <si>
    <t>http://www.opposingviews.com</t>
  </si>
  <si>
    <t>3f6ad87f-ad45-4983-f26a-f40bc49affc5</t>
  </si>
  <si>
    <t>Opposite</t>
  </si>
  <si>
    <t>http://www.oppositeinc.com</t>
  </si>
  <si>
    <t>8f4b9eab-8f95-9179-193a-63937719ff68</t>
  </si>
  <si>
    <t>Opposites Connect</t>
  </si>
  <si>
    <t>http://www.oppositesconnect.com</t>
  </si>
  <si>
    <t>26848865-919f-7478-76db-f3bee296b4dc</t>
  </si>
  <si>
    <t>OPPS</t>
  </si>
  <si>
    <t>http://www.oppsinc.com/</t>
  </si>
  <si>
    <t>86ee528d-316e-2f2e-d2d8-a7063db38405</t>
  </si>
  <si>
    <t>Opps Group</t>
  </si>
  <si>
    <t>http://oppsgroup.com/</t>
  </si>
  <si>
    <t>bcf32b8f-6232-d9a1-1493-4db0db832d0e</t>
  </si>
  <si>
    <t>OppSites</t>
  </si>
  <si>
    <t>http://oppsites.com/</t>
  </si>
  <si>
    <t>754a986d-3500-41c1-4873-f3a2efc461c8</t>
  </si>
  <si>
    <t>Oppsource - Sales Development Software</t>
  </si>
  <si>
    <t>http://www.oppsource.com/</t>
  </si>
  <si>
    <t>94988ec7-c162-39f3-edfe-0449d478d494</t>
  </si>
  <si>
    <t>OppStreet</t>
  </si>
  <si>
    <t>http://www.oppstreet.com</t>
  </si>
  <si>
    <t>d535652d-0cf3-96e4-36a0-20d2f341e5ac</t>
  </si>
  <si>
    <t>Opptalk Inc.</t>
  </si>
  <si>
    <t>http://www.opptalk.com</t>
  </si>
  <si>
    <t>8c0be66e-3386-6ae8-84f5-b945e5b47400</t>
  </si>
  <si>
    <t>Oppten</t>
  </si>
  <si>
    <t>http://oppten.com</t>
  </si>
  <si>
    <t>245ecd93-7576-0846-d220-36a436a04d11</t>
  </si>
  <si>
    <t>opptimiza</t>
  </si>
  <si>
    <t>http://www.opptimiza.com/site2</t>
  </si>
  <si>
    <t>8de865e8-2492-5836-b43d-fcdd21054e52</t>
  </si>
  <si>
    <t>Oprah Winfrey Network</t>
  </si>
  <si>
    <t>bb323f28-2f7b-4312-2b43-484d622f5386</t>
  </si>
  <si>
    <t>Oprandi &amp; Partner Group</t>
  </si>
  <si>
    <t>http://www.oprandi.ch/en/</t>
  </si>
  <si>
    <t>78c6a490-f6b3-721c-aa85-e7f03d842398</t>
  </si>
  <si>
    <t>Oprent</t>
  </si>
  <si>
    <t>http://www.oprent.com/</t>
  </si>
  <si>
    <t>aa624667-3f00-6796-26a4-d992ff2709aa</t>
  </si>
  <si>
    <t>Oprima-1, LLC</t>
  </si>
  <si>
    <t>http://oprima1.com/</t>
  </si>
  <si>
    <t>854c5ff3-6f03-cdf5-ef26-ac49d628d7bc</t>
  </si>
  <si>
    <t>Oprio</t>
  </si>
  <si>
    <t>http://www.oprio.com</t>
  </si>
  <si>
    <t>cd37c295-5a2d-5920-530b-854dafcf132b</t>
  </si>
  <si>
    <t>OPS</t>
  </si>
  <si>
    <t>http://www.opstech.io/</t>
  </si>
  <si>
    <t>cef7b0d7-4e04-c5bb-3f3c-9b4961ca978b</t>
  </si>
  <si>
    <t>Ops Fab</t>
  </si>
  <si>
    <t>http://www.opsfab.com</t>
  </si>
  <si>
    <t>9e9d66d7-5b2d-eaff-a46c-515c9337ac80</t>
  </si>
  <si>
    <t>Ops Ninja</t>
  </si>
  <si>
    <t>http://www.opsninja.co/</t>
  </si>
  <si>
    <t>585992bd-64e7-f8f1-8afd-a62158f39828</t>
  </si>
  <si>
    <t>OPS Rules Management Consultants</t>
  </si>
  <si>
    <t>http://www.opsrules.com/</t>
  </si>
  <si>
    <t>096a5635-cfb8-fdbd-df15-22786a98e503</t>
  </si>
  <si>
    <t>OPS Solutions</t>
  </si>
  <si>
    <t>http://www.ops-solutions.com</t>
  </si>
  <si>
    <t>1eae5ff0-8826-f25a-7e53-e62b34dc6dde</t>
  </si>
  <si>
    <t>OPS USA</t>
  </si>
  <si>
    <t>http://www.opsincusa.com</t>
  </si>
  <si>
    <t>9dd316f1-ed4f-4a58-0537-5416527c1346</t>
  </si>
  <si>
    <t>Ops.tv</t>
  </si>
  <si>
    <t>http://ops.tv</t>
  </si>
  <si>
    <t>bb426796-9244-1d1a-4b01-3c835a020bbd</t>
  </si>
  <si>
    <t>Opsani</t>
  </si>
  <si>
    <t>http://www.opsani.com</t>
  </si>
  <si>
    <t>39a733ff-5ca8-155e-9e1e-231919ca87b5</t>
  </si>
  <si>
    <t>Opscale</t>
  </si>
  <si>
    <t>http://opscale.io</t>
  </si>
  <si>
    <t>82a969b3-8d27-ef37-02f0-ef7c9b6e0c8a</t>
  </si>
  <si>
    <t>Opscale, LLC</t>
  </si>
  <si>
    <t>http://www.opscale.com</t>
  </si>
  <si>
    <t>6faa453e-1547-d8a0-c73e-00364769f310</t>
  </si>
  <si>
    <t>OpsClarity Inc.</t>
  </si>
  <si>
    <t>http://www.opsclarity.com/</t>
  </si>
  <si>
    <t>1b7c8056-990b-4fab-e2c0-3bb88d3e9bed</t>
  </si>
  <si>
    <t>OpsClick</t>
  </si>
  <si>
    <t>http://www.opsclick.com</t>
  </si>
  <si>
    <t>dc6dfe7c-f13d-2ca0-ade5-ea515bcd8f77</t>
  </si>
  <si>
    <t>Opscotch</t>
  </si>
  <si>
    <t>https://opscotch.com</t>
  </si>
  <si>
    <t>e0eafd29-f10f-9f00-1ad5-484b04dca8ce</t>
  </si>
  <si>
    <t>OpsDataStore</t>
  </si>
  <si>
    <t>http://opsdatastore.com/</t>
  </si>
  <si>
    <t>4c351613-7a23-1925-8bf0-71f8e61cc112</t>
  </si>
  <si>
    <t>OpsDog</t>
  </si>
  <si>
    <t>http://opsdog.com</t>
  </si>
  <si>
    <t>6bebe1df-38fb-ca35-0cd6-d6d245547fdf</t>
  </si>
  <si>
    <t>OpsDynamics</t>
  </si>
  <si>
    <t>http://www.opsdynamics.com</t>
  </si>
  <si>
    <t>6c50e711-2d47-a5f1-ee7f-41c53a68d4e1</t>
  </si>
  <si>
    <t>opSEAT LLC</t>
  </si>
  <si>
    <t>https://opseat.com</t>
  </si>
  <si>
    <t>61d34290-e1f3-b918-901f-003bacc3ac6f</t>
  </si>
  <si>
    <t>OpSec Security</t>
  </si>
  <si>
    <t>http://www.opsecsecurity.com</t>
  </si>
  <si>
    <t>a8c5d464-1c91-92a8-b4b0-57793744506c</t>
  </si>
  <si>
    <t>OpSecX</t>
  </si>
  <si>
    <t>https://opsecx.com</t>
  </si>
  <si>
    <t>3bbb799e-3cbf-4c9f-65a1-4937c4fa888a</t>
  </si>
  <si>
    <t>Opsee</t>
  </si>
  <si>
    <t>https://opsee.com</t>
  </si>
  <si>
    <t>dfb31a48-1c77-0fde-6949-918a07185355</t>
  </si>
  <si>
    <t>Opsens</t>
  </si>
  <si>
    <t>http://opsens.com</t>
  </si>
  <si>
    <t>77c181cd-8998-f8e4-c68d-e548001f0aed</t>
  </si>
  <si>
    <t>OpServices</t>
  </si>
  <si>
    <t>http://www.opservices.com.br</t>
  </si>
  <si>
    <t>0fb58b3e-ad16-bf6b-81f0-cc3b58113490</t>
  </si>
  <si>
    <t>OPSES Corporation</t>
  </si>
  <si>
    <t>http://www.opses.jp/</t>
  </si>
  <si>
    <t>dda51425-77fa-d0c3-ac61-e2bb6303c458</t>
  </si>
  <si>
    <t>OPSEU</t>
  </si>
  <si>
    <t>https://opseu.org</t>
  </si>
  <si>
    <t>e8f85abf-1fc2-233c-5f63-14da90190c38</t>
  </si>
  <si>
    <t>OpsGenie</t>
  </si>
  <si>
    <t>http://www.opsgenie.com</t>
  </si>
  <si>
    <t>c7d450ed-6946-52d0-730c-1223bd263d3e</t>
  </si>
  <si>
    <t>OPSH</t>
  </si>
  <si>
    <t>http://www.opsh.com</t>
  </si>
  <si>
    <t>a9c1a054-3550-befb-433a-a362ca859fac</t>
  </si>
  <si>
    <t>Opshore</t>
  </si>
  <si>
    <t>http://www.opshore.com</t>
  </si>
  <si>
    <t>55ab207b-0109-c5ce-7d46-669dd70a0687</t>
  </si>
  <si>
    <t>OpsHub</t>
  </si>
  <si>
    <t>http://www.opshub.com</t>
  </si>
  <si>
    <t>930a33af-6839-f10c-24bd-9a05034e6d07</t>
  </si>
  <si>
    <t>OPSIFY</t>
  </si>
  <si>
    <t>http://www.opsify.com</t>
  </si>
  <si>
    <t>583f4c53-563e-5a77-585d-c6ab990f53fd</t>
  </si>
  <si>
    <t>Opsis Group</t>
  </si>
  <si>
    <t>http://opsisconsulting.com</t>
  </si>
  <si>
    <t>c52ce57c-d7ff-354b-04f9-82cdaa13a1d2</t>
  </si>
  <si>
    <t>OpsManager</t>
  </si>
  <si>
    <t>http://www.opsmanager.com/</t>
  </si>
  <si>
    <t>638c9bf0-dcca-7f96-e4ad-8f418ae1dbd0</t>
  </si>
  <si>
    <t>Opsmatic</t>
  </si>
  <si>
    <t>http://www.opsmatic.com</t>
  </si>
  <si>
    <t>3c9015f1-5d4f-c517-15fc-10d54bc09fe3</t>
  </si>
  <si>
    <t>OpsMx</t>
  </si>
  <si>
    <t>http://www.opsmx.com</t>
  </si>
  <si>
    <t>bf176e35-64e0-b528-b10f-e211e989c328</t>
  </si>
  <si>
    <t>Opsocial</t>
  </si>
  <si>
    <t>http://www.opsocial.com.br/</t>
  </si>
  <si>
    <t>97884c05-cb49-af74-06aa-739b97988b79</t>
  </si>
  <si>
    <t>Opsolutely</t>
  </si>
  <si>
    <t>https://www.opsolutely.com/</t>
  </si>
  <si>
    <t>a1a8d303-1694-757d-4cc9-57728bffeb5a</t>
  </si>
  <si>
    <t>Opsona</t>
  </si>
  <si>
    <t>http://www.opsona.com</t>
  </si>
  <si>
    <t>ce8f8b78-02c1-2181-8975-b74158a991fe</t>
  </si>
  <si>
    <t>Opsonix, Inc.</t>
  </si>
  <si>
    <t>http://opsonixbio.com/</t>
  </si>
  <si>
    <t>19b15ea8-f738-cb3d-c3c8-d92f89f5285e</t>
  </si>
  <si>
    <t>OpSource</t>
  </si>
  <si>
    <t>http://www.opsource.net</t>
  </si>
  <si>
    <t>1794b4db-f8de-a185-9b6d-4e7aa646edec</t>
  </si>
  <si>
    <t>OpsPanda</t>
  </si>
  <si>
    <t>http://www.opspanda.com</t>
  </si>
  <si>
    <t>03a7b72e-4197-9c6f-d540-6411c9116d73</t>
  </si>
  <si>
    <t>OpsStack</t>
  </si>
  <si>
    <t>http://www.opsstack.io</t>
  </si>
  <si>
    <t>80a701cc-9a40-4c59-393a-68f8b2d061b0</t>
  </si>
  <si>
    <t>Opstarts ,Inc</t>
  </si>
  <si>
    <t>https://opstarts.com/</t>
  </si>
  <si>
    <t>b4097162-f6a0-e22c-a583-18694a96b05f</t>
  </si>
  <si>
    <t>OpsTechnology</t>
  </si>
  <si>
    <t>http://www.opstechnology.com</t>
  </si>
  <si>
    <t>bb136854-93d9-6fc6-a11f-6cd7aca0a16b</t>
  </si>
  <si>
    <t>Opstera</t>
  </si>
  <si>
    <t>http://www.opstera.com</t>
  </si>
  <si>
    <t>1efd8ed7-fe79-ca4d-85e9-6d61f44c151f</t>
  </si>
  <si>
    <t>OPSTES</t>
  </si>
  <si>
    <t>http://www.opstes.io</t>
  </si>
  <si>
    <t>550dd00d-dbe4-354d-cc0b-2a8220d924b1</t>
  </si>
  <si>
    <t>OpsVeda, Inc.</t>
  </si>
  <si>
    <t>http://www.opsveda.com</t>
  </si>
  <si>
    <t>07a37e30-bd5c-77c3-79aa-5da28845bc4e</t>
  </si>
  <si>
    <t>Opsview</t>
  </si>
  <si>
    <t>http://www.opsview.com</t>
  </si>
  <si>
    <t>b3a7efa7-e3d3-2d4c-962c-b9fdb1da496f</t>
  </si>
  <si>
    <t>Opsware</t>
  </si>
  <si>
    <t>http://www.opsware.com</t>
  </si>
  <si>
    <t>618c681c-cabf-4340-882d-68d346aeca3b</t>
  </si>
  <si>
    <t>OPSWAT</t>
  </si>
  <si>
    <t>http://www.opswat.com</t>
  </si>
  <si>
    <t>71a378d5-a418-4b2b-0597-fda913ded5fe</t>
  </si>
  <si>
    <t>OpsYard</t>
  </si>
  <si>
    <t>http://www.opsyard.com</t>
  </si>
  <si>
    <t>0bc6f5ae-5933-3f68-9f40-4755011fd070</t>
  </si>
  <si>
    <t>Opsys</t>
  </si>
  <si>
    <t>http://opsys.ae/</t>
  </si>
  <si>
    <t>a5ca3d63-7b2b-1c6f-a407-f34c77861b93</t>
  </si>
  <si>
    <t>OPT</t>
  </si>
  <si>
    <t>http://www.opt.ne.jp/</t>
  </si>
  <si>
    <t>71beaeec-8d8c-3fcc-a389-7d0d951afcd5</t>
  </si>
  <si>
    <t>OPT Machinery Equipment - Used &amp; New Machines, CNC Lathes, Benders</t>
  </si>
  <si>
    <t>http://www.optmachineryandequipment.com/</t>
  </si>
  <si>
    <t>7e2514ac-fdf9-1d8f-b63c-58a8551eb899</t>
  </si>
  <si>
    <t>OPT SEA</t>
  </si>
  <si>
    <t>http://www.optsea.com/</t>
  </si>
  <si>
    <t>0843da48-de63-bf97-5559-e428171786d5</t>
  </si>
  <si>
    <t>OPT Telescopes</t>
  </si>
  <si>
    <t>http://www.optcorp.com</t>
  </si>
  <si>
    <t>f19affe6-a980-3b87-6d31-385bd69afd53</t>
  </si>
  <si>
    <t>Opt Teleservices</t>
  </si>
  <si>
    <t>http://www.optteleservice.com</t>
  </si>
  <si>
    <t>57a95271-b084-a301-91b4-4fa0dc2df4ed</t>
  </si>
  <si>
    <t>OPT Ventures</t>
  </si>
  <si>
    <t>http://www.opt-ventures.co.jp/</t>
  </si>
  <si>
    <t>975e3e46-7ccf-55ae-4d01-be021acb0fb3</t>
  </si>
  <si>
    <t>Opt-Intelligence</t>
  </si>
  <si>
    <t>http://www.opt-intelligence.com</t>
  </si>
  <si>
    <t>843776b6-efa6-4f5f-2625-12652d150061</t>
  </si>
  <si>
    <t>Opt-Service</t>
  </si>
  <si>
    <t>http://www.opt-service.com</t>
  </si>
  <si>
    <t>9dbfb845-29a7-6fda-d82d-630506d51aca</t>
  </si>
  <si>
    <t>Opt1mize</t>
  </si>
  <si>
    <t>http://opt1mize.com</t>
  </si>
  <si>
    <t>368e3181-d552-e79e-5ba6-ad95d79cfa63</t>
  </si>
  <si>
    <t>Opta</t>
  </si>
  <si>
    <t>http://www.optasports.com/</t>
  </si>
  <si>
    <t>b3f39358-d7ec-cb76-2d50-b1b4d2ba3565</t>
  </si>
  <si>
    <t>Opta Food Ingredients</t>
  </si>
  <si>
    <t>https://www.bvp.com</t>
  </si>
  <si>
    <t>21ac5d21-8a37-ff4f-7109-047462f96b83</t>
  </si>
  <si>
    <t>Opta Minerals</t>
  </si>
  <si>
    <t>http://optaminerals.com</t>
  </si>
  <si>
    <t>44768c1e-6897-1d55-63e8-5f741cf1fdac</t>
  </si>
  <si>
    <t>Opta Sportsdata</t>
  </si>
  <si>
    <t>http://www.optasportsdata.com</t>
  </si>
  <si>
    <t>112035c3-3f20-126f-aed7-5f37814808a6</t>
  </si>
  <si>
    <t>OptaCredit</t>
  </si>
  <si>
    <t>https://www.optacredit.com/</t>
  </si>
  <si>
    <t>3ed60a34-b0b6-0a90-e9ac-2b63cec1d384</t>
  </si>
  <si>
    <t>Optaglio</t>
  </si>
  <si>
    <t>http://www.optaglio.com/</t>
  </si>
  <si>
    <t>7455bd6f-5adc-b630-4444-72e69a168a33</t>
  </si>
  <si>
    <t>OptAim</t>
  </si>
  <si>
    <t>http://www.optaim.com/</t>
  </si>
  <si>
    <t>4a5b4c72-5ff9-ea9d-d056-84672f6bcfbc</t>
  </si>
  <si>
    <t>Optal</t>
  </si>
  <si>
    <t>http://www.optal.com/</t>
  </si>
  <si>
    <t>0e4c010b-18f3-2814-87f2-5237c674844a</t>
  </si>
  <si>
    <t>Optalert</t>
  </si>
  <si>
    <t>http://www.optalert.com/</t>
  </si>
  <si>
    <t>1a1c11c4-e429-6cb5-0847-278676546771</t>
  </si>
  <si>
    <t>Optalysys Ltd</t>
  </si>
  <si>
    <t>http://www.optalysys.com</t>
  </si>
  <si>
    <t>0e195b38-213e-6c46-a117-80f109c9b331</t>
  </si>
  <si>
    <t>Optamark</t>
  </si>
  <si>
    <t>http://www.optamarkgraphics.com</t>
  </si>
  <si>
    <t>f4988553-73d0-a9a3-3830-b0ddddf2e939</t>
  </si>
  <si>
    <t>Optanix</t>
  </si>
  <si>
    <t>http://www.optanix.com</t>
  </si>
  <si>
    <t>8fa23a0a-75ff-33a7-d85f-b02b500932aa</t>
  </si>
  <si>
    <t>Optanon</t>
  </si>
  <si>
    <t>https://www.optanon.com/</t>
  </si>
  <si>
    <t>9329376a-2176-3f1a-0fae-20b5201c5ec5</t>
  </si>
  <si>
    <t>Optare Ventures</t>
  </si>
  <si>
    <t>http://optaresolutions.com</t>
  </si>
  <si>
    <t>42d1a741-ef81-9caf-dfee-281c9451b06e</t>
  </si>
  <si>
    <t>Optaros</t>
  </si>
  <si>
    <t>http://www.optaros.com</t>
  </si>
  <si>
    <t>4c975d52-1914-ef53-34a9-bbe019c14891</t>
  </si>
  <si>
    <t>OptaSense</t>
  </si>
  <si>
    <t>http://www.optasense.com/</t>
  </si>
  <si>
    <t>f1e7b782-6c21-b4c8-3ff8-a14d897fc552</t>
  </si>
  <si>
    <t>Optasia Medical</t>
  </si>
  <si>
    <t>http://www.optasiamedical.com</t>
  </si>
  <si>
    <t>f736803f-6a2b-5e64-93de-b93fcb6beb18</t>
  </si>
  <si>
    <t>Optask</t>
  </si>
  <si>
    <t>http://www.optask.com</t>
  </si>
  <si>
    <t>50d3d8e7-c2eb-cf0d-377c-f34992f062c1</t>
  </si>
  <si>
    <t>Optate</t>
  </si>
  <si>
    <t>http://www.optate.com/</t>
  </si>
  <si>
    <t>bc0796a6-010d-87e0-5685-d18cf83f8671</t>
  </si>
  <si>
    <t>OptaVista</t>
  </si>
  <si>
    <t>http://www.optavista.com</t>
  </si>
  <si>
    <t>c001e10f-3cf4-0d82-0b8b-6d87d43d56b7</t>
  </si>
  <si>
    <t>OPTBuzZ</t>
  </si>
  <si>
    <t>http://www.optbuzz.com</t>
  </si>
  <si>
    <t>44eb6dc3-8bf9-7f82-34e7-817d7c9a039b</t>
  </si>
  <si>
    <t>OPTe</t>
  </si>
  <si>
    <t>https://opte.world</t>
  </si>
  <si>
    <t>597d9b56-e4ee-3940-6ce1-411b7b80ebf1</t>
  </si>
  <si>
    <t>OPTe Solutions</t>
  </si>
  <si>
    <t>https://opte.solutions</t>
  </si>
  <si>
    <t>0e95b694-d4fd-4341-634a-3fa082868cc7</t>
  </si>
  <si>
    <t>c6e45d59-f4b3-b861-bd83-0838d3f65105</t>
  </si>
  <si>
    <t>Opteamix</t>
  </si>
  <si>
    <t>https://www.opteamix.com/</t>
  </si>
  <si>
    <t>25e5933e-75eb-f49f-ece8-4b0b41d2c3a1</t>
  </si>
  <si>
    <t>Opteamize Cloud Solutions Pvt Ltd</t>
  </si>
  <si>
    <t>http://www.opteamize.in</t>
  </si>
  <si>
    <t>eb258c30-c7e6-5cb8-84d9-0c7c0981ca85</t>
  </si>
  <si>
    <t>OpTecBB</t>
  </si>
  <si>
    <t>http://optecbb.de/lang/de/startseite.php</t>
  </si>
  <si>
    <t>1a4325ea-6f75-ec95-7386-85099034a693</t>
  </si>
  <si>
    <t>Optech</t>
  </si>
  <si>
    <t>http://optechusa.com</t>
  </si>
  <si>
    <t>2b2379be-d75f-181b-20c8-435439ad3078</t>
  </si>
  <si>
    <t>Optech Fibres</t>
  </si>
  <si>
    <t>http://www.optechfibres.co.uk/</t>
  </si>
  <si>
    <t>8fd57071-5443-d2f0-710b-7026ecc60702</t>
  </si>
  <si>
    <t>OpTech4D</t>
  </si>
  <si>
    <t>http://optech4d.com/</t>
  </si>
  <si>
    <t>af53e512-d9a9-1306-1aeb-75456eadc506</t>
  </si>
  <si>
    <t>OptEdge</t>
  </si>
  <si>
    <t>http://optedge.com</t>
  </si>
  <si>
    <t>936bcc37-0920-d2c1-8fe1-163bcf64d4fd</t>
  </si>
  <si>
    <t>Optek</t>
  </si>
  <si>
    <t>http://www.optek.com/en</t>
  </si>
  <si>
    <t>33646f67-2187-ea27-927e-d35dd795226f</t>
  </si>
  <si>
    <t>OPTEK Technology</t>
  </si>
  <si>
    <t>https://www.optekinc.com</t>
  </si>
  <si>
    <t>af46b11d-0f7c-298b-5244-9cfc44a771a7</t>
  </si>
  <si>
    <t>Optel Inc.</t>
  </si>
  <si>
    <t>http://www.optel-inc.com</t>
  </si>
  <si>
    <t>58dbed88-45dc-8987-468c-7d46df926e66</t>
  </si>
  <si>
    <t>OpTel Informatik</t>
  </si>
  <si>
    <t>http://www.optel-informatik.de</t>
  </si>
  <si>
    <t>00469bd1-6013-8431-f11d-648c03e94103</t>
  </si>
  <si>
    <t>Optelec</t>
  </si>
  <si>
    <t>https://us.optelec.com</t>
  </si>
  <si>
    <t>4c0a51d9-5aa3-284e-28ea-48c885202fdd</t>
  </si>
  <si>
    <t>Optelecom-NKF</t>
  </si>
  <si>
    <t>http://www.optelecom-nkf.com</t>
  </si>
  <si>
    <t>010903ae-86fc-6c0b-8c4d-270d6edce131</t>
  </si>
  <si>
    <t>Optelian</t>
  </si>
  <si>
    <t>http://www.optelian.com</t>
  </si>
  <si>
    <t>1d545b57-4af0-7409-14af-021d335c466a</t>
  </si>
  <si>
    <t>Optell</t>
  </si>
  <si>
    <t>http://optell.pl</t>
  </si>
  <si>
    <t>a8bf6c9a-23fb-c231-474d-6925c4ebcf29</t>
  </si>
  <si>
    <t>Optellum</t>
  </si>
  <si>
    <t>http://www.optellum.com</t>
  </si>
  <si>
    <t>238a644b-40bb-0b2e-d9b3-0b34180afa0d</t>
  </si>
  <si>
    <t>Optelo</t>
  </si>
  <si>
    <t>http://www.optelo.com</t>
  </si>
  <si>
    <t>bd522160-f5f6-d217-b9e8-55c399c38af0</t>
  </si>
  <si>
    <t>Optelos</t>
  </si>
  <si>
    <t>http://optelos.com/</t>
  </si>
  <si>
    <t>584958fb-a56f-107e-3a9d-9427eccc6fed</t>
  </si>
  <si>
    <t>Optemo</t>
  </si>
  <si>
    <t>http://www.optemo.com</t>
  </si>
  <si>
    <t>2346bd7d-44b4-86b8-a782-08d8666bc5ce</t>
  </si>
  <si>
    <t>Optempus Ltd</t>
  </si>
  <si>
    <t>http://www.optempus.com</t>
  </si>
  <si>
    <t>3412fad4-d60d-33f2-6f88-01303a53e437</t>
  </si>
  <si>
    <t>Optensity</t>
  </si>
  <si>
    <t>http://www.optensity.com</t>
  </si>
  <si>
    <t>cb4f1d85-4606-8c75-b3ab-2c2d505dc4cd</t>
  </si>
  <si>
    <t>Opter Life</t>
  </si>
  <si>
    <t>http://opter.life</t>
  </si>
  <si>
    <t>e0de7d6b-f34a-4bef-1bdc-220b649f360b</t>
  </si>
  <si>
    <t>Opter Robotics Inc</t>
  </si>
  <si>
    <t>http://www.opter.life</t>
  </si>
  <si>
    <t>a5db3fa9-d310-edec-e73c-e4ec3415139c</t>
  </si>
  <si>
    <t>Opternative</t>
  </si>
  <si>
    <t>http://opternative.com</t>
  </si>
  <si>
    <t>8ec744eb-ff4c-f287-2328-5ba066ea84a0</t>
  </si>
  <si>
    <t>Optessa</t>
  </si>
  <si>
    <t>http://www.optessa.com</t>
  </si>
  <si>
    <t>7b754840-4d92-786e-461b-6a437a4b1e0f</t>
  </si>
  <si>
    <t>Opteum</t>
  </si>
  <si>
    <t>https://opteum.ru</t>
  </si>
  <si>
    <t>d0732800-1034-c828-a6d0-b65c08a9db10</t>
  </si>
  <si>
    <t>Optevia</t>
  </si>
  <si>
    <t>http://www.optevia.com</t>
  </si>
  <si>
    <t>41dca935-ec92-d23c-6e62-43f65603db6c</t>
  </si>
  <si>
    <t>Optex</t>
  </si>
  <si>
    <t>http://www.optexamerica.com/</t>
  </si>
  <si>
    <t>247cd7ca-04e4-04b4-be2f-2745b55271a3</t>
  </si>
  <si>
    <t>Optex Europe</t>
  </si>
  <si>
    <t>https://www.optex-europe.com</t>
  </si>
  <si>
    <t>307b036f-4a52-76eb-82c4-136b496fb11d</t>
  </si>
  <si>
    <t>Optex Systems</t>
  </si>
  <si>
    <t>http://optexsys.com</t>
  </si>
  <si>
    <t>e2e821ed-bae2-e844-c48f-a462abd489e9</t>
  </si>
  <si>
    <t>OptFirst Inc.</t>
  </si>
  <si>
    <t>http://www.optfirst.com</t>
  </si>
  <si>
    <t>cda33904-88f1-fd97-db19-d42858cf00d8</t>
  </si>
  <si>
    <t>optghar</t>
  </si>
  <si>
    <t>http://www.optghar.com</t>
  </si>
  <si>
    <t>35c4f7a8-7a5e-33cb-d549-d544e61944ee</t>
  </si>
  <si>
    <t>OPTGuide</t>
  </si>
  <si>
    <t>http://www.optguide.com/</t>
  </si>
  <si>
    <t>49193a59-303a-dc5e-89ed-40283d8185e3</t>
  </si>
  <si>
    <t>Opthea</t>
  </si>
  <si>
    <t>http://www.opthea.com/</t>
  </si>
  <si>
    <t>626861aa-fb30-375b-4fbb-c91d2935f151</t>
  </si>
  <si>
    <t>Optherion</t>
  </si>
  <si>
    <t>http://optherion.com</t>
  </si>
  <si>
    <t>9910c7d3-61d9-da7a-d80d-668aefc16ad0</t>
  </si>
  <si>
    <t>Opthos</t>
  </si>
  <si>
    <t>http://www.opthos.com</t>
  </si>
  <si>
    <t>8eedebc4-987d-4fda-a29e-1ad72c07531b</t>
  </si>
  <si>
    <t>OptHub</t>
  </si>
  <si>
    <t>http://www.opthub.com</t>
  </si>
  <si>
    <t>1ef7c873-6300-eca9-c768-24155c64613a</t>
  </si>
  <si>
    <t>Opti Automation</t>
  </si>
  <si>
    <t>https://www.optiwatti.fi/</t>
  </si>
  <si>
    <t>aa2891ac-3bad-72c5-8576-3d8ca55d4412</t>
  </si>
  <si>
    <t>OPTi Inc</t>
  </si>
  <si>
    <t>http://www.opti.com</t>
  </si>
  <si>
    <t>6ca31f65-885b-55c4-5683-366751499f78</t>
  </si>
  <si>
    <t>Opti International</t>
  </si>
  <si>
    <t>https://www.optiinternational.com/</t>
  </si>
  <si>
    <t>c3960b0c-b948-c015-73fb-df2f01c6fa85</t>
  </si>
  <si>
    <t>Opti Matrix Solution</t>
  </si>
  <si>
    <t>http://www.optiinfo.com</t>
  </si>
  <si>
    <t>be107474-f05f-f27b-2f8c-ff53138f9573</t>
  </si>
  <si>
    <t>Opti Medical Systems</t>
  </si>
  <si>
    <t>http://www.optimedical.com/</t>
  </si>
  <si>
    <t>f0f075a2-e090-e98f-ebf6-2fcdb26f6792</t>
  </si>
  <si>
    <t>Opti-Logic</t>
  </si>
  <si>
    <t>http://www.opti-logic.com</t>
  </si>
  <si>
    <t>97da21cb-26c0-26d0-e398-b135db943720</t>
  </si>
  <si>
    <t>OPti-Mum</t>
  </si>
  <si>
    <t>http://www.opti-mum.com/</t>
  </si>
  <si>
    <t>de7eb98c-1ac2-a728-ce34-ea7dbd23fd62</t>
  </si>
  <si>
    <t>Opti-Port</t>
  </si>
  <si>
    <t>http://www.optiport.com/</t>
  </si>
  <si>
    <t>3869dcf2-ef2d-0091-4b4a-0bbda321c55c</t>
  </si>
  <si>
    <t>Opti-Source</t>
  </si>
  <si>
    <t>http://www.1-800-optisource.com</t>
  </si>
  <si>
    <t>302309fe-bd34-e576-048c-0c74040da66a</t>
  </si>
  <si>
    <t>Optiacs</t>
  </si>
  <si>
    <t>http://www.optiacs.com</t>
  </si>
  <si>
    <t>1f15a7a0-9046-3a42-26a0-c7caec546751</t>
  </si>
  <si>
    <t>Optial</t>
  </si>
  <si>
    <t>http://www.optial.com/</t>
  </si>
  <si>
    <t>316c02c8-21c1-7c0b-2fd4-b8f4f55db6f2</t>
  </si>
  <si>
    <t>Optiant</t>
  </si>
  <si>
    <t>http://www.optiant.com</t>
  </si>
  <si>
    <t>044eaae3-b79a-c53a-40ca-29d0a0c82977</t>
  </si>
  <si>
    <t>optibase</t>
  </si>
  <si>
    <t>http://www.optibase-holdings.com</t>
  </si>
  <si>
    <t>e91c6cb3-1e6c-bb82-8110-288cef0fd613</t>
  </si>
  <si>
    <t>optibiz</t>
  </si>
  <si>
    <t>http://www.optibiz.co</t>
  </si>
  <si>
    <t>729cc42f-619d-6253-46a4-f30fb9e2ec21</t>
  </si>
  <si>
    <t>Optibus</t>
  </si>
  <si>
    <t>http://www.optibus.co/</t>
  </si>
  <si>
    <t>d3d3c4f2-a46f-8523-1bdf-02c200c0ac95</t>
  </si>
  <si>
    <t>Optic Financial</t>
  </si>
  <si>
    <t>http://opticfinancial.com</t>
  </si>
  <si>
    <t>6824383f-d466-065c-2680-3e86d627ac93</t>
  </si>
  <si>
    <t>Optic Info Zone</t>
  </si>
  <si>
    <t>https://opticinfozone.com/</t>
  </si>
  <si>
    <t>1addac74-27dc-9a52-6da4-8f591692a144</t>
  </si>
  <si>
    <t>Optica</t>
  </si>
  <si>
    <t>http://www.optica.net</t>
  </si>
  <si>
    <t>19a6d44b-93c3-dccf-b494-461599d5d297</t>
  </si>
  <si>
    <t>Optica Technologies</t>
  </si>
  <si>
    <t>http://www.opticatech.com</t>
  </si>
  <si>
    <t>78d685e6-c4dc-ef58-ce17-484d5a9e1f7c</t>
  </si>
  <si>
    <t>Optica Technology</t>
  </si>
  <si>
    <t>http://opticatechnology.com/</t>
  </si>
  <si>
    <t>3ab4a00c-3c95-9fd1-612d-8448db95723d</t>
  </si>
  <si>
    <t>opticAccess</t>
  </si>
  <si>
    <t>http://www.opticaccess.com/</t>
  </si>
  <si>
    <t>fb92667e-2ea0-f1f8-d6db-86047f37006b</t>
  </si>
  <si>
    <t>Optical Cable</t>
  </si>
  <si>
    <t>http://www.occfiber.com</t>
  </si>
  <si>
    <t>0ff49fc5-6a56-df45-59fd-67cdb6e2cb54</t>
  </si>
  <si>
    <t>Optical Capital Group</t>
  </si>
  <si>
    <t>http://www.opticalcapitalgroup.com/</t>
  </si>
  <si>
    <t>c95a78d1-81bf-5fb7-8ca4-b944257dcc9c</t>
  </si>
  <si>
    <t>Optical Communication Products</t>
  </si>
  <si>
    <t>5834dd54-41f9-ce02-4a4c-1774e5ce1907</t>
  </si>
  <si>
    <t>Optical Components</t>
  </si>
  <si>
    <t>https://www.ocioptics.com</t>
  </si>
  <si>
    <t>63681bcb-439b-1419-2048-1f5cc17fb4cd</t>
  </si>
  <si>
    <t>Optical Entertainment Network</t>
  </si>
  <si>
    <t>http://www.4fiber.tv</t>
  </si>
  <si>
    <t>a56754e0-cff2-ae1b-6edf-171f1616c01e</t>
  </si>
  <si>
    <t>Optical Imaging</t>
  </si>
  <si>
    <t>http://www.opt-imaging.net</t>
  </si>
  <si>
    <t>2c39ed54-6b05-ea80-2cf2-a96d1389c54e</t>
  </si>
  <si>
    <t>Optical Micro-Machines</t>
  </si>
  <si>
    <t>http://www.omminc.com/</t>
  </si>
  <si>
    <t>f75f8f8f-ffe8-be73-0382-483eb3cfb20a</t>
  </si>
  <si>
    <t>Optical networking</t>
  </si>
  <si>
    <t>http://www.opticalnetworks.com</t>
  </si>
  <si>
    <t>15639ddb-b7f0-507d-ec0a-361f9634651d</t>
  </si>
  <si>
    <t>Optical Prism</t>
  </si>
  <si>
    <t>http://www.opticalprism.ca</t>
  </si>
  <si>
    <t>af9e06b9-406c-048d-b756-5b4444f2c2db</t>
  </si>
  <si>
    <t>Optical Research Associates</t>
  </si>
  <si>
    <t>https://www.opticalres.com</t>
  </si>
  <si>
    <t>c3b5b5b3-d542-7ea3-e1e5-46df0eef23bf</t>
  </si>
  <si>
    <t>Optical Society of America</t>
  </si>
  <si>
    <t>http://www.osa.org/en-us/about_osa/</t>
  </si>
  <si>
    <t>f8dd36f8-0865-14c4-7824-be34ba92909f</t>
  </si>
  <si>
    <t>OpticalH</t>
  </si>
  <si>
    <t>http://www.opticalh.com</t>
  </si>
  <si>
    <t>e14ed46a-e6eb-25e1-d356-5a62c765fb93</t>
  </si>
  <si>
    <t>Opticality</t>
  </si>
  <si>
    <t>http://www.opticalitycorporation.com/</t>
  </si>
  <si>
    <t>cdd157aa-2834-9daf-354e-6a8c7b131981</t>
  </si>
  <si>
    <t>Opticality Ventures</t>
  </si>
  <si>
    <t>http://www.opticality.com</t>
  </si>
  <si>
    <t>5321641d-3244-ea7a-70d1-88f902bb3a36</t>
  </si>
  <si>
    <t>Opticaller Software</t>
  </si>
  <si>
    <t>http://www.opticaller.se/</t>
  </si>
  <si>
    <t>323c1e2f-3b8f-e14c-d93b-a32fd8ce9a2a</t>
  </si>
  <si>
    <t>Optically</t>
  </si>
  <si>
    <t>https://www.optically.com.au</t>
  </si>
  <si>
    <t>cc240ffe-d1a1-54ca-cbb5-14cec5a4beff</t>
  </si>
  <si>
    <t>Optically.ca</t>
  </si>
  <si>
    <t>https://www.optically.ca/</t>
  </si>
  <si>
    <t>9114341b-3df1-59e7-f18e-a1521c3ae14c</t>
  </si>
  <si>
    <t>Optically.in</t>
  </si>
  <si>
    <t>http://www.optically.in/</t>
  </si>
  <si>
    <t>7e4fbf33-3075-8c97-8576-982e093d9316</t>
  </si>
  <si>
    <t>Opticalnova</t>
  </si>
  <si>
    <t>http://www.opticalnova.com</t>
  </si>
  <si>
    <t>396c05c2-3929-0eed-d38f-334155fe8f1b</t>
  </si>
  <si>
    <t>Opticare Health Systems</t>
  </si>
  <si>
    <t>http://opticarepc.com</t>
  </si>
  <si>
    <t>6320c3ef-9224-6582-c446-7c44559c443f</t>
  </si>
  <si>
    <t>OPTIcast</t>
  </si>
  <si>
    <t>http://www.opticast.co.uk</t>
  </si>
  <si>
    <t>cc36557b-9ed2-26c1-e3eb-f1df184c3caa</t>
  </si>
  <si>
    <t>Optichron</t>
  </si>
  <si>
    <t>http://www.optichron.com</t>
  </si>
  <si>
    <t>1c2ff022-13c9-d911-370c-3acadee5db6f</t>
  </si>
  <si>
    <t>Optick.com.tr</t>
  </si>
  <si>
    <t>http://www.optick.com.tr</t>
  </si>
  <si>
    <t>e9193ed4-9099-8663-fcc1-20eeba38ca0f</t>
  </si>
  <si>
    <t>Opticliff Law, LLC</t>
  </si>
  <si>
    <t>http://opticliff.com/</t>
  </si>
  <si>
    <t>b36fa85e-fdbf-c574-a21b-448eda0962d0</t>
  </si>
  <si>
    <t>Opticlose</t>
  </si>
  <si>
    <t>http://www.opticlose.com</t>
  </si>
  <si>
    <t>dc2d8539-361f-3a32-7c35-8f0d1cf9413f</t>
  </si>
  <si>
    <t>Opticom</t>
  </si>
  <si>
    <t>http://www.opticom.de</t>
  </si>
  <si>
    <t>a0e92659-9f5a-21a2-ffaf-d62e6375ba81</t>
  </si>
  <si>
    <t>Opticomm Corp</t>
  </si>
  <si>
    <t>http://www.opticomm.com/</t>
  </si>
  <si>
    <t>554c1180-e51d-1a22-d2bd-a0a2971e8a0c</t>
  </si>
  <si>
    <t>Opticon</t>
  </si>
  <si>
    <t>http://www.opticon.com</t>
  </si>
  <si>
    <t>6aa814d6-d15a-8fb1-9278-e3c5fade0c91</t>
  </si>
  <si>
    <t>OptiCool Technologies</t>
  </si>
  <si>
    <t>http://www.opticooltechnologies.com/</t>
  </si>
  <si>
    <t>7e2058c4-0fa9-a4db-dc8c-9921165b324c</t>
  </si>
  <si>
    <t>Opticorps</t>
  </si>
  <si>
    <t>http://www.opticorps.com/</t>
  </si>
  <si>
    <t>eeb9bc3e-fd9b-fdef-fe77-103ad6149645</t>
  </si>
  <si>
    <t>Opticos Design, Inc.</t>
  </si>
  <si>
    <t>http://opticosdesign.com/</t>
  </si>
  <si>
    <t>343fc300-1d9a-6e93-cb44-a6a859bd9141</t>
  </si>
  <si>
    <t>Optics</t>
  </si>
  <si>
    <t>http://optics.org</t>
  </si>
  <si>
    <t>0f5e3b92-c772-c515-acab-70966508a0ac</t>
  </si>
  <si>
    <t>Optics 1</t>
  </si>
  <si>
    <t>http://www.optics1.com</t>
  </si>
  <si>
    <t>8c629430-dcc9-c67a-8bfb-1948950cc6bb</t>
  </si>
  <si>
    <t>Optics for Hire</t>
  </si>
  <si>
    <t>http://www.opticsforhire.com</t>
  </si>
  <si>
    <t>3c53eef0-1564-cfba-032f-d1709f14ce3b</t>
  </si>
  <si>
    <t>Optics Sourcing</t>
  </si>
  <si>
    <t>http://optics-sourcing.com</t>
  </si>
  <si>
    <t>0c0d828b-3957-edc1-98cc-b9c4b704ab40</t>
  </si>
  <si>
    <t>Optics Trainer</t>
  </si>
  <si>
    <t>http://www.opticstrainer.com</t>
  </si>
  <si>
    <t>7795ad38-2c54-9af3-17b7-b9471c4f5a4b</t>
  </si>
  <si>
    <t>Optics11</t>
  </si>
  <si>
    <t>http://optics11.com/</t>
  </si>
  <si>
    <t>8dcd0a9f-42a8-22d6-8dba-4b8ae17f0423</t>
  </si>
  <si>
    <t>OpticsCentral</t>
  </si>
  <si>
    <t>http://www.opticscentral.com.au</t>
  </si>
  <si>
    <t>ead15028-71dd-6297-4379-134c23f28143</t>
  </si>
  <si>
    <t>OpticsFast</t>
  </si>
  <si>
    <t>http://opticsfastreviews.com</t>
  </si>
  <si>
    <t>cfde20d2-2aa7-40ec-f971-a68d1c332694</t>
  </si>
  <si>
    <t>OpticsPlanet</t>
  </si>
  <si>
    <t>http://www.opticsplanet.com</t>
  </si>
  <si>
    <t>27c02acc-32c8-2196-d74b-883f9932498d</t>
  </si>
  <si>
    <t>Opticsvalley</t>
  </si>
  <si>
    <t>http://www.opticsvalley.org</t>
  </si>
  <si>
    <t>447e9de5-1b55-1848-73d6-4e6dfb94148d</t>
  </si>
  <si>
    <t>Opticul Diagnostics</t>
  </si>
  <si>
    <t>http://www.opticuldiagnostics.com/</t>
  </si>
  <si>
    <t>9b224a7d-d4e8-ce54-96b4-483b165b8fb3</t>
  </si>
  <si>
    <t>Opticwash</t>
  </si>
  <si>
    <t>http://www.opticwash.com/</t>
  </si>
  <si>
    <t>05f00c9b-a54d-106e-15c5-462274c00562</t>
  </si>
  <si>
    <t>Optiemus Infracom</t>
  </si>
  <si>
    <t>http://www.optiemus.com/</t>
  </si>
  <si>
    <t>9bbaf540-5994-029a-3346-501ad2d1fb89</t>
  </si>
  <si>
    <t>OpTier</t>
  </si>
  <si>
    <t>http://www.optier.com</t>
  </si>
  <si>
    <t>f1d31c23-1b5b-65ec-5958-f2cd9b8497e7</t>
  </si>
  <si>
    <t>OptifiNow</t>
  </si>
  <si>
    <t>http://optifinow.com/</t>
  </si>
  <si>
    <t>b734fab8-b347-ff57-c732-9ff28e41c9f3</t>
  </si>
  <si>
    <t>Optifire Pty Ltd</t>
  </si>
  <si>
    <t>http://www.optifire.co</t>
  </si>
  <si>
    <t>966cb5fc-e294-0e01-5d2c-c1e7dc9dda01</t>
  </si>
  <si>
    <t>Optifly</t>
  </si>
  <si>
    <t>http://optifly.com</t>
  </si>
  <si>
    <t>07da646d-f3d9-3ea0-f71f-e5d548dc25ba</t>
  </si>
  <si>
    <t>Optifreeze</t>
  </si>
  <si>
    <t>http://optifreeze.se</t>
  </si>
  <si>
    <t>8157d256-078f-e5b9-b5aa-433467d0285f</t>
  </si>
  <si>
    <t>Optify</t>
  </si>
  <si>
    <t>http://www.optify.net</t>
  </si>
  <si>
    <t>25ecf529-d290-7859-cad0-c861f8c9a854</t>
  </si>
  <si>
    <t>Optigo Networks</t>
  </si>
  <si>
    <t>http://www.optigo.net/</t>
  </si>
  <si>
    <t>540bc770-6989-e6cb-5388-3295d38d5f96</t>
  </si>
  <si>
    <t>Optigraphics</t>
  </si>
  <si>
    <t>http://www.optigraphics.com</t>
  </si>
  <si>
    <t>1b6fd27d-d598-7684-d722-d2d17d5f1767</t>
  </si>
  <si>
    <t>OptiGroup</t>
  </si>
  <si>
    <t>http://www.optigroup.com/en</t>
  </si>
  <si>
    <t>a6c522d2-1e1d-c977-8825-02a839f8a0f2</t>
  </si>
  <si>
    <t>Optii Solutions</t>
  </si>
  <si>
    <t>http://optiisolutions.com/</t>
  </si>
  <si>
    <t>8cc7d0e0-8a95-cc64-249d-268662f4b6cf</t>
  </si>
  <si>
    <t>OPTiiM</t>
  </si>
  <si>
    <t>http://www.optiim.com</t>
  </si>
  <si>
    <t>8a7e9655-5e57-b7bf-9ce6-fc3a385e6d25</t>
  </si>
  <si>
    <t>OptiInvoice Digital Technology</t>
  </si>
  <si>
    <t>http://www.optiinvoice.com</t>
  </si>
  <si>
    <t>16089da7-d7a2-41c8-288a-d605fa2c1c8d</t>
  </si>
  <si>
    <t>OptiJob</t>
  </si>
  <si>
    <t>http://www.optijob.com</t>
  </si>
  <si>
    <t>7fe585bc-9de8-add8-80fe-71e361ae5c35</t>
  </si>
  <si>
    <t>Optika</t>
  </si>
  <si>
    <t>http://www.optika.com</t>
  </si>
  <si>
    <t>95c7c9b9-d12f-e528-a193-2016a4967be9</t>
  </si>
  <si>
    <t>Optika Fibre Technoligies</t>
  </si>
  <si>
    <t>http://www.fiberoptika.com</t>
  </si>
  <si>
    <t>d3a5dcc5-1cc5-45a3-4173-da2bfc2d7e8b</t>
  </si>
  <si>
    <t>Optika Investment</t>
  </si>
  <si>
    <t>http://www.usabroadband.com</t>
  </si>
  <si>
    <t>98119a0c-cf2b-e42d-e2d6-27be56e2f89b</t>
  </si>
  <si>
    <t>Optikal Contact Care</t>
  </si>
  <si>
    <t>http://optikalcontactcare.com</t>
  </si>
  <si>
    <t>2f02ce3b-b71f-0a18-8287-458dd2b8dc9b</t>
  </si>
  <si>
    <t>Optikal Opticians</t>
  </si>
  <si>
    <t>http://www.optikalopticians.com/</t>
  </si>
  <si>
    <t>c6e5b368-02d4-b525-3201-158ecf9a3225</t>
  </si>
  <si>
    <t>OptiKey</t>
  </si>
  <si>
    <t>https://github.com/juliussweetland/optikey/wiki</t>
  </si>
  <si>
    <t>15bd0317-3bf4-881d-d7df-ceedce5f5004</t>
  </si>
  <si>
    <t>OptiKira</t>
  </si>
  <si>
    <t>http://www.optikira.com/</t>
  </si>
  <si>
    <t>79dc4fb4-fc6d-0312-633f-9017841fe2d8</t>
  </si>
  <si>
    <t>Optikos Corporation</t>
  </si>
  <si>
    <t>http://www.optikos.com</t>
  </si>
  <si>
    <t>5e40a294-5ce3-2021-cb5c-27e7f677b20a</t>
  </si>
  <si>
    <t>Optilan</t>
  </si>
  <si>
    <t>http://www.optilan.com</t>
  </si>
  <si>
    <t>30fde3ed-0b6f-130e-7b52-94db41a73b5d</t>
  </si>
  <si>
    <t>optile</t>
  </si>
  <si>
    <t>http://www.optile.net</t>
  </si>
  <si>
    <t>5dbe99fd-966b-187e-8752-c1c6620bd7f4</t>
  </si>
  <si>
    <t>Optileaf</t>
  </si>
  <si>
    <t>http://www.optileaf.com/</t>
  </si>
  <si>
    <t>ad256854-73fb-5c19-2925-832c13196447</t>
  </si>
  <si>
    <t>Optilingo</t>
  </si>
  <si>
    <t>https://www.optilingo.com</t>
  </si>
  <si>
    <t>8b85d4f6-210e-2e13-470f-d456bd05e7c3</t>
  </si>
  <si>
    <t>Optillion Internet Marketing</t>
  </si>
  <si>
    <t>http://www.optillion.co.uk</t>
  </si>
  <si>
    <t>89afb302-3ea3-3d4f-624a-abadcdbaffa0</t>
  </si>
  <si>
    <t>Optilly</t>
  </si>
  <si>
    <t>http://www.optilly.com</t>
  </si>
  <si>
    <t>91b88961-4ea7-3022-16b1-b0d6d44fb6a0</t>
  </si>
  <si>
    <t>Optilogis Technologies</t>
  </si>
  <si>
    <t>http://www.optilogis.com</t>
  </si>
  <si>
    <t>75c9d725-0233-c33a-525b-1e8a61b658c1</t>
  </si>
  <si>
    <t>Optilogistic</t>
  </si>
  <si>
    <t>http://www.optilogistic.fr/</t>
  </si>
  <si>
    <t>975199c6-226d-f7df-5b4c-62438289bd03</t>
  </si>
  <si>
    <t>optilyz</t>
  </si>
  <si>
    <t>https://www.optilyz.com</t>
  </si>
  <si>
    <t>ab49602a-07e3-8d9f-b5ac-315a76039faf</t>
  </si>
  <si>
    <t>Optima Brokers</t>
  </si>
  <si>
    <t>http://www.optimabrokers.es/</t>
  </si>
  <si>
    <t>dfbc7682-7740-ffb6-e5af-8d31bc06e8b0</t>
  </si>
  <si>
    <t>Optima Compass</t>
  </si>
  <si>
    <t>http://optimacompass.com/</t>
  </si>
  <si>
    <t>ad1c298a-14a1-3e8b-2bc8-e1cb930ac5f6</t>
  </si>
  <si>
    <t>Optima Consulting</t>
  </si>
  <si>
    <t>http://optimaexp.com</t>
  </si>
  <si>
    <t>131429fd-8705-6aa9-ef80-f4103369d54c</t>
  </si>
  <si>
    <t>Optima Curis Inc</t>
  </si>
  <si>
    <t>http://www.optimacuris.com</t>
  </si>
  <si>
    <t>216f5d6e-8a25-3cb8-618a-e462ebc29802</t>
  </si>
  <si>
    <t>Optima Design Studio</t>
  </si>
  <si>
    <t>http://www.optimadesignstudio.com</t>
  </si>
  <si>
    <t>54e17ab4-8e84-f5da-d4d0-f0ffa93f7a6d</t>
  </si>
  <si>
    <t>Optima Diagnostics</t>
  </si>
  <si>
    <t>http://www.oshens.com</t>
  </si>
  <si>
    <t>55377e65-1e05-44d8-9b1f-fd65da27dced</t>
  </si>
  <si>
    <t>Optima Global Solutions</t>
  </si>
  <si>
    <t>http://www.optimags.com</t>
  </si>
  <si>
    <t>c94d8ab5-1cdb-a5c4-a392-c4ec0a5b75ac</t>
  </si>
  <si>
    <t>Optima Group</t>
  </si>
  <si>
    <t>http://www.optimagroupinc.com/</t>
  </si>
  <si>
    <t>a11ab9f4-bfd9-a7ea-2f97-1a16780b71f4</t>
  </si>
  <si>
    <t>Optima Healthcare Solutions</t>
  </si>
  <si>
    <t>https://www.optimahcs.com/</t>
  </si>
  <si>
    <t>2dfa8f15-26e5-b101-234f-7950d0d9463a</t>
  </si>
  <si>
    <t>Optima Legal</t>
  </si>
  <si>
    <t>https://360.optimalegal.co.uk/</t>
  </si>
  <si>
    <t>d8786db0-d9be-19b3-6af9-62b7da9be7e9</t>
  </si>
  <si>
    <t>Optima Neuroscience</t>
  </si>
  <si>
    <t>http://optimaneuro.com</t>
  </si>
  <si>
    <t>52b1a190-0e86-867b-c21b-f83ceb0240ab</t>
  </si>
  <si>
    <t>Optima Properties</t>
  </si>
  <si>
    <t>http://www.optima-properties.com</t>
  </si>
  <si>
    <t>632f3430-35d9-d634-a100-81f5ef620960</t>
  </si>
  <si>
    <t>Optima Solutions IT</t>
  </si>
  <si>
    <t>http://www.optimasolutions.co.uk</t>
  </si>
  <si>
    <t>f0cef003-7c37-5974-0c46-ad755befd77f</t>
  </si>
  <si>
    <t>Optima systems</t>
  </si>
  <si>
    <t>http://optimasystems.com</t>
  </si>
  <si>
    <t>e0ee7e91-1799-1c7c-21ce-af5eb4e30238</t>
  </si>
  <si>
    <t>Optima Tax Relief</t>
  </si>
  <si>
    <t>http://optimataxrelief.com</t>
  </si>
  <si>
    <t>b1bdde6e-2ce9-d0ac-50bf-9e8affd1c161</t>
  </si>
  <si>
    <t>OPTIMA TRANSLATION</t>
  </si>
  <si>
    <t>http://optima-translation.com/</t>
  </si>
  <si>
    <t>35fec1cd-9f58-b1ff-36a8-0bbe1b3b57e4</t>
  </si>
  <si>
    <t>Optima Travels</t>
  </si>
  <si>
    <t>http://www.indiatour-packages.net</t>
  </si>
  <si>
    <t>07a7cd29-a198-bfa2-d6c9-e0c2f15ec06a</t>
  </si>
  <si>
    <t>OptimaGrocery</t>
  </si>
  <si>
    <t>http://optimagrocery.com/</t>
  </si>
  <si>
    <t>2f79b015-0cec-414a-b714-489b58868f8e</t>
  </si>
  <si>
    <t>Optimail</t>
  </si>
  <si>
    <t>http://optimail.io</t>
  </si>
  <si>
    <t>304c42ba-fe4b-ca69-61f8-5aee71d6ffc4</t>
  </si>
  <si>
    <t>Optimail Solution</t>
  </si>
  <si>
    <t>http://www.optimail-solutions.com</t>
  </si>
  <si>
    <t>5adef955-e9ec-2799-c4dd-06d37d2bdae2</t>
  </si>
  <si>
    <t>Optimal</t>
  </si>
  <si>
    <t>http://optimal.co.id</t>
  </si>
  <si>
    <t>e644d3b1-9b4a-5ce8-d472-37153fff3922</t>
  </si>
  <si>
    <t>Optimal Access</t>
  </si>
  <si>
    <t>http://www.optimalaccess.com</t>
  </si>
  <si>
    <t>e05c88e1-c8d3-e671-3d8f-c810f09bd1f8</t>
  </si>
  <si>
    <t>Optimal Asset Management</t>
  </si>
  <si>
    <t>http://www.optimalam.com</t>
  </si>
  <si>
    <t>0647fe47-09a9-478d-efee-b47e9860324f</t>
  </si>
  <si>
    <t>Optimal Bilisim</t>
  </si>
  <si>
    <t>http://optimalbilisim.com</t>
  </si>
  <si>
    <t>812376a6-3d0e-4698-7bd2-fdcb5ad28379</t>
  </si>
  <si>
    <t>Optimal Blue</t>
  </si>
  <si>
    <t>http://optimalblue.com</t>
  </si>
  <si>
    <t>05c0c06e-e7c1-63ca-4261-17cd9641de4b</t>
  </si>
  <si>
    <t>Optimal Cable Services</t>
  </si>
  <si>
    <t>http://www.optimal.com.au</t>
  </si>
  <si>
    <t>11777178-defe-b8fc-b3fc-51e86d895193</t>
  </si>
  <si>
    <t>Optimal Decisions Group</t>
  </si>
  <si>
    <t>http://www.optimaldecisionsllc.com</t>
  </si>
  <si>
    <t>56645434-4cca-3baa-5640-e95533ed98b6</t>
  </si>
  <si>
    <t>Optimal Design</t>
  </si>
  <si>
    <t>http://www.optimaldesignco.com/</t>
  </si>
  <si>
    <t>927db064-e9e1-434c-ca80-6b362492b358</t>
  </si>
  <si>
    <t>Optimal Digital Marketing</t>
  </si>
  <si>
    <t>http://optimal-marketing.com</t>
  </si>
  <si>
    <t>79b14eda-fad8-595d-0a10-1872a7d58231</t>
  </si>
  <si>
    <t>Optimal Dynamics</t>
  </si>
  <si>
    <t>http://www.optimaldynamics.com</t>
  </si>
  <si>
    <t>fc181412-53de-ac19-f8c2-a24dec0e31f6</t>
  </si>
  <si>
    <t>Optimal Field Services LLC</t>
  </si>
  <si>
    <t>http://www.optimalsvcs.com/</t>
  </si>
  <si>
    <t>8466d3ae-d4fc-dedf-2fa4-3724af7c0b80</t>
  </si>
  <si>
    <t>Optimal Fusion</t>
  </si>
  <si>
    <t>http://www.optimalfusion.com</t>
  </si>
  <si>
    <t>4746c116-aa21-769c-4151-80ca85be556e</t>
  </si>
  <si>
    <t>Optimal Home Care</t>
  </si>
  <si>
    <t>https://www.optimalhomecare.com/</t>
  </si>
  <si>
    <t>37d86d59-1ca4-83bc-9910-30be0265ed01</t>
  </si>
  <si>
    <t>Optimal Hosting Ltd</t>
  </si>
  <si>
    <t>http://www.optimalhosting.com</t>
  </si>
  <si>
    <t>32b3bd1e-4708-568f-49a5-601cdc9e61f2</t>
  </si>
  <si>
    <t>Optimal IdM</t>
  </si>
  <si>
    <t>https://optimalidm.com/</t>
  </si>
  <si>
    <t>72f7ef78-1e85-d501-0f1d-858f7189137d</t>
  </si>
  <si>
    <t>Optimal Internet Solutions</t>
  </si>
  <si>
    <t>http://oisinvkit.com</t>
  </si>
  <si>
    <t>572f0ad0-8659-1c23-346b-248990a4efb7</t>
  </si>
  <si>
    <t>Optimal Media Group</t>
  </si>
  <si>
    <t>http://www.optimalmedia.net</t>
  </si>
  <si>
    <t>1231040e-00b1-9600-241d-e895fcd640cf</t>
  </si>
  <si>
    <t>Optimal Medicine</t>
  </si>
  <si>
    <t>http://www.optimalmedicine.com/</t>
  </si>
  <si>
    <t>07da5d6b-3e6f-c046-a697-a60876bfd5cf</t>
  </si>
  <si>
    <t>Optimal Networks, Inc.</t>
  </si>
  <si>
    <t>http://www.optimalnetworks.com</t>
  </si>
  <si>
    <t>ad867fab-0b25-06f1-6014-4fbd3068c8c0</t>
  </si>
  <si>
    <t>OPTIMAL Pain &amp; Regenerative Medicine</t>
  </si>
  <si>
    <t>http://dfwregenerativemedicine.com</t>
  </si>
  <si>
    <t>fff1331d-423b-80e8-9fba-06d1c9cf8127</t>
  </si>
  <si>
    <t>Optimal Phone Interpreters</t>
  </si>
  <si>
    <t>http://callopi.com/</t>
  </si>
  <si>
    <t>91cc338e-bc67-ff54-be47-efa6ef4c8da7</t>
  </si>
  <si>
    <t>Optimal Radiology</t>
  </si>
  <si>
    <t>http://www.optimalradiology.com</t>
  </si>
  <si>
    <t>bb489b2a-7403-c44c-c3ea-cb409ba7ff8a</t>
  </si>
  <si>
    <t>Optimal Rock</t>
  </si>
  <si>
    <t>http://supplementlab.org/optimal-rock/</t>
  </si>
  <si>
    <t>b26c6b97-c8e7-504f-4ee2-3ce6b87707a8</t>
  </si>
  <si>
    <t>Optimal Sales Search</t>
  </si>
  <si>
    <t>http://www.optimalsalessearch.com</t>
  </si>
  <si>
    <t>d4ccd099-26b8-8d3b-f063-9c6103430abe</t>
  </si>
  <si>
    <t>Optimal Satcom</t>
  </si>
  <si>
    <t>http://www.optimalsatcom.com/</t>
  </si>
  <si>
    <t>092be797-6692-4926-ef51-4b4a6944bb85</t>
  </si>
  <si>
    <t>Optimal Solutions Integration</t>
  </si>
  <si>
    <t>http://www.optimalsol.com</t>
  </si>
  <si>
    <t>beae385d-d452-2145-0804-a589b9edcebe</t>
  </si>
  <si>
    <t>Optimal Strategix Group</t>
  </si>
  <si>
    <t>http://www.optimalstrategix.com/</t>
  </si>
  <si>
    <t>9a3a969e-131e-ff49-a96f-6ba01b800dab</t>
  </si>
  <si>
    <t>Optimal Technologies</t>
  </si>
  <si>
    <t>http://www.otii.com</t>
  </si>
  <si>
    <t>1325b188-5bd7-8e2c-0018-c05d7b354c1f</t>
  </si>
  <si>
    <t>Optimal Trader</t>
  </si>
  <si>
    <t>http://www.optimaltrader.net</t>
  </si>
  <si>
    <t>13550369-b423-fd52-3cf3-3ec123424c65</t>
  </si>
  <si>
    <t>Optimal Workshop</t>
  </si>
  <si>
    <t>https://optimalworkshop.com</t>
  </si>
  <si>
    <t>1f94d39a-bdd8-d7dd-d9e7-d27c4d8dae14</t>
  </si>
  <si>
    <t>Optimal-Solar</t>
  </si>
  <si>
    <t>http://www.optimal-solar.com</t>
  </si>
  <si>
    <t>69834246-dd94-8e62-5d15-6401531830c7</t>
  </si>
  <si>
    <t>Optimal, Inc.</t>
  </si>
  <si>
    <t>http://www.bn.co</t>
  </si>
  <si>
    <t>44cd0ffb-6794-52d4-41a9-518e68899549</t>
  </si>
  <si>
    <t>OptimalBI</t>
  </si>
  <si>
    <t>http://optimalbi.com/</t>
  </si>
  <si>
    <t>3df9160b-ee3d-0eb9-6340-ef3258bd839d</t>
  </si>
  <si>
    <t>Optimalbits</t>
  </si>
  <si>
    <t>http://optimalbits.com</t>
  </si>
  <si>
    <t>487f839c-0b96-9cd4-2d66-64e0691a886d</t>
  </si>
  <si>
    <t>Optimale systemer</t>
  </si>
  <si>
    <t>https://optimalesystemer.no</t>
  </si>
  <si>
    <t>20d856a6-eba0-b062-613c-cb19e50893e6</t>
  </si>
  <si>
    <t>OptimalGeek.com, LLC</t>
  </si>
  <si>
    <t>https://optimalgeek.com</t>
  </si>
  <si>
    <t>1811cf30-d9b9-28bd-f96c-5da0b469446a</t>
  </si>
  <si>
    <t>Optimalize.me</t>
  </si>
  <si>
    <t>http://optimalize.me</t>
  </si>
  <si>
    <t>f07806f9-f49e-391b-7ba9-028019b224b2</t>
  </si>
  <si>
    <t>OptimalPlus</t>
  </si>
  <si>
    <t>http://www.optimalplus.com/</t>
  </si>
  <si>
    <t>d7999969-75af-5e36-31ca-598922323c16</t>
  </si>
  <si>
    <t>Optimalprint.com</t>
  </si>
  <si>
    <t>http://www.optimalprint.com</t>
  </si>
  <si>
    <t>b414725a-6724-c8ca-6a8b-1cc95b8206fd</t>
  </si>
  <si>
    <t>OptimalResume.com</t>
  </si>
  <si>
    <t>http://www.optimalresume.com</t>
  </si>
  <si>
    <t>90fca246-100f-0891-3409-fcdf83586054</t>
  </si>
  <si>
    <t>Optimalya</t>
  </si>
  <si>
    <t>http://optimalya.com/</t>
  </si>
  <si>
    <t>424a91f6-a1d5-4ac9-fcf1-921e9c1400be</t>
  </si>
  <si>
    <t>Optimanova Solutions</t>
  </si>
  <si>
    <t>http://www.optimanova.com</t>
  </si>
  <si>
    <t>398a6a31-b941-7b24-8ee9-2314764ba8ef</t>
  </si>
  <si>
    <t>OptiMantra</t>
  </si>
  <si>
    <t>https://www.optimantra.com/</t>
  </si>
  <si>
    <t>cc880d44-074f-abf9-af09-555ba76a790a</t>
  </si>
  <si>
    <t>OptiMark Ltd.</t>
  </si>
  <si>
    <t>http://www.optimark.com</t>
  </si>
  <si>
    <t>0c8a82f1-1689-4e33-e8cc-db45d2698cd3</t>
  </si>
  <si>
    <t>Optimas Group</t>
  </si>
  <si>
    <t>http://www.optimasgroup.com</t>
  </si>
  <si>
    <t>b4b9d96f-46ba-7098-9c12-ec879250e686</t>
  </si>
  <si>
    <t>Optimata</t>
  </si>
  <si>
    <t>http://www.optimata.com</t>
  </si>
  <si>
    <t>a74caa73-c023-a3b4-d744-705a3d93acd0</t>
  </si>
  <si>
    <t>Optimate Networks</t>
  </si>
  <si>
    <t>http://www.optimatenetworks.com</t>
  </si>
  <si>
    <t>e5f8af4b-2d0e-4b38-06c4-c5336ea72c68</t>
  </si>
  <si>
    <t>Optimatic</t>
  </si>
  <si>
    <t>http://www.optimatic.com</t>
  </si>
  <si>
    <t>e3ec2126-bb6f-caba-0ce8-adef53956821</t>
  </si>
  <si>
    <t>Optimatic Pte Ltd</t>
  </si>
  <si>
    <t>http://theoptimatic.com</t>
  </si>
  <si>
    <t>8bea05da-49b9-2c37-85fd-1a2080ed6ce2</t>
  </si>
  <si>
    <t>Optimatics</t>
  </si>
  <si>
    <t>http://optimatics.com/</t>
  </si>
  <si>
    <t>fb6c17a3-a0e1-11f6-e04c-a6906d68b48f</t>
  </si>
  <si>
    <t>Optimation, Inc.</t>
  </si>
  <si>
    <t>https://www.optimate.com</t>
  </si>
  <si>
    <t>71adc36c-ee32-ab6a-cc06-7c39c076d7f0</t>
  </si>
  <si>
    <t>Optimdata</t>
  </si>
  <si>
    <t>http://www.optim-data.com</t>
  </si>
  <si>
    <t>02020ded-0cea-d6ce-a416-632912f732d8</t>
  </si>
  <si>
    <t>Optime Plus Content Agency</t>
  </si>
  <si>
    <t>http://www.optimeplus.com</t>
  </si>
  <si>
    <t>16ce3fa2-13bf-68c2-8ede-0bed1575cf0b</t>
  </si>
  <si>
    <t>Optime Software</t>
  </si>
  <si>
    <t>http://www.optimesoftware.com</t>
  </si>
  <si>
    <t>79d460af-b2c5-54cb-e1e9-5f746622d033</t>
  </si>
  <si>
    <t>optimeda</t>
  </si>
  <si>
    <t>http://www.optimeda.com.pl</t>
  </si>
  <si>
    <t>425875fd-4b48-37b5-e6f0-1fd109d96b5e</t>
  </si>
  <si>
    <t>Optimedia International US</t>
  </si>
  <si>
    <t>http://www.optimedia-us.com/</t>
  </si>
  <si>
    <t>7e652432-dc3e-7665-9ac0-5b9fe7431960</t>
  </si>
  <si>
    <t>OptiMedia Ltd.</t>
  </si>
  <si>
    <t>http://optimedia.weebly.com</t>
  </si>
  <si>
    <t>504f3407-a130-e59c-f965-12c293898a53</t>
  </si>
  <si>
    <t>OptiMedica</t>
  </si>
  <si>
    <t>http://www.optimedica.com</t>
  </si>
  <si>
    <t>0a4e7c14-482e-4920-d491-1a0c64a001d4</t>
  </si>
  <si>
    <t>Optimenga777</t>
  </si>
  <si>
    <t>http://www.optimenga777.com/</t>
  </si>
  <si>
    <t>2bb6dea7-9025-c200-61bb-4bdfa26cb888</t>
  </si>
  <si>
    <t>Optimer Brands</t>
  </si>
  <si>
    <t>http://www.optimerbrands.com</t>
  </si>
  <si>
    <t>bc98f9fc-c1fb-1478-c817-01e58b3e23b7</t>
  </si>
  <si>
    <t>Optimer Pharmaceuticals</t>
  </si>
  <si>
    <t>http://www.optimerpharma.com</t>
  </si>
  <si>
    <t>ca00ea69-1349-d4e4-67a4-c0625a8f1b2a</t>
  </si>
  <si>
    <t>Optimera Group</t>
  </si>
  <si>
    <t>http://www.optimeragroup.com</t>
  </si>
  <si>
    <t>1a670ece-daa5-b3e8-67b5-4dfd6d051837</t>
  </si>
  <si>
    <t>Optimet</t>
  </si>
  <si>
    <t>http://www.optimet.com</t>
  </si>
  <si>
    <t>7c2ea54a-8f33-f1a7-2a02-3120fa257202</t>
  </si>
  <si>
    <t>OptiMiam</t>
  </si>
  <si>
    <t>http://www.optimiam.com</t>
  </si>
  <si>
    <t>3d1f0aa9-f98c-6010-50cd-a3e3641bb9b3</t>
  </si>
  <si>
    <t>OptimiCDN</t>
  </si>
  <si>
    <t>http://www.optimicdn.com</t>
  </si>
  <si>
    <t>77b9871c-9ca6-5534-1a11-d226aa28e8ab</t>
  </si>
  <si>
    <t>OptiMight Communications</t>
  </si>
  <si>
    <t>http://www.optimight.com</t>
  </si>
  <si>
    <t>4fc86944-d2bc-6395-8d31-23f9219630bf</t>
  </si>
  <si>
    <t>Optimimo</t>
  </si>
  <si>
    <t>http://www.optimimo.com</t>
  </si>
  <si>
    <t>0c7b6bd1-5bc3-9776-774b-99e5d329e01e</t>
  </si>
  <si>
    <t>Optimind SEO and Web Design Company</t>
  </si>
  <si>
    <t>http://www.myoptimind.com</t>
  </si>
  <si>
    <t>a7e98809-e663-5fc1-d5fb-aa13daeefe48</t>
  </si>
  <si>
    <t>OptiMine Software</t>
  </si>
  <si>
    <t>http://www.optimine.com</t>
  </si>
  <si>
    <t>8be35e0f-ed09-aef7-3386-854d7a9080a4</t>
  </si>
  <si>
    <t>OptimisCorp</t>
  </si>
  <si>
    <t>http://optimiscorp.com</t>
  </si>
  <si>
    <t>55c9268e-d5f5-a79f-6d0e-bdd711d13e2d</t>
  </si>
  <si>
    <t>Optimise</t>
  </si>
  <si>
    <t>https://www.optimisemedia.com</t>
  </si>
  <si>
    <t>ed493ac6-6f77-0993-7bcc-13ff5b3fd2a8</t>
  </si>
  <si>
    <t>Optimise Connect Ltd</t>
  </si>
  <si>
    <t>http://www.optimiseconnect.com</t>
  </si>
  <si>
    <t>eaae392b-76a1-34e1-fdde-6fbea41b0bfa</t>
  </si>
  <si>
    <t>optimise-it</t>
  </si>
  <si>
    <t>http://www.optimise-it.de</t>
  </si>
  <si>
    <t>c0d884b6-7d7d-47f7-5885-87f9317c3778</t>
  </si>
  <si>
    <t>Optimise-u</t>
  </si>
  <si>
    <t>http://www.optimise-u.co.uk</t>
  </si>
  <si>
    <t>afe1f03a-81ba-d494-ca32-5955250fb5d3</t>
  </si>
  <si>
    <t>Optimising</t>
  </si>
  <si>
    <t>http://www.optimising.com.au</t>
  </si>
  <si>
    <t>cbc9ff1e-08cb-a30e-45bb-2cd3587a9561</t>
  </si>
  <si>
    <t>Optimism Apps</t>
  </si>
  <si>
    <t>http://findingoptimism.com</t>
  </si>
  <si>
    <t>1d5e1646-3d2a-ba0f-be74-c870cb14024e</t>
  </si>
  <si>
    <t>Optimist Capital</t>
  </si>
  <si>
    <t>http://www.optimistcapital.eu/</t>
  </si>
  <si>
    <t>c527eca3-3ea1-9e7e-e5c9-bf4a0f7a26c4</t>
  </si>
  <si>
    <t>Optimist Payments Consulting</t>
  </si>
  <si>
    <t>http://www.optimistpayments.com</t>
  </si>
  <si>
    <t>c28750ee-3c8d-8af6-42f0-c8224d6684aa</t>
  </si>
  <si>
    <t>Optimitive</t>
  </si>
  <si>
    <t>http://optimitive.com</t>
  </si>
  <si>
    <t>c41b0e29-2ff0-7d6f-31f6-12d62d398d87</t>
  </si>
  <si>
    <t>Optimity</t>
  </si>
  <si>
    <t>http://www.optimity.co.uk/</t>
  </si>
  <si>
    <t>ff7da73a-55c7-3055-327c-17b961593f7a</t>
  </si>
  <si>
    <t>http://www.myoptimity.com</t>
  </si>
  <si>
    <t>6708d186-15fb-f3c7-2421-3b92f2ca83c5</t>
  </si>
  <si>
    <t>https://optimitysoftware.com</t>
  </si>
  <si>
    <t>c7771401-202b-a8bf-a3ab-56a981956afa</t>
  </si>
  <si>
    <t>Optimity Advisors</t>
  </si>
  <si>
    <t>http://www.optimityadvisors.com/</t>
  </si>
  <si>
    <t>7df82812-d027-adbe-18bb-1a12c5ab6054</t>
  </si>
  <si>
    <t>Optimix Vermogensbeheer</t>
  </si>
  <si>
    <t>http://www.optimix.nl</t>
  </si>
  <si>
    <t>f71d9ca6-d060-4a9c-c778-ec9a3940caac</t>
  </si>
  <si>
    <t>Optimizacija sajta</t>
  </si>
  <si>
    <t>http://www.optimizacijasajta.org</t>
  </si>
  <si>
    <t>75ed78a9-9055-bd6f-028c-b6f5d9ae213e</t>
  </si>
  <si>
    <t>Optimization Elites</t>
  </si>
  <si>
    <t>http://optimizationelites.com/seo-packages/</t>
  </si>
  <si>
    <t>53e3aca0-73c6-3b84-e109-ecee9bed3103</t>
  </si>
  <si>
    <t>Optimization Toads</t>
  </si>
  <si>
    <t>http://www.optimizationtoads.com</t>
  </si>
  <si>
    <t>46cbda61-8e36-6d72-79ac-965ea4925ee8</t>
  </si>
  <si>
    <t>OptimizationLab</t>
  </si>
  <si>
    <t>http://www.optimizationlab.com</t>
  </si>
  <si>
    <t>bf9a1709-a8a4-2232-a278-f43e19588d87</t>
  </si>
  <si>
    <t>Optimize</t>
  </si>
  <si>
    <t>http://optimize.vn/</t>
  </si>
  <si>
    <t>88f6a23c-b4cd-6d14-5ee4-e547e1763e21</t>
  </si>
  <si>
    <t>Optimize Courier</t>
  </si>
  <si>
    <t>http://www.optimizecourier.se</t>
  </si>
  <si>
    <t>752f215e-6066-e2b3-678b-1a5cef8f40b0</t>
  </si>
  <si>
    <t>Optimize Fitness</t>
  </si>
  <si>
    <t>http://optimize.fitness</t>
  </si>
  <si>
    <t>5194fc91-cfc7-8d10-6aa8-450645e9a4f8</t>
  </si>
  <si>
    <t>Optimize For Growth</t>
  </si>
  <si>
    <t>http://o4g.com</t>
  </si>
  <si>
    <t>886bc5f6-082b-a8e8-0155-15431c764161</t>
  </si>
  <si>
    <t>Optimize Growth, Inc</t>
  </si>
  <si>
    <t>http://optimizegrowth.com</t>
  </si>
  <si>
    <t>58cf7078-dfe5-8c92-c3de-b2cfbd95bce8</t>
  </si>
  <si>
    <t>Optimize Hire</t>
  </si>
  <si>
    <t>http://www.optimizehire.com</t>
  </si>
  <si>
    <t>a9a78bff-2ea1-7c7e-a892-7c52bd6d1c16</t>
  </si>
  <si>
    <t>Optimize My Site</t>
  </si>
  <si>
    <t>http://www.optimizemysite.com</t>
  </si>
  <si>
    <t>2ab37980-ee34-318d-5e78-68dd171a99ba</t>
  </si>
  <si>
    <t>Optimize Press</t>
  </si>
  <si>
    <t>http://www.optimizepress.com/</t>
  </si>
  <si>
    <t>c2af3cbb-c568-88cd-ab16-b65267fbf0da</t>
  </si>
  <si>
    <t>Optimize Up</t>
  </si>
  <si>
    <t>http://optimizeup.com</t>
  </si>
  <si>
    <t>05f9dde7-10fe-6153-302e-4147d8849bd0</t>
  </si>
  <si>
    <t>Optimize Web Singapore</t>
  </si>
  <si>
    <t>http://optimizeweb.com.sg</t>
  </si>
  <si>
    <t>5f6a5479-aff4-1f75-0d26-b7072bf52a0f</t>
  </si>
  <si>
    <t>Optimize.com</t>
  </si>
  <si>
    <t>http://optimize.com</t>
  </si>
  <si>
    <t>27323105-ea74-002c-45dd-09d321b4b978</t>
  </si>
  <si>
    <t>Optimized Cable Company</t>
  </si>
  <si>
    <t>http://www.optimization-world.com</t>
  </si>
  <si>
    <t>e6473aa1-22c0-f31d-a640-a4d5fbf92606</t>
  </si>
  <si>
    <t>Optimized Electrotech Pvt Ltd</t>
  </si>
  <si>
    <t>http://www.optimizedelectrotech.com</t>
  </si>
  <si>
    <t>dde504e5-d857-70e8-b731-2756c56b4c67</t>
  </si>
  <si>
    <t>Optimized Financial Systems</t>
  </si>
  <si>
    <t>https://www.optimizedfinancialsystems.com</t>
  </si>
  <si>
    <t>4a759006-a706-f5ec-27d2-0fba24dd2ee2</t>
  </si>
  <si>
    <t>Optimized Group S.r.l.</t>
  </si>
  <si>
    <t>http://www.optimizedgroup.com</t>
  </si>
  <si>
    <t>92d14af3-29dd-9e29-2ce5-d87d2cf95528</t>
  </si>
  <si>
    <t>Optimized Infotech</t>
  </si>
  <si>
    <t>https://www.optimizedinfotech.com</t>
  </si>
  <si>
    <t>9d307c93-d22d-1057-41a0-65d1b64e6e0c</t>
  </si>
  <si>
    <t>Optimized Panama</t>
  </si>
  <si>
    <t>https://optimizedpaginasweb.com</t>
  </si>
  <si>
    <t>811ca687-9854-196d-0632-d45a4eccbbe9</t>
  </si>
  <si>
    <t>Optimized Payments Consulting - OPC</t>
  </si>
  <si>
    <t>http://www.optimizedpmts.com/</t>
  </si>
  <si>
    <t>ae83f00f-a640-15d2-a030-edf54681f9b2</t>
  </si>
  <si>
    <t>Optimized Solutions Pvt Ltd</t>
  </si>
  <si>
    <t>http://www.optimized.solutions/</t>
  </si>
  <si>
    <t>296d5b31-97e7-0daa-aee5-edf3834b1c2c</t>
  </si>
  <si>
    <t>Optimized Thermal Systems</t>
  </si>
  <si>
    <t>http://www.optimizedthermalsystems.com/</t>
  </si>
  <si>
    <t>130de4de-b59f-e8c1-e8a2-5aea1722c722</t>
  </si>
  <si>
    <t>Optimized Training Labs</t>
  </si>
  <si>
    <t>http://www.optimizedtraininglabs.com/</t>
  </si>
  <si>
    <t>0ac120cb-7292-89bb-464c-3e88b68d0e52</t>
  </si>
  <si>
    <t>OptimizedApps</t>
  </si>
  <si>
    <t>http://www.optimizedapps.com</t>
  </si>
  <si>
    <t>403de96c-c766-8ab3-9280-1b26ce7b9bc3</t>
  </si>
  <si>
    <t>OptimizedBits</t>
  </si>
  <si>
    <t>http://optimizedbits.com</t>
  </si>
  <si>
    <t>82ce364b-51dc-61cb-ee3a-201687c76b4c</t>
  </si>
  <si>
    <t>Optimizedigitalonline</t>
  </si>
  <si>
    <t>http://www.optimizedigitalonline.com</t>
  </si>
  <si>
    <t>f44940df-db77-4431-e619-091e15a04477</t>
  </si>
  <si>
    <t>OptimizeHealth</t>
  </si>
  <si>
    <t>http://www.optimizeco.com/</t>
  </si>
  <si>
    <t>05ef80a9-3eea-f156-30ea-9e75f0ad2e7e</t>
  </si>
  <si>
    <t>Optimizely</t>
  </si>
  <si>
    <t>http://optimizely.com</t>
  </si>
  <si>
    <t>880bded8-8592-1412-52db-0831f4a15ccf</t>
  </si>
  <si>
    <t>OptimizeMe</t>
  </si>
  <si>
    <t>http://optimized-app.com</t>
  </si>
  <si>
    <t>469ee74a-ccd5-648d-fd70-1802c6e85666</t>
  </si>
  <si>
    <t>OptimizePlayer</t>
  </si>
  <si>
    <t>http://beta.optimizeplayer.com</t>
  </si>
  <si>
    <t>496a0080-7c7f-0d62-c958-d7f5fbbdc04a</t>
  </si>
  <si>
    <t>Optimizer Heat Systems, Inc.</t>
  </si>
  <si>
    <t>http://www.heatoptimizer.com</t>
  </si>
  <si>
    <t>364a6479-fd7f-f35b-8de8-c83708998aa4</t>
  </si>
  <si>
    <t>Optimizer Invest</t>
  </si>
  <si>
    <t>http://optimizerinvest.com/</t>
  </si>
  <si>
    <t>c65179cf-d3ec-6a12-4b55-3d95bb3d382c</t>
  </si>
  <si>
    <t>OPTIMIZERx</t>
  </si>
  <si>
    <t>http://www.optimizerxcorp.com</t>
  </si>
  <si>
    <t>5a9551e8-9aaa-1523-13ee-7f61d64079d1</t>
  </si>
  <si>
    <t>OptimizeSmart</t>
  </si>
  <si>
    <t>http://www.optimizesmart.com/</t>
  </si>
  <si>
    <t>f08c5796-ea0b-e402-fdc6-123bba2ff50a</t>
  </si>
  <si>
    <t>Optimizing Mind</t>
  </si>
  <si>
    <t>http://optimizingmind.com</t>
  </si>
  <si>
    <t>1a1f0377-292e-f1a1-6057-b64486dbbf68</t>
  </si>
  <si>
    <t>OptimizingMind</t>
  </si>
  <si>
    <t>14187459-458a-20fb-8ffc-756152134623</t>
  </si>
  <si>
    <t>OPTiMO Information Technology</t>
  </si>
  <si>
    <t>http://www.optimo-it.com/</t>
  </si>
  <si>
    <t>249eab27-0949-c25e-c43c-d811b3b2d333</t>
  </si>
  <si>
    <t>optimob</t>
  </si>
  <si>
    <t>https://optimob.io</t>
  </si>
  <si>
    <t>d892b2d4-3bf5-b1d5-4cdc-f60d84316ba0</t>
  </si>
  <si>
    <t>Optimoney</t>
  </si>
  <si>
    <t>https://optimoney.ru</t>
  </si>
  <si>
    <t>41609444-23f3-ab79-9b77-117e6300d113</t>
  </si>
  <si>
    <t>OptiMonk</t>
  </si>
  <si>
    <t>http://www.optimonk.com/</t>
  </si>
  <si>
    <t>af56a8a9-a637-9680-d182-e3060cb750b1</t>
  </si>
  <si>
    <t>Optimor</t>
  </si>
  <si>
    <t>http://optimorlabs.com/</t>
  </si>
  <si>
    <t>bc6b48e0-2b1a-4a2d-8a83-e51497897c34</t>
  </si>
  <si>
    <t>OptimoRoute Inc</t>
  </si>
  <si>
    <t>http://optimoroute.com/</t>
  </si>
  <si>
    <t>c20f9f43-a78b-08a4-c5eb-5438ec8525ed</t>
  </si>
  <si>
    <t>Optimos International</t>
  </si>
  <si>
    <t>http://optimosinternational.com/</t>
  </si>
  <si>
    <t>0e670826-2338-fa6d-26fb-481183e8a756</t>
  </si>
  <si>
    <t>Optimov</t>
  </si>
  <si>
    <t>http://optimov.com/en/</t>
  </si>
  <si>
    <t>92a441a5-51dc-23aa-eaed-7f05c3e73c45</t>
  </si>
  <si>
    <t>Optimove</t>
  </si>
  <si>
    <t>http://www.optimove.com</t>
  </si>
  <si>
    <t>1199b00a-14c4-da76-8319-a8cd3d1e2f97</t>
  </si>
  <si>
    <t>Optimozo</t>
  </si>
  <si>
    <t>http://www.optimozo.com</t>
  </si>
  <si>
    <t>f48a31a3-edf3-3bc9-d171-1265a38d375f</t>
  </si>
  <si>
    <t>Optimum</t>
  </si>
  <si>
    <t>http://www.optimum.com/</t>
  </si>
  <si>
    <t>7d470071-3ca3-b282-429f-b97b7682f192</t>
  </si>
  <si>
    <t>https://www.optimum.net/</t>
  </si>
  <si>
    <t>f19839e8-3dd7-0ffd-b10d-81bfbf6a0482</t>
  </si>
  <si>
    <t>Optimum Asia</t>
  </si>
  <si>
    <t>https://www.optimum-asia.com</t>
  </si>
  <si>
    <t>5e8efe90-f1f4-f3a3-c90c-73a96dd49972</t>
  </si>
  <si>
    <t>Optimum Asset Management</t>
  </si>
  <si>
    <t>http://www.optimumasset.net</t>
  </si>
  <si>
    <t>997bcced-d1ec-6431-80be-4931b42fa411</t>
  </si>
  <si>
    <t>Optimum Biometric Labs</t>
  </si>
  <si>
    <t>http://biouptime.com</t>
  </si>
  <si>
    <t>3bc63d22-b7bb-7fbe-ab1e-ad246e3259e5</t>
  </si>
  <si>
    <t>Optimum Energy</t>
  </si>
  <si>
    <t>http://optimumenergyco.com</t>
  </si>
  <si>
    <t>58323d13-570a-04dc-330b-28e1dded3264</t>
  </si>
  <si>
    <t>Optimum Feedback</t>
  </si>
  <si>
    <t>https://optimumfeedback.com/</t>
  </si>
  <si>
    <t>3cfd5ab9-5e66-d519-5e21-3e36d8f06faa</t>
  </si>
  <si>
    <t>Optimum Financial Solutions</t>
  </si>
  <si>
    <t>http://optimumfintech.com/</t>
  </si>
  <si>
    <t>c599f5c3-1c5b-e3c9-611a-b967e0929e41</t>
  </si>
  <si>
    <t>Optimum HQ</t>
  </si>
  <si>
    <t>https://www.optimumhq.com</t>
  </si>
  <si>
    <t>2fd57da7-b7ff-01b7-c518-f8be0c2708fb</t>
  </si>
  <si>
    <t>Optimum HRIS</t>
  </si>
  <si>
    <t>https://optimumhris.com/</t>
  </si>
  <si>
    <t>44c51e66-06d3-29bd-1a6a-58efb70af488</t>
  </si>
  <si>
    <t>Optimum Interactive USA</t>
  </si>
  <si>
    <t>http://celect.org</t>
  </si>
  <si>
    <t>3c429476-23da-266e-ae19-25a47a132635</t>
  </si>
  <si>
    <t>Optimum Magazine</t>
  </si>
  <si>
    <t>http://www.optimum-mag.com/</t>
  </si>
  <si>
    <t>19bd874e-0039-0276-cf21-b58dee87f335</t>
  </si>
  <si>
    <t>Optimum Mobile Imaging</t>
  </si>
  <si>
    <t>http://omiaz.com</t>
  </si>
  <si>
    <t>07b5e051-de67-f8ad-4029-ab8dfbec843b</t>
  </si>
  <si>
    <t>Optimum Nutrition, Inc.</t>
  </si>
  <si>
    <t>https://www.optimumnutrition.com</t>
  </si>
  <si>
    <t>c2302a2e-4503-0533-2237-a849a3cc283d</t>
  </si>
  <si>
    <t>Optimum Organization</t>
  </si>
  <si>
    <t>http://www.optimumorg.com/dyn</t>
  </si>
  <si>
    <t>f68f4bb8-35d8-5fe5-a349-bbb4317f09c7</t>
  </si>
  <si>
    <t>Optimum Path Inc.</t>
  </si>
  <si>
    <t>http://www.optimumpathinc.com/</t>
  </si>
  <si>
    <t>ea55db0e-ce23-29df-5e38-046aa442411e</t>
  </si>
  <si>
    <t>Optimum Point Consulting</t>
  </si>
  <si>
    <t>http://www.optimumpointconsulting.com</t>
  </si>
  <si>
    <t>1f0bd32b-2ccb-8cbc-c7c7-6586c8dc7446</t>
  </si>
  <si>
    <t>Optimum Power Technology</t>
  </si>
  <si>
    <t>http://www.optimum-power.com</t>
  </si>
  <si>
    <t>7dfd737c-969a-63e9-4515-d0abbb46f9ac</t>
  </si>
  <si>
    <t>Optimum Pumping Technology</t>
  </si>
  <si>
    <t>http://www.optimum-pumping.com/</t>
  </si>
  <si>
    <t>5cd35f4b-5110-9b3d-50e8-7915b32aba95</t>
  </si>
  <si>
    <t>Optimum Reports</t>
  </si>
  <si>
    <t>http://optimumotrack.co.uk/</t>
  </si>
  <si>
    <t>a64204d1-65c8-e588-c316-f49e96831303</t>
  </si>
  <si>
    <t>Optimum Source Inc.</t>
  </si>
  <si>
    <t>http://www.optimum-source.com</t>
  </si>
  <si>
    <t>8857c36a-c78e-dd65-109a-99eab03d66c2</t>
  </si>
  <si>
    <t>Optimum Talent</t>
  </si>
  <si>
    <t>http://www.optimumtalent.com</t>
  </si>
  <si>
    <t>61eedcfb-9345-37ee-a480-173276f1f0f8</t>
  </si>
  <si>
    <t>Optimum Technology Transfer</t>
  </si>
  <si>
    <t>http://www.optimum.co.uk</t>
  </si>
  <si>
    <t>7aa80790-85df-f782-3286-7e475ca24d6e</t>
  </si>
  <si>
    <t>Optimum Training &amp; Consulting</t>
  </si>
  <si>
    <t>http://www.go-optimum.com</t>
  </si>
  <si>
    <t>95ce8212-9513-16a1-f9c5-2ded40cb591c</t>
  </si>
  <si>
    <t>Optimum Water Technologies Ltd.</t>
  </si>
  <si>
    <t>http://www.optimumwater.com.sg</t>
  </si>
  <si>
    <t>669ec46a-9fa4-7acd-5b70-f32a6e61d8ad</t>
  </si>
  <si>
    <t>Optimum7</t>
  </si>
  <si>
    <t>http://www.optimum7.com</t>
  </si>
  <si>
    <t>e400f3d3-ce02-4b9c-736a-c95698eb1630</t>
  </si>
  <si>
    <t>OptimumGuard</t>
  </si>
  <si>
    <t>http://www.optimumguard.com</t>
  </si>
  <si>
    <t>560eeca5-1359-f4b9-ae18-69b0d9466dc3</t>
  </si>
  <si>
    <t>Optimus</t>
  </si>
  <si>
    <t>http://www.optimusgis.com.br/</t>
  </si>
  <si>
    <t>553f5585-cfa4-487f-d628-2d396e3d7bac</t>
  </si>
  <si>
    <t>Optimus 2020</t>
  </si>
  <si>
    <t>http://www.optimus2020.com</t>
  </si>
  <si>
    <t>03957c62-a9ce-40ae-59b8-0ca962b2efa1</t>
  </si>
  <si>
    <t>Optimus Advantage LLC</t>
  </si>
  <si>
    <t>http://www.optimusadvantage.com</t>
  </si>
  <si>
    <t>33d6e7a3-9bb6-5291-a701-962c7c30c103</t>
  </si>
  <si>
    <t>Optimus Brand Consulting</t>
  </si>
  <si>
    <t>http://www.optimusbrandconsulting.com/</t>
  </si>
  <si>
    <t>b0fdb1cf-3166-3ede-ef4e-b309fe69fbf1</t>
  </si>
  <si>
    <t>Optimus BT</t>
  </si>
  <si>
    <t>http://www.optimusbt.com</t>
  </si>
  <si>
    <t>787da648-265c-fec0-7a82-c284d17f40f5</t>
  </si>
  <si>
    <t>Optimus Corp.</t>
  </si>
  <si>
    <t>http://www.optimuscorp.com</t>
  </si>
  <si>
    <t>f66f23f8-b0e3-e93d-fd5b-9975974864a2</t>
  </si>
  <si>
    <t>Optimus Digital</t>
  </si>
  <si>
    <t>http://www.optimusdigital.com</t>
  </si>
  <si>
    <t>08f4ea37-3174-f0cd-5eec-cc9d411b2d7c</t>
  </si>
  <si>
    <t>Optimus EMR</t>
  </si>
  <si>
    <t>http://www.optimusemr.com</t>
  </si>
  <si>
    <t>34292501-9e41-d1c3-3bbe-f5f391382108</t>
  </si>
  <si>
    <t>Optimus Enterprises</t>
  </si>
  <si>
    <t>http://www.optimusent.com</t>
  </si>
  <si>
    <t>4f719d15-62af-b8ae-8a66-ee22ccf0a82c</t>
  </si>
  <si>
    <t>Optimus Information</t>
  </si>
  <si>
    <t>http://www.optimusinfo.com</t>
  </si>
  <si>
    <t>5d76abe1-d894-799c-90c2-280622133205</t>
  </si>
  <si>
    <t>Optimus Outcome</t>
  </si>
  <si>
    <t>http://www.optimusoutcome.com/</t>
  </si>
  <si>
    <t>c7599a60-5184-0048-167d-b219c647c13f</t>
  </si>
  <si>
    <t>Optimus Outsourcing Company</t>
  </si>
  <si>
    <t>652ed346-9ae0-9c4a-9038-5ddb682408af</t>
  </si>
  <si>
    <t>Optimus Perormance</t>
  </si>
  <si>
    <t>http://www.optimusperformance.ca/</t>
  </si>
  <si>
    <t>4a3093f5-2ef6-d003-c1a6-6e84937522ab</t>
  </si>
  <si>
    <t>Optimus PPC Services</t>
  </si>
  <si>
    <t>https://www.optimusppc.com/</t>
  </si>
  <si>
    <t>b17faa29-4d77-1608-e736-c8f54d0c6a48</t>
  </si>
  <si>
    <t>Optimus Ride</t>
  </si>
  <si>
    <t>http://optimusride.com/</t>
  </si>
  <si>
    <t>6730d5e4-69e9-0d59-5321-84607a271a44</t>
  </si>
  <si>
    <t>Optimus Robotics</t>
  </si>
  <si>
    <t>http://www.optimus-robotics.com/en/1/home.html</t>
  </si>
  <si>
    <t>c2a4f966-8311-f8de-c79a-76352a2f8039</t>
  </si>
  <si>
    <t>Optimus Technologies</t>
  </si>
  <si>
    <t>http://www.optimustec.com/</t>
  </si>
  <si>
    <t>20f0aa94-c52c-b7d8-d409-fde4d63b50ed</t>
  </si>
  <si>
    <t>Optimus Technology and Telecom</t>
  </si>
  <si>
    <t>http://www.i-optimus.com</t>
  </si>
  <si>
    <t>c1060077-3702-215c-705b-3a5a8afac352</t>
  </si>
  <si>
    <t>Optimus-ERP</t>
  </si>
  <si>
    <t>http://www.optimus-erp.com</t>
  </si>
  <si>
    <t>99607d67-d11b-7d3d-93ba-ad0a030b9d2c</t>
  </si>
  <si>
    <t>Optimus3</t>
  </si>
  <si>
    <t>http://www.optimus3.com</t>
  </si>
  <si>
    <t>df5a7134-600c-783c-fda1-ffd88ce72696</t>
  </si>
  <si>
    <t>Optimusic</t>
  </si>
  <si>
    <t>http://www.optimusic.com/</t>
  </si>
  <si>
    <t>d992d70d-7a51-6d99-eea8-7dea0a5fe884</t>
  </si>
  <si>
    <t>OptimusQA</t>
  </si>
  <si>
    <t>http://www.optimiusqa.com</t>
  </si>
  <si>
    <t>0d8a59ad-bc94-86a1-6289-dd25bc477202</t>
  </si>
  <si>
    <t>Optimuz Solutions</t>
  </si>
  <si>
    <t>http://optimuzsolutions.com</t>
  </si>
  <si>
    <t>de359b57-791d-0970-452e-49b6ca24db13</t>
  </si>
  <si>
    <t>Optimy</t>
  </si>
  <si>
    <t>https://www.optimy.com</t>
  </si>
  <si>
    <t>62776005-f8bf-1553-9712-cad7c98aac5d</t>
  </si>
  <si>
    <t>OPTIMYSports</t>
  </si>
  <si>
    <t>http://www.optimysports.com</t>
  </si>
  <si>
    <t>38a46d8b-b061-b59f-7e88-c05f673a8e9c</t>
  </si>
  <si>
    <t>Optimyth</t>
  </si>
  <si>
    <t>http://www.optimyth.com</t>
  </si>
  <si>
    <t>065ba0fe-cc47-0b77-3b5f-b2d73b1a674b</t>
  </si>
  <si>
    <t>OptIn</t>
  </si>
  <si>
    <t>http://optbackin.com/</t>
  </si>
  <si>
    <t>b0c60fda-337e-e645-c2e8-68f801fb7c97</t>
  </si>
  <si>
    <t>Optin Contacts Inc.</t>
  </si>
  <si>
    <t>http://www.optincontacts.com</t>
  </si>
  <si>
    <t>6c4833e0-acef-1d3b-0bb1-67125ac3a694</t>
  </si>
  <si>
    <t>Optin datachambers</t>
  </si>
  <si>
    <t>http://optindatachambers.com</t>
  </si>
  <si>
    <t>40301969-c417-d4af-708e-5e8574b16d57</t>
  </si>
  <si>
    <t>Optin Lists Group</t>
  </si>
  <si>
    <t>http://www.optinlistsgroup.com</t>
  </si>
  <si>
    <t>57c63041-2813-cf5c-a31c-6ba20d82a261</t>
  </si>
  <si>
    <t>Optin Machine</t>
  </si>
  <si>
    <t>http://www.optin-machine.com/</t>
  </si>
  <si>
    <t>0d3b2bef-4f96-9d45-8ace-dc3f0a90a5ac</t>
  </si>
  <si>
    <t>OptIN Ventures</t>
  </si>
  <si>
    <t>http://www.optinventures.com/</t>
  </si>
  <si>
    <t>6d81c2ba-6756-33db-d94e-7195bb5f4fdc</t>
  </si>
  <si>
    <t>Optinergy</t>
  </si>
  <si>
    <t>http://www.optinergy.ie</t>
  </si>
  <si>
    <t>d6475b27-0d6e-1f45-4769-8375b35f8251</t>
  </si>
  <si>
    <t>Optinize.com</t>
  </si>
  <si>
    <t>http://www.optinize.com/</t>
  </si>
  <si>
    <t>79776641-88ee-bc85-73d3-41c4387e2f45</t>
  </si>
  <si>
    <t>OptinMonster</t>
  </si>
  <si>
    <t>http://optinmonster.com/</t>
  </si>
  <si>
    <t>6c58ea0a-e418-a340-a487-32f45751e877</t>
  </si>
  <si>
    <t>OptiNose</t>
  </si>
  <si>
    <t>http://www.optinose.com</t>
  </si>
  <si>
    <t>27509520-9e4c-919d-7a75-fff40e3bc326</t>
  </si>
  <si>
    <t>Optinov</t>
  </si>
  <si>
    <t>http://www.optinov.ma/</t>
  </si>
  <si>
    <t>9a99bba7-2777-19e8-4e0a-7a233dd48a85</t>
  </si>
  <si>
    <t>Optinuity</t>
  </si>
  <si>
    <t>http://www.optinuity.com</t>
  </si>
  <si>
    <t>c7b26709-8909-ccaa-2140-99fea09d0ad5</t>
  </si>
  <si>
    <t>Optinux</t>
  </si>
  <si>
    <t>http://optinux.com/</t>
  </si>
  <si>
    <t>13c202ab-a45b-3456-3801-ae4b476e6e42</t>
  </si>
  <si>
    <t>Optinvent</t>
  </si>
  <si>
    <t>http://www.optinvent.com</t>
  </si>
  <si>
    <t>4b6c3c16-1f66-c0bd-ce3b-c58b47de27e4</t>
  </si>
  <si>
    <t>Optio</t>
  </si>
  <si>
    <t>http://www.optiodata.com/</t>
  </si>
  <si>
    <t>ecee9277-dc77-52b4-2f2e-a46ae5198b4b</t>
  </si>
  <si>
    <t>Optio Interactive Corporation</t>
  </si>
  <si>
    <t>http://www.optiointeractive.com</t>
  </si>
  <si>
    <t>1a56eb50-0e3b-3769-28ed-9d057d90aca1</t>
  </si>
  <si>
    <t>Optio Labs</t>
  </si>
  <si>
    <t>http://optiolabs.com</t>
  </si>
  <si>
    <t>91c5870b-8d27-909e-ab2c-82291e4f18ba</t>
  </si>
  <si>
    <t>Optio3</t>
  </si>
  <si>
    <t>https://optio3.com/</t>
  </si>
  <si>
    <t>c33f420b-b1f5-7faf-6cbf-8e191b578cc8</t>
  </si>
  <si>
    <t>OptioAI</t>
  </si>
  <si>
    <t>http://www.optioai.com</t>
  </si>
  <si>
    <t>97718fcf-7d93-fb23-35d2-30ea7392c973</t>
  </si>
  <si>
    <t>Optiomi Invest</t>
  </si>
  <si>
    <t>http://www.optiomi.fi</t>
  </si>
  <si>
    <t>c54d96a3-d4f9-bcb3-8388-1089d4e28201</t>
  </si>
  <si>
    <t>Option</t>
  </si>
  <si>
    <t>http://www.option.com</t>
  </si>
  <si>
    <t>205aa1eb-4c85-0a63-f42e-bc113d76b29f</t>
  </si>
  <si>
    <t>Option 1 Healthcare Solutions</t>
  </si>
  <si>
    <t>http://option1nutrition.com/</t>
  </si>
  <si>
    <t>688d5027-c451-be57-b202-98b6f0569872</t>
  </si>
  <si>
    <t>Option 1 Staffing</t>
  </si>
  <si>
    <t>http://www.option1staffing.com</t>
  </si>
  <si>
    <t>192e4aae-d2c9-0e1a-26a9-1bdabdf084bc</t>
  </si>
  <si>
    <t>Option Admin</t>
  </si>
  <si>
    <t>http://www.optionadmin.com</t>
  </si>
  <si>
    <t>9a895bbf-7bcd-e649-0958-97106c5c955e</t>
  </si>
  <si>
    <t>Option Care</t>
  </si>
  <si>
    <t>http://www.optioncare.com/</t>
  </si>
  <si>
    <t>9020bef5-7327-d604-f44e-d47b66d1bfbe</t>
  </si>
  <si>
    <t>Option Institute International Learning and Training Center</t>
  </si>
  <si>
    <t>http://www.option.org</t>
  </si>
  <si>
    <t>df87a119-a70e-1d35-b72b-9a9659ef4ecb</t>
  </si>
  <si>
    <t>Option Management</t>
  </si>
  <si>
    <t>http://www.optionmsi.com</t>
  </si>
  <si>
    <t>c6ae746d-7f20-ecc2-f48d-ebe219f33c32</t>
  </si>
  <si>
    <t>Option One Fullerton or just use Name Gen</t>
  </si>
  <si>
    <t>http://bailbondinfullerton.com/</t>
  </si>
  <si>
    <t>95cd1070-c17d-0c66-a8bd-9045c33170f9</t>
  </si>
  <si>
    <t>Option One Home Medical Equipment</t>
  </si>
  <si>
    <t>http://www.optiononehomemedical.com/</t>
  </si>
  <si>
    <t>c155b3fc-97d8-31e4-e093-82ac90577fe6</t>
  </si>
  <si>
    <t>Option Samurai</t>
  </si>
  <si>
    <t>http://optionsamurai.com/</t>
  </si>
  <si>
    <t>30cf8284-19ce-e9e0-9eac-de3071fd0a77</t>
  </si>
  <si>
    <t>Option Six, Inc.</t>
  </si>
  <si>
    <t>http://www.optionsix.com/</t>
  </si>
  <si>
    <t>79cfb77b-3b0c-e794-b0ec-c46c1aac140d</t>
  </si>
  <si>
    <t>Option Training Institute FZ LLC</t>
  </si>
  <si>
    <t>http://www.optioneducation.ae</t>
  </si>
  <si>
    <t>6618d33f-f2bf-0a86-7544-e496603607df</t>
  </si>
  <si>
    <t>Option1 Financial</t>
  </si>
  <si>
    <t>http://option1financial.com/</t>
  </si>
  <si>
    <t>d212e21c-1ecf-a70a-98a8-4d8dbcfd5712</t>
  </si>
  <si>
    <t>Option3 Ventures</t>
  </si>
  <si>
    <t>http://www.option3ventures.com</t>
  </si>
  <si>
    <t>9ffde179-24e2-7b2e-a3cf-37cbe095a31b</t>
  </si>
  <si>
    <t>OptionBit</t>
  </si>
  <si>
    <t>http://www.optiondot.com</t>
  </si>
  <si>
    <t>6dce4635-a629-db2c-4aee-b06d20e925f7</t>
  </si>
  <si>
    <t>OptionCap</t>
  </si>
  <si>
    <t>http://optioncap.com</t>
  </si>
  <si>
    <t>c0912257-170d-9f7d-a20c-4b3ab8de4414</t>
  </si>
  <si>
    <t>OptionCast</t>
  </si>
  <si>
    <t>http://www.optioncast.com</t>
  </si>
  <si>
    <t>c598f78c-d7e0-fd5b-e422-3da44637f8d2</t>
  </si>
  <si>
    <t>OptionDalal</t>
  </si>
  <si>
    <t>http://optiondalal.com/</t>
  </si>
  <si>
    <t>828299f0-ab2b-89b8-feed-a34ebc802052</t>
  </si>
  <si>
    <t>OptionEase</t>
  </si>
  <si>
    <t>http://www.optionease.com</t>
  </si>
  <si>
    <t>80c88d03-32a9-d2dd-2531-504deb6809ee</t>
  </si>
  <si>
    <t>Optionis Group</t>
  </si>
  <si>
    <t>http://www.optionis.co.uk/</t>
  </si>
  <si>
    <t>25714708-f821-d06c-27c6-be44ba003f2d</t>
  </si>
  <si>
    <t>OptionIt</t>
  </si>
  <si>
    <t>http://www.optionit.com/</t>
  </si>
  <si>
    <t>91e06636-384c-5db7-4926-053667735d06</t>
  </si>
  <si>
    <t>Optionizr</t>
  </si>
  <si>
    <t>https://optionizr.com/</t>
  </si>
  <si>
    <t>97981b0b-fa62-8c32-d4f8-051f22dc0dc0</t>
  </si>
  <si>
    <t>OptionMaker</t>
  </si>
  <si>
    <t>http://www.optionmaker.com.br</t>
  </si>
  <si>
    <t>974e80c2-581d-f6a5-a63f-88678477da9c</t>
  </si>
  <si>
    <t>OptionMetrics</t>
  </si>
  <si>
    <t>http://optionmetrics.com/</t>
  </si>
  <si>
    <t>338fcb3a-9d42-9e9c-ba25-5340bba25e56</t>
  </si>
  <si>
    <t>optionMONSTER</t>
  </si>
  <si>
    <t>http://www.optionmonster.com</t>
  </si>
  <si>
    <t>aea6144c-3804-0fe4-c086-441a92173e1e</t>
  </si>
  <si>
    <t>Optionova</t>
  </si>
  <si>
    <t>http://optionova.com</t>
  </si>
  <si>
    <t>8e25dc97-95e6-c55e-de1c-210b7b9a2c7b</t>
  </si>
  <si>
    <t>OptionPundit</t>
  </si>
  <si>
    <t>http://www.optionpundit.net</t>
  </si>
  <si>
    <t>3de06736-f771-1ccd-27eb-6eb5a253660c</t>
  </si>
  <si>
    <t>Optionrally</t>
  </si>
  <si>
    <t>http://www.optionrally.com</t>
  </si>
  <si>
    <t>6555139c-9c0d-e8f0-7b10-fd66d7d1de6b</t>
  </si>
  <si>
    <t>Options Away</t>
  </si>
  <si>
    <t>http://www.optionsaway.com</t>
  </si>
  <si>
    <t>09d1624f-9207-ad13-3af0-af5034badeaf</t>
  </si>
  <si>
    <t>Options Capital</t>
  </si>
  <si>
    <t>http://optioncapitalgroup.com</t>
  </si>
  <si>
    <t>c5ec7c89-da31-fdff-84c3-f21c1ee4d79d</t>
  </si>
  <si>
    <t>Options Clearing Corporation</t>
  </si>
  <si>
    <t>http://www.optionsclearing.com/</t>
  </si>
  <si>
    <t>bed39599-cdf7-d317-bcab-2a167dab41a5</t>
  </si>
  <si>
    <t>Options Domination</t>
  </si>
  <si>
    <t>https://www.optionsdomination.com/od/get-started/?aid=wendydepp</t>
  </si>
  <si>
    <t>a0f12c2d-ada3-8e51-7dd7-664e8885cb88</t>
  </si>
  <si>
    <t>Options Dominators</t>
  </si>
  <si>
    <t>http://dsdomination.com/sp/pro/?aid=cat65</t>
  </si>
  <si>
    <t>190ac67c-bd44-a477-5e37-e374478b73ac</t>
  </si>
  <si>
    <t>Options for Youth</t>
  </si>
  <si>
    <t>https://ofy.org</t>
  </si>
  <si>
    <t>ba1e785b-a388-c68f-532f-890e27578869</t>
  </si>
  <si>
    <t>Options Home Buyers</t>
  </si>
  <si>
    <t>http://www.optionshomebuyers.co.uk</t>
  </si>
  <si>
    <t>2facac9b-e20e-5e0a-637f-f5eb3a739d7f</t>
  </si>
  <si>
    <t>Options Home Care</t>
  </si>
  <si>
    <t>http://www.optionshomecare.com/</t>
  </si>
  <si>
    <t>4a64055a-b3e4-0c01-3fb7-da1e3ebfdf20</t>
  </si>
  <si>
    <t>Options I/O Cloud Marketplace</t>
  </si>
  <si>
    <t>http://www.optionsio.com</t>
  </si>
  <si>
    <t>80b908de-95e7-ecb6-6795-06d552c738d2</t>
  </si>
  <si>
    <t>Options Online</t>
  </si>
  <si>
    <t>http://www.selectabroker.com</t>
  </si>
  <si>
    <t>ec97477f-f8ce-2d49-1267-fdc402d3f1de</t>
  </si>
  <si>
    <t>Options Profit Calculator</t>
  </si>
  <si>
    <t>http://www.optionsprofitcalculator.com</t>
  </si>
  <si>
    <t>a84424ec-7f94-94d9-8fe7-aebd2be6e3fe</t>
  </si>
  <si>
    <t>Options Technology</t>
  </si>
  <si>
    <t>http://www.options-it.com/</t>
  </si>
  <si>
    <t>ebea1be3-894e-7f5c-bc2d-08e23ec5a232</t>
  </si>
  <si>
    <t>Options Trading Reviews</t>
  </si>
  <si>
    <t>http://www.optionstradingreviews.com</t>
  </si>
  <si>
    <t>8d03e019-1546-0ead-ed5c-ef07075fec2f</t>
  </si>
  <si>
    <t>optionsANIMAL</t>
  </si>
  <si>
    <t>http://www.optionsanimal.com</t>
  </si>
  <si>
    <t>5e6fa641-a7ae-3498-b57a-d96a0cbc4c6b</t>
  </si>
  <si>
    <t>OptionsCity Software</t>
  </si>
  <si>
    <t>http://www.optionscity.com</t>
  </si>
  <si>
    <t>6c54a854-8fc1-1b99-7889-7f404565ec81</t>
  </si>
  <si>
    <t>optionsclick</t>
  </si>
  <si>
    <t>https://www.optionsclick.com/#</t>
  </si>
  <si>
    <t>2c7f212a-8a9b-872a-7a7d-d3f0d00d6a07</t>
  </si>
  <si>
    <t>OptionsHouse</t>
  </si>
  <si>
    <t>http://www.optionshouse.com/</t>
  </si>
  <si>
    <t>df5f7f8b-b1d6-d96f-2f12-1729631264dc</t>
  </si>
  <si>
    <t>Optionsonar</t>
  </si>
  <si>
    <t>https://www.optionsonar.com</t>
  </si>
  <si>
    <t>74a9b8e9-406b-5f3e-6a11-b66597416162</t>
  </si>
  <si>
    <t>optionspace</t>
  </si>
  <si>
    <t>https://www.optionspace.com</t>
  </si>
  <si>
    <t>71657229-7f87-9d1c-1f0c-8db420959bec</t>
  </si>
  <si>
    <t>OptionsTracker</t>
  </si>
  <si>
    <t>http://optionstracker.net/</t>
  </si>
  <si>
    <t>c5890479-9ded-0651-ceda-6d66197f9d68</t>
  </si>
  <si>
    <t>Optionstradingpedia</t>
  </si>
  <si>
    <t>https://www.optionstradingpedia.com</t>
  </si>
  <si>
    <t>1191911f-2d17-4c00-6f77-b7496c9a123c</t>
  </si>
  <si>
    <t>Optionsway</t>
  </si>
  <si>
    <t>http://www.optionsway.com</t>
  </si>
  <si>
    <t>a92a8908-0573-57f9-e309-c6fc5e3e108a</t>
  </si>
  <si>
    <t>OptionsXO</t>
  </si>
  <si>
    <t>http://www.optionsxo.com</t>
  </si>
  <si>
    <t>f18ba042-3088-8adf-9ddc-1ca5f395a2f4</t>
  </si>
  <si>
    <t>optionsXpress</t>
  </si>
  <si>
    <t>http://www.optionsxpress.com</t>
  </si>
  <si>
    <t>60ebcee3-5e3c-6992-069c-75efcd5f8c68</t>
  </si>
  <si>
    <t>optiontips.in</t>
  </si>
  <si>
    <t>http://optiontips.in</t>
  </si>
  <si>
    <t>1f9d76c0-1ecd-5ec6-7d66-b5cef9263dc6</t>
  </si>
  <si>
    <t>OptionVue Systems</t>
  </si>
  <si>
    <t>http://www.optionvue.com</t>
  </si>
  <si>
    <t>a9bf328b-c3b0-8737-b4fc-592f4c105275</t>
  </si>
  <si>
    <t>OptioPay</t>
  </si>
  <si>
    <t>http://optiopay.com/</t>
  </si>
  <si>
    <t>91292e01-43ab-97bf-b9e4-3d2fb1f36e9f</t>
  </si>
  <si>
    <t>OptioSystems</t>
  </si>
  <si>
    <t>http://optiosystems.com</t>
  </si>
  <si>
    <t>f269f315-9631-1a8c-8463-dc0d3c98b274</t>
  </si>
  <si>
    <t>Optipack GmbH</t>
  </si>
  <si>
    <t>http://www.optipack.de/index_en.html</t>
  </si>
  <si>
    <t>825e43e4-370b-841b-8811-01428dce4a29</t>
  </si>
  <si>
    <t>Optiplane drone systems</t>
  </si>
  <si>
    <t>http://www.optiplane.ru/een.html</t>
  </si>
  <si>
    <t>2e2c1293-d375-ff76-14c8-a41f249055a7</t>
  </si>
  <si>
    <t>Optiplus</t>
  </si>
  <si>
    <t>http://www.optiplus.nl/</t>
  </si>
  <si>
    <t>4aa1ce8f-6908-c7eb-899b-eba653d1cd04</t>
  </si>
  <si>
    <t>Optipro</t>
  </si>
  <si>
    <t>http://www.optiprouk.com</t>
  </si>
  <si>
    <t>172fdd54-ab51-4c3d-2eca-85b0acf925ef</t>
  </si>
  <si>
    <t>OptiPro ERP</t>
  </si>
  <si>
    <t>http://www.optiproerp.com</t>
  </si>
  <si>
    <t>73dcd7c7-28d0-8420-02a8-4ed386a8f036</t>
  </si>
  <si>
    <t>optiQGain</t>
  </si>
  <si>
    <t>http://www.optiqgain.com/default.aspx</t>
  </si>
  <si>
    <t>e39a3c2e-3bb3-7f21-e2a0-f0124f266de5</t>
  </si>
  <si>
    <t>Optiras</t>
  </si>
  <si>
    <t>http://www.optira.com</t>
  </si>
  <si>
    <t>9a8f0d6d-56b8-1c60-e53f-820fda4df9f4</t>
  </si>
  <si>
    <t>Optireno</t>
  </si>
  <si>
    <t>http://www.optireno.com</t>
  </si>
  <si>
    <t>1fff20a9-2bf7-b186-6e61-7f3d81f12440</t>
  </si>
  <si>
    <t>OptiRTC</t>
  </si>
  <si>
    <t>https://optirtc.com/</t>
  </si>
  <si>
    <t>a4aab7c7-deb4-ee89-bd82-c4193c4a3b6f</t>
  </si>
  <si>
    <t>Optis World</t>
  </si>
  <si>
    <t>http://www.optis-world.com/</t>
  </si>
  <si>
    <t>bf4d92d1-aa8f-3fc1-38ae-2dbb46071bf1</t>
  </si>
  <si>
    <t>Optiscan</t>
  </si>
  <si>
    <t>http://www.optiscan.com</t>
  </si>
  <si>
    <t>19986151-b4a2-7bc1-6064-e512bc5556b1</t>
  </si>
  <si>
    <t>OptiScan Biomedical</t>
  </si>
  <si>
    <t>http://www.optiscancorp.com</t>
  </si>
  <si>
    <t>c712d82b-1d93-3d79-1df9-a3ad4723088a</t>
  </si>
  <si>
    <t>Optiscont</t>
  </si>
  <si>
    <t>http://www.optiscont.cz</t>
  </si>
  <si>
    <t>8216cf24-8651-f75b-e76b-36d5d23cb030</t>
  </si>
  <si>
    <t>OptiSec</t>
  </si>
  <si>
    <t>http://www.optisec-systems.com/</t>
  </si>
  <si>
    <t>0c69260e-2c56-c524-eb94-3201f46f7f44</t>
  </si>
  <si>
    <t>Optisel</t>
  </si>
  <si>
    <t>http://www.douglaslabs.com</t>
  </si>
  <si>
    <t>e141e416-18f6-dc31-b0ea-1554c402f115</t>
  </si>
  <si>
    <t>Optisense</t>
  </si>
  <si>
    <t>http://www.optisense.nl</t>
  </si>
  <si>
    <t>4d3ef97b-531e-300f-9bb5-cb3378a6b804</t>
  </si>
  <si>
    <t>OptiShower</t>
  </si>
  <si>
    <t>http://optishower.com</t>
  </si>
  <si>
    <t>b1b38942-2367-9a1e-beac-611db4048a73</t>
  </si>
  <si>
    <t>Optisol Business Solutions Pvt Ltd</t>
  </si>
  <si>
    <t>http://www.optisolbusiness.com</t>
  </si>
  <si>
    <t>fb2fd87c-09f9-a400-fd40-52238c4edf97</t>
  </si>
  <si>
    <t>OptiSolar R&amp;D</t>
  </si>
  <si>
    <t>http://www.optisolar.com</t>
  </si>
  <si>
    <t>926bc884-0b95-457f-116d-a88f6c69ac16</t>
  </si>
  <si>
    <t>Optisort</t>
  </si>
  <si>
    <t>http://www.optisort.com</t>
  </si>
  <si>
    <t>fb545674-6db2-da3c-3883-36c6013c0eb8</t>
  </si>
  <si>
    <t>Optistring Technologies</t>
  </si>
  <si>
    <t>http://www.optistring.com/</t>
  </si>
  <si>
    <t>2aa1d8c5-2f9d-a4ed-e2e7-9dbefa38df81</t>
  </si>
  <si>
    <t>OptiSynx</t>
  </si>
  <si>
    <t>http://www.optisynx.com</t>
  </si>
  <si>
    <t>f4992b75-243f-340b-03e8-9a4d4472b0e1</t>
  </si>
  <si>
    <t>Optitek</t>
  </si>
  <si>
    <t>http://www.optitek.com</t>
  </si>
  <si>
    <t>cfa271cb-1a78-2805-dd3d-93a86a79d268</t>
  </si>
  <si>
    <t>OptiTex</t>
  </si>
  <si>
    <t>http://optitex.com/</t>
  </si>
  <si>
    <t>b8077de0-0f0e-77a9-08f8-35fd36ddb657</t>
  </si>
  <si>
    <t>OptiTog</t>
  </si>
  <si>
    <t>http://optitog.com</t>
  </si>
  <si>
    <t>df52d106-072c-95e4-4c2d-433ca5af838a</t>
  </si>
  <si>
    <t>OptiTrack</t>
  </si>
  <si>
    <t>http://www.optitrack.com/</t>
  </si>
  <si>
    <t>9bd5468b-b37c-41b3-35e7-ac04427ab0d9</t>
  </si>
  <si>
    <t>Optium Plastics</t>
  </si>
  <si>
    <t>http://www.optimumplastics.com/</t>
  </si>
  <si>
    <t>d544f7ed-9ed2-f4f8-fc03-356548f796e2</t>
  </si>
  <si>
    <t>Optiv</t>
  </si>
  <si>
    <t>http://www.optiv.com/</t>
  </si>
  <si>
    <t>d883dc92-3bda-f3ff-6a0a-2563268bb1c9</t>
  </si>
  <si>
    <t>Optiva Group</t>
  </si>
  <si>
    <t>http://www.optiva.se</t>
  </si>
  <si>
    <t>76013cd5-263d-2df7-8a0f-e52bb3e886f7</t>
  </si>
  <si>
    <t>Optival Health solutions Private Limited(Medplus)</t>
  </si>
  <si>
    <t>https://www.medplusmart.com</t>
  </si>
  <si>
    <t>2a5d1bad-d325-30ba-ed4b-fafe21addb46</t>
  </si>
  <si>
    <t>Optivalue</t>
  </si>
  <si>
    <t>http://www.optivalue.net</t>
  </si>
  <si>
    <t>4b1f3f9e-64a1-8333-3aee-cb716a582f74</t>
  </si>
  <si>
    <t>Optiver</t>
  </si>
  <si>
    <t>http://www.optiver.com</t>
  </si>
  <si>
    <t>8e0c34ca-4ddb-5392-2f58-588156db2de6</t>
  </si>
  <si>
    <t>Optiver Asia Pacific</t>
  </si>
  <si>
    <t>https://www.optiver.com/ap/en/our-locations/sydney</t>
  </si>
  <si>
    <t>45967a6b-3a6a-9248-038f-a287adf8528d</t>
  </si>
  <si>
    <t>OptiVia</t>
  </si>
  <si>
    <t>http://www.optiviamedical.com/</t>
  </si>
  <si>
    <t>5ee37539-67b3-9551-a87f-2190402f06de</t>
  </si>
  <si>
    <t>Optivia Biotechnology</t>
  </si>
  <si>
    <t>http://optiviabio.com</t>
  </si>
  <si>
    <t>bf128664-8d6f-4b56-5f8b-6d347afa9182</t>
  </si>
  <si>
    <t>OptiView Technologies</t>
  </si>
  <si>
    <t>http://reg.optiview.com</t>
  </si>
  <si>
    <t>08b13c52-7a3c-3857-de71-05da1e437804</t>
  </si>
  <si>
    <t>Optivision Eye Care</t>
  </si>
  <si>
    <t>http://www.optivisioneyecare.com/</t>
  </si>
  <si>
    <t>5369da49-2236-3eb2-7fb2-34c1c0e3b1e3</t>
  </si>
  <si>
    <t>optivo GmbH</t>
  </si>
  <si>
    <t>https://www.optivo.com</t>
  </si>
  <si>
    <t>b8c03c39-b3dc-3752-ecc9-84eb78dba63c</t>
  </si>
  <si>
    <t>Optiway Ltd.</t>
  </si>
  <si>
    <t>http://www.optiway.biz</t>
  </si>
  <si>
    <t>ce6d6f66-8f7c-e647-9263-178b99cde742</t>
  </si>
  <si>
    <t>Optiweb Marketing</t>
  </si>
  <si>
    <t>http://www.optiwebmarketing.com</t>
  </si>
  <si>
    <t>4c3b40e4-72f3-df3f-d5df-367c999c3179</t>
  </si>
  <si>
    <t>Optiwella</t>
  </si>
  <si>
    <t>http://optiwella.com</t>
  </si>
  <si>
    <t>d668c51b-c0e7-8d4d-4bc8-37aa2fbc241a</t>
  </si>
  <si>
    <t>OptiWi-fi</t>
  </si>
  <si>
    <t>http://www.optiwifi.com</t>
  </si>
  <si>
    <t>6cadf88d-514b-5b79-5751-743b9d57ae87</t>
  </si>
  <si>
    <t>Optiwise</t>
  </si>
  <si>
    <t>http://www.optiwise.co.il</t>
  </si>
  <si>
    <t>36438899-127f-843d-08d2-297d412a8696</t>
  </si>
  <si>
    <t>Optiyol Decision Analytics</t>
  </si>
  <si>
    <t>http://www.optiyol.com</t>
  </si>
  <si>
    <t>f34ccff8-a686-e062-f40e-7f08aed7c099</t>
  </si>
  <si>
    <t>Optizen labs</t>
  </si>
  <si>
    <t>http://optizenlabs.com</t>
  </si>
  <si>
    <t>d8ad4abd-6ecd-4a35-c2ff-e650b1858dc7</t>
  </si>
  <si>
    <t>OptKit</t>
  </si>
  <si>
    <t>https://optkit.com/</t>
  </si>
  <si>
    <t>14568d2d-bc6f-9126-b8f4-1f2211b5586e</t>
  </si>
  <si>
    <t>OptLet</t>
  </si>
  <si>
    <t>http://optlet.net</t>
  </si>
  <si>
    <t>7d71ede1-08af-6af9-14c6-31dd14eec7e1</t>
  </si>
  <si>
    <t>optlook.net</t>
  </si>
  <si>
    <t>http://www.optlook.net</t>
  </si>
  <si>
    <t>b615be97-30c7-7dc8-dcec-b74af12eb243</t>
  </si>
  <si>
    <t>OptMed</t>
  </si>
  <si>
    <t>http://optmed.net</t>
  </si>
  <si>
    <t>ccff2f21-8e86-99d5-c45e-8e33e04b6a03</t>
  </si>
  <si>
    <t>Optml</t>
  </si>
  <si>
    <t>http://www.optml.co</t>
  </si>
  <si>
    <t>481d7ecc-3d20-8023-e932-96cb466d080f</t>
  </si>
  <si>
    <t>Optmyzr</t>
  </si>
  <si>
    <t>http://www.optmyzr.com/</t>
  </si>
  <si>
    <t>733b39d4-3518-9c39-cd4d-4b0d095d8252</t>
  </si>
  <si>
    <t>Opto 22</t>
  </si>
  <si>
    <t>http://www.opto22.com</t>
  </si>
  <si>
    <t>116bc11d-bd38-1505-a15e-1ec04ae22c30</t>
  </si>
  <si>
    <t>Opto Technology</t>
  </si>
  <si>
    <t>http://www.optotech.com/</t>
  </si>
  <si>
    <t>63e95a75-0b1d-d8cb-3b35-7d473b3d9c67</t>
  </si>
  <si>
    <t>Opto VR</t>
  </si>
  <si>
    <t>http://optovr.com/</t>
  </si>
  <si>
    <t>0f599515-f1d0-8c9c-c39c-6a46cad3faae</t>
  </si>
  <si>
    <t>Optoacoustics</t>
  </si>
  <si>
    <t>http://optoacoustics.com/</t>
  </si>
  <si>
    <t>aca722f2-b4b5-2d9d-e340-a6915bf448cf</t>
  </si>
  <si>
    <t>OptoAtmospherics</t>
  </si>
  <si>
    <t>http://www.optoatmospherics.com/</t>
  </si>
  <si>
    <t>0484a295-7fe9-2c50-4237-32d5dc2a7dbd</t>
  </si>
  <si>
    <t>optobee Inc.</t>
  </si>
  <si>
    <t>http://med.optobee.de</t>
  </si>
  <si>
    <t>989c1ca3-1fef-aead-4853-513ad51e6776</t>
  </si>
  <si>
    <t>Optobionics Corporation</t>
  </si>
  <si>
    <t>http://optobionics.com/</t>
  </si>
  <si>
    <t>d7043163-f04d-c53e-291d-ff80faa8e2ce</t>
  </si>
  <si>
    <t>Optocon AG</t>
  </si>
  <si>
    <t>http://www.optocon.de</t>
  </si>
  <si>
    <t>a925751a-6ab0-114b-20ac-1c90d9f5c283</t>
  </si>
  <si>
    <t>OptoConn</t>
  </si>
  <si>
    <t>http://www.optoconn.com/</t>
  </si>
  <si>
    <t>394c0744-14be-13b4-6c48-574e8823ffc6</t>
  </si>
  <si>
    <t>Optoelectronix</t>
  </si>
  <si>
    <t>http://www.optoelectronix.com</t>
  </si>
  <si>
    <t>fe1a3ce8-5cdb-1ce0-52db-5e15b0981a3a</t>
  </si>
  <si>
    <t>OptoFab</t>
  </si>
  <si>
    <t>http://www.optofabinc.com</t>
  </si>
  <si>
    <t>c8066713-4b09-9bc9-8355-9bb26b0f0a9c</t>
  </si>
  <si>
    <t>Optofidelity</t>
  </si>
  <si>
    <t>http://www.optofidelity.com/</t>
  </si>
  <si>
    <t>115234d2-1b6e-6533-75f2-a9c526248225</t>
  </si>
  <si>
    <t>OptoForce</t>
  </si>
  <si>
    <t>http://www.optoforce.com</t>
  </si>
  <si>
    <t>cd4f6c7e-d37a-93ec-0128-1fef72d5a388</t>
  </si>
  <si>
    <t>Optogard Nanotech</t>
  </si>
  <si>
    <t>http://optogard.ru/</t>
  </si>
  <si>
    <t>655e1bb6-181e-a3c0-901c-d2b8abd17dfc</t>
  </si>
  <si>
    <t>Optoid Print3d Eyewear</t>
  </si>
  <si>
    <t>http://www.myoptoid.com/</t>
  </si>
  <si>
    <t>f899738a-94fb-18a9-8ee6-eabf8a3cb54f</t>
  </si>
  <si>
    <t>Optokon</t>
  </si>
  <si>
    <t>http://www.optokon.cz/</t>
  </si>
  <si>
    <t>da61545b-21c7-8bfb-7cad-5e4f2241976d</t>
  </si>
  <si>
    <t>Optolexia</t>
  </si>
  <si>
    <t>https://www.optolexia.com/</t>
  </si>
  <si>
    <t>57868102-a7fe-bdc0-19cd-a4a69451d878</t>
  </si>
  <si>
    <t>OptoLogistics</t>
  </si>
  <si>
    <t>http://www.optosoftware.com.au</t>
  </si>
  <si>
    <t>0ced7d0c-3599-d552-4cd0-720f7cc74492</t>
  </si>
  <si>
    <t>Optoma Group</t>
  </si>
  <si>
    <t>http://www.optoma.com</t>
  </si>
  <si>
    <t>cc1562e9-f0a8-ba10-e682-98dac4326d58</t>
  </si>
  <si>
    <t>Optoma USA</t>
  </si>
  <si>
    <t>http://www.optomausa.com</t>
  </si>
  <si>
    <t>36389269-9e95-9af7-2212-14a78a6ed5bc</t>
  </si>
  <si>
    <t>Optomarine</t>
  </si>
  <si>
    <t>http://www.optomarine.com/en/</t>
  </si>
  <si>
    <t>4d1ea76a-3c05-4b2f-189b-371ee9c8a273</t>
  </si>
  <si>
    <t>Optomark</t>
  </si>
  <si>
    <t>http://www.optomark.eu</t>
  </si>
  <si>
    <t>978c464f-8f3e-51c3-c50e-be60835fcb48</t>
  </si>
  <si>
    <t>OPTOMATON</t>
  </si>
  <si>
    <t>http://www.optomaton.com/</t>
  </si>
  <si>
    <t>4bc74314-59aa-4fb6-3a10-37593c9e9a0b</t>
  </si>
  <si>
    <t>Optomec</t>
  </si>
  <si>
    <t>http://www.optomec.com/</t>
  </si>
  <si>
    <t>26e323df-1adb-d3e8-a2dd-b2f971f34665</t>
  </si>
  <si>
    <t>Optomed</t>
  </si>
  <si>
    <t>http://www.optomed.com</t>
  </si>
  <si>
    <t>7a64e69b-846e-d1f8-5f12-503df5dc09cf</t>
  </si>
  <si>
    <t>Optomeditech</t>
  </si>
  <si>
    <t>http://www.optomeditech.com</t>
  </si>
  <si>
    <t>743b72ab-a6ab-5e43-fbbd-bc12e4123de8</t>
  </si>
  <si>
    <t>OPTOMI, LLC</t>
  </si>
  <si>
    <t>http://www.optomi.com/</t>
  </si>
  <si>
    <t>61919833-9d0c-04cf-5ef7-e4cf752f8203</t>
  </si>
  <si>
    <t>Optona</t>
  </si>
  <si>
    <t>http://www.optona.com</t>
  </si>
  <si>
    <t>fcd699d2-226b-5052-be71-abad88a4e842</t>
  </si>
  <si>
    <t>Optonom</t>
  </si>
  <si>
    <t>http://www.optonoms.com</t>
  </si>
  <si>
    <t>ed96ee97-3b20-3d1a-9145-497f467f2853</t>
  </si>
  <si>
    <t>OptoNova</t>
  </si>
  <si>
    <t>http://www.optonova.se</t>
  </si>
  <si>
    <t>b230018c-d9b0-cd53-160e-5501f6e96086</t>
  </si>
  <si>
    <t>Optony</t>
  </si>
  <si>
    <t>http://www.optony.com</t>
  </si>
  <si>
    <t>3c6c221e-e366-8e96-fab2-ce9d7e4ec319</t>
  </si>
  <si>
    <t>Optopus</t>
  </si>
  <si>
    <t>http://optop.us/</t>
  </si>
  <si>
    <t>69087038-00f3-3800-754e-a6e907dc7ce7</t>
  </si>
  <si>
    <t>Optoro</t>
  </si>
  <si>
    <t>9905135a-d805-54ca-0380-8b0d24879146</t>
  </si>
  <si>
    <t>Optos</t>
  </si>
  <si>
    <t>http://optos.com</t>
  </si>
  <si>
    <t>15c7698d-c2af-dc8a-5c31-c9f1e66bf98f</t>
  </si>
  <si>
    <t>Optoscribe</t>
  </si>
  <si>
    <t>http://www.optoscribe.com</t>
  </si>
  <si>
    <t>17b91425-5ec8-82bc-64d5-77865930af70</t>
  </si>
  <si>
    <t>Optosecurity</t>
  </si>
  <si>
    <t>http://www.optosecurity.com</t>
  </si>
  <si>
    <t>e1bec658-a94f-c560-1d4d-83464c8c1d56</t>
  </si>
  <si>
    <t>OptoSense</t>
  </si>
  <si>
    <t>http://www.optosense.com/</t>
  </si>
  <si>
    <t>cb33d31a-2c7b-ffa5-50a5-e759873b5d95</t>
  </si>
  <si>
    <t>OptoTac</t>
  </si>
  <si>
    <t>http://www.optotac.com</t>
  </si>
  <si>
    <t>d8af4685-2281-5366-0b62-bdd89ca0d3d9</t>
  </si>
  <si>
    <t>OptoTech</t>
  </si>
  <si>
    <t>http://www.optotech.com.au/</t>
  </si>
  <si>
    <t>bbc94b4b-28ae-3b60-9a14-8b75c03efedf</t>
  </si>
  <si>
    <t>Optotraffic</t>
  </si>
  <si>
    <t>http://optotraffic.com</t>
  </si>
  <si>
    <t>7a903f98-9c1f-9920-0e53-6452a1a67735</t>
  </si>
  <si>
    <t>Optovac MecÌÄå¢nica e OptoeletrÌÄå«nica</t>
  </si>
  <si>
    <t>http://www.optovac.com.br/</t>
  </si>
  <si>
    <t>731507e2-f434-e03b-9bca-8101ebcc09cb</t>
  </si>
  <si>
    <t>Optovia Corporation</t>
  </si>
  <si>
    <t>https://www.vcexperts.com</t>
  </si>
  <si>
    <t>c5fe0d7e-3e29-8fdf-5d2a-f0d78c039ff8</t>
  </si>
  <si>
    <t>Optovue</t>
  </si>
  <si>
    <t>http://www.optovue.com</t>
  </si>
  <si>
    <t>bb1b29c1-7f5d-25ce-59a2-126bc081b885</t>
  </si>
  <si>
    <t>Optra Systems</t>
  </si>
  <si>
    <t>http://www.optrahealth.com</t>
  </si>
  <si>
    <t>7cec376d-e4ba-3cd8-dee0-0e722360e701</t>
  </si>
  <si>
    <t>Optrace</t>
  </si>
  <si>
    <t>http://optrace.ie/</t>
  </si>
  <si>
    <t>bb2755ec-d947-1984-bd31-add2f37b25b9</t>
  </si>
  <si>
    <t>Optrel AG</t>
  </si>
  <si>
    <t>http://www.optrel.com</t>
  </si>
  <si>
    <t>043b7ca9-36b2-0dbd-3a01-d5091952bbd9</t>
  </si>
  <si>
    <t>Optretina</t>
  </si>
  <si>
    <t>http://www.optretina.com/en/</t>
  </si>
  <si>
    <t>6aa11a8e-66ec-d59a-59d1-166bbdf0ad00</t>
  </si>
  <si>
    <t>Optrex</t>
  </si>
  <si>
    <t>http://www.optrex.co.uk</t>
  </si>
  <si>
    <t>ae5e13c0-00c2-1555-76d6-611aa719d435</t>
  </si>
  <si>
    <t>opTricon</t>
  </si>
  <si>
    <t>http://www.optricon.de/</t>
  </si>
  <si>
    <t>1754c28d-b663-357c-81e3-c408bf1097bb</t>
  </si>
  <si>
    <t>OpTrip</t>
  </si>
  <si>
    <t>http://www.optrip.com</t>
  </si>
  <si>
    <t>aa13c975-ceac-3985-e263-24dbae659209</t>
  </si>
  <si>
    <t>Optris GmbH</t>
  </si>
  <si>
    <t>http://www.optris.de</t>
  </si>
  <si>
    <t>c008d856-fd05-12d7-52e6-5c14fc139c52</t>
  </si>
  <si>
    <t>Optrix</t>
  </si>
  <si>
    <t>http://www.optrix.com/</t>
  </si>
  <si>
    <t>52932092-8c64-5b99-3ad0-a39b5e834de5</t>
  </si>
  <si>
    <t>OptrixStore.com</t>
  </si>
  <si>
    <t>http://optrixstore.com</t>
  </si>
  <si>
    <t>a8a3dc40-c154-23aa-bfda-8b92f28b879b</t>
  </si>
  <si>
    <t>OPTRON</t>
  </si>
  <si>
    <t>http://www.optron.com</t>
  </si>
  <si>
    <t>fa0e4a52-4706-a4c3-8528-fe8d936dd193</t>
  </si>
  <si>
    <t>Optronics Inc</t>
  </si>
  <si>
    <t>http://www.optronicsinc.com/</t>
  </si>
  <si>
    <t>3bc6adc4-8332-a28e-5f74-53460b5200bf</t>
  </si>
  <si>
    <t>Optrotech</t>
  </si>
  <si>
    <t>http://www.optrotech.ru</t>
  </si>
  <si>
    <t>853a4f3e-7364-aa03-bfa4-4482ee09bf6d</t>
  </si>
  <si>
    <t>Optrum Technologies</t>
  </si>
  <si>
    <t>http://www.optrumtech.com/</t>
  </si>
  <si>
    <t>2448fed5-6faa-07a4-41cf-af4a4ef48047</t>
  </si>
  <si>
    <t>OPTrust Private Markets Group</t>
  </si>
  <si>
    <t>http://www.optrust.com</t>
  </si>
  <si>
    <t>d9f80c1c-4f2a-731d-819d-ba1910be673a</t>
  </si>
  <si>
    <t>OptTown</t>
  </si>
  <si>
    <t>http://corp.opttown.com</t>
  </si>
  <si>
    <t>2d6c7788-711e-1125-8a58-417d8bab5fd0</t>
  </si>
  <si>
    <t>OptuLink</t>
  </si>
  <si>
    <t>http://www.optulink.com/</t>
  </si>
  <si>
    <t>fee54cc9-9308-c9fc-90b2-2601dfeb6464</t>
  </si>
  <si>
    <t>Optum</t>
  </si>
  <si>
    <t>https://www.optum.com</t>
  </si>
  <si>
    <t>13a7cee3-ab1e-b529-ffac-34f5e0b32a8b</t>
  </si>
  <si>
    <t>Optumatics</t>
  </si>
  <si>
    <t>http://www.optumatics.com</t>
  </si>
  <si>
    <t>e3396d48-bb8f-1bbe-0661-5de1ca3c4ebe</t>
  </si>
  <si>
    <t>OptumInsight</t>
  </si>
  <si>
    <t>2ffe3bb8-b5eb-98de-36c4-3630aad4d234</t>
  </si>
  <si>
    <t>OptumRx</t>
  </si>
  <si>
    <t>https://www.optumrx.com</t>
  </si>
  <si>
    <t>87c35310-7530-e62a-3e9d-ae455daba49c</t>
  </si>
  <si>
    <t>Optumus Analytics</t>
  </si>
  <si>
    <t>http://optumusanalytics.com</t>
  </si>
  <si>
    <t>68cad303-3635-c80b-5574-f05a319d0ac9</t>
  </si>
  <si>
    <t>OPTUNE</t>
  </si>
  <si>
    <t>http://www.optune.me/</t>
  </si>
  <si>
    <t>19a1f211-bdac-430e-6857-38fa38e40e5e</t>
  </si>
  <si>
    <t>Opturo, Inc.</t>
  </si>
  <si>
    <t>http://www.opturo.com</t>
  </si>
  <si>
    <t>e6dd0240-02ad-4119-2818-6f7c54abc5e4</t>
  </si>
  <si>
    <t>Optus</t>
  </si>
  <si>
    <t>http://www.optus.com.au/</t>
  </si>
  <si>
    <t>46550049-9972-e9c8-99bb-c424f4a08d17</t>
  </si>
  <si>
    <t>OPTUS</t>
  </si>
  <si>
    <t>http://www.optushealth.com/</t>
  </si>
  <si>
    <t>ee1479a5-86d6-19df-8604-541ba876cfa4</t>
  </si>
  <si>
    <t>Optus Digital</t>
  </si>
  <si>
    <t>https://www.optusdigital.co.uk/</t>
  </si>
  <si>
    <t>c500a0b4-8626-7301-4f3e-2a6dbb2d9338</t>
  </si>
  <si>
    <t>Optus Innov8</t>
  </si>
  <si>
    <t>http://optusinnov8seed.com.au</t>
  </si>
  <si>
    <t>48dee2da-cf13-36d9-f194-06b6e709ef93</t>
  </si>
  <si>
    <t>OptXCon</t>
  </si>
  <si>
    <t>http://www.optxcon.com</t>
  </si>
  <si>
    <t>ed23a149-1b1a-c9ad-4864-f2f676bd3f7c</t>
  </si>
  <si>
    <t>OPTYMUSS</t>
  </si>
  <si>
    <t>http://optymuss.com/</t>
  </si>
  <si>
    <t>7795ce9b-a9d0-593d-4fc5-05f98f345f6b</t>
  </si>
  <si>
    <t>Optymyze</t>
  </si>
  <si>
    <t>http://www.optymyze.com</t>
  </si>
  <si>
    <t>fa0e0f5d-38e3-d016-fdc8-810f71fb2ff3</t>
  </si>
  <si>
    <t>Optyn</t>
  </si>
  <si>
    <t>http://www.centraldatastorage.com/</t>
  </si>
  <si>
    <t>b53b80cb-e44e-db90-6b7d-772698128a50</t>
  </si>
  <si>
    <t>Opulen Capital</t>
  </si>
  <si>
    <t>http://www.opulencapital.com</t>
  </si>
  <si>
    <t>7bcc9de5-bc2a-58f8-a6e6-bfb610193c8d</t>
  </si>
  <si>
    <t>Opulence Executive Travel</t>
  </si>
  <si>
    <t>http://www.opulenceet.co.uk/</t>
  </si>
  <si>
    <t>5862721e-e29f-e317-84e8-cb4295f0b5b0</t>
  </si>
  <si>
    <t>Opulence For Life Review</t>
  </si>
  <si>
    <t>http://opulenceforlife.com/go/index2.php</t>
  </si>
  <si>
    <t>ee9c83e0-72fb-cc52-52bf-2a96392c7196</t>
  </si>
  <si>
    <t>Opulens Business Group</t>
  </si>
  <si>
    <t>http://www.opulensbg.com</t>
  </si>
  <si>
    <t>0030eeb5-6d3d-33f7-6870-028e44fd81e5</t>
  </si>
  <si>
    <t>Opulent Beauty Institute</t>
  </si>
  <si>
    <t>http://www.opulentbeautyinstitute.com/</t>
  </si>
  <si>
    <t>d51020e3-5bb7-be4e-ffca-47fe5b5a9ef5</t>
  </si>
  <si>
    <t>Opulentus Overseas Careers Pvt Ltd</t>
  </si>
  <si>
    <t>https://www.opulentuz.com/</t>
  </si>
  <si>
    <t>f272c381-5d0d-5428-ae9c-857bb6fe4945</t>
  </si>
  <si>
    <t>Opulr</t>
  </si>
  <si>
    <t>http://opulr.com</t>
  </si>
  <si>
    <t>c5db4dfb-3d59-d118-0558-0c041068c857</t>
  </si>
  <si>
    <t>OPUMO</t>
  </si>
  <si>
    <t>http://www.opumo.com</t>
  </si>
  <si>
    <t>75b5e5a9-d202-cb58-d758-61937d240200</t>
  </si>
  <si>
    <t>Opun</t>
  </si>
  <si>
    <t>https://opun.co.uk/</t>
  </si>
  <si>
    <t>99475699-7435-18f5-434a-3894f6071107</t>
  </si>
  <si>
    <t>Opunake Hydro</t>
  </si>
  <si>
    <t>http://www.opunakehydro.co.nz/</t>
  </si>
  <si>
    <t>f6e047c9-8d45-b23f-d886-e6c4b933257e</t>
  </si>
  <si>
    <t>Opuning</t>
  </si>
  <si>
    <t>http://www.opuning.com/</t>
  </si>
  <si>
    <t>9f9807fa-dade-d632-facb-433aae55f24c</t>
  </si>
  <si>
    <t>Opuntia360</t>
  </si>
  <si>
    <t>http://www.opuntia360.com/</t>
  </si>
  <si>
    <t>ed010906-1cd9-47e1-7865-444d211409e8</t>
  </si>
  <si>
    <t>Opus</t>
  </si>
  <si>
    <t>http://opus-codec.org/</t>
  </si>
  <si>
    <t>2177a6c0-85d8-47a9-7d64-b487496f248e</t>
  </si>
  <si>
    <t>http://www.opuscompany.com/</t>
  </si>
  <si>
    <t>935a2add-fa80-1b1a-e6b3-941631b1d3c7</t>
  </si>
  <si>
    <t>http://www.opusapi.com</t>
  </si>
  <si>
    <t>7c8c685f-75f7-90d3-e42b-3c338e997a72</t>
  </si>
  <si>
    <t>http://www.opus.com/</t>
  </si>
  <si>
    <t>f87461f4-2320-20e2-c2c8-73a609f095be</t>
  </si>
  <si>
    <t>Opus 1 Music Studio</t>
  </si>
  <si>
    <t>http://www.musicopus1.com/</t>
  </si>
  <si>
    <t>b7541b53-1637-c152-474d-e79b722c6838</t>
  </si>
  <si>
    <t>Opus 12</t>
  </si>
  <si>
    <t>http://www.opus-12.com/</t>
  </si>
  <si>
    <t>fc4d56f7-ec07-aa6b-193a-5133056c25ad</t>
  </si>
  <si>
    <t>Opus 2 International</t>
  </si>
  <si>
    <t>https://www.opus2.com</t>
  </si>
  <si>
    <t>edc3ad10-a007-228a-d912-441c36a1571d</t>
  </si>
  <si>
    <t>Opus Agency</t>
  </si>
  <si>
    <t>http://www.opus-solutions.com/</t>
  </si>
  <si>
    <t>076974d0-e0eb-2562-68d7-c461aa27afde</t>
  </si>
  <si>
    <t>Opus AI</t>
  </si>
  <si>
    <t>https://opusai.co</t>
  </si>
  <si>
    <t>2e25001f-efc8-ef4e-5dbb-6c5f040c3f2a</t>
  </si>
  <si>
    <t>Opus Bank</t>
  </si>
  <si>
    <t>http://opusbank.com</t>
  </si>
  <si>
    <t>b97d706a-02b0-a16e-84d1-b45b272dee29</t>
  </si>
  <si>
    <t>Opus Capital</t>
  </si>
  <si>
    <t>http://www.opuscapitalventures.com/</t>
  </si>
  <si>
    <t>07c7521a-096b-f843-3546-6fe51a43a03e</t>
  </si>
  <si>
    <t>http://www.opuscapital.eu</t>
  </si>
  <si>
    <t>342d421e-b8fb-eeba-484c-69f661734409</t>
  </si>
  <si>
    <t>Opus Capital Markets Consultants</t>
  </si>
  <si>
    <t>http://opuscmc.com</t>
  </si>
  <si>
    <t>98eec9c7-5aa0-71dc-17e8-599f7f261718</t>
  </si>
  <si>
    <t>Opus College of Business</t>
  </si>
  <si>
    <t>http://www.stthomas.edu/business/</t>
  </si>
  <si>
    <t>cd9f25e9-a30e-f8cf-ad4d-110f20635151</t>
  </si>
  <si>
    <t>Opus Consulting Solutions</t>
  </si>
  <si>
    <t>http://www.opusconsulting.com/</t>
  </si>
  <si>
    <t>8644b6eb-4e06-44df-9dc5-02b83e95781f</t>
  </si>
  <si>
    <t>Opus Corporate Finance LLP</t>
  </si>
  <si>
    <t>http://www.opuscf.com</t>
  </si>
  <si>
    <t>4e9e363f-3258-56c3-8ca2-85676c71d98b</t>
  </si>
  <si>
    <t>Opus Dental AS</t>
  </si>
  <si>
    <t>http://www.opusdental.com</t>
  </si>
  <si>
    <t>abf38613-875a-3d4b-b457-b8de619b4f63</t>
  </si>
  <si>
    <t>Opus digital solutions</t>
  </si>
  <si>
    <t>http://www.opusdigital.co.uk/</t>
  </si>
  <si>
    <t>bf7a41b2-04c9-ffe0-146a-23c3e195cde3</t>
  </si>
  <si>
    <t>Opus Energy</t>
  </si>
  <si>
    <t>http://www.opusenergy.com/</t>
  </si>
  <si>
    <t>457a0d61-5f3a-6f9b-1cd7-eca0ad7335c2</t>
  </si>
  <si>
    <t>Opus Equity Partners</t>
  </si>
  <si>
    <t>https://www.opusbank.com/merchant-banking/private-equity</t>
  </si>
  <si>
    <t>cb5e8047-ceba-1a21-6653-49fb2392f7cd</t>
  </si>
  <si>
    <t>Opus Faveo Innovation Development</t>
  </si>
  <si>
    <t>http://opus-faveo.com</t>
  </si>
  <si>
    <t>78918f27-7f37-b638-facb-43294a739bee</t>
  </si>
  <si>
    <t>Opus Fund Services</t>
  </si>
  <si>
    <t>http://www.opusfundservices.com/</t>
  </si>
  <si>
    <t>00b478a5-e75c-17fc-2295-fd487341e9e3</t>
  </si>
  <si>
    <t>Opus Healthcare Solutions</t>
  </si>
  <si>
    <t>http://www.opushealthcare.com</t>
  </si>
  <si>
    <t>4a71fad3-7c8f-2899-85e5-48ac5a1686dd</t>
  </si>
  <si>
    <t>Opus Inspection</t>
  </si>
  <si>
    <t>http://opusinspection.com</t>
  </si>
  <si>
    <t>dacca85a-cbf4-c7b9-d6c2-bbe9f0da4c02</t>
  </si>
  <si>
    <t>Opus Instruments</t>
  </si>
  <si>
    <t>http://www.scientificdigitalimaging.com/</t>
  </si>
  <si>
    <t>47004e79-97ae-65ed-8cb3-15da2050d3ad</t>
  </si>
  <si>
    <t>Opus Interactive</t>
  </si>
  <si>
    <t>http://www.opusinteractive.com</t>
  </si>
  <si>
    <t>1e8d6791-d7d1-25b4-83c2-4034cdbd0cec</t>
  </si>
  <si>
    <t>Opus International Consultants</t>
  </si>
  <si>
    <t>http://www.opus.co.nz</t>
  </si>
  <si>
    <t>ea865f50-d09b-2a1a-53b5-0f614728e669</t>
  </si>
  <si>
    <t>Opus La Mutuelle Chien &amp; Chat</t>
  </si>
  <si>
    <t>https://opusmutuelle.fr</t>
  </si>
  <si>
    <t>03d1fbda-4eed-abbe-8a10-5ce51f5fa59a</t>
  </si>
  <si>
    <t>Opus Life Stories</t>
  </si>
  <si>
    <t>http://www.opus.com</t>
  </si>
  <si>
    <t>b9f57acf-721a-ee12-34a9-7051e1e7747e</t>
  </si>
  <si>
    <t>Opus Media Network</t>
  </si>
  <si>
    <t>http://opusmedianetwork.com/</t>
  </si>
  <si>
    <t>ef7264be-4ec6-f120-1897-976a23b274e5</t>
  </si>
  <si>
    <t>Opus Medical</t>
  </si>
  <si>
    <t>http://www.opusmedical.com</t>
  </si>
  <si>
    <t>a13dc003-bf3e-ec7c-3a79-da6169c2b5cd</t>
  </si>
  <si>
    <t>Opus Mobile Technologies</t>
  </si>
  <si>
    <t>http://opusmt.com/opusmt/opusmt.html</t>
  </si>
  <si>
    <t>3a65bc52-c340-39e6-4ffc-cec33dbeb2b2</t>
  </si>
  <si>
    <t>Opus Music Education</t>
  </si>
  <si>
    <t>http://www.opusmusiceducation.com</t>
  </si>
  <si>
    <t>70f6066f-2982-797f-8fc1-ed612880ffde</t>
  </si>
  <si>
    <t>Opus North Corporation</t>
  </si>
  <si>
    <t>http://opuscorporation.com</t>
  </si>
  <si>
    <t>6d8e67be-39bb-dd08-84a6-fd47036f0b71</t>
  </si>
  <si>
    <t>Opus Novum</t>
  </si>
  <si>
    <t>http://opusnovum.org/</t>
  </si>
  <si>
    <t>85ab98f5-afc4-2fdf-c362-0fe48499cdc5</t>
  </si>
  <si>
    <t>Opus One</t>
  </si>
  <si>
    <t>http://www.opusonewinery.com/</t>
  </si>
  <si>
    <t>958e831e-06e8-3a60-dc2b-21db15e1b216</t>
  </si>
  <si>
    <t>Opus One Solutions</t>
  </si>
  <si>
    <t>http://www.opusonesolutions.com/</t>
  </si>
  <si>
    <t>e3b139af-be33-9486-96ae-b9fa4336b8ad</t>
  </si>
  <si>
    <t>Opus Online</t>
  </si>
  <si>
    <t>http://opusonline.co/</t>
  </si>
  <si>
    <t>8a7334ea-ddf8-ccf8-dc12-106fe30bd385</t>
  </si>
  <si>
    <t>Opus Performing Arts</t>
  </si>
  <si>
    <t>https://www.opusbellingham.com</t>
  </si>
  <si>
    <t>4a542870-47ad-c95d-0bda-2d4a963e5a29</t>
  </si>
  <si>
    <t>Opus Point Partners</t>
  </si>
  <si>
    <t>http://opuspointpartners.com</t>
  </si>
  <si>
    <t>99523b3f-2bfc-c828-69ac-11680a12648e</t>
  </si>
  <si>
    <t>Opus Prodox</t>
  </si>
  <si>
    <t>http://www.opus.se</t>
  </si>
  <si>
    <t>c6b8e1ad-fed3-03e2-efbf-5acac2f16b18</t>
  </si>
  <si>
    <t>Opus Recruitment Solutions</t>
  </si>
  <si>
    <t>http://www.opusrecruitmentsolutions.com</t>
  </si>
  <si>
    <t>babd316a-192e-7c5e-91f9-14a9d8a01582</t>
  </si>
  <si>
    <t>Opus Research</t>
  </si>
  <si>
    <t>http://opusresearch.net/</t>
  </si>
  <si>
    <t>2503a339-7529-36b7-b8dc-e1d4db419641</t>
  </si>
  <si>
    <t>Opus Software</t>
  </si>
  <si>
    <t>http://www.opussoftware.com</t>
  </si>
  <si>
    <t>36088fb4-bf3e-610a-27b7-7362356325f0</t>
  </si>
  <si>
    <t>Opus Telecoms</t>
  </si>
  <si>
    <t>http://www.opus-telecoms.co.uk</t>
  </si>
  <si>
    <t>00079c30-3fd5-b924-d9e3-eb7f53f76edf</t>
  </si>
  <si>
    <t>OPUS Telehealth, LTD</t>
  </si>
  <si>
    <t>http://opustelehealth.com</t>
  </si>
  <si>
    <t>3eca4c79-3262-d8cd-a586-04240e5507ba</t>
  </si>
  <si>
    <t>Opus Virtual Offices</t>
  </si>
  <si>
    <t>https://www.opusvirtualoffices.com/virtual-office/virginia/mclean/location-996</t>
  </si>
  <si>
    <t>d22a4924-c79a-a391-8b8f-1b33dbdd1273</t>
  </si>
  <si>
    <t>Opus-3</t>
  </si>
  <si>
    <t>http://www.o3cloud.net/</t>
  </si>
  <si>
    <t>123534e7-98fb-9ddc-c2a8-e5427f6a98b4</t>
  </si>
  <si>
    <t>Opus.me</t>
  </si>
  <si>
    <t>http://opus.me</t>
  </si>
  <si>
    <t>90d48e8c-5c03-24e3-23bf-ce8ab476c2c6</t>
  </si>
  <si>
    <t>Opus8</t>
  </si>
  <si>
    <t>http://www.opus8.com</t>
  </si>
  <si>
    <t>80be24f1-82e2-6f12-176e-9998e0bd15e9</t>
  </si>
  <si>
    <t>OpusAds</t>
  </si>
  <si>
    <t>http://opusads.com</t>
  </si>
  <si>
    <t>af4ffc45-db05-6dc3-3417-b37cbb459e50</t>
  </si>
  <si>
    <t>OpusApps</t>
  </si>
  <si>
    <t>http://www.opusapps.com</t>
  </si>
  <si>
    <t>50a001c3-008b-555b-8b10-d700e225f218</t>
  </si>
  <si>
    <t>OpusCapita Group Oy</t>
  </si>
  <si>
    <t>http://www.opuscapita.com/</t>
  </si>
  <si>
    <t>1be3323b-41b2-3a45-880c-4f8a7e343cc2</t>
  </si>
  <si>
    <t>Opuscope</t>
  </si>
  <si>
    <t>http://www.opuscope.com/</t>
  </si>
  <si>
    <t>0e466e90-0ac5-88a1-435a-b252a0ef67cc</t>
  </si>
  <si>
    <t>OpusExpo eBooks</t>
  </si>
  <si>
    <t>http://www.opusexpo.com</t>
  </si>
  <si>
    <t>eb49bcef-1015-ebaf-9058-a9e07de0777c</t>
  </si>
  <si>
    <t>OPUSING LLC</t>
  </si>
  <si>
    <t>http://www.opusing.com</t>
  </si>
  <si>
    <t>109a8425-64dd-8812-7ce2-87a03c5f3ef0</t>
  </si>
  <si>
    <t>OPUSONE INC</t>
  </si>
  <si>
    <t>http://theopusone.com</t>
  </si>
  <si>
    <t>4e9fde1a-90e0-0dd8-1db8-1187610a52f5</t>
  </si>
  <si>
    <t>Opusphere</t>
  </si>
  <si>
    <t>http://www.opusphere.com</t>
  </si>
  <si>
    <t>176f84eb-d9cd-826e-80fc-db3e02a95a50</t>
  </si>
  <si>
    <t>OpusPoint Partners</t>
  </si>
  <si>
    <t>http://www.opuspointpartners.com</t>
  </si>
  <si>
    <t>d7f33005-793f-5ae0-67d8-cd6fa258d23f</t>
  </si>
  <si>
    <t>Opuss</t>
  </si>
  <si>
    <t>http://opuss.com</t>
  </si>
  <si>
    <t>29d84486-ca23-b64f-c5d6-37ad67ea237f</t>
  </si>
  <si>
    <t>OpusViz</t>
  </si>
  <si>
    <t>http://opusviz.com/</t>
  </si>
  <si>
    <t>3f87f15d-ba7c-08f5-1e30-b44991a91746</t>
  </si>
  <si>
    <t>opusVR</t>
  </si>
  <si>
    <t>http://www.opusvr.net</t>
  </si>
  <si>
    <t>da851610-fe16-188f-52e3-2e5372876d77</t>
  </si>
  <si>
    <t>OpusWorks</t>
  </si>
  <si>
    <t>http://www.opusworks.com/</t>
  </si>
  <si>
    <t>ebdf1a89-6377-3395-856a-710a2619114b</t>
  </si>
  <si>
    <t>OpVista</t>
  </si>
  <si>
    <t>http://www.opvista.com</t>
  </si>
  <si>
    <t>bee0520b-3efa-3b84-f540-c3b8e8bac657</t>
  </si>
  <si>
    <t>opvizor</t>
  </si>
  <si>
    <t>http://www.opvizor.com</t>
  </si>
  <si>
    <t>b3d60b13-e9d9-a3dc-ddb3-ca88798fee28</t>
  </si>
  <si>
    <t>opvizor vmware monitor</t>
  </si>
  <si>
    <t>http://www.opvizor.com/</t>
  </si>
  <si>
    <t>7aef2178-73a9-8922-1245-deec3f6b91e0</t>
  </si>
  <si>
    <t>OPWILL Technologies</t>
  </si>
  <si>
    <t>http://www.opwill.com/en/</t>
  </si>
  <si>
    <t>e828a8d4-eacb-5934-4ebb-a919e2c8e76c</t>
  </si>
  <si>
    <t>OPX Biotechnologies</t>
  </si>
  <si>
    <t>http://www.opxbio.com</t>
  </si>
  <si>
    <t>3d26a494-228e-9cbe-3a41-3783daad0d20</t>
  </si>
  <si>
    <t>OPYNO</t>
  </si>
  <si>
    <t>http://www.opyno.com</t>
  </si>
  <si>
    <t>24e71d98-6f26-b7dc-d531-ec50cabcc421</t>
  </si>
  <si>
    <t>Opzet Ltd.</t>
  </si>
  <si>
    <t>http://www.opzet.co.uk/</t>
  </si>
  <si>
    <t>6866ef5a-6eeb-4939-27a7-74c9b74ab482</t>
  </si>
  <si>
    <t>Opzi</t>
  </si>
  <si>
    <t>http://opzi.com</t>
  </si>
  <si>
    <t>35298e27-6f4a-17b1-3300-708b3fdb7aaf</t>
  </si>
  <si>
    <t>Oqal</t>
  </si>
  <si>
    <t>http://oqal.org/</t>
  </si>
  <si>
    <t>de1d296b-3604-a225-f93e-d05d19e3d2e0</t>
  </si>
  <si>
    <t>Oqal Angel Investment</t>
  </si>
  <si>
    <t>http://www.oqal.org/ar/</t>
  </si>
  <si>
    <t>26d5d37b-8be2-2421-9a0a-6eb323efa1ca</t>
  </si>
  <si>
    <t>OQO</t>
  </si>
  <si>
    <t>http://www.oqo.com</t>
  </si>
  <si>
    <t>b6c0c65a-8bd5-2b12-207b-5d18f848c071</t>
  </si>
  <si>
    <t>Oqto</t>
  </si>
  <si>
    <t>http://oqto.net</t>
  </si>
  <si>
    <t>8f3f4ddf-c6a7-a0ca-8688-4882859d4eff</t>
  </si>
  <si>
    <t>Oquendo Capital</t>
  </si>
  <si>
    <t>http://www.oquendocapital.com/</t>
  </si>
  <si>
    <t>ea34a4ec-95fa-3320-5f4a-400846a079e6</t>
  </si>
  <si>
    <t>OQVestir</t>
  </si>
  <si>
    <t>http://www.oqvestir.com.br</t>
  </si>
  <si>
    <t>8c850a7c-279f-ff23-5055-5b7d86a27a02</t>
  </si>
  <si>
    <t>Or Be Square</t>
  </si>
  <si>
    <t>http://orbesquare.com</t>
  </si>
  <si>
    <t>fd135ce6-1503-80fb-b692-1f887ad0e664</t>
  </si>
  <si>
    <t>OR Books</t>
  </si>
  <si>
    <t>http://www.orbooks.com</t>
  </si>
  <si>
    <t>a9e7d660-6f59-64c0-82fe-5e0be8848159</t>
  </si>
  <si>
    <t>Or Capital Healthcare Partners</t>
  </si>
  <si>
    <t>http://www.orcapitalhcp.com/</t>
  </si>
  <si>
    <t>eff2b9bc-74e2-bff5-4dba-a1d1f45ecb64</t>
  </si>
  <si>
    <t>OR Doll</t>
  </si>
  <si>
    <t>https://www.ordoll.com</t>
  </si>
  <si>
    <t>662cb289-dc4f-1595-6f49-4f359a8190b4</t>
  </si>
  <si>
    <t>OR Productivity</t>
  </si>
  <si>
    <t>http://www.orproductivity.com</t>
  </si>
  <si>
    <t>f59f4977-3bd4-7a99-c333-38f97eecf45f</t>
  </si>
  <si>
    <t>OR Solutions</t>
  </si>
  <si>
    <t>http://www.orsolutions.com</t>
  </si>
  <si>
    <t>b4573c73-c5d0-07c8-dbe3-21bcb9e6f033</t>
  </si>
  <si>
    <t>OR7 Capital</t>
  </si>
  <si>
    <t>http://or7capital.com/</t>
  </si>
  <si>
    <t>46428fe8-ae83-fcca-dd0d-8cf17b6943d1</t>
  </si>
  <si>
    <t>ORA</t>
  </si>
  <si>
    <t>http://www.ora.systems</t>
  </si>
  <si>
    <t>8e34eb38-79fd-539b-c25a-702b8401dcf4</t>
  </si>
  <si>
    <t>Ora</t>
  </si>
  <si>
    <t>http://www.oraclinical.com/</t>
  </si>
  <si>
    <t>4dc69956-0048-d373-b2d3-996d7f7ef4b3</t>
  </si>
  <si>
    <t>http://www.ora.tv/</t>
  </si>
  <si>
    <t>6c6f8a13-74a8-9bcf-60b4-851841847fc5</t>
  </si>
  <si>
    <t>http://www.ora-sound.com</t>
  </si>
  <si>
    <t>7f4b9762-d462-044b-c131-497ed3dc71ae</t>
  </si>
  <si>
    <t>Ora Electronics</t>
  </si>
  <si>
    <t>http://www.oraelectronics.in</t>
  </si>
  <si>
    <t>b48f350b-abf8-f534-9a9a-fdcda73af59a</t>
  </si>
  <si>
    <t>Ora HQ Limited</t>
  </si>
  <si>
    <t>http://orahq.com</t>
  </si>
  <si>
    <t>c6596257-0799-72dd-5d63-907db0201056</t>
  </si>
  <si>
    <t>Ora Interactive</t>
  </si>
  <si>
    <t>https://orainteractive.com</t>
  </si>
  <si>
    <t>765dd67c-8e86-e815-8b45-e479cce75664</t>
  </si>
  <si>
    <t>Ora Organic</t>
  </si>
  <si>
    <t>http://ora.organic/</t>
  </si>
  <si>
    <t>df6c0e5f-fab9-9960-5ec6-bc372b67f552</t>
  </si>
  <si>
    <t>Ora Soft</t>
  </si>
  <si>
    <t>http://orasoft.com.ua</t>
  </si>
  <si>
    <t>c84c14b4-2fc5-7bbc-6bc1-52b062369d69</t>
  </si>
  <si>
    <t>Ora-Tech Systems</t>
  </si>
  <si>
    <t>http://www.ora-tech.com</t>
  </si>
  <si>
    <t>bb5f4dbf-bc51-778e-1a96-7e802dc58677</t>
  </si>
  <si>
    <t>Orabank</t>
  </si>
  <si>
    <t>http://www.orabank.net</t>
  </si>
  <si>
    <t>03d8ba27-9a32-43a7-2e58-fc63878cdee8</t>
  </si>
  <si>
    <t>Orabank Mauritania</t>
  </si>
  <si>
    <t>http://www.orabank.net/en/filiale/mauritania/page/profile</t>
  </si>
  <si>
    <t>b2820837-b9b4-e4d5-265d-7e24692c92a3</t>
  </si>
  <si>
    <t>Orabrush</t>
  </si>
  <si>
    <t>http://www.orabrush.com</t>
  </si>
  <si>
    <t>401ff026-4ff1-9dee-e8a6-16da4e61ac83</t>
  </si>
  <si>
    <t>OrAccess</t>
  </si>
  <si>
    <t>http://www.oraccess.com</t>
  </si>
  <si>
    <t>9402f169-bc93-0870-03f9-8baa654aab2c</t>
  </si>
  <si>
    <t>Oracle + Netsuite</t>
  </si>
  <si>
    <t>http://www.netsuite.com</t>
  </si>
  <si>
    <t>c3a42be9-c246-93ab-536f-4f12175cc670</t>
  </si>
  <si>
    <t>Oracle Advertising</t>
  </si>
  <si>
    <t>http://www.oracleadvertising.co.uk</t>
  </si>
  <si>
    <t>b8ff9343-ed2f-619c-580a-2baa2700e757</t>
  </si>
  <si>
    <t>Oracle Capital Partners</t>
  </si>
  <si>
    <t>http://www.oraclecapital.com</t>
  </si>
  <si>
    <t>b0fccdf8-7802-10ad-301c-4cf77cf7005c</t>
  </si>
  <si>
    <t>Oracle Coalfields PLC</t>
  </si>
  <si>
    <t>http://www.oraclecoalfields.com/</t>
  </si>
  <si>
    <t>bef5bd4b-72c6-7877-d7ab-8bbe43f7bda7</t>
  </si>
  <si>
    <t>Oracle Corporation</t>
  </si>
  <si>
    <t>http://oracle.com</t>
  </si>
  <si>
    <t>22a46337-2212-0da5-c27f-0fa79aa3a1eb</t>
  </si>
  <si>
    <t>Oracle Dyn</t>
  </si>
  <si>
    <t>http://dyn.com</t>
  </si>
  <si>
    <t>5a65f7f3-927e-1fab-3b1d-b286839947d0</t>
  </si>
  <si>
    <t>Oracle Education Foundation</t>
  </si>
  <si>
    <t>http://www.oraclefoundation.org</t>
  </si>
  <si>
    <t>b9eae493-1d05-0ad0-1586-28ac97b37f8e</t>
  </si>
  <si>
    <t>Oracle Equipments</t>
  </si>
  <si>
    <t>http://oracleequipments.com</t>
  </si>
  <si>
    <t>421aedd7-6fa5-5d23-41d1-8d72973b30c0</t>
  </si>
  <si>
    <t>Oracle Fund</t>
  </si>
  <si>
    <t>http://www.oracleofinvesting.com</t>
  </si>
  <si>
    <t>b5b2930b-deec-6758-4345-4ac4ac6e4a7e</t>
  </si>
  <si>
    <t>Oracle Investment Management Inc.</t>
  </si>
  <si>
    <t>http://www.oraclepartners.com</t>
  </si>
  <si>
    <t>5971479d-0e87-bfd5-02ed-8b79629217c9</t>
  </si>
  <si>
    <t>Oracle Labs</t>
  </si>
  <si>
    <t>https://labs.oracle.com</t>
  </si>
  <si>
    <t>067fed3a-5016-9a40-cd6f-7a0658b7f389</t>
  </si>
  <si>
    <t>Oracle Loans</t>
  </si>
  <si>
    <t>http://www.oracleloans.com</t>
  </si>
  <si>
    <t>b230ac21-ea9f-a08b-435b-6cd49faf42f6</t>
  </si>
  <si>
    <t>Oracle Nova</t>
  </si>
  <si>
    <t>http://www.oraclenova.com</t>
  </si>
  <si>
    <t>0eeb27b0-b9f4-618d-4272-c42ed08e72d5</t>
  </si>
  <si>
    <t>Oracle Partner Network</t>
  </si>
  <si>
    <t>http://www.oracle.com/partners/index.html</t>
  </si>
  <si>
    <t>242665ad-cf7a-bb4b-7af5-9e188cd6c313</t>
  </si>
  <si>
    <t>Oracle Partners</t>
  </si>
  <si>
    <t>27049e22-f176-f53b-6d7b-81961439fdff</t>
  </si>
  <si>
    <t>Oracle Solved</t>
  </si>
  <si>
    <t>http://www.oraclesolved.com</t>
  </si>
  <si>
    <t>3ea89e50-50a9-4b37-e477-da961e713e81</t>
  </si>
  <si>
    <t>Oracle Startup Cloud Accelerator</t>
  </si>
  <si>
    <t>https://www.oracle.com/fr/startup/index.html</t>
  </si>
  <si>
    <t>6a9a3d6a-6c7e-2bd0-ffd2-e93770ea8a3a</t>
  </si>
  <si>
    <t>Oracle Youth</t>
  </si>
  <si>
    <t>http://project-oracle.com</t>
  </si>
  <si>
    <t>720c2caf-161a-82df-023f-db06c798036a</t>
  </si>
  <si>
    <t>oracleappstechnical.com</t>
  </si>
  <si>
    <t>http://www.oracleappstechnical.com</t>
  </si>
  <si>
    <t>f8f6cc2c-f99c-f84c-9f14-cc9292c12420</t>
  </si>
  <si>
    <t>ORACLENERD</t>
  </si>
  <si>
    <t>http://www.oraclenerd.com</t>
  </si>
  <si>
    <t>cb791489-879b-0717-ac96-47f6d252868e</t>
  </si>
  <si>
    <t>ORACLIS.AI</t>
  </si>
  <si>
    <t>https://oraclis.ai</t>
  </si>
  <si>
    <t>6350a7aa-6067-9b8b-58d5-d8a0906c9faa</t>
  </si>
  <si>
    <t>Oraco</t>
  </si>
  <si>
    <t>http://oraco.org/index.php</t>
  </si>
  <si>
    <t>3ffb2b7f-745e-33ed-a670-644678ef1907</t>
  </si>
  <si>
    <t>Oracular</t>
  </si>
  <si>
    <t>http://www.oracular.com/</t>
  </si>
  <si>
    <t>b3ff5cbb-a33e-8df1-6248-8505a1123e13</t>
  </si>
  <si>
    <t>Orad</t>
  </si>
  <si>
    <t>http://www.orad.cc</t>
  </si>
  <si>
    <t>03a579df-9228-a82c-a5cc-697af434407c</t>
  </si>
  <si>
    <t>Orad Hi-Tech Systems</t>
  </si>
  <si>
    <t>http://www.orad.tv/</t>
  </si>
  <si>
    <t>5924ecdf-00ab-be0b-2873-8f3f0f2444a6</t>
  </si>
  <si>
    <t>Oradell Capital</t>
  </si>
  <si>
    <t>http://oradellcapital.com</t>
  </si>
  <si>
    <t>0e279f04-998e-05c7-b8af-843ba0becead</t>
  </si>
  <si>
    <t>Oradian</t>
  </si>
  <si>
    <t>http://www.oradian.com</t>
  </si>
  <si>
    <t>4bd5fb3c-b0d1-8113-0853-a6d8b66c6bb0</t>
  </si>
  <si>
    <t>OrÌÄå©noque interactif</t>
  </si>
  <si>
    <t>http://www.orenoque.com</t>
  </si>
  <si>
    <t>ef901a71-449a-77a9-41fb-65295e5a0b81</t>
  </si>
  <si>
    <t>oragenics</t>
  </si>
  <si>
    <t>http://www.oragenics.com</t>
  </si>
  <si>
    <t>19a4e1a0-1b6e-ca6c-d616-30f9d8482087</t>
  </si>
  <si>
    <t>Oragroup SA</t>
  </si>
  <si>
    <t>http://www.orabank.net/</t>
  </si>
  <si>
    <t>67813b75-8642-c2fc-d4a2-f6d5cdf70867</t>
  </si>
  <si>
    <t>Orah</t>
  </si>
  <si>
    <t>http://www.orah.co</t>
  </si>
  <si>
    <t>5ab40020-3b09-7c5c-dd53-2dc79dbf71d4</t>
  </si>
  <si>
    <t>OraHealth</t>
  </si>
  <si>
    <t>http://www.oracoat.com/</t>
  </si>
  <si>
    <t>131492d3-c153-eb60-0a46-13ea5ae9b1fe</t>
  </si>
  <si>
    <t>Orahi</t>
  </si>
  <si>
    <t>http://www.orahi.com</t>
  </si>
  <si>
    <t>a8f92833-5cf3-8644-3f78-741ea29236fc</t>
  </si>
  <si>
    <t>Orai</t>
  </si>
  <si>
    <t>https://www.oraiapp.com</t>
  </si>
  <si>
    <t>43f8db2b-08df-fe35-95a6-d1d3084865e7</t>
  </si>
  <si>
    <t>ORAIKO</t>
  </si>
  <si>
    <t>http://www.oraiko.com</t>
  </si>
  <si>
    <t>d8817d48-eeca-9ac9-beaf-36361b2180e5</t>
  </si>
  <si>
    <t>Orain</t>
  </si>
  <si>
    <t>http://www.orain.eus</t>
  </si>
  <si>
    <t>83f8c3c6-0467-e73d-6870-b22e521fab50</t>
  </si>
  <si>
    <t>Orainti</t>
  </si>
  <si>
    <t>http://www.orainti.com/</t>
  </si>
  <si>
    <t>aaf9b6c6-7666-b080-d3ff-eb5c079e1324</t>
  </si>
  <si>
    <t>Orajel</t>
  </si>
  <si>
    <t>http://www.orajel.com/</t>
  </si>
  <si>
    <t>c400ab7d-75ce-b2f3-0ec2-292649cde73d</t>
  </si>
  <si>
    <t>Oral &amp; Facial Surgery Center</t>
  </si>
  <si>
    <t>http://www.omscenter.com/</t>
  </si>
  <si>
    <t>8f389ef9-6e20-161f-eee9-8d8d30f2f44f</t>
  </si>
  <si>
    <t>Oral &amp; Maxillofacial Surgery of New York</t>
  </si>
  <si>
    <t>http://www.omsofny.com</t>
  </si>
  <si>
    <t>01bad725-6189-fff3-90d2-0a8956638384</t>
  </si>
  <si>
    <t>Oral B</t>
  </si>
  <si>
    <t>http://oralbnordic.com/</t>
  </si>
  <si>
    <t>fb238a13-ac83-6d46-019a-9d2b026cd70f</t>
  </si>
  <si>
    <t>Oral Health</t>
  </si>
  <si>
    <t>http://dentalindrajeet.in</t>
  </si>
  <si>
    <t>ab70a6e6-3ae0-e065-8023-91623d8ff272</t>
  </si>
  <si>
    <t>Oral Roberts University</t>
  </si>
  <si>
    <t>http://www.oru.edu/</t>
  </si>
  <si>
    <t>72fbe18d-45f4-46fe-e4b9-a022406bbf1f</t>
  </si>
  <si>
    <t>Oral-B Laboratories</t>
  </si>
  <si>
    <t>http://www.oralb.com</t>
  </si>
  <si>
    <t>fe9ec060-2a54-a682-28d4-a40480ed4de8</t>
  </si>
  <si>
    <t>Oral4D Systems</t>
  </si>
  <si>
    <t>http://www.oral4d.com</t>
  </si>
  <si>
    <t>814612f1-2091-0f34-f932-4dd84b42c56c</t>
  </si>
  <si>
    <t>Oraldent</t>
  </si>
  <si>
    <t>http://www.oraldent.co.uk/</t>
  </si>
  <si>
    <t>eb8da605-d960-0f40-b8c1-1aacf8f20fe1</t>
  </si>
  <si>
    <t>OralEye</t>
  </si>
  <si>
    <t>http://www.oraleye.com</t>
  </si>
  <si>
    <t>68f4f096-6437-43ad-a912-b9276bdc94a6</t>
  </si>
  <si>
    <t>Oralis</t>
  </si>
  <si>
    <t>http://www.oralis.com</t>
  </si>
  <si>
    <t>74eb52ea-2b69-a12a-0361-6005643aa091</t>
  </si>
  <si>
    <t>OralWise</t>
  </si>
  <si>
    <t>http://gumchucks.com</t>
  </si>
  <si>
    <t>2db129c1-27aa-e3d9-a6fa-27280522e54a</t>
  </si>
  <si>
    <t>ORAMA</t>
  </si>
  <si>
    <t>http://orama.com.br</t>
  </si>
  <si>
    <t>a2da63ca-9627-df96-5823-4eddcc681449</t>
  </si>
  <si>
    <t>Orama.Tv</t>
  </si>
  <si>
    <t>http://www.orama.tv</t>
  </si>
  <si>
    <t>a023f34c-511b-2011-e5d6-16edc7feee3c</t>
  </si>
  <si>
    <t>OraMD</t>
  </si>
  <si>
    <t>http://oramd.com/</t>
  </si>
  <si>
    <t>5125c2d1-8a1c-29ec-9be7-2185d1370d07</t>
  </si>
  <si>
    <t>Oramed Pharmaceuticals</t>
  </si>
  <si>
    <t>http://oramed.com</t>
  </si>
  <si>
    <t>f7ddf337-94e5-bcef-ae3b-d4b558f82c84</t>
  </si>
  <si>
    <t>OraMetrix</t>
  </si>
  <si>
    <t>http://www.orametrix.com</t>
  </si>
  <si>
    <t>2e4c3a4e-d655-d443-67c8-45bebf80afad</t>
  </si>
  <si>
    <t>Orami</t>
  </si>
  <si>
    <t>http://orami.com/</t>
  </si>
  <si>
    <t>c4ed2c66-1947-2d8e-f92a-425ef9b4404e</t>
  </si>
  <si>
    <t>oran International Technologies</t>
  </si>
  <si>
    <t>http://orantechnology.com</t>
  </si>
  <si>
    <t>65e0fdec-5bfa-3f4c-62e5-3f57ee418e64</t>
  </si>
  <si>
    <t>Oran Roofing</t>
  </si>
  <si>
    <t>http://www.oranroofing.com</t>
  </si>
  <si>
    <t>7a53e947-ea01-11fb-a65c-260a400bb54c</t>
  </si>
  <si>
    <t>Oranami</t>
  </si>
  <si>
    <t>http://oranami.com</t>
  </si>
  <si>
    <t>68d380fc-beef-298f-1d12-8ea8810a25be</t>
  </si>
  <si>
    <t>Oranda Global</t>
  </si>
  <si>
    <t>http://www.orandaglobal.com/</t>
  </si>
  <si>
    <t>b8723e08-9083-70bd-001e-1efe093c8b58</t>
  </si>
  <si>
    <t>Orando Labs</t>
  </si>
  <si>
    <t>http://orandolabs.com</t>
  </si>
  <si>
    <t>2bc14b53-59cc-6f14-3270-6b502ba0ac0b</t>
  </si>
  <si>
    <t>Orangatame</t>
  </si>
  <si>
    <t>http://orangatame.com</t>
  </si>
  <si>
    <t>a0350af1-0869-d550-8103-cacc3a9b9ef8</t>
  </si>
  <si>
    <t>Orange</t>
  </si>
  <si>
    <t>http://www.orange.com</t>
  </si>
  <si>
    <t>0e679ffb-6281-844c-8713-1a482215a85d</t>
  </si>
  <si>
    <t>Orange Assessments</t>
  </si>
  <si>
    <t>http://orangeeducation.in/</t>
  </si>
  <si>
    <t>685ece46-0968-88de-e7ec-d41730fbc7f0</t>
  </si>
  <si>
    <t>Orange Audio</t>
  </si>
  <si>
    <t>http://www.orangeaudio.si</t>
  </si>
  <si>
    <t>316c9348-7b66-1739-baf4-5dae13a1897d</t>
  </si>
  <si>
    <t>Orange Bank</t>
  </si>
  <si>
    <t>http://www.orangebank.fr/</t>
  </si>
  <si>
    <t>d7695b0e-b0f1-6922-a37e-b86f487b1c0b</t>
  </si>
  <si>
    <t>Orange Belgium</t>
  </si>
  <si>
    <t>https://corporate.orange.be/</t>
  </si>
  <si>
    <t>863c4adf-a928-2df7-2791-6af288d70042</t>
  </si>
  <si>
    <t>Orange Blossom Catering</t>
  </si>
  <si>
    <t>http://www.orangeblossomcatering.com</t>
  </si>
  <si>
    <t>63ae52b7-44d5-b658-f594-64102bd3fb8a</t>
  </si>
  <si>
    <t>Orange Blossom Ventures</t>
  </si>
  <si>
    <t>http://www.obv.co.il/</t>
  </si>
  <si>
    <t>3fcd2d56-c37a-959f-beff-f34c961b70e1</t>
  </si>
  <si>
    <t>Orange Bus</t>
  </si>
  <si>
    <t>http://www.orangebus.co.uk/</t>
  </si>
  <si>
    <t>a4a712a9-4172-e5c4-9b25-614b968b42e2</t>
  </si>
  <si>
    <t>Orange Business Services</t>
  </si>
  <si>
    <t>http://www.orange-business.com</t>
  </si>
  <si>
    <t>15f4d8d0-bc2c-9bae-33bf-2fcacd64b8b6</t>
  </si>
  <si>
    <t>Orange Cab</t>
  </si>
  <si>
    <t>http://orangecab.net/</t>
  </si>
  <si>
    <t>049b12bb-487e-bdf9-4eea-f34119fced13</t>
  </si>
  <si>
    <t>Orange Cabs</t>
  </si>
  <si>
    <t>http://www.orangecabs.net/</t>
  </si>
  <si>
    <t>a4006482-4e41-7e13-31a5-98d86209b42d</t>
  </si>
  <si>
    <t>Orange Cat Designs</t>
  </si>
  <si>
    <t>http://www.orangecat.pl</t>
  </si>
  <si>
    <t>2d86c7fb-0db9-e5fb-e5ab-213a0417acba</t>
  </si>
  <si>
    <t>Orange Chef</t>
  </si>
  <si>
    <t>http://orangechef.com</t>
  </si>
  <si>
    <t>7a1547a6-9bea-b81d-3b56-6f58cec2d23c</t>
  </si>
  <si>
    <t>Orange Cleaning Company</t>
  </si>
  <si>
    <t>http://www.orangecleaningcompany.com</t>
  </si>
  <si>
    <t>247d5e25-bb6a-ccae-ed28-29361340b43c</t>
  </si>
  <si>
    <t>Orange Coast College</t>
  </si>
  <si>
    <t>http://www.orangecoastcollege.edu/</t>
  </si>
  <si>
    <t>ec34803d-2f2f-4ff9-beab-3d74f550952d</t>
  </si>
  <si>
    <t>Orange Coast Kommunications</t>
  </si>
  <si>
    <t>http://www.orangecoastmagazine.com/</t>
  </si>
  <si>
    <t>1e03e0cb-117e-ac80-8d07-805f78f1ed2b</t>
  </si>
  <si>
    <t>Orange Collar Media</t>
  </si>
  <si>
    <t>http://www.orangecollarmedia.com</t>
  </si>
  <si>
    <t>7194daff-e65d-955e-8f6e-ab1a8fbe1c90</t>
  </si>
  <si>
    <t>Orange Communications</t>
  </si>
  <si>
    <t>http://www.orange.ch</t>
  </si>
  <si>
    <t>9d81ceb3-f891-9b6f-ac1b-2cf285baab76</t>
  </si>
  <si>
    <t>Orange Corp</t>
  </si>
  <si>
    <t>http://www.orangecorp.co</t>
  </si>
  <si>
    <t>8ab7e860-dbc6-5829-47d0-4ac58b0d54b3</t>
  </si>
  <si>
    <t>Orange County Bail Bonds</t>
  </si>
  <si>
    <t>http://www.orangecounty-bailbonds.net/</t>
  </si>
  <si>
    <t>836f7181-52d2-8458-cc54-4936402c785b</t>
  </si>
  <si>
    <t>Orange County Business Accelerator</t>
  </si>
  <si>
    <t>http://www.ocaccelerator.com</t>
  </si>
  <si>
    <t>4c221a61-be4b-7a16-145a-b0f9513cdd26</t>
  </si>
  <si>
    <t>Orange County Business Bank</t>
  </si>
  <si>
    <t>http://www.ocbusinessbank.com</t>
  </si>
  <si>
    <t>ba9311de-7938-9160-2cf8-cff33ba6e5fd</t>
  </si>
  <si>
    <t>Orange County Business Council</t>
  </si>
  <si>
    <t>http://www.ocbc.org/</t>
  </si>
  <si>
    <t>e1419016-0d9c-6458-cf4d-0ba2fc9158e0</t>
  </si>
  <si>
    <t>Orange County Business Journal</t>
  </si>
  <si>
    <t>http://www.ocbj.com/</t>
  </si>
  <si>
    <t>d3e4de99-7e4f-9a69-46de-e55bfc2a5889</t>
  </si>
  <si>
    <t>Orange County Car Accident Lawyers</t>
  </si>
  <si>
    <t>http://caraccidentattorneyorangecounty.org</t>
  </si>
  <si>
    <t>26d45253-4082-9c3b-5e35-bca5daf1acbc</t>
  </si>
  <si>
    <t>Orange County Citizens Foundation</t>
  </si>
  <si>
    <t>http://www.occitizensfoundation.org/</t>
  </si>
  <si>
    <t>9b8097c6-c56b-d4e2-3c6f-7e918177721b</t>
  </si>
  <si>
    <t>Orange County Code School</t>
  </si>
  <si>
    <t>https://www.orangecountycodeschool.com</t>
  </si>
  <si>
    <t>6bd65794-ab00-be98-4709-e8ace856817f</t>
  </si>
  <si>
    <t>Orange County Community Fair Corporation</t>
  </si>
  <si>
    <t>http://www.ocfair.com/ocf2/</t>
  </si>
  <si>
    <t>5a1aa21d-c3b1-10c9-1c26-b346fa9be34d</t>
  </si>
  <si>
    <t>Orange County Community Foundation</t>
  </si>
  <si>
    <t>http://www.oc-cf.org</t>
  </si>
  <si>
    <t>5651cd7d-1a04-3376-db71-0ebd0c217872</t>
  </si>
  <si>
    <t>Orange County Council Boy Scouts of America</t>
  </si>
  <si>
    <t>http://www.ocbsa.org/</t>
  </si>
  <si>
    <t>b8f71824-2a77-5d9e-0092-ede52a288b7c</t>
  </si>
  <si>
    <t>Orange County Criminal Attorney</t>
  </si>
  <si>
    <t>http://www.occriminaldefenseattorneys.com/</t>
  </si>
  <si>
    <t>f2f591d0-d965-641a-364e-7c7eb25a368e</t>
  </si>
  <si>
    <t>Orange County Department of Education, Orange County Academic Decathlon,</t>
  </si>
  <si>
    <t>http://www.ocde.us/decathlon/pages/default.aspx</t>
  </si>
  <si>
    <t>4a2758be-b454-c0d8-8f5d-62d78c41cae9</t>
  </si>
  <si>
    <t>Orange County Employees Retirement System</t>
  </si>
  <si>
    <t>http://www.ocers.org/</t>
  </si>
  <si>
    <t>c9cc08b9-40e9-cb8b-d2ba-977d31decf14</t>
  </si>
  <si>
    <t>Orange County Homeland Security Advisory Council</t>
  </si>
  <si>
    <t>http://www.ochsac.org</t>
  </si>
  <si>
    <t>9965812e-58e9-959e-9fa0-f11ad0392094</t>
  </si>
  <si>
    <t>Orange County Internet Xchange</t>
  </si>
  <si>
    <t>http://www.ocinternetx.com</t>
  </si>
  <si>
    <t>d21f7446-7d23-1615-8bb4-c41687f4e866</t>
  </si>
  <si>
    <t>Orange County Photo Booth</t>
  </si>
  <si>
    <t>http://www.iheartmomo.com</t>
  </si>
  <si>
    <t>9091dfa7-ebea-0d4c-5d27-d718a9f9396d</t>
  </si>
  <si>
    <t>Orange County Plumbing Pros</t>
  </si>
  <si>
    <t>http://ocplumbingpros.com</t>
  </si>
  <si>
    <t>c66da856-23cd-7edf-0e22-9517403763cd</t>
  </si>
  <si>
    <t>Orange County Register</t>
  </si>
  <si>
    <t>82c29493-1c62-eee9-183a-eea1f0e6fb3c</t>
  </si>
  <si>
    <t>Orange County SEO by JD</t>
  </si>
  <si>
    <t>http://www.jdblog.net</t>
  </si>
  <si>
    <t>2c2ccd52-f827-e616-e676-c5853ea08cd2</t>
  </si>
  <si>
    <t>Orange County SEO Company, Inc. - Review</t>
  </si>
  <si>
    <t>http://www.ocseo.com</t>
  </si>
  <si>
    <t>a829e340-3070-829a-6cf7-6deb8e0752d6</t>
  </si>
  <si>
    <t>Orange County Sheriff's Department</t>
  </si>
  <si>
    <t>http://ocsd.org/</t>
  </si>
  <si>
    <t>98566412-a2de-e7aa-3a25-545e29212ea3</t>
  </si>
  <si>
    <t>Orange County Water District</t>
  </si>
  <si>
    <t>http://www.ocwd.com</t>
  </si>
  <si>
    <t>a0d993d6-5e54-5a13-cc94-a80a3d9f41a6</t>
  </si>
  <si>
    <t>Orange Course</t>
  </si>
  <si>
    <t>https://orangecourse.com/</t>
  </si>
  <si>
    <t>44dcaf93-9431-be19-a8b8-f5d3c8505861</t>
  </si>
  <si>
    <t>Orange Digital</t>
  </si>
  <si>
    <t>http://www.orangedigital.com.au</t>
  </si>
  <si>
    <t>ba566678-3a58-f5d8-3506-ca1959edb467</t>
  </si>
  <si>
    <t>Orange Digital Ventures</t>
  </si>
  <si>
    <t>http://digitalventures.orange.com/</t>
  </si>
  <si>
    <t>54dc99e1-89c9-6c87-2adb-54c3753defce</t>
  </si>
  <si>
    <t>Orange Dogs</t>
  </si>
  <si>
    <t>http://www.orangedogs.com</t>
  </si>
  <si>
    <t>7f5f2e1c-0e3b-dcf0-f56a-48a6e9d56864</t>
  </si>
  <si>
    <t>Orange Dominicana</t>
  </si>
  <si>
    <t>http://www.orange.com.do/</t>
  </si>
  <si>
    <t>748b1bdb-8761-3606-d435-589cab261cc7</t>
  </si>
  <si>
    <t>Orange Door Armory</t>
  </si>
  <si>
    <t>http://orangedoorarmory.com</t>
  </si>
  <si>
    <t>e08718fd-0688-8a3a-f772-b8f867e620b5</t>
  </si>
  <si>
    <t>Orange Driver Software</t>
  </si>
  <si>
    <t>http://www.orangedriverapps.com</t>
  </si>
  <si>
    <t>e536ab71-c1fe-4de6-72d9-45d1a5260ca8</t>
  </si>
  <si>
    <t>Orange Electric</t>
  </si>
  <si>
    <t>http://www.orangeelectric.com</t>
  </si>
  <si>
    <t>6aa65b6f-cd17-48f8-5a57-a44fb60cf126</t>
  </si>
  <si>
    <t>ORANGE ENERGY</t>
  </si>
  <si>
    <t>http://orangeisenergy.com</t>
  </si>
  <si>
    <t>6bf7f59e-5406-8f5b-2838-52ca20f10183</t>
  </si>
  <si>
    <t>Orange Equity</t>
  </si>
  <si>
    <t>http://orangeequityllc.com/</t>
  </si>
  <si>
    <t>15756d3b-f415-9bae-ca86-f44c78f53fe2</t>
  </si>
  <si>
    <t>Orange Fab</t>
  </si>
  <si>
    <t>http://orangefab.com/</t>
  </si>
  <si>
    <t>a41f1162-86a7-059f-8c0b-0093282b5db3</t>
  </si>
  <si>
    <t>http://orangefabfrance.fr/</t>
  </si>
  <si>
    <t>71a654fb-7936-de35-fa73-a2ea19358aaa</t>
  </si>
  <si>
    <t>Orange GigaStudio</t>
  </si>
  <si>
    <t>http://orangegigastudio.com/</t>
  </si>
  <si>
    <t>c111462f-d4de-5110-a861-41408d8d3c8d</t>
  </si>
  <si>
    <t>Orange Glad</t>
  </si>
  <si>
    <t>http://www.orangeglad.com</t>
  </si>
  <si>
    <t>92ac5e90-a21e-872c-1ac5-965cd58b773f</t>
  </si>
  <si>
    <t>Orange Glow Music</t>
  </si>
  <si>
    <t>http://www.orangeglowmusic.com</t>
  </si>
  <si>
    <t>1184ddf8-5705-a94d-7416-dedd910d8169</t>
  </si>
  <si>
    <t>Orange Grove</t>
  </si>
  <si>
    <t>http://www.orangegrove.biz/#</t>
  </si>
  <si>
    <t>e71d27c3-37ec-f78b-bae6-ca270481e347</t>
  </si>
  <si>
    <t>Orange Growth Capital (OGC)</t>
  </si>
  <si>
    <t>http://www.orangegrowthcapital.com</t>
  </si>
  <si>
    <t>58981ebc-182d-efc0-f5e2-59f1a5f9cbbc</t>
  </si>
  <si>
    <t>Orange Harp</t>
  </si>
  <si>
    <t>https://orangeharp.com/</t>
  </si>
  <si>
    <t>2973f55b-771d-44db-28a3-91b9db2cd3ff</t>
  </si>
  <si>
    <t>Orange Julius</t>
  </si>
  <si>
    <t>http://www.orangejulius.com/</t>
  </si>
  <si>
    <t>7b3aff82-3087-79ce-77ce-87399f0f3ed3</t>
  </si>
  <si>
    <t>Orange Labs</t>
  </si>
  <si>
    <t>http://www.primezone.orange-labs.com</t>
  </si>
  <si>
    <t>44c4a07d-cb1c-0750-325c-200062195531</t>
  </si>
  <si>
    <t>Orange Leap</t>
  </si>
  <si>
    <t>http://www.orangeleap.com</t>
  </si>
  <si>
    <t>0f2df660-eb53-8db0-dbf5-a2ce5e6da2ae</t>
  </si>
  <si>
    <t>Orange Legal Technologies</t>
  </si>
  <si>
    <t>http://www.orangelt.us</t>
  </si>
  <si>
    <t>dd8efd28-ecc5-78d8-2757-63122ae09877</t>
  </si>
  <si>
    <t>Orange Line Media</t>
  </si>
  <si>
    <t>http://orangelinemedia.com</t>
  </si>
  <si>
    <t>49e72c84-518a-d3ea-782f-46a6c8009bcd</t>
  </si>
  <si>
    <t>Orange Loft</t>
  </si>
  <si>
    <t>http://www.orangeloft.com</t>
  </si>
  <si>
    <t>62d00fa2-d018-ddf3-a2c7-0533f0df9350</t>
  </si>
  <si>
    <t>Orange Logic</t>
  </si>
  <si>
    <t>https://www.orangelogic.com</t>
  </si>
  <si>
    <t>8ba0d5a8-8c7d-1693-89f7-60ed0933baa9</t>
  </si>
  <si>
    <t>Orange LV</t>
  </si>
  <si>
    <t>http://www.orangelv.com/</t>
  </si>
  <si>
    <t>5228ae6e-88fb-a756-5524-a0a1241509ba</t>
  </si>
  <si>
    <t>Orange Madagascar</t>
  </si>
  <si>
    <t>http://www.orange.mg/</t>
  </si>
  <si>
    <t>f0441dc5-74ff-5fd3-1a84-c8db0ab3eeb8</t>
  </si>
  <si>
    <t>Orange Maker</t>
  </si>
  <si>
    <t>http://www.orangemaker.com/</t>
  </si>
  <si>
    <t>6c2d0a08-ef76-d5b2-79c6-cc71e4cc3074</t>
  </si>
  <si>
    <t>Orange Mali</t>
  </si>
  <si>
    <t>http://www.orangemali.com</t>
  </si>
  <si>
    <t>3ce11fda-edcf-feee-6b74-a262e2dc620b</t>
  </si>
  <si>
    <t>Orange Mantra</t>
  </si>
  <si>
    <t>https://www.orangemantratech.com/</t>
  </si>
  <si>
    <t>af579aa0-2068-c8c5-54bc-a3956b018e24</t>
  </si>
  <si>
    <t>http://orangemantra.com.au/</t>
  </si>
  <si>
    <t>a089d501-af59-4fa8-9d9f-5bcc4b1afe1a</t>
  </si>
  <si>
    <t>http://www.orangemantra.nl/</t>
  </si>
  <si>
    <t>2715eb7f-5f7b-f090-64bf-e707c42d2cd6</t>
  </si>
  <si>
    <t>Orange Mantra Technology Pvt. Ltd.</t>
  </si>
  <si>
    <t>http://www.orangemantra.com</t>
  </si>
  <si>
    <t>60123db6-19eb-c80f-860a-50e59d285316</t>
  </si>
  <si>
    <t>Orange Mantra UK</t>
  </si>
  <si>
    <t>http://www.orangemantra.co.uk/</t>
  </si>
  <si>
    <t>8afc0a39-c6b2-eab7-9278-8c8ced76778e</t>
  </si>
  <si>
    <t>Orange Mantra: Web Development Company</t>
  </si>
  <si>
    <t>3317bf22-ea00-bb73-20fb-b84c7a714971</t>
  </si>
  <si>
    <t>Orange Marine</t>
  </si>
  <si>
    <t>https://www.orange-marine.com/</t>
  </si>
  <si>
    <t>1909084a-928a-7857-8342-1880f62ccf00</t>
  </si>
  <si>
    <t>Orange Marmalade, Inc.</t>
  </si>
  <si>
    <t>http://www.orangemarmaladeinc.com</t>
  </si>
  <si>
    <t>25e65a0e-2936-1c1e-6d81-f31e2aabf6e1</t>
  </si>
  <si>
    <t>Orange Mobile Group</t>
  </si>
  <si>
    <t>3e1f7b31-72a8-e552-9a15-07ec02cdae88</t>
  </si>
  <si>
    <t>Orange Partner</t>
  </si>
  <si>
    <t>https://www.orangepartner.com/</t>
  </si>
  <si>
    <t>05e16350-a184-0a9c-7e02-8bdcd8d32528</t>
  </si>
  <si>
    <t>Orange Pay</t>
  </si>
  <si>
    <t>https://orange-pay.com</t>
  </si>
  <si>
    <t>2331fe47-6906-0dd6-5a97-27fb4712c820</t>
  </si>
  <si>
    <t>Orange Pear</t>
  </si>
  <si>
    <t>http://www.orangepear.com</t>
  </si>
  <si>
    <t>d4a9553d-0113-f83a-d20c-867ae590aac9</t>
  </si>
  <si>
    <t>Orange Peel</t>
  </si>
  <si>
    <t>http://www.orangepeelpr.com</t>
  </si>
  <si>
    <t>41eca825-03a4-3e12-dc08-55d8cc62b803</t>
  </si>
  <si>
    <t>Orange Peel Media</t>
  </si>
  <si>
    <t>http://www.orange-peel.ca</t>
  </si>
  <si>
    <t>c3f8b83e-abda-c885-cfcc-10b3b46e252e</t>
  </si>
  <si>
    <t>Orange Photonics</t>
  </si>
  <si>
    <t>http://www.orangephotonics.com/</t>
  </si>
  <si>
    <t>97cb0902-e064-415b-e4dd-cc035223f36c</t>
  </si>
  <si>
    <t>Orange pi</t>
  </si>
  <si>
    <t>http://www.orangepi.org/</t>
  </si>
  <si>
    <t>47704c32-9e54-3209-51dd-471fa7379ddb</t>
  </si>
  <si>
    <t>Orange Planetarium</t>
  </si>
  <si>
    <t>http://www.orangeplanetarium.com/</t>
  </si>
  <si>
    <t>1ea6ca42-498b-821f-2059-5cb9638cb7ad</t>
  </si>
  <si>
    <t>Orange Qube</t>
  </si>
  <si>
    <t>http://www.orangeqube.com</t>
  </si>
  <si>
    <t>8e538c38-0c33-5b8d-af15-06e72abc6167</t>
  </si>
  <si>
    <t>Orange Rhino Media</t>
  </si>
  <si>
    <t>http://www.orangerhinomedia.com</t>
  </si>
  <si>
    <t>eca7d666-e1c0-9406-7a54-82d81c74c4e6</t>
  </si>
  <si>
    <t>Orange Robot LLC</t>
  </si>
  <si>
    <t>https://www.orangerobot.io</t>
  </si>
  <si>
    <t>bfcdeaaa-d7d1-9d6d-6407-dcb7a45c00ab</t>
  </si>
  <si>
    <t>Orange Sauce</t>
  </si>
  <si>
    <t>http://www.orangesauce.in/</t>
  </si>
  <si>
    <t>6e405fbf-c778-e684-c003-6047a41b44ed</t>
  </si>
  <si>
    <t>Orange Semiconductors</t>
  </si>
  <si>
    <t>http://www.orangesemi.com/</t>
  </si>
  <si>
    <t>e21cbc37-dc0d-b0de-0d26-8781fd3016a9</t>
  </si>
  <si>
    <t>Orange Silicon Valley</t>
  </si>
  <si>
    <t>http://www.orangesv.com</t>
  </si>
  <si>
    <t>6aec2b6f-ae39-10f0-a6a8-f11f49487e4b</t>
  </si>
  <si>
    <t>Orange Sky Golden Harvest Entertainment</t>
  </si>
  <si>
    <t>http://www.osgh.com.hk</t>
  </si>
  <si>
    <t>6d6286da-7e8c-a501-c04e-2ca065fcf74e</t>
  </si>
  <si>
    <t>Orange Sky Marketing</t>
  </si>
  <si>
    <t>http://www.orangesky.com.au</t>
  </si>
  <si>
    <t>a51db13d-1f83-4540-08a6-8e4d4e6a2c31</t>
  </si>
  <si>
    <t>Orange Snacks</t>
  </si>
  <si>
    <t>http://www.orangesnacks.com/</t>
  </si>
  <si>
    <t>9dbd7861-e2d2-6a09-40d4-b7744471daf7</t>
  </si>
  <si>
    <t>Orange Sputnik</t>
  </si>
  <si>
    <t>http://www.orangesputnik.eu/</t>
  </si>
  <si>
    <t>212cb482-1d30-ac88-cadd-f5e624a5b5ac</t>
  </si>
  <si>
    <t>Orange Studios</t>
  </si>
  <si>
    <t>http://www.orangestudios.us/</t>
  </si>
  <si>
    <t>42d3495b-6538-83c9-5d79-14a92be32884</t>
  </si>
  <si>
    <t>Orange Taxi Company</t>
  </si>
  <si>
    <t>http://orangetaxicompany.com/</t>
  </si>
  <si>
    <t>42d430e9-04d7-bd0b-704d-b39f0a9e6e7e</t>
  </si>
  <si>
    <t>Orange Technologies, Inc.</t>
  </si>
  <si>
    <t>http://www.orangetechinc.net/</t>
  </si>
  <si>
    <t>ee9b9fa3-409d-dc55-8725-12c36f7da373</t>
  </si>
  <si>
    <t>Orange Telecommunications</t>
  </si>
  <si>
    <t>237f5050-e529-b2a1-d210-4cb74cd61433</t>
  </si>
  <si>
    <t>Orange Tree Digital</t>
  </si>
  <si>
    <t>http://www.orangetreedigital.co.uk</t>
  </si>
  <si>
    <t>77dce774-18e7-c33c-c6ce-ddc5244b8f5d</t>
  </si>
  <si>
    <t>Orange Uganda</t>
  </si>
  <si>
    <t>http://africell.ug/</t>
  </si>
  <si>
    <t>9cd36bab-97a6-1874-7634-8eb405f58fb3</t>
  </si>
  <si>
    <t>Orange UK</t>
  </si>
  <si>
    <t>fcf8eb25-24b2-7762-27e6-61d13d2952aa</t>
  </si>
  <si>
    <t>Orange Ulster BOCES - School of Practical Nursing</t>
  </si>
  <si>
    <t>http://www.ouboces.org/</t>
  </si>
  <si>
    <t>1b1d897c-632e-dc21-2193-01a1099baf04</t>
  </si>
  <si>
    <t>Orange Valley</t>
  </si>
  <si>
    <t>http://orangevalley.sg/</t>
  </si>
  <si>
    <t>290d7bcf-d4c2-70fd-39d1-b939da4bed1f</t>
  </si>
  <si>
    <t>Orange Ventures</t>
  </si>
  <si>
    <t>37369d88-d86a-dc4a-5ec5-1e7e31d9dcd9</t>
  </si>
  <si>
    <t>Orange Whale Ltd</t>
  </si>
  <si>
    <t>http://www.orangewhale.co.uk</t>
  </si>
  <si>
    <t>25272f96-c418-66fb-61a4-66e181ea3c12</t>
  </si>
  <si>
    <t>Orange Wood</t>
  </si>
  <si>
    <t>http://www.portakalahsap.com/</t>
  </si>
  <si>
    <t>80bb5117-bff2-b2df-2fae-7faab202927e</t>
  </si>
  <si>
    <t>Orange22</t>
  </si>
  <si>
    <t>http://www.orange22.net</t>
  </si>
  <si>
    <t>08d033db-77b3-5729-d6dd-87c973739ced</t>
  </si>
  <si>
    <t>Orange35</t>
  </si>
  <si>
    <t>https://orange35.com/</t>
  </si>
  <si>
    <t>9e50c3b1-5693-7a6c-ce8d-493f87850a45</t>
  </si>
  <si>
    <t>Orange949</t>
  </si>
  <si>
    <t>http://orange949.com/</t>
  </si>
  <si>
    <t>f50f3c65-78a1-381d-faa5-2efa3fa451ac</t>
  </si>
  <si>
    <t>Orangear</t>
  </si>
  <si>
    <t>http://orangear.com</t>
  </si>
  <si>
    <t>1a37f6c9-c7fb-f7f9-4b87-5bc72100ca02</t>
  </si>
  <si>
    <t>OrangeBidz</t>
  </si>
  <si>
    <t>http://www.orangebidz.com</t>
  </si>
  <si>
    <t>15de9f10-d0ef-b853-9d1c-aa7e736cb05e</t>
  </si>
  <si>
    <t>Orangeburg Calhoun Technical College</t>
  </si>
  <si>
    <t>http://www.octech.org/</t>
  </si>
  <si>
    <t>964ceeef-ecad-c3aa-335a-a0dfa45529a0</t>
  </si>
  <si>
    <t>OrangeCoat</t>
  </si>
  <si>
    <t>https://www.orangecoat.com</t>
  </si>
  <si>
    <t>162fe492-7009-b729-3e50-aea8bee5e3e5</t>
  </si>
  <si>
    <t>OrangeCone</t>
  </si>
  <si>
    <t>http://www.orangecone.org</t>
  </si>
  <si>
    <t>36c21f79-f280-743e-6621-ae1fefe65411</t>
  </si>
  <si>
    <t>Orangedotcom</t>
  </si>
  <si>
    <t>http://orangedotcom.nl/</t>
  </si>
  <si>
    <t>14647b60-58e3-db62-82b2-c19d90b0f700</t>
  </si>
  <si>
    <t>Orangedox</t>
  </si>
  <si>
    <t>http://orangedox.com</t>
  </si>
  <si>
    <t>a8776931-e323-d094-fa7f-cddc42ce0dbe</t>
  </si>
  <si>
    <t>Orangefox</t>
  </si>
  <si>
    <t>http://www.orangefox.com.br/</t>
  </si>
  <si>
    <t>2862ea0b-889a-7f4c-4dc4-7f38e522fd0a</t>
  </si>
  <si>
    <t>OrangeGrid</t>
  </si>
  <si>
    <t>http://orangegrid.com</t>
  </si>
  <si>
    <t>2eddbd5a-acff-9ac7-cd1d-94b8df5bd691</t>
  </si>
  <si>
    <t>OrangeHealth</t>
  </si>
  <si>
    <t>http://orangehealth.wixsite.com/orangehealth</t>
  </si>
  <si>
    <t>d285c6ac-6555-4c21-15dd-15a691f0ef13</t>
  </si>
  <si>
    <t>OrangeHook</t>
  </si>
  <si>
    <t>http://www.orangehook.com/</t>
  </si>
  <si>
    <t>7384a833-2b0b-03b2-0ed8-cad15f28afcd</t>
  </si>
  <si>
    <t>OrangeHRM</t>
  </si>
  <si>
    <t>http://www.orangehrm.com</t>
  </si>
  <si>
    <t>2633da95-6eb3-19ef-d550-ed2c4346883e</t>
  </si>
  <si>
    <t>orangeimmo.de</t>
  </si>
  <si>
    <t>http://www.orangeimmo.de</t>
  </si>
  <si>
    <t>81129ad4-5aea-8429-58dc-748e565465f3</t>
  </si>
  <si>
    <t>OrangeIngredients</t>
  </si>
  <si>
    <t>http://www.orangeingredients.com/</t>
  </si>
  <si>
    <t>aebcde0e-1613-a039-034a-b3a00457bb70</t>
  </si>
  <si>
    <t>Orangeleaf</t>
  </si>
  <si>
    <t>http://www.orangeleaf.com</t>
  </si>
  <si>
    <t>69e664b1-9791-5660-b132-edf68daae5d5</t>
  </si>
  <si>
    <t>OrangeLoops</t>
  </si>
  <si>
    <t>http://orangeloops.com</t>
  </si>
  <si>
    <t>1e584abf-2f57-37d2-dc43-b3aefb3ab1b6</t>
  </si>
  <si>
    <t>OrangeMills Trading &amp; Services Inc.</t>
  </si>
  <si>
    <t>http://www.orangemills.com</t>
  </si>
  <si>
    <t>bf07d6dd-257a-740f-14b4-9a28131bcf42</t>
  </si>
  <si>
    <t>Orangemonkie Inc</t>
  </si>
  <si>
    <t>http://www.orangemonkie.com</t>
  </si>
  <si>
    <t>71250c02-be81-04cb-220b-13c63b0ef759</t>
  </si>
  <si>
    <t>Orangenose Studios</t>
  </si>
  <si>
    <t>http://www.orangenosestudio.com</t>
  </si>
  <si>
    <t>2ead6b0e-07dd-2a72-f8f0-4874726e25bc</t>
  </si>
  <si>
    <t>OrangeNow</t>
  </si>
  <si>
    <t>https://www.orangenow.com</t>
  </si>
  <si>
    <t>472ed13c-b56a-a892-30f7-8f3bd395c1b5</t>
  </si>
  <si>
    <t>OrangeOctop.us</t>
  </si>
  <si>
    <t>http://orangeoctop.us</t>
  </si>
  <si>
    <t>ca4e2314-1ba9-a23e-dc57-d8f31fe6a7de</t>
  </si>
  <si>
    <t>OrangeOrApple.com</t>
  </si>
  <si>
    <t>http://orangeorapple.com</t>
  </si>
  <si>
    <t>ba0c8b85-18b0-0274-22c9-dfdbaa912659</t>
  </si>
  <si>
    <t>OrangePixel</t>
  </si>
  <si>
    <t>http://www.orangepixel.net/</t>
  </si>
  <si>
    <t>39bd111e-64c7-4a9b-3057-11a0254bbbe1</t>
  </si>
  <si>
    <t>OrangePoint</t>
  </si>
  <si>
    <t>http://opgrc.com</t>
  </si>
  <si>
    <t>f8852efa-e7d8-37e5-9f96-ca7f1279c394</t>
  </si>
  <si>
    <t>OrangeQC</t>
  </si>
  <si>
    <t>http://www.orangeqc.com</t>
  </si>
  <si>
    <t>d2a701d9-1a9a-a876-5e9a-727e05cd3f6d</t>
  </si>
  <si>
    <t>Orangery</t>
  </si>
  <si>
    <t>http://iorangery.com</t>
  </si>
  <si>
    <t>bcc10576-15e2-29dd-304b-ec5cb942d3c9</t>
  </si>
  <si>
    <t>Oranges and Lemon Boutique</t>
  </si>
  <si>
    <t>http://www.orangesandlemonsboutique.com/</t>
  </si>
  <si>
    <t>bc4eb1f3-d1ca-ea7f-1967-dbffa58d62aa</t>
  </si>
  <si>
    <t>Oranges and Lemons Boutique</t>
  </si>
  <si>
    <t>http://www.orangesandlemonsboutique.com.au/</t>
  </si>
  <si>
    <t>ea1a4cb6-a89d-d9c5-19d8-bffbfec06180</t>
  </si>
  <si>
    <t>OrangeScape</t>
  </si>
  <si>
    <t>http://www.orangescape.com</t>
  </si>
  <si>
    <t>daa882ff-0eee-65ed-77a1-c5306aaf06f9</t>
  </si>
  <si>
    <t>Orangeseed</t>
  </si>
  <si>
    <t>http://www.orangeseed.com</t>
  </si>
  <si>
    <t>28dd84e7-d59d-c475-bd26-920994c9b3bd</t>
  </si>
  <si>
    <t>Orangesell</t>
  </si>
  <si>
    <t>http://www.orangesell.com</t>
  </si>
  <si>
    <t>1fff7de9-b21b-887a-0238-7e06daade9e3</t>
  </si>
  <si>
    <t>OrangeShark</t>
  </si>
  <si>
    <t>http://orangeshark.eu</t>
  </si>
  <si>
    <t>6609d421-6840-5664-d1de-eb7c16f7ea94</t>
  </si>
  <si>
    <t>OrangeSites</t>
  </si>
  <si>
    <t>http://www.orangesites.net</t>
  </si>
  <si>
    <t>ef2ce423-7a61-f101-bd13-a0c588f835b4</t>
  </si>
  <si>
    <t>OrangeSlyce</t>
  </si>
  <si>
    <t>http://www.orangeslyce.com</t>
  </si>
  <si>
    <t>2ec07182-5db6-df2d-d445-420e5ed28275</t>
  </si>
  <si>
    <t>orangesnowman.com</t>
  </si>
  <si>
    <t>http://orangesnowman.com/</t>
  </si>
  <si>
    <t>fad328e0-9b3a-4d8c-228f-2834e5aeb190</t>
  </si>
  <si>
    <t>OrangeSoda</t>
  </si>
  <si>
    <t>http://www.orangesoda.com</t>
  </si>
  <si>
    <t>88780c2f-fa89-631c-943a-ffdf61f49d8a</t>
  </si>
  <si>
    <t>Orangesoft</t>
  </si>
  <si>
    <t>http://www.orangesoft.com.my</t>
  </si>
  <si>
    <t>8692baaf-2750-df6e-910f-a38f4f809f86</t>
  </si>
  <si>
    <t>OrangeSoft Technologies</t>
  </si>
  <si>
    <t>http://www.orangesofttech.com</t>
  </si>
  <si>
    <t>0983d032-d9dd-3b1a-ce91-665116dd8c72</t>
  </si>
  <si>
    <t>Orangesoftpedia</t>
  </si>
  <si>
    <t>http://www.orangesoftpedia.com</t>
  </si>
  <si>
    <t>edbab150-ea8c-f7c6-ad28-3d5e9aa3319b</t>
  </si>
  <si>
    <t>Orangetheory Fitness</t>
  </si>
  <si>
    <t>https://www.orangetheoryfitness.com/</t>
  </si>
  <si>
    <t>212ee6b4-1cfe-44fd-25e8-c6c83980ea72</t>
  </si>
  <si>
    <t>OrangeTwig</t>
  </si>
  <si>
    <t>https://orangetwig.com/</t>
  </si>
  <si>
    <t>a6c966e0-fcf6-e605-5396-99afa4c57661</t>
  </si>
  <si>
    <t>Orangeville Systems</t>
  </si>
  <si>
    <t>http://www.orangevillesys.com</t>
  </si>
  <si>
    <t>97263cea-e02c-1914-4881-6b3fa09ac1a8</t>
  </si>
  <si>
    <t>Orangewood Children's Foundation</t>
  </si>
  <si>
    <t>https://orangewoodfoundation.org/</t>
  </si>
  <si>
    <t>f068174d-a604-4ded-60fd-451ab42e1c73</t>
  </si>
  <si>
    <t>Orangewood Partners</t>
  </si>
  <si>
    <t>http://www.orangewoodpartners.com/</t>
  </si>
  <si>
    <t>953e0453-2ba2-db4a-08e1-c5f227cfae8d</t>
  </si>
  <si>
    <t>Oranggy</t>
  </si>
  <si>
    <t>http://oranggy.com</t>
  </si>
  <si>
    <t>1b07d72b-ba86-0938-bc4a-bdc08d10d0d0</t>
  </si>
  <si>
    <t>Orangie</t>
  </si>
  <si>
    <t>http://www.orangie.com</t>
  </si>
  <si>
    <t>eaddd13d-79d1-61b0-b02f-933eb5ce263b</t>
  </si>
  <si>
    <t>Orangina Suntory France</t>
  </si>
  <si>
    <t>http://oranginasuntoryfrance.com</t>
  </si>
  <si>
    <t>c61d0914-20e5-40bd-e75c-a59a5241fbfe</t>
  </si>
  <si>
    <t>Orangitam</t>
  </si>
  <si>
    <t>e530dc1c-0d90-a130-8229-5ce49fb23820</t>
  </si>
  <si>
    <t>orangutrans</t>
  </si>
  <si>
    <t>http://www.orangutrans.com/es</t>
  </si>
  <si>
    <t>9b665943-9cb8-b2b0-23eb-4cf412f49527</t>
  </si>
  <si>
    <t>Oranim College</t>
  </si>
  <si>
    <t>http://en.oranim.ac.il</t>
  </si>
  <si>
    <t>2e53a209-bb15-c566-d29e-373df1713e71</t>
  </si>
  <si>
    <t>Oranj</t>
  </si>
  <si>
    <t>http://www.runoranj.com/</t>
  </si>
  <si>
    <t>fe86ae54-9faf-bf16-8333-91fa39d28451</t>
  </si>
  <si>
    <t>Oranje, LLC</t>
  </si>
  <si>
    <t>http://www.oranjeresources.com</t>
  </si>
  <si>
    <t>ff00176d-2a79-995b-aa54-841ae417dd9d</t>
  </si>
  <si>
    <t>Orankl</t>
  </si>
  <si>
    <t>http://www.orankl.com</t>
  </si>
  <si>
    <t>691b0719-2f74-3800-94b8-16c591f276eb</t>
  </si>
  <si>
    <t>Orantech Management Systems</t>
  </si>
  <si>
    <t>http://www.orantech.co.il</t>
  </si>
  <si>
    <t>6519d776-1cae-9d9e-0672-e166e59e5c9b</t>
  </si>
  <si>
    <t>Oranz Softwares</t>
  </si>
  <si>
    <t>http://www.oranzsoftwares.com</t>
  </si>
  <si>
    <t>ee10e03a-2b99-dd20-a445-c1067f988679</t>
  </si>
  <si>
    <t>OraPharma Inc. (acquired by JNJ)</t>
  </si>
  <si>
    <t>http://www.orapharma.com/</t>
  </si>
  <si>
    <t>5e4f2ba8-2534-1a7b-2ea2-29b8ad2ab2a7</t>
  </si>
  <si>
    <t>Orapup</t>
  </si>
  <si>
    <t>https://www.orapup.com/</t>
  </si>
  <si>
    <t>c61fff92-b1f4-8b35-210f-f731af03214d</t>
  </si>
  <si>
    <t>OraQuick</t>
  </si>
  <si>
    <t>http://www.oraquick.com</t>
  </si>
  <si>
    <t>bb623abf-e2f3-4fa5-6efa-b8286de0567e</t>
  </si>
  <si>
    <t>Oraquo</t>
  </si>
  <si>
    <t>http://www.oraquo.com</t>
  </si>
  <si>
    <t>eafc2046-26cc-a130-c424-e70f2ccc9235</t>
  </si>
  <si>
    <t>Orascom Construction Industries</t>
  </si>
  <si>
    <t>95b7ac89-9588-5aea-984a-2a590e964670</t>
  </si>
  <si>
    <t>Orascom Construction Limited</t>
  </si>
  <si>
    <t>http://www.orascom.com</t>
  </si>
  <si>
    <t>71d2297d-51cd-fbdf-8741-63ccf7903e34</t>
  </si>
  <si>
    <t>Orascom Hotels and Development</t>
  </si>
  <si>
    <t>https://www.orascomdh.com/en/business-segments/hotels.html</t>
  </si>
  <si>
    <t>d76ad529-0c41-9715-15a6-7df22380153b</t>
  </si>
  <si>
    <t>Orascom Telecom Holding</t>
  </si>
  <si>
    <t>http://www.otmt.com</t>
  </si>
  <si>
    <t>a59641cc-1cae-5e9b-74aa-684553d6519e</t>
  </si>
  <si>
    <t>Orascom TMT investments</t>
  </si>
  <si>
    <t>http://otmtinvestments.com</t>
  </si>
  <si>
    <t>758fef0b-9338-7173-fa34-395c51b23c0a</t>
  </si>
  <si>
    <t>Orascom Trading</t>
  </si>
  <si>
    <t>http://www.orascom-trading.com</t>
  </si>
  <si>
    <t>7b39553e-87b1-ad0e-7053-6a5185f7386d</t>
  </si>
  <si>
    <t>Orasi Digital Media</t>
  </si>
  <si>
    <t>http://orasimedia.com</t>
  </si>
  <si>
    <t>43af83a4-24f1-1ed1-4bdc-b6ca5a99b997</t>
  </si>
  <si>
    <t>Orasi Medical, Inc.</t>
  </si>
  <si>
    <t>http://www.orasimedical.com</t>
  </si>
  <si>
    <t>09f9465c-0bb2-4070-3c8e-1d836d0d199d</t>
  </si>
  <si>
    <t>OrasInvest</t>
  </si>
  <si>
    <t>http://www.orasinvest.com/</t>
  </si>
  <si>
    <t>7b7f7641-bb9f-d00f-8de2-81f0f0cf7349</t>
  </si>
  <si>
    <t>OraSure Technologies</t>
  </si>
  <si>
    <t>http://orasure.com</t>
  </si>
  <si>
    <t>77d7dd08-86bb-76af-f657-24b45ba205ff</t>
  </si>
  <si>
    <t>Orate</t>
  </si>
  <si>
    <t>http://www.orate.me/</t>
  </si>
  <si>
    <t>00889076-020a-908d-4246-a42a64c2b9ff</t>
  </si>
  <si>
    <t>Oratec</t>
  </si>
  <si>
    <t>https://www.oratec.net</t>
  </si>
  <si>
    <t>1533c5bf-b89e-5145-ea52-dcc4a5892582</t>
  </si>
  <si>
    <t>Oratech OEM</t>
  </si>
  <si>
    <t>http://www.oratech.com/</t>
  </si>
  <si>
    <t>301ab2b7-40d9-740d-644e-05f57113b334</t>
  </si>
  <si>
    <t>oratio</t>
  </si>
  <si>
    <t>https://orat.io</t>
  </si>
  <si>
    <t>6d6bdfda-809f-220b-1361-484d6681e8a1</t>
  </si>
  <si>
    <t>Oration</t>
  </si>
  <si>
    <t>http://www.oration.com/</t>
  </si>
  <si>
    <t>22952f55-f38f-21f6-2208-1d8ed6ae871f</t>
  </si>
  <si>
    <t>Orative Corporation</t>
  </si>
  <si>
    <t>http://www.orative.com/</t>
  </si>
  <si>
    <t>652f0a4d-e06c-528d-b09c-6f1f661de619</t>
  </si>
  <si>
    <t>Orato Consulting</t>
  </si>
  <si>
    <t>http://www.oratoconsulting.co.uk/</t>
  </si>
  <si>
    <t>034e13ff-f2df-ec34-cd16-2e8a1a8f993f</t>
  </si>
  <si>
    <t>Oratory Glory</t>
  </si>
  <si>
    <t>http://oratoryglory.com</t>
  </si>
  <si>
    <t>41bc89d0-aba0-4d70-6073-9063d564509b</t>
  </si>
  <si>
    <t>Oratr</t>
  </si>
  <si>
    <t>https://oratr.co</t>
  </si>
  <si>
    <t>4ec93948-8d98-09e1-655f-b030bab1e940</t>
  </si>
  <si>
    <t>Oraxion</t>
  </si>
  <si>
    <t>http://www.oraxion.com</t>
  </si>
  <si>
    <t>a15dba67-2a27-a45f-ec4e-5d665cece378</t>
  </si>
  <si>
    <t>Oraya Therapeutics</t>
  </si>
  <si>
    <t>http://www.orayainc.com</t>
  </si>
  <si>
    <t>558ddd75-a947-37d0-645d-f33b16aa73a8</t>
  </si>
  <si>
    <t>Orb</t>
  </si>
  <si>
    <t>http://justorbme.com</t>
  </si>
  <si>
    <t>0a21ba02-5276-9cc5-253c-73ec9275e6c9</t>
  </si>
  <si>
    <t>https://imagine-orb.com/</t>
  </si>
  <si>
    <t>b5846eab-252f-c237-47f0-7ab272eec734</t>
  </si>
  <si>
    <t>ORB Communications &amp; Marketing</t>
  </si>
  <si>
    <t>http://www.orb.net</t>
  </si>
  <si>
    <t>0edc4c4b-e790-5882-8a67-e6b76056c1fd</t>
  </si>
  <si>
    <t>Orb Digital</t>
  </si>
  <si>
    <t>http://orb.digital</t>
  </si>
  <si>
    <t>3b80e74a-6b5f-a255-f7aa-5b8253958c3b</t>
  </si>
  <si>
    <t>Orb Energy</t>
  </si>
  <si>
    <t>http://orbenergy.com/</t>
  </si>
  <si>
    <t>b6236f3b-7c78-caed-9308-2191ab73fcb6</t>
  </si>
  <si>
    <t>Orb Financial Services</t>
  </si>
  <si>
    <t>http://www.orb-eb.co.uk/</t>
  </si>
  <si>
    <t>bb088500-862a-b3de-406a-2df369aff50d</t>
  </si>
  <si>
    <t>Orb Group</t>
  </si>
  <si>
    <t>http://orbgroup.co.uk/</t>
  </si>
  <si>
    <t>ca218ea2-98ab-ce80-cded-208de2046a2c</t>
  </si>
  <si>
    <t>Orb Health</t>
  </si>
  <si>
    <t>http://orbhealth.com/</t>
  </si>
  <si>
    <t>bf5b635c-8636-2adc-3ed0-34fa0f309585</t>
  </si>
  <si>
    <t>ORB Immersive Format</t>
  </si>
  <si>
    <t>http://www.orb.industries</t>
  </si>
  <si>
    <t>df077b61-d662-9315-51da-f321485925f1</t>
  </si>
  <si>
    <t>Orb Intelligence</t>
  </si>
  <si>
    <t>http://orb-intelligence.com/</t>
  </si>
  <si>
    <t>6e214f00-a610-c8b4-daea-c5b2011269d1</t>
  </si>
  <si>
    <t>Orb Media Group</t>
  </si>
  <si>
    <t>http://orbmediagroup.com/</t>
  </si>
  <si>
    <t>f289b817-a016-81e7-1229-22c315e3bf67</t>
  </si>
  <si>
    <t>Orb Networks</t>
  </si>
  <si>
    <t>http://www.orb.com</t>
  </si>
  <si>
    <t>0cb30a17-a51f-8941-e840-3b2b1ec9c5c3</t>
  </si>
  <si>
    <t>ORB Pack</t>
  </si>
  <si>
    <t>http://www.orbpack.com</t>
  </si>
  <si>
    <t>b36e1944-3906-69f1-62f6-d422c3f517f1</t>
  </si>
  <si>
    <t>Orb VR</t>
  </si>
  <si>
    <t>http://www.orb.camera/</t>
  </si>
  <si>
    <t>31039d85-b296-1295-6c4c-a6e92aad9683</t>
  </si>
  <si>
    <t>Orban</t>
  </si>
  <si>
    <t>http://www.orban.com/</t>
  </si>
  <si>
    <t>890a339c-111e-0385-9d91-c45e989f871f</t>
  </si>
  <si>
    <t>Orbbec</t>
  </si>
  <si>
    <t>http://www.orbbec3d.com/</t>
  </si>
  <si>
    <t>b5bfaa5a-f117-d67d-7531-6adc38f70f15</t>
  </si>
  <si>
    <t>ORBCOMM</t>
  </si>
  <si>
    <t>http://www.orbcomm.com/</t>
  </si>
  <si>
    <t>19a82938-2cde-20c0-bda5-8c03659807ac</t>
  </si>
  <si>
    <t>Orbeco Analytical Systems, Inc</t>
  </si>
  <si>
    <t>http://www.orbeco.com</t>
  </si>
  <si>
    <t>0a8407e9-046d-4ac7-c673-5995d09aa050</t>
  </si>
  <si>
    <t>Orbel Health</t>
  </si>
  <si>
    <t>http://www.orbelhealth.com</t>
  </si>
  <si>
    <t>ac0d43f9-1302-8deb-2426-52ac1a4500f4</t>
  </si>
  <si>
    <t>Orbeus</t>
  </si>
  <si>
    <t>http://orbeus.com/</t>
  </si>
  <si>
    <t>7fd55f3e-9097-b297-4688-2ec721b03c68</t>
  </si>
  <si>
    <t>Orbex Ltd.</t>
  </si>
  <si>
    <t>http://www.orbex.com</t>
  </si>
  <si>
    <t>7daf817f-7d47-10c7-99c4-a50bc5be1536</t>
  </si>
  <si>
    <t>Orbex Solutions</t>
  </si>
  <si>
    <t>http://www.orbex.co.uk</t>
  </si>
  <si>
    <t>6f837403-dc17-7e49-66b9-286dacf66741</t>
  </si>
  <si>
    <t>OrbFlex</t>
  </si>
  <si>
    <t>http://www.orbflex.com</t>
  </si>
  <si>
    <t>dfc9448f-2608-c84c-6798-4a29712b7b79</t>
  </si>
  <si>
    <t>ORBI</t>
  </si>
  <si>
    <t>http://orbiprime.com/</t>
  </si>
  <si>
    <t>537572df-3bda-5c17-b0c3-197c776d54a9</t>
  </si>
  <si>
    <t>Orbian</t>
  </si>
  <si>
    <t>https://www.orbian.com/</t>
  </si>
  <si>
    <t>9598508b-c0da-5953-8337-0932dcc8e5e0</t>
  </si>
  <si>
    <t>OrbiCall</t>
  </si>
  <si>
    <t>http://www.orbicall.com</t>
  </si>
  <si>
    <t>fa2dadc8-6aa8-13ad-d7b0-c3775aaf958f</t>
  </si>
  <si>
    <t>Orbii</t>
  </si>
  <si>
    <t>http://www.myorbii.com/</t>
  </si>
  <si>
    <t>f69057ae-c24f-b5d9-c034-8e1aba1c91c0</t>
  </si>
  <si>
    <t>Orbiiit Technology Inc.</t>
  </si>
  <si>
    <t>https://orbiiit.com</t>
  </si>
  <si>
    <t>01b78c00-b6e2-7cbc-8286-8d14d09d441e</t>
  </si>
  <si>
    <t>OrbiMed</t>
  </si>
  <si>
    <t>http://www.orbimed.com</t>
  </si>
  <si>
    <t>f680ed9f-db4a-b760-910f-31ed8b295d47</t>
  </si>
  <si>
    <t>OrbiMed HealthCare Fund Management</t>
  </si>
  <si>
    <t>f7a6aa8f-0032-a80e-0c78-688560d52a8f</t>
  </si>
  <si>
    <t>OrbiMed Israel Partners</t>
  </si>
  <si>
    <t>4997603f-226d-dcdb-5b3c-3c140989f1e1</t>
  </si>
  <si>
    <t>Orbio Solutions Pvt Ltd</t>
  </si>
  <si>
    <t>http://www.orbiosolutions.com</t>
  </si>
  <si>
    <t>8bce3cd9-87f1-f816-4f02-8dbc7226bdcf</t>
  </si>
  <si>
    <t>Orbirental</t>
  </si>
  <si>
    <t>http://orbirental.com</t>
  </si>
  <si>
    <t>8c6209cc-812a-aa0c-697f-3af1d7e055dc</t>
  </si>
  <si>
    <t>Orbis Biosciences</t>
  </si>
  <si>
    <t>http://www.orbisbio.com</t>
  </si>
  <si>
    <t>b33ecf50-06d7-a01f-3090-b6fcc2ba7ac5</t>
  </si>
  <si>
    <t>Orbis Business Intelligence</t>
  </si>
  <si>
    <t>https://orbisbi.com/</t>
  </si>
  <si>
    <t>8aadd06f-e933-8b63-65f8-74a49ace5809</t>
  </si>
  <si>
    <t>Orbis Container Services</t>
  </si>
  <si>
    <t>http://www.orbiscorporation.com</t>
  </si>
  <si>
    <t>176e2802-34e2-0dae-d356-da8912dd617d</t>
  </si>
  <si>
    <t>Orbis Education</t>
  </si>
  <si>
    <t>http://www.orbiseducation.com</t>
  </si>
  <si>
    <t>9543e212-c8ea-26af-cd32-a2e04d815db4</t>
  </si>
  <si>
    <t>Orbis Global</t>
  </si>
  <si>
    <t>http://www.orbisglobal.com</t>
  </si>
  <si>
    <t>0920f3b0-ccb6-fef2-a26b-b3e751d3f645</t>
  </si>
  <si>
    <t>Orbis International</t>
  </si>
  <si>
    <t>http://www.orbis.org</t>
  </si>
  <si>
    <t>37074e34-9762-472e-e89d-6a11351c9521</t>
  </si>
  <si>
    <t>Orbis Investment Management</t>
  </si>
  <si>
    <t>https://www.orbis.com/home</t>
  </si>
  <si>
    <t>d5aa0a43-20f4-dddf-75c0-3c6b9590f4f3</t>
  </si>
  <si>
    <t>Orbis Learning</t>
  </si>
  <si>
    <t>http://www.orbislearning.net/</t>
  </si>
  <si>
    <t>2dff884a-e9ec-f415-715d-eddffaa87c20</t>
  </si>
  <si>
    <t>Orbis Media Technologies</t>
  </si>
  <si>
    <t>http://www.orbismedia.in</t>
  </si>
  <si>
    <t>4dec967a-f1a3-1121-2272-64f9fd7b28e2</t>
  </si>
  <si>
    <t>Orbis Overseas Education and Immigration Consultancy</t>
  </si>
  <si>
    <t>http://www.orbisedu.com</t>
  </si>
  <si>
    <t>e48726d3-4dcd-dd48-120c-01293449d168</t>
  </si>
  <si>
    <t>Orbis Oy</t>
  </si>
  <si>
    <t>http://www.orbis.eu</t>
  </si>
  <si>
    <t>f71f3bd8-fea7-fc2c-9cf8-71b4bc1b92b2</t>
  </si>
  <si>
    <t>Orbis Research</t>
  </si>
  <si>
    <t>http://orbisresearch.com/</t>
  </si>
  <si>
    <t>04ac7649-7f32-617a-3a81-87871b031d22</t>
  </si>
  <si>
    <t>Orbis Robotics</t>
  </si>
  <si>
    <t>http://www.orbisrobotics.com/</t>
  </si>
  <si>
    <t>74360282-77fd-6d65-bce3-3f833a7a4209</t>
  </si>
  <si>
    <t>Orbis Solutions Inc</t>
  </si>
  <si>
    <t>http://www.orbissolutionsinc.com</t>
  </si>
  <si>
    <t>5aac7bbb-3a36-cad9-0b0f-93818de66195</t>
  </si>
  <si>
    <t>Orbis Technologies</t>
  </si>
  <si>
    <t>https://orbistechnologies.com/</t>
  </si>
  <si>
    <t>93c7b209-77ef-57b7-fbbb-0d91cf2ebce1</t>
  </si>
  <si>
    <t>Orbis Unum | Digital</t>
  </si>
  <si>
    <t>http://www.orbisunumdigital.com</t>
  </si>
  <si>
    <t>10ad6f99-a043-85a1-1696-37a0401c1156</t>
  </si>
  <si>
    <t>Orbis Volumetrics</t>
  </si>
  <si>
    <t>http://www.orbisvolumetrics.eu/</t>
  </si>
  <si>
    <t>8f7f1b2f-5c66-cc8d-97c4-d768aff26470</t>
  </si>
  <si>
    <t>Orbiscom</t>
  </si>
  <si>
    <t>http://www.orbiscom.com</t>
  </si>
  <si>
    <t>5ffe636c-6437-2ca0-3a5f-92c5c87e2890</t>
  </si>
  <si>
    <t>Orbisius</t>
  </si>
  <si>
    <t>http://orbisius.com</t>
  </si>
  <si>
    <t>8ca4579f-e015-4fb7-9710-c7b54ed8556a</t>
  </si>
  <si>
    <t>Orbit</t>
  </si>
  <si>
    <t>http://chetansurpur.com/</t>
  </si>
  <si>
    <t>f573e256-e008-702e-24ce-c95c770afa67</t>
  </si>
  <si>
    <t>Orbit Capital Corporation</t>
  </si>
  <si>
    <t>http://www.orbitcapital.com/</t>
  </si>
  <si>
    <t>4b373801-e420-b813-162a-6a3966fcf3dd</t>
  </si>
  <si>
    <t>Orbit Card Services</t>
  </si>
  <si>
    <t>http://orbitcardservices.com/</t>
  </si>
  <si>
    <t>d3dd7d6b-db7e-c304-f72c-11adf040a2a2</t>
  </si>
  <si>
    <t>Orbit City Vapes</t>
  </si>
  <si>
    <t>http://orbitcityvapes.com/</t>
  </si>
  <si>
    <t>1c953014-acdc-110c-c015-7df30f52b314</t>
  </si>
  <si>
    <t>Orbit City Ventures</t>
  </si>
  <si>
    <t>http://orbitcity.co</t>
  </si>
  <si>
    <t>01c2b3e7-6fa3-eb57-2c45-a6b2092ee97e</t>
  </si>
  <si>
    <t>Orbit Commerce</t>
  </si>
  <si>
    <t>http://www.orbititsolutions.com</t>
  </si>
  <si>
    <t>befe2462-19bf-7867-69d4-23f2da969931</t>
  </si>
  <si>
    <t>Orbit Communication Systems</t>
  </si>
  <si>
    <t>http://www.orbit-cs.com/</t>
  </si>
  <si>
    <t>c04db8b0-0d8a-6589-1a7d-dd0b8bbc9fdd</t>
  </si>
  <si>
    <t>Orbit Corporation</t>
  </si>
  <si>
    <t>http://www.orbitcorp.com/en</t>
  </si>
  <si>
    <t>a3509f96-781d-c2f1-13d5-b338630f25a4</t>
  </si>
  <si>
    <t>Orbit Discovery</t>
  </si>
  <si>
    <t>http://www.orbitdiscovery.com/</t>
  </si>
  <si>
    <t>a61488e3-fc2b-2428-9a92-e0e23553cf28</t>
  </si>
  <si>
    <t>ORBIT FR</t>
  </si>
  <si>
    <t>http://www.orbitfr.com/</t>
  </si>
  <si>
    <t>2d0a14bd-9f5f-510c-ec99-17f9f6cc36e5</t>
  </si>
  <si>
    <t>Orbit GeoSpatial Technologies</t>
  </si>
  <si>
    <t>https://orbitgt.com/</t>
  </si>
  <si>
    <t>86860aa0-dbc0-f3b7-f972-2141bcdf6559</t>
  </si>
  <si>
    <t>Orbit GT</t>
  </si>
  <si>
    <t>https://www.orbitgis.com/</t>
  </si>
  <si>
    <t>1b5df3be-0a69-f30f-17d0-acd0becd5969</t>
  </si>
  <si>
    <t>Orbit International</t>
  </si>
  <si>
    <t>http://www.orbitintl.com</t>
  </si>
  <si>
    <t>f7704c18-0ed1-98a3-f4e6-7de1dbd8e724</t>
  </si>
  <si>
    <t>Orbit Logistics</t>
  </si>
  <si>
    <t>http://www.packcrateandship.com</t>
  </si>
  <si>
    <t>8cb06fec-a6ae-fe74-9fef-40f3487f83c8</t>
  </si>
  <si>
    <t>Orbit Media</t>
  </si>
  <si>
    <t>http://www.launchorbit.com</t>
  </si>
  <si>
    <t>26597f61-1a35-3951-1f2d-75073407b751</t>
  </si>
  <si>
    <t>Orbit Media Studios</t>
  </si>
  <si>
    <t>http://www.orbitmedia.com</t>
  </si>
  <si>
    <t>b5c1a47f-2d49-fb6b-9eca-1110920068c7</t>
  </si>
  <si>
    <t>ORBIT MEDICAL</t>
  </si>
  <si>
    <t>http://www.mobilewheelchairs.com</t>
  </si>
  <si>
    <t>896e4ae0-d15f-d023-73a5-db1e93960efe</t>
  </si>
  <si>
    <t>Orbit One Communications</t>
  </si>
  <si>
    <t>http://www.g-rfid.com/</t>
  </si>
  <si>
    <t>6580ce0e-0be9-f3c4-1c4d-0f7bb669ce92</t>
  </si>
  <si>
    <t>Orbit satellite and television network</t>
  </si>
  <si>
    <t>http://www.orbitsatellite.com</t>
  </si>
  <si>
    <t>df0a833a-fa52-0584-37ff-d0e0ffcd6bbe</t>
  </si>
  <si>
    <t>Orbit Semiconductor Inc.</t>
  </si>
  <si>
    <t>http://www.orbit-semi.com/default.asp</t>
  </si>
  <si>
    <t>da731179-f4eb-9df6-c349-973de355b08a</t>
  </si>
  <si>
    <t>Orbit Software</t>
  </si>
  <si>
    <t>http://www.orbitsoftware.in/</t>
  </si>
  <si>
    <t>5baf66df-7b6e-868b-56af-ac4475af5e29</t>
  </si>
  <si>
    <t>ORBIT Systems</t>
  </si>
  <si>
    <t>http://www.orbits.net</t>
  </si>
  <si>
    <t>4a41702e-ade8-c6c2-d83b-6c3b484f1ede</t>
  </si>
  <si>
    <t>Orbit Technologies</t>
  </si>
  <si>
    <t>http://www.orbitindia.com</t>
  </si>
  <si>
    <t>ac2181db-b233-5f76-2787-a1a22b6c736e</t>
  </si>
  <si>
    <t>Orbit Treasury Management Systems</t>
  </si>
  <si>
    <t>http://orbit-tms.com</t>
  </si>
  <si>
    <t>4be0dcf7-065c-c0fa-f2a5-e50fd5a38628</t>
  </si>
  <si>
    <t>Orbit9 IT Solutions</t>
  </si>
  <si>
    <t>http://www.orbit9.co.in</t>
  </si>
  <si>
    <t>cd8ca7f0-0027-3825-8d11-83a5a51180c9</t>
  </si>
  <si>
    <t>Orbita</t>
  </si>
  <si>
    <t>http://www.orbita.ai</t>
  </si>
  <si>
    <t>ca3cf2a7-3956-e0cc-8db2-e77ac9aa3d81</t>
  </si>
  <si>
    <t>Orbital</t>
  </si>
  <si>
    <t>http://orbitalnyc.com</t>
  </si>
  <si>
    <t>332fb8ec-1c83-62ec-64f5-0d050c3d53ad</t>
  </si>
  <si>
    <t>Orbital ATK</t>
  </si>
  <si>
    <t>http://www.orbitalatk.com</t>
  </si>
  <si>
    <t>b0de7bc6-cecf-28fc-665e-59fc7ef98dbd</t>
  </si>
  <si>
    <t>Orbital Biosciences</t>
  </si>
  <si>
    <t>http://www.orbitalbiosciences.com</t>
  </si>
  <si>
    <t>2085bc57-c436-7fe8-87f3-f77dcf90fb6f</t>
  </si>
  <si>
    <t>Orbital Computers</t>
  </si>
  <si>
    <t>https://orbitalcomputers.com</t>
  </si>
  <si>
    <t>fbf04703-4335-2a32-5b83-371bd9fd5080</t>
  </si>
  <si>
    <t>Orbital Critical Systems</t>
  </si>
  <si>
    <t>http://www.orbitalcs.com</t>
  </si>
  <si>
    <t>4ebcbffe-4934-8924-3501-bff804f8b0b7</t>
  </si>
  <si>
    <t>Orbital Gear</t>
  </si>
  <si>
    <t>http://orbitalgear.com/</t>
  </si>
  <si>
    <t>8c23e2ba-6667-6ffc-7218-76da1207d9aa</t>
  </si>
  <si>
    <t>Orbital Insight, Inc.</t>
  </si>
  <si>
    <t>http://www.orbitalinsight.com/</t>
  </si>
  <si>
    <t>acc173a3-7b60-4816-64b8-ed4c6e577220</t>
  </si>
  <si>
    <t>Orbital Installation Technologies, LLC</t>
  </si>
  <si>
    <t>http://www.orbitalinstalls.com/</t>
  </si>
  <si>
    <t>8fc8c283-ae7b-c191-187f-b665b07d95a3</t>
  </si>
  <si>
    <t>Orbital Micro Systems</t>
  </si>
  <si>
    <t>http://www.orbitalmicro.com</t>
  </si>
  <si>
    <t>76c59e9a-7ade-14c3-5cb4-3a51881f1a1e</t>
  </si>
  <si>
    <t>Orbital Music Park</t>
  </si>
  <si>
    <t>http://orbitalmusicpark.com/</t>
  </si>
  <si>
    <t>587ed702-a3c6-2bb9-6c09-8f8501c824f5</t>
  </si>
  <si>
    <t>Orbital Nine</t>
  </si>
  <si>
    <t>http://www.orbitalnine.com/</t>
  </si>
  <si>
    <t>2ab75009-cdd9-9f68-68ab-70c0e8828d65</t>
  </si>
  <si>
    <t>Orbital Outfitters</t>
  </si>
  <si>
    <t>http://orbitaloutfitters.com</t>
  </si>
  <si>
    <t>10a4b7a7-09de-cb32-5381-e6463f8963fb</t>
  </si>
  <si>
    <t>Orbital Sciences Corporation</t>
  </si>
  <si>
    <t>http://www.orbital.com/</t>
  </si>
  <si>
    <t>17024f0e-8bd9-9345-cb34-6471fbc7d63a</t>
  </si>
  <si>
    <t>Orbital Shift</t>
  </si>
  <si>
    <t>https://www.orbitalshift.com/</t>
  </si>
  <si>
    <t>63c40f75-4b90-7c22-3060-6645ae9b0afd</t>
  </si>
  <si>
    <t>Orbital Sistemas</t>
  </si>
  <si>
    <t>http://orbitalsistemas.com.br</t>
  </si>
  <si>
    <t>ab4f5f0b-7ae5-1402-f76d-456579e78442</t>
  </si>
  <si>
    <t>Orbital Software</t>
  </si>
  <si>
    <t>http://www.orbitalsoftware.ca</t>
  </si>
  <si>
    <t>11c19520-7434-8add-c451-9fcb783aae5a</t>
  </si>
  <si>
    <t>ORBITAL SYSTEMS</t>
  </si>
  <si>
    <t>http://orbital-systems.com</t>
  </si>
  <si>
    <t>b74cae18-4f80-4dcb-8949-68beaff0ca2c</t>
  </si>
  <si>
    <t>Orbital Tracking Corp.</t>
  </si>
  <si>
    <t>http://www.orbitaltracking.com/index.html</t>
  </si>
  <si>
    <t>993f9cf3-1058-8a3e-c901-3819f777ef74</t>
  </si>
  <si>
    <t>Orbital Traction</t>
  </si>
  <si>
    <t>http://www.orbitaltraction.com</t>
  </si>
  <si>
    <t>1491ed1a-87a7-e2d5-6302-f8fc512435c1</t>
  </si>
  <si>
    <t>Orbital V</t>
  </si>
  <si>
    <t>http://www.orbitalv.com</t>
  </si>
  <si>
    <t>eb7fae80-0c7d-ea32-1fa7-cf258e6f4b5c</t>
  </si>
  <si>
    <t>Orbitalum Tools</t>
  </si>
  <si>
    <t>http://www.orbitalum.de</t>
  </si>
  <si>
    <t>ccfe2a45-0f35-727b-6160-128ce7d6887f</t>
  </si>
  <si>
    <t>OrbitCollection</t>
  </si>
  <si>
    <t>http://www.orbitcollection.com</t>
  </si>
  <si>
    <t>575809e2-2816-ddb8-4256-c5500d8fcaf8</t>
  </si>
  <si>
    <t>Orbite Aluminae</t>
  </si>
  <si>
    <t>http://orbitealuminae.com</t>
  </si>
  <si>
    <t>e4a1bf9c-0a9b-c778-b280-a4c8711a1475</t>
  </si>
  <si>
    <t>ORBITEC</t>
  </si>
  <si>
    <t>http://orbitec.com/</t>
  </si>
  <si>
    <t>e31c3704-3820-78d6-1873-337641adef0f</t>
  </si>
  <si>
    <t>Orbitel</t>
  </si>
  <si>
    <t>http://orbitel.com</t>
  </si>
  <si>
    <t>2a3e3c7b-1f37-cafa-9c09-8f21bde6d1e2</t>
  </si>
  <si>
    <t>Orbiter</t>
  </si>
  <si>
    <t>http://orbiter.com</t>
  </si>
  <si>
    <t>dcf22c4b-6749-def4-f290-bb19414777a0</t>
  </si>
  <si>
    <t>Orbitera, Inc.</t>
  </si>
  <si>
    <t>http://www.orbitera.com</t>
  </si>
  <si>
    <t>bca44695-091c-5d6e-e8e6-cfe553c01b0f</t>
  </si>
  <si>
    <t>ORBITEX Investment Group</t>
  </si>
  <si>
    <t>http://www.orbitexgroup.com</t>
  </si>
  <si>
    <t>5ca4d456-a86c-0dbd-ca47-08ce1f2cc7f2</t>
  </si>
  <si>
    <t>OrbitGems.com</t>
  </si>
  <si>
    <t>http://www.orbitgems.com</t>
  </si>
  <si>
    <t>e1499dad-a52a-bc14-513d-ec0ad55ba4ec</t>
  </si>
  <si>
    <t>Orbitkey</t>
  </si>
  <si>
    <t>http://www.orbitkey.com/</t>
  </si>
  <si>
    <t>8cf63b1e-ecb9-db9b-6cdf-881aea404d25</t>
  </si>
  <si>
    <t>orbitnow</t>
  </si>
  <si>
    <t>http://www.orbitnow.co</t>
  </si>
  <si>
    <t>f3a33ad2-10ac-179a-90e7-df983b3ede40</t>
  </si>
  <si>
    <t>OrbitRemit Global Money Transfer</t>
  </si>
  <si>
    <t>http://www.orbitremit.com</t>
  </si>
  <si>
    <t>d43f3dd3-378b-3c65-5147-462c404ef029</t>
  </si>
  <si>
    <t>Orbits IT</t>
  </si>
  <si>
    <t>http://www.orbitsit.co.uk</t>
  </si>
  <si>
    <t>c0f6a615-b6dc-9989-d7e5-aee1a01f8666</t>
  </si>
  <si>
    <t>Orbitsoft</t>
  </si>
  <si>
    <t>https://orbitsoft.com</t>
  </si>
  <si>
    <t>a98f129e-0846-67ce-6125-aacf92315894</t>
  </si>
  <si>
    <t>Orbitsound</t>
  </si>
  <si>
    <t>http://www.orbitsound.com/en/</t>
  </si>
  <si>
    <t>79719c6c-2b71-e120-40bc-36f8124d8997</t>
  </si>
  <si>
    <t>OrbitView</t>
  </si>
  <si>
    <t>http://orbitview.net/</t>
  </si>
  <si>
    <t>f717b47e-6e97-dd57-fbaa-f3f5e105665f</t>
  </si>
  <si>
    <t>Orbitz Partner Network</t>
  </si>
  <si>
    <t>http://www.orbitzpartnernetwork.com/</t>
  </si>
  <si>
    <t>3f63fa3d-5550-d0ae-b055-67582f94b959</t>
  </si>
  <si>
    <t>Orbitz Worldwide</t>
  </si>
  <si>
    <t>http://corp.orbitz.com</t>
  </si>
  <si>
    <t>3f04592f-0d13-89cb-7d42-3f19c0922ba4</t>
  </si>
  <si>
    <t>Orbium</t>
  </si>
  <si>
    <t>http://www.orbiumgroup.com</t>
  </si>
  <si>
    <t>4c5c6ffb-6217-9c02-e42c-ead181b43f4b</t>
  </si>
  <si>
    <t>Orbius</t>
  </si>
  <si>
    <t>http://www.orbius.com</t>
  </si>
  <si>
    <t>95f746e4-4c75-e125-39c3-6eb92847c7c4</t>
  </si>
  <si>
    <t>Orbiwise</t>
  </si>
  <si>
    <t>http://www.orbiwise.com/</t>
  </si>
  <si>
    <t>8996883a-4020-4047-06ba-ccdb46552933</t>
  </si>
  <si>
    <t>Orbix Network</t>
  </si>
  <si>
    <t>http://www.network.zoppose.org/</t>
  </si>
  <si>
    <t>53aa5f31-42aa-f105-4788-c9442b95a667</t>
  </si>
  <si>
    <t>Orbixa</t>
  </si>
  <si>
    <t>http://www.orbixa.com</t>
  </si>
  <si>
    <t>183ed412-6d46-98a9-0cce-9b92dcef0c65</t>
  </si>
  <si>
    <t>Orbking Real Estates Ltd</t>
  </si>
  <si>
    <t>http://www.orbkingrealestatesltd.com/</t>
  </si>
  <si>
    <t>ed936a24-4537-826a-eaeb-7d731a03cac4</t>
  </si>
  <si>
    <t>Orblynx</t>
  </si>
  <si>
    <t>http://www.orblynx.com</t>
  </si>
  <si>
    <t>70c7fa52-50f5-31ad-9d00-2624b76a90da</t>
  </si>
  <si>
    <t>OrbMi</t>
  </si>
  <si>
    <t>http://www.sourcefuse.com</t>
  </si>
  <si>
    <t>ea50e601-17e3-cdf5-ce1c-ec03109ff7b3</t>
  </si>
  <si>
    <t>Orbograph</t>
  </si>
  <si>
    <t>http://www.orbograph.com</t>
  </si>
  <si>
    <t>47ef7037-739c-8bfc-fe15-a3417e25cda5</t>
  </si>
  <si>
    <t>Orbose</t>
  </si>
  <si>
    <t>http://www.orbose.com</t>
  </si>
  <si>
    <t>fc7382f9-982a-4ea4-fa23-7036f3fe1983</t>
  </si>
  <si>
    <t>Orbotech</t>
  </si>
  <si>
    <t>http://orbotech.com</t>
  </si>
  <si>
    <t>1d6b45ab-9b2e-936a-96e6-c00d37f6f4d9</t>
  </si>
  <si>
    <t>Orbotics</t>
  </si>
  <si>
    <t>http://orbotics.info/</t>
  </si>
  <si>
    <t>deb134e7-ca7e-8fd1-afcf-232a39a04033</t>
  </si>
  <si>
    <t>Orbro</t>
  </si>
  <si>
    <t>http://www.orbro.com</t>
  </si>
  <si>
    <t>88ef1db4-9c6c-7246-b92b-a81ec4bd9b94</t>
  </si>
  <si>
    <t>Orbs</t>
  </si>
  <si>
    <t>http://orbs.com</t>
  </si>
  <si>
    <t>08cfc642-7055-ac9c-c2ed-767600b4ae2d</t>
  </si>
  <si>
    <t>Orbster</t>
  </si>
  <si>
    <t>http://www.orbster.com</t>
  </si>
  <si>
    <t>33acb514-5ab4-4042-645d-0572ca2eb8e0</t>
  </si>
  <si>
    <t>ORBTR</t>
  </si>
  <si>
    <t>http://orbtr.net/</t>
  </si>
  <si>
    <t>c0050e1b-687b-7eb2-73ff-707a49c55ea9</t>
  </si>
  <si>
    <t>Orbund</t>
  </si>
  <si>
    <t>http://www.orbund.com</t>
  </si>
  <si>
    <t>bc73bcbe-dccc-97aa-4ffa-5aaef99dd7c5</t>
  </si>
  <si>
    <t>Orbus Software</t>
  </si>
  <si>
    <t>http://www.orbussoftware.com</t>
  </si>
  <si>
    <t>28daca1f-522e-5a35-af03-9a23dd7bdd3e</t>
  </si>
  <si>
    <t>Orbus Therapeutics</t>
  </si>
  <si>
    <t>http://www.orbustherapeutics.com/</t>
  </si>
  <si>
    <t>21d2ffcf-674d-95c3-9325-6efa6e53c086</t>
  </si>
  <si>
    <t>OrbusNeich Medical</t>
  </si>
  <si>
    <t>https://www.orbusneich.com</t>
  </si>
  <si>
    <t>007470e6-7db5-0048-3009-525d2f3c1769</t>
  </si>
  <si>
    <t>Orbweaver</t>
  </si>
  <si>
    <t>https://www.orbweaver.com/</t>
  </si>
  <si>
    <t>cb4591e6-d0ab-3f18-2e1c-d7d11f0267c2</t>
  </si>
  <si>
    <t>Orby</t>
  </si>
  <si>
    <t>http://www.getorby.com</t>
  </si>
  <si>
    <t>9f4bdedf-42b2-9a63-9563-84a5e0fc4a7d</t>
  </si>
  <si>
    <t>orbyd GmbH</t>
  </si>
  <si>
    <t>http://www.orbyd.com</t>
  </si>
  <si>
    <t>44650c43-b5e7-1405-cf33-8675d882ff65</t>
  </si>
  <si>
    <t>Orc Group</t>
  </si>
  <si>
    <t>http://www.orc-group.com/</t>
  </si>
  <si>
    <t>5fcd3b65-6671-a466-b7fb-baefd42d4f51</t>
  </si>
  <si>
    <t>ORC International</t>
  </si>
  <si>
    <t>http://www.orcinternational.com/</t>
  </si>
  <si>
    <t>1c69f31d-65a8-3afd-addc-3f986a3bd078</t>
  </si>
  <si>
    <t>ORC Worldwide</t>
  </si>
  <si>
    <t>http://www.orc-dc.com</t>
  </si>
  <si>
    <t>42a74c5b-d91a-a3ff-d89e-43de51750902</t>
  </si>
  <si>
    <t>Orca</t>
  </si>
  <si>
    <t>http://www.orcaconfig.com</t>
  </si>
  <si>
    <t>1f2a1f32-32dc-8621-ddac-e80c872fb567</t>
  </si>
  <si>
    <t>Orca Capital</t>
  </si>
  <si>
    <t>http://www.orcacapital.de</t>
  </si>
  <si>
    <t>d65e0b28-afcc-74af-8db3-da11d1db4d09</t>
  </si>
  <si>
    <t>Orca Digital</t>
  </si>
  <si>
    <t>http://orca.digital</t>
  </si>
  <si>
    <t>846095b4-a5c3-34ff-6963-f45b8f62b0a2</t>
  </si>
  <si>
    <t>Orca Digital - UK</t>
  </si>
  <si>
    <t>http://orcadigital.com</t>
  </si>
  <si>
    <t>7b1d28b5-dc6e-daef-9504-09528bab8ae4</t>
  </si>
  <si>
    <t>Orca Health</t>
  </si>
  <si>
    <t>http://www.orcahealth.com</t>
  </si>
  <si>
    <t>e918205c-f8d0-1073-2081-9ea71d533fc7</t>
  </si>
  <si>
    <t>Orca Interactive</t>
  </si>
  <si>
    <t>http://www.orcainteractive.com</t>
  </si>
  <si>
    <t>1d66906b-0ac8-3a59-36ce-61f8a4398b44</t>
  </si>
  <si>
    <t>Orca Inventory</t>
  </si>
  <si>
    <t>http://www.orcainventory.com</t>
  </si>
  <si>
    <t>7786bc09-4c5a-c419-d98f-953387bfb700</t>
  </si>
  <si>
    <t>Orca Money</t>
  </si>
  <si>
    <t>https://www.orcamoney.com/</t>
  </si>
  <si>
    <t>f5c0eb29-96ff-2b78-2531-0356a35439a7</t>
  </si>
  <si>
    <t>Orca Pacific</t>
  </si>
  <si>
    <t>http://www.orcapacific.net</t>
  </si>
  <si>
    <t>27596ccf-156b-8749-34d9-fb25fb85e6c1</t>
  </si>
  <si>
    <t>Orca Pharmaceuticals</t>
  </si>
  <si>
    <t>http://orcapharmaceuticals.com</t>
  </si>
  <si>
    <t>f85707aa-2471-5ece-9ab1-c04f5441fd56</t>
  </si>
  <si>
    <t>Orca Surgical</t>
  </si>
  <si>
    <t>http://www.orcasurgical.com</t>
  </si>
  <si>
    <t>b2414b70-fbd0-1c6f-a60a-78189a584083</t>
  </si>
  <si>
    <t>Orca Systems</t>
  </si>
  <si>
    <t>http://orcasystems.com</t>
  </si>
  <si>
    <t>886e0128-94b3-ab29-2ba8-3a3863d90734</t>
  </si>
  <si>
    <t>Orca TV</t>
  </si>
  <si>
    <t>http://www.orcatv.com</t>
  </si>
  <si>
    <t>82cb486d-7647-6db6-9cd0-5f41bd05bf9a</t>
  </si>
  <si>
    <t>Orca Ventures</t>
  </si>
  <si>
    <t>http://www.orcaventures.com</t>
  </si>
  <si>
    <t>c26aee32-bced-fce3-b35e-19eb83ca1d40</t>
  </si>
  <si>
    <t>ORCA, Inc.</t>
  </si>
  <si>
    <t>http://orcaone.com</t>
  </si>
  <si>
    <t>a621e782-2f1e-fd11-aa2e-b20c237cd5b9</t>
  </si>
  <si>
    <t>OrCAD, Inc</t>
  </si>
  <si>
    <t>http://www.orcad.com</t>
  </si>
  <si>
    <t>2ed3d0bc-eab6-772b-320c-9713e8297364</t>
  </si>
  <si>
    <t>Orcadesk</t>
  </si>
  <si>
    <t>http://www.orcadesk.com</t>
  </si>
  <si>
    <t>d64b4e60-826c-7b6b-a47f-ac0eb489c63c</t>
  </si>
  <si>
    <t>OrcaEyes</t>
  </si>
  <si>
    <t>http://orcaeyes.com</t>
  </si>
  <si>
    <t>31acf4bc-652d-671e-263a-fcc8140cc40e</t>
  </si>
  <si>
    <t>OrcaFascio</t>
  </si>
  <si>
    <t>http://orcafascio.com/</t>
  </si>
  <si>
    <t>0ae4311a-3ac7-454e-9ae7-90a7765232b4</t>
  </si>
  <si>
    <t>OrcÌÄå_</t>
  </si>
  <si>
    <t>http://www.orci.com</t>
  </si>
  <si>
    <t>8711c574-9b2c-266e-b302-d1d06043a48c</t>
  </si>
  <si>
    <t>Orcam Financial Group</t>
  </si>
  <si>
    <t>http://orcamgroup.com/</t>
  </si>
  <si>
    <t>b5563a42-6d82-7f06-6c51-3b5d734fede9</t>
  </si>
  <si>
    <t>OrCam Technologies</t>
  </si>
  <si>
    <t>http://orcam.com</t>
  </si>
  <si>
    <t>1c145c50-295e-88fc-a81d-438503349d3d</t>
  </si>
  <si>
    <t>Orcan Basincli Hava Makinalari San. ve Tic. Ltd.</t>
  </si>
  <si>
    <t>http://www.orcan.com.tr/</t>
  </si>
  <si>
    <t>f7e20144-6e98-a560-cb0c-823296b6e4b3</t>
  </si>
  <si>
    <t>Orcan Energy</t>
  </si>
  <si>
    <t>http://orcan-energy.com</t>
  </si>
  <si>
    <t>2a9dfeb0-08b1-5d7c-5dfd-351782497946</t>
  </si>
  <si>
    <t>ORCAS</t>
  </si>
  <si>
    <t>http://www.orcasinc.com/</t>
  </si>
  <si>
    <t>0fbf3893-6349-08cf-e8d8-19ed91029b5d</t>
  </si>
  <si>
    <t>Orcas Information Technologies</t>
  </si>
  <si>
    <t>http://www.orcas.com.tr</t>
  </si>
  <si>
    <t>93840325-be86-27ce-e59d-93ee4606df71</t>
  </si>
  <si>
    <t>Orcas Solutions</t>
  </si>
  <si>
    <t>http://www.orcas.io</t>
  </si>
  <si>
    <t>b0eae1fc-a3be-6dcb-060f-dd6f2e39a271</t>
  </si>
  <si>
    <t>Orcasci</t>
  </si>
  <si>
    <t>http://orcasci.com</t>
  </si>
  <si>
    <t>07923a59-fa1d-3420-e1fc-98895277abaa</t>
  </si>
  <si>
    <t>Orcasense Inc.</t>
  </si>
  <si>
    <t>http://www.orcasense.com</t>
  </si>
  <si>
    <t>b892e328-18bd-0404-85de-dc92cf4b0a33</t>
  </si>
  <si>
    <t>OrcaTec</t>
  </si>
  <si>
    <t>http://www.orcatec.com</t>
  </si>
  <si>
    <t>b28cbc2f-7dae-61c5-16a5-19021045acf8</t>
  </si>
  <si>
    <t>Orces.com</t>
  </si>
  <si>
    <t>https://www.orces.com</t>
  </si>
  <si>
    <t>8e91f951-e206-3930-8019-9a638222167d</t>
  </si>
  <si>
    <t>ORCHA</t>
  </si>
  <si>
    <t>https://www.orcha.co.uk/</t>
  </si>
  <si>
    <t>73ecf580-e4b4-4bf8-604c-6be55ba94e9c</t>
  </si>
  <si>
    <t>Orchanic</t>
  </si>
  <si>
    <t>http://orchanic.com</t>
  </si>
  <si>
    <t>dfab626a-ac8c-97be-18df-d8bc2950c236</t>
  </si>
  <si>
    <t>Orchard</t>
  </si>
  <si>
    <t>https://www.orchardup.com</t>
  </si>
  <si>
    <t>36bf85f8-ad9f-2028-66ff-56a763eaaf05</t>
  </si>
  <si>
    <t>https://www.3dorchard.com</t>
  </si>
  <si>
    <t>ca0a7f6f-c576-45b6-bb56-d5479801e303</t>
  </si>
  <si>
    <t>Orchard Advisors</t>
  </si>
  <si>
    <t>http://orchardadvisors.com/</t>
  </si>
  <si>
    <t>36ddf057-054a-cf3b-a645-b005de3f9ca8</t>
  </si>
  <si>
    <t>Orchard Barn Environmental Education Centre (OBee) Community Interest Company</t>
  </si>
  <si>
    <t>http://www.orchardbarn.org.uk/</t>
  </si>
  <si>
    <t>d0bba91e-dad8-4a5e-91ee-4e53150f363e</t>
  </si>
  <si>
    <t>Orchard Bridge</t>
  </si>
  <si>
    <t>http://www.orchardbridge.com</t>
  </si>
  <si>
    <t>c2960741-8089-afd3-282f-9fa35444b9c9</t>
  </si>
  <si>
    <t>Orchard Capital Group</t>
  </si>
  <si>
    <t>http://www.orchardgroup.com</t>
  </si>
  <si>
    <t>1e8fb506-e28a-14bb-5f99-18bfd0170b88</t>
  </si>
  <si>
    <t>Orchard Capital Ventures</t>
  </si>
  <si>
    <t>http://www.orchardcapital.com</t>
  </si>
  <si>
    <t>c7fbdc48-2c67-15f4-9b39-9ae67b167ce4</t>
  </si>
  <si>
    <t>Orchard Dental</t>
  </si>
  <si>
    <t>http://www.orchardfamilysmiles.com/</t>
  </si>
  <si>
    <t>e9050c5b-3db5-6916-ae1d-6409a38416a6</t>
  </si>
  <si>
    <t>Orchard Designs</t>
  </si>
  <si>
    <t>http://www.orcharddesigns.com</t>
  </si>
  <si>
    <t>be7fb77e-3e54-eeef-015d-e081187a7c7e</t>
  </si>
  <si>
    <t>Orchard Diagnostics</t>
  </si>
  <si>
    <t>https://www.orcharddiagnostics.com</t>
  </si>
  <si>
    <t>7b55a5a6-e02e-1847-c39e-a308632bb016</t>
  </si>
  <si>
    <t>Orchard Fries Eatery</t>
  </si>
  <si>
    <t>http://orchardfries.com</t>
  </si>
  <si>
    <t>e32bb82c-6f19-be69-a20b-0e70e2606e62</t>
  </si>
  <si>
    <t>Orchard Funding Ltd</t>
  </si>
  <si>
    <t>http://www.orchardfunding.co.uk</t>
  </si>
  <si>
    <t>c48ac149-e4f0-8937-c3bb-395f0f4b206c</t>
  </si>
  <si>
    <t>Orchard Global Asset Management</t>
  </si>
  <si>
    <t>http://orchardgroup.com</t>
  </si>
  <si>
    <t>738d664a-711a-39ff-f505-0e5be2f75ff3</t>
  </si>
  <si>
    <t>Orchard Holdings Group</t>
  </si>
  <si>
    <t>http://www.orchardholdings.com</t>
  </si>
  <si>
    <t>480a4657-9665-bb17-8481-a86cdc382820</t>
  </si>
  <si>
    <t>Orchard Hosting</t>
  </si>
  <si>
    <t>http://orchardhosting.com</t>
  </si>
  <si>
    <t>a0145488-8bcb-9cb8-626c-2926af10c178</t>
  </si>
  <si>
    <t>ORChard Inc</t>
  </si>
  <si>
    <t>http://www.orchard-inc.com/</t>
  </si>
  <si>
    <t>ef74d82d-4d2e-88d1-6fb3-cfca9d1d605c</t>
  </si>
  <si>
    <t>Orchard Information Systems</t>
  </si>
  <si>
    <t>http://www.orchard-systems.co.uk</t>
  </si>
  <si>
    <t>b7fcfe64-2889-25bd-e02f-b3cb4805638d</t>
  </si>
  <si>
    <t>Orchard Lake St. Marys</t>
  </si>
  <si>
    <t>http://www.stmarysprep.com</t>
  </si>
  <si>
    <t>72e228a6-ac7d-3a8c-5a15-2bc695be43c6</t>
  </si>
  <si>
    <t>Orchard Mile</t>
  </si>
  <si>
    <t>https://orchardmile.com/</t>
  </si>
  <si>
    <t>b2e676f0-773e-541a-5a7a-4c3b20e24110</t>
  </si>
  <si>
    <t>Orchard Parc</t>
  </si>
  <si>
    <t>http://orchardparc.com/</t>
  </si>
  <si>
    <t>46a88919-2a00-ad54-afcc-154021241f15</t>
  </si>
  <si>
    <t>Orchard Platform</t>
  </si>
  <si>
    <t>http://www.orchardplatform.com</t>
  </si>
  <si>
    <t>a40ad310-1690-d6bc-e240-05aa791b75d2</t>
  </si>
  <si>
    <t>Orchard Supply Hardware</t>
  </si>
  <si>
    <t>http://osh.com</t>
  </si>
  <si>
    <t>2c13cdac-56d6-356a-a1ad-1869a519768f</t>
  </si>
  <si>
    <t>Orchard Therapeutics</t>
  </si>
  <si>
    <t>http://www.orchard-tx.com/</t>
  </si>
  <si>
    <t>1cd9866d-c697-2cff-800e-8b02f0fc2fea</t>
  </si>
  <si>
    <t>Orchard Venture Partners</t>
  </si>
  <si>
    <t>http://www.orchardvc.com/</t>
  </si>
  <si>
    <t>ede6e416-74e0-7436-7866-520e91225f22</t>
  </si>
  <si>
    <t>Orchestra</t>
  </si>
  <si>
    <t>http://orchestra.eu</t>
  </si>
  <si>
    <t>9075e677-216b-74d9-207d-0c3792a1edd6</t>
  </si>
  <si>
    <t>Orchestra Medical Ventures</t>
  </si>
  <si>
    <t>http://www.orchestramv.com</t>
  </si>
  <si>
    <t>e270a6cf-0b43-e131-959e-c17f0404f616</t>
  </si>
  <si>
    <t>Orchestra Networks</t>
  </si>
  <si>
    <t>http://www.orchestranetworks.com</t>
  </si>
  <si>
    <t>c99ba3bb-b00d-b629-378f-df97e9958973</t>
  </si>
  <si>
    <t>Orchestra One</t>
  </si>
  <si>
    <t>https://www.orchestraone.com</t>
  </si>
  <si>
    <t>5eb41f83-d5b7-2134-db97-6c17519cd680</t>
  </si>
  <si>
    <t>Orchestra Premaman</t>
  </si>
  <si>
    <t>http://fr.shop-orchestra.com/</t>
  </si>
  <si>
    <t>af1236e0-a9e3-2fdc-f60a-cd8cf42b4e6b</t>
  </si>
  <si>
    <t>Orchestra Service</t>
  </si>
  <si>
    <t>http://www.orchestra.de</t>
  </si>
  <si>
    <t>a3178d40-1165-17f5-6f33-cce657391e53</t>
  </si>
  <si>
    <t>Orchestra Software</t>
  </si>
  <si>
    <t>http://www.orchestrateam.com</t>
  </si>
  <si>
    <t>0f9b2067-ed17-a40c-bde6-5d78d1f3f7f7</t>
  </si>
  <si>
    <t>http://orkestra.co/</t>
  </si>
  <si>
    <t>13b9ae30-d641-c0ed-f541-47546e430e70</t>
  </si>
  <si>
    <t>Orchestra.io</t>
  </si>
  <si>
    <t>http://orchestra.io</t>
  </si>
  <si>
    <t>cdaf754e-33c4-baf2-234b-197d0aa4645f</t>
  </si>
  <si>
    <t>Orchestrate</t>
  </si>
  <si>
    <t>http://orchestrate.io</t>
  </si>
  <si>
    <t>1be7eca4-8384-eee6-3f32-b7d7afb04d4d</t>
  </si>
  <si>
    <t>Orchestrate Orthodontic Technologies</t>
  </si>
  <si>
    <t>http://orchestrate3d.com</t>
  </si>
  <si>
    <t>b6078e7b-a95a-445d-6449-5e517a4aba4d</t>
  </si>
  <si>
    <t>Orchestrate Technologies, LLC</t>
  </si>
  <si>
    <t>http://www.orchestrate.com</t>
  </si>
  <si>
    <t>5f88b130-b027-1957-af8f-58be46bc8ad9</t>
  </si>
  <si>
    <t>Orchestrating Excellence</t>
  </si>
  <si>
    <t>http://www.orchestratingexcellence.com/</t>
  </si>
  <si>
    <t>588b26ab-8062-1e29-7b25-27e5264e2d56</t>
  </si>
  <si>
    <t>Orchestrationsinc</t>
  </si>
  <si>
    <t>http://www.orchestrationsinc.com</t>
  </si>
  <si>
    <t>0f21bb4b-b253-2992-15cc-734a4b171431</t>
  </si>
  <si>
    <t>Orchestre Symphonique de MontrÌÄå©al</t>
  </si>
  <si>
    <t>http://www.osm.ca/en</t>
  </si>
  <si>
    <t>147e9284-05ec-f0dd-fbf7-07ece1f589b6</t>
  </si>
  <si>
    <t>Orchestria Corporation</t>
  </si>
  <si>
    <t>http://www.orchestria.com</t>
  </si>
  <si>
    <t>a8618079-ea4c-ddfa-8f6a-50811a83439f</t>
  </si>
  <si>
    <t>Orchestro</t>
  </si>
  <si>
    <t>http://orchestro.com/</t>
  </si>
  <si>
    <t>3535e2e1-36e4-7f65-57bf-244d8ab43c66</t>
  </si>
  <si>
    <t>Orchesys</t>
  </si>
  <si>
    <t>http://www.orchesys.com</t>
  </si>
  <si>
    <t>413df0f7-191a-7e2f-34a9-2063c52f8600</t>
  </si>
  <si>
    <t>Orchextra.io</t>
  </si>
  <si>
    <t>http://www.orchextra.io/</t>
  </si>
  <si>
    <t>5ab73458-7c3b-40ad-dab8-41f7e9e31243</t>
  </si>
  <si>
    <t>Orchid Asia Group Management</t>
  </si>
  <si>
    <t>http://orchidasia.com</t>
  </si>
  <si>
    <t>cde4464a-e919-3f96-deb5-2c31def3649f</t>
  </si>
  <si>
    <t>Orchid Box</t>
  </si>
  <si>
    <t>http://www.orchidbox.com</t>
  </si>
  <si>
    <t>a7bb2e24-96d3-bffc-894e-73e37e29f11d</t>
  </si>
  <si>
    <t>Orchid Cellmark</t>
  </si>
  <si>
    <t>http://www.cellmarkforensics.co.uk</t>
  </si>
  <si>
    <t>ebb6c564-9474-461b-931b-fc06ffcfe17c</t>
  </si>
  <si>
    <t>Orchid Event Solutions</t>
  </si>
  <si>
    <t>http://www.orchideventsolutions.com</t>
  </si>
  <si>
    <t>cdb77ba6-05e7-4000-0115-293ce4c917de</t>
  </si>
  <si>
    <t>Orchid Group Holdings</t>
  </si>
  <si>
    <t>http://www.orchidholdings.com</t>
  </si>
  <si>
    <t>ff9ce63f-5a77-2316-1c03-12814d9a24c1</t>
  </si>
  <si>
    <t>Orchid International Group</t>
  </si>
  <si>
    <t>http://orchidinternational.com</t>
  </si>
  <si>
    <t>da077cec-b428-6253-81ab-fbc8ec8f136c</t>
  </si>
  <si>
    <t>Orchid Orthopedic Solutions</t>
  </si>
  <si>
    <t>http://www.orchid-orthopedics.com</t>
  </si>
  <si>
    <t>c8c899e6-5b47-5644-fd3a-1ab92618fdaf</t>
  </si>
  <si>
    <t>Orchid Robotics</t>
  </si>
  <si>
    <t>http://www.orchidrobotics.com</t>
  </si>
  <si>
    <t>08164109-6440-910c-6e85-ede80cfba191</t>
  </si>
  <si>
    <t>Orchid Software</t>
  </si>
  <si>
    <t>http://www.orchidsoft.com</t>
  </si>
  <si>
    <t>fd99371e-25b6-c4b1-a0a7-d485dc62dcbb</t>
  </si>
  <si>
    <t>Orchid Suites</t>
  </si>
  <si>
    <t>http://www.orchidsuites.com</t>
  </si>
  <si>
    <t>a8654ed8-aceb-0b46-663c-75d1556d8ef2</t>
  </si>
  <si>
    <t>Orchid Underwriters</t>
  </si>
  <si>
    <t>http://orchidinsurance.com/</t>
  </si>
  <si>
    <t>041bc805-7137-cb6a-ab14-2d5be136c56e</t>
  </si>
  <si>
    <t>Orchidkart</t>
  </si>
  <si>
    <t>https://www.orchidkart.com</t>
  </si>
  <si>
    <t>5c645d2d-509e-1b01-df07-0ed9481c6c4c</t>
  </si>
  <si>
    <t>orchidparking</t>
  </si>
  <si>
    <t>http://www.orchidparking.com/</t>
  </si>
  <si>
    <t>0127a25d-6de8-b2bc-37fc-c143d3b6fd88</t>
  </si>
  <si>
    <t>Orchids International School</t>
  </si>
  <si>
    <t>http://www.orchidsinternationalschool.com/</t>
  </si>
  <si>
    <t>a69c1e91-589f-1992-dedc-e360f29e365b</t>
  </si>
  <si>
    <t>Orchids Made Easy</t>
  </si>
  <si>
    <t>http://www.orchidsmadeeasy.com</t>
  </si>
  <si>
    <t>d6fdbcd2-469e-38e0-b419-caf685b1c2dd</t>
  </si>
  <si>
    <t>Orchids Paper Products</t>
  </si>
  <si>
    <t>http://www.orchidspaper.com</t>
  </si>
  <si>
    <t>cf68a184-20fd-100a-f88d-2b99c91e3571</t>
  </si>
  <si>
    <t>OrchIS</t>
  </si>
  <si>
    <t>http://orchis.io/</t>
  </si>
  <si>
    <t>26856f1a-68cf-7798-e04e-abc569b1d13a</t>
  </si>
  <si>
    <t>Orchive</t>
  </si>
  <si>
    <t>http://orchive.com</t>
  </si>
  <si>
    <t>3a65efa4-81c3-5628-9d1b-d9f27d832677</t>
  </si>
  <si>
    <t>Orckestra</t>
  </si>
  <si>
    <t>http://www.orckestra.com</t>
  </si>
  <si>
    <t>61030db0-e7a6-99f3-1af1-42665ff79066</t>
  </si>
  <si>
    <t>Orckit Communications</t>
  </si>
  <si>
    <t>http://www.orckit.com</t>
  </si>
  <si>
    <t>d929f7dd-578d-96ff-b2b5-252d0ee395ff</t>
  </si>
  <si>
    <t>Orco Ltd</t>
  </si>
  <si>
    <t>http://www.outsourcingincome.net/</t>
  </si>
  <si>
    <t>10607569-c97b-4c20-03cc-81ad803265f6</t>
  </si>
  <si>
    <t>Orcom Solutions</t>
  </si>
  <si>
    <t>http://www.orcom.com/</t>
  </si>
  <si>
    <t>e4e90ad8-19a7-d9a8-ce59-947d49760e12</t>
  </si>
  <si>
    <t>Orcon Internet Ltd</t>
  </si>
  <si>
    <t>https://www.orcon.net.nz</t>
  </si>
  <si>
    <t>16b4163b-33bf-dbcb-5322-4426041d4d58</t>
  </si>
  <si>
    <t>OrcsWeb</t>
  </si>
  <si>
    <t>http://www.orcsweb.com/</t>
  </si>
  <si>
    <t>98ebd198-dd81-fda9-b7c9-bc18372ae87d</t>
  </si>
  <si>
    <t>Ord Minnett</t>
  </si>
  <si>
    <t>https://www.ords.com.au</t>
  </si>
  <si>
    <t>8a8afc9c-fc77-3e53-35aa-6979b00d141f</t>
  </si>
  <si>
    <t>ORD Solutions</t>
  </si>
  <si>
    <t>http://www.ordsolutions.com/</t>
  </si>
  <si>
    <t>7734e999-fc45-cad4-5a27-d0308f186cd5</t>
  </si>
  <si>
    <t>Ordabasy Group</t>
  </si>
  <si>
    <t>http://ordabasy.kz</t>
  </si>
  <si>
    <t>6072e76c-9023-2fda-ad55-6c925c82743d</t>
  </si>
  <si>
    <t>Ordant</t>
  </si>
  <si>
    <t>http://www.ordant.com/</t>
  </si>
  <si>
    <t>e19c115d-1f4e-feea-8ef7-4cbf33a6d0cd</t>
  </si>
  <si>
    <t>Ordaz Law</t>
  </si>
  <si>
    <t>http://www.ordazlegal.com</t>
  </si>
  <si>
    <t>a318dcd4-cb2a-3fe0-1db7-f07f31f18ce7</t>
  </si>
  <si>
    <t>OrdEat</t>
  </si>
  <si>
    <t>http://www.ordeat.net</t>
  </si>
  <si>
    <t>1da1caeb-ddd6-9af7-cfcb-db32fbbd56b1</t>
  </si>
  <si>
    <t>Ordela</t>
  </si>
  <si>
    <t>http://www.ordela.com/</t>
  </si>
  <si>
    <t>bbe941f3-7b78-8d96-4edd-60b1578b0138</t>
  </si>
  <si>
    <t>Ordem dos Informatas do Brasil</t>
  </si>
  <si>
    <t>http://www.ordemdosinformatas.com</t>
  </si>
  <si>
    <t>dd13456f-58a9-ffce-4d63-12c5e2c7ccdf</t>
  </si>
  <si>
    <t>Ordeo</t>
  </si>
  <si>
    <t>http://www.ordeo.co</t>
  </si>
  <si>
    <t>e035518e-bf74-ca3f-3f5c-2fc601bb3ab0</t>
  </si>
  <si>
    <t>Order a Cab</t>
  </si>
  <si>
    <t>http://orderacab.co.uk</t>
  </si>
  <si>
    <t>b5d9f22d-6c35-c7c4-ff1e-baa288914a7b</t>
  </si>
  <si>
    <t>Order Bank Checks</t>
  </si>
  <si>
    <t>http://www.reorder-checks.net/</t>
  </si>
  <si>
    <t>21269d3c-83b6-0256-929d-1c9c6beb80a0</t>
  </si>
  <si>
    <t>Order Blinds</t>
  </si>
  <si>
    <t>http://www.orderblinds.co.uk</t>
  </si>
  <si>
    <t>2a35515c-5f0c-5d82-c948-75761c107c6a</t>
  </si>
  <si>
    <t>Order Dragon</t>
  </si>
  <si>
    <t>http://orderdragon.com</t>
  </si>
  <si>
    <t>b3381c73-bc82-dfea-ae1a-4e1ceae12e38</t>
  </si>
  <si>
    <t>Order Food Online Delhi Through Yhungry</t>
  </si>
  <si>
    <t>http://www.yhungry.com</t>
  </si>
  <si>
    <t>c8a800c7-9507-e600-b657-416c5c716f2c</t>
  </si>
  <si>
    <t>Order Free Stuff</t>
  </si>
  <si>
    <t>http://orderfreestuff.com</t>
  </si>
  <si>
    <t>1ba1d9f3-de59-3535-307d-a9d11ad2896e</t>
  </si>
  <si>
    <t>Order Herbalife Online</t>
  </si>
  <si>
    <t>http://orderherbalonline.com</t>
  </si>
  <si>
    <t>4b0a985d-21e0-67f5-e1ba-430dd4835f5d</t>
  </si>
  <si>
    <t>Order Mapper</t>
  </si>
  <si>
    <t>http://www.ordermapper.com</t>
  </si>
  <si>
    <t>683ef7fc-895c-3c57-b8d4-a8ad65f873bd</t>
  </si>
  <si>
    <t>Order of Magnitude Labs</t>
  </si>
  <si>
    <t>https://oomagnitude.com/</t>
  </si>
  <si>
    <t>b865a965-92c3-fed4-eefd-c17e846c42ce</t>
  </si>
  <si>
    <t>Order of the Coif</t>
  </si>
  <si>
    <t>http://www.orderofthecoif.org/</t>
  </si>
  <si>
    <t>a23ce9bc-1d0d-a0b0-085b-53096995412f</t>
  </si>
  <si>
    <t>Order Taking Philippines</t>
  </si>
  <si>
    <t>http://www.ordertakingphilippines.com</t>
  </si>
  <si>
    <t>82f35575-22ef-bc4e-0862-166dc1514fb8</t>
  </si>
  <si>
    <t>Order VIDGO</t>
  </si>
  <si>
    <t>http://www.ordervidgo.com/</t>
  </si>
  <si>
    <t>2e6261fd-47ed-83cc-9be8-5dcaf3f8fb11</t>
  </si>
  <si>
    <t>Order-an-Essay</t>
  </si>
  <si>
    <t>http://order-an-essay.com/</t>
  </si>
  <si>
    <t>ff78e41a-2234-8eb4-1341-fbca7d13235e</t>
  </si>
  <si>
    <t>Order.com</t>
  </si>
  <si>
    <t>http://www.order.com</t>
  </si>
  <si>
    <t>d24592f2-0cf3-9f35-6804-c8f5cceae394</t>
  </si>
  <si>
    <t>OrderAce</t>
  </si>
  <si>
    <t>http://www.orderace.com</t>
  </si>
  <si>
    <t>3ed7826a-5a59-b851-159a-2411ce76d5bb</t>
  </si>
  <si>
    <t>OrderAhead</t>
  </si>
  <si>
    <t>http://orderaheadapp.com</t>
  </si>
  <si>
    <t>afd48b3f-0924-d328-1a9d-2a4a32773457</t>
  </si>
  <si>
    <t>orderbird AG</t>
  </si>
  <si>
    <t>http://www.orderbird.com</t>
  </si>
  <si>
    <t>66f13aef-9488-9dc6-589b-1cbd735d46cb</t>
  </si>
  <si>
    <t>orderbolt</t>
  </si>
  <si>
    <t>http://orderbolt.com</t>
  </si>
  <si>
    <t>68ac057f-79dd-e5e2-6c91-61c90234e726</t>
  </si>
  <si>
    <t>Orderbook</t>
  </si>
  <si>
    <t>http://orderbook.net</t>
  </si>
  <si>
    <t>3dd55135-ae28-50fe-8b4f-d91c7a1b94d4</t>
  </si>
  <si>
    <t>https://orderbook.io/</t>
  </si>
  <si>
    <t>e93062e7-9673-d36b-e577-950eae622154</t>
  </si>
  <si>
    <t>OrderBorder</t>
  </si>
  <si>
    <t>http://www.orderborder.com</t>
  </si>
  <si>
    <t>c5dd8f39-1ff5-f84e-598a-f00f5568868e</t>
  </si>
  <si>
    <t>Orderbot</t>
  </si>
  <si>
    <t>http://www.orderbot.com</t>
  </si>
  <si>
    <t>80b0aa85-bfa4-fe47-9c52-d421b752dfc1</t>
  </si>
  <si>
    <t>Orderbox Media</t>
  </si>
  <si>
    <t>http://orderboxmedia.com/</t>
  </si>
  <si>
    <t>14474326-6623-3bc8-eff9-6fa6ddef1f4c</t>
  </si>
  <si>
    <t>OrderBudz, Inc</t>
  </si>
  <si>
    <t>http://www.orderbudz.com</t>
  </si>
  <si>
    <t>c67fa82d-5c4c-163e-ff6a-0ef054b14baf</t>
  </si>
  <si>
    <t>OrderCircle</t>
  </si>
  <si>
    <t>http://ordercircle.com</t>
  </si>
  <si>
    <t>4e77b63a-b884-e734-4944-c1bc16db695c</t>
  </si>
  <si>
    <t>Ordercity</t>
  </si>
  <si>
    <t>https://www.ordercity.com</t>
  </si>
  <si>
    <t>1c3d3157-04de-9c91-a2f5-ff23a164e30b</t>
  </si>
  <si>
    <t>Ordercloud</t>
  </si>
  <si>
    <t>http://www.ordercloud.com</t>
  </si>
  <si>
    <t>1ae7f5f5-2384-996b-ad2e-b5000a5507df</t>
  </si>
  <si>
    <t>OrderCup</t>
  </si>
  <si>
    <t>http://www.ordercup.com</t>
  </si>
  <si>
    <t>be913d96-c965-abe3-0acc-a161c6934604</t>
  </si>
  <si>
    <t>OrderDasher</t>
  </si>
  <si>
    <t>http://www.orderdasher.com/</t>
  </si>
  <si>
    <t>3a45bb41-a746-f401-2b0a-c7fb8b171ed4</t>
  </si>
  <si>
    <t>OrderDynamics</t>
  </si>
  <si>
    <t>http://www.orderdynamics.com/</t>
  </si>
  <si>
    <t>1ced5bbc-67a7-3f2f-ae5a-e1492713805f</t>
  </si>
  <si>
    <t>ORDEREDO</t>
  </si>
  <si>
    <t>http://www.orderedo.net</t>
  </si>
  <si>
    <t>44bbd4a8-0afb-9621-793f-2c2c0f6096a7</t>
  </si>
  <si>
    <t>Orderella</t>
  </si>
  <si>
    <t>http://www.orderella.co.uk</t>
  </si>
  <si>
    <t>1e58f71e-0fea-9271-393d-ec9491b2b1e4</t>
  </si>
  <si>
    <t>OrderEm</t>
  </si>
  <si>
    <t>http://www.orderem.com</t>
  </si>
  <si>
    <t>728f7e62-cd7e-5b04-5188-1453fe292019</t>
  </si>
  <si>
    <t>OrderFusion</t>
  </si>
  <si>
    <t>http://www.orderfusion.com/</t>
  </si>
  <si>
    <t>92376b96-7419-8d71-3c6d-d951a1087704</t>
  </si>
  <si>
    <t>OrderGroove</t>
  </si>
  <si>
    <t>http://www.ordergroove.com</t>
  </si>
  <si>
    <t>4699665a-e1b4-41e4-e583-46ddc67ffbf4</t>
  </si>
  <si>
    <t>OrderHarmony</t>
  </si>
  <si>
    <t>http://www.orderharmony.com</t>
  </si>
  <si>
    <t>b2e4d92a-9b00-87a2-0f19-a5ed47ee1e97</t>
  </si>
  <si>
    <t>Orderhive</t>
  </si>
  <si>
    <t>http://www.orderhive.com</t>
  </si>
  <si>
    <t>44c39f95-ce87-286d-e409-8c7607b69246</t>
  </si>
  <si>
    <t>OrderHub Systems</t>
  </si>
  <si>
    <t>http://www.orderhubsystems.com</t>
  </si>
  <si>
    <t>310ea034-a6fb-bd04-53ad-b5b076ffac52</t>
  </si>
  <si>
    <t>OrderInFood.com</t>
  </si>
  <si>
    <t>https://www.orderinfood.com</t>
  </si>
  <si>
    <t>4d081f48-9421-907b-625c-b54c0c30cfa2</t>
  </si>
  <si>
    <t>OrderingOnlineSystem.com</t>
  </si>
  <si>
    <t>http://www.orderingonlinesystem.com</t>
  </si>
  <si>
    <t>320f1426-70fd-81e6-55d4-4ff0c36a0f9c</t>
  </si>
  <si>
    <t>Orderit</t>
  </si>
  <si>
    <t>http://www.orderit.ca</t>
  </si>
  <si>
    <t>1eae3e20-9da2-0176-73d3-c66821b05464</t>
  </si>
  <si>
    <t>OrderJoy</t>
  </si>
  <si>
    <t>http://orderjoy.com</t>
  </si>
  <si>
    <t>7628a23a-84d4-d7ae-3dd2-292323cf55d5</t>
  </si>
  <si>
    <t>OrderLawnCareonline.com</t>
  </si>
  <si>
    <t>http://www.orderlawncareonline.com</t>
  </si>
  <si>
    <t>be134654-5458-175f-6a29-73b212793991</t>
  </si>
  <si>
    <t>OrderLift</t>
  </si>
  <si>
    <t>http://www.orderlift.com</t>
  </si>
  <si>
    <t>38dcc0be-5ed5-3250-b06d-f49263e8fdd6</t>
  </si>
  <si>
    <t>Orderlord</t>
  </si>
  <si>
    <t>http://orderlord.com</t>
  </si>
  <si>
    <t>8de5d5c1-23e2-b312-6c91-546b9ebad2d8</t>
  </si>
  <si>
    <t>Orderly</t>
  </si>
  <si>
    <t>http://getorderly.io</t>
  </si>
  <si>
    <t>09f30a7b-f11e-f925-d1e0-a800b5c23263</t>
  </si>
  <si>
    <t>Orderly by Siftit Inc.</t>
  </si>
  <si>
    <t>http://getorderly.com</t>
  </si>
  <si>
    <t>1767c6a5-01b5-69fb-2c95-37c7bef2e0f0</t>
  </si>
  <si>
    <t>Orderly Health</t>
  </si>
  <si>
    <t>http://www.orderlyhealth.com</t>
  </si>
  <si>
    <t>dd3833f2-6d63-ebcd-d09d-e8b86aaa5e8a</t>
  </si>
  <si>
    <t>Ordermark</t>
  </si>
  <si>
    <t>http://www.getordermark.com</t>
  </si>
  <si>
    <t>a85ce9d0-c5c3-3d52-45d5-ad20b9c2e3be</t>
  </si>
  <si>
    <t>Ordermentum Pty Ltd</t>
  </si>
  <si>
    <t>http://www.ordermentum.com</t>
  </si>
  <si>
    <t>bbc049c6-503e-adf5-1110-bb33f631439a</t>
  </si>
  <si>
    <t>OrderMotion</t>
  </si>
  <si>
    <t>http://www.ordermotion.com</t>
  </si>
  <si>
    <t>4e3698ec-e645-9f03-fac5-fc51fa9303cb</t>
  </si>
  <si>
    <t>OrderMyCake.in</t>
  </si>
  <si>
    <t>http://ordermycake.in</t>
  </si>
  <si>
    <t>55e9b629-d8e2-47d7-57ed-b2e2937d4d38</t>
  </si>
  <si>
    <t>OrderMyGear</t>
  </si>
  <si>
    <t>http://www.ordermygear.com</t>
  </si>
  <si>
    <t>80b16dec-bfb7-cd99-f2d9-8bb053228c83</t>
  </si>
  <si>
    <t>Ordernetwork</t>
  </si>
  <si>
    <t>http://www.ordernetwork.com</t>
  </si>
  <si>
    <t>c3dfe103-11c5-59c3-61b3-230217050ae5</t>
  </si>
  <si>
    <t>OrderPigeon</t>
  </si>
  <si>
    <t>http://www.orderpigeon.com</t>
  </si>
  <si>
    <t>8c9096ff-0827-d3b5-f0d5-2909f612c22b</t>
  </si>
  <si>
    <t>Orderplz</t>
  </si>
  <si>
    <t>http://www.orderplz.com</t>
  </si>
  <si>
    <t>db649d69-82db-cf41-d43e-2be769b380c9</t>
  </si>
  <si>
    <t>OrderRabbit</t>
  </si>
  <si>
    <t>https://www.orderrabbit.in/</t>
  </si>
  <si>
    <t>e8e3e7b6-9cc2-c13b-e412-e49d4990ed27</t>
  </si>
  <si>
    <t>Orderry/Remonline</t>
  </si>
  <si>
    <t>https://orderry.com/</t>
  </si>
  <si>
    <t>cd2116eb-a89e-b213-7f69-fcd477a4bc97</t>
  </si>
  <si>
    <t>Orders2me</t>
  </si>
  <si>
    <t>http://orders2.me/</t>
  </si>
  <si>
    <t>35ad9587-6e84-6a39-fe18-e520cba9fc7d</t>
  </si>
  <si>
    <t>Orderscape Inc.</t>
  </si>
  <si>
    <t>http://orderscape.com</t>
  </si>
  <si>
    <t>c39d72f7-8130-c933-7a0d-bcc573974a89</t>
  </si>
  <si>
    <t>OrderSmart</t>
  </si>
  <si>
    <t>http://www.ordersmart.com</t>
  </si>
  <si>
    <t>fbe93e20-419b-5fce-a4ef-5b5b33a54dee</t>
  </si>
  <si>
    <t>OrderStorm</t>
  </si>
  <si>
    <t>http://www.orderstorm.com</t>
  </si>
  <si>
    <t>57010526-a989-da11-757b-a9c3feec6ba5</t>
  </si>
  <si>
    <t>orderswift</t>
  </si>
  <si>
    <t>http://www.orderswift.com</t>
  </si>
  <si>
    <t>0bb1d9eb-ea94-98d1-0fc0-733751aa2d58</t>
  </si>
  <si>
    <t>orderTalk</t>
  </si>
  <si>
    <t>http://www.ordertalk.com</t>
  </si>
  <si>
    <t>386ccaa5-921d-0f66-01df-e83e95b0220d</t>
  </si>
  <si>
    <t>OrderTapp Inc.</t>
  </si>
  <si>
    <t>http://www.ordertapp.com</t>
  </si>
  <si>
    <t>37df49f9-34e8-4c6f-f52b-2bf206978445</t>
  </si>
  <si>
    <t>orderTopia</t>
  </si>
  <si>
    <t>http://www.ordertopia.com</t>
  </si>
  <si>
    <t>9958a8de-36d7-8d29-b07d-f9f15ab39b31</t>
  </si>
  <si>
    <t>OrderUp</t>
  </si>
  <si>
    <t>http://www.orderup.com</t>
  </si>
  <si>
    <t>cec13318-d878-cd0b-e8ce-dc873f9b1738</t>
  </si>
  <si>
    <t>OrderVIP</t>
  </si>
  <si>
    <t>https://ordervip.io</t>
  </si>
  <si>
    <t>5c0f7284-cf6d-15a7-ac32-5abfa70c2dc5</t>
  </si>
  <si>
    <t>OrderWithMe</t>
  </si>
  <si>
    <t>http://www.with.me/</t>
  </si>
  <si>
    <t>2bea4939-fd1b-b8ac-20cd-9af62fbf7c3f</t>
  </si>
  <si>
    <t>orderyourchoice</t>
  </si>
  <si>
    <t>http://www.orderyourchoice.com/</t>
  </si>
  <si>
    <t>0ec705e5-84db-8efc-4f3b-9e6be82d9ee8</t>
  </si>
  <si>
    <t>OrderYoyo</t>
  </si>
  <si>
    <t>https://orderyoyo.com/</t>
  </si>
  <si>
    <t>7b30288a-2525-1930-48f9-bc20eb03d2a1</t>
  </si>
  <si>
    <t>OrderZone.com</t>
  </si>
  <si>
    <t>http://www.orderzone.com</t>
  </si>
  <si>
    <t>1143277a-7ec6-8ba8-54c6-2802c8c1426a</t>
  </si>
  <si>
    <t>OrdiFy</t>
  </si>
  <si>
    <t>http://www.ordify.com</t>
  </si>
  <si>
    <t>2571f3c3-971a-f182-090e-50dde2ff25b7</t>
  </si>
  <si>
    <t>Ordina</t>
  </si>
  <si>
    <t>https://www.ordina.nl/</t>
  </si>
  <si>
    <t>9b1cb1f2-f998-1022-f9a6-a192e239c47f</t>
  </si>
  <si>
    <t>ORDINAL Software</t>
  </si>
  <si>
    <t>http://www.ordinal.fr/en/</t>
  </si>
  <si>
    <t>b4198c22-9a29-57dd-6eed-1e22b0d9e61c</t>
  </si>
  <si>
    <t>Ordinance Survey</t>
  </si>
  <si>
    <t>https://www.ordnancesurvey.co.uk</t>
  </si>
  <si>
    <t>f83297fb-6fbf-3fe0-2db5-cc42aeb9ff40</t>
  </si>
  <si>
    <t>Ordinary Sports LLC</t>
  </si>
  <si>
    <t>https://www.ordinarysports.com</t>
  </si>
  <si>
    <t>29aa9876-b0a1-3cfb-dde1-5db78853273d</t>
  </si>
  <si>
    <t>Ordinary Times</t>
  </si>
  <si>
    <t>http://ordinary-gentlemen.com/</t>
  </si>
  <si>
    <t>55ab9431-0e96-b8a0-fa1d-96c5b4a701ec</t>
  </si>
  <si>
    <t>Ordine Biologi</t>
  </si>
  <si>
    <t>http://www.onb.it/</t>
  </si>
  <si>
    <t>54e6a250-d1c1-9124-3b84-73a1e60fdcbe</t>
  </si>
  <si>
    <t>ORDISSIMO</t>
  </si>
  <si>
    <t>http://www.ordissimo.com</t>
  </si>
  <si>
    <t>7cfe5bdd-c6d6-0daa-195e-a141ec92fb0a</t>
  </si>
  <si>
    <t>Ordnance and Tactical Systems</t>
  </si>
  <si>
    <t>http://www.gd-ots.com/</t>
  </si>
  <si>
    <t>0a9f92b8-80ff-1d21-7f4f-346490df787b</t>
  </si>
  <si>
    <t>Ordnance Survey</t>
  </si>
  <si>
    <t>36f7d76e-67b3-db7b-2361-9e017fc4a73b</t>
  </si>
  <si>
    <t>Ordo</t>
  </si>
  <si>
    <t>http://www.myordo.co.uk</t>
  </si>
  <si>
    <t>22d07865-085e-177b-ca34-e6563e4ae28d</t>
  </si>
  <si>
    <t>Ordoh</t>
  </si>
  <si>
    <t>http://www.ordoh.com/</t>
  </si>
  <si>
    <t>beec109c-aad0-2ce9-d7ba-969791d5b8a5</t>
  </si>
  <si>
    <t>Ordoo</t>
  </si>
  <si>
    <t>http://ordoo.co.uk/</t>
  </si>
  <si>
    <t>8ac7666d-1105-65b2-522d-a2f0e115de4c</t>
  </si>
  <si>
    <t>Ordoro</t>
  </si>
  <si>
    <t>http://www.ordoro.com</t>
  </si>
  <si>
    <t>49a7332b-0f2b-c171-025a-ac0fd0453197</t>
  </si>
  <si>
    <t>Ordr</t>
  </si>
  <si>
    <t>http://www.ordr.cz</t>
  </si>
  <si>
    <t>9a991a7a-6409-978f-8d5e-21be0ed4bcb3</t>
  </si>
  <si>
    <t>Ordrb</t>
  </si>
  <si>
    <t>http://www.ordrb.com</t>
  </si>
  <si>
    <t>6f3db43a-09fb-e18a-ca69-99851e2fb9ee</t>
  </si>
  <si>
    <t>ORDRE</t>
  </si>
  <si>
    <t>http://www.ordre.com/</t>
  </si>
  <si>
    <t>9457dd76-a145-9934-6949-4d3e25a6c197</t>
  </si>
  <si>
    <t>Ordre des cpa du QuÌÄå©bec</t>
  </si>
  <si>
    <t>http://cpaquebec.ca</t>
  </si>
  <si>
    <t>0de6ff58-6824-ed62-b80f-04e98d442daa</t>
  </si>
  <si>
    <t>Ordre des experts comptables rÌÄå©gion Paris Ile de France</t>
  </si>
  <si>
    <t>http://www.oec-paris.fr/</t>
  </si>
  <si>
    <t>775796c6-a56f-fa15-3988-79fe668641de</t>
  </si>
  <si>
    <t>Ordre des IngÌÄå©nieurs du QuÌÄå©bec</t>
  </si>
  <si>
    <t>http://www.oiq.qc.ca/pages/accueil.aspx/?lang=en</t>
  </si>
  <si>
    <t>8cf8ae7e-9ee8-fddf-067d-fbc1a6507839</t>
  </si>
  <si>
    <t>OrdrIt</t>
  </si>
  <si>
    <t>http://www.ordrit.com</t>
  </si>
  <si>
    <t>4b1c2dd0-d15d-945d-73ca-a8689b2adf4c</t>
  </si>
  <si>
    <t>Ordrx</t>
  </si>
  <si>
    <t>http://www.ordrx.com</t>
  </si>
  <si>
    <t>3d003a7f-2c45-3ab4-96df-34aca4cbefba</t>
  </si>
  <si>
    <t>Ordway Center for the Performing Arts</t>
  </si>
  <si>
    <t>http://www.ordway.org/</t>
  </si>
  <si>
    <t>91dcaeff-4ea3-23ca-cc9b-cdea0dff4691</t>
  </si>
  <si>
    <t>Ordway Research Institute I</t>
  </si>
  <si>
    <t>http://www.ordwayresearch.org</t>
  </si>
  <si>
    <t>b0477621-2611-8bf6-0804-eeab257b3151</t>
  </si>
  <si>
    <t>Ore Object LLC</t>
  </si>
  <si>
    <t>https://www.oreobject.com</t>
  </si>
  <si>
    <t>00c94be0-4c6d-979d-f6cf-8dcd77cd84a1</t>
  </si>
  <si>
    <t>Ore Research &amp; Exploration</t>
  </si>
  <si>
    <t>http://www.ore.com.au/</t>
  </si>
  <si>
    <t>142a7323-3a2a-1eb0-64ec-23a94d4da939</t>
  </si>
  <si>
    <t>ORE Tech</t>
  </si>
  <si>
    <t>http://ore.com/</t>
  </si>
  <si>
    <t>bbdcac28-2a6c-6f72-21b4-c45186d7d16d</t>
  </si>
  <si>
    <t>Ore Ventures</t>
  </si>
  <si>
    <t>http://www.ore.vc</t>
  </si>
  <si>
    <t>cee2f5ca-277c-fef3-c7ca-bc0aebefd850</t>
  </si>
  <si>
    <t>Ore-Ida</t>
  </si>
  <si>
    <t>http://www.oreida.com/</t>
  </si>
  <si>
    <t>15b02d34-6859-41d0-0a0a-3402a4c43e49</t>
  </si>
  <si>
    <t>OREA</t>
  </si>
  <si>
    <t>e41f7408-8bf9-d719-516e-58684ffde6ea</t>
  </si>
  <si>
    <t>Oreck</t>
  </si>
  <si>
    <t>http://www.oreckct.com/</t>
  </si>
  <si>
    <t>27534f85-e720-da31-a42d-1464cd8997f9</t>
  </si>
  <si>
    <t>Orecon</t>
  </si>
  <si>
    <t>http://www.orecon.com</t>
  </si>
  <si>
    <t>159c391f-2428-6fbc-0e89-2d6248f90091</t>
  </si>
  <si>
    <t>OrecX</t>
  </si>
  <si>
    <t>http://www.orecx.com/</t>
  </si>
  <si>
    <t>994ef5c1-37d0-fce6-c1c5-df0d1e976867</t>
  </si>
  <si>
    <t>Oree</t>
  </si>
  <si>
    <t>http://oreeartisans.com/</t>
  </si>
  <si>
    <t>9d3945ed-fba6-c58a-a587-348793a0947e</t>
  </si>
  <si>
    <t>Oree Advanced Illumination Solutions</t>
  </si>
  <si>
    <t>http://www.oree-inc.com</t>
  </si>
  <si>
    <t>90d4d4ae-846c-8b0e-ac6d-51e91b6f8d5e</t>
  </si>
  <si>
    <t>Oreegano</t>
  </si>
  <si>
    <t>https://www.oreegano.com/</t>
  </si>
  <si>
    <t>51b4b045-a83a-eef6-9e51-5f2631314855</t>
  </si>
  <si>
    <t>Oreenge</t>
  </si>
  <si>
    <t>http://oreenge.com/</t>
  </si>
  <si>
    <t>28b05bf1-f993-a2c6-87d3-725d918ff51d</t>
  </si>
  <si>
    <t>Orefront</t>
  </si>
  <si>
    <t>http://www.orefront.com</t>
  </si>
  <si>
    <t>f97630e0-00a4-4d4a-b21a-cb7db6e9455d</t>
  </si>
  <si>
    <t>Orega Biotech</t>
  </si>
  <si>
    <t>http://orega-biotech.com</t>
  </si>
  <si>
    <t>22ea381c-9a9b-c2fb-4eeb-b4c7a0ed333f</t>
  </si>
  <si>
    <t>Oregan Networks</t>
  </si>
  <si>
    <t>http://www.oregan.net</t>
  </si>
  <si>
    <t>0784c8ff-2da7-54e5-5d9e-7dec5b4da855</t>
  </si>
  <si>
    <t>Oreganik</t>
  </si>
  <si>
    <t>http://www.oreganik.com/</t>
  </si>
  <si>
    <t>45d0a7d4-d4d8-c122-f633-f294561a327f</t>
  </si>
  <si>
    <t>Orege</t>
  </si>
  <si>
    <t>http://orege.com</t>
  </si>
  <si>
    <t>28bada8a-333f-ffb5-daca-77ed53382954</t>
  </si>
  <si>
    <t>Oregon Analytical Services</t>
  </si>
  <si>
    <t>http://www.oregonanalyticalservices.com/</t>
  </si>
  <si>
    <t>64badc6b-f6cc-7c80-6e7a-02f7edf0373d</t>
  </si>
  <si>
    <t>Oregon Angel Fund</t>
  </si>
  <si>
    <t>http://www.oregonangelfund.com</t>
  </si>
  <si>
    <t>87ee56c8-6196-468a-ba17-9198de08fefe</t>
  </si>
  <si>
    <t>Oregon Armored Service</t>
  </si>
  <si>
    <t>https://www.oregonarmored.com</t>
  </si>
  <si>
    <t>9cf2a7b6-c558-b501-3fd2-e3290ff852c1</t>
  </si>
  <si>
    <t>Oregon Association of REALTORS</t>
  </si>
  <si>
    <t>https://www.oregonrealtors.org</t>
  </si>
  <si>
    <t>23037d59-59d3-bed9-280d-5920104c6d18</t>
  </si>
  <si>
    <t>Oregon BEST</t>
  </si>
  <si>
    <t>http://oregonbest.org</t>
  </si>
  <si>
    <t>739ff10a-7b27-b679-4a03-1e9d54df5648</t>
  </si>
  <si>
    <t>Oregon BEST StartSpace</t>
  </si>
  <si>
    <t>8a200d86-a1ed-f970-0826-e40955e726f3</t>
  </si>
  <si>
    <t>Oregon Bioscience Association</t>
  </si>
  <si>
    <t>https://www.oregonbio.org</t>
  </si>
  <si>
    <t>83ce8d18-7655-02bd-446f-9fd12bb30d3c</t>
  </si>
  <si>
    <t>Oregon bioscience incubator</t>
  </si>
  <si>
    <t>http://www.otradi.org/incubation/</t>
  </si>
  <si>
    <t>76f0743b-6cd7-563b-7afa-43b8adb05c64</t>
  </si>
  <si>
    <t>Oregon Business</t>
  </si>
  <si>
    <t>http://www.oregonbusiness.com/</t>
  </si>
  <si>
    <t>22008898-9da2-7ece-20bc-80efa7393f97</t>
  </si>
  <si>
    <t>Oregon Career Center</t>
  </si>
  <si>
    <t>http://www.oregoncityschools.org/adult-career-technology-center/</t>
  </si>
  <si>
    <t>2ff41d32-07bf-28c1-f8aa-1f48d804fcd2</t>
  </si>
  <si>
    <t>Oregon Chai</t>
  </si>
  <si>
    <t>http://www.oregonchai.com/</t>
  </si>
  <si>
    <t>de108d8a-5556-6ca7-7086-7e649af8f66d</t>
  </si>
  <si>
    <t>Oregon Coast Community College</t>
  </si>
  <si>
    <t>http://www.occc.cc.or.us/</t>
  </si>
  <si>
    <t>7b14bd7e-0cee-c201-37a1-57c1df5f1690</t>
  </si>
  <si>
    <t>Oregon Coast Culinary Institute</t>
  </si>
  <si>
    <t>http://www.occi.net/index.shtml</t>
  </si>
  <si>
    <t>1c4b6776-11a9-d1d9-3967-7391f6f30390</t>
  </si>
  <si>
    <t>Oregon College of Art and Craft</t>
  </si>
  <si>
    <t>http://www.ocac.edu/</t>
  </si>
  <si>
    <t>bc96a3c9-0ec6-be06-69b2-df2705e646e1</t>
  </si>
  <si>
    <t>Oregon College of Oriental Medicine</t>
  </si>
  <si>
    <t>http://www.ocom.edu/</t>
  </si>
  <si>
    <t>0a63a676-908e-be8a-624e-5fbac022ff0b</t>
  </si>
  <si>
    <t>Oregon Culinary Institute</t>
  </si>
  <si>
    <t>http://www.oregonculinaryinstitute.com/</t>
  </si>
  <si>
    <t>0209110c-b96a-891c-8030-1c9da2bb7ebf</t>
  </si>
  <si>
    <t>Oregon Department of Education</t>
  </si>
  <si>
    <t>http://www.ode.state.or.us</t>
  </si>
  <si>
    <t>1bc1233d-9286-69e8-dfda-b9b81938cae2</t>
  </si>
  <si>
    <t>Oregon Entrepreneurs Network (OEN)</t>
  </si>
  <si>
    <t>http://www.oen.org</t>
  </si>
  <si>
    <t>2f7d83ac-f567-f0ca-6fad-8dce34d9292c</t>
  </si>
  <si>
    <t>Oregon Food Bank</t>
  </si>
  <si>
    <t>https://www.oregonfoodbank.org</t>
  </si>
  <si>
    <t>99b97a9a-0e70-1751-9510-64393198b11f</t>
  </si>
  <si>
    <t>Oregon Graduate Inst</t>
  </si>
  <si>
    <t>http://www.oit.edu</t>
  </si>
  <si>
    <t>5cc3ea76-74e1-d879-a692-437238354b8f</t>
  </si>
  <si>
    <t>Oregon Green Solutions</t>
  </si>
  <si>
    <t>http://www.oregongreensolutions.com</t>
  </si>
  <si>
    <t>d25d8ece-1fb7-8249-29ad-4636d5c5248e</t>
  </si>
  <si>
    <t>Oregon Growth Account</t>
  </si>
  <si>
    <t>http://www.oregon.gov</t>
  </si>
  <si>
    <t>57ad3281-6baf-c491-cead-4b7f199677ad</t>
  </si>
  <si>
    <t>Oregon Health &amp; Science University</t>
  </si>
  <si>
    <t>http://www.ohsu.edu/</t>
  </si>
  <si>
    <t>a59cb8a9-2c89-8f57-7b85-c27d2bd52eac</t>
  </si>
  <si>
    <t>Oregon Humanities</t>
  </si>
  <si>
    <t>http://oregonhumanities.org/</t>
  </si>
  <si>
    <t>d82ac9d7-ecb1-b00a-db83-00ce8f5ce029</t>
  </si>
  <si>
    <t>Oregon Institute of Technology</t>
  </si>
  <si>
    <t>3e6953dc-af2d-0033-f500-c0a879464d57</t>
  </si>
  <si>
    <t>Oregon Institute of Technology - Online School</t>
  </si>
  <si>
    <t>http://www.oit.edu/dist</t>
  </si>
  <si>
    <t>0d382129-2752-8d28-5852-3fd5fe97f49c</t>
  </si>
  <si>
    <t>Oregon Life Sciences</t>
  </si>
  <si>
    <t>http://www.oregonlifescience.com/</t>
  </si>
  <si>
    <t>288f6737-39b7-2a16-dedc-f888d89b4c07</t>
  </si>
  <si>
    <t>Oregon Museum of Science and Industry(OMSI)</t>
  </si>
  <si>
    <t>http://www.omsi.edu</t>
  </si>
  <si>
    <t>c3e8a2b4-99e9-07e8-f269-6267d49bbc55</t>
  </si>
  <si>
    <t>Oregon New Venture Championship</t>
  </si>
  <si>
    <t>http://nvc.uoregon.edu/</t>
  </si>
  <si>
    <t>69218c6f-c3c9-636a-7cee-ec78508387f3</t>
  </si>
  <si>
    <t>Oregon Pacific &amp; Eastern</t>
  </si>
  <si>
    <t>http://www.oregonpacificrr.com</t>
  </si>
  <si>
    <t>2a6f8bf0-403a-2292-25f4-25ce14a5eb63</t>
  </si>
  <si>
    <t>Oregon Public Broadcasting</t>
  </si>
  <si>
    <t>http://www.opb.org/</t>
  </si>
  <si>
    <t>f8cbbcd6-300c-81e5-a7e7-0445e87e949a</t>
  </si>
  <si>
    <t>Oregon Real Estate Forms Corporation</t>
  </si>
  <si>
    <t>http://orefonline.com</t>
  </si>
  <si>
    <t>56b5fc0d-b9bd-0c51-03ba-ade21fbb6bd6</t>
  </si>
  <si>
    <t>Oregon Scientific</t>
  </si>
  <si>
    <t>http://corporate.oregonscientific.com</t>
  </si>
  <si>
    <t>8bfdab7c-e6d6-83b1-0908-f46c4afbf7dd</t>
  </si>
  <si>
    <t>Oregon Shakespeare Festival</t>
  </si>
  <si>
    <t>https://www.osfashland.org</t>
  </si>
  <si>
    <t>e3aac210-dec9-03ec-365a-1d86df986c87</t>
  </si>
  <si>
    <t>Oregon State Bar Association</t>
  </si>
  <si>
    <t>https://www.osbar.org/index.html</t>
  </si>
  <si>
    <t>02f57eff-5a7e-2493-0d2d-2d61d3186ce7</t>
  </si>
  <si>
    <t>Oregon State University</t>
  </si>
  <si>
    <t>http://oregonstate.edu/</t>
  </si>
  <si>
    <t>190755ac-bb22-c8c7-2acc-cd8a2a692cf4</t>
  </si>
  <si>
    <t>Oregon State University, Bend</t>
  </si>
  <si>
    <t>http://www.osucascades.edu/</t>
  </si>
  <si>
    <t>b3b0d02c-93d6-e7b0-6834-ad290433e409</t>
  </si>
  <si>
    <t>Oregon State University, Corvallis</t>
  </si>
  <si>
    <t>http://www.oregonstate.edu/</t>
  </si>
  <si>
    <t>fcf176a5-3751-afaa-5218-8650536d7314</t>
  </si>
  <si>
    <t>Oregon Story Board</t>
  </si>
  <si>
    <t>http://oregonstoryboard.org/</t>
  </si>
  <si>
    <t>89068b25-0120-a14a-0508-5830e58e68d0</t>
  </si>
  <si>
    <t>Oregon Symphony</t>
  </si>
  <si>
    <t>http://www.orsymphony.org</t>
  </si>
  <si>
    <t>2c713929-f980-bf1e-01f7-0b5a367c5741</t>
  </si>
  <si>
    <t>Oregon Tech, Klamath Falls</t>
  </si>
  <si>
    <t>http://www.oit.edu/</t>
  </si>
  <si>
    <t>2eb024ee-12d9-e1fd-91d8-20b24b7ffa6a</t>
  </si>
  <si>
    <t>Oregon Technology Business Center</t>
  </si>
  <si>
    <t>http://www.otbc.org</t>
  </si>
  <si>
    <t>872dc96e-5118-af41-51ff-35506c17aaaf</t>
  </si>
  <si>
    <t>Oregon Technology Services</t>
  </si>
  <si>
    <t>http://www.oregontech.com.tr</t>
  </si>
  <si>
    <t>877e3332-8bbb-3612-1a2e-17ef5f228e80</t>
  </si>
  <si>
    <t>Oregon Tree Company</t>
  </si>
  <si>
    <t>http://www.oregontreecompany.com</t>
  </si>
  <si>
    <t>071ce51d-2200-17b6-260d-fdf39228c373</t>
  </si>
  <si>
    <t>Oregon Venture Partners</t>
  </si>
  <si>
    <t>http://www.ovp.com</t>
  </si>
  <si>
    <t>7920cdca-1f35-157b-42b6-7367d770a543</t>
  </si>
  <si>
    <t>Oregon Web Solutions</t>
  </si>
  <si>
    <t>http://www.oregonwebsolutions.com/portland-seo-company/</t>
  </si>
  <si>
    <t>95a088b3-4466-2390-22f0-e1c30ca29dd0</t>
  </si>
  <si>
    <t>Oregon Weight Loss Surgery</t>
  </si>
  <si>
    <t>http://www.oregonweightlosssurgery.com</t>
  </si>
  <si>
    <t>f84dc0e0-9c6c-4af8-e93d-957b827195ff</t>
  </si>
  <si>
    <t>OregonCTO</t>
  </si>
  <si>
    <t>http://www.oregoncto.com</t>
  </si>
  <si>
    <t>8d944899-e4b9-c587-f39c-ed0cd503ee0b</t>
  </si>
  <si>
    <t>Oregonian Media Group</t>
  </si>
  <si>
    <t>http://www.oregonianmediagroup.com/</t>
  </si>
  <si>
    <t>804446fa-4ae2-3096-9326-57485665047f</t>
  </si>
  <si>
    <t>OregonLive.com</t>
  </si>
  <si>
    <t>http://www.oregonlive.com</t>
  </si>
  <si>
    <t>5a7b4daa-8408-fa81-f66d-f1feedd2d3be</t>
  </si>
  <si>
    <t>Oregrown Industries, Inc.</t>
  </si>
  <si>
    <t>http://www.oregrown.com</t>
  </si>
  <si>
    <t>3bd5c9ab-cc35-8292-b39e-8732648f460f</t>
  </si>
  <si>
    <t>Oreilly AlphaTech Ventures</t>
  </si>
  <si>
    <t>http://www.oatv.com</t>
  </si>
  <si>
    <t>9999ee0d-d1b9-7739-fdf1-e7eff3f24fed</t>
  </si>
  <si>
    <t>oreillyblog</t>
  </si>
  <si>
    <t>http://community.oreilly.de/blog</t>
  </si>
  <si>
    <t>ecdb6fbc-c3bd-4f5c-7b10-9402e81f45cd</t>
  </si>
  <si>
    <t>Orelan</t>
  </si>
  <si>
    <t>https://orelan.eu</t>
  </si>
  <si>
    <t>d7de430e-f1a7-a94e-e9c7-faa722cc3919</t>
  </si>
  <si>
    <t>Orelha de Livro</t>
  </si>
  <si>
    <t>http://www.orelhadelivro.com.br/</t>
  </si>
  <si>
    <t>cb9d1a0b-3af8-afcb-1796-01fc62a4b105</t>
  </si>
  <si>
    <t>ORELIA</t>
  </si>
  <si>
    <t>http://www.orelia.fr</t>
  </si>
  <si>
    <t>ac604045-28d9-6643-b8bf-2c24f73c8805</t>
  </si>
  <si>
    <t>OrelTech</t>
  </si>
  <si>
    <t>https://www.orel-tech.com/</t>
  </si>
  <si>
    <t>d45234a7-b979-c640-ae98-7605b4571157</t>
  </si>
  <si>
    <t>Oren Ahronson</t>
  </si>
  <si>
    <t>http://orenergys.com/</t>
  </si>
  <si>
    <t>c1d21a16-ab92-30e6-3464-562a07d4f8c1</t>
  </si>
  <si>
    <t>Oren Semiconductor</t>
  </si>
  <si>
    <t>https://www.oren.com</t>
  </si>
  <si>
    <t>bd913634-1938-f660-fbac-937220c82beb</t>
  </si>
  <si>
    <t>Oren's Daily Roast</t>
  </si>
  <si>
    <t>https://www.orensdailyroast.com</t>
  </si>
  <si>
    <t>998570ec-340c-d903-9c85-8c223afa7710</t>
  </si>
  <si>
    <t>Orenco Hydropower</t>
  </si>
  <si>
    <t>http://www.orencohydropower.com/</t>
  </si>
  <si>
    <t>449e01b4-b44c-03a9-551f-c2a815b5af37</t>
  </si>
  <si>
    <t>Orenda</t>
  </si>
  <si>
    <t>http://www.findorenda.com</t>
  </si>
  <si>
    <t>2f685fc1-e2d9-2dad-bd21-57cea878595c</t>
  </si>
  <si>
    <t>Orenda Automation Technologies Inc</t>
  </si>
  <si>
    <t>http://orenda-automation.com</t>
  </si>
  <si>
    <t>f65c220e-b40d-5e3d-88e6-a5b210e1c787</t>
  </si>
  <si>
    <t>Orendaa</t>
  </si>
  <si>
    <t>https://www.orendaa.com</t>
  </si>
  <si>
    <t>f11379ea-7ed0-c50b-7100-3f698d22aaa4</t>
  </si>
  <si>
    <t>Oresund Capital</t>
  </si>
  <si>
    <t>http://orecap.dk/</t>
  </si>
  <si>
    <t>0fe60daa-0c46-f49f-d59e-415ae1a20877</t>
  </si>
  <si>
    <t>Oreva Capital</t>
  </si>
  <si>
    <t>http://www.orevacapital.com/</t>
  </si>
  <si>
    <t>a85f7c18-d86c-e149-bd73-a3569b53b15e</t>
  </si>
  <si>
    <t>Orevon</t>
  </si>
  <si>
    <t>http://www.orevon.com</t>
  </si>
  <si>
    <t>05a42a1c-5aa4-c29c-0b62-70bf156f1e5b</t>
  </si>
  <si>
    <t>Orevon Labs</t>
  </si>
  <si>
    <t>https://www.orevon.com</t>
  </si>
  <si>
    <t>e01faeb5-1267-c775-960c-41ed2c152ef4</t>
  </si>
  <si>
    <t>Orex Computed Radiography Ltd</t>
  </si>
  <si>
    <t>http://www.orex-cr.com/</t>
  </si>
  <si>
    <t>0bbbf983-f57d-7260-d8f5-b30f893168ae</t>
  </si>
  <si>
    <t>OrexBio Inc.</t>
  </si>
  <si>
    <t>http://www.orexbio.com</t>
  </si>
  <si>
    <t>996e711c-773f-1a55-19ef-ea4a3a6a9188</t>
  </si>
  <si>
    <t>Orexigen Therapeutics</t>
  </si>
  <si>
    <t>http://www.orexigen.com</t>
  </si>
  <si>
    <t>b8083a26-58f7-4e70-3af3-8803afa4f86c</t>
  </si>
  <si>
    <t>Orexo</t>
  </si>
  <si>
    <t>http://www.orexo.com</t>
  </si>
  <si>
    <t>2bc6f6d7-a2b5-02e7-30aa-40f3c05ae1d3</t>
  </si>
  <si>
    <t>Orexplore</t>
  </si>
  <si>
    <t>http://www.orexplore.com/</t>
  </si>
  <si>
    <t>b7dc334b-b2a2-dd00-fd33-a99e89b92ec8</t>
  </si>
  <si>
    <t>Orey Financial</t>
  </si>
  <si>
    <t>http://www.oreyfinancial.com</t>
  </si>
  <si>
    <t>a78c2c68-cb63-ba52-f81c-9044107077b7</t>
  </si>
  <si>
    <t>Orezone Resources</t>
  </si>
  <si>
    <t>http://www.orezone.com/</t>
  </si>
  <si>
    <t>d3e5fec9-0dee-57d7-7d40-23a608fc1a02</t>
  </si>
  <si>
    <t>ORF Genetics</t>
  </si>
  <si>
    <t>http://www.orfgenetics.com</t>
  </si>
  <si>
    <t>7e14dfd4-d801-cfe8-c5f1-ed17bcbc5e3a</t>
  </si>
  <si>
    <t>Orfalea College of Business</t>
  </si>
  <si>
    <t>http://www.cob.calpoly.edu</t>
  </si>
  <si>
    <t>3e253475-e93b-e4f7-46a7-a820775acbb5</t>
  </si>
  <si>
    <t>ORFEA Acoustique</t>
  </si>
  <si>
    <t>http://www.orfea-acoustique.com/en</t>
  </si>
  <si>
    <t>65be8468-3e90-620c-b28d-536f62005656</t>
  </si>
  <si>
    <t>Orfeo SoundWorks</t>
  </si>
  <si>
    <t>http://orfeosound.com</t>
  </si>
  <si>
    <t>05218ce1-9d1d-2540-1616-f794da2d8c45</t>
  </si>
  <si>
    <t>ORFID Corporation</t>
  </si>
  <si>
    <t>http://orfid.com</t>
  </si>
  <si>
    <t>d503fc13-e61f-b2e8-1212-659d17d1ab2c</t>
  </si>
  <si>
    <t>Orfin Ventures</t>
  </si>
  <si>
    <t>http://orfinventures.com</t>
  </si>
  <si>
    <t>22403903-136c-b677-0a43-362c023a307c</t>
  </si>
  <si>
    <t>Orfium</t>
  </si>
  <si>
    <t>https://www.orfium.com/welcome/</t>
  </si>
  <si>
    <t>4231cde4-2814-85d1-2233-083addf8fc49</t>
  </si>
  <si>
    <t>Orfume</t>
  </si>
  <si>
    <t>http://orfume.com/</t>
  </si>
  <si>
    <t>dc933dfe-159f-802d-fc21-82630895c101</t>
  </si>
  <si>
    <t>ORG7</t>
  </si>
  <si>
    <t>http://org7.com</t>
  </si>
  <si>
    <t>d1409183-f153-7c9b-d109-ebfd7343f9d1</t>
  </si>
  <si>
    <t>orga.zone AG</t>
  </si>
  <si>
    <t>https://orga.zone</t>
  </si>
  <si>
    <t>a13c2186-fb12-5013-c89d-59b418043870</t>
  </si>
  <si>
    <t>OrgaMeta Solutions</t>
  </si>
  <si>
    <t>http://www.orgameta.com</t>
  </si>
  <si>
    <t>6c6f13bc-e1c4-c409-78fe-0f8f9ac05499</t>
  </si>
  <si>
    <t>OrgaMime</t>
  </si>
  <si>
    <t>http://www.orgamime.com/</t>
  </si>
  <si>
    <t>5c4c5e89-b2bf-75c7-6064-49d97f46163b</t>
  </si>
  <si>
    <t>Organ Donation Alliance</t>
  </si>
  <si>
    <t>http://organdonationalliance.org/</t>
  </si>
  <si>
    <t>7a4665e8-fe21-b664-e9ca-920ad68356b1</t>
  </si>
  <si>
    <t>Organ Donation Research Consortium</t>
  </si>
  <si>
    <t>http://theodrc.org/</t>
  </si>
  <si>
    <t>c0300b89-27bc-39c9-219b-0e74a10d462a</t>
  </si>
  <si>
    <t>Organ Preservation Alliance</t>
  </si>
  <si>
    <t>http://www.organpreservationalliance.org/#about</t>
  </si>
  <si>
    <t>12b4a0ca-9254-d41c-e744-cb05fd045710</t>
  </si>
  <si>
    <t>Organ Procurement and Transplantation Network (OPTN)</t>
  </si>
  <si>
    <t>http://optn.transplant.hrsa.gov/</t>
  </si>
  <si>
    <t>a4e6f80a-32d4-e387-d84e-71c30d7edf91</t>
  </si>
  <si>
    <t>Organ Transport Systems</t>
  </si>
  <si>
    <t>http://organtransportsystems.com/</t>
  </si>
  <si>
    <t>9a78ba56-6207-56cf-8639-54be422c9d0c</t>
  </si>
  <si>
    <t>Organ-i</t>
  </si>
  <si>
    <t>http://organ-i.com/</t>
  </si>
  <si>
    <t>12b3edd2-9bd9-c35e-c70d-8e782ef19228</t>
  </si>
  <si>
    <t>Organaca</t>
  </si>
  <si>
    <t>http://www.organaca.com/</t>
  </si>
  <si>
    <t>b38935ba-317d-5d01-8f5c-de5d4306ea12</t>
  </si>
  <si>
    <t>organgir.am</t>
  </si>
  <si>
    <t>http://organigr.am</t>
  </si>
  <si>
    <t>cacfbbe7-c58f-cea9-d789-d5ffc5bb7350</t>
  </si>
  <si>
    <t>Organic</t>
  </si>
  <si>
    <t>http://www.organic.com</t>
  </si>
  <si>
    <t>469bfe9c-9c7a-6136-b566-02d0d6782470</t>
  </si>
  <si>
    <t>Organic Ads</t>
  </si>
  <si>
    <t>http://organicads.com</t>
  </si>
  <si>
    <t>be7e28ae-fc55-9755-9417-8aba2a2256a2</t>
  </si>
  <si>
    <t>Organic Aronia</t>
  </si>
  <si>
    <t>http://oathtohealth.com/organic-aronia-supplement/</t>
  </si>
  <si>
    <t>e907c4a4-e88d-bb6d-6ad0-5b2d795d4721</t>
  </si>
  <si>
    <t>Organic Avenue</t>
  </si>
  <si>
    <t>http://www.organicavenue.com</t>
  </si>
  <si>
    <t>634e62cf-dd1a-db3f-54ae-715adee4f5b9</t>
  </si>
  <si>
    <t>Organic Basics</t>
  </si>
  <si>
    <t>http://www.organicbasics.dk</t>
  </si>
  <si>
    <t>4d587af7-d71d-e31e-b6cc-1a0100239010</t>
  </si>
  <si>
    <t>Organic Beauty Now</t>
  </si>
  <si>
    <t>http://www.organicbeautynow.com</t>
  </si>
  <si>
    <t>57b04562-c990-1c7d-f566-837f8373c2ba</t>
  </si>
  <si>
    <t>Organic Bouquet, Inc.</t>
  </si>
  <si>
    <t>https://www.organicbouquet.com</t>
  </si>
  <si>
    <t>5040d626-b49d-6099-5a55-75fc9ff919f6</t>
  </si>
  <si>
    <t>Organic Bronze Tanning</t>
  </si>
  <si>
    <t>http://organicbronzetanning.com/</t>
  </si>
  <si>
    <t>8a5024dc-2e5a-c78e-76de-e0fcc8366bd2</t>
  </si>
  <si>
    <t>Organic Candy Factory</t>
  </si>
  <si>
    <t>https://www.organiccandyfactory.com</t>
  </si>
  <si>
    <t>251ca67a-6e25-3a95-43bf-f349dc901e43</t>
  </si>
  <si>
    <t>Organic Church Today</t>
  </si>
  <si>
    <t>http://www.organicchurchtoday.com</t>
  </si>
  <si>
    <t>6981a88c-3c01-6e5b-05a8-14a6ffe2d35f</t>
  </si>
  <si>
    <t>Organic Consumers Association</t>
  </si>
  <si>
    <t>https://www.organicconsumers.org</t>
  </si>
  <si>
    <t>2b9d8b48-335e-93f2-22f2-91b25f0647da</t>
  </si>
  <si>
    <t>Organic Cosmetic Store</t>
  </si>
  <si>
    <t>http://blog.o4organic.com/</t>
  </si>
  <si>
    <t>056b88f3-b912-4746-b142-6df8370eff5e</t>
  </si>
  <si>
    <t>Organic Dynamic</t>
  </si>
  <si>
    <t>http://www.organicdynamic.co.nz</t>
  </si>
  <si>
    <t>a1a7b5a5-da41-0f4a-2126-02c0a7af01a8</t>
  </si>
  <si>
    <t>Organic Energy Corporation</t>
  </si>
  <si>
    <t>http://organicenergycorp.com</t>
  </si>
  <si>
    <t>c51a817e-4fee-ce87-1e3b-2cab2100d970</t>
  </si>
  <si>
    <t>Organic Farmers Co.</t>
  </si>
  <si>
    <t>http://www.organicfarmersco.com</t>
  </si>
  <si>
    <t>03e202fe-fffd-5d07-08b8-3e399899b528</t>
  </si>
  <si>
    <t>Organic Farming Research Foundation</t>
  </si>
  <si>
    <t>http://ofrf.org</t>
  </si>
  <si>
    <t>7d88bb47-7225-d32b-5b0a-d997124d673e</t>
  </si>
  <si>
    <t>Organic Filter</t>
  </si>
  <si>
    <t>http://www.organic-com.com</t>
  </si>
  <si>
    <t>caa7bc42-263c-f8fe-3d4f-8aca5a5760f0</t>
  </si>
  <si>
    <t>Organic Food Brokers</t>
  </si>
  <si>
    <t>http://organicfoodbrokers.com</t>
  </si>
  <si>
    <t>944db5ba-2bab-60eb-debf-547cf79bc33b</t>
  </si>
  <si>
    <t>Organic Fresh Food Group</t>
  </si>
  <si>
    <t>http://www.offg.eu</t>
  </si>
  <si>
    <t>6c591be1-31c5-5dec-df44-29915c45e4a2</t>
  </si>
  <si>
    <t>Organic Gender</t>
  </si>
  <si>
    <t>http://organicgender.com/</t>
  </si>
  <si>
    <t>e288cb3b-e6aa-2ec7-3209-5dfd237582ba</t>
  </si>
  <si>
    <t>Organic Hair Culture</t>
  </si>
  <si>
    <t>http://www.organichairculture.com/</t>
  </si>
  <si>
    <t>b20ce109-3286-f766-6b61-c0c9b4b2b08a</t>
  </si>
  <si>
    <t>Organic Headshots</t>
  </si>
  <si>
    <t>http://www.organicheadshots.com/</t>
  </si>
  <si>
    <t>6710a359-5e1f-c65c-16eb-89f21ddf5cb2</t>
  </si>
  <si>
    <t>Organic India</t>
  </si>
  <si>
    <t>http://www.organicindia.co.in/</t>
  </si>
  <si>
    <t>ca02eb2c-0da0-1f9d-700b-c1757d8a3ee7</t>
  </si>
  <si>
    <t>Organic Lead Generation</t>
  </si>
  <si>
    <t>http://organicleadgeneration.com</t>
  </si>
  <si>
    <t>f52d8d49-e881-e3e4-a787-70eee526c8bf</t>
  </si>
  <si>
    <t>Organic Lifestyle Foods</t>
  </si>
  <si>
    <t>http://organiclifestylefoods.com/</t>
  </si>
  <si>
    <t>a1974f8a-3bb7-1613-01d5-ed0185c742c4</t>
  </si>
  <si>
    <t>Organic Light Emitting Diode</t>
  </si>
  <si>
    <t>http://oled-a.org/</t>
  </si>
  <si>
    <t>bff23130-e789-2e8b-d99b-111b4b752a7d</t>
  </si>
  <si>
    <t>Organic Lip Balms</t>
  </si>
  <si>
    <t>http://www.organiclipbalms.eu/</t>
  </si>
  <si>
    <t>fc0b421a-a18a-ac6a-00fa-34e4bf57224c</t>
  </si>
  <si>
    <t>Organic Little One</t>
  </si>
  <si>
    <t>http://www.organiclittleone.com</t>
  </si>
  <si>
    <t>e950f287-d9ba-73d7-d501-51e2741285a2</t>
  </si>
  <si>
    <t>Organic Marketing Services</t>
  </si>
  <si>
    <t>http://www.organicmarketingservices.com</t>
  </si>
  <si>
    <t>e30f3069-3bdc-3ec3-e686-c33d2f256aaa</t>
  </si>
  <si>
    <t>Organic Merchants</t>
  </si>
  <si>
    <t>http://www.organicmerchants.com/</t>
  </si>
  <si>
    <t>28c0f49d-97ca-fd34-e012-7f1f83271099</t>
  </si>
  <si>
    <t>Organic Milling</t>
  </si>
  <si>
    <t>http://www.organicmilling.com</t>
  </si>
  <si>
    <t>915847c9-15fa-cb67-abf8-2a689a8714bb</t>
  </si>
  <si>
    <t>Organic Motion</t>
  </si>
  <si>
    <t>http://organicmotion.com</t>
  </si>
  <si>
    <t>6f52b370-45b6-f91e-57c8-c4b2238fd94e</t>
  </si>
  <si>
    <t>Organic Natural Galore</t>
  </si>
  <si>
    <t>http://www.organicnaturalgalore.com/home.html</t>
  </si>
  <si>
    <t>c602784f-a7b4-0265-12f0-a9362e5b2931</t>
  </si>
  <si>
    <t>Organic Network</t>
  </si>
  <si>
    <t>http://www.joltage.com</t>
  </si>
  <si>
    <t>cfe118a0-31c0-80c4-76b8-cb4ab996900c</t>
  </si>
  <si>
    <t>Organic O</t>
  </si>
  <si>
    <t>http://www.organico.co.uk</t>
  </si>
  <si>
    <t>661f5320-15a1-8cb3-5df3-a6058786a2f4</t>
  </si>
  <si>
    <t>Organic Ocean Seafood Inc.</t>
  </si>
  <si>
    <t>http://www.organicocean.com/</t>
  </si>
  <si>
    <t>b4f18fdc-5c34-d622-2298-994f0c003fb7</t>
  </si>
  <si>
    <t>Organic Oil Store</t>
  </si>
  <si>
    <t>http://organicoilstore.com/</t>
  </si>
  <si>
    <t>dc39db32-67d5-e884-12a6-fda0abd79714</t>
  </si>
  <si>
    <t>Organic Premium SEO</t>
  </si>
  <si>
    <t>http://www.organicpremiumseo.com</t>
  </si>
  <si>
    <t>7f56a2ec-450b-b087-c5c6-21b33cdaf51a</t>
  </si>
  <si>
    <t>Organic Products Delivery</t>
  </si>
  <si>
    <t>http://organicproductsdelivery.com/</t>
  </si>
  <si>
    <t>3cbc596e-8fc1-5bf1-4dbc-11aacf6e924d</t>
  </si>
  <si>
    <t>Organic Response</t>
  </si>
  <si>
    <t>http://www.organicresponse.com</t>
  </si>
  <si>
    <t>0d976f2f-3f62-eee4-d8e6-b360854316fb</t>
  </si>
  <si>
    <t>Organic Rosehip Skincare</t>
  </si>
  <si>
    <t>http://www.rosehipskincare.com.au</t>
  </si>
  <si>
    <t>e007d712-db2a-f20d-e9d4-214ae78084f2</t>
  </si>
  <si>
    <t>Organic Salon Systems</t>
  </si>
  <si>
    <t>http://www.organicsalonsystems.com</t>
  </si>
  <si>
    <t>c4b3ebe7-907e-71ba-29e0-d110ffd099d1</t>
  </si>
  <si>
    <t>Organic SEO Marketing</t>
  </si>
  <si>
    <t>http://www.organicseomarketing.com</t>
  </si>
  <si>
    <t>708b00d3-34ce-0351-09e9-fb8c877bc668</t>
  </si>
  <si>
    <t>Organic SEO Ranks</t>
  </si>
  <si>
    <t>http://organicseoranks.com</t>
  </si>
  <si>
    <t>81b3fb55-aa91-102f-e38b-17a244c67479</t>
  </si>
  <si>
    <t>Organic Shop</t>
  </si>
  <si>
    <t>http://organicshop.in</t>
  </si>
  <si>
    <t>dcc58eee-f159-daaa-95fd-fa24ae96ca17</t>
  </si>
  <si>
    <t>Organic Social</t>
  </si>
  <si>
    <t>http://organicsocial.biz</t>
  </si>
  <si>
    <t>8a04c27e-ad15-e6a5-c28a-1c5316866554</t>
  </si>
  <si>
    <t>Organic Society</t>
  </si>
  <si>
    <t>http://www.bio.cz</t>
  </si>
  <si>
    <t>02d9c7e8-eba0-9c7e-6a24-07791c92dff2</t>
  </si>
  <si>
    <t>Organic Spa Magazine</t>
  </si>
  <si>
    <t>https://www.organicspamagazine.com/</t>
  </si>
  <si>
    <t>83644e43-1629-9646-c8e6-fe72d35629ed</t>
  </si>
  <si>
    <t>Organic Store India</t>
  </si>
  <si>
    <t>https://organicstoreindia.wordpress.com/</t>
  </si>
  <si>
    <t>21031c0a-89c5-f43b-b903-44b6f5e7f572</t>
  </si>
  <si>
    <t>Organic Style, Inc.</t>
  </si>
  <si>
    <t>http://www.organicstyleinc.com</t>
  </si>
  <si>
    <t>010a2e5c-2b5d-5e48-c3e4-72115fc882a2</t>
  </si>
  <si>
    <t>Organic To Go</t>
  </si>
  <si>
    <t>http://www.ogocateringwa.com</t>
  </si>
  <si>
    <t>73b50c77-21b9-53bd-9387-ace70ff8985d</t>
  </si>
  <si>
    <t>Organic Trade Association</t>
  </si>
  <si>
    <t>https://ota.com/</t>
  </si>
  <si>
    <t>1cc8390e-e63e-0ab7-7560-d31838ab6f84</t>
  </si>
  <si>
    <t>Organic Transit</t>
  </si>
  <si>
    <t>http://organictransit.com/</t>
  </si>
  <si>
    <t>0c544fa1-2d44-945e-edf7-54ac74f7336e</t>
  </si>
  <si>
    <t>Organic Valley</t>
  </si>
  <si>
    <t>https://www.organicvalley.coop</t>
  </si>
  <si>
    <t>35f64a9c-a45d-23f4-c20e-63e7bfc90376</t>
  </si>
  <si>
    <t>Organic Waste Management</t>
  </si>
  <si>
    <t>http://owaste.com/</t>
  </si>
  <si>
    <t>e290ca0e-b66f-058e-d79f-5f4bc613586a</t>
  </si>
  <si>
    <t>Organic Wellness Network</t>
  </si>
  <si>
    <t>http://organicwellnessnetwork.weebly.com/brian-yusem-nd.html</t>
  </si>
  <si>
    <t>db95ec2b-821a-b684-fc59-6611163ee126</t>
  </si>
  <si>
    <t>Organic Wine</t>
  </si>
  <si>
    <t>http://www.organicwine.com.au/</t>
  </si>
  <si>
    <t>d9fd8caf-458e-ac9d-9e47-ed60a1c30c09</t>
  </si>
  <si>
    <t>Organic Wine Club</t>
  </si>
  <si>
    <t>https://organicwineclub.co.uk</t>
  </si>
  <si>
    <t>57521b5e-d0ae-42d1-6f79-0b2962876d4c</t>
  </si>
  <si>
    <t>Organica Feinchemie GmbH Wolfen</t>
  </si>
  <si>
    <t>http://www.organica.de</t>
  </si>
  <si>
    <t>42ab6c76-15d5-cddc-4c0b-7b26d462798f</t>
  </si>
  <si>
    <t>Organica Water</t>
  </si>
  <si>
    <t>http://organicawater.com</t>
  </si>
  <si>
    <t>974ca71a-9175-6852-300a-230a4807aed1</t>
  </si>
  <si>
    <t>Organically Blissful</t>
  </si>
  <si>
    <t>http://www.organicallyblissful.com</t>
  </si>
  <si>
    <t>fb56bcdd-65e5-0827-6f1e-59b8d955acd5</t>
  </si>
  <si>
    <t>Organically Crafted</t>
  </si>
  <si>
    <t>http://organicallycrafted.com</t>
  </si>
  <si>
    <t>981ec77d-0edb-3fe0-b7a3-4e738685c4d0</t>
  </si>
  <si>
    <t>Organically Thin</t>
  </si>
  <si>
    <t>http://organicallythin.com/</t>
  </si>
  <si>
    <t>d8740803-8c4a-adc1-a8ba-7b817d8effd2</t>
  </si>
  <si>
    <t>OrganicApex</t>
  </si>
  <si>
    <t>http://www.organicapex.com</t>
  </si>
  <si>
    <t>5edc396f-f31c-07be-9af8-c20eeaf76ab8</t>
  </si>
  <si>
    <t>ORGANICASEO</t>
  </si>
  <si>
    <t>http://organicaseo.com</t>
  </si>
  <si>
    <t>3df0e92f-a398-fb5e-3a28-0f4e2e50ee52</t>
  </si>
  <si>
    <t>Organicdata Technologies</t>
  </si>
  <si>
    <t>http://www.organicdata.com.au</t>
  </si>
  <si>
    <t>ac008846-8654-c6a6-169e-b9d33982d518</t>
  </si>
  <si>
    <t>OrganicID</t>
  </si>
  <si>
    <t>119680c5-243b-577a-025a-011dd7643f74</t>
  </si>
  <si>
    <t>OrganicNet</t>
  </si>
  <si>
    <t>http://www.organicnet.co/</t>
  </si>
  <si>
    <t>b112b7be-289d-708d-a392-22b727c94ad5</t>
  </si>
  <si>
    <t>Organico Automated Farms</t>
  </si>
  <si>
    <t>http://www.organicoaf.com/</t>
  </si>
  <si>
    <t>2da9caac-69f7-969b-c4b0-8e685268c4fe</t>
  </si>
  <si>
    <t>Organics Rx</t>
  </si>
  <si>
    <t>http://organicsrx.com/</t>
  </si>
  <si>
    <t>d06ea5aa-b57f-1ed2-cbbe-6a5e28416c02</t>
  </si>
  <si>
    <t>OrganicShops</t>
  </si>
  <si>
    <t>http://www.organicshops.us</t>
  </si>
  <si>
    <t>6a201f2b-aa5c-118c-dd25-10c6234bd51f</t>
  </si>
  <si>
    <t>OrganicStartup</t>
  </si>
  <si>
    <t>http://www.organicstartup.com/</t>
  </si>
  <si>
    <t>ccfe248c-82fc-0f83-bc7c-68a8d0cb7691</t>
  </si>
  <si>
    <t>Organifi Green Juice Review</t>
  </si>
  <si>
    <t>http://organifigreenjuicepowderreview.com/</t>
  </si>
  <si>
    <t>0aa97c3c-9113-2726-2a8a-f43f52b11654</t>
  </si>
  <si>
    <t>OrganiGram</t>
  </si>
  <si>
    <t>http://organigram.ca/</t>
  </si>
  <si>
    <t>c99102d8-ed3a-dc49-42e3-b737c8378e6a</t>
  </si>
  <si>
    <t>Organikada</t>
  </si>
  <si>
    <t>http://www.organikada.com/</t>
  </si>
  <si>
    <t>10c09d80-dca5-1cfb-4baf-ccf0028070db</t>
  </si>
  <si>
    <t>OrganikSoft</t>
  </si>
  <si>
    <t>http://organiksoft.com</t>
  </si>
  <si>
    <t>05dc66a5-b860-3cdb-9ec1-cd2b5192506f</t>
  </si>
  <si>
    <t>Organilog</t>
  </si>
  <si>
    <t>http://fr.organilog.com</t>
  </si>
  <si>
    <t>029193fa-619c-7f89-34c6-ea7d9c56ef42</t>
  </si>
  <si>
    <t>Organimi</t>
  </si>
  <si>
    <t>http://www.organimi.com</t>
  </si>
  <si>
    <t>d00cf6b9-9c81-28a1-d2f8-50175d688f3c</t>
  </si>
  <si>
    <t>Organiponic Inc.</t>
  </si>
  <si>
    <t>https://organiponic.com</t>
  </si>
  <si>
    <t>a0d7af5f-0ec3-b523-378d-e09505f0a3ea</t>
  </si>
  <si>
    <t>Organis</t>
  </si>
  <si>
    <t>http://organis.co.il/</t>
  </si>
  <si>
    <t>d08426ae-4ae4-5fd4-6994-e5147b6e2fc5</t>
  </si>
  <si>
    <t>Organisation Earth</t>
  </si>
  <si>
    <t>http://www.ogi.gr/</t>
  </si>
  <si>
    <t>7c80166d-9a34-ba43-8fc5-2254f7b18036</t>
  </si>
  <si>
    <t>Organisation for Economic Co-operation and Development</t>
  </si>
  <si>
    <t>1f9d8630-145a-ef09-00a4-dc0b31da8f6c</t>
  </si>
  <si>
    <t>Organised Health Technologies</t>
  </si>
  <si>
    <t>http://organisedhealth.co.uk/</t>
  </si>
  <si>
    <t>ac146d40-bc02-9151-81dd-a50554b52863</t>
  </si>
  <si>
    <t>OrganisedMinds</t>
  </si>
  <si>
    <t>http://organisedminds.com</t>
  </si>
  <si>
    <t>6452a4e4-d337-15aa-0063-96fd75db9677</t>
  </si>
  <si>
    <t>Organisemee</t>
  </si>
  <si>
    <t>http://www.organisemee.com</t>
  </si>
  <si>
    <t>2c196b32-4ff7-9a58-818e-7b5a0eafdcab</t>
  </si>
  <si>
    <t>OrganizaÌÄå_</t>
  </si>
  <si>
    <t>http://organizai.com.br/</t>
  </si>
  <si>
    <t>7134640f-3aab-f3d1-cdee-74ae36ebeaed</t>
  </si>
  <si>
    <t>OrganizaciÌÄå_n de Estudios Superiores de Ciencias Sociales</t>
  </si>
  <si>
    <t>https://www.ehess.fr</t>
  </si>
  <si>
    <t>69fe0ca0-cb2a-af9a-16a6-a9fd1341997d</t>
  </si>
  <si>
    <t>Organizacion Cultiba SAB de CV</t>
  </si>
  <si>
    <t>http://www2.cultiba.mx/</t>
  </si>
  <si>
    <t>00b7a325-43cd-594e-0001-7b6bd34446b0</t>
  </si>
  <si>
    <t>OrganizaMe</t>
  </si>
  <si>
    <t>http://organizame.cl/</t>
  </si>
  <si>
    <t>cf945002-2e8f-37bb-a131-806350dda84b</t>
  </si>
  <si>
    <t>Organization Core Inc.</t>
  </si>
  <si>
    <t>http://www.organizationcore.com</t>
  </si>
  <si>
    <t>2d9bf25b-f6d9-4419-4025-5b683dc76d49</t>
  </si>
  <si>
    <t>Organization for Security and Co-operation in Europe</t>
  </si>
  <si>
    <t>http://www.osce.org/</t>
  </si>
  <si>
    <t>6d6eac48-064e-df9b-4a83-14c4672f3e4e</t>
  </si>
  <si>
    <t>Organization for Security and Co-operation in Europe (OSCE)</t>
  </si>
  <si>
    <t>6398ac3d-432e-4ddf-7f70-78039ee14a56</t>
  </si>
  <si>
    <t>Organization for Transformative Works</t>
  </si>
  <si>
    <t>http://transformativeworks.org/</t>
  </si>
  <si>
    <t>4818a15f-f43b-3906-948e-16f09ed421c5</t>
  </si>
  <si>
    <t>Organization of American States</t>
  </si>
  <si>
    <t>http://www.oas.org</t>
  </si>
  <si>
    <t>e5923571-2b8f-76c2-c684-7f70d50d7d16</t>
  </si>
  <si>
    <t>Organization of the Petroleum Exporting Countries</t>
  </si>
  <si>
    <t>http://www.opec.org/opec_web/en/</t>
  </si>
  <si>
    <t>69335d97-ce8e-4ada-d9d8-503ec74f3de7</t>
  </si>
  <si>
    <t>Organizational Consultants</t>
  </si>
  <si>
    <t>http://organizational-consultants.com/</t>
  </si>
  <si>
    <t>791f6f8d-22ed-daea-3ba2-6fd50247504d</t>
  </si>
  <si>
    <t>Organizational Develpment Solutions</t>
  </si>
  <si>
    <t>http://www.orgdev-solutions.com</t>
  </si>
  <si>
    <t>b1016ff6-dddf-f872-97ef-5e7deedf5505</t>
  </si>
  <si>
    <t>Organizational Effectiveness, Public Benefit Corporation</t>
  </si>
  <si>
    <t>http://www.oepbc.org</t>
  </si>
  <si>
    <t>633c5ec5-1559-7249-bf9f-d8f31df0ceae</t>
  </si>
  <si>
    <t>Organize</t>
  </si>
  <si>
    <t>http://www.organize.com/</t>
  </si>
  <si>
    <t>45f5cfdf-75f7-6d38-b544-7ed7b4fb5935</t>
  </si>
  <si>
    <t>https://joinorganize.com/</t>
  </si>
  <si>
    <t>b9c9f2a9-1ddb-502e-58d3-1c1e7bd4af90</t>
  </si>
  <si>
    <t>Organize meu CondomÌÄå_nio</t>
  </si>
  <si>
    <t>https://www.organizemeucondominio.com.br/</t>
  </si>
  <si>
    <t>64125f2b-6fc8-47c9-ce73-1b97045f91a5</t>
  </si>
  <si>
    <t>OrganizeCRM</t>
  </si>
  <si>
    <t>https://organizecrm.com/</t>
  </si>
  <si>
    <t>5f4bc60b-9f01-66c1-7e5e-5bfc30a24c19</t>
  </si>
  <si>
    <t>Organized Interiors</t>
  </si>
  <si>
    <t>http://www.organizedinteriors.com/</t>
  </si>
  <si>
    <t>8fa34733-8d7f-9a0b-2380-cc08112f0023</t>
  </si>
  <si>
    <t>Organized Move</t>
  </si>
  <si>
    <t>http://organizedmove.org/</t>
  </si>
  <si>
    <t>d32b7383-0a8c-68e9-6550-9321146edd5d</t>
  </si>
  <si>
    <t>Organized Outcomes</t>
  </si>
  <si>
    <t>https://organizedoutcomes.com</t>
  </si>
  <si>
    <t>48c03f1f-edab-0491-1ec5-bebb8739fa6a</t>
  </si>
  <si>
    <t>Organized Outdoor</t>
  </si>
  <si>
    <t>http://organizedoutdoor.com</t>
  </si>
  <si>
    <t>0d73aac6-3374-bf7f-eec5-9ce5a6096fac</t>
  </si>
  <si>
    <t>Organized Payment Solutions</t>
  </si>
  <si>
    <t>http://www.organizedpayments.com</t>
  </si>
  <si>
    <t>15852117-caeb-63ac-e045-4e4cb7875303</t>
  </si>
  <si>
    <t>Organized Transitions</t>
  </si>
  <si>
    <t>http://www.organizedtransitions.ca</t>
  </si>
  <si>
    <t>952e7c3d-2ddc-9d2a-ce14-cccc3c7b4bd2</t>
  </si>
  <si>
    <t>OrganizedDocs.com</t>
  </si>
  <si>
    <t>http://www.organizeddocs.com</t>
  </si>
  <si>
    <t>44839a71-c7ac-c784-f0ef-bdcbf4525629</t>
  </si>
  <si>
    <t>OrganizedWisdom</t>
  </si>
  <si>
    <t>http://organizedwisdom.com</t>
  </si>
  <si>
    <t>b2fadc2c-abc4-2847-665d-4c90db734da7</t>
  </si>
  <si>
    <t>Organizei.com</t>
  </si>
  <si>
    <t>http://organizei.com/</t>
  </si>
  <si>
    <t>bfc36046-88aa-eab6-ed2e-99ad0c58d109</t>
  </si>
  <si>
    <t>Organizer</t>
  </si>
  <si>
    <t>http://www.organizer.com</t>
  </si>
  <si>
    <t>5b91597b-e772-8b4b-416a-1fc9db629d40</t>
  </si>
  <si>
    <t>Organizer To-Do</t>
  </si>
  <si>
    <t>https://itunes.apple.com/in/app/organizer-to-do-universal/id348881440</t>
  </si>
  <si>
    <t>b4e8b58a-ade1-93c1-b12c-e053ed63f97d</t>
  </si>
  <si>
    <t>organizertodolist</t>
  </si>
  <si>
    <t>http://www.organizertodolist.com/</t>
  </si>
  <si>
    <t>efd05a8a-2eea-0b30-00cd-6286198d0ad3</t>
  </si>
  <si>
    <t>Organizing Center</t>
  </si>
  <si>
    <t>http://www.organizing.center</t>
  </si>
  <si>
    <t>6fb093d9-11c6-53d9-94da-5db4ac8b7af4</t>
  </si>
  <si>
    <t>Organizing for Action</t>
  </si>
  <si>
    <t>https://www.ofa.us</t>
  </si>
  <si>
    <t>a096a278-012c-d9ad-723c-cddd2ad8bbab</t>
  </si>
  <si>
    <t>Organizing Relief</t>
  </si>
  <si>
    <t>http://www.organizingrelief.com</t>
  </si>
  <si>
    <t>2796bcfa-b028-1c90-56a1-938bb7acd982</t>
  </si>
  <si>
    <t>Organizing Suite ltd</t>
  </si>
  <si>
    <t>http://www.organizingsuite.com</t>
  </si>
  <si>
    <t>2d85540a-91c3-6305-391e-2ba081c39b5c</t>
  </si>
  <si>
    <t>Organizly</t>
  </si>
  <si>
    <t>http://organizly.com/</t>
  </si>
  <si>
    <t>6881890c-7ee6-5da8-36e8-ff8405a6136e</t>
  </si>
  <si>
    <t>Organizy</t>
  </si>
  <si>
    <t>http://www.organizy.com</t>
  </si>
  <si>
    <t>de37b889-b71c-c8ff-f97b-3efc63256ed4</t>
  </si>
  <si>
    <t>Organizze</t>
  </si>
  <si>
    <t>https://www.organizze.com.br/</t>
  </si>
  <si>
    <t>46ce48c1-46ea-e22e-01e2-2f0a4a1a39b4</t>
  </si>
  <si>
    <t>OrganJet</t>
  </si>
  <si>
    <t>http://organjet.com/home.html</t>
  </si>
  <si>
    <t>3178ea7e-a5de-32d1-8c33-672a5213fe33</t>
  </si>
  <si>
    <t>organo gold coffee</t>
  </si>
  <si>
    <t>http://www.grouppfg.com</t>
  </si>
  <si>
    <t>856e4ac0-8f43-ffc2-72c4-4613196e1732</t>
  </si>
  <si>
    <t>Organo Gold Enterprises</t>
  </si>
  <si>
    <t>http://www.organogold.com</t>
  </si>
  <si>
    <t>974f57ff-d57e-fa71-b0dd-e867fcc387b0</t>
  </si>
  <si>
    <t>Organo Metrix</t>
  </si>
  <si>
    <t>http://www.organometrix.com/</t>
  </si>
  <si>
    <t>a130ac51-da2a-1ad1-03c4-e10f6b03859b</t>
  </si>
  <si>
    <t>OrganoBalance GmbH</t>
  </si>
  <si>
    <t>http://www.organobalance.de/</t>
  </si>
  <si>
    <t>1d9f4570-5d73-68e4-ec70-bd02361aed4b</t>
  </si>
  <si>
    <t>OrganoFresh Solutions Pvt Ltd</t>
  </si>
  <si>
    <t>http://www.themyfresh.com</t>
  </si>
  <si>
    <t>5ea8007c-bea8-96ce-9eba-00f9fa9136ad</t>
  </si>
  <si>
    <t>Organogenesis</t>
  </si>
  <si>
    <t>http://www.organogenesis.com/</t>
  </si>
  <si>
    <t>d1ea808a-1558-c636-bd19-bf286c3c6ea1</t>
  </si>
  <si>
    <t>Organoids</t>
  </si>
  <si>
    <t>http://www.organoids.com/en/</t>
  </si>
  <si>
    <t>396e3bbc-2abd-8c38-a918-6422336e4af0</t>
  </si>
  <si>
    <t>Organomation</t>
  </si>
  <si>
    <t>http://www.organomation.com</t>
  </si>
  <si>
    <t>74f35d4d-f3ec-1b59-08fe-0c4c0a33fb20</t>
  </si>
  <si>
    <t>Organon</t>
  </si>
  <si>
    <t>http://www.organon.com</t>
  </si>
  <si>
    <t>d3d0ef78-367c-05b7-d74b-ab037e25b3f3</t>
  </si>
  <si>
    <t>Organovo Holdings</t>
  </si>
  <si>
    <t>http://www.organovo.com/</t>
  </si>
  <si>
    <t>5e6d7850-65aa-d4d6-f742-f5ef87b0d7aa</t>
  </si>
  <si>
    <t>OrganOx</t>
  </si>
  <si>
    <t>http://www.organox.com/</t>
  </si>
  <si>
    <t>ee0f9cd2-f803-7115-76ad-178361ea5784</t>
  </si>
  <si>
    <t>Organyze Systems Private Limited</t>
  </si>
  <si>
    <t>http://www.organyze.com</t>
  </si>
  <si>
    <t>2b9e1e3b-5b50-d560-8a83-c7d57402962f</t>
  </si>
  <si>
    <t>Orgaroo</t>
  </si>
  <si>
    <t>http://orgaroo.com</t>
  </si>
  <si>
    <t>7222b49c-7b18-3f99-cad5-9c6883ecb5f8</t>
  </si>
  <si>
    <t>Orgasizer</t>
  </si>
  <si>
    <t>http://www.orgasizer.com</t>
  </si>
  <si>
    <t>589886e1-33fc-7859-d466-1be5e884ad91</t>
  </si>
  <si>
    <t>Orgdot</t>
  </si>
  <si>
    <t>http://www.orgdot.co.kr</t>
  </si>
  <si>
    <t>09ef10f6-ab85-78b8-f830-393896611a41</t>
  </si>
  <si>
    <t>Orgen</t>
  </si>
  <si>
    <t>http://www.orgengida.com.tr/</t>
  </si>
  <si>
    <t>94325bb1-4dfa-fb86-4142-77eeee0ff825</t>
  </si>
  <si>
    <t>Orgenesis</t>
  </si>
  <si>
    <t>http://orgenesis.com</t>
  </si>
  <si>
    <t>efd9a65d-e3d2-bc69-3de0-8dca5aa778db</t>
  </si>
  <si>
    <t>Orgentec Diagnostika</t>
  </si>
  <si>
    <t>http://orgentec.com</t>
  </si>
  <si>
    <t>ffc9b5ad-8c0d-508c-009f-2a13d5c80110</t>
  </si>
  <si>
    <t>Orgger</t>
  </si>
  <si>
    <t>http://www.orgger.com</t>
  </si>
  <si>
    <t>cd03b51a-0918-bcdc-913a-b92ca5b8c477</t>
  </si>
  <si>
    <t>Orggit</t>
  </si>
  <si>
    <t>http://orggit.com</t>
  </si>
  <si>
    <t>826ee855-97ef-2070-bfbd-259b9d048cf2</t>
  </si>
  <si>
    <t>Orgil</t>
  </si>
  <si>
    <t>https://orgill.com</t>
  </si>
  <si>
    <t>a16562c7-7a0c-cbf3-afae-5e0c65cd4a84</t>
  </si>
  <si>
    <t>Orgit</t>
  </si>
  <si>
    <t>http://orgitapp.com</t>
  </si>
  <si>
    <t>cb110864-3480-6036-22ae-54b625f72407</t>
  </si>
  <si>
    <t>Orglex</t>
  </si>
  <si>
    <t>http://www.orglex.com</t>
  </si>
  <si>
    <t>3069d387-f780-040a-b0b5-84b0ce0272d7</t>
  </si>
  <si>
    <t>OrgLive</t>
  </si>
  <si>
    <t>http://www.orglive.com/</t>
  </si>
  <si>
    <t>4823c21d-4edc-cc74-c5c4-caf5c5e43012</t>
  </si>
  <si>
    <t>OrgMapper</t>
  </si>
  <si>
    <t>http://orgmapper.com/en/</t>
  </si>
  <si>
    <t>ddad7bed-ed43-16c2-d676-302fa1a71b97</t>
  </si>
  <si>
    <t>Orgone India</t>
  </si>
  <si>
    <t>https://www.orgoneindia.com</t>
  </si>
  <si>
    <t>fa470d4d-49aa-3b7b-2118-e015280705bf</t>
  </si>
  <si>
    <t>Orgoo</t>
  </si>
  <si>
    <t>http://www.orgoo.com</t>
  </si>
  <si>
    <t>ae222bed-917a-b90a-141d-a275c6099035</t>
  </si>
  <si>
    <t>Orgora LLC</t>
  </si>
  <si>
    <t>http://launch.orgora.com/</t>
  </si>
  <si>
    <t>b0ab5648-cb57-ab14-3417-fcc63d8f8c84</t>
  </si>
  <si>
    <t>OrgOrg</t>
  </si>
  <si>
    <t>http://www.orgorg.co</t>
  </si>
  <si>
    <t>0ad8a222-f557-f8dd-22c4-6801638602a9</t>
  </si>
  <si>
    <t>Orgos</t>
  </si>
  <si>
    <t>http://www.orgos.net</t>
  </si>
  <si>
    <t>a49c3b43-51a6-7d47-1489-fd2453063ee0</t>
  </si>
  <si>
    <t>OrgOS</t>
  </si>
  <si>
    <t>https://www.orgos.io</t>
  </si>
  <si>
    <t>c64de8a6-ff22-d8d0-5cbd-d7c1c0ec0773</t>
  </si>
  <si>
    <t>ORGOSOFT, Co., Ltd.</t>
  </si>
  <si>
    <t>http://www.orgosoft.com/en/</t>
  </si>
  <si>
    <t>e57c5c5d-02b6-9146-8398-a2e5ef8e7d93</t>
  </si>
  <si>
    <t>Orgraf</t>
  </si>
  <si>
    <t>http://orgraf.it</t>
  </si>
  <si>
    <t>a1b66573-1953-711c-547d-56b1a7506381</t>
  </si>
  <si>
    <t>OrgSpan</t>
  </si>
  <si>
    <t>http://www.orgspan.com</t>
  </si>
  <si>
    <t>75d9cc53-4793-8b35-c5eb-e2064570a108</t>
  </si>
  <si>
    <t>OrgSync</t>
  </si>
  <si>
    <t>http://www.orgsync.com</t>
  </si>
  <si>
    <t>baf21323-6fa4-589d-6a4c-a07ee34c8e5d</t>
  </si>
  <si>
    <t>Orgunite</t>
  </si>
  <si>
    <t>https://www.orguniteapp.com</t>
  </si>
  <si>
    <t>44ca1a12-6ec0-faff-cf8d-15068b1308d0</t>
  </si>
  <si>
    <t>Orgzit</t>
  </si>
  <si>
    <t>https://orgzit.com</t>
  </si>
  <si>
    <t>12d555e6-b40f-0d7b-4264-00158fd27e7f</t>
  </si>
  <si>
    <t>Orhangazi Web TasarÌãå±m</t>
  </si>
  <si>
    <t>http://www.orhangaziwebtasarim.com</t>
  </si>
  <si>
    <t>d9bc69af-fa14-bcf8-dc43-2adf3810d616</t>
  </si>
  <si>
    <t>Ori</t>
  </si>
  <si>
    <t>https://www.orisystems.com/</t>
  </si>
  <si>
    <t>a60a7d5b-197a-e0d0-6d20-0cfa4625e86d</t>
  </si>
  <si>
    <t>Ori.ai</t>
  </si>
  <si>
    <t>https://orihealthcare.com</t>
  </si>
  <si>
    <t>7c44b52c-604d-0169-d211-1009433c82c3</t>
  </si>
  <si>
    <t>Oriact</t>
  </si>
  <si>
    <t>http://www.oriact.com</t>
  </si>
  <si>
    <t>dfb42116-2562-7dfd-f144-06bffbf2ae4c</t>
  </si>
  <si>
    <t>Oriango</t>
  </si>
  <si>
    <t>http://www.oriango.com</t>
  </si>
  <si>
    <t>a32aeb19-6604-e23e-bc17-d17caca1f81b</t>
  </si>
  <si>
    <t>Oriano Solar</t>
  </si>
  <si>
    <t>http://www.orianosolar.com/</t>
  </si>
  <si>
    <t>ee363c4a-ea38-b5e9-c2fd-3d196f997664</t>
  </si>
  <si>
    <t>Oribi</t>
  </si>
  <si>
    <t>http://www.oribi.io/</t>
  </si>
  <si>
    <t>cea4da5f-be53-b34b-ea07-1d85cd8b8784</t>
  </si>
  <si>
    <t>Oric</t>
  </si>
  <si>
    <t>http://oric.com</t>
  </si>
  <si>
    <t>b935c730-0119-39df-eaef-e0f2c76f3d57</t>
  </si>
  <si>
    <t>ORIC Pharmaceuticals</t>
  </si>
  <si>
    <t>http://oricpharma.com/</t>
  </si>
  <si>
    <t>771b2d9f-9cda-731c-d0ff-528cdccc1773</t>
  </si>
  <si>
    <t>Orica Limited</t>
  </si>
  <si>
    <t>http://www.orica.com/</t>
  </si>
  <si>
    <t>efcf3c1c-0039-6851-dcd0-6f900aebe886</t>
  </si>
  <si>
    <t>Oricane</t>
  </si>
  <si>
    <t>http://www.oricane.com</t>
  </si>
  <si>
    <t>9ff7c239-5fb6-1448-b5f2-7aed34249dae</t>
  </si>
  <si>
    <t>Oricon</t>
  </si>
  <si>
    <t>http://www.oricon.jp</t>
  </si>
  <si>
    <t>bdf88bb6-a7a1-233e-528a-5e02ebd6a848</t>
  </si>
  <si>
    <t>Oricula Therapeutics</t>
  </si>
  <si>
    <t>http://oricularx.com</t>
  </si>
  <si>
    <t>a6d6d05a-e3d3-09b0-8b6b-1aee2e705b04</t>
  </si>
  <si>
    <t>ORIDAO</t>
  </si>
  <si>
    <t>http://www.oridao.com</t>
  </si>
  <si>
    <t>2339f3a6-0ba0-36ff-1f16-d22fd542c761</t>
  </si>
  <si>
    <t>Oridian</t>
  </si>
  <si>
    <t>http://www.oridian.com</t>
  </si>
  <si>
    <t>c3b5dc73-8a03-42f2-a85d-021366b7d5cf</t>
  </si>
  <si>
    <t>Oridion</t>
  </si>
  <si>
    <t>http://www.oridion.com</t>
  </si>
  <si>
    <t>68c12ded-29ca-54e0-a410-200f1e1958fc</t>
  </si>
  <si>
    <t>Oridion Medical Ltd</t>
  </si>
  <si>
    <t>http://www.biojerusalem.org.il</t>
  </si>
  <si>
    <t>5e0ee538-f32c-7235-b1ab-00cc9503ad15</t>
  </si>
  <si>
    <t>Oriel</t>
  </si>
  <si>
    <t>https://www.oriel.nhs.uk</t>
  </si>
  <si>
    <t>871e5753-fd5d-a7fb-b5df-d021011eee37</t>
  </si>
  <si>
    <t>Oriel &amp; Co</t>
  </si>
  <si>
    <t>http://www.scarlettjewelry.com</t>
  </si>
  <si>
    <t>63394d73-a633-96ea-9746-ec5f6ef27dc5</t>
  </si>
  <si>
    <t>Oriel College, Oxford</t>
  </si>
  <si>
    <t>http://www.oriel.ox.ac.uk/</t>
  </si>
  <si>
    <t>fc8ebbf4-a9a4-c58e-732a-ea651990d52d</t>
  </si>
  <si>
    <t>Oriel Crisis Management &amp; Media Training</t>
  </si>
  <si>
    <t>http://www.oriel.in/</t>
  </si>
  <si>
    <t>cd8176c7-22ed-a74c-1b8f-4f24e57b113b</t>
  </si>
  <si>
    <t>Oriel Sea Salt</t>
  </si>
  <si>
    <t>http://orielseasalt.com</t>
  </si>
  <si>
    <t>67cc5080-17ad-d8aa-6609-c03d6bfa1348</t>
  </si>
  <si>
    <t>Oriel Therapeutics</t>
  </si>
  <si>
    <t>http://www.orieltherapeutics.com</t>
  </si>
  <si>
    <t>de4aafd1-d513-01aa-c52c-be2bd8934eae</t>
  </si>
  <si>
    <t>Oriel Wines</t>
  </si>
  <si>
    <t>https://orielwines.com</t>
  </si>
  <si>
    <t>bb9ad97e-b5b0-2e5d-1090-6f24d38e1cb5</t>
  </si>
  <si>
    <t>Oriella</t>
  </si>
  <si>
    <t>http://www.oriellaprnetwork.com</t>
  </si>
  <si>
    <t>fe862e57-edaa-d589-e446-2798e4dc0181</t>
  </si>
  <si>
    <t>Oriella PR Network</t>
  </si>
  <si>
    <t>http://www.oriellaprnetwork.com/</t>
  </si>
  <si>
    <t>87d5664b-5bbe-9c73-c510-decb0cbd9684</t>
  </si>
  <si>
    <t>Orienge</t>
  </si>
  <si>
    <t>http://www.orienge.com</t>
  </si>
  <si>
    <t>4892bcb3-964d-61af-e841-035ae7bdcb52</t>
  </si>
  <si>
    <t>Orienlabs Technologies</t>
  </si>
  <si>
    <t>http://www.orienlabs.com</t>
  </si>
  <si>
    <t>39153f08-8093-455c-8059-abe671f7584c</t>
  </si>
  <si>
    <t>Oriens Advisors</t>
  </si>
  <si>
    <t>http://www.oriensadvisors.com</t>
  </si>
  <si>
    <t>6f27141c-f668-1122-a22b-dd65043c835f</t>
  </si>
  <si>
    <t>Oriens Capital</t>
  </si>
  <si>
    <t>http://www.orienscapital.co.nz/</t>
  </si>
  <si>
    <t>abf4a79c-1f31-307d-e41d-8d1c158a8dfe</t>
  </si>
  <si>
    <t>Oriense</t>
  </si>
  <si>
    <t>http://oriense.com</t>
  </si>
  <si>
    <t>a4873f7d-a65d-6379-8df7-e14da5bcc00d</t>
  </si>
  <si>
    <t>Orient</t>
  </si>
  <si>
    <t>http://www.orient.ps</t>
  </si>
  <si>
    <t>a3bc4811-6797-f5d6-5a62-a907a161dacc</t>
  </si>
  <si>
    <t>Orient Auto Industries</t>
  </si>
  <si>
    <t>http://www.orientautoindustries.com</t>
  </si>
  <si>
    <t>0944a99f-7a9b-658a-0d79-26b310792bcc</t>
  </si>
  <si>
    <t>Orient Bank</t>
  </si>
  <si>
    <t>http://www.orient-bank.com/</t>
  </si>
  <si>
    <t>8b08b968-094e-81bc-e92e-a48ec51b7b56</t>
  </si>
  <si>
    <t>Orient Bell Limited</t>
  </si>
  <si>
    <t>http://www.orientbell.com</t>
  </si>
  <si>
    <t>e99ce0c6-09e7-225d-e098-49b6b66ee89d</t>
  </si>
  <si>
    <t>Orient Biz Tech</t>
  </si>
  <si>
    <t>http://www.orientbiztech.com</t>
  </si>
  <si>
    <t>309352c5-b802-ccad-f1e5-f8a3874cecc9</t>
  </si>
  <si>
    <t>Orient Craft</t>
  </si>
  <si>
    <t>http://www.orientcraft.in</t>
  </si>
  <si>
    <t>89ace917-fa1b-8cb1-c3ef-3a813d10f2b5</t>
  </si>
  <si>
    <t>Orient Electronics (Private) Limited</t>
  </si>
  <si>
    <t>http://www.orient.com.pk/</t>
  </si>
  <si>
    <t>b6bb8990-7aa2-7e94-0550-279defd0ecc0</t>
  </si>
  <si>
    <t>Orient Finance</t>
  </si>
  <si>
    <t>http://www.orientfinance.lk/</t>
  </si>
  <si>
    <t>24812571-c4a2-c6d2-284d-5f4c7eeacbe1</t>
  </si>
  <si>
    <t>Orient Green Power</t>
  </si>
  <si>
    <t>http://www.orientgreenpower.com/home.asp</t>
  </si>
  <si>
    <t>7e770705-b1d5-b1ed-e1b2-0876c2104544</t>
  </si>
  <si>
    <t>Orient Hontai Capital</t>
  </si>
  <si>
    <t>http://www.orientcap.com/</t>
  </si>
  <si>
    <t>6bde61ef-a098-f07c-7d89-354d687f7978</t>
  </si>
  <si>
    <t>Orient Overseas Container Line</t>
  </si>
  <si>
    <t>http://www.oocl.com/</t>
  </si>
  <si>
    <t>a7e5d7d5-0c0e-96fb-3411-d5ff7cd6188b</t>
  </si>
  <si>
    <t>Orient Overseas International Limited</t>
  </si>
  <si>
    <t>http://www.ooilgroup.com</t>
  </si>
  <si>
    <t>4cec8847-5c4c-fc39-49b5-af3519c5c341</t>
  </si>
  <si>
    <t>Orient Shipping Rotterdam</t>
  </si>
  <si>
    <t>http://www.orientshipping.nl</t>
  </si>
  <si>
    <t>9c5199fd-9d9a-b2b1-3d22-8e9d0e1ca936</t>
  </si>
  <si>
    <t>Orient Software Development Corp.</t>
  </si>
  <si>
    <t>http://www.orientsoftware.net</t>
  </si>
  <si>
    <t>771c19cd-ab1e-7b24-8e93-efe36631f245</t>
  </si>
  <si>
    <t>Orient Sun</t>
  </si>
  <si>
    <t>http://www.orientsun.co.kr</t>
  </si>
  <si>
    <t>c45835de-d9e6-3938-e425-6f66f09730b6</t>
  </si>
  <si>
    <t>Orient Watch</t>
  </si>
  <si>
    <t>http://orientwatchusa.com</t>
  </si>
  <si>
    <t>8e7011a9-4e71-fc09-a6e3-9c93c45840d2</t>
  </si>
  <si>
    <t>Oriental Bank Of Commerce</t>
  </si>
  <si>
    <t>http://www.obcindia.co.in</t>
  </si>
  <si>
    <t>f70ec6af-937c-fe37-0c85-a53de9e8bd93</t>
  </si>
  <si>
    <t>Oriental Brewery</t>
  </si>
  <si>
    <t>http://ob.co.kr</t>
  </si>
  <si>
    <t>ad0da436-8a84-ce3e-0b60-e0aa894eac27</t>
  </si>
  <si>
    <t>Oriental Cambridge Education Group</t>
  </si>
  <si>
    <t>http://www.dfjq.com.cn</t>
  </si>
  <si>
    <t>75bf5b48-3815-6a21-5ac4-909b391c616b</t>
  </si>
  <si>
    <t>Oriental Commercial Bank Ltd.</t>
  </si>
  <si>
    <t>http://www.orientalbank.co.ke/</t>
  </si>
  <si>
    <t>dab3d41b-52ec-5bc1-39b4-a31dad0744be</t>
  </si>
  <si>
    <t>Oriental Companions London</t>
  </si>
  <si>
    <t>http://www.orientalcompanionslondon.co.uk/</t>
  </si>
  <si>
    <t>ac04c61b-b279-4d98-6679-d0610c020f94</t>
  </si>
  <si>
    <t>Oriental Cuisines Pvt Ltd.</t>
  </si>
  <si>
    <t>http://www.orientalcuisines.in/</t>
  </si>
  <si>
    <t>8f57f3d7-5e03-13ff-29c9-f8fd8c568b59</t>
  </si>
  <si>
    <t>Oriental DreamWorks</t>
  </si>
  <si>
    <t>http://www.oriental-dreamworks.com</t>
  </si>
  <si>
    <t>f54269b2-4079-c673-542f-80f00a3070a5</t>
  </si>
  <si>
    <t>Oriental Fortune Capital</t>
  </si>
  <si>
    <t>http://www.ofcapital.com</t>
  </si>
  <si>
    <t>a65b47d7-b4d9-42af-07c6-cb34253c520b</t>
  </si>
  <si>
    <t>Oriental Game</t>
  </si>
  <si>
    <t>http://www.orientalgame.com/</t>
  </si>
  <si>
    <t>a13aff8d-6209-8054-aec1-6d84e0ea671d</t>
  </si>
  <si>
    <t>Oriental Group of Institutes</t>
  </si>
  <si>
    <t>http://www.oistbpl.com/</t>
  </si>
  <si>
    <t>7c4bdb05-575d-4a4e-b46f-c3eb76ab9a26</t>
  </si>
  <si>
    <t>Oriental Hotels</t>
  </si>
  <si>
    <t>http://www.orientalhotels.co.in/</t>
  </si>
  <si>
    <t>48f466d3-e5e5-2424-a26c-614a11cd8231</t>
  </si>
  <si>
    <t>Oriental idols</t>
  </si>
  <si>
    <t>http://www.orientalidols.co.uk/</t>
  </si>
  <si>
    <t>0c4817ea-d20f-aa41-9ece-e30654aa4d49</t>
  </si>
  <si>
    <t>Oriental Institute of Science and Technology</t>
  </si>
  <si>
    <t>http://www.oistbpl.com/institute.php/?institute=</t>
  </si>
  <si>
    <t>c2fccdc9-097a-d7bf-aa1b-c0a8829362fe</t>
  </si>
  <si>
    <t>Oriental London</t>
  </si>
  <si>
    <t>http://www.orientallondon.co.uk/</t>
  </si>
  <si>
    <t>4be5026a-c184-f933-d36d-9573a1e27b43</t>
  </si>
  <si>
    <t>Oriental Manufacturers Private Limited.</t>
  </si>
  <si>
    <t>http://www.orientalmanufacturers.com</t>
  </si>
  <si>
    <t>05d0d306-bf78-96d6-ef9b-ebfe4d4e2eda</t>
  </si>
  <si>
    <t>Oriental Nicco Projects Private Limited</t>
  </si>
  <si>
    <t>http://www.orientalnicco.com</t>
  </si>
  <si>
    <t>9e688994-7004-691d-1535-9d562ad3eeb2</t>
  </si>
  <si>
    <t>Oriental Petroleum and Minerals Corporation</t>
  </si>
  <si>
    <t>http://opmc.com.ph/</t>
  </si>
  <si>
    <t>5ef42e73-f140-0f6a-611e-69220fb3cd20</t>
  </si>
  <si>
    <t>Oriental Photo Models</t>
  </si>
  <si>
    <t>http://www.orientalphotomodels.com/</t>
  </si>
  <si>
    <t>e0e0101f-4349-44d0-2e8f-181818329761</t>
  </si>
  <si>
    <t>Oriental Rug</t>
  </si>
  <si>
    <t>http://www.orientalrugshk.com</t>
  </si>
  <si>
    <t>84089549-52c0-77c3-0f08-30dbd6d80b7c</t>
  </si>
  <si>
    <t>Oriental Rugs of Bath</t>
  </si>
  <si>
    <t>http://www.orientalrugsofbath.com/</t>
  </si>
  <si>
    <t>1d679e26-9945-2963-25d2-60b1f8be7e39</t>
  </si>
  <si>
    <t>Oriental Taxi Bern</t>
  </si>
  <si>
    <t>http://www.orientaltaxibern.ch/</t>
  </si>
  <si>
    <t>c7e06f26-ca0f-c263-6357-c171947f972d</t>
  </si>
  <si>
    <t>Oriental Tours Egypt</t>
  </si>
  <si>
    <t>http://www.orientaltoursegypt.com</t>
  </si>
  <si>
    <t>3a9ad4ac-ee15-1600-7d6e-3022ac755f03</t>
  </si>
  <si>
    <t>Oriental Trading Company</t>
  </si>
  <si>
    <t>http://www.orientaltrading.com/</t>
  </si>
  <si>
    <t>0a1f8c86-4e6c-da69-1c57-7d2bd6db8464</t>
  </si>
  <si>
    <t>Oriental-Creations</t>
  </si>
  <si>
    <t>http://www.oriental-creations.com</t>
  </si>
  <si>
    <t>1ff956b3-0166-b626-c627-2e53c0c475fc</t>
  </si>
  <si>
    <t>Orientation in Objects</t>
  </si>
  <si>
    <t>http://www.oio.de/</t>
  </si>
  <si>
    <t>2e1568f0-c530-9244-22ed-c4ebe2ac59b4</t>
  </si>
  <si>
    <t>OrientDB Ltd.</t>
  </si>
  <si>
    <t>https://orientdb.com</t>
  </si>
  <si>
    <t>228cfca7-30e1-2dd0-d7b5-03ed157ff055</t>
  </si>
  <si>
    <t>Oriented Games</t>
  </si>
  <si>
    <t>http://www.orientedgames.com</t>
  </si>
  <si>
    <t>fc99a92a-9c28-9fce-0137-8a5b0e4740fc</t>
  </si>
  <si>
    <t>Oriented Media Group Berhad (MYX:0018)</t>
  </si>
  <si>
    <t>http://www.omedia.asia</t>
  </si>
  <si>
    <t>056464b7-6596-2f89-cdcd-221ef3558bf9</t>
  </si>
  <si>
    <t>Orientis Venture Capital</t>
  </si>
  <si>
    <t>http://www.orientis.co.za/</t>
  </si>
  <si>
    <t>af37ed5e-3829-91a9-6406-f157fcd80d56</t>
  </si>
  <si>
    <t>OrientUhren</t>
  </si>
  <si>
    <t>http://www.orientuhren.de/</t>
  </si>
  <si>
    <t>af1563a4-7760-23b7-24d6-60edf431ddcf</t>
  </si>
  <si>
    <t>ORIFLAMME CO. LTD.</t>
  </si>
  <si>
    <t>http://oriflamme.co.jp</t>
  </si>
  <si>
    <t>e2d7f73b-8a37-dc30-b3e0-53edd9a26eef</t>
  </si>
  <si>
    <t>ORIG3N</t>
  </si>
  <si>
    <t>http://www.orig3n.com</t>
  </si>
  <si>
    <t>d9fe0bca-7769-9ce4-9231-5926f3d84239</t>
  </si>
  <si>
    <t>Origa</t>
  </si>
  <si>
    <t>http://origaleasing.com/</t>
  </si>
  <si>
    <t>4023df5a-19be-bc7a-576d-74ccc4e5f254</t>
  </si>
  <si>
    <t>ORIGAM</t>
  </si>
  <si>
    <t>https://www.origam.com</t>
  </si>
  <si>
    <t>b8541133-3310-57a5-25fa-28dc2ed41923</t>
  </si>
  <si>
    <t>ORIGAMI</t>
  </si>
  <si>
    <t>http://origami-creative.com</t>
  </si>
  <si>
    <t>7f1d2d7e-3784-af9b-1150-2f00e8b21383</t>
  </si>
  <si>
    <t>Origami</t>
  </si>
  <si>
    <t>http://www.orii.io</t>
  </si>
  <si>
    <t>415c37d6-becb-ed8a-2ca8-d2b92769ec7d</t>
  </si>
  <si>
    <t>Origami Accounting</t>
  </si>
  <si>
    <t>http://www.origamiaccounting.com</t>
  </si>
  <si>
    <t>f674bf65-995d-8ad8-84ff-a03d327487ad</t>
  </si>
  <si>
    <t>Origami Capital Partners</t>
  </si>
  <si>
    <t>http://origamicapital.com/</t>
  </si>
  <si>
    <t>019d4a72-b76a-ac2b-166a-5c1fa8408967</t>
  </si>
  <si>
    <t>Origami Energy</t>
  </si>
  <si>
    <t>http://www.origamienergy.com</t>
  </si>
  <si>
    <t>89d7c361-8c86-b6d5-ff4d-cb4b1cfa3888</t>
  </si>
  <si>
    <t>Origami Inc.</t>
  </si>
  <si>
    <t>http://origami.co</t>
  </si>
  <si>
    <t>823dd7a4-8a76-f611-27e2-cb3a4aa7bffe</t>
  </si>
  <si>
    <t>Origami Labs</t>
  </si>
  <si>
    <t>http://origami.com</t>
  </si>
  <si>
    <t>425ee150-a66d-c8b3-b0c2-18fc5aed8093</t>
  </si>
  <si>
    <t>Origami Logic</t>
  </si>
  <si>
    <t>http://origamilogic.com</t>
  </si>
  <si>
    <t>85bad3c2-e07a-474e-6692-9eef95b0d08f</t>
  </si>
  <si>
    <t>Origami Owl</t>
  </si>
  <si>
    <t>http://www.origamiowl.com</t>
  </si>
  <si>
    <t>d81e1611-de31-0e16-85d6-197a67e99be1</t>
  </si>
  <si>
    <t>Origami Retail Solutions</t>
  </si>
  <si>
    <t>http://origamirs.com</t>
  </si>
  <si>
    <t>72165802-3ffe-b19e-84c9-6e4ea427026e</t>
  </si>
  <si>
    <t>Origami Risk</t>
  </si>
  <si>
    <t>http://www.origamirisk.com/</t>
  </si>
  <si>
    <t>eb7c041c-4d1f-d7f5-e1ab-0a6f494ea9f4</t>
  </si>
  <si>
    <t>Origami Robotics</t>
  </si>
  <si>
    <t>http://origamirobotics.com/</t>
  </si>
  <si>
    <t>dc217c9f-3527-3b17-8301-45dac9714325</t>
  </si>
  <si>
    <t>Origami Software</t>
  </si>
  <si>
    <t>http://www.origamisoftwareco.com</t>
  </si>
  <si>
    <t>d8f1c861-5686-17b7-5901-368827f21c9c</t>
  </si>
  <si>
    <t>Origammi</t>
  </si>
  <si>
    <t>http://origammi.co</t>
  </si>
  <si>
    <t>a9c2ccd0-e006-0a37-a221-503928c53ed8</t>
  </si>
  <si>
    <t>OrigAudio</t>
  </si>
  <si>
    <t>https://www.origaudio.com/index.php</t>
  </si>
  <si>
    <t>f1e5e45b-5422-611f-5b3b-d97200e40b7f</t>
  </si>
  <si>
    <t>Origen Financial</t>
  </si>
  <si>
    <t>http://www.origenfinancial.com/</t>
  </si>
  <si>
    <t>55887080-fb34-7550-0085-864e8107d730</t>
  </si>
  <si>
    <t>Origen Partners</t>
  </si>
  <si>
    <t>http://www.origenpartners.com</t>
  </si>
  <si>
    <t>4404a470-c117-1ea4-e49c-3c3224b8c582</t>
  </si>
  <si>
    <t>Origen Therapeutics</t>
  </si>
  <si>
    <t>http://www.origentherapeutics.com</t>
  </si>
  <si>
    <t>4302724b-ffc6-ba4a-c969-550a03471738</t>
  </si>
  <si>
    <t>Origene Seeds</t>
  </si>
  <si>
    <t>http://www.origeneseeds.com/</t>
  </si>
  <si>
    <t>da3f4e76-678e-d998-afdb-cafeb01741f7</t>
  </si>
  <si>
    <t>Origene Technologies</t>
  </si>
  <si>
    <t>http://www.origene.com</t>
  </si>
  <si>
    <t>1f1ea5b9-8c6b-3812-2157-1a27d60f80bb</t>
  </si>
  <si>
    <t>Origenis</t>
  </si>
  <si>
    <t>http://www.origenis.de/</t>
  </si>
  <si>
    <t>954c6b68-76df-57ec-ef95-ac85750b6ee1</t>
  </si>
  <si>
    <t>Orights.com</t>
  </si>
  <si>
    <t>http://www.orights.com/</t>
  </si>
  <si>
    <t>32afda53-39b4-d47b-00b0-5c6b3ea6152a</t>
  </si>
  <si>
    <t>Origin</t>
  </si>
  <si>
    <t>http://www.origin.com</t>
  </si>
  <si>
    <t>d211f4fc-9dab-25a7-49f2-e62d841dee30</t>
  </si>
  <si>
    <t>https://www.origin.com</t>
  </si>
  <si>
    <t>f70c2b82-50ea-af1f-feeb-17a6d7ab25ee</t>
  </si>
  <si>
    <t>https://originmarkets.com</t>
  </si>
  <si>
    <t>7d98821a-253c-2a0d-0afa-f490517ddd23</t>
  </si>
  <si>
    <t>http://www.origin.io/</t>
  </si>
  <si>
    <t>2e8815d9-5e18-4a69-aca7-949c10a39613</t>
  </si>
  <si>
    <t>https://origin.net</t>
  </si>
  <si>
    <t>2cb812ff-ffe7-7079-0c3c-c0f8ce7526d6</t>
  </si>
  <si>
    <t>54773cb7-8d2c-808a-ef89-214dcc320dbc</t>
  </si>
  <si>
    <t>http://eatorigin.com/</t>
  </si>
  <si>
    <t>866ba078-597e-ad32-dcd6-a6c1c200b721</t>
  </si>
  <si>
    <t>Origin BioMed</t>
  </si>
  <si>
    <t>http://www.originbiomed.com/</t>
  </si>
  <si>
    <t>9376212d-f864-9763-05ce-0c2618791623</t>
  </si>
  <si>
    <t>Origin Broadband</t>
  </si>
  <si>
    <t>https://www.originbroadband.com/</t>
  </si>
  <si>
    <t>c8f2a8df-4ec3-0946-bac7-32b4bae537e2</t>
  </si>
  <si>
    <t>Origin Capital Management</t>
  </si>
  <si>
    <t>http://www.origincapital.ie</t>
  </si>
  <si>
    <t>d6577c84-15ad-612b-c7e1-a0ef69aad6e0</t>
  </si>
  <si>
    <t>Origin Code Academy</t>
  </si>
  <si>
    <t>http://origincodeacademy.com/</t>
  </si>
  <si>
    <t>a14acca9-3a89-8ef9-c1b0-4368047c6979</t>
  </si>
  <si>
    <t>Origin Dehumidifiers</t>
  </si>
  <si>
    <t>http://www.origincorp.lk</t>
  </si>
  <si>
    <t>3faf2d9e-043e-b333-af53-9a0dde96422a</t>
  </si>
  <si>
    <t>Origin Diagnostics</t>
  </si>
  <si>
    <t>http://www.origindiagnostics.com</t>
  </si>
  <si>
    <t>07169472-723d-ffb9-093a-07b00035c5f7</t>
  </si>
  <si>
    <t>Origin Digital</t>
  </si>
  <si>
    <t>http://www.origindigital.com</t>
  </si>
  <si>
    <t>09e52920-412f-e9f0-a5a1-1931eba6038b</t>
  </si>
  <si>
    <t>Origin Distribution</t>
  </si>
  <si>
    <t>http://www.origindistribution.com</t>
  </si>
  <si>
    <t>04f5a41d-f267-b3d5-b638-e4f4f082a2e4</t>
  </si>
  <si>
    <t>Origin Eight</t>
  </si>
  <si>
    <t>http://www.origineight.net</t>
  </si>
  <si>
    <t>3220628e-2d5c-5e2f-777b-9918d220bc54</t>
  </si>
  <si>
    <t>Origin Energy</t>
  </si>
  <si>
    <t>https://www.originenergy.com.au/</t>
  </si>
  <si>
    <t>2a3374ff-035b-d4d9-a06b-008f11eb17c1</t>
  </si>
  <si>
    <t>Origin Enterprises</t>
  </si>
  <si>
    <t>http://originenterprises.ie</t>
  </si>
  <si>
    <t>2c2384ff-3b04-417b-9c2b-d24b0062fb06</t>
  </si>
  <si>
    <t>Origin Events</t>
  </si>
  <si>
    <t>https://originevents.co.uk/</t>
  </si>
  <si>
    <t>191bbb16-525f-3ae3-872d-ca32b71087d5</t>
  </si>
  <si>
    <t>Origin Healthcare Solutions</t>
  </si>
  <si>
    <t>http://www.originhs.com</t>
  </si>
  <si>
    <t>4f3bdc5a-ad85-6c68-a283-d4e7917644d7</t>
  </si>
  <si>
    <t>Origin Holdings</t>
  </si>
  <si>
    <t>http://www.originholdingsafrica.com</t>
  </si>
  <si>
    <t>901762b7-b5f8-48fa-88c6-032a60a650d3</t>
  </si>
  <si>
    <t>http://originconsults.com/</t>
  </si>
  <si>
    <t>61fcc12f-2fdf-24c4-fa55-686950382006</t>
  </si>
  <si>
    <t>Origin Housing</t>
  </si>
  <si>
    <t>http://ww.originhousing.org.uk</t>
  </si>
  <si>
    <t>dacf2683-6276-53b5-a3f4-3010682021dd</t>
  </si>
  <si>
    <t>Origin Integrated Marketing</t>
  </si>
  <si>
    <t>http://e5aintegratedmarketing.com</t>
  </si>
  <si>
    <t>6e681f9e-adcd-e927-ab57-b6e547f6b577</t>
  </si>
  <si>
    <t>Origin Interactive</t>
  </si>
  <si>
    <t>https://www.origininteractive.in</t>
  </si>
  <si>
    <t>94c037df-a727-26d9-050d-afb2b7fe5f51</t>
  </si>
  <si>
    <t>ORIGIN Investing</t>
  </si>
  <si>
    <t>http://www.origininvesting.com/</t>
  </si>
  <si>
    <t>28dec80d-f139-821f-c735-e6fc01099340</t>
  </si>
  <si>
    <t>Origin Investment Group</t>
  </si>
  <si>
    <t>http://www.uwlax.edu/sbdc/origin-investment-group.htm</t>
  </si>
  <si>
    <t>c29610da-a757-0aaa-235b-e3db1dc6c97f</t>
  </si>
  <si>
    <t>Origin Investments</t>
  </si>
  <si>
    <t>https://www.origininvestments.com/</t>
  </si>
  <si>
    <t>a5bbdd11-0661-1c65-90b4-02c0f259e548</t>
  </si>
  <si>
    <t>Origin Magazine</t>
  </si>
  <si>
    <t>http://www.originmagazine.com/</t>
  </si>
  <si>
    <t>5271358a-cac6-19bb-4074-e05c8d926480</t>
  </si>
  <si>
    <t>Origin Merchant Partners</t>
  </si>
  <si>
    <t>http://originmerchant.com/</t>
  </si>
  <si>
    <t>a6c2d246-33d9-e7a4-9b1d-904fbbea60a0</t>
  </si>
  <si>
    <t>Origin Partners</t>
  </si>
  <si>
    <t>http://www.originpartners.com</t>
  </si>
  <si>
    <t>d30f0ce7-05d7-c09c-3c92-4c1d8339c1c3</t>
  </si>
  <si>
    <t>ORIGIN PC Corporation</t>
  </si>
  <si>
    <t>http://www.originpc.com/</t>
  </si>
  <si>
    <t>10b1369f-4457-2357-18a4-f86715293ed4</t>
  </si>
  <si>
    <t>Origin Renewables</t>
  </si>
  <si>
    <t>http://www.originrenewables.com/</t>
  </si>
  <si>
    <t>06bbd342-a4f8-8244-ed80-bdef62bd93bf</t>
  </si>
  <si>
    <t>Origin Sciences Limited</t>
  </si>
  <si>
    <t>http://www.originsciences.com</t>
  </si>
  <si>
    <t>3bd59596-65c3-48c1-ca17-b99d77d1f27b</t>
  </si>
  <si>
    <t>Origin SJA</t>
  </si>
  <si>
    <t>http://www.origin-sja.com</t>
  </si>
  <si>
    <t>5ff4d113-0bab-4027-b4ab-22531e4acb3c</t>
  </si>
  <si>
    <t>Origin Systems</t>
  </si>
  <si>
    <t>http://www.originsystems.co.za</t>
  </si>
  <si>
    <t>b47ad892-1543-95b9-15b6-92a61ce4d6c8</t>
  </si>
  <si>
    <t>Origin Utensils</t>
  </si>
  <si>
    <t>http://www.originutensils.com/</t>
  </si>
  <si>
    <t>3fb56621-16e0-0afa-ef3b-4909519bd6f7</t>
  </si>
  <si>
    <t>Origin Vape</t>
  </si>
  <si>
    <t>https://originvape.com</t>
  </si>
  <si>
    <t>40edc90d-6a5f-ba04-bd86-1f816da74f09</t>
  </si>
  <si>
    <t>Origin Ventures</t>
  </si>
  <si>
    <t>http://www.originventures.com</t>
  </si>
  <si>
    <t>fcaeb290-68ed-6934-d89c-20854562c9b4</t>
  </si>
  <si>
    <t>Origin Vietnam</t>
  </si>
  <si>
    <t>https://originvietnam.com</t>
  </si>
  <si>
    <t>9e80da5c-cbbf-06ac-9af3-97d5c3f74593</t>
  </si>
  <si>
    <t>Origin Wireless</t>
  </si>
  <si>
    <t>http://www.originwireless.com/</t>
  </si>
  <si>
    <t>d0dbbb09-284d-9135-d94e-b10d9840f688</t>
  </si>
  <si>
    <t>Origin.al</t>
  </si>
  <si>
    <t>http://origin.al</t>
  </si>
  <si>
    <t>7caa0e48-f0a7-c638-4c94-8b94a5aedd59</t>
  </si>
  <si>
    <t>Origin8</t>
  </si>
  <si>
    <t>http://www.origin8.com</t>
  </si>
  <si>
    <t>340fad7d-75f4-9808-5072-521535922b55</t>
  </si>
  <si>
    <t>Origina</t>
  </si>
  <si>
    <t>http://www.origina.com</t>
  </si>
  <si>
    <t>50b698cc-950d-461b-51d9-fe61f07bde47</t>
  </si>
  <si>
    <t>Original Additions</t>
  </si>
  <si>
    <t>http://www.originaladditions.com/</t>
  </si>
  <si>
    <t>25c3075d-3871-96ec-eb5b-23f574cc0dfe</t>
  </si>
  <si>
    <t>Original Cast Lighting</t>
  </si>
  <si>
    <t>http://www.theocl.com</t>
  </si>
  <si>
    <t>974c826d-0e19-c9af-02d4-8bdf6b8034b4</t>
  </si>
  <si>
    <t>Original Cherry</t>
  </si>
  <si>
    <t>https://www.originalcherry.es/</t>
  </si>
  <si>
    <t>031045ec-485e-e98f-e398-f6d31a6df677</t>
  </si>
  <si>
    <t>Original ChopShop Co</t>
  </si>
  <si>
    <t>http://www.chopshopco.com/</t>
  </si>
  <si>
    <t>ef2d518d-a911-1f4d-7920-38707d14f5e2</t>
  </si>
  <si>
    <t>Original Dating</t>
  </si>
  <si>
    <t>https://www.originaldating.com/</t>
  </si>
  <si>
    <t>392e99c4-2d2c-8959-7390-4e78043f2060</t>
  </si>
  <si>
    <t>Original Drugs</t>
  </si>
  <si>
    <t>http://www.original-drugs.com</t>
  </si>
  <si>
    <t>1aa995db-0e4f-3caa-4a6b-86f2675570a1</t>
  </si>
  <si>
    <t>Original Film Art</t>
  </si>
  <si>
    <t>https://www.originalfilmart.com</t>
  </si>
  <si>
    <t>e2913d1b-75bb-c357-4d9a-90d9f8bf8308</t>
  </si>
  <si>
    <t>Original Force</t>
  </si>
  <si>
    <t>http://www.of3d.com/</t>
  </si>
  <si>
    <t>56b02249-0232-0433-7106-108430d892a2</t>
  </si>
  <si>
    <t>Original Function</t>
  </si>
  <si>
    <t>https://www.originalfunction.com</t>
  </si>
  <si>
    <t>90e291c1-3bb3-f40c-1cfc-c88fffee93d2</t>
  </si>
  <si>
    <t>Original Gear</t>
  </si>
  <si>
    <t>http://www.originalgear.us</t>
  </si>
  <si>
    <t>72cd5ac9-8992-1a78-0f17-6988f6d06695</t>
  </si>
  <si>
    <t>Original Grain</t>
  </si>
  <si>
    <t>http://www.originalgrain.com/</t>
  </si>
  <si>
    <t>4008385e-627f-5de5-1794-dbc79aa7b5f6</t>
  </si>
  <si>
    <t>Original Joe's Franchise Group</t>
  </si>
  <si>
    <t>http://www.originaljoes.ca/</t>
  </si>
  <si>
    <t>16d0ee39-1f8c-15cd-b0cf-3df1bf7daf1c</t>
  </si>
  <si>
    <t>3134d7ac-0cfd-2f87-e2dc-24e6040a82cb</t>
  </si>
  <si>
    <t>Original Medical Equipments</t>
  </si>
  <si>
    <t>http://www.original-medical.com/</t>
  </si>
  <si>
    <t>12d72b3c-448b-4b40-8b50-8e6334c5bb77</t>
  </si>
  <si>
    <t>Original Moving &amp; Storage</t>
  </si>
  <si>
    <t>http://www.originalmoving.com</t>
  </si>
  <si>
    <t>f32ed683-167f-d4d3-efd5-fd0a9ea7350f</t>
  </si>
  <si>
    <t>Original Paperbacks</t>
  </si>
  <si>
    <t>http://www.originalpaperbacks.com</t>
  </si>
  <si>
    <t>d6517bea-2926-2e22-ba5f-84fe78b71c1e</t>
  </si>
  <si>
    <t>Original Parts Group, Inc.</t>
  </si>
  <si>
    <t>https://www.opgi.com/</t>
  </si>
  <si>
    <t>8086a5f1-07b0-92b5-ebc2-fb51d8701094</t>
  </si>
  <si>
    <t>Original People</t>
  </si>
  <si>
    <t>http://weareoriginalpeople.com</t>
  </si>
  <si>
    <t>6dc39eb8-8079-1915-48c5-5bcd6c2f3b42</t>
  </si>
  <si>
    <t>Original Pitch Venture Capital</t>
  </si>
  <si>
    <t>https://www.linkedin.com/in/magellanfetalino//?ppe=1</t>
  </si>
  <si>
    <t>3bf1130f-d8da-c0ce-1428-d349c2050e34</t>
  </si>
  <si>
    <t>Original Projects</t>
  </si>
  <si>
    <t>http://originalprojects.com</t>
  </si>
  <si>
    <t>645ca0bb-6099-1445-f84f-d0eac27d2d53</t>
  </si>
  <si>
    <t>Original Quinton</t>
  </si>
  <si>
    <t>http://www.originalquinton.com</t>
  </si>
  <si>
    <t>d621795c-6fd0-bf28-2977-dff3a14e7802</t>
  </si>
  <si>
    <t>Original Review</t>
  </si>
  <si>
    <t>http://www.originalreview.com/</t>
  </si>
  <si>
    <t>e5716531-9102-19c6-a0ec-bb666897463d</t>
  </si>
  <si>
    <t>original shutter man</t>
  </si>
  <si>
    <t>http://www.originalshutterman.com</t>
  </si>
  <si>
    <t>665d8098-b7c7-688c-b2e2-2496de190e93</t>
  </si>
  <si>
    <t>Original Stitch</t>
  </si>
  <si>
    <t>https://originalstitch.com/</t>
  </si>
  <si>
    <t>507336c5-f0dd-6f76-8bfb-a85167af8170</t>
  </si>
  <si>
    <t>Original Stix</t>
  </si>
  <si>
    <t>http://www.originalstix.com/</t>
  </si>
  <si>
    <t>23a6de24-fd50-c9aa-043f-011c5b9b2866</t>
  </si>
  <si>
    <t>Original Tech</t>
  </si>
  <si>
    <t>https://www.useoriginal.com/</t>
  </si>
  <si>
    <t>ccf00318-3689-543a-d7f0-4747f6738338</t>
  </si>
  <si>
    <t>Original Unverpackt</t>
  </si>
  <si>
    <t>http://original-unverpackt.de/</t>
  </si>
  <si>
    <t>86aea759-f5e2-d041-0558-60e0420decb4</t>
  </si>
  <si>
    <t>Original Volunteers</t>
  </si>
  <si>
    <t>http://www.originalvolunteers.co.uk</t>
  </si>
  <si>
    <t>56238a7e-f55d-405e-05d8-90e7db553b34</t>
  </si>
  <si>
    <t>Original1</t>
  </si>
  <si>
    <t>http://www.original1.com</t>
  </si>
  <si>
    <t>f073a7d1-a8f3-b68a-8a83-3606b189cbb5</t>
  </si>
  <si>
    <t>Original4Sure</t>
  </si>
  <si>
    <t>http://www.original4sure.com/</t>
  </si>
  <si>
    <t>80322a12-8839-447e-9950-5991f84ee268</t>
  </si>
  <si>
    <t>OriginalBOS</t>
  </si>
  <si>
    <t>http://www.originalbos.com</t>
  </si>
  <si>
    <t>70ca06eb-6e86-c401-f7da-b82659058cd8</t>
  </si>
  <si>
    <t>Originate</t>
  </si>
  <si>
    <t>http://www.originate.com</t>
  </si>
  <si>
    <t>40e409ee-d8d3-41c1-a2c0-f11fe674193b</t>
  </si>
  <si>
    <t>Originate Ventures</t>
  </si>
  <si>
    <t>http://www.originateventures.com</t>
  </si>
  <si>
    <t>84dbc6da-fb14-472f-5a97-456f5a6f2047</t>
  </si>
  <si>
    <t>Originator Inc.</t>
  </si>
  <si>
    <t>http://www.originatorkids.com</t>
  </si>
  <si>
    <t>635a3fe9-c48c-e71d-ea6e-60706e701bd0</t>
  </si>
  <si>
    <t>OriginClear</t>
  </si>
  <si>
    <t>http://www.originclear.com</t>
  </si>
  <si>
    <t>8af5f2b3-09b5-4d4c-55eb-5b3356ef6149</t>
  </si>
  <si>
    <t>Origine IT</t>
  </si>
  <si>
    <t>http://www.origineit.com</t>
  </si>
  <si>
    <t>9703f477-d530-ab9a-7745-d93f03a7c50f</t>
  </si>
  <si>
    <t>OriginEducation</t>
  </si>
  <si>
    <t>https://origin.mybalsamiq.com/projects/prototype/grid</t>
  </si>
  <si>
    <t>6cef33a1-57ef-e8cd-4fa3-228f33650ffe</t>
  </si>
  <si>
    <t>originfertilitycare</t>
  </si>
  <si>
    <t>http://www.originfertilitycare.com/</t>
  </si>
  <si>
    <t>ae4e4206-873e-46c5-410e-79b1ee32ce94</t>
  </si>
  <si>
    <t>OriginGPS</t>
  </si>
  <si>
    <t>http://www.origingps.com</t>
  </si>
  <si>
    <t>153dea68-a4a3-8258-8f72-bbbbecc0b51a</t>
  </si>
  <si>
    <t>Originn</t>
  </si>
  <si>
    <t>http://www.originn.com.tr/</t>
  </si>
  <si>
    <t>d7fb01eb-ab25-70ed-f762-7748fb190bbd</t>
  </si>
  <si>
    <t>OriginOil</t>
  </si>
  <si>
    <t>http://www.originoil.com</t>
  </si>
  <si>
    <t>a639d912-1144-3082-9c2a-e11c2f1f2ff0</t>
  </si>
  <si>
    <t>Origins</t>
  </si>
  <si>
    <t>http://www.origins.com/</t>
  </si>
  <si>
    <t>8cdb756d-864c-5ff2-72fb-2d13532df727</t>
  </si>
  <si>
    <t>OriginTrail</t>
  </si>
  <si>
    <t>http://www.origin-trail.com/</t>
  </si>
  <si>
    <t>4001028a-8128-09fe-f104-0077ee64e99c</t>
  </si>
  <si>
    <t>ORIGIO a/s</t>
  </si>
  <si>
    <t>http://www.origio.com/</t>
  </si>
  <si>
    <t>12a053cb-e86e-47b2-081f-6a75846eefa5</t>
  </si>
  <si>
    <t>Origis Energy</t>
  </si>
  <si>
    <t>http://www.origisenergy.com/</t>
  </si>
  <si>
    <t>cff0013e-3333-8cfe-b4b6-259d49a8c09d</t>
  </si>
  <si>
    <t>Origo</t>
  </si>
  <si>
    <t>http://origoindia.com/</t>
  </si>
  <si>
    <t>bc300a22-bb75-0504-55a5-912baeb6d232</t>
  </si>
  <si>
    <t>ORIGO Education</t>
  </si>
  <si>
    <t>https://www.origoeducation.com.au/</t>
  </si>
  <si>
    <t>d56f512b-1554-3c74-e690-e22b516beb7e</t>
  </si>
  <si>
    <t>Origo Media Group</t>
  </si>
  <si>
    <t>http://origomediagroup.hu/</t>
  </si>
  <si>
    <t>f1a30481-ba10-732e-7fc6-a50878d379d1</t>
  </si>
  <si>
    <t>Origo Resource Partners</t>
  </si>
  <si>
    <t>http://www.origoresourcepartners.com</t>
  </si>
  <si>
    <t>a4bae064-b9e6-eee9-0650-5d59d2ef7aae</t>
  </si>
  <si>
    <t>Origo Sino-India</t>
  </si>
  <si>
    <t>http://www.origoplc.com</t>
  </si>
  <si>
    <t>dee74b43-ebf8-f34e-6976-6e38961baee1</t>
  </si>
  <si>
    <t>Origo Software</t>
  </si>
  <si>
    <t>http://www.gazelleplatform.com</t>
  </si>
  <si>
    <t>18d28c59-2ec6-e895-c7fc-dd7d5adc606d</t>
  </si>
  <si>
    <t>Origo Solutions</t>
  </si>
  <si>
    <t>http://international.origo.ec/</t>
  </si>
  <si>
    <t>2f8a3850-e5d2-6019-3f67-f74b012dfaf5</t>
  </si>
  <si>
    <t>Origo Ventures</t>
  </si>
  <si>
    <t>http://origoventures.com</t>
  </si>
  <si>
    <t>4795a9b2-ae6d-5f19-d68c-fc33887f17c8</t>
  </si>
  <si>
    <t>Origo.by</t>
  </si>
  <si>
    <t>http://origo.by</t>
  </si>
  <si>
    <t>4d863baf-d139-0154-60bc-afb44befe111</t>
  </si>
  <si>
    <t>ORIGOLO.COM</t>
  </si>
  <si>
    <t>http://www.origolo.com</t>
  </si>
  <si>
    <t>652eee0e-58fa-cfc0-92b8-3653f40506d3</t>
  </si>
  <si>
    <t>Origone</t>
  </si>
  <si>
    <t>https://www.orisecure.com/</t>
  </si>
  <si>
    <t>88dc367f-196f-6b45-194c-c2d195557e5c</t>
  </si>
  <si>
    <t>Origramy</t>
  </si>
  <si>
    <t>http://origramy.com</t>
  </si>
  <si>
    <t>bce71c09-c7a6-d739-ef40-07a01ee4fafa</t>
  </si>
  <si>
    <t>Origsoft</t>
  </si>
  <si>
    <t>https://www.origsoft.com</t>
  </si>
  <si>
    <t>ffddc9b3-6005-6e91-96e7-9700aecb306a</t>
  </si>
  <si>
    <t>OriGyn Medical</t>
  </si>
  <si>
    <t>http://origynmedical.com/</t>
  </si>
  <si>
    <t>788c9cf5-9703-43cb-5c86-432d01a5c0fd</t>
  </si>
  <si>
    <t>Oriient</t>
  </si>
  <si>
    <t>http://oriient.me/</t>
  </si>
  <si>
    <t>7d30043b-a51e-86e9-4ef4-d9e49b7dccb9</t>
  </si>
  <si>
    <t>Oriium Consulting</t>
  </si>
  <si>
    <t>http://www.oriium.co.uk/</t>
  </si>
  <si>
    <t>2740bab7-9532-920b-9c0a-5552084edf54</t>
  </si>
  <si>
    <t>ORIKAMI</t>
  </si>
  <si>
    <t>https://orikami.net/</t>
  </si>
  <si>
    <t>d7a2ef1a-0709-37e4-2d98-03a1b2963c57</t>
  </si>
  <si>
    <t>Orikosmetyki</t>
  </si>
  <si>
    <t>http://www.orikosmetyki.pl</t>
  </si>
  <si>
    <t>7f376d4f-347f-467d-f864-b0e6725b5416</t>
  </si>
  <si>
    <t>Oriku</t>
  </si>
  <si>
    <t>http://fotofuze.com</t>
  </si>
  <si>
    <t>f3155b01-e9be-e35d-e789-2b10b7c4810a</t>
  </si>
  <si>
    <t>Orin</t>
  </si>
  <si>
    <t>http://orin.io/</t>
  </si>
  <si>
    <t>777707e5-5d28-2676-f6ac-970e941e0500</t>
  </si>
  <si>
    <t>Orin Rice Staffing &amp; Consulting</t>
  </si>
  <si>
    <t>https://www.orinrice.com/</t>
  </si>
  <si>
    <t>fe2d86e6-d548-58b2-c1bf-1aa4f7c12297</t>
  </si>
  <si>
    <t>Orin Swift Cellars</t>
  </si>
  <si>
    <t>http://www.orinswift.com/</t>
  </si>
  <si>
    <t>679b1d83-8b86-524f-4633-07e442cd041a</t>
  </si>
  <si>
    <t>Orinea</t>
  </si>
  <si>
    <t>http://www.orinea.com</t>
  </si>
  <si>
    <t>9a5bbe16-cfdc-f265-409e-bc4642e93ef5</t>
  </si>
  <si>
    <t>Orinoco</t>
  </si>
  <si>
    <t>http://www.orinoco.jp/</t>
  </si>
  <si>
    <t>61349789-1120-3b0e-8c73-badfcf24f870</t>
  </si>
  <si>
    <t>Orinoco Oil Corporation,S.A</t>
  </si>
  <si>
    <t>http://www.ocqo.com</t>
  </si>
  <si>
    <t>d42c8f61-891e-c5e7-3226-7d8015a2734d</t>
  </si>
  <si>
    <t>Orinoco.io</t>
  </si>
  <si>
    <t>https://www.orinoco.io</t>
  </si>
  <si>
    <t>aad5ec94-8ef4-5708-1e03-f4f892d9a341</t>
  </si>
  <si>
    <t>Oriola KD Corporation</t>
  </si>
  <si>
    <t>http://www.oriola-kd.com</t>
  </si>
  <si>
    <t>8977eed7-e090-01dc-6bd4-d6780934235e</t>
  </si>
  <si>
    <t>Orioly</t>
  </si>
  <si>
    <t>http://www.orioly.com/</t>
  </si>
  <si>
    <t>06cf36e1-8fe0-e62a-e896-31818daa78e2</t>
  </si>
  <si>
    <t>Orion</t>
  </si>
  <si>
    <t>http://www.orionfi.com/</t>
  </si>
  <si>
    <t>45439446-be20-8b38-f7d5-e385e02cd242</t>
  </si>
  <si>
    <t>http://www.orioninc.com/</t>
  </si>
  <si>
    <t>73508fbe-9912-4b55-1c62-ad66b7829cc3</t>
  </si>
  <si>
    <t>Orion 3D Solutions</t>
  </si>
  <si>
    <t>http://www.orion3dsolutions.com</t>
  </si>
  <si>
    <t>32152753-7f6a-9b3d-5df0-5ebb797624dd</t>
  </si>
  <si>
    <t>Orion Advisor Services, LLC</t>
  </si>
  <si>
    <t>http://www.orionadvisor.com</t>
  </si>
  <si>
    <t>b9954413-fe5c-374c-b409-0ef6ab93a42e</t>
  </si>
  <si>
    <t>Orion Automotive Services</t>
  </si>
  <si>
    <t>http://www.oriona2.com/</t>
  </si>
  <si>
    <t>43ca0d2d-49ca-4808-9532-3c1cf36fc15d</t>
  </si>
  <si>
    <t>Orion Biopharmaceuticals</t>
  </si>
  <si>
    <t>http://www.orionpharmabd.com</t>
  </si>
  <si>
    <t>099835df-82e8-4d7a-a281-6ef5aaf7d680</t>
  </si>
  <si>
    <t>Orion Business Solutions LLC</t>
  </si>
  <si>
    <t>http://orionbizsolutions.com/</t>
  </si>
  <si>
    <t>45f18b2d-b90a-e7f1-1675-bb52513c640e</t>
  </si>
  <si>
    <t>Orion Buy More</t>
  </si>
  <si>
    <t>http://shop.theorion.co.ke</t>
  </si>
  <si>
    <t>0c126261-6380-a760-4e6a-ce4d00f92394</t>
  </si>
  <si>
    <t>Orion Buy More Supreme</t>
  </si>
  <si>
    <t>http://shop.theorion.co.ke/supreme</t>
  </si>
  <si>
    <t>bc98b55e-cf4e-e485-9fee-dda7906d3172</t>
  </si>
  <si>
    <t>Orion Capital Group, Inc.</t>
  </si>
  <si>
    <t>http://www.orioncg.com</t>
  </si>
  <si>
    <t>9b6408cf-0127-66bd-3633-7295df273370</t>
  </si>
  <si>
    <t>Orion Capital Managers</t>
  </si>
  <si>
    <t>http://www.orioncapitalmanagers.com/</t>
  </si>
  <si>
    <t>cc4bed55-ed91-ea9e-e83f-d7b47624afcd</t>
  </si>
  <si>
    <t>Orion Clinical Services</t>
  </si>
  <si>
    <t>http://www.orioncro.com/</t>
  </si>
  <si>
    <t>b37a24c9-e355-2e54-5a92-65d90baed9b3</t>
  </si>
  <si>
    <t>Orion College</t>
  </si>
  <si>
    <t>https://orioncollege.org/</t>
  </si>
  <si>
    <t>e0d6c48c-ea00-00b7-583b-7ab04cbec62e</t>
  </si>
  <si>
    <t>Orion Corporation</t>
  </si>
  <si>
    <t>http://www.orion.fi/en/</t>
  </si>
  <si>
    <t>70e6bfbf-5a6d-eedf-166d-8c293a017041</t>
  </si>
  <si>
    <t>Orion Creative Ltd</t>
  </si>
  <si>
    <t>http://www.orioncreative.co.uk</t>
  </si>
  <si>
    <t>e7548e8c-d7db-f6ee-a964-c2e9195e5605</t>
  </si>
  <si>
    <t>Orion Digital</t>
  </si>
  <si>
    <t>http://www.oriondigital.in</t>
  </si>
  <si>
    <t>e2daeb70-0e72-dd4b-d0ed-8f3effdd8af3</t>
  </si>
  <si>
    <t>Orion Digital Marketing</t>
  </si>
  <si>
    <t>http://www.oriondigitalmarketing.com</t>
  </si>
  <si>
    <t>df87b6b3-d0cb-a40c-9472-dc4bbf12ff10</t>
  </si>
  <si>
    <t>Orion Electrical Contractors Ltd</t>
  </si>
  <si>
    <t>http://www.orionelectricalcontractors.co.uk</t>
  </si>
  <si>
    <t>c5949bee-7a2b-e837-a359-28840bf185a9</t>
  </si>
  <si>
    <t>Orion Energy Systems</t>
  </si>
  <si>
    <t>http://www.orionlighting.com/</t>
  </si>
  <si>
    <t>d5c806e7-ff2a-fc3e-bbf7-5b4f378c6347</t>
  </si>
  <si>
    <t>Orion eSolutions Pvt. Ltd.</t>
  </si>
  <si>
    <t>http://www.orionesolutions.com</t>
  </si>
  <si>
    <t>a671c683-a9bc-5b94-4588-eb66e2aaf86b</t>
  </si>
  <si>
    <t>Orion FCU</t>
  </si>
  <si>
    <t>https://orionfcu.com/</t>
  </si>
  <si>
    <t>a530c3fe-ea5c-1f9b-8433-2c41f18adfe0</t>
  </si>
  <si>
    <t>Orion Financial Group</t>
  </si>
  <si>
    <t>http://www.orionfgi.com</t>
  </si>
  <si>
    <t>de6fbd4e-86ab-4359-db04-72519a3a71f7</t>
  </si>
  <si>
    <t>Orion Genomics</t>
  </si>
  <si>
    <t>http://www.oriongenomics.com</t>
  </si>
  <si>
    <t>f98d36d0-6c8d-7b50-3644-f5049797f56a</t>
  </si>
  <si>
    <t>Orion Group</t>
  </si>
  <si>
    <t>http://www.orionweb.net</t>
  </si>
  <si>
    <t>da75ec3f-755f-a030-02bd-5d2717d04db7</t>
  </si>
  <si>
    <t>Orion Health</t>
  </si>
  <si>
    <t>http://www.orionhealth.com</t>
  </si>
  <si>
    <t>e1b83168-44a0-d09b-431c-8d42b8b568d8</t>
  </si>
  <si>
    <t>Orion Healthcare Equity Partners</t>
  </si>
  <si>
    <t>http://www.orhep.com</t>
  </si>
  <si>
    <t>79f91e06-794a-9123-3de7-23963ad739a1</t>
  </si>
  <si>
    <t>Orion High Technologies</t>
  </si>
  <si>
    <t>http://orion-hitech.com</t>
  </si>
  <si>
    <t>0ea27f44-99b2-0ec5-2968-07d117dd7910</t>
  </si>
  <si>
    <t>Orion hub</t>
  </si>
  <si>
    <t>https://orionhub.org</t>
  </si>
  <si>
    <t>06a2d45d-c72c-07b2-2d22-80d27850a1d5</t>
  </si>
  <si>
    <t>Orion Infosolutions</t>
  </si>
  <si>
    <t>http://www.orioninfosolutions.com</t>
  </si>
  <si>
    <t>05df928f-ab1f-9055-823a-5a5acb8956fe</t>
  </si>
  <si>
    <t>Orion Instruments</t>
  </si>
  <si>
    <t>http://www.kuindia.com</t>
  </si>
  <si>
    <t>4549c5a5-ab7a-ed97-87a2-069095625f0d</t>
  </si>
  <si>
    <t>Orion International</t>
  </si>
  <si>
    <t>http://www.orioninternational.com</t>
  </si>
  <si>
    <t>fc84913a-1545-eb63-64d7-9c509a198ffb</t>
  </si>
  <si>
    <t>Orion IT Services</t>
  </si>
  <si>
    <t>http://www.orionitservices.co.uk</t>
  </si>
  <si>
    <t>fd4b4994-8c3d-d41b-5bc4-36f55ced489c</t>
  </si>
  <si>
    <t>Orion IXL Berhad</t>
  </si>
  <si>
    <t>http://www.cworks.com.my/</t>
  </si>
  <si>
    <t>73fad102-e114-b6c8-5f5e-0ab561c3aec3</t>
  </si>
  <si>
    <t>Orion Labs</t>
  </si>
  <si>
    <t>http://www.orionlabs.io</t>
  </si>
  <si>
    <t>abde37ea-b9d9-9aed-ab18-f5027b9e3eef</t>
  </si>
  <si>
    <t>Orion Marine Group</t>
  </si>
  <si>
    <t>http://www.orionmarinegroup.com/</t>
  </si>
  <si>
    <t>971ec22e-bb38-3b24-0ab1-e1905f71bed8</t>
  </si>
  <si>
    <t>Orion Media</t>
  </si>
  <si>
    <t>http://www.orionmedia.com</t>
  </si>
  <si>
    <t>11ce92e2-a419-4193-3f16-dc3200339575</t>
  </si>
  <si>
    <t>Orion medical</t>
  </si>
  <si>
    <t>http://www.orionmedical.net</t>
  </si>
  <si>
    <t>ef39ade1-66a5-dcd5-39dd-c8628b842f7d</t>
  </si>
  <si>
    <t>ORION Microsystems</t>
  </si>
  <si>
    <t>http://orionmicro.com</t>
  </si>
  <si>
    <t>08b1c307-1bd8-ee5a-a1c5-e258544b1475</t>
  </si>
  <si>
    <t>Orion Mine Finance</t>
  </si>
  <si>
    <t>http://www.orionminefinance.com/</t>
  </si>
  <si>
    <t>bb496349-f3c4-b47b-10a0-7d82c521f1db</t>
  </si>
  <si>
    <t>Orion Partners</t>
  </si>
  <si>
    <t>http://www.orionpartners.com/eng/</t>
  </si>
  <si>
    <t>8330efac-b4af-3a83-b995-aa7f455ac84d</t>
  </si>
  <si>
    <t>Orion PDP</t>
  </si>
  <si>
    <t>http://www.oriondisplay.net/</t>
  </si>
  <si>
    <t>0c9ea738-6563-d0e1-7c3e-1eba481ebcd6</t>
  </si>
  <si>
    <t>Orion PR Agency</t>
  </si>
  <si>
    <t>http://www.orionpr.in/</t>
  </si>
  <si>
    <t>dc00ae64-45bd-4a51-ca6d-c7f88ebbe964</t>
  </si>
  <si>
    <t>Orion Research</t>
  </si>
  <si>
    <t>http://orionresearchinc.com</t>
  </si>
  <si>
    <t>ea3df169-af47-b406-0fb7-811306f62af0</t>
  </si>
  <si>
    <t>Orion Reseller Hosting</t>
  </si>
  <si>
    <t>http://www.orionresellerhosting.com</t>
  </si>
  <si>
    <t>0caa4574-5de5-6761-0902-c6e27371ec67</t>
  </si>
  <si>
    <t>Orion Resource Partners</t>
  </si>
  <si>
    <t>http://orionresourcepartners.com/</t>
  </si>
  <si>
    <t>23173c85-6c13-9d9e-fc92-a9a1fe763d69</t>
  </si>
  <si>
    <t>Orion Scoring Systems</t>
  </si>
  <si>
    <t>http://www.orionscoringsystem.com/orion/home.aspx</t>
  </si>
  <si>
    <t>e8ceac6d-7dd7-39a5-aafa-70b495bef362</t>
  </si>
  <si>
    <t>Orion Seafood International</t>
  </si>
  <si>
    <t>http://www.orionseafood.com/</t>
  </si>
  <si>
    <t>101b77e7-0b1f-6539-3a24-5d8200dd29cc</t>
  </si>
  <si>
    <t>Orion Security Systems Ltd</t>
  </si>
  <si>
    <t>http://www.orionsecuritysystems.co.uk</t>
  </si>
  <si>
    <t>00964013-bc8f-e9e1-c049-cea965950d2c</t>
  </si>
  <si>
    <t>Orion Settlements</t>
  </si>
  <si>
    <t>http://www.orionsettlements.com.au</t>
  </si>
  <si>
    <t>de576760-4d64-61ef-432e-3c01d5dd4cc0</t>
  </si>
  <si>
    <t>Orion Startups</t>
  </si>
  <si>
    <t>http://hello.orionstartups.com</t>
  </si>
  <si>
    <t>d6e0fbd8-d415-7d95-01da-27cd536b43fa</t>
  </si>
  <si>
    <t>Orion System</t>
  </si>
  <si>
    <t>http://orionsystem.com.br</t>
  </si>
  <si>
    <t>b9b3bbfa-84f3-f92d-7f2e-5e2b746b3de3</t>
  </si>
  <si>
    <t>Orion Systems Integrators</t>
  </si>
  <si>
    <t>85c52922-0b30-2703-f8c2-a8b32a16dbe9</t>
  </si>
  <si>
    <t>Orion Technologies</t>
  </si>
  <si>
    <t>http://www.oriontechnologies.com/</t>
  </si>
  <si>
    <t>f39fc783-5197-c213-61ac-74c2cd373f47</t>
  </si>
  <si>
    <t>3b09efcb-f61c-7e0a-524c-d876988d4db9</t>
  </si>
  <si>
    <t>Orion Telecommunications</t>
  </si>
  <si>
    <t>http://www.oriontelecom.com</t>
  </si>
  <si>
    <t>a5b01718-2cbd-f921-eaf6-aa25122861ff</t>
  </si>
  <si>
    <t>Orion Trading Worldwide</t>
  </si>
  <si>
    <t>http://www.orionworldwide.com</t>
  </si>
  <si>
    <t>bfeb6c5d-776d-6aeb-0008-f33f5bf3f540</t>
  </si>
  <si>
    <t>Orion Veterinary</t>
  </si>
  <si>
    <t>http://www.orionveterinary.com/</t>
  </si>
  <si>
    <t>96797d4e-e525-0bda-f523-00664432d4af</t>
  </si>
  <si>
    <t>Orion Web Hosting</t>
  </si>
  <si>
    <t>http://www.tryorion.com</t>
  </si>
  <si>
    <t>3c1e6d8b-818d-518d-02e6-38bd8eb18d0a</t>
  </si>
  <si>
    <t>Orion's Mind</t>
  </si>
  <si>
    <t>http://www.orionsmind.com</t>
  </si>
  <si>
    <t>d9708bc8-8a04-f3c4-49a8-3eece482b379</t>
  </si>
  <si>
    <t>OrionCKB</t>
  </si>
  <si>
    <t>https://www.orionckb.com</t>
  </si>
  <si>
    <t>3b3d8c1d-853c-d088-ee38-0c016ccd22f3</t>
  </si>
  <si>
    <t>Orionis Biosciences</t>
  </si>
  <si>
    <t>http://orionisbio.com</t>
  </si>
  <si>
    <t>9b7d603e-01c3-8caf-604b-d388275453b9</t>
  </si>
  <si>
    <t>Orions Systems</t>
  </si>
  <si>
    <t>http://orionsdigital.com</t>
  </si>
  <si>
    <t>0567b08e-f5d8-6a0b-0f96-913c3c6a02b3</t>
  </si>
  <si>
    <t>OrionVM Wholesale Cloud Superstructure</t>
  </si>
  <si>
    <t>http://www.orionvm.com</t>
  </si>
  <si>
    <t>7a1e38cd-adb1-ca2e-dbf5-4db0384b3b41</t>
  </si>
  <si>
    <t>OrionX Techonologies</t>
  </si>
  <si>
    <t>http://www.oriontechnologies.com</t>
  </si>
  <si>
    <t>39c26209-cb03-2235-7d86-e19c6f2ad88d</t>
  </si>
  <si>
    <t>OrionX.net</t>
  </si>
  <si>
    <t>http://www.orionx.net</t>
  </si>
  <si>
    <t>f35f19a9-9dc4-3a0f-cbca-d295a7b49792</t>
  </si>
  <si>
    <t>Orior AG</t>
  </si>
  <si>
    <t>http://www.orior.ch/en/</t>
  </si>
  <si>
    <t>71c36913-cd08-abb0-150e-dc4bf7889b5b</t>
  </si>
  <si>
    <t>Orior Creative</t>
  </si>
  <si>
    <t>http://oriorcreative.com/</t>
  </si>
  <si>
    <t>2f212c03-3841-beb4-7e63-24bf98683b62</t>
  </si>
  <si>
    <t>Orior Developers</t>
  </si>
  <si>
    <t>http://oriordevelopers.com/</t>
  </si>
  <si>
    <t>33edfd2f-d373-a339-3feb-4d7db4528744</t>
  </si>
  <si>
    <t>Orios Venture Partners</t>
  </si>
  <si>
    <t>http://www.oriosvp.com/</t>
  </si>
  <si>
    <t>b3b5da8c-20e9-a690-e61d-a942669e4a87</t>
  </si>
  <si>
    <t>ORIS Intel</t>
  </si>
  <si>
    <t>http://www.orisintel.com/</t>
  </si>
  <si>
    <t>938faef9-1e24-5bd7-2098-b8f6869d7619</t>
  </si>
  <si>
    <t>Oris4</t>
  </si>
  <si>
    <t>http://www.oris4.com</t>
  </si>
  <si>
    <t>67c53393-1169-ca51-0c84-cf77850da208</t>
  </si>
  <si>
    <t>Orison</t>
  </si>
  <si>
    <t>http://orison.energy</t>
  </si>
  <si>
    <t>248e11d2-c42c-151c-1c4b-9b154e727a5b</t>
  </si>
  <si>
    <t>Orisons Promotions</t>
  </si>
  <si>
    <t>http://orisons.co.za/</t>
  </si>
  <si>
    <t>b3693dfb-95bb-1eb7-03b8-852149f82d43</t>
  </si>
  <si>
    <t>Orissa Wicomm</t>
  </si>
  <si>
    <t>http://www.orissawicomm.com/</t>
  </si>
  <si>
    <t>803068fb-a4d6-2777-a64b-4a149c2e1b80</t>
  </si>
  <si>
    <t>oristand</t>
  </si>
  <si>
    <t>http://oristand.co/</t>
  </si>
  <si>
    <t>06cd09a5-2ea6-82ce-6efa-415071a18d06</t>
  </si>
  <si>
    <t>OrisTel Systems</t>
  </si>
  <si>
    <t>http://oristel.com.sg/</t>
  </si>
  <si>
    <t>f7ac587c-c01a-1c8e-1ed1-3c74cf5a597e</t>
  </si>
  <si>
    <t>Orisys Infotech</t>
  </si>
  <si>
    <t>http://www.orisysinfotech.com</t>
  </si>
  <si>
    <t>1c68b19c-6b61-4b6e-5639-bb002e6a2231</t>
  </si>
  <si>
    <t>OrisysIndia Consultancy Services</t>
  </si>
  <si>
    <t>http://orisys.in</t>
  </si>
  <si>
    <t>cb0aba51-a5c0-ae4f-7dfb-056a1ae4399f</t>
  </si>
  <si>
    <t>Orita Sinclair School of Art &amp; New Media</t>
  </si>
  <si>
    <t>http://www.orita-sinclair.edu.sg</t>
  </si>
  <si>
    <t>240ea5f5-c8a8-2db4-7d12-23931c7deac6</t>
  </si>
  <si>
    <t>Oritani Financial</t>
  </si>
  <si>
    <t>http://www.oritani.com/cms/default.asp</t>
  </si>
  <si>
    <t>b7771770-7202-4af5-f25c-3435d12a6e0e</t>
  </si>
  <si>
    <t>Oritia &amp; Boreas S L</t>
  </si>
  <si>
    <t>http://www.oritiayboreas.com</t>
  </si>
  <si>
    <t>00f659ae-2c35-ac87-0282-fd160c3e0421</t>
  </si>
  <si>
    <t>Oritmo</t>
  </si>
  <si>
    <t>http://oritmo.com</t>
  </si>
  <si>
    <t>5159564f-a378-a63b-594b-38b043406d44</t>
  </si>
  <si>
    <t>Orivor Coffee Roasters</t>
  </si>
  <si>
    <t>http://orivor.com</t>
  </si>
  <si>
    <t>9e6857ba-195c-bbc7-9dac-d097b78abc0b</t>
  </si>
  <si>
    <t>ORIX</t>
  </si>
  <si>
    <t>https://www.orixindia.com/</t>
  </si>
  <si>
    <t>da4347e8-bd1d-a71d-13cb-634c5b6a91fa</t>
  </si>
  <si>
    <t>ORIX Asia Capital Ltd</t>
  </si>
  <si>
    <t>http://www.orixasiacapital.com.hk/</t>
  </si>
  <si>
    <t>cb3dc4a1-ba02-fd97-f6c4-6b59cd13f120</t>
  </si>
  <si>
    <t>Orix Capital Corporation</t>
  </si>
  <si>
    <t>http://www.orix.co.jp</t>
  </si>
  <si>
    <t>4f829675-8d82-6de1-851a-43da8c9e88b7</t>
  </si>
  <si>
    <t>Orix Capital Trading</t>
  </si>
  <si>
    <t>http://www.orixtrading.com</t>
  </si>
  <si>
    <t>4b4a518e-b01f-ad53-93a0-af81fb1dceae</t>
  </si>
  <si>
    <t>Orix Marketing</t>
  </si>
  <si>
    <t>http://www.orixmarketing.lk</t>
  </si>
  <si>
    <t>b2bb525f-14a1-4c46-c60d-fd4477e9f3f6</t>
  </si>
  <si>
    <t>Orix Systems</t>
  </si>
  <si>
    <t>https://www.orix.es</t>
  </si>
  <si>
    <t>13374e7e-f8a5-aa62-9620-bd211907470f</t>
  </si>
  <si>
    <t>ORIX USA Corporation</t>
  </si>
  <si>
    <t>http://www.orix.com</t>
  </si>
  <si>
    <t>b7e955e4-dffa-38d4-1ef6-28257d06c4b9</t>
  </si>
  <si>
    <t>ORIX Venture Finance</t>
  </si>
  <si>
    <t>http://www.orix.com/orix-finance/venture-finance.aspx</t>
  </si>
  <si>
    <t>019f66ca-2f43-c05f-024c-7ccb74d8ef01</t>
  </si>
  <si>
    <t>ORIX Ventures</t>
  </si>
  <si>
    <t>http://www.orixventures.com</t>
  </si>
  <si>
    <t>01adb467-fd7a-d0c3-0fb8-2eda3709d479</t>
  </si>
  <si>
    <t>Orixa Media</t>
  </si>
  <si>
    <t>http://www.orixa-media.com</t>
  </si>
  <si>
    <t>27cb2ff1-9916-817d-974f-e383450fb8a8</t>
  </si>
  <si>
    <t>Oriza Capital</t>
  </si>
  <si>
    <t>https://www.orizaventures.com/</t>
  </si>
  <si>
    <t>d4e42556-3726-7276-366f-7549f3bd10f8</t>
  </si>
  <si>
    <t>Oriza Holdings</t>
  </si>
  <si>
    <t>http://www.oriza.com.cn</t>
  </si>
  <si>
    <t>c5cc1d3c-1065-ee54-e565-e344a5457e5b</t>
  </si>
  <si>
    <t>Oriza Seed Capital</t>
  </si>
  <si>
    <t>b9b930b7-26ef-be61-e38e-9f8b4d9a3991</t>
  </si>
  <si>
    <t>Oriza Ventures</t>
  </si>
  <si>
    <t>http://www.orizaventures.com/</t>
  </si>
  <si>
    <t>73ed1184-9afa-c02e-97ff-5029ea29f555</t>
  </si>
  <si>
    <t>Orizom</t>
  </si>
  <si>
    <t>http://orizom.com</t>
  </si>
  <si>
    <t>7da3535b-9066-3f10-505c-3826c9988ac3</t>
  </si>
  <si>
    <t>Orizont</t>
  </si>
  <si>
    <t>http://www.orizont.es/en/</t>
  </si>
  <si>
    <t>46ccc78a-2627-96c5-8762-e2b032a90f20</t>
  </si>
  <si>
    <t>Orjinal Kinoa SatÌãå±n Al</t>
  </si>
  <si>
    <t>http://kinoasatinal.com</t>
  </si>
  <si>
    <t>1758097c-2dd3-224d-7351-6fa67f4c07a2</t>
  </si>
  <si>
    <t>Orka Energy</t>
  </si>
  <si>
    <t>http://www.orkaenergy.com</t>
  </si>
  <si>
    <t>6f329d2d-b996-d3c9-6b93-470f0f699fde</t>
  </si>
  <si>
    <t>Orkanise</t>
  </si>
  <si>
    <t>http://www.orkanise.com</t>
  </si>
  <si>
    <t>b5739254-cb25-cfde-a6d4-f00b97f1ea59</t>
  </si>
  <si>
    <t>Orkeo</t>
  </si>
  <si>
    <t>http://www.orkeo.com</t>
  </si>
  <si>
    <t>a74db8a2-02d8-a41b-0fe6-da6fe7d0f3a0</t>
  </si>
  <si>
    <t>Orkila Capital</t>
  </si>
  <si>
    <t>http://orkilacapital.com</t>
  </si>
  <si>
    <t>042171c4-47ce-60e4-0c6b-e71d11a101f0</t>
  </si>
  <si>
    <t>Orkiv</t>
  </si>
  <si>
    <t>http://www.orkiv.com</t>
  </si>
  <si>
    <t>5f585cd3-00fd-9e68-384d-759583c29be0</t>
  </si>
  <si>
    <t>Orkla</t>
  </si>
  <si>
    <t>http://www.orkla.com</t>
  </si>
  <si>
    <t>f1bf79e8-8d85-9901-37a6-6e08f180f58a</t>
  </si>
  <si>
    <t>Orkla Ventures</t>
  </si>
  <si>
    <t>http://www.orkla.com/about-orkla/orkla-investments</t>
  </si>
  <si>
    <t>4eb3eb66-1a75-b153-9497-f684d26e93d3</t>
  </si>
  <si>
    <t>Orkney</t>
  </si>
  <si>
    <t>http://www.orkney.co.jp/</t>
  </si>
  <si>
    <t>d17522e0-d033-80aa-bcb4-f26f9c1e25c8</t>
  </si>
  <si>
    <t>Orkney Community Transport Organisation Community Interest Company</t>
  </si>
  <si>
    <t>http://www.orkneycommunities.co.uk/</t>
  </si>
  <si>
    <t>a2893eac-29b3-aef4-f820-fb5ba2b2b221</t>
  </si>
  <si>
    <t>Orkos Capital</t>
  </si>
  <si>
    <t>http://www.orkoscapital.com</t>
  </si>
  <si>
    <t>95886f3d-b9b7-392a-441f-16137ff194cb</t>
  </si>
  <si>
    <t>Orkusmart</t>
  </si>
  <si>
    <t>http://orkusmart.com</t>
  </si>
  <si>
    <t>c4bc1a0c-3577-94b8-d73d-762718fb6515</t>
  </si>
  <si>
    <t>Orl Taxi</t>
  </si>
  <si>
    <t>http://www.orltaxi.biz</t>
  </si>
  <si>
    <t>94166d43-990f-393e-ea46-c2e617757c35</t>
  </si>
  <si>
    <t>Orla Healthcare</t>
  </si>
  <si>
    <t>http://orlahealthcare.com</t>
  </si>
  <si>
    <t>0928670b-6af0-8ef2-452c-563709c58b38</t>
  </si>
  <si>
    <t>Orlaco</t>
  </si>
  <si>
    <t>https://www.orlaco.com/</t>
  </si>
  <si>
    <t>a990c3ac-b857-ab76-b5d2-94e5c675d983</t>
  </si>
  <si>
    <t>Orlando &amp; Associates</t>
  </si>
  <si>
    <t>http://www.orlando-inc.com</t>
  </si>
  <si>
    <t>139ee9d8-82a0-cac3-39d1-fca44885d442</t>
  </si>
  <si>
    <t>Orlando Airports Transportation</t>
  </si>
  <si>
    <t>http://www.orlandoairportstransportation.com</t>
  </si>
  <si>
    <t>1287fa7a-eb1c-5f6d-6286-a5e3131a4dc5</t>
  </si>
  <si>
    <t>Orlando BursÌÄåÁtil S.A.</t>
  </si>
  <si>
    <t>http://www.orlandoycia.com/</t>
  </si>
  <si>
    <t>979e4d82-e0e4-1e1f-007b-a1d47f00f97e</t>
  </si>
  <si>
    <t>Orlando City Limousine</t>
  </si>
  <si>
    <t>http://www.orlandocitylimousine.com</t>
  </si>
  <si>
    <t>ca0ff85a-0fd6-029f-b99c-b7a5763f373a</t>
  </si>
  <si>
    <t>Orlando City SC</t>
  </si>
  <si>
    <t>http://www.orlandocitysc.com/</t>
  </si>
  <si>
    <t>52486434-caaf-28ac-7b52-58085a9cff00</t>
  </si>
  <si>
    <t>Orlando Economic Development Commission</t>
  </si>
  <si>
    <t>2852fbff-0b0b-4f66-13d2-111f375e0a01</t>
  </si>
  <si>
    <t>Orlando Gonzi</t>
  </si>
  <si>
    <t>http://www.orlandogonzi.com</t>
  </si>
  <si>
    <t>456ba1e7-7a09-f498-c343-56c651bef7e1</t>
  </si>
  <si>
    <t>Orlando Health</t>
  </si>
  <si>
    <t>http://www.orlandohealth.com/</t>
  </si>
  <si>
    <t>8335905e-b4f8-a0d5-1340-084ea0280827</t>
  </si>
  <si>
    <t>Orlando Heat and Air Conditioning</t>
  </si>
  <si>
    <t>http://www.orlandoheatandairconditioning.com</t>
  </si>
  <si>
    <t>abac549c-af13-a04f-08a6-a20c6538236f</t>
  </si>
  <si>
    <t>Orlando Home Inspection Services</t>
  </si>
  <si>
    <t>http://www.orlandohomeinspectionservices.com</t>
  </si>
  <si>
    <t>8acf7bcb-6234-9141-0550-f1c81fab30a0</t>
  </si>
  <si>
    <t>Orlando Hypnosis Center</t>
  </si>
  <si>
    <t>http://www.danielolson.com</t>
  </si>
  <si>
    <t>0737f9f5-8c78-9db2-389a-af4d2201f720</t>
  </si>
  <si>
    <t>Orlando Magic &amp; Amway Center</t>
  </si>
  <si>
    <t>http://www.nba.com/</t>
  </si>
  <si>
    <t>0d8bd63f-4ab2-cfdb-c00b-b54159508ab5</t>
  </si>
  <si>
    <t>Orlando Magic NBA Team</t>
  </si>
  <si>
    <t>http://www.orlandomagic.com</t>
  </si>
  <si>
    <t>fb2555cc-889d-0340-2389-b2ea488e6863</t>
  </si>
  <si>
    <t>Orlando Management</t>
  </si>
  <si>
    <t>http://www.orlandofund.com/</t>
  </si>
  <si>
    <t>afb8985e-95f8-c78d-852f-fe68f3bcf7b4</t>
  </si>
  <si>
    <t>Orlando Pools By Design</t>
  </si>
  <si>
    <t>http://orlandopoolsbydesign.com</t>
  </si>
  <si>
    <t>307ff97e-8b7b-1dc9-8dd8-3ad760eaffac</t>
  </si>
  <si>
    <t>Orlando Pressure Washing Services</t>
  </si>
  <si>
    <t>http://www.orlandopressurewashed.com</t>
  </si>
  <si>
    <t>710f693b-d6e0-eda1-86e2-3d0d9c54b7b5</t>
  </si>
  <si>
    <t>Orlando Roof Cleaning</t>
  </si>
  <si>
    <t>http://orlandoroofcleaning.net</t>
  </si>
  <si>
    <t>c5bfe9f4-063c-6f2c-0306-c5eb436185f5</t>
  </si>
  <si>
    <t>Orlando Sanford International Airport</t>
  </si>
  <si>
    <t>http://www.orlandosanfordairport.com</t>
  </si>
  <si>
    <t>b2d484c3-12d6-0fe3-dfa4-a1f7f8588ee9</t>
  </si>
  <si>
    <t>Orlando Sentinel</t>
  </si>
  <si>
    <t>http://orlandosentinel.com/</t>
  </si>
  <si>
    <t>00bc2ca7-68e1-f584-1ab1-1f3162a6d531</t>
  </si>
  <si>
    <t>Orlando Seo Agency</t>
  </si>
  <si>
    <t>http://orlandoseoagency.com</t>
  </si>
  <si>
    <t>8d08a2ff-d3e4-4edc-aeee-a935d9131116</t>
  </si>
  <si>
    <t>Orlando SEO Gaba Marketing Inc.</t>
  </si>
  <si>
    <t>http://www.gabamarketing.com</t>
  </si>
  <si>
    <t>9e6bb3be-9f9e-d50e-4e74-26540012c635</t>
  </si>
  <si>
    <t>Orlando Seo Salvo Digital Marketing</t>
  </si>
  <si>
    <t>http://www.seosalvo.com</t>
  </si>
  <si>
    <t>e90128fc-9f0a-199e-4052-f180f36b3c6f</t>
  </si>
  <si>
    <t>Orlando Sports Foundation, Inc</t>
  </si>
  <si>
    <t>http://orlandosportsfoundation.com/</t>
  </si>
  <si>
    <t>8ad0c534-3401-1d37-c141-fd8c7314d9c7</t>
  </si>
  <si>
    <t>Orlando Tech</t>
  </si>
  <si>
    <t>http://orlandotech.org/</t>
  </si>
  <si>
    <t>087f4c99-283c-ea1f-6143-5c9dd00efbad</t>
  </si>
  <si>
    <t>Orlando University</t>
  </si>
  <si>
    <t>http://www.orlandouniversity.com/</t>
  </si>
  <si>
    <t>772641ce-3c3b-caf8-a31b-3fdd9f4aabc2</t>
  </si>
  <si>
    <t>Orlando Vacation Homes 360</t>
  </si>
  <si>
    <t>https://www.orlando-vacationhomerental.com</t>
  </si>
  <si>
    <t>dd532556-8efe-dd57-1abb-4d21775cac54</t>
  </si>
  <si>
    <t>Orlando Valley University</t>
  </si>
  <si>
    <t>http://www.orlandovalleyuniversity.com/</t>
  </si>
  <si>
    <t>acf39c14-1202-5651-fc7d-553c598d65b3</t>
  </si>
  <si>
    <t>Orlando's Pizzeria Birreria</t>
  </si>
  <si>
    <t>472859a0-97c1-2b18-57e1-6a0f06129cc4</t>
  </si>
  <si>
    <t>ORLEANS LAURIER OPTICAL</t>
  </si>
  <si>
    <t>http://inneseyeclinic.com</t>
  </si>
  <si>
    <t>5fd2bc91-0df0-9fd4-b8fb-7c61b0c6c6b8</t>
  </si>
  <si>
    <t>Orleans Niagara BOCES - Practical Nursing Program</t>
  </si>
  <si>
    <t>http://www.onboces.org/</t>
  </si>
  <si>
    <t>ca87a666-e7bc-15ca-e58b-e6486ce895d7</t>
  </si>
  <si>
    <t>Orleans Technical Institute, Philadelphia</t>
  </si>
  <si>
    <t>http://www.orleanstech.edu/</t>
  </si>
  <si>
    <t>d7c32dfd-732a-4f08-d2c4-2c8d7ea5caca</t>
  </si>
  <si>
    <t>Orlebar Brown</t>
  </si>
  <si>
    <t>http://orlebarbrown.co.uk</t>
  </si>
  <si>
    <t>f03dd4da-4227-005f-c803-6e53803f065c</t>
  </si>
  <si>
    <t>ORLEN OIL</t>
  </si>
  <si>
    <t>http://www.orlenoil.pl/</t>
  </si>
  <si>
    <t>1d10ab8d-f19a-9efc-cb87-23e062b6067d</t>
  </si>
  <si>
    <t>ORLEN Upstream</t>
  </si>
  <si>
    <t>https://www.orlenupstream.pl</t>
  </si>
  <si>
    <t>6393b088-ef4a-d8a8-e10b-b22bd307a38a</t>
  </si>
  <si>
    <t>ORLEN Upstream Canada</t>
  </si>
  <si>
    <t>http://www.orlenupstream.ca/</t>
  </si>
  <si>
    <t>ef35b94d-a4b8-228a-2383-486fbb849f96</t>
  </si>
  <si>
    <t>Orley Foods</t>
  </si>
  <si>
    <t>http://www.orley.co.za/</t>
  </si>
  <si>
    <t>85071d59-8f2c-8c85-7488-559d3822892b</t>
  </si>
  <si>
    <t>Orlian Cuisine</t>
  </si>
  <si>
    <t>http://www.orliancuisine.com/</t>
  </si>
  <si>
    <t>b866288e-54e1-0ba4-9471-b45b25e5bac4</t>
  </si>
  <si>
    <t>Orlife Inc.</t>
  </si>
  <si>
    <t>http://gosocialweb.com/</t>
  </si>
  <si>
    <t>8434945a-b733-1d02-38c9-c084ce93ab36</t>
  </si>
  <si>
    <t>Orliman</t>
  </si>
  <si>
    <t>http://www.orliman.com/</t>
  </si>
  <si>
    <t>5ae01382-4152-55f6-d370-96e01541ff6d</t>
  </si>
  <si>
    <t>Orlin Media</t>
  </si>
  <si>
    <t>https://www.orlinmedia.com</t>
  </si>
  <si>
    <t>42c4fafd-fdc9-78e5-461a-b9aeca9fbf32</t>
  </si>
  <si>
    <t>Orlite</t>
  </si>
  <si>
    <t>http://www.orlite.com/</t>
  </si>
  <si>
    <t>cf381770-4f8d-1374-ffde-62bfa14a3bc0</t>
  </si>
  <si>
    <t>ORLive</t>
  </si>
  <si>
    <t>http://orlive.com/</t>
  </si>
  <si>
    <t>f9af7d13-d879-9d86-57bb-798fa0d83b6a</t>
  </si>
  <si>
    <t>Orly International, Inc</t>
  </si>
  <si>
    <t>http://www.orlybeauty.com</t>
  </si>
  <si>
    <t>13ceec2f-4f08-e5a2-d0c3-819881017336</t>
  </si>
  <si>
    <t>Orly360</t>
  </si>
  <si>
    <t>http://www.orly360.com</t>
  </si>
  <si>
    <t>6c4377e9-1b7c-10a9-5e05-23565612308b</t>
  </si>
  <si>
    <t>OrlyAtomics</t>
  </si>
  <si>
    <t>http://orlyatomics.com/</t>
  </si>
  <si>
    <t>2c82cdd5-1763-1f3f-8af4-163f84daaa67</t>
  </si>
  <si>
    <t>ORM</t>
  </si>
  <si>
    <t>http://www.ormlondon.com/</t>
  </si>
  <si>
    <t>a8b03181-0a43-fbdc-0fb6-9df34e36442c</t>
  </si>
  <si>
    <t>ORM Designer</t>
  </si>
  <si>
    <t>http://www.orm-designer.com</t>
  </si>
  <si>
    <t>79525d35-3b37-a0f6-1293-bb65fb0614ab</t>
  </si>
  <si>
    <t>Ormary Ltd</t>
  </si>
  <si>
    <t>http://www.ormary.com</t>
  </si>
  <si>
    <t>231928ca-bd48-90d9-cbfb-4d1af0a44d1d</t>
  </si>
  <si>
    <t>Ormat Industries</t>
  </si>
  <si>
    <t>http://www.ormat.com</t>
  </si>
  <si>
    <t>917c16e5-2aca-49a1-54f0-32fdd78520b4</t>
  </si>
  <si>
    <t>Ormat Nevada</t>
  </si>
  <si>
    <t>794248fb-ead3-e995-b74e-df7bebabb150</t>
  </si>
  <si>
    <t>Ormat Technologies</t>
  </si>
  <si>
    <t>695979af-66b0-0554-e79a-e927a66887f5</t>
  </si>
  <si>
    <t>Ormazabal</t>
  </si>
  <si>
    <t>http://www.ormazabal.com</t>
  </si>
  <si>
    <t>1b5d196b-d220-7ff0-90ba-d57e154c8132</t>
  </si>
  <si>
    <t>ORMClock</t>
  </si>
  <si>
    <t>http://ormclock.com</t>
  </si>
  <si>
    <t>488eb61d-95d2-9193-f5e4-a0027581d8ac</t>
  </si>
  <si>
    <t>Ormco</t>
  </si>
  <si>
    <t>http://www.ormco.com</t>
  </si>
  <si>
    <t>70ee07b0-764d-7b0a-e41e-ec0c602dd42b</t>
  </si>
  <si>
    <t>Orme School of Arizona</t>
  </si>
  <si>
    <t>http://www.ormeschool.org/</t>
  </si>
  <si>
    <t>2fdf4a38-45c4-8e4e-b180-11be44b12608</t>
  </si>
  <si>
    <t>Ormet Circuits</t>
  </si>
  <si>
    <t>http://ormetcircuits.com</t>
  </si>
  <si>
    <t>f13479a8-8807-9dbe-ef9a-644aa27f5153</t>
  </si>
  <si>
    <t>Ormeus Global</t>
  </si>
  <si>
    <t>https://ormeusglobal.com/</t>
  </si>
  <si>
    <t>4fef782b-e974-c6bf-ffa3-802d8f80c5ff</t>
  </si>
  <si>
    <t>Ormigo GmbH</t>
  </si>
  <si>
    <t>https://ormigo.com/</t>
  </si>
  <si>
    <t>f19d7c0f-46ed-d6bd-f2bf-8288786b6174</t>
  </si>
  <si>
    <t>Ormiston Academies Trust</t>
  </si>
  <si>
    <t>http://www.ormistonacademiestrust.co.uk/</t>
  </si>
  <si>
    <t>84a35a11-d8c7-8a47-3c5c-daf9044ce660</t>
  </si>
  <si>
    <t>Ormsby Street</t>
  </si>
  <si>
    <t>http://www.ormsbystreet.com</t>
  </si>
  <si>
    <t>cb04c0b9-f442-c5db-e8e9-c57a0ec80e10</t>
  </si>
  <si>
    <t>Ormuco</t>
  </si>
  <si>
    <t>http://www.ormuco.com/</t>
  </si>
  <si>
    <t>84f6b929-64f5-ba78-7632-a193c3567581</t>
  </si>
  <si>
    <t>Ornate TechnoServices Pvt. Ltd.</t>
  </si>
  <si>
    <t>http://www.ornatetechnology.co.in</t>
  </si>
  <si>
    <t>3fe988ed-2ac3-d848-4e36-84a77e58ac70</t>
  </si>
  <si>
    <t>Ornativa.com</t>
  </si>
  <si>
    <t>http://www.ornativa.com</t>
  </si>
  <si>
    <t>9a741672-e0c0-b528-287c-8cebc2ffb60c</t>
  </si>
  <si>
    <t>ORNAZ</t>
  </si>
  <si>
    <t>https://www.ornaz.com</t>
  </si>
  <si>
    <t>4edd46c2-4f73-fd9b-1386-e4be2f203b61</t>
  </si>
  <si>
    <t>Ornella Trattoria Italiana</t>
  </si>
  <si>
    <t>http://www.ornellatrattoria.com</t>
  </si>
  <si>
    <t>5279836c-b158-1610-cffe-79614425d293</t>
  </si>
  <si>
    <t>Ornicept</t>
  </si>
  <si>
    <t>https://www.ornicept.com/</t>
  </si>
  <si>
    <t>4448eaf6-3700-f84a-cd86-89f59a945c3a</t>
  </si>
  <si>
    <t>Ornico</t>
  </si>
  <si>
    <t>http://website.ornico.co.za</t>
  </si>
  <si>
    <t>b903e254-a6e6-a9a5-f5da-d7f03d4cc8f5</t>
  </si>
  <si>
    <t>Ornikar</t>
  </si>
  <si>
    <t>https://www.ornikar.com/</t>
  </si>
  <si>
    <t>f50afffc-2b41-94e4-0c30-4f6ec25e04b5</t>
  </si>
  <si>
    <t>Ornim Medical</t>
  </si>
  <si>
    <t>http://www.ornim.com</t>
  </si>
  <si>
    <t>945b6b4e-4195-d9f4-c830-95d21f16c735</t>
  </si>
  <si>
    <t>Ornis</t>
  </si>
  <si>
    <t>http://www.ornis.fr</t>
  </si>
  <si>
    <t>b271f8a3-29f7-73ad-c5c3-a75fd46663b9</t>
  </si>
  <si>
    <t>ORNL</t>
  </si>
  <si>
    <t>https://www.ornl.gov</t>
  </si>
  <si>
    <t>db414c65-59e5-bd6a-81d0-9edc83095bf5</t>
  </si>
  <si>
    <t>Ornnova Technologies pvt ltd</t>
  </si>
  <si>
    <t>http://www.ornnova.com/</t>
  </si>
  <si>
    <t>d419f4a8-7a39-e9c1-a95e-c8c9e210c517</t>
  </si>
  <si>
    <t>Ornua</t>
  </si>
  <si>
    <t>http://www.ornua.com/#</t>
  </si>
  <si>
    <t>ffadca91-3d50-6009-dd7c-f1542f34a9a4</t>
  </si>
  <si>
    <t>Oro Africa</t>
  </si>
  <si>
    <t>http://www.oroafrica.com</t>
  </si>
  <si>
    <t>94278f8d-c51c-6768-cca8-c4b5f9d256b4</t>
  </si>
  <si>
    <t>Oro Capital</t>
  </si>
  <si>
    <t>http://orocap.com</t>
  </si>
  <si>
    <t>5221eb31-c990-a63d-f294-962d30f1b794</t>
  </si>
  <si>
    <t>Oro Expeditions</t>
  </si>
  <si>
    <t>http://www.oroexpeditions.com/</t>
  </si>
  <si>
    <t>b700f46b-dfb5-3193-bfe0-0c6ca1a02548</t>
  </si>
  <si>
    <t>Oro Express Chandler Pawn &amp; Gold</t>
  </si>
  <si>
    <t>http://www.oroexpresschandler.com/</t>
  </si>
  <si>
    <t>de23933b-f5ef-b13c-6396-b4c48088ca19</t>
  </si>
  <si>
    <t>Oro Express Mesa Pawn and Gold</t>
  </si>
  <si>
    <t>http://www.oemesapawnshop.com</t>
  </si>
  <si>
    <t>b667f47f-c810-7714-b6aa-c34ab3c8d1c2</t>
  </si>
  <si>
    <t>Oro Inc.</t>
  </si>
  <si>
    <t>http://www.oroinc.com</t>
  </si>
  <si>
    <t>10cbf12b-335c-bcb9-435e-3e6d25b4a47f</t>
  </si>
  <si>
    <t>Oro Services Inc.</t>
  </si>
  <si>
    <t>http://www.giveoro.com</t>
  </si>
  <si>
    <t>8c4de092-5dac-8f92-fa80-6db674cdd81e</t>
  </si>
  <si>
    <t>ORO Wealth</t>
  </si>
  <si>
    <t>https://www.orowealth.com</t>
  </si>
  <si>
    <t>bd1869cc-d76f-ff1a-d6f2-0acf912a2c7a</t>
  </si>
  <si>
    <t>Orobind Fitness Technologies Pvt. Ltd.</t>
  </si>
  <si>
    <t>http://www.orobind.com</t>
  </si>
  <si>
    <t>be355e42-d8f6-0026-25ef-c05ab8309c10</t>
  </si>
  <si>
    <t>Orochem Technologies</t>
  </si>
  <si>
    <t>http://orochem.com</t>
  </si>
  <si>
    <t>1108bc7b-63d0-3815-1082-a13b03aaa8a5</t>
  </si>
  <si>
    <t>Oroco Capital</t>
  </si>
  <si>
    <t>http://www.oroco.com/</t>
  </si>
  <si>
    <t>629aa499-af08-188d-de3f-425f63e651e4</t>
  </si>
  <si>
    <t>Orocobre</t>
  </si>
  <si>
    <t>http://orocobre.com/</t>
  </si>
  <si>
    <t>9c08f157-ba7d-48b7-b4c4-2289ae4310d9</t>
  </si>
  <si>
    <t>OROCON</t>
  </si>
  <si>
    <t>http://www.orocon.me/</t>
  </si>
  <si>
    <t>3d1dea42-4502-e6c4-a5fb-5c3bb073552a</t>
  </si>
  <si>
    <t>oroeco</t>
  </si>
  <si>
    <t>http://www.oroeco.com</t>
  </si>
  <si>
    <t>b2440596-8274-64d4-ac24-f41840920a70</t>
  </si>
  <si>
    <t>Orogen Gold plc</t>
  </si>
  <si>
    <t>http://www.orogengold.com/</t>
  </si>
  <si>
    <t>f113f317-56d5-455b-f7a9-e0f7ed3e8a46</t>
  </si>
  <si>
    <t>Orogo Limited</t>
  </si>
  <si>
    <t>http://www.orogo.com/</t>
  </si>
  <si>
    <t>61ab838d-6f5e-9189-6ccd-ff42cd5cb46a</t>
  </si>
  <si>
    <t>OROGOLD Cosmetics</t>
  </si>
  <si>
    <t>http://orocosmetics.info</t>
  </si>
  <si>
    <t>144969d4-56b3-bca6-0fca-d3478747efe1</t>
  </si>
  <si>
    <t>Orogold Cosmetics UK</t>
  </si>
  <si>
    <t>http://oro-gold-cosmetic-news.co.uk</t>
  </si>
  <si>
    <t>35935055-aa12-9abd-cc61-b4dd3219c29b</t>
  </si>
  <si>
    <t>Orolia</t>
  </si>
  <si>
    <t>http://www.orolia.com</t>
  </si>
  <si>
    <t>71f82127-0df7-1d68-5510-e2c2686a371c</t>
  </si>
  <si>
    <t>Oromin Explorations</t>
  </si>
  <si>
    <t>http://www.oromin.com/</t>
  </si>
  <si>
    <t>bf3feac1-47ab-b174-dbfd-bfa80afcf0d3</t>
  </si>
  <si>
    <t>Orondu</t>
  </si>
  <si>
    <t>https://orondu.com/</t>
  </si>
  <si>
    <t>4ac53292-cd48-4568-8911-c0c3de8ae147</t>
  </si>
  <si>
    <t>Orone Group</t>
  </si>
  <si>
    <t>http://orone.com</t>
  </si>
  <si>
    <t>5443f225-72bb-8f4b-ad01-30671258eaf7</t>
  </si>
  <si>
    <t>Oronjo</t>
  </si>
  <si>
    <t>http://www.oronjo.com</t>
  </si>
  <si>
    <t>f451d771-17b3-d4c6-6a8d-cb910de2aecf</t>
  </si>
  <si>
    <t>Orono Spectral Solutions</t>
  </si>
  <si>
    <t>http://www.ossmaine.com/</t>
  </si>
  <si>
    <t>0dbbde24-9ab9-b954-f5d9-0719b4a9f3f8</t>
  </si>
  <si>
    <t>Oronote</t>
  </si>
  <si>
    <t>http://www.oronote.com/</t>
  </si>
  <si>
    <t>d2ff0c3f-2d3b-b04f-302e-9e8c58f7823f</t>
  </si>
  <si>
    <t>Oroola</t>
  </si>
  <si>
    <t>http://www.oroola.com</t>
  </si>
  <si>
    <t>48fc96cb-f2cf-1b39-fb90-97a3d7b622c4</t>
  </si>
  <si>
    <t>Orora Ltd</t>
  </si>
  <si>
    <t>http://www.ororagroup.com</t>
  </si>
  <si>
    <t>7af9228a-50dd-5c29-6d98-0e8f7d89287e</t>
  </si>
  <si>
    <t>Orori</t>
  </si>
  <si>
    <t>http://orori.com</t>
  </si>
  <si>
    <t>e9e10475-a4c3-013c-8da9-43008dd26584</t>
  </si>
  <si>
    <t>OROS</t>
  </si>
  <si>
    <t>http://www.oros.com</t>
  </si>
  <si>
    <t>7588c0e2-7650-f97a-83ac-71a38175f687</t>
  </si>
  <si>
    <t>http://www.orosapparel.com/</t>
  </si>
  <si>
    <t>84423698-f0d4-8964-4ae1-704e67c35421</t>
  </si>
  <si>
    <t>Oroscas</t>
  </si>
  <si>
    <t>http://oroscas.com/</t>
  </si>
  <si>
    <t>c36a4002-ec97-63e9-d74f-6f8be78961bf</t>
  </si>
  <si>
    <t>Orosim</t>
  </si>
  <si>
    <t>http://www.orosim.com</t>
  </si>
  <si>
    <t>1b387c8a-5632-99bc-37d5-9e0ff0760c46</t>
  </si>
  <si>
    <t>Orosound</t>
  </si>
  <si>
    <t>http://www.orosound.com</t>
  </si>
  <si>
    <t>c1803b6a-0eb9-38b4-d7ec-24c7807d6647</t>
  </si>
  <si>
    <t>Orosso Websites</t>
  </si>
  <si>
    <t>http://www.orosso.com</t>
  </si>
  <si>
    <t>7b4e57b4-548c-00ed-cc54-5bb810b8657e</t>
  </si>
  <si>
    <t>OrotonGroup</t>
  </si>
  <si>
    <t>http://www.orotongroup.com</t>
  </si>
  <si>
    <t>e9edefd8-8c5e-6996-17d8-594fb4c9abe6</t>
  </si>
  <si>
    <t>Orousal</t>
  </si>
  <si>
    <t>http://www.orousal.com/</t>
  </si>
  <si>
    <t>850a1835-88b8-509a-1432-2b927fef440e</t>
  </si>
  <si>
    <t>oRouter</t>
  </si>
  <si>
    <t>http://orouter.com</t>
  </si>
  <si>
    <t>35e0d8e2-c6d2-5bc5-c984-2c13a5a97e3a</t>
  </si>
  <si>
    <t>Orowa</t>
  </si>
  <si>
    <t>https://orowa.com/</t>
  </si>
  <si>
    <t>64acf0cb-7bd8-0255-2a59-635d645e5af0</t>
  </si>
  <si>
    <t>Orp Industries</t>
  </si>
  <si>
    <t>http://www.orpland.com/</t>
  </si>
  <si>
    <t>d20ec64b-d632-0159-82f5-f8efd943dd61</t>
  </si>
  <si>
    <t>orp2b</t>
  </si>
  <si>
    <t>http://www.orp2b.com</t>
  </si>
  <si>
    <t>0c5c9ce9-ab04-c3f2-61f0-e52e1a8b1029</t>
  </si>
  <si>
    <t>Orpak Systems</t>
  </si>
  <si>
    <t>http://www.orpak.com/</t>
  </si>
  <si>
    <t>8ab1dde9-10a7-03f0-5db0-20aac87a0429</t>
  </si>
  <si>
    <t>ORPALIS-GdPicture</t>
  </si>
  <si>
    <t>http://www.gdpicture.com</t>
  </si>
  <si>
    <t>b453b411-17db-a46f-b57b-29b15a9c3c21</t>
  </si>
  <si>
    <t>Orpan Group</t>
  </si>
  <si>
    <t>http://www.orpan.com/</t>
  </si>
  <si>
    <t>5dc2f7b1-b9be-0ed1-5a50-7d438a848c4a</t>
  </si>
  <si>
    <t>ORPEA</t>
  </si>
  <si>
    <t>http://www.orpea-corp.com/</t>
  </si>
  <si>
    <t>21fb99a0-b79d-0cd0-20dc-52261f05ac17</t>
  </si>
  <si>
    <t>Orpens Cider</t>
  </si>
  <si>
    <t>http://www.orpens.ie/</t>
  </si>
  <si>
    <t>905524fd-f603-9260-9797-51b60dbd6067</t>
  </si>
  <si>
    <t>Orphagen Pharmaceuticals</t>
  </si>
  <si>
    <t>http://www.orphagen.com/about_orphagen.html</t>
  </si>
  <si>
    <t>9e549b35-7c26-4806-fdb8-4e941b4ddc17</t>
  </si>
  <si>
    <t>Orphan Europe SARL</t>
  </si>
  <si>
    <t>http://www.orphan-europe.com/</t>
  </si>
  <si>
    <t>668ab7bd-b1ac-1a8c-4950-6cb1906e0c35</t>
  </si>
  <si>
    <t>Orphan Ventures</t>
  </si>
  <si>
    <t>http://orphanvc.com</t>
  </si>
  <si>
    <t>445595c1-a750-297f-55e1-4fd858d2cf51</t>
  </si>
  <si>
    <t>OrphanIT</t>
  </si>
  <si>
    <t>http://www.orphanit.com/</t>
  </si>
  <si>
    <t>e64cb458-976b-72a3-17cf-f4f1c2aededc</t>
  </si>
  <si>
    <t>Orphanos</t>
  </si>
  <si>
    <t>http://www.orphanoscro.com</t>
  </si>
  <si>
    <t>0ed420f8-4c22-d624-c034-e86153cad3b6</t>
  </si>
  <si>
    <t>Orphazyme</t>
  </si>
  <si>
    <t>http://www.orphazyme.com</t>
  </si>
  <si>
    <t>89aa5638-0757-b9a9-c9b2-9ea007a37373</t>
  </si>
  <si>
    <t>Orphe</t>
  </si>
  <si>
    <t>http://no-new-folk.com</t>
  </si>
  <si>
    <t>9ec46e04-2e14-5fa6-23b0-40b00f96c600</t>
  </si>
  <si>
    <t>Orpheus Chamber Orchestra</t>
  </si>
  <si>
    <t>http://orpheusnyc.org/</t>
  </si>
  <si>
    <t>199e9497-fecd-3389-498e-2d3f257bbd99</t>
  </si>
  <si>
    <t>Orpheus GmbH</t>
  </si>
  <si>
    <t>http://www.orpheus-it.com</t>
  </si>
  <si>
    <t>af17fa04-efbe-19ab-81e8-50a2d9988333</t>
  </si>
  <si>
    <t>Orpheus Media Research</t>
  </si>
  <si>
    <t>e4cb0f7f-a36b-3d00-ee16-30d74b1b0c5d</t>
  </si>
  <si>
    <t>Orpheus Medical</t>
  </si>
  <si>
    <t>http://www.orpheus-medical.com/</t>
  </si>
  <si>
    <t>5c9f8e36-cdba-bce7-05cc-af245cabed50</t>
  </si>
  <si>
    <t>Orphidia, Inc.</t>
  </si>
  <si>
    <t>http://www.orphidia.com/</t>
  </si>
  <si>
    <t>32c707c8-7631-1d6d-5006-0a660fdc9cb9</t>
  </si>
  <si>
    <t>OrphoMed</t>
  </si>
  <si>
    <t>http://www.orphomed.com/</t>
  </si>
  <si>
    <t>585fd0ce-904c-d291-4106-985d1f5141c7</t>
  </si>
  <si>
    <t>Orpington Carpet Cleaners Ltd</t>
  </si>
  <si>
    <t>http://orpingtoncarpetcleaners.org.uk</t>
  </si>
  <si>
    <t>c8aaa9f3-842f-3677-907c-4257c687ee2e</t>
  </si>
  <si>
    <t>Orpiva</t>
  </si>
  <si>
    <t>https://www.orpiva.com</t>
  </si>
  <si>
    <t>65e64fbd-552d-b173-3098-57aed9756f8a</t>
  </si>
  <si>
    <t>Orpix</t>
  </si>
  <si>
    <t>http://www.orpix-inc.com</t>
  </si>
  <si>
    <t>e0106adb-a1b5-e489-6b55-35dbda1957f4</t>
  </si>
  <si>
    <t>Orpro Therapeutics</t>
  </si>
  <si>
    <t>http://orprotherapeutics.com</t>
  </si>
  <si>
    <t>d95a2a2f-a3bd-8de8-a0bd-c4d9c12e623f</t>
  </si>
  <si>
    <t>Orpster</t>
  </si>
  <si>
    <t>http://www.orpster.com</t>
  </si>
  <si>
    <t>2ad7bb0e-f46f-ab07-3787-dd831e0ca4a5</t>
  </si>
  <si>
    <t>Orpyx Medical Technologies</t>
  </si>
  <si>
    <t>https://orpyx.com</t>
  </si>
  <si>
    <t>844765bf-ecf9-2929-c2ca-498853e1769a</t>
  </si>
  <si>
    <t>Orr Associates</t>
  </si>
  <si>
    <t>http://www.orrrealestate.com</t>
  </si>
  <si>
    <t>2d2325a6-c612-7c3f-513b-032ee83bfad1</t>
  </si>
  <si>
    <t>Orr Creative</t>
  </si>
  <si>
    <t>http://applications.orrcreative.com</t>
  </si>
  <si>
    <t>2b222b77-fc4f-b6f9-f03c-82c341c46598</t>
  </si>
  <si>
    <t>Orr Fellowship</t>
  </si>
  <si>
    <t>http://www.orrfellowship.org/</t>
  </si>
  <si>
    <t>895d8d41-0256-6a8d-f032-4960b911080b</t>
  </si>
  <si>
    <t>Orr Financial Group</t>
  </si>
  <si>
    <t>http://theorracle.com/</t>
  </si>
  <si>
    <t>51ae1020-3873-9c42-929a-39a00633299a</t>
  </si>
  <si>
    <t>ORR Partners</t>
  </si>
  <si>
    <t>http://www.orrpartners.com</t>
  </si>
  <si>
    <t>6e7e1d77-9071-a03c-40d4-82b60400022d</t>
  </si>
  <si>
    <t>Orreco</t>
  </si>
  <si>
    <t>http://orreco.com/</t>
  </si>
  <si>
    <t>01c7ba0e-065c-b358-a3b3-7df2f7df3c02</t>
  </si>
  <si>
    <t>Orrick</t>
  </si>
  <si>
    <t>http://www.orrick.com</t>
  </si>
  <si>
    <t>817d62c5-ec82-ed70-b2d7-43c23209b5f1</t>
  </si>
  <si>
    <t>Orrick Venture Fund</t>
  </si>
  <si>
    <t>https://www.orrick.com</t>
  </si>
  <si>
    <t>42663eda-fbf9-575a-3510-1b7832d39c5e</t>
  </si>
  <si>
    <t>Orrick, Herrington &amp; Sutcliffe</t>
  </si>
  <si>
    <t>c841de2c-9024-59fc-a77b-b835c6962c43</t>
  </si>
  <si>
    <t>Orris Infrastructure</t>
  </si>
  <si>
    <t>http://orris.in</t>
  </si>
  <si>
    <t>79e3a8c8-973f-7440-0954-fe44311a63bf</t>
  </si>
  <si>
    <t>Orris Market City</t>
  </si>
  <si>
    <t>http://www.orrismarketcity89.com/</t>
  </si>
  <si>
    <t>bedcecfa-b426-2b29-d9c1-5ce3cf7552ca</t>
  </si>
  <si>
    <t>Orrtax Software</t>
  </si>
  <si>
    <t>http://www.orrtax.com</t>
  </si>
  <si>
    <t>4691828d-9ff2-8f59-2a74-08afa149cf72</t>
  </si>
  <si>
    <t>Orrzs</t>
  </si>
  <si>
    <t>http://orrzs.com</t>
  </si>
  <si>
    <t>6a6f03d2-8fc5-9484-dd0c-3f008712578c</t>
  </si>
  <si>
    <t>ORS Copiers</t>
  </si>
  <si>
    <t>http://www.orscopiers.com</t>
  </si>
  <si>
    <t>26437b6e-8379-2531-ebaf-b4fbf588d669</t>
  </si>
  <si>
    <t>ORS Group</t>
  </si>
  <si>
    <t>http://www.orsgroup.com</t>
  </si>
  <si>
    <t>cc5a8208-3e6f-0101-99b8-58492b2a4285</t>
  </si>
  <si>
    <t>ORS Hospital</t>
  </si>
  <si>
    <t>http://orshospital.rs/</t>
  </si>
  <si>
    <t>bd4ddfa1-a9a6-d39c-c359-0c76b3a2d59a</t>
  </si>
  <si>
    <t>ORS Nasco</t>
  </si>
  <si>
    <t>http://www.orsnasco.com/</t>
  </si>
  <si>
    <t>fc99e3ec-f507-9935-4b9e-317b1cf8816c</t>
  </si>
  <si>
    <t>ORS Partners, LLC</t>
  </si>
  <si>
    <t>http://www.orspartners.com</t>
  </si>
  <si>
    <t>d66d79cf-596a-8b7b-053c-a45a23b67dc3</t>
  </si>
  <si>
    <t>Orsa International Paper Embalagens</t>
  </si>
  <si>
    <t>http://www.orsaip.com.br/</t>
  </si>
  <si>
    <t>412b8b88-1257-817b-d527-8965f5184684</t>
  </si>
  <si>
    <t>ORSABA Consulting Group</t>
  </si>
  <si>
    <t>http://www.orsaba.com/home</t>
  </si>
  <si>
    <t>ca5f4981-db1e-73c1-1dfd-8ba2ef364736</t>
  </si>
  <si>
    <t>Orsatech</t>
  </si>
  <si>
    <t>http://www.orsatech.co</t>
  </si>
  <si>
    <t>26f86671-480a-363b-51ab-7b82c4f260df</t>
  </si>
  <si>
    <t>Orscan Technologies</t>
  </si>
  <si>
    <t>http://www.orscantec.com/</t>
  </si>
  <si>
    <t>03982ddc-7ed4-2ac3-787b-65552113770b</t>
  </si>
  <si>
    <t>Orsco Lifesciences</t>
  </si>
  <si>
    <t>http://www.orscolifesciences.com</t>
  </si>
  <si>
    <t>2547bded-38a9-befb-27dd-69301ce09256</t>
  </si>
  <si>
    <t>Orsden</t>
  </si>
  <si>
    <t>https://www.orsden.com/</t>
  </si>
  <si>
    <t>5e88f3e8-38e0-63ed-42ba-5a9826264729</t>
  </si>
  <si>
    <t>OrSense</t>
  </si>
  <si>
    <t>http://www.orsense.com</t>
  </si>
  <si>
    <t>56c50164-8b74-b8bb-20ac-b349525ab183</t>
  </si>
  <si>
    <t>Orsery</t>
  </si>
  <si>
    <t>http://www.orsery.fr</t>
  </si>
  <si>
    <t>3936a1c4-6496-cdad-cd2b-f624a3c3d427</t>
  </si>
  <si>
    <t>OrShade</t>
  </si>
  <si>
    <t>http://www.orshade.com/</t>
  </si>
  <si>
    <t>75063b92-18cf-a8ce-6a6e-56fa9fb5fb4f</t>
  </si>
  <si>
    <t>Orsinger, Nelson, Downing and Anderson, LLP</t>
  </si>
  <si>
    <t>http://www.ondafamilylaw.com</t>
  </si>
  <si>
    <t>f80bd0e2-9bcb-38a1-34e8-b8468ece4fc0</t>
  </si>
  <si>
    <t>ORSKAN</t>
  </si>
  <si>
    <t>https://orskan.com/</t>
  </si>
  <si>
    <t>d9ffaeab-7bb7-75bc-2a1d-2a557b538eb7</t>
  </si>
  <si>
    <t>Orso</t>
  </si>
  <si>
    <t>http://www.orsorestaurant.com</t>
  </si>
  <si>
    <t>731902f7-b2d2-2c9b-d105-66dacf5c38fc</t>
  </si>
  <si>
    <t>ORSO</t>
  </si>
  <si>
    <t>https://www.orsosystems.com</t>
  </si>
  <si>
    <t>1458d5bb-7895-44d7-0533-4f0d6e5cb77e</t>
  </si>
  <si>
    <t>Orsome</t>
  </si>
  <si>
    <t>http://www.orsome.co.nz</t>
  </si>
  <si>
    <t>498abcd9-8d72-88aa-3698-6216847544cb</t>
  </si>
  <si>
    <t>Orson</t>
  </si>
  <si>
    <t>http://en.orson.io</t>
  </si>
  <si>
    <t>e402845b-842e-68d9-8eed-c2c7d9770ca2</t>
  </si>
  <si>
    <t>Orsto</t>
  </si>
  <si>
    <t>http://www.orsto.com/</t>
  </si>
  <si>
    <t>942bb3b8-8339-13ef-cf69-4bcd3034a5ed</t>
  </si>
  <si>
    <t>Orsu Metals Corporation</t>
  </si>
  <si>
    <t>http://orsumetals.com/</t>
  </si>
  <si>
    <t>34a9f2cd-08b2-22f4-67f3-423828a0757a</t>
  </si>
  <si>
    <t>Orsus Solutions</t>
  </si>
  <si>
    <t>http://www.orsus.com</t>
  </si>
  <si>
    <t>3c9a546a-43b1-85d4-b361-49a799a1e40a</t>
  </si>
  <si>
    <t>ORSYP</t>
  </si>
  <si>
    <t>http://www.orsyp.com</t>
  </si>
  <si>
    <t>7334aa95-4f33-53cb-3001-e53884b209c9</t>
  </si>
  <si>
    <t>Orsys</t>
  </si>
  <si>
    <t>http://www.orsys.lu/</t>
  </si>
  <si>
    <t>6ab0846f-be13-49ca-88ed-beca583a353a</t>
  </si>
  <si>
    <t>Orsyx</t>
  </si>
  <si>
    <t>http://www.orsyx.com</t>
  </si>
  <si>
    <t>ab8a1f19-1a66-0894-ae49-eb878d91c0b2</t>
  </si>
  <si>
    <t>ORT Argentina</t>
  </si>
  <si>
    <t>http://www.ort.edu.ar/</t>
  </si>
  <si>
    <t>e35d6c72-7009-00a3-fa79-8be27c605948</t>
  </si>
  <si>
    <t>Ort Brauda College</t>
  </si>
  <si>
    <t>http://www.braude.ac.il</t>
  </si>
  <si>
    <t>f319fd41-acee-acc1-e558-95374be0a2af</t>
  </si>
  <si>
    <t>ORT Institute of Technology - Brazil</t>
  </si>
  <si>
    <t>http://www.ort.org.br/</t>
  </si>
  <si>
    <t>f47cec5a-c81e-85e9-13f7-1cde41ea231e</t>
  </si>
  <si>
    <t>ORT Israel</t>
  </si>
  <si>
    <t>https://www.ort.org</t>
  </si>
  <si>
    <t>77d73eb7-d476-48e5-a3eb-bf391aeb90e2</t>
  </si>
  <si>
    <t>ORT Singalovsky</t>
  </si>
  <si>
    <t>http://www.s.ort.org.il/</t>
  </si>
  <si>
    <t>d382985c-52c6-6789-3225-6c6640e58e80</t>
  </si>
  <si>
    <t>ORT Uruguay</t>
  </si>
  <si>
    <t>http://www.ort.edu.uy/</t>
  </si>
  <si>
    <t>218dae28-64bc-5052-549f-e77106d9f499</t>
  </si>
  <si>
    <t>Ortago.com</t>
  </si>
  <si>
    <t>http://www.ortago.com</t>
  </si>
  <si>
    <t>d09240c5-3eb9-9d1d-9a07-d871b272cd01</t>
  </si>
  <si>
    <t>Ortak Jewelry</t>
  </si>
  <si>
    <t>http://www.ortak.co.uk</t>
  </si>
  <si>
    <t>9f874931-78ff-ffce-55ff-92981519c296</t>
  </si>
  <si>
    <t>ortakantin</t>
  </si>
  <si>
    <t>http://www.ortakantin.com</t>
  </si>
  <si>
    <t>1d728e6f-3815-15db-78c5-03e95b343312</t>
  </si>
  <si>
    <t>Ortalsoft</t>
  </si>
  <si>
    <t>http://www.ortalsoft.com</t>
  </si>
  <si>
    <t>8637a8f1-756f-f3c7-a7c9-7f4023e35b98</t>
  </si>
  <si>
    <t>ORTANGO</t>
  </si>
  <si>
    <t>http://www.ortango.com</t>
  </si>
  <si>
    <t>9db2addc-d486-7e1b-58f9-dacbe3881cba</t>
  </si>
  <si>
    <t>Ortec</t>
  </si>
  <si>
    <t>http://www.ortec.nl</t>
  </si>
  <si>
    <t>2169e9f2-1c05-4bc3-eb57-d3b2c89fef83</t>
  </si>
  <si>
    <t>Ortec Finance</t>
  </si>
  <si>
    <t>http://www.ortec-finance.com</t>
  </si>
  <si>
    <t>cd1457f2-cb70-9bf2-3c64-25d2f89c5c4b</t>
  </si>
  <si>
    <t>ORTECH Consulting</t>
  </si>
  <si>
    <t>http://www.ortechconsulting.com</t>
  </si>
  <si>
    <t>dc9c91be-4059-5bc2-58e2-639298e0e9e5</t>
  </si>
  <si>
    <t>Ortega Chiropractic Clinic</t>
  </si>
  <si>
    <t>http://www.freeexamjacksonville.com/</t>
  </si>
  <si>
    <t>07be8fea-b178-c274-8bd7-7ff31f8f3d02</t>
  </si>
  <si>
    <t>Ortega Submersibles</t>
  </si>
  <si>
    <t>http://www.ortega-submersibles.com</t>
  </si>
  <si>
    <t>d53c25bd-7cc6-71cc-c9b0-c77689d410b1</t>
  </si>
  <si>
    <t>Ortel Mobile</t>
  </si>
  <si>
    <t>https://www.ortelmobile.be</t>
  </si>
  <si>
    <t>4004ae08-336e-0a6b-3600-9fc04ea18211</t>
  </si>
  <si>
    <t>Ortelio Ltd</t>
  </si>
  <si>
    <t>http://robotics.ortelio.co.uk</t>
  </si>
  <si>
    <t>2a933c64-df2a-d315-df73-e868c45275ec</t>
  </si>
  <si>
    <t>Ortems</t>
  </si>
  <si>
    <t>http://en.ortems.com/</t>
  </si>
  <si>
    <t>bd93235a-bfeb-a5c8-cb14-720f30bcdf50</t>
  </si>
  <si>
    <t>Orteq</t>
  </si>
  <si>
    <t>http://orteq.com</t>
  </si>
  <si>
    <t>74fa5d77-7a02-2569-624b-14ade42eea6c</t>
  </si>
  <si>
    <t>OrthAlign</t>
  </si>
  <si>
    <t>http://www.orth-align.com</t>
  </si>
  <si>
    <t>aa82f43a-f35f-0342-113b-3ca43b734e13</t>
  </si>
  <si>
    <t>OrthAzone</t>
  </si>
  <si>
    <t>http://www.orthazone.com</t>
  </si>
  <si>
    <t>a992fb04-e6b7-e5d5-c186-57363b869682</t>
  </si>
  <si>
    <t>Orther Mulelid-Tynes Technology, Inc.</t>
  </si>
  <si>
    <t>https://omt.tech</t>
  </si>
  <si>
    <t>fbf9ce26-817f-8daa-0e9c-1ca47a667a67</t>
  </si>
  <si>
    <t>Orthera</t>
  </si>
  <si>
    <t>http://www.orthera.com</t>
  </si>
  <si>
    <t>97d2103a-0190-93bf-3662-c2c4e3cea432</t>
  </si>
  <si>
    <t>Orthly</t>
  </si>
  <si>
    <t>http://www.orthly.com</t>
  </si>
  <si>
    <t>b6c3c226-87a0-171f-7853-e417241b8f32</t>
  </si>
  <si>
    <t>Ortho Biotech</t>
  </si>
  <si>
    <t>58d8c817-bc7b-8c03-57db-f411ed051852</t>
  </si>
  <si>
    <t>Ortho CitÌÄå© clinic</t>
  </si>
  <si>
    <t>http://orthocite.ca/</t>
  </si>
  <si>
    <t>d6aa5157-a6c8-8c8a-5335-46f35925ff8a</t>
  </si>
  <si>
    <t>Ortho Development Corporation</t>
  </si>
  <si>
    <t>http://www.odev.com</t>
  </si>
  <si>
    <t>c335354d-1c7e-2fcd-25cc-7f732a66c2eb</t>
  </si>
  <si>
    <t>Ortho El Paso</t>
  </si>
  <si>
    <t>http://www.orthoep.com/</t>
  </si>
  <si>
    <t>8c58d3cc-73b5-1d83-d7a7-3c793cff25ae</t>
  </si>
  <si>
    <t>Ortho Kinematics</t>
  </si>
  <si>
    <t>http://orthokinematics.com</t>
  </si>
  <si>
    <t>41a14cee-107f-ed74-e07e-753dcce5118e</t>
  </si>
  <si>
    <t>Ortho Mattress</t>
  </si>
  <si>
    <t>http://www.orthomattress.com</t>
  </si>
  <si>
    <t>669f7b20-8e1c-0481-fe02-5819a61fd6c1</t>
  </si>
  <si>
    <t>Ortho-Clinical Diagnostics</t>
  </si>
  <si>
    <t>http://www.orthoclinical.com</t>
  </si>
  <si>
    <t>bc4eda48-152f-2c90-ea57-79bdfcca202a</t>
  </si>
  <si>
    <t>Ortho-tag</t>
  </si>
  <si>
    <t>http://ortho-tag.com</t>
  </si>
  <si>
    <t>baa2c197-5aa2-a8fe-0477-1497601beaab</t>
  </si>
  <si>
    <t>OrthoAccel Technologies</t>
  </si>
  <si>
    <t>http://www.acceledent.com/home</t>
  </si>
  <si>
    <t>587fb60b-3af0-49cb-320d-799f59b26d06</t>
  </si>
  <si>
    <t>Orthobond</t>
  </si>
  <si>
    <t>http://orthobond.com</t>
  </si>
  <si>
    <t>163aa88d-b1b5-5622-55ba-a9de652b42d1</t>
  </si>
  <si>
    <t>Orthocare Innovations</t>
  </si>
  <si>
    <t>http://www.orthocareinnovations.com</t>
  </si>
  <si>
    <t>cdb95152-8cb3-665d-61c8-b213f905e1a9</t>
  </si>
  <si>
    <t>OrthoCarolina</t>
  </si>
  <si>
    <t>http://www.orthocarolina.com</t>
  </si>
  <si>
    <t>ce89b9b8-71ff-a17f-87ea-3104f5901646</t>
  </si>
  <si>
    <t>Orthocell</t>
  </si>
  <si>
    <t>http://orthocell.com.au</t>
  </si>
  <si>
    <t>d86158e3-4985-68e6-5e30-77ecbbc0e6de</t>
  </si>
  <si>
    <t>Orthocon</t>
  </si>
  <si>
    <t>http://www.orthocon.com</t>
  </si>
  <si>
    <t>337893d2-06f3-44a1-b075-955538faed47</t>
  </si>
  <si>
    <t>Orthocone</t>
  </si>
  <si>
    <t>http://orthocone.com</t>
  </si>
  <si>
    <t>02b97eef-099e-5885-0357-9e1fa69d72e2</t>
  </si>
  <si>
    <t>OrthoCor Medical</t>
  </si>
  <si>
    <t>http://www.orthocormedical.com</t>
  </si>
  <si>
    <t>bf56cd6c-8d8a-9ca5-e5b0-bcffbdcbed94</t>
  </si>
  <si>
    <t>Orthodontic Dental Directory</t>
  </si>
  <si>
    <t>http://orthodonticdentaldirectory.com</t>
  </si>
  <si>
    <t>0ef3b54b-20f5-5e9a-f1e7-74291966a485</t>
  </si>
  <si>
    <t>Orthodontic Design and Production</t>
  </si>
  <si>
    <t>http://www.odpinc.com</t>
  </si>
  <si>
    <t>2ccb8a4a-c073-6dcc-938c-7171351786b5</t>
  </si>
  <si>
    <t>Orthodontic Gallery</t>
  </si>
  <si>
    <t>https://www.orthodonticgallery.co.uk/</t>
  </si>
  <si>
    <t>06268e3a-6cb9-52ed-a8d4-374cba965f77</t>
  </si>
  <si>
    <t>Orthodyne Electronics</t>
  </si>
  <si>
    <t>ffb5a50a-db5f-9c65-d9b3-6dafda82422e</t>
  </si>
  <si>
    <t>Orthoevidence</t>
  </si>
  <si>
    <t>http://www.myorthoevidence.com/</t>
  </si>
  <si>
    <t>20893303-acc7-a8f4-8bc8-dcabad3d61c7</t>
  </si>
  <si>
    <t>OrthoFi</t>
  </si>
  <si>
    <t>https://www.orthofi.com/</t>
  </si>
  <si>
    <t>b3f47edf-1e0d-21b4-70b8-b79c3edcbd9a</t>
  </si>
  <si>
    <t>Orthofill</t>
  </si>
  <si>
    <t>http://www.orthofill.com/</t>
  </si>
  <si>
    <t>04020a32-4437-30b9-2705-da2dfe8a8011</t>
  </si>
  <si>
    <t>Orthofix, Inc</t>
  </si>
  <si>
    <t>http://www.orthofix.com</t>
  </si>
  <si>
    <t>97b77223-0123-bc95-d4ca-b1868b090f38</t>
  </si>
  <si>
    <t>Orthoflex</t>
  </si>
  <si>
    <t>http://www.orthoflex.net/</t>
  </si>
  <si>
    <t>969d4277-d28f-33b5-0ca0-648456c3516e</t>
  </si>
  <si>
    <t>Orthogem</t>
  </si>
  <si>
    <t>http://www.orthogem.com</t>
  </si>
  <si>
    <t>6de47541-373b-62dd-3425-4cb88c8b560d</t>
  </si>
  <si>
    <t>OrthogenRx</t>
  </si>
  <si>
    <t>http://orthogenrx.com</t>
  </si>
  <si>
    <t>f003caf3-b614-f1e7-98bf-30e6b7e8671c</t>
  </si>
  <si>
    <t>Orthogonal</t>
  </si>
  <si>
    <t>http://orthogonal.io</t>
  </si>
  <si>
    <t>366dfbaa-bd0d-a188-2d16-530ccf840602</t>
  </si>
  <si>
    <t>http://www.orthogonalinc.com</t>
  </si>
  <si>
    <t>e4b227a9-f7a6-89eb-e8f2-2b8a687a1e15</t>
  </si>
  <si>
    <t>Orthogone Technologies</t>
  </si>
  <si>
    <t>https://www.orthogone.ca/</t>
  </si>
  <si>
    <t>eb5bf997-2f73-17ca-1bad-2251db30f1b8</t>
  </si>
  <si>
    <t>OrthoGrid Systems</t>
  </si>
  <si>
    <t>http://www.orthogrid.com</t>
  </si>
  <si>
    <t>b7509187-1676-7001-85aa-6ee057e5704a</t>
  </si>
  <si>
    <t>OrthoHelix Surgical Designs</t>
  </si>
  <si>
    <t>http://www.orthohelix.com</t>
  </si>
  <si>
    <t>0e6ae3db-e536-1b88-e2b4-5805a8772a92</t>
  </si>
  <si>
    <t>Orthohub</t>
  </si>
  <si>
    <t>http://www.orthohub.com</t>
  </si>
  <si>
    <t>1a0aa061-f543-a4d5-8cb1-34aca78593bb</t>
  </si>
  <si>
    <t>OrthoKeys</t>
  </si>
  <si>
    <t>http://www.orthokeys.com</t>
  </si>
  <si>
    <t>bd5744fa-49e9-9019-f63f-d699cc2da6f0</t>
  </si>
  <si>
    <t>OrthoLite</t>
  </si>
  <si>
    <t>http://www.ortholite.com</t>
  </si>
  <si>
    <t>593d52af-9cbb-df74-2e14-9f118261d99b</t>
  </si>
  <si>
    <t>Orthologic Corp</t>
  </si>
  <si>
    <t>a7e2188d-01b7-5ba5-da6d-c8adcd2865a2</t>
  </si>
  <si>
    <t>OrthoMend Corporation</t>
  </si>
  <si>
    <t>https://www.orthomend.com</t>
  </si>
  <si>
    <t>be2c82c8-bc87-8cdc-438c-e425b00b719d</t>
  </si>
  <si>
    <t>Orthomerica Products, Inc.</t>
  </si>
  <si>
    <t>http://www.orthomerica.com/</t>
  </si>
  <si>
    <t>58d8575f-46f8-df55-96a2-6751788788da</t>
  </si>
  <si>
    <t>Orthonika</t>
  </si>
  <si>
    <t>http://orthonika.com/</t>
  </si>
  <si>
    <t>e827d0ab-d56b-d8d6-f418-2d0bd2305de9</t>
  </si>
  <si>
    <t>Orthonova</t>
  </si>
  <si>
    <t>http://www.orthonova.in</t>
  </si>
  <si>
    <t>c78633a4-67b5-0653-fad0-eff853ca8da9</t>
  </si>
  <si>
    <t>Orthopaedic &amp; Spine Center</t>
  </si>
  <si>
    <t>http://www.osc-ortho.com</t>
  </si>
  <si>
    <t>e9975c55-8e3b-5147-b2d6-5970cd27bf71</t>
  </si>
  <si>
    <t>Orthopaedic &amp; Spine Institute</t>
  </si>
  <si>
    <t>http://www.saspine.com</t>
  </si>
  <si>
    <t>887f821b-4635-9c7d-9685-8cfef5c6fabd</t>
  </si>
  <si>
    <t>Orthopaedic Institute for Children</t>
  </si>
  <si>
    <t>https://ortho-institute.org/</t>
  </si>
  <si>
    <t>eab7b6fc-f454-2bb9-88d6-a4958b921908</t>
  </si>
  <si>
    <t>Orthopaedic Surgeon in Melbourne</t>
  </si>
  <si>
    <t>http://www.melbourneorthopaedicsurgeon.com.au</t>
  </si>
  <si>
    <t>15d9d0ab-c43d-d3f0-d086-8277de4854c0</t>
  </si>
  <si>
    <t>Orthopaedic Surgery Specialists Burbank California</t>
  </si>
  <si>
    <t>http://www.ossburbank.com</t>
  </si>
  <si>
    <t>16336910-cce7-e17e-7956-123db3aa4e1d</t>
  </si>
  <si>
    <t>Orthopaedic Synergy</t>
  </si>
  <si>
    <t>http://orthopaedicsynergy.com</t>
  </si>
  <si>
    <t>1ad521fe-e1ee-4fda-4469-d6c766d9c172</t>
  </si>
  <si>
    <t>Orthopaedic Trauma Association</t>
  </si>
  <si>
    <t>http://ota.org</t>
  </si>
  <si>
    <t>302f626b-09a6-8f7c-9dfa-0aed0dd94747</t>
  </si>
  <si>
    <t>OrthoPediatrics</t>
  </si>
  <si>
    <t>http://www.orthopediatrics.com</t>
  </si>
  <si>
    <t>3a70b310-30e2-8b03-6e98-2b542ef3d42f</t>
  </si>
  <si>
    <t>Orthopedic &amp; Sports Institute of the Fox Valley</t>
  </si>
  <si>
    <t>http://www.osifv.com/</t>
  </si>
  <si>
    <t>4a789e49-f43c-be7d-ceb5-f6ddb61eb421</t>
  </si>
  <si>
    <t>29cda684-3454-ea3e-b770-f20fc729d730</t>
  </si>
  <si>
    <t>Orthopedic and Sports Performance Institute</t>
  </si>
  <si>
    <t>http://www.ospiarizona.com</t>
  </si>
  <si>
    <t>661aa55c-9e40-4c91-adf3-a9c8adaf26c7</t>
  </si>
  <si>
    <t>Orthopedic Development Corporation</t>
  </si>
  <si>
    <t>http://www.odcsurgical.com/</t>
  </si>
  <si>
    <t>0d80e957-b5f0-d307-6a92-1be4c29fa510</t>
  </si>
  <si>
    <t>OrthopedicJobs.net</t>
  </si>
  <si>
    <t>http://www.orthopedicobs.net</t>
  </si>
  <si>
    <t>e42806c3-1253-61bc-bd81-ef68e8b9f17a</t>
  </si>
  <si>
    <t>Orthopedicshoelift</t>
  </si>
  <si>
    <t>http://www.orthopedicshoelift.com/</t>
  </si>
  <si>
    <t>7bdda204-cebd-e6f5-f8f2-29967bb29b54</t>
  </si>
  <si>
    <t>OrthoPro</t>
  </si>
  <si>
    <t>http://orthoproinc.com</t>
  </si>
  <si>
    <t>027edfc7-67bc-458c-19c8-39569a8f1567</t>
  </si>
  <si>
    <t>Orthoptica</t>
  </si>
  <si>
    <t>http://orthoptica.com</t>
  </si>
  <si>
    <t>6c18155f-f8c3-c645-5742-5ea1d6f2974c</t>
  </si>
  <si>
    <t>Orthos</t>
  </si>
  <si>
    <t>http://www.orthos.com</t>
  </si>
  <si>
    <t>6cf19253-d78f-6e4c-922e-8e4cdf95710f</t>
  </si>
  <si>
    <t>OrthoScan</t>
  </si>
  <si>
    <t>http://orthoscan.com</t>
  </si>
  <si>
    <t>7743d741-de58-63ec-04ba-ff7165d77543</t>
  </si>
  <si>
    <t>OrthoSensor</t>
  </si>
  <si>
    <t>http://www.orthosensor.com</t>
  </si>
  <si>
    <t>fdccb61d-fe89-9e1f-2f0e-78627112b16f</t>
  </si>
  <si>
    <t>OrthoSnap New York</t>
  </si>
  <si>
    <t>http://www.orthosnapny.com</t>
  </si>
  <si>
    <t>46ec386c-0f09-a236-a072-25817deab2b5</t>
  </si>
  <si>
    <t>OrthoSpace</t>
  </si>
  <si>
    <t>http://orthospace.co.il</t>
  </si>
  <si>
    <t>ab48cb93-dd12-4e28-b15d-df6c616aa0c7</t>
  </si>
  <si>
    <t>OrthoSpin</t>
  </si>
  <si>
    <t>http://www.finder.startupnationcentral.org</t>
  </si>
  <si>
    <t>1fffec3c-700d-31a5-2e71-02a706da5b61</t>
  </si>
  <si>
    <t>OrthoSynetics</t>
  </si>
  <si>
    <t>http://www.orthosynetics.com/</t>
  </si>
  <si>
    <t>3980b08e-704c-1b5a-0f94-f5c382e87a8d</t>
  </si>
  <si>
    <t>Orthotics Ottawa</t>
  </si>
  <si>
    <t>http://www.orthoticsottawa.org/</t>
  </si>
  <si>
    <t>e5c9040b-7042-0ba8-083b-783c43c4da7c</t>
  </si>
  <si>
    <t>OrthoView</t>
  </si>
  <si>
    <t>http://orthoview.com</t>
  </si>
  <si>
    <t>8b0b219c-97cf-3a85-4129-628c898c661d</t>
  </si>
  <si>
    <t>Orthox</t>
  </si>
  <si>
    <t>http://www.orthox.co.uk/</t>
  </si>
  <si>
    <t>a046dec7-92b7-38db-45fc-da4a15bee27b</t>
  </si>
  <si>
    <t>Orthris Media</t>
  </si>
  <si>
    <t>http://orthris.com</t>
  </si>
  <si>
    <t>bd623fff-dd78-9f65-827f-330c55f4a82e</t>
  </si>
  <si>
    <t>Orthus Creative</t>
  </si>
  <si>
    <t>http://www.orthuscreative.com</t>
  </si>
  <si>
    <t>207724b8-c09b-af6b-5b57-4d8caf7672fa</t>
  </si>
  <si>
    <t>Orthus Limited (UK)</t>
  </si>
  <si>
    <t>http://www.orthus.com/</t>
  </si>
  <si>
    <t>70f500cd-45c1-2273-e0e0-1519cd79c748</t>
  </si>
  <si>
    <t>Ortiva Wireless</t>
  </si>
  <si>
    <t>http://www.ortivawireless.com</t>
  </si>
  <si>
    <t>87140ef2-a8fa-b7bb-6bc5-400f359f2385</t>
  </si>
  <si>
    <t>Ortivus</t>
  </si>
  <si>
    <t>http://www.ortivusna.com</t>
  </si>
  <si>
    <t>3605f6bd-1707-a6c6-79fc-e7ee52b507c1</t>
  </si>
  <si>
    <t>Ortiz Law Firm</t>
  </si>
  <si>
    <t>http://www.nickortizlaw.com</t>
  </si>
  <si>
    <t>e6e1929c-412a-10f1-357c-70aa466cd1cd</t>
  </si>
  <si>
    <t>ORTOBRAND INTERNATIONAL</t>
  </si>
  <si>
    <t>http://ortobrand.com</t>
  </si>
  <si>
    <t>0b1a2023-005c-4956-ca76-17f34e829dec</t>
  </si>
  <si>
    <t>Ortoma</t>
  </si>
  <si>
    <t>http://www.ortoma.com</t>
  </si>
  <si>
    <t>10765fc4-6f36-b0c1-e3d5-97cf7bed826d</t>
  </si>
  <si>
    <t>Orton Family Foundation</t>
  </si>
  <si>
    <t>http://www.orton.org</t>
  </si>
  <si>
    <t>f2ee93e5-b2f1-8232-30dd-0c28faed2e33</t>
  </si>
  <si>
    <t>Ortonrand</t>
  </si>
  <si>
    <t>http://www.ortobrand.com</t>
  </si>
  <si>
    <t>23ab0d99-9f5b-375e-da10-34924441a51d</t>
  </si>
  <si>
    <t>Ortopedio.pl</t>
  </si>
  <si>
    <t>http://ortopedio.pl/</t>
  </si>
  <si>
    <t>c56551c8-46a4-a577-08e9-0307017ef39b</t>
  </si>
  <si>
    <t>Oru Kayak</t>
  </si>
  <si>
    <t>http://www.orukayak.com</t>
  </si>
  <si>
    <t>cab434cc-f536-8a1e-56cb-c34b3ecdc8ba</t>
  </si>
  <si>
    <t>ORU_code</t>
  </si>
  <si>
    <t>https://orucode.com/en</t>
  </si>
  <si>
    <t>e1ada0b0-c387-30e9-54e1-0c702d1d3541</t>
  </si>
  <si>
    <t>Oruba</t>
  </si>
  <si>
    <t>http://www.oruba.com.tr/</t>
  </si>
  <si>
    <t>e582315b-866d-17b4-7c6b-6b7c62e25377</t>
  </si>
  <si>
    <t>Orugga</t>
  </si>
  <si>
    <t>http://www.orugga.com</t>
  </si>
  <si>
    <t>e68a1aed-8d81-e28c-fe7b-d9122b48a504</t>
  </si>
  <si>
    <t>Orum Therapeutics</t>
  </si>
  <si>
    <t>http://www.orumrx.com/</t>
  </si>
  <si>
    <t>02dfe646-ce54-878e-7ec9-ec5d87939185</t>
  </si>
  <si>
    <t>OruMesh</t>
  </si>
  <si>
    <t>http://www.orumesh.com</t>
  </si>
  <si>
    <t>422fed68-5f28-f67f-d99a-73b87b91c6c1</t>
  </si>
  <si>
    <t>Orunje</t>
  </si>
  <si>
    <t>http://www.orunje.com</t>
  </si>
  <si>
    <t>212a5d7f-be44-8949-38e8-a4dc9487e2b7</t>
  </si>
  <si>
    <t>Orvana Minerals</t>
  </si>
  <si>
    <t>http://www.orvana.com/english/home/default.aspx</t>
  </si>
  <si>
    <t>507daf95-0663-d3f1-f2b0-4c818518a2e5</t>
  </si>
  <si>
    <t>Orvant</t>
  </si>
  <si>
    <t>http://www.orvant.com</t>
  </si>
  <si>
    <t>71ff3648-cf25-f10f-cc0e-be4bcdcdadc4</t>
  </si>
  <si>
    <t>Orvibo</t>
  </si>
  <si>
    <t>http://www.orvibo.com</t>
  </si>
  <si>
    <t>122092c5-35ab-d26d-d6cf-2262800d33b1</t>
  </si>
  <si>
    <t>Orvis</t>
  </si>
  <si>
    <t>http://www.orvis.com</t>
  </si>
  <si>
    <t>880a6927-30d4-a64d-ac4e-80119803ea5a</t>
  </si>
  <si>
    <t>Orwell</t>
  </si>
  <si>
    <t>http://www.orwell.io/</t>
  </si>
  <si>
    <t>f870b254-a00a-3fc1-3720-26d3e39b1d85</t>
  </si>
  <si>
    <t>Orwell Housing</t>
  </si>
  <si>
    <t>https://www.orwell-housing.co.uk/</t>
  </si>
  <si>
    <t>fc794936-2a8c-199e-e5a1-1e719b3f9e19</t>
  </si>
  <si>
    <t>Orxa Energies</t>
  </si>
  <si>
    <t>http://orxaenergies.com/</t>
  </si>
  <si>
    <t>bc833a3d-154b-8448-e5b0-0ba681132499</t>
  </si>
  <si>
    <t>Ory Laboratory</t>
  </si>
  <si>
    <t>http://orylab.com/</t>
  </si>
  <si>
    <t>67503436-01f3-dfb5-6767-502b88724197</t>
  </si>
  <si>
    <t>ORY Software</t>
  </si>
  <si>
    <t>http://www.sendhipaa.com</t>
  </si>
  <si>
    <t>9af04e92-c4f6-18bc-1764-70c35708c2da</t>
  </si>
  <si>
    <t>Oryden Tech Labs</t>
  </si>
  <si>
    <t>http://www.oryden.com/</t>
  </si>
  <si>
    <t>72063081-5cbe-50a3-9ce7-a9ad6f431e3e</t>
  </si>
  <si>
    <t>Orygen Youth Health</t>
  </si>
  <si>
    <t>https://oyh.org.au/</t>
  </si>
  <si>
    <t>58468118-2db8-a836-fa31-48d95243d0a7</t>
  </si>
  <si>
    <t>Oryol State University</t>
  </si>
  <si>
    <t>http://www.raieducation.com</t>
  </si>
  <si>
    <t>b4f9bfb6-db36-f8d3-ec0d-0c81018d6cfa</t>
  </si>
  <si>
    <t>Oryon Technologies</t>
  </si>
  <si>
    <t>http://oryontech.com</t>
  </si>
  <si>
    <t>9dc1273d-cd8f-54ce-a248-77e94a285758</t>
  </si>
  <si>
    <t>Orysys Technologies</t>
  </si>
  <si>
    <t>http://www.orysystech.com</t>
  </si>
  <si>
    <t>4ecbe3af-04b2-603c-cd0a-335aed741ed1</t>
  </si>
  <si>
    <t>Oryx Advanced Materials</t>
  </si>
  <si>
    <t>http://oryxadv.com</t>
  </si>
  <si>
    <t>00ecf59b-e69d-9f0c-1846-9a2ad0455056</t>
  </si>
  <si>
    <t>Oryx Agency</t>
  </si>
  <si>
    <t>http://oryxagency.com</t>
  </si>
  <si>
    <t>0e22294d-4a67-6474-bc64-da332ded4c22</t>
  </si>
  <si>
    <t>Oryx Cloud</t>
  </si>
  <si>
    <t>http://www.oryxcloud.com</t>
  </si>
  <si>
    <t>ebc4adbe-8fff-4d2c-0d7e-c4421423f87a</t>
  </si>
  <si>
    <t>Oryx Corporation</t>
  </si>
  <si>
    <t>http://www.oryxunmanned.com</t>
  </si>
  <si>
    <t>afa0c810-93fa-fd52-880b-25fce218c3c7</t>
  </si>
  <si>
    <t>Oryx Midstream Services</t>
  </si>
  <si>
    <t>http://oryxmidstream.com</t>
  </si>
  <si>
    <t>2bf2d148-c098-d5b6-9962-5884bef3110b</t>
  </si>
  <si>
    <t>Oryx Mining &amp; Exploration</t>
  </si>
  <si>
    <t>http://www.oryxmining.com/</t>
  </si>
  <si>
    <t>86b335d0-3c0b-3782-e660-78d5950a5640</t>
  </si>
  <si>
    <t>Oryx Vision</t>
  </si>
  <si>
    <t>http://www.oryxvision.com</t>
  </si>
  <si>
    <t>2705ce63-e396-3a0d-63e6-36603b849877</t>
  </si>
  <si>
    <t>Oryxe Energy</t>
  </si>
  <si>
    <t>http://www.oryxe.com</t>
  </si>
  <si>
    <t>f4ee8ab7-be6a-eafb-7251-f0145201f9eb</t>
  </si>
  <si>
    <t>ORYXE Energy International</t>
  </si>
  <si>
    <t>http://www.oryxe-energy.com</t>
  </si>
  <si>
    <t>69dfbe19-6fdf-d2c0-1b36-50bb3b123c21</t>
  </si>
  <si>
    <t>Oryzn Capital</t>
  </si>
  <si>
    <t>http://www.oryzn.com</t>
  </si>
  <si>
    <t>000e0a03-75e7-8b1d-9c46-2a9ad0e68ab5</t>
  </si>
  <si>
    <t>Oryzon Genomics</t>
  </si>
  <si>
    <t>http://www.oryzon.com</t>
  </si>
  <si>
    <t>3720f6f5-34f6-8f05-94c3-33afdee8d89c</t>
  </si>
  <si>
    <t>Orz Games</t>
  </si>
  <si>
    <t>http://www.gzorz.com</t>
  </si>
  <si>
    <t>af4159d5-2d81-4880-3aef-2b200f675f3c</t>
  </si>
  <si>
    <t>Orza Investments</t>
  </si>
  <si>
    <t>http://www.orza.info/en/</t>
  </si>
  <si>
    <t>2c7d02d5-3b46-f383-6e88-30759db3f84c</t>
  </si>
  <si>
    <t>Orzata</t>
  </si>
  <si>
    <t>http://www.orzata.io</t>
  </si>
  <si>
    <t>e289631c-af8d-dbbd-1475-b2937f0d0479</t>
  </si>
  <si>
    <t>Orzo</t>
  </si>
  <si>
    <t>http://www.orzo.io</t>
  </si>
  <si>
    <t>306aee77-ec8d-e1cd-56ee-b7c0903e1f5a</t>
  </si>
  <si>
    <t>Orzoff Law Offices</t>
  </si>
  <si>
    <t>http://www.orzofflawoffices.com</t>
  </si>
  <si>
    <t>f76e3832-7b20-4b34-a927-849dabcba9f0</t>
  </si>
  <si>
    <t>Orzota</t>
  </si>
  <si>
    <t>http://www.orzota.com</t>
  </si>
  <si>
    <t>96de1ec1-4df2-b825-9d8c-0bd853b7dca5</t>
  </si>
  <si>
    <t>OS Fund</t>
  </si>
  <si>
    <t>http://osfund.co</t>
  </si>
  <si>
    <t>2aff0484-cc0c-9a43-9275-8fb71d33200f</t>
  </si>
  <si>
    <t>OS Group</t>
  </si>
  <si>
    <t>http://www.osgroup.co</t>
  </si>
  <si>
    <t>21749965-25bf-7ce1-ca83-149e01374365</t>
  </si>
  <si>
    <t>OS Locate</t>
  </si>
  <si>
    <t>http://www.ordnancesurvey.co.uk/</t>
  </si>
  <si>
    <t>dc553a0d-3117-2c89-fcd3-88acb14ac618</t>
  </si>
  <si>
    <t>OS RISE</t>
  </si>
  <si>
    <t>http://www.osrise.com</t>
  </si>
  <si>
    <t>4dfe070d-f340-15fa-be0e-e225977ec517</t>
  </si>
  <si>
    <t>OS2World</t>
  </si>
  <si>
    <t>http://www.os2world.com/</t>
  </si>
  <si>
    <t>0d1b2d59-53b1-1cb3-b6c5-4799f4b44440</t>
  </si>
  <si>
    <t>OS33</t>
  </si>
  <si>
    <t>http://www.os33.com</t>
  </si>
  <si>
    <t>69a5c960-74a4-ec38-a636-a2d446df90b7</t>
  </si>
  <si>
    <t>OSA Publishing</t>
  </si>
  <si>
    <t>https://www.osapublishing.org/</t>
  </si>
  <si>
    <t>24a64ad2-e4f2-34f5-686a-cf5ad34f82b4</t>
  </si>
  <si>
    <t>OSA Technologies</t>
  </si>
  <si>
    <t>http://www.osatechnologies.com/</t>
  </si>
  <si>
    <t>0b273d8c-98b5-044e-473c-ab45373f5098</t>
  </si>
  <si>
    <t>OSAAP</t>
  </si>
  <si>
    <t>https://www.osaapamerica.com</t>
  </si>
  <si>
    <t>997b395a-fc58-b385-33b0-25c3c9d0b8af</t>
  </si>
  <si>
    <t>Osaaru Corporation</t>
  </si>
  <si>
    <t>http://www.osaaru.com</t>
  </si>
  <si>
    <t>0905eadb-a472-04b2-9d66-2c81c231698e</t>
  </si>
  <si>
    <t>OsÌÄå©o</t>
  </si>
  <si>
    <t>a4881956-7314-236e-8e0a-0d269bc72ac1</t>
  </si>
  <si>
    <t>Osage Bio Energy</t>
  </si>
  <si>
    <t>http://www.osagebioenergy.com</t>
  </si>
  <si>
    <t>9fa92f1c-86f9-711c-e1c2-84850ea475e1</t>
  </si>
  <si>
    <t>Osage University Partners</t>
  </si>
  <si>
    <t>http://osageuniversitypartners.com</t>
  </si>
  <si>
    <t>4cfb2f7a-d00c-e8cc-152c-0b22adacc095</t>
  </si>
  <si>
    <t>Osage Venture Partners</t>
  </si>
  <si>
    <t>http://www.osagepartners.com</t>
  </si>
  <si>
    <t>d41c6b7f-d33b-8785-eae8-2ad988dafda2</t>
  </si>
  <si>
    <t>Osaka Advertising Association</t>
  </si>
  <si>
    <t>http://www.osaka-ad.or.jp</t>
  </si>
  <si>
    <t>dea0d094-89ab-f955-37ed-880e6cc1709b</t>
  </si>
  <si>
    <t>Osaka Bioscience Institute</t>
  </si>
  <si>
    <t>http://www.obi.or.jp</t>
  </si>
  <si>
    <t>715f8551-c004-52ab-1e37-d973146b3f00</t>
  </si>
  <si>
    <t>Osaka City University</t>
  </si>
  <si>
    <t>http://www.osaka-cu.ac.jp/en/</t>
  </si>
  <si>
    <t>a2c74a5e-3c5b-a06b-32cf-1ab02015269c</t>
  </si>
  <si>
    <t>Osaka Innovation Hub</t>
  </si>
  <si>
    <t>http://www.innovation-osaka.jp/</t>
  </si>
  <si>
    <t>f0747bf9-1ef5-f73c-91bb-7d1cf8b6e0cc</t>
  </si>
  <si>
    <t>Osaka Prefecture University</t>
  </si>
  <si>
    <t>http://www.osakafu-u.ac.jp/</t>
  </si>
  <si>
    <t>b80a54a9-9b54-bfd7-aa91-4c2a43cdf096</t>
  </si>
  <si>
    <t>Osaka University</t>
  </si>
  <si>
    <t>http://www.osaka-u.ac.jp/en/index.html</t>
  </si>
  <si>
    <t>4c2d0e41-13d9-a07b-a388-47c43b702e2b</t>
  </si>
  <si>
    <t>OSAM Document Solutions</t>
  </si>
  <si>
    <t>http://www.osaminc.com</t>
  </si>
  <si>
    <t>bfbd33a6-fb9e-3388-dbf3-4a303a6b48cc</t>
  </si>
  <si>
    <t>Osane Studios</t>
  </si>
  <si>
    <t>http://www.osanestudios.com</t>
  </si>
  <si>
    <t>24b61a5c-a03a-1767-7eef-0abaeb8fe357</t>
  </si>
  <si>
    <t>Osang Jaiel</t>
  </si>
  <si>
    <t>http://eng.osangjaiel.co.kr/</t>
  </si>
  <si>
    <t>1daad2f9-d4c9-c9be-a418-b157172081d0</t>
  </si>
  <si>
    <t>Osaro</t>
  </si>
  <si>
    <t>http://www.osaro.com/</t>
  </si>
  <si>
    <t>f246277a-6871-77c2-decd-6793baf3968c</t>
  </si>
  <si>
    <t>Osayk Contabilidade Online</t>
  </si>
  <si>
    <t>https://osayk.com.br/</t>
  </si>
  <si>
    <t>ffaf4e1e-3c74-90cf-0ccc-4014cec25452</t>
  </si>
  <si>
    <t>Osblue Corporation</t>
  </si>
  <si>
    <t>http://www.osblue.com</t>
  </si>
  <si>
    <t>bfd4d824-21f5-2cd7-f6be-cddec2fbfeb8</t>
  </si>
  <si>
    <t>Osbon Capital Management</t>
  </si>
  <si>
    <t>http://www.osboncapital.com</t>
  </si>
  <si>
    <t>57410899-1d97-7280-05b4-dcdc9b606735</t>
  </si>
  <si>
    <t>Osborn Barr</t>
  </si>
  <si>
    <t>http://osbornbarr.com/</t>
  </si>
  <si>
    <t>bbf62f60-5a00-c4db-67e5-a2a0f66bcfba</t>
  </si>
  <si>
    <t>Osborn Capital</t>
  </si>
  <si>
    <t>http://osboncapital.com</t>
  </si>
  <si>
    <t>bbcda4c2-11be-1c24-e34f-cec3b594fdb8</t>
  </si>
  <si>
    <t>Osborne Clarke</t>
  </si>
  <si>
    <t>http://www.osborneclarke.com</t>
  </si>
  <si>
    <t>29839aa0-d070-f234-d302-a4953b8a9cc3</t>
  </si>
  <si>
    <t>Osborne Elementary School (Quaker Valley School District)</t>
  </si>
  <si>
    <t>http://www.qvsd.org</t>
  </si>
  <si>
    <t>ac3a8965-cd29-d662-da3a-fc39621c67f2</t>
  </si>
  <si>
    <t>Osborne Homes</t>
  </si>
  <si>
    <t>http://osbornehomes.com/</t>
  </si>
  <si>
    <t>3773c8bd-df76-d4ea-d609-6fb7318c977a</t>
  </si>
  <si>
    <t>Osborne Recruitment (Ireland)</t>
  </si>
  <si>
    <t>http://www.osborne.ie</t>
  </si>
  <si>
    <t>62717781-a234-81cc-7052-78444b9e30ad</t>
  </si>
  <si>
    <t>Osborne Technologies</t>
  </si>
  <si>
    <t>http://www.osbornetechnologies.co.uk/</t>
  </si>
  <si>
    <t>9696a87e-49aa-1d1c-0b62-0735e75172c4</t>
  </si>
  <si>
    <t>osbornetraining</t>
  </si>
  <si>
    <t>https://www.osbornetraining.org</t>
  </si>
  <si>
    <t>408ea02d-475c-1b53-285d-8871341e285d</t>
  </si>
  <si>
    <t>Osburn Materials Inc.</t>
  </si>
  <si>
    <t>http://www.osburnmaterials.com/</t>
  </si>
  <si>
    <t>d788abad-aade-8c31-d594-98dee0bee09e</t>
  </si>
  <si>
    <t>Oscablenet</t>
  </si>
  <si>
    <t>http://oscablenet.com/</t>
  </si>
  <si>
    <t>ea89a37a-e561-7aaa-1df5-bf318d2b37ef</t>
  </si>
  <si>
    <t>oscadi</t>
  </si>
  <si>
    <t>http://www.oscadi.com</t>
  </si>
  <si>
    <t>ac5c26d3-e559-40a4-1e5d-79893bb19fe7</t>
  </si>
  <si>
    <t>Oscar</t>
  </si>
  <si>
    <t>http://hioscar.com</t>
  </si>
  <si>
    <t>0fdd9067-e02f-f74a-ffec-afeb2d54d400</t>
  </si>
  <si>
    <t>OSCAR</t>
  </si>
  <si>
    <t>http://www.oscar-india.org/</t>
  </si>
  <si>
    <t>3af3da16-481a-6e31-388f-2f4ad2f6465a</t>
  </si>
  <si>
    <t>http://www.oscar.de/</t>
  </si>
  <si>
    <t>a643537a-23d5-d3a2-597c-fa74a16e9064</t>
  </si>
  <si>
    <t>Oscar Capital</t>
  </si>
  <si>
    <t>http://www.oscar-c.co.jp</t>
  </si>
  <si>
    <t>79141705-9d86-eb0b-0353-ef149ba1f24b</t>
  </si>
  <si>
    <t>Oscar Directory</t>
  </si>
  <si>
    <t>http://www.oscardirectory.com</t>
  </si>
  <si>
    <t>238f8504-e9b9-1e82-f81b-802aabc34d42</t>
  </si>
  <si>
    <t>OSCAR ET CLÌÄåäO</t>
  </si>
  <si>
    <t>https://oscaretcleo.com</t>
  </si>
  <si>
    <t>5aaa80a1-103f-e1f1-f71e-0cbd76b321a1</t>
  </si>
  <si>
    <t>Oscar Global</t>
  </si>
  <si>
    <t>http://www.oscarglobal.co</t>
  </si>
  <si>
    <t>5f35feac-9fe1-b0f6-054e-1a8f072fc771</t>
  </si>
  <si>
    <t>Oscar Gruss &amp; Son</t>
  </si>
  <si>
    <t>http://www.oscargruss.com</t>
  </si>
  <si>
    <t>dcb68a8e-25c0-9d06-81e6-e84daa9dae37</t>
  </si>
  <si>
    <t>Oscar Host</t>
  </si>
  <si>
    <t>http://oscarhost.ca</t>
  </si>
  <si>
    <t>6c939b2e-ba1e-6548-fe19-927bcff278b5</t>
  </si>
  <si>
    <t>Oscar Juicers</t>
  </si>
  <si>
    <t>http://www.oscarjuicers.co.nz/</t>
  </si>
  <si>
    <t>3386daf2-b154-9cca-408e-7bf8e2094e15</t>
  </si>
  <si>
    <t>Oscar Mayer</t>
  </si>
  <si>
    <t>http://oscarmayer.com</t>
  </si>
  <si>
    <t>5673404f-4a05-1099-384f-58cb16876b7e</t>
  </si>
  <si>
    <t>Oscar Software</t>
  </si>
  <si>
    <t>https://www.oscar.fi/</t>
  </si>
  <si>
    <t>d636b861-3068-61e5-4e3e-e63e8b2e7a69</t>
  </si>
  <si>
    <t>Oscar Tech</t>
  </si>
  <si>
    <t>http://www.oscarsenior.com</t>
  </si>
  <si>
    <t>f053b392-348a-b2ae-4c17-7dd9fdd64850</t>
  </si>
  <si>
    <t>Oscar's Taco Shop in Franklin TN</t>
  </si>
  <si>
    <t>http://oscarstacoshop.com/locations/franklin/</t>
  </si>
  <si>
    <t>f6493c5c-6957-1bab-a579-7c49e6b84c95</t>
  </si>
  <si>
    <t>Oscar4B</t>
  </si>
  <si>
    <t>http://www.oscar4b.com/default.asp</t>
  </si>
  <si>
    <t>1e410df6-e400-98a0-cabf-9c75e7927297</t>
  </si>
  <si>
    <t>OSCARh</t>
  </si>
  <si>
    <t>https://www.oscarh.com</t>
  </si>
  <si>
    <t>7a85bfb0-bf52-b2ff-9203-01b4e03212a7</t>
  </si>
  <si>
    <t>Oscarito</t>
  </si>
  <si>
    <t>http://oscaritos.com/</t>
  </si>
  <si>
    <t>05f831d2-3951-cd3d-c99a-18b636eeaf8a</t>
  </si>
  <si>
    <t>Oscaro</t>
  </si>
  <si>
    <t>http://www.oscaro.com/</t>
  </si>
  <si>
    <t>e6771540-3691-46df-9fa4-9a68fa6496e3</t>
  </si>
  <si>
    <t>Oscars on Unley</t>
  </si>
  <si>
    <t>http://oscarsonunley.com.au</t>
  </si>
  <si>
    <t>d42948d8-3442-f18e-1c8e-405bf53b42fc</t>
  </si>
  <si>
    <t>Oscart</t>
  </si>
  <si>
    <t>http://oscart.be/</t>
  </si>
  <si>
    <t>8ac287e1-b38e-8e0c-185a-e86d22fd8239</t>
  </si>
  <si>
    <t>OSCAtech</t>
  </si>
  <si>
    <t>http://www.oscatech.com/index.php/en/opcion-5</t>
  </si>
  <si>
    <t>ded620b1-a10c-6f74-880c-ae7820d1af71</t>
  </si>
  <si>
    <t>Osceola Capital Management</t>
  </si>
  <si>
    <t>http://www.osceolacapitalmgmt.com</t>
  </si>
  <si>
    <t>67f7f1ba-13b7-a09d-b62b-4d5f34399df6</t>
  </si>
  <si>
    <t>Osceola Fence Supply of Orlando</t>
  </si>
  <si>
    <t>http://www.osceolafencesupply.com</t>
  </si>
  <si>
    <t>5973edff-22bc-aea2-cdf3-624d30f13903</t>
  </si>
  <si>
    <t>Osceola High School</t>
  </si>
  <si>
    <t>http://ochs.osceolaschools.net</t>
  </si>
  <si>
    <t>7b5d5f24-7d26-d852-a6fc-3fa0c89010b9</t>
  </si>
  <si>
    <t>Osceola Regional Medical Center</t>
  </si>
  <si>
    <t>http://osceolaregional.com</t>
  </si>
  <si>
    <t>f26ae0c3-8c03-e1b4-a446-46bbacad771a</t>
  </si>
  <si>
    <t>OsceolaBlackwood</t>
  </si>
  <si>
    <t>http://osceolablackwood.com</t>
  </si>
  <si>
    <t>c4f85d8f-ab06-a28f-c4a9-f1c1e616af77</t>
  </si>
  <si>
    <t>OSCHR</t>
  </si>
  <si>
    <t>http://www.oschr.pl</t>
  </si>
  <si>
    <t>260c9338-6bc4-e937-ab4f-961561a3dee7</t>
  </si>
  <si>
    <t>Oscilla Power</t>
  </si>
  <si>
    <t>http://oscillapower.com</t>
  </si>
  <si>
    <t>cbf8aec6-5793-d272-2f24-bb16b212f906</t>
  </si>
  <si>
    <t>Osclass</t>
  </si>
  <si>
    <t>http://osclass.org</t>
  </si>
  <si>
    <t>279fd8ae-ff57-4136-d26d-edb45c4e7822</t>
  </si>
  <si>
    <t>Oscobo</t>
  </si>
  <si>
    <t>https://oscobo.co.uk/</t>
  </si>
  <si>
    <t>f9609d74-e1d6-1ceb-7c66-61f0e510bd38</t>
  </si>
  <si>
    <t>OsCommerce</t>
  </si>
  <si>
    <t>http://oscommerce.com/</t>
  </si>
  <si>
    <t>f2b10eb9-892e-25e8-5b33-8f84d8d31af0</t>
  </si>
  <si>
    <t>oscommerce experts</t>
  </si>
  <si>
    <t>http://www.oscommerceexperts.com</t>
  </si>
  <si>
    <t>e3ca85fc-905c-0b3a-7265-b133987b9f2a</t>
  </si>
  <si>
    <t>Oscona</t>
  </si>
  <si>
    <t>http://www.oscona.com/</t>
  </si>
  <si>
    <t>9d9c95c8-ade2-86cb-9d33-64f1a1d2be84</t>
  </si>
  <si>
    <t>Oscor</t>
  </si>
  <si>
    <t>http://oscor.com</t>
  </si>
  <si>
    <t>58067c0b-c070-620d-343d-679a4441054c</t>
  </si>
  <si>
    <t>OSCORP</t>
  </si>
  <si>
    <t>http://www.oscorp.com.br</t>
  </si>
  <si>
    <t>2aed0684-6ade-0d15-1a26-e9b6a220d5ce</t>
  </si>
  <si>
    <t>Oscorp Infotech</t>
  </si>
  <si>
    <t>http://oscorpinfotech.in/</t>
  </si>
  <si>
    <t>a1c68708-8bab-f1cb-a989-d7dc9c01bffa</t>
  </si>
  <si>
    <t>OSculus Technologies</t>
  </si>
  <si>
    <t>http://www.osculus.com</t>
  </si>
  <si>
    <t>57862793-a582-75f1-2cdd-fcfe3a3d4b2b</t>
  </si>
  <si>
    <t>OSD Digital Agency</t>
  </si>
  <si>
    <t>http://www.osd.ie/</t>
  </si>
  <si>
    <t>fe98d8c9-0cc7-61e2-3e18-9458c8e8adaf</t>
  </si>
  <si>
    <t>OSD Displays</t>
  </si>
  <si>
    <t>http://www.osddisplays.com</t>
  </si>
  <si>
    <t>9bc13841-a859-2f47-016f-abda758bff29</t>
  </si>
  <si>
    <t>OSD GROUP - Real Estate Builders &amp; Developers in Jaipur</t>
  </si>
  <si>
    <t>http://www.osdgroup.in</t>
  </si>
  <si>
    <t>f04e4056-975f-2028-93b6-04e652b291c9</t>
  </si>
  <si>
    <t>OSDI TechnoLabs</t>
  </si>
  <si>
    <t>http://www.opensourcedevelopmentindia.com</t>
  </si>
  <si>
    <t>ae16389d-bf37-9b46-c3d9-27378afc4534</t>
  </si>
  <si>
    <t>OSDN Inc.</t>
  </si>
  <si>
    <t>https://osdn.net/</t>
  </si>
  <si>
    <t>da433d3e-52d5-8366-dee9-caf68753d9ef</t>
  </si>
  <si>
    <t>OSE Florida</t>
  </si>
  <si>
    <t>http://oseflorida.com</t>
  </si>
  <si>
    <t>493fe4b9-d699-0732-c68d-68879b71d558</t>
  </si>
  <si>
    <t>OSE Immunotherapeutics</t>
  </si>
  <si>
    <t>http://ose-immuno.com/</t>
  </si>
  <si>
    <t>de38a666-eb11-a6e3-8b79-24804cf7b6de</t>
  </si>
  <si>
    <t>OSEA</t>
  </si>
  <si>
    <t>http://www.osea.com</t>
  </si>
  <si>
    <t>090bbe74-af88-5ee4-d6f0-37d2b62b7111</t>
  </si>
  <si>
    <t>OSEAD Maroc Mining</t>
  </si>
  <si>
    <t>http://www.osead-maroc-mining.com</t>
  </si>
  <si>
    <t>37769870-d19b-4af9-20b1-34a9b2126ed6</t>
  </si>
  <si>
    <t>Oseberg, Inc.</t>
  </si>
  <si>
    <t>http://oseberg.io/</t>
  </si>
  <si>
    <t>6b36c29a-b559-7474-3c7d-94fe5fb95bed</t>
  </si>
  <si>
    <t>OSEC sp. z o.o.</t>
  </si>
  <si>
    <t>http://www.osec.pl</t>
  </si>
  <si>
    <t>312d256e-b509-33f9-39cc-275b1413252e</t>
  </si>
  <si>
    <t>Osel</t>
  </si>
  <si>
    <t>http://oselinc.com</t>
  </si>
  <si>
    <t>72273de4-a0e4-b9e4-8d0d-88bb4dc416bd</t>
  </si>
  <si>
    <t>Osem</t>
  </si>
  <si>
    <t>https://www.osem.co.il</t>
  </si>
  <si>
    <t>1c23e816-8c54-44c0-6374-6857421d1584</t>
  </si>
  <si>
    <t>Osen</t>
  </si>
  <si>
    <t>http://www.shanglvmedia.com</t>
  </si>
  <si>
    <t>22672373-3a76-6915-7df2-d0ca6bdf2a8a</t>
  </si>
  <si>
    <t>Oseon</t>
  </si>
  <si>
    <t>http://www.oseon.com/en</t>
  </si>
  <si>
    <t>80a72b78-1b11-d474-dae8-9c5aa705aeb6</t>
  </si>
  <si>
    <t>OSERESO Factory</t>
  </si>
  <si>
    <t>https://osereso.tn/factory/</t>
  </si>
  <si>
    <t>0f6ac5ac-483f-2a26-e570-ead5c4bf2515</t>
  </si>
  <si>
    <t>OSET Foundation</t>
  </si>
  <si>
    <t>http://www.osetfoundation.org</t>
  </si>
  <si>
    <t>55ac8cd6-4faa-d668-c6b1-ac6b6467193f</t>
  </si>
  <si>
    <t>Osetra the Fishhosue</t>
  </si>
  <si>
    <t>http://www.osetraseafoodandsteaks.com/</t>
  </si>
  <si>
    <t>c14441ee-d96b-05ec-8bfd-9851d9e96f86</t>
  </si>
  <si>
    <t>Oseven Telematics</t>
  </si>
  <si>
    <t>http://www.oseven.io/</t>
  </si>
  <si>
    <t>8d5e8921-528e-2d85-e1d9-0b0d79dc4d6b</t>
  </si>
  <si>
    <t>OSF Global Services</t>
  </si>
  <si>
    <t>http://www.osf-global.com</t>
  </si>
  <si>
    <t>1924454b-7df8-a549-6d7d-bf0fdd61b13e</t>
  </si>
  <si>
    <t>OSF HealthCare</t>
  </si>
  <si>
    <t>http://www.osfhealthcare.org</t>
  </si>
  <si>
    <t>7607a659-94fa-3547-f6e0-8ee5b99363b5</t>
  </si>
  <si>
    <t>OSF Ventures</t>
  </si>
  <si>
    <t>https://www.osfhealthcare.org/ventures/</t>
  </si>
  <si>
    <t>4a3c73b1-6dc0-6671-22ed-f93147c109e2</t>
  </si>
  <si>
    <t>OSG America</t>
  </si>
  <si>
    <t>http://www.osg.com/</t>
  </si>
  <si>
    <t>b097a03c-6888-996f-b175-9c79f5035fc9</t>
  </si>
  <si>
    <t>OSG Billing Services</t>
  </si>
  <si>
    <t>http://www.osgbilling.com/</t>
  </si>
  <si>
    <t>3efaa330-a18c-42f5-6706-68ed978110e9</t>
  </si>
  <si>
    <t>OSG Corporation</t>
  </si>
  <si>
    <t>http://www.osg.co.jp/en/</t>
  </si>
  <si>
    <t>843108fb-0ac2-9d97-3d9b-6c001d680315</t>
  </si>
  <si>
    <t>OSG Records Management</t>
  </si>
  <si>
    <t>http://www.osgrm.com</t>
  </si>
  <si>
    <t>0ab9080f-ca2d-13c6-88cc-788b4abf922d</t>
  </si>
  <si>
    <t>osgate</t>
  </si>
  <si>
    <t>http://osgate.com</t>
  </si>
  <si>
    <t>c95caf6a-ab8a-58b5-0563-6ffddd5e2fc8</t>
  </si>
  <si>
    <t>OSGi Alliance</t>
  </si>
  <si>
    <t>https://www.osgi.org/</t>
  </si>
  <si>
    <t>40b22c01-d1bc-885d-284f-89f0f5c334fb</t>
  </si>
  <si>
    <t>Osgoode Hall Law School</t>
  </si>
  <si>
    <t>http://www.osgoode.yorku.ca/</t>
  </si>
  <si>
    <t>d2be3cb5-74e7-7fa1-758d-df28e262f1a1</t>
  </si>
  <si>
    <t>Osgoode Media</t>
  </si>
  <si>
    <t>https://osgoodemedia.github.io/</t>
  </si>
  <si>
    <t>cbca84e6-8205-650d-09d0-334882e833b4</t>
  </si>
  <si>
    <t>OSGP Alliance</t>
  </si>
  <si>
    <t>http://www.osgp.org</t>
  </si>
  <si>
    <t>031e66a0-2ec0-0063-c108-9222c5a332fc</t>
  </si>
  <si>
    <t>OSH Park</t>
  </si>
  <si>
    <t>https://oshpark.com/</t>
  </si>
  <si>
    <t>92661401-b78a-94c2-eb75-f6034fae053a</t>
  </si>
  <si>
    <t>Oshamart</t>
  </si>
  <si>
    <t>http://www.oshamart.com</t>
  </si>
  <si>
    <t>97e1fb4f-fe82-c9d8-bb3d-09d64651d7fd</t>
  </si>
  <si>
    <t>Oshare</t>
  </si>
  <si>
    <t>https://osharejeju.com/</t>
  </si>
  <si>
    <t>a0f19006-7e06-377e-12ac-0530768f033c</t>
  </si>
  <si>
    <t>Oshea.in</t>
  </si>
  <si>
    <t>http://www.oshea.in</t>
  </si>
  <si>
    <t>980c9ec5-7cfd-c830-c90b-45e4abfca9e0</t>
  </si>
  <si>
    <t>Osher Center for Integrative Medicine, San Francisco</t>
  </si>
  <si>
    <t>http://www.osher.ucsf.edu</t>
  </si>
  <si>
    <t>d6d9dde3-749a-5c93-cb74-7da56bbde684</t>
  </si>
  <si>
    <t>Osher Real Estate Group LLC</t>
  </si>
  <si>
    <t>http://www.osherre.com</t>
  </si>
  <si>
    <t>30e67dca-f048-2521-5b16-d68b7ce86257</t>
  </si>
  <si>
    <t>OSHI Software</t>
  </si>
  <si>
    <t>https://www.oshidefender.com/</t>
  </si>
  <si>
    <t>ee57e5de-4d55-fc31-8c7a-b0ad6ce9d837</t>
  </si>
  <si>
    <t>Oshiboree</t>
  </si>
  <si>
    <t>http://oshiboree.wix.com/oshiboree</t>
  </si>
  <si>
    <t>a59d155e-6f16-d50d-2c33-acde19e01e83</t>
  </si>
  <si>
    <t>Oshiyama Technology Solutions Pvt Ltd</t>
  </si>
  <si>
    <t>http://www.enrolmentdesk.com</t>
  </si>
  <si>
    <t>f152cddc-ddd9-0746-b4ee-902e3480b450</t>
  </si>
  <si>
    <t>Oshkosh Carpet Cleaning</t>
  </si>
  <si>
    <t>http://www.oshkoshcarpetcleaning.com/</t>
  </si>
  <si>
    <t>07d836f2-5a46-8aa2-9a9e-9034f1aaebd6</t>
  </si>
  <si>
    <t>Oshkosh Convention and Visitors Bureau</t>
  </si>
  <si>
    <t>http://www.visitoshkosh.com/</t>
  </si>
  <si>
    <t>fb3fc642-fdf6-8f49-182d-4889b5c03d54</t>
  </si>
  <si>
    <t>Oshkosh Corporation</t>
  </si>
  <si>
    <t>http://www.oshkoshcorporation.com/</t>
  </si>
  <si>
    <t>924406a2-acf2-933c-363c-d73522c12163</t>
  </si>
  <si>
    <t>Oshkosh Defense</t>
  </si>
  <si>
    <t>https://oshkoshdefense.com</t>
  </si>
  <si>
    <t>3fb10ba2-30c0-01f9-ed1f-7ec1d1741420</t>
  </si>
  <si>
    <t>Oshman Family JCC</t>
  </si>
  <si>
    <t>http://paloaltojcc.org</t>
  </si>
  <si>
    <t>e85e7540-5eaf-e2d1-7fc6-a2a00b7f7de6</t>
  </si>
  <si>
    <t>Oshopindia</t>
  </si>
  <si>
    <t>http://www.oshopindia.com</t>
  </si>
  <si>
    <t>2a52c7c5-a153-8fa5-ba3c-1fe7d3752fb2</t>
  </si>
  <si>
    <t>OSI Codes</t>
  </si>
  <si>
    <t>http://www.osicodesinc.com/</t>
  </si>
  <si>
    <t>73f3ce08-81b8-91bb-eb14-5c52f96f7dc2</t>
  </si>
  <si>
    <t>OSI Consulting</t>
  </si>
  <si>
    <t>http://www.osius.com/</t>
  </si>
  <si>
    <t>d755c30c-dffe-321f-5808-c57294357f44</t>
  </si>
  <si>
    <t>OSI Group</t>
  </si>
  <si>
    <t>http://www.osigroup.com/</t>
  </si>
  <si>
    <t>7994ca6d-4b94-9a7d-f148-dc6eaddf07c4</t>
  </si>
  <si>
    <t>OSI Hardware</t>
  </si>
  <si>
    <t>http://www.osihardware.com/</t>
  </si>
  <si>
    <t>233e0f87-09d8-c499-b250-182cf6b17a5e</t>
  </si>
  <si>
    <t>OSI Maritime Systems</t>
  </si>
  <si>
    <t>http://osimaritime.com/</t>
  </si>
  <si>
    <t>47e81a3b-6acd-7612-ea4e-a870af065bcb</t>
  </si>
  <si>
    <t>OSI Pharmaceuticals</t>
  </si>
  <si>
    <t>http://www.osip.com</t>
  </si>
  <si>
    <t>6ed30fea-35c6-c924-dfba-cdb3bd6fccbd</t>
  </si>
  <si>
    <t>Osi Systems</t>
  </si>
  <si>
    <t>http://www.osi-systems.com</t>
  </si>
  <si>
    <t>4c283bdc-c3d9-ae09-f8bf-8ec4c66cef4d</t>
  </si>
  <si>
    <t>OSI Technologies</t>
  </si>
  <si>
    <t>http://www.ositechnology.net</t>
  </si>
  <si>
    <t>26d217aa-2d6b-9204-e12b-9210e4e899b8</t>
  </si>
  <si>
    <t>OSi Transcriptions</t>
  </si>
  <si>
    <t>http://ositranscription.com</t>
  </si>
  <si>
    <t>1d5432fb-d8d2-1f81-d09e-861f78a80463</t>
  </si>
  <si>
    <t>OSIA Medical</t>
  </si>
  <si>
    <t>http://osiamedical.com/</t>
  </si>
  <si>
    <t>11e61fca-cca7-27cc-3f41-1ec42e23f6d7</t>
  </si>
  <si>
    <t>Osialis</t>
  </si>
  <si>
    <t>http://www.osialis.com/</t>
  </si>
  <si>
    <t>4f127c74-835e-5a65-b76e-d5ba29b6a3a4</t>
  </si>
  <si>
    <t>OSIAN</t>
  </si>
  <si>
    <t>http://www.osians.com/</t>
  </si>
  <si>
    <t>47e6c321-93f0-4b5e-5c0c-914aa7ebe5d4</t>
  </si>
  <si>
    <t>OSIAS Incorporated</t>
  </si>
  <si>
    <t>http://www.o-s-i-a-s.com</t>
  </si>
  <si>
    <t>41371539-4437-12f2-1827-f9888e9931c1</t>
  </si>
  <si>
    <t>Osiatis SA</t>
  </si>
  <si>
    <t>https://www.osiatis.com</t>
  </si>
  <si>
    <t>7cbc70c9-b873-dd37-b4df-e6555e8dccf7</t>
  </si>
  <si>
    <t>Osiba Management</t>
  </si>
  <si>
    <t>http://osiba.co.za/</t>
  </si>
  <si>
    <t>b800c614-e8b9-58f8-0a36-9938187a0bbb</t>
  </si>
  <si>
    <t>Osibis</t>
  </si>
  <si>
    <t>http://www.osibis.tv</t>
  </si>
  <si>
    <t>dc238528-5365-8553-6d64-7a6a198c2100</t>
  </si>
  <si>
    <t>Osidius Development - Lead Generation Specialists</t>
  </si>
  <si>
    <t>http://osidiusdevelopment.com</t>
  </si>
  <si>
    <t>4f090269-ba13-c538-274b-a4a9ca80900e</t>
  </si>
  <si>
    <t>Osidosi Solutions</t>
  </si>
  <si>
    <t>http://www.osidosi.com</t>
  </si>
  <si>
    <t>ed74e093-d855-0074-cf66-ee8faa062331</t>
  </si>
  <si>
    <t>Osigu</t>
  </si>
  <si>
    <t>http://www.osigu.com</t>
  </si>
  <si>
    <t>5895d36d-19eb-6c6e-ea1a-30bad108406e</t>
  </si>
  <si>
    <t>Osiguard</t>
  </si>
  <si>
    <t>http://www.osiguard.com/</t>
  </si>
  <si>
    <t>7daeeb29-8471-a0f5-47f1-8663798a82d7</t>
  </si>
  <si>
    <t>OSInet</t>
  </si>
  <si>
    <t>http://www.osinet.fr/</t>
  </si>
  <si>
    <t>b4bb00fe-9e2c-5a8f-c208-4efecf1e461b</t>
  </si>
  <si>
    <t>OSINT Solutions</t>
  </si>
  <si>
    <t>http://www.osintsolutions.com/</t>
  </si>
  <si>
    <t>77f35c93-9eef-2254-864a-a27644e83a79</t>
  </si>
  <si>
    <t>OSIRIS INTERNATIONAL</t>
  </si>
  <si>
    <t>http://www.osirisinternational.org</t>
  </si>
  <si>
    <t>a9a0083c-9e30-5f0d-ec4c-bcbeb572abe2</t>
  </si>
  <si>
    <t>Osiris Systems Inc.</t>
  </si>
  <si>
    <t>https://beecanvas.com</t>
  </si>
  <si>
    <t>08fe73bc-a9a1-fad2-a22e-55a190d9dc91</t>
  </si>
  <si>
    <t>Osiris Therapeutics</t>
  </si>
  <si>
    <t>http://osiris.com</t>
  </si>
  <si>
    <t>6d120989-f885-e771-7ed9-69a05f768c9b</t>
  </si>
  <si>
    <t>Osirium</t>
  </si>
  <si>
    <t>https://osirium.com</t>
  </si>
  <si>
    <t>53c8b98c-0d4e-c347-be90-6422939a1652</t>
  </si>
  <si>
    <t>Osisis Global Search</t>
  </si>
  <si>
    <t>http://www.osisis.com</t>
  </si>
  <si>
    <t>6471578b-cba7-dfd4-c8e3-0aa96f799f84</t>
  </si>
  <si>
    <t>Osisko Mining Corporation</t>
  </si>
  <si>
    <t>http://osisko.com</t>
  </si>
  <si>
    <t>b7f3b1d8-9086-90a7-92b8-25485f3c5091</t>
  </si>
  <si>
    <t>OSIsoft</t>
  </si>
  <si>
    <t>http://www.osisoft.com</t>
  </si>
  <si>
    <t>11e5d669-83d0-7e1e-4c0c-49dae22fc417</t>
  </si>
  <si>
    <t>Osito</t>
  </si>
  <si>
    <t>http://www.getosito.com</t>
  </si>
  <si>
    <t>e9c26396-c3c8-662a-744f-e6c6abbc1468</t>
  </si>
  <si>
    <t>OSIX</t>
  </si>
  <si>
    <t>http://tapcast.io</t>
  </si>
  <si>
    <t>78af9aae-adce-fa29-2a40-2dd87655e716</t>
  </si>
  <si>
    <t>Osiyan School of Business Management &amp; Animation</t>
  </si>
  <si>
    <t>http://www.osbma.in</t>
  </si>
  <si>
    <t>3d855111-5968-a46f-520e-f23a1477308e</t>
  </si>
  <si>
    <t>Osiz Technologies Private Limited</t>
  </si>
  <si>
    <t>http://www.osiztechnologies.com</t>
  </si>
  <si>
    <t>73035283-79e4-111a-a49c-0288884e0330</t>
  </si>
  <si>
    <t>Osja Studio</t>
  </si>
  <si>
    <t>http://osjastudio.com/</t>
  </si>
  <si>
    <t>5efac66a-92d5-bf48-9dd0-615e377e54ba</t>
  </si>
  <si>
    <t>OSK Ventures International Bhd</t>
  </si>
  <si>
    <t>http://www.oskvi.com/</t>
  </si>
  <si>
    <t>e7d8ff1a-d751-0050-3053-bb3b73ef7c70</t>
  </si>
  <si>
    <t>OSK Ventures International.</t>
  </si>
  <si>
    <t>dc161062-4fef-b657-764a-ddf0d453bd2f</t>
  </si>
  <si>
    <t>Oskando</t>
  </si>
  <si>
    <t>http://www.oskando.ee</t>
  </si>
  <si>
    <t>576e75b6-23f1-4a34-8291-0f1fb77db557</t>
  </si>
  <si>
    <t>Oskar</t>
  </si>
  <si>
    <t>http://www.oskar.ai</t>
  </si>
  <si>
    <t>70c20054-4b5d-e4ef-43d5-506a43d12c51</t>
  </si>
  <si>
    <t>Oskar Blues Brewery</t>
  </si>
  <si>
    <t>https://www.oskarblues.com/</t>
  </si>
  <si>
    <t>0f65d710-9706-6252-9bcb-37fc2fec4541</t>
  </si>
  <si>
    <t>Oskar Consulting</t>
  </si>
  <si>
    <t>http://www.oskar.az</t>
  </si>
  <si>
    <t>1af52391-eac8-e38b-65ba-97aac988404a</t>
  </si>
  <si>
    <t>Oskar Holdings</t>
  </si>
  <si>
    <t>http://www.oskarholdings.com/</t>
  </si>
  <si>
    <t>7fe6a7c7-dfd9-e3b8-2a3e-25c078a86c98</t>
  </si>
  <si>
    <t>Oskar Mobil a.s.</t>
  </si>
  <si>
    <t>https://www.vodafone.cz</t>
  </si>
  <si>
    <t>2af3c7b3-770e-c166-8a70-bd7d6baeda23</t>
  </si>
  <si>
    <t>OSKAR PLAST</t>
  </si>
  <si>
    <t>https://www.oskarplast.cz</t>
  </si>
  <si>
    <t>d0c407b9-6df7-8007-5ae5-15025c72b4de</t>
  </si>
  <si>
    <t>Oskar Ventures Ltd.</t>
  </si>
  <si>
    <t>http://oskarventures.com</t>
  </si>
  <si>
    <t>1f3801ef-f249-277d-f91f-516bd9628045</t>
  </si>
  <si>
    <t>OSKINGS Flight Tickets</t>
  </si>
  <si>
    <t>http://www.oskings.com</t>
  </si>
  <si>
    <t>776f42cb-deee-7eb8-f939-dfd65a129232</t>
  </si>
  <si>
    <t>Oskook</t>
  </si>
  <si>
    <t>http://oskook.com</t>
  </si>
  <si>
    <t>71c5673a-81f4-1ae3-ebee-18a2d29e79a7</t>
  </si>
  <si>
    <t>Osky Blue</t>
  </si>
  <si>
    <t>http://oskyblue.com/</t>
  </si>
  <si>
    <t>88a813a6-fd02-2c1b-c14c-cbf86233da1f</t>
  </si>
  <si>
    <t>OSL Marketing</t>
  </si>
  <si>
    <t>85b1b0ae-90ac-31c1-d37f-244654cef306</t>
  </si>
  <si>
    <t>Osler Technology</t>
  </si>
  <si>
    <t>http://www.oslertechnology.com</t>
  </si>
  <si>
    <t>555acfdd-eeb3-2484-3192-8e8baaaf1b64</t>
  </si>
  <si>
    <t>Osler, Hoskin &amp; Harcourt</t>
  </si>
  <si>
    <t>http://www.osler.com/</t>
  </si>
  <si>
    <t>537af94b-6783-bb79-c6d7-630de59cac5b</t>
  </si>
  <si>
    <t>OslerMD, Inc.</t>
  </si>
  <si>
    <t>http://www.oslermd.com</t>
  </si>
  <si>
    <t>851cbdbd-4191-d002-2240-11dc50fdec5b</t>
  </si>
  <si>
    <t>OSLIKAS</t>
  </si>
  <si>
    <t>https://www.oslikas.com</t>
  </si>
  <si>
    <t>e1bdd795-0651-4987-81dc-914006b118bb</t>
  </si>
  <si>
    <t>Oslo and Akershus University College</t>
  </si>
  <si>
    <t>https://www.hioa.no/eng/</t>
  </si>
  <si>
    <t>6c634107-c335-4dfb-a5fe-470ca0b0669d</t>
  </si>
  <si>
    <t>Oslo Business Region</t>
  </si>
  <si>
    <t>http://www.oslobusinessregion.no</t>
  </si>
  <si>
    <t>101b6758-18e8-f42c-c81d-afe23e1b8200</t>
  </si>
  <si>
    <t>Oslo Cancer Cluster</t>
  </si>
  <si>
    <t>http://oslocancercluster.no</t>
  </si>
  <si>
    <t>96c0310f-11ff-e1f2-8195-d0ef442d5ae2</t>
  </si>
  <si>
    <t>Oslo Freedom Forum</t>
  </si>
  <si>
    <t>https://oslofreedomforum.com/</t>
  </si>
  <si>
    <t>75d8e643-8fab-281d-f7a2-93df8be83bcc</t>
  </si>
  <si>
    <t>Oslo House Of Innovation</t>
  </si>
  <si>
    <t>http://www.ohoi.co/</t>
  </si>
  <si>
    <t>d1d7ef2b-ed5d-9490-8920-ce1a96b978af</t>
  </si>
  <si>
    <t>Oslo Innovation Center</t>
  </si>
  <si>
    <t>http://www.oslotech.no</t>
  </si>
  <si>
    <t>37f33841-fb14-13c7-d2d5-f342ea239d1b</t>
  </si>
  <si>
    <t>Oslo National Academy of the Arts</t>
  </si>
  <si>
    <t>http://www.khio.no/</t>
  </si>
  <si>
    <t>1ae656c4-3f58-25ef-7a15-aef3ace13a51</t>
  </si>
  <si>
    <t>Oslo Philharmonic</t>
  </si>
  <si>
    <t>https://ofo.no</t>
  </si>
  <si>
    <t>2ec4fa31-f5a5-2117-9142-4282f15d941d</t>
  </si>
  <si>
    <t>Oslo School of Architecture and Design</t>
  </si>
  <si>
    <t>https://aho.no/en</t>
  </si>
  <si>
    <t>6caf2c77-ca51-5b2d-a05e-695215bf399e</t>
  </si>
  <si>
    <t>Oslo Software</t>
  </si>
  <si>
    <t>http://www.oslo-software.com</t>
  </si>
  <si>
    <t>550c1d1d-5608-0545-0f02-921e93b6a834</t>
  </si>
  <si>
    <t>Oslo Stock Exchange</t>
  </si>
  <si>
    <t>https://www.oslobors.no</t>
  </si>
  <si>
    <t>c8be546c-01a5-167c-036a-e9ba27e978c2</t>
  </si>
  <si>
    <t>Oslo University College</t>
  </si>
  <si>
    <t>https://www.hioa.no</t>
  </si>
  <si>
    <t>34abf4e0-f250-c238-fe95-d02421e14fa8</t>
  </si>
  <si>
    <t>Oslo University Hospital</t>
  </si>
  <si>
    <t>http://www.oslo-universitetssykehus.no/om-oss/english</t>
  </si>
  <si>
    <t>cc2d5a6b-1231-b59b-a04e-9765f0456b5b</t>
  </si>
  <si>
    <t>Oslotech</t>
  </si>
  <si>
    <t>http://www.oslotech.no/</t>
  </si>
  <si>
    <t>5fe5ee0d-b0d5-6a30-1498-ad932bce573f</t>
  </si>
  <si>
    <t>OSLR</t>
  </si>
  <si>
    <t>http://www.oslr.co.uk/</t>
  </si>
  <si>
    <t>4cd35f74-1121-761e-9434-42840e60e0e7</t>
  </si>
  <si>
    <t>OSM Cult</t>
  </si>
  <si>
    <t>http://www.osmcult.com/</t>
  </si>
  <si>
    <t>42fe49db-479c-7f78-8690-a65be76f90d4</t>
  </si>
  <si>
    <t>Osman Perfect 5 Limited</t>
  </si>
  <si>
    <t>http://osmanlondon.com</t>
  </si>
  <si>
    <t>a9f1c1fc-7efc-3af8-faa9-11e88dbeeaa2</t>
  </si>
  <si>
    <t>Osmania University</t>
  </si>
  <si>
    <t>http://www.osmania.ac.in/ounew/index.htm</t>
  </si>
  <si>
    <t>8406929a-8379-3aa9-f90c-578d2d474dd2</t>
  </si>
  <si>
    <t>osmaro</t>
  </si>
  <si>
    <t>https://sensuntecity</t>
  </si>
  <si>
    <t>8de26703-3c4e-b417-ece1-cbc4a5dc7e86</t>
  </si>
  <si>
    <t>Osmek</t>
  </si>
  <si>
    <t>http://osmek.com/</t>
  </si>
  <si>
    <t>033ae019-718b-62be-c9d8-f771f9e9233e</t>
  </si>
  <si>
    <t>Osmeta</t>
  </si>
  <si>
    <t>http://osmeta.com</t>
  </si>
  <si>
    <t>6d5b99a5-d82f-6bed-c287-9dee404e26a1</t>
  </si>
  <si>
    <t>Osmington</t>
  </si>
  <si>
    <t>http://www.osmington.com</t>
  </si>
  <si>
    <t>9b95280f-2cc4-3b1c-6eeb-e146a13a1ab8</t>
  </si>
  <si>
    <t>Osmo</t>
  </si>
  <si>
    <t>https://www.playosmo.com/</t>
  </si>
  <si>
    <t>cf900de9-747c-3fe6-ed75-1bfaaf3a8f74</t>
  </si>
  <si>
    <t>Osmo Blue</t>
  </si>
  <si>
    <t>http://www.osmoblue.com/</t>
  </si>
  <si>
    <t>83536e2c-0783-36e6-5c33-c0699681ea18</t>
  </si>
  <si>
    <t>OSMO Data Technology</t>
  </si>
  <si>
    <t>http://www.osmodatatechnology.com</t>
  </si>
  <si>
    <t>65bc0a01-608d-ed0f-ad6e-69243c4abed1</t>
  </si>
  <si>
    <t>Osmo Systems</t>
  </si>
  <si>
    <t>http://www.osmobot.com/</t>
  </si>
  <si>
    <t>19406368-6ae1-b9f2-380e-09888fb867f4</t>
  </si>
  <si>
    <t>Osmoda</t>
  </si>
  <si>
    <t>http://www.osmoda.com/home</t>
  </si>
  <si>
    <t>6464fe1e-4582-d2dd-a2d7-ba8a38874137</t>
  </si>
  <si>
    <t>Osmoflo</t>
  </si>
  <si>
    <t>http://www.osmoflo.com</t>
  </si>
  <si>
    <t>fb346d9f-23a3-1044-8582-511f5010d0c9</t>
  </si>
  <si>
    <t>osmogames.com</t>
  </si>
  <si>
    <t>http://osmogames.com</t>
  </si>
  <si>
    <t>b1e9c1dc-8a50-dc2e-b6e7-9073ccc387dd</t>
  </si>
  <si>
    <t>Osmond Marketing</t>
  </si>
  <si>
    <t>http://www.osmondmarketing.com</t>
  </si>
  <si>
    <t>9b1ac2bd-b2c7-e218-f6a2-e25613fbd9fc</t>
  </si>
  <si>
    <t>Osmonics</t>
  </si>
  <si>
    <t>http://www.osmonics.com.my</t>
  </si>
  <si>
    <t>e6a01dbf-8be6-4798-4211-e9d4744fdc98</t>
  </si>
  <si>
    <t>Osmopure</t>
  </si>
  <si>
    <t>http://osmopure.com</t>
  </si>
  <si>
    <t>1382e64f-7838-dbc3-2f79-4208415626bf</t>
  </si>
  <si>
    <t>Osmos</t>
  </si>
  <si>
    <t>http://www.osmos-game.com</t>
  </si>
  <si>
    <t>8d96b690-dd6d-41eb-5e25-f983c8545181</t>
  </si>
  <si>
    <t>Osmos Cloud</t>
  </si>
  <si>
    <t>http://osmoscloud.com/</t>
  </si>
  <si>
    <t>227f9c30-f59f-28e9-45ea-ef8b1dd1697e</t>
  </si>
  <si>
    <t>Osmose Communications Services</t>
  </si>
  <si>
    <t>http://www.osmosecommunications.com/</t>
  </si>
  <si>
    <t>335aa80d-0624-3b35-3efe-5ca0913cf7c7</t>
  </si>
  <si>
    <t>Osmose Utilities Services</t>
  </si>
  <si>
    <t>http://www.osmoseutilities.com</t>
  </si>
  <si>
    <t>05cc8fc9-29b2-7bd2-117c-24bc87c97f42</t>
  </si>
  <si>
    <t>Osmosis</t>
  </si>
  <si>
    <t>http://www.getosmosis.com</t>
  </si>
  <si>
    <t>9886dbcc-c645-17a0-7903-6001b8a205a0</t>
  </si>
  <si>
    <t>https://www.osmosis.org/</t>
  </si>
  <si>
    <t>87a1b01c-d947-29a5-e325-c2782296c198</t>
  </si>
  <si>
    <t>http://www.livebyosmosis.com/</t>
  </si>
  <si>
    <t>8eb4f5c8-8996-e376-5103-a1dcefdd6147</t>
  </si>
  <si>
    <t>Osmosis Advertising</t>
  </si>
  <si>
    <t>http://osmosisadv.com.au</t>
  </si>
  <si>
    <t>e9e47366-701c-a768-7cb7-b246dc8ddecb</t>
  </si>
  <si>
    <t>Osmosis Skincare</t>
  </si>
  <si>
    <t>http://osmosisskincare.com</t>
  </si>
  <si>
    <t>54dd6886-9a74-3f7c-3235-58a7d6397195</t>
  </si>
  <si>
    <t>Osmotex</t>
  </si>
  <si>
    <t>http://www.osmotex.ch/</t>
  </si>
  <si>
    <t>09e922df-d567-6550-9046-223149db9ef1</t>
  </si>
  <si>
    <t>OsmoTherapeutics</t>
  </si>
  <si>
    <t>https://osmotherapeutics.com</t>
  </si>
  <si>
    <t>e1857c2d-4193-0bc8-04f7-6ab20e7fe756</t>
  </si>
  <si>
    <t>Osmotica Pharmaceutical</t>
  </si>
  <si>
    <t>http://www.osmotica.com</t>
  </si>
  <si>
    <t>dd469ccc-fedb-857a-ff24-ae08040077cd</t>
  </si>
  <si>
    <t>Osmotica Pharmaceutical Corporation</t>
  </si>
  <si>
    <t>http://www.osmotica.com/</t>
  </si>
  <si>
    <t>af56df59-6f75-8d9e-0bd0-6a1613161986</t>
  </si>
  <si>
    <t>Osmotion</t>
  </si>
  <si>
    <t>http://www.osmotion.com.au/</t>
  </si>
  <si>
    <t>8a74251e-632e-8553-a457-9c8f607c79a2</t>
  </si>
  <si>
    <t>OSMUNDA</t>
  </si>
  <si>
    <t>http://en.osmundacn.com</t>
  </si>
  <si>
    <t>3b006867-d8b9-0f42-7c40-6e1346f095de</t>
  </si>
  <si>
    <t>OSN</t>
  </si>
  <si>
    <t>http://www.osn.com</t>
  </si>
  <si>
    <t>5f7dea64-0e15-8016-bf96-e2b1983d8b75</t>
  </si>
  <si>
    <t>oSnapplications</t>
  </si>
  <si>
    <t>http://www.osnapps.com</t>
  </si>
  <si>
    <t>49f8d8a8-ad7d-c2a7-8384-b8bd786a5ce6</t>
  </si>
  <si>
    <t>Osnapz</t>
  </si>
  <si>
    <t>http://www.osnapz.com</t>
  </si>
  <si>
    <t>2b7b6ff0-ffaf-f11e-5072-95fa1951ca29</t>
  </si>
  <si>
    <t>OSnews.pl</t>
  </si>
  <si>
    <t>http://osnews.pl</t>
  </si>
  <si>
    <t>efed070e-8ce5-2aa1-2253-7d9a5c10affc</t>
  </si>
  <si>
    <t>OSNEXUS Corporation</t>
  </si>
  <si>
    <t>http://www.osnexus.com</t>
  </si>
  <si>
    <t>ad87e29c-0f7c-c22d-95d5-01f01bb9be15</t>
  </si>
  <si>
    <t>Osney Media</t>
  </si>
  <si>
    <t>http://www.osneymedia.com/</t>
  </si>
  <si>
    <t>9369dd18-d50a-e933-8d26-30c1798a6ef5</t>
  </si>
  <si>
    <t>Osni Ponca</t>
  </si>
  <si>
    <t>http://osniponca.com/</t>
  </si>
  <si>
    <t>bde1e3b0-10cc-945c-0604-10c53d2b5f0f</t>
  </si>
  <si>
    <t>Osnivanje DOO Beograd</t>
  </si>
  <si>
    <t>http://www.osnivanjedoo.rs</t>
  </si>
  <si>
    <t>5e807550-5e6c-28df-a2f2-fb2caebdab30</t>
  </si>
  <si>
    <t>Oso Biopharmaceuticals Manufacturing</t>
  </si>
  <si>
    <t>http://osobio.com</t>
  </si>
  <si>
    <t>99dd2aff-8fa0-8b09-a60a-3fa86b97469c</t>
  </si>
  <si>
    <t>Oso Technologies</t>
  </si>
  <si>
    <t>http://myplantlink.com</t>
  </si>
  <si>
    <t>1946dc42-5926-7d20-00c7-f51b3fc7f2d3</t>
  </si>
  <si>
    <t>OSOM</t>
  </si>
  <si>
    <t>http://www.osom.io</t>
  </si>
  <si>
    <t>b4dbc2bd-f030-1cd4-a68f-1fa383f35d06</t>
  </si>
  <si>
    <t>Osom Techno Radio</t>
  </si>
  <si>
    <t>http://osom.us</t>
  </si>
  <si>
    <t>343ea65d-0e2b-f1fe-ca35-30403e2d48c2</t>
  </si>
  <si>
    <t>Osome</t>
  </si>
  <si>
    <t>http://www.osome.org/en/</t>
  </si>
  <si>
    <t>925715a9-5eb3-6cb9-0135-caf4a6474326</t>
  </si>
  <si>
    <t>OSOME</t>
  </si>
  <si>
    <t>http://osome.com</t>
  </si>
  <si>
    <t>b021eac8-231c-5c04-5c42-c24e78a1e42f</t>
  </si>
  <si>
    <t>Osones</t>
  </si>
  <si>
    <t>http://osones.com</t>
  </si>
  <si>
    <t>e5b744d1-d895-084c-bb3b-7df3b1c97b00</t>
  </si>
  <si>
    <t>Osons la France</t>
  </si>
  <si>
    <t>http://www.osonslafrance.fr</t>
  </si>
  <si>
    <t>ed53bcad-af8f-4041-65b2-19542348b9d4</t>
  </si>
  <si>
    <t>OSOS</t>
  </si>
  <si>
    <t>http://www.osos.lt/</t>
  </si>
  <si>
    <t>ec4d5aae-80c2-4ff5-401c-51005988a3e8</t>
  </si>
  <si>
    <t>OSOYOU.com</t>
  </si>
  <si>
    <t>http://www.osoyou.com</t>
  </si>
  <si>
    <t>57534ac4-0de1-665a-06f8-38ff1f70a76c</t>
  </si>
  <si>
    <t>ospdx Hosting</t>
  </si>
  <si>
    <t>http://www.ospdx.com</t>
  </si>
  <si>
    <t>5c3928a9-f128-20b3-3b3a-0297cfb90339</t>
  </si>
  <si>
    <t>OSPE</t>
  </si>
  <si>
    <t>https://www.ospe.on.ca/</t>
  </si>
  <si>
    <t>458be621-1621-fabf-c694-79befa769efe</t>
  </si>
  <si>
    <t>Osper</t>
  </si>
  <si>
    <t>http://osper.com</t>
  </si>
  <si>
    <t>5f889f34-361e-e34e-a703-3abfcf31fd00</t>
  </si>
  <si>
    <t>Ospicon</t>
  </si>
  <si>
    <t>http://ospicon.com/</t>
  </si>
  <si>
    <t>4cd3574e-838e-27fa-dcba-0c677cd9b09d</t>
  </si>
  <si>
    <t>OSPL Trip</t>
  </si>
  <si>
    <t>http://www.ospltrip.com</t>
  </si>
  <si>
    <t>5061e7ad-ce6c-a438-2756-68bd7df3a5b4</t>
  </si>
  <si>
    <t>Ospraie Management</t>
  </si>
  <si>
    <t>http://www.ospraie.com/</t>
  </si>
  <si>
    <t>8388897d-9aa6-f10a-284f-5e560e25af1f</t>
  </si>
  <si>
    <t>Osprey</t>
  </si>
  <si>
    <t>http://www.ospreyus.com</t>
  </si>
  <si>
    <t>e9ff5f2f-6105-56bc-df92-c2981c89bac5</t>
  </si>
  <si>
    <t>Osprey Capital</t>
  </si>
  <si>
    <t>http://ospreycapitalllc.com</t>
  </si>
  <si>
    <t>8bbab3eb-9e1d-407b-c123-8514be80c6dc</t>
  </si>
  <si>
    <t>Osprey Data</t>
  </si>
  <si>
    <t>http://www.ospreydata.com/</t>
  </si>
  <si>
    <t>5cb5b0d8-b698-7c69-a5e5-6fe3ff397fdf</t>
  </si>
  <si>
    <t>Osprey Engines</t>
  </si>
  <si>
    <t>http://www.ospreyengines.com/</t>
  </si>
  <si>
    <t>e85f0180-9d99-2955-06db-5c50682570c0</t>
  </si>
  <si>
    <t>Osprey Filter Corporation</t>
  </si>
  <si>
    <t>http://www.ospreyfilters.com</t>
  </si>
  <si>
    <t>e92bd2c2-4c1d-9998-257f-d5a01f3c7529</t>
  </si>
  <si>
    <t>Osprey Informatics</t>
  </si>
  <si>
    <t>http://www.ospreyinformatics.com</t>
  </si>
  <si>
    <t>7368c7dd-0b29-ba2e-bbb4-c810ede0dafa</t>
  </si>
  <si>
    <t>Osprey Medical</t>
  </si>
  <si>
    <t>http://ospreymed.com</t>
  </si>
  <si>
    <t>c47a34c7-26a8-4d41-1bbd-7efdf8f41c98</t>
  </si>
  <si>
    <t>Osprey Pharmaceuticals USA</t>
  </si>
  <si>
    <t>http://www.ospreypharma.com</t>
  </si>
  <si>
    <t>d7023cfc-bc30-dd34-8f95-ac37f55977df</t>
  </si>
  <si>
    <t>Osprey Publishing</t>
  </si>
  <si>
    <t>https://ospreypublishing.com/</t>
  </si>
  <si>
    <t>fe80942a-d3cd-a3ce-1912-b32901f7bb53</t>
  </si>
  <si>
    <t>Osprey Security</t>
  </si>
  <si>
    <t>https://ospreysecurity.com/</t>
  </si>
  <si>
    <t>6666b5bd-0813-b737-fc48-73e6724ea378</t>
  </si>
  <si>
    <t>Osprey Software Development</t>
  </si>
  <si>
    <t>http://www.ospreysoftware.com</t>
  </si>
  <si>
    <t>4887ae8f-a5f5-59d3-21a6-2d57cab13e8a</t>
  </si>
  <si>
    <t>Osprey Spill Control</t>
  </si>
  <si>
    <t>http://ospreyspillcontrol.com/</t>
  </si>
  <si>
    <t>d997c4ce-3839-6a51-3740-1914dbdbcdc3</t>
  </si>
  <si>
    <t>Osprey Systems</t>
  </si>
  <si>
    <t>http://ospreysystems.com</t>
  </si>
  <si>
    <t>cd9f0dbe-ddb1-0d5e-5685-535a598b3527</t>
  </si>
  <si>
    <t>Osprey Ventures</t>
  </si>
  <si>
    <t>http://www.ospreyventures.com</t>
  </si>
  <si>
    <t>64f679cf-02fa-3248-2059-808eee18a099</t>
  </si>
  <si>
    <t>OSPT Alliance</t>
  </si>
  <si>
    <t>http://www.osptalliance.org/</t>
  </si>
  <si>
    <t>ad363abc-cc68-d034-0ed6-0492bd114cc8</t>
  </si>
  <si>
    <t>Osquare</t>
  </si>
  <si>
    <t>https://www.rocketpunch.com/companies/osqaure</t>
  </si>
  <si>
    <t>87ca7bbe-2aea-56df-87b2-0efdca82b3cb</t>
  </si>
  <si>
    <t>OSR Open Systems Resources</t>
  </si>
  <si>
    <t>http://www.osr.com</t>
  </si>
  <si>
    <t>83b95577-0e37-700d-8cde-9341a9a20246</t>
  </si>
  <si>
    <t>OSR Solutions</t>
  </si>
  <si>
    <t>http://www.osrsolutions.com</t>
  </si>
  <si>
    <t>dfe85f4c-db69-7ca4-6d3e-95d17ff062c3</t>
  </si>
  <si>
    <t>OSRAM</t>
  </si>
  <si>
    <t>http://www.osram.com/</t>
  </si>
  <si>
    <t>2ea6a6fc-80d7-7f1b-238f-42e569649985</t>
  </si>
  <si>
    <t>OSRAM Opto Semiconductors</t>
  </si>
  <si>
    <t>http://www.osram-os.com/</t>
  </si>
  <si>
    <t>cbb4e2ba-caa8-1ef2-5aef-f66f49e00d83</t>
  </si>
  <si>
    <t>Osram Sylvania</t>
  </si>
  <si>
    <t>http://www.sylvania.com</t>
  </si>
  <si>
    <t>45006859-d41a-394c-b27c-e07ab4e93e07</t>
  </si>
  <si>
    <t>Osrodek Nadzoru i Szkolenia</t>
  </si>
  <si>
    <t>http://www.bhp.aid.pl</t>
  </si>
  <si>
    <t>6b6786fc-218d-7c94-ef04-7d2d1c768825</t>
  </si>
  <si>
    <t>OSS Foundation</t>
  </si>
  <si>
    <t>http://www.ossfoundation.us</t>
  </si>
  <si>
    <t>26244881-f9e3-1078-4aca-1d0512d114ff</t>
  </si>
  <si>
    <t>OSS Global Services</t>
  </si>
  <si>
    <t>http://www.organicseosolution.com</t>
  </si>
  <si>
    <t>ff775adc-102d-26c4-afb9-c012a4653d07</t>
  </si>
  <si>
    <t>OSS Networks</t>
  </si>
  <si>
    <t>http://www.ossnet.lv</t>
  </si>
  <si>
    <t>e044692f-f2aa-4f8d-b60c-37c29d723697</t>
  </si>
  <si>
    <t>OSS Software GmbH</t>
  </si>
  <si>
    <t>http://www.oss.de</t>
  </si>
  <si>
    <t>7fd05e4e-9cfe-4787-7814-076acdb39104</t>
  </si>
  <si>
    <t>OSS Unternehmensberatung</t>
  </si>
  <si>
    <t>http://oss-unternehmensberatung.com</t>
  </si>
  <si>
    <t>a50a45f2-6649-b72d-9ddc-9a32487b7192</t>
  </si>
  <si>
    <t>Oss-studio</t>
  </si>
  <si>
    <t>http://oss-studio.com</t>
  </si>
  <si>
    <t>51b15165-6522-d67a-3d97-7faf744bd1ac</t>
  </si>
  <si>
    <t>OSSCube</t>
  </si>
  <si>
    <t>http://www.osscube.com</t>
  </si>
  <si>
    <t>da28037b-fffb-7e0d-7c37-a20758d701e3</t>
  </si>
  <si>
    <t>OssDsign AB</t>
  </si>
  <si>
    <t>http://www.ossdsign.com</t>
  </si>
  <si>
    <t>63ca944b-0d36-e6fa-23bd-f5be0614133a</t>
  </si>
  <si>
    <t>OSSEC</t>
  </si>
  <si>
    <t>http://ossec.github.io</t>
  </si>
  <si>
    <t>5aab9e1b-25b1-7bce-b19a-31c74d6b62dc</t>
  </si>
  <si>
    <t>Ossen Innovation</t>
  </si>
  <si>
    <t>http://www.osseninnovation.com/</t>
  </si>
  <si>
    <t>804d60f0-9613-d7fa-b24b-7a55b77e2274</t>
  </si>
  <si>
    <t>Osseon Therapeutics</t>
  </si>
  <si>
    <t>http://www.osseon.com</t>
  </si>
  <si>
    <t>9be9ac9e-6e7a-9c39-a424-c80196205ae3</t>
  </si>
  <si>
    <t>OsseoNews</t>
  </si>
  <si>
    <t>http://www.osseonews.com</t>
  </si>
  <si>
    <t>5fb32492-d6d7-9122-1cbd-a168fbecb647</t>
  </si>
  <si>
    <t>ossgpstracking</t>
  </si>
  <si>
    <t>http://ossgpstracking.com/</t>
  </si>
  <si>
    <t>d5ab7750-0403-802c-405a-163162fb72de</t>
  </si>
  <si>
    <t>Ossia</t>
  </si>
  <si>
    <t>http://ossia.com</t>
  </si>
  <si>
    <t>0bfd4d1c-f3b8-efa0-a5ee-537b4a7cff0e</t>
  </si>
  <si>
    <t>OSSIANIX</t>
  </si>
  <si>
    <t>http://www.ossianix.com</t>
  </si>
  <si>
    <t>07d98e61-b692-bfc9-43dd-c126ecbb3dd2</t>
  </si>
  <si>
    <t>OSSIC</t>
  </si>
  <si>
    <t>http://www.ossic.com</t>
  </si>
  <si>
    <t>c2d7b94a-aea7-4489-156b-e53775878d47</t>
  </si>
  <si>
    <t>OSSICLES AUDIO</t>
  </si>
  <si>
    <t>http://www.ossicles.audio</t>
  </si>
  <si>
    <t>5dcef80b-3a90-2b05-fd10-6b2f6f3bfea3</t>
  </si>
  <si>
    <t>Ossidian Technologies</t>
  </si>
  <si>
    <t>http://www.ossidian.com/</t>
  </si>
  <si>
    <t>d0324653-fa00-aa94-5f2b-305bfe702b67</t>
  </si>
  <si>
    <t>Ossila</t>
  </si>
  <si>
    <t>https://www.ossila.com</t>
  </si>
  <si>
    <t>79b654c7-e671-a9f6-b555-2ee4f7fb0aee</t>
  </si>
  <si>
    <t>OSSLine</t>
  </si>
  <si>
    <t>http://www.ossline.com</t>
  </si>
  <si>
    <t>7d149574-ae5d-86ef-41d7-600de8d2a8eb</t>
  </si>
  <si>
    <t>OSSMedia Ltd</t>
  </si>
  <si>
    <t>http://www.ossmedia.com</t>
  </si>
  <si>
    <t>759f7664-f51d-57cd-02c5-a67b0e1e1bdf</t>
  </si>
  <si>
    <t>Osso VR</t>
  </si>
  <si>
    <t>http://www.ossovr.net</t>
  </si>
  <si>
    <t>5995587b-ef77-6b72-1703-1b9a49c723c1</t>
  </si>
  <si>
    <t>Ossorosso</t>
  </si>
  <si>
    <t>http://www.ossorosso.it/</t>
  </si>
  <si>
    <t>d086325a-2c32-3b6f-1e1d-9c6fcf1f7ea7</t>
  </si>
  <si>
    <t>http://www.startupitalia.eu/startup/ossorosso//?details=1</t>
  </si>
  <si>
    <t>9c0beb0a-6fc7-e09a-c3ec-c31f343fd62e</t>
  </si>
  <si>
    <t>OSSTEM IMPLANT</t>
  </si>
  <si>
    <t>http://en.osstem.com/</t>
  </si>
  <si>
    <t>bd98b94a-17a1-a3a0-e821-835064d1ab97</t>
  </si>
  <si>
    <t>Ossur</t>
  </si>
  <si>
    <t>http://www.ossur.com/</t>
  </si>
  <si>
    <t>015b7760-6800-d029-8718-ecf3bff1905a</t>
  </si>
  <si>
    <t>Ossur Americas</t>
  </si>
  <si>
    <t>http://www.ossur.com</t>
  </si>
  <si>
    <t>06947d97-8713-c365-7eed-e68426c15187</t>
  </si>
  <si>
    <t>Ossystem</t>
  </si>
  <si>
    <t>http://ossystem.com.ua/</t>
  </si>
  <si>
    <t>1f60e04b-f7d8-a99a-8c4f-ed496fdb6cfa</t>
  </si>
  <si>
    <t>OST Energy</t>
  </si>
  <si>
    <t>http://www.ostenergy.com</t>
  </si>
  <si>
    <t>fcaa9853-c93b-a7b7-4648-2e87110daca9</t>
  </si>
  <si>
    <t>OST Operation Systems Technologie</t>
  </si>
  <si>
    <t>http://www.ost.ag</t>
  </si>
  <si>
    <t>456a9fba-4139-d16f-7c55-a3366091d19d</t>
  </si>
  <si>
    <t>OST Recovery</t>
  </si>
  <si>
    <t>http://www.downloadfreesoftware.likesyou.org</t>
  </si>
  <si>
    <t>0dad8e2a-8ac1-66d5-1cd5-ee250b6f1015</t>
  </si>
  <si>
    <t>OST to PST</t>
  </si>
  <si>
    <t>http://www.convertostpst.com</t>
  </si>
  <si>
    <t>20636a02-b95b-4f9c-206d-a2b752bf0e1e</t>
  </si>
  <si>
    <t>http://www.osttopstconvert.recoveryfiles.org/</t>
  </si>
  <si>
    <t>3fa93ef7-49d5-ed92-9f20-2a4117e197f3</t>
  </si>
  <si>
    <t>OST to PST Conversion</t>
  </si>
  <si>
    <t>http://www.osttopsts.org</t>
  </si>
  <si>
    <t>52bbb671-d1f1-a19e-02fb-cf8bf2f8ab8a</t>
  </si>
  <si>
    <t>OST to PST Converter Tool</t>
  </si>
  <si>
    <t>http://www.perfectdatasolutions.com/convert-ost-to-pst.html</t>
  </si>
  <si>
    <t>4b649e57-9cac-fa31-6de1-9aee3504530d</t>
  </si>
  <si>
    <t>OST2PSTWizard</t>
  </si>
  <si>
    <t>http://ost2pstwizard.com/</t>
  </si>
  <si>
    <t>f898687d-9bb2-5b0a-c9e4-b682fe1bcaae</t>
  </si>
  <si>
    <t>Ostara</t>
  </si>
  <si>
    <t>http://www.ostara.com</t>
  </si>
  <si>
    <t>1e9b6848-3d40-5d5e-358b-dc84266eeeee</t>
  </si>
  <si>
    <t>OSTATIC</t>
  </si>
  <si>
    <t>http://ostatic.com/</t>
  </si>
  <si>
    <t>a2782bcc-a36c-97cb-c898-ae32b994f39e</t>
  </si>
  <si>
    <t>OStays.com</t>
  </si>
  <si>
    <t>https://www.ostays.com</t>
  </si>
  <si>
    <t>3dc404c0-d356-69b3-fbb5-c9be7f1553fa</t>
  </si>
  <si>
    <t>Ostazonline</t>
  </si>
  <si>
    <t>http://www.ostazonline.com/</t>
  </si>
  <si>
    <t>750ad0e4-3741-884f-a500-ad117d12fa5c</t>
  </si>
  <si>
    <t>Ostbayerische Technische Hochschule Amberg-Weiden</t>
  </si>
  <si>
    <t>http://www.oth-aw.de/</t>
  </si>
  <si>
    <t>1ece5418-f25a-eb9f-2502-9654f1878df7</t>
  </si>
  <si>
    <t>OSTC Foreign Exchange</t>
  </si>
  <si>
    <t>http://www.ostcfx.com/</t>
  </si>
  <si>
    <t>37c7ef4e-81ef-4ece-6454-728f7f4faaaa</t>
  </si>
  <si>
    <t>Oste dello Stabile</t>
  </si>
  <si>
    <t>http://www.ostedellostabile.it/#</t>
  </si>
  <si>
    <t>021ae257-1894-a48e-8aee-8dbb45328873</t>
  </si>
  <si>
    <t>Ostel</t>
  </si>
  <si>
    <t>https://ostel.co/</t>
  </si>
  <si>
    <t>d6ad48d6-2994-e5dc-be16-4dff2f6d7eb6</t>
  </si>
  <si>
    <t>Ostell AB</t>
  </si>
  <si>
    <t>http://www.osstell.com/</t>
  </si>
  <si>
    <t>8baa11d3-74c1-8673-80d8-068615486b67</t>
  </si>
  <si>
    <t>Ostendio</t>
  </si>
  <si>
    <t>http://www.ostendio.com</t>
  </si>
  <si>
    <t>a1571779-51b8-2516-acdf-e0820ca54362</t>
  </si>
  <si>
    <t>Ostendo Consulting</t>
  </si>
  <si>
    <t>http://www.ostendogroup.com</t>
  </si>
  <si>
    <t>79d7a218-f9b6-37a1-3e3c-4501bca99d65</t>
  </si>
  <si>
    <t>Ostendo Technologies</t>
  </si>
  <si>
    <t>http://ostendo.com/</t>
  </si>
  <si>
    <t>391b2db4-6223-222a-51ff-db7e817cb369</t>
  </si>
  <si>
    <t>Osteo Relief Institute</t>
  </si>
  <si>
    <t>https://www.osteoreliefinstitute.com</t>
  </si>
  <si>
    <t>b7b289af-661c-60b2-21f6-8fbafb15fb0f</t>
  </si>
  <si>
    <t>Osteo Sciences</t>
  </si>
  <si>
    <t>http://www.osteoscience.org</t>
  </si>
  <si>
    <t>b8b837e4-21bb-d2b2-f252-1804fb350b18</t>
  </si>
  <si>
    <t>Osteoarthritis Research Society International</t>
  </si>
  <si>
    <t>https://www.oarsi.org/</t>
  </si>
  <si>
    <t>fa045408-2348-45b1-01b0-03ac12b57823</t>
  </si>
  <si>
    <t>OsteoBiologics</t>
  </si>
  <si>
    <t>http://www.obi.com/</t>
  </si>
  <si>
    <t>94e8a80a-4712-e702-4037-93ef32045e29</t>
  </si>
  <si>
    <t>OsteoGeneX</t>
  </si>
  <si>
    <t>http://osteogenix.com</t>
  </si>
  <si>
    <t>1f9957aa-184a-1a4c-b44f-b8edd5468965</t>
  </si>
  <si>
    <t>Osteologix</t>
  </si>
  <si>
    <t>http://www.osteologix.com/</t>
  </si>
  <si>
    <t>7bab3067-1bea-5238-8e06-c8f519a0f594</t>
  </si>
  <si>
    <t>Osteomed</t>
  </si>
  <si>
    <t>http://www.osteomed.com</t>
  </si>
  <si>
    <t>fea95aaf-4854-7806-d602-d1b3aa063491</t>
  </si>
  <si>
    <t>OsteoNovus</t>
  </si>
  <si>
    <t>http://osteonovus.com</t>
  </si>
  <si>
    <t>593224bf-0e32-57fe-6b9e-3d9888a2bc58</t>
  </si>
  <si>
    <t>Osteopathinthecity</t>
  </si>
  <si>
    <t>http://www.osteopathinthecity.co.uk/our-clinics/</t>
  </si>
  <si>
    <t>b2d6068c-1fb2-32cb-4974-09474dced1f5</t>
  </si>
  <si>
    <t>Osteopathy Quebec</t>
  </si>
  <si>
    <t>http://www.osteopathiequebec.ca/</t>
  </si>
  <si>
    <t>f3efd41e-a853-46d8-c72a-087cbaac3cc7</t>
  </si>
  <si>
    <t>Osteoplastics</t>
  </si>
  <si>
    <t>http://www.launchhouse.com/portfolio-item/osteoplastics/</t>
  </si>
  <si>
    <t>de033ecf-f521-b878-fac5-2c759751ef8e</t>
  </si>
  <si>
    <t>Ostera Tecnologia</t>
  </si>
  <si>
    <t>http://www.ostera.com.br</t>
  </si>
  <si>
    <t>24c041f2-4c21-5e0d-e963-086ab83c5904</t>
  </si>
  <si>
    <t>Ostereo</t>
  </si>
  <si>
    <t>http://www.ostereo.com</t>
  </si>
  <si>
    <t>dd3aa21a-5801-687e-cc24-10f704ebf88b</t>
  </si>
  <si>
    <t>Osterfeld IP Holding Company</t>
  </si>
  <si>
    <t>http://www.michaelosterfeld.com</t>
  </si>
  <si>
    <t>5bc422df-e1bb-7d10-7990-7d0182aced2b</t>
  </si>
  <si>
    <t>Osterhout Design Group (ODG)</t>
  </si>
  <si>
    <t>http://www.osterhoutgroup.com</t>
  </si>
  <si>
    <t>c69a7258-1e97-9ff6-7ad0-8a5402f4bad9</t>
  </si>
  <si>
    <t>Osteria Panevino</t>
  </si>
  <si>
    <t>http://osteriapanevino.com</t>
  </si>
  <si>
    <t>3080d472-1555-ad52-4c95-fa708abc90f5</t>
  </si>
  <si>
    <t>OsteriaoRistorante.it</t>
  </si>
  <si>
    <t>http://www.osteriaoristorante.it</t>
  </si>
  <si>
    <t>40d64d0f-eb06-2742-4d6f-51292245bcfa</t>
  </si>
  <si>
    <t>Osterman Jewelers</t>
  </si>
  <si>
    <t>https://www.ostermanjewelers.com</t>
  </si>
  <si>
    <t>63449da0-bf19-daa4-cb7f-092b8a75b9a4</t>
  </si>
  <si>
    <t>Osterman Propane</t>
  </si>
  <si>
    <t>http://www.ostermangas.com/</t>
  </si>
  <si>
    <t>ef733d6e-c29e-cf14-cf9d-bc4bef265612</t>
  </si>
  <si>
    <t>Osterman Research</t>
  </si>
  <si>
    <t>http://www.ostermanresearch.com</t>
  </si>
  <si>
    <t>f68e5ee1-76cf-7a31-3fd0-27564b55e3e4</t>
  </si>
  <si>
    <t>Ostern Pvt. Ltd.</t>
  </si>
  <si>
    <t>http://www.ostern.co.in/</t>
  </si>
  <si>
    <t>4cbdd682-e98f-2ad5-f376-b23a2915f538</t>
  </si>
  <si>
    <t>Osterreichische Staatsdruckerei (OSD)</t>
  </si>
  <si>
    <t>https://www.staatsdruckerei.at/en/</t>
  </si>
  <si>
    <t>e51d1ffb-1a63-4fbb-ef7f-c366612a52fa</t>
  </si>
  <si>
    <t>Ostfalia University</t>
  </si>
  <si>
    <t>https://www.ostfalia.de</t>
  </si>
  <si>
    <t>4e0ba9fd-5eb8-7e6b-c278-1b1afb68be74</t>
  </si>
  <si>
    <t>OSTG</t>
  </si>
  <si>
    <t>http://ostgclothing.com</t>
  </si>
  <si>
    <t>8bdb6b0d-efb7-6264-a77a-ff10c4ce5996</t>
  </si>
  <si>
    <t>Osthoro</t>
  </si>
  <si>
    <t>http://www.osthoro.com</t>
  </si>
  <si>
    <t>da1a092b-9935-1840-efce-ac3637da6d66</t>
  </si>
  <si>
    <t>Ostia</t>
  </si>
  <si>
    <t>http://www.ostiasolutions.com/</t>
  </si>
  <si>
    <t>69bf8d50-08a4-a9bc-1690-356808d15ecc</t>
  </si>
  <si>
    <t>Ostial Corporation</t>
  </si>
  <si>
    <t>http://www.ostialcorp.com</t>
  </si>
  <si>
    <t>53fa86b5-d657-1e20-ad64-d587e1bbde54</t>
  </si>
  <si>
    <t>Ostosikkuna</t>
  </si>
  <si>
    <t>http://ostosikkuna.fi/</t>
  </si>
  <si>
    <t>3d0741a4-0472-eea5-0280-78c2cb2ab6dc</t>
  </si>
  <si>
    <t>OSTraining</t>
  </si>
  <si>
    <t>http://ostraining.com</t>
  </si>
  <si>
    <t>74cff2a8-9686-0ef1-a07d-4e7e0c23fb95</t>
  </si>
  <si>
    <t>Ostrato</t>
  </si>
  <si>
    <t>https://www.ostrato.com</t>
  </si>
  <si>
    <t>641deb7b-e22a-661d-328c-1b7a76c58d9c</t>
  </si>
  <si>
    <t>Ostrich</t>
  </si>
  <si>
    <t>http://www.ostrich.uk.com</t>
  </si>
  <si>
    <t>8413f878-3230-0e6d-cf5e-31f8b9ca6394</t>
  </si>
  <si>
    <t>Ostrich Media</t>
  </si>
  <si>
    <t>http://www.quizcall.co.uk</t>
  </si>
  <si>
    <t>89d8473d-b8d7-0fc5-6559-c649b9609f84</t>
  </si>
  <si>
    <t>Ostriker von Simson</t>
  </si>
  <si>
    <t>http://ovons.com</t>
  </si>
  <si>
    <t>7207abc3-ac2f-3a7c-e796-bbf90b761610</t>
  </si>
  <si>
    <t>Ostro Video</t>
  </si>
  <si>
    <t>http://www.ostro-video.pl</t>
  </si>
  <si>
    <t>cc0c89b5-f2ca-41f0-8289-91c45d4145a6</t>
  </si>
  <si>
    <t>Ostrolenk Faber LLP</t>
  </si>
  <si>
    <t>http://www.ostrolenk.com</t>
  </si>
  <si>
    <t>1de9621a-a76c-b5cd-9946-6730896902b9</t>
  </si>
  <si>
    <t>Ostrovok.ru, OOO</t>
  </si>
  <si>
    <t>https://ostrovok.ru/</t>
  </si>
  <si>
    <t>2e5489a7-7850-edb7-9cec-72c575945a67</t>
  </si>
  <si>
    <t>Ostrow Reisin Berk &amp; Abrams, Ltd.</t>
  </si>
  <si>
    <t>http://www.orba.com/</t>
  </si>
  <si>
    <t>32657269-2f4f-fdc7-9e23-1d7dacb9f1d1</t>
  </si>
  <si>
    <t>ostsystems</t>
  </si>
  <si>
    <t>http://www.ostsystems.com</t>
  </si>
  <si>
    <t>3ed8205e-bef1-e810-bb97-ce7e2b4660ac</t>
  </si>
  <si>
    <t>osttopst</t>
  </si>
  <si>
    <t>http://www.convertosttopstfreeware.com/</t>
  </si>
  <si>
    <t>cfa3cf07-47f6-e2c0-c24c-63a91f4f1cd0</t>
  </si>
  <si>
    <t>Ostwestfalen-Lippe University of Applied Sciences</t>
  </si>
  <si>
    <t>http://www.hs-owl.de/en</t>
  </si>
  <si>
    <t>b939cf03-80fe-a412-9746-046165c60efb</t>
  </si>
  <si>
    <t>OSU Open Source Lab</t>
  </si>
  <si>
    <t>http://osuosl.org/</t>
  </si>
  <si>
    <t>6b56341e-8d10-e64e-56d6-e8832fc41ba9</t>
  </si>
  <si>
    <t>OSU-Cascades</t>
  </si>
  <si>
    <t>http://osucascades.edu</t>
  </si>
  <si>
    <t>a0823e60-df97-87e5-9952-75168156daa9</t>
  </si>
  <si>
    <t>Osube</t>
  </si>
  <si>
    <t>http://www.osube.com</t>
  </si>
  <si>
    <t>cdc751ee-5e86-ddbf-948e-a2644a4dc077</t>
  </si>
  <si>
    <t>Osudio</t>
  </si>
  <si>
    <t>https://www.osudio.com/en</t>
  </si>
  <si>
    <t>06491dab-0b3d-2918-5ef9-a170f70fa2a9</t>
  </si>
  <si>
    <t>Osum</t>
  </si>
  <si>
    <t>http://www.osumcorp.com/</t>
  </si>
  <si>
    <t>2ef442f9-7270-b616-0af7-4e4faa1b1568</t>
  </si>
  <si>
    <t>Osum Technologies</t>
  </si>
  <si>
    <t>http://www.osumtechnologies.com#home</t>
  </si>
  <si>
    <t>ecd5c26f-ac78-e6aa-ff77-4c3c46014dd9</t>
  </si>
  <si>
    <t>Osurv</t>
  </si>
  <si>
    <t>http://osurv.com</t>
  </si>
  <si>
    <t>c772c4ce-66d1-0018-fe3d-7fe5c7822bb1</t>
  </si>
  <si>
    <t>OSVehicle</t>
  </si>
  <si>
    <t>http://www.osvehicle.com/</t>
  </si>
  <si>
    <t>da0d32ec-9463-90e9-729e-3a02d03bd3ab</t>
  </si>
  <si>
    <t>OSVIN Web Solutions</t>
  </si>
  <si>
    <t>http://www.osvin.com/</t>
  </si>
  <si>
    <t>077cf8d1-4a17-31ee-79cc-63975e93304d</t>
  </si>
  <si>
    <t>Oswal Industries Limited</t>
  </si>
  <si>
    <t>http://www.oswalvalves.com</t>
  </si>
  <si>
    <t>bf867e90-4c8b-c2c2-537c-9b30df4ca54d</t>
  </si>
  <si>
    <t>Oswald Foundation</t>
  </si>
  <si>
    <t>https://oswald.foundation/</t>
  </si>
  <si>
    <t>0815cf13-6212-6afd-0e8d-34b6b53c530c</t>
  </si>
  <si>
    <t>Oswalds Mill Audio - OMA</t>
  </si>
  <si>
    <t>http://oswaldsmillaudio.com/`</t>
  </si>
  <si>
    <t>27e5e45f-f2a1-a15b-3d1b-fe722de25432</t>
  </si>
  <si>
    <t>Oswego County BOCES</t>
  </si>
  <si>
    <t>http://www.oswegoboces.org/</t>
  </si>
  <si>
    <t>d81ecbe7-88e2-87cf-04d3-f7d3ab30d7fb</t>
  </si>
  <si>
    <t>Oswego County Business Expansion Center</t>
  </si>
  <si>
    <t>http://www.oswegocounty.org/incubators.html</t>
  </si>
  <si>
    <t>cf59fc4c-d933-d9a9-dc3e-5cdadecd6a65</t>
  </si>
  <si>
    <t>OSXDaily</t>
  </si>
  <si>
    <t>http://osxdaily.com</t>
  </si>
  <si>
    <t>72e206fb-88e1-841c-80e8-04dd64ccac7c</t>
  </si>
  <si>
    <t>Osys</t>
  </si>
  <si>
    <t>http://www.osys.com</t>
  </si>
  <si>
    <t>5acd98fd-1b00-ed9f-3fc8-ed76e2256958</t>
  </si>
  <si>
    <t>OT Enterprises</t>
  </si>
  <si>
    <t>http://www.ot-network.com</t>
  </si>
  <si>
    <t>83b1be32-9dbb-1c3e-4a49-c405d1552fa5</t>
  </si>
  <si>
    <t>OTA Expert</t>
  </si>
  <si>
    <t>http://ota.expert</t>
  </si>
  <si>
    <t>85bcaa3c-7f78-41aa-7a51-3045b1fcd463</t>
  </si>
  <si>
    <t>http://tuyio.com</t>
  </si>
  <si>
    <t>11c8b2f7-45ae-1bb9-e40c-be2255f12b54</t>
  </si>
  <si>
    <t>OTA Guide</t>
  </si>
  <si>
    <t>http://occupational-therapy-assistant.org/</t>
  </si>
  <si>
    <t>f4859263-0098-e30b-ceee-fec82dbd1a39</t>
  </si>
  <si>
    <t>OTA Insight</t>
  </si>
  <si>
    <t>http://www.otainsight.com/</t>
  </si>
  <si>
    <t>d3de61fd-204a-3237-b909-5fdef47ba219</t>
  </si>
  <si>
    <t>OTA Real Estate</t>
  </si>
  <si>
    <t>http://otarealestate.com</t>
  </si>
  <si>
    <t>15866ce7-9341-5df8-0cfe-0c3c63f000fb</t>
  </si>
  <si>
    <t>OTA Tax Pros</t>
  </si>
  <si>
    <t>http://otataxpros.com</t>
  </si>
  <si>
    <t>48b9cfbe-7f98-93fb-8279-7916a5127362</t>
  </si>
  <si>
    <t>OTA+</t>
  </si>
  <si>
    <t>http://www.otaplus.com/</t>
  </si>
  <si>
    <t>990cab47-9515-3bf4-17fa-21abf503afa7</t>
  </si>
  <si>
    <t>Otaba</t>
  </si>
  <si>
    <t>http://otaba.jp/</t>
  </si>
  <si>
    <t>8597a110-74d3-5a9c-9e9d-3b0a2c1975cb</t>
  </si>
  <si>
    <t>OtÌÄå© Pharma</t>
  </si>
  <si>
    <t>http://www.otepharma.nl/</t>
  </si>
  <si>
    <t>dc1cf885-cbc2-a395-ad84-f73aedfe9678</t>
  </si>
  <si>
    <t>Otago Angels</t>
  </si>
  <si>
    <t>http://www.otagoangels.co.nz</t>
  </si>
  <si>
    <t>595aae58-9ec6-1fd6-378a-0592887dfec2</t>
  </si>
  <si>
    <t>Otago Corporation</t>
  </si>
  <si>
    <t>http://otagocorp.com</t>
  </si>
  <si>
    <t>230f5d1c-44a6-2dc4-cd50-8a8b7114226d</t>
  </si>
  <si>
    <t>Otago Polytechnic</t>
  </si>
  <si>
    <t>http://www.op.ac.nz/</t>
  </si>
  <si>
    <t>0b8e7a91-3f76-c885-cc3a-f356d06d90c3</t>
  </si>
  <si>
    <t>Otago rugby football union</t>
  </si>
  <si>
    <t>http://www.orfu.co.nz</t>
  </si>
  <si>
    <t>eb37e9f3-bb34-a70a-ef2b-a7f8b9ca939c</t>
  </si>
  <si>
    <t>OTAinfo</t>
  </si>
  <si>
    <t>http://www.otainfo.com</t>
  </si>
  <si>
    <t>a10a543f-6380-e358-8275-6d2d532d1c92</t>
  </si>
  <si>
    <t>Otak</t>
  </si>
  <si>
    <t>http://www.otak.com</t>
  </si>
  <si>
    <t>58fab1d1-94ce-8057-a079-e59c1863e82d</t>
  </si>
  <si>
    <t>OTAKATZ</t>
  </si>
  <si>
    <t>http://www.otakatz.com/</t>
  </si>
  <si>
    <t>d2deadac-e805-4025-a85d-244304b6722c</t>
  </si>
  <si>
    <t>Otaku Interactive</t>
  </si>
  <si>
    <t>http://otaku.com.sg</t>
  </si>
  <si>
    <t>b279521e-4e50-301b-ed3e-4134467cbd05</t>
  </si>
  <si>
    <t>Otaku-Studios</t>
  </si>
  <si>
    <t>http://otaku.cm/</t>
  </si>
  <si>
    <t>d4c02dfc-1d97-6bee-fd26-da4553f6355a</t>
  </si>
  <si>
    <t>OtakuJam</t>
  </si>
  <si>
    <t>http://otakujam.com</t>
  </si>
  <si>
    <t>71c75c5d-bca2-ffa6-f261-c1807a06b9d8</t>
  </si>
  <si>
    <t>Otalo</t>
  </si>
  <si>
    <t>http://www.otalo.com</t>
  </si>
  <si>
    <t>c396f537-c02c-25f9-f90d-e8d0eff06064</t>
  </si>
  <si>
    <t>OTAS Technologies</t>
  </si>
  <si>
    <t>http://www.otastech.com</t>
  </si>
  <si>
    <t>45248a2c-fdf3-7289-cdda-86be3a9b2b2b</t>
  </si>
  <si>
    <t>OTASYS Labs LLC</t>
  </si>
  <si>
    <t>http://www.otasys.com</t>
  </si>
  <si>
    <t>cf742b2e-30e7-c5ee-767e-9914a97dc068</t>
  </si>
  <si>
    <t>Otava</t>
  </si>
  <si>
    <t>http://www.otavachemicals.com</t>
  </si>
  <si>
    <t>31e96e55-f3ba-59f3-bcce-6232499f41d2</t>
  </si>
  <si>
    <t>Otava Group</t>
  </si>
  <si>
    <t>https://otavakonserni.fi</t>
  </si>
  <si>
    <t>e5d27f9b-54e2-3bf3-3dfa-28f489922f49</t>
  </si>
  <si>
    <t>Otavamedia</t>
  </si>
  <si>
    <t>http://www.otavamedia.fi</t>
  </si>
  <si>
    <t>b829fab1-cffb-7599-5d94-58347c4150b0</t>
  </si>
  <si>
    <t>Otay Mesa Data Center</t>
  </si>
  <si>
    <t>http://www.omdc.net</t>
  </si>
  <si>
    <t>8f44d819-170e-a932-066b-1255beb6979f</t>
  </si>
  <si>
    <t>Otay Pet Vets</t>
  </si>
  <si>
    <t>http://otaypetvets.com</t>
  </si>
  <si>
    <t>516021cc-2229-fa47-1c56-b803365efa15</t>
  </si>
  <si>
    <t>Otay Ranch</t>
  </si>
  <si>
    <t>http://www.otayranch.com/</t>
  </si>
  <si>
    <t>966cf76d-9b3d-eeb9-1561-e8df5e684404</t>
  </si>
  <si>
    <t>OTB</t>
  </si>
  <si>
    <t>https://www.otb.net/</t>
  </si>
  <si>
    <t>352feec1-3fbd-7bb2-df4d-955ca001f604</t>
  </si>
  <si>
    <t>OTC Agregator</t>
  </si>
  <si>
    <t>http://www.apicap.fr</t>
  </si>
  <si>
    <t>65045c97-4c74-b476-13cf-050359079f3d</t>
  </si>
  <si>
    <t>OTC Asset Management</t>
  </si>
  <si>
    <t>http://www.otcam.com</t>
  </si>
  <si>
    <t>4dcee777-ba01-7426-b11e-b724b67b8ad1</t>
  </si>
  <si>
    <t>OTC Exchange Network(OTCXN)</t>
  </si>
  <si>
    <t>http://www.otcxn.com/</t>
  </si>
  <si>
    <t>cbf19d06-e546-7b49-78be-9cc5dced18dc</t>
  </si>
  <si>
    <t>OTC Group of Companies</t>
  </si>
  <si>
    <t>http://otcgc.com</t>
  </si>
  <si>
    <t>60255bd2-e3f5-6c74-70f6-81946c0f5e33</t>
  </si>
  <si>
    <t>OTC Markets Group</t>
  </si>
  <si>
    <t>http://www.otcmarkets.com</t>
  </si>
  <si>
    <t>9332d8b1-6c42-749c-d141-4c0fa02dca6a</t>
  </si>
  <si>
    <t>OTC PR Group</t>
  </si>
  <si>
    <t>http://otcprgroup.com</t>
  </si>
  <si>
    <t>5d6f2532-fa93-46de-23bc-b6274d410fe1</t>
  </si>
  <si>
    <t>OTC-X.ch</t>
  </si>
  <si>
    <t>https://www.otc-x.ch/</t>
  </si>
  <si>
    <t>7109c621-9b9d-1dad-b8b0-4b0adc7d7834</t>
  </si>
  <si>
    <t>OTCengineering</t>
  </si>
  <si>
    <t>http://www.otcengineering.com/</t>
  </si>
  <si>
    <t>e153b85c-0df1-9388-e5b5-552d7e613681</t>
  </si>
  <si>
    <t>Otcer Trading</t>
  </si>
  <si>
    <t>http://www.otcer.ph/</t>
  </si>
  <si>
    <t>4b5e376a-441b-586a-3b0e-fc00e41db4da</t>
  </si>
  <si>
    <t>OTCFin</t>
  </si>
  <si>
    <t>http://www.otcfin.com/</t>
  </si>
  <si>
    <t>98b3aa56-64e8-a031-aab6-86d2eb804195</t>
  </si>
  <si>
    <t>otClick</t>
  </si>
  <si>
    <t>http://otclick.com/</t>
  </si>
  <si>
    <t>cf4d77f1-e39b-60fb-8054-c7b8be114bbd</t>
  </si>
  <si>
    <t>Otdyhnamore</t>
  </si>
  <si>
    <t>http://otdyhnamore.ru</t>
  </si>
  <si>
    <t>a7cf5678-2e42-767c-f8b6-b59a8383647d</t>
  </si>
  <si>
    <t>OTE Production</t>
  </si>
  <si>
    <t>http://www.oteproductions.com</t>
  </si>
  <si>
    <t>5ee85f62-d270-b546-973c-2670db7242cb</t>
  </si>
  <si>
    <t>OTEC</t>
  </si>
  <si>
    <t>http://www.otec.org</t>
  </si>
  <si>
    <t>c7c9be38-8bb8-132c-9cd8-daa6c6dbdd55</t>
  </si>
  <si>
    <t>Oteena</t>
  </si>
  <si>
    <t>http://www.oteena.com</t>
  </si>
  <si>
    <t>7d5f0cb7-c79d-e8d4-0dfe-4024f4b6c42c</t>
  </si>
  <si>
    <t>OteetO</t>
  </si>
  <si>
    <t>http://www.oteeto.com</t>
  </si>
  <si>
    <t>0192fd58-ed7c-9c84-4231-da52df6ef6dd</t>
  </si>
  <si>
    <t>otego</t>
  </si>
  <si>
    <t>http://www.otego.de/en/</t>
  </si>
  <si>
    <t>49cd91ce-8961-355a-99f7-b4b537f31836</t>
  </si>
  <si>
    <t>Otekne.com</t>
  </si>
  <si>
    <t>http://www.otekne.com/</t>
  </si>
  <si>
    <t>6e400a5a-e021-42ac-6645-8dfee04e37d6</t>
  </si>
  <si>
    <t>OTEKO Group</t>
  </si>
  <si>
    <t>http://www.oteko.com</t>
  </si>
  <si>
    <t>c706baa4-b91b-6ef7-8e02-408e0dbdec92</t>
  </si>
  <si>
    <t>OTEL Communications</t>
  </si>
  <si>
    <t>http://www.otelafrica.com/</t>
  </si>
  <si>
    <t>c0bae274-93c9-b925-f644-98f1bd6d59fb</t>
  </si>
  <si>
    <t>Otel.com</t>
  </si>
  <si>
    <t>http://www.otel.com/</t>
  </si>
  <si>
    <t>9612ae6c-0f53-86f9-1a74-c5b68c8dbeb1</t>
  </si>
  <si>
    <t>Otelco</t>
  </si>
  <si>
    <t>http://www.otelcoinc.com</t>
  </si>
  <si>
    <t>becb57f9-0aab-e533-5977-6f2ef4fcbc6b</t>
  </si>
  <si>
    <t>Oteldenal.com</t>
  </si>
  <si>
    <t>http://www.oteldenal.com/</t>
  </si>
  <si>
    <t>11f55d65-6a5e-6ba0-9b8d-3090df545f5e</t>
  </si>
  <si>
    <t>Otelic</t>
  </si>
  <si>
    <t>http://www.otelic.com/</t>
  </si>
  <si>
    <t>6e283682-f31e-8e42-3d18-22a9fbbe2144</t>
  </si>
  <si>
    <t>Otelsondakika</t>
  </si>
  <si>
    <t>https://itunes.apple.com/tr/app/otelsondakika-son-dakika-otel/id577778077/?mt=8</t>
  </si>
  <si>
    <t>53f9c8ca-4b73-3483-e39b-59f7967942e7</t>
  </si>
  <si>
    <t>otelz.com</t>
  </si>
  <si>
    <t>http://www.otelz.com//?to=1024</t>
  </si>
  <si>
    <t>10efc57c-de76-25b4-84d0-a10a4e25c984</t>
  </si>
  <si>
    <t>Otenro</t>
  </si>
  <si>
    <t>http://www.otenro.com</t>
  </si>
  <si>
    <t>321a25a5-3fe3-af28-45ac-26e1f49f0803</t>
  </si>
  <si>
    <t>Otenteko</t>
  </si>
  <si>
    <t>http://otenteko.com</t>
  </si>
  <si>
    <t>7bfb0c6b-0104-4330-c407-a741236a1395</t>
  </si>
  <si>
    <t>OTEP</t>
  </si>
  <si>
    <t>http://www.otepmerch.com</t>
  </si>
  <si>
    <t>304897ff-7cfd-36be-fb5c-be7ab3d90a31</t>
  </si>
  <si>
    <t>Oterca</t>
  </si>
  <si>
    <t>http://www.oterca.com</t>
  </si>
  <si>
    <t>81b127ce-2f35-6b4d-ed69-f29410ddcea8</t>
  </si>
  <si>
    <t>Otero Junior College</t>
  </si>
  <si>
    <t>http://www.ojc.edu/</t>
  </si>
  <si>
    <t>493b52b7-7020-9121-0c25-d9264e4d572b</t>
  </si>
  <si>
    <t>OTEX</t>
  </si>
  <si>
    <t>https://otex.ir</t>
  </si>
  <si>
    <t>28a0fe9b-a0c8-0318-1791-bf415fda3e3f</t>
  </si>
  <si>
    <t>OTG</t>
  </si>
  <si>
    <t>http://www.otgexp.com/</t>
  </si>
  <si>
    <t>1d97ebb7-dc66-64c6-f6a7-b64f78a1fb5c</t>
  </si>
  <si>
    <t>http://www.anotgexperience.com/</t>
  </si>
  <si>
    <t>6a17feac-fec7-fd1e-98ce-d2b776971a73</t>
  </si>
  <si>
    <t>OTG Management</t>
  </si>
  <si>
    <t>http://www.otgmanagement.com/</t>
  </si>
  <si>
    <t>4ee9bbf6-1a3c-9cd7-9c82-ef7728ca375b</t>
  </si>
  <si>
    <t>OTG Partners</t>
  </si>
  <si>
    <t>http://otgpartners.com/</t>
  </si>
  <si>
    <t>c2b6b288-5b63-fe7e-3b5b-da2c5fd37a3e</t>
  </si>
  <si>
    <t>OTG Software</t>
  </si>
  <si>
    <t>http://www.otg.com</t>
  </si>
  <si>
    <t>3fb23a19-706c-aa92-f8ea-7f05da6fd857</t>
  </si>
  <si>
    <t>OTH Amberg Weiden</t>
  </si>
  <si>
    <t>http://www.oth-aw.de</t>
  </si>
  <si>
    <t>a94328f5-c295-2be6-e1a6-3ce03f19b1e4</t>
  </si>
  <si>
    <t>OTH Health</t>
  </si>
  <si>
    <t>http://www.othhealth.com/</t>
  </si>
  <si>
    <t>31ee718f-5714-1d6d-88fc-2367ce191634</t>
  </si>
  <si>
    <t>Othain Group</t>
  </si>
  <si>
    <t>http://www.othain.com</t>
  </si>
  <si>
    <t>6f1b8080-c466-ee6c-fb75-020ed7c332cc</t>
  </si>
  <si>
    <t>oTHE Technology Inc</t>
  </si>
  <si>
    <t>http://www.othe.com.tw</t>
  </si>
  <si>
    <t>4fd17954-557c-1160-4abc-251acb24d150</t>
  </si>
  <si>
    <t>Other Circles</t>
  </si>
  <si>
    <t>http://www.othercircles.com</t>
  </si>
  <si>
    <t>521fc37a-e144-60dc-3eca-e1474ace71ff</t>
  </si>
  <si>
    <t>Other Division Inc.</t>
  </si>
  <si>
    <t>http://www.otherdivision.com</t>
  </si>
  <si>
    <t>6ffa9e21-323b-b11c-2006-dba61540e547</t>
  </si>
  <si>
    <t>Other Machine Co.</t>
  </si>
  <si>
    <t>http://othermachine.co/</t>
  </si>
  <si>
    <t>406bec26-d142-5dfd-dfff-fc6369b994dd</t>
  </si>
  <si>
    <t>Other Ocean Interactive</t>
  </si>
  <si>
    <t>http://www.otherocean.com/</t>
  </si>
  <si>
    <t>48d25f1f-0c7e-fbe0-6796-d59afb1cbc50</t>
  </si>
  <si>
    <t>Other Stories Design studio</t>
  </si>
  <si>
    <t>http://www.osdart.com</t>
  </si>
  <si>
    <t>9c747ebf-5407-f8e6-343c-d19678840283</t>
  </si>
  <si>
    <t>Other World Computing</t>
  </si>
  <si>
    <t>http://macsales.com</t>
  </si>
  <si>
    <t>b606ea33-94a6-ce74-8ff8-9fc9fc28a619</t>
  </si>
  <si>
    <t>OTHER10</t>
  </si>
  <si>
    <t>http://www.other10.com</t>
  </si>
  <si>
    <t>81f779c8-688e-51d5-a36b-1575dcca6688</t>
  </si>
  <si>
    <t>Othera</t>
  </si>
  <si>
    <t>http://www.othera.com.au</t>
  </si>
  <si>
    <t>f53af944-2155-362e-b11e-3cac977cb6be</t>
  </si>
  <si>
    <t>Othera Pharmaceuticals</t>
  </si>
  <si>
    <t>http://www.othera.com</t>
  </si>
  <si>
    <t>3a074850-476e-d466-2864-13e14bcd778b</t>
  </si>
  <si>
    <t>OtherData</t>
  </si>
  <si>
    <t>http://otherdata.com/</t>
  </si>
  <si>
    <t>b655522d-2468-872e-090a-f23ddd0f7dc6</t>
  </si>
  <si>
    <t>OtherFocus</t>
  </si>
  <si>
    <t>http://www.otherfocus.com/</t>
  </si>
  <si>
    <t>9e9ac221-8300-e759-6806-88da907cd8f0</t>
  </si>
  <si>
    <t>OtherInbox</t>
  </si>
  <si>
    <t>http://www.otherinbox.com</t>
  </si>
  <si>
    <t>9cffc600-d984-0bbb-da97-e52b0aee50e8</t>
  </si>
  <si>
    <t>Otherlab</t>
  </si>
  <si>
    <t>https://otherlab.com/</t>
  </si>
  <si>
    <t>46afcba6-b374-17d6-d2d5-9ba155d7f9c4</t>
  </si>
  <si>
    <t>OtherLevels</t>
  </si>
  <si>
    <t>http://www.otherlevels.com</t>
  </si>
  <si>
    <t>fb584fd3-54e0-9f3d-6166-ca67e1a87c54</t>
  </si>
  <si>
    <t>Otherly Productions</t>
  </si>
  <si>
    <t>http://otherlyproductions.com/</t>
  </si>
  <si>
    <t>445d678d-f978-c249-747a-8b9006d62b56</t>
  </si>
  <si>
    <t>OtherNum</t>
  </si>
  <si>
    <t>http://othernum.com</t>
  </si>
  <si>
    <t>3333aa74-8d0a-9c05-5f29-1cc3ab95b767</t>
  </si>
  <si>
    <t>OtherPage</t>
  </si>
  <si>
    <t>http://www.otherpage.com</t>
  </si>
  <si>
    <t>7bd5fe56-4c1a-4265-c5c2-c40bc5c63afb</t>
  </si>
  <si>
    <t>Others Online</t>
  </si>
  <si>
    <t>http://www.othersonline.com</t>
  </si>
  <si>
    <t>23407e7b-f1e5-ddcc-31c8-71d9a3522488</t>
  </si>
  <si>
    <t>OtherScreen</t>
  </si>
  <si>
    <t>http://otherscreen.com</t>
  </si>
  <si>
    <t>58627e7a-f1ad-9491-a688-f4f1a7a3a329</t>
  </si>
  <si>
    <t>Otherwise</t>
  </si>
  <si>
    <t>https://otherwise.fr/</t>
  </si>
  <si>
    <t>daafd1e1-d504-e751-17ef-d26cd09eb2f4</t>
  </si>
  <si>
    <t>OtherWise Games</t>
  </si>
  <si>
    <t>http://www.otherwisegames.com</t>
  </si>
  <si>
    <t>770fd54c-981f-e8f7-79f4-f3c44411b1c5</t>
  </si>
  <si>
    <t>OtherWorld Fashion</t>
  </si>
  <si>
    <t>http://www.otherworldfashion.com</t>
  </si>
  <si>
    <t>743d2699-86f1-54cf-2453-2ebeb99c54a3</t>
  </si>
  <si>
    <t>Otherworld Interactive</t>
  </si>
  <si>
    <t>http://otherworldinteractive.com/</t>
  </si>
  <si>
    <t>4614f658-0667-7853-8761-623f069f288c</t>
  </si>
  <si>
    <t>Otherz.com</t>
  </si>
  <si>
    <t>http://www.otherz.com</t>
  </si>
  <si>
    <t>bb2cec93-07cf-def1-9a14-d3ebfbfe88be</t>
  </si>
  <si>
    <t>othoo.com</t>
  </si>
  <si>
    <t>http://www.othoo.com</t>
  </si>
  <si>
    <t>edaeb4aa-4830-c0a0-ec9a-0eb9d4c23084</t>
  </si>
  <si>
    <t>OThot</t>
  </si>
  <si>
    <t>http://www.othot.com/</t>
  </si>
  <si>
    <t>20c06e24-0dd3-0407-2e63-2df2cc0d6bc5</t>
  </si>
  <si>
    <t>OTHR</t>
  </si>
  <si>
    <t>https://www.othr.com</t>
  </si>
  <si>
    <t>8fca7aca-92fb-2c4f-1365-6cf653225970</t>
  </si>
  <si>
    <t>OTI Greentech</t>
  </si>
  <si>
    <t>http://www.oti.ag</t>
  </si>
  <si>
    <t>eef71abe-32aa-eed0-27ce-1638cc345f1e</t>
  </si>
  <si>
    <t>OTI Lumionics</t>
  </si>
  <si>
    <t>http://www.otilumionics.com/</t>
  </si>
  <si>
    <t>86cdd6d5-6245-0c2e-8d43-2ecc6d9bd6fe</t>
  </si>
  <si>
    <t>Otic Pharma</t>
  </si>
  <si>
    <t>http://www.oticpharma.com/</t>
  </si>
  <si>
    <t>ed2a8aec-9978-e8f1-22d0-754f8ffe1387</t>
  </si>
  <si>
    <t>Oticon</t>
  </si>
  <si>
    <t>https://www.oticon.com/</t>
  </si>
  <si>
    <t>05bb302c-0d5b-9a69-0b96-151784b8ef2d</t>
  </si>
  <si>
    <t>Otifex</t>
  </si>
  <si>
    <t>http://www.otifex.com/</t>
  </si>
  <si>
    <t>8f0ab7fd-01b7-4195-2676-2f971169710c</t>
  </si>
  <si>
    <t>Otiiplanet</t>
  </si>
  <si>
    <t>http://www.otiiplanet.com</t>
  </si>
  <si>
    <t>4f08ca86-eab7-bfa9-edc5-40da3be4d674</t>
  </si>
  <si>
    <t>Otimicar</t>
  </si>
  <si>
    <t>http://www.otimicar.com.br</t>
  </si>
  <si>
    <t>9ffb8e14-edc1-5f3c-3a4a-06b80c1c4826</t>
  </si>
  <si>
    <t>Otimize Nesting</t>
  </si>
  <si>
    <t>http://www.otimizenesting.com</t>
  </si>
  <si>
    <t>eb8ec67a-6e0e-8ee4-d880-ad0bb450d395</t>
  </si>
  <si>
    <t>Otimo Retail</t>
  </si>
  <si>
    <t>http://www.otimoretail.com</t>
  </si>
  <si>
    <t>a98c576f-74dc-783c-68c7-a9222c882673</t>
  </si>
  <si>
    <t>Otio</t>
  </si>
  <si>
    <t>http://www.otio.com/</t>
  </si>
  <si>
    <t>ae210baa-f026-878c-1ed6-e6bba517eda4</t>
  </si>
  <si>
    <t>Otipa Corporation</t>
  </si>
  <si>
    <t>http://www.otipa.com</t>
  </si>
  <si>
    <t>bac56f10-5987-6d3e-3c42-d4dd2156e9df</t>
  </si>
  <si>
    <t>Otipo</t>
  </si>
  <si>
    <t>http://otipo.com/otiposchedule/</t>
  </si>
  <si>
    <t>f809fcb0-52f8-5590-2e02-59251ca3a8d4</t>
  </si>
  <si>
    <t>OTIS</t>
  </si>
  <si>
    <t>http://www.otis.com/pages/landing-page.html</t>
  </si>
  <si>
    <t>3be0b0f3-b478-7397-0cba-976d044e423d</t>
  </si>
  <si>
    <t>Otis College of Art and Design</t>
  </si>
  <si>
    <t>http://www.otis.edu/</t>
  </si>
  <si>
    <t>3628292b-ffb9-6f4a-3789-6f7bdea6dc6b</t>
  </si>
  <si>
    <t>Otis Gold Corp</t>
  </si>
  <si>
    <t>http://www.otisgold.com</t>
  </si>
  <si>
    <t>523aed5d-b52b-447e-3fd8-14aea5c2b4f1</t>
  </si>
  <si>
    <t>Otis Refrigeration and Air Conditioning</t>
  </si>
  <si>
    <t>http://www.otisrefrigeration.com.au</t>
  </si>
  <si>
    <t>38cfd9aa-b739-2183-be41-df58796a8cfe</t>
  </si>
  <si>
    <t>Otis Technology</t>
  </si>
  <si>
    <t>http://www.otistec.com</t>
  </si>
  <si>
    <t>4727060b-1ffa-5a7c-0fe6-4f6f83fab635</t>
  </si>
  <si>
    <t>OtisMed</t>
  </si>
  <si>
    <t>http://otismed.com</t>
  </si>
  <si>
    <t>a6807ac9-57d5-d4e6-caee-837a9183a6b0</t>
  </si>
  <si>
    <t>Otium</t>
  </si>
  <si>
    <t>https://otium.fr/</t>
  </si>
  <si>
    <t>41eed57a-6aae-ae24-8d6d-f0f2bf606fbc</t>
  </si>
  <si>
    <t>Otium Group</t>
  </si>
  <si>
    <t>http://www.otiumgroup.com.au</t>
  </si>
  <si>
    <t>4af8d7a0-1965-10cc-9102-aa06dd273a08</t>
  </si>
  <si>
    <t>Otium Outdoors</t>
  </si>
  <si>
    <t>http://www.otiumoutdoors.com</t>
  </si>
  <si>
    <t>b19b7e24-3e6a-c0cf-bdea-421c7f58c9e8</t>
  </si>
  <si>
    <t>Otivio</t>
  </si>
  <si>
    <t>http://otivio.com/</t>
  </si>
  <si>
    <t>e3cabea6-3bd2-8f4a-a959-c63feb4006e7</t>
  </si>
  <si>
    <t>Otivr</t>
  </si>
  <si>
    <t>http://www.otivr.com</t>
  </si>
  <si>
    <t>acc126e3-91ce-5255-5657-8a01c2c37f3c</t>
  </si>
  <si>
    <t>Otixo, Inc.</t>
  </si>
  <si>
    <t>https://www.otixo.com</t>
  </si>
  <si>
    <t>1b1b2ca7-fa73-8353-1842-a6a7c280725f</t>
  </si>
  <si>
    <t>Otkritie</t>
  </si>
  <si>
    <t>http://www.otkritie.com/</t>
  </si>
  <si>
    <t>9240cb69-c497-fd1f-863c-0451af0af8ed</t>
  </si>
  <si>
    <t>Otkup automobila</t>
  </si>
  <si>
    <t>http://otkupautomobila.org</t>
  </si>
  <si>
    <t>108e8600-89a2-e92e-aaaa-df616370ec13</t>
  </si>
  <si>
    <t>Otkup automobila Beograd</t>
  </si>
  <si>
    <t>http://otkupautomobila.com</t>
  </si>
  <si>
    <t>3c97d0c5-6ff3-233d-8323-2d2325d9dd39</t>
  </si>
  <si>
    <t>OTL Solutions</t>
  </si>
  <si>
    <t>http://www.otlsolutions.co.uk/</t>
  </si>
  <si>
    <t>3c4b0a0b-9a13-3a7f-5e5b-a8c5118ce7c4</t>
  </si>
  <si>
    <t>Otlaty.com</t>
  </si>
  <si>
    <t>https://otlaty.com/</t>
  </si>
  <si>
    <t>802c6d6d-f18a-b279-7d45-baf78e5116b6</t>
  </si>
  <si>
    <t>Otlet</t>
  </si>
  <si>
    <t>https://otlet.io/</t>
  </si>
  <si>
    <t>4c48308f-3d20-9a6f-3cd0-98c7283e5f62</t>
  </si>
  <si>
    <t>otlob</t>
  </si>
  <si>
    <t>https://www.otlob.com/</t>
  </si>
  <si>
    <t>e009eca3-f25a-b7aa-77b5-5093cc0c8207</t>
  </si>
  <si>
    <t>OtlobDr</t>
  </si>
  <si>
    <t>http://otlobdoctor.com/</t>
  </si>
  <si>
    <t>035738f2-3bcf-19eb-ee16-7051c3795ff9</t>
  </si>
  <si>
    <t>Otly!</t>
  </si>
  <si>
    <t>https://www.otly.net</t>
  </si>
  <si>
    <t>d77915aa-93bd-6759-3e85-f75b9ed03f2b</t>
  </si>
  <si>
    <t>OTM Games Oy</t>
  </si>
  <si>
    <t>http://www.otmgames.com</t>
  </si>
  <si>
    <t>cd9cea6a-e680-35a8-24de-ea37464434bf</t>
  </si>
  <si>
    <t>OTM Investments</t>
  </si>
  <si>
    <t>http://www.otminvestments.com</t>
  </si>
  <si>
    <t>b7742530-4d5c-bd9a-287d-43e8cfaa1ca9</t>
  </si>
  <si>
    <t>OTM Technologies</t>
  </si>
  <si>
    <t>http://otmtech.com/</t>
  </si>
  <si>
    <t>54a080b1-40c4-c602-1e3f-f81d9a668395</t>
  </si>
  <si>
    <t>Otmost</t>
  </si>
  <si>
    <t>https://www.otmost.com/</t>
  </si>
  <si>
    <t>950b88c4-bd59-3e2d-fa3a-9474ad6370b8</t>
  </si>
  <si>
    <t>oTMS</t>
  </si>
  <si>
    <t>http://www.otms.com/</t>
  </si>
  <si>
    <t>c8ba4172-4ae2-b804-813a-9b7d8b2849f6</t>
  </si>
  <si>
    <t>OTN Systems</t>
  </si>
  <si>
    <t>http://www.otnsystems.com/</t>
  </si>
  <si>
    <t>6ca2135a-0239-ffef-13be-ea2d887704d4</t>
  </si>
  <si>
    <t>Oto</t>
  </si>
  <si>
    <t>https://www.oto.com</t>
  </si>
  <si>
    <t>8baf7d3b-f12c-80b6-ebbd-55f7f7e2f72d</t>
  </si>
  <si>
    <t>Oto Analytics</t>
  </si>
  <si>
    <t>http://www.otoanalytics.com</t>
  </si>
  <si>
    <t>8e81b73b-8c76-10e1-6bc6-c42e6e96125e</t>
  </si>
  <si>
    <t>Oto Mert</t>
  </si>
  <si>
    <t>http://www.otomert.com.tr</t>
  </si>
  <si>
    <t>87e40acb-e2b4-89ea-e5f2-d2fa1cd3925a</t>
  </si>
  <si>
    <t>OTO NET</t>
  </si>
  <si>
    <t>https://oto.net/</t>
  </si>
  <si>
    <t>c57e613e-f795-dd11-c718-97d43afee438</t>
  </si>
  <si>
    <t>Otoacente.com</t>
  </si>
  <si>
    <t>http://www.otoacente.com/</t>
  </si>
  <si>
    <t>863cb271-ca86-125b-1003-e6eb203cb2d9</t>
  </si>
  <si>
    <t>Otoalsat.com</t>
  </si>
  <si>
    <t>http://www.otoalsat.com</t>
  </si>
  <si>
    <t>fa23a4ff-1fc5-05cc-ee10-bfdb493a3848</t>
  </si>
  <si>
    <t>OtoAriyorum</t>
  </si>
  <si>
    <t>http://www.otoariyorum.com</t>
  </si>
  <si>
    <t>053de3da-3f62-8d36-eb5c-ba286def71b6</t>
  </si>
  <si>
    <t>Otobane</t>
  </si>
  <si>
    <t>http://otobane.strikingly.com/</t>
  </si>
  <si>
    <t>2ab0cb53-69e2-7632-a8fd-f617872f05cb</t>
  </si>
  <si>
    <t>OTOBOTS</t>
  </si>
  <si>
    <t>http://www.otobots.com</t>
  </si>
  <si>
    <t>4c0a29e9-2b5e-d1c4-e84c-8614c13fa6de</t>
  </si>
  <si>
    <t>Otobro</t>
  </si>
  <si>
    <t>https://www.otobro.com/</t>
  </si>
  <si>
    <t>e5b040e3-3e0d-edd4-ec1e-a8a1d4239f79</t>
  </si>
  <si>
    <t>Otobus.Org</t>
  </si>
  <si>
    <t>http://www.otobus.org</t>
  </si>
  <si>
    <t>adfdd201-0f8f-bc66-003b-5d6fec7e04cd</t>
  </si>
  <si>
    <t>OTOC Limited</t>
  </si>
  <si>
    <t>http://www.otoc.com.au</t>
  </si>
  <si>
    <t>5873e11f-718d-9aa4-028f-9dabbe6a062f</t>
  </si>
  <si>
    <t>OTOCOR</t>
  </si>
  <si>
    <t>http://otocor.io</t>
  </si>
  <si>
    <t>88a0810c-5ec3-f212-59e3-e354aa35e19b</t>
  </si>
  <si>
    <t>OtoCum.Com</t>
  </si>
  <si>
    <t>http://vt.webrazzi.com/sirket/otocum-com</t>
  </si>
  <si>
    <t>feda2c3e-bc0d-a82e-c58f-1512ff5f1bc0</t>
  </si>
  <si>
    <t>otoDriving</t>
  </si>
  <si>
    <t>http://otodriving.com</t>
  </si>
  <si>
    <t>3cac08e9-4d77-a806-128f-83013df56131</t>
  </si>
  <si>
    <t>Otogami</t>
  </si>
  <si>
    <t>http://www.otogami.com</t>
  </si>
  <si>
    <t>5b23ef3a-e7ac-a20c-9371-0618a0edf190</t>
  </si>
  <si>
    <t>Otoharmonics Corporation</t>
  </si>
  <si>
    <t>http://www.otoharmonics.com/</t>
  </si>
  <si>
    <t>dec9d1c1-38c5-1523-53fc-771d25c973e4</t>
  </si>
  <si>
    <t>Otoilanburada.Com</t>
  </si>
  <si>
    <t>http://www.otoilanburada.com</t>
  </si>
  <si>
    <t>22e7b2f2-f246-e6c0-d7e7-65cf4c7e3a82</t>
  </si>
  <si>
    <t>Otokar Europe S.A.S.</t>
  </si>
  <si>
    <t>http://www.otokareurope.fr</t>
  </si>
  <si>
    <t>0fd9ad96-0985-c8c6-9ee2-97e728c88ea8</t>
  </si>
  <si>
    <t>Otologic Pharmaceutics</t>
  </si>
  <si>
    <t>http://www.otologicpharmaceutics.com</t>
  </si>
  <si>
    <t>86c4dece-48dd-6475-e3f3-3d2ac84f6599</t>
  </si>
  <si>
    <t>Otologics</t>
  </si>
  <si>
    <t>http://www.otologics.com</t>
  </si>
  <si>
    <t>2c0fb8e1-3c4a-f6de-c970-bf95f21eb239</t>
  </si>
  <si>
    <t>Otomagnetics</t>
  </si>
  <si>
    <t>http://otomagnetics.net</t>
  </si>
  <si>
    <t>b8a23acb-dbe9-fa87-617a-e489be70d4f7</t>
  </si>
  <si>
    <t>Otomarketim.net</t>
  </si>
  <si>
    <t>http://www.otomarketim.net/</t>
  </si>
  <si>
    <t>5a4798a6-e942-ac00-9723-9f64cabbafc4</t>
  </si>
  <si>
    <t>Otomato</t>
  </si>
  <si>
    <t>http://otomato.link/</t>
  </si>
  <si>
    <t>28e9c1b0-b840-9ce4-0d47-385817b32933</t>
  </si>
  <si>
    <t>OTOMED Medical Center</t>
  </si>
  <si>
    <t>http://www.otomed-center.ro</t>
  </si>
  <si>
    <t>1b822e74-61e1-7a1d-d7aa-e41fed2dcb47</t>
  </si>
  <si>
    <t>Otometrix Medical Technologies</t>
  </si>
  <si>
    <t>http://otometrix.com</t>
  </si>
  <si>
    <t>31160c2b-7494-1896-40ca-270aaa918e21</t>
  </si>
  <si>
    <t>Otomotech</t>
  </si>
  <si>
    <t>http://www.otomotech.com/</t>
  </si>
  <si>
    <t>10d58fe9-cd68-b2d6-349b-35d7e1de1475</t>
  </si>
  <si>
    <t>OtoNexus</t>
  </si>
  <si>
    <t>http://www.otonexus.com/</t>
  </si>
  <si>
    <t>a740fca1-f510-003e-8d99-307f47fa43d1</t>
  </si>
  <si>
    <t>Otonic Games</t>
  </si>
  <si>
    <t>http://otonicgames.com</t>
  </si>
  <si>
    <t>6c50de1d-d0ff-ab00-2c8e-5286154c7633</t>
  </si>
  <si>
    <t>Otono</t>
  </si>
  <si>
    <t>https://otono.com</t>
  </si>
  <si>
    <t>b746a869-1d03-f5fe-52d1-32b809688b12</t>
  </si>
  <si>
    <t>Otonohm</t>
  </si>
  <si>
    <t>http://www.otonohm.com/</t>
  </si>
  <si>
    <t>67ff4be6-54aa-8e8e-e06e-61783841965a</t>
  </si>
  <si>
    <t>Otonomic</t>
  </si>
  <si>
    <t>http://otonomic.com/</t>
  </si>
  <si>
    <t>183a92ef-9263-294f-0108-74196d10c430</t>
  </si>
  <si>
    <t>otonomo</t>
  </si>
  <si>
    <t>http://www.otonomo.io/</t>
  </si>
  <si>
    <t>08839c92-72e4-27cd-6ae0-81f4967bd8d8</t>
  </si>
  <si>
    <t>Otonomos</t>
  </si>
  <si>
    <t>http://www.otonomos.com/</t>
  </si>
  <si>
    <t>d964e925-a212-7649-cec9-9b19642e399e</t>
  </si>
  <si>
    <t>Otonomy</t>
  </si>
  <si>
    <t>http://www.otonomy.com</t>
  </si>
  <si>
    <t>36289df2-fdb5-38f6-3842-8828f722c750</t>
  </si>
  <si>
    <t>Otorandevu.com</t>
  </si>
  <si>
    <t>http://otorandevu.com</t>
  </si>
  <si>
    <t>702e1b95-fca4-ce59-fc82-b81c992a1eac</t>
  </si>
  <si>
    <t>Otoritas Jasa Keuangan</t>
  </si>
  <si>
    <t>http://www.ojk.go.id/en</t>
  </si>
  <si>
    <t>dfb84f89-2a26-0c5e-9f1d-308ea869df5b</t>
  </si>
  <si>
    <t>OtoSense</t>
  </si>
  <si>
    <t>http://www.otosense.com/</t>
  </si>
  <si>
    <t>ae40f22f-e704-9c77-90b6-1314a4a89038</t>
  </si>
  <si>
    <t>OtoSharing</t>
  </si>
  <si>
    <t>http://www.otosharing.com</t>
  </si>
  <si>
    <t>e126e488-adcc-4807-6516-44aa93b747f2</t>
  </si>
  <si>
    <t>Otosia</t>
  </si>
  <si>
    <t>http://www.otosia.com/</t>
  </si>
  <si>
    <t>cb03dbbb-45c9-e302-3ebd-bfa3ec29708d</t>
  </si>
  <si>
    <t>OtoSim Inc.</t>
  </si>
  <si>
    <t>http://otosim.com/</t>
  </si>
  <si>
    <t>4244ab66-1d72-08ff-9fd3-ff9e4a68ca2f</t>
  </si>
  <si>
    <t>otostart</t>
  </si>
  <si>
    <t>http://www.otostart.com</t>
  </si>
  <si>
    <t>720addac-7383-83bd-49c2-0de8111fa04d</t>
  </si>
  <si>
    <t>Ototeknoloji.com</t>
  </si>
  <si>
    <t>http://www.ototeknoloji.com/</t>
  </si>
  <si>
    <t>60bac598-485d-c8be-ef5e-11364aea4292</t>
  </si>
  <si>
    <t>Ototespit.com</t>
  </si>
  <si>
    <t>http://www.ototespit.com</t>
  </si>
  <si>
    <t>09de00b1-ca66-1b98-7bad-2ed0221c8419</t>
  </si>
  <si>
    <t>Ototo</t>
  </si>
  <si>
    <t>http://ototo.pt</t>
  </si>
  <si>
    <t>9a0d61c1-15f2-034e-fa03-f66df92a20ea</t>
  </si>
  <si>
    <t>Otoupal Generational Wealth Management</t>
  </si>
  <si>
    <t>http://www.otoupal.dadavidsonfa.com/</t>
  </si>
  <si>
    <t>9881df59-8e22-fcf7-1f5e-7cfb2066bf7c</t>
  </si>
  <si>
    <t>Otovo</t>
  </si>
  <si>
    <t>https://www.otovo.no/</t>
  </si>
  <si>
    <t>6027f3ce-0efa-2adf-4418-8d41e66acc35</t>
  </si>
  <si>
    <t>Otowa Electric Company</t>
  </si>
  <si>
    <t>http://www.otowadenki.co.jp</t>
  </si>
  <si>
    <t>b489a07e-7586-9b4c-86c9-e1f4730610ba</t>
  </si>
  <si>
    <t>OTOY</t>
  </si>
  <si>
    <t>http://www.otoy.com</t>
  </si>
  <si>
    <t>8034dac7-b919-baef-e881-b2865733f854</t>
  </si>
  <si>
    <t>OTP Bank</t>
  </si>
  <si>
    <t>http://www.otpbank.hu</t>
  </si>
  <si>
    <t>80ce60e5-6348-6ca1-59cf-f7e4b2c7e6e0</t>
  </si>
  <si>
    <t>OTP Media</t>
  </si>
  <si>
    <t>http://www.otpmedia.com</t>
  </si>
  <si>
    <t>e7c44d24-d524-2a19-31a2-b0de88348c78</t>
  </si>
  <si>
    <t>OTPlan</t>
  </si>
  <si>
    <t>http://www.otplan.com</t>
  </si>
  <si>
    <t>4a8a6a6f-3afe-3b01-f20c-84c3067d3956</t>
  </si>
  <si>
    <t>Otracabeza</t>
  </si>
  <si>
    <t>http://otracabeza.com/</t>
  </si>
  <si>
    <t>04df5d21-ad41-fb3f-0751-e96e853f0a9f</t>
  </si>
  <si>
    <t>OTraces</t>
  </si>
  <si>
    <t>http://www.otraces.net/</t>
  </si>
  <si>
    <t>b9e0a9da-29ee-da64-0c5f-0c53c807b254</t>
  </si>
  <si>
    <t>Otravo</t>
  </si>
  <si>
    <t>http://www.otravo.nl/</t>
  </si>
  <si>
    <t>f06358a4-a0dc-8807-9f18-548f5ac18bc4</t>
  </si>
  <si>
    <t>OTREMA</t>
  </si>
  <si>
    <t>http://www.otrema.eu</t>
  </si>
  <si>
    <t>5040527d-3868-ab6a-73cf-8026496e0a35</t>
  </si>
  <si>
    <t>Otreus</t>
  </si>
  <si>
    <t>http://otreus.com/otreus_inc/otreus_inc.html</t>
  </si>
  <si>
    <t>45f84fb6-dcba-96a1-c0d3-1e25bb73a951</t>
  </si>
  <si>
    <t>Otreva</t>
  </si>
  <si>
    <t>http://www.otreva.com</t>
  </si>
  <si>
    <t>9490ebd4-b795-30a9-4467-e7ecdc61a720</t>
  </si>
  <si>
    <t>Otrib</t>
  </si>
  <si>
    <t>http://www.otrib.com</t>
  </si>
  <si>
    <t>fdcb392b-f12a-b070-5a49-a4785bc225f3</t>
  </si>
  <si>
    <t>otricath</t>
  </si>
  <si>
    <t>http://otricath.com</t>
  </si>
  <si>
    <t>a04fc072-3ad7-e9f8-11f9-fa8c00750497</t>
  </si>
  <si>
    <t>Otrium</t>
  </si>
  <si>
    <t>https://www.otrium.nl/</t>
  </si>
  <si>
    <t>413b0a72-8af6-fef7-4e64-2bcf407ec4b5</t>
  </si>
  <si>
    <t>Otro Elements</t>
  </si>
  <si>
    <t>http://otro-elements.it</t>
  </si>
  <si>
    <t>2766d493-0182-6acf-2585-d6ac451e1eb3</t>
  </si>
  <si>
    <t>Otro Enfoque Desarrollo S L</t>
  </si>
  <si>
    <t>http://www.otroenfoque.eu/en/</t>
  </si>
  <si>
    <t>f924fd8b-fbc8-e44d-2d6b-f157c67f84f6</t>
  </si>
  <si>
    <t>Otron</t>
  </si>
  <si>
    <t>http://otron.com</t>
  </si>
  <si>
    <t>8ca36606-f997-2dd9-b8e5-a7212d3cb063</t>
  </si>
  <si>
    <t>OTRS</t>
  </si>
  <si>
    <t>http://www.otrs.com</t>
  </si>
  <si>
    <t>2e1d8bc8-0592-8ec2-4f7b-2c94c3f677da</t>
  </si>
  <si>
    <t>Otrude</t>
  </si>
  <si>
    <t>http://otrude.net/</t>
  </si>
  <si>
    <t>3ec18154-74be-4366-8182-9847c91fa952</t>
  </si>
  <si>
    <t>OTS</t>
  </si>
  <si>
    <t>http://www.3dthinker.com</t>
  </si>
  <si>
    <t>4debc698-f354-404e-b500-9dfea30901b2</t>
  </si>
  <si>
    <t>OTS and Services</t>
  </si>
  <si>
    <t>http://www.dnatestindia.com</t>
  </si>
  <si>
    <t>c52e619f-c161-bfee-bb1d-268a016413bb</t>
  </si>
  <si>
    <t>OTS Holding Group</t>
  </si>
  <si>
    <t>http://otsgroup.es/</t>
  </si>
  <si>
    <t>88e43f3f-be92-5fb9-0a20-6a189b9f8821</t>
  </si>
  <si>
    <t>OTS Messaging</t>
  </si>
  <si>
    <t>http://www.otsdc.com/</t>
  </si>
  <si>
    <t>3c6d0d3e-a668-f9cb-a0fa-afc2a24ff284</t>
  </si>
  <si>
    <t>OTS Outsourcing Solutions</t>
  </si>
  <si>
    <t>http://www.otsoutsourcingsolutions.com</t>
  </si>
  <si>
    <t>0966e5ff-18c6-9343-8a5a-f81d50048184</t>
  </si>
  <si>
    <t>OTS Solutions</t>
  </si>
  <si>
    <t>http://www.otssolutions.com</t>
  </si>
  <si>
    <t>149b94d8-31cb-7b70-d5c6-07d41bc998d3</t>
  </si>
  <si>
    <t>OTS Solutions Aust Pty Ltd</t>
  </si>
  <si>
    <t>http://www.otssolutions.com.au/</t>
  </si>
  <si>
    <t>1970fb0e-0d12-b07e-6088-ffa45ba1fd66</t>
  </si>
  <si>
    <t>Otsego Area School of Practical Nursing</t>
  </si>
  <si>
    <t>http://www.oncboces.org/continuing.cfm/?master=44347&amp;cfm=end</t>
  </si>
  <si>
    <t>02220b4f-a6d9-79c0-26ec-ed1036849052</t>
  </si>
  <si>
    <t>Otsimo</t>
  </si>
  <si>
    <t>https://otsimo.com/</t>
  </si>
  <si>
    <t>bf914ad6-567b-17cf-4236-950c2368e63c</t>
  </si>
  <si>
    <t>OTSUKA Electronics</t>
  </si>
  <si>
    <t>http://www.otsukael.com</t>
  </si>
  <si>
    <t>5cd61b1e-14ea-a79e-1b7b-3867eda36035</t>
  </si>
  <si>
    <t>Otsuka Novel Products</t>
  </si>
  <si>
    <t>http://otsuka-onpg.com/</t>
  </si>
  <si>
    <t>52f57498-7f2c-9814-8e88-408a5fe7909d</t>
  </si>
  <si>
    <t>Otsuka Pharmaceutical</t>
  </si>
  <si>
    <t>http://www.otsuka.com/en/</t>
  </si>
  <si>
    <t>d0118296-0b75-c04a-b2e8-20d711513ecb</t>
  </si>
  <si>
    <t>Otsuka Pharmaceuticals</t>
  </si>
  <si>
    <t>https://www.otsuka-us.com</t>
  </si>
  <si>
    <t>def655e6-a5d0-a66d-5e60-4fa5a718f64c</t>
  </si>
  <si>
    <t>Otsumu</t>
  </si>
  <si>
    <t>http://www.otsumu.co.jp/</t>
  </si>
  <si>
    <t>3bee82c2-fc31-bf4e-e13b-1df9dc729e85</t>
  </si>
  <si>
    <t>Ott Capital Ventures</t>
  </si>
  <si>
    <t>http://www.ottventure.com</t>
  </si>
  <si>
    <t>e4d9cfdc-aef3-611a-32eb-3e691d4706a5</t>
  </si>
  <si>
    <t>Ott Properties</t>
  </si>
  <si>
    <t>http://www.ottproperties.eu/</t>
  </si>
  <si>
    <t>5de3636f-8aa7-19eb-ab60-e662bee4f440</t>
  </si>
  <si>
    <t>OTTAA Project</t>
  </si>
  <si>
    <t>http://www.ottaaproject.com/</t>
  </si>
  <si>
    <t>755cbe57-5829-50d8-8a88-b0b42000a71c</t>
  </si>
  <si>
    <t>Ottawa Angel alliance</t>
  </si>
  <si>
    <t>http://ottawaangelalliance.angelgroups.net</t>
  </si>
  <si>
    <t>93bc9be0-6a73-ef2f-d3a1-77ef8715441d</t>
  </si>
  <si>
    <t>Ottawa Aquatics</t>
  </si>
  <si>
    <t>http://www.ottawaaquatics.com/</t>
  </si>
  <si>
    <t>3102f3a4-f37c-d84f-783f-5ec56a029fc3</t>
  </si>
  <si>
    <t>Ottawa Board of Health</t>
  </si>
  <si>
    <t>http://ottawa.ca</t>
  </si>
  <si>
    <t>86fb059f-58f2-dc7f-01ed-9673673da6cb</t>
  </si>
  <si>
    <t>ottawa bonsai</t>
  </si>
  <si>
    <t>http://ottawabonsai.ca/</t>
  </si>
  <si>
    <t>8bc466c0-4f4a-143e-c5b9-67378b761ef6</t>
  </si>
  <si>
    <t>Ottawa Business Journal</t>
  </si>
  <si>
    <t>http://www.obj.ca/</t>
  </si>
  <si>
    <t>13aaeddc-52b9-a029-a359-e5bc73625b56</t>
  </si>
  <si>
    <t>Ottawa Citizen</t>
  </si>
  <si>
    <t>http://ottawacitizen.com/</t>
  </si>
  <si>
    <t>8f0d3549-fa31-b1ae-842a-10ebbf1da324</t>
  </si>
  <si>
    <t>Ottawa General Contractors</t>
  </si>
  <si>
    <t>http://ottawageneralcontractors.com</t>
  </si>
  <si>
    <t>ad4e6e31-7ef2-5b05-ad12-ebf348bc7c3b</t>
  </si>
  <si>
    <t>Ottawa Heating and Cooling</t>
  </si>
  <si>
    <t>http://www.capitalneighbourhoods.ca/</t>
  </si>
  <si>
    <t>4c67f4dc-5591-422d-61e0-d7e2a6b0af84</t>
  </si>
  <si>
    <t>Ottawa Hospital Research Institute</t>
  </si>
  <si>
    <t>http://www.ohri.ca</t>
  </si>
  <si>
    <t>3b0e3b2a-2199-be80-fac6-a465df7b7612</t>
  </si>
  <si>
    <t>Ottawa Humane Society</t>
  </si>
  <si>
    <t>http://ottawahumane.ca</t>
  </si>
  <si>
    <t>584ce9f4-fdc0-a808-74b5-c18b70b3c6e7</t>
  </si>
  <si>
    <t>Ottawa Kiosk</t>
  </si>
  <si>
    <t>http://www.ottawakiosk.com</t>
  </si>
  <si>
    <t>bafc2bb2-6719-3115-7872-871150f587e8</t>
  </si>
  <si>
    <t>Ottawa Life Magazine</t>
  </si>
  <si>
    <t>http://www.ottawalife.com</t>
  </si>
  <si>
    <t>ca6e460e-433b-57ff-fa1e-3f4971cce32d</t>
  </si>
  <si>
    <t>Ottawa Mountain Ski Contest</t>
  </si>
  <si>
    <t>http://touchnvote.com/whiteface</t>
  </si>
  <si>
    <t>96eff057-7594-4f01-c193-132646d49377</t>
  </si>
  <si>
    <t>Ottawa Real Estate</t>
  </si>
  <si>
    <t>http://www.ottawarealestate.ca</t>
  </si>
  <si>
    <t>da9da99c-fd33-5a58-074e-f6f4e455f98a</t>
  </si>
  <si>
    <t>Ottawa Regional Cancer Centre</t>
  </si>
  <si>
    <t>http://www.ottawacancer.ca</t>
  </si>
  <si>
    <t>cc437867-0e6b-85bb-e68b-c8b0f66970be</t>
  </si>
  <si>
    <t>Ottawa Regional Cancer Foundation</t>
  </si>
  <si>
    <t>7a7dec5a-05e5-3284-17bd-1d41f515fc24</t>
  </si>
  <si>
    <t>Ottawa Senators Hockey Club</t>
  </si>
  <si>
    <t>http://senators.nhl.com</t>
  </si>
  <si>
    <t>5bb50eb8-b824-8f27-7c16-1804af5f6c69</t>
  </si>
  <si>
    <t>Ottawa Sun</t>
  </si>
  <si>
    <t>http://www.ottawasun.com/</t>
  </si>
  <si>
    <t>da7143c1-e80f-8db0-8b80-4e8bf4933b08</t>
  </si>
  <si>
    <t>Ottawa TechWatch</t>
  </si>
  <si>
    <t>http://www.ottawatechwatch.com/</t>
  </si>
  <si>
    <t>76e8b33c-233d-1412-da99-fa01e12ce28b</t>
  </si>
  <si>
    <t>Ottawa Tourism &amp; Convention Authority</t>
  </si>
  <si>
    <t>https://www.ottawatourism.ca</t>
  </si>
  <si>
    <t>4efa32ae-3f03-c4aa-d1f4-204e13121d11</t>
  </si>
  <si>
    <t>Ottawa University</t>
  </si>
  <si>
    <t>http://www.ottawa.edu</t>
  </si>
  <si>
    <t>c3b59b38-bf07-6c6e-53d2-8eb93c0012ef</t>
  </si>
  <si>
    <t>Ottega</t>
  </si>
  <si>
    <t>https://www.ottega.com</t>
  </si>
  <si>
    <t>f454906e-7dc3-be86-70a9-a7c926ebb95d</t>
  </si>
  <si>
    <t>Ottega London</t>
  </si>
  <si>
    <t>https://www.ottega.co.uk</t>
  </si>
  <si>
    <t>95381594-522a-c5f6-2e4d-eeb3479f62ea</t>
  </si>
  <si>
    <t>Ottemo</t>
  </si>
  <si>
    <t>http://ottemo.io</t>
  </si>
  <si>
    <t>7f883180-e795-aac5-661b-7755ae04680b</t>
  </si>
  <si>
    <t>Otten Coffee</t>
  </si>
  <si>
    <t>http://www.ottencoffee.co.id/</t>
  </si>
  <si>
    <t>bba669c4-cfac-e081-99a8-cc549e6cf75a</t>
  </si>
  <si>
    <t>Otter</t>
  </si>
  <si>
    <t>http://otter.sg</t>
  </si>
  <si>
    <t>f289efee-6fa9-0113-f9c9-5980e8c1be21</t>
  </si>
  <si>
    <t>http://getotter.co/</t>
  </si>
  <si>
    <t>266d8435-a552-890f-6d3b-c486fda24acd</t>
  </si>
  <si>
    <t>Otter Capital</t>
  </si>
  <si>
    <t>http://www.ottercapital.com</t>
  </si>
  <si>
    <t>49b731fe-d870-f268-b9eb-c59858e9243b</t>
  </si>
  <si>
    <t>Otter Challenge</t>
  </si>
  <si>
    <t>http://otterchallenge.nl/</t>
  </si>
  <si>
    <t>0f4d334c-cd37-4cb7-f7d5-a37d5ccaac68</t>
  </si>
  <si>
    <t>Otter Conuslting</t>
  </si>
  <si>
    <t>https://angel.co/otter-consulting</t>
  </si>
  <si>
    <t>9aba4dcf-3c7e-bcbf-a7ae-38e723dcd433</t>
  </si>
  <si>
    <t>Otter Group</t>
  </si>
  <si>
    <t>http://www.otter.com.au/</t>
  </si>
  <si>
    <t>a354c61e-f890-e626-28b5-cb9cfe33ec29</t>
  </si>
  <si>
    <t>OTTER LLC</t>
  </si>
  <si>
    <t>http://www.otterapp.com/</t>
  </si>
  <si>
    <t>405075aa-5717-ffe8-2786-91be9565d256</t>
  </si>
  <si>
    <t>Otter Rock</t>
  </si>
  <si>
    <t>http://www.otterrock.biz</t>
  </si>
  <si>
    <t>ac599462-2df2-2c0c-9dc7-51c778d1c648</t>
  </si>
  <si>
    <t>Otter Rock Capital</t>
  </si>
  <si>
    <t>http://otterrockcapital.com</t>
  </si>
  <si>
    <t>40f4839d-f03a-62a3-796d-d23a3f443a1e</t>
  </si>
  <si>
    <t>Otterbein College.</t>
  </si>
  <si>
    <t>http://otterbein.edu</t>
  </si>
  <si>
    <t>4dc436f1-f05c-c54e-ca58-1adfa295bf92</t>
  </si>
  <si>
    <t>Otterbein University</t>
  </si>
  <si>
    <t>http://www.otterbein.edu/</t>
  </si>
  <si>
    <t>54d5cebf-2c80-f7e2-7aff-47e467f70773</t>
  </si>
  <si>
    <t>Otterbourg, Steindler, Houston &amp; Rosen, P.C.</t>
  </si>
  <si>
    <t>http://www.otterbourg.com</t>
  </si>
  <si>
    <t>e800dcab-ce78-ed99-cab8-598c4afb82ec</t>
  </si>
  <si>
    <t>OtterBox</t>
  </si>
  <si>
    <t>http://otterbox.com</t>
  </si>
  <si>
    <t>868caf2d-c3e6-743f-cfa3-f61af1bda9a5</t>
  </si>
  <si>
    <t>http://www.otterbox.asia/</t>
  </si>
  <si>
    <t>0094000a-0b1f-d7d8-f8d4-824bd4ac818b</t>
  </si>
  <si>
    <t>Ottermatics Design and Engineering</t>
  </si>
  <si>
    <t>http://www.ottermatics.com/</t>
  </si>
  <si>
    <t>e4939a7a-96a3-a48f-fb13-10958e5abfad</t>
  </si>
  <si>
    <t>Otterology</t>
  </si>
  <si>
    <t>http://otterology.com</t>
  </si>
  <si>
    <t>f47641e6-1e64-40c5-8b7c-3147ad6e7a39</t>
  </si>
  <si>
    <t>Otti Prams</t>
  </si>
  <si>
    <t>http://www.ottiprams.net/</t>
  </si>
  <si>
    <t>4b4cdbe0-93de-90fa-e240-4e392a8ff54b</t>
  </si>
  <si>
    <t>Ottia Maker Machine</t>
  </si>
  <si>
    <t>http://www.ottia.xyz</t>
  </si>
  <si>
    <t>9a03a42f-64ce-7266-6892-9cedb891971a</t>
  </si>
  <si>
    <t>Ottimizzazione SEO</t>
  </si>
  <si>
    <t>http://www.seosofia.it</t>
  </si>
  <si>
    <t>6bd644ad-819c-bc0c-967e-0ed7650e5e0a</t>
  </si>
  <si>
    <t>OttMAG</t>
  </si>
  <si>
    <t>http://ottmag.com/</t>
  </si>
  <si>
    <t>f49f38a6-c84c-5276-4fcf-4f65d782f2f9</t>
  </si>
  <si>
    <t>Otto</t>
  </si>
  <si>
    <t>https://www.kickstarter.com/projects/1598272670/meet-otto-the-hackable-gif-camera/?ref=discovery</t>
  </si>
  <si>
    <t>afaa5a73-f861-90b9-bdb1-13e0197b10ee</t>
  </si>
  <si>
    <t>OTTO</t>
  </si>
  <si>
    <t>http://myotto.net/</t>
  </si>
  <si>
    <t>1adad0fc-8142-6539-bcf5-2cfe12e47df3</t>
  </si>
  <si>
    <t>http://ot.to/</t>
  </si>
  <si>
    <t>cd3aeb14-df7c-d1ae-c557-b117e639aac0</t>
  </si>
  <si>
    <t>http://www.ridewithotto.com</t>
  </si>
  <si>
    <t>0e29eb74-520d-f0f2-69d2-374efef24e7d</t>
  </si>
  <si>
    <t>Otto Bock HealthCare India Pvt. Ltd.</t>
  </si>
  <si>
    <t>http://www.ottobock.in</t>
  </si>
  <si>
    <t>922fd2b8-991b-b3ce-73db-2dfb940db5be</t>
  </si>
  <si>
    <t>Otto Bremer Trust</t>
  </si>
  <si>
    <t>http://www.ottobremer.org/</t>
  </si>
  <si>
    <t>458a9a56-c848-57d8-6fbc-53c518d98fb5</t>
  </si>
  <si>
    <t>Otto Capital</t>
  </si>
  <si>
    <t>http://www.ottocapital.com/#</t>
  </si>
  <si>
    <t>ec5edf83-997c-a539-bde0-4e59c068006c</t>
  </si>
  <si>
    <t>Otto Clave</t>
  </si>
  <si>
    <t>http://www.ottoclave.com</t>
  </si>
  <si>
    <t>15de2ea6-ab4f-28e9-3f96-e6a1a07bffa7</t>
  </si>
  <si>
    <t>Otto DÌÄå¦rner GmbH &amp; Co</t>
  </si>
  <si>
    <t>http://www.doerner.de</t>
  </si>
  <si>
    <t>296c9fda-cf68-11b1-cbf2-8017b436572a</t>
  </si>
  <si>
    <t>OTTO Engineering</t>
  </si>
  <si>
    <t>http://www.ottoexcellence.com</t>
  </si>
  <si>
    <t>027d36e0-9e0a-7ea4-fef9-582959ba1c7c</t>
  </si>
  <si>
    <t>Otto Group</t>
  </si>
  <si>
    <t>http://www.ottogroup.com/en/</t>
  </si>
  <si>
    <t>af8eb5c9-9d9f-c196-0aeb-753b9cf9d182</t>
  </si>
  <si>
    <t>Otto KÌÄå_nnecke</t>
  </si>
  <si>
    <t>http://www.kuennecke.com/</t>
  </si>
  <si>
    <t>264d87d8-254d-29bc-ac36-81621e53c167</t>
  </si>
  <si>
    <t>Otto Labs Inc.</t>
  </si>
  <si>
    <t>https://www.asklisa.ai</t>
  </si>
  <si>
    <t>3010406b-e484-fddb-9dd5-911cb2101b1e</t>
  </si>
  <si>
    <t>Otto MÌÄå_nner</t>
  </si>
  <si>
    <t>http://maenner-group.com</t>
  </si>
  <si>
    <t>2a233a61-4757-81ca-e0a2-40a8002f0c35</t>
  </si>
  <si>
    <t>OTTO Motors</t>
  </si>
  <si>
    <t>http://ottomotors.com</t>
  </si>
  <si>
    <t>08fe7b2a-8da3-6c39-3cb2-5550cc7729fd</t>
  </si>
  <si>
    <t>Otto Petcare Systems</t>
  </si>
  <si>
    <t>http://www.ottopetcaresystems.com</t>
  </si>
  <si>
    <t>5ed50c12-e5cd-7fbd-3f3a-1965b739073a</t>
  </si>
  <si>
    <t>Otto Pizza</t>
  </si>
  <si>
    <t>http://www.ottoportland.com</t>
  </si>
  <si>
    <t>e5cad9b3-574e-983b-919e-625ce811d68c</t>
  </si>
  <si>
    <t>Otto Radio, Inc.</t>
  </si>
  <si>
    <t>http://www.ottoradio.com</t>
  </si>
  <si>
    <t>0085b829-2ed9-1d36-79e0-49b07eb6a88b</t>
  </si>
  <si>
    <t>Otto Robotics Inc.</t>
  </si>
  <si>
    <t>http://ottorobotics.com/</t>
  </si>
  <si>
    <t>f0393b6a-c028-d23c-57ab-022ad2fd2c51</t>
  </si>
  <si>
    <t>Otto-von-Guericke-UniversitÌÄå_t Magdeburg</t>
  </si>
  <si>
    <t>https://www.uni-magdeburg.de/</t>
  </si>
  <si>
    <t>1268e010-a029-df18-1187-dfa56ce1f68e</t>
  </si>
  <si>
    <t>Otto.</t>
  </si>
  <si>
    <t>https://www.meetotto.com/</t>
  </si>
  <si>
    <t>70941d9e-0d18-ee43-e726-dab8c5f13853</t>
  </si>
  <si>
    <t>otto.de</t>
  </si>
  <si>
    <t>http://www.otto.de</t>
  </si>
  <si>
    <t>66965b94-3e6e-7457-e49b-24eb65e8fa28</t>
  </si>
  <si>
    <t>OttoÌ¢åÛåªs! OttoÌ¢åÛåªs Pub &amp; Brewery</t>
  </si>
  <si>
    <t>http://ottospubandbrewery.com/</t>
  </si>
  <si>
    <t>b6f84e45-a4ff-b610-3162-8ac50b823088</t>
  </si>
  <si>
    <t>Ottobock</t>
  </si>
  <si>
    <t>http://www.ottobock.com/en/</t>
  </si>
  <si>
    <t>4ef0ad8d-e84c-43a8-9b31-7905ed455dc5</t>
  </si>
  <si>
    <t>Ottoboni</t>
  </si>
  <si>
    <t>http://www.ottoboni.se</t>
  </si>
  <si>
    <t>642ea33c-8e39-f7de-4513-f720ac06def4</t>
  </si>
  <si>
    <t>OttoCat</t>
  </si>
  <si>
    <t>http://ottocat.com</t>
  </si>
  <si>
    <t>81319654-c344-97fc-e450-810e2a8fc7e8</t>
  </si>
  <si>
    <t>OttoLikes Labs</t>
  </si>
  <si>
    <t>http://www.ottolikes.com</t>
  </si>
  <si>
    <t>5f788f62-0617-9f89-0ea3-8d14c6a4d08f</t>
  </si>
  <si>
    <t>Ottoman Ventures</t>
  </si>
  <si>
    <t>http://www.ottomanventures.com/</t>
  </si>
  <si>
    <t>9d4506cc-24e1-5a30-a3aa-c30c14c593e2</t>
  </si>
  <si>
    <t>Ottomate Inc</t>
  </si>
  <si>
    <t>http://ottomate.co</t>
  </si>
  <si>
    <t>d75660d6-712a-9eda-f6d1-e9c28d08994a</t>
  </si>
  <si>
    <t>Ottomatika</t>
  </si>
  <si>
    <t>http://www.ottomatika.com/</t>
  </si>
  <si>
    <t>8fe29ba9-9d71-9983-5969-a3f2d5598ff4</t>
  </si>
  <si>
    <t>ottonova Holding AG</t>
  </si>
  <si>
    <t>https://www.ottonova.de/en</t>
  </si>
  <si>
    <t>28d1fff1-8de3-b560-281c-f1892b1f08dd</t>
  </si>
  <si>
    <t>ottopot.com</t>
  </si>
  <si>
    <t>http://www.ottopot.com</t>
  </si>
  <si>
    <t>863e126d-da95-8917-77b0-8adc49b3244f</t>
  </si>
  <si>
    <t>Ottspott.co</t>
  </si>
  <si>
    <t>http://ottspott.co/</t>
  </si>
  <si>
    <t>c1c42815-715d-3fdb-828d-af591af02ded</t>
  </si>
  <si>
    <t>Oturia</t>
  </si>
  <si>
    <t>http://oturia.com</t>
  </si>
  <si>
    <t>249178a7-fba7-bd4b-a525-3252c5d25cae</t>
  </si>
  <si>
    <t>Otus Labs</t>
  </si>
  <si>
    <t>http://otuslabs.com</t>
  </si>
  <si>
    <t>cec5194f-6339-63e2-d236-41953b9dd55e</t>
  </si>
  <si>
    <t>Otus Student Performance Platform</t>
  </si>
  <si>
    <t>http://otus.com</t>
  </si>
  <si>
    <t>c43a8188-63ec-d88f-ca1c-6530bbe3ab13</t>
  </si>
  <si>
    <t>otusanalytics</t>
  </si>
  <si>
    <t>http://www.otusanalytics.com</t>
  </si>
  <si>
    <t>8ae2e7a2-94d5-217a-0507-a50a16ef5a72</t>
  </si>
  <si>
    <t>Otvetika</t>
  </si>
  <si>
    <t>http://otvetika.ru</t>
  </si>
  <si>
    <t>784fd797-b6d6-5623-e970-2876e7bf150c</t>
  </si>
  <si>
    <t>OTW</t>
  </si>
  <si>
    <t>http://www.otw.se</t>
  </si>
  <si>
    <t>8a9bd8f2-4363-4560-3d7c-0d93faa1fd57</t>
  </si>
  <si>
    <t>Otwojob</t>
  </si>
  <si>
    <t>http://www.otwojob.com</t>
  </si>
  <si>
    <t>3ad8c028-b005-5977-ebb8-1c3f6dc4ea0e</t>
  </si>
  <si>
    <t>OTZ Health Education Systems</t>
  </si>
  <si>
    <t>http://frozenshoulderdoctor.com</t>
  </si>
  <si>
    <t>188f12a7-4a22-f268-9739-7c8c66f5ffc5</t>
  </si>
  <si>
    <t>OTZ Marketing</t>
  </si>
  <si>
    <t>http://www.otzmarketing.com</t>
  </si>
  <si>
    <t>50fef2ea-cc7d-f8d1-aea4-5d662befedce</t>
  </si>
  <si>
    <t>Ou Bamboo Group</t>
  </si>
  <si>
    <t>c7f481c5-5732-5377-66a2-81cb3d1a5b8d</t>
  </si>
  <si>
    <t>OU INCubator</t>
  </si>
  <si>
    <t>http://www.oakland.edu/ouinc</t>
  </si>
  <si>
    <t>3eba6124-8f00-eef8-11c5-3f10ecc9b499</t>
  </si>
  <si>
    <t>Ouachita Baptist University</t>
  </si>
  <si>
    <t>http://www.obu.edu/</t>
  </si>
  <si>
    <t>4f69dac3-d457-9fe2-8873-4916c9d3acbb</t>
  </si>
  <si>
    <t>Ouatch.tv</t>
  </si>
  <si>
    <t>http://www.ouatch.tv/</t>
  </si>
  <si>
    <t>53a08e21-8dee-e578-4d71-dd83023d0c67</t>
  </si>
  <si>
    <t>Oubler.com</t>
  </si>
  <si>
    <t>http://www.oubler.com</t>
  </si>
  <si>
    <t>4bf0eefd-ccc3-00dd-c51f-a1696eb9a90d</t>
  </si>
  <si>
    <t>Oubly</t>
  </si>
  <si>
    <t>http://www.oubly.com/</t>
  </si>
  <si>
    <t>8498eed1-16de-7f95-7a25-c7747c8e9a2b</t>
  </si>
  <si>
    <t>Ouchie</t>
  </si>
  <si>
    <t>https://www.ouchie.com/</t>
  </si>
  <si>
    <t>1b9eb224-1339-c702-5da6-7e55cd209ef5</t>
  </si>
  <si>
    <t>Ouchpost Free Classifieds</t>
  </si>
  <si>
    <t>http://www.ouchpost.com</t>
  </si>
  <si>
    <t>4b9d71ea-6168-bc4f-2340-41b424cddf11</t>
  </si>
  <si>
    <t>OUE</t>
  </si>
  <si>
    <t>http://oue.com.sg/</t>
  </si>
  <si>
    <t>813fcebb-f4e1-7ead-e443-fd7a0b0a0470</t>
  </si>
  <si>
    <t>Ouedkniss</t>
  </si>
  <si>
    <t>https://www.ouedkniss.com</t>
  </si>
  <si>
    <t>6013cf8b-f40c-32d0-8d08-1cd8af51092b</t>
  </si>
  <si>
    <t>Ouellette &amp; Associates</t>
  </si>
  <si>
    <t>http://www.ouellette-online.com/</t>
  </si>
  <si>
    <t>595d306a-d2b0-a65c-f78d-6a36ff5e9f20</t>
  </si>
  <si>
    <t>Ouest Angels Capital</t>
  </si>
  <si>
    <t>http://ouestangels.org</t>
  </si>
  <si>
    <t>9c921693-3dac-da16-8106-32ae093c2f7f</t>
  </si>
  <si>
    <t>Ouest Croissance</t>
  </si>
  <si>
    <t>http://www.ouest-croissance.com</t>
  </si>
  <si>
    <t>962eba56-7d00-51dd-6b90-2b5b471e0969</t>
  </si>
  <si>
    <t>Ouest DÌÄå©cision</t>
  </si>
  <si>
    <t>http://www.ouestdecision.fr</t>
  </si>
  <si>
    <t>b034b5ba-11c8-d639-20f1-c7bc29797441</t>
  </si>
  <si>
    <t>Ouffer</t>
  </si>
  <si>
    <t>http://ouffer.com</t>
  </si>
  <si>
    <t>2f21ee05-3ad1-3116-41f8-6bf2a9dc44f9</t>
  </si>
  <si>
    <t>Oughtred &amp; Harrison ( Facilities ) Ltd.</t>
  </si>
  <si>
    <t>http://www.oh-vehicleconversions.co.uk</t>
  </si>
  <si>
    <t>e33e62a9-f7a7-51b8-0cb1-b48c63a86572</t>
  </si>
  <si>
    <t>Oui Carry</t>
  </si>
  <si>
    <t>http://www.ouicarry.com</t>
  </si>
  <si>
    <t>bf38ef99-c6c7-5dde-59f4-5d348b6139dd</t>
  </si>
  <si>
    <t>Oui Movil</t>
  </si>
  <si>
    <t>http://ouimovil.com.mx/</t>
  </si>
  <si>
    <t>7547dc14-aaf9-4234-4529-d9f1dda00cbb</t>
  </si>
  <si>
    <t>Oui Open</t>
  </si>
  <si>
    <t>http://www.ouiopen.com</t>
  </si>
  <si>
    <t>839d9f4d-95c6-ec72-876a-1bc6e74f3ab7</t>
  </si>
  <si>
    <t>Oui shave</t>
  </si>
  <si>
    <t>http://ouishave.com</t>
  </si>
  <si>
    <t>e2166720-823d-4999-c51b-de3a204d7f00</t>
  </si>
  <si>
    <t>OuiBox Pro</t>
  </si>
  <si>
    <t>http://ouiboxpro.com/</t>
  </si>
  <si>
    <t>95970c24-2dcd-2fdc-0237-ff41817d92b4</t>
  </si>
  <si>
    <t>Ouibring</t>
  </si>
  <si>
    <t>https://www.ouibring.com</t>
  </si>
  <si>
    <t>b127ed39-c0d5-a6d6-5db1-4007d13dfe38</t>
  </si>
  <si>
    <t>OuiCar</t>
  </si>
  <si>
    <t>http://ouicar.fr</t>
  </si>
  <si>
    <t>45e8d38b-6b65-a6f8-f0d6-11c1481f230b</t>
  </si>
  <si>
    <t>OuiCruit</t>
  </si>
  <si>
    <t>https://www.ouicruit.com</t>
  </si>
  <si>
    <t>13b3485b-a91b-c5d7-4d53-3037fd49b991</t>
  </si>
  <si>
    <t>OuiDo Productions</t>
  </si>
  <si>
    <t>http://www.ouido-productions.com/</t>
  </si>
  <si>
    <t>d6a2d332-6336-c3fc-8160-83095fbe9795</t>
  </si>
  <si>
    <t>Ouihelp</t>
  </si>
  <si>
    <t>https://www.ouihelp.fr/</t>
  </si>
  <si>
    <t>0a7cdc6f-465a-4cac-b600-39e3c8ffea36</t>
  </si>
  <si>
    <t>ouioui</t>
  </si>
  <si>
    <t>http://www.nbadeck.com</t>
  </si>
  <si>
    <t>d6754ba8-2e3c-0933-c361-bca370447dab</t>
  </si>
  <si>
    <t>Ouipic</t>
  </si>
  <si>
    <t>http://www.ouipic.com</t>
  </si>
  <si>
    <t>18ab787f-fbb8-b09d-570a-b8c94ea0efb8</t>
  </si>
  <si>
    <t>Ouiris</t>
  </si>
  <si>
    <t>https://ouiris.com</t>
  </si>
  <si>
    <t>ed7d9c46-70f2-9e76-7e7c-9788a6837073</t>
  </si>
  <si>
    <t>OuiShare</t>
  </si>
  <si>
    <t>http://ouishare.net</t>
  </si>
  <si>
    <t>12d79987-be30-de50-5502-fcf084092ff0</t>
  </si>
  <si>
    <t>OuiSmile</t>
  </si>
  <si>
    <t>http://ouismile.instapage.com/</t>
  </si>
  <si>
    <t>721ac404-b0a6-857f-9e8a-3b33137d313a</t>
  </si>
  <si>
    <t>Ouistock</t>
  </si>
  <si>
    <t>http://www.ouistock.com</t>
  </si>
  <si>
    <t>7c4cbc64-012f-a583-a4c1-483a7aac1f47</t>
  </si>
  <si>
    <t>OuiTeam</t>
  </si>
  <si>
    <t>https://www.ouiteam.com</t>
  </si>
  <si>
    <t>be832c7f-17e8-510f-e456-d0ddd7811bd9</t>
  </si>
  <si>
    <t>Oula.la Limited</t>
  </si>
  <si>
    <t>http://oula.la/</t>
  </si>
  <si>
    <t>4a6192fa-d3c5-457a-3edd-1a383037239f</t>
  </si>
  <si>
    <t>OulalaGames</t>
  </si>
  <si>
    <t>http://www.oulala.com/</t>
  </si>
  <si>
    <t>ffb45ba0-c73d-fe76-6f20-09c11ca229af</t>
  </si>
  <si>
    <t>Oulate Financial</t>
  </si>
  <si>
    <t>http://oulatefinancial.com</t>
  </si>
  <si>
    <t>eae71571-1b40-b9f4-65ef-83113de159a3</t>
  </si>
  <si>
    <t>Oulixeus Ltd</t>
  </si>
  <si>
    <t>http://www.oulixeus.com</t>
  </si>
  <si>
    <t>cd5176bd-308f-3cf4-1bf7-1eddf20f061d</t>
  </si>
  <si>
    <t>Oulton College</t>
  </si>
  <si>
    <t>http://www.oultoncollege.com/</t>
  </si>
  <si>
    <t>011e1f9b-2e52-c1a9-a50a-51ab411e287e</t>
  </si>
  <si>
    <t>Oulu Business Networks</t>
  </si>
  <si>
    <t>http://www.obn.fi</t>
  </si>
  <si>
    <t>0776f83c-dbf8-58db-1e36-a3f0a18167b8</t>
  </si>
  <si>
    <t>Oulu Entrepreneurship Society</t>
  </si>
  <si>
    <t>http://oulues.com/</t>
  </si>
  <si>
    <t>6d8806e4-10be-bf97-c175-d9319d17cdcb</t>
  </si>
  <si>
    <t>Oulu University of Applied Sciences</t>
  </si>
  <si>
    <t>http://www.oamk.fi/english/</t>
  </si>
  <si>
    <t>37a87461-16ae-1cdd-3404-d5628ed39482</t>
  </si>
  <si>
    <t>OuluES</t>
  </si>
  <si>
    <t>68130d73-1da9-4311-fa1c-95978375fd9d</t>
  </si>
  <si>
    <t>Oumy</t>
  </si>
  <si>
    <t>http://www.oumy.com/</t>
  </si>
  <si>
    <t>85ce1304-1631-b9e0-95d6-21f68493fce5</t>
  </si>
  <si>
    <t>Ounce Labs</t>
  </si>
  <si>
    <t>http://www.ouncelabs.com</t>
  </si>
  <si>
    <t>53789c71-5b71-762a-454a-2a0cb1706d85</t>
  </si>
  <si>
    <t>Ounch</t>
  </si>
  <si>
    <t>http://www.ounch.com</t>
  </si>
  <si>
    <t>1064ffd5-7e1b-f94d-f65a-b61743d54082</t>
  </si>
  <si>
    <t>Ouner</t>
  </si>
  <si>
    <t>http://www.ouner.com//?utm_source=angellist&amp;utm_medium=angellist&amp;utm_campaign=link-perfil-angellist</t>
  </si>
  <si>
    <t>42fa1fab-39c1-3080-ca49-1315feba9beb</t>
  </si>
  <si>
    <t>Ouni Academy</t>
  </si>
  <si>
    <t>http://ouni.kr/</t>
  </si>
  <si>
    <t>d5ac8e28-c5c6-a3b2-d94d-1d8471b95571</t>
  </si>
  <si>
    <t>Ounousa SAL</t>
  </si>
  <si>
    <t>http://www.ounousa.com/</t>
  </si>
  <si>
    <t>c9344c0f-8da2-a5f0-6311-588d440d725e</t>
  </si>
  <si>
    <t>Oupet</t>
  </si>
  <si>
    <t>http://oupet.co/</t>
  </si>
  <si>
    <t>36ed87a0-86f2-fe06-7f31-6584c5722d6d</t>
  </si>
  <si>
    <t>Oupiin</t>
  </si>
  <si>
    <t>http://www.oupiin.com/</t>
  </si>
  <si>
    <t>e89ceb80-aac1-65d0-20bc-ddacf18f2b6b</t>
  </si>
  <si>
    <t>Ouppis</t>
  </si>
  <si>
    <t>http://www.ouppis.com</t>
  </si>
  <si>
    <t>647128cf-d345-2e4a-7f47-d737f18ec721</t>
  </si>
  <si>
    <t>Our Ability</t>
  </si>
  <si>
    <t>http://www.ourability.com/</t>
  </si>
  <si>
    <t>1c767355-3cb1-2977-89a7-e209182658a1</t>
  </si>
  <si>
    <t>Our Ballot Box</t>
  </si>
  <si>
    <t>http://ourballotbox.com</t>
  </si>
  <si>
    <t>2ef50bfe-d8ed-2b9f-884d-dc3ef3f32cd7</t>
  </si>
  <si>
    <t>Our Better World</t>
  </si>
  <si>
    <t>http://www.ourbetterworld.org/</t>
  </si>
  <si>
    <t>887101de-3396-f947-91cc-547ec6c77189</t>
  </si>
  <si>
    <t>Our Candor</t>
  </si>
  <si>
    <t>http://ourcandor.com/</t>
  </si>
  <si>
    <t>1b577285-713d-8c98-e0a9-d90807efaa10</t>
  </si>
  <si>
    <t>Our Castle Fund Advisors</t>
  </si>
  <si>
    <t>http://www.ocfundadvisors.com/</t>
  </si>
  <si>
    <t>12451faa-bd10-96ef-1dc4-6bf831417252</t>
  </si>
  <si>
    <t>Our City Network</t>
  </si>
  <si>
    <t>http://ourcity.is/</t>
  </si>
  <si>
    <t>d2bae4f4-4361-08a4-69b2-d984515ec5ca</t>
  </si>
  <si>
    <t>Our Cluster</t>
  </si>
  <si>
    <t>http://www.ourcluster.com</t>
  </si>
  <si>
    <t>fd6b36e1-dc71-c55e-0847-ad0b56ca7cc5</t>
  </si>
  <si>
    <t>Our Common Food</t>
  </si>
  <si>
    <t>http://ourcommonfood.ch</t>
  </si>
  <si>
    <t>17b4947f-2f9b-c626-4874-bf89a6db5098</t>
  </si>
  <si>
    <t>Our Convo</t>
  </si>
  <si>
    <t>http://ourconvo.com</t>
  </si>
  <si>
    <t>80106dce-2b7c-6ae1-b0df-166a14358fb8</t>
  </si>
  <si>
    <t>Our Crazy Deals</t>
  </si>
  <si>
    <t>http://www.ourcrazydeals.com</t>
  </si>
  <si>
    <t>16c3c32d-bcd8-d2fb-aa3b-d45c11cb8be5</t>
  </si>
  <si>
    <t>Our Culture Records</t>
  </si>
  <si>
    <t>http://www.ourculturemag.com</t>
  </si>
  <si>
    <t>e4dc85f6-ab52-f998-b08f-5b16df45c802</t>
  </si>
  <si>
    <t>Our Family Kitchen</t>
  </si>
  <si>
    <t>http://www.ourfamilykitchenrockport.com</t>
  </si>
  <si>
    <t>2bd2f088-fe1c-8df6-093a-0b38e777fadd</t>
  </si>
  <si>
    <t>Our Family Lives</t>
  </si>
  <si>
    <t>http://www.ourfamilylives.com</t>
  </si>
  <si>
    <t>c09ad362-a045-2645-3469-d6734348cc87</t>
  </si>
  <si>
    <t>Our Father's Business, Inc.</t>
  </si>
  <si>
    <t>http://www.ofbi.org/</t>
  </si>
  <si>
    <t>6c3f0a45-adef-33da-f4e8-9706262f90fc</t>
  </si>
  <si>
    <t>Our First Office</t>
  </si>
  <si>
    <t>http://www.ourfirstoffice.com</t>
  </si>
  <si>
    <t>7b9b4e6b-f76c-895e-0448-2f21c0c7077e</t>
  </si>
  <si>
    <t>Our General Counsel</t>
  </si>
  <si>
    <t>http://www.ourgeneralcounsel.co.uk/</t>
  </si>
  <si>
    <t>899bf09b-115c-d188-2e1d-03ad2b266b2e</t>
  </si>
  <si>
    <t>Our Great Coffee</t>
  </si>
  <si>
    <t>http://ourgreatcoffee.com</t>
  </si>
  <si>
    <t>5b2c32ce-e19d-fa3d-5dc1-bd2f2c107f45</t>
  </si>
  <si>
    <t>Our Health Our Life</t>
  </si>
  <si>
    <t>http://www.ourhealthourlife.com</t>
  </si>
  <si>
    <t>f9ae34e9-14a0-b1f5-9447-3fadc054820a</t>
  </si>
  <si>
    <t>Our Home &amp; Miniature Land</t>
  </si>
  <si>
    <t>http://miniatureland.ca</t>
  </si>
  <si>
    <t>63143ff2-c4df-6ca1-c823-6aa435cbb1fc</t>
  </si>
  <si>
    <t>Our Hometown, Inc.</t>
  </si>
  <si>
    <t>http://our-hometown.com</t>
  </si>
  <si>
    <t>8ad03fcb-d022-da0d-f8c4-f36d7d33cb4d</t>
  </si>
  <si>
    <t>Our House Media</t>
  </si>
  <si>
    <t>http://www.ourhousemedia.com</t>
  </si>
  <si>
    <t>b2324463-34e4-20f9-465a-0425ef0ff350</t>
  </si>
  <si>
    <t>Our Human Planet</t>
  </si>
  <si>
    <t>http://www.ourhumanplanet.com</t>
  </si>
  <si>
    <t>d93c1e7d-201e-f0c3-40c6-a310be3db760</t>
  </si>
  <si>
    <t>Our Innovation Fund, LP</t>
  </si>
  <si>
    <t>http://www.ourinnovationfund.com.au/</t>
  </si>
  <si>
    <t>0aa5a929-d5c2-adc5-7989-930a8351fd44</t>
  </si>
  <si>
    <t>Our Island Real Estate</t>
  </si>
  <si>
    <t>http://www.ourislandrealestate.com/</t>
  </si>
  <si>
    <t>393f5e1d-a208-4459-6b2a-63425a0eca50</t>
  </si>
  <si>
    <t>Our IT Department</t>
  </si>
  <si>
    <t>http://www.ouritdept.co.uk</t>
  </si>
  <si>
    <t>e5423ed8-d00c-df18-fbd0-ed295f1c7b8c</t>
  </si>
  <si>
    <t>Our IT Department Ltd - St Neots.</t>
  </si>
  <si>
    <t>http://www.ouritdept.co.uk/it-support-cambridge/</t>
  </si>
  <si>
    <t>6eb4d833-651d-7498-9903-50b8095e2bfa</t>
  </si>
  <si>
    <t>Our Kids First Foundation</t>
  </si>
  <si>
    <t>http://www.ourkidsfirstfoundation.org/</t>
  </si>
  <si>
    <t>71a69500-a6d8-90dc-12b9-4435f1289d82</t>
  </si>
  <si>
    <t>Our Kids Media</t>
  </si>
  <si>
    <t>http://www.ourkidsmedia.com</t>
  </si>
  <si>
    <t>b89fc56e-7e6b-8c70-6d9b-6bee860bcce1</t>
  </si>
  <si>
    <t>Our Label</t>
  </si>
  <si>
    <t>http://www.ourlabel.com/</t>
  </si>
  <si>
    <t>1c311c15-8563-3fc7-7457-e4227df67898</t>
  </si>
  <si>
    <t>Our Lady of Fatima University</t>
  </si>
  <si>
    <t>http://www.fatima.edu.ph</t>
  </si>
  <si>
    <t>5ef354c0-0ade-9b7d-8c0a-c4f1792d3bd4</t>
  </si>
  <si>
    <t>Our Lady of Holy Cross College</t>
  </si>
  <si>
    <t>http://www.olhcc.edu/</t>
  </si>
  <si>
    <t>a9c3413c-ea3b-e6ae-5cc8-cb896ac69df4</t>
  </si>
  <si>
    <t>Our Lady of Lourdes Medical Center</t>
  </si>
  <si>
    <t>https://www.lourdesnet.org</t>
  </si>
  <si>
    <t>f083649d-1d80-256d-7ac8-344383a15ae7</t>
  </si>
  <si>
    <t>Our Lady of the Lake College</t>
  </si>
  <si>
    <t>http://www.ololcollege.edu/</t>
  </si>
  <si>
    <t>7cb86875-2982-722f-5ed3-33571a49ec04</t>
  </si>
  <si>
    <t>Our Lady of the Lake Physician Group</t>
  </si>
  <si>
    <t>http://www.ololphysiciangroup.com/</t>
  </si>
  <si>
    <t>4a1f72ac-6981-647f-49fb-7e48d52af325</t>
  </si>
  <si>
    <t>Our Lady of the Lake University</t>
  </si>
  <si>
    <t>http://www.ollusa.edu/</t>
  </si>
  <si>
    <t>c0a29a62-109c-009d-fa89-1b2fe967a2ba</t>
  </si>
  <si>
    <t>Our Lady of the Rosary University</t>
  </si>
  <si>
    <t>http://www.urosario.edu.co/</t>
  </si>
  <si>
    <t>5dd2b65e-b2c5-7a27-1029-7e1a7c50b5ad</t>
  </si>
  <si>
    <t>Our Little Foxes</t>
  </si>
  <si>
    <t>http://ourlittlefoxes.com</t>
  </si>
  <si>
    <t>72b21b83-ed75-856b-2aff-362724176b45</t>
  </si>
  <si>
    <t>Our Love For Cats</t>
  </si>
  <si>
    <t>http://www.ourloveforcats.com</t>
  </si>
  <si>
    <t>a947a905-5855-9f5c-6186-7919abd5c20c</t>
  </si>
  <si>
    <t>Our Memories in Motion</t>
  </si>
  <si>
    <t>http://www.memorabledvd.com</t>
  </si>
  <si>
    <t>59053476-afb7-14bf-9508-35d157c8d9e9</t>
  </si>
  <si>
    <t>Our Mobile Health</t>
  </si>
  <si>
    <t>http://www.ourmobilehealth.co.uk/</t>
  </si>
  <si>
    <t>1ac207c5-e094-1d34-1b3e-1caa9b3d87de</t>
  </si>
  <si>
    <t>Our Movie Talk</t>
  </si>
  <si>
    <t>http://www.ourmovietalk.com/</t>
  </si>
  <si>
    <t>7f4c54a3-002a-6c54-8859-b1f985c39c82</t>
  </si>
  <si>
    <t>Our Nurses Network</t>
  </si>
  <si>
    <t>http://onn.smtm.org/</t>
  </si>
  <si>
    <t>139f9829-f937-94a3-f047-2cf12d2eb1a1</t>
  </si>
  <si>
    <t>Our Own Pretty Ways</t>
  </si>
  <si>
    <t>http://ourownprettyways.net/</t>
  </si>
  <si>
    <t>aa6a68c0-99dd-7498-69f7-808a24cd3c18</t>
  </si>
  <si>
    <t>Our Parents Lives</t>
  </si>
  <si>
    <t>http://ourparentslives.com/</t>
  </si>
  <si>
    <t>8bb5221c-a3c8-4956-bed7-1e80e6a60231</t>
  </si>
  <si>
    <t>Our Place in NY</t>
  </si>
  <si>
    <t>http://ourplaceny.org</t>
  </si>
  <si>
    <t>79caa88a-b2c9-54e9-b626-3c7c91f2e4d4</t>
  </si>
  <si>
    <t>Our School Pages</t>
  </si>
  <si>
    <t>http://ourschoolpages.com/</t>
  </si>
  <si>
    <t>7f5e52f2-1e6a-40ae-316b-7b5d2b914e90</t>
  </si>
  <si>
    <t>Our Security Team</t>
  </si>
  <si>
    <t>https://www.oursecurityteam.com/</t>
  </si>
  <si>
    <t>82b5d462-0ba7-e5b7-6356-fa9adf6a49ad</t>
  </si>
  <si>
    <t>Our Social Times</t>
  </si>
  <si>
    <t>http://oursocialtimes.com/</t>
  </si>
  <si>
    <t>1502dea5-0c15-d30b-ef5c-bb12d89f1a1f</t>
  </si>
  <si>
    <t>Our Street</t>
  </si>
  <si>
    <t>http://www.ourst.co/</t>
  </si>
  <si>
    <t>36385a15-0d91-5278-9230-33c6219b84e4</t>
  </si>
  <si>
    <t>Our Town Perrysburg</t>
  </si>
  <si>
    <t>http://www.ourtownperrysburg.com/</t>
  </si>
  <si>
    <t>319bcb8c-3b4b-fae0-b44e-690632602474</t>
  </si>
  <si>
    <t>Our Town Sylvania</t>
  </si>
  <si>
    <t>http://www.ourtownsylvania.com/</t>
  </si>
  <si>
    <t>470630fd-b6df-e85a-d998-0dd33d7533c1</t>
  </si>
  <si>
    <t>OUR Walmart</t>
  </si>
  <si>
    <t>http://forrespect.org/</t>
  </si>
  <si>
    <t>273666c6-468a-b07a-2a6b-ce36e183417c</t>
  </si>
  <si>
    <t>Our World</t>
  </si>
  <si>
    <t>http://www.ourworld.net</t>
  </si>
  <si>
    <t>43e85429-bc8c-8900-5bd0-328a7bfef71d</t>
  </si>
  <si>
    <t>OurBizPost</t>
  </si>
  <si>
    <t>http://www.ourbizpost.ca</t>
  </si>
  <si>
    <t>a98a615e-c711-e58e-518f-495df6417379</t>
  </si>
  <si>
    <t>OurBlock.TV</t>
  </si>
  <si>
    <t>http://ourblock.tv</t>
  </si>
  <si>
    <t>5be7b6f0-de9d-c6b6-33d2-825fc06ba0c6</t>
  </si>
  <si>
    <t>OurBlook.com</t>
  </si>
  <si>
    <t>http://www.ourblook.com</t>
  </si>
  <si>
    <t>4fc687c5-5cf2-7b3f-aa64-c5f144242c36</t>
  </si>
  <si>
    <t>Ourboox</t>
  </si>
  <si>
    <t>http://www.ourboox.com/</t>
  </si>
  <si>
    <t>be2b8901-9bfe-da43-c4af-65defea84500</t>
  </si>
  <si>
    <t>Ourbusinessladder</t>
  </si>
  <si>
    <t>http://www.ourbusinessladder.com</t>
  </si>
  <si>
    <t>fc7467d8-e9bb-33ca-5593-13c6c531af33</t>
  </si>
  <si>
    <t>OurCam</t>
  </si>
  <si>
    <t>http://ourcam.co/</t>
  </si>
  <si>
    <t>ac32ab18-2061-b872-000b-02530e21ea5c</t>
  </si>
  <si>
    <t>Ourcampus.co</t>
  </si>
  <si>
    <t>http://ourcampus.co/</t>
  </si>
  <si>
    <t>1bcbcae0-790d-c789-4f60-1e9846873de6</t>
  </si>
  <si>
    <t>OurCart</t>
  </si>
  <si>
    <t>http://ourcart.com</t>
  </si>
  <si>
    <t>beb3d477-fb92-f028-80a5-96ff9d6b9e8c</t>
  </si>
  <si>
    <t>Ourcast</t>
  </si>
  <si>
    <t>http://www.ourcast.com</t>
  </si>
  <si>
    <t>87f1e79e-0622-39c8-e3eb-ca51922c78c0</t>
  </si>
  <si>
    <t>OurCrowd First</t>
  </si>
  <si>
    <t>http://www.ourcrowdfirst.com/</t>
  </si>
  <si>
    <t>8522a0e8-ae31-22f7-bc76-42d0d76eecfe</t>
  </si>
  <si>
    <t>OurCrowd-GCai</t>
  </si>
  <si>
    <t>http://www.ourcrowd.com</t>
  </si>
  <si>
    <t>056aa693-a850-aefb-ac4a-675fba88d3f7</t>
  </si>
  <si>
    <t>OurDeal</t>
  </si>
  <si>
    <t>http://www.ourdeal.com.au/</t>
  </si>
  <si>
    <t>dcac2b66-be98-6025-3474-a57e11dd0031</t>
  </si>
  <si>
    <t>Ourdesignz</t>
  </si>
  <si>
    <t>http://www.ourdesignz.com</t>
  </si>
  <si>
    <t>8b8e9823-a617-379a-01e5-4c5030133baa</t>
  </si>
  <si>
    <t>OURewards</t>
  </si>
  <si>
    <t>http://www.ourewards.com</t>
  </si>
  <si>
    <t>2cf5ef87-367c-a060-c0f7-0856afd21e34</t>
  </si>
  <si>
    <t>OurExchange.com</t>
  </si>
  <si>
    <t>http://www.ourexchange.com</t>
  </si>
  <si>
    <t>efb3b0c7-558f-9210-6a0a-1dcfa0bb3efb</t>
  </si>
  <si>
    <t>Ourexplorer</t>
  </si>
  <si>
    <t>http://www.ourexplorer.com</t>
  </si>
  <si>
    <t>fddac8b6-033c-533d-e44a-09b226eae1ec</t>
  </si>
  <si>
    <t>OurFamily.com</t>
  </si>
  <si>
    <t>https://www.ourfamily.com</t>
  </si>
  <si>
    <t>fa17ecbf-f0b4-2c02-5c10-8044f32b142c</t>
  </si>
  <si>
    <t>Ourfollower</t>
  </si>
  <si>
    <t>http://ourfollower.com</t>
  </si>
  <si>
    <t>461eccef-457d-e107-73fd-c36955a5378a</t>
  </si>
  <si>
    <t>Ourglass</t>
  </si>
  <si>
    <t>http://app.ourglass.co/</t>
  </si>
  <si>
    <t>fd0034c7-0f46-5caf-e22e-704cabcc8192</t>
  </si>
  <si>
    <t>OurGoods</t>
  </si>
  <si>
    <t>https://ourgoods.org/</t>
  </si>
  <si>
    <t>f7e8b3da-9056-f30d-5559-9bde3076c6df</t>
  </si>
  <si>
    <t>OurGroup</t>
  </si>
  <si>
    <t>http://ourgroup.org</t>
  </si>
  <si>
    <t>013274b5-1fe0-9e34-00b5-765e56e10231</t>
  </si>
  <si>
    <t>OurHarvest</t>
  </si>
  <si>
    <t>https://ourharvest.com</t>
  </si>
  <si>
    <t>8d3a1731-ddaa-5705-de69-84eedc69ab1e</t>
  </si>
  <si>
    <t>OurHealth</t>
  </si>
  <si>
    <t>http://www.ourhealthourlives.com</t>
  </si>
  <si>
    <t>edd9046b-5608-806e-8f64-efed9bc8f922</t>
  </si>
  <si>
    <t>OurHelix</t>
  </si>
  <si>
    <t>http://www.ourhelix.com/</t>
  </si>
  <si>
    <t>205b7989-4215-b1de-0295-b801db65c583</t>
  </si>
  <si>
    <t>OurHistree</t>
  </si>
  <si>
    <t>http://www.ourhistree.com</t>
  </si>
  <si>
    <t>1f5f9e1e-0858-9fac-428c-fdc7ff37b746</t>
  </si>
  <si>
    <t>OurHome</t>
  </si>
  <si>
    <t>http://ourhomeapp.com/</t>
  </si>
  <si>
    <t>5d87582c-f9b3-806b-22a5-81f5fc17fe90</t>
  </si>
  <si>
    <t>OurHood</t>
  </si>
  <si>
    <t>https://www.ourhood.co.za/login</t>
  </si>
  <si>
    <t>222fa781-c2ca-f366-0f7a-0ccffa4dfd7c</t>
  </si>
  <si>
    <t>OurHouse</t>
  </si>
  <si>
    <t>http://www.ourhouse.com</t>
  </si>
  <si>
    <t>a74688bf-c47c-528f-856d-eecd5376e9c9</t>
  </si>
  <si>
    <t>Ouri's Fruit</t>
  </si>
  <si>
    <t>http://www.ourisfruit.com</t>
  </si>
  <si>
    <t>ea7562ba-f993-e025-0b78-9dc3288cd175</t>
  </si>
  <si>
    <t>OurLocate</t>
  </si>
  <si>
    <t>http://www.ourlocate.com</t>
  </si>
  <si>
    <t>83a3bbb1-579e-6f7b-d1ea-7b16329665e4</t>
  </si>
  <si>
    <t>OurMine</t>
  </si>
  <si>
    <t>https://ourmine.org/</t>
  </si>
  <si>
    <t>380e26b9-db2d-f434-2deb-4ff7f55cf83c</t>
  </si>
  <si>
    <t>OurMix</t>
  </si>
  <si>
    <t>http://ourmix.com</t>
  </si>
  <si>
    <t>26a19ee6-4dfe-53e1-92b7-6cbbd6e283ea</t>
  </si>
  <si>
    <t>OURNCR</t>
  </si>
  <si>
    <t>https://www.ourncr.com</t>
  </si>
  <si>
    <t>3404b2a8-1cae-e6f6-dde1-db774c5f34bc</t>
  </si>
  <si>
    <t>OurNetHelps</t>
  </si>
  <si>
    <t>http://ournethelps.com/</t>
  </si>
  <si>
    <t>42f7c9bb-41de-b1e6-4455-25f263d0735f</t>
  </si>
  <si>
    <t>Ouro_botics</t>
  </si>
  <si>
    <t>http://ouro-botics.com/</t>
  </si>
  <si>
    <t>daf74705-0102-b738-b9d4-d5b9e924013a</t>
  </si>
  <si>
    <t>Ouroboros</t>
  </si>
  <si>
    <t>http://ouroborosinc.net</t>
  </si>
  <si>
    <t>d611d278-d292-cf42-c337-32d156dc1410</t>
  </si>
  <si>
    <t>OUROBOROS</t>
  </si>
  <si>
    <t>http://ouroboros.fr/</t>
  </si>
  <si>
    <t>10d81039-d161-63e0-7a22-34f386c3481e</t>
  </si>
  <si>
    <t>Ouroboros Asset Management LLC</t>
  </si>
  <si>
    <t>http://ouroborosmanagement.com</t>
  </si>
  <si>
    <t>3747e80b-9251-3bac-3eb3-9616312885f9</t>
  </si>
  <si>
    <t>Ouroboros Equity Partners</t>
  </si>
  <si>
    <t>http://www.ouroborosmanagement.com</t>
  </si>
  <si>
    <t>3b5e19ad-8d81-7ed5-f14d-1f7e65ab8dd9</t>
  </si>
  <si>
    <t>Ouroboros Financial Consulting Group</t>
  </si>
  <si>
    <t>https://www.facebook.com/ouroborosfinancial</t>
  </si>
  <si>
    <t>25080a36-a6f6-3574-2a37-1a22e5c6440e</t>
  </si>
  <si>
    <t>OurOctopus</t>
  </si>
  <si>
    <t>https://www.ouroctopus.com</t>
  </si>
  <si>
    <t>d3745eba-9f26-e48c-2cc9-d3015fc217a8</t>
  </si>
  <si>
    <t>Ourofino</t>
  </si>
  <si>
    <t>http://www.ourofino.com</t>
  </si>
  <si>
    <t>7773016f-609b-c384-46fd-b08136c22fb7</t>
  </si>
  <si>
    <t>OurOldGroup</t>
  </si>
  <si>
    <t>http://ouroldnumber.com</t>
  </si>
  <si>
    <t>4c79f6ce-63ca-1d0b-6338-bd1b25836aca</t>
  </si>
  <si>
    <t>Ourotech</t>
  </si>
  <si>
    <t>http://www.ourotech.ca/</t>
  </si>
  <si>
    <t>f5b9b7d2-3e43-de65-38de-f4c209c4511e</t>
  </si>
  <si>
    <t>Ourpalm</t>
  </si>
  <si>
    <t>http://ourpalm.com</t>
  </si>
  <si>
    <t>480fa88d-a25e-cc0c-422e-ae7136544359</t>
  </si>
  <si>
    <t>OurPangea Inc</t>
  </si>
  <si>
    <t>http://ourpangea.com/</t>
  </si>
  <si>
    <t>a7b40feb-b6ca-5f01-808c-fc02f01e9d29</t>
  </si>
  <si>
    <t>OurParents</t>
  </si>
  <si>
    <t>http://www.ourparents.com</t>
  </si>
  <si>
    <t>d09f39b2-a1c7-3eaf-3431-028497bd82cf</t>
  </si>
  <si>
    <t>OurPath</t>
  </si>
  <si>
    <t>https://www.ourpath.co.uk/</t>
  </si>
  <si>
    <t>d0451e35-efed-bf87-00ea-1c6d22ba430d</t>
  </si>
  <si>
    <t>OurPlanet</t>
  </si>
  <si>
    <t>http://www.ourplanet-online.com</t>
  </si>
  <si>
    <t>6fd8d6c2-1b6c-4eaa-c37e-01531763f2fd</t>
  </si>
  <si>
    <t>Ourprayerbox.com</t>
  </si>
  <si>
    <t>http://www.ourprayerbox.com</t>
  </si>
  <si>
    <t>f831d304-d987-b61b-f600-77ffae16b7c1</t>
  </si>
  <si>
    <t>Ours Group of Companies</t>
  </si>
  <si>
    <t>http://www.ourscompany.com</t>
  </si>
  <si>
    <t>c45dde87-bf25-85bc-931f-5eb839ee4ecb</t>
  </si>
  <si>
    <t>OURS Technology Inc.</t>
  </si>
  <si>
    <t>http://www.ours-tech.com</t>
  </si>
  <si>
    <t>3b4bdd56-714a-f87f-35c4-1182349e3ebd</t>
  </si>
  <si>
    <t>OurSay Australia</t>
  </si>
  <si>
    <t>http://www.oursay.org</t>
  </si>
  <si>
    <t>8c1cdb96-62ff-4e1b-a6d7-448948c20cbc</t>
  </si>
  <si>
    <t>OurScene</t>
  </si>
  <si>
    <t>http://www.ourscene.network</t>
  </si>
  <si>
    <t>b2cf0488-e926-d687-bcb1-10d67a3e3533</t>
  </si>
  <si>
    <t>OurScreen</t>
  </si>
  <si>
    <t>https://www.ourscreen.com/</t>
  </si>
  <si>
    <t>b32349e7-fae5-c2f5-d7e6-ffba93cf0293</t>
  </si>
  <si>
    <t>OurShelf</t>
  </si>
  <si>
    <t>http://beta.rshelf.com</t>
  </si>
  <si>
    <t>aa4212e6-b7d7-a070-c632-ea58590062a6</t>
  </si>
  <si>
    <t>Ourshop.in</t>
  </si>
  <si>
    <t>http://www.ourshop.in</t>
  </si>
  <si>
    <t>29f7799e-a24c-21fa-ef36-4971d15e2e7e</t>
  </si>
  <si>
    <t>Oursky</t>
  </si>
  <si>
    <t>http://oursky.com</t>
  </si>
  <si>
    <t>aad84bd0-2e72-571c-dd8c-e64d452d41b4</t>
  </si>
  <si>
    <t>OurSnapchat</t>
  </si>
  <si>
    <t>https://www.oursnapchat.com/</t>
  </si>
  <si>
    <t>233a6348-549c-8f96-91fc-c998bd7eba4c</t>
  </si>
  <si>
    <t>OurSpace.com</t>
  </si>
  <si>
    <t>https://www.ourspace.com</t>
  </si>
  <si>
    <t>34c14bd5-5cc2-5685-5511-309a40e3dd4f</t>
  </si>
  <si>
    <t>OurStage</t>
  </si>
  <si>
    <t>http://ourstage.com</t>
  </si>
  <si>
    <t>582d26db-1497-ca96-403f-4ac702f36b7e</t>
  </si>
  <si>
    <t>OurStay</t>
  </si>
  <si>
    <t>http://www.ourstay.com/</t>
  </si>
  <si>
    <t>c5fef562-18c3-ae85-01bb-5bd9150efe69</t>
  </si>
  <si>
    <t>OurStory</t>
  </si>
  <si>
    <t>http://ourstory.com</t>
  </si>
  <si>
    <t>ebb686b0-b052-48a7-dd37-2fd919d925c5</t>
  </si>
  <si>
    <t>http://ourstory.io</t>
  </si>
  <si>
    <t>32c490f7-3be5-3bf8-73f2-f18305ba30e3</t>
  </si>
  <si>
    <t>OurTime</t>
  </si>
  <si>
    <t>http://ourtime.org</t>
  </si>
  <si>
    <t>26e174e5-d668-371c-9e00-8e6c8d669880</t>
  </si>
  <si>
    <t>http://www.ourtime.com/</t>
  </si>
  <si>
    <t>765dffaa-3d88-1b6b-4a94-f19236663162</t>
  </si>
  <si>
    <t>OurTown Media, llc</t>
  </si>
  <si>
    <t>http://www.ourtown.com</t>
  </si>
  <si>
    <t>1c676f09-13bd-477a-d423-00adc01e98cc</t>
  </si>
  <si>
    <t>OurVinyl</t>
  </si>
  <si>
    <t>http://www.ourvinyl.com</t>
  </si>
  <si>
    <t>4543a360-f4d0-aa46-12b8-44d27c158dc8</t>
  </si>
  <si>
    <t>OurVinyl TV</t>
  </si>
  <si>
    <t>http://www.ourvinyl.tv/</t>
  </si>
  <si>
    <t>cc95d328-8ca2-b32d-08c6-fe863ee43100</t>
  </si>
  <si>
    <t>Ourvivaha</t>
  </si>
  <si>
    <t>http://www.ourvivaha.com</t>
  </si>
  <si>
    <t>e2cf543e-b1b3-6dd5-24ca-a6b8252b550d</t>
  </si>
  <si>
    <t>OurVolts</t>
  </si>
  <si>
    <t>https://www.ourvolts.com/</t>
  </si>
  <si>
    <t>38647fc4-1b0b-c9fe-d7de-2c8569de1afb</t>
  </si>
  <si>
    <t>Oury Clark</t>
  </si>
  <si>
    <t>http://www.ouryclark.com</t>
  </si>
  <si>
    <t>24f6ff04-795b-b09d-2ad1-20ca8c389177</t>
  </si>
  <si>
    <t>OUSIA</t>
  </si>
  <si>
    <t>http://ousia.co/entre/</t>
  </si>
  <si>
    <t>511fa36f-dab2-f9f1-6382-ba310189b1e8</t>
  </si>
  <si>
    <t>Oust Labs</t>
  </si>
  <si>
    <t>http://www.oustlabs.com</t>
  </si>
  <si>
    <t>7e924727-cd0d-39ec-737f-a2e233903b3b</t>
  </si>
  <si>
    <t>Oust.me</t>
  </si>
  <si>
    <t>http://oust.me</t>
  </si>
  <si>
    <t>69cd8b8b-49ab-e02f-f75e-2274ffd4ca81</t>
  </si>
  <si>
    <t>Ousta</t>
  </si>
  <si>
    <t>http://www.ousta.com</t>
  </si>
  <si>
    <t>61bcad8a-54d8-03e8-8bd5-a7e2977830ed</t>
  </si>
  <si>
    <t>Ouster</t>
  </si>
  <si>
    <t>http://www.ouster.io/</t>
  </si>
  <si>
    <t>71a7de67-a85d-7751-b405-46b1b4594822</t>
  </si>
  <si>
    <t>Oustro</t>
  </si>
  <si>
    <t>https://oustro.com</t>
  </si>
  <si>
    <t>ff802383-2488-a840-f5bd-32e8bf083e61</t>
  </si>
  <si>
    <t>Out</t>
  </si>
  <si>
    <t>http://out.team/</t>
  </si>
  <si>
    <t>10b7a391-53db-3c81-bac8-7d618f5fb850</t>
  </si>
  <si>
    <t>Out Educated</t>
  </si>
  <si>
    <t>http://www.outeducated.com/</t>
  </si>
  <si>
    <t>707cd87b-4e52-3841-bb03-3fa5bb8be6da</t>
  </si>
  <si>
    <t>Out for Undergrad</t>
  </si>
  <si>
    <t>http://outforundergrad.org/</t>
  </si>
  <si>
    <t>9c6f9951-50ef-664e-6c47-2996754a6984</t>
  </si>
  <si>
    <t>Out in Science, Technology, Engineering, and Mathematics, Incorporated</t>
  </si>
  <si>
    <t>http://www.ostem.org</t>
  </si>
  <si>
    <t>f50f08bd-8ed9-d71b-b65e-f1fd976e35cf</t>
  </si>
  <si>
    <t>Out in Tech</t>
  </si>
  <si>
    <t>http://www.outintech.com/</t>
  </si>
  <si>
    <t>b3e7d418-ba9b-88ec-0292-3ca5ba14be21</t>
  </si>
  <si>
    <t>Out Leadership</t>
  </si>
  <si>
    <t>http://outleadership.org</t>
  </si>
  <si>
    <t>31be52f9-ac0f-a36c-4799-e251401f932c</t>
  </si>
  <si>
    <t>Out of Frame VR</t>
  </si>
  <si>
    <t>http://outofframevr.com</t>
  </si>
  <si>
    <t>ffc0e4bf-a042-3388-8324-e922a7ca6da4</t>
  </si>
  <si>
    <t>Out of Galaxy, Inc.</t>
  </si>
  <si>
    <t>http://outofgalaxy.com/</t>
  </si>
  <si>
    <t>43230169-a929-ea2e-6715-8cb5de421a73</t>
  </si>
  <si>
    <t>Out of Home Media</t>
  </si>
  <si>
    <t>http://www.backlitemedia.com/</t>
  </si>
  <si>
    <t>6f148792-1df6-c723-cdfa-f278b84bc53c</t>
  </si>
  <si>
    <t>Out of Inbox</t>
  </si>
  <si>
    <t>http://www.outofinbox.com/</t>
  </si>
  <si>
    <t>806211e8-72ab-edbb-9fb6-36e99e3c2df1</t>
  </si>
  <si>
    <t>Out of Milk</t>
  </si>
  <si>
    <t>http://outofmilk.com/</t>
  </si>
  <si>
    <t>8149ddb6-502c-43ae-84d9-0268b17f2541</t>
  </si>
  <si>
    <t>Out Of Office NY Network</t>
  </si>
  <si>
    <t>http://www.outofofficeny.com/</t>
  </si>
  <si>
    <t>130704e9-4a76-5b41-b078-49c627c16708</t>
  </si>
  <si>
    <t>Out of Pages</t>
  </si>
  <si>
    <t>https://outofpages.com/</t>
  </si>
  <si>
    <t>f6b1e571-2ab2-a36a-bcd1-90513fa7aaf0</t>
  </si>
  <si>
    <t>Out of Print</t>
  </si>
  <si>
    <t>https://www.outofprintclothing.com</t>
  </si>
  <si>
    <t>872ee7e3-0f4b-7df8-1a11-46edae05e4d7</t>
  </si>
  <si>
    <t>Out Of Sight</t>
  </si>
  <si>
    <t>http://www.outofsightcases.com</t>
  </si>
  <si>
    <t>c24f4d63-87b5-0cb0-6fb6-c61856d048cf</t>
  </si>
  <si>
    <t>Out of the Blue</t>
  </si>
  <si>
    <t>http://www.outoftheblue.org.uk/</t>
  </si>
  <si>
    <t>387e904a-2fed-a733-edb3-84e18241cabe</t>
  </si>
  <si>
    <t>Out of the Blue Design</t>
  </si>
  <si>
    <t>http://www.outoftheblue.com/</t>
  </si>
  <si>
    <t>4ad3a6c6-e4af-aab9-078c-918cf294a822</t>
  </si>
  <si>
    <t>Out of the Blue Marketing Inc.</t>
  </si>
  <si>
    <t>https://bluemarketingservice.com</t>
  </si>
  <si>
    <t>6be97e33-a164-5497-830d-377cc4dd6d69</t>
  </si>
  <si>
    <t>Out of the Box International Limited</t>
  </si>
  <si>
    <t>http://outoftheboxintl.com/</t>
  </si>
  <si>
    <t>d9248275-9639-2c88-5196-65f26bc4c72d</t>
  </si>
  <si>
    <t>Out of the Park Developments</t>
  </si>
  <si>
    <t>http://www.ootpdevelopments.com/index.php</t>
  </si>
  <si>
    <t>fb6428f8-b4a8-e382-1f53-c5052f96f34d</t>
  </si>
  <si>
    <t>Out Of The Phone</t>
  </si>
  <si>
    <t>http://outofthephone.com</t>
  </si>
  <si>
    <t>99f94c84-6528-41e8-4938-724ba12d0ef9</t>
  </si>
  <si>
    <t>OUT OF X</t>
  </si>
  <si>
    <t>http://www.outofx.com</t>
  </si>
  <si>
    <t>df2a6bf6-a84c-62fa-c50a-04cac7c74261</t>
  </si>
  <si>
    <t>Out the Blue</t>
  </si>
  <si>
    <t>http://www.behindtheblue.co.uk</t>
  </si>
  <si>
    <t>2ea61291-e290-774b-f042-cf8fd4c36164</t>
  </si>
  <si>
    <t>Out The Box Marketing Group</t>
  </si>
  <si>
    <t>http://www.outtheboxmarketing.com</t>
  </si>
  <si>
    <t>09810943-d2c4-128a-f376-bcf1c0d4bd34</t>
  </si>
  <si>
    <t>Out the Mouths of Babes</t>
  </si>
  <si>
    <t>http://www.outtmob.com/</t>
  </si>
  <si>
    <t>e300e8c7-7117-72b0-bf8b-abc8c7bb19d2</t>
  </si>
  <si>
    <t>Out There Media</t>
  </si>
  <si>
    <t>http://www.out-there-media.com</t>
  </si>
  <si>
    <t>29ac78af-c106-2d56-74c6-faed93c68a9b</t>
  </si>
  <si>
    <t>Out-Law</t>
  </si>
  <si>
    <t>http://out-law.com</t>
  </si>
  <si>
    <t>bf7efb3d-9d18-8df1-9ba4-874e7da065c4</t>
  </si>
  <si>
    <t>Out2Enroll</t>
  </si>
  <si>
    <t>http://out2enroll.org/</t>
  </si>
  <si>
    <t>a697f263-6d91-16fb-b6f6-1db416cca8ae</t>
  </si>
  <si>
    <t>outa[dev]</t>
  </si>
  <si>
    <t>http://dev.outadoc.fr/project/skinswitch</t>
  </si>
  <si>
    <t>9ad49333-6752-6d6e-35ab-3ae25441fd61</t>
  </si>
  <si>
    <t>Outac Technology Co.,Ltd.</t>
  </si>
  <si>
    <t>http://www.outac.com</t>
  </si>
  <si>
    <t>46d59e5d-99dd-d260-f2af-7f46aceab247</t>
  </si>
  <si>
    <t>Outact</t>
  </si>
  <si>
    <t>https://outact.net/</t>
  </si>
  <si>
    <t>8732713b-5ca8-7f42-239b-a6f7779dc2e2</t>
  </si>
  <si>
    <t>Outalot</t>
  </si>
  <si>
    <t>http://outalot.com</t>
  </si>
  <si>
    <t>3c2f3745-88d5-12cc-8a1a-86f8e97ebeaa</t>
  </si>
  <si>
    <t>OUTBACK</t>
  </si>
  <si>
    <t>http://outback.pl</t>
  </si>
  <si>
    <t>68ca0c01-74d8-92f9-ac0e-fbc1db44dfaf</t>
  </si>
  <si>
    <t>Outback Camp Tours</t>
  </si>
  <si>
    <t>http://outbackcamptours.com/</t>
  </si>
  <si>
    <t>8660f923-c5ec-7167-fb67-7ef580986377</t>
  </si>
  <si>
    <t>Outback Fencing</t>
  </si>
  <si>
    <t>http://www.outbackfencing.com</t>
  </si>
  <si>
    <t>7dab376b-e6d9-88ff-214f-d1208028e791</t>
  </si>
  <si>
    <t>OutBack Power</t>
  </si>
  <si>
    <t>http://outbackpower.com</t>
  </si>
  <si>
    <t>c37fbf06-5042-adae-fd3a-30e49c78e6c7</t>
  </si>
  <si>
    <t>Outback Steakhouse</t>
  </si>
  <si>
    <t>http://www.outback.com</t>
  </si>
  <si>
    <t>4abf0540-5c92-607b-4f70-81b8f710cbb1</t>
  </si>
  <si>
    <t>Outback Stores</t>
  </si>
  <si>
    <t>http://outbackstores.com.au</t>
  </si>
  <si>
    <t>d33e02f7-dca8-6770-2445-959206fd68c7</t>
  </si>
  <si>
    <t>Outbank</t>
  </si>
  <si>
    <t>http://www.outbankapp.com</t>
  </si>
  <si>
    <t>ae0af99e-90dd-2888-13b9-9da198a66aac</t>
  </si>
  <si>
    <t>Outbaxcamping Pty Ltd</t>
  </si>
  <si>
    <t>http://www.outbaxcamping.com.au/</t>
  </si>
  <si>
    <t>44895c89-6256-6140-dcfc-383d0f176f8b</t>
  </si>
  <si>
    <t>Outbeam</t>
  </si>
  <si>
    <t>http://www.outbe.am</t>
  </si>
  <si>
    <t>3e578304-58d2-c43e-a8b3-f8324c627690</t>
  </si>
  <si>
    <t>Outbid</t>
  </si>
  <si>
    <t>http://www.outbid.com</t>
  </si>
  <si>
    <t>1d46ac58-7b54-a6a3-74f4-dbe51dc8083a</t>
  </si>
  <si>
    <t>Outblaze</t>
  </si>
  <si>
    <t>http://www.outblaze.com</t>
  </si>
  <si>
    <t>7605558f-4a77-4e13-353e-fe1f2a4d0fe0</t>
  </si>
  <si>
    <t>Outblush.com</t>
  </si>
  <si>
    <t>http://www.outblush.com</t>
  </si>
  <si>
    <t>26860e1e-8277-892b-3835-7bba24cf4e59</t>
  </si>
  <si>
    <t>Outboard Marine Technologies</t>
  </si>
  <si>
    <t>http://www.outboardmarine.co.nz</t>
  </si>
  <si>
    <t>d9865616-2d72-667d-ccde-d62a8fde85c2</t>
  </si>
  <si>
    <t>Outborough</t>
  </si>
  <si>
    <t>http://outborough.com/</t>
  </si>
  <si>
    <t>dd6cd4c9-1539-f6bf-63af-eaba0d8265d0</t>
  </si>
  <si>
    <t>Outbound</t>
  </si>
  <si>
    <t>http://www.outbound.ai/</t>
  </si>
  <si>
    <t>ca648676-2bbc-120c-098c-c48c8b46fec1</t>
  </si>
  <si>
    <t>Outbound Solutions</t>
  </si>
  <si>
    <t>http://www.outbound-solutions.co.uk/</t>
  </si>
  <si>
    <t>f6ee3f69-33cb-0695-157d-1bc894ac42d3</t>
  </si>
  <si>
    <t>Outbound Ventures</t>
  </si>
  <si>
    <t>http://www.outboundventures.com</t>
  </si>
  <si>
    <t>c703fbe3-1a1f-a446-5a07-27446e11484b</t>
  </si>
  <si>
    <t>Outbound.io</t>
  </si>
  <si>
    <t>https://outbound.io</t>
  </si>
  <si>
    <t>2c12b3d4-c683-016d-ec24-0ba31e8a331c</t>
  </si>
  <si>
    <t>OutboundEngine</t>
  </si>
  <si>
    <t>http://www.outboundengine.com</t>
  </si>
  <si>
    <t>8d39b491-8489-6a1b-cdcd-8faab085ac54</t>
  </si>
  <si>
    <t>Outbounders.com</t>
  </si>
  <si>
    <t>http://outbounders.com</t>
  </si>
  <si>
    <t>cbbdbe57-ad7d-cc49-0496-3054e0efa4cc</t>
  </si>
  <si>
    <t>OutboundOps</t>
  </si>
  <si>
    <t>https://www.outboundops.com/</t>
  </si>
  <si>
    <t>42293344-2bbb-6b3e-b4b1-577632fd6a1b</t>
  </si>
  <si>
    <t>Outbounds.com</t>
  </si>
  <si>
    <t>http://outbounds.com</t>
  </si>
  <si>
    <t>485ba100-d558-e7c4-7964-bf52a82aabbf</t>
  </si>
  <si>
    <t>Outbox</t>
  </si>
  <si>
    <t>http://www.deliveryoutbox.com/</t>
  </si>
  <si>
    <t>d9100c19-86bd-feba-b7a8-ab762cc4b61c</t>
  </si>
  <si>
    <t>http://www.outboxtechnology.com/</t>
  </si>
  <si>
    <t>1adefa09-25ff-5af3-a898-fd9008cd740f</t>
  </si>
  <si>
    <t>http://outboxgroup.co.uk/home</t>
  </si>
  <si>
    <t>373be0c8-7d3b-70c3-36dc-12a6cdc138cc</t>
  </si>
  <si>
    <t>Outbox (U) Ltd</t>
  </si>
  <si>
    <t>https://www.outbox.co.ug</t>
  </si>
  <si>
    <t>087cd38d-c220-69ec-2aa3-0de850e8ffa4</t>
  </si>
  <si>
    <t>Outbox Hub</t>
  </si>
  <si>
    <t>http://www.outbox.co.ug</t>
  </si>
  <si>
    <t>11cd2c48-0c0c-afd1-c000-517e93699f93</t>
  </si>
  <si>
    <t>Outbox Incubator</t>
  </si>
  <si>
    <t>http://outboxincubator.com/</t>
  </si>
  <si>
    <t>38b319f7-7e65-b38b-5293-ccd1d7e76ac6</t>
  </si>
  <si>
    <t>Outbox Tecnologia</t>
  </si>
  <si>
    <t>http://www.outboxtecnologia.com.br/</t>
  </si>
  <si>
    <t>ce0f4357-8371-2289-f0a6-6c98c72898ef</t>
  </si>
  <si>
    <t>Outbox ventures</t>
  </si>
  <si>
    <t>http://www.outbox.ventures</t>
  </si>
  <si>
    <t>d009376f-1c2c-c996-1caf-218c4140ec8c</t>
  </si>
  <si>
    <t>Outbrain</t>
  </si>
  <si>
    <t>http://www.outbrain.com</t>
  </si>
  <si>
    <t>0f8dadca-5ddb-1929-93ed-7ea4570d3198</t>
  </si>
  <si>
    <t>OutBrowse</t>
  </si>
  <si>
    <t>http://www.outbrowse.com/site/</t>
  </si>
  <si>
    <t>3ba5f0bc-368a-66a2-6de3-002314a9d49c</t>
  </si>
  <si>
    <t>Outbuster</t>
  </si>
  <si>
    <t>https://www.outbuster.com</t>
  </si>
  <si>
    <t>60eda930-8b41-b8fa-2c5b-99d87bcb9dec</t>
  </si>
  <si>
    <t>Outcalt &amp; Associates</t>
  </si>
  <si>
    <t>http://www.hrvendors.com</t>
  </si>
  <si>
    <t>bda04fea-13aa-773b-cbca-65b1800ad60b</t>
  </si>
  <si>
    <t>Outcared Inc.</t>
  </si>
  <si>
    <t>http://www.outcared.com</t>
  </si>
  <si>
    <t>5026341a-cd45-535a-fe54-1db907e48df0</t>
  </si>
  <si>
    <t>Outcased iPad and Laptop Accessories</t>
  </si>
  <si>
    <t>http://outcased.com</t>
  </si>
  <si>
    <t>65e2a603-a9a6-7c45-b48d-5f84be958c35</t>
  </si>
  <si>
    <t>Outcast</t>
  </si>
  <si>
    <t>http://www.outcast.net</t>
  </si>
  <si>
    <t>6c442202-4538-3daf-5073-ba693403f3cd</t>
  </si>
  <si>
    <t>http://outcaster.tv</t>
  </si>
  <si>
    <t>50f18d7b-c1bf-9cba-71c9-768f96ba7cd7</t>
  </si>
  <si>
    <t>Outcast Charter Fishing</t>
  </si>
  <si>
    <t>http://www.outcastcharterfishing.com/</t>
  </si>
  <si>
    <t>433ce5c6-01ef-55d3-280a-9d03b59bee8d</t>
  </si>
  <si>
    <t>Outcast Enterprises</t>
  </si>
  <si>
    <t>http://www.outcastenterprises.com</t>
  </si>
  <si>
    <t>364a8595-1751-7e86-9864-414b88378232</t>
  </si>
  <si>
    <t>OUTCERT</t>
  </si>
  <si>
    <t>https://www.outcert.com</t>
  </si>
  <si>
    <t>0bee9cbc-49e6-d97e-b2e4-7f39acadd4f9</t>
  </si>
  <si>
    <t>Outclass</t>
  </si>
  <si>
    <t>http://outclassapp.com/</t>
  </si>
  <si>
    <t>c87086f1-14b4-f03d-824d-dad96fb8439a</t>
  </si>
  <si>
    <t>OutClickMedia</t>
  </si>
  <si>
    <t>http://www.outclickmedia.com</t>
  </si>
  <si>
    <t>63f76522-5d08-367e-1b8f-bfbc0a8ee07a</t>
  </si>
  <si>
    <t>Outco Inc.</t>
  </si>
  <si>
    <t>http://outco.io</t>
  </si>
  <si>
    <t>e667ba77-e321-366c-7b2a-b70224926253</t>
  </si>
  <si>
    <t>Outcoder</t>
  </si>
  <si>
    <t>http://www.outcdoder.com</t>
  </si>
  <si>
    <t>3c1529bd-bdc6-0071-50b1-6f45b820f1b8</t>
  </si>
  <si>
    <t>Outcome Capital</t>
  </si>
  <si>
    <t>http://www.outcomecapital.com</t>
  </si>
  <si>
    <t>889e631f-8c6c-1bd8-54e2-db1c63520b1d</t>
  </si>
  <si>
    <t>Outcome Chains</t>
  </si>
  <si>
    <t>https://www.outcomechains.com/</t>
  </si>
  <si>
    <t>19ad7e62-a37e-be8c-f751-e3ec8eae9547</t>
  </si>
  <si>
    <t>Outcome Health</t>
  </si>
  <si>
    <t>http://www.outcomehealth.com</t>
  </si>
  <si>
    <t>bc707f35-12a4-6955-c780-101d6bf334c1</t>
  </si>
  <si>
    <t>Outcome Marketing</t>
  </si>
  <si>
    <t>http://outcomemarketing.com</t>
  </si>
  <si>
    <t>b6432e32-8736-d02f-3a3c-ed25b7887342</t>
  </si>
  <si>
    <t>Outcome Referrals</t>
  </si>
  <si>
    <t>http://www.outcomereferrals.com</t>
  </si>
  <si>
    <t>b470dc24-03fb-cf19-726b-c736b58392d2</t>
  </si>
  <si>
    <t>Outcome3 Media</t>
  </si>
  <si>
    <t>http://www.outcome3.com</t>
  </si>
  <si>
    <t>61ebfa62-1f0d-2a9b-6f62-f4925b88fca7</t>
  </si>
  <si>
    <t>Outcomes Based Healthcare Ltd</t>
  </si>
  <si>
    <t>http://www.outcomesbasedhealthcare.com</t>
  </si>
  <si>
    <t>3f325b0b-9691-53cb-3bce-4c332bf4c68c</t>
  </si>
  <si>
    <t>Outcomes Incorporated</t>
  </si>
  <si>
    <t>http://outcomesmtm.com</t>
  </si>
  <si>
    <t>15fb618d-b769-ace1-3ca8-8e0dfc730390</t>
  </si>
  <si>
    <t>Outcomes.com</t>
  </si>
  <si>
    <t>https://www.outcomes.com</t>
  </si>
  <si>
    <t>27bc242b-db26-31aa-bb7f-8d05cef42b4b</t>
  </si>
  <si>
    <t>OutCubator</t>
  </si>
  <si>
    <t>http://www.outcubator.com</t>
  </si>
  <si>
    <t>abff2cc5-cdc3-ba1f-f12c-ab03831fabfd</t>
  </si>
  <si>
    <t>outdealz</t>
  </si>
  <si>
    <t>http://www.outdealz.com</t>
  </si>
  <si>
    <t>1ada2f14-f25f-19de-013b-4d943e16b0be</t>
  </si>
  <si>
    <t>Outdooing.com</t>
  </si>
  <si>
    <t>http://outdooing.com</t>
  </si>
  <si>
    <t>9d8c81f3-07f2-7053-ebd2-bbda11e8c9be</t>
  </si>
  <si>
    <t>Outdoola</t>
  </si>
  <si>
    <t>http://www.outdoola.com</t>
  </si>
  <si>
    <t>9d04e0aa-596d-4a7d-c0aa-cbc0b48d20e4</t>
  </si>
  <si>
    <t>Outdoor Access</t>
  </si>
  <si>
    <t>https://outdooraccess.com</t>
  </si>
  <si>
    <t>38423bf7-a83f-329b-03f4-27e87fa2a3d7</t>
  </si>
  <si>
    <t>Outdoor Active</t>
  </si>
  <si>
    <t>http://www.outdooractive.com/</t>
  </si>
  <si>
    <t>d22816ee-9ca4-9664-f290-bea3fdc826e4</t>
  </si>
  <si>
    <t>Outdoor Advertising Association of America</t>
  </si>
  <si>
    <t>http://www.oaaa.org</t>
  </si>
  <si>
    <t>21e1ede9-dbc8-733c-a7fe-97e1a1351818</t>
  </si>
  <si>
    <t>Outdoor Attitude</t>
  </si>
  <si>
    <t>http://www.outdoorattitude.co.nz</t>
  </si>
  <si>
    <t>060758fa-20a5-da5c-3adb-1003b311775f</t>
  </si>
  <si>
    <t>Outdoor Business Network</t>
  </si>
  <si>
    <t>http://www.outdoorbusinessnetwork.com</t>
  </si>
  <si>
    <t>8057f539-6b6c-e1dd-8703-68cde03b8450</t>
  </si>
  <si>
    <t>Outdoor Catering</t>
  </si>
  <si>
    <t>http://www.outdoorcateringdubai.com/</t>
  </si>
  <si>
    <t>8000505f-888d-b9dd-6f05-d7a33c98fc69</t>
  </si>
  <si>
    <t>Outdoor Channel</t>
  </si>
  <si>
    <t>http://outdoorchannel.com/</t>
  </si>
  <si>
    <t>5c22f5e2-8e0a-0928-978f-3720b5203046</t>
  </si>
  <si>
    <t>Outdoor Creations</t>
  </si>
  <si>
    <t>http://outdoorcreations.com</t>
  </si>
  <si>
    <t>cd925ac3-8fcd-8180-1f6f-3144f7525853</t>
  </si>
  <si>
    <t>Outdoor Designer Shade</t>
  </si>
  <si>
    <t>http://www.outdoordesignershade.com.au</t>
  </si>
  <si>
    <t>a30b41eb-7e50-28fd-dc89-f684607da7a5</t>
  </si>
  <si>
    <t>Outdoor Development</t>
  </si>
  <si>
    <t>http://outdoordevelopment.com/</t>
  </si>
  <si>
    <t>65eca5ad-7177-116f-49c2-5078d3a9ef43</t>
  </si>
  <si>
    <t>Outdoor Grilling Company BBQ</t>
  </si>
  <si>
    <t>http://www.outdoorgrillingcompanybbq.com</t>
  </si>
  <si>
    <t>defc4a37-ceee-bfe9-65fd-d30fb9ebd9e4</t>
  </si>
  <si>
    <t>Outdoor Industry Association</t>
  </si>
  <si>
    <t>http://outdoorindustry.org/</t>
  </si>
  <si>
    <t>0194e215-0579-a4f8-8d3f-2b29e3e56979</t>
  </si>
  <si>
    <t>Outdoor Interlaken AG</t>
  </si>
  <si>
    <t>http://www.outdoor-interlaken.ch</t>
  </si>
  <si>
    <t>c3639299-4aff-7140-530c-e37bfa97d811</t>
  </si>
  <si>
    <t>Outdoor Living Direct</t>
  </si>
  <si>
    <t>http://www.outdoorlivingdirect.com.au</t>
  </si>
  <si>
    <t>b9778292-f6ad-a014-2517-08209b996c8a</t>
  </si>
  <si>
    <t>Outdoor Network</t>
  </si>
  <si>
    <t>http://www.outdoornetwork.co.za/</t>
  </si>
  <si>
    <t>a2a2aed4-115f-ace8-b6d2-2c7fe52e0301</t>
  </si>
  <si>
    <t>Outdoor News</t>
  </si>
  <si>
    <t>http://www.outdoornews.com</t>
  </si>
  <si>
    <t>26aed942-7ed6-f850-a128-c801c5cec938</t>
  </si>
  <si>
    <t>Outdoor Partners</t>
  </si>
  <si>
    <t>http://www.outdoorpartners.net</t>
  </si>
  <si>
    <t>e707fc63-7a06-6979-de4c-762cb0571011</t>
  </si>
  <si>
    <t>Outdoor Photo Gear</t>
  </si>
  <si>
    <t>http://www.outdoorphotogear.com</t>
  </si>
  <si>
    <t>216425ca-9084-e52b-36a8-644a11ec9dfb</t>
  </si>
  <si>
    <t>Outdoor Plus</t>
  </si>
  <si>
    <t>http://outdoorplus.co.uk/</t>
  </si>
  <si>
    <t>091d627f-db13-64b5-97d7-ebaf309d5874</t>
  </si>
  <si>
    <t>Outdoor Project</t>
  </si>
  <si>
    <t>http://www.outdoorproject.com</t>
  </si>
  <si>
    <t>875fa444-6ea5-1be8-6ee8-c0dbb157f0a5</t>
  </si>
  <si>
    <t>Outdoor Promotions</t>
  </si>
  <si>
    <t>http://www.opoutdoor.com/</t>
  </si>
  <si>
    <t>99e99608-e04d-48dc-25e8-b85fac912c7d</t>
  </si>
  <si>
    <t>Outdoor Research</t>
  </si>
  <si>
    <t>https://outdoorindustry.org</t>
  </si>
  <si>
    <t>07fa3d07-828d-d93a-1298-62b0f53e8649</t>
  </si>
  <si>
    <t>Outdoor Roadmap</t>
  </si>
  <si>
    <t>http://www.outdoorroadmap.com</t>
  </si>
  <si>
    <t>9e95c33f-af11-a395-4665-2ffecdd48ab3</t>
  </si>
  <si>
    <t>Outdoor Solutions</t>
  </si>
  <si>
    <t>http://www.outdoorsolutionsms.com</t>
  </si>
  <si>
    <t>44bcef77-a095-4616-bec4-0950d2fdf59d</t>
  </si>
  <si>
    <t>Outdoor Tech</t>
  </si>
  <si>
    <t>http://www.outdoortechnology.com/</t>
  </si>
  <si>
    <t>d8823beb-08da-d35f-5c12-dd8f44277125</t>
  </si>
  <si>
    <t>Outdoor TV Covers</t>
  </si>
  <si>
    <t>http://www.outdoortvcovers.com.au/</t>
  </si>
  <si>
    <t>9aeed492-2c89-d049-84f7-893570499f97</t>
  </si>
  <si>
    <t>Outdoor Voices</t>
  </si>
  <si>
    <t>http://outdoorvoices.com/</t>
  </si>
  <si>
    <t>84d59869-95f3-d78a-0afc-d1af3cae8042</t>
  </si>
  <si>
    <t>Outdoor Water Solutions</t>
  </si>
  <si>
    <t>http://www.outdoorwatersolutions.com/</t>
  </si>
  <si>
    <t>ef9b8054-544b-287a-4503-9ad0ca87621f</t>
  </si>
  <si>
    <t>Outdoor World Direct</t>
  </si>
  <si>
    <t>http://www.outdoorworlddirect.co.uk</t>
  </si>
  <si>
    <t>90a6c7a9-cc4e-674d-fc73-6aa4fc160703</t>
  </si>
  <si>
    <t>Outdoor Writers Association of America</t>
  </si>
  <si>
    <t>http://owaa.org/</t>
  </si>
  <si>
    <t>d497b15c-3726-bc97-4c26-1918238a7989</t>
  </si>
  <si>
    <t>Outdoor X</t>
  </si>
  <si>
    <t>http://www.outdoorx.com.au</t>
  </si>
  <si>
    <t>80ed8764-6515-ba86-7470-e92bec975aa6</t>
  </si>
  <si>
    <t>OutdoorGearLab</t>
  </si>
  <si>
    <t>http://www.outdoorgearlab.com/</t>
  </si>
  <si>
    <t>1f9855e5-25fb-a5bc-6769-df60adb414e1</t>
  </si>
  <si>
    <t>Outdoorhire</t>
  </si>
  <si>
    <t>http://www.outdoorhire.co.uk</t>
  </si>
  <si>
    <t>67aefc87-e4a3-7722-d86a-cb60c84e42d1</t>
  </si>
  <si>
    <t>OutdoorHub LLC</t>
  </si>
  <si>
    <t>http://www.outdoorhub.com</t>
  </si>
  <si>
    <t>a3f0ed78-1765-8181-d75e-c0b382bbde13</t>
  </si>
  <si>
    <t>Outdoorphoto</t>
  </si>
  <si>
    <t>https://www.outdoorphoto.co.za</t>
  </si>
  <si>
    <t>1abb0613-014a-e200-261e-56fbaefa573c</t>
  </si>
  <si>
    <t>OutdoorPort</t>
  </si>
  <si>
    <t>https://outdoorport.com</t>
  </si>
  <si>
    <t>f1c42a7a-f21f-1744-e0be-338e6e50c5d6</t>
  </si>
  <si>
    <t>Outdoors Empowered Network</t>
  </si>
  <si>
    <t>http://www.outdoorsempowered.org/</t>
  </si>
  <si>
    <t>182f7b16-0993-43a0-10fa-5efedc0ed6b7</t>
  </si>
  <si>
    <t>outdoors.io</t>
  </si>
  <si>
    <t>https://www.outdoors.io/</t>
  </si>
  <si>
    <t>ffb002c3-070b-bb0c-3178-ce58ff5e26e5</t>
  </si>
  <si>
    <t>Outdoorsie</t>
  </si>
  <si>
    <t>https://www.outdoorsie.com</t>
  </si>
  <si>
    <t>42c40729-bd9c-14c7-325d-dfee9f5a43f1</t>
  </si>
  <si>
    <t>Outdoorsy</t>
  </si>
  <si>
    <t>http://getoutdoorsyapp.com/</t>
  </si>
  <si>
    <t>ea9442ca-f5ed-f5a2-9fc9-454e9adb79db</t>
  </si>
  <si>
    <t>Outdoorsy, Inc</t>
  </si>
  <si>
    <t>https://www.outdoorsy.co</t>
  </si>
  <si>
    <t>e180481e-c804-7642-ffc5-4ef606959142</t>
  </si>
  <si>
    <t>Outdoorsy.co</t>
  </si>
  <si>
    <t>https://www.outdoorsy.co/</t>
  </si>
  <si>
    <t>5fd84d5f-1a9a-75f3-f28f-7d9adcd2e8c5</t>
  </si>
  <si>
    <t>outdoortravelrv</t>
  </si>
  <si>
    <t>http://www.outdoortravelrv.com</t>
  </si>
  <si>
    <t>7cfe53f4-41a4-8fa1-ca17-e6ddfcfbf3ba</t>
  </si>
  <si>
    <t>Outdoorzy</t>
  </si>
  <si>
    <t>http://www.outdoorzy.com</t>
  </si>
  <si>
    <t>02e11855-086e-6290-3c13-7fca6e1318c7</t>
  </si>
  <si>
    <t>OutdoReality</t>
  </si>
  <si>
    <t>https://outdoreality.com</t>
  </si>
  <si>
    <t>601cc9e7-7368-4d7d-016c-97c38b6eb499</t>
  </si>
  <si>
    <t>Outdover</t>
  </si>
  <si>
    <t>http://outdover.com</t>
  </si>
  <si>
    <t>d7191e15-7ea2-3dfe-7364-1ad6227c2719</t>
  </si>
  <si>
    <t>OutDry Technologies</t>
  </si>
  <si>
    <t>http://www.outdry.com/</t>
  </si>
  <si>
    <t>1fffc920-0c21-3106-4222-05d87b8e61b4</t>
  </si>
  <si>
    <t>Outdustry</t>
  </si>
  <si>
    <t>http://outdustry.com/</t>
  </si>
  <si>
    <t>af8742f4-fa97-1eb6-4bcf-68ff9e3ca74d</t>
  </si>
  <si>
    <t>Outer Banks To Go &amp; Take Out</t>
  </si>
  <si>
    <t>http://www.obx2go.info</t>
  </si>
  <si>
    <t>e953b481-1695-4e64-4beb-f4253f3afb85</t>
  </si>
  <si>
    <t>Outer Barcoo</t>
  </si>
  <si>
    <t>http://www.outerbarcoo.com</t>
  </si>
  <si>
    <t>4aa1fbe9-8fb8-5e52-8060-76d0b15df148</t>
  </si>
  <si>
    <t>Outer beauty supply</t>
  </si>
  <si>
    <t>http://www.outerbeautysupply.com</t>
  </si>
  <si>
    <t>82fd78e8-114a-7105-5d12-9af04b59e74c</t>
  </si>
  <si>
    <t>Outer Capital</t>
  </si>
  <si>
    <t>http://www.outercapital.com/</t>
  </si>
  <si>
    <t>ee432fb7-0d15-c87f-ad96-23707678da89</t>
  </si>
  <si>
    <t>Outer Places</t>
  </si>
  <si>
    <t>http://www.outerplaces.com</t>
  </si>
  <si>
    <t>afd9811f-9534-07f1-fdaa-2091999843bd</t>
  </si>
  <si>
    <t>Outer Rim</t>
  </si>
  <si>
    <t>http://www.outer-rim.com/</t>
  </si>
  <si>
    <t>eba2e245-e221-307d-25ce-804159e2d301</t>
  </si>
  <si>
    <t>OuterArc</t>
  </si>
  <si>
    <t>http://www.outerarc.com</t>
  </si>
  <si>
    <t>11ab8411-381d-f00b-516b-27929d111bee</t>
  </si>
  <si>
    <t>OuterBay Technologies</t>
  </si>
  <si>
    <t>http://www.outerbay.com</t>
  </si>
  <si>
    <t>ce77fde6-116d-a8a7-21ef-8dda56f31379</t>
  </si>
  <si>
    <t>Outercurve Foundation</t>
  </si>
  <si>
    <t>http://www.outercurve.org</t>
  </si>
  <si>
    <t>4ba918f2-f492-2aad-1984-d1ea765b8129</t>
  </si>
  <si>
    <t>Outercurve Technologies</t>
  </si>
  <si>
    <t>http://www.outercurve.com</t>
  </si>
  <si>
    <t>997670fe-98d5-bdc6-52d5-3fa931d0b877</t>
  </si>
  <si>
    <t>OuterJoin</t>
  </si>
  <si>
    <t>http://www.ojoin.com</t>
  </si>
  <si>
    <t>23dce193-3a82-41e4-4920-7672e73b541c</t>
  </si>
  <si>
    <t>Outerlaced</t>
  </si>
  <si>
    <t>http://outerlaced.com</t>
  </si>
  <si>
    <t>1457f7c1-b0c0-e4f7-ab44-9fdebdfce77c</t>
  </si>
  <si>
    <t>Outerlink Global Solutions</t>
  </si>
  <si>
    <t>http://www.outerlink.com</t>
  </si>
  <si>
    <t>e676698b-4dc0-317e-5966-fb019369d68d</t>
  </si>
  <si>
    <t>OuterLoop Management</t>
  </si>
  <si>
    <t>http://outerloopmanagement.com/</t>
  </si>
  <si>
    <t>d76fc06e-88bb-f816-1a87-03a73d7e18f4</t>
  </si>
  <si>
    <t>Outerminds</t>
  </si>
  <si>
    <t>http://outerminds.com/</t>
  </si>
  <si>
    <t>f45260dc-095f-c059-058a-ad6aba68351c</t>
  </si>
  <si>
    <t>OuterNet</t>
  </si>
  <si>
    <t>http://www.outer.net</t>
  </si>
  <si>
    <t>2ffe49b6-b932-9be5-3e0e-c6d4e6ae7aad</t>
  </si>
  <si>
    <t>Outernet</t>
  </si>
  <si>
    <t>http://www.outernet.is</t>
  </si>
  <si>
    <t>d79e9d71-b216-0aae-bcbf-1b1046a58cf6</t>
  </si>
  <si>
    <t>Outernets</t>
  </si>
  <si>
    <t>http://outernets.co</t>
  </si>
  <si>
    <t>8f885076-11ff-c5ec-9327-5a6f3c0d8f25</t>
  </si>
  <si>
    <t>Outerspace Design Group</t>
  </si>
  <si>
    <t>http://www.outerspace.co</t>
  </si>
  <si>
    <t>87ae1f34-d6c5-e7a3-6319-576c11f351a7</t>
  </si>
  <si>
    <t>OuterSpaces</t>
  </si>
  <si>
    <t>http://outerspaces.workbar.com</t>
  </si>
  <si>
    <t>4b63fe51-112e-770d-bc01-5f8e65cb875b</t>
  </si>
  <si>
    <t>Outerstuff</t>
  </si>
  <si>
    <t>http://www.outerstuff.com/</t>
  </si>
  <si>
    <t>6cfe48a8-e4c2-4b7c-7718-0a29413415e2</t>
  </si>
  <si>
    <t>Outerthought</t>
  </si>
  <si>
    <t>http://outerthought.org</t>
  </si>
  <si>
    <t>82632c9a-cdad-dedd-cc2d-e8f3a9a874e9</t>
  </si>
  <si>
    <t>Outerwall</t>
  </si>
  <si>
    <t>http://www.outerwall.com/</t>
  </si>
  <si>
    <t>254c81b0-06df-fcc0-661f-f6f35b408f60</t>
  </si>
  <si>
    <t>Outfab</t>
  </si>
  <si>
    <t>https://www.outfab.com/</t>
  </si>
  <si>
    <t>ab4b1943-78ba-8ab8-8f85-8920a691ee28</t>
  </si>
  <si>
    <t>Outfarm</t>
  </si>
  <si>
    <t>f0640485-0371-33b7-0bcf-76de57e3f5d4</t>
  </si>
  <si>
    <t>OUTFIE</t>
  </si>
  <si>
    <t>http://www.myoutfie.com/</t>
  </si>
  <si>
    <t>e194e2b9-d4b1-06db-c385-bf2bd70c00b5</t>
  </si>
  <si>
    <t>Outfield</t>
  </si>
  <si>
    <t>http://www.outfieldapp.com/</t>
  </si>
  <si>
    <t>c08788bf-1c72-481c-ec0e-63eaa664c2ad</t>
  </si>
  <si>
    <t>http://www.outfield.xyz</t>
  </si>
  <si>
    <t>33293dcc-96a7-6691-cd1a-7b1b6a9461f7</t>
  </si>
  <si>
    <t>Outfit</t>
  </si>
  <si>
    <t>http://www.outfit.io</t>
  </si>
  <si>
    <t>66c3f1d2-490e-857d-9871-f6fd874ecf68</t>
  </si>
  <si>
    <t>Outfit Barn</t>
  </si>
  <si>
    <t>http://www.outfitbarn.com</t>
  </si>
  <si>
    <t>7d93bd9a-68c4-58ef-e110-6dfffcc4c979</t>
  </si>
  <si>
    <t>Outfit Ideas HQ</t>
  </si>
  <si>
    <t>http://outfitideashq.com</t>
  </si>
  <si>
    <t>71076c3a-009c-7f18-5f01-111ba38c2359</t>
  </si>
  <si>
    <t>Outfit7</t>
  </si>
  <si>
    <t>http://www.outfit7.com</t>
  </si>
  <si>
    <t>4f766c84-1f51-a53f-75e6-c81b20473eb2</t>
  </si>
  <si>
    <t>Outfitboard</t>
  </si>
  <si>
    <t>http://outfitboard.com</t>
  </si>
  <si>
    <t>2f20ba9a-9169-1cf2-cc05-1f4c6a5504e8</t>
  </si>
  <si>
    <t>Outfittery</t>
  </si>
  <si>
    <t>http://www.outfittery.com</t>
  </si>
  <si>
    <t>71ef1be6-1b12-0b36-6af0-d3a28594f16f</t>
  </si>
  <si>
    <t>Outflank</t>
  </si>
  <si>
    <t>http://outflank.co</t>
  </si>
  <si>
    <t>aff017a1-6d72-5882-42a9-dab204c9d5a0</t>
  </si>
  <si>
    <t>Outfolk</t>
  </si>
  <si>
    <t>http://outfolk.com</t>
  </si>
  <si>
    <t>d27177b1-e1fe-5928-1501-ff86d2781bab</t>
  </si>
  <si>
    <t>Outform</t>
  </si>
  <si>
    <t>http://www.outform.com</t>
  </si>
  <si>
    <t>b2405265-0629-47c9-0114-5b5991a81601</t>
  </si>
  <si>
    <t>Outfosys</t>
  </si>
  <si>
    <t>http://outfosys.com</t>
  </si>
  <si>
    <t>e04c8fb4-d08e-3948-c022-55303edfca79</t>
  </si>
  <si>
    <t>Outfound</t>
  </si>
  <si>
    <t>https://www.outfound.com</t>
  </si>
  <si>
    <t>0a39df84-0fea-e509-7e92-e56f9c4014c1</t>
  </si>
  <si>
    <t>Outfox</t>
  </si>
  <si>
    <t>http://www.outfox.com</t>
  </si>
  <si>
    <t>b053f0fc-fb05-a9f6-5d3f-25e6a5b0132b</t>
  </si>
  <si>
    <t>Outfoxed Marketing</t>
  </si>
  <si>
    <t>http://www.outfoxedmarketing.com</t>
  </si>
  <si>
    <t>5ec7e209-14ed-9920-3a56-0fdb12a4f5f8</t>
  </si>
  <si>
    <t>Outfresh</t>
  </si>
  <si>
    <t>http://outfresh.com/</t>
  </si>
  <si>
    <t>6b62141c-cac3-d931-9858-6073e32d2cbe</t>
  </si>
  <si>
    <t>Outfront Media</t>
  </si>
  <si>
    <t>http://cbsoutdoorinternational.com</t>
  </si>
  <si>
    <t>7fe3fe1c-e43d-a25b-1768-f0a955143021</t>
  </si>
  <si>
    <t>Outft</t>
  </si>
  <si>
    <t>http://outft.co/</t>
  </si>
  <si>
    <t>2c7fa41d-8483-6bd4-cee3-fc9f0895856c</t>
  </si>
  <si>
    <t>Outgift</t>
  </si>
  <si>
    <t>http://www.outgift.co</t>
  </si>
  <si>
    <t>d53d8237-17d4-15fa-d351-7bb57655eb89</t>
  </si>
  <si>
    <t>Outgo Network Inc.</t>
  </si>
  <si>
    <t>https://www.outgo.com</t>
  </si>
  <si>
    <t>acc3c133-ff32-9f7e-fd2f-719aff6eaa2c</t>
  </si>
  <si>
    <t>Outgrow</t>
  </si>
  <si>
    <t>https://outgrow.co</t>
  </si>
  <si>
    <t>7881d6b2-7061-d84c-422c-065407e7ab7c</t>
  </si>
  <si>
    <t>Outgrow.me</t>
  </si>
  <si>
    <t>http://www.outgrow.me</t>
  </si>
  <si>
    <t>f4c26038-ffe3-9a33-3e11-0160ccaad9df</t>
  </si>
  <si>
    <t>Outhouse Games</t>
  </si>
  <si>
    <t>http://outhousegames.org/</t>
  </si>
  <si>
    <t>25030ea9-f4e6-37c9-3cef-ba93a29a2c48</t>
  </si>
  <si>
    <t>Outhouz, Inc.</t>
  </si>
  <si>
    <t>http://www.outhouz.com</t>
  </si>
  <si>
    <t>dbee5038-7ae8-2043-9c96-f140adead7de</t>
  </si>
  <si>
    <t>Outico</t>
  </si>
  <si>
    <t>http://outico.com/</t>
  </si>
  <si>
    <t>9c0f1e8e-6476-ea22-ca7b-2272e946f1b8</t>
  </si>
  <si>
    <t>Outify.me</t>
  </si>
  <si>
    <t>http://www.outify.me</t>
  </si>
  <si>
    <t>0cdfca36-29fd-e347-2001-f1b8fcadc545</t>
  </si>
  <si>
    <t>OutingBud</t>
  </si>
  <si>
    <t>http://www.outingbud.com</t>
  </si>
  <si>
    <t>002cb915-70dc-f179-a048-675a6dacb1f1</t>
  </si>
  <si>
    <t>Outitude</t>
  </si>
  <si>
    <t>http://outitude.com</t>
  </si>
  <si>
    <t>b53f51d3-4820-4f96-c563-43980d7fb9b9</t>
  </si>
  <si>
    <t>Outland Group</t>
  </si>
  <si>
    <t>http://www.theoutlandgroup.com</t>
  </si>
  <si>
    <t>3d77dba6-788e-fce2-babb-b632780129a9</t>
  </si>
  <si>
    <t>Outlander Studios</t>
  </si>
  <si>
    <t>http://www.outlanderstudios.com//?loaded</t>
  </si>
  <si>
    <t>2b272987-5cb7-2bc5-2248-226dfcd7b47e</t>
  </si>
  <si>
    <t>Outlast Technologies Inc</t>
  </si>
  <si>
    <t>http://www.outlast.com</t>
  </si>
  <si>
    <t>c5cf26c4-5434-2910-8c8c-cab7e72d7a0e</t>
  </si>
  <si>
    <t>Outlaw Audio</t>
  </si>
  <si>
    <t>http://outlawaudio.com/</t>
  </si>
  <si>
    <t>f2a287d0-7a0b-a977-8533-62f1e1a95de2</t>
  </si>
  <si>
    <t>Outlaw Beverage</t>
  </si>
  <si>
    <t>http://www.outlawenergy.com/</t>
  </si>
  <si>
    <t>b713083d-c8fb-c241-dbd7-6b56fe37415f</t>
  </si>
  <si>
    <t>Outlaw Productions</t>
  </si>
  <si>
    <t>http://www.outlawfilm.com</t>
  </si>
  <si>
    <t>9c8dadb3-c62d-fd1e-614f-7c8bbda11a45</t>
  </si>
  <si>
    <t>Outleads</t>
  </si>
  <si>
    <t>http://www.outleads.com/</t>
  </si>
  <si>
    <t>a2e8a0ad-43ff-2039-3784-e53026415bbc</t>
  </si>
  <si>
    <t>Outlearn</t>
  </si>
  <si>
    <t>http://www.outlearn.com/</t>
  </si>
  <si>
    <t>f9e1d96c-d1aa-e5c3-3f8b-246f4c3ee7e0</t>
  </si>
  <si>
    <t>Outlet Babilon</t>
  </si>
  <si>
    <t>http://www.outlet-babilon.pl</t>
  </si>
  <si>
    <t>2b78aae1-b6f9-a6e2-b2fc-4d238e501218</t>
  </si>
  <si>
    <t>Outlet Beer</t>
  </si>
  <si>
    <t>http://www.outletbeer.com.br/</t>
  </si>
  <si>
    <t>05708d64-a22f-9659-03d0-ef37f2d84948</t>
  </si>
  <si>
    <t>Outlet Village</t>
  </si>
  <si>
    <t>http://www.outlet-village.net</t>
  </si>
  <si>
    <t>89d4f420-6e66-d9c5-6544-ab11a9830a8c</t>
  </si>
  <si>
    <t>Outlet-Mall.com</t>
  </si>
  <si>
    <t>http://www.outlet-mall.com</t>
  </si>
  <si>
    <t>e5653bee-3201-cc4b-0e49-1738720fb459</t>
  </si>
  <si>
    <t>OutletEnLigne</t>
  </si>
  <si>
    <t>http://outletenligne.com</t>
  </si>
  <si>
    <t>4123e949-7a29-078e-963e-7504b56f40c8</t>
  </si>
  <si>
    <t>OutletFound</t>
  </si>
  <si>
    <t>http://outletfound.com</t>
  </si>
  <si>
    <t>dfde3534-0bb6-eb95-8075-9a77316d6b46</t>
  </si>
  <si>
    <t>Outlier</t>
  </si>
  <si>
    <t>http://outlier.ai/</t>
  </si>
  <si>
    <t>bc564ce3-a2d9-ae45-e99d-fcfca6711763</t>
  </si>
  <si>
    <t>Outlier Angels</t>
  </si>
  <si>
    <t>http://www.outlierangels.com/</t>
  </si>
  <si>
    <t>7c2d9cd3-2d99-ed9d-81f4-4b425867cbb5</t>
  </si>
  <si>
    <t>Outlier Capital</t>
  </si>
  <si>
    <t>http://www.outcap.com</t>
  </si>
  <si>
    <t>111249af-2f8d-1684-1499-804d3712fd7e</t>
  </si>
  <si>
    <t>Outlier Linguistics</t>
  </si>
  <si>
    <t>http://www.outlier-linguistics.com/</t>
  </si>
  <si>
    <t>2084fe56-dfe6-e5d7-ad85-337abb3b721f</t>
  </si>
  <si>
    <t>Outlier Security</t>
  </si>
  <si>
    <t>http://www.outliersecurity.com/</t>
  </si>
  <si>
    <t>720fb9f8-b06e-68a7-d339-73775f480f7f</t>
  </si>
  <si>
    <t>Outlier Solutions, Inc.</t>
  </si>
  <si>
    <t>http://www.outlier.com</t>
  </si>
  <si>
    <t>c8b65cf5-b0d0-3469-ca1b-bf23066a8e40</t>
  </si>
  <si>
    <t>Outlier Venture Partners</t>
  </si>
  <si>
    <t>http://outlierventures.com</t>
  </si>
  <si>
    <t>1d2db6a8-1580-07a6-1fcf-583a0cc542b7</t>
  </si>
  <si>
    <t>Outlier Ventures</t>
  </si>
  <si>
    <t>http://outlier.vc/</t>
  </si>
  <si>
    <t>9386e62e-e1e1-be03-492a-0e3660e66120</t>
  </si>
  <si>
    <t>Outlier Ventures Ltd &amp; LLP</t>
  </si>
  <si>
    <t>https://www.outlierventures.io</t>
  </si>
  <si>
    <t>65804a63-08bf-7c01-3c39-734630deae9f</t>
  </si>
  <si>
    <t>Outlierz Ventures</t>
  </si>
  <si>
    <t>http://www.outlierz.co</t>
  </si>
  <si>
    <t>546f3c60-cece-4d9b-4596-cd807172534e</t>
  </si>
  <si>
    <t>Outlife Adventures</t>
  </si>
  <si>
    <t>http://www.outlife.in</t>
  </si>
  <si>
    <t>2faf44ed-6245-2250-254e-52e78f5ef8ef</t>
  </si>
  <si>
    <t>Outline</t>
  </si>
  <si>
    <t>http://outline.com</t>
  </si>
  <si>
    <t>c836bbb6-fd68-6078-758e-c30e1a4c5045</t>
  </si>
  <si>
    <t>http://outline.ws/</t>
  </si>
  <si>
    <t>aa34b8ef-cf40-ddd8-d558-d5dedf2d78bd</t>
  </si>
  <si>
    <t>Outline App</t>
  </si>
  <si>
    <t>http://www.outline.com</t>
  </si>
  <si>
    <t>99f73055-1287-7410-a8d2-ec2d2504387c</t>
  </si>
  <si>
    <t>Outline Productions Ltd.</t>
  </si>
  <si>
    <t>http://www.outlineproductions.co.uk/</t>
  </si>
  <si>
    <t>e5a89c0d-e377-4e1c-a7db-8c0573b93ad4</t>
  </si>
  <si>
    <t>Outlines Venture Group</t>
  </si>
  <si>
    <t>http://outlinesventure.com/</t>
  </si>
  <si>
    <t>f81c7a6d-193c-8349-1681-eb3d69852b2c</t>
  </si>
  <si>
    <t>Outling</t>
  </si>
  <si>
    <t>http://outling.com</t>
  </si>
  <si>
    <t>0b6f724d-390f-254f-153c-9acfd56e3977</t>
  </si>
  <si>
    <t>Outlisten</t>
  </si>
  <si>
    <t>http://www.outlisten.com</t>
  </si>
  <si>
    <t>a1d2d91a-94e5-5ed0-d7b3-f7eaf35d14d0</t>
  </si>
  <si>
    <t>Outlit</t>
  </si>
  <si>
    <t>http://outl.it</t>
  </si>
  <si>
    <t>719d53f6-4741-f29b-385d-e04fe03c1218</t>
  </si>
  <si>
    <t>Outlocks</t>
  </si>
  <si>
    <t>http://www.outlocks.com/</t>
  </si>
  <si>
    <t>7f391fd1-aa5f-3d14-0662-e38a9b43263e</t>
  </si>
  <si>
    <t>Outlook (.ost) Email Recovery Solution</t>
  </si>
  <si>
    <t>http://www.ostrecoverytool.com/</t>
  </si>
  <si>
    <t>2d45189a-51a7-58b8-63ba-10d1847b296e</t>
  </si>
  <si>
    <t>Outlook Amusements</t>
  </si>
  <si>
    <t>http://outlookamusements.com</t>
  </si>
  <si>
    <t>2696bc6f-d676-ae75-1724-f0284db0c96c</t>
  </si>
  <si>
    <t>Outlook Consulting Inc.</t>
  </si>
  <si>
    <t>http://commonoutlook.com</t>
  </si>
  <si>
    <t>c4b79112-8c95-db27-2370-abd0595ef1f9</t>
  </si>
  <si>
    <t>Outlook Conversion</t>
  </si>
  <si>
    <t>http://www.outlookconversion.com</t>
  </si>
  <si>
    <t>b4581116-1f24-ee4c-90df-5a13d70d49e7</t>
  </si>
  <si>
    <t>Outlook Corporate Sales Training</t>
  </si>
  <si>
    <t>http://outlookcorporate.com</t>
  </si>
  <si>
    <t>6d9ec77c-0526-7877-a056-c8f5738dd03b</t>
  </si>
  <si>
    <t>Outlook India</t>
  </si>
  <si>
    <t>http://www.outlookindia.com/</t>
  </si>
  <si>
    <t>5e6e89e3-3d53-d71a-efee-d7fca7757ec0</t>
  </si>
  <si>
    <t>Outlook Marketing Services</t>
  </si>
  <si>
    <t>http://www.outlookmarketingsrv.com/</t>
  </si>
  <si>
    <t>e694159f-f097-b387-dad6-4a83b16ca14a</t>
  </si>
  <si>
    <t>Outlook PST Recovery</t>
  </si>
  <si>
    <t>http://www.outlookpstrecovery.org</t>
  </si>
  <si>
    <t>bcf69167-0522-8039-dbdb-d3bb8a4c0384</t>
  </si>
  <si>
    <t>Outlook Support</t>
  </si>
  <si>
    <t>http://outlook-contact-number.blogspot.com/2015/10/1-866-815-4862-outlook-technical.html</t>
  </si>
  <si>
    <t>5bb05475-dd44-e727-939c-f992b5d1e17e</t>
  </si>
  <si>
    <t>Outlook Technologies</t>
  </si>
  <si>
    <t>http://outlooksales.com</t>
  </si>
  <si>
    <t>66eb8d98-d8fe-08ce-8cc6-fdeb8abe15d4</t>
  </si>
  <si>
    <t>Outlook Ventures</t>
  </si>
  <si>
    <t>http://www.outlookventures.com</t>
  </si>
  <si>
    <t>9edd3bbb-10c8-b458-2767-3a55ade21171</t>
  </si>
  <si>
    <t>outlook2go</t>
  </si>
  <si>
    <t>http://www.outlook2go.com</t>
  </si>
  <si>
    <t>9bb47223-bb3b-2532-91bb-d455af32089e</t>
  </si>
  <si>
    <t>outlookbd</t>
  </si>
  <si>
    <t>http://www.outlookbd.com</t>
  </si>
  <si>
    <t>c6baea43-530e-1b19-f550-ecf27cb549cd</t>
  </si>
  <si>
    <t>OutlookCloud</t>
  </si>
  <si>
    <t>http://www.outlookcloud.com</t>
  </si>
  <si>
    <t>c550f254-3e8e-3b6c-b083-759ea7d8d328</t>
  </si>
  <si>
    <t>OutlookEmails</t>
  </si>
  <si>
    <t>http://www.outlookemails.net/</t>
  </si>
  <si>
    <t>c12106ca-2d93-d5ae-d4bc-57628f619567</t>
  </si>
  <si>
    <t>OutlookReflex</t>
  </si>
  <si>
    <t>15587550-0b84-9c29-62b2-7313ac03a561</t>
  </si>
  <si>
    <t>OutlookSoft</t>
  </si>
  <si>
    <t>http://www.outlooksoft.com/</t>
  </si>
  <si>
    <t>6d7bc092-eb32-d6b4-d560-1be4a60db634</t>
  </si>
  <si>
    <t>Outly</t>
  </si>
  <si>
    <t>http://www.outly.net</t>
  </si>
  <si>
    <t>535604a5-b6ea-55f5-207d-d89704b11c28</t>
  </si>
  <si>
    <t>http://outlyapp.com/</t>
  </si>
  <si>
    <t>32d93f70-fe8e-4b1d-4432-1435912dbab4</t>
  </si>
  <si>
    <t>Outlyer</t>
  </si>
  <si>
    <t>https://www.outlyer.com/</t>
  </si>
  <si>
    <t>dc3969bb-c8d0-91a7-e204-daf6ff0073c7</t>
  </si>
  <si>
    <t>Outlyer Technologies</t>
  </si>
  <si>
    <t>http://outlyertech.com/</t>
  </si>
  <si>
    <t>cb3e7b81-8913-ed0c-6b59-6587c0f750c3</t>
  </si>
  <si>
    <t>OUTLYNX MEDIA</t>
  </si>
  <si>
    <t>http://www.outlynxmedia.com/</t>
  </si>
  <si>
    <t>ab06cd5a-b1ff-5d8a-5b0d-891e36524876</t>
  </si>
  <si>
    <t>OutMarket</t>
  </si>
  <si>
    <t>https://www.outmarket.com</t>
  </si>
  <si>
    <t>77b22674-5acf-d7b4-4aea-c9770ee11f9b</t>
  </si>
  <si>
    <t>OutMatch</t>
  </si>
  <si>
    <t>http://outmatch.com/</t>
  </si>
  <si>
    <t>553d8eee-a6f0-20b5-d09e-cf7f86dd13a7</t>
  </si>
  <si>
    <t>OutMilitary</t>
  </si>
  <si>
    <t>http://outmilitary.com</t>
  </si>
  <si>
    <t>cc01728a-f9ac-40d1-ae61-33edeffc7806</t>
  </si>
  <si>
    <t>Outnix</t>
  </si>
  <si>
    <t>http://www.outnix.com</t>
  </si>
  <si>
    <t>a199d078-9cd8-cb99-17a2-c7b0f702c5e1</t>
  </si>
  <si>
    <t>Outnorth</t>
  </si>
  <si>
    <t>http://www.outnorth.com</t>
  </si>
  <si>
    <t>9d297fcc-8132-2927-22ae-0b8d521c0ab0</t>
  </si>
  <si>
    <t>Outobus</t>
  </si>
  <si>
    <t>http://www.outobus.co</t>
  </si>
  <si>
    <t>3e1b5204-3db7-606b-8480-242855a68124</t>
  </si>
  <si>
    <t>OutofBox Solutions</t>
  </si>
  <si>
    <t>http://outofboxsolutions.com.au/</t>
  </si>
  <si>
    <t>a0fd4f54-8ad5-a216-9995-d5c90dbfe2fe</t>
  </si>
  <si>
    <t>outofframe</t>
  </si>
  <si>
    <t>http://www.outofframela.com</t>
  </si>
  <si>
    <t>0ea8e6a1-2385-8973-2bb7-f512110dc09d</t>
  </si>
  <si>
    <t>OutofPocket.com</t>
  </si>
  <si>
    <t>http://www.outofpocket.com</t>
  </si>
  <si>
    <t>340b6eff-edfb-d9f0-dd20-a910766234dc</t>
  </si>
  <si>
    <t>OutOfTheBit</t>
  </si>
  <si>
    <t>http://www.outofthebit.com/index.php</t>
  </si>
  <si>
    <t>d271a7e9-1e10-2242-a94e-d2ae94cc392e</t>
  </si>
  <si>
    <t>OutOfTheBlue</t>
  </si>
  <si>
    <t>http://www.3outoftheblue.com</t>
  </si>
  <si>
    <t>30e256b4-cca3-cdbf-1fa2-73fd4d302806</t>
  </si>
  <si>
    <t>Outokumpu Group</t>
  </si>
  <si>
    <t>https://www.outokumpu.com/en/pages/default.aspx</t>
  </si>
  <si>
    <t>dbeb19ff-e1e0-e6f0-b69c-d9487d495109</t>
  </si>
  <si>
    <t>Outolat.com</t>
  </si>
  <si>
    <t>http://beta.outolat.com</t>
  </si>
  <si>
    <t>2f952c84-cfd5-c306-72c9-17e8a8bca35c</t>
  </si>
  <si>
    <t>OutonTrip.com</t>
  </si>
  <si>
    <t>http://www.outontrip.com/</t>
  </si>
  <si>
    <t>e26a1ac3-ef2c-6fd7-fcf1-d40dbf8bd27b</t>
  </si>
  <si>
    <t>Outotec</t>
  </si>
  <si>
    <t>http://www.outotec.com/</t>
  </si>
  <si>
    <t>9ef90916-488e-b230-0cc4-205c319a7a78</t>
  </si>
  <si>
    <t>Outpace Systems</t>
  </si>
  <si>
    <t>http://outpace.com/</t>
  </si>
  <si>
    <t>d3da70c1-3e4f-61ba-79b7-f7bab0255439</t>
  </si>
  <si>
    <t>Outpatient Imaging Affiliates</t>
  </si>
  <si>
    <t>http://www.oiarad.com</t>
  </si>
  <si>
    <t>9f7c6609-90d5-bc13-18eb-d25386507eb7</t>
  </si>
  <si>
    <t>Outperform Media</t>
  </si>
  <si>
    <t>http://outperformmedia.com</t>
  </si>
  <si>
    <t>6d738e30-dd2d-3386-f597-30a22fe42824</t>
  </si>
  <si>
    <t>Outperformance Shop</t>
  </si>
  <si>
    <t>http://www.outperformance.com</t>
  </si>
  <si>
    <t>ac21b723-351b-3f97-7329-ca5a88d3a7f9</t>
  </si>
  <si>
    <t>OutPerNet webservices</t>
  </si>
  <si>
    <t>http://www.outper.net</t>
  </si>
  <si>
    <t>d1b3ee98-d445-bbcc-744f-838dfe867d66</t>
  </si>
  <si>
    <t>Outpic</t>
  </si>
  <si>
    <t>http://www.outpic.com</t>
  </si>
  <si>
    <t>f2255c21-572e-3081-b011-a7493ca38f94</t>
  </si>
  <si>
    <t>Outplacement Tools</t>
  </si>
  <si>
    <t>http://www.outplacementtools.com</t>
  </si>
  <si>
    <t>94caff6a-4f0d-7216-3a93-f2a1a793735a</t>
  </si>
  <si>
    <t>Outplay Entertainment</t>
  </si>
  <si>
    <t>http://outplay.com/</t>
  </si>
  <si>
    <t>f3991725-46a9-db81-2e26-ee20e4380cf9</t>
  </si>
  <si>
    <t>Outpost Capital</t>
  </si>
  <si>
    <t>http://www.outpostvc.com/</t>
  </si>
  <si>
    <t>8d886a21-93af-6a66-9d5a-6270005d3856</t>
  </si>
  <si>
    <t>Outpost Games, Inc.</t>
  </si>
  <si>
    <t>http://www.outpostgames.com</t>
  </si>
  <si>
    <t>1f1c3987-48ff-0eeb-62bd-26f6575ac4dd</t>
  </si>
  <si>
    <t>Outpost Medicine</t>
  </si>
  <si>
    <t>http://www.outpostmedicine.com</t>
  </si>
  <si>
    <t>1e7aad1f-e4f1-774a-3bf5-27993dc34f29</t>
  </si>
  <si>
    <t>OutPost Sentinel</t>
  </si>
  <si>
    <t>http://www.outpostservices.com</t>
  </si>
  <si>
    <t>5167395b-c4b1-d80c-2f96-9f8bb1da35e5</t>
  </si>
  <si>
    <t>Outpost.com</t>
  </si>
  <si>
    <t>http://outpost.com</t>
  </si>
  <si>
    <t>1b82b35d-9e01-2d1a-4b01-75e3272e82fa</t>
  </si>
  <si>
    <t>Outpost24</t>
  </si>
  <si>
    <t>https://www.outpost24.com/</t>
  </si>
  <si>
    <t>d5007c5e-4a2e-d9f9-1886-f28a31da7294</t>
  </si>
  <si>
    <t>Outpour</t>
  </si>
  <si>
    <t>http://outpour.io/</t>
  </si>
  <si>
    <t>59f47df6-0d8e-0c23-61f3-72ba24d51373</t>
  </si>
  <si>
    <t>OutPurchase</t>
  </si>
  <si>
    <t>http://outpurchase.com/</t>
  </si>
  <si>
    <t>0a1aa5b8-4496-5516-8238-1a075c3c294d</t>
  </si>
  <si>
    <t>Output 24</t>
  </si>
  <si>
    <t>http://www.output24.de/</t>
  </si>
  <si>
    <t>6f49bd90-5d42-b9cc-1233-89378cd09e53</t>
  </si>
  <si>
    <t>Output Recordings</t>
  </si>
  <si>
    <t>http://www.output-recordings.com/</t>
  </si>
  <si>
    <t>352df206-82d5-bbc8-1c9d-7c03b4b623b1</t>
  </si>
  <si>
    <t>Output Services Group</t>
  </si>
  <si>
    <t>73677d53-ac2b-e007-3fb2-7c49a030425e</t>
  </si>
  <si>
    <t>Output Technology</t>
  </si>
  <si>
    <t>http://www.output.com</t>
  </si>
  <si>
    <t>587b7a51-22e8-7427-211e-debd3b067e3c</t>
  </si>
  <si>
    <t>outquib</t>
  </si>
  <si>
    <t>http://outquib.com</t>
  </si>
  <si>
    <t>d7b89208-cf70-7f93-fd0d-97124294e3d0</t>
  </si>
  <si>
    <t>Outraise</t>
  </si>
  <si>
    <t>http://www.outrai.se</t>
  </si>
  <si>
    <t>0951a1f9-e41e-ecdb-a69e-a880d5e21a51</t>
  </si>
  <si>
    <t>Outrat</t>
  </si>
  <si>
    <t>http://outrat.com</t>
  </si>
  <si>
    <t>20d4a358-b605-7ac8-d859-00e1b8ffa214</t>
  </si>
  <si>
    <t>Outre Bride</t>
  </si>
  <si>
    <t>http://www.outrebride.com</t>
  </si>
  <si>
    <t>04cccacb-54be-b7c3-2300-b6b9e557831b</t>
  </si>
  <si>
    <t>Outreach</t>
  </si>
  <si>
    <t>http://www.outreach.io/</t>
  </si>
  <si>
    <t>d0eb4574-a29a-58d0-02f4-86a2108fdc0b</t>
  </si>
  <si>
    <t>Outreach Digital</t>
  </si>
  <si>
    <t>http://www.outreachdigital.org</t>
  </si>
  <si>
    <t>f6de6c04-992f-e6fe-b104-ab8768236103</t>
  </si>
  <si>
    <t>OutReach Media Solutions</t>
  </si>
  <si>
    <t>http://outreachmedia.ca</t>
  </si>
  <si>
    <t>93dd2585-9c7e-5c87-c661-cf8a60596d11</t>
  </si>
  <si>
    <t>Outreach Services</t>
  </si>
  <si>
    <t>http://www.outreachservices.com</t>
  </si>
  <si>
    <t>fb7c25d2-390a-e5a8-b98f-080a019784b9</t>
  </si>
  <si>
    <t>OutreachCRM</t>
  </si>
  <si>
    <t>https://www.outreachcrm.nz</t>
  </si>
  <si>
    <t>d021de53-330a-62ae-bcb9-87e119060199</t>
  </si>
  <si>
    <t>Outreachr</t>
  </si>
  <si>
    <t>http://www.outrechr.com</t>
  </si>
  <si>
    <t>b2657b89-115f-b32c-fd09-982faad5fddf</t>
  </si>
  <si>
    <t>Outria</t>
  </si>
  <si>
    <t>http://www.outria.com</t>
  </si>
  <si>
    <t>89d6ac3e-3d91-972a-2e81-dd61f61b92a9</t>
  </si>
  <si>
    <t>Outrider</t>
  </si>
  <si>
    <t>http://www.outrider.us</t>
  </si>
  <si>
    <t>270d4eba-7e9b-4712-1e65-778af625de2b</t>
  </si>
  <si>
    <t>Outrider Sweden</t>
  </si>
  <si>
    <t>http://www.outrider.se</t>
  </si>
  <si>
    <t>77e05fda-0fed-8528-a032-f0e0f921ccbd</t>
  </si>
  <si>
    <t>Outrider USA</t>
  </si>
  <si>
    <t>http://outriderusa.com/</t>
  </si>
  <si>
    <t>e5e5d34b-56ff-3631-745b-fa847050b981</t>
  </si>
  <si>
    <t>Outriders</t>
  </si>
  <si>
    <t>http://outride.rs/</t>
  </si>
  <si>
    <t>00ea7f82-6988-0999-51d3-97d83c71c6af</t>
  </si>
  <si>
    <t>Outrigger Energy</t>
  </si>
  <si>
    <t>http://outriggerenergy.com</t>
  </si>
  <si>
    <t>e9f72c16-9163-13f9-18f1-7d70430a3bfc</t>
  </si>
  <si>
    <t>Outrigger Hotels and Resorts</t>
  </si>
  <si>
    <t>http://www.outrigger.com.au</t>
  </si>
  <si>
    <t>8b296271-dd0f-90f5-f3d1-3faf11721db4</t>
  </si>
  <si>
    <t>Outrigger Media</t>
  </si>
  <si>
    <t>http://www.outriggermedia.com</t>
  </si>
  <si>
    <t>6f2b23df-5ddc-d677-7793-eed010fb8939</t>
  </si>
  <si>
    <t>Outright</t>
  </si>
  <si>
    <t>http://outright.com</t>
  </si>
  <si>
    <t>d685d88a-26a8-d7fb-b5bd-201e7228c2ab</t>
  </si>
  <si>
    <t>Outright Distribution</t>
  </si>
  <si>
    <t>http://www.outrightdistribution.com/</t>
  </si>
  <si>
    <t>da0f554e-d367-1041-a9a9-afe4f776579e</t>
  </si>
  <si>
    <t>Outright Logos</t>
  </si>
  <si>
    <t>http://www.outrightlogos.com</t>
  </si>
  <si>
    <t>96813b2b-7e36-22dc-2784-def7e3621481</t>
  </si>
  <si>
    <t>Outright MentalÌ¢åãå¢</t>
  </si>
  <si>
    <t>https://xj.outright.io</t>
  </si>
  <si>
    <t>e23b3dbf-d744-76c2-e11e-b5cf8ce2d2b8</t>
  </si>
  <si>
    <t>OutrightSEO</t>
  </si>
  <si>
    <t>http://www.outrightseo.com</t>
  </si>
  <si>
    <t>2ae22b4a-eba0-6e99-3850-076c4bdc51f4</t>
  </si>
  <si>
    <t>OUTRO</t>
  </si>
  <si>
    <t>http://outro.com</t>
  </si>
  <si>
    <t>4e7421ca-4741-6298-ace4-b8084527789a</t>
  </si>
  <si>
    <t>Outroop Inc.</t>
  </si>
  <si>
    <t>https://www.outroop.com</t>
  </si>
  <si>
    <t>f874efd5-31db-4dda-cac6-6a8a86dc631b</t>
  </si>
  <si>
    <t>Outscale</t>
  </si>
  <si>
    <t>https://en.outscale.com</t>
  </si>
  <si>
    <t>02a1e9ad-1e9f-1c37-c6ab-c6781518f66a</t>
  </si>
  <si>
    <t>Outschool</t>
  </si>
  <si>
    <t>https://outschool.com/</t>
  </si>
  <si>
    <t>4b0b7437-9faf-07a2-cd10-a3f06ed8e5fc</t>
  </si>
  <si>
    <t>Outscore</t>
  </si>
  <si>
    <t>http://www.outscore.co</t>
  </si>
  <si>
    <t>360bdf95-5b99-4021-450f-88697f199c59</t>
  </si>
  <si>
    <t>Outseeker</t>
  </si>
  <si>
    <t>http://www.outseeker.com</t>
  </si>
  <si>
    <t>e0100307-ed45-7d68-0fc6-932d477530ee</t>
  </si>
  <si>
    <t>Outsell</t>
  </si>
  <si>
    <t>http://www.outsellinc.com</t>
  </si>
  <si>
    <t>cbcf6f33-08a3-4e9f-8145-ffb00753186b</t>
  </si>
  <si>
    <t>http://www.outsell.com/</t>
  </si>
  <si>
    <t>4438c17e-9237-662a-5a35-4964ec8ea38b</t>
  </si>
  <si>
    <t>Outset Data Corp</t>
  </si>
  <si>
    <t>http://outset.vc</t>
  </si>
  <si>
    <t>df95b543-a31f-126e-9338-5ce789e574fa</t>
  </si>
  <si>
    <t>Outset Medical</t>
  </si>
  <si>
    <t>http://outsetmedical.com/</t>
  </si>
  <si>
    <t>5ec9d927-bfb0-10e7-8fba-6066b9344124</t>
  </si>
  <si>
    <t>Outsetnet, LLC</t>
  </si>
  <si>
    <t>http://www.outsetnet.com/</t>
  </si>
  <si>
    <t>30f35eb8-75c3-5028-4e72-d7b85a196ef0</t>
  </si>
  <si>
    <t>Outshine Adventures</t>
  </si>
  <si>
    <t>http://www.outshineadventure.com</t>
  </si>
  <si>
    <t>d5dbbdac-2945-3fd4-b9a6-98077c3cd959</t>
  </si>
  <si>
    <t>Outshine Labs</t>
  </si>
  <si>
    <t>http://www.outshinelabs.com</t>
  </si>
  <si>
    <t>524c357c-2b4b-a97e-954b-9fe1eee24a41</t>
  </si>
  <si>
    <t>Outshine Solutions</t>
  </si>
  <si>
    <t>http://outshinesolutions.com</t>
  </si>
  <si>
    <t>a456d15b-ae74-bdf1-5a6f-784117c4449b</t>
  </si>
  <si>
    <t>OUTSHOUTS</t>
  </si>
  <si>
    <t>http://www.outshouts.com</t>
  </si>
  <si>
    <t>6e92a53b-de2c-d17f-9cb0-33954d240681</t>
  </si>
  <si>
    <t>Outside CFO</t>
  </si>
  <si>
    <t>http://outsidecfo.com/</t>
  </si>
  <si>
    <t>e4f8e927-e6a4-40d9-3891-2a42bc313499</t>
  </si>
  <si>
    <t>Outside Classroom Boards</t>
  </si>
  <si>
    <t>http://www.outsideclassroomboards.co.uk/</t>
  </si>
  <si>
    <t>1bbcb0e6-5166-7bbc-80ed-d8f50e500046</t>
  </si>
  <si>
    <t>Outside Edge Garden Furniture</t>
  </si>
  <si>
    <t>http://www.outsideedgegardenfurniture.co.uk/</t>
  </si>
  <si>
    <t>99877f66-ce76-d579-c408-a99ef0d0a657</t>
  </si>
  <si>
    <t>Outside GC</t>
  </si>
  <si>
    <t>http://www.outsidegc.com/</t>
  </si>
  <si>
    <t>7126cdd6-ffb4-39e9-58d2-edf956a63214</t>
  </si>
  <si>
    <t>Outside Hub</t>
  </si>
  <si>
    <t>http://www.outsidehubmedia.com</t>
  </si>
  <si>
    <t>4cef51b9-a144-8bd2-67d7-e1bd208e4ca1</t>
  </si>
  <si>
    <t>Outside Image</t>
  </si>
  <si>
    <t>https://www.outsideimage.com</t>
  </si>
  <si>
    <t>08c5ef38-6ae9-621f-1eee-d59803856b8b</t>
  </si>
  <si>
    <t>Outside Inc.</t>
  </si>
  <si>
    <t>http://outside-inc.nl/</t>
  </si>
  <si>
    <t>edb4e1a1-b0ef-e256-2fb3-4ede18a69441</t>
  </si>
  <si>
    <t>Outside Interactive</t>
  </si>
  <si>
    <t>http://www.outsideinteractive.com</t>
  </si>
  <si>
    <t>0766d91a-bc10-3b8b-d1cb-e9366ae44323</t>
  </si>
  <si>
    <t>Outside Lands</t>
  </si>
  <si>
    <t>http://www.sfoutsidelands.com</t>
  </si>
  <si>
    <t>6af789eb-8ebe-4dad-daba-1a7ee9707bfc</t>
  </si>
  <si>
    <t>Outside Line</t>
  </si>
  <si>
    <t>http://www.outsideline.co.uk</t>
  </si>
  <si>
    <t>763ee420-cc9b-c994-8dbe-374e50c1c661</t>
  </si>
  <si>
    <t>Outside Magazine</t>
  </si>
  <si>
    <t>http://outsideonline.com</t>
  </si>
  <si>
    <t>6e6b3adb-c86b-6c0f-945b-6ae5c71296c2</t>
  </si>
  <si>
    <t>Outside Open</t>
  </si>
  <si>
    <t>http://outsideopen.com</t>
  </si>
  <si>
    <t>ee9ca8a7-9040-cae8-80f6-87cb7adfb625</t>
  </si>
  <si>
    <t>Outside Reps</t>
  </si>
  <si>
    <t>https://www.outsidereps.com</t>
  </si>
  <si>
    <t>dd215832-1f74-bd19-5c5d-15f0306ce799</t>
  </si>
  <si>
    <t>Outside Sale Support Network - OSSN</t>
  </si>
  <si>
    <t>http://www.ossn.com</t>
  </si>
  <si>
    <t>99ff391a-ea36-017a-7df3-358d99935923</t>
  </si>
  <si>
    <t>Outside Television</t>
  </si>
  <si>
    <t>http://outsidetv.com</t>
  </si>
  <si>
    <t>ddc0730a-16b9-907c-d170-983db00bc9e1</t>
  </si>
  <si>
    <t>OUTSIDE THE BOX MARKETING</t>
  </si>
  <si>
    <t>https://www.outboxin.com</t>
  </si>
  <si>
    <t>ff3fb714-5755-627a-aa71-6f5a9afc7ee6</t>
  </si>
  <si>
    <t>Outside the Classroom</t>
  </si>
  <si>
    <t>http://www.outsidetheclassroom.com</t>
  </si>
  <si>
    <t>f2c7e94d-2fbf-12d6-5f23-9b0120123988</t>
  </si>
  <si>
    <t>Outside.in</t>
  </si>
  <si>
    <t>http://outside.in</t>
  </si>
  <si>
    <t>ae179509-f388-b08a-35d7-3d783c9d7ea2</t>
  </si>
  <si>
    <t>OutsideIQ</t>
  </si>
  <si>
    <t>https://www.outsideiq.com/</t>
  </si>
  <si>
    <t>e83c0fe0-f70b-474c-158b-77021010a66d</t>
  </si>
  <si>
    <t>Outsider Labs</t>
  </si>
  <si>
    <t>http://outsiderlabs.com/</t>
  </si>
  <si>
    <t>ed30078e-d954-27a9-e088-137b95c8c3a5</t>
  </si>
  <si>
    <t>Outsight Pty Ltd</t>
  </si>
  <si>
    <t>http://www.outsight.com.au</t>
  </si>
  <si>
    <t>ad89bf13-8c86-f5a0-8cfd-ac3e1c444e92</t>
  </si>
  <si>
    <t>Outsite</t>
  </si>
  <si>
    <t>http://outsite.co/</t>
  </si>
  <si>
    <t>5e133d4b-ca3d-ef61-c279-531d769198b5</t>
  </si>
  <si>
    <t>OutsiteVR</t>
  </si>
  <si>
    <t>http://outsitevr.com</t>
  </si>
  <si>
    <t>41ac0184-7232-e909-c308-9a3f8d90e41c</t>
  </si>
  <si>
    <t>Outski</t>
  </si>
  <si>
    <t>http://www.outski.com</t>
  </si>
  <si>
    <t>cbc36681-f42c-6578-d05b-47cb25caf079</t>
  </si>
  <si>
    <t>Outsmart</t>
  </si>
  <si>
    <t>http://www.outsmarttelecom.com</t>
  </si>
  <si>
    <t>424147a9-2569-a5d3-72c2-2747a2a0fcee</t>
  </si>
  <si>
    <t>Outsmart IO</t>
  </si>
  <si>
    <t>https://outsmart.io/</t>
  </si>
  <si>
    <t>60fe77f6-acc5-9ad5-e6ea-8107e0cef5d8</t>
  </si>
  <si>
    <t>Outsmart Labs</t>
  </si>
  <si>
    <t>http://outsmartlabs.com</t>
  </si>
  <si>
    <t>1d417755-33a8-5f18-a82d-66ab5e71b450</t>
  </si>
  <si>
    <t>Outsmart Norge</t>
  </si>
  <si>
    <t>http://www.outsmart.no</t>
  </si>
  <si>
    <t>c404242b-9331-dd3c-111c-8d4915ea7604</t>
  </si>
  <si>
    <t>OutSmart Power Systems</t>
  </si>
  <si>
    <t>http://www.outsmartinc.com</t>
  </si>
  <si>
    <t>09e8d472-7505-dd83-888a-bc8568fe0ef9</t>
  </si>
  <si>
    <t>Outsmarting Business Solutions Inc.</t>
  </si>
  <si>
    <t>http://outsmartbs.com</t>
  </si>
  <si>
    <t>2762653e-c02d-e329-9a83-e5f104ae573e</t>
  </si>
  <si>
    <t>Outsmartz ltd</t>
  </si>
  <si>
    <t>http://www.outsmartz-solar-panels.com</t>
  </si>
  <si>
    <t>a96462af-3c0d-6b42-2a7c-27ec879d8327</t>
  </si>
  <si>
    <t>Outso</t>
  </si>
  <si>
    <t>http://www.outso.com</t>
  </si>
  <si>
    <t>f081df96-97b3-eb97-449d-ca9e2f456311</t>
  </si>
  <si>
    <t>Outsoft</t>
  </si>
  <si>
    <t>http://outsoft.com/</t>
  </si>
  <si>
    <t>2ce623cf-fa72-3701-9fa5-d38e0d02c147</t>
  </si>
  <si>
    <t>OutSolve</t>
  </si>
  <si>
    <t>http://outsolve.com</t>
  </si>
  <si>
    <t>6ffd7ffe-63e8-f400-9fd5-13eb7707eb06</t>
  </si>
  <si>
    <t>Outsomnia</t>
  </si>
  <si>
    <t>http://outsomnia.com</t>
  </si>
  <si>
    <t>d833f11f-4bf8-d75c-8e34-ef572a66e880</t>
  </si>
  <si>
    <t>Outsource Data Entry Services</t>
  </si>
  <si>
    <t>http://www.outsourcedataentryservices.com</t>
  </si>
  <si>
    <t>ab7e7f0a-643a-62d9-62a8-897b6218ac90</t>
  </si>
  <si>
    <t>Outsource Expo</t>
  </si>
  <si>
    <t>http://www.outsourceexpo.com</t>
  </si>
  <si>
    <t>f791c768-4981-6fe5-0591-db25f2a1b47b</t>
  </si>
  <si>
    <t>Outsource FEA Services</t>
  </si>
  <si>
    <t>http://www.outsourcefeaservices.com</t>
  </si>
  <si>
    <t>6efee366-75e4-5ec6-3235-a618e451e8a6</t>
  </si>
  <si>
    <t>Outsource Newsletters</t>
  </si>
  <si>
    <t>http://www.outsourcenewsletters.com</t>
  </si>
  <si>
    <t>42624773-6fed-cd43-0a58-ba6fe852222e</t>
  </si>
  <si>
    <t>Outsource Now</t>
  </si>
  <si>
    <t>http://outsourcenow.us/</t>
  </si>
  <si>
    <t>475460c5-15d1-3392-bc5c-58d8acb316a1</t>
  </si>
  <si>
    <t>Outsource Strategies International</t>
  </si>
  <si>
    <t>http://www.outsourcestrategies.com/</t>
  </si>
  <si>
    <t>f333a8e4-5098-e635-aa63-dea881a260aa</t>
  </si>
  <si>
    <t>Outsource Structural Drafting</t>
  </si>
  <si>
    <t>http://www.outsourcestructuraldrafting.com</t>
  </si>
  <si>
    <t>5b91927f-defd-e068-e474-c76a72f244d0</t>
  </si>
  <si>
    <t>Outsource Technical Concepts</t>
  </si>
  <si>
    <t>http://www.ostc.ie</t>
  </si>
  <si>
    <t>75335341-2a98-fb2c-d810-de0eadf258c4</t>
  </si>
  <si>
    <t>Outsource Web Design - Excitemarkup.com</t>
  </si>
  <si>
    <t>http://www.excitemarkup.com</t>
  </si>
  <si>
    <t>d309d78a-1f9e-a2d5-cb86-b5e2840b34ff</t>
  </si>
  <si>
    <t>outsource web development</t>
  </si>
  <si>
    <t>http://www.siliconinfo.com/</t>
  </si>
  <si>
    <t>970c97ec-f63b-119d-3541-a99a60fbebba</t>
  </si>
  <si>
    <t>Outsource Website Design (OWD)</t>
  </si>
  <si>
    <t>http://www.outsourcewebsitedesigning.com</t>
  </si>
  <si>
    <t>89f4b083-f2d0-48e8-9e37-a76f611773c1</t>
  </si>
  <si>
    <t>Outsource Workers</t>
  </si>
  <si>
    <t>http://www.outsourceworkers.com.au</t>
  </si>
  <si>
    <t>4d670fca-2d9f-0b46-6e5d-158dde304797</t>
  </si>
  <si>
    <t>Outsource.com</t>
  </si>
  <si>
    <t>https://outsource.com/</t>
  </si>
  <si>
    <t>a3a33bb0-4c29-ce3e-e8a8-fd6fa14b7c99</t>
  </si>
  <si>
    <t>Outsourced CFO</t>
  </si>
  <si>
    <t>http://www.outsourcedcfo.co.za/</t>
  </si>
  <si>
    <t>ced966a5-e770-4f8a-b7d0-444ffadb4ead</t>
  </si>
  <si>
    <t>Outsourced GC PLLC</t>
  </si>
  <si>
    <t>http://www.outsourcegc.com</t>
  </si>
  <si>
    <t>2c8b6faf-f0df-1f03-27a1-2b2d397f79d9</t>
  </si>
  <si>
    <t>Outsourced Site Services</t>
  </si>
  <si>
    <t>http://site-services.out-source.biz/</t>
  </si>
  <si>
    <t>1af436c4-10b6-d85f-8880-a1bde87c0aa9</t>
  </si>
  <si>
    <t>Outsourced Solutions | Bellevue, WA</t>
  </si>
  <si>
    <t>http://www.outsourcedsolutions.biz</t>
  </si>
  <si>
    <t>db2f5036-7749-8b93-e74a-30162c6e8281</t>
  </si>
  <si>
    <t>outsourceIT</t>
  </si>
  <si>
    <t>http://outsourceitcorp.com</t>
  </si>
  <si>
    <t>319326c2-76ff-953b-6f15-030b96d525d0</t>
  </si>
  <si>
    <t>Outsourcerr</t>
  </si>
  <si>
    <t>http://www.outsourcerr.com</t>
  </si>
  <si>
    <t>270ad7ab-0784-f8f8-4a27-0737caf8f659</t>
  </si>
  <si>
    <t>Outsourcery</t>
  </si>
  <si>
    <t>http://www.outsourcery.co.uk/</t>
  </si>
  <si>
    <t>29f19cf4-16b5-8a74-d762-cf3073b620af</t>
  </si>
  <si>
    <t>outsourcetaxreturn</t>
  </si>
  <si>
    <t>http://www.outsourcetaxreturn.com</t>
  </si>
  <si>
    <t>d86abccd-1a18-2ab1-4ebc-768d0d77055d</t>
  </si>
  <si>
    <t>Outsourcia</t>
  </si>
  <si>
    <t>http://www.outsourcia.com/</t>
  </si>
  <si>
    <t>7fc73154-6ad6-e9cb-2452-391de1cd00ac</t>
  </si>
  <si>
    <t>Outsourcing</t>
  </si>
  <si>
    <t>http://outsourcing.co.jp/en</t>
  </si>
  <si>
    <t>d10cfd54-6150-71cf-8347-78c8f60e6d33</t>
  </si>
  <si>
    <t>Outsourcing for SMEs</t>
  </si>
  <si>
    <t>http://outsourcing4smes.com</t>
  </si>
  <si>
    <t>d3ec9d09-1050-1a10-499d-2d7027b2c02f</t>
  </si>
  <si>
    <t>Outsourcing Legal Process</t>
  </si>
  <si>
    <t>http://www.outsourcinglegalprocess.com</t>
  </si>
  <si>
    <t>82faa072-afee-8952-d552-abbff783d265</t>
  </si>
  <si>
    <t>Outsourcing Partners</t>
  </si>
  <si>
    <t>http://www.outsourcing-partners.com</t>
  </si>
  <si>
    <t>e7a9b4da-4e31-f5fc-c5f8-4a66f3723183</t>
  </si>
  <si>
    <t>Outsourcing Programming Services</t>
  </si>
  <si>
    <t>http://www.outsourcingprogrammingservices.com</t>
  </si>
  <si>
    <t>26a4a187-cfb0-3842-d203-e1924b992b04</t>
  </si>
  <si>
    <t>Outsourcing Service Provider</t>
  </si>
  <si>
    <t>http://www.outsourcingserviceprovider.com</t>
  </si>
  <si>
    <t>b0825dd7-1753-9b6b-401e-1da9835f582f</t>
  </si>
  <si>
    <t>Outsourcing Services Company | Outsource To India - SSG Info Services</t>
  </si>
  <si>
    <t>http://www.ssginfoservice.com/</t>
  </si>
  <si>
    <t>c267e7b9-7b88-4c9e-dd4d-9f7bf9b69e50</t>
  </si>
  <si>
    <t>Outsourcing Services India</t>
  </si>
  <si>
    <t>http://www.outsourceservicesindia.com</t>
  </si>
  <si>
    <t>1186b580-6031-9f1b-6b4d-181cfd1f37a1</t>
  </si>
  <si>
    <t>Outsourcing Steel Detailing</t>
  </si>
  <si>
    <t>http://www.outsourcingsteeldetailing.com</t>
  </si>
  <si>
    <t>9834a980-f75a-cc61-ca85-f14d6af4bbfd</t>
  </si>
  <si>
    <t>Outsourcing Transcription Services</t>
  </si>
  <si>
    <t>http://www.outsourcingtranscriptionservices.com</t>
  </si>
  <si>
    <t>ce7d57fe-c5c1-3be0-6552-abd9a021b486</t>
  </si>
  <si>
    <t>Outsourcing Typing Services</t>
  </si>
  <si>
    <t>http://www.outsourcingtypingservices.com</t>
  </si>
  <si>
    <t>68545554-6507-3544-7825-04bcd80adc20</t>
  </si>
  <si>
    <t>Outsourcing Ukraine</t>
  </si>
  <si>
    <t>http://www.outsourcing-ukraine.com/about-us</t>
  </si>
  <si>
    <t>2117812e-7d2c-9090-7828-53361ffce9ab</t>
  </si>
  <si>
    <t>Outsourcing.io</t>
  </si>
  <si>
    <t>http://outsourcing.io</t>
  </si>
  <si>
    <t>a63e6d7d-01db-6f1e-93a7-3b2b062bd2fa</t>
  </si>
  <si>
    <t>OutsourcingBorat</t>
  </si>
  <si>
    <t>http://atai-kang.com/it-outsourcing-kazakhstan.html</t>
  </si>
  <si>
    <t>4a4699d5-ff75-ddf4-cfda-c00f139b3de8</t>
  </si>
  <si>
    <t>OutsourcingThingsDone.com</t>
  </si>
  <si>
    <t>http://www.outsourcingthingsdone.com</t>
  </si>
  <si>
    <t>0c35fb8b-c2b9-b5a4-8922-c196ce15c319</t>
  </si>
  <si>
    <t>Outspark</t>
  </si>
  <si>
    <t>http://www.outspark.com</t>
  </si>
  <si>
    <t>ffd1e280-8914-1983-c8fd-c8d8ddb133df</t>
  </si>
  <si>
    <t>Outspective</t>
  </si>
  <si>
    <t>http://www.out-spective.com</t>
  </si>
  <si>
    <t>3dff26fb-91d4-5331-222f-7852481ccd44</t>
  </si>
  <si>
    <t>Outsplore</t>
  </si>
  <si>
    <t>https://www.outsplore.com</t>
  </si>
  <si>
    <t>1cd95567-e002-05c4-a6aa-8d959a9f6680</t>
  </si>
  <si>
    <t>Outspoken</t>
  </si>
  <si>
    <t>http://www.outspoken.com</t>
  </si>
  <si>
    <t>0d584ccd-1b6c-9644-5e4b-bff63052e89f</t>
  </si>
  <si>
    <t>Outspoken Media</t>
  </si>
  <si>
    <t>http://outspokenmedia.com</t>
  </si>
  <si>
    <t>b71f5688-d1dc-c814-927d-0eae7abca40e</t>
  </si>
  <si>
    <t>Outspoken Profiles</t>
  </si>
  <si>
    <t>http://www.outspokenprofiles.com</t>
  </si>
  <si>
    <t>69f85a64-9bd8-b19c-d62a-4dd3de32dcf3</t>
  </si>
  <si>
    <t>Outspokes</t>
  </si>
  <si>
    <t>http://www.outspokes.com</t>
  </si>
  <si>
    <t>40adb192-2ecf-4591-05d8-1c30b7f3d202</t>
  </si>
  <si>
    <t>Outspot</t>
  </si>
  <si>
    <t>http://www.outspot.be/</t>
  </si>
  <si>
    <t>8c56ab09-da99-94c9-37ea-f1afa73d2c69</t>
  </si>
  <si>
    <t>outspotly</t>
  </si>
  <si>
    <t>http://www.outspotly.com</t>
  </si>
  <si>
    <t>3bb16131-b3b9-7bb5-7f42-c3c46a0d090d</t>
  </si>
  <si>
    <t>Outstand io</t>
  </si>
  <si>
    <t>http://outstand.io/</t>
  </si>
  <si>
    <t>d46de684-44e5-9040-eeac-222d791c92fa</t>
  </si>
  <si>
    <t>Outstanding Bar</t>
  </si>
  <si>
    <t>https://outstandingbar.com/</t>
  </si>
  <si>
    <t>36472c21-79f9-4262-5299-50785e03a9e6</t>
  </si>
  <si>
    <t>Outstanding Plumbing &amp; Heating</t>
  </si>
  <si>
    <t>http://outstandingplumber.com/</t>
  </si>
  <si>
    <t>5fd1d85d-8591-edca-5be0-315cd860ab52</t>
  </si>
  <si>
    <t>Outstanding Success</t>
  </si>
  <si>
    <t>http://www.outstandingsuccess.net</t>
  </si>
  <si>
    <t>71eae0a3-ecd6-0350-1c07-c63797526d94</t>
  </si>
  <si>
    <t>outstandingbranding.com</t>
  </si>
  <si>
    <t>http://www.outstandingbranding.com</t>
  </si>
  <si>
    <t>a9bad804-c187-2e23-e9e4-a6bc70bb419a</t>
  </si>
  <si>
    <t>OutStart</t>
  </si>
  <si>
    <t>http://www.outstart.com</t>
  </si>
  <si>
    <t>79052e89-b6a1-9d96-5ed9-192e32313398</t>
  </si>
  <si>
    <t>OUTsurance</t>
  </si>
  <si>
    <t>http://www.outsurance.co.za</t>
  </si>
  <si>
    <t>560f55e8-379c-f11c-6396-93f28d5973b0</t>
  </si>
  <si>
    <t>Outsy</t>
  </si>
  <si>
    <t>http://www.outsy.co/</t>
  </si>
  <si>
    <t>c72e3008-7f83-a497-2640-027702a4410e</t>
  </si>
  <si>
    <t>OutSystems</t>
  </si>
  <si>
    <t>http://www.outsystems.com</t>
  </si>
  <si>
    <t>99ab197a-f430-271d-4516-838aabb646ed</t>
  </si>
  <si>
    <t>Outthinker</t>
  </si>
  <si>
    <t>http://outthinker.com</t>
  </si>
  <si>
    <t>b723cb95-86ff-b824-d29b-2c1510e25119</t>
  </si>
  <si>
    <t>Outtly</t>
  </si>
  <si>
    <t>https://outtly.com/</t>
  </si>
  <si>
    <t>b9bdf78e-6f77-0505-7d96-c719cc5a92ee</t>
  </si>
  <si>
    <t>OutTraveler</t>
  </si>
  <si>
    <t>http://www.outtraveler.com/</t>
  </si>
  <si>
    <t>1b62ca47-a3ea-9594-96fd-3c42de2511ed</t>
  </si>
  <si>
    <t>OutTrippin</t>
  </si>
  <si>
    <t>http://outtrippin.com</t>
  </si>
  <si>
    <t>f4e926fb-ef10-162f-926e-9386e9863abc</t>
  </si>
  <si>
    <t>Outtt AS</t>
  </si>
  <si>
    <t>https://outtt.com</t>
  </si>
  <si>
    <t>670fdfaa-1881-d998-81a9-643e96caa577</t>
  </si>
  <si>
    <t>OUTtv Network</t>
  </si>
  <si>
    <t>http://www.outtv.ca/</t>
  </si>
  <si>
    <t>4d0b0c7a-36d0-53d3-861d-d1983d60f2f6</t>
  </si>
  <si>
    <t>OutVDO Video</t>
  </si>
  <si>
    <t>http://www.outvdo.com/</t>
  </si>
  <si>
    <t>b8ae79ee-b83f-8148-5125-7b21401704bf</t>
  </si>
  <si>
    <t>Outvest</t>
  </si>
  <si>
    <t>http://www.outvest.co</t>
  </si>
  <si>
    <t>04a0c25d-f494-6e3c-fe1e-3f3de6e9899a</t>
  </si>
  <si>
    <t>Outvest Capital, LLC</t>
  </si>
  <si>
    <t>https://outvest.com/</t>
  </si>
  <si>
    <t>cb92b250-3a98-14ec-a32a-57a68607ea0a</t>
  </si>
  <si>
    <t>Outvise</t>
  </si>
  <si>
    <t>https://www.outvise.com/</t>
  </si>
  <si>
    <t>977b4f6e-01ab-a09f-9bdc-f6092f1bdbf1</t>
  </si>
  <si>
    <t>Outward Bound USA</t>
  </si>
  <si>
    <t>http://www.outwardbound.org</t>
  </si>
  <si>
    <t>d1cac049-17f2-ac77-7b42-0f76ae5266fb</t>
  </si>
  <si>
    <t>Outward Hound</t>
  </si>
  <si>
    <t>http://outwardhound.com/</t>
  </si>
  <si>
    <t>31ffc859-f487-7b6e-74d4-2cbd0d15492b</t>
  </si>
  <si>
    <t>Outward, Inc.</t>
  </si>
  <si>
    <t>http://www.outwardinc.com</t>
  </si>
  <si>
    <t>81179ec5-10c4-40f2-6bd1-40a55e32629f</t>
  </si>
  <si>
    <t>Outware Mobile</t>
  </si>
  <si>
    <t>http://outware.com.au</t>
  </si>
  <si>
    <t>3549fb1a-781d-408f-c27c-e44886f59a8b</t>
  </si>
  <si>
    <t>Outwhiz</t>
  </si>
  <si>
    <t>http://www.outwhiz.com/</t>
  </si>
  <si>
    <t>1c2887a3-37dc-ce11-2c32-e7c142ec8c9a</t>
  </si>
  <si>
    <t>OutWildTV</t>
  </si>
  <si>
    <t>http://www.outwildtv.com</t>
  </si>
  <si>
    <t>5bdbd7f8-e381-8e0f-62e8-9a2b0428c524</t>
  </si>
  <si>
    <t>OutWit Technologies</t>
  </si>
  <si>
    <t>http://www.outwit.com</t>
  </si>
  <si>
    <t>fa992b72-8dcc-826f-4893-7107caf6344e</t>
  </si>
  <si>
    <t>OutWord.TV</t>
  </si>
  <si>
    <t>http://www.outword.tv</t>
  </si>
  <si>
    <t>a214f407-fc2b-8741-4d1b-1c4f55ff343b</t>
  </si>
  <si>
    <t>Outwork</t>
  </si>
  <si>
    <t>https://outwork.com</t>
  </si>
  <si>
    <t>b2df9b4f-02ed-2e06-57c0-d9b3ed40a27f</t>
  </si>
  <si>
    <t>Outworkers</t>
  </si>
  <si>
    <t>http://outworkers.com</t>
  </si>
  <si>
    <t>f15dfb07-70ee-ff24-d820-bb521fc646de</t>
  </si>
  <si>
    <t>OutworX Corporation</t>
  </si>
  <si>
    <t>http://www.outworx.com/</t>
  </si>
  <si>
    <t>62208c58-e91c-6cc2-3a22-1e9e884f9576</t>
  </si>
  <si>
    <t>OUTYP</t>
  </si>
  <si>
    <t>http://outyp.com</t>
  </si>
  <si>
    <t>e5fe2d5c-adb6-3176-e5fe-f2772c6bb852</t>
  </si>
  <si>
    <t>OutZap</t>
  </si>
  <si>
    <t>http://outzap.com</t>
  </si>
  <si>
    <t>3dc1e4e3-6b10-5da6-bf5f-c1f2a5d87e31</t>
  </si>
  <si>
    <t>OUVA</t>
  </si>
  <si>
    <t>http://ouva.co</t>
  </si>
  <si>
    <t>e3366ba0-f199-79be-dad1-b9e9f0f0227a</t>
  </si>
  <si>
    <t>Ouwens Casserly</t>
  </si>
  <si>
    <t>http://blog.ocre.com.au/</t>
  </si>
  <si>
    <t>4f5de6f1-0ce5-59f0-1b0b-6238fb5c042b</t>
  </si>
  <si>
    <t>OUWT</t>
  </si>
  <si>
    <t>http://www.ouwtapp.com/</t>
  </si>
  <si>
    <t>9a555025-c67a-24f5-dcbc-b3c99361d12a</t>
  </si>
  <si>
    <t>OUYA</t>
  </si>
  <si>
    <t>http://www.ouya.tv</t>
  </si>
  <si>
    <t>55b7d28a-9b5d-2aac-0bab-611fbbc00bfc</t>
  </si>
  <si>
    <t>Ouzelsoft</t>
  </si>
  <si>
    <t>http://www.ouzelsoft.com/index.html</t>
  </si>
  <si>
    <t>29c152c6-753b-e894-9f1d-8fff0c3e1d97</t>
  </si>
  <si>
    <t>OVA</t>
  </si>
  <si>
    <t>http://getyourova.com</t>
  </si>
  <si>
    <t>4ddac1ad-7b27-769a-d62b-81feae2b692d</t>
  </si>
  <si>
    <t>http://ovagc.com</t>
  </si>
  <si>
    <t>d8ffcb4c-cd70-fa42-9540-beeb3b17e300</t>
  </si>
  <si>
    <t>Ova Design</t>
  </si>
  <si>
    <t>http://www.ovadesign.com/</t>
  </si>
  <si>
    <t>0546d477-1822-2966-1dd4-75638dc00950</t>
  </si>
  <si>
    <t>Ovacen</t>
  </si>
  <si>
    <t>http://ovacen.com</t>
  </si>
  <si>
    <t>c54efe4b-972a-fb57-24b9-a344cdb397a5</t>
  </si>
  <si>
    <t>OvaGene Oncology</t>
  </si>
  <si>
    <t>http://www.ovagene.com</t>
  </si>
  <si>
    <t>92a75753-c5c1-1288-2d6a-d78fecb5286c</t>
  </si>
  <si>
    <t>Ovahi</t>
  </si>
  <si>
    <t>http://clubovahi.com</t>
  </si>
  <si>
    <t>faf13cab-e384-630b-25cc-ea801e1b2429</t>
  </si>
  <si>
    <t>Ovako</t>
  </si>
  <si>
    <t>http://www.ovako.com/</t>
  </si>
  <si>
    <t>64c20e16-6d8c-6e74-f0bb-1fdc737f9dc1</t>
  </si>
  <si>
    <t>Oval</t>
  </si>
  <si>
    <t>http://theovalphl.org</t>
  </si>
  <si>
    <t>b6bebc5c-d116-845e-c70c-d43cefc90e6c</t>
  </si>
  <si>
    <t>Oval Digital, Inc.</t>
  </si>
  <si>
    <t>http://ovaldigital.com</t>
  </si>
  <si>
    <t>1330ee1f-487b-7d7d-57fd-007fbfbdcbb2</t>
  </si>
  <si>
    <t>Oval Fire Products</t>
  </si>
  <si>
    <t>http://www.ovalfireproducts.com</t>
  </si>
  <si>
    <t>0ceb45b0-ff42-906d-6d4e-f53a0e1ecb5d</t>
  </si>
  <si>
    <t>Oval Group</t>
  </si>
  <si>
    <t>http://www.theovalgroup.com/</t>
  </si>
  <si>
    <t>d994b673-c907-f239-a291-7d41f576a329</t>
  </si>
  <si>
    <t>Oval Medical Tech</t>
  </si>
  <si>
    <t>http://www.ovalmedical.com</t>
  </si>
  <si>
    <t>6812cb44-8da6-3fc1-09e2-519feb10eebe</t>
  </si>
  <si>
    <t>Oval Medical Technologies Ltd.</t>
  </si>
  <si>
    <t>http://www.ovalmedical.com/</t>
  </si>
  <si>
    <t>01d7801c-a714-5473-fab4-ad4463ff5813</t>
  </si>
  <si>
    <t>Oval Money</t>
  </si>
  <si>
    <t>http://www.ovalmoney.com/</t>
  </si>
  <si>
    <t>bae29652-9d96-6ff2-b5ca-972f25a4eac5</t>
  </si>
  <si>
    <t>Oval Partners</t>
  </si>
  <si>
    <t>http://www.ovalpartners.com/</t>
  </si>
  <si>
    <t>613ba69f-a9cc-9b69-f0c6-0d26fcb34e36</t>
  </si>
  <si>
    <t>Oval Sound</t>
  </si>
  <si>
    <t>http://www.ovalsound.com/</t>
  </si>
  <si>
    <t>6d830c27-2245-eb00-3e6c-00b5258e2c94</t>
  </si>
  <si>
    <t>OvalKey</t>
  </si>
  <si>
    <t>http://www.ovalkey.com</t>
  </si>
  <si>
    <t>6307770d-5fae-0166-c23b-aa123c23ba56</t>
  </si>
  <si>
    <t>ovalmarket</t>
  </si>
  <si>
    <t>http://www.ovalmarket.com</t>
  </si>
  <si>
    <t>c786f4b2-b5b1-2a87-05b1-c1dc0ebe1984</t>
  </si>
  <si>
    <t>Ovalnet</t>
  </si>
  <si>
    <t>http://www.ovalnet.com</t>
  </si>
  <si>
    <t>0fa29a13-1d86-a8e8-8625-572666c4a487</t>
  </si>
  <si>
    <t>Ovalpath</t>
  </si>
  <si>
    <t>https://www.ovalpath.com</t>
  </si>
  <si>
    <t>6edf7ae6-624d-52b1-326f-f7737eb48bc9</t>
  </si>
  <si>
    <t>Ovamba, Inc.</t>
  </si>
  <si>
    <t>https://ovamba.com/</t>
  </si>
  <si>
    <t>8445f8c8-ff2f-38a6-d50c-ddff1d71a7b1</t>
  </si>
  <si>
    <t>OvaPal</t>
  </si>
  <si>
    <t>http://ovapal.com</t>
  </si>
  <si>
    <t>00ecddae-b05b-3ded-8483-5cc6ade7a5f3</t>
  </si>
  <si>
    <t>Ovarian Cyst Experts</t>
  </si>
  <si>
    <t>http://ovariancystexperts.com</t>
  </si>
  <si>
    <t>528d6d0e-b92c-f751-ef91-1811009df7e8</t>
  </si>
  <si>
    <t>OvaScience</t>
  </si>
  <si>
    <t>http://ovascience.com</t>
  </si>
  <si>
    <t>a5a94496-35bc-44d6-e965-f5007887b726</t>
  </si>
  <si>
    <t>Ovatemp</t>
  </si>
  <si>
    <t>http://ovatemp.com</t>
  </si>
  <si>
    <t>84b2fa2d-6aa6-3b80-3834-99c3f87e8aec</t>
  </si>
  <si>
    <t>Ovation</t>
  </si>
  <si>
    <t>http://ovation.io/</t>
  </si>
  <si>
    <t>70b215e9-8952-4854-5d42-7280a501e4a6</t>
  </si>
  <si>
    <t>http://www.ovationtv.com/</t>
  </si>
  <si>
    <t>b3982ba6-89b1-9dae-1bf9-e8e7a7cd238b</t>
  </si>
  <si>
    <t>Ovation Capital Partners</t>
  </si>
  <si>
    <t>http://www.ovationcapital.com</t>
  </si>
  <si>
    <t>62925480-10b4-4b9d-f14d-550d18760447</t>
  </si>
  <si>
    <t>Ovation Communications</t>
  </si>
  <si>
    <t>http://www.ovationcomm.com</t>
  </si>
  <si>
    <t>09440d10-2838-1d09-636c-fbd16ddd12e9</t>
  </si>
  <si>
    <t>Ovation Credit Services, Inc.</t>
  </si>
  <si>
    <t>http://www.ovationcredit.com</t>
  </si>
  <si>
    <t>c1e3c8c5-4a45-8dd9-21e2-51beae48e75c</t>
  </si>
  <si>
    <t>Ovation Diagnostics</t>
  </si>
  <si>
    <t>http://ovationdiagnostics.com/</t>
  </si>
  <si>
    <t>8032add6-1369-7ddc-73b6-d5f8f7f27326</t>
  </si>
  <si>
    <t>Ovation Fertility</t>
  </si>
  <si>
    <t>http://www.ovationfertility.com/</t>
  </si>
  <si>
    <t>9b5675e8-f02f-dee4-c845-fc34b6d3abda</t>
  </si>
  <si>
    <t>Ovation Networks, Inc</t>
  </si>
  <si>
    <t>https://www.ovationnetworks.com</t>
  </si>
  <si>
    <t>198f32d9-4ab9-1913-4488-5b04ec031d21</t>
  </si>
  <si>
    <t>Ovation Pharmaceuticals</t>
  </si>
  <si>
    <t>http://www.ovationpharma.com</t>
  </si>
  <si>
    <t>d28534b6-947c-6866-930e-d8353ddbc0a2</t>
  </si>
  <si>
    <t>Ovation Polymers</t>
  </si>
  <si>
    <t>http://www.opteminc.com/</t>
  </si>
  <si>
    <t>3c4a0dac-af50-b32c-4ad6-4c2417b0a369</t>
  </si>
  <si>
    <t>Ovation Technologies</t>
  </si>
  <si>
    <t>http://www.ovationtechnologies.com</t>
  </si>
  <si>
    <t>7e5c82ce-349a-0e77-2e9d-94c2013df4bd</t>
  </si>
  <si>
    <t>Ovation Travel Group</t>
  </si>
  <si>
    <t>http://www.ovationtravel.com</t>
  </si>
  <si>
    <t>fe195ef1-5cf3-0272-05f6-7f9808502bf7</t>
  </si>
  <si>
    <t>Ovations</t>
  </si>
  <si>
    <t>http://www.ovations.com.au</t>
  </si>
  <si>
    <t>f8957a34-077e-b10c-560f-db92b79c8b35</t>
  </si>
  <si>
    <t>Ovations Management Solutions</t>
  </si>
  <si>
    <t>http://www.ovationsmanagement.com/</t>
  </si>
  <si>
    <t>036451e9-fbcd-b09a-d186-ae0eb16737be</t>
  </si>
  <si>
    <t>Ovative Group</t>
  </si>
  <si>
    <t>http://www.ovative.com</t>
  </si>
  <si>
    <t>1d0b5f4e-58f7-f242-3472-99701f7ed335</t>
  </si>
  <si>
    <t>Ovatu</t>
  </si>
  <si>
    <t>https://ovatu.com/</t>
  </si>
  <si>
    <t>9814ce69-d9f7-acd9-712f-a94d77c0c823</t>
  </si>
  <si>
    <t>OVB24 GmbH</t>
  </si>
  <si>
    <t>http://www.ovb24.de</t>
  </si>
  <si>
    <t>f4dad2c2-562b-5d6b-26a8-c5c1dd461500</t>
  </si>
  <si>
    <t>OVD Kinegram</t>
  </si>
  <si>
    <t>http://www.kinegram.com/</t>
  </si>
  <si>
    <t>968c1433-fd65-a441-276a-af125640ed9c</t>
  </si>
  <si>
    <t>OVDirectory</t>
  </si>
  <si>
    <t>http://www.ovdirectory.com</t>
  </si>
  <si>
    <t>d883b5bc-f529-ef9f-54e9-6ee4be98773d</t>
  </si>
  <si>
    <t>ovdoll</t>
  </si>
  <si>
    <t>http://www.ovdoll.de/</t>
  </si>
  <si>
    <t>b45ac0f4-ecb4-feb1-816c-473650dafca3</t>
  </si>
  <si>
    <t>Ovdoll PoupÌÄå©e Silicone</t>
  </si>
  <si>
    <t>http://www.ovdoll.fr/</t>
  </si>
  <si>
    <t>7f4f4ed3-1a57-ed69-5988-469d5b74b012</t>
  </si>
  <si>
    <t>Ove Arup &amp; Partners</t>
  </si>
  <si>
    <t>f49cc448-50dc-876a-fa44-e12882e7de52</t>
  </si>
  <si>
    <t>Ove Brand | Design</t>
  </si>
  <si>
    <t>http://www.ovedesign.com</t>
  </si>
  <si>
    <t>be07a39b-e86f-cba7-660a-f63ab8f116db</t>
  </si>
  <si>
    <t>Oveemo - Virtual Social Media Assistant</t>
  </si>
  <si>
    <t>http://www.oveemo.com</t>
  </si>
  <si>
    <t>c6254ba1-f39e-8a5f-a7ac-1f8a0935adc9</t>
  </si>
  <si>
    <t>Oveena</t>
  </si>
  <si>
    <t>http://www.eyeserumreview.ca/oveena-skincare/</t>
  </si>
  <si>
    <t>82be35b2-4ead-ec65-1f6f-8e34bc00f7a7</t>
  </si>
  <si>
    <t>OVEit</t>
  </si>
  <si>
    <t>http://www.oveit.com</t>
  </si>
  <si>
    <t>191f1d5d-c43f-bff8-de14-279a2aca575a</t>
  </si>
  <si>
    <t>Oven Bits</t>
  </si>
  <si>
    <t>http://ovenbits.com</t>
  </si>
  <si>
    <t>db71f164-6e55-830d-fe58-2deb33ba660a</t>
  </si>
  <si>
    <t>OvenBell</t>
  </si>
  <si>
    <t>http://www.ovenbell.com/</t>
  </si>
  <si>
    <t>59e079cb-2cd9-741b-9311-c3ba98b47d7d</t>
  </si>
  <si>
    <t>Ovenbot</t>
  </si>
  <si>
    <t>http://www.ovenbot.com</t>
  </si>
  <si>
    <t>b4013ab5-f60e-e60a-2ade-290c40933877</t>
  </si>
  <si>
    <t>OvenKing</t>
  </si>
  <si>
    <t>http://www.ovenking.co.uk/</t>
  </si>
  <si>
    <t>db79752f-dd1f-1336-1445-46c3f9eba119</t>
  </si>
  <si>
    <t>OVENS International</t>
  </si>
  <si>
    <t>http://www.samovens.com</t>
  </si>
  <si>
    <t>8e5b2d44-a5f9-ee77-608f-3828d51602b7</t>
  </si>
  <si>
    <t>Oventus Medical</t>
  </si>
  <si>
    <t>http://www.oventusmedical.com/</t>
  </si>
  <si>
    <t>011ff69b-eb68-e345-763b-53e84e5af488</t>
  </si>
  <si>
    <t>Over</t>
  </si>
  <si>
    <t>http://madewithover.com</t>
  </si>
  <si>
    <t>30a46a30-afb2-9375-92c8-0ffecfdb2276</t>
  </si>
  <si>
    <t>Over 40 Females</t>
  </si>
  <si>
    <t>http://over40females.com</t>
  </si>
  <si>
    <t>06b1f48c-8b0e-66d1-101a-21e92dc47fe5</t>
  </si>
  <si>
    <t>Over and Above Solutions Limited</t>
  </si>
  <si>
    <t>http://www.overandabovesolutions.com</t>
  </si>
  <si>
    <t>e52d0e6a-f496-340d-3f54-31075d838690</t>
  </si>
  <si>
    <t>Over My Body</t>
  </si>
  <si>
    <t>http://www.overmybody.com</t>
  </si>
  <si>
    <t>1abbab6a-0c9d-879c-4023-68d6e21f0d47</t>
  </si>
  <si>
    <t>Over Seas Taxis</t>
  </si>
  <si>
    <t>http://overseastaxis.com</t>
  </si>
  <si>
    <t>88ad10b1-3028-47a7-e875-b8c1b2d91e5c</t>
  </si>
  <si>
    <t>Over the Shoulder</t>
  </si>
  <si>
    <t>http://www.overtheshoulder.com</t>
  </si>
  <si>
    <t>a7a50149-9eee-58b5-f7a5-48134c49f54c</t>
  </si>
  <si>
    <t>OVER THE TOP GAMES</t>
  </si>
  <si>
    <t>http://www.overthetopgames.com</t>
  </si>
  <si>
    <t>448afbaf-8100-be92-a6e6-8989cbe2e89c</t>
  </si>
  <si>
    <t>Over-C</t>
  </si>
  <si>
    <t>http://over-c.us/</t>
  </si>
  <si>
    <t>8086a124-818f-2e40-796a-086c5ed94fae</t>
  </si>
  <si>
    <t>https://over-c.com/</t>
  </si>
  <si>
    <t>a4cc71d6-5680-8a8d-e015-45f6dd8bd3fc</t>
  </si>
  <si>
    <t>Over-the-Counter Data (OTCD)</t>
  </si>
  <si>
    <t>http://www.overthecounterdata.com</t>
  </si>
  <si>
    <t>08c681fb-f0ce-7057-b860-74546aa0261d</t>
  </si>
  <si>
    <t>Over60</t>
  </si>
  <si>
    <t>http://www.oversixty.com.au</t>
  </si>
  <si>
    <t>2a660062-43dd-1bce-3831-6285b9f27223</t>
  </si>
  <si>
    <t>OverAce</t>
  </si>
  <si>
    <t>http://overace.org</t>
  </si>
  <si>
    <t>32164278-2276-bc59-7d2f-92bcdc5968b2</t>
  </si>
  <si>
    <t>OveractDev Technology Partners</t>
  </si>
  <si>
    <t>http://overactdev.com</t>
  </si>
  <si>
    <t>b623bfa4-0b53-ee39-21e8-1ecfcafc0706</t>
  </si>
  <si>
    <t>OverActive</t>
  </si>
  <si>
    <t>http://www.overactiveinc.com/</t>
  </si>
  <si>
    <t>35b2d760-e3c4-e84e-27e4-d5c4955a0130</t>
  </si>
  <si>
    <t>OverAd Media</t>
  </si>
  <si>
    <t>http://overadmedia.com</t>
  </si>
  <si>
    <t>58584687-87b4-40ad-7acb-496a78e8862e</t>
  </si>
  <si>
    <t>Overall Capital Partners</t>
  </si>
  <si>
    <t>http://www.overallcapital.com/</t>
  </si>
  <si>
    <t>dd3089b6-e8e1-658f-502d-b99482053cad</t>
  </si>
  <si>
    <t>Overbeck Analytics</t>
  </si>
  <si>
    <t>http://www.overbeckanalitica.com/</t>
  </si>
  <si>
    <t>ab390da7-92ec-2106-ddd9-3361ff256742</t>
  </si>
  <si>
    <t>Overberg Agri</t>
  </si>
  <si>
    <t>http://www.overbergagri.co.za/</t>
  </si>
  <si>
    <t>0af315a5-8cf3-8cba-97b6-f16736496d96</t>
  </si>
  <si>
    <t>Overblog</t>
  </si>
  <si>
    <t>http://www.over-blog.com</t>
  </si>
  <si>
    <t>5af9f0ef-4af9-da29-60e3-b83846c87690</t>
  </si>
  <si>
    <t>Overboard</t>
  </si>
  <si>
    <t>http://overboard.me/</t>
  </si>
  <si>
    <t>43efdc16-c72c-aabc-efb3-c6d3c847e19a</t>
  </si>
  <si>
    <t>Overbond</t>
  </si>
  <si>
    <t>https://www.overbond.com/</t>
  </si>
  <si>
    <t>428feb66-5242-1130-f4ac-dd960e6408f9</t>
  </si>
  <si>
    <t>Overboost</t>
  </si>
  <si>
    <t>http://www.overboost.me</t>
  </si>
  <si>
    <t>a03d0fa4-16c7-2105-25ff-81b309471b01</t>
  </si>
  <si>
    <t>Overbrook Entertainment</t>
  </si>
  <si>
    <t>http://www.overbrookent.com</t>
  </si>
  <si>
    <t>2b26c4e8-7d9c-7eb5-982d-b634d044e547</t>
  </si>
  <si>
    <t>Overbrook School for the Blind</t>
  </si>
  <si>
    <t>http://www.obs.org/</t>
  </si>
  <si>
    <t>74ac5ee2-eac5-50b3-67d6-47f39ddfad05</t>
  </si>
  <si>
    <t>Overbrook Scientific</t>
  </si>
  <si>
    <t>http://theoverbrookgroup.com/</t>
  </si>
  <si>
    <t>4d20a0ed-7c93-4a61-b58c-21ca91e8f622</t>
  </si>
  <si>
    <t>OverC Studios</t>
  </si>
  <si>
    <t>http://overcstudios.com</t>
  </si>
  <si>
    <t>07873a44-0267-9a10-8ea7-cb359f4efaee</t>
  </si>
  <si>
    <t>Overcart</t>
  </si>
  <si>
    <t>http://www.overcart.com/</t>
  </si>
  <si>
    <t>326f3884-3564-2548-911f-6d0b63c34fd2</t>
  </si>
  <si>
    <t>Overcast HQ</t>
  </si>
  <si>
    <t>https://www.overcasthq.com/</t>
  </si>
  <si>
    <t>89060888-a877-772d-8f63-77f32e74f6ee</t>
  </si>
  <si>
    <t>Overcast Media</t>
  </si>
  <si>
    <t>http://www.overcastmedia.com</t>
  </si>
  <si>
    <t>c395a869-656f-6548-f313-4135b16c0122</t>
  </si>
  <si>
    <t>Overcast Radio</t>
  </si>
  <si>
    <t>https://overcast.fm/</t>
  </si>
  <si>
    <t>8fafe851-8d01-9803-6960-280569aeb8d7</t>
  </si>
  <si>
    <t>Overclock</t>
  </si>
  <si>
    <t>http://www.overclock.net/</t>
  </si>
  <si>
    <t>8e5acd5b-006e-d53f-c7aa-ed73d015f93e</t>
  </si>
  <si>
    <t>Overclock3D</t>
  </si>
  <si>
    <t>http://overclock3d.net</t>
  </si>
  <si>
    <t>e296fc72-e3f9-8f83-801b-c38599d54b73</t>
  </si>
  <si>
    <t>OverClocked ReMix</t>
  </si>
  <si>
    <t>http://ocremix.org/</t>
  </si>
  <si>
    <t>14310eb4-7e5b-192d-b1e1-66550db3f247</t>
  </si>
  <si>
    <t>Overclockers</t>
  </si>
  <si>
    <t>http://www.overclockers.com/</t>
  </si>
  <si>
    <t>6de41c70-e1c0-56fc-ba55-318241e5bffb</t>
  </si>
  <si>
    <t>OverCode</t>
  </si>
  <si>
    <t>http://www.overcode.bg/</t>
  </si>
  <si>
    <t>d6808a46-44f1-a060-222e-d0410a385931</t>
  </si>
  <si>
    <t>Overcom</t>
  </si>
  <si>
    <t>http://www.overcom.es</t>
  </si>
  <si>
    <t>3903bfe5-7d0c-fbb4-f970-c07760af01ce</t>
  </si>
  <si>
    <t>Overdam</t>
  </si>
  <si>
    <t>http://overdam.co.kr/</t>
  </si>
  <si>
    <t>f3b9da68-994c-f47a-d31d-998b4041c8f9</t>
  </si>
  <si>
    <t>OVERDESIGNED</t>
  </si>
  <si>
    <t>http://overdesigned.net</t>
  </si>
  <si>
    <t>349b09c5-13ca-e680-099f-99ba36a4fd54</t>
  </si>
  <si>
    <t>Overdog</t>
  </si>
  <si>
    <t>http://www.overdog.com</t>
  </si>
  <si>
    <t>7650d86e-910d-f19f-4597-b56ca4eb7be9</t>
  </si>
  <si>
    <t>Overdose-lifeline</t>
  </si>
  <si>
    <t>http://www.overdose-lifeline.org/</t>
  </si>
  <si>
    <t>19cd4cbf-ad5c-05d6-094f-5c0cff526f8a</t>
  </si>
  <si>
    <t>Overdrive</t>
  </si>
  <si>
    <t>http://www.overdrive.com</t>
  </si>
  <si>
    <t>4f075b35-76e0-177a-9a08-5939c253d3e6</t>
  </si>
  <si>
    <t>http://overdriveeletronica.com.br</t>
  </si>
  <si>
    <t>c213da56-7eef-602a-9315-59748aa0ca8f</t>
  </si>
  <si>
    <t>Overdrive Interactive</t>
  </si>
  <si>
    <t>http://www.ovrdrv.com</t>
  </si>
  <si>
    <t>af0f282a-3166-8dee-d419-eadd342c4cbd</t>
  </si>
  <si>
    <t>Overdrive PC</t>
  </si>
  <si>
    <t>http://www.overdrivepc.com</t>
  </si>
  <si>
    <t>840cb109-0baf-eb53-c3f2-ad24bde025a2</t>
  </si>
  <si>
    <t>Overdrive.Inc</t>
  </si>
  <si>
    <t>http://overdrive.in/</t>
  </si>
  <si>
    <t>3ded4a91-ad53-1219-6eb7-9f93140efa7b</t>
  </si>
  <si>
    <t>Overdrive.sg</t>
  </si>
  <si>
    <t>http://overdrive.sg</t>
  </si>
  <si>
    <t>62614a2d-5047-e1b3-2676-4b8caecf5846</t>
  </si>
  <si>
    <t>OverEEz.com</t>
  </si>
  <si>
    <t>http://www.overeez.com</t>
  </si>
  <si>
    <t>9a14f828-8846-667d-ecfa-83e6c0afb24a</t>
  </si>
  <si>
    <t>Overfeat</t>
  </si>
  <si>
    <t>https://overfeat.com/</t>
  </si>
  <si>
    <t>a01e21dc-76c1-1d9d-f675-d637d09755f8</t>
  </si>
  <si>
    <t>Overflow Cafe</t>
  </si>
  <si>
    <t>http://www.overflowcafe.com</t>
  </si>
  <si>
    <t>067f4ceb-318e-c19f-5c3c-2dc214c90e6b</t>
  </si>
  <si>
    <t>Overgas Inc.</t>
  </si>
  <si>
    <t>https://www.overgas.bg/</t>
  </si>
  <si>
    <t>25104cff-1a2d-e61e-c73f-4485933c7f3a</t>
  </si>
  <si>
    <t>Overgrad</t>
  </si>
  <si>
    <t>https://www.overgrad.com/</t>
  </si>
  <si>
    <t>33da0fe1-f0b9-6d3c-7562-e23192fd1855</t>
  </si>
  <si>
    <t>Overhead</t>
  </si>
  <si>
    <t>http://surfoverhead.com/</t>
  </si>
  <si>
    <t>c6d7602c-bc07-3fb0-99eb-1274f1a0b984</t>
  </si>
  <si>
    <t>Overhead Door Corporation</t>
  </si>
  <si>
    <t>http://ohdcorporation.com/</t>
  </si>
  <si>
    <t>97b53493-ff63-1ad6-47f1-e1e8a1e7120d</t>
  </si>
  <si>
    <t>Overhead.fm</t>
  </si>
  <si>
    <t>http://overhead.fm</t>
  </si>
  <si>
    <t>3b0573ab-9252-5354-f11c-e2b1feeb0a59</t>
  </si>
  <si>
    <t>overheat.de</t>
  </si>
  <si>
    <t>http://en.overheatapp.org</t>
  </si>
  <si>
    <t>7aabe1cc-bb5b-84d9-1a99-1c4c901fe19e</t>
  </si>
  <si>
    <t>OverHere Labs Inc</t>
  </si>
  <si>
    <t>http://www.overhere.io</t>
  </si>
  <si>
    <t>b2969b48-f0e1-228f-bb09-af20a5342a89</t>
  </si>
  <si>
    <t>Overijse Automotive</t>
  </si>
  <si>
    <t>http://www.ovauto.be/</t>
  </si>
  <si>
    <t>e5b14d11-9e2d-e121-8d6d-0c09b1d73b43</t>
  </si>
  <si>
    <t>Overinteractive Media</t>
  </si>
  <si>
    <t>http://www.dimerocker.com</t>
  </si>
  <si>
    <t>24386c8e-0e63-e245-86c0-c597f94267de</t>
  </si>
  <si>
    <t>Overit</t>
  </si>
  <si>
    <t>http://overit.com</t>
  </si>
  <si>
    <t>362a3549-40de-af25-8e57-4474ea2263ab</t>
  </si>
  <si>
    <t>OVERKILL Software</t>
  </si>
  <si>
    <t>http://www.overkillsoftware.com</t>
  </si>
  <si>
    <t>f2dab665-3720-1d9a-5740-38ca535bfbdf</t>
  </si>
  <si>
    <t>Overl.ai</t>
  </si>
  <si>
    <t>http://overl.ai</t>
  </si>
  <si>
    <t>b177569f-a035-b6f5-c0a1-3f8f36aa18bf</t>
  </si>
  <si>
    <t>Overlai</t>
  </si>
  <si>
    <t>http://overlai.com</t>
  </si>
  <si>
    <t>76b87ade-2ec4-1216-bd1a-b1247280140b</t>
  </si>
  <si>
    <t>Overlake Capital</t>
  </si>
  <si>
    <t>http://www.overlake.com/</t>
  </si>
  <si>
    <t>fb2651b2-2b82-1c86-d489-79f99a4e2ff8</t>
  </si>
  <si>
    <t>Overlake Internal Medicine Associates</t>
  </si>
  <si>
    <t>http://oima.org</t>
  </si>
  <si>
    <t>0d361525-155f-1774-71b0-1584553421ae</t>
  </si>
  <si>
    <t>Overland ATS</t>
  </si>
  <si>
    <t>http://www.overlandats.com/</t>
  </si>
  <si>
    <t>8b13edd4-f7ca-e3db-19c3-6db2efd87fbc</t>
  </si>
  <si>
    <t>Overland Data</t>
  </si>
  <si>
    <t>http://www.overlanddata.com/</t>
  </si>
  <si>
    <t>48cf0c44-56d1-e60a-31b9-d60918b5eeb8</t>
  </si>
  <si>
    <t>Overland Partners</t>
  </si>
  <si>
    <t>http://www.overlandpartners.com/</t>
  </si>
  <si>
    <t>7ac08aff-1e64-ad1d-725d-29ddd3e79790</t>
  </si>
  <si>
    <t>Overland Solutions</t>
  </si>
  <si>
    <t>http://olsi.net/</t>
  </si>
  <si>
    <t>eaf19a38-31f9-dabc-e122-ae617e5a5729</t>
  </si>
  <si>
    <t>Overland Storage</t>
  </si>
  <si>
    <t>http://www.overlandstorage.com</t>
  </si>
  <si>
    <t>db02caa0-3ea2-3ccb-7b7e-e7a091f6293a</t>
  </si>
  <si>
    <t>Overlanding Africa</t>
  </si>
  <si>
    <t>http://www.overlandingafrica.com</t>
  </si>
  <si>
    <t>ad251ffb-6e68-fbd9-e99e-dee0d72e8144</t>
  </si>
  <si>
    <t>overlap</t>
  </si>
  <si>
    <t>http://www.overlap.ai</t>
  </si>
  <si>
    <t>6f14e2f0-8f1a-d026-7cd0-5d2f5e8ee0fb</t>
  </si>
  <si>
    <t>Overlap Systems</t>
  </si>
  <si>
    <t>http://www.overlapsystems.com</t>
  </si>
  <si>
    <t>84946d07-714e-c1e2-598a-1611a7c27ce8</t>
  </si>
  <si>
    <t>Overlap.cc</t>
  </si>
  <si>
    <t>http://www.overlap.cc</t>
  </si>
  <si>
    <t>2a06247b-6d5b-6b33-e77c-c35e5ca2f1a3</t>
  </si>
  <si>
    <t>Overlapps</t>
  </si>
  <si>
    <t>http://www.overlapps.com/</t>
  </si>
  <si>
    <t>c68ba71e-7ff4-4ff4-d34b-6226bf8471e5</t>
  </si>
  <si>
    <t>Overlay Media</t>
  </si>
  <si>
    <t>http://www.overlaymedia.com</t>
  </si>
  <si>
    <t>fa5e8219-640c-f260-e560-a69c25f927ec</t>
  </si>
  <si>
    <t>Overlay.tv</t>
  </si>
  <si>
    <t>http://overlay.tv</t>
  </si>
  <si>
    <t>8c267d7a-5fef-ecf0-81bf-0827fc3bda96</t>
  </si>
  <si>
    <t>Overleaf</t>
  </si>
  <si>
    <t>http://www.overleaf.com</t>
  </si>
  <si>
    <t>d85e3c62-9705-34ec-03e9-6b8a28939433</t>
  </si>
  <si>
    <t>Overlink</t>
  </si>
  <si>
    <t>http://overlink.com.ua/en</t>
  </si>
  <si>
    <t>2fecdfbf-bbce-45d4-61e8-8ccff5c7d6a8</t>
  </si>
  <si>
    <t>Overloaded</t>
  </si>
  <si>
    <t>http://www.overloadedcafe.com.au</t>
  </si>
  <si>
    <t>a2b82dd6-7481-21df-14df-348270045199</t>
  </si>
  <si>
    <t>overlocknaehmaschine.info</t>
  </si>
  <si>
    <t>https://www.overlocknaehmaschine.info/</t>
  </si>
  <si>
    <t>87f0318d-b9e2-4587-fe5e-45c0e56beec6</t>
  </si>
  <si>
    <t>Overlook Hospital Foundations</t>
  </si>
  <si>
    <t>http://overlookfoundation.org</t>
  </si>
  <si>
    <t>fb358645-8711-de55-0143-e8443c0e5e12</t>
  </si>
  <si>
    <t>Overlook Industries</t>
  </si>
  <si>
    <t>http://www.ovlk.com/</t>
  </si>
  <si>
    <t>b62e58de-16dd-2ebf-47fe-570e326f7f05</t>
  </si>
  <si>
    <t>Overlook Soft</t>
  </si>
  <si>
    <t>http://www.overlooksoft.com</t>
  </si>
  <si>
    <t>e73f827b-559b-466e-cdd9-c2330ccea8ab</t>
  </si>
  <si>
    <t>Overlooks TV</t>
  </si>
  <si>
    <t>http://www.overlooks.tv/</t>
  </si>
  <si>
    <t>bb182663-65bc-2d06-1e1e-2e8c8d56ad86</t>
  </si>
  <si>
    <t>Overlord Financial</t>
  </si>
  <si>
    <t>http://www.overlordfinancial.com/</t>
  </si>
  <si>
    <t>adb188cd-a5be-4cb6-65e5-8ca2a8822b2a</t>
  </si>
  <si>
    <t>OvermediaCast</t>
  </si>
  <si>
    <t>http://overmediacast.com</t>
  </si>
  <si>
    <t>1bf86f4e-3fa1-1e64-2ac4-ac0961148073</t>
  </si>
  <si>
    <t>Overmind</t>
  </si>
  <si>
    <t>http://overmind.tech</t>
  </si>
  <si>
    <t>a16bd0e5-4059-8e98-a938-2ec5c0c53a2b</t>
  </si>
  <si>
    <t>Overnest, Inc.</t>
  </si>
  <si>
    <t>https://www.overnest.com</t>
  </si>
  <si>
    <t>115b161c-c8e7-5c26-f1d7-a616260614fc</t>
  </si>
  <si>
    <t>Overnight</t>
  </si>
  <si>
    <t>https://www.joinovernight.com/</t>
  </si>
  <si>
    <t>72b37ee4-9074-1cc8-58de-11fdc9719cb5</t>
  </si>
  <si>
    <t>Overnight Asia</t>
  </si>
  <si>
    <t>http://www.overnight.asia/</t>
  </si>
  <si>
    <t>1f42e9a0-32a5-0060-8466-28314ca414b1</t>
  </si>
  <si>
    <t>Overnight Pet Tags</t>
  </si>
  <si>
    <t>http://www.overnightpettags.com</t>
  </si>
  <si>
    <t>22063c76-a5f8-cbf4-006c-1b78b1c0670d</t>
  </si>
  <si>
    <t>Overnight Prints</t>
  </si>
  <si>
    <t>https://www.overnightprints.com</t>
  </si>
  <si>
    <t>9586182f-933d-a21c-036d-d63c66989845</t>
  </si>
  <si>
    <t>OvernightPrints Europe</t>
  </si>
  <si>
    <t>http://www.overnightprints.de</t>
  </si>
  <si>
    <t>07bbd341-9461-f3a2-b19c-61733c5b83e7</t>
  </si>
  <si>
    <t>OVERON Americas</t>
  </si>
  <si>
    <t>http://www.overon.es</t>
  </si>
  <si>
    <t>11a91f53-34cc-773e-9404-3d9806563ba0</t>
  </si>
  <si>
    <t>OverOps</t>
  </si>
  <si>
    <t>http://www.overops.com</t>
  </si>
  <si>
    <t>b7a7aac6-bcba-345a-ba4d-bde140dc95cd</t>
  </si>
  <si>
    <t>Overpass</t>
  </si>
  <si>
    <t>http://www.overpass.co.uk</t>
  </si>
  <si>
    <t>31ebe763-eaaa-0755-3202-e83e12d2a8b4</t>
  </si>
  <si>
    <t>http://overpass.com/</t>
  </si>
  <si>
    <t>9bed50b6-54ca-6529-b829-c5b6bcc643dc</t>
  </si>
  <si>
    <t>Overpower Studios</t>
  </si>
  <si>
    <t>http://www.overpowerstudios.com</t>
  </si>
  <si>
    <t>d3b3eff8-796c-cbc4-3dab-e41bf3b60aa3</t>
  </si>
  <si>
    <t>Overpowered Games</t>
  </si>
  <si>
    <t>http://overpoweredgames.com</t>
  </si>
  <si>
    <t>8ddbc920-fb2d-d826-f649-b98a88fc21f8</t>
  </si>
  <si>
    <t>OverReader</t>
  </si>
  <si>
    <t>http://overreader.com</t>
  </si>
  <si>
    <t>14a23b25-56ee-dec4-4644-2255699fc5e7</t>
  </si>
  <si>
    <t>Override Labs, LLC</t>
  </si>
  <si>
    <t>http://overridelabs.com</t>
  </si>
  <si>
    <t>ec99e762-91b4-f8ee-707f-4cb17ea9c472</t>
  </si>
  <si>
    <t>Overrunz International Inc</t>
  </si>
  <si>
    <t>http://www.overrunz.com</t>
  </si>
  <si>
    <t>68c0737c-5888-b847-2d9b-5f47e5e11e8a</t>
  </si>
  <si>
    <t>Overscore AI</t>
  </si>
  <si>
    <t>http://overscore.co.za</t>
  </si>
  <si>
    <t>dade0594-0ec1-f34f-5c74-78608c6c40c1</t>
  </si>
  <si>
    <t>Overscout</t>
  </si>
  <si>
    <t>https://www.overscout.com</t>
  </si>
  <si>
    <t>4849e4df-65b2-8c69-2877-ca66e4d6a89d</t>
  </si>
  <si>
    <t>Oversea-Chinese Banking</t>
  </si>
  <si>
    <t>http://www.ocbc.com/group/group-home.html</t>
  </si>
  <si>
    <t>be7d4ea2-94ef-686c-2249-1a095a95750e</t>
  </si>
  <si>
    <t>Overseas Business Services Ltd.</t>
  </si>
  <si>
    <t>https://fastoffshore.com</t>
  </si>
  <si>
    <t>4521e4df-8f02-ffda-e361-bfb486bc6dd1</t>
  </si>
  <si>
    <t>Overseas Capital Group</t>
  </si>
  <si>
    <t>http://www.overseascap.com</t>
  </si>
  <si>
    <t>48ed6c5e-6729-dd60-f94c-7c8eb0b23a8c</t>
  </si>
  <si>
    <t>Overseas Credit</t>
  </si>
  <si>
    <t>http://www.overseascredits.net/</t>
  </si>
  <si>
    <t>360b0515-1809-e47c-b22c-27811608226a</t>
  </si>
  <si>
    <t>Overseas Development Institute (ODI)</t>
  </si>
  <si>
    <t>http://www.odi.org</t>
  </si>
  <si>
    <t>fdcdb550-8663-8429-fabe-23d29de6fcb5</t>
  </si>
  <si>
    <t>Overseas Private Investment Corp</t>
  </si>
  <si>
    <t>http://www.opic.gov</t>
  </si>
  <si>
    <t>f49450bc-a080-d965-e33e-701b065848e2</t>
  </si>
  <si>
    <t>Overseas Real Estate</t>
  </si>
  <si>
    <t>http://www.overestate.net</t>
  </si>
  <si>
    <t>5ae1761d-0ffb-c250-8ffb-d76f73dec468</t>
  </si>
  <si>
    <t>Overseas Recruitment Agencies in Pakistan Alahad Group</t>
  </si>
  <si>
    <t>a736d449-9ecb-ae36-3a44-965bf6e9be9d</t>
  </si>
  <si>
    <t>Overseas Shipholding Group</t>
  </si>
  <si>
    <t>http://www.osg.com</t>
  </si>
  <si>
    <t>77f81dce-bd6d-9cb3-8824-27d6d3147f65</t>
  </si>
  <si>
    <t>Oversee.net</t>
  </si>
  <si>
    <t>http://www.oversee.net</t>
  </si>
  <si>
    <t>4361f919-71ad-ffad-fc99-124b847e16fa</t>
  </si>
  <si>
    <t>Oversee.Tech</t>
  </si>
  <si>
    <t>http://oversee.tech/</t>
  </si>
  <si>
    <t>c56d8dd8-9764-82b3-ef84-162e4aac52a0</t>
  </si>
  <si>
    <t>Overseer Labs</t>
  </si>
  <si>
    <t>http://overseerlabs.io/</t>
  </si>
  <si>
    <t>4455b83a-3afd-7ad6-73ac-226b67ac603f</t>
  </si>
  <si>
    <t>Oversi</t>
  </si>
  <si>
    <t>http://www.oversi.com</t>
  </si>
  <si>
    <t>2d1b575a-71e7-2df8-ff2d-c00d3545cd5e</t>
  </si>
  <si>
    <t>Oversight Systems</t>
  </si>
  <si>
    <t>http://www.oversightsystems.com</t>
  </si>
  <si>
    <t>6db81e06-53df-55aa-1246-7dc3d8cf40ae</t>
  </si>
  <si>
    <t>Oversignal</t>
  </si>
  <si>
    <t>http://www.oversignal.com</t>
  </si>
  <si>
    <t>ade57175-617a-0ef2-958c-60de19bd1483</t>
  </si>
  <si>
    <t>Overstappen.nl</t>
  </si>
  <si>
    <t>https://www.overstappen.nl/</t>
  </si>
  <si>
    <t>810dbb0b-e89b-a9ea-301d-2ecf06b420ac</t>
  </si>
  <si>
    <t>Overstat</t>
  </si>
  <si>
    <t>http://www.overstat.com</t>
  </si>
  <si>
    <t>15dcd20b-6649-21c1-0eba-630a363da85a</t>
  </si>
  <si>
    <t>OverStats</t>
  </si>
  <si>
    <t>http://hearthstats.net</t>
  </si>
  <si>
    <t>4faed24e-a46d-4cf4-cfb3-3de62f9e795a</t>
  </si>
  <si>
    <t>Overstock Drugstore</t>
  </si>
  <si>
    <t>http://overstockdrugstore.com</t>
  </si>
  <si>
    <t>7bf60736-c578-99b9-4a81-ce6947674270</t>
  </si>
  <si>
    <t>Overstock.com</t>
  </si>
  <si>
    <t>http://overstock.com</t>
  </si>
  <si>
    <t>8570a960-d83d-3d80-dcca-dc5d1944a40b</t>
  </si>
  <si>
    <t>overstockart.com</t>
  </si>
  <si>
    <t>https://www.overstockart.com</t>
  </si>
  <si>
    <t>77aa28e9-5ad3-3aeb-4252-743d255ccc64</t>
  </si>
  <si>
    <t>Overstream</t>
  </si>
  <si>
    <t>http://www.overstream.net</t>
  </si>
  <si>
    <t>cfce9a70-03a1-1baa-164d-f09f85a83912</t>
  </si>
  <si>
    <t>Oversun</t>
  </si>
  <si>
    <t>http://www.over-sun.com</t>
  </si>
  <si>
    <t>0371a1c9-a5d4-a1a1-186b-9c7cad25ea1d</t>
  </si>
  <si>
    <t>Overswipe</t>
  </si>
  <si>
    <t>http://getoverswipe.com/</t>
  </si>
  <si>
    <t>e860b7a3-a166-c1cd-a00e-4f8451435001</t>
  </si>
  <si>
    <t>Overteam Technologies</t>
  </si>
  <si>
    <t>http://www.overteam.com</t>
  </si>
  <si>
    <t>67231215-4c22-4bd9-8897-cc130bbd1add</t>
  </si>
  <si>
    <t>OverTheEdge Books</t>
  </si>
  <si>
    <t>http://www.overtheedgebooks.com</t>
  </si>
  <si>
    <t>0b42dee0-a303-ddef-8e61-35a2f71e4bb3</t>
  </si>
  <si>
    <t>Overthetopseo</t>
  </si>
  <si>
    <t>https://www.overthetopseo.com/seo-seattle</t>
  </si>
  <si>
    <t>7388fbb1-cdc4-8ea8-bdb8-ecdb24a86ce8</t>
  </si>
  <si>
    <t>Overthrow Robotics</t>
  </si>
  <si>
    <t>http://overthrowrobotics.com/</t>
  </si>
  <si>
    <t>b85a43c7-99ae-3a66-7ccd-6f0d849d32ce</t>
  </si>
  <si>
    <t>Overtime</t>
  </si>
  <si>
    <t>http://itsovertime.com/</t>
  </si>
  <si>
    <t>9cba5357-6b9e-a606-42ea-3b65c9f7abe6</t>
  </si>
  <si>
    <t>Overtime Media</t>
  </si>
  <si>
    <t>http://shelby.tv</t>
  </si>
  <si>
    <t>eb97d6c3-6f46-b854-2a7a-8f1e42be085d</t>
  </si>
  <si>
    <t>Overtly Covert</t>
  </si>
  <si>
    <t>http://www.overtlycovert.com</t>
  </si>
  <si>
    <t>a0fa5c6b-9f8d-4a12-a21d-19a7cab459d9</t>
  </si>
  <si>
    <t>Overton's</t>
  </si>
  <si>
    <t>http://www.overtons.com/</t>
  </si>
  <si>
    <t>d738b4fd-0de7-b66b-273d-6b69064cddc3</t>
  </si>
  <si>
    <t>Overtone</t>
  </si>
  <si>
    <t>http://www.overtone.com</t>
  </si>
  <si>
    <t>e8ef9348-48b4-ad1c-d9e9-d41151e1e91f</t>
  </si>
  <si>
    <t>Overture Booking Agency Software</t>
  </si>
  <si>
    <t>http://overturehq.com</t>
  </si>
  <si>
    <t>1b3d61b1-90a0-5e1e-3365-6519ce49ff11</t>
  </si>
  <si>
    <t>Overture Networks</t>
  </si>
  <si>
    <t>http://www.overturenetworks.com</t>
  </si>
  <si>
    <t>a346cefd-b03c-f1f6-d400-4ef4817ec1ab</t>
  </si>
  <si>
    <t>Overture Technologies</t>
  </si>
  <si>
    <t>http://home.overturecorp.com</t>
  </si>
  <si>
    <t>96cea59a-c68c-064c-e486-2de6bd91ed49</t>
  </si>
  <si>
    <t>Overture.me</t>
  </si>
  <si>
    <t>http://www.overture.me</t>
  </si>
  <si>
    <t>24e45471-3246-c4b0-49c7-3396c63fd7a3</t>
  </si>
  <si>
    <t>Overvaal High School</t>
  </si>
  <si>
    <t>http://www.hsovervaal.co.za</t>
  </si>
  <si>
    <t>1768c157-4cac-9c35-5e75-1ecb755d40b7</t>
  </si>
  <si>
    <t>OverView Marketing Solutions</t>
  </si>
  <si>
    <t>http://overviewmarketingsolutions.com</t>
  </si>
  <si>
    <t>573e6561-c710-3467-2a36-92551b7bc410</t>
  </si>
  <si>
    <t>Overview of Vaswani Menlo Park</t>
  </si>
  <si>
    <t>http://www.vaswanimenlopark.net.in/</t>
  </si>
  <si>
    <t>e684c869-0354-e4ac-ec61-08be65ce8508</t>
  </si>
  <si>
    <t>Overviewr</t>
  </si>
  <si>
    <t>http://overviewr.com/</t>
  </si>
  <si>
    <t>ce7d420e-ddb0-1b04-398e-2ddd949f7fa1</t>
  </si>
  <si>
    <t>Overwatch</t>
  </si>
  <si>
    <t>http://www.overwatchsec.com</t>
  </si>
  <si>
    <t>976dbb42-ec07-d90b-62eb-38d88b2d0cce</t>
  </si>
  <si>
    <t>Overwatch Assets</t>
  </si>
  <si>
    <t>http://www.overwatchassets.com</t>
  </si>
  <si>
    <t>340e2522-cb6f-2de4-81fc-5da101194d48</t>
  </si>
  <si>
    <t>Overwatch Geospatial Operations</t>
  </si>
  <si>
    <t>http://www.overwatch.com</t>
  </si>
  <si>
    <t>3a3041ea-ff4a-c60b-2cb9-b119e90ac36b</t>
  </si>
  <si>
    <t>Overwatch Imaging</t>
  </si>
  <si>
    <t>http://www.overwatchimaging.com/</t>
  </si>
  <si>
    <t>6148bc9e-3446-c186-8c43-db7fc8b1062e</t>
  </si>
  <si>
    <t>Overwatch Systems</t>
  </si>
  <si>
    <t>http://www.vls-inc.com/</t>
  </si>
  <si>
    <t>1c5cdcbf-f57d-e8f2-0e0d-1d19f221c499</t>
  </si>
  <si>
    <t>Overwolf</t>
  </si>
  <si>
    <t>http://overwolf.com</t>
  </si>
  <si>
    <t>de2ac210-8f9a-a3d3-e8e0-5f07b249d2fb</t>
  </si>
  <si>
    <t>OVETEL</t>
  </si>
  <si>
    <t>http://www.ovetel.com</t>
  </si>
  <si>
    <t>6bbcafe9-7fa7-1283-2c85-4643a5a03e76</t>
  </si>
  <si>
    <t>OvexTech</t>
  </si>
  <si>
    <t>http://www.ovextech.com</t>
  </si>
  <si>
    <t>9040a3e2-8e39-8de3-97a1-3f6320ef8d90</t>
  </si>
  <si>
    <t>OVG Real Estate</t>
  </si>
  <si>
    <t>http://ovgrealestate.com</t>
  </si>
  <si>
    <t>edf1411d-9baa-7272-99e6-fdaf101f3aa7</t>
  </si>
  <si>
    <t>OVGuide</t>
  </si>
  <si>
    <t>http://www.ovguide.com</t>
  </si>
  <si>
    <t>a5f2b434-e7f3-791a-7362-cb0954e9cb1f</t>
  </si>
  <si>
    <t>OVH Energy - Oando Licensee</t>
  </si>
  <si>
    <t>http://www.ovoenergy.com</t>
  </si>
  <si>
    <t>b7ecbd87-32a9-6fea-aac1-d0c81fafa588</t>
  </si>
  <si>
    <t>OVH US</t>
  </si>
  <si>
    <t>https://www.ovh.com/us/</t>
  </si>
  <si>
    <t>2e254be4-5607-366f-420b-669bfd1b360e</t>
  </si>
  <si>
    <t>OVH.com</t>
  </si>
  <si>
    <t>http://ovh.com</t>
  </si>
  <si>
    <t>28f19f3d-1214-81fb-7a77-dfd99be81d33</t>
  </si>
  <si>
    <t>OVI</t>
  </si>
  <si>
    <t>http://www.ovinow.com</t>
  </si>
  <si>
    <t>c37ac370-8d8a-564b-6621-9348db9305d4</t>
  </si>
  <si>
    <t>Ovi Site Builder</t>
  </si>
  <si>
    <t>http://www.ovisitebuilder.com</t>
  </si>
  <si>
    <t>9d62ee13-7ca4-5c04-8aa9-8ab093e35db5</t>
  </si>
  <si>
    <t>OVIA</t>
  </si>
  <si>
    <t>http://www.oviahr.com/</t>
  </si>
  <si>
    <t>7cbc358e-6773-aa6c-289d-b44984ff72f3</t>
  </si>
  <si>
    <t>Ovia Health</t>
  </si>
  <si>
    <t>http://www.oviahealth.com</t>
  </si>
  <si>
    <t>216a2206-614c-88b2-e6b1-fe3c1acb8ae8</t>
  </si>
  <si>
    <t>oviah.com</t>
  </si>
  <si>
    <t>http://oviah.com</t>
  </si>
  <si>
    <t>f185ebd6-8123-a4db-9641-5aa7a5f092ee</t>
  </si>
  <si>
    <t>OviApplications</t>
  </si>
  <si>
    <t>http://www.oviapplications.com</t>
  </si>
  <si>
    <t>712ca36c-8001-20a3-e742-50de798d947d</t>
  </si>
  <si>
    <t>Oviceversa</t>
  </si>
  <si>
    <t>http://www.oviceversa.es</t>
  </si>
  <si>
    <t>21b937de-9eba-0371-eb32-7813b357aee4</t>
  </si>
  <si>
    <t>Ovid Corp.</t>
  </si>
  <si>
    <t>https://www.ovidlife.com/</t>
  </si>
  <si>
    <t>9f948e54-0978-2e31-ffd5-0f5037583ed6</t>
  </si>
  <si>
    <t>Ovid Technologies</t>
  </si>
  <si>
    <t>http://www.ovid.com</t>
  </si>
  <si>
    <t>7e6400f9-4291-fe52-e798-331449410dab</t>
  </si>
  <si>
    <t>Ovid Therapeutics</t>
  </si>
  <si>
    <t>http://www.ovidrx.com/</t>
  </si>
  <si>
    <t>b0e44859-e4dd-498f-b151-4fdcea17154c</t>
  </si>
  <si>
    <t>Ovideo Marketing</t>
  </si>
  <si>
    <t>https://ovideo.net.au/</t>
  </si>
  <si>
    <t>b7e9187a-0a00-1afa-98b6-d132b8bfa843</t>
  </si>
  <si>
    <t>Ovidius GmbH</t>
  </si>
  <si>
    <t>http://www.ovidius.com</t>
  </si>
  <si>
    <t>3388b2a7-e78a-f4cf-0a38-44cfe3ab6fb8</t>
  </si>
  <si>
    <t>ovidVR</t>
  </si>
  <si>
    <t>http://www.ovidvr.com</t>
  </si>
  <si>
    <t>7d93f8c6-63f3-bd30-0527-4dddb2c8f5e2</t>
  </si>
  <si>
    <t>Oviedo Homes for sale</t>
  </si>
  <si>
    <t>http://www.bhhsfloridarealty.com/fl/oviedo</t>
  </si>
  <si>
    <t>c9371bc9-7090-9398-a4db-07eaf6bd2979</t>
  </si>
  <si>
    <t>Oviedo Winter Springs Chamber of Commerce</t>
  </si>
  <si>
    <t>http://www.oviedowintersprings.org/</t>
  </si>
  <si>
    <t>e795e3c6-80a7-7570-b5ef-ba8800919e61</t>
  </si>
  <si>
    <t>Ovio Inc.</t>
  </si>
  <si>
    <t>http://www.oviosolutions.com</t>
  </si>
  <si>
    <t>44a96d56-0182-d791-ec8b-5575ec1fa91d</t>
  </si>
  <si>
    <t>OvionMedia (Sismatik)</t>
  </si>
  <si>
    <t>http://sismatik.com/</t>
  </si>
  <si>
    <t>c966e9ee-ddc8-09ac-b8cd-6fadce37b367</t>
  </si>
  <si>
    <t>OVirt</t>
  </si>
  <si>
    <t>http://www.ovirt.org/</t>
  </si>
  <si>
    <t>48370b9f-fd29-4af6-2bee-3ff7943c625b</t>
  </si>
  <si>
    <t>Ovis Creative</t>
  </si>
  <si>
    <t>http://www.oviscreative.com</t>
  </si>
  <si>
    <t>c40f2445-d07e-3351-9be5-d6ac57ad6a8d</t>
  </si>
  <si>
    <t>Ovis XXI SA</t>
  </si>
  <si>
    <t>http://ovis21.com/</t>
  </si>
  <si>
    <t>faa04487-c9b6-5db6-c856-6a7a3f8d7582</t>
  </si>
  <si>
    <t>Oviva</t>
  </si>
  <si>
    <t>http://oviva.com/</t>
  </si>
  <si>
    <t>2adef06e-e7e9-c0ba-58ab-fd4074aba8fd</t>
  </si>
  <si>
    <t>Ovivo</t>
  </si>
  <si>
    <t>http://www.ovivo.dk</t>
  </si>
  <si>
    <t>078ad0dd-e3fd-d400-669a-57df1213229e</t>
  </si>
  <si>
    <t>http://ovivowater.com</t>
  </si>
  <si>
    <t>da1632ec-a644-0938-3496-ccd122d501e0</t>
  </si>
  <si>
    <t>OVIVO Mobile Communications</t>
  </si>
  <si>
    <t>http://ovivomobile.com</t>
  </si>
  <si>
    <t>db4da46a-fd05-125e-8043-54e58852dca5</t>
  </si>
  <si>
    <t>Ovizio</t>
  </si>
  <si>
    <t>http://www.ovizio.com/</t>
  </si>
  <si>
    <t>2261d730-3c97-202a-ce1c-fcc10903558d</t>
  </si>
  <si>
    <t>OVM Solutions</t>
  </si>
  <si>
    <t>http://www.ovmsolutions.net/</t>
  </si>
  <si>
    <t>3c7ba4f9-fb39-1067-0495-e9830e835ec5</t>
  </si>
  <si>
    <t>ovm web solutions</t>
  </si>
  <si>
    <t>http://www.ovmwebsolutions.com</t>
  </si>
  <si>
    <t>85c088a3-3eb3-621b-7cb1-3af8ef663087</t>
  </si>
  <si>
    <t>OVO</t>
  </si>
  <si>
    <t>https://ovo.com.au/</t>
  </si>
  <si>
    <t>1cddfaee-9dc1-1e49-2c2f-317b816ee016</t>
  </si>
  <si>
    <t>OVO Fund</t>
  </si>
  <si>
    <t>http://www.ovofund.com/</t>
  </si>
  <si>
    <t>1bc17675-4d99-f22b-a0f8-6e4d568f9f28</t>
  </si>
  <si>
    <t>Ovo Kojno</t>
  </si>
  <si>
    <t>http://www.ovokojno.com</t>
  </si>
  <si>
    <t>e25cdd9a-403b-426a-0ccf-59c7c7c3ac38</t>
  </si>
  <si>
    <t>OVO Sound</t>
  </si>
  <si>
    <t>http://ovosound.com</t>
  </si>
  <si>
    <t>daa0db0d-1c0f-f650-db56-5a1eb253bd42</t>
  </si>
  <si>
    <t>OVObots</t>
  </si>
  <si>
    <t>http://www.ovobots.fi/</t>
  </si>
  <si>
    <t>78b4f4fa-82cf-965f-71c3-97f391136493</t>
  </si>
  <si>
    <t>Ovogame</t>
  </si>
  <si>
    <t>http://www.ovogame.com</t>
  </si>
  <si>
    <t>9ad0ae33-cd15-e1d8-ad61-291e1c3f0d25</t>
  </si>
  <si>
    <t>Ovoice</t>
  </si>
  <si>
    <t>http://www.ovoice.net</t>
  </si>
  <si>
    <t>86d6c4dc-1d8d-e26d-f40f-3053f18f0384</t>
  </si>
  <si>
    <t>Ovologic</t>
  </si>
  <si>
    <t>http://www.ovologic.com</t>
  </si>
  <si>
    <t>d4c44941-00ae-46e7-ac8f-3cfd3f05da9b</t>
  </si>
  <si>
    <t>ovonts entertainment</t>
  </si>
  <si>
    <t>https://ovonts.com/</t>
  </si>
  <si>
    <t>406046f4-51bb-9b90-73bd-1fa3a15b39e6</t>
  </si>
  <si>
    <t>Ovonyx</t>
  </si>
  <si>
    <t>http://ovonyx.com</t>
  </si>
  <si>
    <t>ca043799-7088-704d-13d9-b98fce07b9f8</t>
  </si>
  <si>
    <t>Ovooko</t>
  </si>
  <si>
    <t>http://www.ovooko.com</t>
  </si>
  <si>
    <t>c32d6cab-e33e-94f6-2649-4ee82c272b5d</t>
  </si>
  <si>
    <t>Ovostar Group</t>
  </si>
  <si>
    <t>http://ovostar.ua</t>
  </si>
  <si>
    <t>978a9ea4-444e-83bf-0261-733b5e08f214</t>
  </si>
  <si>
    <t>OVOTOR</t>
  </si>
  <si>
    <t>http://ovotor.io</t>
  </si>
  <si>
    <t>de2d269c-ee33-0e6e-777c-a71d57f07aec</t>
  </si>
  <si>
    <t>OVOWTECH SOLUTIONS</t>
  </si>
  <si>
    <t>http://www.ovowtech.com/</t>
  </si>
  <si>
    <t>4a85e689-67a4-8bf4-6bc7-4d62b9be23ea</t>
  </si>
  <si>
    <t>Ovp Software</t>
  </si>
  <si>
    <t>http://ovpsoftware.com/</t>
  </si>
  <si>
    <t>797bd29e-05a3-bf92-7bdf-16235be07a5f</t>
  </si>
  <si>
    <t>OVP Venture Partners</t>
  </si>
  <si>
    <t>e1c4305a-c057-e160-a808-069a74cc7065</t>
  </si>
  <si>
    <t>OvrClk</t>
  </si>
  <si>
    <t>http://www.ovrclk.com</t>
  </si>
  <si>
    <t>32014656-1ec8-c03b-2c2c-1da22bc22e23</t>
  </si>
  <si>
    <t>OVRHD</t>
  </si>
  <si>
    <t>http://www.ovrhd.com/</t>
  </si>
  <si>
    <t>7bca713e-813a-e47f-d82a-438f844d0eac</t>
  </si>
  <si>
    <t>OVS</t>
  </si>
  <si>
    <t>http://www.ovs.it</t>
  </si>
  <si>
    <t>eacdb8c9-dd00-6060-a676-2ff205f65e1a</t>
  </si>
  <si>
    <t>OVSolution LLC</t>
  </si>
  <si>
    <t>http://www.ovsolution.com</t>
  </si>
  <si>
    <t>4957aed3-bdc9-9974-dc0a-169b4cc8904d</t>
  </si>
  <si>
    <t>OvuFriend</t>
  </si>
  <si>
    <t>http://ovufriend.pl</t>
  </si>
  <si>
    <t>fbfc53b9-df47-e718-d01e-193097379ab7</t>
  </si>
  <si>
    <t>OvulaRing</t>
  </si>
  <si>
    <t>https://lila.ovularing.com/</t>
  </si>
  <si>
    <t>c30557e1-e7dd-864e-da48-23b59ed06f8b</t>
  </si>
  <si>
    <t>Ovulation Calculator Pty Ltd</t>
  </si>
  <si>
    <t>https://www.ovulationcalculator.com</t>
  </si>
  <si>
    <t>43bcf3e4-cfe9-6b50-f631-af68eeab2ae6</t>
  </si>
  <si>
    <t>Ovum</t>
  </si>
  <si>
    <t>http://www.ovum.com/</t>
  </si>
  <si>
    <t>ec2a7ce2-12e9-616e-d714-945dd0be23e0</t>
  </si>
  <si>
    <t>Ovumhospitals</t>
  </si>
  <si>
    <t>http://ovumhospitals.com/</t>
  </si>
  <si>
    <t>10073aa5-8c3b-9432-c442-bc57baa72849</t>
  </si>
  <si>
    <t>OvuSense (Fertility Focus)</t>
  </si>
  <si>
    <t>http://www.ovusense.com</t>
  </si>
  <si>
    <t>efbf6c94-0c88-1a20-6853-03c49ec23135</t>
  </si>
  <si>
    <t>Ovy GmbH</t>
  </si>
  <si>
    <t>https://ovyapp.com</t>
  </si>
  <si>
    <t>02ecff3c-4644-62ec-511c-578ac4c40edf</t>
  </si>
  <si>
    <t>OW</t>
  </si>
  <si>
    <t>http://www.holaow.com</t>
  </si>
  <si>
    <t>36e9cfcb-7be4-2ee0-3e2b-1f9bf1b221c5</t>
  </si>
  <si>
    <t>OW.LY</t>
  </si>
  <si>
    <t>http://ow.ly</t>
  </si>
  <si>
    <t>439b3a01-7d2d-62e7-af9e-ff55a97c90a7</t>
  </si>
  <si>
    <t>OW2 Consortium</t>
  </si>
  <si>
    <t>http://www.ow2.org/</t>
  </si>
  <si>
    <t>b77afebb-d7b2-3948-b383-503deee85d8e</t>
  </si>
  <si>
    <t>OWADI</t>
  </si>
  <si>
    <t>http://www.owadi.com</t>
  </si>
  <si>
    <t>cf8e859b-27c7-59ca-efe5-52f2b71bab4c</t>
  </si>
  <si>
    <t>owais</t>
  </si>
  <si>
    <t>http://www.songlyricindia.com/</t>
  </si>
  <si>
    <t>e3e35fb9-dead-fdbd-c882-ff7b3f707e4f</t>
  </si>
  <si>
    <t>Owambe</t>
  </si>
  <si>
    <t>http://www.owambe.com</t>
  </si>
  <si>
    <t>b21f925b-6a59-6d7e-c165-07131ef27909</t>
  </si>
  <si>
    <t>Owasys</t>
  </si>
  <si>
    <t>https://www.owasys.com</t>
  </si>
  <si>
    <t>edf6f7ac-bfb0-a1c0-d26f-ffff889d4bc3</t>
  </si>
  <si>
    <t>owatchline.com</t>
  </si>
  <si>
    <t>http://www.owatchline.com</t>
  </si>
  <si>
    <t>b303965d-7c57-eb1e-9f5e-b0f3b969c2ae</t>
  </si>
  <si>
    <t>OWATER</t>
  </si>
  <si>
    <t>http://www.owater.com</t>
  </si>
  <si>
    <t>8f0b62c0-c16b-0a6c-c42e-ae38f4749c96</t>
  </si>
  <si>
    <t>Owaves</t>
  </si>
  <si>
    <t>http://owaves.com/</t>
  </si>
  <si>
    <t>80cf945a-87cb-292a-0f60-74d28a706c98</t>
  </si>
  <si>
    <t>Oway</t>
  </si>
  <si>
    <t>https://oway.com.mm</t>
  </si>
  <si>
    <t>e07345bb-a3dd-8fc7-9261-9046aac9d8fc</t>
  </si>
  <si>
    <t>OWC</t>
  </si>
  <si>
    <t>https://www.owcdigital.com/</t>
  </si>
  <si>
    <t>a9470bb2-f260-5ed8-cdc2-2c6668f1730d</t>
  </si>
  <si>
    <t>OWC Wines</t>
  </si>
  <si>
    <t>http://owcwines.com</t>
  </si>
  <si>
    <t>896c2d49-ff62-7208-1ed7-14db5116af76</t>
  </si>
  <si>
    <t>OWCareers</t>
  </si>
  <si>
    <t>https://www.owcareers.com</t>
  </si>
  <si>
    <t>b7d2db0d-120a-17b2-8bdb-ce5d24747b12</t>
  </si>
  <si>
    <t>OWDT</t>
  </si>
  <si>
    <t>https://owdt.com</t>
  </si>
  <si>
    <t>3f9c7995-4bd8-9f56-30bd-0f4134230ce6</t>
  </si>
  <si>
    <t>Owegoo</t>
  </si>
  <si>
    <t>http://owegoo.com</t>
  </si>
  <si>
    <t>2505678e-650c-8ce0-6f05-ae039d9262a5</t>
  </si>
  <si>
    <t>Oweing.com</t>
  </si>
  <si>
    <t>http://www.oweing.com</t>
  </si>
  <si>
    <t>dcc87df9-f306-35e0-2e15-847f3ebd2601</t>
  </si>
  <si>
    <t>Owely</t>
  </si>
  <si>
    <t>http://owely.com</t>
  </si>
  <si>
    <t>fa0232d9-f056-6da9-a995-1f800f10a27f</t>
  </si>
  <si>
    <t>Owen &amp; Associates, LLC</t>
  </si>
  <si>
    <t>http://www.oains.com/</t>
  </si>
  <si>
    <t>a27a4fd2-194c-2dad-a1ce-33f9f4c68e0a</t>
  </si>
  <si>
    <t>Owen &amp; Fred</t>
  </si>
  <si>
    <t>http://www.owenandfred.com</t>
  </si>
  <si>
    <t>3ef1e5a0-6809-0309-4355-e65f2401e9a0</t>
  </si>
  <si>
    <t>Owen Edward</t>
  </si>
  <si>
    <t>http://www.owenedward.com</t>
  </si>
  <si>
    <t>b5d0581b-8446-fed4-f55d-33d0309601ad</t>
  </si>
  <si>
    <t>Owen Enterprises Inc.</t>
  </si>
  <si>
    <t>http://www.owenenterprises.com</t>
  </si>
  <si>
    <t>25e39153-b6b4-b070-3948-b943e12fefbc</t>
  </si>
  <si>
    <t>Owen Equipment Company</t>
  </si>
  <si>
    <t>http://www.owenequipment.com/</t>
  </si>
  <si>
    <t>5d310798-c9de-8e80-0c1d-37aab6cf98cb</t>
  </si>
  <si>
    <t>Owen Graduate School of Management</t>
  </si>
  <si>
    <t>http://owen.vanderbilt.edu</t>
  </si>
  <si>
    <t>e2e9eb4f-7a73-c44f-6e0a-f9752e858c97</t>
  </si>
  <si>
    <t>Owen Henry Windows &amp; Doors</t>
  </si>
  <si>
    <t>http://www.owenhenrywindows.com</t>
  </si>
  <si>
    <t>921869cd-b172-ff93-53a5-3abceeaa66d3</t>
  </si>
  <si>
    <t>Owen Jones &amp; Partners LTD</t>
  </si>
  <si>
    <t>http://www.whoisowenjones.com</t>
  </si>
  <si>
    <t>a3b26e2b-8ab8-bc36-0436-4e15209d6649</t>
  </si>
  <si>
    <t>Owen Mumford Ltd</t>
  </si>
  <si>
    <t>http://www.owenmumford.com/en/</t>
  </si>
  <si>
    <t>004c54e3-e435-e36f-c441-02253198e28e</t>
  </si>
  <si>
    <t>Owen Steel Company</t>
  </si>
  <si>
    <t>http://www.owensteel.com</t>
  </si>
  <si>
    <t>f24ef0ab-3b45-5928-ac2e-bdcd375967e4</t>
  </si>
  <si>
    <t>Owen-Dunn Insurance Services</t>
  </si>
  <si>
    <t>http://www.owendunn.com/</t>
  </si>
  <si>
    <t>227d66dc-3f7d-547b-e7e6-e1c29b7c4db4</t>
  </si>
  <si>
    <t>Owen's Market</t>
  </si>
  <si>
    <t>https://www.owensmarket.com/</t>
  </si>
  <si>
    <t>9c3c20f9-f0d4-375a-8e3c-d4967642bd58</t>
  </si>
  <si>
    <t>Owened</t>
  </si>
  <si>
    <t>http://owened.co.nz/</t>
  </si>
  <si>
    <t>5daece08-e362-7a6e-7e76-7721166661cc</t>
  </si>
  <si>
    <t>OwenKessel</t>
  </si>
  <si>
    <t>http://oklb.co.za/</t>
  </si>
  <si>
    <t>99be4965-3647-6c00-b550-c536a77da550</t>
  </si>
  <si>
    <t>Owens &amp; Minor</t>
  </si>
  <si>
    <t>http://owens-minor.com</t>
  </si>
  <si>
    <t>105d976b-cb05-230c-2e4d-16e343bc8210</t>
  </si>
  <si>
    <t>Owens &amp; Minor Medical</t>
  </si>
  <si>
    <t>http://www.owens-minor.com</t>
  </si>
  <si>
    <t>6a1dc2f9-5a32-acad-1bb8-7b7e57166cec</t>
  </si>
  <si>
    <t>Owens Community College</t>
  </si>
  <si>
    <t>https://www.owens.edu/</t>
  </si>
  <si>
    <t>c94101cf-e76b-9c47-fcf0-1ec573a35fd0</t>
  </si>
  <si>
    <t>Owens Corning</t>
  </si>
  <si>
    <t>http://www.owenscorning.com/</t>
  </si>
  <si>
    <t>a25fb702-e1dd-353e-1e25-460e3c60b9fb</t>
  </si>
  <si>
    <t>Owens Design</t>
  </si>
  <si>
    <t>http://www.owensdesign.com</t>
  </si>
  <si>
    <t>8572c9ce-47c7-ac8b-4c20-ecfd988be17a</t>
  </si>
  <si>
    <t>Owens Harkey Advertising</t>
  </si>
  <si>
    <t>http://owensharkey.com/</t>
  </si>
  <si>
    <t>8ccb3567-afa1-d54b-6be8-b76c546088bf</t>
  </si>
  <si>
    <t>Owens-Brockway Packaging</t>
  </si>
  <si>
    <t>http://www.o-i.com</t>
  </si>
  <si>
    <t>5d9c1287-8e46-e786-15fc-a435e9fb5056</t>
  </si>
  <si>
    <t>Owens-Illinois</t>
  </si>
  <si>
    <t>http://www.o-i.com/</t>
  </si>
  <si>
    <t>d53f765f-afe6-9042-6d6e-7b40527a7ec5</t>
  </si>
  <si>
    <t>Owens,ÌâåÊNelson, Owens &amp; Dupree, PLLC1991</t>
  </si>
  <si>
    <t>http://owensandnelsonlawfirm.com/</t>
  </si>
  <si>
    <t>b769f342-e354-afc4-e7eb-7fb94f83a1ab</t>
  </si>
  <si>
    <t>Owensboro Community and Technical College</t>
  </si>
  <si>
    <t>http://www.octc.kctcs.edu/</t>
  </si>
  <si>
    <t>c1b7c550-0498-4831-9db8-8fb65e89a7cf</t>
  </si>
  <si>
    <t>Owensboro Grain</t>
  </si>
  <si>
    <t>http://www.owensborograin.com</t>
  </si>
  <si>
    <t>8da8dda6-c5d5-883e-50d1-e79683d8ef26</t>
  </si>
  <si>
    <t>Owera Software</t>
  </si>
  <si>
    <t>http://owera.com.br</t>
  </si>
  <si>
    <t>a659d10f-b94b-423b-a253-9d64d596dde8</t>
  </si>
  <si>
    <t>OweYaa</t>
  </si>
  <si>
    <t>http://www.oweyaa.com/</t>
  </si>
  <si>
    <t>bac13372-639a-cb4a-0592-61a110096eb3</t>
  </si>
  <si>
    <t>Owgy</t>
  </si>
  <si>
    <t>http://www.owgy.co</t>
  </si>
  <si>
    <t>09b7fe95-fa4f-4990-38aa-25d44c992103</t>
  </si>
  <si>
    <t>OWI</t>
  </si>
  <si>
    <t>http://www.oneworldidentity.com/</t>
  </si>
  <si>
    <t>029bbaec-07b0-2907-e897-14be9d28603e</t>
  </si>
  <si>
    <t>Owinda</t>
  </si>
  <si>
    <t>https://www.owinda.com/</t>
  </si>
  <si>
    <t>2871529b-73d5-ae65-a4aa-0159131080b2</t>
  </si>
  <si>
    <t>Owingo</t>
  </si>
  <si>
    <t>http://www.owingo.fr</t>
  </si>
  <si>
    <t>1f832eca-5e55-827d-530d-aa7eaa2b4df3</t>
  </si>
  <si>
    <t>Owiwi Private Company</t>
  </si>
  <si>
    <t>https://www.owiwi.co.uk/</t>
  </si>
  <si>
    <t>a30f5b60-ba90-b8c8-7223-7f008cce3a1a</t>
  </si>
  <si>
    <t>Owjo</t>
  </si>
  <si>
    <t>http://www.owjo.com</t>
  </si>
  <si>
    <t>8382eda7-d0d2-9cbd-785d-5908fc4a37fb</t>
  </si>
  <si>
    <t>OWKIN</t>
  </si>
  <si>
    <t>http://www.owkin.com</t>
  </si>
  <si>
    <t>ecdc1cde-86d4-3bad-e78b-c76c95bf1d79</t>
  </si>
  <si>
    <t>Owl</t>
  </si>
  <si>
    <t>http://owlinvest.com</t>
  </si>
  <si>
    <t>ef35e5a1-069d-a48d-f65a-16f261272914</t>
  </si>
  <si>
    <t>OWL</t>
  </si>
  <si>
    <t>http://www.get-owl.com</t>
  </si>
  <si>
    <t>ae89d185-aa7a-d0b7-b433-a1b7bfa3f9f1</t>
  </si>
  <si>
    <t>https://www.owl-appli.fr</t>
  </si>
  <si>
    <t>a2e4e952-ff77-44b1-e510-dfcd97a0a27e</t>
  </si>
  <si>
    <t>Owl biomedical</t>
  </si>
  <si>
    <t>http://owlbiomedical.com</t>
  </si>
  <si>
    <t>7482adf9-2d79-acf6-3cde-842b4474e977</t>
  </si>
  <si>
    <t>Owl Commerce</t>
  </si>
  <si>
    <t>http://owlcommerce.com</t>
  </si>
  <si>
    <t>ebf194e8-6062-4bef-d33f-bf34cfd95189</t>
  </si>
  <si>
    <t>OWL Cybersecurity</t>
  </si>
  <si>
    <t>http://www.owlcyber.com/</t>
  </si>
  <si>
    <t>6810343c-3f34-a6a1-3601-08ea2aeb1098</t>
  </si>
  <si>
    <t>Owl Insights</t>
  </si>
  <si>
    <t>http://owlinsights.com/</t>
  </si>
  <si>
    <t>d5da459d-1f6e-fbcc-0c70-a71fe78dd201</t>
  </si>
  <si>
    <t>Owl Labs</t>
  </si>
  <si>
    <t>http://www.owllabs.com</t>
  </si>
  <si>
    <t>3c7ea0ec-9967-bf61-f001-d5c1cb7e895c</t>
  </si>
  <si>
    <t>c338f901-ab9e-493d-c53d-966855b70e65</t>
  </si>
  <si>
    <t>Owl Loans</t>
  </si>
  <si>
    <t>http://www.owlloans.co.uk</t>
  </si>
  <si>
    <t>84f5d456-56c6-ec85-7fd7-79aef62ea976</t>
  </si>
  <si>
    <t>Owl Management Consulting</t>
  </si>
  <si>
    <t>http://www.owlmanagementconsulting.com/home</t>
  </si>
  <si>
    <t>1d284c77-674e-9bed-c18f-40525389de93</t>
  </si>
  <si>
    <t>Owl Manor Veterinary</t>
  </si>
  <si>
    <t>http://www.omveterinary.com/</t>
  </si>
  <si>
    <t>8d76ad3c-59a1-e522-2683-78812966334f</t>
  </si>
  <si>
    <t>OWL Metabolomics</t>
  </si>
  <si>
    <t>http://owlgenomics.com/</t>
  </si>
  <si>
    <t>94d811cf-9115-12fc-70ee-53b5afc23b90</t>
  </si>
  <si>
    <t>Owl Office Suites</t>
  </si>
  <si>
    <t>https://lawofficespace.com/</t>
  </si>
  <si>
    <t>a557e17a-1714-ae2c-7aef-0edb12734869</t>
  </si>
  <si>
    <t>OWL PERCEPTION</t>
  </si>
  <si>
    <t>http://www.owlperception.com</t>
  </si>
  <si>
    <t>f31a8407-aabf-4093-3d4b-866134cf2af7</t>
  </si>
  <si>
    <t>Owl Rock Capital Partners</t>
  </si>
  <si>
    <t>https://owlrock.com/</t>
  </si>
  <si>
    <t>19494f84-6eda-2be8-e48b-4cd0dcea930e</t>
  </si>
  <si>
    <t>Owl School LLC</t>
  </si>
  <si>
    <t>http://www.gedboard.com</t>
  </si>
  <si>
    <t>aae9a5ea-8065-7ad5-6956-1ce72564a9dd</t>
  </si>
  <si>
    <t>OWL Studio</t>
  </si>
  <si>
    <t>http://owl-studio.com/</t>
  </si>
  <si>
    <t>086b18bc-5098-1a7a-5c6a-f2fcf212d27d</t>
  </si>
  <si>
    <t>Owl Studio</t>
  </si>
  <si>
    <t>http://owl-studio.net</t>
  </si>
  <si>
    <t>a99c052f-d811-0024-96cf-b80f27106f50</t>
  </si>
  <si>
    <t>Owl Ventures</t>
  </si>
  <si>
    <t>http://owlventures.com.au/</t>
  </si>
  <si>
    <t>07f4914d-2ea2-0da7-9408-41263b6267db</t>
  </si>
  <si>
    <t>Owl Ventures, LP</t>
  </si>
  <si>
    <t>http://www.owlvc.com</t>
  </si>
  <si>
    <t>fb3209c0-d125-53c7-863a-fc6d435317a2</t>
  </si>
  <si>
    <t>OWL-Systems</t>
  </si>
  <si>
    <t>http://owl-systems.com/</t>
  </si>
  <si>
    <t>021fc682-af75-7721-21aa-c6213d65f563</t>
  </si>
  <si>
    <t>Owl's Brew</t>
  </si>
  <si>
    <t>http://theowlsbrew.com</t>
  </si>
  <si>
    <t>817ac741-458f-2d8d-11d4-45452bcf3715</t>
  </si>
  <si>
    <t>Owlaxy</t>
  </si>
  <si>
    <t>http://owlaxy.com</t>
  </si>
  <si>
    <t>0d070793-c90d-fefc-89a3-0d6526576c25</t>
  </si>
  <si>
    <t>Owlchemy Labs</t>
  </si>
  <si>
    <t>http://owlchemylabs.com</t>
  </si>
  <si>
    <t>d6e65f7b-9e1c-ead9-4e2a-91824c1bfd96</t>
  </si>
  <si>
    <t>OwlCrate</t>
  </si>
  <si>
    <t>http://www.owlcrate.com/</t>
  </si>
  <si>
    <t>6ee90eaf-6f29-8395-c6af-1bf3cc41d0a3</t>
  </si>
  <si>
    <t>Owler, Inc.</t>
  </si>
  <si>
    <t>http://www.owler.com</t>
  </si>
  <si>
    <t>f07b3231-ba91-fe66-031f-655792d6fdf6</t>
  </si>
  <si>
    <t>Owlers</t>
  </si>
  <si>
    <t>http://www.owlers.in</t>
  </si>
  <si>
    <t>0208e998-7b79-491a-1d5b-ab38c595d30a</t>
  </si>
  <si>
    <t>Owlet Baby Care</t>
  </si>
  <si>
    <t>http://owletcare.com</t>
  </si>
  <si>
    <t>040349c7-e103-f5b9-f3b1-15abb71fa162</t>
  </si>
  <si>
    <t>Owlgrin</t>
  </si>
  <si>
    <t>http://owlgrin.com/</t>
  </si>
  <si>
    <t>014af0fa-37df-59a0-d348-408dfb751851</t>
  </si>
  <si>
    <t>owlhub.</t>
  </si>
  <si>
    <t>http://owlhub.co</t>
  </si>
  <si>
    <t>8ca307da-5333-5608-183c-7906de5dcdd3</t>
  </si>
  <si>
    <t>Owliance</t>
  </si>
  <si>
    <t>https://www.owliance.com/</t>
  </si>
  <si>
    <t>57cbf3a4-06af-ca39-c96b-7ad8e22f4032</t>
  </si>
  <si>
    <t>Owlient</t>
  </si>
  <si>
    <t>http://owlient.eu</t>
  </si>
  <si>
    <t>2a9baa54-013b-08bf-0fa6-8ee62e60fb62</t>
  </si>
  <si>
    <t>Owlii</t>
  </si>
  <si>
    <t>http://www.owlii.com</t>
  </si>
  <si>
    <t>199f2c08-2ad5-b28a-dccf-c733344a13dd</t>
  </si>
  <si>
    <t>Owlin</t>
  </si>
  <si>
    <t>http://www.owlin.com</t>
  </si>
  <si>
    <t>cdff6d8d-b024-3f54-d391-bc66bbfc16bc</t>
  </si>
  <si>
    <t>Owlink.in</t>
  </si>
  <si>
    <t>http://www.owlink.in</t>
  </si>
  <si>
    <t>e34564f9-6757-b5e1-02c8-d577540182d1</t>
  </si>
  <si>
    <t>Owlized</t>
  </si>
  <si>
    <t>http://www.owlized.com/</t>
  </si>
  <si>
    <t>e65e0e3b-78e7-021e-19db-a564a6e94d7a</t>
  </si>
  <si>
    <t>Owllan Entertainment, Inc.</t>
  </si>
  <si>
    <t>http://facebook.com/owllan</t>
  </si>
  <si>
    <t>1f1c9669-1989-98c9-54a0-3a2c532874da</t>
  </si>
  <si>
    <t>Owlnight</t>
  </si>
  <si>
    <t>http://owlnight.es/</t>
  </si>
  <si>
    <t>96160c81-d2b5-8638-3fde-0c935c9b372a</t>
  </si>
  <si>
    <t>OWLOGUE</t>
  </si>
  <si>
    <t>http://www.owlogue.com</t>
  </si>
  <si>
    <t>d28e608b-9c84-885b-a556-7e9e4bb42d30</t>
  </si>
  <si>
    <t>Owloh</t>
  </si>
  <si>
    <t>http://owloh.com</t>
  </si>
  <si>
    <t>20eae51d-008e-b536-d824-c93507484ed9</t>
  </si>
  <si>
    <t>Owloo</t>
  </si>
  <si>
    <t>https://www.owloo.com</t>
  </si>
  <si>
    <t>3cfa3016-ca02-c050-1662-7b225eef7b46</t>
  </si>
  <si>
    <t>Owlparrot</t>
  </si>
  <si>
    <t>http://www.owlparrot.com</t>
  </si>
  <si>
    <t>edec90e2-dbd5-cfe1-c2d2-88e411bdb9bb</t>
  </si>
  <si>
    <t>OwlPro</t>
  </si>
  <si>
    <t>http://promoters.owl-appli.fr</t>
  </si>
  <si>
    <t>6ef47e35-fea1-477e-8310-42ecb4f70123</t>
  </si>
  <si>
    <t>OWLR Technologies</t>
  </si>
  <si>
    <t>http://www.owlr.com</t>
  </si>
  <si>
    <t>c3ff05ca-87a3-22d0-e8c7-1edb3dff4faa</t>
  </si>
  <si>
    <t>Owlr.org</t>
  </si>
  <si>
    <t>http://www.owlr.org</t>
  </si>
  <si>
    <t>76bb5166-21e9-70bf-ebe2-4ff36e6a97b3</t>
  </si>
  <si>
    <t>Owls</t>
  </si>
  <si>
    <t>http://owls.co</t>
  </si>
  <si>
    <t>24967777-0fd8-2b89-a5f0-a95dcc119251</t>
  </si>
  <si>
    <t>Owlsend</t>
  </si>
  <si>
    <t>http://www.owlsend.com/</t>
  </si>
  <si>
    <t>b7e72646-937e-b314-70cf-8d95947b8ad8</t>
  </si>
  <si>
    <t>OwlSpark</t>
  </si>
  <si>
    <t>http://owlspark.com/</t>
  </si>
  <si>
    <t>7ff5a345-6860-9e7f-4ab9-72f40ad5c194</t>
  </si>
  <si>
    <t>Owlstand Ltd</t>
  </si>
  <si>
    <t>https://owlstand.com</t>
  </si>
  <si>
    <t>126c298c-9169-a81c-b4b7-e7f169f47499</t>
  </si>
  <si>
    <t>Owlster</t>
  </si>
  <si>
    <t>http://owlsterapp.com</t>
  </si>
  <si>
    <t>0b14328b-0509-a603-3ba3-35d8b60dee56</t>
  </si>
  <si>
    <t>Owlstone Medical</t>
  </si>
  <si>
    <t>https://www.owlstonemedical.com/</t>
  </si>
  <si>
    <t>c847aee0-3503-5fcf-9e23-8366efcd20c9</t>
  </si>
  <si>
    <t>Owlstone Nanotech</t>
  </si>
  <si>
    <t>http://www.owlstonenanotech.com/</t>
  </si>
  <si>
    <t>0a00186e-ac64-7a43-6cfa-269e8ba8ed56</t>
  </si>
  <si>
    <t>Owlsville</t>
  </si>
  <si>
    <t>http://www.owlsville.com</t>
  </si>
  <si>
    <t>005cee33-07d2-81f9-c879-2dcf17e2d436</t>
  </si>
  <si>
    <t>OwlTing</t>
  </si>
  <si>
    <t>https://www.owlting.com/intro/home_d_en</t>
  </si>
  <si>
    <t>a01c7400-bf3f-42b1-c329-781b22cd3727</t>
  </si>
  <si>
    <t>Owltrail</t>
  </si>
  <si>
    <t>http://www.owltrail.com</t>
  </si>
  <si>
    <t>35c7a5e6-0737-7722-974a-75e3da30ae8b</t>
  </si>
  <si>
    <t>Owly Media</t>
  </si>
  <si>
    <t>http://owlymedia.com</t>
  </si>
  <si>
    <t>e3904ab7-0d13-a4f1-eb2a-973c7e451b2a</t>
  </si>
  <si>
    <t>Owlytics Healthcare</t>
  </si>
  <si>
    <t>https://www.owlytics.com</t>
  </si>
  <si>
    <t>e473ebf6-0e47-3598-438e-0bcace3398a8</t>
  </si>
  <si>
    <t>Own Bullion</t>
  </si>
  <si>
    <t>https://www.ownbullion.com</t>
  </si>
  <si>
    <t>fb91881c-9ab2-1ceb-7a9f-1f7882202911</t>
  </si>
  <si>
    <t>Own Products</t>
  </si>
  <si>
    <t>http://ownbeauty.com</t>
  </si>
  <si>
    <t>4681abce-91b7-1b30-1c2f-b7a23f7bb16f</t>
  </si>
  <si>
    <t>Own That Crown</t>
  </si>
  <si>
    <t>https://www.ownthatcrown.com/</t>
  </si>
  <si>
    <t>2c570d21-0137-5b1e-3619-93c8efb9fd2b</t>
  </si>
  <si>
    <t>Own The Arena Consulting</t>
  </si>
  <si>
    <t>http://www.ownthearenaconsulting.com/</t>
  </si>
  <si>
    <t>f63421e8-df3b-883f-f70e-a34bf16fd6b3</t>
  </si>
  <si>
    <t>Own Your Spot</t>
  </si>
  <si>
    <t>http://ownyourspot.co</t>
  </si>
  <si>
    <t>15370a5c-f34f-98d3-54f7-353abd1c079c</t>
  </si>
  <si>
    <t>OWN.IE</t>
  </si>
  <si>
    <t>https://own.ie/</t>
  </si>
  <si>
    <t>34f67720-e4f3-bb90-9cd5-fdbbb0168ff9</t>
  </si>
  <si>
    <t>own3D Entertainment</t>
  </si>
  <si>
    <t>http://own3d.tv</t>
  </si>
  <si>
    <t>52877fd9-7555-f9d8-f898-88ec0f09baf8</t>
  </si>
  <si>
    <t>Ownablog.com</t>
  </si>
  <si>
    <t>https://www.ownablog.com</t>
  </si>
  <si>
    <t>6ccc4ed5-760f-2bcd-e377-2b2ada52728b</t>
  </si>
  <si>
    <t>OwnBackup</t>
  </si>
  <si>
    <t>https://www.ownbackup.com/</t>
  </si>
  <si>
    <t>c5406459-dfb4-7a2a-1c5e-2d38751360c9</t>
  </si>
  <si>
    <t>Ownblock</t>
  </si>
  <si>
    <t>http://www.ownblock.com/</t>
  </si>
  <si>
    <t>c0bc1a38-7873-8404-d110-25383f70cd4c</t>
  </si>
  <si>
    <t>ownCloud</t>
  </si>
  <si>
    <t>http://owncloud.com</t>
  </si>
  <si>
    <t>4e4b0be4-1a43-740a-191b-8b1daead3ded</t>
  </si>
  <si>
    <t>OwnClouders</t>
  </si>
  <si>
    <t>http://owncloud.org/</t>
  </si>
  <si>
    <t>84e3f795-e02c-09d2-e919-c5073ea9a82a</t>
  </si>
  <si>
    <t>Owndays</t>
  </si>
  <si>
    <t>https://www.owndays.com/sg/en</t>
  </si>
  <si>
    <t>77e78836-20e7-5879-eafd-c6376523de23</t>
  </si>
  <si>
    <t>OwnDepot</t>
  </si>
  <si>
    <t>http://www.owndepot.com</t>
  </si>
  <si>
    <t>1469fff5-9291-6e3c-5cea-5bd5a6aeb8c2</t>
  </si>
  <si>
    <t>Owned it</t>
  </si>
  <si>
    <t>http://www.ownedit.com</t>
  </si>
  <si>
    <t>b1a1f79f-23ce-0c65-fd98-eccd4dc2bed2</t>
  </si>
  <si>
    <t>OwnEnergy</t>
  </si>
  <si>
    <t>http://www.ownenergy.net</t>
  </si>
  <si>
    <t>662a7481-96c4-b7cb-a8a5-20eabe59af4b</t>
  </si>
  <si>
    <t>Owner Builder Course</t>
  </si>
  <si>
    <t>http://www.ownerbuildercoursensw.com.au</t>
  </si>
  <si>
    <t>24189f33-0a99-b8b4-bb79-d0c900fdf3ae</t>
  </si>
  <si>
    <t>Owner Group</t>
  </si>
  <si>
    <t>https://www.ownergroup.net/</t>
  </si>
  <si>
    <t>981cc99e-f8f6-3917-06bf-535d869fa059</t>
  </si>
  <si>
    <t>Owner List</t>
  </si>
  <si>
    <t>http://www.ownerlist.net</t>
  </si>
  <si>
    <t>3a05ab08-c9a2-f4b6-d291-d064a5dd0962</t>
  </si>
  <si>
    <t>Owner Lodging</t>
  </si>
  <si>
    <t>http://ownerlodging.com/vacationrental/</t>
  </si>
  <si>
    <t>67cb2e8e-78e7-9743-2344-76c7aefd4c4f</t>
  </si>
  <si>
    <t>Owner Magazine</t>
  </si>
  <si>
    <t>http://ownermag.com</t>
  </si>
  <si>
    <t>57ac47f8-9195-a8fd-bb77-6a4f961d9406</t>
  </si>
  <si>
    <t>Owner of Paradigm Music Productions, Inc.</t>
  </si>
  <si>
    <t>http://www.paradigmmusic.net</t>
  </si>
  <si>
    <t>eff56254-649c-83c2-56ba-745866d3f67e</t>
  </si>
  <si>
    <t>Owner Resources Group</t>
  </si>
  <si>
    <t>http://orgroup.com</t>
  </si>
  <si>
    <t>3c89ea80-8210-4533-7c43-fabcdf91004f</t>
  </si>
  <si>
    <t>Owner Venture Managers</t>
  </si>
  <si>
    <t>http://ownerventuremanagers.co.uk/</t>
  </si>
  <si>
    <t>60e040c3-dcdd-7245-ee46-1a5cfab6cdfd</t>
  </si>
  <si>
    <t>Owner's Vault</t>
  </si>
  <si>
    <t>https://ownersvault.com/</t>
  </si>
  <si>
    <t>98ce7bb4-d721-2952-9788-aa117419da37</t>
  </si>
  <si>
    <t>OwnerAide, Inc.</t>
  </si>
  <si>
    <t>http://www.owneraide.com</t>
  </si>
  <si>
    <t>a2d27e0c-2c36-4b1d-8c08-b3da8d9009b0</t>
  </si>
  <si>
    <t>Ownerhood</t>
  </si>
  <si>
    <t>http://www.ownerhood.co</t>
  </si>
  <si>
    <t>bd26ff04-c13a-f15f-2936-82162d42623b</t>
  </si>
  <si>
    <t>Ownerie</t>
  </si>
  <si>
    <t>https://www.ownerie.com</t>
  </si>
  <si>
    <t>8a0fa477-f85e-45a2-9595-ec3073d5c591</t>
  </si>
  <si>
    <t>OwnerIQ</t>
  </si>
  <si>
    <t>http://owneriq.com</t>
  </si>
  <si>
    <t>eae1eb23-ca70-a315-3d19-084ff0e42104</t>
  </si>
  <si>
    <t>OwnerListens</t>
  </si>
  <si>
    <t>https://ownerlistens.com</t>
  </si>
  <si>
    <t>dda06707-9083-f451-2c45-228524475cab</t>
  </si>
  <si>
    <t>OwnerMetric</t>
  </si>
  <si>
    <t>http://ownermetric.com</t>
  </si>
  <si>
    <t>88ea18c1-1d5a-458b-9453-f61a2ecb1f02</t>
  </si>
  <si>
    <t>Owners Direct</t>
  </si>
  <si>
    <t>http://www.ownersdirect.co.uk</t>
  </si>
  <si>
    <t>5bc91c92-9156-3348-4df7-9aa2d3e8d883</t>
  </si>
  <si>
    <t>Owners Exchange</t>
  </si>
  <si>
    <t>http://www.ownerxchange.com/</t>
  </si>
  <si>
    <t>281c24f6-033a-2c1a-61e4-a07a93843d8e</t>
  </si>
  <si>
    <t>Owners.com</t>
  </si>
  <si>
    <t>http://www.owners.com</t>
  </si>
  <si>
    <t>ab21b409-33f9-e84f-cedd-ca0f1454d4e0</t>
  </si>
  <si>
    <t>Owners' Counsel of America</t>
  </si>
  <si>
    <t>http://www.ownerscounsel.com</t>
  </si>
  <si>
    <t>f3d1f5fa-0274-919f-63fd-7742c95d7643</t>
  </si>
  <si>
    <t>OwnersAbroad.org</t>
  </si>
  <si>
    <t>http://www.ownersabroad.org</t>
  </si>
  <si>
    <t>d93a67bc-c746-bf20-a5b5-407a243307e1</t>
  </si>
  <si>
    <t>OwnersEdge</t>
  </si>
  <si>
    <t>http://www.ownersedgeinc.com/</t>
  </si>
  <si>
    <t>3dbb8a6f-dc1b-e478-31af-79d55d7c18f6</t>
  </si>
  <si>
    <t>Ownersite Technologies</t>
  </si>
  <si>
    <t>http://www.ownersite.com</t>
  </si>
  <si>
    <t>dff7f5f0-c210-5edf-abfa-5cf4a3a735eb</t>
  </si>
  <si>
    <t>Ownfone</t>
  </si>
  <si>
    <t>http://www.ownfone.com/</t>
  </si>
  <si>
    <t>73552afc-ca73-1657-0c02-6db6c76e7d88</t>
  </si>
  <si>
    <t>Owngig</t>
  </si>
  <si>
    <t>http://www.owngig.com</t>
  </si>
  <si>
    <t>fab50e31-4e85-c05c-6410-b8015644a259</t>
  </si>
  <si>
    <t>OWNI France</t>
  </si>
  <si>
    <t>http://owni.fr</t>
  </si>
  <si>
    <t>f8084f87-c96f-a8e1-f2c7-b8f74f38434a</t>
  </si>
  <si>
    <t>Owning Pink</t>
  </si>
  <si>
    <t>http://www.owningpink.com</t>
  </si>
  <si>
    <t>02decb1d-b30f-b77e-865c-53119209b91a</t>
  </si>
  <si>
    <t>Ownism</t>
  </si>
  <si>
    <t>https://ownism.com</t>
  </si>
  <si>
    <t>8f8215ec-93ff-8e00-69f0-477b1e24e4d9</t>
  </si>
  <si>
    <t>Ownism Internet Pvt. Ltd</t>
  </si>
  <si>
    <t>http://ownism.com</t>
  </si>
  <si>
    <t>c48bf74c-eec4-d71a-c269-91035dfc3172</t>
  </si>
  <si>
    <t>Ownit Homes</t>
  </si>
  <si>
    <t>http://www.ownithomes.com.au</t>
  </si>
  <si>
    <t>36ec0795-edb4-5fa8-1cd8-0c1e9963805c</t>
  </si>
  <si>
    <t>OwnLocal</t>
  </si>
  <si>
    <t>http://www.ownlocal.com</t>
  </si>
  <si>
    <t>beab9486-5976-67f2-5b0e-ef84d850ca45</t>
  </si>
  <si>
    <t>Ownly</t>
  </si>
  <si>
    <t>http://ownly.cc</t>
  </si>
  <si>
    <t>be873758-d7e8-0add-6938-1da40e9cfdea</t>
  </si>
  <si>
    <t>http://ownly.it</t>
  </si>
  <si>
    <t>01588dcf-231b-4bd9-2185-3d9951d7de7e</t>
  </si>
  <si>
    <t>OwnMutually</t>
  </si>
  <si>
    <t>http://ownmutually.com/</t>
  </si>
  <si>
    <t>77598d1e-e6c1-13e6-ad33-a972f535def9</t>
  </si>
  <si>
    <t>ownmyinvention.com</t>
  </si>
  <si>
    <t>https://www.ownmyinvention.com</t>
  </si>
  <si>
    <t>bb117aa4-f157-0bbe-844b-e4e5631946e0</t>
  </si>
  <si>
    <t>OWNONLY</t>
  </si>
  <si>
    <t>http://www.ownonly.com</t>
  </si>
  <si>
    <t>018d46af-e1ca-2b91-2819-03cc64d712ae</t>
  </si>
  <si>
    <t>OwnOut</t>
  </si>
  <si>
    <t>http://signup.ownout.com/</t>
  </si>
  <si>
    <t>aac1da84-7001-0187-52f2-c0041d915340</t>
  </si>
  <si>
    <t>Ownow</t>
  </si>
  <si>
    <t>http://www.ownow.com/</t>
  </si>
  <si>
    <t>b4b969f8-e8bd-040e-dcee-ec760548e0c2</t>
  </si>
  <si>
    <t>Ownpage</t>
  </si>
  <si>
    <t>http://www.ownpage.fr/index.en.html</t>
  </si>
  <si>
    <t>ee0d4e4a-536c-39d5-b096-871978ba8e55</t>
  </si>
  <si>
    <t>OwnReal1</t>
  </si>
  <si>
    <t>http://www.ownreal1.com</t>
  </si>
  <si>
    <t>11bf2f55-8533-d9e7-8f36-b13ecc8082db</t>
  </si>
  <si>
    <t>OWNRIDES</t>
  </si>
  <si>
    <t>https://ownrides.com</t>
  </si>
  <si>
    <t>7af5878f-c043-85f2-27f0-0d8a924fb035</t>
  </si>
  <si>
    <t>OwnShelf</t>
  </si>
  <si>
    <t>http://ownshelf.com</t>
  </si>
  <si>
    <t>874f1183-4f5e-d596-9889-e814d70a93ff</t>
  </si>
  <si>
    <t>OwnSpace</t>
  </si>
  <si>
    <t>http://www.ownspace.me</t>
  </si>
  <si>
    <t>1b0cf43d-75dc-6dc8-d4fe-89a920f99f26</t>
  </si>
  <si>
    <t>OwnTheHour</t>
  </si>
  <si>
    <t>http://etsy.ownthehour.com</t>
  </si>
  <si>
    <t>874f7cfd-52ed-ddd5-2bd9-40466b504f43</t>
  </si>
  <si>
    <t>OwnThePlay</t>
  </si>
  <si>
    <t>http://www.owntheplay.com</t>
  </si>
  <si>
    <t>f864df4f-062d-434f-a7d6-42adc313bd4e</t>
  </si>
  <si>
    <t>Ownwr</t>
  </si>
  <si>
    <t>http://www.ownwr.com</t>
  </si>
  <si>
    <t>752ee6ac-5276-acb9-790d-ff88480c4671</t>
  </si>
  <si>
    <t>Ownwr.com</t>
  </si>
  <si>
    <t>71d32fd5-c339-a7f5-6009-1ebd9abd8e5b</t>
  </si>
  <si>
    <t>OWNx</t>
  </si>
  <si>
    <t>https://ownx.com</t>
  </si>
  <si>
    <t>ac98edd3-62b0-7446-aaff-214e8a3ef28e</t>
  </si>
  <si>
    <t>OwnYourInfo</t>
  </si>
  <si>
    <t>http://www.ownyourinfo.com</t>
  </si>
  <si>
    <t>77d479b0-4b7c-162d-a033-7efb755d45fc</t>
  </si>
  <si>
    <t>OwnYourPhone</t>
  </si>
  <si>
    <t>http://www.ownyourphone.com</t>
  </si>
  <si>
    <t>2c6570c2-f35e-33e1-f752-57060c0c96ac</t>
  </si>
  <si>
    <t>Ownza</t>
  </si>
  <si>
    <t>http://www.ownza.com</t>
  </si>
  <si>
    <t>8bbeb52f-af6c-3c6e-6e4d-2eafca2979b2</t>
  </si>
  <si>
    <t>OWNZONES Media Network</t>
  </si>
  <si>
    <t>http://ownzonesmedia.com/</t>
  </si>
  <si>
    <t>e26ebcf5-6fd7-9883-fa23-02814ce1be71</t>
  </si>
  <si>
    <t>Oworkers</t>
  </si>
  <si>
    <t>http://oworkers.com</t>
  </si>
  <si>
    <t>ada109f4-4be7-a75d-1da6-a5762d41e9ea</t>
  </si>
  <si>
    <t>oWorld Software</t>
  </si>
  <si>
    <t>http://oworld.fr</t>
  </si>
  <si>
    <t>51858492-8f4c-66c8-5d5a-620651ffef98</t>
  </si>
  <si>
    <t>oWow</t>
  </si>
  <si>
    <t>https://owow.com</t>
  </si>
  <si>
    <t>2ec6b68d-a1cf-8788-2b93-2da50e8a7b1b</t>
  </si>
  <si>
    <t>OWOX Inc.</t>
  </si>
  <si>
    <t>https://www.owox.com/</t>
  </si>
  <si>
    <t>614369a9-8f16-f6ca-f3b1-d813b80f8384</t>
  </si>
  <si>
    <t>OWSLA</t>
  </si>
  <si>
    <t>http://owsla.com/</t>
  </si>
  <si>
    <t>c2a91c43-d602-5c71-53d5-32ce3fcbf2c7</t>
  </si>
  <si>
    <t>Owsmedia</t>
  </si>
  <si>
    <t>http://owsmedia.com/</t>
  </si>
  <si>
    <t>41602ce2-0cfa-f66b-e09c-8ff9c0ae060b</t>
  </si>
  <si>
    <t>Owtsee</t>
  </si>
  <si>
    <t>http://www.owtsee.com</t>
  </si>
  <si>
    <t>231686ac-6311-465d-d96c-267505d7824a</t>
  </si>
  <si>
    <t>Owtware</t>
  </si>
  <si>
    <t>http://www.owtware.com</t>
  </si>
  <si>
    <t>77c3bc1c-cd41-deec-7f6b-663080d19782</t>
  </si>
  <si>
    <t>OWW Capital Partners</t>
  </si>
  <si>
    <t>http://www.oww.com.sg</t>
  </si>
  <si>
    <t>2df9e1e5-8390-c762-bfe1-a2c43273d8c1</t>
  </si>
  <si>
    <t>Owzom</t>
  </si>
  <si>
    <t>http://www.owzom.com</t>
  </si>
  <si>
    <t>57223fe4-5963-b0ed-0b09-cf0fc12d4ff5</t>
  </si>
  <si>
    <t>Ox Engineering</t>
  </si>
  <si>
    <t>http://www.oxengineering.co</t>
  </si>
  <si>
    <t>caae4baa-8f2b-b939-a641-004dfb843b46</t>
  </si>
  <si>
    <t>http://www.oxengineering.com.au</t>
  </si>
  <si>
    <t>312792f2-b610-4295-3d6a-0b945c69f18a</t>
  </si>
  <si>
    <t>OX FACTORY</t>
  </si>
  <si>
    <t>http://www.oxfactory.com</t>
  </si>
  <si>
    <t>fddd64cb-42a0-a74e-aacc-867f0b263207</t>
  </si>
  <si>
    <t>OX HOLDINGS</t>
  </si>
  <si>
    <t>f21f536a-336a-f331-0e00-92e1d9d5505f</t>
  </si>
  <si>
    <t>OX MEDIA</t>
  </si>
  <si>
    <t>http://www.cormcapital.com/oxmedia.php</t>
  </si>
  <si>
    <t>9ff3cccc-dff1-17df-4c43-f157ec128522</t>
  </si>
  <si>
    <t>Ox Optimal</t>
  </si>
  <si>
    <t>http://www.oxoptimal.com</t>
  </si>
  <si>
    <t>2a1e6382-0972-72a6-f227-5be049e8dbbc</t>
  </si>
  <si>
    <t>Ox Verte</t>
  </si>
  <si>
    <t>http://www.oxverte.com</t>
  </si>
  <si>
    <t>e429811c-b2f7-e35e-1baa-52e46310c30f</t>
  </si>
  <si>
    <t>Ox&amp;Pen</t>
  </si>
  <si>
    <t>http://oxandpen.net/</t>
  </si>
  <si>
    <t>810d9e39-8ffb-1d7e-0101-3a3a868d2047</t>
  </si>
  <si>
    <t>Oxa Health</t>
  </si>
  <si>
    <t>http://www.oxahealth.com/</t>
  </si>
  <si>
    <t>1472ffac-5971-9447-1598-f3e14560c80e</t>
  </si>
  <si>
    <t>Oxademy Business School</t>
  </si>
  <si>
    <t>https://oxademy.ac.uk</t>
  </si>
  <si>
    <t>fd75bd9b-813f-2d45-ce69-89a8b28cb22a</t>
  </si>
  <si>
    <t>Oxademy Technologies</t>
  </si>
  <si>
    <t>https://oxademy.com</t>
  </si>
  <si>
    <t>9b0178b5-49ec-2f18-d695-dd8d31b4fe08</t>
  </si>
  <si>
    <t>oxagem</t>
  </si>
  <si>
    <t>http://oxagem.com/bitcoin-web-design-services/</t>
  </si>
  <si>
    <t>56a23c4b-f523-e81a-0073-05903da4d893</t>
  </si>
  <si>
    <t>Oxagen</t>
  </si>
  <si>
    <t>http://www.oxagen.co.uk</t>
  </si>
  <si>
    <t>ee5d92b9-ae6e-9107-1078-5eb0f244dfbc</t>
  </si>
  <si>
    <t>Oxagile</t>
  </si>
  <si>
    <t>http://www.oxagile.com</t>
  </si>
  <si>
    <t>9ecbd277-d666-6042-fd8e-4c3d03ca9a3c</t>
  </si>
  <si>
    <t>Oxaion</t>
  </si>
  <si>
    <t>http://www.oxaion.de/</t>
  </si>
  <si>
    <t>f9a3b087-4cb9-1355-8c6d-47c5230dc1a5</t>
  </si>
  <si>
    <t>Oxalide</t>
  </si>
  <si>
    <t>http://www.oxalide.com/</t>
  </si>
  <si>
    <t>35de5945-ae53-6df7-fc16-24cb9dc8d401</t>
  </si>
  <si>
    <t>Oxalis</t>
  </si>
  <si>
    <t>http://oxalis.com.vn/</t>
  </si>
  <si>
    <t>92f30c3a-1c41-096e-5a3b-9073ab3179be</t>
  </si>
  <si>
    <t>Oxalis Group</t>
  </si>
  <si>
    <t>http://www.theoxalisgroup.co.uk/</t>
  </si>
  <si>
    <t>2b462fb5-791e-6325-040f-08ea32310768</t>
  </si>
  <si>
    <t>Oxalosis &amp; Hyperoxaluria Foundation</t>
  </si>
  <si>
    <t>http://ohf.org/</t>
  </si>
  <si>
    <t>a5e720ff-0589-9804-3029-e3a1f418042b</t>
  </si>
  <si>
    <t>OxaMedia</t>
  </si>
  <si>
    <t>http://www.oxamedia.com/</t>
  </si>
  <si>
    <t>842c01a5-96e6-cfbe-933c-25f7cba15a02</t>
  </si>
  <si>
    <t>OXAND</t>
  </si>
  <si>
    <t>http://oxand.com</t>
  </si>
  <si>
    <t>41e22a05-41d2-b240-d1d2-b9ad1e387387</t>
  </si>
  <si>
    <t>Oxane Materials</t>
  </si>
  <si>
    <t>http://www.oxanematerials.com</t>
  </si>
  <si>
    <t>b721cfd3-326f-7805-d53c-58c6d56e6a62</t>
  </si>
  <si>
    <t>Oxanic</t>
  </si>
  <si>
    <t>https://oxanic.com</t>
  </si>
  <si>
    <t>70f7410d-2b5d-f0fd-b85b-f45d06fb54cc</t>
  </si>
  <si>
    <t>Oxantium Ventures</t>
  </si>
  <si>
    <t>http://www.oxantium.com/</t>
  </si>
  <si>
    <t>9ea415e9-627b-733b-3f23-60dc6bf62601</t>
  </si>
  <si>
    <t>Oxatis</t>
  </si>
  <si>
    <t>http://www.oxatis.com</t>
  </si>
  <si>
    <t>7c364722-f6c3-0f08-a8fd-51a97026c4d0</t>
  </si>
  <si>
    <t>Oxbargain</t>
  </si>
  <si>
    <t>http://www.oxbargain.com</t>
  </si>
  <si>
    <t>534a5e31-0915-e2ff-8b72-01b44ab37f69</t>
  </si>
  <si>
    <t>OxBlue Corporation</t>
  </si>
  <si>
    <t>http://oxblue.com</t>
  </si>
  <si>
    <t>fd3eecfa-e12b-0438-5bd9-f746592c4237</t>
  </si>
  <si>
    <t>Oxbotica Ltd</t>
  </si>
  <si>
    <t>http://www.oxbotica.com/</t>
  </si>
  <si>
    <t>2d27c315-ae83-8d0e-5bd1-0a2934b0d934</t>
  </si>
  <si>
    <t>Oxbow Corporation</t>
  </si>
  <si>
    <t>https://www.oxbow.com</t>
  </si>
  <si>
    <t>3695ac8e-9345-33fb-3e75-2ab90fcaa8ca</t>
  </si>
  <si>
    <t>Oxbow Labs</t>
  </si>
  <si>
    <t>http://www.oxbowlabs.com/</t>
  </si>
  <si>
    <t>52402747-9953-90b1-5fd4-e879d33c16f0</t>
  </si>
  <si>
    <t>Oxbridge Bewerbung</t>
  </si>
  <si>
    <t>http://www.oxbridgebewerbung.de</t>
  </si>
  <si>
    <t>4ba505e0-78fb-ecc4-90a7-e0cc82cf946c</t>
  </si>
  <si>
    <t>Oxbridge Biotech Roundtable</t>
  </si>
  <si>
    <t>http://oxbridgebiotech.com</t>
  </si>
  <si>
    <t>54ac1ac9-c4dc-4589-6e36-deb83aeb9f78</t>
  </si>
  <si>
    <t>Oxbridge Biotechnology Roundtable</t>
  </si>
  <si>
    <t>8376c25c-5496-7a9e-61a7-b3f6bd86bf6c</t>
  </si>
  <si>
    <t>Oxbridge Capital</t>
  </si>
  <si>
    <t>http://www.oxbridge.capital/</t>
  </si>
  <si>
    <t>fbd1808f-021c-1c1d-1535-3669900b5161</t>
  </si>
  <si>
    <t>Oxbridge Essays</t>
  </si>
  <si>
    <t>http://www.oxbridgeessays.com/</t>
  </si>
  <si>
    <t>0177ecde-4ae6-0c81-f741-3586475c53c6</t>
  </si>
  <si>
    <t>Oxbridge Financial Group LLC.</t>
  </si>
  <si>
    <t>http://www.oxbridgefg.com</t>
  </si>
  <si>
    <t>4c5e6009-a668-940d-5258-df31c49063b8</t>
  </si>
  <si>
    <t>Oxbridge Notes</t>
  </si>
  <si>
    <t>http://www.oxbridgenotes.co.uk</t>
  </si>
  <si>
    <t>2ba7d362-e2bc-252a-924b-b5ae2cffd0d5</t>
  </si>
  <si>
    <t>Oxbridge Proofreading</t>
  </si>
  <si>
    <t>http://www.oxbridgeproofreading.co.uk</t>
  </si>
  <si>
    <t>6d69ddf3-3ac5-654f-8c36-cccb0df7951f</t>
  </si>
  <si>
    <t>Oxcapital</t>
  </si>
  <si>
    <t>http://oxcapital.co.id</t>
  </si>
  <si>
    <t>f6f9b428-3007-6d9e-8687-1e2ca31f01cf</t>
  </si>
  <si>
    <t>OxCEPT</t>
  </si>
  <si>
    <t>http://oxcept.com/</t>
  </si>
  <si>
    <t>859881a7-9323-0783-e4a7-389aa0e0e50f</t>
  </si>
  <si>
    <t>Oxcoder</t>
  </si>
  <si>
    <t>http://oxcoder.com</t>
  </si>
  <si>
    <t>f922e505-6e5f-1bc2-8055-a4716c2e0859</t>
  </si>
  <si>
    <t>Oxcon</t>
  </si>
  <si>
    <t>http://oxcon.co.id</t>
  </si>
  <si>
    <t>59f58e27-1e46-34b1-57b0-2976578b4a4c</t>
  </si>
  <si>
    <t>OXCORP</t>
  </si>
  <si>
    <t>http://www.oxcorp.org</t>
  </si>
  <si>
    <t>425f61da-6e7a-3bcf-d4fa-3a4d7e948279</t>
  </si>
  <si>
    <t>a07cd8cc-cff2-3e2a-0e4f-c11828e5bfff</t>
  </si>
  <si>
    <t>Oxdream</t>
  </si>
  <si>
    <t>http://www.oxdream.co.id</t>
  </si>
  <si>
    <t>e4dd8775-bba3-90f7-f0d7-9f5480a7ed1a</t>
  </si>
  <si>
    <t>Oxdream Capital</t>
  </si>
  <si>
    <t>790b5b80-0528-4b12-454c-473456a6dc16</t>
  </si>
  <si>
    <t>Oxdream Research</t>
  </si>
  <si>
    <t>http://research.oxdream.co.id</t>
  </si>
  <si>
    <t>ccc75f89-42ad-d09b-d153-9ee5b83bc019</t>
  </si>
  <si>
    <t>Oxean Group</t>
  </si>
  <si>
    <t>http://www.oxeangroup.com</t>
  </si>
  <si>
    <t>21f7f4f8-413e-b3f7-b79e-4cb31a168721</t>
  </si>
  <si>
    <t>Oxegen Entertainment</t>
  </si>
  <si>
    <t>http://www.oxegenentertainment.com</t>
  </si>
  <si>
    <t>f376b4f9-2fba-8e9d-af91-55bdb285d785</t>
  </si>
  <si>
    <t>Oxehealth</t>
  </si>
  <si>
    <t>http://www.oxehealth.com/</t>
  </si>
  <si>
    <t>202dc223-5100-c765-fbec-c0ad182b5ffb</t>
  </si>
  <si>
    <t>OxenLab</t>
  </si>
  <si>
    <t>http://oxenlab.com</t>
  </si>
  <si>
    <t>4e55e51a-928a-981b-1059-53e15689ca42</t>
  </si>
  <si>
    <t>Oxent</t>
  </si>
  <si>
    <t>http://www.oxent.net</t>
  </si>
  <si>
    <t>67830227-0d7b-3db5-53b0-87ccd5461a3f</t>
  </si>
  <si>
    <t>Oxeon Partners</t>
  </si>
  <si>
    <t>http://www.oxeonpartners.com</t>
  </si>
  <si>
    <t>0f20f12f-7370-7aa6-31ef-719f6857042e</t>
  </si>
  <si>
    <t>OxEssays</t>
  </si>
  <si>
    <t>https://oxessays.com/</t>
  </si>
  <si>
    <t>033611f3-b74d-a268-b547-9107f8a5a20c</t>
  </si>
  <si>
    <t>Oxfam</t>
  </si>
  <si>
    <t>http://www.oxfam.org.uk/</t>
  </si>
  <si>
    <t>bdb7122a-96cc-3189-70a5-b439d2a64cce</t>
  </si>
  <si>
    <t>Oxfam America</t>
  </si>
  <si>
    <t>http://www.oxfamamerica.org/</t>
  </si>
  <si>
    <t>4a1ef275-7bde-cbda-8e0c-1694308c0f60</t>
  </si>
  <si>
    <t>Oxfam International</t>
  </si>
  <si>
    <t>http://www.oxfam.org/</t>
  </si>
  <si>
    <t>d8a54bb8-8cba-c234-5ebc-4c312503dfc3</t>
  </si>
  <si>
    <t>Oxfirst</t>
  </si>
  <si>
    <t>http://www.oxfirst.com</t>
  </si>
  <si>
    <t>9a9f7650-fcb6-02fc-239e-83281eb8e58d</t>
  </si>
  <si>
    <t>Oxford Accelerator</t>
  </si>
  <si>
    <t>http://www.oxfordaccelerator.com</t>
  </si>
  <si>
    <t>a9817f04-8792-a987-a1f7-e0511eb01966</t>
  </si>
  <si>
    <t>Oxford Advanced Surfaces Group Plc</t>
  </si>
  <si>
    <t>http://www.oxfordsurfaces.com</t>
  </si>
  <si>
    <t>f87f8e30-bf83-d9df-3a6e-032dcb22b448</t>
  </si>
  <si>
    <t>Oxford and Cambridge Club Beijing</t>
  </si>
  <si>
    <t>http://oxbridgebeijing.com</t>
  </si>
  <si>
    <t>088326e0-1865-f565-b23a-e754d6e48a4e</t>
  </si>
  <si>
    <t>Oxford Angel Fund</t>
  </si>
  <si>
    <t>http://www.oeofthebay.com/our-fund</t>
  </si>
  <si>
    <t>d24dca13-9f41-f422-d5de-4868eb129d83</t>
  </si>
  <si>
    <t>Oxford App Studios</t>
  </si>
  <si>
    <t>http://www.oxfordappstudios.com</t>
  </si>
  <si>
    <t>23b9a67e-acc3-ac3a-c53d-c7c86085b946</t>
  </si>
  <si>
    <t>Oxford Automotive</t>
  </si>
  <si>
    <t>http://www.oxauto.com/</t>
  </si>
  <si>
    <t>d3dd0909-df9c-9460-ae58-79dfb8dc073e</t>
  </si>
  <si>
    <t>Oxford BioChronometrics SA</t>
  </si>
  <si>
    <t>http://www.oxford-biochron.com</t>
  </si>
  <si>
    <t>9e06d799-bc10-3585-05ab-091c1d584a18</t>
  </si>
  <si>
    <t>Oxford Biolabs Ltd.</t>
  </si>
  <si>
    <t>http://www.oxbiolabs.com</t>
  </si>
  <si>
    <t>433df30d-fe59-899e-473f-29d3b1648aad</t>
  </si>
  <si>
    <t>Oxford Biomaterials</t>
  </si>
  <si>
    <t>http://www.oxfordbiomaterials.com/</t>
  </si>
  <si>
    <t>145b481d-8c3f-a860-763a-a86289d62e6b</t>
  </si>
  <si>
    <t>Oxford BioMedica</t>
  </si>
  <si>
    <t>http://www.oxfordbiomedica.co.uk/</t>
  </si>
  <si>
    <t>b2349e73-9f9b-a507-557c-634e0c528505</t>
  </si>
  <si>
    <t>Oxford Bioscience Partners</t>
  </si>
  <si>
    <t>http://www.oxbio.com</t>
  </si>
  <si>
    <t>00a95396-9e93-e381-b557-79c1161f0c67</t>
  </si>
  <si>
    <t>Oxford BioTherapeutics</t>
  </si>
  <si>
    <t>http://www.oxbt.co.uk</t>
  </si>
  <si>
    <t>320094b8-df82-422a-94fa-da2b135bcf43</t>
  </si>
  <si>
    <t>Oxford Biotrans</t>
  </si>
  <si>
    <t>http://oxfordbiotrans.com</t>
  </si>
  <si>
    <t>909b6b71-7ea1-8614-bedb-0bb5acad17cf</t>
  </si>
  <si>
    <t>Oxford Brookes University</t>
  </si>
  <si>
    <t>http://www.brookes.ac.uk/</t>
  </si>
  <si>
    <t>a7781d34-1df2-36bc-53c2-4ffc785e5772</t>
  </si>
  <si>
    <t>Oxford Business Group</t>
  </si>
  <si>
    <t>http://www.oxfordbusinessgroup.com/</t>
  </si>
  <si>
    <t>b824c8fc-b01c-5425-95ba-98f4710b007f</t>
  </si>
  <si>
    <t>Oxford Business Park</t>
  </si>
  <si>
    <t>http://www.oxfordbusinesspark.com</t>
  </si>
  <si>
    <t>a07732c9-b73e-2535-d4ee-36f47dac7989</t>
  </si>
  <si>
    <t>Oxford Cambridge and RSA</t>
  </si>
  <si>
    <t>http://www.ocr.org.uk/</t>
  </si>
  <si>
    <t>92ac29e4-6ad1-06e2-6067-c71edd5f2b4e</t>
  </si>
  <si>
    <t>Oxford Capital Group, LLC</t>
  </si>
  <si>
    <t>http://oxfordcapitalgroup.net/</t>
  </si>
  <si>
    <t>a42ecb7f-c057-5a3d-ee4a-690ba8133013</t>
  </si>
  <si>
    <t>Oxford Capital Partners</t>
  </si>
  <si>
    <t>http://www.oxcp.com</t>
  </si>
  <si>
    <t>8d231519-86c6-b7f7-dcad-0244249e6a23</t>
  </si>
  <si>
    <t>Oxford Capital Strategies</t>
  </si>
  <si>
    <t>http://www.oxfordstrat.com</t>
  </si>
  <si>
    <t>31e2b966-2ebd-59d7-6fbd-7ba93b7129ed</t>
  </si>
  <si>
    <t>Oxford City Council</t>
  </si>
  <si>
    <t>https://www.oxford.gov.uk</t>
  </si>
  <si>
    <t>305f3c54-e443-767f-70da-c143e947a120</t>
  </si>
  <si>
    <t>oxford college of business management</t>
  </si>
  <si>
    <t>http://www.theoxford.edu</t>
  </si>
  <si>
    <t>0c0321f9-002c-6290-9cff-ce005fffa7e1</t>
  </si>
  <si>
    <t>Oxford Companies</t>
  </si>
  <si>
    <t>http://oxfordcompanies.com/</t>
  </si>
  <si>
    <t>7d77765a-5b50-d09d-c20b-6d9753b0aab6</t>
  </si>
  <si>
    <t>Oxford Computer Consultants</t>
  </si>
  <si>
    <t>https://www.oxfordcc.co.uk/</t>
  </si>
  <si>
    <t>d7edd34d-274c-afc5-a3c1-bced29b78ed0</t>
  </si>
  <si>
    <t>Oxford Computer Group</t>
  </si>
  <si>
    <t>https://oxfordcomputergroup.com/</t>
  </si>
  <si>
    <t>a425c9da-bf82-b602-e689-71c6ffc4f127</t>
  </si>
  <si>
    <t>Oxford Consulting</t>
  </si>
  <si>
    <t>http://www.oxford-consulting.com</t>
  </si>
  <si>
    <t>3f177220-e349-d021-8254-82db20992c02</t>
  </si>
  <si>
    <t>Oxford Coverage</t>
  </si>
  <si>
    <t>http://oxfordcoverage.com</t>
  </si>
  <si>
    <t>dbc10d03-fab1-6767-cce3-414328e6103a</t>
  </si>
  <si>
    <t>Oxford Development Group</t>
  </si>
  <si>
    <t>http://www.oxforddevelopment.com/</t>
  </si>
  <si>
    <t>ca5deb01-c451-f24f-bc8f-2c0867c253e1</t>
  </si>
  <si>
    <t>Oxford Digital</t>
  </si>
  <si>
    <t>http://www.oxforddigit.al</t>
  </si>
  <si>
    <t>a3340421-cc7e-6fcb-e98e-b46064d5beef</t>
  </si>
  <si>
    <t>Oxford Drug Design</t>
  </si>
  <si>
    <t>http://www.oxforddrugdesign.com/</t>
  </si>
  <si>
    <t>f3245cff-b0fe-233f-e08a-8a6635bb85ae</t>
  </si>
  <si>
    <t>Oxford Early Investments</t>
  </si>
  <si>
    <t>http://www.oxei.co.uk</t>
  </si>
  <si>
    <t>02708d08-6df1-4912-859f-12741e3c7c3e</t>
  </si>
  <si>
    <t>Oxford Economics</t>
  </si>
  <si>
    <t>http://www.oxfordeconomics.com/</t>
  </si>
  <si>
    <t>bd73c635-44c0-fd1f-596f-8d30f80b0596</t>
  </si>
  <si>
    <t>Oxford Endovascular</t>
  </si>
  <si>
    <t>http://www.oxfordendovascular.com</t>
  </si>
  <si>
    <t>c47ed401-3448-95dc-4666-f7652b47cad3</t>
  </si>
  <si>
    <t>Oxford Enhanced Medical</t>
  </si>
  <si>
    <t>http://www.rtcinnovation.com/portfolio/oxford-enhanced-medical-limited/</t>
  </si>
  <si>
    <t>dfd52068-b3de-5edc-2b63-fd0258db27da</t>
  </si>
  <si>
    <t>Oxford Entrepreneurs</t>
  </si>
  <si>
    <t>http://oxfordentrepreneurs.co.uk</t>
  </si>
  <si>
    <t>d0649c39-d492-6082-6adf-3096c01b9972</t>
  </si>
  <si>
    <t>Oxford Finance Corporation</t>
  </si>
  <si>
    <t>http://www.oxfordfinance.com</t>
  </si>
  <si>
    <t>b43a2d32-28aa-ed98-3e82-875d66243135</t>
  </si>
  <si>
    <t>Oxford Gene Technology</t>
  </si>
  <si>
    <t>https://www.ogt.com/</t>
  </si>
  <si>
    <t>cfbbff57-ce7c-57a6-e640-86a3fc9e5053</t>
  </si>
  <si>
    <t>Oxford Genetics</t>
  </si>
  <si>
    <t>http://oxfordgenetics.com</t>
  </si>
  <si>
    <t>cf1b50f1-e7c5-44d8-1ebf-ba08bcb5f54e</t>
  </si>
  <si>
    <t>Oxford Global</t>
  </si>
  <si>
    <t>http://www.oxfordcorp.com</t>
  </si>
  <si>
    <t>a3f6cd68-f412-7746-e6b8-9b04540d10ee</t>
  </si>
  <si>
    <t>Oxford Health Alliance</t>
  </si>
  <si>
    <t>http://www.oxha.org</t>
  </si>
  <si>
    <t>8604ab7e-ae28-1239-4db4-e2e1f7e0ce5d</t>
  </si>
  <si>
    <t>Oxford Health of New Jersey</t>
  </si>
  <si>
    <t>https://www.oxhp.com</t>
  </si>
  <si>
    <t>de037cdc-22b0-7244-1ec8-c423bc870400</t>
  </si>
  <si>
    <t>Oxford Heartbeat</t>
  </si>
  <si>
    <t>http://www.oxfordheartbeat.com/</t>
  </si>
  <si>
    <t>11ab4de5-2ead-1af5-64c1-b2dc87a80c64</t>
  </si>
  <si>
    <t>Oxford Home Study College</t>
  </si>
  <si>
    <t>http://www.oxfordhomestudy.com/</t>
  </si>
  <si>
    <t>90dab8bd-0f22-b443-af39-0d59f95a0115</t>
  </si>
  <si>
    <t>Oxford Ideas</t>
  </si>
  <si>
    <t>http://relaxingstories.com</t>
  </si>
  <si>
    <t>fd3add4c-8f75-be9c-19a1-bd57ab334bf2</t>
  </si>
  <si>
    <t>Oxford Immunotec</t>
  </si>
  <si>
    <t>http://www.oxfordimmunotec.com</t>
  </si>
  <si>
    <t>3f37a9cb-29f5-f78a-8618-5f69ea6130d8</t>
  </si>
  <si>
    <t>Oxford Industries</t>
  </si>
  <si>
    <t>http://oxfordinc.com/</t>
  </si>
  <si>
    <t>43553de0-0d7a-50bf-f79e-c3d05de1123b</t>
  </si>
  <si>
    <t>Oxford Innovation</t>
  </si>
  <si>
    <t>http://www.oxin-centres.co.uk/</t>
  </si>
  <si>
    <t>ccbd2061-6272-fa49-8d9a-c7e6c12ca4b2</t>
  </si>
  <si>
    <t>Oxford Institute for Energy Studies</t>
  </si>
  <si>
    <t>https://www.oxfordenergy.org/</t>
  </si>
  <si>
    <t>1949da26-5aba-0a98-9b7d-4f1f0830f0b2</t>
  </si>
  <si>
    <t>Oxford Institute of Population Ageing</t>
  </si>
  <si>
    <t>http://www.ageing.ox.ac.uk/</t>
  </si>
  <si>
    <t>de46453f-5921-2393-6c2c-b6a2aa2a1b13</t>
  </si>
  <si>
    <t>Oxford Instruments</t>
  </si>
  <si>
    <t>http://www.oxinst.com</t>
  </si>
  <si>
    <t>2651175a-b745-912e-a68b-df66388824d4</t>
  </si>
  <si>
    <t>Oxford Intelligence Partners</t>
  </si>
  <si>
    <t>http://oxfordintel.com/</t>
  </si>
  <si>
    <t>278fc476-7463-eef8-9506-79eacf537337</t>
  </si>
  <si>
    <t>Oxford International Education Group</t>
  </si>
  <si>
    <t>http://www.oxfordinternational.com/</t>
  </si>
  <si>
    <t>b0fe6a2c-9830-d3be-0e6f-eb10c2e5f408</t>
  </si>
  <si>
    <t>Oxford Internet Institute</t>
  </si>
  <si>
    <t>http://www.oii.ox.ac.uk/</t>
  </si>
  <si>
    <t>099b3fdc-e9d2-54c0-06fc-651172188346</t>
  </si>
  <si>
    <t>Oxford Investment Consultants LLP</t>
  </si>
  <si>
    <t>http://oxfordinvestmentconsultants.com/</t>
  </si>
  <si>
    <t>e41c9680-7675-1a30-7825-609d6616ae72</t>
  </si>
  <si>
    <t>Oxford Investment Group</t>
  </si>
  <si>
    <t>http://www.oxfordinvestmentgroup.com</t>
  </si>
  <si>
    <t>08034edc-b512-d544-087d-ff5f9dd280c0</t>
  </si>
  <si>
    <t>Oxford Investment Opportunity Network</t>
  </si>
  <si>
    <t>http://oion.co.uk/</t>
  </si>
  <si>
    <t>31a80797-9c04-d002-530c-9572f5cd831d</t>
  </si>
  <si>
    <t>OXFORD LAB CHEM</t>
  </si>
  <si>
    <t>http://www.oxfordlabchem.com</t>
  </si>
  <si>
    <t>bcfbbd67-64f8-614c-bddc-14e28eab5736</t>
  </si>
  <si>
    <t>Oxford Lasers Imaging Division</t>
  </si>
  <si>
    <t>https://www.oxfordlasers.com/</t>
  </si>
  <si>
    <t>d3c456ad-c869-9d98-4e13-c00a60909d0c</t>
  </si>
  <si>
    <t>Oxford Life Insurance Co.</t>
  </si>
  <si>
    <t>http://www.oxfordlife.com/</t>
  </si>
  <si>
    <t>e16ddee0-d788-ce00-b90b-97b5c91072cd</t>
  </si>
  <si>
    <t>Oxford LLP</t>
  </si>
  <si>
    <t>http://www.oxfordview.org/</t>
  </si>
  <si>
    <t>78d3b789-a2d3-2d47-15d2-70b8b2775b2e</t>
  </si>
  <si>
    <t>Oxford Management Centre</t>
  </si>
  <si>
    <t>http://www.oxford-management.com/</t>
  </si>
  <si>
    <t>5c7e6d2d-6469-d91e-0437-3ec19ae4539c</t>
  </si>
  <si>
    <t>Oxford Martin School</t>
  </si>
  <si>
    <t>http://www.oxfordmartin.ox.ac.uk</t>
  </si>
  <si>
    <t>7aeebdf7-b9fd-8a7a-1472-01e929e11ace</t>
  </si>
  <si>
    <t>Oxford Metrics</t>
  </si>
  <si>
    <t>http://www.omgplc.com</t>
  </si>
  <si>
    <t>ebb07746-dcb9-7bfb-967a-8aed18309996</t>
  </si>
  <si>
    <t>Oxford Mobile Robotics Group</t>
  </si>
  <si>
    <t>http://mrg.robots.ox.ac.uk</t>
  </si>
  <si>
    <t>afac8ee8-389a-0d04-c161-757cb131889f</t>
  </si>
  <si>
    <t>Oxford Nanoimaging</t>
  </si>
  <si>
    <t>http://www.oxfordni.com/</t>
  </si>
  <si>
    <t>99c2b07b-bbf5-dcac-f768-7b905e940c0e</t>
  </si>
  <si>
    <t>Oxford Nanopore Technologies</t>
  </si>
  <si>
    <t>http://www.nanoporetech.com</t>
  </si>
  <si>
    <t>fe801839-c3a7-76f6-20f9-92a674377e73</t>
  </si>
  <si>
    <t>Oxford Networks</t>
  </si>
  <si>
    <t>http://oxfordnetworks.com</t>
  </si>
  <si>
    <t>9d1252d8-0568-14c9-111d-f594bc2d5a9f</t>
  </si>
  <si>
    <t>Oxford Outcomes Limited</t>
  </si>
  <si>
    <t>http://www.oxfordoutcomes.com/</t>
  </si>
  <si>
    <t>a0dc727e-0b13-9512-4083-77601d6cc69f</t>
  </si>
  <si>
    <t>Oxford Performance Materials</t>
  </si>
  <si>
    <t>http://www.oxfordpm.com</t>
  </si>
  <si>
    <t>6086f931-5a49-f257-ae7a-e8dd5eb7f65b</t>
  </si>
  <si>
    <t>Oxford Phamascience Group</t>
  </si>
  <si>
    <t>http://oxfordpharmascience.com</t>
  </si>
  <si>
    <t>90d33585-13bd-290c-3870-3990dc4fcb4b</t>
  </si>
  <si>
    <t>Oxford Pharmaceuticals</t>
  </si>
  <si>
    <t>http://oxfordpharma.com</t>
  </si>
  <si>
    <t>4ba447a0-c3bf-d51f-42ef-daa736a157ab</t>
  </si>
  <si>
    <t>Oxford Photovoltaics</t>
  </si>
  <si>
    <t>http://www.oxfordpv.com</t>
  </si>
  <si>
    <t>711a6059-aff3-5939-0e75-10847ca37d7b</t>
  </si>
  <si>
    <t>Oxford Printing</t>
  </si>
  <si>
    <t>http://www.oxford-print-centre.co.uk</t>
  </si>
  <si>
    <t>93d9fec0-dc71-f49f-758a-52abff387234</t>
  </si>
  <si>
    <t>Oxford Properties Group</t>
  </si>
  <si>
    <t>http://www.oxfordproperties.com</t>
  </si>
  <si>
    <t>74a3a158-b7d6-74e4-45b5-9416df21eb62</t>
  </si>
  <si>
    <t>Oxford Realty Corporation</t>
  </si>
  <si>
    <t>20bbbe49-3d52-bcc1-71ae-094e8561856e</t>
  </si>
  <si>
    <t>Oxford Research</t>
  </si>
  <si>
    <t>http://oxfordresearch.eu</t>
  </si>
  <si>
    <t>03e52859-9b75-b73a-91ba-74721395b926</t>
  </si>
  <si>
    <t>Oxford Resource Partners</t>
  </si>
  <si>
    <t>http://oxfordresources.com</t>
  </si>
  <si>
    <t>b4e8f25a-9e4e-1fb4-31b2-3067f705f5f4</t>
  </si>
  <si>
    <t>Oxford School of Hospitality Management</t>
  </si>
  <si>
    <t>http://hospitality.brookes.ac.uk/</t>
  </si>
  <si>
    <t>fedf1df2-6b64-2e04-63c5-337f8d88bfeb</t>
  </si>
  <si>
    <t>Oxford Sciences Innovation</t>
  </si>
  <si>
    <t>http://www.oxfordsciencesinnovation.com/</t>
  </si>
  <si>
    <t>ce797c21-1bfb-1a2d-a4c6-52dfae61e46c</t>
  </si>
  <si>
    <t>Oxford Seed Fund</t>
  </si>
  <si>
    <t>http://oxfordseedfund.co.uk</t>
  </si>
  <si>
    <t>67e83d8d-c7d6-a070-8e7b-1d0d3186c83d</t>
  </si>
  <si>
    <t>Oxford Semiconductor</t>
  </si>
  <si>
    <t>http://www.oxsemi.com/</t>
  </si>
  <si>
    <t>14af1c1e-82c7-cb0a-941c-6269823b1df2</t>
  </si>
  <si>
    <t>Oxford Sensor Technologies</t>
  </si>
  <si>
    <t>http://www.oxfordvst.com/</t>
  </si>
  <si>
    <t>bc22da3b-331d-6640-ba1c-400f62953ff6</t>
  </si>
  <si>
    <t>Oxford Shipping</t>
  </si>
  <si>
    <t>http://www.mapquest.com/us/florida/business-jacksonville/oxford-shipping-304104437</t>
  </si>
  <si>
    <t>9d536b5d-48ea-e6ff-5c7b-54fa3836cb7b</t>
  </si>
  <si>
    <t>Oxford Solutions</t>
  </si>
  <si>
    <t>https://www.oxfordsolutions.com/</t>
  </si>
  <si>
    <t>4c3ced01-6397-39ad-8cd0-abb33e2ea9ce</t>
  </si>
  <si>
    <t>Oxford Space Structure</t>
  </si>
  <si>
    <t>http://www.oxfordspacestructures.com/</t>
  </si>
  <si>
    <t>b5ba10d6-655f-57f6-4910-07b302ab5b22</t>
  </si>
  <si>
    <t>Oxford Space Systems</t>
  </si>
  <si>
    <t>http://www.oxford.space</t>
  </si>
  <si>
    <t>77ac82c5-e722-0f9f-944d-61e1fbe42537</t>
  </si>
  <si>
    <t>Oxford Spin-Out Equity Management</t>
  </si>
  <si>
    <t>http://www.osem.ox.ac.uk</t>
  </si>
  <si>
    <t>189f76f9-9230-e5ed-8f49-4ff30e591b3a</t>
  </si>
  <si>
    <t>Oxford Technologies</t>
  </si>
  <si>
    <t>http://www.oxfordtechnologies.co.uk</t>
  </si>
  <si>
    <t>7aec0a63-0165-4ab6-946c-fa0524c576b2</t>
  </si>
  <si>
    <t>Oxford Technology Management</t>
  </si>
  <si>
    <t>http://www.oxfordtechnology.com</t>
  </si>
  <si>
    <t>1580cbf8-65db-5497-a5e1-390154eb04dc</t>
  </si>
  <si>
    <t>Oxford Technology Ventures</t>
  </si>
  <si>
    <t>http://oxfordtech.us/</t>
  </si>
  <si>
    <t>15be8d34-7a68-a3a3-8849-82cc5b5f56a8</t>
  </si>
  <si>
    <t>Oxford Uehiro Centre for Practical Ethics</t>
  </si>
  <si>
    <t>http://www.practicalethics.ox.ac.uk/</t>
  </si>
  <si>
    <t>fca05330-e551-78ac-dcd8-573af3c3ed07</t>
  </si>
  <si>
    <t>Oxford Union</t>
  </si>
  <si>
    <t>https://www.oxford-union.org/</t>
  </si>
  <si>
    <t>2711f077-5d52-42f8-a11a-a0d91cfd77e2</t>
  </si>
  <si>
    <t>Oxford University Centre for Corporate Reputation</t>
  </si>
  <si>
    <t>http://www.sbs.ox.ac.uk/faculty-research/reputation</t>
  </si>
  <si>
    <t>4639f709-eedf-f1c1-dd31-fc730e48ad8e</t>
  </si>
  <si>
    <t>Oxford University Innovation</t>
  </si>
  <si>
    <t>http://www.innovation.ox.ac.uk/</t>
  </si>
  <si>
    <t>dc657dd0-03b0-dc1b-d954-a9f97303324d</t>
  </si>
  <si>
    <t>Oxford University Press</t>
  </si>
  <si>
    <t>http://global.oup.com/</t>
  </si>
  <si>
    <t>4ba8ecfb-d893-88de-25fb-06cd26e8d98c</t>
  </si>
  <si>
    <t>Oxford University Press ELT</t>
  </si>
  <si>
    <t>http://elt.oup.com</t>
  </si>
  <si>
    <t>e8a8b1d6-ae8c-01d6-3828-ca52805514aa</t>
  </si>
  <si>
    <t>Oxford Walking Tours</t>
  </si>
  <si>
    <t>http://oxfordwalkingtoursofoxford.com/</t>
  </si>
  <si>
    <t>e6a7473e-f5b1-2bff-2393-ed40f5a9fcf1</t>
  </si>
  <si>
    <t>Oxford Web SEO</t>
  </si>
  <si>
    <t>http://www.oxfordwebseo.co.uk</t>
  </si>
  <si>
    <t>cd3bfec6-7e06-0ca3-2a7a-44c0151ac859</t>
  </si>
  <si>
    <t>Oxford Wood Recycling Ltd</t>
  </si>
  <si>
    <t>http://www.oxfordwoodrecycling.org.uk/</t>
  </si>
  <si>
    <t>d231688c-a2b8-da69-dd98-dbf47da228d4</t>
  </si>
  <si>
    <t>OxGen Life Systems, Inc.</t>
  </si>
  <si>
    <t>https://www.venteclife.com</t>
  </si>
  <si>
    <t>fb229176-18fe-8084-1f2c-2c25dffed06d</t>
  </si>
  <si>
    <t>OxGeos</t>
  </si>
  <si>
    <t>http://www.oxgeos.com</t>
  </si>
  <si>
    <t>5890a4eb-9aba-4eba-9916-2506bc52df5a</t>
  </si>
  <si>
    <t>Oxi Ambiental</t>
  </si>
  <si>
    <t>http://www.oxiambiental.com.br</t>
  </si>
  <si>
    <t>1459294f-2a41-86a2-19f9-77de08999bef</t>
  </si>
  <si>
    <t>Oxi Technologies</t>
  </si>
  <si>
    <t>http://oxitech.net</t>
  </si>
  <si>
    <t>7e8722d9-5f67-099d-72da-8ceb2148cbd8</t>
  </si>
  <si>
    <t>Oxial</t>
  </si>
  <si>
    <t>http://www.oxial.com/</t>
  </si>
  <si>
    <t>6c3d15dc-71ae-eabc-5c9a-5ee6cc01eb16</t>
  </si>
  <si>
    <t>OXIBIZ</t>
  </si>
  <si>
    <t>http://www.oxibiz.com</t>
  </si>
  <si>
    <t>f6c57e6c-21d9-4fef-baee-867d46330d11</t>
  </si>
  <si>
    <t>OxiCool</t>
  </si>
  <si>
    <t>http://www.oxicool.com</t>
  </si>
  <si>
    <t>c659410c-1de8-8cbc-888a-8c6ac09c0ff0</t>
  </si>
  <si>
    <t>OXID eSales</t>
  </si>
  <si>
    <t>https://www.oxid-esales.com/en/</t>
  </si>
  <si>
    <t>757d2671-29c3-5aba-b2bf-ef9f68d4ab17</t>
  </si>
  <si>
    <t>Oxid L.P.</t>
  </si>
  <si>
    <t>http://www.oxid.net/</t>
  </si>
  <si>
    <t>58602aa4-c391-1b71-71d9-3b409b082539</t>
  </si>
  <si>
    <t>Oxidane App</t>
  </si>
  <si>
    <t>http://www.oxidane.co</t>
  </si>
  <si>
    <t>9cec557d-edc0-44ce-5d9b-0deac8c61a11</t>
  </si>
  <si>
    <t>Oxide Design Co.</t>
  </si>
  <si>
    <t>http://www.oxidedesign.com</t>
  </si>
  <si>
    <t>400dba8a-9248-f25c-cc0b-c01db7acdd9a</t>
  </si>
  <si>
    <t>OxiDigital</t>
  </si>
  <si>
    <t>http://oxidigital.com.br/</t>
  </si>
  <si>
    <t>8f8fb890-8978-1486-acf7-67c6d847728a</t>
  </si>
  <si>
    <t>Oxie</t>
  </si>
  <si>
    <t>http://oxie.co/</t>
  </si>
  <si>
    <t>8b9085de-ea54-327b-ab1c-29450c150a94</t>
  </si>
  <si>
    <t>Oxiem Marketing Technology</t>
  </si>
  <si>
    <t>http://oxiem.com</t>
  </si>
  <si>
    <t>80a2d046-80eb-fc52-547d-bf7bc2dfec40</t>
  </si>
  <si>
    <t>Oxient Technologies</t>
  </si>
  <si>
    <t>http://oxienttech.com</t>
  </si>
  <si>
    <t>472635ce-6e9f-9634-4db1-b96750ba7f29</t>
  </si>
  <si>
    <t>OxigÌÄå»nio Aceleradora</t>
  </si>
  <si>
    <t>https://oxigenioaceleradora.com.br/</t>
  </si>
  <si>
    <t>885b45b4-1dc7-2131-c1cf-9fa76df05b8d</t>
  </si>
  <si>
    <t>Oxigen</t>
  </si>
  <si>
    <t>http://www.oxigen.net</t>
  </si>
  <si>
    <t>4aa55fce-ea91-8fbc-e2de-41829f1b61d1</t>
  </si>
  <si>
    <t>https://www.oxigenwallet.com</t>
  </si>
  <si>
    <t>5ad59adb-caa0-d34a-afc2-87dfabc60e14</t>
  </si>
  <si>
    <t>Oxigen USA</t>
  </si>
  <si>
    <t>https://oxigenusa.com</t>
  </si>
  <si>
    <t>7128dfd7-f0af-84a2-a887-c800e1938f68</t>
  </si>
  <si>
    <t>OXILIA</t>
  </si>
  <si>
    <t>http://www.oxilia.fr</t>
  </si>
  <si>
    <t>355b4bd8-880d-ebba-df9e-31030725237b</t>
  </si>
  <si>
    <t>Oxilight</t>
  </si>
  <si>
    <t>http://www.oxilight.ca</t>
  </si>
  <si>
    <t>b5cd843e-9d70-5f36-5371-e16119380568</t>
  </si>
  <si>
    <t>Oxilum Engineering Services</t>
  </si>
  <si>
    <t>https://www.oxilum.com</t>
  </si>
  <si>
    <t>f17a4b3d-a504-bf2b-f1da-474ce54015cb</t>
  </si>
  <si>
    <t>Oximity</t>
  </si>
  <si>
    <t>http://www.oximity.com</t>
  </si>
  <si>
    <t>a48ee0f8-ec32-7227-6c2e-be9057ce0231</t>
  </si>
  <si>
    <t>Oxinchannel</t>
  </si>
  <si>
    <t>http://www.oxinchannel.com</t>
  </si>
  <si>
    <t>3672731f-3c1b-664b-8de7-5a58bdd068f9</t>
  </si>
  <si>
    <t>Oxis Energy</t>
  </si>
  <si>
    <t>http://www.oxisenergy.com</t>
  </si>
  <si>
    <t>820fc3d3-eb84-1557-bb62-96b24f095cdf</t>
  </si>
  <si>
    <t>Oxis International</t>
  </si>
  <si>
    <t>http://oxis.com</t>
  </si>
  <si>
    <t>f033e96d-a188-800e-5657-92a467499ac3</t>
  </si>
  <si>
    <t>Oxitec</t>
  </si>
  <si>
    <t>http://www.oxitec.com</t>
  </si>
  <si>
    <t>2c0d61be-1411-1cb7-c627-dba4ab5d7778</t>
  </si>
  <si>
    <t>Oxiteno USA</t>
  </si>
  <si>
    <t>http://www.oxiteno.com#!%40%40%3f_afrloop%3d2767</t>
  </si>
  <si>
    <t>3d488c4f-32ec-4a21-2a75-89833d7111b0</t>
  </si>
  <si>
    <t>Oxitone Medical</t>
  </si>
  <si>
    <t>http://oxitone.com/</t>
  </si>
  <si>
    <t>0b415c6c-5565-309d-4149-8d091b4bc67f</t>
  </si>
  <si>
    <t>Oxiway</t>
  </si>
  <si>
    <t>http://aawww.swapplr.com</t>
  </si>
  <si>
    <t>ea397e18-ff32-c58b-9ac5-b0db891818dc</t>
  </si>
  <si>
    <t>OxLegal</t>
  </si>
  <si>
    <t>http://www.oxlegal.com</t>
  </si>
  <si>
    <t>b95f0929-5c30-31e6-07f8-2680c2ea2151</t>
  </si>
  <si>
    <t>Oxley Group</t>
  </si>
  <si>
    <t>http://www.oxleycapital.com/</t>
  </si>
  <si>
    <t>07ce0714-f1ef-2155-4893-831b40bebfc9</t>
  </si>
  <si>
    <t>Oxley's Extra</t>
  </si>
  <si>
    <t>http://www.oxleysextra.com</t>
  </si>
  <si>
    <t>29421ea8-2bdb-0769-fd5f-c3ad40913279</t>
  </si>
  <si>
    <t>Oxlo Systems</t>
  </si>
  <si>
    <t>http://www.oxlo.com</t>
  </si>
  <si>
    <t>a7bfb29c-ad38-2a9e-e43e-0ad7b9aa9588</t>
  </si>
  <si>
    <t>Oxly</t>
  </si>
  <si>
    <t>http://oxlyinc.com</t>
  </si>
  <si>
    <t>60f73567-bc44-4bc2-b403-6aefd79a3629</t>
  </si>
  <si>
    <t>Oxmatch</t>
  </si>
  <si>
    <t>http://www.oxmatch.com</t>
  </si>
  <si>
    <t>30dd6c9f-f1d3-6ebc-e86f-9f3a64eefe9b</t>
  </si>
  <si>
    <t>Oxmite Digital</t>
  </si>
  <si>
    <t>http://oxmite.com/</t>
  </si>
  <si>
    <t>7ec8845c-afab-cd28-41cd-25cab3f76841</t>
  </si>
  <si>
    <t>Oxnard College</t>
  </si>
  <si>
    <t>http://www.oxnardcollege.edu/</t>
  </si>
  <si>
    <t>8894eebb-a5e2-ca6a-3913-fb24073067fe</t>
  </si>
  <si>
    <t>OXO</t>
  </si>
  <si>
    <t>https://www.oxo.com/</t>
  </si>
  <si>
    <t>ae343a95-1524-d10f-3f0c-59cc68327cb6</t>
  </si>
  <si>
    <t>OXO Labs Ltd</t>
  </si>
  <si>
    <t>http://oxolabs.eu/</t>
  </si>
  <si>
    <t>337aaa2e-aa7a-440c-0fef-fa6c860fb00e</t>
  </si>
  <si>
    <t>Oxoid</t>
  </si>
  <si>
    <t>http://www.oxoid.com/</t>
  </si>
  <si>
    <t>94e9e4c7-1441-22a4-6c85-cedb5998306f</t>
  </si>
  <si>
    <t>Oxolutia</t>
  </si>
  <si>
    <t>http://www.oxolutia.com/</t>
  </si>
  <si>
    <t>14ad14a3-800c-e981-9c7d-24b6ca806711</t>
  </si>
  <si>
    <t>Oxon Capital</t>
  </si>
  <si>
    <t>http://oxoncapital.com</t>
  </si>
  <si>
    <t>c1bf9236-518b-152f-b53f-16086d1b5a38</t>
  </si>
  <si>
    <t>Oxonica</t>
  </si>
  <si>
    <t>http://www.oxonica.com</t>
  </si>
  <si>
    <t>e2da32ab-6b72-57d9-3d4f-c870704bb038</t>
  </si>
  <si>
    <t>Oxopia</t>
  </si>
  <si>
    <t>http://www.oxopia.com</t>
  </si>
  <si>
    <t>0268acdd-fde6-355a-a6f4-1d7fdf960548</t>
  </si>
  <si>
    <t>oxorr</t>
  </si>
  <si>
    <t>http://oxorr.com/apps//?4</t>
  </si>
  <si>
    <t>279d33d0-6ed4-efc9-11b0-45e644a6bd59</t>
  </si>
  <si>
    <t>OXOSI</t>
  </si>
  <si>
    <t>http://oxosi.com</t>
  </si>
  <si>
    <t>2164ab42-42db-5590-0e22-5e0260baad4c</t>
  </si>
  <si>
    <t>OxPERT</t>
  </si>
  <si>
    <t>http://www.oxpert.co.uk/</t>
  </si>
  <si>
    <t>563f347a-6de8-cbb9-6ab0-99aab05b04f1</t>
  </si>
  <si>
    <t>Oxsensis</t>
  </si>
  <si>
    <t>http://www.oxsensis.com</t>
  </si>
  <si>
    <t>7ed70081-3579-f2b9-e0c2-dc025095bee7</t>
  </si>
  <si>
    <t>OxSight</t>
  </si>
  <si>
    <t>http://oxsight.co/</t>
  </si>
  <si>
    <t>bd8f2a5e-9c34-b2e7-1260-143b496b9f9f</t>
  </si>
  <si>
    <t>OxSonics</t>
  </si>
  <si>
    <t>http://www.oxsonics.com/</t>
  </si>
  <si>
    <t>8263b465-70b0-976d-3940-a4776cbfc615</t>
  </si>
  <si>
    <t>OxStem</t>
  </si>
  <si>
    <t>http://www.oxstem.co.uk</t>
  </si>
  <si>
    <t>e1601afa-3c43-0d1e-f251-58832cdd4941</t>
  </si>
  <si>
    <t>OxSyBio</t>
  </si>
  <si>
    <t>http://www.oxsybio.com/</t>
  </si>
  <si>
    <t>8e4b7793-1181-9571-0bef-ca47d240c45a</t>
  </si>
  <si>
    <t>Oxtex</t>
  </si>
  <si>
    <t>http://www.oxtex.com</t>
  </si>
  <si>
    <t>1c8a937d-c2c2-17c9-4c51-2f73902d88d4</t>
  </si>
  <si>
    <t>OxThera</t>
  </si>
  <si>
    <t>http://www.oxthera.com</t>
  </si>
  <si>
    <t>6663c98f-d6ba-e44c-3f01-1b01453fdef9</t>
  </si>
  <si>
    <t>Oxton Software Development</t>
  </si>
  <si>
    <t>http://oxton.ru</t>
  </si>
  <si>
    <t>7a8bc918-7012-383e-2244-6f74ae82533a</t>
  </si>
  <si>
    <t>Oxtox</t>
  </si>
  <si>
    <t>http://www.oxtox.com</t>
  </si>
  <si>
    <t>ff1ee718-15d9-6891-84e4-7f4f96891699</t>
  </si>
  <si>
    <t>Oxtractor</t>
  </si>
  <si>
    <t>https://www.oxtractor.com</t>
  </si>
  <si>
    <t>fbdd1ea9-b3fd-35c7-6c31-961237e8aaea</t>
  </si>
  <si>
    <t>OxTS</t>
  </si>
  <si>
    <t>http://www.oxts.com/</t>
  </si>
  <si>
    <t>623c8f0d-49d3-72d6-f7a0-28819f5a343b</t>
  </si>
  <si>
    <t>Oxus</t>
  </si>
  <si>
    <t>http://www.oxusnetwork.org</t>
  </si>
  <si>
    <t>7c88f096-084b-76e5-be47-a2623e1d79a4</t>
  </si>
  <si>
    <t>Oxus America</t>
  </si>
  <si>
    <t>http://www.oxusamerica.com/home</t>
  </si>
  <si>
    <t>183b484b-d598-7066-4f4b-f5002a95ed7b</t>
  </si>
  <si>
    <t>Oxwall</t>
  </si>
  <si>
    <t>http://www.oxwall.org</t>
  </si>
  <si>
    <t>ef672eb2-2d76-09ba-e88b-5a15ccb76c96</t>
  </si>
  <si>
    <t>Oxwell University</t>
  </si>
  <si>
    <t>http://www.oxwelluniversity.com/</t>
  </si>
  <si>
    <t>8fc3d01d-7e07-ef7c-1a02-f66366047a1c</t>
  </si>
  <si>
    <t>OXX</t>
  </si>
  <si>
    <t>http://www.oxx.com/</t>
  </si>
  <si>
    <t>82c04e8d-b53a-743d-df26-efcd351eeefd</t>
  </si>
  <si>
    <t>Oxx</t>
  </si>
  <si>
    <t>http://oxx.vc/</t>
  </si>
  <si>
    <t>b121cfb7-8313-b8fe-9a1d-90f88bdffee8</t>
  </si>
  <si>
    <t>Oxxford Clothes</t>
  </si>
  <si>
    <t>http://www.oxxfordclothes.com</t>
  </si>
  <si>
    <t>b0c974a9-8a47-1de3-758e-ce375e938bb8</t>
  </si>
  <si>
    <t>Oxxio Nederland bv</t>
  </si>
  <si>
    <t>https://www.oxxio.nl/</t>
  </si>
  <si>
    <t>e1681662-e715-a784-0eeb-3c050870a3dc</t>
  </si>
  <si>
    <t>Oxxon Therapeutics</t>
  </si>
  <si>
    <t>http://www.oxti.com</t>
  </si>
  <si>
    <t>7577aad5-e189-80e7-07be-d3284b56c6d2</t>
  </si>
  <si>
    <t>Oxxus</t>
  </si>
  <si>
    <t>http://www.oxxus.net</t>
  </si>
  <si>
    <t>a72e671f-ed0f-62dc-af24-f8f54c29a730</t>
  </si>
  <si>
    <t>Oxxy Group PLC</t>
  </si>
  <si>
    <t>https://www.oxxy.com</t>
  </si>
  <si>
    <t>39bb2943-938a-2d8d-1faf-13886aff46cb</t>
  </si>
  <si>
    <t>Oxxynova</t>
  </si>
  <si>
    <t>http://www.oxxynova.de/home_en.htm</t>
  </si>
  <si>
    <t>0d041184-97cf-aba1-2c3d-f1218425eba3</t>
  </si>
  <si>
    <t>Oxy Aceleradora</t>
  </si>
  <si>
    <t>http://www.oxy.vc/</t>
  </si>
  <si>
    <t>e3004bc3-eeba-f5d4-fa0a-8387c6534be1</t>
  </si>
  <si>
    <t>Oxy Bump Corporation</t>
  </si>
  <si>
    <t>http://oxybump.com/</t>
  </si>
  <si>
    <t>0cf7bf2a-e304-7b56-226e-3ed2bbd47bd9</t>
  </si>
  <si>
    <t>Oxy Creative</t>
  </si>
  <si>
    <t>http://www.oxycreative.com</t>
  </si>
  <si>
    <t>3554428a-d510-74a8-bba6-3674e5e5ae8b</t>
  </si>
  <si>
    <t>OXY USA</t>
  </si>
  <si>
    <t>8c37de74-f336-1045-bba7-923cc00d4afc</t>
  </si>
  <si>
    <t>OXY4 GmbH</t>
  </si>
  <si>
    <t>http://www.oxy4.com</t>
  </si>
  <si>
    <t>781bb300-16f3-6cb8-d7f1-6c8d89152263</t>
  </si>
  <si>
    <t>OxyBand Technologies</t>
  </si>
  <si>
    <t>http://oxyband.com</t>
  </si>
  <si>
    <t>f0390d12-5687-0266-25a3-f47643bdbff2</t>
  </si>
  <si>
    <t>Oxygem</t>
  </si>
  <si>
    <t>http://www.oxygem.tv/</t>
  </si>
  <si>
    <t>18e229bf-e7f6-916a-7a3f-7ce78b3eec1b</t>
  </si>
  <si>
    <t>Oxygen Accelerator</t>
  </si>
  <si>
    <t>http://oxygenaccelerator.com</t>
  </si>
  <si>
    <t>652918a6-cf58-37ba-fdfa-dbbec56f7bf5</t>
  </si>
  <si>
    <t>Oxygen Capital</t>
  </si>
  <si>
    <t>http://www.oxycap.gr/</t>
  </si>
  <si>
    <t>ec9dff6c-c94f-3dfa-8771-e2ed8e61a32e</t>
  </si>
  <si>
    <t>Oxygen Capital Partners, LLC</t>
  </si>
  <si>
    <t>http://www.jasonfinger.com</t>
  </si>
  <si>
    <t>8c96fe1b-7517-fcff-8869-419648f0018a</t>
  </si>
  <si>
    <t>Oxygen Cloud</t>
  </si>
  <si>
    <t>http://oxygencloud.com</t>
  </si>
  <si>
    <t>83cb3560-f804-8b8e-f6ac-0373a13b9461</t>
  </si>
  <si>
    <t>Oxygen Concentrator Store</t>
  </si>
  <si>
    <t>http://www.oxygenconcentratorstore.com</t>
  </si>
  <si>
    <t>eef87f77-2f1d-fbee-f7f6-8d7e20b0631e</t>
  </si>
  <si>
    <t>Oxygen Finance</t>
  </si>
  <si>
    <t>http://oxygen-finance.com</t>
  </si>
  <si>
    <t>1b7543f3-0a5e-3f76-f073-029e4a4c1c08</t>
  </si>
  <si>
    <t>Oxygen Forensics</t>
  </si>
  <si>
    <t>https://www.oxygen-forensic.com</t>
  </si>
  <si>
    <t>307eb7d4-a72e-1bcd-e7ba-2114f4db7944</t>
  </si>
  <si>
    <t>Oxygen Investors</t>
  </si>
  <si>
    <t>http://www.oxygeninvestors.com/</t>
  </si>
  <si>
    <t>0d930574-9599-32fe-13ee-555170a45be2</t>
  </si>
  <si>
    <t>Oxygen Media</t>
  </si>
  <si>
    <t>http://www.oxygen.com/</t>
  </si>
  <si>
    <t>738ce0a5-451b-1910-0656-ec2ede7af53b</t>
  </si>
  <si>
    <t>Oxygen PR</t>
  </si>
  <si>
    <t>http://oxygen-pr.com</t>
  </si>
  <si>
    <t>86e75e22-1ba7-c7a8-81f3-8ebd1c03f0a5</t>
  </si>
  <si>
    <t>Oxygen Project</t>
  </si>
  <si>
    <t>http://www.oxygenproject.org</t>
  </si>
  <si>
    <t>ff1c9341-b314-c674-a043-98f3885b2eae</t>
  </si>
  <si>
    <t>Oxygen Startups</t>
  </si>
  <si>
    <t>e4063a71-4b3f-f03d-5085-19a3ce13bd7e</t>
  </si>
  <si>
    <t>Oxygen Ventures</t>
  </si>
  <si>
    <t>http://www.oxygenventures.com.au</t>
  </si>
  <si>
    <t>4dfbf5bd-6bfc-8be1-0c59-d1ed172461e3</t>
  </si>
  <si>
    <t>Oxygen8 Group</t>
  </si>
  <si>
    <t>http://www.oxygen8.com</t>
  </si>
  <si>
    <t>4e83c9a2-4167-6e86-18c1-aa04b4281f30</t>
  </si>
  <si>
    <t>oxygenpsychiatry</t>
  </si>
  <si>
    <t>http://www.oxygenpsychiatry.com</t>
  </si>
  <si>
    <t>863a5d8c-57ad-93b6-861c-784012548e37</t>
  </si>
  <si>
    <t>OxyHealth LLC</t>
  </si>
  <si>
    <t>http://www.oxyhealth.com</t>
  </si>
  <si>
    <t>9258a221-d5cc-0a87-6411-8ec3acf94f6f</t>
  </si>
  <si>
    <t>Oxylane</t>
  </si>
  <si>
    <t>13f8525f-64e8-3a57-21f1-44e1ae1824ad</t>
  </si>
  <si>
    <t>Oxyma</t>
  </si>
  <si>
    <t>https://www.oxyma.nl</t>
  </si>
  <si>
    <t>7c5e7baf-1c99-f1cf-144b-920600213bbf</t>
  </si>
  <si>
    <t>Oxymap</t>
  </si>
  <si>
    <t>http://www.oxymap.com</t>
  </si>
  <si>
    <t>cb5438ae-2b34-a70f-f7e2-86a536ac42bd</t>
  </si>
  <si>
    <t>OXYMASTER</t>
  </si>
  <si>
    <t>http://oxymaster.com/</t>
  </si>
  <si>
    <t>76d3fae6-9e58-d14f-0149-93f44b7a56ae</t>
  </si>
  <si>
    <t>Oxyme</t>
  </si>
  <si>
    <t>http://www.oxyme.com/</t>
  </si>
  <si>
    <t>04c2db87-a82b-25e5-c320-195c76e41bcc</t>
  </si>
  <si>
    <t>OxyMem</t>
  </si>
  <si>
    <t>http://www.oxymem.com/</t>
  </si>
  <si>
    <t>3843b2c6-adfd-fc04-892a-1d09693b444e</t>
  </si>
  <si>
    <t>Oxymore</t>
  </si>
  <si>
    <t>http://www.oxymore-inc.com/</t>
  </si>
  <si>
    <t>705d3a7e-b51f-4273-b598-2127c064c605</t>
  </si>
  <si>
    <t>Oxynade</t>
  </si>
  <si>
    <t>https://www.oxynade.com/</t>
  </si>
  <si>
    <t>f916dd5b-1db6-e9bb-5df2-c6aab6c8ce8b</t>
  </si>
  <si>
    <t>Oxyplants India Private Ltd.</t>
  </si>
  <si>
    <t>http://www.oxygenplantmanufacturers.com</t>
  </si>
  <si>
    <t>ce687b4f-47c1-1b5b-f212-3f15578ce5d7</t>
  </si>
  <si>
    <t>Oxyrane UK</t>
  </si>
  <si>
    <t>http://www.oxyrane.com</t>
  </si>
  <si>
    <t>57cb40f7-d923-be4e-051f-dcea17be6743</t>
  </si>
  <si>
    <t>OxySure</t>
  </si>
  <si>
    <t>http://oxysure.com/</t>
  </si>
  <si>
    <t>da0d5d3a-f46a-6454-f318-545faf9a23b1</t>
  </si>
  <si>
    <t>Oxyzen</t>
  </si>
  <si>
    <t>http://www.oxyzenaz.com/</t>
  </si>
  <si>
    <t>42601f29-913a-083d-d4be-919523da6eee</t>
  </si>
  <si>
    <t>Oxyzen Infolab</t>
  </si>
  <si>
    <t>http://oxyzen.in</t>
  </si>
  <si>
    <t>c6ed3f68-94bb-33f5-3c52-7978f1345e53</t>
  </si>
  <si>
    <t>Oxyzen Webmedia</t>
  </si>
  <si>
    <t>http://www.oxyzenwebmedia.com</t>
  </si>
  <si>
    <t>a4c83247-3055-9cf7-149d-f1e92b34be4d</t>
  </si>
  <si>
    <t>Oxyzig E-Zigaretten</t>
  </si>
  <si>
    <t>http://www.oxyzig.de</t>
  </si>
  <si>
    <t>6ba0ce1a-1767-e9d9-c0a4-ff5890e02a78</t>
  </si>
  <si>
    <t>OY Communications</t>
  </si>
  <si>
    <t>http://oy.nl</t>
  </si>
  <si>
    <t>f990c7f2-6a56-b5b4-eae9-096b20f74b7d</t>
  </si>
  <si>
    <t>OY Games</t>
  </si>
  <si>
    <t>https://oygames.net/</t>
  </si>
  <si>
    <t>6b55bd35-b3e3-959a-6a37-c314340beef5</t>
  </si>
  <si>
    <t>Oy Ingman Finance</t>
  </si>
  <si>
    <t>6c2292b0-d038-3b7c-4ea1-5cef93ed035f</t>
  </si>
  <si>
    <t>Oy Lining Ab</t>
  </si>
  <si>
    <t>http://www.lining.fi/</t>
  </si>
  <si>
    <t>d9ee8b26-31b9-a02b-9694-d7d43a4a9f8d</t>
  </si>
  <si>
    <t>Oy Orxter</t>
  </si>
  <si>
    <t>http://www.orxter.com</t>
  </si>
  <si>
    <t>57d4ecc0-044e-fd61-9448-b5b2d23b834a</t>
  </si>
  <si>
    <t>Oy Silvadata Ab</t>
  </si>
  <si>
    <t>http://www.silvadata.fi/</t>
  </si>
  <si>
    <t>346d5a46-300c-f921-832a-e1c2d845044c</t>
  </si>
  <si>
    <t>Oy Sultrade Ltd</t>
  </si>
  <si>
    <t>http://sultrade.fi/fi/</t>
  </si>
  <si>
    <t>2eb4b525-010a-b205-9cb8-a08dbee0fd77</t>
  </si>
  <si>
    <t>OY!</t>
  </si>
  <si>
    <t>http://gettheoyapp.com/</t>
  </si>
  <si>
    <t>10effe38-b00b-cb0e-b6a8-930919802426</t>
  </si>
  <si>
    <t>OY! Domains</t>
  </si>
  <si>
    <t>http://oydomains.com</t>
  </si>
  <si>
    <t>cc575d8a-e842-25f3-4bc1-444aff5d5b04</t>
  </si>
  <si>
    <t>Oya Light</t>
  </si>
  <si>
    <t>http://www.oyalight.com/</t>
  </si>
  <si>
    <t>782df730-e18c-b13e-c721-42cb8286d784</t>
  </si>
  <si>
    <t>OyaGen</t>
  </si>
  <si>
    <t>http://www.oyageninc.com</t>
  </si>
  <si>
    <t>6f4b036b-ee4f-52c1-21e6-9aac18943f16</t>
  </si>
  <si>
    <t>OYAK</t>
  </si>
  <si>
    <t>http://www.oyak.com.tr/</t>
  </si>
  <si>
    <t>f92cfbee-01c7-e91d-132a-00440d95e520</t>
  </si>
  <si>
    <t>Oyaster</t>
  </si>
  <si>
    <t>http://www.oyaster.com</t>
  </si>
  <si>
    <t>33b1bd9c-5e34-3e98-4991-714ede7c1e96</t>
  </si>
  <si>
    <t>OyBob</t>
  </si>
  <si>
    <t>http://oybob.com/</t>
  </si>
  <si>
    <t>2a544a1b-2ee7-c6b5-6a7e-e07ee5e98313</t>
  </si>
  <si>
    <t>oybuzz</t>
  </si>
  <si>
    <t>http://www.oybuzz.com</t>
  </si>
  <si>
    <t>2a9768dd-11ed-dcb6-cbe1-4ad2ebfc629d</t>
  </si>
  <si>
    <t>OYC</t>
  </si>
  <si>
    <t>dc2aec79-df59-cf05-88a6-be1f8ee33f1a</t>
  </si>
  <si>
    <t>OYC Europe</t>
  </si>
  <si>
    <t>http://www.oyceu.com</t>
  </si>
  <si>
    <t>7a091e14-3e94-32f2-5237-2102cc6853d5</t>
  </si>
  <si>
    <t>OYC TECH</t>
  </si>
  <si>
    <t>http://www.oyctech.com/</t>
  </si>
  <si>
    <t>3853dd4a-5d1d-c6c6-c5b2-7248923a9255</t>
  </si>
  <si>
    <t>oycnow</t>
  </si>
  <si>
    <t>http://www.oycnow.com/</t>
  </si>
  <si>
    <t>88eb38cd-a87d-a34c-5c24-c81d9543dd51</t>
  </si>
  <si>
    <t>OYCO Systems</t>
  </si>
  <si>
    <t>http://www.oyco.com</t>
  </si>
  <si>
    <t>e7a24ee4-9311-ebdd-be18-daf87dfa9707</t>
  </si>
  <si>
    <t>Oye Marco!</t>
  </si>
  <si>
    <t>https://www.oyemarco.com</t>
  </si>
  <si>
    <t>1f283098-f966-3ed5-5d9c-cd13d2e8fabf</t>
  </si>
  <si>
    <t>OYE Network Ltd</t>
  </si>
  <si>
    <t>http://www.oyenetwork.com</t>
  </si>
  <si>
    <t>a904b4f3-f267-d059-e053-78ac5066aeb7</t>
  </si>
  <si>
    <t>Oye Oye Deals</t>
  </si>
  <si>
    <t>http://oyeoyedeals.com/</t>
  </si>
  <si>
    <t>1d77ac7d-f19d-8877-d6a1-71503b250edf</t>
  </si>
  <si>
    <t>Oye Trade</t>
  </si>
  <si>
    <t>http://www.oyetrade.com</t>
  </si>
  <si>
    <t>39ae0f9e-01f1-e2df-5970-a7b29b2d6890</t>
  </si>
  <si>
    <t>OYE! Business Intelligence</t>
  </si>
  <si>
    <t>http://www.oyeintelligence.com</t>
  </si>
  <si>
    <t>22f2284a-04c3-41a2-8d21-e7e9891e7829</t>
  </si>
  <si>
    <t>Oye24</t>
  </si>
  <si>
    <t>http://www.oye24.com</t>
  </si>
  <si>
    <t>c5fb48d7-dbea-bed0-79ed-851cb3fe7c09</t>
  </si>
  <si>
    <t>Oyecargo.com</t>
  </si>
  <si>
    <t>http://www.oyecargo.com</t>
  </si>
  <si>
    <t>a171a7da-913e-8fe1-64fd-6877ff28f65f</t>
  </si>
  <si>
    <t>OyeChotu.com</t>
  </si>
  <si>
    <t>http://www.oyechotu.com</t>
  </si>
  <si>
    <t>ab4fb7cc-caf9-8d39-2e63-dd45ab5c0802</t>
  </si>
  <si>
    <t>Oyecity.com</t>
  </si>
  <si>
    <t>https://www.oyecity.com</t>
  </si>
  <si>
    <t>f3121a39-1e73-7f6b-fbab-3547010e4828</t>
  </si>
  <si>
    <t>Oyecool.com</t>
  </si>
  <si>
    <t>http://www.oyecool.com</t>
  </si>
  <si>
    <t>6a0c1ae9-850b-f41f-413c-c311326fd52e</t>
  </si>
  <si>
    <t>OyeDekh</t>
  </si>
  <si>
    <t>http://oyedekh.com/</t>
  </si>
  <si>
    <t>e9fc3ecd-1a15-a65f-d5e2-32d4bc05f516</t>
  </si>
  <si>
    <t>Oyee Cab</t>
  </si>
  <si>
    <t>http://oyeecabs.com</t>
  </si>
  <si>
    <t>ae0680cb-59f9-b628-5613-9f6bdc068960</t>
  </si>
  <si>
    <t>OyeGenie</t>
  </si>
  <si>
    <t>http://www.oyegenie.com</t>
  </si>
  <si>
    <t>81757cdf-ceee-d641-3c54-43689203a472</t>
  </si>
  <si>
    <t>OyeGifts</t>
  </si>
  <si>
    <t>http://www.oyegifts.com/</t>
  </si>
  <si>
    <t>e3823676-1295-676e-ef1a-994875f4e259</t>
  </si>
  <si>
    <t>Oyeits Enterprises India</t>
  </si>
  <si>
    <t>http://www.oyeits.com/</t>
  </si>
  <si>
    <t>a144e63e-929d-e686-13e0-3d0e876c783c</t>
  </si>
  <si>
    <t>OyeKitchen</t>
  </si>
  <si>
    <t>http://oyekitchen.com/</t>
  </si>
  <si>
    <t>3e599272-5853-aca3-a23f-ace27ba99ff7</t>
  </si>
  <si>
    <t>Oyemigo</t>
  </si>
  <si>
    <t>http://www.oyemigo.com</t>
  </si>
  <si>
    <t>62671510-76ed-dab0-0096-d4d3f2ab18a4</t>
  </si>
  <si>
    <t>Oyeparty</t>
  </si>
  <si>
    <t>http://www.oyeparty.com/</t>
  </si>
  <si>
    <t>ac0700e5-2883-feca-6435-64323190a1ad</t>
  </si>
  <si>
    <t>oyesholiday transfers</t>
  </si>
  <si>
    <t>http://www.dalamanairporttaxitransfer.co.uk</t>
  </si>
  <si>
    <t>9eceaa3f-afcd-6ff1-2ccb-e47bbbcceb08</t>
  </si>
  <si>
    <t>Oyeshop</t>
  </si>
  <si>
    <t>http://www.oyeshop.com/</t>
  </si>
  <si>
    <t>4d6a96f0-ac1e-bf95-44ab-2bac305ebd99</t>
  </si>
  <si>
    <t>OyeShoppy</t>
  </si>
  <si>
    <t>http://oyeshoppy.com</t>
  </si>
  <si>
    <t>ca3d1f57-a577-afdd-cc86-7a095cdd682d</t>
  </si>
  <si>
    <t>Oyetripper.com</t>
  </si>
  <si>
    <t>https://www.oyetripper.com</t>
  </si>
  <si>
    <t>48209c70-6ed9-ebdd-84e9-e66a495fc7e0</t>
  </si>
  <si>
    <t>Oyez Communications</t>
  </si>
  <si>
    <t>http://www.oyezcomms.com</t>
  </si>
  <si>
    <t>b5f82dba-8077-1156-9a25-5c1f70ce4319</t>
  </si>
  <si>
    <t>OYEZ!</t>
  </si>
  <si>
    <t>http://www.oyez.fr</t>
  </si>
  <si>
    <t>ca93a895-83c9-cd06-bbc5-99a7248f14ec</t>
  </si>
  <si>
    <t>Oyhesoft</t>
  </si>
  <si>
    <t>http://www.oyhesoft.com</t>
  </si>
  <si>
    <t>b03c6935-34db-bdd6-6883-814c4c289f5f</t>
  </si>
  <si>
    <t>Oylist</t>
  </si>
  <si>
    <t>http://www.oylist.com</t>
  </si>
  <si>
    <t>33a595b1-ea1b-da28-9b87-d8b92f73cbdb</t>
  </si>
  <si>
    <t>Oylous - Natural Skincare made in Switzerland</t>
  </si>
  <si>
    <t>http://www.oylous.ch</t>
  </si>
  <si>
    <t>cfaf7079-fc75-c26f-f8a8-22b29dfddf43</t>
  </si>
  <si>
    <t>OYMotion Technologies, Inc</t>
  </si>
  <si>
    <t>http://www.oymotion.com</t>
  </si>
  <si>
    <t>1cf1ab8e-ea7d-ea8c-b8ae-8c0ca6bfa3da</t>
  </si>
  <si>
    <t>OYO</t>
  </si>
  <si>
    <t>http://www.oyorooms.com/</t>
  </si>
  <si>
    <t>768c3521-4aec-3d36-da3c-300a2b0f0045</t>
  </si>
  <si>
    <t>OYO Fitness</t>
  </si>
  <si>
    <t>https://www.oyofitness.com/</t>
  </si>
  <si>
    <t>26d8a8e5-3a33-aba6-4214-7ae48df1c76c</t>
  </si>
  <si>
    <t>OYO Move</t>
  </si>
  <si>
    <t>http://www.oyomove.com</t>
  </si>
  <si>
    <t>fb9f82b2-0f62-81a5-9ce8-67adc170a71c</t>
  </si>
  <si>
    <t>OYO Sportstoys</t>
  </si>
  <si>
    <t>http://www.oyosports.com/</t>
  </si>
  <si>
    <t>b59b1693-b214-24f2-91b9-9f05d69d06bc</t>
  </si>
  <si>
    <t>OYObaby.com</t>
  </si>
  <si>
    <t>http://www.oyobaby.com</t>
  </si>
  <si>
    <t>0d11755c-123a-2e4a-d8a2-c7eef00f4542</t>
  </si>
  <si>
    <t>OyoFit</t>
  </si>
  <si>
    <t>http://oyofit.com/</t>
  </si>
  <si>
    <t>faf0ac52-e89f-9008-2976-5edc34b905aa</t>
  </si>
  <si>
    <t>Oyokey</t>
  </si>
  <si>
    <t>http://www.oyokey.com</t>
  </si>
  <si>
    <t>16202ea4-224f-67c6-ed49-03abced84bc3</t>
  </si>
  <si>
    <t>OYOs Games</t>
  </si>
  <si>
    <t>http://www.oyogames.fi</t>
  </si>
  <si>
    <t>a988c314-e82b-28ed-0439-ab4f4302c0bb</t>
  </si>
  <si>
    <t>Oyoun Media</t>
  </si>
  <si>
    <t>http://www.oyounmedia.com/</t>
  </si>
  <si>
    <t>b8bd4396-3f21-4772-6ec7-24dff689cc5a</t>
  </si>
  <si>
    <t>oyova</t>
  </si>
  <si>
    <t>http://www.oyova.com</t>
  </si>
  <si>
    <t>1d6f46c4-5eb7-c6f5-a30a-44e9c5bb6590</t>
  </si>
  <si>
    <t>Oyoyo Fashion Retail Limited</t>
  </si>
  <si>
    <t>http://www.oyoyo.com.ng/</t>
  </si>
  <si>
    <t>dcb8fa4b-2154-3cb1-5255-e5b849e3bb4a</t>
  </si>
  <si>
    <t>Oyraa Ltd.</t>
  </si>
  <si>
    <t>http://www.oyraa.com</t>
  </si>
  <si>
    <t>5374fda3-b89c-e24f-3c7c-f3390f83e284</t>
  </si>
  <si>
    <t>OySite</t>
  </si>
  <si>
    <t>http://www.oysite.com</t>
  </si>
  <si>
    <t>2a08634e-3492-a001-c880-4c281d18d8ba</t>
  </si>
  <si>
    <t>OySource</t>
  </si>
  <si>
    <t>http://oysource.com</t>
  </si>
  <si>
    <t>ba0f0b3d-d95c-5240-2d7c-fbe9af3ce02a</t>
  </si>
  <si>
    <t>Oyst</t>
  </si>
  <si>
    <t>http://www.oyst.com</t>
  </si>
  <si>
    <t>c64ac058-f866-0d83-bca0-902f9d826894</t>
  </si>
  <si>
    <t>Oyst Assur</t>
  </si>
  <si>
    <t>https://www.oyst.com/oystassur/</t>
  </si>
  <si>
    <t>644bf684-1d81-5934-7445-f0275bad548d</t>
  </si>
  <si>
    <t>Oyster</t>
  </si>
  <si>
    <t>http://www.oysterbooks.com</t>
  </si>
  <si>
    <t>cdf2d1dd-3fbb-3445-bcd1-d19e8d95fc03</t>
  </si>
  <si>
    <t>http://oyster.io/</t>
  </si>
  <si>
    <t>1e6a09bb-957d-2ffe-a1ba-473bf7cd178d</t>
  </si>
  <si>
    <t>Oyster Angel Fund</t>
  </si>
  <si>
    <t>http://www.jeredoyle.com/oyster-angel-fund</t>
  </si>
  <si>
    <t>717be07c-36ce-e654-965d-98ece4ff817d</t>
  </si>
  <si>
    <t>Oyster Bath Concepts Pvt. Ltd.</t>
  </si>
  <si>
    <t>http://www.oysterbath.com/</t>
  </si>
  <si>
    <t>b2a7c027-bee9-9e2d-d427-66ea6cd99966</t>
  </si>
  <si>
    <t>Oyster Digital Media</t>
  </si>
  <si>
    <t>http://www.oysterdigital.net</t>
  </si>
  <si>
    <t>f9c1059a-4f3e-e97b-387f-2edee9be26ae</t>
  </si>
  <si>
    <t>Oyster Extra</t>
  </si>
  <si>
    <t>http://oysterextra.co.uk</t>
  </si>
  <si>
    <t>2fe01980-20d2-d583-6d7c-440ed8e67ba5</t>
  </si>
  <si>
    <t>Oyster Funds</t>
  </si>
  <si>
    <t>http://www.oysterfunds.com</t>
  </si>
  <si>
    <t>9cd1cb57-73b9-b361-2ab5-3ab0fddc2fd6</t>
  </si>
  <si>
    <t>Oyster Mural</t>
  </si>
  <si>
    <t>http://www.oystermural.com</t>
  </si>
  <si>
    <t>79e0d676-e17b-c28d-e84a-62af0efd2e1a</t>
  </si>
  <si>
    <t>Oyster Partners (Digit Networks Ltd.)</t>
  </si>
  <si>
    <t>https://www.oyster.co.uk</t>
  </si>
  <si>
    <t>f5463dd4-14cf-ece7-37fb-efadb721ae7e</t>
  </si>
  <si>
    <t>Oyster Recovery Partnership</t>
  </si>
  <si>
    <t>http://oysterrecovery.org/</t>
  </si>
  <si>
    <t>746b768c-78a7-8fe5-b09c-668b6c91e74c</t>
  </si>
  <si>
    <t>Oyster.</t>
  </si>
  <si>
    <t>http://getoyster.com</t>
  </si>
  <si>
    <t>318c2b66-7e05-685a-609d-e1eaae07a59c</t>
  </si>
  <si>
    <t>Oyster.com</t>
  </si>
  <si>
    <t>http://www.oyster.com</t>
  </si>
  <si>
    <t>1701a792-bb83-bb40-1232-435eac6824b6</t>
  </si>
  <si>
    <t>Oystercatchers</t>
  </si>
  <si>
    <t>http://theoystercatchers.com/</t>
  </si>
  <si>
    <t>0837d65a-669f-c47d-8267-7cd03c2a8af4</t>
  </si>
  <si>
    <t>OysterConnect.com</t>
  </si>
  <si>
    <t>http://oysterconnect.com/</t>
  </si>
  <si>
    <t>021a67a2-548d-ee8a-0300-ba7f5c27e803</t>
  </si>
  <si>
    <t>Oystercrowd</t>
  </si>
  <si>
    <t>http://oystercrowd.com</t>
  </si>
  <si>
    <t>021294b4-8e6b-51fa-33dc-aa32c5383bd8</t>
  </si>
  <si>
    <t>OysterLabs</t>
  </si>
  <si>
    <t>http://www.oysterlabs.com</t>
  </si>
  <si>
    <t>712077a5-9e5a-bf65-e312-b3d7348281e0</t>
  </si>
  <si>
    <t>Oystershell laboratories</t>
  </si>
  <si>
    <t>http://www.oystershell.com/en</t>
  </si>
  <si>
    <t>da6b4802-983a-c9ef-ad77-fe0d6c4fc0c1</t>
  </si>
  <si>
    <t>Oystext</t>
  </si>
  <si>
    <t>http://www.oystext.com</t>
  </si>
  <si>
    <t>d92c8057-97f7-a2e1-c458-7f9cd5bf3620</t>
  </si>
  <si>
    <t>Oystir</t>
  </si>
  <si>
    <t>https://www.oystir.com/</t>
  </si>
  <si>
    <t>7f8219ef-6108-1bea-9ca4-920c6cc28b7c</t>
  </si>
  <si>
    <t>oystor</t>
  </si>
  <si>
    <t>http://www.oystor.com</t>
  </si>
  <si>
    <t>34dcb3a9-c759-79d4-4881-eb3befc71d7a</t>
  </si>
  <si>
    <t>Oyu Tolgoi LLC</t>
  </si>
  <si>
    <t>http://ot.mn</t>
  </si>
  <si>
    <t>d3fd1353-644e-9ef9-599b-99519ac38ca5</t>
  </si>
  <si>
    <t>Oyun StÌÄå_dyosu</t>
  </si>
  <si>
    <t>http://www.oyunstudyosu.com</t>
  </si>
  <si>
    <t>16a8ec77-7fc9-fe74-ecb5-4a00e973cb30</t>
  </si>
  <si>
    <t>Oyunana.com</t>
  </si>
  <si>
    <t>http://www.oyunana.com</t>
  </si>
  <si>
    <t>4909b107-9d3c-d442-0690-b943c47c9d50</t>
  </si>
  <si>
    <t>Oyuncu.com</t>
  </si>
  <si>
    <t>http://www.oyuncu.com</t>
  </si>
  <si>
    <t>dcf80cdd-8b59-c7d2-97d4-112a864411cd</t>
  </si>
  <si>
    <t>Oyuncum.com</t>
  </si>
  <si>
    <t>http://www.oyuncum.com</t>
  </si>
  <si>
    <t>3e2aa6ba-07fc-3b6e-8445-99910e9fa1e1</t>
  </si>
  <si>
    <t>Oyunder</t>
  </si>
  <si>
    <t>http://www.oyunder.org/</t>
  </si>
  <si>
    <t>15bf28a3-1072-c600-6b97-3d77e39d6b5c</t>
  </si>
  <si>
    <t>Oyunguru</t>
  </si>
  <si>
    <t>http://www.oyunguru.com/</t>
  </si>
  <si>
    <t>e704302d-4b57-47f6-ad39-fa7b0c8f85f4</t>
  </si>
  <si>
    <t>Oyungutan.com</t>
  </si>
  <si>
    <t>http://oyungutan.oyuncu.com</t>
  </si>
  <si>
    <t>edc8c72b-e3f0-e54d-ff5b-12eb97d61fe3</t>
  </si>
  <si>
    <t>Oyunjax Oyuncak</t>
  </si>
  <si>
    <t>http://www.oyunjax.com/</t>
  </si>
  <si>
    <t>29802bdd-8fa8-21ba-c484-fe17519247ea</t>
  </si>
  <si>
    <t>Oyunlar.gen.tr</t>
  </si>
  <si>
    <t>http://oyunlar.gen.tr</t>
  </si>
  <si>
    <t>26afd042-8c24-fbb5-60cd-d0af156115d2</t>
  </si>
  <si>
    <t>Oyunlarim.gen.tr</t>
  </si>
  <si>
    <t>http://oyunlarim.gen.tr</t>
  </si>
  <si>
    <t>9df7b85d-cbbc-3486-c610-21abc446af71</t>
  </si>
  <si>
    <t>OyunoynaTr.org</t>
  </si>
  <si>
    <t>http://www.oyunoynatr.org</t>
  </si>
  <si>
    <t>568d1614-30c0-ccda-ed3f-9b62ac440eef</t>
  </si>
  <si>
    <t>OyunParam.Com</t>
  </si>
  <si>
    <t>http://www.oyunparam.com/anasayfa</t>
  </si>
  <si>
    <t>fbdf8153-ac88-b10b-f441-1d9690814c3d</t>
  </si>
  <si>
    <t>Oyuntc.Com</t>
  </si>
  <si>
    <t>http://www.oyuntc.com</t>
  </si>
  <si>
    <t>f7b0dc98-4f50-63f9-7e9b-f98c1421bd18</t>
  </si>
  <si>
    <t>Oyuntt.com</t>
  </si>
  <si>
    <t>http://www.oyuntt.com</t>
  </si>
  <si>
    <t>7eecece6-7308-72d8-027b-3bc651950483</t>
  </si>
  <si>
    <t>OZ</t>
  </si>
  <si>
    <t>http://www.oz.com</t>
  </si>
  <si>
    <t>a2c4b044-16d8-31c3-e319-adb21afb355b</t>
  </si>
  <si>
    <t>Oz Aerial Photography</t>
  </si>
  <si>
    <t>http://www.ozaerial.com.au/</t>
  </si>
  <si>
    <t>dec14071-a177-25da-2820-017239123788</t>
  </si>
  <si>
    <t>OZ Apps</t>
  </si>
  <si>
    <t>http://www.oz-apps.com</t>
  </si>
  <si>
    <t>18b8bf63-01fe-23f5-e863-eea938864e5c</t>
  </si>
  <si>
    <t>OZ Assignment Help</t>
  </si>
  <si>
    <t>http://www.ozassignmenthelp.com.au</t>
  </si>
  <si>
    <t>aba42769-c57a-8d63-f782-4277607768ce</t>
  </si>
  <si>
    <t>Oz Blinds</t>
  </si>
  <si>
    <t>https://www.ozblinds.com.au/</t>
  </si>
  <si>
    <t>7f4cb0b5-5ec0-888a-a3a0-d28b9921b886</t>
  </si>
  <si>
    <t>Oz Business</t>
  </si>
  <si>
    <t>http://www.ozbusiness.com.au</t>
  </si>
  <si>
    <t>d7951044-6d62-04bc-c5fe-ba576156805c</t>
  </si>
  <si>
    <t>OZ Communications</t>
  </si>
  <si>
    <t>2ffd3ee1-bcaa-16a6-c104-3108bd141a45</t>
  </si>
  <si>
    <t>Oz Content</t>
  </si>
  <si>
    <t>http://ozcontent.com/</t>
  </si>
  <si>
    <t>a7a09d8f-aa6e-e7f7-3f73-0e5f5322b714</t>
  </si>
  <si>
    <t>Oz Development</t>
  </si>
  <si>
    <t>http://www.ozdevelopment.com/</t>
  </si>
  <si>
    <t>ff1b5b06-dbbc-3efe-cc14-13ae1babf304</t>
  </si>
  <si>
    <t>OZ Diodes</t>
  </si>
  <si>
    <t>http://www.ozdiodes.com.au/eshop/led-downlights/</t>
  </si>
  <si>
    <t>cd58295b-de1f-f9a3-e6ba-2eb38df464de</t>
  </si>
  <si>
    <t>OZ Europa PTZ</t>
  </si>
  <si>
    <t>http://ozeuropaptz.rs/</t>
  </si>
  <si>
    <t>b9004655-0bac-a768-8d3b-29bed64fe497</t>
  </si>
  <si>
    <t>Oz Experience</t>
  </si>
  <si>
    <t>https://www.ozexperience.com</t>
  </si>
  <si>
    <t>0639398a-ad0b-a603-6cde-95039f2ada0f</t>
  </si>
  <si>
    <t>OZ Lamps</t>
  </si>
  <si>
    <t>http://www.ozlamps.com.au/</t>
  </si>
  <si>
    <t>70f6178d-a54f-6a4a-914d-25adb2162a40</t>
  </si>
  <si>
    <t>OZ Limousines</t>
  </si>
  <si>
    <t>http://www.ozlimousines.com.au/</t>
  </si>
  <si>
    <t>e40eed51-63fc-2ef0-6dff-9fbc91cabd7f</t>
  </si>
  <si>
    <t>OZ Mattress Australia</t>
  </si>
  <si>
    <t>http://www.ozmattress.com.au</t>
  </si>
  <si>
    <t>7161d6e3-3a12-ca50-f77f-85111ecca00d</t>
  </si>
  <si>
    <t>OZ Minerals</t>
  </si>
  <si>
    <t>http://www.ozminerals.com/</t>
  </si>
  <si>
    <t>aeda34db-4fec-ec7c-9bf8-9bb17e20fa1e</t>
  </si>
  <si>
    <t>Oz Moving &amp; Storage, Inc.</t>
  </si>
  <si>
    <t>http://www.ozmoving.com</t>
  </si>
  <si>
    <t>4bb6f148-7c15-e117-8ee5-7830c49768d5</t>
  </si>
  <si>
    <t>OZ Optics</t>
  </si>
  <si>
    <t>http://www.ozoptics.com/</t>
  </si>
  <si>
    <t>4c621412-63cf-b3b4-6ba0-e41d7787dd49</t>
  </si>
  <si>
    <t>Oz Pebble</t>
  </si>
  <si>
    <t>http://www.pebblesupplies.com.au/</t>
  </si>
  <si>
    <t>3439f08d-23d1-4373-eb99-7760610000fa</t>
  </si>
  <si>
    <t>Oz PhotoExpert</t>
  </si>
  <si>
    <t>http://ozforensics.com/</t>
  </si>
  <si>
    <t>9508cf2f-4822-8b5d-93b6-d90b07f810bf</t>
  </si>
  <si>
    <t>OZ SafeRooms</t>
  </si>
  <si>
    <t>http://ozsaferooms.com</t>
  </si>
  <si>
    <t>7d9e6aae-21cb-75bf-a0bf-dcf9fee50d53</t>
  </si>
  <si>
    <t>Oz Sonotek</t>
  </si>
  <si>
    <t>http://ozsonotek.com</t>
  </si>
  <si>
    <t>3f4e0815-892b-1f7d-3922-982d1288ec2d</t>
  </si>
  <si>
    <t>Oz Ugurlu</t>
  </si>
  <si>
    <t>https://www.tsunamiblu.com</t>
  </si>
  <si>
    <t>09182ee8-1e2b-dc66-9be5-686c785eb17c</t>
  </si>
  <si>
    <t>OZ Verlag</t>
  </si>
  <si>
    <t>https://www.oz-verlag.de/</t>
  </si>
  <si>
    <t>55cac4eb-26dd-29e8-bd73-45119c2752ef</t>
  </si>
  <si>
    <t>OZ WIDE Trailers</t>
  </si>
  <si>
    <t>http://www.ozwidetrailers.com.au/</t>
  </si>
  <si>
    <t>deb9de78-31f1-b50e-0fe9-396122a2fc0c</t>
  </si>
  <si>
    <t>Oz10</t>
  </si>
  <si>
    <t>http://www.oz10hair.com.au</t>
  </si>
  <si>
    <t>9f9a91ee-fc07-1d43-e8e6-2cf3d25290b2</t>
  </si>
  <si>
    <t>Ozae - Tools for storytellers</t>
  </si>
  <si>
    <t>http://tools.ozae.com/en</t>
  </si>
  <si>
    <t>21855af4-827f-be85-4805-9498e6b50e5f</t>
  </si>
  <si>
    <t>Ozaki</t>
  </si>
  <si>
    <t>http://www.ozakiverse.com/</t>
  </si>
  <si>
    <t>65f6716d-6f75-b0ec-0e4e-cdff6c497a18</t>
  </si>
  <si>
    <t>Ozan</t>
  </si>
  <si>
    <t>https://www.ozan.com</t>
  </si>
  <si>
    <t>ae5c6ac6-3fd1-abd8-68e6-c7f5bb162975</t>
  </si>
  <si>
    <t>Ozapato Shoes</t>
  </si>
  <si>
    <t>http://ozapato.com/pa/</t>
  </si>
  <si>
    <t>8e91f50b-6723-3901-98c2-29b2a88de4d4</t>
  </si>
  <si>
    <t>OzAPP Awards</t>
  </si>
  <si>
    <t>http://ozapp.com.au/</t>
  </si>
  <si>
    <t>868393b2-5605-9bf2-aae1-c68585e00d2a</t>
  </si>
  <si>
    <t>Ozark Automotive Distributors</t>
  </si>
  <si>
    <t>http://www.ozarkautomotive.net/</t>
  </si>
  <si>
    <t>c3ef3821-1581-7733-a0f0-0199af5a49c9</t>
  </si>
  <si>
    <t>Ozark Christian College</t>
  </si>
  <si>
    <t>http://www.occ.edu/</t>
  </si>
  <si>
    <t>5a317f83-7bd2-ef7c-7a8b-56d2597ed6ef</t>
  </si>
  <si>
    <t>Ozark Mountain Bank</t>
  </si>
  <si>
    <t>http://www.ozkmtnbank.com</t>
  </si>
  <si>
    <t>3835c8fd-8639-4442-4de8-68f7c0f38911</t>
  </si>
  <si>
    <t>Ozark Mountain Poultry</t>
  </si>
  <si>
    <t>http://www.ozarkmountainpoultry.com/</t>
  </si>
  <si>
    <t>5122df6f-b476-4c10-a7c2-5f54cb729e34</t>
  </si>
  <si>
    <t>Ozark Mountain Technical Center</t>
  </si>
  <si>
    <t>http://www.mgr3.k12.mo.us/omtc</t>
  </si>
  <si>
    <t>1c3cc002-7fde-ef18-eeb8-bf5d371b17ec</t>
  </si>
  <si>
    <t>Ozark Natural Foods</t>
  </si>
  <si>
    <t>http://onf.coop</t>
  </si>
  <si>
    <t>d2653d3a-47e3-99a0-6913-02392600c8d7</t>
  </si>
  <si>
    <t>Ozarka College, Melbourne</t>
  </si>
  <si>
    <t>http://www.ozarka.edu/</t>
  </si>
  <si>
    <t>e5f0b886-49be-fab6-e878-c6b61a5480cf</t>
  </si>
  <si>
    <t>Ozarks Extreme Outdoors</t>
  </si>
  <si>
    <t>http://www.ozarksextremeoutdoors.com</t>
  </si>
  <si>
    <t>951e808a-e6ea-5068-b75b-aa97efc18631</t>
  </si>
  <si>
    <t>Ozarks Technical Community College</t>
  </si>
  <si>
    <t>http://www.otc.edu/</t>
  </si>
  <si>
    <t>30a20796-e6df-db30-f825-d2b677f499f0</t>
  </si>
  <si>
    <t>Ozay</t>
  </si>
  <si>
    <t>http://ozay.us/</t>
  </si>
  <si>
    <t>9ddc12cf-b789-ce01-18fc-dd08f5f06a8c</t>
  </si>
  <si>
    <t>OZBinoculars</t>
  </si>
  <si>
    <t>http://www.ozbinoculars.com.au</t>
  </si>
  <si>
    <t>da4542ff-6a14-553e-ca38-14b35f2cdfb3</t>
  </si>
  <si>
    <t>Ozbo</t>
  </si>
  <si>
    <t>http://ozbo.com</t>
  </si>
  <si>
    <t>414933fa-45a3-cb1a-1e7f-37fd8d8d4f5f</t>
  </si>
  <si>
    <t>Ozbox</t>
  </si>
  <si>
    <t>http://www.oup.com.au</t>
  </si>
  <si>
    <t>53396ec3-7334-64be-62d3-68847dbe4690</t>
  </si>
  <si>
    <t>OZBreathalyzer</t>
  </si>
  <si>
    <t>http://www.ozbreathalyzer.com.au</t>
  </si>
  <si>
    <t>b083cca8-bd55-1ef1-fb7e-878f2898f789</t>
  </si>
  <si>
    <t>OZBubblewrap</t>
  </si>
  <si>
    <t>http://www.ozbubblewrap.com.au</t>
  </si>
  <si>
    <t>06b1a367-9f9c-dff4-48a7-814da2a59908</t>
  </si>
  <si>
    <t>Ozcart Ecommerce</t>
  </si>
  <si>
    <t>http://www.ozcart.com.au</t>
  </si>
  <si>
    <t>775955f4-8f4d-8470-47b4-71903ae61746</t>
  </si>
  <si>
    <t>OZcoin</t>
  </si>
  <si>
    <t>http://ozgld.com</t>
  </si>
  <si>
    <t>e121d94f-513d-6486-cefe-8c58bf219a8f</t>
  </si>
  <si>
    <t>OzComm Marketing</t>
  </si>
  <si>
    <t>https://ozcomm.marketing/</t>
  </si>
  <si>
    <t>8997977f-40e3-360d-7ab0-dd718324b9c8</t>
  </si>
  <si>
    <t>Ozdocs Online</t>
  </si>
  <si>
    <t>https://www.ozdocsonline.com.au/</t>
  </si>
  <si>
    <t>be22b37c-1e67-9814-cbd1-f049a573c639</t>
  </si>
  <si>
    <t>OZDogbeds</t>
  </si>
  <si>
    <t>http://www.ozdogbeds.com.au</t>
  </si>
  <si>
    <t>c0b7507a-f789-f128-2f1c-c1c24795a729</t>
  </si>
  <si>
    <t>Ozean Media</t>
  </si>
  <si>
    <t>http://ozeanmedia.com</t>
  </si>
  <si>
    <t>5829b364-88f1-663b-10bf-cbe3d53874bd</t>
  </si>
  <si>
    <t>Ozee Holdings</t>
  </si>
  <si>
    <t>http://www.ozeeholdings.com</t>
  </si>
  <si>
    <t>5f9a0c72-aff9-d2f5-77e6-25e250339b91</t>
  </si>
  <si>
    <t>Ozeki Informatics</t>
  </si>
  <si>
    <t>http://www.ozekiphone.com</t>
  </si>
  <si>
    <t>31a25284-ae93-a479-857f-7bffcea24e5d</t>
  </si>
  <si>
    <t>Ozel Tech</t>
  </si>
  <si>
    <t>http://www.ozeltech.co.uk</t>
  </si>
  <si>
    <t>f716383c-ab08-d69f-4118-cdec37c1e589</t>
  </si>
  <si>
    <t>Ozeldersbudur.com</t>
  </si>
  <si>
    <t>http://www.ozeldersbudur.com</t>
  </si>
  <si>
    <t>80226a11-7e67-9325-9fdc-12e26a8a9bef</t>
  </si>
  <si>
    <t>Ozeldersin.com</t>
  </si>
  <si>
    <t>http://www.ozeldersin.com</t>
  </si>
  <si>
    <t>74b50158-9f8a-f474-48a9-f7961ddf54b8</t>
  </si>
  <si>
    <t>Ozen</t>
  </si>
  <si>
    <t>https://www.ozen.com.au</t>
  </si>
  <si>
    <t>4e84672a-7cf9-da74-b803-f22a4624ebc7</t>
  </si>
  <si>
    <t>Ozen Solutions</t>
  </si>
  <si>
    <t>http://www.ozen.solutions</t>
  </si>
  <si>
    <t>771e4afc-5fc2-596f-687e-1a22055fd292</t>
  </si>
  <si>
    <t>OzenCloud</t>
  </si>
  <si>
    <t>http://www.ozeninc.com/ozencloud/</t>
  </si>
  <si>
    <t>f16b4e47-3230-5ab3-1602-eb8722885265</t>
  </si>
  <si>
    <t>ozfoodhunter</t>
  </si>
  <si>
    <t>http://ozfoodhunter.com.au/</t>
  </si>
  <si>
    <t>46a196a5-4bbc-48d6-5a67-3868e235b1ac</t>
  </si>
  <si>
    <t>OZGadgets</t>
  </si>
  <si>
    <t>http://www.ozgadgets.com.au</t>
  </si>
  <si>
    <t>878cb0a4-150b-4567-6758-756bbaa7ce7d</t>
  </si>
  <si>
    <t>Ozgem Toys</t>
  </si>
  <si>
    <t>http://www.ozgemtoys.com.au</t>
  </si>
  <si>
    <t>57006d17-eb8b-a787-a199-305a9dd03fd1</t>
  </si>
  <si>
    <t>Ozgnahc</t>
  </si>
  <si>
    <t>http://ozgnahc.com</t>
  </si>
  <si>
    <t>0fa5132c-a258-be6c-ed2e-6fecf47786aa</t>
  </si>
  <si>
    <t>OzHarvest</t>
  </si>
  <si>
    <t>http://www.ozharvest.org</t>
  </si>
  <si>
    <t>ab667863-87a6-b686-3436-8324916df975</t>
  </si>
  <si>
    <t>OZhut</t>
  </si>
  <si>
    <t>http://www.ozhut.com.au</t>
  </si>
  <si>
    <t>e7df26ef-073e-5fc9-7d0f-1fb450b87527</t>
  </si>
  <si>
    <t>Ozicab Web &amp; Graphic Design</t>
  </si>
  <si>
    <t>http://ozicab.com</t>
  </si>
  <si>
    <t>7b09398a-d6e6-4fbe-310d-92069c717bbe</t>
  </si>
  <si>
    <t>Oziel Law</t>
  </si>
  <si>
    <t>http://www.oziellaw.ca</t>
  </si>
  <si>
    <t>b35de614-183a-2012-9153-ff5dbe62efb0</t>
  </si>
  <si>
    <t>OZIFY</t>
  </si>
  <si>
    <t>https://www.ozify.com/</t>
  </si>
  <si>
    <t>60fcb4b4-f9ba-1ca5-a213-cee7c5c6fe2d</t>
  </si>
  <si>
    <t>Ozinga</t>
  </si>
  <si>
    <t>https://www.ozinga.com/</t>
  </si>
  <si>
    <t>a8dad43c-a98a-706c-4773-5ffb62c457be</t>
  </si>
  <si>
    <t>Ozirig</t>
  </si>
  <si>
    <t>http://ozirig.com.au/</t>
  </si>
  <si>
    <t>90d5b226-e4c6-0937-b8bb-3741178214f9</t>
  </si>
  <si>
    <t>Oziti</t>
  </si>
  <si>
    <t>http://oziti.com.au/</t>
  </si>
  <si>
    <t>b161b16a-18d4-1573-3541-1aeab59088dd</t>
  </si>
  <si>
    <t>Ozius Spatial</t>
  </si>
  <si>
    <t>http://www.ozius.com.au</t>
  </si>
  <si>
    <t>27d94581-1ecd-dbcc-7186-09ed0ed8d060</t>
  </si>
  <si>
    <t>OZKitchenware</t>
  </si>
  <si>
    <t>http://www.ozkitchenware.com.au</t>
  </si>
  <si>
    <t>d07296b6-85f2-57ca-dc20-a0e7f64bca75</t>
  </si>
  <si>
    <t>Ozlo</t>
  </si>
  <si>
    <t>https://www.ozlo.com/</t>
  </si>
  <si>
    <t>ef6f7520-97e5-ad06-ff57-01fc3fa1da89</t>
  </si>
  <si>
    <t>Ozment Merrill Realty Group LLC</t>
  </si>
  <si>
    <t>http://ozmentmerrillrealtygroup.com</t>
  </si>
  <si>
    <t>c0ab48c5-cbe9-f1af-317f-2b79f7f884e3</t>
  </si>
  <si>
    <t>Ozmerix</t>
  </si>
  <si>
    <t>http://www.ozmerix.com</t>
  </si>
  <si>
    <t>c0fb1c8f-ef2f-9c0b-34cc-d39afb5a613a</t>
  </si>
  <si>
    <t>OZMicroscopes</t>
  </si>
  <si>
    <t>http://www.ozmicroscopes.com.au</t>
  </si>
  <si>
    <t>df8e91e0-e3ba-5ef0-04d8-bfcd8899bad8</t>
  </si>
  <si>
    <t>Ozmo</t>
  </si>
  <si>
    <t>http://www.ozmo.io</t>
  </si>
  <si>
    <t>fb588955-b769-51b7-3e2b-1ef0e5bd38dc</t>
  </si>
  <si>
    <t>http://www.ozmoapp.com/</t>
  </si>
  <si>
    <t>e53a5f0b-ace5-02c3-635f-b4f650d27243</t>
  </si>
  <si>
    <t>Ozmo Devices</t>
  </si>
  <si>
    <t>http://www.ozmodevices.com</t>
  </si>
  <si>
    <t>a87368ee-9156-c68f-ef2c-51b6bc0027d7</t>
  </si>
  <si>
    <t>Ozmosis</t>
  </si>
  <si>
    <t>http://ozmosis.com</t>
  </si>
  <si>
    <t>52a40f7f-f14f-6fc9-a7ed-265f87d74cfa</t>
  </si>
  <si>
    <t>Ozmota</t>
  </si>
  <si>
    <t>http://www.ozmota.com</t>
  </si>
  <si>
    <t>ce3e593a-4d06-623c-996c-247c1cc31e95</t>
  </si>
  <si>
    <t>OZMotorcyclegear</t>
  </si>
  <si>
    <t>http://www.ozmotorcyclegear.com.au</t>
  </si>
  <si>
    <t>d6c87bc1-534a-6649-9829-26fa4c5bdf3f</t>
  </si>
  <si>
    <t>Ozmott</t>
  </si>
  <si>
    <t>http://ozmott.com</t>
  </si>
  <si>
    <t>25d98915-b685-5cde-c2c8-96b384c94a73</t>
  </si>
  <si>
    <t>OZNightvision</t>
  </si>
  <si>
    <t>http://www.oznightvision.com.au</t>
  </si>
  <si>
    <t>c2384971-3b9d-bfbe-ce0e-a2f57456558f</t>
  </si>
  <si>
    <t>Oznoz - Cartoons for kid in any language, any time, any place</t>
  </si>
  <si>
    <t>http://www.oznoz.com</t>
  </si>
  <si>
    <t>da343426-7a23-a753-5212-c6ae28161ca1</t>
  </si>
  <si>
    <t>Ozo Innovations</t>
  </si>
  <si>
    <t>http://ozoinnovations.com/</t>
  </si>
  <si>
    <t>1beb4865-69d3-277b-ed3a-a87cbf3c9c9a</t>
  </si>
  <si>
    <t>Ozobot &amp; Evollve</t>
  </si>
  <si>
    <t>http://www.ozobot.com/</t>
  </si>
  <si>
    <t>a731e5c3-9a40-f06e-8095-f7813eeb9ebe</t>
  </si>
  <si>
    <t>Ozolio LLC</t>
  </si>
  <si>
    <t>https://www.ozolio.com/</t>
  </si>
  <si>
    <t>98df8489-f991-0a3c-5714-32b5a0efb378</t>
  </si>
  <si>
    <t>Ozols Law Firm</t>
  </si>
  <si>
    <t>http://www.thesandiegocriminallawyer.com</t>
  </si>
  <si>
    <t>ae02fc3f-f0f9-b465-b205-0c941793fd76</t>
  </si>
  <si>
    <t>OZON</t>
  </si>
  <si>
    <t>https://www.ozon.io/</t>
  </si>
  <si>
    <t>7e7d5642-24ef-d9fc-dd9e-cb92879e1379</t>
  </si>
  <si>
    <t>OZON.ru</t>
  </si>
  <si>
    <t>http://www.ozon.ru</t>
  </si>
  <si>
    <t>fa048498-e334-2700-7ede-f9f550640ca4</t>
  </si>
  <si>
    <t>Ozone</t>
  </si>
  <si>
    <t>http://www.ozonewifi.com/</t>
  </si>
  <si>
    <t>bcdb310a-6a86-81c7-c2b7-18f44f893ecb</t>
  </si>
  <si>
    <t>Ozone Communications LLC</t>
  </si>
  <si>
    <t>http://www.ozonehq.com</t>
  </si>
  <si>
    <t>f9f9ced4-215b-62d4-68e7-687f74c1cbf0</t>
  </si>
  <si>
    <t>Ozone Gaming</t>
  </si>
  <si>
    <t>http://www.ozonegaming.com</t>
  </si>
  <si>
    <t>832994dc-427c-7c2c-6482-7aaa148239d8</t>
  </si>
  <si>
    <t>Ozone Group</t>
  </si>
  <si>
    <t>http://www.ozonegroup.com/</t>
  </si>
  <si>
    <t>45370f98-8b47-d7a8-0fed-5263fa8e7ee8</t>
  </si>
  <si>
    <t>Ozone Play</t>
  </si>
  <si>
    <t>http://www.ozone-play.com</t>
  </si>
  <si>
    <t>10896e93-8833-2f21-87b3-e845244bf757</t>
  </si>
  <si>
    <t>Ozone Polestar</t>
  </si>
  <si>
    <t>http://www.ozonepolestar.co.in/</t>
  </si>
  <si>
    <t>460f9b28-c865-9bb8-709c-c2c4d19ced53</t>
  </si>
  <si>
    <t>Ozone Promenade</t>
  </si>
  <si>
    <t>http://www.ozonepromenadebangalore.com/</t>
  </si>
  <si>
    <t>bf446962-02a7-be93-83c4-b17b671597cf</t>
  </si>
  <si>
    <t>Ozone Technology</t>
  </si>
  <si>
    <t>http://www.creativeozone.com</t>
  </si>
  <si>
    <t>92366f69-e872-51d1-3059-7a607bfeeca9</t>
  </si>
  <si>
    <t>Ozonetel Communications Pte Ltd</t>
  </si>
  <si>
    <t>http://ozonetel.com</t>
  </si>
  <si>
    <t>f3722c52-3649-6760-6bc9-048e7e01c1e0</t>
  </si>
  <si>
    <t>Ozonetel Systems</t>
  </si>
  <si>
    <t>http://www.ozonetel.com/</t>
  </si>
  <si>
    <t>e789d12d-5854-d6c3-7182-ef5ddb1a5fc4</t>
  </si>
  <si>
    <t>Ozongo.com</t>
  </si>
  <si>
    <t>http://www.ozongo.com/es</t>
  </si>
  <si>
    <t>e539f4d2-6998-6d08-7159-dc8c7a6572f6</t>
  </si>
  <si>
    <t>Ozozo</t>
  </si>
  <si>
    <t>http://www.ozozo.com</t>
  </si>
  <si>
    <t>09f1b11e-e9e0-6f1a-7d91-daf05e8e2594</t>
  </si>
  <si>
    <t>ozPDA</t>
  </si>
  <si>
    <t>http://www.ozpda.com</t>
  </si>
  <si>
    <t>d6a40ec2-3aa9-729d-45a6-9fa59cf7b758</t>
  </si>
  <si>
    <t>OZPictureframe</t>
  </si>
  <si>
    <t>http://www.ozpictureframe.com.au</t>
  </si>
  <si>
    <t>621c78fe-59e5-c912-444e-922af7c80a8a</t>
  </si>
  <si>
    <t>Ozrica</t>
  </si>
  <si>
    <t>https://www.ozrica.net</t>
  </si>
  <si>
    <t>06e0b171-f9f3-556a-0800-0b5d97f32775</t>
  </si>
  <si>
    <t>OZRiflescopes</t>
  </si>
  <si>
    <t>http://www.ozriflescopes.com.au</t>
  </si>
  <si>
    <t>b5b687e4-9f7a-cd8e-5216-78821e90e277</t>
  </si>
  <si>
    <t>OzRunways</t>
  </si>
  <si>
    <t>http://www.ozrunways.com</t>
  </si>
  <si>
    <t>c1a1d203-c030-bb55-7018-dd63414702fd</t>
  </si>
  <si>
    <t>Ozsale</t>
  </si>
  <si>
    <t>http://www.ozsale.com.au</t>
  </si>
  <si>
    <t>22224fe4-0458-ad48-1321-33ff234c8c3a</t>
  </si>
  <si>
    <t>OZScopes</t>
  </si>
  <si>
    <t>http://www.ozscopes.com.au</t>
  </si>
  <si>
    <t>cb5096ae-5c0e-648a-8cec-2af5815923c0</t>
  </si>
  <si>
    <t>OZSOFT</t>
  </si>
  <si>
    <t>http://ozsoft-consulting.com</t>
  </si>
  <si>
    <t>f3c32248-6a8e-e2fc-9fa4-2bd1cc15df4c</t>
  </si>
  <si>
    <t>OzSports Trophies</t>
  </si>
  <si>
    <t>http://www.ozsportstrophies.com.au</t>
  </si>
  <si>
    <t>7026a2a5-2693-4253-dd1e-a97706ebed6d</t>
  </si>
  <si>
    <t>Oztecdirect</t>
  </si>
  <si>
    <t>http://www.oztecdirect.com</t>
  </si>
  <si>
    <t>5e88abad-e55b-64a8-7036-9687fa3a4959</t>
  </si>
  <si>
    <t>Oztek</t>
  </si>
  <si>
    <t>http://www.oztek.in</t>
  </si>
  <si>
    <t>991a93e0-35fa-057b-d00e-689008799ced</t>
  </si>
  <si>
    <t>Oztern Technology (P) Ltd</t>
  </si>
  <si>
    <t>http://www.oztern.com</t>
  </si>
  <si>
    <t>cf07c7b2-f462-fe60-1081-b75c9397426e</t>
  </si>
  <si>
    <t>Oztomeca</t>
  </si>
  <si>
    <t>http://www.oztomeca.com</t>
  </si>
  <si>
    <t>be5340b8-fd09-2776-ab82-128eee778774</t>
  </si>
  <si>
    <t>OZTorches</t>
  </si>
  <si>
    <t>http://www.oztorches.com.au</t>
  </si>
  <si>
    <t>729562aa-fcbc-1061-6c8b-daa6d844dc54</t>
  </si>
  <si>
    <t>OZU Partners</t>
  </si>
  <si>
    <t>http://partners.ozu.com/</t>
  </si>
  <si>
    <t>966f744f-9fdf-b546-5bf8-a0e6a2494b50</t>
  </si>
  <si>
    <t>ozuke</t>
  </si>
  <si>
    <t>http://www.ozuke.com</t>
  </si>
  <si>
    <t>3dda24d3-2a3c-362c-c8a0-52584303e689</t>
  </si>
  <si>
    <t>Ozura Firstlogix Sdn Bhd</t>
  </si>
  <si>
    <t>http://www.ozura.com</t>
  </si>
  <si>
    <t>a639726d-0095-f3ab-80d3-08baa479f6b2</t>
  </si>
  <si>
    <t>Ozura World</t>
  </si>
  <si>
    <t>http://www.ozuraworld.com</t>
  </si>
  <si>
    <t>8cd7d07c-54c1-f8ec-cc48-4eaf766825ca</t>
  </si>
  <si>
    <t>OzVision</t>
  </si>
  <si>
    <t>http://www.ozvision.com</t>
  </si>
  <si>
    <t>4dd1edb6-0510-3085-0154-61f619c140c8</t>
  </si>
  <si>
    <t>OzVoucherCodes</t>
  </si>
  <si>
    <t>http://www.ozvouchercodes.com.au</t>
  </si>
  <si>
    <t>1a02a9ad-f974-ecc5-a70c-7e13351ba715</t>
  </si>
  <si>
    <t>OzVsThem</t>
  </si>
  <si>
    <t>http://ozvsthem.com.au</t>
  </si>
  <si>
    <t>f8f671c6-75f4-9b12-b17f-7a56f5644c8d</t>
  </si>
  <si>
    <t>OzWashroom</t>
  </si>
  <si>
    <t>http://www.ozwashroom.com</t>
  </si>
  <si>
    <t>04d21419-5420-e35f-7165-67dd6d2109fc</t>
  </si>
  <si>
    <t>Ozy Media</t>
  </si>
  <si>
    <t>http://ozy.com</t>
  </si>
  <si>
    <t>9988f853-19bb-0975-35af-a7572aa879f6</t>
  </si>
  <si>
    <t>Ozyegin University</t>
  </si>
  <si>
    <t>http://www.ozyegin.edu.tr</t>
  </si>
  <si>
    <t>ffb73337-dccc-8a22-30d2-bda764eb85b6</t>
  </si>
  <si>
    <t>Ozz B.V.</t>
  </si>
  <si>
    <t>http://ozzguides.com/</t>
  </si>
  <si>
    <t>30558fe3-7303-1f22-d173-4c3483487c9a</t>
  </si>
  <si>
    <t>OZZ Clean Energy Inc.</t>
  </si>
  <si>
    <t>http://www.ozzsolar.com</t>
  </si>
  <si>
    <t>623e8126-b0ef-76ce-1c27-a56977f33b3f</t>
  </si>
  <si>
    <t>OZZ Electric</t>
  </si>
  <si>
    <t>http://www.ozzelectric.com</t>
  </si>
  <si>
    <t>3558c7f6-fc30-5ef8-4856-d752b7a29a87</t>
  </si>
  <si>
    <t>Ozzie Bojangles</t>
  </si>
  <si>
    <t>http://ozziebojangles.com/</t>
  </si>
  <si>
    <t>b2531c63-fb7b-617c-bfb9-e1cc0b6a5e60</t>
  </si>
  <si>
    <t>Ozzietel</t>
  </si>
  <si>
    <t>http://ozzietel.com/</t>
  </si>
  <si>
    <t>deb3d4e4-0a08-ede1-cccf-4c67aa68055f</t>
  </si>
  <si>
    <t>Ozzigeno Studio</t>
  </si>
  <si>
    <t>http://www.ozzigenostudio.com/</t>
  </si>
  <si>
    <t>59c827ae-fc04-6f10-c13d-76e4736673ec</t>
  </si>
  <si>
    <t>Ozzo Design</t>
  </si>
  <si>
    <t>http://www.ozzodesign.com</t>
  </si>
  <si>
    <t>a8950f56-c5d4-dc1e-4a89-9a3a58ce0ce5</t>
  </si>
  <si>
    <t>P &amp; M Scaffolding Ltd</t>
  </si>
  <si>
    <t>http://www.pmscaffolding.co.uk/</t>
  </si>
  <si>
    <t>e4fb6ee1-a2da-153c-9f60-9790466ada59</t>
  </si>
  <si>
    <t>P &amp; P Collectibles &amp; Antiques</t>
  </si>
  <si>
    <t>http://www.ppcollectiblesandantiques.com</t>
  </si>
  <si>
    <t>443e6140-7bcd-73c0-c464-1f6a20228faf</t>
  </si>
  <si>
    <t>P &amp; T</t>
  </si>
  <si>
    <t>http://www.paperandtea.com/</t>
  </si>
  <si>
    <t>9153ab54-f004-ec4c-8a85-e8619240569d</t>
  </si>
  <si>
    <t>P A Resort Yelagiri</t>
  </si>
  <si>
    <t>http://paresortyelagiri.com/</t>
  </si>
  <si>
    <t>6015b0cf-dc6e-0c32-2b2c-00288dca026a</t>
  </si>
  <si>
    <t>P A Y R A L A</t>
  </si>
  <si>
    <t>https://www.payrala.com</t>
  </si>
  <si>
    <t>698f9a7b-b100-1210-5ccf-c284a1a8e3f2</t>
  </si>
  <si>
    <t>p design lab</t>
  </si>
  <si>
    <t>http://pdesignlab.com</t>
  </si>
  <si>
    <t>1e82ebf3-9108-7b8d-b220-c25ba3582298</t>
  </si>
  <si>
    <t>P FOR PLAN</t>
  </si>
  <si>
    <t>http://pforplan.com</t>
  </si>
  <si>
    <t>17a8614d-53c0-36a9-744d-d7ae030aa993</t>
  </si>
  <si>
    <t>P I Infosoft</t>
  </si>
  <si>
    <t>http://www.prakriti.in</t>
  </si>
  <si>
    <t>eeccda8f-60bf-7314-df1b-7c3bf28e377d</t>
  </si>
  <si>
    <t>P Indra Reddy Engineering College</t>
  </si>
  <si>
    <t>http://www.pirmec.com/</t>
  </si>
  <si>
    <t>e6c5545a-f05c-ac56-2b48-906b7e0606fa</t>
  </si>
  <si>
    <t>P J Davies &amp; Son</t>
  </si>
  <si>
    <t>http://www.pjdaviesandson.co.uk/</t>
  </si>
  <si>
    <t>7e5cdf2d-9380-9a44-1817-38a445ca95c6</t>
  </si>
  <si>
    <t>P Squared Renewables</t>
  </si>
  <si>
    <t>http://www.p2renewables.com/</t>
  </si>
  <si>
    <t>6127e77c-83bb-aaa1-68c9-818a5930274d</t>
  </si>
  <si>
    <t>P-ban.com</t>
  </si>
  <si>
    <t>http://www.p-ban.com</t>
  </si>
  <si>
    <t>00da67b4-52ae-b23a-d68a-7992150b83bf</t>
  </si>
  <si>
    <t>P-Beverage</t>
  </si>
  <si>
    <t>http://p-beverage.co.kr</t>
  </si>
  <si>
    <t>73bc1b1e-cac0-eb15-c2f0-35420f0f4d8b</t>
  </si>
  <si>
    <t>P-BIO - Portugal's Biotechnology Industry Organization</t>
  </si>
  <si>
    <t>http://www.p-bio.org</t>
  </si>
  <si>
    <t>da71f0a0-c2e2-e264-75ba-e86309b23257</t>
  </si>
  <si>
    <t>P-Com</t>
  </si>
  <si>
    <t>http://www.pcom.edu</t>
  </si>
  <si>
    <t>612bd3ce-8d79-fd77-ddc1-789738549733</t>
  </si>
  <si>
    <t>P-Commerce</t>
  </si>
  <si>
    <t>http://p-commercesrl.com/</t>
  </si>
  <si>
    <t>a8eaf5db-4eb7-9217-b9cc-815d78656c24</t>
  </si>
  <si>
    <t>P-Device Systems</t>
  </si>
  <si>
    <t>http://www.p-device.com</t>
  </si>
  <si>
    <t>f69a9677-0691-45d5-5b10-21ae3964fdf4</t>
  </si>
  <si>
    <t>P-Kama</t>
  </si>
  <si>
    <t>http://www.rummikub.com</t>
  </si>
  <si>
    <t>676739ef-487d-2348-6783-3be42e3da36d</t>
  </si>
  <si>
    <t>P-Oil</t>
  </si>
  <si>
    <t>http://www.p-oil.co.kr</t>
  </si>
  <si>
    <t>04083423-0e53-acb8-662f-a1369a088e65</t>
  </si>
  <si>
    <t>P-OSS</t>
  </si>
  <si>
    <t>http://www.p-oss.com/</t>
  </si>
  <si>
    <t>9560f2c3-3155-8a36-5877-09eaa27e22d0</t>
  </si>
  <si>
    <t>P-Pulse</t>
  </si>
  <si>
    <t>http://www.p-pulse.org/</t>
  </si>
  <si>
    <t>da45d440-df7a-cc4b-905d-669f2cbc75e6</t>
  </si>
  <si>
    <t>P-Serv Pte.</t>
  </si>
  <si>
    <t>http://www.p-serv.com.sg/</t>
  </si>
  <si>
    <t>f9fd9469-b86f-9355-3068-b209b750d8cc</t>
  </si>
  <si>
    <t>P. Allen Smith</t>
  </si>
  <si>
    <t>http://pallensmith.com</t>
  </si>
  <si>
    <t>eb42bdf0-c496-6f39-70a2-1c40ed1e33c9</t>
  </si>
  <si>
    <t>P. LEMMENS COMPANY</t>
  </si>
  <si>
    <t>http://www.lemmens.com</t>
  </si>
  <si>
    <t>5b6eae02-df44-3f80-ce80-044fe2a3aa57</t>
  </si>
  <si>
    <t>P. Marom</t>
  </si>
  <si>
    <t>http://www.pmarom.com/</t>
  </si>
  <si>
    <t>7c76b934-92c5-29de-4cdc-f3fcd18569a3</t>
  </si>
  <si>
    <t>P. Schoenfeld Asset Management</t>
  </si>
  <si>
    <t>http://www.psam.com</t>
  </si>
  <si>
    <t>b929990f-9367-2a1d-05ed-8e72a27445fe</t>
  </si>
  <si>
    <t>P. UNG</t>
  </si>
  <si>
    <t>http://www.paris-cilasortiedumetro.fr</t>
  </si>
  <si>
    <t>53328421-5e46-9793-d629-5870e3a6515e</t>
  </si>
  <si>
    <t>P. Vernon Erwin DDS, Inc</t>
  </si>
  <si>
    <t>http://www.drerwin.com</t>
  </si>
  <si>
    <t>1a0396be-921a-d518-d720-66935507bfaa</t>
  </si>
  <si>
    <t>P.A. College of Engineering</t>
  </si>
  <si>
    <t>http://pace.edu.in/</t>
  </si>
  <si>
    <t>3884d4da-2b8f-3d03-d176-434494771e7a</t>
  </si>
  <si>
    <t>P.A. Post Agency</t>
  </si>
  <si>
    <t>http://www.papost.com/</t>
  </si>
  <si>
    <t>d649c1b5-6f79-2387-823c-d18b4e202c66</t>
  </si>
  <si>
    <t>P.C. Richard &amp; Son</t>
  </si>
  <si>
    <t>http://www.pcrichard.com/</t>
  </si>
  <si>
    <t>2c7dab5e-a7c7-c28c-c618-8331ba83b465</t>
  </si>
  <si>
    <t>P.E.R.K. Consulting</t>
  </si>
  <si>
    <t>http://www.perkconsulting.net</t>
  </si>
  <si>
    <t>235ad295-892f-7b01-255e-ba7c99f77976</t>
  </si>
  <si>
    <t>P.E.S. College of Engineering</t>
  </si>
  <si>
    <t>http://www.pescemandya.org</t>
  </si>
  <si>
    <t>4a4bb753-0537-d881-72bb-ebc4d9f6949d</t>
  </si>
  <si>
    <t>P.E.S. Institute of Technology</t>
  </si>
  <si>
    <t>http://pesit.pes.edu</t>
  </si>
  <si>
    <t>bec9b8a1-6a3b-57a1-496a-a75d7e667fe7</t>
  </si>
  <si>
    <t>P.F. Chang's</t>
  </si>
  <si>
    <t>http://www.pfchangs.com</t>
  </si>
  <si>
    <t>496c33a1-cfe2-697b-a4b7-564e717232dd</t>
  </si>
  <si>
    <t>P.F. Chang's China Bistro</t>
  </si>
  <si>
    <t>https://www.pfchangs.com/</t>
  </si>
  <si>
    <t>5331c10d-83c2-939e-8215-1a99f3717676</t>
  </si>
  <si>
    <t>P.Factory</t>
  </si>
  <si>
    <t>http://pfactory.co/</t>
  </si>
  <si>
    <t>5bc7ac30-ac4d-d7e2-7849-86a63e2106af</t>
  </si>
  <si>
    <t>p.h. balanced films</t>
  </si>
  <si>
    <t>http://www.phbalancedfilms.org/</t>
  </si>
  <si>
    <t>e7e42512-7e51-88a9-fabb-e657eefc8181</t>
  </si>
  <si>
    <t>P.H. Polyplast</t>
  </si>
  <si>
    <t>http://phpolyplast.com/</t>
  </si>
  <si>
    <t>a583d1f7-1c11-dc2e-9578-9a5da4c55bea</t>
  </si>
  <si>
    <t>P.I. Works</t>
  </si>
  <si>
    <t>https://www.piworks.net/</t>
  </si>
  <si>
    <t>570b8813-2fb4-e003-0eb3-74b4cb539e10</t>
  </si>
  <si>
    <t>P.I.M.M</t>
  </si>
  <si>
    <t>https://www.anyoneforpimms.com</t>
  </si>
  <si>
    <t>7b8690be-a6ef-ea67-ae17-096660a75ad5</t>
  </si>
  <si>
    <t>P.J. Hegarty &amp; Sons</t>
  </si>
  <si>
    <t>http://www.pjhegarty.co.uk</t>
  </si>
  <si>
    <t>fc980e81-78c8-1b09-af9d-15a1b7fd99bf</t>
  </si>
  <si>
    <t>P.L. Shupyk National Medical Academy of Postgraduate Education</t>
  </si>
  <si>
    <t>http://www.nmapo.edu.ua/</t>
  </si>
  <si>
    <t>2b468e5e-af1c-d7bf-14ba-092bb72ab16c</t>
  </si>
  <si>
    <t>P.M. Partners</t>
  </si>
  <si>
    <t>https://www.pm-partners.com.au</t>
  </si>
  <si>
    <t>e2b1ad5f-01d2-7837-3cef-afc345fec6f8</t>
  </si>
  <si>
    <t>P.M. Relocations</t>
  </si>
  <si>
    <t>http://pmrelocations.com/</t>
  </si>
  <si>
    <t>1ee90ff8-d80d-4fd3-e846-e5aeaf0d91bc</t>
  </si>
  <si>
    <t>P.M.D LTD</t>
  </si>
  <si>
    <t>http://www.pmdgroup.co.uk</t>
  </si>
  <si>
    <t>79cbd389-d5b0-7f0b-8a00-9ab40de97b98</t>
  </si>
  <si>
    <t>P.MAI</t>
  </si>
  <si>
    <t>http://www.pmaibrand.com</t>
  </si>
  <si>
    <t>f1b00be6-3402-167f-559e-5410d6117742</t>
  </si>
  <si>
    <t>P.O.I.N.T. Corp.</t>
  </si>
  <si>
    <t>http://www.pointcorp.com.au</t>
  </si>
  <si>
    <t>04923d42-7519-c9dc-cc9e-3902eb50058e</t>
  </si>
  <si>
    <t>P.plus</t>
  </si>
  <si>
    <t>http://www.pplusnetwork.com</t>
  </si>
  <si>
    <t>9d8827a3-5ce3-498c-7e77-af35f18f56e0</t>
  </si>
  <si>
    <t>P.R. Fletcher and Associates</t>
  </si>
  <si>
    <t>http://www.prfletcher.com/</t>
  </si>
  <si>
    <t>8b5464f5-66fc-e91c-b442-afb633c0443d</t>
  </si>
  <si>
    <t>P.S. Lets Wed?</t>
  </si>
  <si>
    <t>http://www.psletswed.com</t>
  </si>
  <si>
    <t>c9ae0917-cb78-ee67-592d-0b02096444ba</t>
  </si>
  <si>
    <t>P.S.K Matriculation School</t>
  </si>
  <si>
    <t>http://www.icbse.com</t>
  </si>
  <si>
    <t>2e1cc741-efcf-db79-9002-5ffd5801e8f7</t>
  </si>
  <si>
    <t>P.SS.T (Pharma Scientific Services Team)</t>
  </si>
  <si>
    <t>http://www.p-ss-t.de</t>
  </si>
  <si>
    <t>3583be3a-c7a2-6d15-e640-bb471a9d93c7</t>
  </si>
  <si>
    <t>P.T. Toba Bara</t>
  </si>
  <si>
    <t>http://www.tobabara.com</t>
  </si>
  <si>
    <t>f745f424-def1-dcce-4d76-76b229fd782e</t>
  </si>
  <si>
    <t>P.T.M. s.r.l. s.u.</t>
  </si>
  <si>
    <t>http://www.ptmtechnology.com/</t>
  </si>
  <si>
    <t>78aad986-529f-df16-06c9-5a40fe568a26</t>
  </si>
  <si>
    <t>P.V. Sullivan Supply Co.</t>
  </si>
  <si>
    <t>http://pvsullivan.com/</t>
  </si>
  <si>
    <t>77008d2f-cc07-1431-d213-71651a855194</t>
  </si>
  <si>
    <t>P.W. Feats</t>
  </si>
  <si>
    <t>http://www.featsinc.com</t>
  </si>
  <si>
    <t>abfeb9d3-bd7d-3696-5235-cc0bf1837ad8</t>
  </si>
  <si>
    <t>P'kolino,LLC</t>
  </si>
  <si>
    <t>http://www.pkolino.com</t>
  </si>
  <si>
    <t>8538b7eb-9797-0184-aac5-a98070128ea0</t>
  </si>
  <si>
    <t>P'unk Avenue</t>
  </si>
  <si>
    <t>http://punkave.com</t>
  </si>
  <si>
    <t>57524bd9-71cc-f691-d5c8-c9e005e7a4e6</t>
  </si>
  <si>
    <t>P(x) advertising agency</t>
  </si>
  <si>
    <t>http://www.pofx.in</t>
  </si>
  <si>
    <t>5a4fe185-36cb-1208-7072-24c53770004b</t>
  </si>
  <si>
    <t>P@J</t>
  </si>
  <si>
    <t>http://www.peeatjay.com</t>
  </si>
  <si>
    <t>d333744a-f959-c732-79cf-f5d85fa92f81</t>
  </si>
  <si>
    <t>P@SHA</t>
  </si>
  <si>
    <t>http://pasha.org.pk/</t>
  </si>
  <si>
    <t>96c4d679-71e9-ff9a-db21-0123c963fe43</t>
  </si>
  <si>
    <t>P\S\L Group</t>
  </si>
  <si>
    <t>http://www.pslgroup.com</t>
  </si>
  <si>
    <t>9778740c-ee9f-6829-93c3-5082aab74aff</t>
  </si>
  <si>
    <t>P&amp;G Beauty Brands</t>
  </si>
  <si>
    <t>https://www.coty.com/tags/pg</t>
  </si>
  <si>
    <t>02b8cb4b-edb3-2b78-38d5-c09e9b1b0755</t>
  </si>
  <si>
    <t>P&amp;G Flavors &amp; Fragrances</t>
  </si>
  <si>
    <t>http://www.pgscience.com</t>
  </si>
  <si>
    <t>aca0832e-e4ef-3628-c08a-bf25ccc79ab5</t>
  </si>
  <si>
    <t>P&amp;G-Clairol</t>
  </si>
  <si>
    <t>http://clairol.com/en</t>
  </si>
  <si>
    <t>5068d1db-5f28-f727-de3f-ec6a8d665b4b</t>
  </si>
  <si>
    <t>P&amp;H Mining</t>
  </si>
  <si>
    <t>http://www.phmining.com</t>
  </si>
  <si>
    <t>018e7b8c-506a-4e35-a62f-2bffcd76b57a</t>
  </si>
  <si>
    <t>P&amp;H Solutions</t>
  </si>
  <si>
    <t>http://www.ph.com</t>
  </si>
  <si>
    <t>c4dacd8f-c5f6-5980-6241-9394a62434bb</t>
  </si>
  <si>
    <t>P&amp;I AG</t>
  </si>
  <si>
    <t>https://www.pi-ag.com/</t>
  </si>
  <si>
    <t>a52c5dbb-d7c0-5fa7-34da-db5b62657aef</t>
  </si>
  <si>
    <t>P&amp;I Displays and Packaging</t>
  </si>
  <si>
    <t>http://www.pidisplays.com/</t>
  </si>
  <si>
    <t>7ea4cb8c-3b29-4f83-96dc-a949255e7f07</t>
  </si>
  <si>
    <t>P&amp;K TimeApp</t>
  </si>
  <si>
    <t>http://www.timeapp.biz/</t>
  </si>
  <si>
    <t>d0f3a2c5-fea5-7977-ffa2-f80a2148baff</t>
  </si>
  <si>
    <t>P&amp;L Technology</t>
  </si>
  <si>
    <t>http://www.pltechnology.com/</t>
  </si>
  <si>
    <t>62e08b9e-4160-dd62-02b0-2243fc3dca7e</t>
  </si>
  <si>
    <t>P&amp;M Corporate Finance</t>
  </si>
  <si>
    <t>http://www.pmcf.com</t>
  </si>
  <si>
    <t>edbaf053-971f-3deb-164e-1882571a7156</t>
  </si>
  <si>
    <t>P&amp;O Global Technologies</t>
  </si>
  <si>
    <t>http://www.pogt.net</t>
  </si>
  <si>
    <t>f5c11e3d-4ae0-b86b-c000-44476d85cc76</t>
  </si>
  <si>
    <t>P&amp;O Group</t>
  </si>
  <si>
    <t>http://www.p-o-group.com</t>
  </si>
  <si>
    <t>4b9fe070-7969-7666-51d5-7b70bc83232d</t>
  </si>
  <si>
    <t>P&amp;O Maritime Services</t>
  </si>
  <si>
    <t>http://www.pomaritime.com</t>
  </si>
  <si>
    <t>84abfaf2-2a0f-6b99-7c88-9d04240e2e59</t>
  </si>
  <si>
    <t>P&amp;P Professional Photographer</t>
  </si>
  <si>
    <t>http://pnpphotography.com</t>
  </si>
  <si>
    <t>daf9a615-598a-f89d-61ad-a268c39109d7</t>
  </si>
  <si>
    <t>P&amp;R Labpak</t>
  </si>
  <si>
    <t>http://www.prlabs.co.uk</t>
  </si>
  <si>
    <t>3d91e4b2-9e64-9a13-d190-3f059f07f86a</t>
  </si>
  <si>
    <t>P&amp;S GLOBAL</t>
  </si>
  <si>
    <t>http://www.munichfabricstart.com</t>
  </si>
  <si>
    <t>0c3927e4-a14e-202b-3328-4e716f55c300</t>
  </si>
  <si>
    <t>P&amp;S Market Research</t>
  </si>
  <si>
    <t>https://www.psmarketresearch.com</t>
  </si>
  <si>
    <t>19e7cc4d-5234-cccb-2048-5c02bea2be15</t>
  </si>
  <si>
    <t>95855230-e711-cf74-18db-f0a224c2e5dd</t>
  </si>
  <si>
    <t>P+P PÌÄå¦llath + Partners</t>
  </si>
  <si>
    <t>https://www.pplaw.com/</t>
  </si>
  <si>
    <t>7fafddbd-6944-9299-40c5-ead553461869</t>
  </si>
  <si>
    <t>P1</t>
  </si>
  <si>
    <t>http://www.p1.cn/</t>
  </si>
  <si>
    <t>9dfb1dc4-c4a2-88db-c511-cdbe61feb071</t>
  </si>
  <si>
    <t>P1 Billing</t>
  </si>
  <si>
    <t>http://p1billing.com</t>
  </si>
  <si>
    <t>646000bc-72c5-b2ce-e0eb-5bdb42e2b011</t>
  </si>
  <si>
    <t>P1 Learning</t>
  </si>
  <si>
    <t>http://p1learning.com</t>
  </si>
  <si>
    <t>7559161e-d087-0221-1266-e0bb7b564b76</t>
  </si>
  <si>
    <t>P1 Security</t>
  </si>
  <si>
    <t>http://www.p1sec.com/</t>
  </si>
  <si>
    <t>f2deba9f-8057-fa6f-7e5b-b4074cfb7f11</t>
  </si>
  <si>
    <t>P1 Technology</t>
  </si>
  <si>
    <t>http://p1technology.com/</t>
  </si>
  <si>
    <t>abe28f9f-10cd-faa5-b1ec-2ba9ee7fc527</t>
  </si>
  <si>
    <t>P10 Finance S.L.</t>
  </si>
  <si>
    <t>http://prestamo10.com</t>
  </si>
  <si>
    <t>058cc708-ecdc-e7ac-a591-b3610576279a</t>
  </si>
  <si>
    <t>P101</t>
  </si>
  <si>
    <t>http://www.p101.it</t>
  </si>
  <si>
    <t>be034840-bdbe-7a72-55db-fc73dd44c590</t>
  </si>
  <si>
    <t>P2 Consulting</t>
  </si>
  <si>
    <t>http://p2consulting.com/</t>
  </si>
  <si>
    <t>bf306e6b-a5fe-8de0-5e36-b525a2fef183</t>
  </si>
  <si>
    <t>P2 Energy Solutions</t>
  </si>
  <si>
    <t>http://www.p2energysolutions.com</t>
  </si>
  <si>
    <t>662bfea8-3fca-de17-a193-de1c9ed3dd82</t>
  </si>
  <si>
    <t>P2 Games Limited</t>
  </si>
  <si>
    <t>http://www.p2games.co.uk</t>
  </si>
  <si>
    <t>a2cc3bf7-1f2d-2aba-5716-b831571d78ac</t>
  </si>
  <si>
    <t>P2 Power Solutions Pvt. Ltd.</t>
  </si>
  <si>
    <t>http://p2power.com/</t>
  </si>
  <si>
    <t>763b2cf7-4554-4c72-1c85-a4c9c02a7e69</t>
  </si>
  <si>
    <t>P2 Science</t>
  </si>
  <si>
    <t>http://www.p2science.com</t>
  </si>
  <si>
    <t>d48bb7e6-7bc4-6bab-07d9-d7943bd6f86d</t>
  </si>
  <si>
    <t>P2 Solar</t>
  </si>
  <si>
    <t>http://p2solar.com</t>
  </si>
  <si>
    <t>b58ed014-3425-bbe2-9a78-4dbeb8ec55eb</t>
  </si>
  <si>
    <t>P21</t>
  </si>
  <si>
    <t>http://p-21.de</t>
  </si>
  <si>
    <t>276aa269-3197-c996-5b87-5787ffd644f8</t>
  </si>
  <si>
    <t>P2Binvestor</t>
  </si>
  <si>
    <t>http://www.p2bi.com</t>
  </si>
  <si>
    <t>1323306c-d939-39f4-15d7-4c5c3845d803</t>
  </si>
  <si>
    <t>P2Brasil</t>
  </si>
  <si>
    <t>http://www.p2brasil.com.br/</t>
  </si>
  <si>
    <t>81c15692-f6de-d9c8-96f1-7483aaad8659</t>
  </si>
  <si>
    <t>P2i</t>
  </si>
  <si>
    <t>http://www.p2i.com</t>
  </si>
  <si>
    <t>ea808634-8758-ab04-a1ed-2dbcc7d66434</t>
  </si>
  <si>
    <t>P2P Cash</t>
  </si>
  <si>
    <t>http://www.p2pcash.com</t>
  </si>
  <si>
    <t>d026ccba-6f1e-a9b7-58b4-865d33854601</t>
  </si>
  <si>
    <t>P2P CONSULTANTS</t>
  </si>
  <si>
    <t>http://www.p2pconsultants.com</t>
  </si>
  <si>
    <t>13925b35-3a88-2d88-a741-98ed942cb8a2</t>
  </si>
  <si>
    <t>P2P Foundation</t>
  </si>
  <si>
    <t>http://p2pfoundation.net</t>
  </si>
  <si>
    <t>b7f5070f-a5be-a82b-0875-b599db2e52c2</t>
  </si>
  <si>
    <t>P2P Global Investments</t>
  </si>
  <si>
    <t>34dad6c6-82de-5dab-0e1e-b9725fcb06c3</t>
  </si>
  <si>
    <t>P2P Mailing</t>
  </si>
  <si>
    <t>http://www.p2pmailing.com</t>
  </si>
  <si>
    <t>f90146b4-b9ea-d7d8-7fc3-d4b97cb69da3</t>
  </si>
  <si>
    <t>P2P Protect Co</t>
  </si>
  <si>
    <t>http://www.p2pprotect.com</t>
  </si>
  <si>
    <t>8505ce81-ceb0-dc49-9411-8ba780f100d4</t>
  </si>
  <si>
    <t>p2p School</t>
  </si>
  <si>
    <t>http://peer2peerschool.com/</t>
  </si>
  <si>
    <t>bc4c9597-7f1f-5f1f-4bbd-37c69bd81410</t>
  </si>
  <si>
    <t>P2P-Next</t>
  </si>
  <si>
    <t>http://www.p2p-next.org</t>
  </si>
  <si>
    <t>68956f7a-94a7-4b7b-93ce-2e7ecd101e56</t>
  </si>
  <si>
    <t>p2pay</t>
  </si>
  <si>
    <t>http://p2pay.co</t>
  </si>
  <si>
    <t>0a7e3d3e-9bff-4500-9839-2a44c00f7722</t>
  </si>
  <si>
    <t>P2PFx</t>
  </si>
  <si>
    <t>http://p2pfx.herokuapp.com</t>
  </si>
  <si>
    <t>ace17628-6a27-fa1c-6318-9010124a6546</t>
  </si>
  <si>
    <t>P2phx</t>
  </si>
  <si>
    <t>https://www.p2phx.com/</t>
  </si>
  <si>
    <t>55ccd773-dd85-e3ac-9f7a-a3160d63e459</t>
  </si>
  <si>
    <t>P2Pspot</t>
  </si>
  <si>
    <t>http://p2pspot.com</t>
  </si>
  <si>
    <t>5ed3903a-baae-c5e4-f194-bc3fe1b268fe</t>
  </si>
  <si>
    <t>P2PU</t>
  </si>
  <si>
    <t>https://p2pu.org</t>
  </si>
  <si>
    <t>5647c807-2505-96ce-bd79-76c03ddb1569</t>
  </si>
  <si>
    <t>P2W</t>
  </si>
  <si>
    <t>http://www.p2w.co/</t>
  </si>
  <si>
    <t>b539a8c4-4af1-d30c-a804-fbc83a672c8c</t>
  </si>
  <si>
    <t>P3 Capital Management</t>
  </si>
  <si>
    <t>http://p3capital.com</t>
  </si>
  <si>
    <t>99669f1e-3255-1797-25fc-6d8ae9e938d6</t>
  </si>
  <si>
    <t>P3 Global Management</t>
  </si>
  <si>
    <t>http://www.p3gm.com/</t>
  </si>
  <si>
    <t>134834ea-f551-e639-bd67-43d8df5bab68</t>
  </si>
  <si>
    <t>P3 group</t>
  </si>
  <si>
    <t>https://www.p3-group.com/en/</t>
  </si>
  <si>
    <t>a107bb59-bf13-91dd-a755-b857e51e4cf3</t>
  </si>
  <si>
    <t>P3 International</t>
  </si>
  <si>
    <t>http://p3international.com/</t>
  </si>
  <si>
    <t>2b61072c-e97d-68f1-26e7-6fc5d7e017ce</t>
  </si>
  <si>
    <t>P3 Invest Zrt</t>
  </si>
  <si>
    <t>https://www.p3invest.eu</t>
  </si>
  <si>
    <t>1891d4e3-4596-ed64-13a0-4e161069a2e9</t>
  </si>
  <si>
    <t>P3 Logistic Parks</t>
  </si>
  <si>
    <t>http://www.p3parks.com/</t>
  </si>
  <si>
    <t>506d1802-d895-1ecb-f694-3b31b6a29a5b</t>
  </si>
  <si>
    <t>P3 Medical</t>
  </si>
  <si>
    <t>http://www.p3-medical.com/</t>
  </si>
  <si>
    <t>45fb8b22-50bb-2df0-b39b-b9e79dc4976f</t>
  </si>
  <si>
    <t>P3 Multisolutions</t>
  </si>
  <si>
    <t>http://www.p3multisolutions.com</t>
  </si>
  <si>
    <t>81d0b753-75bc-9b82-a29d-b2e37e07f7b4</t>
  </si>
  <si>
    <t>P3 New Media</t>
  </si>
  <si>
    <t>http://www.seechicago.com</t>
  </si>
  <si>
    <t>c51eac97-4bc1-d93f-28d6-afe6131e5db4</t>
  </si>
  <si>
    <t>P3 Permaculture</t>
  </si>
  <si>
    <t>http://www.p3permaculture.ca/</t>
  </si>
  <si>
    <t>be0d6204-d834-a034-c886-de2d7a4e968a</t>
  </si>
  <si>
    <t>P3 Systems</t>
  </si>
  <si>
    <t>http://www.p3systemsinc.com</t>
  </si>
  <si>
    <t>c0714079-4a5f-20b4-791c-c18e2caa7bef</t>
  </si>
  <si>
    <t>p3 Technologies</t>
  </si>
  <si>
    <t>http://www.p3tech.biz</t>
  </si>
  <si>
    <t>e848103c-03c9-2f8f-fa9f-c529c3c3d5a3</t>
  </si>
  <si>
    <t>p3 Technology</t>
  </si>
  <si>
    <t>http://www.p3hotels.com/</t>
  </si>
  <si>
    <t>d0d7796a-12d1-abc1-b2f3-3c084e7b5e6b</t>
  </si>
  <si>
    <t>P302</t>
  </si>
  <si>
    <t>http://p302.com</t>
  </si>
  <si>
    <t>241eff43-47ae-80ae-0845-d8cdcd115c51</t>
  </si>
  <si>
    <t>P39 Capital</t>
  </si>
  <si>
    <t>http://p39capital.com/</t>
  </si>
  <si>
    <t>e3e2f4fd-8b67-9e11-d048-40e5087d1a47</t>
  </si>
  <si>
    <t>P3chat</t>
  </si>
  <si>
    <t>http://p3chat.com</t>
  </si>
  <si>
    <t>9de0fef7-9c73-fd74-9e25-d8d71d29a735</t>
  </si>
  <si>
    <t>p3d.in</t>
  </si>
  <si>
    <t>https://www.p3d.in/</t>
  </si>
  <si>
    <t>3eaccca3-7bd3-93a0-158e-643d676535cd</t>
  </si>
  <si>
    <t>p3dsystems</t>
  </si>
  <si>
    <t>http://www.p3dsystems.com</t>
  </si>
  <si>
    <t>cab51f63-6b62-400c-ef65-870d3e46d9c2</t>
  </si>
  <si>
    <t>P3Ventures</t>
  </si>
  <si>
    <t>http://www.p3-ventures.biz/</t>
  </si>
  <si>
    <t>73de1d4e-f321-1d2b-f4d1-5fd4ee0bcc9c</t>
  </si>
  <si>
    <t>P4 Group</t>
  </si>
  <si>
    <t>http://www.p4.com.au/</t>
  </si>
  <si>
    <t>a25d0c96-c6ae-5ffb-4e27-3912ebfd5341</t>
  </si>
  <si>
    <t>P4 Medicine</t>
  </si>
  <si>
    <t>http://p4mi.org/</t>
  </si>
  <si>
    <t>44bf1255-e452-a867-4592-1cf96867466c</t>
  </si>
  <si>
    <t>p41Technologies</t>
  </si>
  <si>
    <t>http://www.p41tech.com</t>
  </si>
  <si>
    <t>12106b70-3716-6563-94cf-f98e1dab9ff5</t>
  </si>
  <si>
    <t>P49 Skill</t>
  </si>
  <si>
    <t>http://www.gimigames.de</t>
  </si>
  <si>
    <t>2df613bc-48a2-2fdf-b920-d686ea65776f</t>
  </si>
  <si>
    <t>P4G Capital Partners</t>
  </si>
  <si>
    <t>http://www.p4gcap.com/</t>
  </si>
  <si>
    <t>c286de63-e68d-9be1-5a2b-93e229761ed6</t>
  </si>
  <si>
    <t>P4P Consulting</t>
  </si>
  <si>
    <t>http://www.p4pconsulting.com</t>
  </si>
  <si>
    <t>e11d8e3a-fc32-1117-c484-370a65b564f5</t>
  </si>
  <si>
    <t>P4P Marketing</t>
  </si>
  <si>
    <t>https://www.p4pmarketing.com/</t>
  </si>
  <si>
    <t>f58060f8-850f-b773-efc5-78b20af42c61</t>
  </si>
  <si>
    <t>P5 Health Ventures</t>
  </si>
  <si>
    <t>http://p5hv.com/</t>
  </si>
  <si>
    <t>8b74424a-011f-884f-ddb2-076da116a377</t>
  </si>
  <si>
    <t>P55 - Second Hand Luxury</t>
  </si>
  <si>
    <t>http://www.p55store.com/</t>
  </si>
  <si>
    <t>7a8c25a3-8877-3fe3-2836-5deaffd1f501</t>
  </si>
  <si>
    <t>p5systems</t>
  </si>
  <si>
    <t>http://www.p5systems.com</t>
  </si>
  <si>
    <t>688d1d82-0665-4597-178e-12477e31376f</t>
  </si>
  <si>
    <t>P5Tech, LLC</t>
  </si>
  <si>
    <t>http://www.myhandwrite.com</t>
  </si>
  <si>
    <t>0fd5fa3b-2cd3-fa1b-8a2c-a7bae272f824</t>
  </si>
  <si>
    <t>P92 IT Solutions</t>
  </si>
  <si>
    <t>http://p92.co.uk/</t>
  </si>
  <si>
    <t>f07600af-5fe5-c7d5-2191-4201111a3edf</t>
  </si>
  <si>
    <t>P95</t>
  </si>
  <si>
    <t>http://www.p-95.com/</t>
  </si>
  <si>
    <t>ade6437d-9a5b-3932-ea6e-c626d82d6128</t>
  </si>
  <si>
    <t>P97 Networks</t>
  </si>
  <si>
    <t>http://p97.com/</t>
  </si>
  <si>
    <t>6b1bd4d9-2e32-618e-6673-86ac212bee77</t>
  </si>
  <si>
    <t>PA - Personal Assistant</t>
  </si>
  <si>
    <t>http://www.pa.zone/</t>
  </si>
  <si>
    <t>28b1d09b-bfa5-1f7b-9ed5-7d03bba70e29</t>
  </si>
  <si>
    <t>PA &amp; Associates Healthcare</t>
  </si>
  <si>
    <t>http://www.kermitppi.com</t>
  </si>
  <si>
    <t>6c076661-5463-390c-999f-ed41cdbc1f33</t>
  </si>
  <si>
    <t>PA Adviser</t>
  </si>
  <si>
    <t>http://www.dobs.pa.gov</t>
  </si>
  <si>
    <t>0b4582a0-e859-c6fe-9b0d-5e876a6db984</t>
  </si>
  <si>
    <t>PA Angel Network</t>
  </si>
  <si>
    <t>http://www.paangelnetwork.com</t>
  </si>
  <si>
    <t>cb50e92c-6c6c-fb23-978d-39027b293a39</t>
  </si>
  <si>
    <t>PA Consulting Group</t>
  </si>
  <si>
    <t>http://www.paconsulting.com/</t>
  </si>
  <si>
    <t>24acac44-dd42-0569-35e7-98d6792770fe</t>
  </si>
  <si>
    <t>pa elite construction</t>
  </si>
  <si>
    <t>http://www.paeliteconstruction.com/</t>
  </si>
  <si>
    <t>20e398cb-0ed9-fb78-d787-2547e55752ad</t>
  </si>
  <si>
    <t>PA Media</t>
  </si>
  <si>
    <t>http://pamedia.co.za/</t>
  </si>
  <si>
    <t>139f873f-a6c2-13de-bc1a-892dd5d05aa6</t>
  </si>
  <si>
    <t>PA Resort Kolli Hill</t>
  </si>
  <si>
    <t>http://www.paresortkollihills.com/</t>
  </si>
  <si>
    <t>7e8f0918-a25e-815e-8f11-0c668e6574c2</t>
  </si>
  <si>
    <t>PA WATER DAMAGES</t>
  </si>
  <si>
    <t>http://pawaterdamages.com/</t>
  </si>
  <si>
    <t>85113ff4-f3a7-9ff5-2cc0-04f435a318e0</t>
  </si>
  <si>
    <t>Pa-Go Mobile</t>
  </si>
  <si>
    <t>http://pa-gomobile.com</t>
  </si>
  <si>
    <t>77133b50-1a1a-7bac-96cf-04f674481612</t>
  </si>
  <si>
    <t>PÌ¢åäåÁP</t>
  </si>
  <si>
    <t>http://pep-project.org</t>
  </si>
  <si>
    <t>acd5b87c-1545-ce0b-1fdd-a455c67a20b0</t>
  </si>
  <si>
    <t>pÌ¢åäåÁp Security</t>
  </si>
  <si>
    <t>https://prettyeasyprivacy.com</t>
  </si>
  <si>
    <t>f7205ac2-6eae-a925-b633-b2856c4792ca</t>
  </si>
  <si>
    <t>PAA Natural Gas Storage</t>
  </si>
  <si>
    <t>http://www.pnglp.com/</t>
  </si>
  <si>
    <t>9aef4a24-1494-31df-2fa2-9a4ac8be9ae9</t>
  </si>
  <si>
    <t>PaÌÉåÙabahÌÄå¤e</t>
  </si>
  <si>
    <t>http://www.pasabahce.com/en</t>
  </si>
  <si>
    <t>626a9326-f9fa-4141-6fdf-8c36e75c35df</t>
  </si>
  <si>
    <t>PaÌöåªii Mei</t>
  </si>
  <si>
    <t>https://www.pasiimei.ro/</t>
  </si>
  <si>
    <t>fe3f458d-a839-b0fe-77be-873f9ab73ee4</t>
  </si>
  <si>
    <t>PAABA</t>
  </si>
  <si>
    <t>https://www.paaba.org</t>
  </si>
  <si>
    <t>d4bf242a-fd8d-0bb7-308a-e61840379c1e</t>
  </si>
  <si>
    <t>paack</t>
  </si>
  <si>
    <t>http://paack.co</t>
  </si>
  <si>
    <t>13bc2ebd-e155-596d-f4a8-cb671bde6634</t>
  </si>
  <si>
    <t>Paagr Technologies</t>
  </si>
  <si>
    <t>https://paagr.com/</t>
  </si>
  <si>
    <t>94ef9f41-d314-15b1-4a61-7e391688d9cd</t>
  </si>
  <si>
    <t>Paalak.in</t>
  </si>
  <si>
    <t>https://paalak.in/</t>
  </si>
  <si>
    <t>01e90b0c-d4a6-933e-7699-663d52673c88</t>
  </si>
  <si>
    <t>Paaltao</t>
  </si>
  <si>
    <t>http://www.paaltao.com</t>
  </si>
  <si>
    <t>d037bd28-fa8c-6c9f-e200-78e367aa7adc</t>
  </si>
  <si>
    <t>Paaminnasi</t>
  </si>
  <si>
    <t>http://www.paaminnasi.com</t>
  </si>
  <si>
    <t>d6524f83-51f1-7e38-41e1-39f3e3e2b1df</t>
  </si>
  <si>
    <t>PaanGO</t>
  </si>
  <si>
    <t>http://www.paango.com</t>
  </si>
  <si>
    <t>7b696519-9d00-f409-0f42-7951a9288547</t>
  </si>
  <si>
    <t>Paar</t>
  </si>
  <si>
    <t>http://www.paarapp.com</t>
  </si>
  <si>
    <t>35da1d30-7693-d58d-811b-983e9973f52f</t>
  </si>
  <si>
    <t>Paari Chem Resources</t>
  </si>
  <si>
    <t>http://www.paarichemresources.com</t>
  </si>
  <si>
    <t>e60df70a-017e-7a71-1fdb-f79a116aceed</t>
  </si>
  <si>
    <t>Paarl Media</t>
  </si>
  <si>
    <t>http://www.paarlmedia.co.za/</t>
  </si>
  <si>
    <t>67911f92-7a8b-af8d-3533-bb88335fe523</t>
  </si>
  <si>
    <t>Paarl Web Design</t>
  </si>
  <si>
    <t>https://www.paarlwebdesign.co.za/</t>
  </si>
  <si>
    <t>22e930b4-9333-6fe8-7a22-562d14b45b90</t>
  </si>
  <si>
    <t>Paarsa Creation</t>
  </si>
  <si>
    <t>http://paarsacreation.com</t>
  </si>
  <si>
    <t>96ab18f5-580c-987c-b066-73c6f892bdeb</t>
  </si>
  <si>
    <t>Paarth Infrabuild Pvt Ltd</t>
  </si>
  <si>
    <t>http://www.paarthinfra.com/residential-projects-flats.php</t>
  </si>
  <si>
    <t>6c2fc12d-682b-5985-482f-2264368aac95</t>
  </si>
  <si>
    <t>PAAT Consulting</t>
  </si>
  <si>
    <t>http://www.paat.com</t>
  </si>
  <si>
    <t>ae0251f6-cf23-d525-ef86-7ab2ef1cca23</t>
  </si>
  <si>
    <t>Paatle</t>
  </si>
  <si>
    <t>http://www.paatle.com</t>
  </si>
  <si>
    <t>364c8df4-83ba-1283-3fbe-09a6182f7ae9</t>
  </si>
  <si>
    <t>Paavai Institutions</t>
  </si>
  <si>
    <t>http://paavai.edu.in/</t>
  </si>
  <si>
    <t>913a4ca3-21c6-aff0-5ca8-e013e175545f</t>
  </si>
  <si>
    <t>PAAY</t>
  </si>
  <si>
    <t>http://paay.co</t>
  </si>
  <si>
    <t>7ab5fc9f-2de7-b913-cce3-e03cf7d2c37e</t>
  </si>
  <si>
    <t>PaaySay Ltd</t>
  </si>
  <si>
    <t>https://www.paaysay.com</t>
  </si>
  <si>
    <t>bba265ef-34d6-5e93-7a4d-c20cac338cb2</t>
  </si>
  <si>
    <t>Paayu</t>
  </si>
  <si>
    <t>http://paayu.com</t>
  </si>
  <si>
    <t>950e6ec5-8679-9f65-954c-26cf14830f97</t>
  </si>
  <si>
    <t>PABLO</t>
  </si>
  <si>
    <t>http://hipablo.com/</t>
  </si>
  <si>
    <t>3aa063b1-14e9-6d39-4318-3bc345821b0b</t>
  </si>
  <si>
    <t>Pablo &amp; Paul</t>
  </si>
  <si>
    <t>http://www.pabloundpaul.de/</t>
  </si>
  <si>
    <t>d44c81cb-a49d-cb12-0881-59da0318a02d</t>
  </si>
  <si>
    <t>Pablo de Olavide University</t>
  </si>
  <si>
    <t>http://www.upo.es</t>
  </si>
  <si>
    <t>a8f3c25d-f1fd-85ee-08b2-87376c533667</t>
  </si>
  <si>
    <t>Pablo Guide</t>
  </si>
  <si>
    <t>http://pabloguide.de</t>
  </si>
  <si>
    <t>28905ff3-bcac-bac8-6378-24de17828b89</t>
  </si>
  <si>
    <t>Pablo's Computer</t>
  </si>
  <si>
    <t>http://www.pablocomputers.com</t>
  </si>
  <si>
    <t>71aa8d3b-8e05-2612-debe-b612e3ade38b</t>
  </si>
  <si>
    <t>Pablow, Inc.</t>
  </si>
  <si>
    <t>http://www.pablow.com</t>
  </si>
  <si>
    <t>41e3a663-b666-ae6d-b132-ae44812535d2</t>
  </si>
  <si>
    <t>Paboum</t>
  </si>
  <si>
    <t>http://www.paboum.com</t>
  </si>
  <si>
    <t>564a1017-df4b-4a53-bf4d-2deb3458bd79</t>
  </si>
  <si>
    <t>Pabst Brewing Company</t>
  </si>
  <si>
    <t>http://pabstbrewingco.com/</t>
  </si>
  <si>
    <t>b922b982-3739-0396-8edf-ea1278b53184</t>
  </si>
  <si>
    <t>Pabusily</t>
  </si>
  <si>
    <t>http://www.pabusily.com</t>
  </si>
  <si>
    <t>9f722039-2ca4-251a-12ca-277d12b9d40d</t>
  </si>
  <si>
    <t>PAC</t>
  </si>
  <si>
    <t>http://www.paclp.com</t>
  </si>
  <si>
    <t>2b5bbbd5-62eb-5d71-1154-7376876bd4ef</t>
  </si>
  <si>
    <t>PAC Developers</t>
  </si>
  <si>
    <t>http://pacdevelopers.com</t>
  </si>
  <si>
    <t>e7e7aeeb-a0a0-4102-2714-a57223dcae2e</t>
  </si>
  <si>
    <t>PAC Engineering</t>
  </si>
  <si>
    <t>http://pac-llc.com/</t>
  </si>
  <si>
    <t>eb1189ed-eed8-e78e-50d1-5d81b355c940</t>
  </si>
  <si>
    <t>PAC Gaming</t>
  </si>
  <si>
    <t>http://www.mappoker.com/</t>
  </si>
  <si>
    <t>4c57249e-2132-61d6-e9c2-8412f5006b61</t>
  </si>
  <si>
    <t>PAC Labs</t>
  </si>
  <si>
    <t>http://paclabs.com/</t>
  </si>
  <si>
    <t>ccc51224-3f05-c27b-60d2-daca6fa40d53</t>
  </si>
  <si>
    <t>Pac Paper</t>
  </si>
  <si>
    <t>http://www.pacpaperinc.com</t>
  </si>
  <si>
    <t>adcf8736-600b-2c64-b481-5f827aee3d6c</t>
  </si>
  <si>
    <t>Pac Tech - Packaging Technologies</t>
  </si>
  <si>
    <t>http://www.pactech.com/</t>
  </si>
  <si>
    <t>bda94677-2a01-1ea7-e1fc-428675788a17</t>
  </si>
  <si>
    <t>PAC Technologies</t>
  </si>
  <si>
    <t>http://www.pactechnologies-ae.com</t>
  </si>
  <si>
    <t>fe888ab6-1f24-0dcb-9eac-44f543fc5d58</t>
  </si>
  <si>
    <t>PAC Worldwide</t>
  </si>
  <si>
    <t>http://www.pac.com/</t>
  </si>
  <si>
    <t>949174dc-5365-e070-cc28-6a2baa41d0cd</t>
  </si>
  <si>
    <t>Pac-12 Conference</t>
  </si>
  <si>
    <t>http://pac-12.com/</t>
  </si>
  <si>
    <t>c8390c2a-fa46-3912-9444-1464cfc4606d</t>
  </si>
  <si>
    <t>Pac-Kit Safety Equipment</t>
  </si>
  <si>
    <t>http://www.pac-kit.com/</t>
  </si>
  <si>
    <t>33be2f5c-5c2e-dff9-3179-cd41d08ae2b8</t>
  </si>
  <si>
    <t>Pac-Link</t>
  </si>
  <si>
    <t>http://www.paclink.com.tw</t>
  </si>
  <si>
    <t>63a655d5-2390-e7ed-666b-87060233289b</t>
  </si>
  <si>
    <t>Pac-West Telecomm</t>
  </si>
  <si>
    <t>http://www.pacwest.com</t>
  </si>
  <si>
    <t>804f681b-318c-a2b9-f5b1-f801ae1011cf</t>
  </si>
  <si>
    <t>Pac2us</t>
  </si>
  <si>
    <t>http://pac2us.com.w3snoop.com</t>
  </si>
  <si>
    <t>eab0c87b-8309-1728-640a-7dde4738e1fd</t>
  </si>
  <si>
    <t>Paca Entreprendre</t>
  </si>
  <si>
    <t>http://www.reseau-entreprendre-paca.fr</t>
  </si>
  <si>
    <t>b004563c-adfe-fe49-4c8c-6ca2bbf2fc9c</t>
  </si>
  <si>
    <t>PACA Foods</t>
  </si>
  <si>
    <t>http://www.pacafoods.com</t>
  </si>
  <si>
    <t>819c7453-de78-f13e-7db2-d0a8a751bfe1</t>
  </si>
  <si>
    <t>Paca Investissement</t>
  </si>
  <si>
    <t>http://www.pacainvestissement.com/</t>
  </si>
  <si>
    <t>d0b30ee7-8418-544a-11f1-7891ee738744</t>
  </si>
  <si>
    <t>Pacatio</t>
  </si>
  <si>
    <t>http://www.pacat.io</t>
  </si>
  <si>
    <t>9bd94c2a-a2d4-a1bf-956c-b319604dd0bb</t>
  </si>
  <si>
    <t>Paccana Enterprises Ltd.</t>
  </si>
  <si>
    <t>http://www.paccana.com</t>
  </si>
  <si>
    <t>cbcf4e9c-e2e0-6886-99ee-58264b73106c</t>
  </si>
  <si>
    <t>PACCAR</t>
  </si>
  <si>
    <t>http://www.paccar.com/</t>
  </si>
  <si>
    <t>343e0529-63ea-776e-920a-38529d769be7</t>
  </si>
  <si>
    <t>PACCAR Engine</t>
  </si>
  <si>
    <t>https://engines.paccar.com/</t>
  </si>
  <si>
    <t>65344122-335c-f883-0cde-10af7b230960</t>
  </si>
  <si>
    <t>PACCAR Financial</t>
  </si>
  <si>
    <t>http://www.paccarfinancial.com.au</t>
  </si>
  <si>
    <t>3de587ac-4fdd-f351-91de-31f615a85ae2</t>
  </si>
  <si>
    <t>Paccar Leasing</t>
  </si>
  <si>
    <t>http://www.paclease.de</t>
  </si>
  <si>
    <t>ab4b613a-7d65-b4fe-c3e1-b1c847bb603c</t>
  </si>
  <si>
    <t>PACCOR International</t>
  </si>
  <si>
    <t>http://www.paccor.com/</t>
  </si>
  <si>
    <t>b556e522-8c6a-7ae4-8b1c-73c216539446</t>
  </si>
  <si>
    <t>Pace</t>
  </si>
  <si>
    <t>http://www.pace.com</t>
  </si>
  <si>
    <t>ea5b8edb-968a-4f7c-5d38-2e8bfeff4337</t>
  </si>
  <si>
    <t>http://www.pacefoods.com/</t>
  </si>
  <si>
    <t>3b9b3230-6980-4450-fad2-f00168cff63f</t>
  </si>
  <si>
    <t>Pace 2 Race</t>
  </si>
  <si>
    <t>http://www.pace2race.com</t>
  </si>
  <si>
    <t>56b765d0-2852-cacc-a25a-02d9b42b8c1a</t>
  </si>
  <si>
    <t>PACE Aerospace Engineering and Information Technology</t>
  </si>
  <si>
    <t>http://www.pace.de</t>
  </si>
  <si>
    <t>707cf6c8-a7fd-b026-b48f-95a855761225</t>
  </si>
  <si>
    <t>Pace Analytical</t>
  </si>
  <si>
    <t>http://www.pacelabs.com/</t>
  </si>
  <si>
    <t>75c4bb2d-50aa-df29-a948-51ec9c886ae5</t>
  </si>
  <si>
    <t>Pace Analytics</t>
  </si>
  <si>
    <t>http://www.100paces.com/</t>
  </si>
  <si>
    <t>b9bfdd6c-8c96-5fc8-4112-adac096f1c41</t>
  </si>
  <si>
    <t>Pace Avenue</t>
  </si>
  <si>
    <t>https://paceavenue.com/</t>
  </si>
  <si>
    <t>b766c257-9e45-f63a-cc39-f7d62aaf7bfa</t>
  </si>
  <si>
    <t>Pace Career Academy</t>
  </si>
  <si>
    <t>http://www.pacecareer.in/</t>
  </si>
  <si>
    <t>1ebb433f-2516-fba5-e8b8-987bab35fb3c</t>
  </si>
  <si>
    <t>Pace Communications</t>
  </si>
  <si>
    <t>http://www.paceco.com/</t>
  </si>
  <si>
    <t>80653640-ee15-7756-230c-babf7370d99e</t>
  </si>
  <si>
    <t>Pace Company</t>
  </si>
  <si>
    <t>http://pacecompany.com</t>
  </si>
  <si>
    <t>e1d69f85-fc76-15b8-ef20-6b2a43d74871</t>
  </si>
  <si>
    <t>Pace Electronics</t>
  </si>
  <si>
    <t>http://paceelectronics.com</t>
  </si>
  <si>
    <t>5022c961-6ca5-1347-2f66-1890ca155155</t>
  </si>
  <si>
    <t>Pace Enterprises</t>
  </si>
  <si>
    <t>http://paceenterprises.org</t>
  </si>
  <si>
    <t>71ca04c8-7ad9-72c4-45bb-631edab85639</t>
  </si>
  <si>
    <t>PACE Funding Group</t>
  </si>
  <si>
    <t>http://www.pacefunding.com</t>
  </si>
  <si>
    <t>669b3e80-443f-b7c8-dbff-6fcac1e1a504</t>
  </si>
  <si>
    <t>Pace Global Energy Services</t>
  </si>
  <si>
    <t>http://www.paceglobal.com</t>
  </si>
  <si>
    <t>b8805ff3-1982-3f7a-4762-573daf501cb2</t>
  </si>
  <si>
    <t>Pace Harmon</t>
  </si>
  <si>
    <t>http://www.paceharmon.com</t>
  </si>
  <si>
    <t>6ec81bc6-39f5-5c43-98d9-75f665136ba1</t>
  </si>
  <si>
    <t>PACE Houston</t>
  </si>
  <si>
    <t>http://www.pacehouston.com/</t>
  </si>
  <si>
    <t>90aafa6d-6a74-5ce9-8033-b5278be7c792</t>
  </si>
  <si>
    <t>Pace Institute</t>
  </si>
  <si>
    <t>http://www.paceinstitute.com/</t>
  </si>
  <si>
    <t>dceb97f2-c0c1-8dce-ba5e-975309871798</t>
  </si>
  <si>
    <t>PACE Invoice</t>
  </si>
  <si>
    <t>http://www.paceinvoice.com/</t>
  </si>
  <si>
    <t>ed034da4-7a86-3008-081a-3eaefd72b815</t>
  </si>
  <si>
    <t>Pace Law Firm</t>
  </si>
  <si>
    <t>http://www.pacelawfirm.com/</t>
  </si>
  <si>
    <t>081eb0f6-b061-5c43-3ac7-ba27d6cc106f</t>
  </si>
  <si>
    <t>PACE MD</t>
  </si>
  <si>
    <t>http://www.centro-pace.org/</t>
  </si>
  <si>
    <t>c029f9f5-7030-b83e-d498-847b59ff5103</t>
  </si>
  <si>
    <t>PACE Mechanical</t>
  </si>
  <si>
    <t>http://pacemechanical.com</t>
  </si>
  <si>
    <t>f0c5e699-f3b4-24c3-5096-49ce50d0568a</t>
  </si>
  <si>
    <t>Pace Media</t>
  </si>
  <si>
    <t>http://www.pacemedia.co.uk</t>
  </si>
  <si>
    <t>2693afdd-0a08-1007-f1b4-755bd9ef29a8</t>
  </si>
  <si>
    <t>Pace Photography</t>
  </si>
  <si>
    <t>http://www.pacephotos.com.au/</t>
  </si>
  <si>
    <t>1730e966-531b-4e1e-ac19-68caaa84f4bd</t>
  </si>
  <si>
    <t>Pace Properties</t>
  </si>
  <si>
    <t>http://www.paceproperties.com/homepage.aspx</t>
  </si>
  <si>
    <t>deb95c63-b538-808e-d0e2-7ff197771812</t>
  </si>
  <si>
    <t>Pace Tech, Inc.</t>
  </si>
  <si>
    <t>http://www.joinapace.com</t>
  </si>
  <si>
    <t>c1b1ff69-92db-d580-1ea1-16dfb7a989b3</t>
  </si>
  <si>
    <t>PACE Telematics GmbH</t>
  </si>
  <si>
    <t>https://www.pace.car</t>
  </si>
  <si>
    <t>498224b4-8376-3ad5-f324-8cac28d7145e</t>
  </si>
  <si>
    <t>Pace University</t>
  </si>
  <si>
    <t>http://www.pace.edu</t>
  </si>
  <si>
    <t>46f0d618-26a7-9585-ca92-ed570ca143a1</t>
  </si>
  <si>
    <t>Pace University Energy &amp; Climate Center</t>
  </si>
  <si>
    <t>http://energy.pace.edu/</t>
  </si>
  <si>
    <t>d5ac0b25-7755-7373-fd9f-db5f3f2f05e2</t>
  </si>
  <si>
    <t>Pace University School of Law</t>
  </si>
  <si>
    <t>6b052e69-3fc0-9c0d-d478-16330c5daa6a</t>
  </si>
  <si>
    <t>Pace University Seidenberg School of Computer Science and Information Systems</t>
  </si>
  <si>
    <t>http://www.pace.edu/seidenberg/</t>
  </si>
  <si>
    <t>20cfc2f7-9e4b-d4ab-71ee-c08ab67af2c3</t>
  </si>
  <si>
    <t>Pace Ventures</t>
  </si>
  <si>
    <t>https://www.paceventures.co/</t>
  </si>
  <si>
    <t>6036f589-4caa-22ab-a340-f7cf90898461</t>
  </si>
  <si>
    <t>Pace Wisdom</t>
  </si>
  <si>
    <t>http://pacewisdom.com</t>
  </si>
  <si>
    <t>e59f4b65-74ab-869b-6ee6-400995cef17c</t>
  </si>
  <si>
    <t>Pace4Life</t>
  </si>
  <si>
    <t>http://www.pace4life.org</t>
  </si>
  <si>
    <t>1e935c9c-e49c-98f8-38f3-4a240ad6cdf5</t>
  </si>
  <si>
    <t>Pacecode Technologies</t>
  </si>
  <si>
    <t>http://www.pacecode.com</t>
  </si>
  <si>
    <t>f02e5b2d-e7a3-0f9d-3659-66972469dc35</t>
  </si>
  <si>
    <t>PACEDm</t>
  </si>
  <si>
    <t>http://pacedm.com</t>
  </si>
  <si>
    <t>a66dbfa4-d2d6-44fc-ee49-d5b63c9626ec</t>
  </si>
  <si>
    <t>Pacejet Logistics</t>
  </si>
  <si>
    <t>http://pacejet.com</t>
  </si>
  <si>
    <t>a64f156a-e482-b466-9b76-96bc2c2f06b9</t>
  </si>
  <si>
    <t>Pacemaker</t>
  </si>
  <si>
    <t>http://pacemaker.net</t>
  </si>
  <si>
    <t>7fe8656d-4bb4-daa8-2ff7-f5cc1ea87ed7</t>
  </si>
  <si>
    <t>Pacer Corp</t>
  </si>
  <si>
    <t>http://www.pacercorp.com/</t>
  </si>
  <si>
    <t>0e8d3361-3ee3-7ebc-0cd7-cb3a7ec31d5f</t>
  </si>
  <si>
    <t>Pacer Health</t>
  </si>
  <si>
    <t>http://www.pacer.cc</t>
  </si>
  <si>
    <t>c5472272-be85-0293-5fb7-2824bd2d38ff</t>
  </si>
  <si>
    <t>Pacer International</t>
  </si>
  <si>
    <t>http://pacer.com</t>
  </si>
  <si>
    <t>33c43d6a-166f-de1b-8952-26600afdc319</t>
  </si>
  <si>
    <t>PacerMonitor</t>
  </si>
  <si>
    <t>https://pacermonitor.com/</t>
  </si>
  <si>
    <t>92fdbe44-3992-6f33-9e72-9c36b514b67b</t>
  </si>
  <si>
    <t>PacerPro</t>
  </si>
  <si>
    <t>https://www.pacerpro.com</t>
  </si>
  <si>
    <t>0b3a54b3-e95a-61bd-b69b-78e48e448309</t>
  </si>
  <si>
    <t>Pacers Sports &amp; Entertainment</t>
  </si>
  <si>
    <t>http://www.pacers.com/</t>
  </si>
  <si>
    <t>6d8216dc-93ff-67f2-0f2a-7ea96899a17b</t>
  </si>
  <si>
    <t>Pacesetter</t>
  </si>
  <si>
    <t>http://teampacesetter.com/</t>
  </si>
  <si>
    <t>da4681b4-cef7-d3f3-06a6-227b59aa8785</t>
  </si>
  <si>
    <t>Pacesetter Capital Group</t>
  </si>
  <si>
    <t>http://www.pacesettercapital.com</t>
  </si>
  <si>
    <t>dc629f00-6dc1-215c-1e6d-9e3169ebb9a7</t>
  </si>
  <si>
    <t>Pacesetter Personnel Services</t>
  </si>
  <si>
    <t>http://www.pps.com</t>
  </si>
  <si>
    <t>19f3f74f-ad85-f20b-00ae-3f7f0920f9f4</t>
  </si>
  <si>
    <t>Pacesetter Systems, Inc</t>
  </si>
  <si>
    <t>http://www.pacesettersystems.com</t>
  </si>
  <si>
    <t>a17f968f-aac1-8721-2431-b3e1cc118ee3</t>
  </si>
  <si>
    <t>Pacesetter Technology</t>
  </si>
  <si>
    <t>http://pacesettertechnology.com</t>
  </si>
  <si>
    <t>d97805f9-7a45-9ba9-6195-b81305d54cb5</t>
  </si>
  <si>
    <t>Pacestar Software</t>
  </si>
  <si>
    <t>http://pacestar.com/</t>
  </si>
  <si>
    <t>f2e806ef-2fa7-9f20-65e6-8a45978efb56</t>
  </si>
  <si>
    <t>Pacetech</t>
  </si>
  <si>
    <t>http://www.pacetech.co.uk/</t>
  </si>
  <si>
    <t>72548d43-6e28-9fe1-f071-95bf03f93bbe</t>
  </si>
  <si>
    <t>PACFO.COM</t>
  </si>
  <si>
    <t>http://www.pacfo.com/</t>
  </si>
  <si>
    <t>7503c238-1c90-49c2-e1d5-3ac422a5bac4</t>
  </si>
  <si>
    <t>Pacfort</t>
  </si>
  <si>
    <t>http://www.pacfort.com/</t>
  </si>
  <si>
    <t>cc42b6b2-aa8e-2c5a-bed2-eb572c437b64</t>
  </si>
  <si>
    <t>Pacfusion.com</t>
  </si>
  <si>
    <t>http://pacfusion.com/</t>
  </si>
  <si>
    <t>eb10ec9b-eb14-8d31-1397-f7d9f1fbeb2e</t>
  </si>
  <si>
    <t>PacGate Law Group</t>
  </si>
  <si>
    <t>http://www.pacgatelaw.com</t>
  </si>
  <si>
    <t>84f79f33-8faa-5814-194f-3310d3b7ccc2</t>
  </si>
  <si>
    <t>Pacgen Life Science Corp.</t>
  </si>
  <si>
    <t>http://www.pacgenlife.com/</t>
  </si>
  <si>
    <t>51124a7b-5ae5-cf34-5ebf-bc8d35d78688</t>
  </si>
  <si>
    <t>PacGenesis</t>
  </si>
  <si>
    <t>http://pacgenesis.com</t>
  </si>
  <si>
    <t>351b9403-b20a-51bd-98ca-728f19dfe924</t>
  </si>
  <si>
    <t>pacgenomics</t>
  </si>
  <si>
    <t>http://pacgenomics.com</t>
  </si>
  <si>
    <t>b5c04c67-b8e8-cd1f-2ea1-12484b1f35ea</t>
  </si>
  <si>
    <t>Pachads</t>
  </si>
  <si>
    <t>http://www.pachads.com</t>
  </si>
  <si>
    <t>396eed3b-4770-5e97-7712-1027c0c92bfa</t>
  </si>
  <si>
    <t>Pachamama Coffee Co-op</t>
  </si>
  <si>
    <t>http://www.pacha.coop/</t>
  </si>
  <si>
    <t>4b6dccd3-7248-a0b5-d86f-19f3fc20ffd6</t>
  </si>
  <si>
    <t>Pachanga</t>
  </si>
  <si>
    <t>http://www.pachangaproject.com</t>
  </si>
  <si>
    <t>1ad0cf4a-ccda-2f98-3ff7-95bfdc53dc63</t>
  </si>
  <si>
    <t>Pacheco Ross Architects</t>
  </si>
  <si>
    <t>http://www.pra-pc.com/</t>
  </si>
  <si>
    <t>2b4f3446-63c3-c9fa-822e-8e605788434b</t>
  </si>
  <si>
    <t>pachmarhi-hill-station.com inc.</t>
  </si>
  <si>
    <t>https://www.station.com</t>
  </si>
  <si>
    <t>b1cb3bc7-0f02-8323-9ebb-f4fc6f62fca2</t>
  </si>
  <si>
    <t>Pachube</t>
  </si>
  <si>
    <t>http://www.pachube.com</t>
  </si>
  <si>
    <t>20f29f10-8ffe-b7c5-1cd1-904f3e334ad3</t>
  </si>
  <si>
    <t>Pachuco Digital</t>
  </si>
  <si>
    <t>http://en.pachucodigital.com/</t>
  </si>
  <si>
    <t>aed058ba-04b5-a730-7491-55ae17ff8cb6</t>
  </si>
  <si>
    <t>Pachwork Strategy</t>
  </si>
  <si>
    <t>http://pachwork.co</t>
  </si>
  <si>
    <t>8dacdf05-486c-47ff-661e-8f55e0ac0c31</t>
  </si>
  <si>
    <t>Pachyderm</t>
  </si>
  <si>
    <t>https://www.pachyderm.io/</t>
  </si>
  <si>
    <t>34028222-1120-6e02-0eeb-37b3a0c9370a</t>
  </si>
  <si>
    <t>Pacifex Ltd.</t>
  </si>
  <si>
    <t>http://www.pacifexconstruction.com</t>
  </si>
  <si>
    <t>fb335ff9-04c3-11a4-eae6-712bdbf5d964</t>
  </si>
  <si>
    <t>PACIFIC</t>
  </si>
  <si>
    <t>http://www.meetpacific.com/</t>
  </si>
  <si>
    <t>689452fb-fe6c-a622-7698-dacc997e2a37</t>
  </si>
  <si>
    <t>Pacific &amp; Orient Berhad</t>
  </si>
  <si>
    <t>http://www.pacific-orient.com/</t>
  </si>
  <si>
    <t>0e2c6ca4-091e-2aa0-9fa4-6ac34c2aca25</t>
  </si>
  <si>
    <t>Pacific &amp; West</t>
  </si>
  <si>
    <t>http://www.pacificandwest.com</t>
  </si>
  <si>
    <t>5839144d-1197-c8a5-4f0f-e0557f9f2e4e</t>
  </si>
  <si>
    <t>Pacific 8 Ventures</t>
  </si>
  <si>
    <t>http://www.pac8.com</t>
  </si>
  <si>
    <t>4ad55678-c57b-7b4f-7e62-0d637a9bb620</t>
  </si>
  <si>
    <t>Pacific Ads Group</t>
  </si>
  <si>
    <t>http://www.pacificadsgroup.com</t>
  </si>
  <si>
    <t>300a54ac-c18a-14bd-52b1-4afa7f333829</t>
  </si>
  <si>
    <t>Pacific Advantage Capital</t>
  </si>
  <si>
    <t>http://www.pac-partners.com</t>
  </si>
  <si>
    <t>3d3e48e7-6d75-62b3-d336-eeaf7253e7a3</t>
  </si>
  <si>
    <t>Pacific Advisors Funds</t>
  </si>
  <si>
    <t>http://pacificadvisorsfunds.com/</t>
  </si>
  <si>
    <t>fe4198d9-1a60-b51d-5f0e-04b6d775219d</t>
  </si>
  <si>
    <t>Pacific Ag</t>
  </si>
  <si>
    <t>http://www.pacificag.com/</t>
  </si>
  <si>
    <t>33644964-0f1f-bfd1-4cf6-e88224a8d22f</t>
  </si>
  <si>
    <t>Pacific Agri Capital</t>
  </si>
  <si>
    <t>http://www.pacificagricapital.com/</t>
  </si>
  <si>
    <t>4dd7cba0-8584-32b0-8593-0257d942d7ee</t>
  </si>
  <si>
    <t>Pacific Air Filtration</t>
  </si>
  <si>
    <t>http://pacificairfiltration.com/</t>
  </si>
  <si>
    <t>d9d0e4cf-2797-6c31-cfd2-022c125de097</t>
  </si>
  <si>
    <t>Pacific Alternative Asset Management Company</t>
  </si>
  <si>
    <t>https://www.paamco.com</t>
  </si>
  <si>
    <t>8a6c87cb-b574-e9af-30ed-0b06a7a7a60c</t>
  </si>
  <si>
    <t>Pacific App Design</t>
  </si>
  <si>
    <t>http://www.pacificappdesign.com/</t>
  </si>
  <si>
    <t>4a23c947-3b0c-d862-bd2c-a4aa2e470b38</t>
  </si>
  <si>
    <t>Pacific Applications</t>
  </si>
  <si>
    <t>http://www.pacapps.com</t>
  </si>
  <si>
    <t>431859c4-5893-3a21-e5be-4487b4581435</t>
  </si>
  <si>
    <t>Pacific Aquasynth</t>
  </si>
  <si>
    <t>http://www.pacificaquasynth.com</t>
  </si>
  <si>
    <t>b6a81d02-95a0-d2c6-512d-c1ea6b814736</t>
  </si>
  <si>
    <t>Pacific Arc Investments</t>
  </si>
  <si>
    <t>https://www.pacificarc.com/</t>
  </si>
  <si>
    <t>56c83d5a-2d22-4be4-3ffe-c27cdd60f1b8</t>
  </si>
  <si>
    <t>Pacific Architects and Engineers</t>
  </si>
  <si>
    <t>https://www.pae.com/</t>
  </si>
  <si>
    <t>e92dd9f7-c0c4-b735-b9f0-4093b794dfa9</t>
  </si>
  <si>
    <t>Pacific Asia Travel Association (PATA)</t>
  </si>
  <si>
    <t>https://www.pata.org/</t>
  </si>
  <si>
    <t>476bd4bf-3ef5-2ab1-12fa-3088ae5fa9e3</t>
  </si>
  <si>
    <t>Pacific Asset Management</t>
  </si>
  <si>
    <t>http://www.pam.pacificlife.com/</t>
  </si>
  <si>
    <t>73d8782d-34f1-760b-09bc-fa3ff54d4b9f</t>
  </si>
  <si>
    <t>Pacific Asset Partners</t>
  </si>
  <si>
    <t>http://www.pacificassetpartners.com/</t>
  </si>
  <si>
    <t>574ac9f9-fa61-5ce2-0ed6-cc25698c2070</t>
  </si>
  <si>
    <t>Pacific Awards Metals</t>
  </si>
  <si>
    <t>http://www.awardmetals.com</t>
  </si>
  <si>
    <t>2895fe95-6dba-e4ed-dbe1-15d17401b2f1</t>
  </si>
  <si>
    <t>Pacific Basin Economic Council</t>
  </si>
  <si>
    <t>http://www.pbec.org/</t>
  </si>
  <si>
    <t>b2ef6aa7-6b6a-c29e-9a68-3fdce88def0e</t>
  </si>
  <si>
    <t>Pacific Basin Shipping Limited</t>
  </si>
  <si>
    <t>http://www.pacificbasin.com</t>
  </si>
  <si>
    <t>6ac2670a-a4ec-a221-38ab-b0a8670bcc4f</t>
  </si>
  <si>
    <t>Pacific Bedrock Industrial Co. Ltd</t>
  </si>
  <si>
    <t>http://www.pacificbedrock.com</t>
  </si>
  <si>
    <t>71f576e7-205e-8518-d4bc-d99dc310eef8</t>
  </si>
  <si>
    <t>Pacific Bell</t>
  </si>
  <si>
    <t>http://www.pacificbells.com</t>
  </si>
  <si>
    <t>7106a8f3-7f65-25c1-c7df-00a6fd2c07a9</t>
  </si>
  <si>
    <t>Pacific Bell Directory</t>
  </si>
  <si>
    <t>https://pacificbelldirectorysettlement.com</t>
  </si>
  <si>
    <t>95be774b-c486-8d87-55bf-96f8b64dced3</t>
  </si>
  <si>
    <t>Pacific Bells</t>
  </si>
  <si>
    <t>http://www.pacificbells.com/</t>
  </si>
  <si>
    <t>04c159bb-696a-b03b-9c29-8c82d1f409d8</t>
  </si>
  <si>
    <t>Pacific Biomarkers</t>
  </si>
  <si>
    <t>http://www.pacbio.com</t>
  </si>
  <si>
    <t>99e3abac-e89a-a501-9c02-4a8d2fa0de50</t>
  </si>
  <si>
    <t>Pacific Biometrics</t>
  </si>
  <si>
    <t>https://pacbio.com</t>
  </si>
  <si>
    <t>92fb7927-2fe3-fc49-07f2-7156a05d0eaf</t>
  </si>
  <si>
    <t>Pacific Biosciences</t>
  </si>
  <si>
    <t>http://www.pacificbiosciences.com</t>
  </si>
  <si>
    <t>bb80fe37-5a78-9572-d306-7544978173d2</t>
  </si>
  <si>
    <t>Pacific Biz News</t>
  </si>
  <si>
    <t>http://pacificbusinessnews.com</t>
  </si>
  <si>
    <t>9ee02f83-47c9-2a20-e9d5-8246851df472</t>
  </si>
  <si>
    <t>Pacific Brands</t>
  </si>
  <si>
    <t>http://www.pacificbrands.com.au/</t>
  </si>
  <si>
    <t>193b8663-eac3-b1d8-2494-2b73bb2a60c3</t>
  </si>
  <si>
    <t>Pacific Breeze Salon</t>
  </si>
  <si>
    <t>http://www.pacificbreezesalon.com/</t>
  </si>
  <si>
    <t>5e36f0ec-9a70-0ddf-5220-c4a8919aa5f0</t>
  </si>
  <si>
    <t>Pacific Building Management Group</t>
  </si>
  <si>
    <t>http://www.pacificbmg.com.au/</t>
  </si>
  <si>
    <t>7fb7579c-3960-d2bb-4dd1-6119ff711c06</t>
  </si>
  <si>
    <t>Pacific Business Group on Health</t>
  </si>
  <si>
    <t>http://www.pbgh.org/</t>
  </si>
  <si>
    <t>b4195273-e1c0-8560-aef4-d4cb9b401b62</t>
  </si>
  <si>
    <t>Pacific Cambria University</t>
  </si>
  <si>
    <t>http://www.pcuedu.com/</t>
  </si>
  <si>
    <t>55c72878-1cad-d022-d965-aca7d5b6b3cf</t>
  </si>
  <si>
    <t>pacific Capital</t>
  </si>
  <si>
    <t>http://www.pacificcapital.com</t>
  </si>
  <si>
    <t>6dc64efa-d643-8081-12b9-86ca82f2c480</t>
  </si>
  <si>
    <t>Pacific Capital Group</t>
  </si>
  <si>
    <t>http://www.pacific-capital.lu/</t>
  </si>
  <si>
    <t>4dc7e5bc-63b8-0f92-38e4-b6526e0e3b81</t>
  </si>
  <si>
    <t>Pacific Catch</t>
  </si>
  <si>
    <t>http://pacificcatch.com/</t>
  </si>
  <si>
    <t>bec0c5cd-89fd-1004-f73d-5d6546e16360</t>
  </si>
  <si>
    <t>Pacific Century Holdings</t>
  </si>
  <si>
    <t>https://www.pacificcenturyholdings.com/</t>
  </si>
  <si>
    <t>4fcfda8f-2ccb-5389-7134-6068a2b4fc22</t>
  </si>
  <si>
    <t>Pacific Channel</t>
  </si>
  <si>
    <t>http://www.pacificchannel.com</t>
  </si>
  <si>
    <t>eab623e4-e251-4f9b-edfc-5ad6a19cdf32</t>
  </si>
  <si>
    <t>Pacific Chiba Trust</t>
  </si>
  <si>
    <t>https://pctmanagement.com/</t>
  </si>
  <si>
    <t>e9961b23-1c3a-9282-6e4c-eb6e0dd3a195</t>
  </si>
  <si>
    <t>Pacific Coast Banking School</t>
  </si>
  <si>
    <t>http://www.thepcbs.org</t>
  </si>
  <si>
    <t>45a2038b-4a91-49c3-ee86-ca3aa1119730</t>
  </si>
  <si>
    <t>Pacific Coast Baptist</t>
  </si>
  <si>
    <t>http://www.pacificbaptist.edu/index/home.html</t>
  </si>
  <si>
    <t>45afe591-8cca-4103-4d59-639d07074c55</t>
  </si>
  <si>
    <t>Pacific Coast Design</t>
  </si>
  <si>
    <t>http://golf-designers.com</t>
  </si>
  <si>
    <t>7af8dc93-9be8-25fa-332c-e91308ecddb4</t>
  </si>
  <si>
    <t>Pacific Coast Fabric</t>
  </si>
  <si>
    <t>https://www.pacificcoastfabrics.com</t>
  </si>
  <si>
    <t>1207b0a4-f548-cb7b-aaaa-d50a336ecd54</t>
  </si>
  <si>
    <t>Pacific Coast Information Systems</t>
  </si>
  <si>
    <t>http://www.pcis.com/index.html</t>
  </si>
  <si>
    <t>9ab1696e-beb8-9a76-c512-ad191d8e3b28</t>
  </si>
  <si>
    <t>Pacific Coast Oil Trust</t>
  </si>
  <si>
    <t>http://www.pacificcoastoiltrust.com/</t>
  </si>
  <si>
    <t>ff41aa85-d508-08c0-728d-15086c045fdd</t>
  </si>
  <si>
    <t>Pacific Coast Productions</t>
  </si>
  <si>
    <t>https://www.newmediatogo.com/</t>
  </si>
  <si>
    <t>aed3e251-1800-d0bd-571c-60bb62ea5325</t>
  </si>
  <si>
    <t>Pacific Coast Supplies</t>
  </si>
  <si>
    <t>http://www.usrolls.com</t>
  </si>
  <si>
    <t>4e884ff3-252f-7e64-6056-3c7b76b308cf</t>
  </si>
  <si>
    <t>Pacific Coast Trade School</t>
  </si>
  <si>
    <t>http://pctschool.com/</t>
  </si>
  <si>
    <t>f557a121-8863-b336-00fd-2ebf75cb5007</t>
  </si>
  <si>
    <t>Pacific College Of Oriental Medicine</t>
  </si>
  <si>
    <t>http://www.pacificcollege.edu</t>
  </si>
  <si>
    <t>3cebb963-178e-10ca-e3b9-391d65bb84da</t>
  </si>
  <si>
    <t>Pacific College of Oriental Medicine, Chicago</t>
  </si>
  <si>
    <t>http://www.pacificcollege.edu/</t>
  </si>
  <si>
    <t>c855cf33-d24f-0bc1-6a4c-80becfb08e1b</t>
  </si>
  <si>
    <t>Pacific College of Oriental Medicine, New York</t>
  </si>
  <si>
    <t>45879c3f-6544-2895-464a-3bf6f5beb6c8</t>
  </si>
  <si>
    <t>Pacific College of Oriental Medicine, San Diego</t>
  </si>
  <si>
    <t>3ac0f258-c23a-3330-6c72-0bc6a063d1d4</t>
  </si>
  <si>
    <t>Pacific Commerce Bank</t>
  </si>
  <si>
    <t>https://www.pacificcommercebank.com</t>
  </si>
  <si>
    <t>dd804764-3380-6a40-68a9-e61ea6b5eb29</t>
  </si>
  <si>
    <t>fe09d401-a807-6df9-88e2-9490ffc8875c</t>
  </si>
  <si>
    <t>Pacific Community Ventures</t>
  </si>
  <si>
    <t>http://www.pcvfund.com</t>
  </si>
  <si>
    <t>2e772acb-0187-4834-75eb-ef5a0ce0ecf8</t>
  </si>
  <si>
    <t>Pacific Comox Resources</t>
  </si>
  <si>
    <t>http://pacificcomox.com/</t>
  </si>
  <si>
    <t>30d236de-e0ad-bec4-0112-76a888ca09f6</t>
  </si>
  <si>
    <t>Pacific Compensation Insurance Company</t>
  </si>
  <si>
    <t>https://www.pacificcomp.com/</t>
  </si>
  <si>
    <t>7a4a8755-8ff6-8193-58a6-66f9f63c8bda</t>
  </si>
  <si>
    <t>Pacific Conferences</t>
  </si>
  <si>
    <t>http://conferences.com.sg/</t>
  </si>
  <si>
    <t>ad252ab0-d6bb-45ee-7ae2-db69ec2ca310</t>
  </si>
  <si>
    <t>Pacific Connector Gas Pipeline</t>
  </si>
  <si>
    <t>http://pacificconnectorgp.com/</t>
  </si>
  <si>
    <t>fbfca5b5-a137-acee-e90e-36310709ea4b</t>
  </si>
  <si>
    <t>Pacific Consolidated Industries</t>
  </si>
  <si>
    <t>http://pci-intl.com/</t>
  </si>
  <si>
    <t>18cb0d91-9e3a-f161-469a-222718fdd984</t>
  </si>
  <si>
    <t>Pacific Consultants LLC</t>
  </si>
  <si>
    <t>http://www.pcgfirm.com</t>
  </si>
  <si>
    <t>2b7a92de-f282-b345-3f08-5aa340696bcb</t>
  </si>
  <si>
    <t>Pacific Consulting Proprietary Limited</t>
  </si>
  <si>
    <t>http://www.pacificconsultinggroup.com.au</t>
  </si>
  <si>
    <t>60309630-443e-0891-a4f1-8fdc9f785116</t>
  </si>
  <si>
    <t>Pacific Continental Bank</t>
  </si>
  <si>
    <t>https://www.therightbank.com/</t>
  </si>
  <si>
    <t>743db87e-0f2c-f87d-609d-4ddd7e59f639</t>
  </si>
  <si>
    <t>Pacific Controls</t>
  </si>
  <si>
    <t>http://pacificcontrols.net/</t>
  </si>
  <si>
    <t>b5070bb7-f20c-0cb2-0232-0a4899d1117b</t>
  </si>
  <si>
    <t>Pacific Corporate Group</t>
  </si>
  <si>
    <t>http://www.pcgfunds.com</t>
  </si>
  <si>
    <t>b7ab8bc0-a2a0-8512-0437-7fe7999d6f98</t>
  </si>
  <si>
    <t>Pacific Council on International Policy</t>
  </si>
  <si>
    <t>https://www.pacificcouncil.org</t>
  </si>
  <si>
    <t>4e4e1198-f9eb-dc1f-ad10-f0400646f680</t>
  </si>
  <si>
    <t>Pacific Couriers</t>
  </si>
  <si>
    <t>http://www.pacificcouriers.com/</t>
  </si>
  <si>
    <t>7ef11e51-5b5c-8099-1453-b51139318cbe</t>
  </si>
  <si>
    <t>Pacific Crest Corp</t>
  </si>
  <si>
    <t>http://www.pacificcrest.com/</t>
  </si>
  <si>
    <t>d26f8076-bd57-af4e-ee10-e4267fc2a7b4</t>
  </si>
  <si>
    <t>Pacific Crest Group</t>
  </si>
  <si>
    <t>http://www.pcg-services.com</t>
  </si>
  <si>
    <t>36d4a54f-2f86-5355-87ea-e20dc7594b72</t>
  </si>
  <si>
    <t>Pacific Crest Inspections</t>
  </si>
  <si>
    <t>http://paccrestinspections.com</t>
  </si>
  <si>
    <t>31814f94-783d-81af-5f03-c151cbcfb8d3</t>
  </si>
  <si>
    <t>Pacific Crest School</t>
  </si>
  <si>
    <t>http://www.pacificcrest.org</t>
  </si>
  <si>
    <t>21333be9-8b99-4af6-a5f1-febbf0214faa</t>
  </si>
  <si>
    <t>Pacific Crest Securities</t>
  </si>
  <si>
    <t>http://www.pacific-crest.com</t>
  </si>
  <si>
    <t>5d4ed0c5-1f26-503a-35fe-236b22ae91db</t>
  </si>
  <si>
    <t>Pacific Crest Ventures</t>
  </si>
  <si>
    <t>http://www.pacificcrestventures.com</t>
  </si>
  <si>
    <t>a0c78026-c000-cf35-453e-618a887b07d7</t>
  </si>
  <si>
    <t>Pacific Crossing</t>
  </si>
  <si>
    <t>http://www.pc1.com/</t>
  </si>
  <si>
    <t>65e46cfa-b56b-8607-4158-b3b209ceb048</t>
  </si>
  <si>
    <t>Pacific Cycle</t>
  </si>
  <si>
    <t>http://www.pacific-cycle.com/</t>
  </si>
  <si>
    <t>1119d129-2a3c-aa7f-cf9a-142ee4ecdb7f</t>
  </si>
  <si>
    <t>Pacific Daily News</t>
  </si>
  <si>
    <t>http://www.guampdn.com/</t>
  </si>
  <si>
    <t>cd70d6ba-39e8-e803-0597-2be8a2fee6e4</t>
  </si>
  <si>
    <t>Pacific Dental Care and FastbracesÌâå©</t>
  </si>
  <si>
    <t>http://www.pacificdental.com</t>
  </si>
  <si>
    <t>766782bd-a8ae-38f9-7659-4fd041b48219</t>
  </si>
  <si>
    <t>Pacific Diagnostic Labs</t>
  </si>
  <si>
    <t>http://www.pdllabs.com</t>
  </si>
  <si>
    <t>1e38557a-de06-33ef-0b4e-e5416a8d994a</t>
  </si>
  <si>
    <t>Pacific Disaster Center</t>
  </si>
  <si>
    <t>http://www.pdc.org</t>
  </si>
  <si>
    <t>bbc400b9-3a10-dddc-0ddd-b06dd31dbf9c</t>
  </si>
  <si>
    <t>Pacific Drilling</t>
  </si>
  <si>
    <t>http://pacificdrilling.com/</t>
  </si>
  <si>
    <t>573a85ee-ca48-8ac8-91bd-25276ec66f43</t>
  </si>
  <si>
    <t>Pacific Dusk</t>
  </si>
  <si>
    <t>http://pacificdusk.org/</t>
  </si>
  <si>
    <t>9a11456b-517d-3c84-6a87-18c7d3d79559</t>
  </si>
  <si>
    <t>Pacific Eagle Asset Management</t>
  </si>
  <si>
    <t>http://www.pacificeagleholdings.com</t>
  </si>
  <si>
    <t>029acbfd-a265-41e0-a499-d4a60509048c</t>
  </si>
  <si>
    <t>Pacific Edge Software LLC</t>
  </si>
  <si>
    <t>http://www.pacificedge.com</t>
  </si>
  <si>
    <t>16715650-680a-18a1-59d9-51db2d187f73</t>
  </si>
  <si>
    <t>Pacific Energy</t>
  </si>
  <si>
    <t>http://www.pacificenergydevelopment.com/</t>
  </si>
  <si>
    <t>907581bc-5093-f446-eb9d-30efd74e3bc5</t>
  </si>
  <si>
    <t>http://www.pacificnwenergysolutions.com</t>
  </si>
  <si>
    <t>b5c1649b-5e43-236f-572e-7f366e4b122b</t>
  </si>
  <si>
    <t>Pacific Epoch</t>
  </si>
  <si>
    <t>http://pacificepoch.com</t>
  </si>
  <si>
    <t>0a23d42a-7e94-af09-4f2c-03c3f5e9d684</t>
  </si>
  <si>
    <t>Pacific Equity Partners</t>
  </si>
  <si>
    <t>http://www.pep.com.au</t>
  </si>
  <si>
    <t>cd0d713c-8b67-100a-e336-4ccaa3e400a0</t>
  </si>
  <si>
    <t>Pacific Ethanol</t>
  </si>
  <si>
    <t>http://pacificethanol.net</t>
  </si>
  <si>
    <t>d9b644c8-c725-cfc4-731b-88b943ee257a</t>
  </si>
  <si>
    <t>Pacific Exploration &amp; Production</t>
  </si>
  <si>
    <t>http://www.pacific.energy/en</t>
  </si>
  <si>
    <t>1b8fb746-5794-d052-642b-211bdc727673</t>
  </si>
  <si>
    <t>Pacific Express</t>
  </si>
  <si>
    <t>http://www.peasianbistroww.com</t>
  </si>
  <si>
    <t>bff114be-e52d-ece3-2abb-c7a63891ceb0</t>
  </si>
  <si>
    <t>Pacific Federal</t>
  </si>
  <si>
    <t>http://pacfed.com/</t>
  </si>
  <si>
    <t>cbcf09d1-e301-6a6d-1d1b-63381c1a166d</t>
  </si>
  <si>
    <t>Pacific Fibre</t>
  </si>
  <si>
    <t>http://pacificfibre.net</t>
  </si>
  <si>
    <t>149b0e24-73d1-018e-01e3-ae6f07a80d25</t>
  </si>
  <si>
    <t>Pacific Foods of Oregon</t>
  </si>
  <si>
    <t>http://www.pacificfoods.com</t>
  </si>
  <si>
    <t>381b1639-f74c-ea7d-1d60-b9dc937a414e</t>
  </si>
  <si>
    <t>Pacific Foundation</t>
  </si>
  <si>
    <t>http://www.pacific-foundation.com</t>
  </si>
  <si>
    <t>da2d6ce6-351d-69d8-f026-69cd1320fce0</t>
  </si>
  <si>
    <t>Pacific General Ventures</t>
  </si>
  <si>
    <t>http://www.pacgenvc.com</t>
  </si>
  <si>
    <t>f434c1c8-e958-b696-2712-2ecf39e3d8f4</t>
  </si>
  <si>
    <t>Pacific Global Advisors</t>
  </si>
  <si>
    <t>http://www.pacificglobaladvisors.com/</t>
  </si>
  <si>
    <t>f557ccd6-1691-ae94-7a6b-2926713a842e</t>
  </si>
  <si>
    <t>Pacific Green Expo</t>
  </si>
  <si>
    <t>http://www.pacificgreenexpo.com</t>
  </si>
  <si>
    <t>63f5f48d-2a09-bcb6-48f5-61faeedf6241</t>
  </si>
  <si>
    <t>Pacific Grove Investments</t>
  </si>
  <si>
    <t>http://www.pacificgrovecap.com</t>
  </si>
  <si>
    <t>3cea5d0c-8940-4c85-df16-4cc23245e4cb</t>
  </si>
  <si>
    <t>Pacific Growth Equities</t>
  </si>
  <si>
    <t>http://www.pacificgrowthequities.com</t>
  </si>
  <si>
    <t>2f2d3356-f40c-91d5-3642-11419f45cbd7</t>
  </si>
  <si>
    <t>Pacific Growth Partners</t>
  </si>
  <si>
    <t>http://www.pacificgrowthpartners.com</t>
  </si>
  <si>
    <t>9609e5db-6495-9e48-c444-58becfe1745b</t>
  </si>
  <si>
    <t>Pacific Halo Ventures</t>
  </si>
  <si>
    <t>http://pacifichalo.com</t>
  </si>
  <si>
    <t>4ae03e85-4d87-fe0c-756f-76e5924c6104</t>
  </si>
  <si>
    <t>Pacific Handy Cutter</t>
  </si>
  <si>
    <t>http://www.go-phc.com/</t>
  </si>
  <si>
    <t>4711190b-eb0a-f104-4bd1-e2b7a92587d4</t>
  </si>
  <si>
    <t>Pacific Health Laboratories</t>
  </si>
  <si>
    <t>http://www.pacifichealthlabs.com/</t>
  </si>
  <si>
    <t>3b87f315-0452-dd67-ad63-9afc75379b40</t>
  </si>
  <si>
    <t>Pacific Helm</t>
  </si>
  <si>
    <t>http://pacifichelm.com</t>
  </si>
  <si>
    <t>68748f05-f204-1f09-1d29-0c13c0f6a35d</t>
  </si>
  <si>
    <t>Pacific Hills Treatment Centers, INC.</t>
  </si>
  <si>
    <t>http://www.pachills.com</t>
  </si>
  <si>
    <t>803a2e0e-df4a-83b1-5f62-6f8daf2b86fa</t>
  </si>
  <si>
    <t>Pacific Holding Company</t>
  </si>
  <si>
    <t>http://phcw.com</t>
  </si>
  <si>
    <t>b6d62d8b-c38f-4ef5-d6ab-9cd8153c5f32</t>
  </si>
  <si>
    <t>Pacific Holographics</t>
  </si>
  <si>
    <t>http://pacholo.com/</t>
  </si>
  <si>
    <t>1d38526d-d11d-0dc9-7799-bd2a4f11183c</t>
  </si>
  <si>
    <t>Pacific Horizon Ventures</t>
  </si>
  <si>
    <t>http://www.pacifichorizon.com/index.asp</t>
  </si>
  <si>
    <t>646fd7c5-9dda-6da8-56fe-3600840dda43</t>
  </si>
  <si>
    <t>Pacific Infotech India Ltd</t>
  </si>
  <si>
    <t>http://www.pacificinfotech.net.in</t>
  </si>
  <si>
    <t>285507e0-ad37-f2e5-26e7-8eccdf1ae166</t>
  </si>
  <si>
    <t>Pacific Infotech UK Ltd</t>
  </si>
  <si>
    <t>http://www.pacificinfotech.co.uk</t>
  </si>
  <si>
    <t>71dbc4a9-c76d-3b3e-8590-e16189cfa7fa</t>
  </si>
  <si>
    <t>Pacific Inn</t>
  </si>
  <si>
    <t>http://pacificinnconference.com</t>
  </si>
  <si>
    <t>b9e4f88b-22df-3c95-4224-3be6981207c2</t>
  </si>
  <si>
    <t>Pacific Institute</t>
  </si>
  <si>
    <t>http://pacinst.org/</t>
  </si>
  <si>
    <t>ee8f5809-6e7f-4e0c-147a-79e5f684b6cf</t>
  </si>
  <si>
    <t>Pacific Institute for Climate Solutions</t>
  </si>
  <si>
    <t>http://pics.uvic.ca/</t>
  </si>
  <si>
    <t>911bccc3-e6d7-f9c2-3af3-fced114b06a7</t>
  </si>
  <si>
    <t>Pacific Institute of Management</t>
  </si>
  <si>
    <t>http://www.pimanagement.org</t>
  </si>
  <si>
    <t>6ea2aa58-e800-5486-59cb-ff18507a5e77</t>
  </si>
  <si>
    <t>Pacific Insulation</t>
  </si>
  <si>
    <t>http://www.pacificinsulation.com/</t>
  </si>
  <si>
    <t>f4882899-995a-44cf-88ec-349546798d03</t>
  </si>
  <si>
    <t>Pacific Insurance Group</t>
  </si>
  <si>
    <t>http://www.pacificinsurancegroup.com/</t>
  </si>
  <si>
    <t>c9872b18-67b0-b5b3-21a2-4e92464e5cdd</t>
  </si>
  <si>
    <t>Pacific Interactive</t>
  </si>
  <si>
    <t>http://pacific-interactive.net</t>
  </si>
  <si>
    <t>f4fa37bd-1c88-2a3c-f07a-7a06cb50dd64</t>
  </si>
  <si>
    <t>Pacific International Space Center for Exploration Systems (PISCES)</t>
  </si>
  <si>
    <t>http://pisces.hawaii.gov</t>
  </si>
  <si>
    <t>ee48f53d-691c-0153-ea59-bb17c176aca4</t>
  </si>
  <si>
    <t>Pacific Internet</t>
  </si>
  <si>
    <t>http://www.pacificinternet.com/</t>
  </si>
  <si>
    <t>213d3489-a075-4efc-f140-01206419fe86</t>
  </si>
  <si>
    <t>Pacific Investment Management Company</t>
  </si>
  <si>
    <t>https://www.pimco.com</t>
  </si>
  <si>
    <t>09d238e5-8391-01c0-0c8b-3b338141651a</t>
  </si>
  <si>
    <t>Pacific Investments</t>
  </si>
  <si>
    <t>http://www.pacificinvestments.com</t>
  </si>
  <si>
    <t>7fe466b3-4633-4f0d-655e-be5b4fa30503</t>
  </si>
  <si>
    <t>Pacific Islands University</t>
  </si>
  <si>
    <t>http://piu.edu/</t>
  </si>
  <si>
    <t>961cc31a-ae0a-014e-4641-426473d46d2c</t>
  </si>
  <si>
    <t>Pacific Issue</t>
  </si>
  <si>
    <t>http://pacificissue.com/</t>
  </si>
  <si>
    <t>309ddbfc-104e-4eda-1978-5ccdf006c096</t>
  </si>
  <si>
    <t>Pacific Kid</t>
  </si>
  <si>
    <t>http://pacifickid.net</t>
  </si>
  <si>
    <t>bb0e8085-5f5d-1a26-ad1a-83662168861f</t>
  </si>
  <si>
    <t>Pacific Lake Partners</t>
  </si>
  <si>
    <t>http://pacificlake.com</t>
  </si>
  <si>
    <t>7cb2825a-9e2f-db2b-6f6b-cca639c3bf88</t>
  </si>
  <si>
    <t>Pacific Land Design</t>
  </si>
  <si>
    <t>http://www.pacificlandesign.com</t>
  </si>
  <si>
    <t>ef2e1b3b-79a5-5693-61e6-fe147f163418</t>
  </si>
  <si>
    <t>Pacific Life Corporation</t>
  </si>
  <si>
    <t>http://www.pacificlife.com/</t>
  </si>
  <si>
    <t>0259c09c-8181-9737-bb10-7046d7874e4f</t>
  </si>
  <si>
    <t>Pacific Lifestyle Homes</t>
  </si>
  <si>
    <t>http://www.pacificlifestylehomes.com/</t>
  </si>
  <si>
    <t>3b763433-a0fc-6159-211f-8e822391c4fa</t>
  </si>
  <si>
    <t>Pacific Light Technologies</t>
  </si>
  <si>
    <t>http://pacificlighttech.com</t>
  </si>
  <si>
    <t>089f0fb5-4117-5baa-5893-13a9b28aa04c</t>
  </si>
  <si>
    <t>Pacific Links</t>
  </si>
  <si>
    <t>https://www.pacificlinks.com</t>
  </si>
  <si>
    <t>9809c78c-ba69-dd87-e252-d569e5f84e38</t>
  </si>
  <si>
    <t>Pacific Lock</t>
  </si>
  <si>
    <t>http://truckerlock.com</t>
  </si>
  <si>
    <t>ddb8c1bc-e5e1-16cd-6f88-5b47e14ea367</t>
  </si>
  <si>
    <t>Pacific Lumber &amp; Shipping</t>
  </si>
  <si>
    <t>http://www.portblakely.com</t>
  </si>
  <si>
    <t>766cc331-c89c-7aa8-ee67-1acbb8b53a8a</t>
  </si>
  <si>
    <t>Pacific Lutheran Theological Seminary</t>
  </si>
  <si>
    <t>http://www.plts.edu/</t>
  </si>
  <si>
    <t>2a9797bc-ec96-b9bb-113b-f4166c267e0f</t>
  </si>
  <si>
    <t>Pacific Lutheran University</t>
  </si>
  <si>
    <t>http://www.plu.edu/</t>
  </si>
  <si>
    <t>042e8e7b-7c3c-c617-3a4a-266cb6335579</t>
  </si>
  <si>
    <t>Pacific Manufactured Homes</t>
  </si>
  <si>
    <t>http://www.pacifichomes.net/</t>
  </si>
  <si>
    <t>afd49d87-8781-5e87-b8de-3ffdd1215120</t>
  </si>
  <si>
    <t>Pacific Marine Spares</t>
  </si>
  <si>
    <t>http://pacificmarine.nz/</t>
  </si>
  <si>
    <t>94e7bab6-965a-7afb-5df5-e78f72bba676</t>
  </si>
  <si>
    <t>Pacific Market International</t>
  </si>
  <si>
    <t>http://www.pmi-worldwide.com/</t>
  </si>
  <si>
    <t>835af498-74c5-e093-2553-5e7cf95390a4</t>
  </si>
  <si>
    <t>Pacific McGeorge School of Law</t>
  </si>
  <si>
    <t>aa12d0cb-84f2-0ed8-9c6e-c0ba7d923000</t>
  </si>
  <si>
    <t>Pacific Media Group</t>
  </si>
  <si>
    <t>http://pmghawaii.com</t>
  </si>
  <si>
    <t>987c24bf-0497-045b-7112-2e3e2ab9e27a</t>
  </si>
  <si>
    <t>Pacific Media Partners</t>
  </si>
  <si>
    <t>http://www.pacificmediapartners.com</t>
  </si>
  <si>
    <t>037a0a95-8548-520e-dbfc-1df9bc05b03e</t>
  </si>
  <si>
    <t>Pacific Media Worldwide</t>
  </si>
  <si>
    <t>http://dev.pmtmedia.tv</t>
  </si>
  <si>
    <t>e9d7bdfb-7cdf-1b81-62d4-44e372085829</t>
  </si>
  <si>
    <t>Pacific Mediacom</t>
  </si>
  <si>
    <t>4897d0b7-37b6-ff37-3746-bfe48d471b43</t>
  </si>
  <si>
    <t>Pacific Medical Training</t>
  </si>
  <si>
    <t>https://pacificmedicaltraining.com/</t>
  </si>
  <si>
    <t>b23b7e99-3b99-2929-4beb-3ebfe76809ec</t>
  </si>
  <si>
    <t>Pacific Mercantile Bank</t>
  </si>
  <si>
    <t>http://www.pmbank.com/</t>
  </si>
  <si>
    <t>bda57d54-f76a-7e6d-af33-d91fc894a570</t>
  </si>
  <si>
    <t>Pacific Metal Company</t>
  </si>
  <si>
    <t>http://www.pacificmetal.com/</t>
  </si>
  <si>
    <t>d5ae4f49-6962-543a-4b7c-38cba7d83695</t>
  </si>
  <si>
    <t>Pacific MicroCHIP</t>
  </si>
  <si>
    <t>http://pacificmicrochip.com/</t>
  </si>
  <si>
    <t>9f3dc824-4160-58a4-a78a-0be0b8108fbd</t>
  </si>
  <si>
    <t>Pacific Microwave Research</t>
  </si>
  <si>
    <t>http://pmr.vislink.com/</t>
  </si>
  <si>
    <t>da47dbc4-e936-46d0-3910-13ec47aa7313</t>
  </si>
  <si>
    <t>Pacific MindWorks</t>
  </si>
  <si>
    <t>https://www.pacificmindworks.com</t>
  </si>
  <si>
    <t>0aa46334-4602-c49b-37c9-f38619cc3c65</t>
  </si>
  <si>
    <t>Pacific Mortgage Group</t>
  </si>
  <si>
    <t>http://www.pmgonline.com.au</t>
  </si>
  <si>
    <t>d754a2b4-f127-e483-83cd-a8504da50c55</t>
  </si>
  <si>
    <t>Pacific Mutual Life Insurance</t>
  </si>
  <si>
    <t>http://www.pacificmutual.com</t>
  </si>
  <si>
    <t>07169ba0-6c10-ca23-4460-9246d6542553</t>
  </si>
  <si>
    <t>Pacific National Bank</t>
  </si>
  <si>
    <t>https://www.pnb.com</t>
  </si>
  <si>
    <t>46ed6c7e-3ac1-713b-51ae-e7ea387a30b9</t>
  </si>
  <si>
    <t>Pacific National University</t>
  </si>
  <si>
    <t>http://pnu.edu.ru</t>
  </si>
  <si>
    <t>f434992c-d0d9-14fe-cd06-b18ebd918ad6</t>
  </si>
  <si>
    <t>Pacific Networks</t>
  </si>
  <si>
    <t>http://www.pacificnetwork.org</t>
  </si>
  <si>
    <t>4767d77b-1e12-e687-589c-c646e7c91883</t>
  </si>
  <si>
    <t>Pacific New Media</t>
  </si>
  <si>
    <t>http://shop5.com</t>
  </si>
  <si>
    <t>e247fe90-e5a0-83b1-ce75-4a223eebb141</t>
  </si>
  <si>
    <t>Pacific Northern Gas</t>
  </si>
  <si>
    <t>http://www.png.ca/</t>
  </si>
  <si>
    <t>ec00e99b-d8fd-0433-6ca6-71486461b4d3</t>
  </si>
  <si>
    <t>Pacific Northwest Ballet</t>
  </si>
  <si>
    <t>http://pnb.org</t>
  </si>
  <si>
    <t>5c35b0ef-50d7-3100-18dc-5a91d3ee377b</t>
  </si>
  <si>
    <t>Pacific Northwest Capital Group</t>
  </si>
  <si>
    <t>http://www.pacnwcapital.com/</t>
  </si>
  <si>
    <t>b03a2d61-67dc-d9eb-4f81-62a81f319e64</t>
  </si>
  <si>
    <t>Pacific Northwest College of Art</t>
  </si>
  <si>
    <t>http://www.pnca.edu/</t>
  </si>
  <si>
    <t>b8e23965-7c16-a889-df1b-2f0d0c4cb42c</t>
  </si>
  <si>
    <t>Pacific Northwest Film Scoring Program</t>
  </si>
  <si>
    <t>http://www.pnwfilmmusic.com/</t>
  </si>
  <si>
    <t>34028028-0ee8-5e40-c17f-4e2e9caa128d</t>
  </si>
  <si>
    <t>Pacific Northwest Kale Chips</t>
  </si>
  <si>
    <t>http://www.pacificsnacks.com/</t>
  </si>
  <si>
    <t>1aac04d3-dd92-0b6a-bb21-99b60660a6b9</t>
  </si>
  <si>
    <t>Pacific Northwest National Laboratories</t>
  </si>
  <si>
    <t>http://www.pnnl.gov/</t>
  </si>
  <si>
    <t>01fcb3dc-e699-2079-9e26-4fa67dc819a9</t>
  </si>
  <si>
    <t>Pacific Northwest National Laboratory</t>
  </si>
  <si>
    <t>f318a31c-5f7d-a26a-9e06-ce2414c1a8a5</t>
  </si>
  <si>
    <t>Pacific Northwest Newspaper Association</t>
  </si>
  <si>
    <t>http://www.pnna.com</t>
  </si>
  <si>
    <t>f38b6b34-e774-17ad-0e65-021638974755</t>
  </si>
  <si>
    <t>Pacific Northwest Title Holding Company</t>
  </si>
  <si>
    <t>http://www.pnwt.com</t>
  </si>
  <si>
    <t>f2a96219-22fd-c436-5774-94303023396d</t>
  </si>
  <si>
    <t>Pacific Northwest Transplant Bank</t>
  </si>
  <si>
    <t>http://pntb.org/</t>
  </si>
  <si>
    <t>f998d357-ff82-57e7-569c-402056751e34</t>
  </si>
  <si>
    <t>Pacific Oaks College - Instructional Site</t>
  </si>
  <si>
    <t>http://www.pacificoaks.edu/</t>
  </si>
  <si>
    <t>c596d866-8030-27ec-26da-5b199e4f7e1c</t>
  </si>
  <si>
    <t>Pacific Oaks College - Online School</t>
  </si>
  <si>
    <t>http://pacificoaks.edu/course-information/getting-started/</t>
  </si>
  <si>
    <t>f5222d82-740e-6766-2569-76b23dfa608e</t>
  </si>
  <si>
    <t>Pacific Oaks College, Pasadena</t>
  </si>
  <si>
    <t>74bc6747-1e23-89af-c5f4-9fa5d97900a2</t>
  </si>
  <si>
    <t>Pacific Oaks College, Porterville</t>
  </si>
  <si>
    <t>http://pacificoaks.edu/</t>
  </si>
  <si>
    <t>e7867b5d-64eb-34e3-764e-4307840efebe</t>
  </si>
  <si>
    <t>Pacific Office Automation</t>
  </si>
  <si>
    <t>http://www.pacificoffice.com/</t>
  </si>
  <si>
    <t>7264ceff-baca-aa26-ad61-1b735e19c085</t>
  </si>
  <si>
    <t>Pacific Onset Capital</t>
  </si>
  <si>
    <t>http://www.pacificonset.com</t>
  </si>
  <si>
    <t>4786d286-7e26-a648-e44e-759e979537dd</t>
  </si>
  <si>
    <t>Pacific Outdoor Products</t>
  </si>
  <si>
    <t>http://www.pacificoutdoor.com</t>
  </si>
  <si>
    <t>06d60405-4f20-3e62-c4de-f22c1505a326</t>
  </si>
  <si>
    <t>Pacific Palisades Hotel</t>
  </si>
  <si>
    <t>http://www.grandpacificpalisades.com</t>
  </si>
  <si>
    <t>fe424e0f-802a-5f34-6eee-f7bc49a68114</t>
  </si>
  <si>
    <t>Pacific Paper</t>
  </si>
  <si>
    <t>http://www.pacificpaper.com/</t>
  </si>
  <si>
    <t>dbeec24b-fb7d-8e17-5e17-c03c9f3674eb</t>
  </si>
  <si>
    <t>Pacific Parklands Foundation</t>
  </si>
  <si>
    <t>http://www.pacificparklands.com</t>
  </si>
  <si>
    <t>acaf5d4a-9b82-484f-bf0c-6ca5be649876</t>
  </si>
  <si>
    <t>Pacific Partners</t>
  </si>
  <si>
    <t>http://www.pacificpartnerslp.com</t>
  </si>
  <si>
    <t>522607bc-adad-505f-5055-27d601cf1652</t>
  </si>
  <si>
    <t>Pacific Pathology Associates</t>
  </si>
  <si>
    <t>http://www.pacificpathologyinc.com/</t>
  </si>
  <si>
    <t>e63fca93-6722-3dbe-f476-19b746db3bd9</t>
  </si>
  <si>
    <t>Pacific Pathway</t>
  </si>
  <si>
    <t>http://www.pacificpathway.com/</t>
  </si>
  <si>
    <t>e6362272-a16d-640e-866e-67481d44d014</t>
  </si>
  <si>
    <t>Pacific Peak</t>
  </si>
  <si>
    <t>http://www.pacificpeakco.com</t>
  </si>
  <si>
    <t>860e5158-1166-e989-a16a-01ab451eaba2</t>
  </si>
  <si>
    <t>Pacific Pharmacy Group</t>
  </si>
  <si>
    <t>http://pacificpharmacygroup.com/</t>
  </si>
  <si>
    <t>ccda9392-289e-ef41-7508-2aff3b66145f</t>
  </si>
  <si>
    <t>Pacific Power</t>
  </si>
  <si>
    <t>https://www.pacificpower.net/</t>
  </si>
  <si>
    <t>e4d686b6-9060-747d-0a1e-2667884db859</t>
  </si>
  <si>
    <t>Pacific Precision Products</t>
  </si>
  <si>
    <t>http://www.ppp.aero/</t>
  </si>
  <si>
    <t>7ce52c9d-b60c-d699-1de6-d26a13e78949</t>
  </si>
  <si>
    <t>Pacific Premier Bank</t>
  </si>
  <si>
    <t>https://www.ppbi.com/</t>
  </si>
  <si>
    <t>3f1f376c-684a-3111-e610-18541058d32f</t>
  </si>
  <si>
    <t>Pacific Preschool &amp; Kindergarten</t>
  </si>
  <si>
    <t>http://www.pacificpreschool.com</t>
  </si>
  <si>
    <t>5f396624-ec0f-d404-bc01-b27c1480212d</t>
  </si>
  <si>
    <t>Pacific Prime</t>
  </si>
  <si>
    <t>http://www.pacificprime.com</t>
  </si>
  <si>
    <t>a5b10f4a-f12b-cc55-daf8-70a781cac96f</t>
  </si>
  <si>
    <t>Pacific Processing</t>
  </si>
  <si>
    <t>http://pacificprocessing.com/</t>
  </si>
  <si>
    <t>8a470807-fe16-cb6a-7442-13d99e7f3c04</t>
  </si>
  <si>
    <t>Pacific Projects</t>
  </si>
  <si>
    <t>http://www.pacificprojects.ca</t>
  </si>
  <si>
    <t>a41c2d84-c499-0ac5-94a7-e213dd7f8896</t>
  </si>
  <si>
    <t>Pacific propellants, Inc.</t>
  </si>
  <si>
    <t>http://www.pacificpropellants.com</t>
  </si>
  <si>
    <t>3a1724e2-2ee7-18da-3dd5-e103f66036a3</t>
  </si>
  <si>
    <t>Pacific Publishing Group</t>
  </si>
  <si>
    <t>http://www.ppgfresno.com/</t>
  </si>
  <si>
    <t>2eb7c3e9-948f-fa2a-fe21-f67e552b1fb9</t>
  </si>
  <si>
    <t>Pacific Pulmonary Services</t>
  </si>
  <si>
    <t>http://www.ppsc.com</t>
  </si>
  <si>
    <t>78fcdef3-ba28-e936-843c-2db412f8601e</t>
  </si>
  <si>
    <t>Pacific Radiance</t>
  </si>
  <si>
    <t>http://www.pacificradiance.com/</t>
  </si>
  <si>
    <t>0c1212b4-98fd-de84-6c59-e864cc5e7afc</t>
  </si>
  <si>
    <t>Pacific Reach Properties</t>
  </si>
  <si>
    <t>http://www.pacificreach.com/</t>
  </si>
  <si>
    <t>fde54997-65fb-7340-2260-1a133fd407a2</t>
  </si>
  <si>
    <t>Pacific Rendezvous</t>
  </si>
  <si>
    <t>http://pacificrendezvous.co.nz/</t>
  </si>
  <si>
    <t>31f47fcd-2b0f-368e-7c04-8181fa36372c</t>
  </si>
  <si>
    <t>Pacific Reproductive Center</t>
  </si>
  <si>
    <t>http://pacificreproductivecenter.com/</t>
  </si>
  <si>
    <t>abbd5c88-87eb-196b-593c-4164736d94fe</t>
  </si>
  <si>
    <t>Pacific Research Institute</t>
  </si>
  <si>
    <t>http://www.pacificresearch.org</t>
  </si>
  <si>
    <t>779915e5-d7cf-3c65-2c56-652125284ff1</t>
  </si>
  <si>
    <t>Pacific Resources</t>
  </si>
  <si>
    <t>http://www.pacresbenefits.com/</t>
  </si>
  <si>
    <t>4b9499b2-420d-f1c4-6ad1-c03dd8a93a45</t>
  </si>
  <si>
    <t>Pacific Ridge Construction</t>
  </si>
  <si>
    <t>http://www.prcmarin.com</t>
  </si>
  <si>
    <t>3e700bd0-20d0-4a14-3f0c-59565c9996af</t>
  </si>
  <si>
    <t>Pacific Ridge School</t>
  </si>
  <si>
    <t>http://www.pacificridge.org</t>
  </si>
  <si>
    <t>0c48036d-ae29-fd9d-411c-c2ecb62e0af9</t>
  </si>
  <si>
    <t>PACIFIC RIM Global Advisory</t>
  </si>
  <si>
    <t>http://www.prgadvisory.com</t>
  </si>
  <si>
    <t>87c998c5-2b92-93c7-536c-3c2e3524d52f</t>
  </si>
  <si>
    <t>Pacific Rim Mining Corp.</t>
  </si>
  <si>
    <t>http://www.pacrim-mining.com/</t>
  </si>
  <si>
    <t>62fa58de-9e32-f04e-9799-5950fa43292f</t>
  </si>
  <si>
    <t>Pacific Rim Partners</t>
  </si>
  <si>
    <t>http://www.prpglobal.com</t>
  </si>
  <si>
    <t>6a64b67c-751b-a70f-4c18-04c4e5816fee</t>
  </si>
  <si>
    <t>Pacific Rim Ventures</t>
  </si>
  <si>
    <t>http://www.pacificrimventures.com/</t>
  </si>
  <si>
    <t>a7506a81-ba9f-3ab4-2407-183be3b37d45</t>
  </si>
  <si>
    <t>Pacific Road Capital</t>
  </si>
  <si>
    <t>http://pacroad.com</t>
  </si>
  <si>
    <t>b7caf57c-229b-e1ac-d273-41d61ecafad0</t>
  </si>
  <si>
    <t>Pacific Rock Productions</t>
  </si>
  <si>
    <t>http://www.pacificrock.com.au</t>
  </si>
  <si>
    <t>43d07cf6-7122-3d0c-7c96-990e9b2c80ae</t>
  </si>
  <si>
    <t>Pacific Safety Products</t>
  </si>
  <si>
    <t>http://pacsafety.com/</t>
  </si>
  <si>
    <t>2301c135-46f2-d82f-5738-122b9f1355b3</t>
  </si>
  <si>
    <t>Pacific Sales</t>
  </si>
  <si>
    <t>https://www.pacificsales.com/</t>
  </si>
  <si>
    <t>68625226-ad66-52af-1586-5f2541b0c80c</t>
  </si>
  <si>
    <t>Pacific Satellite</t>
  </si>
  <si>
    <t>http://www.pacificsatellite.com/</t>
  </si>
  <si>
    <t>93f2e532-4780-7e38-9073-692a78cf794a</t>
  </si>
  <si>
    <t>Pacific School of Religion</t>
  </si>
  <si>
    <t>http://www.psr.edu/</t>
  </si>
  <si>
    <t>cf703ac7-099c-fab2-cb57-57068db4746a</t>
  </si>
  <si>
    <t>Pacific Science Center</t>
  </si>
  <si>
    <t>https://www.pacificsciencecenter.org/</t>
  </si>
  <si>
    <t>10b20c2f-4035-adb7-6ef3-c84d50451d0f</t>
  </si>
  <si>
    <t>Pacific Scientific</t>
  </si>
  <si>
    <t>https://psemc.com/</t>
  </si>
  <si>
    <t>912fd1c0-9b3f-04b1-04f7-9076fe836a23</t>
  </si>
  <si>
    <t>Pacific Scientific Energetic Materials</t>
  </si>
  <si>
    <t>2b6a28a0-4455-31f6-63f9-251d2e7ac109</t>
  </si>
  <si>
    <t>Pacific Sea BPO Services Inc</t>
  </si>
  <si>
    <t>http://www.pspbpo.com</t>
  </si>
  <si>
    <t>c7b39920-ce51-de70-5ca2-3b3b2b9246ce</t>
  </si>
  <si>
    <t>Pacific Seafood</t>
  </si>
  <si>
    <t>http://www.pacseafood.com</t>
  </si>
  <si>
    <t>534cb38c-29b3-ab99-a1af-b13cb3da6e44</t>
  </si>
  <si>
    <t>Pacific Shore Holdings</t>
  </si>
  <si>
    <t>http://pac-sh.com</t>
  </si>
  <si>
    <t>931354eb-3573-dffb-8bd9-bb24a085aa78</t>
  </si>
  <si>
    <t>Pacific Shore Parts LLC</t>
  </si>
  <si>
    <t>http://pacshoreparts.com/</t>
  </si>
  <si>
    <t>9300ff14-c7b7-996e-96c4-2094f8daec04</t>
  </si>
  <si>
    <t>Pacific Software Associates</t>
  </si>
  <si>
    <t>http://www.psateam.com/</t>
  </si>
  <si>
    <t>8c7bf417-3149-3c75-08a6-bea2e41b9f94</t>
  </si>
  <si>
    <t>Pacific Softworks</t>
  </si>
  <si>
    <t>http://www.pacificsw.com/</t>
  </si>
  <si>
    <t>201684d5-a43c-890b-6021-21211931779a</t>
  </si>
  <si>
    <t>Pacific Sotheby`s International Realty</t>
  </si>
  <si>
    <t>http://www.pacificsothebysrealty.com</t>
  </si>
  <si>
    <t>6e8c1a0f-540d-ebe1-a3e3-782c30cb3fd1</t>
  </si>
  <si>
    <t>Pacific Southwest Financial</t>
  </si>
  <si>
    <t>http://www.psfin.com</t>
  </si>
  <si>
    <t>8b4a1bb9-58c9-e164-1d92-99d9a4beede6</t>
  </si>
  <si>
    <t>Pacific Specialty</t>
  </si>
  <si>
    <t>http://www.pacificspecialty.com</t>
  </si>
  <si>
    <t>05b24097-83af-5477-801e-fb192837ddef</t>
  </si>
  <si>
    <t>Pacific Spirit Media</t>
  </si>
  <si>
    <t>http://pacificspiritmedia.ca</t>
  </si>
  <si>
    <t>ccfdda78-6921-0387-d38e-efbbdb11e881</t>
  </si>
  <si>
    <t>Pacific Standard</t>
  </si>
  <si>
    <t>http://www.psmag.com/</t>
  </si>
  <si>
    <t>89e4e50e-bb2a-5a55-4a85-9436b764e907</t>
  </si>
  <si>
    <t>Pacific Star Communications</t>
  </si>
  <si>
    <t>http://www.pacstar.com</t>
  </si>
  <si>
    <t>dab45b1b-606d-1b6f-b853-a2b67f9c0278</t>
  </si>
  <si>
    <t>Pacific Star Network</t>
  </si>
  <si>
    <t>http://www.pacificstarnetwork.com.au</t>
  </si>
  <si>
    <t>21f1a96a-1cb6-a13c-1170-19dfb5c1f354</t>
  </si>
  <si>
    <t>Pacific Star Technologies</t>
  </si>
  <si>
    <t>http://www.pacstar-tech.com</t>
  </si>
  <si>
    <t>19a9bdfc-6a11-5d52-aa0f-109513977345</t>
  </si>
  <si>
    <t>Pacific States University</t>
  </si>
  <si>
    <t>http://www.psuca.edu/</t>
  </si>
  <si>
    <t>6622664c-3e31-f467-8681-ac51e2cbdc4e</t>
  </si>
  <si>
    <t>Pacific Steam Co</t>
  </si>
  <si>
    <t>http://www.pacificsteamco.com</t>
  </si>
  <si>
    <t>9a5df659-82e7-2fe3-ce23-6f38bd15eb38</t>
  </si>
  <si>
    <t>Pacific Stereo</t>
  </si>
  <si>
    <t>http://pacificstereo.net</t>
  </si>
  <si>
    <t>a15d3171-63ae-c702-8802-e0ce96864e33</t>
  </si>
  <si>
    <t>Pacific Store Designs</t>
  </si>
  <si>
    <t>http://www.pacificstoredesigns.com/</t>
  </si>
  <si>
    <t>49af0f60-c355-a38e-7d8e-017bae90fded</t>
  </si>
  <si>
    <t>Pacific Structures</t>
  </si>
  <si>
    <t>http://pacific-structures.com</t>
  </si>
  <si>
    <t>834a890c-145c-8040-2a53-00a7b35fa405</t>
  </si>
  <si>
    <t>Pacific Sunwear</t>
  </si>
  <si>
    <t>http://www.pacsun.com/</t>
  </si>
  <si>
    <t>a7e8a63c-91a5-c786-e406-40725b8cad69</t>
  </si>
  <si>
    <t>Pacific Surf Designs</t>
  </si>
  <si>
    <t>http://www.pacificsurfdesigns.com</t>
  </si>
  <si>
    <t>1600ae69-1fba-f3e3-a732-d213555218dc</t>
  </si>
  <si>
    <t>Pacific Surf Partners Corp</t>
  </si>
  <si>
    <t>http://pacificsurfpartners.com/</t>
  </si>
  <si>
    <t>44233b9f-bed8-5d09-5703-b7a008977156</t>
  </si>
  <si>
    <t>Pacific Technology Partners</t>
  </si>
  <si>
    <t>http://pacifictechnologypartners.com</t>
  </si>
  <si>
    <t>75170335-6800-d732-972f-b0ae063997de</t>
  </si>
  <si>
    <t>Pacific Telecom &amp; Navigation Limited</t>
  </si>
  <si>
    <t>http://www.ptn-hk.com</t>
  </si>
  <si>
    <t>e56d3a04-1b73-30ce-38eb-c8b0b67990a1</t>
  </si>
  <si>
    <t>Pacific Telecom Council</t>
  </si>
  <si>
    <t>https://www.ptc.org</t>
  </si>
  <si>
    <t>6724af69-4d4d-a5b0-8e01-e94e80dee7f1</t>
  </si>
  <si>
    <t>Pacific Timesheet Enterprise</t>
  </si>
  <si>
    <t>http://www.pacifictimesheet.com</t>
  </si>
  <si>
    <t>fe960644-79f4-45b3-9d24-15998db68c51</t>
  </si>
  <si>
    <t>Pacific Trading Academy</t>
  </si>
  <si>
    <t>http://pacifictradingacademy.com/</t>
  </si>
  <si>
    <t>de7dfbf4-102a-d7cf-efe0-cc064e60d185</t>
  </si>
  <si>
    <t>Pacific Transcription</t>
  </si>
  <si>
    <t>http://www.pacifictranscription.com.au/</t>
  </si>
  <si>
    <t>84f8792a-6bf7-6c92-3d51-8962084d63a0</t>
  </si>
  <si>
    <t>Pacific Tycoon</t>
  </si>
  <si>
    <t>http://www.pacifictycoon.com</t>
  </si>
  <si>
    <t>efcb5a27-7b0b-942f-f98c-59ba9866f1e1</t>
  </si>
  <si>
    <t>Pacific Unified Insurance Agency</t>
  </si>
  <si>
    <t>http://www.pacificunified.com/</t>
  </si>
  <si>
    <t>52db625d-e7b1-752d-17d3-d0118d1240ea</t>
  </si>
  <si>
    <t>Pacific Union College</t>
  </si>
  <si>
    <t>http://www.puc.edu/</t>
  </si>
  <si>
    <t>62aeec6f-75a7-3f84-3791-eb0abbd827aa</t>
  </si>
  <si>
    <t>Pacific Union International</t>
  </si>
  <si>
    <t>http://www.pacunion.com/</t>
  </si>
  <si>
    <t>e8ae6c5c-d16b-c6cd-e9cd-444f3fbe0e8d</t>
  </si>
  <si>
    <t>Pacific University, Forest Grove</t>
  </si>
  <si>
    <t>http://www.pacificu.edu/</t>
  </si>
  <si>
    <t>2c29f3c1-d71d-00e0-2ece-5020a2012f54</t>
  </si>
  <si>
    <t>Pacific Urethanes</t>
  </si>
  <si>
    <t>http://www.pacurethanes.net/</t>
  </si>
  <si>
    <t>f745673d-629e-6f4f-8f79-9b6a79f8b037</t>
  </si>
  <si>
    <t>Pacific Venture Capital</t>
  </si>
  <si>
    <t>http://www.pacificventurecapital.com</t>
  </si>
  <si>
    <t>0994fed5-1823-1d7d-a27b-01a41caf9ace</t>
  </si>
  <si>
    <t>Pacific Venture Club</t>
  </si>
  <si>
    <t>http://www.pacificventureclub.com/</t>
  </si>
  <si>
    <t>5477aa85-be2c-0b82-e695-abc37b8ef3c1</t>
  </si>
  <si>
    <t>Pacific Venture Group</t>
  </si>
  <si>
    <t>http://www.pacven.com</t>
  </si>
  <si>
    <t>444284c4-fda3-c17c-ae0c-ebae09149f4d</t>
  </si>
  <si>
    <t>Pacific View Ventures</t>
  </si>
  <si>
    <t>http://www.pacviewam.com</t>
  </si>
  <si>
    <t>6bc9b502-6c1a-182a-843b-84afdbefa460</t>
  </si>
  <si>
    <t>Pacific Virtual Tours</t>
  </si>
  <si>
    <t>http://www.pacificvirtualtours.ca</t>
  </si>
  <si>
    <t>842b0995-28ff-3c58-b814-90d8e81250bd</t>
  </si>
  <si>
    <t>Pacific Vision Institute</t>
  </si>
  <si>
    <t>http://pacificvision.org</t>
  </si>
  <si>
    <t>c3ea3430-2bb3-3277-59e2-60fc5ed62ab1</t>
  </si>
  <si>
    <t>Pacific Wave</t>
  </si>
  <si>
    <t>http://www.pacificwave.net/</t>
  </si>
  <si>
    <t>d4b9aaa5-b778-7fac-18ff-b681e3df5ba8</t>
  </si>
  <si>
    <t>Pacific Web Technology</t>
  </si>
  <si>
    <t>http://www.pacificwebtechnology.com</t>
  </si>
  <si>
    <t>043efb75-7aff-8640-224b-1ca945c3ec7c</t>
  </si>
  <si>
    <t>Pacific West Land</t>
  </si>
  <si>
    <t>http://pacificwestland.com/index.htm</t>
  </si>
  <si>
    <t>0e1d3ce5-86a7-dd52-41b1-89590aa69595</t>
  </si>
  <si>
    <t>Pacific West Roofing</t>
  </si>
  <si>
    <t>http://www.pacificwestroofing.com</t>
  </si>
  <si>
    <t>a20826f1-d153-7d16-7049-d664b38ce86c</t>
  </si>
  <si>
    <t>Pacific Western Bank</t>
  </si>
  <si>
    <t>https://www.pacificwesternbank.com</t>
  </si>
  <si>
    <t>99761b1a-ff06-a67e-2f34-e3b933470b58</t>
  </si>
  <si>
    <t>Pacific Western Transportation</t>
  </si>
  <si>
    <t>http://www.pwt.ca</t>
  </si>
  <si>
    <t>688ad340-b7aa-0ea4-4ed9-3367bdd82b2b</t>
  </si>
  <si>
    <t>Pacific Window Tinting, Inc.</t>
  </si>
  <si>
    <t>http://www.pacific-tint.com</t>
  </si>
  <si>
    <t>dd74a0f8-88b2-f287-eaa4-0afdd97fb61c</t>
  </si>
  <si>
    <t>Pacific Wireless Ventures</t>
  </si>
  <si>
    <t>http://pacificwirelessventures.com</t>
  </si>
  <si>
    <t>4f901a8c-2dbb-4fe5-df33-e2e92d3fa401</t>
  </si>
  <si>
    <t>Pacific Writing Instruments</t>
  </si>
  <si>
    <t>http://penagain.com</t>
  </si>
  <si>
    <t>77256cee-6629-6f54-48b5-ed1ed95eea11</t>
  </si>
  <si>
    <t>Pacific-image</t>
  </si>
  <si>
    <t>http://www.scanace.com</t>
  </si>
  <si>
    <t>22874324-5031-7bc0-bb64-0f0d6c751708</t>
  </si>
  <si>
    <t>Pacific54</t>
  </si>
  <si>
    <t>http://www.pacific54.com</t>
  </si>
  <si>
    <t>a431b3b3-841a-ef75-f5ba-6140ce008222</t>
  </si>
  <si>
    <t>Pacifica</t>
  </si>
  <si>
    <t>http://www.pacificacompanies.co.in</t>
  </si>
  <si>
    <t>8abe6698-3cc3-554d-8cda-c1dc5011438f</t>
  </si>
  <si>
    <t>Pacifica Fund</t>
  </si>
  <si>
    <t>http://www.pacificafund.com</t>
  </si>
  <si>
    <t>5b1a40e9-ae00-1469-914e-775f407eae2b</t>
  </si>
  <si>
    <t>Pacifica Graduate Institute</t>
  </si>
  <si>
    <t>http://www.pacifica.edu/</t>
  </si>
  <si>
    <t>b133d349-666f-65b8-fd05-cfb83c7f7fe2</t>
  </si>
  <si>
    <t>Pacifica Group</t>
  </si>
  <si>
    <t>http://www.pacificagroup.co.uk</t>
  </si>
  <si>
    <t>17381305-3896-3f63-8870-2b55f5214bd6</t>
  </si>
  <si>
    <t>Pacifica Hillcrest</t>
  </si>
  <si>
    <t>http://www.pacificahillcrest.propladder.com/</t>
  </si>
  <si>
    <t>723ae367-b5d1-5cbd-76d4-0bc3094e921b</t>
  </si>
  <si>
    <t>Pacifica Labs</t>
  </si>
  <si>
    <t>http://thinkpacifica.com</t>
  </si>
  <si>
    <t>84e82f64-705f-e43b-ae8d-2bd7cd873d36</t>
  </si>
  <si>
    <t>Pacifica Services</t>
  </si>
  <si>
    <t>http://pacificaservices.com/</t>
  </si>
  <si>
    <t>6544b26c-886b-6054-a9ae-e56f09e90c37</t>
  </si>
  <si>
    <t>Pacifica Strategic Advisors LLC</t>
  </si>
  <si>
    <t>http://www.pacifica-consulting.com</t>
  </si>
  <si>
    <t>e52b9e54-e7eb-798a-232b-96d75a1385cd</t>
  </si>
  <si>
    <t>PacifiCAD</t>
  </si>
  <si>
    <t>http://pacificad.com/</t>
  </si>
  <si>
    <t>4e85be09-e76d-6484-285c-7b854f8d527f</t>
  </si>
  <si>
    <t>PacifiCap</t>
  </si>
  <si>
    <t>http://www.pacificap.com</t>
  </si>
  <si>
    <t>a9268faa-82fb-da33-265d-e08d689549f1</t>
  </si>
  <si>
    <t>PacifiCard</t>
  </si>
  <si>
    <t>http://www.pacificard.com.ec</t>
  </si>
  <si>
    <t>481bb4cf-481e-2eeb-4732-61abbcaa9159</t>
  </si>
  <si>
    <t>PacifiCare Dental &amp; Vision</t>
  </si>
  <si>
    <t>https://www.pacificare-dental.com/</t>
  </si>
  <si>
    <t>ea8a1d83-ec5b-2a71-8da2-0a72c2fe8965</t>
  </si>
  <si>
    <t>PacificComp</t>
  </si>
  <si>
    <t>a977e370-712b-1a19-918c-c1876259efd3</t>
  </si>
  <si>
    <t>PacificGMP (now Abzena)</t>
  </si>
  <si>
    <t>http://www.abzena.com/</t>
  </si>
  <si>
    <t>1d839141-96b8-1ecc-3382-13c073d2d229</t>
  </si>
  <si>
    <t>PacificHost</t>
  </si>
  <si>
    <t>http://www.pacifichost.com</t>
  </si>
  <si>
    <t>4bd797d6-245e-b990-7159-2f5760dcb163</t>
  </si>
  <si>
    <t>PacificLink Group</t>
  </si>
  <si>
    <t>http://www.pacim.com/</t>
  </si>
  <si>
    <t>236029dc-8249-e870-d7bd-cb7cf3e56f81</t>
  </si>
  <si>
    <t>PacificNet</t>
  </si>
  <si>
    <t>http://www.pacificnet.com</t>
  </si>
  <si>
    <t>5c20926d-941d-bf6e-43ff-4698d97ab430</t>
  </si>
  <si>
    <t>Pacifico&amp;</t>
  </si>
  <si>
    <t>http://www.pacificoand.com</t>
  </si>
  <si>
    <t>37abaf39-48ce-262e-5cb8-547dd492620a</t>
  </si>
  <si>
    <t>Pacificom Multimedia</t>
  </si>
  <si>
    <t>http://pacificommultimedia.com</t>
  </si>
  <si>
    <t>895df6f1-5a61-eeee-6e75-888619db1914</t>
  </si>
  <si>
    <t>PacifiCorp</t>
  </si>
  <si>
    <t>https://www.pacificorp.com/index.html</t>
  </si>
  <si>
    <t>e3fba5a2-b5ca-861c-f1a5-73f4a96d7054</t>
  </si>
  <si>
    <t>PacifiCorp Capital</t>
  </si>
  <si>
    <t>http://www.pacificorp.com</t>
  </si>
  <si>
    <t>9a9369da-6258-02fc-6368-920054a0da40</t>
  </si>
  <si>
    <t>PacificSource</t>
  </si>
  <si>
    <t>http://www.pacificsource.com</t>
  </si>
  <si>
    <t>aaa4fdd4-46a4-9fac-2951-dc15e4a3cea4</t>
  </si>
  <si>
    <t>Pacificware</t>
  </si>
  <si>
    <t>http://www.pacificware.com</t>
  </si>
  <si>
    <t>bda548b4-c011-3f5e-ab2a-b23c37f1c15b</t>
  </si>
  <si>
    <t>Pacifiqa</t>
  </si>
  <si>
    <t>http://www.pacifiqa.com/</t>
  </si>
  <si>
    <t>f43d700c-8263-5b5e-43a0-da5fa18187c5</t>
  </si>
  <si>
    <t>Pacifix Financial, LLC</t>
  </si>
  <si>
    <t>http://www.pacifixfinancial.com</t>
  </si>
  <si>
    <t>379f183e-feb7-ab66-282e-03026fb3d4eb</t>
  </si>
  <si>
    <t>Pacify</t>
  </si>
  <si>
    <t>http://pacify.io</t>
  </si>
  <si>
    <t>2972e55b-4ac7-7590-c088-7eeffce1b6ef</t>
  </si>
  <si>
    <t>Pacinian</t>
  </si>
  <si>
    <t>http://www.pacinian.com</t>
  </si>
  <si>
    <t>fa25da46-c93f-b3f9-a31c-d7b888fb41da</t>
  </si>
  <si>
    <t>Pacino's Restaurant Bar &amp; Venue</t>
  </si>
  <si>
    <t>http://pacinos.ie</t>
  </si>
  <si>
    <t>8815e68e-b9f4-36c2-f532-8c7904136521</t>
  </si>
  <si>
    <t>Pacinos Salon</t>
  </si>
  <si>
    <t>http://www.pacinosbarbershop.com</t>
  </si>
  <si>
    <t>1cfed01e-0e20-b3bc-4757-964efbaab409</t>
  </si>
  <si>
    <t>Paciolan</t>
  </si>
  <si>
    <t>http://paciolan.com/</t>
  </si>
  <si>
    <t>e77388be-3485-1a38-8128-f77c5d57d600</t>
  </si>
  <si>
    <t>Pacira Pharmaceuticals</t>
  </si>
  <si>
    <t>http://www.pacira.com</t>
  </si>
  <si>
    <t>cc8b67b4-7cbe-ec07-5679-1a0f359203a7</t>
  </si>
  <si>
    <t>Pack</t>
  </si>
  <si>
    <t>http://www.thepackapp.com</t>
  </si>
  <si>
    <t>0f7d15a8-e8e5-9139-250a-479ce2727787</t>
  </si>
  <si>
    <t>Pack &amp; SendAustralia</t>
  </si>
  <si>
    <t>https://www.packsend.com.au</t>
  </si>
  <si>
    <t>924aeab8-7027-7ef8-82a3-430453200fca</t>
  </si>
  <si>
    <t>Pack And Zip, LLC</t>
  </si>
  <si>
    <t>http://www.packandzip.com</t>
  </si>
  <si>
    <t>9b8fe3fd-389c-2f26-f9dc-9d8bb9bd2ea5</t>
  </si>
  <si>
    <t>Pack Editions</t>
  </si>
  <si>
    <t>https://www.pack-editions.com/</t>
  </si>
  <si>
    <t>720c8f34-62c9-660c-a543-41ed79ecc975</t>
  </si>
  <si>
    <t>Pack Events</t>
  </si>
  <si>
    <t>http://getpack.co/</t>
  </si>
  <si>
    <t>95af9929-d8b4-db3f-a95a-f0c5559b2d8a</t>
  </si>
  <si>
    <t>Pack Flow Concepts</t>
  </si>
  <si>
    <t>http://packflowconcepts.com/</t>
  </si>
  <si>
    <t>4d234222-635a-c78d-a64a-ca9a1d043d5d</t>
  </si>
  <si>
    <t>Pack Health</t>
  </si>
  <si>
    <t>https://packhealth.com/</t>
  </si>
  <si>
    <t>0eb0702d-0467-df2a-9df9-f94bfea23f59</t>
  </si>
  <si>
    <t>Pack House, LLC</t>
  </si>
  <si>
    <t>http://www.pack.house</t>
  </si>
  <si>
    <t>fce7c02f-5494-5366-794c-f53f4b7df876</t>
  </si>
  <si>
    <t>Pack Line East</t>
  </si>
  <si>
    <t>http://www.packlineeast.com/</t>
  </si>
  <si>
    <t>7c6dc333-dea3-b803-cd05-4cc161c3d4af</t>
  </si>
  <si>
    <t>Pack.com</t>
  </si>
  <si>
    <t>https://www.pack.com</t>
  </si>
  <si>
    <t>08fb2b14-d03f-d614-fd19-856ad758ae2a</t>
  </si>
  <si>
    <t>Pack'n Drive</t>
  </si>
  <si>
    <t>http://www.packndrive.com/</t>
  </si>
  <si>
    <t>241e58d7-b62f-b72b-aa78-69921c1e2bee</t>
  </si>
  <si>
    <t>Pack&amp;Pack</t>
  </si>
  <si>
    <t>http://www.packandpack.com</t>
  </si>
  <si>
    <t>064036ef-6651-56d7-e4a2-1110fe4f65bd</t>
  </si>
  <si>
    <t>Packagd</t>
  </si>
  <si>
    <t>https://packagd.com/</t>
  </si>
  <si>
    <t>ffc7dd84-933b-f02b-6c0d-5aaa1630ee77</t>
  </si>
  <si>
    <t>Package Concierge</t>
  </si>
  <si>
    <t>http://www.packageconcierge.com</t>
  </si>
  <si>
    <t>a74349b5-a388-e864-545e-f9f4f0667c79</t>
  </si>
  <si>
    <t>Package Index</t>
  </si>
  <si>
    <t>https://packageindex.com</t>
  </si>
  <si>
    <t>c5a54acb-49f8-96e8-b120-949b595a9217</t>
  </si>
  <si>
    <t>Package Zen</t>
  </si>
  <si>
    <t>http://packagezen.com/</t>
  </si>
  <si>
    <t>3a3ee97a-2ef2-de70-0110-d82bb6faedba</t>
  </si>
  <si>
    <t>PackageCloud</t>
  </si>
  <si>
    <t>http://www.packagecloud.com</t>
  </si>
  <si>
    <t>72adcb4f-e83e-664f-0108-58cf5b4405f2</t>
  </si>
  <si>
    <t>Packaged Facts</t>
  </si>
  <si>
    <t>http://www.packagedfacts.com/</t>
  </si>
  <si>
    <t>dd8a34d8-8685-b247-979d-646c5f59c2a5</t>
  </si>
  <si>
    <t>Packaged Life</t>
  </si>
  <si>
    <t>http://www.packagedlife.com</t>
  </si>
  <si>
    <t>ae688928-fdf7-21b5-d50e-dcd7b429433e</t>
  </si>
  <si>
    <t>PackageFox</t>
  </si>
  <si>
    <t>http://packagefox.com</t>
  </si>
  <si>
    <t>52bb54a3-df39-fe33-9a93-337b2c83fcd5</t>
  </si>
  <si>
    <t>PackageMedia</t>
  </si>
  <si>
    <t>https://www.packagemedia.com</t>
  </si>
  <si>
    <t>0cb9800e-7fa4-ef8f-4289-c1d6bc6d347c</t>
  </si>
  <si>
    <t>PackageOne</t>
  </si>
  <si>
    <t>http://package1.com</t>
  </si>
  <si>
    <t>6a257f7b-566a-dd45-8734-2ea859b07a4a</t>
  </si>
  <si>
    <t>Packagepeer</t>
  </si>
  <si>
    <t>https://www.packagepeer.com</t>
  </si>
  <si>
    <t>9137e53a-dea3-131a-2440-aed85f65e5eb</t>
  </si>
  <si>
    <t>Packagetrackr</t>
  </si>
  <si>
    <t>http://www.packagetrackr.com</t>
  </si>
  <si>
    <t>19b843ae-0c10-f8ec-f419-b52aa4c43c81</t>
  </si>
  <si>
    <t>Packaging</t>
  </si>
  <si>
    <t>http://www.packinc.com/</t>
  </si>
  <si>
    <t>38039fec-a233-9782-964c-891781a2462e</t>
  </si>
  <si>
    <t>Packaging 365 Ltd</t>
  </si>
  <si>
    <t>http://www.packaging365.co.uk</t>
  </si>
  <si>
    <t>5f0b3abb-5c10-3b29-8e36-e6181ded8ff8</t>
  </si>
  <si>
    <t>Packaging Artwork Management</t>
  </si>
  <si>
    <t>http://www.manageartworks.com/</t>
  </si>
  <si>
    <t>bbdfd531-e632-1e4d-e3a6-ea276561f821</t>
  </si>
  <si>
    <t>Packaging Companies - Classypac</t>
  </si>
  <si>
    <t>http://www.classypac.com/en/nos_valeurs.php</t>
  </si>
  <si>
    <t>1b3b7490-afab-cb41-e42e-521b14f4773f</t>
  </si>
  <si>
    <t>Packaging Concepts &amp; Design</t>
  </si>
  <si>
    <t>http://www.pcdpackaging.com/</t>
  </si>
  <si>
    <t>b208f6f5-13c9-9839-f628-43c701e3dbed</t>
  </si>
  <si>
    <t>Packaging Corporation of America</t>
  </si>
  <si>
    <t>http://packagingcorp.com</t>
  </si>
  <si>
    <t>1b90b439-6622-cff4-0adf-909bccffc766</t>
  </si>
  <si>
    <t>Packaging Design Magazine</t>
  </si>
  <si>
    <t>http://www.packagedesignmag.com</t>
  </si>
  <si>
    <t>e59ec362-3bcf-7f98-8b96-f432994cbdf0</t>
  </si>
  <si>
    <t>Packaging Digest</t>
  </si>
  <si>
    <t>http://www.packagingdigest.com/</t>
  </si>
  <si>
    <t>a748e90c-0753-8ecc-ddfc-e69f85bae438</t>
  </si>
  <si>
    <t>Packaging Dynamics</t>
  </si>
  <si>
    <t>http://www.pkdy.com</t>
  </si>
  <si>
    <t>4aafc445-51dd-20fe-6434-96dbe9bd0622</t>
  </si>
  <si>
    <t>Packaging India Pvt. Ltd.</t>
  </si>
  <si>
    <t>http://www.packaging-india.in/</t>
  </si>
  <si>
    <t>00fec786-826b-3125-2160-7a3ea72a0e75</t>
  </si>
  <si>
    <t>Packaging Innovators</t>
  </si>
  <si>
    <t>http://www.packaginginnovators.com</t>
  </si>
  <si>
    <t>1a12430c-f7ac-89c3-fab4-5a8ac434f54c</t>
  </si>
  <si>
    <t>Packaging Machine manufacturers</t>
  </si>
  <si>
    <t>http://www.packaging-machine-video.com</t>
  </si>
  <si>
    <t>b6e47c48-2e9f-5bf3-328b-7dafdfc1ef98</t>
  </si>
  <si>
    <t>Packaging Partners</t>
  </si>
  <si>
    <t>http://www.packagingpartnersllc.com</t>
  </si>
  <si>
    <t>2a4ddab0-ab72-a1b2-67b8-bbf9ed91ed81</t>
  </si>
  <si>
    <t>Packaging Products Corp</t>
  </si>
  <si>
    <t>http://packagingproductscorp.com/index.php</t>
  </si>
  <si>
    <t>6544cc68-d2e0-6a30-e4ea-b65eeade300b</t>
  </si>
  <si>
    <t>Packaging Quote</t>
  </si>
  <si>
    <t>http://www.packagingquote.com</t>
  </si>
  <si>
    <t>fda43a34-8c50-688f-08f5-18e74a7cc92f</t>
  </si>
  <si>
    <t>Packaging Solutions Group</t>
  </si>
  <si>
    <t>bcc29b32-4ed8-53db-3860-da2c33a63e70</t>
  </si>
  <si>
    <t>Packaging Specialists</t>
  </si>
  <si>
    <t>http://www.psisw.com</t>
  </si>
  <si>
    <t>585f8a7e-f063-028d-6bc7-701c3b40c3f2</t>
  </si>
  <si>
    <t>Packaging Specialties</t>
  </si>
  <si>
    <t>https://www.packspec.net/</t>
  </si>
  <si>
    <t>c8a1b012-4a7a-3658-5956-30c20b32ee38</t>
  </si>
  <si>
    <t>Packaging Unlimited</t>
  </si>
  <si>
    <t>http://www.packagingunlimited.com/</t>
  </si>
  <si>
    <t>5bff3e55-85fa-95ec-8e40-b5352e6c5b8e</t>
  </si>
  <si>
    <t>PackagingExhibition.com</t>
  </si>
  <si>
    <t>http://www.packagingexhibition.com</t>
  </si>
  <si>
    <t>5fb8c199-ae04-b9b3-effb-316ab451609f</t>
  </si>
  <si>
    <t>74b45f5d-b711-7007-7b2d-5a3a2b058b12</t>
  </si>
  <si>
    <t>PackagingSpot</t>
  </si>
  <si>
    <t>http://www.packagingspot.com</t>
  </si>
  <si>
    <t>a312a6d1-6c76-3537-33df-637c1dc3574b</t>
  </si>
  <si>
    <t>PackagingSuppliesByMail</t>
  </si>
  <si>
    <t>http://www.packagingsuppliesbymail.com</t>
  </si>
  <si>
    <t>9527197a-c9c0-417c-8ac5-a3316f375029</t>
  </si>
  <si>
    <t>Packagist Conductors</t>
  </si>
  <si>
    <t>https://packagist.com</t>
  </si>
  <si>
    <t>b36acc9c-c4df-4663-b68d-6febd669745e</t>
  </si>
  <si>
    <t>Packamatic</t>
  </si>
  <si>
    <t>http://packamatic.com</t>
  </si>
  <si>
    <t>7ee0d2db-860b-d9ab-54bf-edd3c5bc1c3a</t>
  </si>
  <si>
    <t>Packard Bell</t>
  </si>
  <si>
    <t>http://www.packardbell.com/</t>
  </si>
  <si>
    <t>31c8bb67-7893-b612-c8ae-106e0da39f13</t>
  </si>
  <si>
    <t>Packard Children's Hospital, Stanford University</t>
  </si>
  <si>
    <t>http://www.stanfordchildrens.org</t>
  </si>
  <si>
    <t>17595238-6baf-130e-ae32-ab2b5eaa1a66</t>
  </si>
  <si>
    <t>Packard Packard &amp; Johnson</t>
  </si>
  <si>
    <t>http://www.packard.com</t>
  </si>
  <si>
    <t>0af59123-46bf-9613-3f42-7b6e669100ed</t>
  </si>
  <si>
    <t>Packard Place</t>
  </si>
  <si>
    <t>http://packardplace.us</t>
  </si>
  <si>
    <t>138a522a-4f12-06b7-fa8a-d4ad38522301</t>
  </si>
  <si>
    <t>Packator</t>
  </si>
  <si>
    <t>https://packator.com/</t>
  </si>
  <si>
    <t>cc4ca63d-4329-0d0e-436f-ed09dd84a099</t>
  </si>
  <si>
    <t>Packback</t>
  </si>
  <si>
    <t>http://www.packback.co</t>
  </si>
  <si>
    <t>d5a7b070-38a0-eedd-c4fb-5e208dece00b</t>
  </si>
  <si>
    <t>PackBud</t>
  </si>
  <si>
    <t>http://packbud.com</t>
  </si>
  <si>
    <t>53d2606b-8918-9553-2c77-80ec2b6396b8</t>
  </si>
  <si>
    <t>Packdocs</t>
  </si>
  <si>
    <t>http://www.packdocs.com/</t>
  </si>
  <si>
    <t>b9efad1a-5c11-1575-ebf3-d0f1b9c7e6e5</t>
  </si>
  <si>
    <t>Packed House</t>
  </si>
  <si>
    <t>http://www.packedhouseevents.com</t>
  </si>
  <si>
    <t>94cf227d-a3bf-4f7d-af64-dc9d50d8cbab</t>
  </si>
  <si>
    <t>Packed Party</t>
  </si>
  <si>
    <t>http://packedparty.com/</t>
  </si>
  <si>
    <t>0c296bed-07f5-7d74-19ad-c0e9dbe47a91</t>
  </si>
  <si>
    <t>Packed Perfectly LLC</t>
  </si>
  <si>
    <t>http://www.packedperfectly.com/</t>
  </si>
  <si>
    <t>f92cd27d-c022-ba85-ba92-b946302bc42d</t>
  </si>
  <si>
    <t>Packer Forbes Communications</t>
  </si>
  <si>
    <t>e54a8068-fb77-d5b7-00dd-915f3117a29f</t>
  </si>
  <si>
    <t>Packer Thomas</t>
  </si>
  <si>
    <t>http://www.packerthomas.com/</t>
  </si>
  <si>
    <t>feadb66e-94d0-9e4d-0f46-f5b32fc106d4</t>
  </si>
  <si>
    <t>Packers and Movers</t>
  </si>
  <si>
    <t>http://www.moverspackerspune.co.in/packers-and-movers-hadapsar-pune.html</t>
  </si>
  <si>
    <t>8f1c078f-16a3-d065-3e04-55be4d28a53c</t>
  </si>
  <si>
    <t>Packers and Movers Bangalore</t>
  </si>
  <si>
    <t>http://www.buy5th.in/movers-and-packers-bangalore.html</t>
  </si>
  <si>
    <t>d6cc9086-7c62-65a5-72ac-2e732815efeb</t>
  </si>
  <si>
    <t>http://www.anymove.in/packers-and-movers-bangalore/</t>
  </si>
  <si>
    <t>5ee4f88d-fbdc-de43-ce3a-d9f1540ee7ae</t>
  </si>
  <si>
    <t>Packers and Movers Pune</t>
  </si>
  <si>
    <t>http://packersmoverspune.co.in</t>
  </si>
  <si>
    <t>327621fd-2cec-f891-a426-a42692f3eb74</t>
  </si>
  <si>
    <t>Packers Sanitation Services</t>
  </si>
  <si>
    <t>http://www.pssi.co/</t>
  </si>
  <si>
    <t>6fca3c6f-0e9a-cb64-71ea-c71a26544bac</t>
  </si>
  <si>
    <t>PackerSave</t>
  </si>
  <si>
    <t>http://www.packersave.com</t>
  </si>
  <si>
    <t>14be08ed-df1d-80ec-86e9-667f036e3fed</t>
  </si>
  <si>
    <t>PackersMove</t>
  </si>
  <si>
    <t>http://www.packersmove.com/</t>
  </si>
  <si>
    <t>a1e6c82c-fd86-4f79-a7a2-2a6615b95e47</t>
  </si>
  <si>
    <t>Packet Design</t>
  </si>
  <si>
    <t>http://www.packetdesign.com</t>
  </si>
  <si>
    <t>072721ab-2251-d76c-bb46-2dee442b057d</t>
  </si>
  <si>
    <t>Packet Digital</t>
  </si>
  <si>
    <t>http://packetdigital.com</t>
  </si>
  <si>
    <t>ee40ea11-799b-5c65-42f3-7ffe18ac67d4</t>
  </si>
  <si>
    <t>Packet Dynamics, LLC</t>
  </si>
  <si>
    <t>http://www.packet-dynamics.com</t>
  </si>
  <si>
    <t>e38db139-4780-6a90-07f4-fbb24c173477</t>
  </si>
  <si>
    <t>Packet Forensics</t>
  </si>
  <si>
    <t>http://packetforensics.com/</t>
  </si>
  <si>
    <t>1f4b2c6c-f31c-71e5-41ca-b98edbb17242</t>
  </si>
  <si>
    <t>Packet Host</t>
  </si>
  <si>
    <t>https://www.packet.net</t>
  </si>
  <si>
    <t>5b149729-69c6-f70c-d419-c73e27b1a4e7</t>
  </si>
  <si>
    <t>Packet Island</t>
  </si>
  <si>
    <t>http://www.packetisland.com</t>
  </si>
  <si>
    <t>b19f96d7-8cfe-57de-9a91-10e509b2c328</t>
  </si>
  <si>
    <t>Packet Ninjas</t>
  </si>
  <si>
    <t>http://packetninjas.net/</t>
  </si>
  <si>
    <t>d37dbc81-0c6b-5da8-2d85-91e5aef2b2ff</t>
  </si>
  <si>
    <t>Packet One Networks (P1)</t>
  </si>
  <si>
    <t>http://www.p1.com.my</t>
  </si>
  <si>
    <t>ca37758c-9c9b-a946-131f-cf541c942099</t>
  </si>
  <si>
    <t>Packet Pushers Podcast</t>
  </si>
  <si>
    <t>http://packetpushers.net/</t>
  </si>
  <si>
    <t>9423377a-5c04-a28e-49a9-872e9622645a</t>
  </si>
  <si>
    <t>Packet Storm</t>
  </si>
  <si>
    <t>http://packetstormsecurity.com/</t>
  </si>
  <si>
    <t>66f2d469-d34c-a071-055f-f963ea6e97a0</t>
  </si>
  <si>
    <t>Packet Systems Indonesia</t>
  </si>
  <si>
    <t>https://www.packet-systems.com/</t>
  </si>
  <si>
    <t>ce7782db-5a1f-c623-9fb6-b060ee783237</t>
  </si>
  <si>
    <t>Packet Technologies</t>
  </si>
  <si>
    <t>http://www.pactec.co.nz</t>
  </si>
  <si>
    <t>28fea4d4-f26f-3030-cbfe-790b773beb46</t>
  </si>
  <si>
    <t>Packet Time</t>
  </si>
  <si>
    <t>http://www.packettime.com</t>
  </si>
  <si>
    <t>2594c5d1-d223-e4ca-6bef-248ce6389ffe</t>
  </si>
  <si>
    <t>Packet6</t>
  </si>
  <si>
    <t>https://www.packet6.com</t>
  </si>
  <si>
    <t>62834d65-6acf-9c57-a5a0-205f3fa3f66e</t>
  </si>
  <si>
    <t>Packetbeat</t>
  </si>
  <si>
    <t>http://packetbeat.com/</t>
  </si>
  <si>
    <t>61fb3256-9e49-d4a1-ac2e-e1b576ea814b</t>
  </si>
  <si>
    <t>PacketDrivers</t>
  </si>
  <si>
    <t>http://www.packetdrivers.com/</t>
  </si>
  <si>
    <t>6d73ec64-438a-8bed-b16f-642961c07621</t>
  </si>
  <si>
    <t>Packeteer</t>
  </si>
  <si>
    <t>http://packeteer.com</t>
  </si>
  <si>
    <t>492ca138-66e0-e0cb-aca9-731b87b6e92a</t>
  </si>
  <si>
    <t>PacketExchange</t>
  </si>
  <si>
    <t>http://www.packetexchange.net</t>
  </si>
  <si>
    <t>a6472acc-d06d-dd41-4075-61239968cfe3</t>
  </si>
  <si>
    <t>PacketFabric LLC</t>
  </si>
  <si>
    <t>http://www.packetfabric.com</t>
  </si>
  <si>
    <t>3ec18487-0564-f901-df96-b16ea013e06f</t>
  </si>
  <si>
    <t>PacketFront Software</t>
  </si>
  <si>
    <t>http://pfsw.com/</t>
  </si>
  <si>
    <t>ade298e4-0c78-7ce8-4693-b03f82336417</t>
  </si>
  <si>
    <t>PacketHop</t>
  </si>
  <si>
    <t>http://direct.sri.com</t>
  </si>
  <si>
    <t>23a6edd6-f5e0-ae66-6782-f31603710374</t>
  </si>
  <si>
    <t>Packetized Energy</t>
  </si>
  <si>
    <t>http://www.packetizedenergy.com</t>
  </si>
  <si>
    <t>fdc73c6b-29ce-a13e-2a7d-ee01f1dbf6a3</t>
  </si>
  <si>
    <t>PacketLight</t>
  </si>
  <si>
    <t>http://www.packetlight.com</t>
  </si>
  <si>
    <t>ed85a962-b51e-fff3-0b33-e0e2b47209a3</t>
  </si>
  <si>
    <t>Packetloop</t>
  </si>
  <si>
    <t>http://www.packetloop.com</t>
  </si>
  <si>
    <t>0991fbe7-a1f3-4f0f-f1fc-4342e0783064</t>
  </si>
  <si>
    <t>PacketMicro</t>
  </si>
  <si>
    <t>https://www.packetmicro.com/</t>
  </si>
  <si>
    <t>1945ec92-2aa5-4d21-bd57-1dab35f26612</t>
  </si>
  <si>
    <t>Packetmotion</t>
  </si>
  <si>
    <t>http://www.packetmotion.com</t>
  </si>
  <si>
    <t>a3c3ae21-4506-7aca-afc4-aeeee11b4453</t>
  </si>
  <si>
    <t>PacketPointe Communications</t>
  </si>
  <si>
    <t>http://www.packetpointe.com/</t>
  </si>
  <si>
    <t>8afd63f7-767a-acc7-e51d-088b904fa70c</t>
  </si>
  <si>
    <t>PacketSled</t>
  </si>
  <si>
    <t>http://www.packetsled.com</t>
  </si>
  <si>
    <t>cea00775-ab20-cb06-05c0-9caad993c1d9</t>
  </si>
  <si>
    <t>PacketTrap Networks</t>
  </si>
  <si>
    <t>http://www.packettrap.com</t>
  </si>
  <si>
    <t>afa37735-3019-5e41-fced-c01f7d8195f4</t>
  </si>
  <si>
    <t>PacketVideo</t>
  </si>
  <si>
    <t>http://www.packetvideo.com</t>
  </si>
  <si>
    <t>dffbe655-f4cb-1dc5-ed30-fdf5d5c2f65b</t>
  </si>
  <si>
    <t>PacketViper</t>
  </si>
  <si>
    <t>http://www.packetviper.com/</t>
  </si>
  <si>
    <t>600763bc-2669-579d-7dce-95b2994c047f</t>
  </si>
  <si>
    <t>Packetwerk</t>
  </si>
  <si>
    <t>https://packetwerk.com/</t>
  </si>
  <si>
    <t>da02fd5b-0c46-ab4a-9956-9747ece10d60</t>
  </si>
  <si>
    <t>Packetworx</t>
  </si>
  <si>
    <t>http://www.packetworx.com</t>
  </si>
  <si>
    <t>4e4f7f05-b849-d145-1f6a-f06b48d23a2a</t>
  </si>
  <si>
    <t>PacketZoom</t>
  </si>
  <si>
    <t>http://packetzoom.com</t>
  </si>
  <si>
    <t>039a5c75-92e7-6ce4-ccc9-22bb6cf4a3b3</t>
  </si>
  <si>
    <t>Packexpo.com</t>
  </si>
  <si>
    <t>http://www.packexpo.com/</t>
  </si>
  <si>
    <t>27e6f476-568f-e831-f9a0-8626d12543b0</t>
  </si>
  <si>
    <t>PackFlash</t>
  </si>
  <si>
    <t>http://www.packflash.com</t>
  </si>
  <si>
    <t>fa8daed5-2021-9005-a0ca-a99de18be0ca</t>
  </si>
  <si>
    <t>Packfood</t>
  </si>
  <si>
    <t>http://packfood.ir</t>
  </si>
  <si>
    <t>b077fe76-fa4b-8337-578c-d41a0a316fe8</t>
  </si>
  <si>
    <t>Packhelp</t>
  </si>
  <si>
    <t>https://packhelp.com</t>
  </si>
  <si>
    <t>fa58aaa1-ad2a-61e6-7d45-44e39303860c</t>
  </si>
  <si>
    <t>Packing Supply</t>
  </si>
  <si>
    <t>https://www.packingsupply.in/</t>
  </si>
  <si>
    <t>e435eff0-593a-6b48-958b-d530c46dc9e4</t>
  </si>
  <si>
    <t>Packingweb</t>
  </si>
  <si>
    <t>http://www.packingweb.com</t>
  </si>
  <si>
    <t>18a12c2b-0548-15d8-8072-ecab96180248</t>
  </si>
  <si>
    <t>PackItApp</t>
  </si>
  <si>
    <t>http://www.packitapp.com</t>
  </si>
  <si>
    <t>51402a6a-e636-4599-4513-f7dd2c579ecc</t>
  </si>
  <si>
    <t>PackitUp IVS</t>
  </si>
  <si>
    <t>http://www.packitup.io</t>
  </si>
  <si>
    <t>d64a8e2c-0c7e-cfeb-5ff7-879d178a4cd3</t>
  </si>
  <si>
    <t>Packlane</t>
  </si>
  <si>
    <t>https://packlane.com</t>
  </si>
  <si>
    <t>abf0a1bd-eb94-c825-a0b6-98e2583f749d</t>
  </si>
  <si>
    <t>PackLate.com</t>
  </si>
  <si>
    <t>http://packlate.com</t>
  </si>
  <si>
    <t>73f8f491-3f48-be3e-ece5-e15dacd6e0f7</t>
  </si>
  <si>
    <t>Packlink - Simply Shipping</t>
  </si>
  <si>
    <t>http://www.packlink.com</t>
  </si>
  <si>
    <t>8c742112-eb00-b7b5-3dc8-e0a38d4147ee</t>
  </si>
  <si>
    <t>Packlovers</t>
  </si>
  <si>
    <t>http://www.packlovers.com</t>
  </si>
  <si>
    <t>faa529cb-0730-7e48-a0bd-2598c0fab28d</t>
  </si>
  <si>
    <t>Packly</t>
  </si>
  <si>
    <t>https://www.pack.ly</t>
  </si>
  <si>
    <t>139ab275-b485-cc64-6f63-b1b4d9c26dca</t>
  </si>
  <si>
    <t>PackMyLoad</t>
  </si>
  <si>
    <t>https://www.packmyload.com</t>
  </si>
  <si>
    <t>42d20ccc-aebd-a896-e1c3-9c62ee57094e</t>
  </si>
  <si>
    <t>packmytour.com</t>
  </si>
  <si>
    <t>http://www.packmytour.com</t>
  </si>
  <si>
    <t>ed43de88-69ab-9b2b-96d3-72800dfc8397</t>
  </si>
  <si>
    <t>Packnada</t>
  </si>
  <si>
    <t>http://packnada.com/</t>
  </si>
  <si>
    <t>9293fb4b-26ea-70bc-0583-e70ce833e9d2</t>
  </si>
  <si>
    <t>Packnet Ltd.</t>
  </si>
  <si>
    <t>http://www.packnetltd.com/</t>
  </si>
  <si>
    <t>4571d3bf-f3a9-81ea-6421-569cc65b1cc1</t>
  </si>
  <si>
    <t>Packpin.com</t>
  </si>
  <si>
    <t>http://www.packpin.com/</t>
  </si>
  <si>
    <t>93378e33-9856-d900-4061-65ab21dae3ec</t>
  </si>
  <si>
    <t>Packr</t>
  </si>
  <si>
    <t>http://packr.in/</t>
  </si>
  <si>
    <t>9638e774-234a-ef10-d755-4478c35345aa</t>
  </si>
  <si>
    <t>Packrati.us</t>
  </si>
  <si>
    <t>http://packrati.us</t>
  </si>
  <si>
    <t>783ecb29-9e57-2431-efa9-f106f33eb708</t>
  </si>
  <si>
    <t>Packs &amp; Wolves</t>
  </si>
  <si>
    <t>http://www.packsandwolves.be/nl/home</t>
  </si>
  <si>
    <t>d7ad84c8-4f72-ddeb-96a7-0e36555bb383</t>
  </si>
  <si>
    <t>Packs Project</t>
  </si>
  <si>
    <t>http://www.packsproject.com/</t>
  </si>
  <si>
    <t>b255dff3-54a2-7875-fbda-5a2458abdb69</t>
  </si>
  <si>
    <t>PackSay</t>
  </si>
  <si>
    <t>http://signup.packsay.com/</t>
  </si>
  <si>
    <t>e2be97dc-4867-8351-92f1-49c342c3d74e</t>
  </si>
  <si>
    <t>Packshot Creator</t>
  </si>
  <si>
    <t>http://www.packshot-creator.com</t>
  </si>
  <si>
    <t>312eeae2-6b40-01c3-0bc5-be29add3fab7</t>
  </si>
  <si>
    <t>Packsize International, LLC</t>
  </si>
  <si>
    <t>http://www.packsize.com</t>
  </si>
  <si>
    <t>3bef1591-8e10-d5ab-22f2-82d68526383a</t>
  </si>
  <si>
    <t>PackSolve</t>
  </si>
  <si>
    <t>http://packsolve.co.za/</t>
  </si>
  <si>
    <t>0d12a9f9-527a-f5f9-a7ca-88ef21e510f9</t>
  </si>
  <si>
    <t>PackStack</t>
  </si>
  <si>
    <t>http://packstackit.com</t>
  </si>
  <si>
    <t>579dbb1d-e2b7-d9f6-e414-1a5b5a413cdc</t>
  </si>
  <si>
    <t>Packt Publishing</t>
  </si>
  <si>
    <t>https://www.packtpub.com/</t>
  </si>
  <si>
    <t>74fd30cd-b8b3-cdfc-c010-025ef8263362</t>
  </si>
  <si>
    <t>Packtion.com</t>
  </si>
  <si>
    <t>http://www.packtion.com</t>
  </si>
  <si>
    <t>413570c4-8cdc-da34-917d-cce0c877ef43</t>
  </si>
  <si>
    <t>Packtwo</t>
  </si>
  <si>
    <t>http://www.packtwo.com/</t>
  </si>
  <si>
    <t>4523f447-fbcb-9efc-b7d0-7e5670c37c91</t>
  </si>
  <si>
    <t>PACLIN</t>
  </si>
  <si>
    <t>http://paclin.com.sg/</t>
  </si>
  <si>
    <t>0d9e4630-3053-8d05-4363-9600c505fd76</t>
  </si>
  <si>
    <t>PacManhattan</t>
  </si>
  <si>
    <t>http://www.pacmanhattan.com</t>
  </si>
  <si>
    <t>8cc918bb-0827-5758-9aa6-44200669be1e</t>
  </si>
  <si>
    <t>PacMaps</t>
  </si>
  <si>
    <t>http://www.pacmaps.com</t>
  </si>
  <si>
    <t>379fcf5a-7569-f46a-25c9-ffdf3a542441</t>
  </si>
  <si>
    <t>Pacmar (Pty) Ltd</t>
  </si>
  <si>
    <t>http://www.pacmar.co.za/</t>
  </si>
  <si>
    <t>9a1f3db1-1fa9-8d1f-38ef-9cc0d543e162</t>
  </si>
  <si>
    <t>Pacnet</t>
  </si>
  <si>
    <t>http://pacnet.com</t>
  </si>
  <si>
    <t>7f22d999-ea1e-9c8f-aa49-a08b551acb5b</t>
  </si>
  <si>
    <t>PACNET</t>
  </si>
  <si>
    <t>http://hk.pacnet.com/hosting/domains/</t>
  </si>
  <si>
    <t>096aede8-836b-1d02-ae9a-a7d9e346f0ba</t>
  </si>
  <si>
    <t>PacNet Services</t>
  </si>
  <si>
    <t>http://www.pacnetservices.com/</t>
  </si>
  <si>
    <t>b15e5470-f3f4-456b-f01f-60140be06653</t>
  </si>
  <si>
    <t>Pacom Media</t>
  </si>
  <si>
    <t>http://www.pacommedia.com/</t>
  </si>
  <si>
    <t>7cc3e2f1-eed5-1574-fdd2-ed6544503d8e</t>
  </si>
  <si>
    <t>Pacom Systems</t>
  </si>
  <si>
    <t>http://www.pacom.com/</t>
  </si>
  <si>
    <t>e911f2d6-6659-79b5-77dc-c2110ae1a937</t>
  </si>
  <si>
    <t>Pacon Corporation</t>
  </si>
  <si>
    <t>http://pacon.com/</t>
  </si>
  <si>
    <t>30d1f823-9d72-92e0-b91b-9fdf82a39ef4</t>
  </si>
  <si>
    <t>PACoNet</t>
  </si>
  <si>
    <t>http://paco.net</t>
  </si>
  <si>
    <t>a99d70f3-888b-eb99-0038-28025cfe155e</t>
  </si>
  <si>
    <t>Pacrim Hospitality</t>
  </si>
  <si>
    <t>http://www.pacrimhospitality.com</t>
  </si>
  <si>
    <t>4eec545b-95ba-3817-3c73-bf891153ffa4</t>
  </si>
  <si>
    <t>PacRim Marketing Group</t>
  </si>
  <si>
    <t>http://www.pacrimmarketing.com/</t>
  </si>
  <si>
    <t>14f7e455-3687-9eb0-b306-c34faa5dd8ce</t>
  </si>
  <si>
    <t>PacRim Venture Partners</t>
  </si>
  <si>
    <t>http://www.pacrimpartners.com</t>
  </si>
  <si>
    <t>02634f52-2508-2194-6409-bf339835ba02</t>
  </si>
  <si>
    <t>PacsDrive</t>
  </si>
  <si>
    <t>http://www.pacsdrive.com</t>
  </si>
  <si>
    <t>f7e4b4fd-4fdd-5ac7-d7b9-50dc9061a563</t>
  </si>
  <si>
    <t>Pacsgear</t>
  </si>
  <si>
    <t>http://pacsgear.com</t>
  </si>
  <si>
    <t>c9a48e9e-7d75-a77c-f3c6-d4546701be89</t>
  </si>
  <si>
    <t>Pact</t>
  </si>
  <si>
    <t>http://pactcoffee.com</t>
  </si>
  <si>
    <t>1ab7e3cc-237e-7a9e-fd4c-fea4a77598e8</t>
  </si>
  <si>
    <t>http://www.pactworld.org/</t>
  </si>
  <si>
    <t>97907f86-f721-53d1-092e-5288bf2725a6</t>
  </si>
  <si>
    <t>Pact Apparel</t>
  </si>
  <si>
    <t>http://wearpact.com</t>
  </si>
  <si>
    <t>383e246b-e18d-72f3-7ede-4f2253b3f9cb</t>
  </si>
  <si>
    <t>Pact Fitness</t>
  </si>
  <si>
    <t>http://pactapp.com</t>
  </si>
  <si>
    <t>7e84f64b-ffce-9b95-6503-9e85cc0f8505</t>
  </si>
  <si>
    <t>PACTA inc.</t>
  </si>
  <si>
    <t>https://pacta.io</t>
  </si>
  <si>
    <t>0a0a276b-c6b5-5941-49ef-007b670d31bf</t>
  </si>
  <si>
    <t>Pactanda</t>
  </si>
  <si>
    <t>http://www.pactanda.com</t>
  </si>
  <si>
    <t>3ea40283-01ea-dd14-80aa-866947a48234</t>
  </si>
  <si>
    <t>Pactas GmbH</t>
  </si>
  <si>
    <t>http://www.pactas.com</t>
  </si>
  <si>
    <t>9c4ecbf9-aed1-0359-fb34-61f04c44018e</t>
  </si>
  <si>
    <t>PacTel Cellular</t>
  </si>
  <si>
    <t>https://pactelsolutions.net</t>
  </si>
  <si>
    <t>ddda16a4-124d-30c7-c3cd-ca4299e250e8</t>
  </si>
  <si>
    <t>Pactera</t>
  </si>
  <si>
    <t>http://pactera.com</t>
  </si>
  <si>
    <t>bebad507-69e9-d946-2691-e02bfd822a84</t>
  </si>
  <si>
    <t>Paction Inc.</t>
  </si>
  <si>
    <t>http://www.paction.co</t>
  </si>
  <si>
    <t>0f6e2fb1-c2ed-7806-63e9-60aed47052bb</t>
  </si>
  <si>
    <t>Pactiv</t>
  </si>
  <si>
    <t>http://pactiv.com/</t>
  </si>
  <si>
    <t>eb78950e-0734-40ec-e31d-75fb63a4410c</t>
  </si>
  <si>
    <t>Pactly</t>
  </si>
  <si>
    <t>https://pactly.org/</t>
  </si>
  <si>
    <t>3b4717c8-366a-bdd9-67b0-53581c709b46</t>
  </si>
  <si>
    <t>Pactmart</t>
  </si>
  <si>
    <t>https://www.pactmart.com</t>
  </si>
  <si>
    <t>7986a562-9485-9529-65a0-0f0f656f6f1a</t>
  </si>
  <si>
    <t>Pactos Publicidad</t>
  </si>
  <si>
    <t>http://pactospublicidad.cl</t>
  </si>
  <si>
    <t>c2d845fc-58a8-6a38-79e6-b715061307b2</t>
  </si>
  <si>
    <t>Pactriglo, Inc</t>
  </si>
  <si>
    <t>https://pactriglo.com</t>
  </si>
  <si>
    <t>9c78bca6-321f-6720-8d16-44b599cce294</t>
  </si>
  <si>
    <t>PACTS (Parliamentary Advisory Council on Transport Safety)</t>
  </si>
  <si>
    <t>http://www.pacts.org.uk</t>
  </si>
  <si>
    <t>cbb46524-a149-c918-013c-a5d8eb674944</t>
  </si>
  <si>
    <t>Pacts Auction Systems</t>
  </si>
  <si>
    <t>http://www.pacts.co.uk/</t>
  </si>
  <si>
    <t>d06ac09d-ecbd-300d-7583-bf84ae9243c9</t>
  </si>
  <si>
    <t>PactSafe</t>
  </si>
  <si>
    <t>https://www.pactsafe.com</t>
  </si>
  <si>
    <t>d4fea995-0097-50e5-ab7d-ef3c59676903</t>
  </si>
  <si>
    <t>Pactster</t>
  </si>
  <si>
    <t>https://www.pactster.com</t>
  </si>
  <si>
    <t>c782728f-7828-71f6-91fb-3ade9e4b9ed0</t>
  </si>
  <si>
    <t>PacVen Walden Ventures</t>
  </si>
  <si>
    <t>http://www.waldenintl.com</t>
  </si>
  <si>
    <t>f471974f-f140-d4c8-19e6-54b52a6eb01a</t>
  </si>
  <si>
    <t>PacVentures, Inc.</t>
  </si>
  <si>
    <t>http://www.pacventures.com</t>
  </si>
  <si>
    <t>b6ad2a2e-2807-abd1-d59a-5555f0b42085</t>
  </si>
  <si>
    <t>PacWealth Capital</t>
  </si>
  <si>
    <t>http://www.pacwealthcapital.com/</t>
  </si>
  <si>
    <t>f0384fea-79dc-b09c-ab41-ce65e634b371</t>
  </si>
  <si>
    <t>PacWest Bancorp</t>
  </si>
  <si>
    <t>http://www.pacificwesternbank.com</t>
  </si>
  <si>
    <t>1b38ff98-ce18-d3f5-f015-45a123a6d316</t>
  </si>
  <si>
    <t>Pad</t>
  </si>
  <si>
    <t>http://www.pad.co.uk</t>
  </si>
  <si>
    <t>516aecdf-a8a8-2705-cbef-861f059ab368</t>
  </si>
  <si>
    <t>Pad and Quill</t>
  </si>
  <si>
    <t>http://www.padandquill.com/</t>
  </si>
  <si>
    <t>5024774c-19e4-e178-cb66-27b5baf46b77</t>
  </si>
  <si>
    <t>Pad-lock</t>
  </si>
  <si>
    <t>http://pad-lock.com</t>
  </si>
  <si>
    <t>2b08f4d5-bfc1-ecd5-886e-70cbce9054e0</t>
  </si>
  <si>
    <t>Padam</t>
  </si>
  <si>
    <t>http://www.padam.io</t>
  </si>
  <si>
    <t>164cbec2-2de5-6ec4-905a-2a61fa57ed0d</t>
  </si>
  <si>
    <t>Padango Solutions</t>
  </si>
  <si>
    <t>http://www.padango.com</t>
  </si>
  <si>
    <t>f004c5a5-ffbf-4cd6-303f-44e2e489a952</t>
  </si>
  <si>
    <t>padasoft</t>
  </si>
  <si>
    <t>http://padasoft.com/pada/padasoft/padasoft.html</t>
  </si>
  <si>
    <t>1e47c430-6100-3791-b8a1-ed01cc4064fc</t>
  </si>
  <si>
    <t>Padath Infotainment</t>
  </si>
  <si>
    <t>http://www.padath.com</t>
  </si>
  <si>
    <t>0898e364-5045-9565-f9cd-d4d7fee6a3ac</t>
  </si>
  <si>
    <t>Padawan Group</t>
  </si>
  <si>
    <t>http://www.padawangroup.com/</t>
  </si>
  <si>
    <t>0b797bba-95bd-3316-e931-ffd54284fc23</t>
  </si>
  <si>
    <t>Padberg &amp; Partners</t>
  </si>
  <si>
    <t>https://www.padbergandpartners.com</t>
  </si>
  <si>
    <t>7370f3c5-c8c5-d158-76e8-93e73ca0f2c9</t>
  </si>
  <si>
    <t>Padberg Corrigan &amp; Appelbaum</t>
  </si>
  <si>
    <t>http://www.padbergcorrigan.com</t>
  </si>
  <si>
    <t>5db55d81-2f7d-4650-5093-8e6c29f01fbe</t>
  </si>
  <si>
    <t>Padbot Telepresence</t>
  </si>
  <si>
    <t>http://www.padbot.com</t>
  </si>
  <si>
    <t>c8097aee-a0a8-b63f-426f-8ef849ca59ac</t>
  </si>
  <si>
    <t>Padcelona SL</t>
  </si>
  <si>
    <t>http://www.padcelona.com/en/</t>
  </si>
  <si>
    <t>7f5ddb00-0c48-b64d-d3ea-aa16da628eb4</t>
  </si>
  <si>
    <t>PadCloud</t>
  </si>
  <si>
    <t>http://www.padcloud.com/</t>
  </si>
  <si>
    <t>6434e8a2-0b98-cb9b-ca4c-de239472475d</t>
  </si>
  <si>
    <t>Padcom</t>
  </si>
  <si>
    <t>http://www.padcomusa.com</t>
  </si>
  <si>
    <t>3feff8f9-5d30-6398-9fa4-86419d64d16a</t>
  </si>
  <si>
    <t>PadCrowd</t>
  </si>
  <si>
    <t>https://www.padcrowd.com/#/</t>
  </si>
  <si>
    <t>8d821349-80b2-e910-2380-0e3a8d26f8af</t>
  </si>
  <si>
    <t>Padded Spaces</t>
  </si>
  <si>
    <t>http://www.paddedspaces.com</t>
  </si>
  <si>
    <t>6e4dda28-e9b7-35f6-3a73-9d5cea2dce63</t>
  </si>
  <si>
    <t>Paddington Development Trust</t>
  </si>
  <si>
    <t>http://www.pdt.org.uk/</t>
  </si>
  <si>
    <t>75236078-737c-355f-3fc6-fb0d67763a34</t>
  </si>
  <si>
    <t>Paddington Investments</t>
  </si>
  <si>
    <t>http://paddinvest.com</t>
  </si>
  <si>
    <t>20fbbb16-f367-011f-15b7-378f50b416e9</t>
  </si>
  <si>
    <t>Paddle</t>
  </si>
  <si>
    <t>https://www.paddle.com</t>
  </si>
  <si>
    <t>18a4705d-d5a0-2859-c705-a2ce788122a2</t>
  </si>
  <si>
    <t>http://www.mypaddle.co/</t>
  </si>
  <si>
    <t>10bd503a-2ff9-7c32-51ef-66200137961d</t>
  </si>
  <si>
    <t>Paddle (Mobile Payments)</t>
  </si>
  <si>
    <t>http://www.usepaddle.com</t>
  </si>
  <si>
    <t>824d90c2-bfc7-44de-3070-6821fce63d44</t>
  </si>
  <si>
    <t>Paddle8</t>
  </si>
  <si>
    <t>http://www.paddle8.com</t>
  </si>
  <si>
    <t>a6c2b268-7149-63b7-4b4e-f0be5841bb0b</t>
  </si>
  <si>
    <t>PaddleAuction Technologies Pvt. Ltd.</t>
  </si>
  <si>
    <t>http://www.paddleauction.com</t>
  </si>
  <si>
    <t>751cb874-c636-ba8b-7e78-197d3af76fa7</t>
  </si>
  <si>
    <t>Paddler</t>
  </si>
  <si>
    <t>http://paddler.io</t>
  </si>
  <si>
    <t>908713fd-69aa-2376-cd3f-cf8b7542d98d</t>
  </si>
  <si>
    <t>Paddler.io</t>
  </si>
  <si>
    <t>67c18dd6-e166-bb64-d47e-100d8611555c</t>
  </si>
  <si>
    <t>PaddleYou</t>
  </si>
  <si>
    <t>http://paddleyou.com</t>
  </si>
  <si>
    <t>df5392c3-29b5-a8e4-cb1d-d423955f19ce</t>
  </si>
  <si>
    <t>Paddy Clarke Ireland</t>
  </si>
  <si>
    <t>http://www.paddyclarke.ie/</t>
  </si>
  <si>
    <t>37c23bd7-5b38-d97d-2c9a-531f1da2d655</t>
  </si>
  <si>
    <t>Paddy Power</t>
  </si>
  <si>
    <t>http://www.paddypowerplc.com</t>
  </si>
  <si>
    <t>f4fc1f66-2321-bfcd-c7f6-68539e1e15e6</t>
  </si>
  <si>
    <t>Paddy Power Betfair</t>
  </si>
  <si>
    <t>https://www.paddypowerbetfair.com/</t>
  </si>
  <si>
    <t>ad65c3da-4be6-bf02-3280-73f42dd9e96e</t>
  </si>
  <si>
    <t>PADEInvest</t>
  </si>
  <si>
    <t>http://padeinvest.com</t>
  </si>
  <si>
    <t>8fb7637e-3c69-590d-46c5-9902097f615d</t>
  </si>
  <si>
    <t>Padel Engine</t>
  </si>
  <si>
    <t>http://padelengine.com</t>
  </si>
  <si>
    <t>5fbc3124-dfe5-bf9a-4c11-7f549c54b4af</t>
  </si>
  <si>
    <t>Padeltimesport</t>
  </si>
  <si>
    <t>http://www.padeltimesport.com/</t>
  </si>
  <si>
    <t>75c5812b-a2c8-bfef-2f72-7ae1d657e916</t>
  </si>
  <si>
    <t>PadelZoom</t>
  </si>
  <si>
    <t>http://padelzoom.es</t>
  </si>
  <si>
    <t>f58a3e82-6d17-27b2-26f3-4c18f915a5bd</t>
  </si>
  <si>
    <t>PADEM Media Group</t>
  </si>
  <si>
    <t>http://pademmediagroup.com</t>
  </si>
  <si>
    <t>b5f77ff0-edc2-641d-c3e6-01b80b3e9982</t>
  </si>
  <si>
    <t>Pademobile</t>
  </si>
  <si>
    <t>http://www.pademobile.com</t>
  </si>
  <si>
    <t>a70e63ec-08b4-6363-5938-c767cf5b9cca</t>
  </si>
  <si>
    <t>Paden Noble Consulting</t>
  </si>
  <si>
    <t>http://www.padennoble.com</t>
  </si>
  <si>
    <t>525dec16-4095-86b0-bb2e-356530174c3c</t>
  </si>
  <si>
    <t>PADF</t>
  </si>
  <si>
    <t>http://www.padf.org/</t>
  </si>
  <si>
    <t>1a973c1e-406e-088b-d932-20034b930eb3</t>
  </si>
  <si>
    <t>Padfinders (Formerly Rentals Gone Wild)</t>
  </si>
  <si>
    <t>http://www.padfinders.com</t>
  </si>
  <si>
    <t>dbb6ee4e-33bc-bd0d-e2e2-a5c659eeffea</t>
  </si>
  <si>
    <t>Padgett Family Investment Company, LLC (Ì¢åÛåÏPFICÌ¢åÛå)</t>
  </si>
  <si>
    <t>http://www.pficllc.com</t>
  </si>
  <si>
    <t>943b4d06-29f8-3498-86f9-618eabb32f20</t>
  </si>
  <si>
    <t>Padgett Stratemann &amp; Co.</t>
  </si>
  <si>
    <t>http://www.padgett-cpa.com/</t>
  </si>
  <si>
    <t>7177db06-ce2e-5f42-eb2f-ecdcf929804d</t>
  </si>
  <si>
    <t>Padhaaro</t>
  </si>
  <si>
    <t>http://www.padhaaro.com/</t>
  </si>
  <si>
    <t>ac4f4277-3b2f-e790-1a40-2a7e6c56d473</t>
  </si>
  <si>
    <t>Padhopadhao.com</t>
  </si>
  <si>
    <t>http://www.padhopadhao.com/</t>
  </si>
  <si>
    <t>27909380-bf14-3d27-6911-d88d754dc3bb</t>
  </si>
  <si>
    <t>PADI</t>
  </si>
  <si>
    <t>http://www.padi.com</t>
  </si>
  <si>
    <t>98c2cd38-d08e-810f-f4d0-c6ded0cb9759</t>
  </si>
  <si>
    <t>PadiCode</t>
  </si>
  <si>
    <t>http://padicode.com</t>
  </si>
  <si>
    <t>90099043-10f3-2988-6191-d02005f622b4</t>
  </si>
  <si>
    <t>Padika Solutions - Web Design Toront</t>
  </si>
  <si>
    <t>http://www.padikasolutions.com</t>
  </si>
  <si>
    <t>b7d97271-1c04-8c5f-f629-029581f6da0a</t>
  </si>
  <si>
    <t>Padilla</t>
  </si>
  <si>
    <t>http://www.padillaco.com/</t>
  </si>
  <si>
    <t>01a3db62-9ce3-e4a9-6142-df4f6190cee4</t>
  </si>
  <si>
    <t>Padilla's Auto Glass</t>
  </si>
  <si>
    <t>http://www.padillasautoglasslv.com</t>
  </si>
  <si>
    <t>8c974fa3-edeb-31fe-a56f-8c6c25e40377</t>
  </si>
  <si>
    <t>Padinmotion</t>
  </si>
  <si>
    <t>http://padinmotion.com</t>
  </si>
  <si>
    <t>0620d993-a5d4-59ea-5b72-0495deed3aac</t>
  </si>
  <si>
    <t>Padinox</t>
  </si>
  <si>
    <t>http://www.paderno.com/</t>
  </si>
  <si>
    <t>69e5acdb-37ab-c352-160b-8eff59c73e74</t>
  </si>
  <si>
    <t>Padjadjaran University</t>
  </si>
  <si>
    <t>http://www.unpad.ac.id/</t>
  </si>
  <si>
    <t>fad71a09-53a4-d0cc-4137-ea3d2a2249e4</t>
  </si>
  <si>
    <t>Padlet</t>
  </si>
  <si>
    <t>http://padlet.com</t>
  </si>
  <si>
    <t>94effe0d-a944-ebb4-c6ea-ebee4fb8d903</t>
  </si>
  <si>
    <t>http://www.padlet.es/</t>
  </si>
  <si>
    <t>2f46a98a-52e5-b4bc-003d-40d8107b56e8</t>
  </si>
  <si>
    <t>Padlist</t>
  </si>
  <si>
    <t>http://www.padlist.com</t>
  </si>
  <si>
    <t>7256d515-8c3c-636f-9c4d-866d917b842c</t>
  </si>
  <si>
    <t>Padlock Therapeutics</t>
  </si>
  <si>
    <t>http://padlocktherapeutics.com/</t>
  </si>
  <si>
    <t>6b017a43-3603-97d8-2c10-88748589abbf</t>
  </si>
  <si>
    <t>PadManual</t>
  </si>
  <si>
    <t>http://padmanual.com</t>
  </si>
  <si>
    <t>9aa524bb-73ab-156c-1237-a1d20fc97688</t>
  </si>
  <si>
    <t>PadMapper</t>
  </si>
  <si>
    <t>http://www.padmapper.com</t>
  </si>
  <si>
    <t>62d52f76-bd8d-7ca6-2325-878e8f98733b</t>
  </si>
  <si>
    <t>Padmasri Dr. B.V Raju Institute of Technology</t>
  </si>
  <si>
    <t>http://www.bvrit.ac.in/</t>
  </si>
  <si>
    <t>d2589381-665f-f853-a70c-5cb23edee367</t>
  </si>
  <si>
    <t>PadMatcher</t>
  </si>
  <si>
    <t>http://www.padmatcher.com</t>
  </si>
  <si>
    <t>ff7c5530-568b-d19f-c5f0-91e22cb30831</t>
  </si>
  <si>
    <t>PadoBado.com</t>
  </si>
  <si>
    <t>http://www.padobado.com</t>
  </si>
  <si>
    <t>df8b8cfc-c7e3-c2b1-5e59-b1906bb9719b</t>
  </si>
  <si>
    <t>Padova Investments</t>
  </si>
  <si>
    <t>http://www.padovainvest.it</t>
  </si>
  <si>
    <t>687b58ca-45bb-3822-6925-b6ac933be642</t>
  </si>
  <si>
    <t>padpeep</t>
  </si>
  <si>
    <t>http://padpeep.com</t>
  </si>
  <si>
    <t>ccf94d51-195d-f275-785a-39bcf22fb33c</t>
  </si>
  <si>
    <t>PadPiper</t>
  </si>
  <si>
    <t>https://www.padpiper.com</t>
  </si>
  <si>
    <t>5684eea5-1946-aecd-f08a-5f2de5ffd714</t>
  </si>
  <si>
    <t>PadPressed</t>
  </si>
  <si>
    <t>http://www.padpressed.com</t>
  </si>
  <si>
    <t>0e5289d8-24e5-6b41-d5dc-a2aa8027e3b9</t>
  </si>
  <si>
    <t>PadProof</t>
  </si>
  <si>
    <t>http://www.padproof.com</t>
  </si>
  <si>
    <t>e2342783-525f-bdee-3435-48ca42f9bacc</t>
  </si>
  <si>
    <t>Padra</t>
  </si>
  <si>
    <t>http://www.padraweb.com</t>
  </si>
  <si>
    <t>de5d0fe4-d69a-8e54-a2a3-a52088d17b6b</t>
  </si>
  <si>
    <t>Padre</t>
  </si>
  <si>
    <t>http://padre.perlide.org/</t>
  </si>
  <si>
    <t>3f32fdd4-02d1-527e-d377-75b2134cd80c</t>
  </si>
  <si>
    <t>Padrim</t>
  </si>
  <si>
    <t>https://www.padrim.com.br/</t>
  </si>
  <si>
    <t>e28390f0-92b7-c3dd-5f9f-af0aaac3d99a</t>
  </si>
  <si>
    <t>Padrino's Cuban Cuisine</t>
  </si>
  <si>
    <t>http://padrinos.com/</t>
  </si>
  <si>
    <t>6a0fbf20-1564-f824-b25d-38c3e58b97f6</t>
  </si>
  <si>
    <t>Pads for Students</t>
  </si>
  <si>
    <t>https://www.padsforstudents.co.uk</t>
  </si>
  <si>
    <t>c1ae7604-dc4b-32f9-f79f-b8ed71cc01c7</t>
  </si>
  <si>
    <t>Padspin</t>
  </si>
  <si>
    <t>https://www.padspin.com/</t>
  </si>
  <si>
    <t>f1cf39b6-5679-97ac-0267-e61acdc5b0f4</t>
  </si>
  <si>
    <t>PadSplittr</t>
  </si>
  <si>
    <t>http://www.padsplittr.com</t>
  </si>
  <si>
    <t>fd108743-c60a-d44c-5456-3d586e92b6be</t>
  </si>
  <si>
    <t>PadSquad</t>
  </si>
  <si>
    <t>http://padsquad.com</t>
  </si>
  <si>
    <t>0bbd9434-caf5-3162-2a04-097bca02eb67</t>
  </si>
  <si>
    <t>Padstash</t>
  </si>
  <si>
    <t>http://www.padstash.com</t>
  </si>
  <si>
    <t>6fd5cb5c-4e63-1707-1c7a-f63e9338ba5e</t>
  </si>
  <si>
    <t>PadStyler</t>
  </si>
  <si>
    <t>http://www.padstyler.com/index.php/?page=home</t>
  </si>
  <si>
    <t>81184107-7a5a-1517-3975-364e11f88776</t>
  </si>
  <si>
    <t>PADT</t>
  </si>
  <si>
    <t>http://www.padtinc.com/</t>
  </si>
  <si>
    <t>901a8b0d-718e-a160-cb22-db817a55a059</t>
  </si>
  <si>
    <t>Padtec</t>
  </si>
  <si>
    <t>http://www.padtec.com</t>
  </si>
  <si>
    <t>b26d05a2-93e2-e2aa-21f6-ac83f4295b72</t>
  </si>
  <si>
    <t>Padtech</t>
  </si>
  <si>
    <t>http://www.padtech.net</t>
  </si>
  <si>
    <t>91c93feb-235f-9abd-eb0a-538b2655e27b</t>
  </si>
  <si>
    <t>Paducah Area Chamber of Commerce</t>
  </si>
  <si>
    <t>http://www.paducahchamber.org</t>
  </si>
  <si>
    <t>666e194b-ac00-fb03-466b-542d7895d141</t>
  </si>
  <si>
    <t>Padungo</t>
  </si>
  <si>
    <t>http://padungo.com/</t>
  </si>
  <si>
    <t>c07ab661-6f00-4745-19cd-1b22e855321d</t>
  </si>
  <si>
    <t>PadWorx Digital Media</t>
  </si>
  <si>
    <t>http://www.padworxstudios.com</t>
  </si>
  <si>
    <t>57259013-1fbf-d9c0-9fc7-55c87c86577d</t>
  </si>
  <si>
    <t>PAE</t>
  </si>
  <si>
    <t>ec500085-5d3f-6f70-d6d1-85e6819a3aaf</t>
  </si>
  <si>
    <t>Paean Private Equity</t>
  </si>
  <si>
    <t>http://www.paean.co.za/</t>
  </si>
  <si>
    <t>d698bbd2-e487-aaf4-df7c-083cce9fc286</t>
  </si>
  <si>
    <t>PaeDae</t>
  </si>
  <si>
    <t>http://paedae.com</t>
  </si>
  <si>
    <t>da8e6d85-11b4-8df5-5c8f-ebcc319d81e1</t>
  </si>
  <si>
    <t>PaediaCRO GmbH</t>
  </si>
  <si>
    <t>http://www.paediacro.eu/</t>
  </si>
  <si>
    <t>159ded03-0288-ce21-ffa4-6ea5a531f29d</t>
  </si>
  <si>
    <t>Paema Embalagens</t>
  </si>
  <si>
    <t>http://www.paema.com.br</t>
  </si>
  <si>
    <t>ec9afbb3-06c9-3f7c-97b5-7acccb72f1a5</t>
  </si>
  <si>
    <t>PAES</t>
  </si>
  <si>
    <t>http://www.paesinc.com</t>
  </si>
  <si>
    <t>54d0931f-8437-b0e8-ab84-228ca4af43e9</t>
  </si>
  <si>
    <t>PaesÌÄåÊ</t>
  </si>
  <si>
    <t>http://www.paesa.it</t>
  </si>
  <si>
    <t>d753e398-8f01-9243-243c-fb17a9d6c8e5</t>
  </si>
  <si>
    <t>Paessler</t>
  </si>
  <si>
    <t>http://www.paessler.com</t>
  </si>
  <si>
    <t>f4c3081e-bb43-aa58-a766-b1d2bd676973</t>
  </si>
  <si>
    <t>Paessler AG</t>
  </si>
  <si>
    <t>c9262db1-73b5-bd7c-edc4-443f21ad0690</t>
  </si>
  <si>
    <t>PAETEC Holding Corp.</t>
  </si>
  <si>
    <t>http://www.paetec.com</t>
  </si>
  <si>
    <t>8e3f24f1-a6c8-c093-5812-7552d8ef2861</t>
  </si>
  <si>
    <t>Paez</t>
  </si>
  <si>
    <t>http://paez.com/</t>
  </si>
  <si>
    <t>cd6410d0-6ff4-2a57-b787-a39bc991b8f5</t>
  </si>
  <si>
    <t>PAF</t>
  </si>
  <si>
    <t>http://www.paf.es</t>
  </si>
  <si>
    <t>182752a5-f4fa-9e67-5ed0-5b6911cc8f99</t>
  </si>
  <si>
    <t>pafailler</t>
  </si>
  <si>
    <t>http://pafailler.com</t>
  </si>
  <si>
    <t>a25027ae-d1ac-6abf-68da-d8711644cfdb</t>
  </si>
  <si>
    <t>PAFERS Tech</t>
  </si>
  <si>
    <t>http://www.pafers.com</t>
  </si>
  <si>
    <t>22a37562-0a44-50ee-6492-5ba4fda1dc4f</t>
  </si>
  <si>
    <t>Pafex - FedEx Express Services (India) Pvt. Ltd.</t>
  </si>
  <si>
    <t>http://www.fedex.com/in/</t>
  </si>
  <si>
    <t>865cabcf-b347-b5cb-8689-9a7a9ad2b08f</t>
  </si>
  <si>
    <t>PAFOL</t>
  </si>
  <si>
    <t>http://www.pafol.net/</t>
  </si>
  <si>
    <t>8d07d15b-8c7a-fa7a-ea24-1bb1845a9969</t>
  </si>
  <si>
    <t>PÌÄåÐL Digital</t>
  </si>
  <si>
    <t>http://www.poldigital.com</t>
  </si>
  <si>
    <t>c64db73a-449b-739f-eab9-d8df112e2dc8</t>
  </si>
  <si>
    <t>PÌÄåÁgina Inicial - CiÌÄå»ncia, Tecnologia, InovaÌÄå¤ÌÄåµes e ComunicaÌÄå¤ÌÄåµes</t>
  </si>
  <si>
    <t>http://www.mcti.gov.br/</t>
  </si>
  <si>
    <t>1b844c73-83f9-7e1f-1b6e-87494e9d7d44</t>
  </si>
  <si>
    <t>PÌÄåÁginas Amarillas</t>
  </si>
  <si>
    <t>http://www.paginasamarillas.com</t>
  </si>
  <si>
    <t>e6396978-8452-a729-25ed-ae61718c7d44</t>
  </si>
  <si>
    <t>PÌÄåÁzmÌÄåÁny PÌÄå©ter Catholic University</t>
  </si>
  <si>
    <t>http://www.ppke.hu</t>
  </si>
  <si>
    <t>446d03a5-0502-2410-c7bf-a9635eb7e073</t>
  </si>
  <si>
    <t>PÌÄå«le Paris Alternance</t>
  </si>
  <si>
    <t>http://www.ppa.fr/</t>
  </si>
  <si>
    <t>eabd6044-9df9-a276-b814-b8ff9dbe3a48</t>
  </si>
  <si>
    <t>PÌÄå©2</t>
  </si>
  <si>
    <t>http://www.pe2.com.br</t>
  </si>
  <si>
    <t>2eeff23d-5152-f68b-53b0-df0145012031</t>
  </si>
  <si>
    <t>PÌÄå©nzjegynyomda Zrt.</t>
  </si>
  <si>
    <t>http://www.penzjegynyomda.hu//?lan=en_us</t>
  </si>
  <si>
    <t>16264bbc-d052-42a2-7781-4da1515035bf</t>
  </si>
  <si>
    <t>PÌÄå©pite France</t>
  </si>
  <si>
    <t>https://www.pepite-france.fr</t>
  </si>
  <si>
    <t>cde84033-8610-e75f-9b8a-4f470c37dc13</t>
  </si>
  <si>
    <t>PÌÄå_x Food</t>
  </si>
  <si>
    <t>http://www.paexfood.de/home/</t>
  </si>
  <si>
    <t>e44aa188-13ae-7022-5c3e-3fa1ba2647be</t>
  </si>
  <si>
    <t>PÌÄå£ozinho em Casa</t>
  </si>
  <si>
    <t>http://www.paozinhoemcasa.com.br/</t>
  </si>
  <si>
    <t>3857e6fe-e10b-67d4-f0d0-0dc20cb12eb9</t>
  </si>
  <si>
    <t>PÌÄå_lvora</t>
  </si>
  <si>
    <t>http://www.polvoracomunicacao.com.br</t>
  </si>
  <si>
    <t>5e1886a5-1502-7e1e-7c5d-b53183dce015</t>
  </si>
  <si>
    <t>PÌÄå_bola ComunicaÌÄå¤ÌÄå£o</t>
  </si>
  <si>
    <t>http://pibola.com/</t>
  </si>
  <si>
    <t>292ad001-fb37-c2dd-fc94-70ed021ac835</t>
  </si>
  <si>
    <t>PÌÄå¼bliKo</t>
  </si>
  <si>
    <t>http://www.publiko.com.co/</t>
  </si>
  <si>
    <t>49230ff5-f79a-5dc0-9e7d-afc57405e28d</t>
  </si>
  <si>
    <t>PÌÄå¼ca Technologies</t>
  </si>
  <si>
    <t>http://www.puca.com/</t>
  </si>
  <si>
    <t>436b2c6a-9d6d-80e8-c11d-fa5d742d838c</t>
  </si>
  <si>
    <t>PAG</t>
  </si>
  <si>
    <t>http://pagasia.com</t>
  </si>
  <si>
    <t>ea04d0ef-343a-8efe-e380-fd2d0eb1ee62</t>
  </si>
  <si>
    <t>PAG Digital</t>
  </si>
  <si>
    <t>http://pag-digital.com</t>
  </si>
  <si>
    <t>17bd66f8-e965-9a50-a56f-781b843bc242</t>
  </si>
  <si>
    <t>Paga</t>
  </si>
  <si>
    <t>http://www.mypaga.com</t>
  </si>
  <si>
    <t>873e2ec9-5570-67b9-0e54-724947c1e7f3</t>
  </si>
  <si>
    <t>Pagaille Mobile</t>
  </si>
  <si>
    <t>http://www.pagaille-mobile.com</t>
  </si>
  <si>
    <t>013b8e7f-b184-7c6e-76b1-de571331ac83</t>
  </si>
  <si>
    <t>pagal parrot</t>
  </si>
  <si>
    <t>http://www.pagalparrot.com/</t>
  </si>
  <si>
    <t>c8d1fc14-5854-f221-a07c-c98e06ed92b6</t>
  </si>
  <si>
    <t>PaGaLGuY</t>
  </si>
  <si>
    <t>http://pagalguy.com</t>
  </si>
  <si>
    <t>186bebf0-d005-2d38-1e47-3385cae4a1cf</t>
  </si>
  <si>
    <t>PagalGuyz</t>
  </si>
  <si>
    <t>http://www.pagalguyz.com</t>
  </si>
  <si>
    <t>b41c1648-da8c-ce87-aacd-25814ee22774</t>
  </si>
  <si>
    <t>Pagalworld</t>
  </si>
  <si>
    <t>http://hindisongspagalworld.in</t>
  </si>
  <si>
    <t>d244cb52-1d51-6c0a-0560-c1ecbf46b982</t>
  </si>
  <si>
    <t>Pagameduri</t>
  </si>
  <si>
    <t>http://pagameduri.com/</t>
  </si>
  <si>
    <t>69991e39-997e-cfff-b7cc-3da14f17ed00</t>
  </si>
  <si>
    <t>PAGAMENTO EM PERMUTA</t>
  </si>
  <si>
    <t>http://www.oxipag.com/</t>
  </si>
  <si>
    <t>fabd854f-4f6f-477f-62b6-2f6ee0be452f</t>
  </si>
  <si>
    <t>Pagamento.me</t>
  </si>
  <si>
    <t>http://pagamento.me</t>
  </si>
  <si>
    <t>e064dd58-c8c7-721f-edab-172732f3d123</t>
  </si>
  <si>
    <t>Pagantis</t>
  </si>
  <si>
    <t>http://www.pagantis.com</t>
  </si>
  <si>
    <t>204a694e-03d2-793f-e2d8-915bb72fa83c</t>
  </si>
  <si>
    <t>Paganza</t>
  </si>
  <si>
    <t>https://www.paganza.com</t>
  </si>
  <si>
    <t>352c12b0-b188-e1aa-2205-020260516a09</t>
  </si>
  <si>
    <t>Pagar.me</t>
  </si>
  <si>
    <t>http://pagar.me</t>
  </si>
  <si>
    <t>c03f8590-7b94-dbeb-3de9-caa75e5ff3a7</t>
  </si>
  <si>
    <t>Pagatelia</t>
  </si>
  <si>
    <t>http://www.pagatelia.com/</t>
  </si>
  <si>
    <t>88767f3e-1658-4fc2-a77f-888121530949</t>
  </si>
  <si>
    <t>Pagatim</t>
  </si>
  <si>
    <t>http://www.pagatim.com</t>
  </si>
  <si>
    <t>1f99a642-91ce-2518-29f1-f162f60e5ec5</t>
  </si>
  <si>
    <t>Pagato</t>
  </si>
  <si>
    <t>https://pagato.com</t>
  </si>
  <si>
    <t>a7181f88-adb5-05fe-d2a1-ff7d2d46aaa6</t>
  </si>
  <si>
    <t>PagaTodo Holdings</t>
  </si>
  <si>
    <t>http://pagatodo.com</t>
  </si>
  <si>
    <t>ef59efc7-8374-e5e5-029b-4c353096c56d</t>
  </si>
  <si>
    <t>PagaTodo Mobile</t>
  </si>
  <si>
    <t>http://pagatodomobile.com</t>
  </si>
  <si>
    <t>f74ff7a0-8679-dd5f-8e7d-602d6af00b3d</t>
  </si>
  <si>
    <t>PagaTuAlquiler</t>
  </si>
  <si>
    <t>http://www.pagatualquiler.com</t>
  </si>
  <si>
    <t>1dbba3eb-c7c1-cbbb-61f4-a015cbdaa455</t>
  </si>
  <si>
    <t>Pagazzi Lighting</t>
  </si>
  <si>
    <t>http://www.pagazzi.com</t>
  </si>
  <si>
    <t>08cb0279-dc5a-9c0e-859e-24c4f68fce49</t>
  </si>
  <si>
    <t>PagCoin</t>
  </si>
  <si>
    <t>https://pagcoin.com/</t>
  </si>
  <si>
    <t>3f11e9c2-f846-4751-0ecd-9f60b08295d7</t>
  </si>
  <si>
    <t>Page 1 Europe</t>
  </si>
  <si>
    <t>http://www.page1.digital/</t>
  </si>
  <si>
    <t>572ae45e-e5a8-4bef-2a79-42e13b1ba8cc</t>
  </si>
  <si>
    <t>Page 1 Online Marketing</t>
  </si>
  <si>
    <t>http://page1onlinemarketing.com</t>
  </si>
  <si>
    <t>014aba5f-a04d-cd0a-a368-378ba11abaa8</t>
  </si>
  <si>
    <t>Page 52 Consulting</t>
  </si>
  <si>
    <t>http://page52consulting.com</t>
  </si>
  <si>
    <t>098fdadc-6d5e-3dbc-f167-dabb0ee97e81</t>
  </si>
  <si>
    <t>Page Administrator</t>
  </si>
  <si>
    <t>http://www.pageadministrator.com</t>
  </si>
  <si>
    <t>d3fef936-b37f-b98d-cc74-d3e289c335e3</t>
  </si>
  <si>
    <t>Page Advisor</t>
  </si>
  <si>
    <t>http://www.pageadvisor.com/</t>
  </si>
  <si>
    <t>64cfca03-98d9-ae5e-2a7a-c3e20a2fe21e</t>
  </si>
  <si>
    <t>Page Anchor</t>
  </si>
  <si>
    <t>https://www.page-anchor.com</t>
  </si>
  <si>
    <t>752aa562-91d6-52ea-f10b-f9d39e1489ce</t>
  </si>
  <si>
    <t>Page Digital Marketing</t>
  </si>
  <si>
    <t>http://www.pagedigitalmarketing.com</t>
  </si>
  <si>
    <t>a310f05c-a30e-45f8-4513-67945a067b2a</t>
  </si>
  <si>
    <t>pAge Drinking Paper</t>
  </si>
  <si>
    <t>http://pagedrinkingpaper.com/</t>
  </si>
  <si>
    <t>eef6b9be-4cc6-ba36-46e4-91d7791a0429</t>
  </si>
  <si>
    <t>Page Europa SRL</t>
  </si>
  <si>
    <t>http://www.pageuropa.it/</t>
  </si>
  <si>
    <t>bdf923a1-f9a7-48b7-5b83-906c70b39caa</t>
  </si>
  <si>
    <t>Page Foundry</t>
  </si>
  <si>
    <t>http://www.pagefoundry.com/</t>
  </si>
  <si>
    <t>cff33cfa-6529-bfd2-1b1b-df765b3ea53a</t>
  </si>
  <si>
    <t>Page International</t>
  </si>
  <si>
    <t>http://www.pageintl.com</t>
  </si>
  <si>
    <t>a8525b08-46e8-d04b-fcae-3fe2b49765b4</t>
  </si>
  <si>
    <t>Page International Communications</t>
  </si>
  <si>
    <t>http://www.page-intl.com</t>
  </si>
  <si>
    <t>5f1ad9bc-2a8b-23a0-6d1c-ff8ab2d6432c</t>
  </si>
  <si>
    <t>Page Kirk</t>
  </si>
  <si>
    <t>http://www.pagekirk.co.uk/</t>
  </si>
  <si>
    <t>773d4f9c-19fc-fedb-d498-4afa8c55fd85</t>
  </si>
  <si>
    <t>Page Law</t>
  </si>
  <si>
    <t>http://www.pagelaw.com</t>
  </si>
  <si>
    <t>d81464ca-8f76-ba2a-54e6-7a5388a3d3dc</t>
  </si>
  <si>
    <t>Page Mage</t>
  </si>
  <si>
    <t>http://pagemage.com</t>
  </si>
  <si>
    <t>d1061f01-85c9-670e-cdbe-3a2292f412fe</t>
  </si>
  <si>
    <t>Page Mill Publishing</t>
  </si>
  <si>
    <t>http://www.pagemillonline.com</t>
  </si>
  <si>
    <t>cc4ea22d-c986-3acf-fbf9-61558c3f01b8</t>
  </si>
  <si>
    <t>Page One Google</t>
  </si>
  <si>
    <t>http://www.pageonegoogle.org</t>
  </si>
  <si>
    <t>cd8e2269-de1d-09d8-9b93-91d716478f34</t>
  </si>
  <si>
    <t>Page One Power</t>
  </si>
  <si>
    <t>http://pageonepower.com</t>
  </si>
  <si>
    <t>b725ec23-8f0a-173c-3b6c-2338f846d7d1</t>
  </si>
  <si>
    <t>Page Personnel</t>
  </si>
  <si>
    <t>http://www.pagepersonnel.com</t>
  </si>
  <si>
    <t>bbd46caf-9ed0-861d-d2e6-4294d1fa24f5</t>
  </si>
  <si>
    <t>Page PH</t>
  </si>
  <si>
    <t>http://page.ph/</t>
  </si>
  <si>
    <t>b0aec8a3-1abc-181e-6c84-47b92a33361f</t>
  </si>
  <si>
    <t>Page Plus Cellular</t>
  </si>
  <si>
    <t>http://www.pagepluscellular.com</t>
  </si>
  <si>
    <t>8a2c2704-a10e-9a7a-f554-ad28d2338399</t>
  </si>
  <si>
    <t>Page SEO Company</t>
  </si>
  <si>
    <t>http://www.pageseocompany.com</t>
  </si>
  <si>
    <t>0e628b5c-ae06-f055-7575-d912995b15e0</t>
  </si>
  <si>
    <t>Page Southerland Page</t>
  </si>
  <si>
    <t>http://pagethink.com</t>
  </si>
  <si>
    <t>d91af36f-a295-a12b-0fb6-737695490b74</t>
  </si>
  <si>
    <t>Page Vault Inc</t>
  </si>
  <si>
    <t>https://www.page-vault.com/</t>
  </si>
  <si>
    <t>83b7bb35-9d4a-9227-1e3d-8a5d9388437d</t>
  </si>
  <si>
    <t>Page Zero Media</t>
  </si>
  <si>
    <t>http://www.pagezero.com/</t>
  </si>
  <si>
    <t>ee3ce000-8660-cb3d-0120-f08e2b992bef</t>
  </si>
  <si>
    <t>Page00</t>
  </si>
  <si>
    <t>http://page00.com</t>
  </si>
  <si>
    <t>625c6254-240a-b891-4d99-fb91e0cf3234</t>
  </si>
  <si>
    <t>Page1Promotion</t>
  </si>
  <si>
    <t>http://www.page1promotion.com</t>
  </si>
  <si>
    <t>ff1aeb36-6e56-eecb-09f6-99e1a66da4a9</t>
  </si>
  <si>
    <t>Page2Images</t>
  </si>
  <si>
    <t>http://www.page2images.com</t>
  </si>
  <si>
    <t>1ebfd959-1f55-7dba-e35b-afd93ab57ff0</t>
  </si>
  <si>
    <t>Page2RSS</t>
  </si>
  <si>
    <t>http://page2rss.com/</t>
  </si>
  <si>
    <t>08dd51c1-bb7a-63a3-2edd-a20cfcced8c6</t>
  </si>
  <si>
    <t>Page365</t>
  </si>
  <si>
    <t>http://get.page365.net//?lang=en</t>
  </si>
  <si>
    <t>df608a02-c2c5-28e5-a24a-1530d57b0705</t>
  </si>
  <si>
    <t>page3fashion.in</t>
  </si>
  <si>
    <t>http://www.page3fashion.in</t>
  </si>
  <si>
    <t>371121c6-8d20-7883-e1eb-8c6d1c1dd5fa</t>
  </si>
  <si>
    <t>PageÌâåáLocus</t>
  </si>
  <si>
    <t>http://www.pagelocus.com</t>
  </si>
  <si>
    <t>1044343b-5789-1893-baaa-aff8a5e52ec0</t>
  </si>
  <si>
    <t>Pageable</t>
  </si>
  <si>
    <t>http://pageable.com</t>
  </si>
  <si>
    <t>6a257bb2-0a2a-58b5-94e6-4317c0d8d612</t>
  </si>
  <si>
    <t>Pageant</t>
  </si>
  <si>
    <t>http://www.paygent.co.jp</t>
  </si>
  <si>
    <t>fd8b937c-5f64-9387-de9c-0bb93f01fd46</t>
  </si>
  <si>
    <t>pagebag</t>
  </si>
  <si>
    <t>http://www.pagebag.com</t>
  </si>
  <si>
    <t>60de4b1a-a664-965b-8382-ab20b0c5f3d4</t>
  </si>
  <si>
    <t>PageBites</t>
  </si>
  <si>
    <t>http://www.pagebites.com</t>
  </si>
  <si>
    <t>d0157299-b9fb-ada2-faf7-5ab383548425</t>
  </si>
  <si>
    <t>Pagebuild</t>
  </si>
  <si>
    <t>http://www.pagebuild.net</t>
  </si>
  <si>
    <t>878c9c44-d450-16e8-75c9-326843c34a00</t>
  </si>
  <si>
    <t>PageClean</t>
  </si>
  <si>
    <t>http://www.pageclean.com</t>
  </si>
  <si>
    <t>9ff9c392-0572-22a4-630c-1fb442bedbaa</t>
  </si>
  <si>
    <t>PageCloud</t>
  </si>
  <si>
    <t>https://pagecloud.com</t>
  </si>
  <si>
    <t>0dcdafa8-8bf5-ed51-7fc5-d84b4537c46f</t>
  </si>
  <si>
    <t>Paged S.A</t>
  </si>
  <si>
    <t>http://www.inwestor.paged.pl/</t>
  </si>
  <si>
    <t>eaa7f6a0-cdff-9a5c-128e-562f1a454419</t>
  </si>
  <si>
    <t>Pagedip</t>
  </si>
  <si>
    <t>https://pagedip.com</t>
  </si>
  <si>
    <t>3778cc07-af27-4659-7238-ba7d19dfefe3</t>
  </si>
  <si>
    <t>PageDNA</t>
  </si>
  <si>
    <t>http://pagedna.com</t>
  </si>
  <si>
    <t>be72f699-1c24-a13a-851a-49d0aa4775b1</t>
  </si>
  <si>
    <t>PageDo</t>
  </si>
  <si>
    <t>http://pagedo.com</t>
  </si>
  <si>
    <t>3a1993b9-74ce-b43e-3217-f1ebf292d877</t>
  </si>
  <si>
    <t>PageFair</t>
  </si>
  <si>
    <t>http://pagefair.com</t>
  </si>
  <si>
    <t>6293e606-09d2-e1d1-2de7-7072b76cafeb</t>
  </si>
  <si>
    <t>Pageflakes</t>
  </si>
  <si>
    <t>http://www.pageflakes.com</t>
  </si>
  <si>
    <t>6feda5e0-bd24-4198-9026-a9d1b6755661</t>
  </si>
  <si>
    <t>Pageflex Inc.</t>
  </si>
  <si>
    <t>https://pageflex.com/</t>
  </si>
  <si>
    <t>0a7f1518-3c1f-38d0-7494-3de905daf442</t>
  </si>
  <si>
    <t>PageFreezer</t>
  </si>
  <si>
    <t>http://www.pagefreezer.com</t>
  </si>
  <si>
    <t>6c5a0966-0d6f-449b-4b9f-ed0e11f8a904</t>
  </si>
  <si>
    <t>Pagefront</t>
  </si>
  <si>
    <t>https://www.pagefronthq.com/</t>
  </si>
  <si>
    <t>bdeb40ea-43a7-42f9-dfde-14d63ac4e1e0</t>
  </si>
  <si>
    <t>Pagefy</t>
  </si>
  <si>
    <t>http://pagefy.me/</t>
  </si>
  <si>
    <t>3e770316-f1c5-520a-f948-0caa9dc34b03</t>
  </si>
  <si>
    <t>Pagegy</t>
  </si>
  <si>
    <t>https://pagegy.com/</t>
  </si>
  <si>
    <t>ac08c0fd-3b0f-1e66-3fa9-f6ef6643b50d</t>
  </si>
  <si>
    <t>PageHero</t>
  </si>
  <si>
    <t>http://pagehero.co/</t>
  </si>
  <si>
    <t>246c0710-60da-77c8-cd0a-241d2ae02a4d</t>
  </si>
  <si>
    <t>PageKickerÌ¢åãå¢</t>
  </si>
  <si>
    <t>http://www.pagekicker.com</t>
  </si>
  <si>
    <t>1f6862d9-299a-2f74-7f69-0dd91fcbac70</t>
  </si>
  <si>
    <t>PageKite</t>
  </si>
  <si>
    <t>http://pagekite.net</t>
  </si>
  <si>
    <t>f1e61106-961e-f10d-9e08-2fe20badd327</t>
  </si>
  <si>
    <t>Pagelanes</t>
  </si>
  <si>
    <t>http://www.pagelanes.com/</t>
  </si>
  <si>
    <t>29ba9f82-d2df-dda8-4999-2d330a6b52e1</t>
  </si>
  <si>
    <t>PageLever</t>
  </si>
  <si>
    <t>http://www.primamici.si</t>
  </si>
  <si>
    <t>8ed5b54b-cc2d-6d39-d76d-2a3fb8974173</t>
  </si>
  <si>
    <t>PageLime</t>
  </si>
  <si>
    <t>http://www.pagelime.com</t>
  </si>
  <si>
    <t>9651465e-57ea-5aca-acb5-a48b4846a57f</t>
  </si>
  <si>
    <t>PageLines</t>
  </si>
  <si>
    <t>http://www.pagelines.com</t>
  </si>
  <si>
    <t>d4501d87-0865-73cb-6aa1-819c66e68b7f</t>
  </si>
  <si>
    <t>Pageload</t>
  </si>
  <si>
    <t>http://www.pageload.io/</t>
  </si>
  <si>
    <t>0b06d94e-f98a-d4ca-18f6-598686fb26d7</t>
  </si>
  <si>
    <t>Pagelocity</t>
  </si>
  <si>
    <t>http://pagelocity.com</t>
  </si>
  <si>
    <t>9436567f-4112-d9ad-1ce7-242555a5e00b</t>
  </si>
  <si>
    <t>PagelyÌâå¨</t>
  </si>
  <si>
    <t>http://pagely.com</t>
  </si>
  <si>
    <t>09407907-9eea-1130-18be-4cecbe07c8a8</t>
  </si>
  <si>
    <t>Pagemdia</t>
  </si>
  <si>
    <t>http://www.pagemdia.com.br</t>
  </si>
  <si>
    <t>093d93d7-347d-41c7-2830-5e2d9382d3d2</t>
  </si>
  <si>
    <t>PagEmDia</t>
  </si>
  <si>
    <t>24b5ae18-2d46-c9b9-a454-029200833bf9</t>
  </si>
  <si>
    <t>Pagemesh.com</t>
  </si>
  <si>
    <t>http://www.pagemesh.com/</t>
  </si>
  <si>
    <t>23560ddd-890e-4cd2-141e-8c3844625f0b</t>
  </si>
  <si>
    <t>Pagemill Partners</t>
  </si>
  <si>
    <t>http://www.pmib.com</t>
  </si>
  <si>
    <t>df601934-ce78-4dba-911e-a40b2ce5e288</t>
  </si>
  <si>
    <t>Pagemodo</t>
  </si>
  <si>
    <t>http://www.pagemodo.com</t>
  </si>
  <si>
    <t>4868a5ef-85a4-7ae7-130e-5b280d2ff018</t>
  </si>
  <si>
    <t>PageMutant</t>
  </si>
  <si>
    <t>http://pagemutant.com/</t>
  </si>
  <si>
    <t>60aa160c-cf5b-2fa8-03a4-c940c18d9532</t>
  </si>
  <si>
    <t>PageNet</t>
  </si>
  <si>
    <t>http://www.pagenet.ca</t>
  </si>
  <si>
    <t>b8e0f5a8-9c78-713f-fa06-1fa3b6ad14d9</t>
  </si>
  <si>
    <t>PageOnDemand.com</t>
  </si>
  <si>
    <t>https://www.pageondemand.com</t>
  </si>
  <si>
    <t>25b28478-2110-9d1a-3b74-ad75b47612d3</t>
  </si>
  <si>
    <t>PageOne</t>
  </si>
  <si>
    <t>http://page-one.co</t>
  </si>
  <si>
    <t>daa9b5a9-b3c2-a4f4-3447-28ea9b3da26d</t>
  </si>
  <si>
    <t>http://pageone.ng/</t>
  </si>
  <si>
    <t>0f360839-e6cc-5e88-f995-56a9d4f83ed6</t>
  </si>
  <si>
    <t>PageOne LLC</t>
  </si>
  <si>
    <t>http://www.pageonelegal.com</t>
  </si>
  <si>
    <t>70ecfa1e-287d-a729-93f2-01dd4f8e4c3f</t>
  </si>
  <si>
    <t>PageOne NOW</t>
  </si>
  <si>
    <t>http://pageonenow.co</t>
  </si>
  <si>
    <t>c9fa7376-496f-79a9-fe34-1a86f5377196</t>
  </si>
  <si>
    <t>PAGEOY</t>
  </si>
  <si>
    <t>http://pageoy.com</t>
  </si>
  <si>
    <t>967d8eb1-51a3-246f-7a99-58daa4fa251e</t>
  </si>
  <si>
    <t>PagePedia Global Data</t>
  </si>
  <si>
    <t>https://www.pagepedia.com</t>
  </si>
  <si>
    <t>a3308784-d2d6-2778-6865-5a7897413daf</t>
  </si>
  <si>
    <t>PagePeeker</t>
  </si>
  <si>
    <t>http://pagepeeker.com/</t>
  </si>
  <si>
    <t>13267510-93fd-ca5a-0e28-46f303953c5b</t>
  </si>
  <si>
    <t>PAGEPERSON</t>
  </si>
  <si>
    <t>http://www.pageperson.com</t>
  </si>
  <si>
    <t>9cc9b437-ec60-da56-aa29-972ac9fcfd2b</t>
  </si>
  <si>
    <t>PagePicnic</t>
  </si>
  <si>
    <t>http://www.pagepicnic.com</t>
  </si>
  <si>
    <t>fe4a5b2b-964b-736b-f8c3-a72332dcfcad</t>
  </si>
  <si>
    <t>Pagepink</t>
  </si>
  <si>
    <t>http://pagepink.com/</t>
  </si>
  <si>
    <t>82571b50-6ffd-8dc7-73b4-441084119cfe</t>
  </si>
  <si>
    <t>Pager</t>
  </si>
  <si>
    <t>http://pager.com/</t>
  </si>
  <si>
    <t>143764d8-9c9b-701f-7350-00b85f6cd2a7</t>
  </si>
  <si>
    <t>PagerDuty</t>
  </si>
  <si>
    <t>http://www.pagerduty.com</t>
  </si>
  <si>
    <t>06a8a21a-0e71-d3a6-90ee-4ba101efec89</t>
  </si>
  <si>
    <t>PageRemoval.com</t>
  </si>
  <si>
    <t>http://www.pageremoval.com</t>
  </si>
  <si>
    <t>8e59ff34-0cf2-8403-df8d-74919d1a5664</t>
  </si>
  <si>
    <t>Pagero</t>
  </si>
  <si>
    <t>http://www.pagero.com/en/</t>
  </si>
  <si>
    <t>8fe87be2-d868-dab5-1650-23f22c526ce3</t>
  </si>
  <si>
    <t>PageRocket</t>
  </si>
  <si>
    <t>https://www.pagerocket.co/</t>
  </si>
  <si>
    <t>3240f387-f761-cf57-69a2-2176632e9877</t>
  </si>
  <si>
    <t>PageScience</t>
  </si>
  <si>
    <t>http://www.pagescience.com</t>
  </si>
  <si>
    <t>1c48af0b-b5a3-ffb3-a9e8-2b8819269c83</t>
  </si>
  <si>
    <t>PagesJaunes Groupe</t>
  </si>
  <si>
    <t>http://www.pagesjaunesgroupe.com</t>
  </si>
  <si>
    <t>947a8908-43e9-a0f9-9729-740c38c75f94</t>
  </si>
  <si>
    <t>PageSmash</t>
  </si>
  <si>
    <t>http://www.pagesmash.com</t>
  </si>
  <si>
    <t>eef402e0-14ba-f16a-27e6-c7f98f1b77bc</t>
  </si>
  <si>
    <t>pageSpike</t>
  </si>
  <si>
    <t>http://www.pagespike.com</t>
  </si>
  <si>
    <t>f8fce558-6307-24f1-218c-1eba728d2dfa</t>
  </si>
  <si>
    <t>PageStack</t>
  </si>
  <si>
    <t>http://pagestack.it</t>
  </si>
  <si>
    <t>4cbedd13-a828-8bf5-9f6f-f41cf17555b8</t>
  </si>
  <si>
    <t>pagestrip</t>
  </si>
  <si>
    <t>https://pagestrip.com/en/</t>
  </si>
  <si>
    <t>fba9be9e-a82e-a0b5-5633-f3bfe0bc72de</t>
  </si>
  <si>
    <t>PageSuite</t>
  </si>
  <si>
    <t>http://pagesuite.com</t>
  </si>
  <si>
    <t>337657a7-8990-8513-0bf4-7a923f8fce3d</t>
  </si>
  <si>
    <t>Pagesurfer</t>
  </si>
  <si>
    <t>http://www.pagesurfer.de/internetmarketing</t>
  </si>
  <si>
    <t>5ebe387c-3f20-245e-848d-d7e623df064e</t>
  </si>
  <si>
    <t>PageSwype</t>
  </si>
  <si>
    <t>http://pageswype.com/</t>
  </si>
  <si>
    <t>9fe9bbc2-0647-e6a8-bcd4-be3177f4836b</t>
  </si>
  <si>
    <t>Paget Minerals Corporation</t>
  </si>
  <si>
    <t>http://www.pagetminerals.com</t>
  </si>
  <si>
    <t>95ff06b7-0fb9-8a49-dd4c-0bd41c7d1858</t>
  </si>
  <si>
    <t>Pagetender LLC</t>
  </si>
  <si>
    <t>http://www.pagetender.com</t>
  </si>
  <si>
    <t>473765c0-659c-bc5b-77a2-8452f85b9279</t>
  </si>
  <si>
    <t>PageTraffic</t>
  </si>
  <si>
    <t>http://www.pagetraffic.com</t>
  </si>
  <si>
    <t>1b123f48-b739-0336-8f0b-45e8c087f0a1</t>
  </si>
  <si>
    <t>Pagetty</t>
  </si>
  <si>
    <t>http://pagetty.com</t>
  </si>
  <si>
    <t>d0de7c27-7747-c5d4-699d-d5d0ee25af7f</t>
  </si>
  <si>
    <t>PageTurnPro | Digital Publishing Software</t>
  </si>
  <si>
    <t>http://www.pageturnpro.com</t>
  </si>
  <si>
    <t>081d90d1-c682-410a-b42b-015afe04e86f</t>
  </si>
  <si>
    <t>PageUp</t>
  </si>
  <si>
    <t>http://www.pageuppeople.com</t>
  </si>
  <si>
    <t>8acf973a-38cc-970b-653c-9cb689b5cd52</t>
  </si>
  <si>
    <t>Pagevamp</t>
  </si>
  <si>
    <t>http://www.pagevamp.com</t>
  </si>
  <si>
    <t>4ec56f1e-4b69-bf17-b510-6f0861ffa2eb</t>
  </si>
  <si>
    <t>PageViral Inc</t>
  </si>
  <si>
    <t>http://www.pageviral.com</t>
  </si>
  <si>
    <t>86e8c9a7-4207-4dd1-f375-9b564c09f395</t>
  </si>
  <si>
    <t>Pagewise.com</t>
  </si>
  <si>
    <t>http://www.pagewise.com</t>
  </si>
  <si>
    <t>7a9a484f-d9ad-57cc-c7b0-b0a9f4d61482</t>
  </si>
  <si>
    <t>Pagewiz</t>
  </si>
  <si>
    <t>http://www.pagewiz.com</t>
  </si>
  <si>
    <t>4726bcae-418f-4238-793d-89c8d1e28568</t>
  </si>
  <si>
    <t>PageYourself</t>
  </si>
  <si>
    <t>https://www.pageyourself.com</t>
  </si>
  <si>
    <t>45080b7b-f6e0-b908-ff10-f5fc966d98eb</t>
  </si>
  <si>
    <t>Paggala.com</t>
  </si>
  <si>
    <t>https://www.paggala.com</t>
  </si>
  <si>
    <t>81d8ac2b-e8b9-d3f3-69af-c7f614ac73b6</t>
  </si>
  <si>
    <t>PAGGAS Technologies</t>
  </si>
  <si>
    <t>http://www.paggas.com</t>
  </si>
  <si>
    <t>8f923aac-6f08-4ab0-9053-fe01596dc86c</t>
  </si>
  <si>
    <t>Pagido</t>
  </si>
  <si>
    <t>http://www.pagido.de</t>
  </si>
  <si>
    <t>a77fa301-ff15-8707-cac8-b17a96315328</t>
  </si>
  <si>
    <t>Pagify</t>
  </si>
  <si>
    <t>http://alpha.pagify.io</t>
  </si>
  <si>
    <t>e527aecb-cc3f-aeb8-39bf-f30a30b28f4e</t>
  </si>
  <si>
    <t>Pagina Dos</t>
  </si>
  <si>
    <t>http://www.paginados.com</t>
  </si>
  <si>
    <t>e13570b0-61f6-5e79-089e-6535b75af430</t>
  </si>
  <si>
    <t>Paginas Portuguesas</t>
  </si>
  <si>
    <t>http://www.paginas.co.uk</t>
  </si>
  <si>
    <t>9b84ddfa-9800-179a-760b-e693196f93b3</t>
  </si>
  <si>
    <t>Paginas Web</t>
  </si>
  <si>
    <t>http://www.paginasweb.com</t>
  </si>
  <si>
    <t>4b6f7464-755d-8b85-cfc1-5351f0a5433f</t>
  </si>
  <si>
    <t>PagLink</t>
  </si>
  <si>
    <t>https://www.paguk.com</t>
  </si>
  <si>
    <t>274f290a-cbef-0c05-521d-df2ca5407007</t>
  </si>
  <si>
    <t>Paglo</t>
  </si>
  <si>
    <t>http://paglo.com</t>
  </si>
  <si>
    <t>ffe5d799-e792-b1a1-f2eb-5d3d57a85b07</t>
  </si>
  <si>
    <t>Paglu Graphics Ltd</t>
  </si>
  <si>
    <t>http://paglugraphicsbd.com/</t>
  </si>
  <si>
    <t>ce1e0251-5d1c-60ab-5175-c9f66e21ea72</t>
  </si>
  <si>
    <t>Pago Mobile</t>
  </si>
  <si>
    <t>http://www.gopago.com</t>
  </si>
  <si>
    <t>0192de1e-95ea-0705-3cb1-e4570d8d8141</t>
  </si>
  <si>
    <t>Pagobit</t>
  </si>
  <si>
    <t>http://pagobit.com</t>
  </si>
  <si>
    <t>eed0e9de-240e-7b9e-2234-de6183f59ee7</t>
  </si>
  <si>
    <t>Pagocuotas</t>
  </si>
  <si>
    <t>http://pagocuotas.com/</t>
  </si>
  <si>
    <t>ada2e541-1dc7-2f50-acdf-fe831be5339a</t>
  </si>
  <si>
    <t>Pagoda Box</t>
  </si>
  <si>
    <t>http://www.pagodabox.com</t>
  </si>
  <si>
    <t>9ac55b5b-ea28-c1fb-c6f1-b3f0bdf3bd4c</t>
  </si>
  <si>
    <t>Pagoda Investment</t>
  </si>
  <si>
    <t>http://www.pagodainv.com/</t>
  </si>
  <si>
    <t>beb3f5f7-b65c-fd95-bf20-9785f3ef7230</t>
  </si>
  <si>
    <t>Pagoda Labs</t>
  </si>
  <si>
    <t>http://pagodalabs.com</t>
  </si>
  <si>
    <t>ca608cdc-2419-e561-f6de-b8c607ca74d5</t>
  </si>
  <si>
    <t>PagoFacil</t>
  </si>
  <si>
    <t>http://www.pagofacil.net</t>
  </si>
  <si>
    <t>4fb5a4a4-cc34-c874-c39f-d93ee873b238</t>
  </si>
  <si>
    <t>PagomÌÄå_o</t>
  </si>
  <si>
    <t>http://www.pagomio.com/</t>
  </si>
  <si>
    <t>9add45b5-8c7b-bbea-a367-54ac8a48efcc</t>
  </si>
  <si>
    <t>Pagoo</t>
  </si>
  <si>
    <t>http://www.pagoo.com</t>
  </si>
  <si>
    <t>f06fb7ef-98d8-2ce6-664d-b9345aa8b382</t>
  </si>
  <si>
    <t>PagoPago</t>
  </si>
  <si>
    <t>http://www.pago.me</t>
  </si>
  <si>
    <t>9b264a1c-4cb1-6b0d-fe50-72eee1fd5727</t>
  </si>
  <si>
    <t>Pagos Intermex</t>
  </si>
  <si>
    <t>http://pagosintermex.com.mx</t>
  </si>
  <si>
    <t>def890b7-9ad2-c92f-e649-04999ea9a0fd</t>
  </si>
  <si>
    <t>PagoSim</t>
  </si>
  <si>
    <t>https://pagosim.com.br</t>
  </si>
  <si>
    <t>958cf30a-3cb9-2e7c-e21f-2e84458a3762</t>
  </si>
  <si>
    <t>PagosOnLine</t>
  </si>
  <si>
    <t>http://pagosonline.com</t>
  </si>
  <si>
    <t>5ffe2a80-a674-f6b2-1c42-eb206ce299c2</t>
  </si>
  <si>
    <t>PagPop</t>
  </si>
  <si>
    <t>http://www.pagpop.com.br</t>
  </si>
  <si>
    <t>b4d23438-a6dc-852b-637e-3d7b0dcb50db</t>
  </si>
  <si>
    <t>PagSeguro</t>
  </si>
  <si>
    <t>http://pagseguro.com.br</t>
  </si>
  <si>
    <t>f3683e37-bdf4-b46f-d2ab-ecb8775c0ee3</t>
  </si>
  <si>
    <t>Pague Com Bitcoin</t>
  </si>
  <si>
    <t>http://www.paguecombitcoin.com/</t>
  </si>
  <si>
    <t>3b96d0db-3e0d-b024-9dbc-967a0c384123</t>
  </si>
  <si>
    <t>Pague Menos Pharmacies</t>
  </si>
  <si>
    <t>http://www.portalpaguemenos.com.br/</t>
  </si>
  <si>
    <t>46f1ab25-dcc7-12fe-76f9-8e08cf3e58e1</t>
  </si>
  <si>
    <t>PagueMob</t>
  </si>
  <si>
    <t>https://paguemob.com/</t>
  </si>
  <si>
    <t>1e8d202c-a264-fd86-d51c-a7b73e5b360d</t>
  </si>
  <si>
    <t>PagueVeloz</t>
  </si>
  <si>
    <t>https://www.pagueveloz.com.br</t>
  </si>
  <si>
    <t>4d8f9a84-6762-6299-fccb-a19159023f1e</t>
  </si>
  <si>
    <t>Pagueweb</t>
  </si>
  <si>
    <t>http://pagueweb.com.br/</t>
  </si>
  <si>
    <t>8635a3cd-6fc8-7829-4d62-a86566ebb800</t>
  </si>
  <si>
    <t>Pagur</t>
  </si>
  <si>
    <t>https://pagur.io</t>
  </si>
  <si>
    <t>28347fed-a5f9-31f4-af9d-436865fc387d</t>
  </si>
  <si>
    <t>PAHEL LIvelihoods</t>
  </si>
  <si>
    <t>http://www.pahel.in</t>
  </si>
  <si>
    <t>fea0a9da-e0a7-9f86-63d6-5290d4de21d8</t>
  </si>
  <si>
    <t>PAHIO Resorts</t>
  </si>
  <si>
    <t>http://www.pahio.com</t>
  </si>
  <si>
    <t>c78d7b00-4b37-bfac-3823-b94d4dd8b33d</t>
  </si>
  <si>
    <t>Pahoj</t>
  </si>
  <si>
    <t>http://www.pahoj.com/</t>
  </si>
  <si>
    <t>b632aae0-3d50-ace1-e080-6fbbb581874c</t>
  </si>
  <si>
    <t>Pahroo Appraisal &amp; Consultancy</t>
  </si>
  <si>
    <t>http://www.pahroo.com/</t>
  </si>
  <si>
    <t>b1e19d29-528d-e720-6b6d-6744c6345229</t>
  </si>
  <si>
    <t>Pahrsek</t>
  </si>
  <si>
    <t>http://pahrsek.com/</t>
  </si>
  <si>
    <t>16bfdd21-1207-1438-0f0a-e32d812cc1df</t>
  </si>
  <si>
    <t>PAI Group</t>
  </si>
  <si>
    <t>http://paigroup.com</t>
  </si>
  <si>
    <t>12c5f102-38ea-3de0-7fa8-3485f792af1e</t>
  </si>
  <si>
    <t>PAI Partners</t>
  </si>
  <si>
    <t>http://paipartners.com</t>
  </si>
  <si>
    <t>34807472-9fec-f992-709d-3744eb44e94f</t>
  </si>
  <si>
    <t>Pai S.r.l.</t>
  </si>
  <si>
    <t>http://www.paisrl.com.ar</t>
  </si>
  <si>
    <t>8e3e54c5-7211-c767-3bec-b9e376550e05</t>
  </si>
  <si>
    <t>Pai Skincare</t>
  </si>
  <si>
    <t>https://www.paiskincare.com/</t>
  </si>
  <si>
    <t>24b54553-356a-23d9-fcb2-57910fb00759</t>
  </si>
  <si>
    <t>PAIA Biotech</t>
  </si>
  <si>
    <t>http://www.paiabio.com/</t>
  </si>
  <si>
    <t>cf2c98d1-0f6d-4d4b-2bed-10a5e17addd9</t>
  </si>
  <si>
    <t>Paiboon Publishing</t>
  </si>
  <si>
    <t>http://www.paiboonpublishing.com</t>
  </si>
  <si>
    <t>8a8d6975-d501-307a-80a5-02fd92c35521</t>
  </si>
  <si>
    <t>Paice</t>
  </si>
  <si>
    <t>http://paicehybrid.com</t>
  </si>
  <si>
    <t>e52a9788-1163-2bc0-2e88-690ba2c006c6</t>
  </si>
  <si>
    <t>Paid</t>
  </si>
  <si>
    <t>https://www.paidlabs.com/</t>
  </si>
  <si>
    <t>7c0aa5e6-1844-b546-1738-db8c0ea3ce5c</t>
  </si>
  <si>
    <t>Paid Exposure</t>
  </si>
  <si>
    <t>http://www.paidexposure.com</t>
  </si>
  <si>
    <t>7d0197b2-8b7a-d413-9cc0-046822bdacbc</t>
  </si>
  <si>
    <t>Paid for Stripe</t>
  </si>
  <si>
    <t>http://paymentforstripe.com/</t>
  </si>
  <si>
    <t>36cbece5-092d-5623-ec47-2a87926f121d</t>
  </si>
  <si>
    <t>Paid Memberships Pro</t>
  </si>
  <si>
    <t>http://www.paidmembershipspro.com</t>
  </si>
  <si>
    <t>dcc5a5cb-a9e4-9b44-f4c8-fcda9fa75154</t>
  </si>
  <si>
    <t>Paid On Results</t>
  </si>
  <si>
    <t>https://www.paidonresults.com/</t>
  </si>
  <si>
    <t>58c6e7ff-9bc2-846f-d225-a9b43adc7e3b</t>
  </si>
  <si>
    <t>Paid Scribe, LLC</t>
  </si>
  <si>
    <t>http://www.paidscribe.com</t>
  </si>
  <si>
    <t>3ff97683-0d66-a3ea-8eba-23772dac1201</t>
  </si>
  <si>
    <t>PAID Strategies</t>
  </si>
  <si>
    <t>http://paidstrategies.com/</t>
  </si>
  <si>
    <t>0f4e6848-9fe4-e22d-384a-ec5c86fed723</t>
  </si>
  <si>
    <t>Paid Survey Update, LLC</t>
  </si>
  <si>
    <t>https://www.paidsurveyupdate.com</t>
  </si>
  <si>
    <t>5ab3f1f8-93e3-4f05-d040-24db9cec0c32</t>
  </si>
  <si>
    <t>Paid To Party LLC</t>
  </si>
  <si>
    <t>http://www.patopa.com</t>
  </si>
  <si>
    <t>6db105d4-3e2a-f81d-e2cc-422ba5eeece0</t>
  </si>
  <si>
    <t>PaidEasy</t>
  </si>
  <si>
    <t>http://www.paideasy.co</t>
  </si>
  <si>
    <t>363b5361-ef84-cb4f-43d9-df5aa04bace1</t>
  </si>
  <si>
    <t>Paideia Systems</t>
  </si>
  <si>
    <t>http://www.paideialinx.com</t>
  </si>
  <si>
    <t>4556f1cb-663a-ab49-b8e5-a42928943e02</t>
  </si>
  <si>
    <t>Paidia Technologies</t>
  </si>
  <si>
    <t>http://paidiatech.com</t>
  </si>
  <si>
    <t>0c7d29fa-2140-11ba-79dc-60c3f5431515</t>
  </si>
  <si>
    <t>Paidpiper</t>
  </si>
  <si>
    <t>http://www.paidpiper.com</t>
  </si>
  <si>
    <t>ef243b40-df98-0105-22d1-6cc82e506395</t>
  </si>
  <si>
    <t>PaidPlayer Extreme Sports</t>
  </si>
  <si>
    <t>http://www.paidplayer.net</t>
  </si>
  <si>
    <t>79fb7bd3-751b-ebda-271a-d832828ab1d1</t>
  </si>
  <si>
    <t>PaidPunch</t>
  </si>
  <si>
    <t>http://www.paidpunch.com</t>
  </si>
  <si>
    <t>98a08fa7-3acd-dcce-b22e-eaf0b294ae6f</t>
  </si>
  <si>
    <t>PaidSupport</t>
  </si>
  <si>
    <t>http://paidsupport.com</t>
  </si>
  <si>
    <t>50a560c8-10a2-6937-8bf5-1a6b26b2e0e1</t>
  </si>
  <si>
    <t>PaidSurveyMob</t>
  </si>
  <si>
    <t>http://paidsurveymob.com</t>
  </si>
  <si>
    <t>0441cec0-d04c-88eb-1383-2b82f93d7809</t>
  </si>
  <si>
    <t>PaidThx</t>
  </si>
  <si>
    <t>http://www.paidthx.com</t>
  </si>
  <si>
    <t>3a143c6b-f3de-5b48-3ee1-4c65f571da2d</t>
  </si>
  <si>
    <t>PaidTime</t>
  </si>
  <si>
    <t>https://www.paidtime.com/en/</t>
  </si>
  <si>
    <t>e3664be6-1e2c-1764-8660-4c1f09750840</t>
  </si>
  <si>
    <t>PaidToReg</t>
  </si>
  <si>
    <t>http://www.paidtoreg.com</t>
  </si>
  <si>
    <t>898845b8-5033-893a-7912-f15d2f4a2f24</t>
  </si>
  <si>
    <t>PaidUp</t>
  </si>
  <si>
    <t>https://getpaidup.com/</t>
  </si>
  <si>
    <t>8a0dd0fc-8f26-aec4-1ae8-018eabc90765</t>
  </si>
  <si>
    <t>https://paidup.io</t>
  </si>
  <si>
    <t>835ad3e9-7614-6df5-0ee9-93299a995948</t>
  </si>
  <si>
    <t>https://www.paidup.io/</t>
  </si>
  <si>
    <t>04aaff45-a9ca-ffec-783d-8b21f509ad17</t>
  </si>
  <si>
    <t>Paidy</t>
  </si>
  <si>
    <t>https://paidy.com/</t>
  </si>
  <si>
    <t>678faa61-2285-7c97-1a71-b69099f3b22c</t>
  </si>
  <si>
    <t>PaidYET</t>
  </si>
  <si>
    <t>https://paidyet.com</t>
  </si>
  <si>
    <t>ab163a8a-1625-ffdf-7f1b-3ba6c268d5ea</t>
  </si>
  <si>
    <t>PaieCash</t>
  </si>
  <si>
    <t>http://www.paiecash.com</t>
  </si>
  <si>
    <t>ba232be6-8ccd-ef43-f5b9-97925ebca953</t>
  </si>
  <si>
    <t>PAIEON</t>
  </si>
  <si>
    <t>http://www.paieon.com</t>
  </si>
  <si>
    <t>b3220864-43e0-9465-b05f-344cc2e29552</t>
  </si>
  <si>
    <t>Paier College of Art Inc</t>
  </si>
  <si>
    <t>http://www.paiercollegeofart.edu/</t>
  </si>
  <si>
    <t>b7e894e9-de0e-0048-69ae-17a3696fd530</t>
  </si>
  <si>
    <t>Paige &amp; Byrnes Insurance</t>
  </si>
  <si>
    <t>http://www.paigebyrnes.com/</t>
  </si>
  <si>
    <t>12724dbf-434a-1dda-43a9-2c753443aacb</t>
  </si>
  <si>
    <t>Paige &amp; Paxton</t>
  </si>
  <si>
    <t>http://www.paigeandpaxton.com</t>
  </si>
  <si>
    <t>7d2ffed4-4c0e-f2fc-8e7f-020b18a346e3</t>
  </si>
  <si>
    <t>Paige Denim</t>
  </si>
  <si>
    <t>http://www.paige.com</t>
  </si>
  <si>
    <t>c4c45d8b-9aab-1253-ea5b-8081e5da68d7</t>
  </si>
  <si>
    <t>Paige Walker Photography</t>
  </si>
  <si>
    <t>http://www.paigewalkerphotography.com/</t>
  </si>
  <si>
    <t>46603572-e186-5077-1dd6-c247012e8668</t>
  </si>
  <si>
    <t>Paige Wolf Media &amp; Public Relations</t>
  </si>
  <si>
    <t>http://www.paigewolf.com/</t>
  </si>
  <si>
    <t>68f1c685-597e-6044-740a-00c50250668e</t>
  </si>
  <si>
    <t>Paigee Draw</t>
  </si>
  <si>
    <t>http://www.paigeedraw.com</t>
  </si>
  <si>
    <t>38355415-e2d5-27ca-04a3-7a4b49be79d7</t>
  </si>
  <si>
    <t>PaigeeWorld</t>
  </si>
  <si>
    <t>https://www.paigeeworld.com</t>
  </si>
  <si>
    <t>a92b0772-39b2-f09f-c346-22cd3a5e50ce</t>
  </si>
  <si>
    <t>Paiging Joy</t>
  </si>
  <si>
    <t>http://www.paigingjoy.com</t>
  </si>
  <si>
    <t>4e377e8d-9af8-5784-e227-a7f21b35297c</t>
  </si>
  <si>
    <t>Paiir</t>
  </si>
  <si>
    <t>http://paiir-app.com</t>
  </si>
  <si>
    <t>9697a80c-9541-469f-bdfb-6364c30fd59c</t>
  </si>
  <si>
    <t>paij</t>
  </si>
  <si>
    <t>http://www.paij.com</t>
  </si>
  <si>
    <t>24f45ea0-d1f1-1ca0-2c5a-888bab129a56</t>
  </si>
  <si>
    <t>Pain and Headache Center</t>
  </si>
  <si>
    <t>http://www.painandheadachecenter.com</t>
  </si>
  <si>
    <t>9f1e7acf-33a8-beaa-f546-e9e64853f977</t>
  </si>
  <si>
    <t>Pain Care Medicine of Long Island</t>
  </si>
  <si>
    <t>http://www.paincaremedli.com</t>
  </si>
  <si>
    <t>643e1fb7-d0a3-dbde-5539-b5a725b4d36b</t>
  </si>
  <si>
    <t>Pain Doctor</t>
  </si>
  <si>
    <t>http://paindoctor.com/</t>
  </si>
  <si>
    <t>e1c682fb-7c44-5a8b-5d64-408f634dd98f</t>
  </si>
  <si>
    <t>Pain Enterprises</t>
  </si>
  <si>
    <t>http://www.painenterprises.com/</t>
  </si>
  <si>
    <t>e308d00b-ccc3-5f8b-d47b-58a109b3d43c</t>
  </si>
  <si>
    <t>Pain Sense</t>
  </si>
  <si>
    <t>http://www.painsense.com.au/</t>
  </si>
  <si>
    <t>39c04b95-2948-bd15-0f31-9d0ac8cf41cd</t>
  </si>
  <si>
    <t>Pain Therapeutics</t>
  </si>
  <si>
    <t>http://www.paintrials.com/</t>
  </si>
  <si>
    <t>953467a6-af0c-5376-659d-da7d203fc32a</t>
  </si>
  <si>
    <t>PainCeptor Pharma</t>
  </si>
  <si>
    <t>http://www.painceptor.com/</t>
  </si>
  <si>
    <t>4a520f29-80e3-1280-5721-434d252634bb</t>
  </si>
  <si>
    <t>Paine College</t>
  </si>
  <si>
    <t>http://www.paine.edu/</t>
  </si>
  <si>
    <t>bd1b30f8-2ebb-71a1-db71-7df401f12705</t>
  </si>
  <si>
    <t>Paine Heights Management</t>
  </si>
  <si>
    <t>http://www.paineheights.com/</t>
  </si>
  <si>
    <t>774d2de4-56d9-641e-2c6a-d8378b40a5da</t>
  </si>
  <si>
    <t>Paine Schwartz Partners</t>
  </si>
  <si>
    <t>https://www.paineschwartz.com/</t>
  </si>
  <si>
    <t>4c417c70-e160-684f-25f0-92fc975d479e</t>
  </si>
  <si>
    <t>Painel Solar</t>
  </si>
  <si>
    <t>http://www.energiaplena.com.br/</t>
  </si>
  <si>
    <t>530da069-0b2e-4293-630e-7f0020b16269</t>
  </si>
  <si>
    <t>PaineWebber</t>
  </si>
  <si>
    <t>http://www.painewebber.com</t>
  </si>
  <si>
    <t>35981527-a08f-b627-5a85-53432c5c5947</t>
  </si>
  <si>
    <t>Painless Processing</t>
  </si>
  <si>
    <t>http://www.painlessprocessing.com/</t>
  </si>
  <si>
    <t>69331a11-bcf3-b32e-0064-b516bacbf48f</t>
  </si>
  <si>
    <t>Painless Productions</t>
  </si>
  <si>
    <t>http://painless.tv</t>
  </si>
  <si>
    <t>6cd24c32-2fdc-8204-97fb-7d5119efb95d</t>
  </si>
  <si>
    <t>Painless1099</t>
  </si>
  <si>
    <t>http://www.painless1099.com/</t>
  </si>
  <si>
    <t>06f0f4ca-9e43-aaaf-09b1-2a613aa42121</t>
  </si>
  <si>
    <t>PainQx</t>
  </si>
  <si>
    <t>http://www.painqx.com</t>
  </si>
  <si>
    <t>adc5796d-564d-2751-5708-950419933600</t>
  </si>
  <si>
    <t>PainReform</t>
  </si>
  <si>
    <t>http://www.painreform.com/</t>
  </si>
  <si>
    <t>5c8b80b7-df34-f1c8-ecd9-be15616e02dc</t>
  </si>
  <si>
    <t>PainScale</t>
  </si>
  <si>
    <t>https://www.painscale.com/</t>
  </si>
  <si>
    <t>47f6a231-e84f-2cdb-e737-f344963b923e</t>
  </si>
  <si>
    <t>Paint a Plate Studio</t>
  </si>
  <si>
    <t>http://paintandpotterystudio.com</t>
  </si>
  <si>
    <t>149d7c1d-0afd-a434-1dfa-5b2ac7f4599a</t>
  </si>
  <si>
    <t>Paint Acquaint</t>
  </si>
  <si>
    <t>http://www.paintacquaint.com</t>
  </si>
  <si>
    <t>f4b97a51-a8fb-7a06-cbb8-d171e7d4ee01</t>
  </si>
  <si>
    <t>Paint Collar</t>
  </si>
  <si>
    <t>http://paintcollar.com/</t>
  </si>
  <si>
    <t>74c76081-13df-0606-48a3-41166c92e8a5</t>
  </si>
  <si>
    <t>Paint It Up</t>
  </si>
  <si>
    <t>http://paintitup.com.au/</t>
  </si>
  <si>
    <t>22d86b53-58a9-f9e1-9199-8fc15861fdf3</t>
  </si>
  <si>
    <t>Paint My Property</t>
  </si>
  <si>
    <t>http://www.paintmyproperty.com.au</t>
  </si>
  <si>
    <t>0dccaaf6-cf7f-6332-13b9-1eb4cd8c3905</t>
  </si>
  <si>
    <t>Paint NET</t>
  </si>
  <si>
    <t>http://www.getpaint.net/</t>
  </si>
  <si>
    <t>d6c78874-968a-5adc-4bb2-d5511fe1c495</t>
  </si>
  <si>
    <t>Paint Nite</t>
  </si>
  <si>
    <t>https://www.paintnite.com/</t>
  </si>
  <si>
    <t>725939d5-675e-4206-6d11-069659641722</t>
  </si>
  <si>
    <t>Paint Place Group of Stores</t>
  </si>
  <si>
    <t>http://paintplace.com.au/</t>
  </si>
  <si>
    <t>eb434edf-e76d-3129-654c-ac69183cfc2e</t>
  </si>
  <si>
    <t>Paint Your Life</t>
  </si>
  <si>
    <t>http://www.paintyourlife.com</t>
  </si>
  <si>
    <t>7d4bab8d-bceb-ba34-cae0-be930defbb21</t>
  </si>
  <si>
    <t>Paint Zoom</t>
  </si>
  <si>
    <t>http://paintzoomplatinum.com/</t>
  </si>
  <si>
    <t>f124fb30-7a04-3cf4-13a1-e8706de7b63b</t>
  </si>
  <si>
    <t>Paintads</t>
  </si>
  <si>
    <t>http://www.paintads.com</t>
  </si>
  <si>
    <t>ed05cd11-d827-16c4-b718-3bbed64af37a</t>
  </si>
  <si>
    <t>Paintball International</t>
  </si>
  <si>
    <t>http://paintballinternationalinc.com/</t>
  </si>
  <si>
    <t>a4f9578a-69ba-8654-8edd-4585cfb76c57</t>
  </si>
  <si>
    <t>Paintball USA</t>
  </si>
  <si>
    <t>http://www.paintballusa.org</t>
  </si>
  <si>
    <t>ab35a4bf-8dac-225a-9512-2b9c88126c78</t>
  </si>
  <si>
    <t>PaintBerri</t>
  </si>
  <si>
    <t>https://paintberri.com/</t>
  </si>
  <si>
    <t>1a3c2e4b-957c-7160-59e8-5524f0240e60</t>
  </si>
  <si>
    <t>Paintbox</t>
  </si>
  <si>
    <t>http://paintboxuk.com/</t>
  </si>
  <si>
    <t>000a64f4-2923-0fe4-bb2f-a34a2067f93b</t>
  </si>
  <si>
    <t>Paintbox Catering and Bistro Inc.</t>
  </si>
  <si>
    <t>http://paintboxbistro.ca/</t>
  </si>
  <si>
    <t>2cd0a280-25ec-7281-b815-dbd91eb6443d</t>
  </si>
  <si>
    <t>PaintCare</t>
  </si>
  <si>
    <t>http://www.paintcare.org/</t>
  </si>
  <si>
    <t>7735bcba-480e-2d3b-ad2b-a422941cce4a</t>
  </si>
  <si>
    <t>Painted Pony Petroleum</t>
  </si>
  <si>
    <t>http://paintedpony.ca/home/default.aspx</t>
  </si>
  <si>
    <t>d017566f-2274-3fbe-fc37-39682f288575</t>
  </si>
  <si>
    <t>Painted Word</t>
  </si>
  <si>
    <t>http://painted-words.com</t>
  </si>
  <si>
    <t>536a0fc5-b3b9-1e2b-4e78-c38929b5fb36</t>
  </si>
  <si>
    <t>Painter's Supply</t>
  </si>
  <si>
    <t>http://www.pspaint.com</t>
  </si>
  <si>
    <t>4dcac00f-23cf-3448-0cdd-ca50168f1e51</t>
  </si>
  <si>
    <t>Painters Brisbane</t>
  </si>
  <si>
    <t>http://www.wilkogroup.com.au</t>
  </si>
  <si>
    <t>529cac6d-3fab-0566-f3ba-fa678c825e0e</t>
  </si>
  <si>
    <t>Painters of Buford</t>
  </si>
  <si>
    <t>http://www.paintersofbuford.com/</t>
  </si>
  <si>
    <t>ce18cb41-908a-34b6-d005-b966ed465b29</t>
  </si>
  <si>
    <t>Painters Supply &amp; Equipment Co</t>
  </si>
  <si>
    <t>http://www.painters-supply.com/</t>
  </si>
  <si>
    <t>fbd7b459-df5b-a883-97ce-db98f88212b5</t>
  </si>
  <si>
    <t>Painters Zone</t>
  </si>
  <si>
    <t>https://www.painters.zone/</t>
  </si>
  <si>
    <t>47520b4a-f3b2-5987-f006-81050625cb72</t>
  </si>
  <si>
    <t>Paintf</t>
  </si>
  <si>
    <t>http://www.zhongguohuaguan.com</t>
  </si>
  <si>
    <t>fb8f00d6-8a5b-8af9-ca72-7f6ac62f177e</t>
  </si>
  <si>
    <t>PaintGuru</t>
  </si>
  <si>
    <t>http://paintguru.in/</t>
  </si>
  <si>
    <t>35cd80ed-5e41-05e5-033b-99560e5ac2a3</t>
  </si>
  <si>
    <t>Painting + Restoration Studio</t>
  </si>
  <si>
    <t>http://www.paintingandrestorationstudio.co.uk/</t>
  </si>
  <si>
    <t>ef82280e-6049-6bc8-11c6-3d4ae4d22cf5</t>
  </si>
  <si>
    <t>Painting by Victor</t>
  </si>
  <si>
    <t>http://paintingbyvictorict.com/</t>
  </si>
  <si>
    <t>79558c4b-a131-6b29-5fb4-e83b57d4e810</t>
  </si>
  <si>
    <t>Painting Georgia</t>
  </si>
  <si>
    <t>http://www.paintga.com/</t>
  </si>
  <si>
    <t>af95e378-b40a-e27c-7e9c-bfd708bd3cc6</t>
  </si>
  <si>
    <t>Painting Services</t>
  </si>
  <si>
    <t>http://www.painting-services.ae/</t>
  </si>
  <si>
    <t>fda67c7b-b65d-b6b1-eb5a-e3e61c677948</t>
  </si>
  <si>
    <t>Painting With A Twist</t>
  </si>
  <si>
    <t>https://www.paintingwithatwist.com</t>
  </si>
  <si>
    <t>56cbbd2c-9d65-1a89-175c-ae4c565bfa1b</t>
  </si>
  <si>
    <t>Painting Xpress LLC</t>
  </si>
  <si>
    <t>https://www.paintingxpressllc.com/</t>
  </si>
  <si>
    <t>12480cb4-8b49-3779-9506-4c4c0fff776d</t>
  </si>
  <si>
    <t>Paintingestimate</t>
  </si>
  <si>
    <t>http://www.paintingestimate.ca</t>
  </si>
  <si>
    <t>5bc1a493-eb97-c1d2-6033-8ad8c58d15f8</t>
  </si>
  <si>
    <t>paintingforhome.com</t>
  </si>
  <si>
    <t>http://www.paintingforhome.com</t>
  </si>
  <si>
    <t>074e7bcb-56ca-fff7-4d1f-b1d9f1ee83bb</t>
  </si>
  <si>
    <t>Paintingline Line Ltd</t>
  </si>
  <si>
    <t>http://paintingline.co.uk/</t>
  </si>
  <si>
    <t>f5971831-d242-233f-65d4-af1f744b824e</t>
  </si>
  <si>
    <t>PaintJoy</t>
  </si>
  <si>
    <t>https://paintjoy.co.uk/</t>
  </si>
  <si>
    <t>f39dd75e-a89d-ff42-cb0f-8711449a3be5</t>
  </si>
  <si>
    <t>Paintless Dent Removal Melbourne</t>
  </si>
  <si>
    <t>http://www.paintlessdentremovalmelbourne.com.au</t>
  </si>
  <si>
    <t>34cd0c18-d9f7-0445-c33d-08a0a6e177cb</t>
  </si>
  <si>
    <t>PaintLyfe</t>
  </si>
  <si>
    <t>http://paintlyfe.com</t>
  </si>
  <si>
    <t>b812b6e6-c5f4-4be0-1513-0ca412bc8b2d</t>
  </si>
  <si>
    <t>Paintmytrip OTA</t>
  </si>
  <si>
    <t>https://www.paintmytrip.com/</t>
  </si>
  <si>
    <t>53d8dae2-dd76-b34d-192e-0c0af138db15</t>
  </si>
  <si>
    <t>Paintory</t>
  </si>
  <si>
    <t>https://paintory.com/</t>
  </si>
  <si>
    <t>53f0ebd6-be40-7ef3-f324-3651a5b71cf1</t>
  </si>
  <si>
    <t>PaintPoker</t>
  </si>
  <si>
    <t>http://paintpoker.deviantart.com</t>
  </si>
  <si>
    <t>700c10e8-6143-c118-94b2-afbcb21de73c</t>
  </si>
  <si>
    <t>Paintshield Technology</t>
  </si>
  <si>
    <t>http://paintshield.com</t>
  </si>
  <si>
    <t>22aa4292-9117-bcc4-5b46-385bfe1d6f68</t>
  </si>
  <si>
    <t>Painttwits</t>
  </si>
  <si>
    <t>http://www.painttwits.com</t>
  </si>
  <si>
    <t>56a32d15-00a5-9011-8546-0aa309c8392e</t>
  </si>
  <si>
    <t>Painty</t>
  </si>
  <si>
    <t>http://www.painty.com</t>
  </si>
  <si>
    <t>58a71de3-a0e4-2758-650c-e04f55ca83d3</t>
  </si>
  <si>
    <t>Paintzen</t>
  </si>
  <si>
    <t>http://www.paintzen.com</t>
  </si>
  <si>
    <t>35ade393-5267-b5d5-3ec0-00d5b49519e9</t>
  </si>
  <si>
    <t>PAINWeek</t>
  </si>
  <si>
    <t>http://www.painweek.org/</t>
  </si>
  <si>
    <t>51f2e997-697a-db10-f79c-024179c19f38</t>
  </si>
  <si>
    <t>Paion</t>
  </si>
  <si>
    <t>http://www.paion.co.kr/</t>
  </si>
  <si>
    <t>d15a451a-736c-7b6f-fa59-e8132114aef0</t>
  </si>
  <si>
    <t>Paion AG</t>
  </si>
  <si>
    <t>http://www.paion.com</t>
  </si>
  <si>
    <t>67b2d98e-bbb5-ba9f-5a39-c39c77229a1f</t>
  </si>
  <si>
    <t>PAIR Finance</t>
  </si>
  <si>
    <t>https://www.pairfinance.com</t>
  </si>
  <si>
    <t>541eb534-0902-625c-2bea-e9c5a0e13801</t>
  </si>
  <si>
    <t>Pair Inc.</t>
  </si>
  <si>
    <t>https://www.pair3d.com</t>
  </si>
  <si>
    <t>6bb7b250-e209-7d5a-c00d-3495977a9298</t>
  </si>
  <si>
    <t>Pair It!</t>
  </si>
  <si>
    <t>http://pairitapp.com</t>
  </si>
  <si>
    <t>e312bbbd-376d-2fda-c1d3-5821ef3405d4</t>
  </si>
  <si>
    <t>Pair Lending</t>
  </si>
  <si>
    <t>https://www.pairlending.com</t>
  </si>
  <si>
    <t>a417f949-5de5-86f9-b35e-f92ab9108d41</t>
  </si>
  <si>
    <t>pair Networks</t>
  </si>
  <si>
    <t>http://www.pair.com</t>
  </si>
  <si>
    <t>11f05fd3-f1af-b16a-3939-6ea040165bf3</t>
  </si>
  <si>
    <t>Pair of Thieves</t>
  </si>
  <si>
    <t>http://www.pairofthieves.com/</t>
  </si>
  <si>
    <t>9c41c52c-00d3-4e9d-3c4d-a67163b318fd</t>
  </si>
  <si>
    <t>Pairade</t>
  </si>
  <si>
    <t>http://pairade.com/</t>
  </si>
  <si>
    <t>eb117711-92a8-2b52-c00a-80699b8c44da</t>
  </si>
  <si>
    <t>Pairan</t>
  </si>
  <si>
    <t>http://www.pairan.com/</t>
  </si>
  <si>
    <t>7db4081c-82d0-91ea-0354-bedc53aa7fc2</t>
  </si>
  <si>
    <t>Pairaphrase</t>
  </si>
  <si>
    <t>https://www.pairaphrase.com</t>
  </si>
  <si>
    <t>45ba7d15-ed78-2034-8966-8e5114999a7f</t>
  </si>
  <si>
    <t>Pairchute</t>
  </si>
  <si>
    <t>http://www.pairchute.com</t>
  </si>
  <si>
    <t>3c197c17-9645-008d-98a8-cdf6f99ff831</t>
  </si>
  <si>
    <t>PairDevilÌ¢åãå¢</t>
  </si>
  <si>
    <t>http://www.pairdevil.com</t>
  </si>
  <si>
    <t>9717e582-6ecf-b1f6-4127-634bf7c276e6</t>
  </si>
  <si>
    <t>Paired</t>
  </si>
  <si>
    <t>https://www.pairedapp.com</t>
  </si>
  <si>
    <t>e556e173-3054-cf85-991e-482c6db120dc</t>
  </si>
  <si>
    <t>Paired Health</t>
  </si>
  <si>
    <t>http://www.pairedhealth.com</t>
  </si>
  <si>
    <t>3af3dd8c-7896-9f69-67f7-6c20690be1cc</t>
  </si>
  <si>
    <t>Paired Media</t>
  </si>
  <si>
    <t>http://www.pairedmedia.com</t>
  </si>
  <si>
    <t>eddac717-82cb-558d-7f20-c0f4c862d7c1</t>
  </si>
  <si>
    <t>Paires</t>
  </si>
  <si>
    <t>http://pairesapp.com</t>
  </si>
  <si>
    <t>9ce476a9-8529-1b2b-3618-8cc26ba314ce</t>
  </si>
  <si>
    <t>Pairin</t>
  </si>
  <si>
    <t>http://pairin.com</t>
  </si>
  <si>
    <t>6774ac15-eef7-f73b-1397-a1db858ca23e</t>
  </si>
  <si>
    <t>Pairity</t>
  </si>
  <si>
    <t>https://pairity.ai/</t>
  </si>
  <si>
    <t>42a448a8-d105-ab5d-851c-194e17c26460</t>
  </si>
  <si>
    <t>pairprep</t>
  </si>
  <si>
    <t>http://pairprep.com</t>
  </si>
  <si>
    <t>4c6d63c6-1962-61de-3410-2637b89aef11</t>
  </si>
  <si>
    <t>Pairs</t>
  </si>
  <si>
    <t>http://pairs.lv/</t>
  </si>
  <si>
    <t>6434c4fc-59e6-1e93-816b-0ac035682c3f</t>
  </si>
  <si>
    <t>Pairsly</t>
  </si>
  <si>
    <t>http://www.pairsly.com</t>
  </si>
  <si>
    <t>940d01c8-be2b-d0e7-b3fc-e7decc681315</t>
  </si>
  <si>
    <t>pairsocial</t>
  </si>
  <si>
    <t>http://www.pairsocial.com</t>
  </si>
  <si>
    <t>f44a4074-469f-7f02-6e2f-47e6636bec3e</t>
  </si>
  <si>
    <t>Pairwise</t>
  </si>
  <si>
    <t>http://pairwisegroup.com</t>
  </si>
  <si>
    <t>bea282f2-2dbc-f1f1-dddd-2aff4668f46d</t>
  </si>
  <si>
    <t>Pairwise Affinity</t>
  </si>
  <si>
    <t>http://pairwiseaffinity.com</t>
  </si>
  <si>
    <t>ab30fc60-bee9-850e-e5db-e0b03a4ef51a</t>
  </si>
  <si>
    <t>Pairy</t>
  </si>
  <si>
    <t>http://pairy.com</t>
  </si>
  <si>
    <t>aa2dcd0d-975a-99ac-4405-a97c2d46ab85</t>
  </si>
  <si>
    <t>PaisaBachaodeals</t>
  </si>
  <si>
    <t>http://paisabachaodeals.com/</t>
  </si>
  <si>
    <t>2d1fb0c2-b81f-e2fc-1b4c-6e516225207c</t>
  </si>
  <si>
    <t>Paisabazaar.com</t>
  </si>
  <si>
    <t>http://www.paisabazaar.com/</t>
  </si>
  <si>
    <t>ec049ff7-7491-3718-e50a-6ee0f84431d9</t>
  </si>
  <si>
    <t>Paisahut</t>
  </si>
  <si>
    <t>http://paisahut.com/</t>
  </si>
  <si>
    <t>f5773287-cd10-7cad-8815-dc0c91ac532c</t>
  </si>
  <si>
    <t>PaisaMatters.com</t>
  </si>
  <si>
    <t>http://www.paisamatters.com</t>
  </si>
  <si>
    <t>ee46693d-aaef-c086-8a5f-6e19609ca32f</t>
  </si>
  <si>
    <t>PaisaMint</t>
  </si>
  <si>
    <t>http://www.paisamint.com</t>
  </si>
  <si>
    <t>a885543a-8bdb-8b3b-0b70-1fc5d090eaa6</t>
  </si>
  <si>
    <t>PaisaOne</t>
  </si>
  <si>
    <t>https://www.paisaone.com/</t>
  </si>
  <si>
    <t>7d7a3d66-85b4-839a-cc56-99c1125a0fc8</t>
  </si>
  <si>
    <t>Paisas.com</t>
  </si>
  <si>
    <t>http://www.paisas.com.co/</t>
  </si>
  <si>
    <t>55f55882-7fdf-9163-2709-50c83c785512</t>
  </si>
  <si>
    <t>Paisawaisa</t>
  </si>
  <si>
    <t>http://www.paisawaisa.com</t>
  </si>
  <si>
    <t>162420bd-a4ce-fb2c-746b-58196b6b2d96</t>
  </si>
  <si>
    <t>PaisaWapas</t>
  </si>
  <si>
    <t>https://www.paisawapas.com/</t>
  </si>
  <si>
    <t>86b59afa-7202-0ab7-f8de-e91e9b87c416</t>
  </si>
  <si>
    <t>Paise Bachao India</t>
  </si>
  <si>
    <t>http://www.paisebachaoindia.com</t>
  </si>
  <si>
    <t>6d085581-71be-5078-0d68-c58fcf42f52e</t>
  </si>
  <si>
    <t>Paisley</t>
  </si>
  <si>
    <t>http://paisley.thomsonreuters.com</t>
  </si>
  <si>
    <t>9101c361-2445-1fb1-22b5-72f2d752f2d6</t>
  </si>
  <si>
    <t>PAITgroup</t>
  </si>
  <si>
    <t>http://www.paitgroup.com/</t>
  </si>
  <si>
    <t>5a3e7bdf-ba87-763a-bfa6-a0211d2dfe10</t>
  </si>
  <si>
    <t>PaiU</t>
  </si>
  <si>
    <t>http://www.paiu.com.cn/</t>
  </si>
  <si>
    <t>c444782c-a63e-041b-aa36-080e3f3688ca</t>
  </si>
  <si>
    <t>Paiva Labs</t>
  </si>
  <si>
    <t>http://www.paivalabs.com</t>
  </si>
  <si>
    <t>d206ec05-8490-7a7e-6b8d-79c9af8a0220</t>
  </si>
  <si>
    <t>PAIX Inc.</t>
  </si>
  <si>
    <t>http://www.backpaix.com</t>
  </si>
  <si>
    <t>87195eea-2b5f-53b5-53b2-3d8b04f88f4c</t>
  </si>
  <si>
    <t>Paixie.net</t>
  </si>
  <si>
    <t>http://www.paixie.net/</t>
  </si>
  <si>
    <t>27b059df-6438-d32d-cf33-e634ef37669d</t>
  </si>
  <si>
    <t>Paiza</t>
  </si>
  <si>
    <t>https://paiza.jp</t>
  </si>
  <si>
    <t>f01a1000-83f7-0883-4285-31dad8093ddd</t>
  </si>
  <si>
    <t>Paizo</t>
  </si>
  <si>
    <t>http://paizo.com/</t>
  </si>
  <si>
    <t>9d58b614-f6b6-86e2-cf0c-93e9e5387086</t>
  </si>
  <si>
    <t>pajama-sale.org</t>
  </si>
  <si>
    <t>http://www.pajama-sale.org</t>
  </si>
  <si>
    <t>58e157b2-ebf6-6ab1-efd7-d2bd8bec2ece</t>
  </si>
  <si>
    <t>Pajamas Incorporated</t>
  </si>
  <si>
    <t>http://pajamasincorporated.com</t>
  </si>
  <si>
    <t>f826c01d-8d2c-f7dd-7fec-a431c2b5a516</t>
  </si>
  <si>
    <t>Pajap</t>
  </si>
  <si>
    <t>http://www.pajap.com</t>
  </si>
  <si>
    <t>06caf7f9-e3ea-d35a-81c3-96eb47b057ad</t>
  </si>
  <si>
    <t>Pajarito Powder, LLC</t>
  </si>
  <si>
    <t>http://www.pajaritopowder.com</t>
  </si>
  <si>
    <t>c1b7a2bf-dbee-ac92-a039-a9006964ba80</t>
  </si>
  <si>
    <t>Pajarosis</t>
  </si>
  <si>
    <t>http://www.pajarosis.com</t>
  </si>
  <si>
    <t>0759c4b2-464e-3581-fb4a-3b275de78faa</t>
  </si>
  <si>
    <t>Pajat-Solutions</t>
  </si>
  <si>
    <t>http://www.poimapper.com</t>
  </si>
  <si>
    <t>6a7f7522-a173-a83e-dfee-f623a5e28093</t>
  </si>
  <si>
    <t>Pajers</t>
  </si>
  <si>
    <t>http://www.pajers.com</t>
  </si>
  <si>
    <t>662082d4-13ee-f98a-fae2-6198fb9c50fb</t>
  </si>
  <si>
    <t>Pajix</t>
  </si>
  <si>
    <t>https://www.pajix.com</t>
  </si>
  <si>
    <t>f19cf112-3815-089b-9168-156717df9859</t>
  </si>
  <si>
    <t>Pajunk Medical Systems</t>
  </si>
  <si>
    <t>http://www.pajunkusa.com/</t>
  </si>
  <si>
    <t>9744c7dc-b40e-895c-9924-8a1ab85cb936</t>
  </si>
  <si>
    <t>PAK</t>
  </si>
  <si>
    <t>http://thepakstore.com/</t>
  </si>
  <si>
    <t>3cdaf326-88c3-f444-a379-ca877d263d9e</t>
  </si>
  <si>
    <t>Pak Mobile Price</t>
  </si>
  <si>
    <t>http://www.pakmobileprice.com/</t>
  </si>
  <si>
    <t>1fca15f5-e59d-963e-e520-295451276bd3</t>
  </si>
  <si>
    <t>Pak News</t>
  </si>
  <si>
    <t>http://paknews.pk</t>
  </si>
  <si>
    <t>59559975-e09f-980c-5fdb-060a1f18ddae</t>
  </si>
  <si>
    <t>Pak Quran Acadmey</t>
  </si>
  <si>
    <t>http://www.pakquranacademy.com/</t>
  </si>
  <si>
    <t>ffd89c33-2bab-4be3-0759-74bc05ea92b0</t>
  </si>
  <si>
    <t>pak watan cargo ltd</t>
  </si>
  <si>
    <t>http://www.pakwatancargo.co</t>
  </si>
  <si>
    <t>ebcef7ea-0440-1973-89ad-33a6db40c6ac</t>
  </si>
  <si>
    <t>PAK'nSAVE</t>
  </si>
  <si>
    <t>http://www.paknsave.co.nz/</t>
  </si>
  <si>
    <t>7fa88675-933c-5743-efdc-abff20221fe2</t>
  </si>
  <si>
    <t>PAKA Pulmonary Pharmaceuticals</t>
  </si>
  <si>
    <t>http://www.pakapharma.com</t>
  </si>
  <si>
    <t>9edf9c41-3d81-0fcc-1b9f-df9ce3debaf2</t>
  </si>
  <si>
    <t>Pakalert Press</t>
  </si>
  <si>
    <t>http://www.pakalertpress.com/</t>
  </si>
  <si>
    <t>d9e2e769-e11e-cf00-f3dc-af0ddd30c131</t>
  </si>
  <si>
    <t>PAKAM</t>
  </si>
  <si>
    <t>http://pakam.com.au</t>
  </si>
  <si>
    <t>2e75dad5-f7d2-9974-7590-1bb029b6bb18</t>
  </si>
  <si>
    <t>Pakar.io</t>
  </si>
  <si>
    <t>https://pakar.io</t>
  </si>
  <si>
    <t>a0dbad9d-434d-f57d-2a39-7773183d81d8</t>
  </si>
  <si>
    <t>PakCM</t>
  </si>
  <si>
    <t>http://pakcm.com</t>
  </si>
  <si>
    <t>109055a6-3330-9718-bbac-2929257e991f</t>
  </si>
  <si>
    <t>Pakco Pty Ltd</t>
  </si>
  <si>
    <t>http://www.pakco.co.za/</t>
  </si>
  <si>
    <t>df5b2b52-1499-1be6-73ed-90addd51dc08</t>
  </si>
  <si>
    <t>PakData</t>
  </si>
  <si>
    <t>http://pakdata.com/products/quran-majeed</t>
  </si>
  <si>
    <t>e6e48118-22bd-1f14-6b4f-f41d1944da5c</t>
  </si>
  <si>
    <t>Pakedge Device &amp; Software</t>
  </si>
  <si>
    <t>https://www.pakedge.com</t>
  </si>
  <si>
    <t>8fce7144-5d07-d541-0c1d-e2a5e05e5df6</t>
  </si>
  <si>
    <t>Paket Wisata Bromo Malang - Travel Ke Bromo</t>
  </si>
  <si>
    <t>https://travelkebromo.com/</t>
  </si>
  <si>
    <t>d3e98ede-1c43-acac-238a-3e6cb3193a04</t>
  </si>
  <si>
    <t>Paket.id</t>
  </si>
  <si>
    <t>http://paket.id</t>
  </si>
  <si>
    <t>746febad-a95d-61d4-17ba-0d07e915fa26</t>
  </si>
  <si>
    <t>PaketButler</t>
  </si>
  <si>
    <t>https://paketbutler.com</t>
  </si>
  <si>
    <t>afdcbd11-ec22-1ead-e72e-5677a795de2c</t>
  </si>
  <si>
    <t>PaketPLUS</t>
  </si>
  <si>
    <t>http://www.paketplus.de/</t>
  </si>
  <si>
    <t>a8f855f8-c73a-5862-80cb-649787ba186a</t>
  </si>
  <si>
    <t>PakFactory</t>
  </si>
  <si>
    <t>http://pakfactory.com</t>
  </si>
  <si>
    <t>84d21b6d-29be-2c52-8374-2e1c15cbb610</t>
  </si>
  <si>
    <t>PAKI Logistics</t>
  </si>
  <si>
    <t>http://www.paki.eu</t>
  </si>
  <si>
    <t>a6b3b7f6-2f0b-51d5-6d0b-0d664ab05972</t>
  </si>
  <si>
    <t>Pakia Software Services LLC</t>
  </si>
  <si>
    <t>https://www.pakia.io</t>
  </si>
  <si>
    <t>002d0ce1-bc3b-36d1-13c7-50a84555bc25</t>
  </si>
  <si>
    <t>Pakible</t>
  </si>
  <si>
    <t>https://pakible.com</t>
  </si>
  <si>
    <t>98ae63e6-bc67-6581-e5e5-6eec5dbed969</t>
  </si>
  <si>
    <t>Pakidil</t>
  </si>
  <si>
    <t>http://pakidil.com/</t>
  </si>
  <si>
    <t>caaa82d8-0a7b-c06a-8618-9ed531cdca36</t>
  </si>
  <si>
    <t>Pakistan Advertisers Society</t>
  </si>
  <si>
    <t>http://www.pas.org.pk/</t>
  </si>
  <si>
    <t>741b9785-8728-8d7b-27d2-8d161836c1ef</t>
  </si>
  <si>
    <t>Pakistan Bureau of Statistics</t>
  </si>
  <si>
    <t>http://pbs.gov.pk</t>
  </si>
  <si>
    <t>096e18b3-996c-3c9d-61e9-479477f942db</t>
  </si>
  <si>
    <t>Pakistan Information Security Association (PISA)</t>
  </si>
  <si>
    <t>http://pisa.org.pk/</t>
  </si>
  <si>
    <t>65be2c5e-aab1-90e6-52ed-49f50d0a996e</t>
  </si>
  <si>
    <t>Pakistan Institute of Management</t>
  </si>
  <si>
    <t>http://www.pim.com.pk/</t>
  </si>
  <si>
    <t>5eb1512d-8ce5-7a0c-df86-863cbc2e0a62</t>
  </si>
  <si>
    <t>Pakistan International Airlines Corp</t>
  </si>
  <si>
    <t>http://www.piac.com.pk/</t>
  </si>
  <si>
    <t>ce984a70-7621-4936-92be-68a14f7793e0</t>
  </si>
  <si>
    <t>Pakistan Marine Academy</t>
  </si>
  <si>
    <t>http://www.marineacademy.edu.pk</t>
  </si>
  <si>
    <t>8ec3f82f-8b16-4c45-3246-e7cf0e8a377c</t>
  </si>
  <si>
    <t>Pakistan Microfinance Network</t>
  </si>
  <si>
    <t>http://www.microfinanceconnect.info</t>
  </si>
  <si>
    <t>36023f28-0ffe-3d16-bd81-e53152a1051b</t>
  </si>
  <si>
    <t>Pakistan Ministry of Interior &amp; Narcotics Control</t>
  </si>
  <si>
    <t>http://interior.gov.pk</t>
  </si>
  <si>
    <t>7edba127-6559-4461-daa4-70010f2a9a37</t>
  </si>
  <si>
    <t>Pakistan Observer</t>
  </si>
  <si>
    <t>http://pakobserver.net/</t>
  </si>
  <si>
    <t>3778cd18-c786-c104-3939-446a73942421</t>
  </si>
  <si>
    <t>Pakistan Peoples Party</t>
  </si>
  <si>
    <t>http://ppp.org.pk/</t>
  </si>
  <si>
    <t>4757a4cf-338e-b1ef-1ee3-e58388ef25c7</t>
  </si>
  <si>
    <t>pakistan poultry updates</t>
  </si>
  <si>
    <t>http://pakistanpoultryupdates.com/pakistan-poultry-updates</t>
  </si>
  <si>
    <t>47e5c0a4-8f71-9e20-18fa-4e8fce133285</t>
  </si>
  <si>
    <t>Pakistan Press Foundation</t>
  </si>
  <si>
    <t>http://www.pakistanpressfoundation.org/</t>
  </si>
  <si>
    <t>5248aaea-2e84-f129-6c06-834e2d091082</t>
  </si>
  <si>
    <t>Pakistan Software Export Board</t>
  </si>
  <si>
    <t>http://www.pseb.org.pk/newindex.html</t>
  </si>
  <si>
    <t>787ff8c1-3e24-813b-fa58-be4d1ccc8faa</t>
  </si>
  <si>
    <t>Pakistan Software Houses Association (P@SHA)</t>
  </si>
  <si>
    <t>http://www.pasha.org.pk/</t>
  </si>
  <si>
    <t>bd15aa93-ce77-da71-747d-8c68fa2c8497</t>
  </si>
  <si>
    <t>Pakistan State Oil</t>
  </si>
  <si>
    <t>http://www.psopk.com/</t>
  </si>
  <si>
    <t>1d51553b-f78e-b1da-cded-57c1e7274d28</t>
  </si>
  <si>
    <t>Pakistan Straw Bale and Appropriate Building (PAKSBAB)</t>
  </si>
  <si>
    <t>http://paksbab.org</t>
  </si>
  <si>
    <t>8e6aaf65-00dc-ce6c-0bfd-0dfe13eb6c71</t>
  </si>
  <si>
    <t>Pakistan Tribune</t>
  </si>
  <si>
    <t>http://pakistantribune.com.pk</t>
  </si>
  <si>
    <t>5f69fc85-8b4d-ee0a-14c8-a608900fe9b0</t>
  </si>
  <si>
    <t>Pakistani Lad</t>
  </si>
  <si>
    <t>http://pakistanilad.com</t>
  </si>
  <si>
    <t>86a98835-618a-c623-f765-e7b79047d5fe</t>
  </si>
  <si>
    <t>Pakistani Women Dresses</t>
  </si>
  <si>
    <t>http://womendresses.pk/</t>
  </si>
  <si>
    <t>609cc543-87c7-2dbb-f6ac-745edb01056e</t>
  </si>
  <si>
    <t>Pakistanitalkshow.com</t>
  </si>
  <si>
    <t>http://pakistanitalkshow.com/</t>
  </si>
  <si>
    <t>57824e7f-300a-c636-a749-342b04b6e8eb</t>
  </si>
  <si>
    <t>pakistanjobspk</t>
  </si>
  <si>
    <t>http://www.pakistanjobs.pk</t>
  </si>
  <si>
    <t>3f0763c7-a095-6485-eae8-41cdcab658d9</t>
  </si>
  <si>
    <t>pakistantravelguide.pk</t>
  </si>
  <si>
    <t>http://www.pakistantravelguide.pk</t>
  </si>
  <si>
    <t>49882e43-9a33-b4e2-b99d-8f9c343aa8da</t>
  </si>
  <si>
    <t>PakistanTutor</t>
  </si>
  <si>
    <t>https://www.pakistantutor.com</t>
  </si>
  <si>
    <t>d92b3c91-c83b-158d-bb95-0cdb6f3e64ba</t>
  </si>
  <si>
    <t>Pakker Inc.</t>
  </si>
  <si>
    <t>http://www.pakker.com</t>
  </si>
  <si>
    <t>db297fad-c07f-f498-0265-ef0a67e8b5f6</t>
  </si>
  <si>
    <t>PakketMail</t>
  </si>
  <si>
    <t>http://pakketmail.nl</t>
  </si>
  <si>
    <t>cfb18463-bec6-2b20-b086-123b18ea7226</t>
  </si>
  <si>
    <t>Pakmail</t>
  </si>
  <si>
    <t>http://www.weshipphoenix.com/</t>
  </si>
  <si>
    <t>558d21b2-0a25-3777-fc20-3629484475eb</t>
  </si>
  <si>
    <t>PakMediaBlog</t>
  </si>
  <si>
    <t>http://pakmediablog.net</t>
  </si>
  <si>
    <t>55f58766-2bff-e4f9-5a27-9d7dc442ab3a</t>
  </si>
  <si>
    <t>Pakmen Volleyball Club</t>
  </si>
  <si>
    <t>http://www.pakmen.com</t>
  </si>
  <si>
    <t>05be9345-0395-60c2-173f-6a6a63349ca4</t>
  </si>
  <si>
    <t>Pako Lorente</t>
  </si>
  <si>
    <t>http://www.pakolorente.eu/en/</t>
  </si>
  <si>
    <t>6f0881ac-8c9d-75fb-e452-2b99b01c0b32</t>
  </si>
  <si>
    <t>Pakpobox Hong Kong Limited</t>
  </si>
  <si>
    <t>http://www.pakpobox.com</t>
  </si>
  <si>
    <t>1ed49066-7362-e982-0844-37caead6baf7</t>
  </si>
  <si>
    <t>Pakprem</t>
  </si>
  <si>
    <t>http://pakprep.com/</t>
  </si>
  <si>
    <t>2210e7c9-d455-eda8-7441-9c222ee8bc39</t>
  </si>
  <si>
    <t>PakPrice.Com</t>
  </si>
  <si>
    <t>http://www.pakprice.com</t>
  </si>
  <si>
    <t>c4257010-4e82-db4a-2c29-662c33e9152d</t>
  </si>
  <si>
    <t>PakSense</t>
  </si>
  <si>
    <t>http://www.paksense.com</t>
  </si>
  <si>
    <t>dae5dd87-1579-8812-ca3f-a6de21e388c6</t>
  </si>
  <si>
    <t>Pakt</t>
  </si>
  <si>
    <t>http://www.pakt.com</t>
  </si>
  <si>
    <t>9f639bb9-f295-c1bd-fc22-98ec6ef34f9d</t>
  </si>
  <si>
    <t>PAKT Limited</t>
  </si>
  <si>
    <t>http://www.pakt.hk</t>
  </si>
  <si>
    <t>5c5ee73a-048e-e179-a435-bbe56d750f9b</t>
  </si>
  <si>
    <t>Paktel</t>
  </si>
  <si>
    <t>http://www.paktel.pk</t>
  </si>
  <si>
    <t>846938ba-7373-d60e-8f57-c0b2cecf10ab</t>
  </si>
  <si>
    <t>PAKTIS Antibody Service</t>
  </si>
  <si>
    <t>https://www.paktis.de</t>
  </si>
  <si>
    <t>1023df7c-d420-3a77-fbee-2fa15aa8769f</t>
  </si>
  <si>
    <t>Paktor</t>
  </si>
  <si>
    <t>http://gopaktor.com</t>
  </si>
  <si>
    <t>78e1d41d-19d8-98b1-6d9d-0cae0b3ba5fc</t>
  </si>
  <si>
    <t>paku.io</t>
  </si>
  <si>
    <t>http://pakuio.com/</t>
  </si>
  <si>
    <t>55af0201-649c-25f1-a9e9-b059e1cb97be</t>
  </si>
  <si>
    <t>Pakumania.com</t>
  </si>
  <si>
    <t>http://pakumania.com</t>
  </si>
  <si>
    <t>1d044666-5e75-7f3b-0b3e-f08aa5f1d257</t>
  </si>
  <si>
    <t>Pakwathu</t>
  </si>
  <si>
    <t>http://www.pakwathumw.com</t>
  </si>
  <si>
    <t>4d1a76bd-bf2a-b541-e927-3928158daa3e</t>
  </si>
  <si>
    <t>PakWheels.com</t>
  </si>
  <si>
    <t>http://www.pakwheels.com</t>
  </si>
  <si>
    <t>41a23cba-fc99-278b-7ce6-e26369f8cc6e</t>
  </si>
  <si>
    <t>PakWired</t>
  </si>
  <si>
    <t>http://pakwired.com/</t>
  </si>
  <si>
    <t>7bcc0334-464a-5f78-2231-b6072ae7a8cd</t>
  </si>
  <si>
    <t>PAL Aerospace</t>
  </si>
  <si>
    <t>https://www.palaerospace.com/</t>
  </si>
  <si>
    <t>5aa1b7af-7315-68ed-4649-e50eac4fb4df</t>
  </si>
  <si>
    <t>Pal InfoCom Technologies Inc</t>
  </si>
  <si>
    <t>http://palinfocom.com/</t>
  </si>
  <si>
    <t>6e5b43db-b3bd-b83f-51a6-8fa88367f160</t>
  </si>
  <si>
    <t>Pal Locale</t>
  </si>
  <si>
    <t>http://www.pallocale.com</t>
  </si>
  <si>
    <t>6b83d262-1054-b3c7-1262-bd80ccb13c83</t>
  </si>
  <si>
    <t>Pal Robotics</t>
  </si>
  <si>
    <t>http://www.pal-robotics.com</t>
  </si>
  <si>
    <t>d1828978-b996-d6cc-2d81-c68ae60ada84</t>
  </si>
  <si>
    <t>PAL-V</t>
  </si>
  <si>
    <t>https://www.pal-v.com/en/</t>
  </si>
  <si>
    <t>3ad7f200-704d-5614-f195-dd72d131fa33</t>
  </si>
  <si>
    <t>Pal's Sudden Service</t>
  </si>
  <si>
    <t>http://www.palsweb.com/</t>
  </si>
  <si>
    <t>0fb50b21-74e8-ffcd-f90b-da12bc0e03f8</t>
  </si>
  <si>
    <t>Pal+</t>
  </si>
  <si>
    <t>http://cubie.com</t>
  </si>
  <si>
    <t>aea59891-5712-1a0c-1ada-b774aff3757c</t>
  </si>
  <si>
    <t>Pala Investments</t>
  </si>
  <si>
    <t>http://www.pala.com/en</t>
  </si>
  <si>
    <t>54020ec1-c88e-395f-cbd7-a19ec04ad19d</t>
  </si>
  <si>
    <t>Palaash Ventures</t>
  </si>
  <si>
    <t>http://www.palaashventures.com/</t>
  </si>
  <si>
    <t>e645b0a1-e5ee-b8da-5520-ec4fc725799a</t>
  </si>
  <si>
    <t>Palabea GmbH</t>
  </si>
  <si>
    <t>http://www.palabea.com</t>
  </si>
  <si>
    <t>1da161eb-6a51-e74a-6514-1113abd595b4</t>
  </si>
  <si>
    <t>PaLaCart</t>
  </si>
  <si>
    <t>http://www.palacart.com</t>
  </si>
  <si>
    <t>f6d9bd7c-0e64-f49f-4f76-74fbba679370</t>
  </si>
  <si>
    <t>Palace</t>
  </si>
  <si>
    <t>http://www.getpalace.com/</t>
  </si>
  <si>
    <t>ff0b643c-a101-5e02-fe78-2c70a45c5bc1</t>
  </si>
  <si>
    <t>Palace Difference</t>
  </si>
  <si>
    <t>http://www.palacedifference.com</t>
  </si>
  <si>
    <t>08a8bc31-2b48-e6bc-292e-648e1406e1d5</t>
  </si>
  <si>
    <t>Palace Gate Corporation</t>
  </si>
  <si>
    <t>http://www.palacegatecorp.com</t>
  </si>
  <si>
    <t>377176b2-98ce-eecd-28ae-3b2b46f1da65</t>
  </si>
  <si>
    <t>Palace Group</t>
  </si>
  <si>
    <t>http://www.thepalacegroup.com</t>
  </si>
  <si>
    <t>1f77b8d8-0ae9-23b4-d495-6248a95c6bf1</t>
  </si>
  <si>
    <t>Palace Homes</t>
  </si>
  <si>
    <t>http://www.palacehomes.in/</t>
  </si>
  <si>
    <t>729690b3-47f1-bd3d-4c6f-419fda82708d</t>
  </si>
  <si>
    <t>Palace on Wheels Train</t>
  </si>
  <si>
    <t>http://www.palaceonwheelsindia.org</t>
  </si>
  <si>
    <t>34e7d03a-64fe-b46e-e095-7fb1e9c34b80</t>
  </si>
  <si>
    <t>Palace Plumbers</t>
  </si>
  <si>
    <t>http://www.hammersmith-plumbers.co.uk</t>
  </si>
  <si>
    <t>3c5a9e07-c87a-66a5-ad35-26e4c241b259</t>
  </si>
  <si>
    <t>Palace Sports &amp; Entertainment</t>
  </si>
  <si>
    <t>https://www.palacenet.com</t>
  </si>
  <si>
    <t>c6cfee25-3221-e6d1-22bd-6f0f32b83be0</t>
  </si>
  <si>
    <t>Palacio 4Life</t>
  </si>
  <si>
    <t>http://wpalacio.my4life.com</t>
  </si>
  <si>
    <t>c462b5f2-a226-0884-c44b-d6a4c6cb6abb</t>
  </si>
  <si>
    <t>PalackÌÄå_ University, Olomouc</t>
  </si>
  <si>
    <t>http://www.upol.cz/en/</t>
  </si>
  <si>
    <t>640a2760-1bf9-2264-849d-edc5a2162a5a</t>
  </si>
  <si>
    <t>PalacTlokinia</t>
  </si>
  <si>
    <t>http://www.palac-tlokinia.pl</t>
  </si>
  <si>
    <t>810b8605-ac17-b006-2dac-53e8aa1f07ab</t>
  </si>
  <si>
    <t>Paladea.me</t>
  </si>
  <si>
    <t>https://paladea.me/</t>
  </si>
  <si>
    <t>10cb20ca-adb3-289c-0412-c753289ec9f2</t>
  </si>
  <si>
    <t>Paladin</t>
  </si>
  <si>
    <t>http://www.paladinattachments.com/</t>
  </si>
  <si>
    <t>6b499cf6-28de-f456-242d-54e3622bc1ee</t>
  </si>
  <si>
    <t>https://www.joinpaladin.com/</t>
  </si>
  <si>
    <t>2d17502b-f804-c81b-f1d9-6ef56674ef22</t>
  </si>
  <si>
    <t>Paladin Advisors Group</t>
  </si>
  <si>
    <t>http://www.paladinag.com</t>
  </si>
  <si>
    <t>898effbd-b941-4649-d8b4-93853c1d6337</t>
  </si>
  <si>
    <t>Paladin and Associates</t>
  </si>
  <si>
    <t>http://www.paladinandassociates.com</t>
  </si>
  <si>
    <t>62a95dc6-f43c-b2b8-be7b-42dba4f9d1a3</t>
  </si>
  <si>
    <t>Paladin Brands</t>
  </si>
  <si>
    <t>http://www.paladinbrands.com/</t>
  </si>
  <si>
    <t>59939e6e-f8ec-79e1-91ac-5d146a1e6ccc</t>
  </si>
  <si>
    <t>Paladin Capital Group</t>
  </si>
  <si>
    <t>http://www.paladincapgroup.com</t>
  </si>
  <si>
    <t>6025cb35-1318-24fd-9f0e-3b9e60ff93ec</t>
  </si>
  <si>
    <t>Paladin Data Systems</t>
  </si>
  <si>
    <t>http://www.smartgovcommunity.com/</t>
  </si>
  <si>
    <t>865d7007-4269-d1d0-a8e4-f8519907c135</t>
  </si>
  <si>
    <t>Paladin Energy</t>
  </si>
  <si>
    <t>http://paladinenergy.com.au/</t>
  </si>
  <si>
    <t>61795182-0c0d-435e-7071-8ed9fa60ec91</t>
  </si>
  <si>
    <t>Paladin Labs</t>
  </si>
  <si>
    <t>http://www.paladin-labs.com</t>
  </si>
  <si>
    <t>62ec33e2-706e-af5d-710b-058d2afdf9fb</t>
  </si>
  <si>
    <t>Paladin Market Advisors, LLC</t>
  </si>
  <si>
    <t>http://www.paladinma.com</t>
  </si>
  <si>
    <t>d65d508e-2fbf-1de1-c7c6-3d04e796fe26</t>
  </si>
  <si>
    <t>Paladin RP</t>
  </si>
  <si>
    <t>http://www.paladinrealty.com</t>
  </si>
  <si>
    <t>8a57a648-d33a-871e-1316-710211c2e1dd</t>
  </si>
  <si>
    <t>Paladin Software</t>
  </si>
  <si>
    <t>https://paladinsoftware.com</t>
  </si>
  <si>
    <t>0a4a3e1d-c3be-aad9-1bc4-facbe54d0c00</t>
  </si>
  <si>
    <t>Paladin Studios</t>
  </si>
  <si>
    <t>http://www.paladinstudios.com/</t>
  </si>
  <si>
    <t>f84813b1-a31e-6df8-ee38-ca4b2eca21ad</t>
  </si>
  <si>
    <t>Paladin Technology LLC</t>
  </si>
  <si>
    <t>https://www.paladin.technology</t>
  </si>
  <si>
    <t>0fbfb7ac-4015-1561-6d42-ec9c4a87a324</t>
  </si>
  <si>
    <t>Paladina Health</t>
  </si>
  <si>
    <t>http://www.paladinahealth.com</t>
  </si>
  <si>
    <t>d9a9c8fd-8468-6c4b-6493-c106eae4eedd</t>
  </si>
  <si>
    <t>Paladion</t>
  </si>
  <si>
    <t>http://paladion.net</t>
  </si>
  <si>
    <t>f627e7ed-40ae-80d9-1630-2a83f7e48181</t>
  </si>
  <si>
    <t>Palador</t>
  </si>
  <si>
    <t>http://www.palador.com/</t>
  </si>
  <si>
    <t>b4a76f28-3619-c02d-846f-6099a9cc53f8</t>
  </si>
  <si>
    <t>Paladyne Systems</t>
  </si>
  <si>
    <t>http://www.paladyne.com</t>
  </si>
  <si>
    <t>1ea3f417-7c71-b26c-09cd-daa3871f6d0a</t>
  </si>
  <si>
    <t>Palamax</t>
  </si>
  <si>
    <t>http://www.palamax.com</t>
  </si>
  <si>
    <t>20910b43-0179-3394-a77c-0360efc153d5</t>
  </si>
  <si>
    <t>Palamida</t>
  </si>
  <si>
    <t>http://www.palamida.com</t>
  </si>
  <si>
    <t>ade873b6-bbe9-e146-b7aa-ffdd396080ed</t>
  </si>
  <si>
    <t>Palamon Capital Partners</t>
  </si>
  <si>
    <t>http://www.palamon.com</t>
  </si>
  <si>
    <t>0c95ec6e-d417-f683-9ea8-c804100abc1e</t>
  </si>
  <si>
    <t>Palantex</t>
  </si>
  <si>
    <t>http://www.palantex.com</t>
  </si>
  <si>
    <t>5ec786c1-ed78-e529-62f9-095e9aa2a290</t>
  </si>
  <si>
    <t>Palantir Solutions</t>
  </si>
  <si>
    <t>http://www.palantirsolutions.com/</t>
  </si>
  <si>
    <t>4b9df299-4ef2-1fad-607e-278d90eb69ab</t>
  </si>
  <si>
    <t>Palantir Technologies</t>
  </si>
  <si>
    <t>http://www.palantir.com</t>
  </si>
  <si>
    <t>7fc776f3-af96-b279-68b3-c8bef8e898e1</t>
  </si>
  <si>
    <t>Palantir Web Consultancy</t>
  </si>
  <si>
    <t>http://www.palantir.net/</t>
  </si>
  <si>
    <t>c83ca7a1-b371-928b-94aa-b6b43f7c89ed</t>
  </si>
  <si>
    <t>Palapa Ventures</t>
  </si>
  <si>
    <t>http://www.palapavc.com/</t>
  </si>
  <si>
    <t>ae9c4fc6-b6fc-bae0-8928-94a4502707d1</t>
  </si>
  <si>
    <t>Palapal - Travel with amazing people</t>
  </si>
  <si>
    <t>https://www.palapal.co</t>
  </si>
  <si>
    <t>412976e2-3426-5ede-7edd-d371bb5d2ec9</t>
  </si>
  <si>
    <t>Palapple (Hong Kong) Limited</t>
  </si>
  <si>
    <t>http://www.palapple.com</t>
  </si>
  <si>
    <t>ff872879-8ffa-c5fb-5a1f-80e0a092060b</t>
  </si>
  <si>
    <t>Palarin</t>
  </si>
  <si>
    <t>https://palarin.com/</t>
  </si>
  <si>
    <t>c2b5fa4a-05c3-76c0-b16e-453be6519e01</t>
  </si>
  <si>
    <t>Palaround</t>
  </si>
  <si>
    <t>http://palaroundwith.com/</t>
  </si>
  <si>
    <t>53f7b720-2d67-d7ff-0572-d5173bf7aa57</t>
  </si>
  <si>
    <t>Palarum</t>
  </si>
  <si>
    <t>http://palarum.com/</t>
  </si>
  <si>
    <t>3a41c6b5-fcd4-0ad6-6ec8-5f029c4874fe</t>
  </si>
  <si>
    <t>PalaSoftware</t>
  </si>
  <si>
    <t>http://www.palasoftware.com</t>
  </si>
  <si>
    <t>f25968d8-ff3a-ba07-5ef4-a7ec5a57b15b</t>
  </si>
  <si>
    <t>Palate</t>
  </si>
  <si>
    <t>http://www.palatehq.com</t>
  </si>
  <si>
    <t>be1ff901-8850-e5a6-2387-14afbe9ae150</t>
  </si>
  <si>
    <t>Palatin Remodeling Inc</t>
  </si>
  <si>
    <t>http://www.palatinremodeling.com/</t>
  </si>
  <si>
    <t>e524f4d1-5edb-830c-8359-3f7dd1ca98af</t>
  </si>
  <si>
    <t>Palatin Technologies</t>
  </si>
  <si>
    <t>http://palatin.com</t>
  </si>
  <si>
    <t>6f8699dd-a190-b5ec-613a-12c748022d5a</t>
  </si>
  <si>
    <t>Palatine Capital Partners</t>
  </si>
  <si>
    <t>http://pal-partners.com</t>
  </si>
  <si>
    <t>c1c951af-3474-dc0c-656b-506d27efc0fc</t>
  </si>
  <si>
    <t>Palatine Private Equity</t>
  </si>
  <si>
    <t>http://www.palatinepe.com</t>
  </si>
  <si>
    <t>62738963-dbb2-ece9-2527-f95f2e74aff5</t>
  </si>
  <si>
    <t>Palatium Books</t>
  </si>
  <si>
    <t>http://www.palatiumbooks.com</t>
  </si>
  <si>
    <t>8a2eed9a-ad73-1cbb-da64-bddbc50842f7</t>
  </si>
  <si>
    <t>Palatnik Factor Online Marketing</t>
  </si>
  <si>
    <t>http://www.palatnikfactor.com</t>
  </si>
  <si>
    <t>bb6c97a7-089a-b5ac-e9e3-7591ad63a565</t>
  </si>
  <si>
    <t>Palau Community College</t>
  </si>
  <si>
    <t>http://www.palau.edu/</t>
  </si>
  <si>
    <t>3711646a-eb51-152d-9215-92a340362ee0</t>
  </si>
  <si>
    <t>Palavelli Boutique Resorts (P) Ltd</t>
  </si>
  <si>
    <t>http://www.palavelliresorts.com</t>
  </si>
  <si>
    <t>f72b1f98-5c6f-e191-a0dd-6b30502672b3</t>
  </si>
  <si>
    <t>Palavista</t>
  </si>
  <si>
    <t>http://palavista.com/</t>
  </si>
  <si>
    <t>96075358-2daf-04a1-ab62-deddbe6d331f</t>
  </si>
  <si>
    <t>Palawan Electric Cooperative</t>
  </si>
  <si>
    <t>http://www.paleco.net/</t>
  </si>
  <si>
    <t>3e7c615b-28e3-16c1-cce0-d98724357607</t>
  </si>
  <si>
    <t>Palazzo</t>
  </si>
  <si>
    <t>http://palazzonyc.com/</t>
  </si>
  <si>
    <t>55bbc175-3caa-01bc-af49-b96accc50ddc</t>
  </si>
  <si>
    <t>Palazzo Creative</t>
  </si>
  <si>
    <t>http://www.palazzocreative.com</t>
  </si>
  <si>
    <t>76b8357f-2c7f-a9b6-9e06-3fca8f8964b7</t>
  </si>
  <si>
    <t>Palbee</t>
  </si>
  <si>
    <t>http://www.palbee.com</t>
  </si>
  <si>
    <t>77cce743-012c-4557-11cd-9fc48329bd93</t>
  </si>
  <si>
    <t>Palbin.com</t>
  </si>
  <si>
    <t>https://www.palbin.com/</t>
  </si>
  <si>
    <t>c23e52b3-56b1-ade7-92a2-76e3f845e194</t>
  </si>
  <si>
    <t>PALcapital</t>
  </si>
  <si>
    <t>http://www.palcapital.com</t>
  </si>
  <si>
    <t>cf37863d-b33c-3305-5ca4-6bf591b49b64</t>
  </si>
  <si>
    <t>Palcohol</t>
  </si>
  <si>
    <t>http://www.palcohol.com/</t>
  </si>
  <si>
    <t>66d44e23-bb7f-0f63-8b86-c2a4b1d19eeb</t>
  </si>
  <si>
    <t>Palcom Web</t>
  </si>
  <si>
    <t>http://www.palcomonline.com</t>
  </si>
  <si>
    <t>edb4581a-41da-a084-baca-c53803f46c43</t>
  </si>
  <si>
    <t>Palcycle</t>
  </si>
  <si>
    <t>http://www.palcycle.com</t>
  </si>
  <si>
    <t>fdaf20a2-77eb-8cc5-177d-dc7ed422b38d</t>
  </si>
  <si>
    <t>Pale Moon</t>
  </si>
  <si>
    <t>https://www.palemoon.org</t>
  </si>
  <si>
    <t>3e5982f4-2e60-5590-7ea2-199181226254</t>
  </si>
  <si>
    <t>Pale Purple</t>
  </si>
  <si>
    <t>http://www.palepurple.co.uk</t>
  </si>
  <si>
    <t>3d7d5700-fe98-3540-ee2c-5c3880095215</t>
  </si>
  <si>
    <t>Palella Investment Limited</t>
  </si>
  <si>
    <t>http://www.palella.com</t>
  </si>
  <si>
    <t>ae4d4547-00b9-a477-5ef1-5fb9803a73c2</t>
  </si>
  <si>
    <t>Paleo Magazine</t>
  </si>
  <si>
    <t>http://paleomagonline.com</t>
  </si>
  <si>
    <t>71c344a8-1d28-c175-a87c-942a6e18ec7f</t>
  </si>
  <si>
    <t>Paleo Plan</t>
  </si>
  <si>
    <t>http://paleoplan.com</t>
  </si>
  <si>
    <t>4ff5707f-0388-aebd-e689-8baf05e64cae</t>
  </si>
  <si>
    <t>PaleOMG</t>
  </si>
  <si>
    <t>http://paleomg.com/</t>
  </si>
  <si>
    <t>b3f1eca1-0314-a69c-facf-5b636afb4774</t>
  </si>
  <si>
    <t>Paleontological Research Institution and its Museum of the Earth</t>
  </si>
  <si>
    <t>https://www.priweb.org</t>
  </si>
  <si>
    <t>f3e9de40-48c7-41d1-2c9a-ccec2cd4aab5</t>
  </si>
  <si>
    <t>PaleoTech Coaching</t>
  </si>
  <si>
    <t>https://www.paleotech.io/</t>
  </si>
  <si>
    <t>a0108f57-5ac5-fe46-d9e2-d9b010384842</t>
  </si>
  <si>
    <t>Palermo Valley</t>
  </si>
  <si>
    <t>http://www.palermovalley.com/</t>
  </si>
  <si>
    <t>639c0dc8-11b6-6ec5-77a9-40840aa7ad97</t>
  </si>
  <si>
    <t>Palermo Venture Capital</t>
  </si>
  <si>
    <t>http://palermovc.com</t>
  </si>
  <si>
    <t>e6c96803-0850-00ea-e6d3-269f03cc1d56</t>
  </si>
  <si>
    <t>Palermo Villa, Inc.</t>
  </si>
  <si>
    <t>http://www.palermospizza.com/</t>
  </si>
  <si>
    <t>f72fd71d-3a6e-e20c-df82-61ae3a399e61</t>
  </si>
  <si>
    <t>Palerra Inc.</t>
  </si>
  <si>
    <t>https://palerra.com/</t>
  </si>
  <si>
    <t>c8b1cfa0-ee35-5064-6303-19a4432157ab</t>
  </si>
  <si>
    <t>Paleso Finance Group</t>
  </si>
  <si>
    <t>http://www.paleso.com.au</t>
  </si>
  <si>
    <t>8c5dd567-f523-6ab8-6955-d82496ba5ca3</t>
  </si>
  <si>
    <t>Palestine Information &amp; Communications Technology Incubator</t>
  </si>
  <si>
    <t>http://www.picti.ps/</t>
  </si>
  <si>
    <t>1444660e-529e-21e5-8415-005f01e61aca</t>
  </si>
  <si>
    <t>Palestine Investment Fund</t>
  </si>
  <si>
    <t>http://www.pif.ps/index.php/?lang=en</t>
  </si>
  <si>
    <t>85732fd7-a638-24d5-5245-d8ebd4e58383</t>
  </si>
  <si>
    <t>Palestine Telecommunications</t>
  </si>
  <si>
    <t>http://www.padico.com</t>
  </si>
  <si>
    <t>094b8c5d-b952-0795-a530-cdf89dee2d20</t>
  </si>
  <si>
    <t>Palestinian IT Association of Companies (PITA)</t>
  </si>
  <si>
    <t>http://www.pita.ps</t>
  </si>
  <si>
    <t>5b7a1e30-8d6f-c4d9-cfb7-d7ef994c3761</t>
  </si>
  <si>
    <t>Palestra</t>
  </si>
  <si>
    <t>http://palestra.net</t>
  </si>
  <si>
    <t>65b10633-fe09-5dce-96fc-72cade1e2448</t>
  </si>
  <si>
    <t>Palet Direct Barcelona</t>
  </si>
  <si>
    <t>http://www.paletdirect.com/es/1/palets-nuevos-y-usados-en-barcelona-palet-direct.html</t>
  </si>
  <si>
    <t>5ebb218d-a1dd-7cd0-797c-a195b7485b50</t>
  </si>
  <si>
    <t>Paletly</t>
  </si>
  <si>
    <t>http://paletly.com</t>
  </si>
  <si>
    <t>1b8420df-f546-363f-f5e3-55b544e188c3</t>
  </si>
  <si>
    <t>Paletta App</t>
  </si>
  <si>
    <t>http://www.palettaapp.com</t>
  </si>
  <si>
    <t>44930b55-51c0-d629-0518-a09672890e26</t>
  </si>
  <si>
    <t>Palette</t>
  </si>
  <si>
    <t>http://www.palettegear.com</t>
  </si>
  <si>
    <t>313d1adf-df15-9416-caea-2a769d1a01ed</t>
  </si>
  <si>
    <t>https://itgeekchronicles.co.uk</t>
  </si>
  <si>
    <t>1ec8d152-9ecb-d036-1ede-509bdab7b239</t>
  </si>
  <si>
    <t>http://www.palette.com</t>
  </si>
  <si>
    <t>0ece0b79-a161-9c1a-3341-4588f3ad83c5</t>
  </si>
  <si>
    <t>PALETTE &amp; PARLOR</t>
  </si>
  <si>
    <t>http://www.paletteandparlor.com</t>
  </si>
  <si>
    <t>5a01878f-5629-a600-e4e4-e50698980970</t>
  </si>
  <si>
    <t>Palette Architect &amp; Interiors Pvt. Ltd</t>
  </si>
  <si>
    <t>http://www.paletteinteriors.com</t>
  </si>
  <si>
    <t>3866d884-a9fd-516d-f57f-813dc7ff43ba</t>
  </si>
  <si>
    <t>Palette Group</t>
  </si>
  <si>
    <t>http://palettegrp.com/</t>
  </si>
  <si>
    <t>a8d60e20-045b-fd9e-81cf-c2cfd3e5326f</t>
  </si>
  <si>
    <t>Palette Software &amp; Consulting</t>
  </si>
  <si>
    <t>http://www.palette-group.com</t>
  </si>
  <si>
    <t>084d9e60-363a-7aed-22e3-dc8f4b77d6ae</t>
  </si>
  <si>
    <t>PaletteApp</t>
  </si>
  <si>
    <t>http://www.paletteapp.com</t>
  </si>
  <si>
    <t>2436ce75-7210-2472-57b4-b5bcf6eaad73</t>
  </si>
  <si>
    <t>Palexpo</t>
  </si>
  <si>
    <t>http://www.palexpo.ch/</t>
  </si>
  <si>
    <t>a55f7e94-1842-2da5-495d-6203869e0ed6</t>
  </si>
  <si>
    <t>Palfinger AG</t>
  </si>
  <si>
    <t>https://www.palfinger.ag/</t>
  </si>
  <si>
    <t>dcbdb5bd-de82-153a-a7a8-2a5e5ae69ce3</t>
  </si>
  <si>
    <t>PALgenesis</t>
  </si>
  <si>
    <t>http://www.palgenesis.com</t>
  </si>
  <si>
    <t>867be96e-2ce0-04e7-c27e-ffa2a7a71cac</t>
  </si>
  <si>
    <t>Palgey Maim</t>
  </si>
  <si>
    <t>http://palgey-maim.co.il/en/</t>
  </si>
  <si>
    <t>464f7dc1-7c02-2427-2c39-4d69128ddd69</t>
  </si>
  <si>
    <t>Palgrave Macmillan</t>
  </si>
  <si>
    <t>http://www.palgrave.com</t>
  </si>
  <si>
    <t>2df98d7e-1a16-5120-9e7c-0b9bdcf462da</t>
  </si>
  <si>
    <t>Pali Capital</t>
  </si>
  <si>
    <t>http://www.pali.com</t>
  </si>
  <si>
    <t>23a2acbd-bee1-ce3e-22c3-6c1d0e11821f</t>
  </si>
  <si>
    <t>Palico</t>
  </si>
  <si>
    <t>http://www.palico.com</t>
  </si>
  <si>
    <t>52e2e04c-7cad-b444-c058-2e553e3f257b</t>
  </si>
  <si>
    <t>Palicomp</t>
  </si>
  <si>
    <t>http://www.palicomp.co.uk</t>
  </si>
  <si>
    <t>e3aa5409-a272-ea7e-6d2f-13b0da7ccf4c</t>
  </si>
  <si>
    <t>Palidia</t>
  </si>
  <si>
    <t>http://www.palidia.com</t>
  </si>
  <si>
    <t>a738b31c-ed8c-d4a1-5ab0-8a9c9670f78d</t>
  </si>
  <si>
    <t>Palila</t>
  </si>
  <si>
    <t>http://www.palila.es/</t>
  </si>
  <si>
    <t>12e118d0-99ae-669a-6725-163281f36b6c</t>
  </si>
  <si>
    <t>Palimy</t>
  </si>
  <si>
    <t>http://www.palimy.com/</t>
  </si>
  <si>
    <t>b9f6cfdd-8731-2862-0dfa-55a4f7390a91</t>
  </si>
  <si>
    <t>Palin Technologies</t>
  </si>
  <si>
    <t>http://www.palin.co.in</t>
  </si>
  <si>
    <t>e9f82f49-c55d-001a-d919-d8a9d56e7ae6</t>
  </si>
  <si>
    <t>Palindrome</t>
  </si>
  <si>
    <t>http://www.suika.cl</t>
  </si>
  <si>
    <t>332f5491-c67b-0419-b2df-f87ce8dd1161</t>
  </si>
  <si>
    <t>Palindrome Advisors</t>
  </si>
  <si>
    <t>http://palindromeadvisors.com</t>
  </si>
  <si>
    <t>86aecedb-3686-df6f-6564-d64cee7566e0</t>
  </si>
  <si>
    <t>Palindrome Technologies</t>
  </si>
  <si>
    <t>http://www.palindrometech.com</t>
  </si>
  <si>
    <t>a5002170-5824-9674-17aa-d7954046eb1e</t>
  </si>
  <si>
    <t>PalindromX</t>
  </si>
  <si>
    <t>http://www.palindromx.co.uk</t>
  </si>
  <si>
    <t>0c552716-d3dc-1548-7bad-6ada256fa3dc</t>
  </si>
  <si>
    <t>Palinno</t>
  </si>
  <si>
    <t>http://palinno.com</t>
  </si>
  <si>
    <t>d836179c-bdc6-85ef-20ff-3e208b509c5f</t>
  </si>
  <si>
    <t>Palio Portfolio Ltd</t>
  </si>
  <si>
    <t>http://palio.ch</t>
  </si>
  <si>
    <t>1706d3e1-5c0d-c122-b1de-1f5088049ef8</t>
  </si>
  <si>
    <t>Palio+Ignite</t>
  </si>
  <si>
    <t>http://www.palioignite.com/</t>
  </si>
  <si>
    <t>964c1479-4d60-35f2-d7e6-c4e34581ebfb</t>
  </si>
  <si>
    <t>PALIS</t>
  </si>
  <si>
    <t>http://www.palis.de</t>
  </si>
  <si>
    <t>711d899a-6b81-6024-b810-f41935e32e44</t>
  </si>
  <si>
    <t>Palisade Capital Management</t>
  </si>
  <si>
    <t>http://www.palisadecapital.com</t>
  </si>
  <si>
    <t>c0e84448-7ff4-5f0c-3487-7b42a32eeb18</t>
  </si>
  <si>
    <t>Palisade Compliance</t>
  </si>
  <si>
    <t>http://palisadecompliance.com/</t>
  </si>
  <si>
    <t>c3441f82-efea-e64a-73e3-b374f12228b1</t>
  </si>
  <si>
    <t>Palisade Systems</t>
  </si>
  <si>
    <t>http://www.palisadesystems.com</t>
  </si>
  <si>
    <t>e377c194-af79-7b6d-88d8-cc4f9b81fc2e</t>
  </si>
  <si>
    <t>Palisade Therapeutics</t>
  </si>
  <si>
    <t>http://www.palisadetherapeutics.com/</t>
  </si>
  <si>
    <t>fac35948-c8b3-01a1-dfc2-53ee7863efed</t>
  </si>
  <si>
    <t>Palisades Associates, Inc.</t>
  </si>
  <si>
    <t>http://www.palisadesassociates.com</t>
  </si>
  <si>
    <t>84c4818d-d0f4-6cb4-3962-ce52bb4665a1</t>
  </si>
  <si>
    <t>Palisades Growth Capital</t>
  </si>
  <si>
    <t>69ff9836-91c1-5021-d5a2-d7d171d310a7</t>
  </si>
  <si>
    <t>Palisades Venture Capital</t>
  </si>
  <si>
    <t>http://palisadesventurecapital.com/</t>
  </si>
  <si>
    <t>95ee1f39-bfdb-d33c-0fa6-de7a3022b5ac</t>
  </si>
  <si>
    <t>Palit</t>
  </si>
  <si>
    <t>http://www.mypalit.com/</t>
  </si>
  <si>
    <t>736119e8-dfe1-2446-6461-416c41cf78c6</t>
  </si>
  <si>
    <t>Palit Microsystems</t>
  </si>
  <si>
    <t>http://www.palit.biz/</t>
  </si>
  <si>
    <t>61700115-9adc-f9e1-07bc-e527646a69cd</t>
  </si>
  <si>
    <t>Palium Skills</t>
  </si>
  <si>
    <t>http://www.paliumskills.com</t>
  </si>
  <si>
    <t>6e04b2a9-d9f2-ab8c-ae9c-3697d118bcde</t>
  </si>
  <si>
    <t>Paliwal Jewelers</t>
  </si>
  <si>
    <t>http://www.paliwaljewelers.com</t>
  </si>
  <si>
    <t>bf6fd41e-8a98-22d7-81f4-d0e3891557b9</t>
  </si>
  <si>
    <t>Palko Environmental</t>
  </si>
  <si>
    <t>http://www.palko.com/</t>
  </si>
  <si>
    <t>d488b6e4-982f-5e11-f132-ae2a54b744bc</t>
  </si>
  <si>
    <t>Palkoo</t>
  </si>
  <si>
    <t>http://www.palkoo.com</t>
  </si>
  <si>
    <t>3794ec42-35cb-0bfd-9d29-598913814e0c</t>
  </si>
  <si>
    <t>Pall</t>
  </si>
  <si>
    <t>http://www.pall.com</t>
  </si>
  <si>
    <t>f71a80f2-b2f4-4274-81a7-a8a79d8a66f3</t>
  </si>
  <si>
    <t>Pall Kris Retouching</t>
  </si>
  <si>
    <t>http://pallkris.com/</t>
  </si>
  <si>
    <t>35f6e140-2348-c6a0-d3ff-85effcb31759</t>
  </si>
  <si>
    <t>Pall Life Sciences</t>
  </si>
  <si>
    <t>e1da8757-41d2-323b-50db-742318c6ab58</t>
  </si>
  <si>
    <t>Pall Mall Estates</t>
  </si>
  <si>
    <t>http://www.pallmallestates.co.uk</t>
  </si>
  <si>
    <t>093a9292-25c8-74f1-bd3b-b38c5b81cd26</t>
  </si>
  <si>
    <t>Palladian Partners</t>
  </si>
  <si>
    <t>http://palladianpartners.com</t>
  </si>
  <si>
    <t>4042853e-9a35-3574-395d-389bcb6cac7f</t>
  </si>
  <si>
    <t>Palladin Consumer Retail Partners</t>
  </si>
  <si>
    <t>http://pcrp.com</t>
  </si>
  <si>
    <t>c2cc27ce-88b6-7e55-128c-84555d4ffe75</t>
  </si>
  <si>
    <t>Palladin Software Corporation</t>
  </si>
  <si>
    <t>http://www.paladindata.com</t>
  </si>
  <si>
    <t>9b4b8730-81cd-7fd2-2e42-a491c7571f67</t>
  </si>
  <si>
    <t>Palladio Biosciences</t>
  </si>
  <si>
    <t>http://palladiobio.com/</t>
  </si>
  <si>
    <t>2caf0c12-6b41-94d7-210b-2069be6ef93d</t>
  </si>
  <si>
    <t>Palladio Software</t>
  </si>
  <si>
    <t>http://www.palladio-simulator.com</t>
  </si>
  <si>
    <t>265e193e-784a-7cb9-63cd-91fe57799738</t>
  </si>
  <si>
    <t>Palladium Business Solutions</t>
  </si>
  <si>
    <t>http://www.palladium.co.za</t>
  </si>
  <si>
    <t>1ce56f55-cb24-d1fe-c7ac-eca71633683f</t>
  </si>
  <si>
    <t>Palladium Energy</t>
  </si>
  <si>
    <t>http://www.palladiumenergy.com/</t>
  </si>
  <si>
    <t>1f3dd7a6-97ea-ea6b-80b9-85c56e6bb1e3</t>
  </si>
  <si>
    <t>Palladium Equity Partners</t>
  </si>
  <si>
    <t>http://www.palladiumequity.com</t>
  </si>
  <si>
    <t>6dc7aaf4-420e-e9e4-0f72-b079084ccba3</t>
  </si>
  <si>
    <t>Palladium Group</t>
  </si>
  <si>
    <t>http://www.thepalladiumgroup.com/</t>
  </si>
  <si>
    <t>f6404135-c6aa-a21c-5dcf-943ee48d2fac</t>
  </si>
  <si>
    <t>Palladium Hotel Group</t>
  </si>
  <si>
    <t>https://www.palladiumhotelgroup.com/</t>
  </si>
  <si>
    <t>8e29621b-a353-095c-0a87-1f831e65f277</t>
  </si>
  <si>
    <t>Palladium-Item Media Group</t>
  </si>
  <si>
    <t>http://www.palladium-itemmediagroup.com/</t>
  </si>
  <si>
    <t>c359f61e-3efa-9d37-f04f-853dddc3096f</t>
  </si>
  <si>
    <t>Palladora</t>
  </si>
  <si>
    <t>http://www.palladora.com</t>
  </si>
  <si>
    <t>f727e86a-108c-9f5f-4f5b-a8c29a309eeb</t>
  </si>
  <si>
    <t>Pallas Athena</t>
  </si>
  <si>
    <t>http://www.pallas-athena.com</t>
  </si>
  <si>
    <t>9eaca914-8e98-9141-d163-d5247162f2c7</t>
  </si>
  <si>
    <t>Pallas Finance</t>
  </si>
  <si>
    <t>http://www.pallasfinancial.co.uk/</t>
  </si>
  <si>
    <t>ac84d604-a5dc-24a7-a4da-ac92995e0046</t>
  </si>
  <si>
    <t>Pallas Foods</t>
  </si>
  <si>
    <t>http://www.pallasfoods.com/</t>
  </si>
  <si>
    <t>07c68c28-fc3a-125f-db2f-68876c6136c1</t>
  </si>
  <si>
    <t>Pallasite Ventures</t>
  </si>
  <si>
    <t>http://www.pallasiteventures.com</t>
  </si>
  <si>
    <t>388979b3-4537-dd58-2fec-65d0f479ca79</t>
  </si>
  <si>
    <t>Pallavi Sharma</t>
  </si>
  <si>
    <t>http://www.pallavisharma.com</t>
  </si>
  <si>
    <t>c5e4fb12-533c-cbed-47b8-9768dc006747</t>
  </si>
  <si>
    <t>Pallet Technologies, Inc.</t>
  </si>
  <si>
    <t>http://www.truckpallet.com</t>
  </si>
  <si>
    <t>1ae70f96-977f-2e63-783c-c18afeaf4266</t>
  </si>
  <si>
    <t>Pallet USA</t>
  </si>
  <si>
    <t>http://www.palletusa.com</t>
  </si>
  <si>
    <t>152589be-264a-c264-e62f-6babb25f122a</t>
  </si>
  <si>
    <t>Palletab</t>
  </si>
  <si>
    <t>http://palettab.com/</t>
  </si>
  <si>
    <t>46e6a4f5-4cca-0519-2b89-2b35814a795d</t>
  </si>
  <si>
    <t>PalleTech</t>
  </si>
  <si>
    <t>http://www.palletech.co</t>
  </si>
  <si>
    <t>5a3b8451-1bdb-f421-16c5-95f6b75ef18f</t>
  </si>
  <si>
    <t>Palleter</t>
  </si>
  <si>
    <t>http://www.palleter.com/</t>
  </si>
  <si>
    <t>a85ecb6e-3cb0-854e-31cf-5e0f42f97f92</t>
  </si>
  <si>
    <t>Palletops</t>
  </si>
  <si>
    <t>http://palletops.com/</t>
  </si>
  <si>
    <t>803a6f9e-7971-fdfb-b2b0-ebe7e2844151</t>
  </si>
  <si>
    <t>PalletShuttle</t>
  </si>
  <si>
    <t>http://palletshuttle.com/</t>
  </si>
  <si>
    <t>00a03aa5-6fb1-ddc4-8969-02918c4c7390</t>
  </si>
  <si>
    <t>Palletways</t>
  </si>
  <si>
    <t>http://www.palletways.com/</t>
  </si>
  <si>
    <t>17836760-40cc-0643-acab-d17ac29bccc3</t>
  </si>
  <si>
    <t>Pallex</t>
  </si>
  <si>
    <t>http://www.pallex.com</t>
  </si>
  <si>
    <t>7a774f78-b709-6750-23f4-9b1c865b96d1</t>
  </si>
  <si>
    <t>Pallian Creative</t>
  </si>
  <si>
    <t>http://www.pallian.com</t>
  </si>
  <si>
    <t>664f8f8e-8254-496a-2df5-1aff257b2414</t>
  </si>
  <si>
    <t>PalliaTech</t>
  </si>
  <si>
    <t>http://palliatech.com</t>
  </si>
  <si>
    <t>efa27f65-aa15-ad60-6dec-621e19649aa2</t>
  </si>
  <si>
    <t>Pallikoodam School</t>
  </si>
  <si>
    <t>http://www.pallikoodam.org</t>
  </si>
  <si>
    <t>54820435-aac8-89ec-1720-63e87d536155</t>
  </si>
  <si>
    <t>Palls Enterprises</t>
  </si>
  <si>
    <t>http://www.palspro.com</t>
  </si>
  <si>
    <t>35e88880-a829-f6d8-1e89-e5826da9babc</t>
  </si>
  <si>
    <t>Pally</t>
  </si>
  <si>
    <t>http://pallyapp.com/</t>
  </si>
  <si>
    <t>99ff12d3-3eee-7636-8c0f-72b27a190291</t>
  </si>
  <si>
    <t>http://www.pallyapp.co</t>
  </si>
  <si>
    <t>2eb5128d-cb13-ddb6-3ce6-c7e8e4fa3d24</t>
  </si>
  <si>
    <t>Palm</t>
  </si>
  <si>
    <t>http://www.palm.com</t>
  </si>
  <si>
    <t>f1df4f97-f7ad-4bcc-6b58-3a5871eaf7a0</t>
  </si>
  <si>
    <t>PALM + HAVAS</t>
  </si>
  <si>
    <t>http://www.palmhavas.com</t>
  </si>
  <si>
    <t>99bf19f8-75dc-c141-066e-94165b597f10</t>
  </si>
  <si>
    <t>Palm Beach Angels</t>
  </si>
  <si>
    <t>http://www.palm-beach-angels.com</t>
  </si>
  <si>
    <t>972d9a30-d45d-3dd2-4575-98019c352be4</t>
  </si>
  <si>
    <t>Palm Beach Atlantic University</t>
  </si>
  <si>
    <t>http://www.pba.edu/</t>
  </si>
  <si>
    <t>8c22c821-efad-7cd4-8d13-f2efdff0f80e</t>
  </si>
  <si>
    <t>Palm Beach Board of Realtors</t>
  </si>
  <si>
    <t>http://www.pbbor.com/</t>
  </si>
  <si>
    <t>563f38e4-cc59-6339-4623-eb2d87ff045f</t>
  </si>
  <si>
    <t>Palm Beach Capital</t>
  </si>
  <si>
    <t>http://www.pbcap.com</t>
  </si>
  <si>
    <t>3da7c6b6-1939-5db9-fc0f-77e110482898</t>
  </si>
  <si>
    <t>Palm Beach County Cultural Council</t>
  </si>
  <si>
    <t>https://www.palmbeachculture.com</t>
  </si>
  <si>
    <t>77ea8c11-dbbe-4bfe-9b29-5f39add20324</t>
  </si>
  <si>
    <t>Palm Beach County HubSpot User Group (formerly Boca Raton HubSpot User Group)</t>
  </si>
  <si>
    <t>http://www.pbchug.com/</t>
  </si>
  <si>
    <t>f0e23372-0805-c8f2-f3e3-83427198e303</t>
  </si>
  <si>
    <t>Palm Beach County Impact Windows</t>
  </si>
  <si>
    <t>http://www.palmbeachcountyimpactwindows.com/</t>
  </si>
  <si>
    <t>4d22234f-3de8-8d31-5e73-2b213730dd05</t>
  </si>
  <si>
    <t>Palm Beach Countywide GIS Forum, Inc.</t>
  </si>
  <si>
    <t>http://www.gisforum.org/</t>
  </si>
  <si>
    <t>cc8b4e10-5114-115b-36d1-2ec20f24d1a0</t>
  </si>
  <si>
    <t>Palm Beach Daily News</t>
  </si>
  <si>
    <t>http://www.palmbeachdailynews.com/</t>
  </si>
  <si>
    <t>913553ff-cd4c-aa89-099f-bc173356e2ff</t>
  </si>
  <si>
    <t>Palm Beach Film School, Hollywood</t>
  </si>
  <si>
    <t>http://www.miamifilmschool.net/</t>
  </si>
  <si>
    <t>eaa8648a-b4a7-554b-44bd-872a51338536</t>
  </si>
  <si>
    <t>Palm Beach Film School, Northpoint Parkway</t>
  </si>
  <si>
    <t>http://www.palmbeachfilmschool.com/index.php</t>
  </si>
  <si>
    <t>e5a1e2dd-7aef-7b9c-a79e-14d66e286c23</t>
  </si>
  <si>
    <t>Palm Beach Ice Works</t>
  </si>
  <si>
    <t>http://pbiw.org</t>
  </si>
  <si>
    <t>fa51ad87-0aea-b76a-a337-e4be4420887d</t>
  </si>
  <si>
    <t>Palm Beach Post</t>
  </si>
  <si>
    <t>http://www.palmbeachpost.com/</t>
  </si>
  <si>
    <t>4a7f712c-754d-0a60-c6a1-8775e3dca618</t>
  </si>
  <si>
    <t>Palm Beach Puppies</t>
  </si>
  <si>
    <t>http://www.palmbeachpuppies.com/</t>
  </si>
  <si>
    <t>f4dd0d92-1347-7660-9a70-657338a2e3de</t>
  </si>
  <si>
    <t>Palm Beach Research Group</t>
  </si>
  <si>
    <t>http://palmbeachgroup.com/</t>
  </si>
  <si>
    <t>8fd1052d-1555-c4e5-6b67-2421f4f0c933</t>
  </si>
  <si>
    <t>Palm Beach State College</t>
  </si>
  <si>
    <t>http://www.palmbeachstate.edu/</t>
  </si>
  <si>
    <t>db216df4-7fb3-0614-7328-373d49ce64f6</t>
  </si>
  <si>
    <t>Palm Beach Tan</t>
  </si>
  <si>
    <t>http://www.palmbeachtan.com</t>
  </si>
  <si>
    <t>087d3b77-842c-bdba-8e77-55d658dce36e</t>
  </si>
  <si>
    <t>Palm Beach Tattoo Removal</t>
  </si>
  <si>
    <t>http://pbtattooremoval.com</t>
  </si>
  <si>
    <t>00d51c20-a746-a97a-649e-da32c545bc6a</t>
  </si>
  <si>
    <t>PALM BEACH WEBSTUDIO</t>
  </si>
  <si>
    <t>http://palmbeachwebstudio.com/</t>
  </si>
  <si>
    <t>1c9e57ef-2cee-5b46-774a-b05b2b63a321</t>
  </si>
  <si>
    <t>Palm Commerce Information Technology</t>
  </si>
  <si>
    <t>a499ddba-39da-7ff7-ac54-a3e48a3b52ce</t>
  </si>
  <si>
    <t>Palm Commodities International, Inc.</t>
  </si>
  <si>
    <t>http://www.palminc.com/</t>
  </si>
  <si>
    <t>bf20cfb4-7466-1c9e-e327-b1ccbefb9682</t>
  </si>
  <si>
    <t>Palm Computing</t>
  </si>
  <si>
    <t>http://www.palminfocenter.com</t>
  </si>
  <si>
    <t>a8effdc1-556b-fe1d-eb92-4ad7cb6da1b4</t>
  </si>
  <si>
    <t>PALM Construction</t>
  </si>
  <si>
    <t>http://www.palmmgt.com</t>
  </si>
  <si>
    <t>4ceefef1-9a4e-af1f-cd85-427b1a2e3309</t>
  </si>
  <si>
    <t>Palm Cove Capital</t>
  </si>
  <si>
    <t>http://www.palmcovecapital.com/default.asp</t>
  </si>
  <si>
    <t>139ab82e-98dc-80d2-a03a-25696cc4e9a7</t>
  </si>
  <si>
    <t>Palm Drive Capital</t>
  </si>
  <si>
    <t>http://palmdrivecap.com</t>
  </si>
  <si>
    <t>5637f24d-3f62-2e71-c05f-3a3840c67c63</t>
  </si>
  <si>
    <t>Palm Harbor Roofing</t>
  </si>
  <si>
    <t>http://roofingpalmharborfl.net</t>
  </si>
  <si>
    <t>04b4803c-185e-b25c-e421-ec1a74c83342</t>
  </si>
  <si>
    <t>Palm International, Inc.</t>
  </si>
  <si>
    <t>http://www.palmintl.com</t>
  </si>
  <si>
    <t>0e361c0f-6b10-3c60-defe-e8f6af7d90cb</t>
  </si>
  <si>
    <t>Palm Mortuary</t>
  </si>
  <si>
    <t>http://www.palmmortuary.com/</t>
  </si>
  <si>
    <t>930b9cfd-d1a3-bfed-3c96-da8395638b66</t>
  </si>
  <si>
    <t>Palm Paper</t>
  </si>
  <si>
    <t>http://palmpaper.co.uk/en/company/</t>
  </si>
  <si>
    <t>f6bf82e8-5f23-55d1-ed85-ea6e0147096e</t>
  </si>
  <si>
    <t>Palm Science Inc.</t>
  </si>
  <si>
    <t>https://www.palmscience.com</t>
  </si>
  <si>
    <t>25f6ddd0-0913-38e8-b4f5-40cf03b09272</t>
  </si>
  <si>
    <t>Palm Shadow Apps</t>
  </si>
  <si>
    <t>http://palmshadow.com</t>
  </si>
  <si>
    <t>d6cf0752-8be4-adbc-3a5a-34057deb82b3</t>
  </si>
  <si>
    <t>Palm Springs Life Extension Institute</t>
  </si>
  <si>
    <t>http://www.totalhormonegenetherapy.com</t>
  </si>
  <si>
    <t>51b3f9c7-eb1d-f2b9-ff3c-d0433c0a91ef</t>
  </si>
  <si>
    <t>Palm Springs Strippers</t>
  </si>
  <si>
    <t>http://www.spotlightstrippers.com/palm-springs-strippers.html</t>
  </si>
  <si>
    <t>ddc4c4b7-5f42-1dd7-a5a4-2fce37e44f23</t>
  </si>
  <si>
    <t>Palm Tech</t>
  </si>
  <si>
    <t>http://www.palmtech.net</t>
  </si>
  <si>
    <t>2264e8af-e134-5bf5-aa0c-816bf87e3921</t>
  </si>
  <si>
    <t>Palm Tree Depot</t>
  </si>
  <si>
    <t>http://www.palmtreedepot.com/</t>
  </si>
  <si>
    <t>070059b4-6e3d-124b-60ad-5d476a4a0fa2</t>
  </si>
  <si>
    <t>Palm Valley Pediatric Dentistry</t>
  </si>
  <si>
    <t>http://pvpd.com/</t>
  </si>
  <si>
    <t>6c8f9468-b349-8f85-f200-2f613d0ba069</t>
  </si>
  <si>
    <t>Palm Ventures</t>
  </si>
  <si>
    <t>http://www.palmventures.com</t>
  </si>
  <si>
    <t>9a76edbe-d730-8164-7b24-a6201b9eade0</t>
  </si>
  <si>
    <t>Palm VR</t>
  </si>
  <si>
    <t>http://www.palmvr.com</t>
  </si>
  <si>
    <t>4fdfdead-a71e-bde6-3d4c-ee7bd737789d</t>
  </si>
  <si>
    <t>Palm West Properties</t>
  </si>
  <si>
    <t>http://www.palmwestproperties.com/</t>
  </si>
  <si>
    <t>fe34327b-2ddc-9378-fe4f-6a57ac93e4eb</t>
  </si>
  <si>
    <t>Palma Ceia SemiDesign</t>
  </si>
  <si>
    <t>http://www.pcsemi.com/</t>
  </si>
  <si>
    <t>83d1a1d9-0d8e-e885-350b-8ba13ac88512</t>
  </si>
  <si>
    <t>Palma Real Estate</t>
  </si>
  <si>
    <t>http://www.palma-re.com</t>
  </si>
  <si>
    <t>72539d10-961f-44e5-0779-be6485d7bdd7</t>
  </si>
  <si>
    <t>Palmap</t>
  </si>
  <si>
    <t>http://www.palmap.cn</t>
  </si>
  <si>
    <t>5f9a79ab-f72a-1aff-57f7-8e5377371acb</t>
  </si>
  <si>
    <t>Palmares Advisors</t>
  </si>
  <si>
    <t>http://palmaresadvisors.com</t>
  </si>
  <si>
    <t>31250d87-9a83-2a41-3a5b-7a9b3d1203a7</t>
  </si>
  <si>
    <t>palmauction</t>
  </si>
  <si>
    <t>http://www.yishu.com/</t>
  </si>
  <si>
    <t>1188ca15-cbe6-6e1f-35fa-952106be8002</t>
  </si>
  <si>
    <t>Palmaz Scientific</t>
  </si>
  <si>
    <t>http://www.palmazscientific.com</t>
  </si>
  <si>
    <t>96a9fa38-2777-0e70-2459-c58b6216cad4</t>
  </si>
  <si>
    <t>Palmaz Vineyards</t>
  </si>
  <si>
    <t>https://www.palmazvineyards.com</t>
  </si>
  <si>
    <t>3ff1df7d-7297-27ba-3f93-2294ec906c38</t>
  </si>
  <si>
    <t>Palmchip</t>
  </si>
  <si>
    <t>http://www.palmchip.com</t>
  </si>
  <si>
    <t>ea1abccf-8e07-aaba-8be3-a5260a7ebb4c</t>
  </si>
  <si>
    <t>Palmchip Pakistan (PVT) Limited</t>
  </si>
  <si>
    <t>e9bb8fe8-480e-37c9-91ad-6d43dcd5667e</t>
  </si>
  <si>
    <t>Palmco</t>
  </si>
  <si>
    <t>https://www.palmcoenergy.com</t>
  </si>
  <si>
    <t>259f086e-3747-4385-5e04-a9c14e6e6f66</t>
  </si>
  <si>
    <t>Palmcrafts.com</t>
  </si>
  <si>
    <t>http://www.palmcrafts.com</t>
  </si>
  <si>
    <t>5d4cb03d-729d-95a4-abdc-37a98c71c772</t>
  </si>
  <si>
    <t>Palmdale Air Duct Cleaning</t>
  </si>
  <si>
    <t>http://www.palmdaleairductcleaning.com</t>
  </si>
  <si>
    <t>c0a9bb3f-b9d3-0dc4-64ee-80e95d9e05af</t>
  </si>
  <si>
    <t>Palmdom</t>
  </si>
  <si>
    <t>http://www.palmdom.com</t>
  </si>
  <si>
    <t>0cf85fbb-31a5-b405-4a09-5adb4be7e61b</t>
  </si>
  <si>
    <t>palmer</t>
  </si>
  <si>
    <t>http://www.sa-womenclinic.co.za</t>
  </si>
  <si>
    <t>368bda92-de2a-8855-a3cc-9b4a8562301b</t>
  </si>
  <si>
    <t>Palmer &amp; Cay</t>
  </si>
  <si>
    <t>http://www.palmerandcay.com/</t>
  </si>
  <si>
    <t>ed4809d9-260b-a286-d86f-e18b311e2f79</t>
  </si>
  <si>
    <t>Palmer &amp; Dodge</t>
  </si>
  <si>
    <t>http://www.palmerdodgegeorgia.com</t>
  </si>
  <si>
    <t>4d44da26-b959-6d7c-09af-8378b24e57a3</t>
  </si>
  <si>
    <t>Palmer Applications</t>
  </si>
  <si>
    <t>http://www.palmerapplications.com</t>
  </si>
  <si>
    <t>37a65f12-6303-f362-ae4b-d3e8dd4511ff</t>
  </si>
  <si>
    <t>Palmer Capital Inc</t>
  </si>
  <si>
    <t>http://www.palmerteam.com/</t>
  </si>
  <si>
    <t>e6e88f31-5167-c5a1-05a3-2c30fc62d60f</t>
  </si>
  <si>
    <t>Palmer Center for Chiropractic Research</t>
  </si>
  <si>
    <t>http://www.palmer.edu</t>
  </si>
  <si>
    <t>e0d91bda-4656-6da5-3e24-c8ade41d7bb9</t>
  </si>
  <si>
    <t>Palmer Coates</t>
  </si>
  <si>
    <t>http://www.palmercoates.com</t>
  </si>
  <si>
    <t>f58f6ea7-0fc5-216c-c2ae-9e8e65e15595</t>
  </si>
  <si>
    <t>Palmer College of Chiropractic, Davenport</t>
  </si>
  <si>
    <t>http://www.palmer.edu/</t>
  </si>
  <si>
    <t>54feafc4-0838-d5b2-b1ba-59e2240f3744</t>
  </si>
  <si>
    <t>Palmer Digital Media</t>
  </si>
  <si>
    <t>http://palmerdigitalmedia.com</t>
  </si>
  <si>
    <t>2bcf52e7-9370-9f39-bd5e-ff24f855132d</t>
  </si>
  <si>
    <t>Palmer Drug Abuse Program (PDAP)</t>
  </si>
  <si>
    <t>http://www.pdapofventura.com</t>
  </si>
  <si>
    <t>103365c0-36f0-25b5-727e-d3ddc2330ae8</t>
  </si>
  <si>
    <t>Palmer Group</t>
  </si>
  <si>
    <t>http://www.palmer-group.com/</t>
  </si>
  <si>
    <t>b8155695-1049-2278-8843-b0e5356e40bc</t>
  </si>
  <si>
    <t>Palmer Hargreaves</t>
  </si>
  <si>
    <t>http://palmerhargreaves.com</t>
  </si>
  <si>
    <t>07846c37-bd21-58fe-a52d-9010667c83b8</t>
  </si>
  <si>
    <t>Palmer Manufacturing &amp; Tank</t>
  </si>
  <si>
    <t>http://www.pmtank.com/</t>
  </si>
  <si>
    <t>291f52d6-d146-b895-87de-b5c3b80b1203</t>
  </si>
  <si>
    <t>Palmer Moving &amp; Storage</t>
  </si>
  <si>
    <t>http://www.palmermoving.com</t>
  </si>
  <si>
    <t>1c82a782-444f-46cd-de31-82228e16ea95</t>
  </si>
  <si>
    <t>Palmer Partners</t>
  </si>
  <si>
    <t>http://www.palmerpartners.com</t>
  </si>
  <si>
    <t>bffae86b-f086-d3e1-89e8-bbf1f51711ae</t>
  </si>
  <si>
    <t>Palmer Performance Engineering</t>
  </si>
  <si>
    <t>http://www.palmerperformance.com</t>
  </si>
  <si>
    <t>0bd3fe3e-150c-482d-aeab-674d54ca0ece</t>
  </si>
  <si>
    <t>palmER Worldwide</t>
  </si>
  <si>
    <t>http://www.palmer-ww.com</t>
  </si>
  <si>
    <t>c7f85084-9c8f-5be6-746a-10b3d893092c</t>
  </si>
  <si>
    <t>Palmetto</t>
  </si>
  <si>
    <t>http://www.palmetto.com</t>
  </si>
  <si>
    <t>3a1566f3-d4d5-2472-3dae-2b45650fe8ba</t>
  </si>
  <si>
    <t>Palmetto Addiction Recovery</t>
  </si>
  <si>
    <t>http://www.palmettocenter.com/</t>
  </si>
  <si>
    <t>3ac14ded-ade1-caf4-11c2-ef4d48b36baf</t>
  </si>
  <si>
    <t>Palmetto Angel 2014 Fund</t>
  </si>
  <si>
    <t>http://www.scangelnetwork.com/palmetto-angel-fund-2014/</t>
  </si>
  <si>
    <t>f9584c94-5807-83d5-b258-46479bcfdbdb</t>
  </si>
  <si>
    <t>Palmetto Bancshares</t>
  </si>
  <si>
    <t>http://www.palmettobank.com/</t>
  </si>
  <si>
    <t>7cbb25b8-239c-8bcc-efe7-08b2a7fbde47</t>
  </si>
  <si>
    <t>Palmetto Bank</t>
  </si>
  <si>
    <t>http://www.palmettobank.com</t>
  </si>
  <si>
    <t>6ecaedce-f2de-4d24-1d6c-0f7bbde64461</t>
  </si>
  <si>
    <t>Palmetto GBA</t>
  </si>
  <si>
    <t>http://www.palmettogba.com/</t>
  </si>
  <si>
    <t>bbfeff91-1181-d9a9-3dca-fd1a8247ca91</t>
  </si>
  <si>
    <t>Palmetto Global Ventures</t>
  </si>
  <si>
    <t>http://pg.ventures</t>
  </si>
  <si>
    <t>40097c1e-0a71-79b4-634e-19ddfa88dc00</t>
  </si>
  <si>
    <t>Palmetto Hot Tubs and Pool Tables</t>
  </si>
  <si>
    <t>http://palmetto1.com/</t>
  </si>
  <si>
    <t>64197b0c-5741-ba79-bb33-869cd42d3fba</t>
  </si>
  <si>
    <t>Palmetto Moon</t>
  </si>
  <si>
    <t>http://www.palmettomoononline.com/</t>
  </si>
  <si>
    <t>c030261e-782d-fc8d-8c72-9055f2b86455</t>
  </si>
  <si>
    <t>Palmetto Partners</t>
  </si>
  <si>
    <t>http://palmettopartnersinc.com</t>
  </si>
  <si>
    <t>71d51a61-713a-38da-0d0d-b400f4447073</t>
  </si>
  <si>
    <t>Palmetto Veterinary Associates</t>
  </si>
  <si>
    <t>http://palmettovet.com</t>
  </si>
  <si>
    <t>ab2c00ca-f131-df4f-a833-9395f69ed7c4</t>
  </si>
  <si>
    <t>PalmGear</t>
  </si>
  <si>
    <t>http://www.palmgear.com</t>
  </si>
  <si>
    <t>ef4e0ad0-73b2-ab53-624a-4996509ca693</t>
  </si>
  <si>
    <t>Palmia</t>
  </si>
  <si>
    <t>http://www.palmiabeer.com/</t>
  </si>
  <si>
    <t>57b25880-276a-9740-74d8-8ad90a6e15be</t>
  </si>
  <si>
    <t>Palmieri Group</t>
  </si>
  <si>
    <t>http://www.palmierigroup.com/</t>
  </si>
  <si>
    <t>b04bcaa1-57ee-0f81-f5dd-114a64a8658e</t>
  </si>
  <si>
    <t>PalmInfocenter.com</t>
  </si>
  <si>
    <t>http://www.palminfocenter.com/</t>
  </si>
  <si>
    <t>f0e5ebf9-80d3-00f3-bc5c-d594df9a4777</t>
  </si>
  <si>
    <t>Palmisph__re</t>
  </si>
  <si>
    <t>http://www.palmisphere.com/palmisphere/palmisphere.html</t>
  </si>
  <si>
    <t>76d451e6-6db9-b44d-d3e2-51731b163798</t>
  </si>
  <si>
    <t>Palmleaf Productions Inc.</t>
  </si>
  <si>
    <t>http://video-production-toronto.blogspot.com</t>
  </si>
  <si>
    <t>598b491e-2d79-d36e-fa69-c424fc4a9f07</t>
  </si>
  <si>
    <t>Palmm</t>
  </si>
  <si>
    <t>http://www.palmm.co</t>
  </si>
  <si>
    <t>0085051a-174d-5620-a71d-0351ebcafdd9</t>
  </si>
  <si>
    <t>PalmOpinion</t>
  </si>
  <si>
    <t>http://www.palmopinion.com</t>
  </si>
  <si>
    <t>2f88a50a-9d5d-dd25-2efc-c9f12241df93</t>
  </si>
  <si>
    <t>Palmos</t>
  </si>
  <si>
    <t>https://www.palmos.co/</t>
  </si>
  <si>
    <t>a57c07f7-49ac-209a-2f5a-540c89036174</t>
  </si>
  <si>
    <t>Palms &amp; Company</t>
  </si>
  <si>
    <t>http://peterpalms.com</t>
  </si>
  <si>
    <t>b79a7ba7-7188-2a12-b078-e733d90e0510</t>
  </si>
  <si>
    <t>Palms Casino Resort</t>
  </si>
  <si>
    <t>http://www.palms.com</t>
  </si>
  <si>
    <t>9da7c8e4-8f1d-8a5d-5c66-97b23b2ef964</t>
  </si>
  <si>
    <t>PalmSource Inc.</t>
  </si>
  <si>
    <t>https://www.palmsource.com</t>
  </si>
  <si>
    <t>1a649435-9d20-509a-31cf-82dd9fe87b9f</t>
  </si>
  <si>
    <t>Palmstar London</t>
  </si>
  <si>
    <t>https://www.palmstar.co.uk/</t>
  </si>
  <si>
    <t>32b29710-d271-6007-b50c-064dc95d0086</t>
  </si>
  <si>
    <t>PalmStar Media</t>
  </si>
  <si>
    <t>http://www.palmstar.com</t>
  </si>
  <si>
    <t>495963d6-3270-bf9d-272d-e6495e86f71d</t>
  </si>
  <si>
    <t>Palmu</t>
  </si>
  <si>
    <t>http://palmu.fi</t>
  </si>
  <si>
    <t>1aaec752-0c8b-d032-e095-0df096f8ddc8</t>
  </si>
  <si>
    <t>Palnar Transmedia</t>
  </si>
  <si>
    <t>http://www.palnarindia.com</t>
  </si>
  <si>
    <t>0fdf4eeb-bb49-b200-bc78-87d77f4860b3</t>
  </si>
  <si>
    <t>Palo Altans for Sensible Zoning</t>
  </si>
  <si>
    <t>http://www.paszaction.com</t>
  </si>
  <si>
    <t>0d333f6e-8ea9-9065-2f32-e9ea0119bc64</t>
  </si>
  <si>
    <t>Palo Alto Advisors</t>
  </si>
  <si>
    <t>http://www.paloaltoadvisors.com/</t>
  </si>
  <si>
    <t>b62da2cb-5815-4c24-0afe-15cb2c3abb81</t>
  </si>
  <si>
    <t>Palo Alto Art Center Foundation</t>
  </si>
  <si>
    <t>https://www.paacf.org</t>
  </si>
  <si>
    <t>ce2c2af2-475e-81a9-fe11-bcb1779f3060</t>
  </si>
  <si>
    <t>Palo Alto Chamber of Commerce</t>
  </si>
  <si>
    <t>http://www.paloaltochamber.com</t>
  </si>
  <si>
    <t>b95d8c51-9a3d-729a-c40c-639a5dc2187e</t>
  </si>
  <si>
    <t>Palo Alto College</t>
  </si>
  <si>
    <t>http://www.alamo.edu/pac/</t>
  </si>
  <si>
    <t>fdddd1d8-9f50-2f16-88ee-35be5d097597</t>
  </si>
  <si>
    <t>Palo Alto Data</t>
  </si>
  <si>
    <t>http://paloaltodata.com</t>
  </si>
  <si>
    <t>f4bf1baf-6cb5-41f4-63f6-7fe0226de59c</t>
  </si>
  <si>
    <t>Palo Alto Forward</t>
  </si>
  <si>
    <t>http://www.paloaltoforward.com</t>
  </si>
  <si>
    <t>9b5bfcd0-d360-6a0a-7cc8-bb920d91ca3e</t>
  </si>
  <si>
    <t>Palo Alto Health Sciences</t>
  </si>
  <si>
    <t>http://pahealthsciences.com</t>
  </si>
  <si>
    <t>c3dbbcab-c768-6b8d-222f-040092701bb5</t>
  </si>
  <si>
    <t>Palo Alto High School</t>
  </si>
  <si>
    <t>http://www.paly.net</t>
  </si>
  <si>
    <t>036ed632-e769-643b-42ce-b4b3a24869de</t>
  </si>
  <si>
    <t>Palo Alto Innovation</t>
  </si>
  <si>
    <t>http://paloaltoinnovation.com/</t>
  </si>
  <si>
    <t>b0d26476-2c65-21a9-9102-800f0a0df864</t>
  </si>
  <si>
    <t>Palo Alto Investors</t>
  </si>
  <si>
    <t>http://www.pa-investors.com</t>
  </si>
  <si>
    <t>36d30250-28f9-29f3-decb-804918429481</t>
  </si>
  <si>
    <t>Palo Alto Junior Museum</t>
  </si>
  <si>
    <t>http://www.cityofpaloalto.org</t>
  </si>
  <si>
    <t>12312c30-ffd5-660e-0dc4-c4fbd4947d34</t>
  </si>
  <si>
    <t>Palo Alto Medical Foundation</t>
  </si>
  <si>
    <t>http://www.pamf.org/</t>
  </si>
  <si>
    <t>7edda0b2-b5f4-d4c4-42b1-a8879079a4fe</t>
  </si>
  <si>
    <t>Palo Alto Midnight</t>
  </si>
  <si>
    <t>http://pamidnight.org</t>
  </si>
  <si>
    <t>af364c3b-ad3b-82e0-a89d-cda1f3ebf728</t>
  </si>
  <si>
    <t>Palo Alto Networks</t>
  </si>
  <si>
    <t>http://www.paloaltonetworks.com</t>
  </si>
  <si>
    <t>83b3b56e-eab8-0d50-f9fe-0d506a49fca9</t>
  </si>
  <si>
    <t>Palo Alto NJB</t>
  </si>
  <si>
    <t>http://panjb.com</t>
  </si>
  <si>
    <t>f29b82bd-399f-34c3-f64f-ab0e3e245609</t>
  </si>
  <si>
    <t>Palo Alto Online</t>
  </si>
  <si>
    <t>http://paloaltoonline.com/</t>
  </si>
  <si>
    <t>af51ec13-baa4-34d3-6be1-ecad39089f85</t>
  </si>
  <si>
    <t>Palo Alto Research Center (PARC)</t>
  </si>
  <si>
    <t>https://www.parc.com</t>
  </si>
  <si>
    <t>da3c136e-c501-6dc1-99f1-9c62dd9ae94f</t>
  </si>
  <si>
    <t>Palo Alto Scientific</t>
  </si>
  <si>
    <t>http://www.profilemyrun.com/</t>
  </si>
  <si>
    <t>d52228ab-1811-df6e-0162-bf8f76d1a53f</t>
  </si>
  <si>
    <t>Palo Alto Software</t>
  </si>
  <si>
    <t>http://www.paloalto.com</t>
  </si>
  <si>
    <t>5db19f68-a6f4-adef-88a5-6a6f1e068474</t>
  </si>
  <si>
    <t>Palo Alto Staffing</t>
  </si>
  <si>
    <t>http://www.wehire.com</t>
  </si>
  <si>
    <t>d4fdccd0-5962-cfbf-ceec-47f7e2007dc0</t>
  </si>
  <si>
    <t>Palo Alto University</t>
  </si>
  <si>
    <t>http://www.paloaltou.edu/</t>
  </si>
  <si>
    <t>a82a6e4d-e2ab-3f41-eab3-cee1e8f87f1e</t>
  </si>
  <si>
    <t>Palo Alto University Rotary</t>
  </si>
  <si>
    <t>http://paloaltouniversityrotary.org</t>
  </si>
  <si>
    <t>e2870871-0df8-a7bb-8b90-3a04b918a852</t>
  </si>
  <si>
    <t>Palo Alto VA Hospital</t>
  </si>
  <si>
    <t>http://www.paloalto.va.gov</t>
  </si>
  <si>
    <t>6cd21f4e-85f1-9106-64ed-1c92bde0e8b0</t>
  </si>
  <si>
    <t>Palo Alto Venture Architects</t>
  </si>
  <si>
    <t>http://www.pavagroup.com</t>
  </si>
  <si>
    <t>d831371f-865a-21de-4321-ef9149d4b996</t>
  </si>
  <si>
    <t>Palo Alto Venture Partners</t>
  </si>
  <si>
    <t>http://www.pavp.com</t>
  </si>
  <si>
    <t>4add630f-ef3d-d664-6128-7768ca729742</t>
  </si>
  <si>
    <t>PALO ALTOURS</t>
  </si>
  <si>
    <t>http://paloaltours.org</t>
  </si>
  <si>
    <t>4017cdf7-7519-9418-17e2-636b7d6dd75c</t>
  </si>
  <si>
    <t>Palo Santo Designs</t>
  </si>
  <si>
    <t>http://www.palosantodesigns.com/</t>
  </si>
  <si>
    <t>6f7401f4-b695-13ef-d4f4-0f4c4e1b3732</t>
  </si>
  <si>
    <t>Palo Verde</t>
  </si>
  <si>
    <t>http://www.paloverde.org</t>
  </si>
  <si>
    <t>72e7d062-1d70-df76-7d54-c7c4d8357877</t>
  </si>
  <si>
    <t>Palo Verde College</t>
  </si>
  <si>
    <t>http://www.paloverde.edu/</t>
  </si>
  <si>
    <t>04d74699-4979-8d07-b5d7-ee9f81e30f40</t>
  </si>
  <si>
    <t>PaloBiofarma</t>
  </si>
  <si>
    <t>http://www.palobiofarma.com</t>
  </si>
  <si>
    <t>1632f0a0-2bc8-cc36-2cc6-a998a84f0372</t>
  </si>
  <si>
    <t>PaloDEX</t>
  </si>
  <si>
    <t>http://www.palodexgroup.com</t>
  </si>
  <si>
    <t>0efafeb5-d3e2-23a2-f247-09b2e46939b6</t>
  </si>
  <si>
    <t>Paloma</t>
  </si>
  <si>
    <t>http://getpaloma.com</t>
  </si>
  <si>
    <t>23b22ffd-8c0e-adf6-88d8-f9baef73a0a9</t>
  </si>
  <si>
    <t>Paloma Capital</t>
  </si>
  <si>
    <t>http://palomacapital.com/</t>
  </si>
  <si>
    <t>41819f33-5d68-ee28-6bc7-b562aca39ba5</t>
  </si>
  <si>
    <t>Paloma Pharmaceuticals</t>
  </si>
  <si>
    <t>http://palomapharma.com</t>
  </si>
  <si>
    <t>3f7d588b-c609-f7ab-a5b2-0067280a784a</t>
  </si>
  <si>
    <t>Palomar Capital Advisors</t>
  </si>
  <si>
    <t>http://www.palomarpartners.com</t>
  </si>
  <si>
    <t>0cacd4fe-023f-09fc-cc55-18ddc211a159</t>
  </si>
  <si>
    <t>Palomar College</t>
  </si>
  <si>
    <t>http://www.palomar.edu/</t>
  </si>
  <si>
    <t>810a366c-b4d8-ba53-ff36-9384a513d65a</t>
  </si>
  <si>
    <t>Palomar Display Products</t>
  </si>
  <si>
    <t>http://www.palomardisplays.com</t>
  </si>
  <si>
    <t>ee520e0e-2ee9-8ce8-1816-349266a8488d</t>
  </si>
  <si>
    <t>Palomar Fashion</t>
  </si>
  <si>
    <t>http://www.palomarfashion.com</t>
  </si>
  <si>
    <t>b98546d9-55c7-4d05-034f-5b4ffb6e2630</t>
  </si>
  <si>
    <t>Palomar Health</t>
  </si>
  <si>
    <t>http://www.palomarhealth.org</t>
  </si>
  <si>
    <t>b3d9dac0-0c75-6fcc-20f6-72621e800a46</t>
  </si>
  <si>
    <t>Palomar Junior College</t>
  </si>
  <si>
    <t>http://www.palomar.edu</t>
  </si>
  <si>
    <t>f4082fc8-a513-1264-e992-bac7afb044d2</t>
  </si>
  <si>
    <t>Palomar Medical Technologies</t>
  </si>
  <si>
    <t>http://www.palomarmedical.com</t>
  </si>
  <si>
    <t>eb745392-2a0d-1acb-81c9-0361eff43e38</t>
  </si>
  <si>
    <t>Palomar Observatory</t>
  </si>
  <si>
    <t>http://www.astro.caltech.edu/palomar/homepage.html</t>
  </si>
  <si>
    <t>f36eff89-aa7e-3c34-ade6-2abeccf024e3</t>
  </si>
  <si>
    <t>Palomar Technologies</t>
  </si>
  <si>
    <t>http://palomartechnologies.com</t>
  </si>
  <si>
    <t>a020c6ad-cea2-e863-05f0-c27ca2fd8c87</t>
  </si>
  <si>
    <t>Palomar Ventures</t>
  </si>
  <si>
    <t>http://www.palomarventures.com</t>
  </si>
  <si>
    <t>1b88835c-f8c7-9ed2-ab15-f1bbb1085474</t>
  </si>
  <si>
    <t>Palomar5</t>
  </si>
  <si>
    <t>http://thiswaspalomar5.org</t>
  </si>
  <si>
    <t>4929b1e5-fe81-ee95-c4c0-3828b4bb76a0</t>
  </si>
  <si>
    <t>PalominoDB</t>
  </si>
  <si>
    <t>http://www.palominodb.com</t>
  </si>
  <si>
    <t>043edb39-76af-6eeb-56d9-893464dd8ad5</t>
  </si>
  <si>
    <t>Paloozie</t>
  </si>
  <si>
    <t>http://www.paloozie.com</t>
  </si>
  <si>
    <t>3eff114a-0626-1561-e1e4-312e0dca8d0c</t>
  </si>
  <si>
    <t>Palorama</t>
  </si>
  <si>
    <t>http://www.palorama.com</t>
  </si>
  <si>
    <t>a9717623-b7de-9350-2020-b1ff8faac50d</t>
  </si>
  <si>
    <t>Paloras Corporation</t>
  </si>
  <si>
    <t>http://www.paloras.com</t>
  </si>
  <si>
    <t>ac446b49-b7e7-4424-0774-8752e4ae4276</t>
  </si>
  <si>
    <t>Palos Capital</t>
  </si>
  <si>
    <t>http://www.palosmanagement.com</t>
  </si>
  <si>
    <t>1d369c41-6103-5641-d9ad-c57e1b43ed9c</t>
  </si>
  <si>
    <t>Palos Chiro</t>
  </si>
  <si>
    <t>http://www.paloschiro.com</t>
  </si>
  <si>
    <t>bf55dca2-71f8-15ca-9bbc-6b32c29f45e6</t>
  </si>
  <si>
    <t>Palos Software</t>
  </si>
  <si>
    <t>http://www.palos.com</t>
  </si>
  <si>
    <t>19b45d62-f768-3fe9-1474-5990298fad4b</t>
  </si>
  <si>
    <t>Palos Verdes Land Conservancy</t>
  </si>
  <si>
    <t>http://pvplc.org/</t>
  </si>
  <si>
    <t>81482fdd-79e8-ab77-8e21-6784fa07ee87</t>
  </si>
  <si>
    <t>Palpable Web</t>
  </si>
  <si>
    <t>http://palpable-web-rochester.rochesterminnesotadirect.info</t>
  </si>
  <si>
    <t>8ca55921-054c-cf52-d2c6-eab140696ab2</t>
  </si>
  <si>
    <t>palpaldal Studio</t>
  </si>
  <si>
    <t>http://palpaldal.com</t>
  </si>
  <si>
    <t>5e33bc6c-c6ce-940f-7062-18c026c602e1</t>
  </si>
  <si>
    <t>PalPilot International</t>
  </si>
  <si>
    <t>http://www.palpilot.com/</t>
  </si>
  <si>
    <t>4938082b-fd89-c8f7-2c37-34422596a902</t>
  </si>
  <si>
    <t>Palpitos Deportivos</t>
  </si>
  <si>
    <t>http://www.palpitos24.com.ar</t>
  </si>
  <si>
    <t>63ef2bbf-1c0d-d042-0309-57de6f179e75</t>
  </si>
  <si>
    <t>PalpulaR</t>
  </si>
  <si>
    <t>http://palpular.com</t>
  </si>
  <si>
    <t>2aa9b610-95d9-01ec-7229-af6a5a5beac0</t>
  </si>
  <si>
    <t>Palram</t>
  </si>
  <si>
    <t>http://www.palram.com/</t>
  </si>
  <si>
    <t>f1459059-d21b-907a-3e13-a8ec16fe00e6</t>
  </si>
  <si>
    <t>PalReader</t>
  </si>
  <si>
    <t>http://www.palreader.com</t>
  </si>
  <si>
    <t>728f8bc9-3e7a-e286-81c0-c36549124900</t>
  </si>
  <si>
    <t>Palred Technologies</t>
  </si>
  <si>
    <t>http://www.palred.com</t>
  </si>
  <si>
    <t>c924b08c-af59-1ce4-461f-1a1d075e0678</t>
  </si>
  <si>
    <t>Palringo</t>
  </si>
  <si>
    <t>http://www.palringo.com</t>
  </si>
  <si>
    <t>40bf8daf-7e25-6440-c6c6-d28d9308fd1f</t>
  </si>
  <si>
    <t>Pals Arborist Service</t>
  </si>
  <si>
    <t>http://www.palsarboristservice.com/</t>
  </si>
  <si>
    <t>6929d16c-d887-b156-013f-64e60b4045f6</t>
  </si>
  <si>
    <t>PALS Global Solutions</t>
  </si>
  <si>
    <t>http://palsglobalsolutions.com/</t>
  </si>
  <si>
    <t>f2ec5ff2-c434-38c1-5ae8-bb1df4ff0115</t>
  </si>
  <si>
    <t>PalsUniverse.com</t>
  </si>
  <si>
    <t>http://www.palsuniverse.com</t>
  </si>
  <si>
    <t>7e24587c-b40f-62d7-e2c5-ee2048f91354</t>
  </si>
  <si>
    <t>PALSYS Software Co</t>
  </si>
  <si>
    <t>http://www.palsys.co.th/</t>
  </si>
  <si>
    <t>e2e522d0-e659-6f19-ed31-a3246b00251d</t>
  </si>
  <si>
    <t>Paltalk</t>
  </si>
  <si>
    <t>http://www.paltalk.com</t>
  </si>
  <si>
    <t>50cb2dd5-69f0-87e4-4345-5137ca5507e6</t>
  </si>
  <si>
    <t>Paltek Corporation</t>
  </si>
  <si>
    <t>http://www.paltek.co.jp</t>
  </si>
  <si>
    <t>294a1d46-9518-27d0-2588-a4b9e815edfa</t>
  </si>
  <si>
    <t>Paltel Group</t>
  </si>
  <si>
    <t>http://paltelgroup.ps</t>
  </si>
  <si>
    <t>7289d408-cf10-f0c5-c931-411cce96d44a</t>
  </si>
  <si>
    <t>PalTip</t>
  </si>
  <si>
    <t>http://paltip.com</t>
  </si>
  <si>
    <t>760216a1-90e6-5f6f-90d2-ea1ab3a284df</t>
  </si>
  <si>
    <t>Paltux</t>
  </si>
  <si>
    <t>http://paltux.com</t>
  </si>
  <si>
    <t>64245d9a-717b-3ab6-f7cd-297266e59b7e</t>
  </si>
  <si>
    <t>palugu Software</t>
  </si>
  <si>
    <t>http://www.palugu.com</t>
  </si>
  <si>
    <t>d822cb6f-58ff-c4a5-c667-e047dcac31a9</t>
  </si>
  <si>
    <t>Palyon Medical</t>
  </si>
  <si>
    <t>http://palyonmedical.com</t>
  </si>
  <si>
    <t>f8b65fda-9a01-88e7-95fd-ff73ed6d42f1</t>
  </si>
  <si>
    <t>PalzCity</t>
  </si>
  <si>
    <t>http://www.palzcity.com</t>
  </si>
  <si>
    <t>f7622fc1-d714-55b2-bc6c-41da4587571d</t>
  </si>
  <si>
    <t>Palzme</t>
  </si>
  <si>
    <t>https://palzme.com/</t>
  </si>
  <si>
    <t>fb174716-066b-e813-1df3-90195da91b9c</t>
  </si>
  <si>
    <t>PAM</t>
  </si>
  <si>
    <t>http://pam.as</t>
  </si>
  <si>
    <t>0692b443-579c-ec74-8a03-81614c79f873</t>
  </si>
  <si>
    <t>Pam Communications</t>
  </si>
  <si>
    <t>http://pamcommunications.com/</t>
  </si>
  <si>
    <t>f3fe4aff-7c3b-16b7-cfc0-a5371cc46e7c</t>
  </si>
  <si>
    <t>PAM HYIP</t>
  </si>
  <si>
    <t>http://www.pamhyip.com/</t>
  </si>
  <si>
    <t>875255e0-5989-9364-da67-90d0dd91bedc</t>
  </si>
  <si>
    <t>Pamakids</t>
  </si>
  <si>
    <t>http://blog.pamakids.com</t>
  </si>
  <si>
    <t>d36847c2-b94f-3005-668f-212cb3cfff04</t>
  </si>
  <si>
    <t>Pamal Broadcasting</t>
  </si>
  <si>
    <t>http://www.pamal.com</t>
  </si>
  <si>
    <t>deca2d6e-ce5b-b64c-80ac-c988278a097d</t>
  </si>
  <si>
    <t>Pamapol S.A.</t>
  </si>
  <si>
    <t>http://en.grupapamapol.pl/</t>
  </si>
  <si>
    <t>b81fa6d6-e104-330c-dd10-2eab10ab9e6b</t>
  </si>
  <si>
    <t>PamBio</t>
  </si>
  <si>
    <t>http://www.ngt3vc.com/pambio/</t>
  </si>
  <si>
    <t>7d3c714f-d275-7ae2-11d4-4f15c3806a0f</t>
  </si>
  <si>
    <t>Pambox</t>
  </si>
  <si>
    <t>http://www.pambox.com</t>
  </si>
  <si>
    <t>5e53eed7-b100-0d93-ecc4-ef76987c68d6</t>
  </si>
  <si>
    <t>PAMESCO</t>
  </si>
  <si>
    <t>http://pamesco.org</t>
  </si>
  <si>
    <t>fd2edaa3-1996-265e-1824-934cc9d5d856</t>
  </si>
  <si>
    <t>Pamet Harbor Yacht and Tennis Club</t>
  </si>
  <si>
    <t>http://www.pametclub.com</t>
  </si>
  <si>
    <t>08b4ee52-3cb1-ffff-b601-36ef89cd8621</t>
  </si>
  <si>
    <t>Pamet Software</t>
  </si>
  <si>
    <t>http://www.pametsystems.com</t>
  </si>
  <si>
    <t>6a021cef-a66f-46ce-c16b-655698db2913</t>
  </si>
  <si>
    <t>Pamfa United Citizens</t>
  </si>
  <si>
    <t>http://www.pamfa.com/cgi-sys/suspendedpage.cgi</t>
  </si>
  <si>
    <t>924dc4a9-4b73-4ab8-30d1-8978f253ff80</t>
  </si>
  <si>
    <t>Pamfleet Group</t>
  </si>
  <si>
    <t>http://www.pamfleet.com/</t>
  </si>
  <si>
    <t>30551caa-2ec8-cc67-70ba-65ca8fd21881</t>
  </si>
  <si>
    <t>PamGene</t>
  </si>
  <si>
    <t>https://www.pamgene.com/</t>
  </si>
  <si>
    <t>145ce742-1f27-dea3-af6e-2fe2610e9be6</t>
  </si>
  <si>
    <t>Pamica AB</t>
  </si>
  <si>
    <t>https://www.pamica.se/</t>
  </si>
  <si>
    <t>b732db0a-6bae-3303-088d-bcb981049cf6</t>
  </si>
  <si>
    <t>Pamica NV</t>
  </si>
  <si>
    <t>http://www.pamica.be/</t>
  </si>
  <si>
    <t>2b9ea862-502d-1aca-b898-7281a4af7963</t>
  </si>
  <si>
    <t>Pamil Visions PR</t>
  </si>
  <si>
    <t>http://www.pamil-visions.com</t>
  </si>
  <si>
    <t>db415232-50b9-073d-14de-60d6d886782d</t>
  </si>
  <si>
    <t>Pamily</t>
  </si>
  <si>
    <t>http://pamily.today</t>
  </si>
  <si>
    <t>dc5fad21-de19-caee-1045-1ca3b92e2c16</t>
  </si>
  <si>
    <t>Pamit Cards</t>
  </si>
  <si>
    <t>http://www.pamitcards.ca</t>
  </si>
  <si>
    <t>64d67f43-ee78-8e6f-50d4-f13ffcf380c8</t>
  </si>
  <si>
    <t>Pamlico Biopharma</t>
  </si>
  <si>
    <t>http://pamlicobio.com/</t>
  </si>
  <si>
    <t>8c1207b5-dce7-dd47-7e91-e5198b6e939d</t>
  </si>
  <si>
    <t>Pamlico Capital</t>
  </si>
  <si>
    <t>http://www.pamlicocapital.com</t>
  </si>
  <si>
    <t>eef1585a-1ba5-db94-5eb7-05a0dc81c6fa</t>
  </si>
  <si>
    <t>Pamlico Community College</t>
  </si>
  <si>
    <t>http://www.pamlicocc.edu/</t>
  </si>
  <si>
    <t>37942cec-7586-cfe1-b1b8-1bcd9ae29b69</t>
  </si>
  <si>
    <t>Pamoja Capital Group</t>
  </si>
  <si>
    <t>http://www.pamojacapital.com/</t>
  </si>
  <si>
    <t>5add6dac-b954-e882-62e7-cab72f707b14</t>
  </si>
  <si>
    <t>Pamoja Media East Africa Ltd.</t>
  </si>
  <si>
    <t>http://www.pamojamedia.com</t>
  </si>
  <si>
    <t>d5482104-508d-2ee9-a4bb-2ab82ea8ec4f</t>
  </si>
  <si>
    <t>Pamorama | Social Media Marketing Blog</t>
  </si>
  <si>
    <t>http://pamorama.net</t>
  </si>
  <si>
    <t>697c974b-3209-6bc2-7235-a3fb90e20c2b</t>
  </si>
  <si>
    <t>Pampa Energia</t>
  </si>
  <si>
    <t>http://www.pampaenergia.com/</t>
  </si>
  <si>
    <t>c4a67a29-7872-52ef-99b5-7aedf73a557a</t>
  </si>
  <si>
    <t>Pampadour</t>
  </si>
  <si>
    <t>http://pampadour.com</t>
  </si>
  <si>
    <t>f675a42d-c4bd-f385-1028-2bf39bfbd557</t>
  </si>
  <si>
    <t>Pampanga Agricultural College</t>
  </si>
  <si>
    <t>http://www.pac.edu.ph</t>
  </si>
  <si>
    <t>fa7a9c5b-6ef4-7dbc-1adc-26c6958e67a8</t>
  </si>
  <si>
    <t>Pamper</t>
  </si>
  <si>
    <t>http://getpamper.com</t>
  </si>
  <si>
    <t>002fbb71-7ea2-77a3-d96a-20e0de2abcba</t>
  </si>
  <si>
    <t>Pamper Life Ltd</t>
  </si>
  <si>
    <t>http://www.pamperlife.com</t>
  </si>
  <si>
    <t>5bd779ee-11b7-6092-c1e8-41d411cad2b2</t>
  </si>
  <si>
    <t>Pamper Me Network</t>
  </si>
  <si>
    <t>http://www.pmnrewards.com</t>
  </si>
  <si>
    <t>056a1d97-b43a-3bf3-8459-823eebc8ca0e</t>
  </si>
  <si>
    <t>http://www.fanrewardsnetwork.com</t>
  </si>
  <si>
    <t>689b97ff-4bae-00b6-ffd9-88ce511d68bc</t>
  </si>
  <si>
    <t>Pamperazi</t>
  </si>
  <si>
    <t>http://www.pamperazi.com/</t>
  </si>
  <si>
    <t>8c430a4b-f0ec-4eac-3178-62fe99002e63</t>
  </si>
  <si>
    <t>Pampered Kidz</t>
  </si>
  <si>
    <t>http://pamperedkidz.in</t>
  </si>
  <si>
    <t>e531a41b-f9a6-42f0-6b89-51d09a3628b0</t>
  </si>
  <si>
    <t>PamperedUp</t>
  </si>
  <si>
    <t>http://pamperedup.com</t>
  </si>
  <si>
    <t>948eb385-ecba-7727-64a5-0f46e821eb86</t>
  </si>
  <si>
    <t>Pamperologist</t>
  </si>
  <si>
    <t>http://pamperologist.com</t>
  </si>
  <si>
    <t>3eecc6de-8253-e71f-653b-f91cb65dea41</t>
  </si>
  <si>
    <t>PamperPop</t>
  </si>
  <si>
    <t>http://www.pamperpop.com</t>
  </si>
  <si>
    <t>71336497-65e3-2a1c-a818-bb07e4874ae6</t>
  </si>
  <si>
    <t>pampik</t>
  </si>
  <si>
    <t>http://pampik.com</t>
  </si>
  <si>
    <t>0e1a1c74-d7e4-df45-1a0b-dee0fbba4ec1</t>
  </si>
  <si>
    <t>Pamplin College of Business</t>
  </si>
  <si>
    <t>http://www.pamplin.vt.edu/</t>
  </si>
  <si>
    <t>eef23009-bde3-0de6-6823-9c45416e75c9</t>
  </si>
  <si>
    <t>Pamplin Media Group</t>
  </si>
  <si>
    <t>http://portlandtribune.com/</t>
  </si>
  <si>
    <t>6a41d9fc-b507-e9bf-621f-b217ce84288c</t>
  </si>
  <si>
    <t>Pamplin School of Business</t>
  </si>
  <si>
    <t>https://business.up.edu</t>
  </si>
  <si>
    <t>cb5409bb-d352-5238-8b04-3c3ea8a9b920</t>
  </si>
  <si>
    <t>Pamplona Capital Management</t>
  </si>
  <si>
    <t>http://www.pamplonafunds.com/</t>
  </si>
  <si>
    <t>692d2b53-641b-93a2-a0d9-be03e28ef62b</t>
  </si>
  <si>
    <t>Pamten Inc</t>
  </si>
  <si>
    <t>http://www.pamten.com/</t>
  </si>
  <si>
    <t>0b800746-50c7-a9de-1bf7-dd69602096fb</t>
  </si>
  <si>
    <t>Pamukkale ÌÄåÏniversitesi</t>
  </si>
  <si>
    <t>http://pau.edu.tr</t>
  </si>
  <si>
    <t>62dec5d4-815a-1e29-6cb0-b7933c9542ab</t>
  </si>
  <si>
    <t>PAN - Performance Assessment Network</t>
  </si>
  <si>
    <t>https://www.panpowered.com/</t>
  </si>
  <si>
    <t>01a4e84b-a0c9-34b0-76a4-12d26869041f</t>
  </si>
  <si>
    <t>Pan African Capital Group</t>
  </si>
  <si>
    <t>http://www.panafricancapital.com</t>
  </si>
  <si>
    <t>9395cef6-ad43-a68a-7dc7-0685eb7e7412</t>
  </si>
  <si>
    <t>Pan African Resources</t>
  </si>
  <si>
    <t>http://www.panafricanresources.com/</t>
  </si>
  <si>
    <t>d6265275-6707-3a55-b8e0-2351c6995d67</t>
  </si>
  <si>
    <t>Pan American Airways</t>
  </si>
  <si>
    <t>http://www.panamexperience.com/</t>
  </si>
  <si>
    <t>7db081b7-4757-f1c6-947a-1cbf53402cba</t>
  </si>
  <si>
    <t>Pan American Energy</t>
  </si>
  <si>
    <t>https://www.pan-energy.com/</t>
  </si>
  <si>
    <t>a1be2c3e-17d9-bc2f-869b-6b3094a15f10</t>
  </si>
  <si>
    <t>Pan American Health Organization</t>
  </si>
  <si>
    <t>http://paho.org</t>
  </si>
  <si>
    <t>90f9f991-2589-5c09-c7bb-2c008a991bfc</t>
  </si>
  <si>
    <t>Pan American Insurance</t>
  </si>
  <si>
    <t>http://www.panamericaninsuranceelpaso.com</t>
  </si>
  <si>
    <t>39ce4e0f-7d36-5882-ddd6-780ee5e5a721</t>
  </si>
  <si>
    <t>Pan American Landscaping</t>
  </si>
  <si>
    <t>http://panamericanlandscaping.net</t>
  </si>
  <si>
    <t>550c9d81-be4c-9d68-5c8e-2d9cef2412cd</t>
  </si>
  <si>
    <t>Pan American Silver</t>
  </si>
  <si>
    <t>http://www.panamericansilver.com/</t>
  </si>
  <si>
    <t>2382e2c7-3511-195f-a9a0-bc92d336f826</t>
  </si>
  <si>
    <t>Pan American World Airways</t>
  </si>
  <si>
    <t>http://panam.org</t>
  </si>
  <si>
    <t>cfdebf08-ad35-ab25-541d-07f40b950d0f</t>
  </si>
  <si>
    <t>Pan Asia Resources Pte Ltd</t>
  </si>
  <si>
    <t>http://www.panasiagroup.net/</t>
  </si>
  <si>
    <t>01e426fa-4cef-f142-05f5-1625c8196f0f</t>
  </si>
  <si>
    <t>Pan Asia Solar</t>
  </si>
  <si>
    <t>http://www.panasiasolar.com</t>
  </si>
  <si>
    <t>1098ec5d-f27b-32e6-e76b-c066407ab22a</t>
  </si>
  <si>
    <t>Pan Biyoteknoloji</t>
  </si>
  <si>
    <t>http://pan.com.tr</t>
  </si>
  <si>
    <t>492a675f-2286-ddc4-65e4-587e932fea56</t>
  </si>
  <si>
    <t>Pan Brothers Associates</t>
  </si>
  <si>
    <t>http://panbrothers.com</t>
  </si>
  <si>
    <t>f515bcc0-6d74-0a26-cb25-aec70d9cc109</t>
  </si>
  <si>
    <t>PAN Communications</t>
  </si>
  <si>
    <t>http://www.pancommunications.com/</t>
  </si>
  <si>
    <t>49941d0e-62f7-a0fb-fd55-b974e5eddebf</t>
  </si>
  <si>
    <t>PAN Entertainmemt</t>
  </si>
  <si>
    <t>http://www.pan.com.gr/</t>
  </si>
  <si>
    <t>74629fff-3291-e4bc-67e2-8b4fa0f7c5e8</t>
  </si>
  <si>
    <t>Pan European University</t>
  </si>
  <si>
    <t>http://www.paneurouni.com</t>
  </si>
  <si>
    <t>adb3a9d8-8af1-4800-b9f5-b5246d6550a2</t>
  </si>
  <si>
    <t>Pan Gadgets</t>
  </si>
  <si>
    <t>http://www.pangadgets.com</t>
  </si>
  <si>
    <t>7669f8b8-3d8a-01bc-7c3e-41d6c435b50c</t>
  </si>
  <si>
    <t>Pan Global</t>
  </si>
  <si>
    <t>http://panglobalcorp.com/</t>
  </si>
  <si>
    <t>884ff893-4327-3e91-54d6-93aec6ea1bb8</t>
  </si>
  <si>
    <t>Pan Global Brand</t>
  </si>
  <si>
    <t>http://panglobalbrand.com</t>
  </si>
  <si>
    <t>626a83f4-41de-1859-8840-52ca39bb5123</t>
  </si>
  <si>
    <t>Pan Gulf Industrial Systems</t>
  </si>
  <si>
    <t>http://www.pgisystems.com</t>
  </si>
  <si>
    <t>6bffc3dd-528e-5450-f0d5-1dd6dc01ef93</t>
  </si>
  <si>
    <t>Pan IIT Alumni Association</t>
  </si>
  <si>
    <t>http://iit.org</t>
  </si>
  <si>
    <t>5b990874-296a-1864-6546-cd56a0247579</t>
  </si>
  <si>
    <t>Pan Macmillan</t>
  </si>
  <si>
    <t>http://www.panmacmillan.com</t>
  </si>
  <si>
    <t>54bd7a1e-9795-ea44-8efa-e36ea144fc97</t>
  </si>
  <si>
    <t>Pan Pacific Ventures</t>
  </si>
  <si>
    <t>http://www.pan-cap.com</t>
  </si>
  <si>
    <t>93652f9b-1b2d-c9cb-d77b-3f04d9b0b685</t>
  </si>
  <si>
    <t>Pan Reliance Capital Advisors</t>
  </si>
  <si>
    <t>http://www.panreliance.com</t>
  </si>
  <si>
    <t>7f6348d7-3de1-1442-e6f9-7c49bad053fa</t>
  </si>
  <si>
    <t>PAN Robots</t>
  </si>
  <si>
    <t>http://www.pan-robots.eu/</t>
  </si>
  <si>
    <t>becc789c-4ed9-8afa-dbcc-82f1e49fed0a</t>
  </si>
  <si>
    <t>PAN SEA CO.,LTD</t>
  </si>
  <si>
    <t>http://clazio.ai</t>
  </si>
  <si>
    <t>51c71c7c-c437-f8b8-d80e-4ddc45bbb9d3</t>
  </si>
  <si>
    <t>PAN Seguros</t>
  </si>
  <si>
    <t>https://www.panseguros.com.br/</t>
  </si>
  <si>
    <t>7cf444a3-79d4-cc0b-c094-e8d6e8d0e16e</t>
  </si>
  <si>
    <t>PAN Studio</t>
  </si>
  <si>
    <t>http://panstudio.co.uk/</t>
  </si>
  <si>
    <t>bf258a2f-5212-3eb6-570b-25300005cd5e</t>
  </si>
  <si>
    <t>Pan United Corporation Ltd</t>
  </si>
  <si>
    <t>http://www.panunited.com.sg</t>
  </si>
  <si>
    <t>b8cf4690-7c3b-1e6d-ab0b-948dc8f06e90</t>
  </si>
  <si>
    <t>Pan-African Savings and Loans Company</t>
  </si>
  <si>
    <t>http://www.panafricansl.com/</t>
  </si>
  <si>
    <t>3ff0fcf7-9918-b441-bd98-9c0542490bed</t>
  </si>
  <si>
    <t>Pan-American Life Insurance Group</t>
  </si>
  <si>
    <t>https://www.palig.com</t>
  </si>
  <si>
    <t>2c669949-ddc8-b6ee-9386-3d7f045a0f5d</t>
  </si>
  <si>
    <t>PAN-Biotech GmbH</t>
  </si>
  <si>
    <t>https://www.pan-biotech.de</t>
  </si>
  <si>
    <t>3a96d261-845d-0706-03e8-12ae4fa5eadc</t>
  </si>
  <si>
    <t>Pan-European University</t>
  </si>
  <si>
    <t>http://www.paneurouni.com/en/</t>
  </si>
  <si>
    <t>194ea37b-6b6e-b54a-82bf-765ef186bc41</t>
  </si>
  <si>
    <t>Pana</t>
  </si>
  <si>
    <t>https://www.pana.com/</t>
  </si>
  <si>
    <t>8fbaf662-9b5a-2358-5746-dc43e5e063cb</t>
  </si>
  <si>
    <t>Pana Mining Holding Group</t>
  </si>
  <si>
    <t>http://panaminingholding.com</t>
  </si>
  <si>
    <t>67899822-caa7-0115-a520-d78718b781d3</t>
  </si>
  <si>
    <t>PANA Multi Media</t>
  </si>
  <si>
    <t>http://www.panamultimedia.com</t>
  </si>
  <si>
    <t>66a43fbe-612d-3b86-44e6-7fb1a59a6bc3</t>
  </si>
  <si>
    <t>PANA Rentals</t>
  </si>
  <si>
    <t>http://www.panarentals.com/pages/default.aspx</t>
  </si>
  <si>
    <t>9f394a3c-0d80-bf18-5f92-fa072ad151c4</t>
  </si>
  <si>
    <t>Pana.ma</t>
  </si>
  <si>
    <t>http://pana.ma</t>
  </si>
  <si>
    <t>75671de5-330b-c321-1956-1390f9f20832</t>
  </si>
  <si>
    <t>Panacea</t>
  </si>
  <si>
    <t>http://panacea-inc.com/</t>
  </si>
  <si>
    <t>614cf1ce-1451-1e34-278d-64f737b59739</t>
  </si>
  <si>
    <t>Panacea A&amp;S S.r.l.</t>
  </si>
  <si>
    <t>http://www.e-panacea2.com.ar</t>
  </si>
  <si>
    <t>3f366c70-f525-2287-93a3-091834e91d08</t>
  </si>
  <si>
    <t>Panacea Biomatx</t>
  </si>
  <si>
    <t>http://panacea.me/</t>
  </si>
  <si>
    <t>4e71c24a-5029-42ad-f315-940eceb1e67c</t>
  </si>
  <si>
    <t>Panacea Biotec GmbH</t>
  </si>
  <si>
    <t>http://www.panacea-biotec.com/</t>
  </si>
  <si>
    <t>e3fbb9b6-d236-cea8-9af5-b82e1a19b9bc</t>
  </si>
  <si>
    <t>Panacea Capital Advisors</t>
  </si>
  <si>
    <t>http://www.panaceacap.com</t>
  </si>
  <si>
    <t>e6aa99b2-7a10-66b8-a783-e760beceb602</t>
  </si>
  <si>
    <t>Panacea Healthcare Solutions</t>
  </si>
  <si>
    <t>http://www.panaceainc.com</t>
  </si>
  <si>
    <t>9061b5e2-2dd8-66ed-d280-c5d41faecc85</t>
  </si>
  <si>
    <t>Panacea Infotech Pvt. Ltd. Pune</t>
  </si>
  <si>
    <t>https://www.panaceatek.com</t>
  </si>
  <si>
    <t>90c139d5-c183-b640-d8a0-b58009846906</t>
  </si>
  <si>
    <t>Panacea Medical Technologies</t>
  </si>
  <si>
    <t>http://www.panaceamedical.com/</t>
  </si>
  <si>
    <t>d3c95168-6d99-e64e-60b1-f69ab0249242</t>
  </si>
  <si>
    <t>Panacea Mobile</t>
  </si>
  <si>
    <t>http://www.panaceamobile.com</t>
  </si>
  <si>
    <t>af4fccbb-015c-f247-06b4-fada83a8c69b</t>
  </si>
  <si>
    <t>Panacea Oyster</t>
  </si>
  <si>
    <t>https://www.panaceaoysters.com/</t>
  </si>
  <si>
    <t>4e1246f0-9b55-e7a7-6323-f12c50a47b91</t>
  </si>
  <si>
    <t>Panacea Pharmaceuticals</t>
  </si>
  <si>
    <t>http://panaceapharma.com/</t>
  </si>
  <si>
    <t>0e096e00-9ab7-950b-5bb2-8bdc9a78a051</t>
  </si>
  <si>
    <t>Panacea Social Media</t>
  </si>
  <si>
    <t>http://www.panaceasocialmedia.com</t>
  </si>
  <si>
    <t>05c2c21c-09a1-27f0-4c2b-21ff634d6e32</t>
  </si>
  <si>
    <t>Panacea Web Technologies</t>
  </si>
  <si>
    <t>http://www.panaceawebtechnologies.com</t>
  </si>
  <si>
    <t>0b84cd65-514a-228f-5c41-1209b4bf1730</t>
  </si>
  <si>
    <t>Panacela Labs</t>
  </si>
  <si>
    <t>http://panacelalabs.com</t>
  </si>
  <si>
    <t>3f477065-9381-4026-0138-0d0dd7db80f2</t>
  </si>
  <si>
    <t>Panache</t>
  </si>
  <si>
    <t>http://www.panachetech.com</t>
  </si>
  <si>
    <t>655aeef6-cb6b-936f-0fb0-6012d1c078f1</t>
  </si>
  <si>
    <t>http://yourpanache.com</t>
  </si>
  <si>
    <t>de3443e4-9d51-a791-0879-bef7b90c85b4</t>
  </si>
  <si>
    <t>http://www.thepanacheapp.com</t>
  </si>
  <si>
    <t>08270dca-936c-5737-6958-e7984cd8b749</t>
  </si>
  <si>
    <t>Panachic</t>
  </si>
  <si>
    <t>http://www.panachic.com</t>
  </si>
  <si>
    <t>69aa5af7-6e7d-3a1b-e9b3-5649d710db00</t>
  </si>
  <si>
    <t>Panacoin</t>
  </si>
  <si>
    <t>http://www.panacoin.com</t>
  </si>
  <si>
    <t>5c305036-ebc4-0775-132f-bdd9e16a63c3</t>
  </si>
  <si>
    <t>Panacos Pharmaceuticals</t>
  </si>
  <si>
    <t>http://www.panacos.com/</t>
  </si>
  <si>
    <t>bd2a241e-52bd-ebfe-ff5c-af30199a1b8f</t>
  </si>
  <si>
    <t>Panadeals</t>
  </si>
  <si>
    <t>http://www.panadeals.co.uk</t>
  </si>
  <si>
    <t>0c3bc975-43e6-cd9d-b6cf-287c54e114ba</t>
  </si>
  <si>
    <t>PanAfrican Energy</t>
  </si>
  <si>
    <t>http://panafricanenergy.com/</t>
  </si>
  <si>
    <t>51b9496e-4a69-199e-fccb-6f751aa7bbd4</t>
  </si>
  <si>
    <t>PanAfrican Investment Co.</t>
  </si>
  <si>
    <t>http://picinvest.com</t>
  </si>
  <si>
    <t>688bc7af-d463-7c43-a7b1-8cfa471edcdc</t>
  </si>
  <si>
    <t>PanÌÄå¬ve</t>
  </si>
  <si>
    <t>http://www.paneve.com</t>
  </si>
  <si>
    <t>422e0ee9-4dee-21d0-7d8a-a2491ea6fd47</t>
  </si>
  <si>
    <t>PanÌÄå_latras</t>
  </si>
  <si>
    <t>http://www.panolatras.com.br/</t>
  </si>
  <si>
    <t>d626bf2e-1367-e1cb-fd6c-aa87e0b00bf2</t>
  </si>
  <si>
    <t>Panag</t>
  </si>
  <si>
    <t>http://www.panag.co.il</t>
  </si>
  <si>
    <t>79c0a820-c309-5e61-35d2-cbb80c894ec6</t>
  </si>
  <si>
    <t>Panagama Inc.</t>
  </si>
  <si>
    <t>http://www.panagama.com</t>
  </si>
  <si>
    <t>9adf924f-af6c-31ce-d8a6-b05825d8f7fe</t>
  </si>
  <si>
    <t>Panagenda</t>
  </si>
  <si>
    <t>https://www.panagenda.com/</t>
  </si>
  <si>
    <t>9f68930c-bcbe-cc80-3022-d3a9479c0aa4</t>
  </si>
  <si>
    <t>Panagiotis Kontogiannis</t>
  </si>
  <si>
    <t>http://www.problogger.gr/</t>
  </si>
  <si>
    <t>0bb0cb8d-52e6-b0fb-648d-c0753f245689</t>
  </si>
  <si>
    <t>Panago Pizza</t>
  </si>
  <si>
    <t>http://www.panago.com</t>
  </si>
  <si>
    <t>d4efe5b3-8cee-548f-fc66-0e9545c234e0</t>
  </si>
  <si>
    <t>Panagora</t>
  </si>
  <si>
    <t>http://panagora.se/</t>
  </si>
  <si>
    <t>175f4580-e8d7-c04b-bbb8-503f89c24a66</t>
  </si>
  <si>
    <t>PanAgora Assets Managment</t>
  </si>
  <si>
    <t>http://www.panagora.com</t>
  </si>
  <si>
    <t>2b59bb44-c2e0-5dab-a4c3-b827ab5a9a4c</t>
  </si>
  <si>
    <t>Panakes Partners</t>
  </si>
  <si>
    <t>http://www.panakes.it</t>
  </si>
  <si>
    <t>4c9e8b44-4619-6daa-36aa-99a2f1f0ac25</t>
  </si>
  <si>
    <t>Panal de ideas</t>
  </si>
  <si>
    <t>http://panaldeideas.com/</t>
  </si>
  <si>
    <t>a1a2e968-9c16-9ad0-8117-e41a4acd45e0</t>
  </si>
  <si>
    <t>Panally</t>
  </si>
  <si>
    <t>https://panally.com</t>
  </si>
  <si>
    <t>3da42ebf-67cc-665c-e8f0-68ed97d95347</t>
  </si>
  <si>
    <t>Panalpina</t>
  </si>
  <si>
    <t>http://www.panalpina.com/</t>
  </si>
  <si>
    <t>cd43fd20-c4a0-23d9-f3b0-72d063c7c190</t>
  </si>
  <si>
    <t>Panalytics, Inc.</t>
  </si>
  <si>
    <t>http://panalyticsco.com</t>
  </si>
  <si>
    <t>560701b8-bdf6-8bea-b4db-641db7bbcfe9</t>
  </si>
  <si>
    <t>Panama Crowdfunder</t>
  </si>
  <si>
    <t>https://panamacrowdfunder.com</t>
  </si>
  <si>
    <t>c0a3bff6-3b39-9500-7cde-3de5aa4ac769</t>
  </si>
  <si>
    <t>Panama Video</t>
  </si>
  <si>
    <t>http://pandownload.com/</t>
  </si>
  <si>
    <t>e9893e87-1afd-85c9-dd54-3dcf9cda8de7</t>
  </si>
  <si>
    <t>panama-patiotuerca</t>
  </si>
  <si>
    <t>https://panama.patiotuerca.com</t>
  </si>
  <si>
    <t>f65aa5d5-cd90-aaf4-f9b8-41c863872366</t>
  </si>
  <si>
    <t>Panamactivities</t>
  </si>
  <si>
    <t>http://www.panamactivities.com</t>
  </si>
  <si>
    <t>bbaa7750-59e9-233a-f2ca-c269ec322a96</t>
  </si>
  <si>
    <t>Panamax Capital</t>
  </si>
  <si>
    <t>http://www.panamaxcapital.com/</t>
  </si>
  <si>
    <t>9e8ac0bd-fe35-9f69-7005-1fb01e45a86a</t>
  </si>
  <si>
    <t>Panamax Inc.</t>
  </si>
  <si>
    <t>http://www.panamaxil.com</t>
  </si>
  <si>
    <t>3e5ac50a-5624-c1d1-e556-486ac3abe8e3</t>
  </si>
  <si>
    <t>Panamerican University</t>
  </si>
  <si>
    <t>http://www.up.edu.mx/</t>
  </si>
  <si>
    <t>a6d34b2f-a259-6d50-30a7-9d088ee9f646</t>
  </si>
  <si>
    <t>PanamNav</t>
  </si>
  <si>
    <t>http://www.panamnav.com/</t>
  </si>
  <si>
    <t>64c0b75b-d983-6ab8-d29e-715fabb5d65c</t>
  </si>
  <si>
    <t>Panamovie</t>
  </si>
  <si>
    <t>http://www.panamovie.co</t>
  </si>
  <si>
    <t>46d38875-d976-59ef-3ac4-9efc31efb880</t>
  </si>
  <si>
    <t>Panamplify</t>
  </si>
  <si>
    <t>http://panamplify.com</t>
  </si>
  <si>
    <t>d54ae222-7a4f-75eb-e622-abd0e2e9af40</t>
  </si>
  <si>
    <t>PanAmSat</t>
  </si>
  <si>
    <t>http://www.panamsat.com</t>
  </si>
  <si>
    <t>6769611d-b1b2-e938-22b7-935f587e69e8</t>
  </si>
  <si>
    <t>Pananga SARL</t>
  </si>
  <si>
    <t>http://oveton.com</t>
  </si>
  <si>
    <t>4794488f-d042-8ad7-b1b7-4b26ac07af1d</t>
  </si>
  <si>
    <t>PanapanÌÄåÁ Bijuterias e AcessÌÄå_rios</t>
  </si>
  <si>
    <t>http://www.panapana.com.br</t>
  </si>
  <si>
    <t>45bcdb47-e223-3635-e804-79836118c467</t>
  </si>
  <si>
    <t>Panarea Capital</t>
  </si>
  <si>
    <t>http://www.panarea.se/public/venture_capital.html</t>
  </si>
  <si>
    <t>bb1cb7be-e29f-a640-47d4-9867497b6f1a</t>
  </si>
  <si>
    <t>PanARMENIAN.Net</t>
  </si>
  <si>
    <t>http://panarmenian.net/</t>
  </si>
  <si>
    <t>bd08d4b4-1ff2-1610-bdd9-d170635736ef</t>
  </si>
  <si>
    <t>Panasas</t>
  </si>
  <si>
    <t>http://www.panasas.com</t>
  </si>
  <si>
    <t>36f61f30-aa00-e939-471c-b320caf24157</t>
  </si>
  <si>
    <t>Panaseer Limited</t>
  </si>
  <si>
    <t>http://panaseer.com</t>
  </si>
  <si>
    <t>5a37b7a2-4aa4-ca3f-19fe-6219d89468a2</t>
  </si>
  <si>
    <t>PanashIndia.Com</t>
  </si>
  <si>
    <t>http://www.panashindia.com/</t>
  </si>
  <si>
    <t>824fd405-fe30-fb47-a462-6d0e056c3d1d</t>
  </si>
  <si>
    <t>Panasonic</t>
  </si>
  <si>
    <t>http://www.panasonic.net/</t>
  </si>
  <si>
    <t>bcf9a888-b96a-5bf8-e5a1-c16f20ccce64</t>
  </si>
  <si>
    <t>Panasonic Automotive</t>
  </si>
  <si>
    <t>http://www.panasonic-automotive.com/careers</t>
  </si>
  <si>
    <t>6eef00d8-9ca2-29fe-d514-282b03e80e60</t>
  </si>
  <si>
    <t>Panasonic Avionics</t>
  </si>
  <si>
    <t>http://www.panasonic.aero</t>
  </si>
  <si>
    <t>dc7bebfe-1ae9-8e6f-800a-0d137816e2a3</t>
  </si>
  <si>
    <t>Panasonic Canada</t>
  </si>
  <si>
    <t>http://www.panasonic.com/ca/</t>
  </si>
  <si>
    <t>5c28c2a2-45d3-ef02-cae5-ef0b8b48c85e</t>
  </si>
  <si>
    <t>Panasonic Communications and Systems Company</t>
  </si>
  <si>
    <t>http://business.panasonic.com</t>
  </si>
  <si>
    <t>e261398d-3dc0-783a-0088-9126c13ea2d4</t>
  </si>
  <si>
    <t>Panasonic Consumer Electronics Company</t>
  </si>
  <si>
    <t>http://www.panasonic.com</t>
  </si>
  <si>
    <t>f26cd252-c36d-5384-ca9d-6830e1482b16</t>
  </si>
  <si>
    <t>Panasonic Disc Services</t>
  </si>
  <si>
    <t>http://www.pdmc.panasonic.com/</t>
  </si>
  <si>
    <t>1d49a93f-4b06-8c07-0dfc-ee0fe31ecb45</t>
  </si>
  <si>
    <t>Panasonic Electric Works</t>
  </si>
  <si>
    <t>https://www.panasonic-electric-works.com</t>
  </si>
  <si>
    <t>7917d502-b474-ea1e-9394-d3c8ff0c60ce</t>
  </si>
  <si>
    <t>Panasonic Europe</t>
  </si>
  <si>
    <t>http://www.panasonic.com/uk/</t>
  </si>
  <si>
    <t>379d34b4-1937-9c30-35ca-55c4632348a9</t>
  </si>
  <si>
    <t>Panasonic Healthcare Holdings</t>
  </si>
  <si>
    <t>http://www.panasonic-healthcare.com/</t>
  </si>
  <si>
    <t>27aacf7f-4692-e0dd-f5ee-5630278a0b42</t>
  </si>
  <si>
    <t>Panasonic Ventures</t>
  </si>
  <si>
    <t>http://www.panasonicventures.com</t>
  </si>
  <si>
    <t>69061d18-c50d-b476-7ae2-1b7484842570</t>
  </si>
  <si>
    <t>PANATEA</t>
  </si>
  <si>
    <t>http://www.panateamatcha.com</t>
  </si>
  <si>
    <t>9bab9f93-485b-a37b-ae19-20becadb9cc3</t>
  </si>
  <si>
    <t>Panatomy</t>
  </si>
  <si>
    <t>http://www.ggwk-medical.com</t>
  </si>
  <si>
    <t>e523b510-52b5-3ef2-b9c3-357c2183a6d2</t>
  </si>
  <si>
    <t>PanAust Limited</t>
  </si>
  <si>
    <t>http://www.panaust.com.au/</t>
  </si>
  <si>
    <t>844f4287-14e5-c688-0b99-05e7897880a3</t>
  </si>
  <si>
    <t>Panavision</t>
  </si>
  <si>
    <t>http://www.panavision.com</t>
  </si>
  <si>
    <t>f7fac536-87d1-4218-f62d-c3410fe9a870</t>
  </si>
  <si>
    <t>Panaxcea</t>
  </si>
  <si>
    <t>http://supplementbase.com/is-panaxcea-scam/</t>
  </si>
  <si>
    <t>349d7ceb-7b32-2702-3f4a-8ce5b20ba0e0</t>
  </si>
  <si>
    <t>Panay Electric Co</t>
  </si>
  <si>
    <t>http://panayelectric.com</t>
  </si>
  <si>
    <t>868b7175-4929-6ef6-0dd4-a8583b30b1f1</t>
  </si>
  <si>
    <t>Panaya</t>
  </si>
  <si>
    <t>http://www.panaya.com</t>
  </si>
  <si>
    <t>c14535eb-70e6-4846-c080-7e64c02c7ffe</t>
  </si>
  <si>
    <t>Pancake Games</t>
  </si>
  <si>
    <t>http://www.pancake.onl/</t>
  </si>
  <si>
    <t>5e7a556a-f48b-cc98-b9e3-4f54fd9a672d</t>
  </si>
  <si>
    <t>PanCanadian Immigration Law Group</t>
  </si>
  <si>
    <t>http://immigrationcanada.pro</t>
  </si>
  <si>
    <t>edd9d132-279b-8df2-b40c-7237b7ee41dc</t>
  </si>
  <si>
    <t>Pancetera</t>
  </si>
  <si>
    <t>http://www.pancetera.com</t>
  </si>
  <si>
    <t>8d65df55-99fd-65dc-1cbf-f44a034d8c3f</t>
  </si>
  <si>
    <t>panchal</t>
  </si>
  <si>
    <t>http://www.panchalinteriors.in/</t>
  </si>
  <si>
    <t>c739e2e0-1998-7717-41d0-7517669f4f67</t>
  </si>
  <si>
    <t>Panchmukhi Air and Train ambulance services</t>
  </si>
  <si>
    <t>http://airambulanceservicesdelhi.com/</t>
  </si>
  <si>
    <t>d5cccab2-48d6-2e2a-a8f7-a857ee171421</t>
  </si>
  <si>
    <t>Panchsheel Premium 24</t>
  </si>
  <si>
    <t>http://www.investorhomez.com/panchsheel-premium-24/</t>
  </si>
  <si>
    <t>2d63bb7b-5e1b-e310-fee2-95e67897003a</t>
  </si>
  <si>
    <t>Panchshil</t>
  </si>
  <si>
    <t>http://www.panchshil.com</t>
  </si>
  <si>
    <t>ab714620-3efc-cabd-4f47-88a0a8c9953a</t>
  </si>
  <si>
    <t>Pancontinental Gold Corp.</t>
  </si>
  <si>
    <t>http://www.panconu.com/</t>
  </si>
  <si>
    <t>2b704a17-678c-75aa-2c1d-cf3ae14a9549</t>
  </si>
  <si>
    <t>Pancontinental Oil &amp; Gas NL</t>
  </si>
  <si>
    <t>http://pancon.com.au</t>
  </si>
  <si>
    <t>bfebc046-7500-6f2e-bb41-1d5b5b61ff94</t>
  </si>
  <si>
    <t>Pancredit</t>
  </si>
  <si>
    <t>https://equinitipancredit.com</t>
  </si>
  <si>
    <t>cb850b91-da46-3de5-9a13-2ce140be9b1e</t>
  </si>
  <si>
    <t>Pancreum</t>
  </si>
  <si>
    <t>http://www.pancreum.com</t>
  </si>
  <si>
    <t>952250e7-e32c-bc6e-8143-03158e0c8551</t>
  </si>
  <si>
    <t>pancrystal.com</t>
  </si>
  <si>
    <t>http://www.pancrystal.com</t>
  </si>
  <si>
    <t>fb8df059-2105-d05d-5274-3a2b71b708fb</t>
  </si>
  <si>
    <t>Panda</t>
  </si>
  <si>
    <t>http://usepanda.com/</t>
  </si>
  <si>
    <t>4999959f-858e-9446-75b5-b6e023feb714</t>
  </si>
  <si>
    <t>https://panda.af</t>
  </si>
  <si>
    <t>ddc822e5-7db4-d680-a79f-b07ec545ae60</t>
  </si>
  <si>
    <t>Panda Bot Network</t>
  </si>
  <si>
    <t>http://www.pandabot.net</t>
  </si>
  <si>
    <t>168c6daf-a038-0af2-9148-2ebd38ca749a</t>
  </si>
  <si>
    <t>Panda Capital</t>
  </si>
  <si>
    <t>http://www.pandacapital.cn</t>
  </si>
  <si>
    <t>e1400003-0288-d9a0-cb7a-a702ca736768</t>
  </si>
  <si>
    <t>Panda CashBack LLC</t>
  </si>
  <si>
    <t>http://www.pandacashback.com</t>
  </si>
  <si>
    <t>48a41e8c-ca42-3814-512a-899b53e98e5f</t>
  </si>
  <si>
    <t>Panda Club</t>
  </si>
  <si>
    <t>http://joinpanda.com/</t>
  </si>
  <si>
    <t>6b9248ad-000f-00ac-f92d-575124c89d36</t>
  </si>
  <si>
    <t>Panda Digital Communication Consultancy</t>
  </si>
  <si>
    <t>http://www.pandailetisim.com</t>
  </si>
  <si>
    <t>a8cfa6f0-35e9-7b45-0eea-04021eef01ca</t>
  </si>
  <si>
    <t>Panda Flowers</t>
  </si>
  <si>
    <t>https://www.pandaflowers.ca/</t>
  </si>
  <si>
    <t>bf531775-c429-20da-7ddb-42c63ce2e725</t>
  </si>
  <si>
    <t>Panda Funk</t>
  </si>
  <si>
    <t>https://www.pandafunk.com/</t>
  </si>
  <si>
    <t>5b696044-d3dc-e295-92ea-5abdc3784d5a</t>
  </si>
  <si>
    <t>PANDA IDX</t>
  </si>
  <si>
    <t>http://pandaidx.com/</t>
  </si>
  <si>
    <t>8cac9357-9ccb-d249-b15c-15db106db6fe</t>
  </si>
  <si>
    <t>Panda Interactive</t>
  </si>
  <si>
    <t>http://www.heypanda.de</t>
  </si>
  <si>
    <t>a27f5958-607b-a9a0-60cb-9875d0adc609</t>
  </si>
  <si>
    <t>Panda Jin, Inc.</t>
  </si>
  <si>
    <t>http://www.pandajin.com</t>
  </si>
  <si>
    <t>67752215-3ca8-be2d-65fb-c6d868a024fc</t>
  </si>
  <si>
    <t>Panda Kutu</t>
  </si>
  <si>
    <t>http://www.pandakutu.com</t>
  </si>
  <si>
    <t>674ed7b4-0ed3-c7ec-14bf-a4722d2fcbf5</t>
  </si>
  <si>
    <t>Panda Medya - Web TasarÌãå±m</t>
  </si>
  <si>
    <t>http://www.pandamedya.com.tr/</t>
  </si>
  <si>
    <t>3e2efd1f-bf20-c82f-1d60-cef6681a845f</t>
  </si>
  <si>
    <t>Panda Money</t>
  </si>
  <si>
    <t>http://panda-money.com/</t>
  </si>
  <si>
    <t>f6fb1c2d-e47f-3b58-554a-ccc2ffac65c6</t>
  </si>
  <si>
    <t>Panda Network</t>
  </si>
  <si>
    <t>http://panda.network/</t>
  </si>
  <si>
    <t>8c5e8426-040a-1e6b-f877-5c67419be59b</t>
  </si>
  <si>
    <t>Panda Power Funds</t>
  </si>
  <si>
    <t>http://www.pandafunds.com</t>
  </si>
  <si>
    <t>031aafa6-232c-9e2c-66fe-13f5e03c249a</t>
  </si>
  <si>
    <t>Panda Productions</t>
  </si>
  <si>
    <t>http://www.pandaproductionsofnashville.com</t>
  </si>
  <si>
    <t>3bafde7b-576f-e9eb-21fc-5f1dc3ae58c3</t>
  </si>
  <si>
    <t>Panda Restaurant Group</t>
  </si>
  <si>
    <t>https://www.pandarg.com</t>
  </si>
  <si>
    <t>fc1482b9-e44b-69f9-674b-0a861de64817</t>
  </si>
  <si>
    <t>Panda Security</t>
  </si>
  <si>
    <t>http://www.pandasecurity.com</t>
  </si>
  <si>
    <t>d6fa12a9-695f-1abc-11cc-bcbd04833024</t>
  </si>
  <si>
    <t>Panda Social</t>
  </si>
  <si>
    <t>https://pandasocial.gr/</t>
  </si>
  <si>
    <t>e6525960-80a4-b543-48e9-3dfdf31b1367</t>
  </si>
  <si>
    <t>Panda Tea</t>
  </si>
  <si>
    <t>http://en.pandateaart.com/</t>
  </si>
  <si>
    <t>85dc293d-8684-7882-9305-5c5e6ea5e513</t>
  </si>
  <si>
    <t>Panda Technologies, LLC.</t>
  </si>
  <si>
    <t>https://pandatechnologies.000webhostapp.com/</t>
  </si>
  <si>
    <t>cd62d8e3-9056-0577-8fea-9690651368dd</t>
  </si>
  <si>
    <t>Panda Trading Systems</t>
  </si>
  <si>
    <t>http://www.pandats.com</t>
  </si>
  <si>
    <t>d95178b5-67ac-2dbf-19a3-4c7d6157c112</t>
  </si>
  <si>
    <t>Panda Training</t>
  </si>
  <si>
    <t>https://panda-training.com/</t>
  </si>
  <si>
    <t>bc94992a-ed98-9a9a-10f6-900cda62670a</t>
  </si>
  <si>
    <t>Panda TV</t>
  </si>
  <si>
    <t>http://www.panda.tv/</t>
  </si>
  <si>
    <t>3ee555aa-fdda-93f9-dd6d-b8f723816166</t>
  </si>
  <si>
    <t>PandaBed</t>
  </si>
  <si>
    <t>http://www.pandabed.com</t>
  </si>
  <si>
    <t>b97596d2-964b-2d21-b5b5-2a0f6c845734</t>
  </si>
  <si>
    <t>Pandabit</t>
  </si>
  <si>
    <t>http://www.pandabit.com</t>
  </si>
  <si>
    <t>6f8986df-e165-57d2-8871-1ac2f6c08356</t>
  </si>
  <si>
    <t>PandaBoard</t>
  </si>
  <si>
    <t>http://pandaboard.org</t>
  </si>
  <si>
    <t>9a763df8-395e-403e-bead-18b49cb2dfbd</t>
  </si>
  <si>
    <t>Pandacaza</t>
  </si>
  <si>
    <t>http://www.pandacaza.com</t>
  </si>
  <si>
    <t>81b8c41b-a5a8-ed3b-3f2f-3f72b6a8804d</t>
  </si>
  <si>
    <t>Pandacraft</t>
  </si>
  <si>
    <t>http://www.pandacraft.fr/</t>
  </si>
  <si>
    <t>cf56a25b-0767-2546-51ff-a46c1165be05</t>
  </si>
  <si>
    <t>PandaDoc</t>
  </si>
  <si>
    <t>http://www.pandadoc.com</t>
  </si>
  <si>
    <t>f02e08ab-35ae-2876-f052-788dd9e05dab</t>
  </si>
  <si>
    <t>Pandai</t>
  </si>
  <si>
    <t>http://pandai.cn</t>
  </si>
  <si>
    <t>e696033d-b2df-0e43-a24b-7cbb78234151</t>
  </si>
  <si>
    <t>Pandamimi</t>
  </si>
  <si>
    <t>http://www.pandamimi.com</t>
  </si>
  <si>
    <t>86246484-5d87-54ac-7d29-cb6f186c7952</t>
  </si>
  <si>
    <t>PandaOS</t>
  </si>
  <si>
    <t>http://www.panda-os.com</t>
  </si>
  <si>
    <t>cb7492f9-3533-f175-7590-c89fe5b2c3c7</t>
  </si>
  <si>
    <t>PandaPay</t>
  </si>
  <si>
    <t>http://www.pandapayapp.com</t>
  </si>
  <si>
    <t>963495b0-df5e-d8cc-969c-ab6c209f4faf</t>
  </si>
  <si>
    <t>http://www.pandapay.io/</t>
  </si>
  <si>
    <t>dccc3017-53c7-4bbf-bc16-6c454d700fa2</t>
  </si>
  <si>
    <t>PandaPepper</t>
  </si>
  <si>
    <t>http://www.pandapepper.com</t>
  </si>
  <si>
    <t>9da80443-c58a-6fb7-e5b3-98aa31ee9b50</t>
  </si>
  <si>
    <t>Pandaris BVBA</t>
  </si>
  <si>
    <t>http://www.pandaris.com</t>
  </si>
  <si>
    <t>20845f0a-583e-4511-627f-f7c1c6d02085</t>
  </si>
  <si>
    <t>Pandarix Software</t>
  </si>
  <si>
    <t>http://www.pandarix.com/</t>
  </si>
  <si>
    <t>3a6f2e77-386a-2fe5-6b90-a96cb0c78465</t>
  </si>
  <si>
    <t>Pandaroster</t>
  </si>
  <si>
    <t>https://pandaroster.com</t>
  </si>
  <si>
    <t>13134397-49c1-67db-f5fd-7a0a1238aec8</t>
  </si>
  <si>
    <t>Pandascore</t>
  </si>
  <si>
    <t>http://www.pandascore.co</t>
  </si>
  <si>
    <t>75fa41e4-a6c6-3c6f-cf37-afaf29cde5ce</t>
  </si>
  <si>
    <t>Pandasofts.com</t>
  </si>
  <si>
    <t>http://pandasofts.com</t>
  </si>
  <si>
    <t>9d6748c3-c86d-3919-4044-3f8ed4aa2d72</t>
  </si>
  <si>
    <t>PandaSuite</t>
  </si>
  <si>
    <t>https://pandasuite.com/</t>
  </si>
  <si>
    <t>0f90e1eb-36c4-138e-f980-5898fca0da32</t>
  </si>
  <si>
    <t>PandaSundae</t>
  </si>
  <si>
    <t>http://www.pandasundae.com</t>
  </si>
  <si>
    <t>b3602676-4977-8293-7bdc-bc912cc3c2d5</t>
  </si>
  <si>
    <t>Pandata.tech</t>
  </si>
  <si>
    <t>http://pandata.tech/</t>
  </si>
  <si>
    <t>f8edbd2c-fb63-469f-36c6-fe63bfc980bf</t>
  </si>
  <si>
    <t>PandaTree</t>
  </si>
  <si>
    <t>http://www.pandatree.com</t>
  </si>
  <si>
    <t>5e4c7fca-d2ff-ebff-7b5a-491cdc33ca2d</t>
  </si>
  <si>
    <t>PandaWhale</t>
  </si>
  <si>
    <t>http://pandawhale.com</t>
  </si>
  <si>
    <t>dc84ee18-f99c-9657-ad47-f7fe368c8ea8</t>
  </si>
  <si>
    <t>Pandell</t>
  </si>
  <si>
    <t>https://www.pandell.com/</t>
  </si>
  <si>
    <t>b466abe8-5ee2-d6bc-06a9-1d6c7584707a</t>
  </si>
  <si>
    <t>Pandemic Studios</t>
  </si>
  <si>
    <t>http://kotaku.com/5406830/confirmed-ea-closes-pandemic-studios-says-brand-will-live-on</t>
  </si>
  <si>
    <t>00bcaf9c-b918-bdd3-da5b-8319136fa835</t>
  </si>
  <si>
    <t>Pandera Systems</t>
  </si>
  <si>
    <t>http://panderasystems.com/</t>
  </si>
  <si>
    <t>167fa8ef-2054-ad6a-37dd-bc847c22ffcc</t>
  </si>
  <si>
    <t>Pandesa</t>
  </si>
  <si>
    <t>http://pandesa.com/</t>
  </si>
  <si>
    <t>88a529df-11ce-115a-afcd-77941d6f3dbb</t>
  </si>
  <si>
    <t>Pandexa</t>
  </si>
  <si>
    <t>http://www.pandexa.com</t>
  </si>
  <si>
    <t>d8384ecf-7bf6-dc9a-834d-b0a50d1428ed</t>
  </si>
  <si>
    <t>Pandexio</t>
  </si>
  <si>
    <t>http://www.pandexio.com</t>
  </si>
  <si>
    <t>f574a110-d2c7-5ce2-fd7c-58a83e545ad9</t>
  </si>
  <si>
    <t>Pandey Traders</t>
  </si>
  <si>
    <t>http://www.pandeytraders.com/</t>
  </si>
  <si>
    <t>8756c5a2-979e-0615-2284-72b29a1116a8</t>
  </si>
  <si>
    <t>Pandi</t>
  </si>
  <si>
    <t>http://www.feender.com</t>
  </si>
  <si>
    <t>cab67d5d-4f70-07f6-7601-a902d16c199a</t>
  </si>
  <si>
    <t>Pandia.com</t>
  </si>
  <si>
    <t>http://www.pandia.com/</t>
  </si>
  <si>
    <t>f5e73142-3d5f-5e89-40e8-544a94eb3b22</t>
  </si>
  <si>
    <t>Pandian Saraswathi Yadav Engineering College</t>
  </si>
  <si>
    <t>http://www.psyec.org/</t>
  </si>
  <si>
    <t>3257803f-f3b8-d706-c5b2-34c1eada8567</t>
  </si>
  <si>
    <t>Pandion Energy</t>
  </si>
  <si>
    <t>http://www.pandionenergy.no/</t>
  </si>
  <si>
    <t>9feaa643-1972-c98a-d21e-78c324518d4e</t>
  </si>
  <si>
    <t>Pandit Deendayal Petroleum University</t>
  </si>
  <si>
    <t>https://www.pdpu.ac.in</t>
  </si>
  <si>
    <t>d3d89b5b-92b5-add4-416e-cbccc6e762ff</t>
  </si>
  <si>
    <t>Pandit Sk Tantrik</t>
  </si>
  <si>
    <t>http://www.loveproblemsolutionpanditji.com/</t>
  </si>
  <si>
    <t>4a58a558-53c2-2123-2cd7-fc7b2c62b2fa</t>
  </si>
  <si>
    <t>PanditaSeed</t>
  </si>
  <si>
    <t>http://www.panditaseed.com</t>
  </si>
  <si>
    <t>22b8b541-3ba4-7e01-9691-219e04c65349</t>
  </si>
  <si>
    <t>Panditbooking</t>
  </si>
  <si>
    <t>http://www.panditbooking.com/</t>
  </si>
  <si>
    <t>0305f43d-b8c0-ba6e-052a-5e7a9ebc3396</t>
  </si>
  <si>
    <t>Pandj sheet metal</t>
  </si>
  <si>
    <t>http://www.pandjsheetmetal.com.au</t>
  </si>
  <si>
    <t>e9125410-e6ab-c15c-148c-f938e7094f64</t>
  </si>
  <si>
    <t>Pandle</t>
  </si>
  <si>
    <t>http://www.pandle.co.uk/</t>
  </si>
  <si>
    <t>f8841e14-2e3e-5915-11fe-949685553b97</t>
  </si>
  <si>
    <t>Pando Group</t>
  </si>
  <si>
    <t>http://www.pandogroup.com</t>
  </si>
  <si>
    <t>38935e44-026f-ad66-a4c2-3dfad8569c14</t>
  </si>
  <si>
    <t>Pando Networks</t>
  </si>
  <si>
    <t>http://pandonetworks.com</t>
  </si>
  <si>
    <t>26a839d0-75c1-14fb-c496-4c3e68d4f6fa</t>
  </si>
  <si>
    <t>Pando Ventures</t>
  </si>
  <si>
    <t>http://pando.ventures</t>
  </si>
  <si>
    <t>81044ae1-22af-08d6-ea5d-4ce8cacf17bd</t>
  </si>
  <si>
    <t>PandoDaily</t>
  </si>
  <si>
    <t>http://www.pando.com</t>
  </si>
  <si>
    <t>ca8e90ac-c775-18f6-1f81-88360792071c</t>
  </si>
  <si>
    <t>Pandol Associates Marketing</t>
  </si>
  <si>
    <t>http://producemarketingusa.com</t>
  </si>
  <si>
    <t>8b305aaf-af48-c57e-aa8b-168c6a53807a</t>
  </si>
  <si>
    <t>Pandoo TEK</t>
  </si>
  <si>
    <t>http://pandootek.com</t>
  </si>
  <si>
    <t>69767d74-7052-6f02-9689-975c7f626268</t>
  </si>
  <si>
    <t>Pandoodle Corp</t>
  </si>
  <si>
    <t>http://www.pandoodle.com</t>
  </si>
  <si>
    <t>aeec75a9-d7a3-71e6-94ff-4e5ce16b4d0d</t>
  </si>
  <si>
    <t>Pandora</t>
  </si>
  <si>
    <t>http://pandora.com</t>
  </si>
  <si>
    <t>1bb0fd58-a8eb-c1e9-ec6d-ced2e4b9ee7e</t>
  </si>
  <si>
    <t>http://pandora.vn/</t>
  </si>
  <si>
    <t>6edcbe2a-52b8-9d18-0ec2-1d0dc5e35ebe</t>
  </si>
  <si>
    <t>http://www.soufeel.com.vn/soufeel-charms</t>
  </si>
  <si>
    <t>f67ca69d-9062-e9da-5df2-f56e846cf20e</t>
  </si>
  <si>
    <t>Pandora A/S</t>
  </si>
  <si>
    <t>http://www.pandora.net/en-us</t>
  </si>
  <si>
    <t>6c84d083-95ac-b56f-1351-c611de1fc8ce</t>
  </si>
  <si>
    <t>Pandora Business Solutions</t>
  </si>
  <si>
    <t>https://www.pandorabsc.com</t>
  </si>
  <si>
    <t>3742a343-1655-0fbf-c0c1-fe669253aae1</t>
  </si>
  <si>
    <t>Pandora Car Rental</t>
  </si>
  <si>
    <t>http://www.dalamancarrental.com</t>
  </si>
  <si>
    <t>4a63b37a-5e45-c82a-ed7b-c91e3f7b4c8c</t>
  </si>
  <si>
    <t>Pandora Cine</t>
  </si>
  <si>
    <t>https://www.pandoracine.com</t>
  </si>
  <si>
    <t>0d4d1fcb-99ae-1d14-bbfd-6efa807534e5</t>
  </si>
  <si>
    <t>Pandora Design</t>
  </si>
  <si>
    <t>http://pandoratech.ae/</t>
  </si>
  <si>
    <t>6b3630c5-4872-6fd7-bd90-44b15e4d55e8</t>
  </si>
  <si>
    <t>Pandora Intelligence</t>
  </si>
  <si>
    <t>https://wwww.pandointelligence.com</t>
  </si>
  <si>
    <t>d887c838-72e2-932d-2529-f69613536681</t>
  </si>
  <si>
    <t>Pandora Interactive</t>
  </si>
  <si>
    <t>http://pandorainteractive.com</t>
  </si>
  <si>
    <t>16d960d5-be94-4429-1c6c-10c06accf9ed</t>
  </si>
  <si>
    <t>Pandora Labs</t>
  </si>
  <si>
    <t>https://www.pandoralabs.net</t>
  </si>
  <si>
    <t>9cba8b9b-dd46-529c-6d98-af168c145f84</t>
  </si>
  <si>
    <t>Pandora Venture Capital Corp</t>
  </si>
  <si>
    <t>http://www.pandoraventure.com</t>
  </si>
  <si>
    <t>b639a63f-dd0f-472a-04f9-ca1055754b5e</t>
  </si>
  <si>
    <t>Pandora Web Services</t>
  </si>
  <si>
    <t>http://www.pandorawebservices.ca</t>
  </si>
  <si>
    <t>b5d3ca63-9c87-deda-74dc-686352228d8a</t>
  </si>
  <si>
    <t>Pandora.TV</t>
  </si>
  <si>
    <t>http://www.pandora.tv</t>
  </si>
  <si>
    <t>68ef6b3e-c815-0bfc-7885-424dc6cab2ad</t>
  </si>
  <si>
    <t>Pandora's OEM Appliance Parts</t>
  </si>
  <si>
    <t>http://www.pandorasoem.com</t>
  </si>
  <si>
    <t>899bb923-49d3-86df-36e1-3fe26fd239c1</t>
  </si>
  <si>
    <t>Pandorabots, Inc.</t>
  </si>
  <si>
    <t>http://www.pandorabots.com</t>
  </si>
  <si>
    <t>57aab377-9510-d735-1db5-1a70084bcbf4</t>
  </si>
  <si>
    <t>Pandorabox Malaysia</t>
  </si>
  <si>
    <t>https://www.pandorabox.com.my</t>
  </si>
  <si>
    <t>a5514b99-f2cb-e7b4-40e1-3811a1b93489</t>
  </si>
  <si>
    <t>Pandorama</t>
  </si>
  <si>
    <t>http://pandorama.com</t>
  </si>
  <si>
    <t>f0dad94a-26e4-d7fd-39d8-569c77e04732</t>
  </si>
  <si>
    <t>Pandrol Track Systems</t>
  </si>
  <si>
    <t>http://www.pandrol.co.za/</t>
  </si>
  <si>
    <t>3483c748-f2ea-46be-258e-8a28ed7df3e8</t>
  </si>
  <si>
    <t>Panduit</t>
  </si>
  <si>
    <t>http://www.panduit.com</t>
  </si>
  <si>
    <t>c5d45d26-3f19-d0c5-b87a-685830dbffed</t>
  </si>
  <si>
    <t>Pandup</t>
  </si>
  <si>
    <t>https://pandup.com/</t>
  </si>
  <si>
    <t>4889d58b-1db7-f150-dfe9-7aed59048873</t>
  </si>
  <si>
    <t>Pane&amp;Design</t>
  </si>
  <si>
    <t>http://www.paneedesign.com</t>
  </si>
  <si>
    <t>41478841-e8f8-4c87-103d-85d85be51cb7</t>
  </si>
  <si>
    <t>Panedia</t>
  </si>
  <si>
    <t>http://www.panedia.com</t>
  </si>
  <si>
    <t>a625d8e4-53a1-188e-135f-ec9611cabe96</t>
  </si>
  <si>
    <t>Panel</t>
  </si>
  <si>
    <t>http://www.panelup.com</t>
  </si>
  <si>
    <t>414be0e3-cba2-483f-531b-5287bb27d6fc</t>
  </si>
  <si>
    <t>Panel Specialists</t>
  </si>
  <si>
    <t>http://panelspec.com/</t>
  </si>
  <si>
    <t>a9cb2581-8e87-6789-e78f-0a1a66094326</t>
  </si>
  <si>
    <t>Panel Systems</t>
  </si>
  <si>
    <t>http://panelsystems.co.uk</t>
  </si>
  <si>
    <t>80fed8d7-cd23-8a23-bf69-fd7d6da188fa</t>
  </si>
  <si>
    <t>Panel Systems Unlimited, Inc.</t>
  </si>
  <si>
    <t>https://www.panelsystemsunlimited.com</t>
  </si>
  <si>
    <t>e18fc768-f18a-a0b9-daf0-9d2bf3650f6f</t>
  </si>
  <si>
    <t>PanelClaw</t>
  </si>
  <si>
    <t>http://www.panelclaw.com</t>
  </si>
  <si>
    <t>339d7d4d-f954-169c-cf6b-08d1f1930626</t>
  </si>
  <si>
    <t>panelDriveÌâå¨ HQ</t>
  </si>
  <si>
    <t>http://paneldrive.com</t>
  </si>
  <si>
    <t>dc815cb6-7938-239d-98d5-221b4f8d3c00</t>
  </si>
  <si>
    <t>PanelFinder</t>
  </si>
  <si>
    <t>http://www.panelfinder.com</t>
  </si>
  <si>
    <t>2f22a5a3-a6bb-bfa8-87e3-c0536ac43cee</t>
  </si>
  <si>
    <t>Panelfly</t>
  </si>
  <si>
    <t>http://panelfly.com</t>
  </si>
  <si>
    <t>ad5be521-decc-7464-86fc-d7fcbdc2fc88</t>
  </si>
  <si>
    <t>PanelHype</t>
  </si>
  <si>
    <t>https://www.panelhype.com</t>
  </si>
  <si>
    <t>123861de-0c3c-8372-94ae-88c23fc45cd6</t>
  </si>
  <si>
    <t>PanelOpinion</t>
  </si>
  <si>
    <t>http://www.panelopinion.co.uk</t>
  </si>
  <si>
    <t>42e40759-0950-17ee-e324-4452cdac733b</t>
  </si>
  <si>
    <t>PanelPlace</t>
  </si>
  <si>
    <t>http://www.panelplace.com</t>
  </si>
  <si>
    <t>6296a392-7ba9-ca2f-dcb9-4aa1f0582842</t>
  </si>
  <si>
    <t>panels</t>
  </si>
  <si>
    <t>http://www.panels.net</t>
  </si>
  <si>
    <t>c9dd9f9a-8239-de39-01c1-dd6a23844030</t>
  </si>
  <si>
    <t>Panelsensor</t>
  </si>
  <si>
    <t>http://panelsensor.com/</t>
  </si>
  <si>
    <t>dd08d1a7-4e9d-3518-dcac-9ca649515905</t>
  </si>
  <si>
    <t>PanelShop.com</t>
  </si>
  <si>
    <t>http://panelshop.com/</t>
  </si>
  <si>
    <t>b4c3146e-a4a9-0fdb-aae4-2a62da770861</t>
  </si>
  <si>
    <t>Paneltech</t>
  </si>
  <si>
    <t>http://www.paneltech.pl/</t>
  </si>
  <si>
    <t>c1ebd334-1a5a-b1a0-b9a3-6803fe70178a</t>
  </si>
  <si>
    <t>Panenka76</t>
  </si>
  <si>
    <t>http://www.panenka76.com</t>
  </si>
  <si>
    <t>9b9d30ad-49fd-4b8f-f5fb-7dc9fb1fcafc</t>
  </si>
  <si>
    <t>Panera Bread</t>
  </si>
  <si>
    <t>http://panerabread.com</t>
  </si>
  <si>
    <t>caf178ce-e1c3-8ba3-fc6d-eb7ba60afa44</t>
  </si>
  <si>
    <t>Panetta Institute</t>
  </si>
  <si>
    <t>http://www.panettainstitute.org</t>
  </si>
  <si>
    <t>c4633ec0-46a6-1e7d-9b4b-6461c4f99ad6</t>
  </si>
  <si>
    <t>PaneurÌÄå_pska vysokÌÄåÁ ÌÉåÁkola</t>
  </si>
  <si>
    <t>acdb92e6-66ac-b911-959c-9babe0cf6f7d</t>
  </si>
  <si>
    <t>PANEX</t>
  </si>
  <si>
    <t>http://www.panexchange.com</t>
  </si>
  <si>
    <t>36f9d736-2e67-867b-1ac9-74544c769575</t>
  </si>
  <si>
    <t>Panford Investment Corp</t>
  </si>
  <si>
    <t>http://panfordinvestment.com</t>
  </si>
  <si>
    <t>bcc14617-a33b-7b65-6b9b-f62452790532</t>
  </si>
  <si>
    <t>Panfu</t>
  </si>
  <si>
    <t>http://www.panfu.com</t>
  </si>
  <si>
    <t>c063f95e-83ff-40e4-ab7f-8586a6c73dfc</t>
  </si>
  <si>
    <t>PANGAEA</t>
  </si>
  <si>
    <t>http://www.pangaea.nl</t>
  </si>
  <si>
    <t>fb2bd042-2165-a593-fb78-82d38811160c</t>
  </si>
  <si>
    <t>Pangaea alliance</t>
  </si>
  <si>
    <t>http://pangaeaalliance.com</t>
  </si>
  <si>
    <t>a18f721c-bdda-9a4a-d5e3-cc36391c26f8</t>
  </si>
  <si>
    <t>Pangaea Asset Management</t>
  </si>
  <si>
    <t>http://www.pangaea-am.com/</t>
  </si>
  <si>
    <t>f13f4244-4b97-fd72-7dd1-0c380315265a</t>
  </si>
  <si>
    <t>Pangaea Global AIDS Foundation</t>
  </si>
  <si>
    <t>http://pangaeaglobal.org</t>
  </si>
  <si>
    <t>a9db9fce-88a8-9844-f64a-45cb8ca3b202</t>
  </si>
  <si>
    <t>Pangaea Partners</t>
  </si>
  <si>
    <t>http://www.pangaeapartners.com/</t>
  </si>
  <si>
    <t>f67275ae-cd02-cb9b-6a3d-8e48fff9d738</t>
  </si>
  <si>
    <t>Pangaea Planet</t>
  </si>
  <si>
    <t>http://www.pangaeaplanet.com</t>
  </si>
  <si>
    <t>bdf3e571-ac9a-7f2a-9a20-9fc63ee4bb07</t>
  </si>
  <si>
    <t>Pangaea Resources</t>
  </si>
  <si>
    <t>http://www.pangaea.net.au/</t>
  </si>
  <si>
    <t>eeec42b5-820a-559a-4715-0e5d6606928a</t>
  </si>
  <si>
    <t>Pangaea Services</t>
  </si>
  <si>
    <t>http://www.getthedefender.com</t>
  </si>
  <si>
    <t>2e071f2f-ce43-c9ea-7009-d3af7fbca1db</t>
  </si>
  <si>
    <t>Pangaea Ventures</t>
  </si>
  <si>
    <t>http://www.pangaeaventures.com</t>
  </si>
  <si>
    <t>e93abe06-360c-e7eb-ac0f-38d549e17a5f</t>
  </si>
  <si>
    <t>Pangaea World</t>
  </si>
  <si>
    <t>http://www.pangaeaworld.com/</t>
  </si>
  <si>
    <t>8b790266-3f98-2060-be70-93c6f3f15b75</t>
  </si>
  <si>
    <t>Pangaeaa Enterprises</t>
  </si>
  <si>
    <t>http://www.pangaeaa.com</t>
  </si>
  <si>
    <t>57fc1729-c871-3bbe-a480-e83c2cc37055</t>
  </si>
  <si>
    <t>Pangalan.com</t>
  </si>
  <si>
    <t>http://www.pangalan.com</t>
  </si>
  <si>
    <t>e9280cd8-4bc6-cf4c-1dea-e491b7392fb7</t>
  </si>
  <si>
    <t>Pangalore</t>
  </si>
  <si>
    <t>http://www.pangalore.com</t>
  </si>
  <si>
    <t>fdca4b9e-63f3-59d0-21dc-3c73cad75df3</t>
  </si>
  <si>
    <t>Pangamea</t>
  </si>
  <si>
    <t>http://pangamea.com</t>
  </si>
  <si>
    <t>38092540-a076-0cbe-74a8-9770c7022e6b</t>
  </si>
  <si>
    <t>Pangara</t>
  </si>
  <si>
    <t>https://pangara.com/</t>
  </si>
  <si>
    <t>1271e74a-8b41-6c07-bf51-0fa613c7a05c</t>
  </si>
  <si>
    <t>Pangborn Associates</t>
  </si>
  <si>
    <t>http://www.pangborncpa.com</t>
  </si>
  <si>
    <t>5cf061e6-3c37-9e7f-68da-634c8353363d</t>
  </si>
  <si>
    <t>Pangborn Group</t>
  </si>
  <si>
    <t>http://www.pangborngroup.com/</t>
  </si>
  <si>
    <t>af55cf65-dd33-6023-df39-02aeeb0cc46e</t>
  </si>
  <si>
    <t>Pangea</t>
  </si>
  <si>
    <t>http://getpangea.com</t>
  </si>
  <si>
    <t>e5ffe036-62b4-8b1b-56cf-f4b2192424ce</t>
  </si>
  <si>
    <t>https://www.pangeare.com</t>
  </si>
  <si>
    <t>cb3e0cbe-adbb-baae-2959-da0d9983529e</t>
  </si>
  <si>
    <t>http://www.pangeaofficial.com</t>
  </si>
  <si>
    <t>12fe676b-9347-b999-2738-17e162da08f6</t>
  </si>
  <si>
    <t>http://pangeaapp.com/</t>
  </si>
  <si>
    <t>8044af1f-113c-01d0-f4e5-dfcf46a8a75d</t>
  </si>
  <si>
    <t>http://www.pangea-cds.com/</t>
  </si>
  <si>
    <t>65813cf5-4017-ceab-3cd9-1fdc10890e18</t>
  </si>
  <si>
    <t>Pangea BiliÌÉåÙim Ve DÌãå±ÌÉåÙ Ticaret</t>
  </si>
  <si>
    <t>http://www.jiustore.com/</t>
  </si>
  <si>
    <t>3c763bad-12ed-45a3-05cf-1c129cd7d93c</t>
  </si>
  <si>
    <t>Pangea Connected</t>
  </si>
  <si>
    <t>http://pangea-group.net</t>
  </si>
  <si>
    <t>430dfe9b-7a5b-8b76-34fc-ce1204374477</t>
  </si>
  <si>
    <t>Pangea Electronics</t>
  </si>
  <si>
    <t>http://www.pangeaelectronics.com</t>
  </si>
  <si>
    <t>9f76f493-632d-4734-8c37-f03c7fc13387</t>
  </si>
  <si>
    <t>Pangea Media</t>
  </si>
  <si>
    <t>http://www.pangaeaalliance.com</t>
  </si>
  <si>
    <t>b5766418-f2ac-9a6b-1989-db2be9fe8f10</t>
  </si>
  <si>
    <t>Pangea Mobile</t>
  </si>
  <si>
    <t>http://pangeamobile.com/</t>
  </si>
  <si>
    <t>d27f515a-de8b-ef17-a1e7-984d5ed76ae6</t>
  </si>
  <si>
    <t>Pangea Pal</t>
  </si>
  <si>
    <t>http://www.pangeapal.com</t>
  </si>
  <si>
    <t>f42ac054-72bd-1b86-fe67-0930ad412380</t>
  </si>
  <si>
    <t>Pangea Properties</t>
  </si>
  <si>
    <t>41d2fd22-8327-7d3a-575d-0ea2048c1cdf</t>
  </si>
  <si>
    <t>PANGEA Reality</t>
  </si>
  <si>
    <t>http://www.pangeareality.com/en</t>
  </si>
  <si>
    <t>96d09c1a-cf56-bb23-5f8e-410de0fc6d76</t>
  </si>
  <si>
    <t>Pangea Software</t>
  </si>
  <si>
    <t>http://www.pangeasoft.net</t>
  </si>
  <si>
    <t>6db29946-5c8b-f331-b25d-1a59f2512dc1</t>
  </si>
  <si>
    <t>Pangea Sport</t>
  </si>
  <si>
    <t>http://www.pangea-sports.com</t>
  </si>
  <si>
    <t>9324d16e-8b8e-23b3-3164-9e04cfa93308</t>
  </si>
  <si>
    <t>Pangea Today</t>
  </si>
  <si>
    <t>http://www.pangeatoday.com</t>
  </si>
  <si>
    <t>5721735e-de6a-03bb-4f35-c690e402c770</t>
  </si>
  <si>
    <t>Pangea Universal Holdings</t>
  </si>
  <si>
    <t>http://www.gopangea.com</t>
  </si>
  <si>
    <t>ec1c6d6c-bd01-8ae1-9bd2-6c4c764d77f0</t>
  </si>
  <si>
    <t>Pangea's Edge Holdings</t>
  </si>
  <si>
    <t>http://www.pangeasedge.com</t>
  </si>
  <si>
    <t>764fe750-a607-4f58-a9b1-fffdc3b7a686</t>
  </si>
  <si>
    <t>Pangea2</t>
  </si>
  <si>
    <t>http://www.pangeatwo.com</t>
  </si>
  <si>
    <t>d08cf5eb-e48a-901f-8c34-cbdb5b08aa7f</t>
  </si>
  <si>
    <t>Pangea3</t>
  </si>
  <si>
    <t>http://www.pangea3.com/</t>
  </si>
  <si>
    <t>0e17a416-686f-bf73-45e8-a5afe68ebd3f</t>
  </si>
  <si>
    <t>Pangeabed</t>
  </si>
  <si>
    <t>https://pangeabed.com</t>
  </si>
  <si>
    <t>772cac80-3883-08b5-c9c0-02525e3fbf37</t>
  </si>
  <si>
    <t>Pangeam Inc.</t>
  </si>
  <si>
    <t>http://www.pangeam.com</t>
  </si>
  <si>
    <t>81e50002-54df-eb6c-ca81-46666b0e28ae</t>
  </si>
  <si>
    <t>Pangeanic</t>
  </si>
  <si>
    <t>http://www.pangeanic.com</t>
  </si>
  <si>
    <t>0dd3402f-2074-1f65-0951-34d7dd229624</t>
  </si>
  <si>
    <t>Pangeeea</t>
  </si>
  <si>
    <t>http://www.pangeeea.com</t>
  </si>
  <si>
    <t>eb3d3305-b1dc-4104-5116-8ad81ab57eca</t>
  </si>
  <si>
    <t>PanGenerator</t>
  </si>
  <si>
    <t>http://pangenerator.com</t>
  </si>
  <si>
    <t>9e0a2718-c44e-00e8-d932-c2a8cb2c6b47</t>
  </si>
  <si>
    <t>PanGenetics</t>
  </si>
  <si>
    <t>http://www.pangenetics.com</t>
  </si>
  <si>
    <t>9274e9b4-ef71-07f6-a236-82f9defd2e2c</t>
  </si>
  <si>
    <t>PanGenX</t>
  </si>
  <si>
    <t>http://pangenx.com</t>
  </si>
  <si>
    <t>24ad4cee-572d-0b8d-1f7b-e00efc6b0dc2</t>
  </si>
  <si>
    <t>PanGeo Subsea</t>
  </si>
  <si>
    <t>http://www.pangeosubsea.com/</t>
  </si>
  <si>
    <t>32e54262-fcad-3bc2-aee5-101261727ee2</t>
  </si>
  <si>
    <t>Pangeum Interactive</t>
  </si>
  <si>
    <t>http://www.pangeum.tv</t>
  </si>
  <si>
    <t>67b2e435-3bb7-f534-9eb5-d0aea248cb5b</t>
  </si>
  <si>
    <t>Pangia</t>
  </si>
  <si>
    <t>http://greenpangia.com/</t>
  </si>
  <si>
    <t>ea4ecd8b-9e57-fc0e-b030-dd89901357ec</t>
  </si>
  <si>
    <t>Pangia Technologies LLC</t>
  </si>
  <si>
    <t>http://www.pangiatech.com/</t>
  </si>
  <si>
    <t>93befd46-82c1-0e78-19e8-d0938906e4e4</t>
  </si>
  <si>
    <t>Pangia.io</t>
  </si>
  <si>
    <t>http://pangia.io/</t>
  </si>
  <si>
    <t>1cb1eebe-a286-8108-d1a4-28ffdadfb688</t>
  </si>
  <si>
    <t>Pangloss International</t>
  </si>
  <si>
    <t>http://wp.pangloss.be/en</t>
  </si>
  <si>
    <t>9e6a75d9-5ecd-4862-9a9c-9413685baa4d</t>
  </si>
  <si>
    <t>http://www.pangloss-international.com</t>
  </si>
  <si>
    <t>2aff66a0-84f5-298b-4c57-f97b0819a9b1</t>
  </si>
  <si>
    <t>Pango</t>
  </si>
  <si>
    <t>http://www.pango-parking.com</t>
  </si>
  <si>
    <t>eda0e321-b8e8-c70d-5e26-c01b20701a12</t>
  </si>
  <si>
    <t>Pango Media</t>
  </si>
  <si>
    <t>http://pangomedia.com</t>
  </si>
  <si>
    <t>cccb6eb3-5a4a-9e7f-2eeb-784bacc04c70</t>
  </si>
  <si>
    <t>PanGo Networks</t>
  </si>
  <si>
    <t>http://www.pangonetworks.com</t>
  </si>
  <si>
    <t>6215e49e-0057-55ff-0b5d-bf7d88608617</t>
  </si>
  <si>
    <t>Pango Shyyny</t>
  </si>
  <si>
    <t>http://mypango.com</t>
  </si>
  <si>
    <t>d403b7c9-4c35-cc7b-b8b3-7b958943b3cf</t>
  </si>
  <si>
    <t>Pango USA</t>
  </si>
  <si>
    <t>http://www.mypango.com/</t>
  </si>
  <si>
    <t>42035d0c-0270-81a2-e14d-f1d6d342016b</t>
  </si>
  <si>
    <t>Pangoly</t>
  </si>
  <si>
    <t>https://pangoly.com</t>
  </si>
  <si>
    <t>a772b767-3f36-f33f-5aec-ec10f31cce4e</t>
  </si>
  <si>
    <t>Pangora</t>
  </si>
  <si>
    <t>http://www.pangora.com</t>
  </si>
  <si>
    <t>b7a1f07f-b716-60e1-1448-e500315ff8da</t>
  </si>
  <si>
    <t>PANGORA SAS</t>
  </si>
  <si>
    <t>https://www.panagora.com</t>
  </si>
  <si>
    <t>051183a3-67bb-12c0-1adf-136b33388086</t>
  </si>
  <si>
    <t>Pangurman</t>
  </si>
  <si>
    <t>http://pangurman.ru</t>
  </si>
  <si>
    <t>acddd6d9-29e9-191a-a571-46e9b77c24fc</t>
  </si>
  <si>
    <t>Panhandle Medical Services2</t>
  </si>
  <si>
    <t>http://panhandlemedical.com/services</t>
  </si>
  <si>
    <t>f08e3ddc-9a79-817a-3345-4e691a999a8c</t>
  </si>
  <si>
    <t>Panhandle Partners</t>
  </si>
  <si>
    <t>http://www.panhandlepartners.com/</t>
  </si>
  <si>
    <t>49fdf040-f870-4fcf-16df-3905d01aaa9c</t>
  </si>
  <si>
    <t>Panhead Custom Ales</t>
  </si>
  <si>
    <t>http://panheadcustomales.com/</t>
  </si>
  <si>
    <t>8cd125ce-6c96-1cf0-9021-db3b2d7cb363</t>
  </si>
  <si>
    <t>Pani Networks</t>
  </si>
  <si>
    <t>http://www.paninetworks.com/</t>
  </si>
  <si>
    <t>5684ecf5-0abf-9521-28b7-81ae8583cc23</t>
  </si>
  <si>
    <t>Panic</t>
  </si>
  <si>
    <t>http://panic.com</t>
  </si>
  <si>
    <t>6920a837-cac3-dd0f-7559-7a64e1a4cdc1</t>
  </si>
  <si>
    <t>Panic Away</t>
  </si>
  <si>
    <t>http://www.panicaway.com/</t>
  </si>
  <si>
    <t>e2312464-a11a-944f-fec3-588317d14ea4</t>
  </si>
  <si>
    <t>Panigrahi Laboratories</t>
  </si>
  <si>
    <t>https://panigrahilabs.wordpress.com/</t>
  </si>
  <si>
    <t>42cba30b-ca8f-0e11-a878-8b925c33967f</t>
  </si>
  <si>
    <t>Paniker Media</t>
  </si>
  <si>
    <t>http://www.panikermedia.com</t>
  </si>
  <si>
    <t>e843b50c-917e-6414-f021-518c4bea52d0</t>
  </si>
  <si>
    <t>Panimalar Engineering College</t>
  </si>
  <si>
    <t>http://www.panimalar.ac.in/</t>
  </si>
  <si>
    <t>2aa450b4-6d03-654e-a20b-f668fa141fd0</t>
  </si>
  <si>
    <t>Panimood</t>
  </si>
  <si>
    <t>http://www.panimood.com</t>
  </si>
  <si>
    <t>e03ba1e2-0960-166d-afe2-b5fb95d5021f</t>
  </si>
  <si>
    <t>Panini</t>
  </si>
  <si>
    <t>http://www.panini.com</t>
  </si>
  <si>
    <t>8a3382be-75ab-d2d2-943f-fb0ff1ba1f65</t>
  </si>
  <si>
    <t>Panion, Inc.</t>
  </si>
  <si>
    <t>https://getpanion.com/</t>
  </si>
  <si>
    <t>17ea72a3-1cff-51c8-ddb2-48693e527a45</t>
  </si>
  <si>
    <t>Panish Shea &amp; Boyle, LLP</t>
  </si>
  <si>
    <t>http://www.psblaw.com</t>
  </si>
  <si>
    <t>6a3bdf92-a70b-dc85-25d9-7540e4465042</t>
  </si>
  <si>
    <t>PaniWala</t>
  </si>
  <si>
    <t>http://paniwala.in/</t>
  </si>
  <si>
    <t>873fb7bb-d345-5135-75f0-e2b01dcaf95e</t>
  </si>
  <si>
    <t>Panix</t>
  </si>
  <si>
    <t>http://www.panix.com</t>
  </si>
  <si>
    <t>a1660c8e-4e6d-7858-7cfa-60e22d140b59</t>
  </si>
  <si>
    <t>Panizon</t>
  </si>
  <si>
    <t>http://www.panizon.com</t>
  </si>
  <si>
    <t>db6c6569-8f47-f2d6-6a98-dc8b4c24e92c</t>
  </si>
  <si>
    <t>Panjab University, Chandigarh</t>
  </si>
  <si>
    <t>http://www.puchd.ac.in</t>
  </si>
  <si>
    <t>99f8705c-0531-acd6-3b63-c2e744c02a56</t>
  </si>
  <si>
    <t>Panjabi Haat</t>
  </si>
  <si>
    <t>http://panjabihaat.com/</t>
  </si>
  <si>
    <t>c396d3b9-0411-ef8c-2247-1686467a658c</t>
  </si>
  <si>
    <t>Panjiva</t>
  </si>
  <si>
    <t>http://panjiva.com</t>
  </si>
  <si>
    <t>cd6fdd46-3c15-8c7d-3f8a-cb537b1c3dc2</t>
  </si>
  <si>
    <t>Panjo</t>
  </si>
  <si>
    <t>http://panjo.com</t>
  </si>
  <si>
    <t>ff47a04e-0af0-30e0-da78-3c32e3330f0e</t>
  </si>
  <si>
    <t>Panjury</t>
  </si>
  <si>
    <t>https://www.panjury.com</t>
  </si>
  <si>
    <t>5886efd9-72f2-4c01-0b51-103d60b33ba1</t>
  </si>
  <si>
    <t>Pankaboard</t>
  </si>
  <si>
    <t>http://www.pankaboard.com</t>
  </si>
  <si>
    <t>cb652740-80dc-2dfd-d827-005cddd94eb6</t>
  </si>
  <si>
    <t>Pankaj Billa</t>
  </si>
  <si>
    <t>http://pbc-india.com</t>
  </si>
  <si>
    <t>6e64620d-dae0-83ed-8fec-44b9a45bcd15</t>
  </si>
  <si>
    <t>Pankaj Buildcon Private Limited</t>
  </si>
  <si>
    <t>http://www.pankajbuildcon.com</t>
  </si>
  <si>
    <t>d0202bb7-e6d4-c9c6-d30a-cc23a18d7d04</t>
  </si>
  <si>
    <t>Pankaj Garg</t>
  </si>
  <si>
    <t>http://www.wheelchairssupplier.com</t>
  </si>
  <si>
    <t>0f5b1df5-7c24-553e-49cc-d52648f5ea69</t>
  </si>
  <si>
    <t>Pankaj Soni</t>
  </si>
  <si>
    <t>http://www.jobdhamaka.com</t>
  </si>
  <si>
    <t>597813d7-35b7-8453-2284-5ba16def88a9</t>
  </si>
  <si>
    <t>Pankaku Inc</t>
  </si>
  <si>
    <t>http://iphone.pankaku.com</t>
  </si>
  <si>
    <t>951b9ac5-ff84-22b7-2c3a-ea57945429e8</t>
  </si>
  <si>
    <t>PANKON Co.Ltd</t>
  </si>
  <si>
    <t>http://www.pankon.com</t>
  </si>
  <si>
    <t>118b551a-68ff-d6bb-de6c-1cd06558faa3</t>
  </si>
  <si>
    <t>Panl</t>
  </si>
  <si>
    <t>http://www.panl.com</t>
  </si>
  <si>
    <t>666dd77e-c8b8-b490-0541-99871f67d826</t>
  </si>
  <si>
    <t>Panmind</t>
  </si>
  <si>
    <t>http://panmind.com</t>
  </si>
  <si>
    <t>3a6f2179-888a-52b8-7fd1-af43a699c41f</t>
  </si>
  <si>
    <t>Panmira Pharmaceuticals LLC.</t>
  </si>
  <si>
    <t>http://www.panmira.com</t>
  </si>
  <si>
    <t>d1a8b6f8-a825-a7b0-c298-28caf7f35bca</t>
  </si>
  <si>
    <t>Panmure Gordon</t>
  </si>
  <si>
    <t>http://www.panmure.com/</t>
  </si>
  <si>
    <t>bf4ad5f5-5e6f-7247-26a9-8483ffee66ec</t>
  </si>
  <si>
    <t>Panna</t>
  </si>
  <si>
    <t>http://www.pannacooking.com</t>
  </si>
  <si>
    <t>3269aa54-ecc0-3dc2-8d06-5bad2937e156</t>
  </si>
  <si>
    <t>Pannaway Technologies</t>
  </si>
  <si>
    <t>http://www.pannaway.com</t>
  </si>
  <si>
    <t>874de966-1215-cd11-b244-443cadac15bf</t>
  </si>
  <si>
    <t>Panneaux Alticoncept</t>
  </si>
  <si>
    <t>http://www.panneauxexpress.com</t>
  </si>
  <si>
    <t>4825ec66-087c-79f9-1f52-27f44b309e2e</t>
  </si>
  <si>
    <t>Pannell Kerr Forster</t>
  </si>
  <si>
    <t>http://www.pkf.com/</t>
  </si>
  <si>
    <t>8d254b78-9337-1705-37d6-575cff0bb8fb</t>
  </si>
  <si>
    <t>Panneton &amp; Panneton</t>
  </si>
  <si>
    <t>http://www.montrealdemenagement.ca/</t>
  </si>
  <si>
    <t>d0f8c4f3-ffa5-fbdb-85f0-3bf507dce34f</t>
  </si>
  <si>
    <t>Pannl</t>
  </si>
  <si>
    <t>http://www.pannl.com</t>
  </si>
  <si>
    <t>4c029134-067f-430d-930b-33432059a5db</t>
  </si>
  <si>
    <t>Pannous</t>
  </si>
  <si>
    <t>http://pannous.net</t>
  </si>
  <si>
    <t>c3e2052e-9173-c6b6-5e71-91da29147d19</t>
  </si>
  <si>
    <t>Pannovate</t>
  </si>
  <si>
    <t>http://pannovate.com/</t>
  </si>
  <si>
    <t>da1acd73-d7dc-d3f6-e410-67d12fb606ed</t>
  </si>
  <si>
    <t>Panny Hire</t>
  </si>
  <si>
    <t>http://www.pannyhire.co.uk/</t>
  </si>
  <si>
    <t>5f056caa-a10d-506f-ce1c-73d4afede180</t>
  </si>
  <si>
    <t>Pano Logic</t>
  </si>
  <si>
    <t>http://www.panologic.com</t>
  </si>
  <si>
    <t>6cc23226-894f-b02a-e6dd-91588f0063b1</t>
  </si>
  <si>
    <t>Panocam3d</t>
  </si>
  <si>
    <t>http://www.panocam3d.com/</t>
  </si>
  <si>
    <t>9af5121d-82ea-64bc-6094-4654bc0cd7c3</t>
  </si>
  <si>
    <t>panogate</t>
  </si>
  <si>
    <t>http://www.panogate.de</t>
  </si>
  <si>
    <t>48ddb407-7025-bb4c-9589-9122f122ca71</t>
  </si>
  <si>
    <t>Panogramic</t>
  </si>
  <si>
    <t>http://www.panogramic.com/</t>
  </si>
  <si>
    <t>cca68634-e4f4-ffbb-e0e7-53715f6c1bba</t>
  </si>
  <si>
    <t>Panola College</t>
  </si>
  <si>
    <t>http://www.panola.edu/</t>
  </si>
  <si>
    <t>df2211b3-2bdd-9dfc-ad65-078662046cb3</t>
  </si>
  <si>
    <t>Panolam Industries International</t>
  </si>
  <si>
    <t>http://www.panolam.com/</t>
  </si>
  <si>
    <t>d68e0e07-bff5-a1d8-c116-038c9b6bb4d3</t>
  </si>
  <si>
    <t>Panomics</t>
  </si>
  <si>
    <t>http://www.panomics.com</t>
  </si>
  <si>
    <t>51cc6105-ec37-e5ee-b0b2-f7a94771786a</t>
  </si>
  <si>
    <t>Panono</t>
  </si>
  <si>
    <t>http://www.panono.com</t>
  </si>
  <si>
    <t>e638468d-11aa-52b5-89b6-26de9e0b70c7</t>
  </si>
  <si>
    <t>Panop.com</t>
  </si>
  <si>
    <t>https://www.panop.com</t>
  </si>
  <si>
    <t>cdcec1c4-5047-cb83-c5ea-1ca4f27c7cc2</t>
  </si>
  <si>
    <t>panOpen</t>
  </si>
  <si>
    <t>http://www.panopen.com</t>
  </si>
  <si>
    <t>01bb0711-5740-0a6a-0a8d-d6b0c09dbba2</t>
  </si>
  <si>
    <t>Panoply</t>
  </si>
  <si>
    <t>http://www.panoply.fm/</t>
  </si>
  <si>
    <t>ce3037b8-c35c-aeb0-acda-e92ac408a0ac</t>
  </si>
  <si>
    <t>Panoply.io</t>
  </si>
  <si>
    <t>http://panoply.io/</t>
  </si>
  <si>
    <t>65d1f11d-2cf6-3840-9d34-5f89db4da394</t>
  </si>
  <si>
    <t>Panopta</t>
  </si>
  <si>
    <t>http://www.panopta.com</t>
  </si>
  <si>
    <t>34e2a157-44e1-e97b-aa2c-73507790cf8d</t>
  </si>
  <si>
    <t>Panoptes</t>
  </si>
  <si>
    <t>http://www.panoptesuav.com/</t>
  </si>
  <si>
    <t>ec8cd1db-e008-fd60-b399-b2f91cf8cd1d</t>
  </si>
  <si>
    <t>Panoptes Pharma</t>
  </si>
  <si>
    <t>http://www.panoptes-pharma.com/</t>
  </si>
  <si>
    <t>50ffc695-f845-0cad-736d-717f3fbd0859</t>
  </si>
  <si>
    <t>Panoptic Analytics</t>
  </si>
  <si>
    <t>http://www.panopticanalytics.com</t>
  </si>
  <si>
    <t>5c9ee95a-78fc-1aeb-0369-02072298f964</t>
  </si>
  <si>
    <t>Panoptic Development</t>
  </si>
  <si>
    <t>http://www.panopticdev.com/</t>
  </si>
  <si>
    <t>f3eed3b3-f0ca-0bee-6ffa-9a0a7f370d61</t>
  </si>
  <si>
    <t>Panoptic Media Marketing</t>
  </si>
  <si>
    <t>http://www.panoptic-media.com/</t>
  </si>
  <si>
    <t>04a4f78a-8398-ea09-61d5-e126bf1c4d57</t>
  </si>
  <si>
    <t>Panoptic Security</t>
  </si>
  <si>
    <t>http://www.panopticsecurity.com</t>
  </si>
  <si>
    <t>8b150964-acd7-9b48-6b04-305dd62394d9</t>
  </si>
  <si>
    <t>PanOptica</t>
  </si>
  <si>
    <t>http://panopticapharma.com</t>
  </si>
  <si>
    <t>16c5ad25-512e-097b-c530-544ea7116513</t>
  </si>
  <si>
    <t>Panopticon Laboratories</t>
  </si>
  <si>
    <t>http://www.panopticonlabs.com</t>
  </si>
  <si>
    <t>7d7cf4d1-ee4d-6339-cd7f-3dfaa0e678eb</t>
  </si>
  <si>
    <t>Panoptik</t>
  </si>
  <si>
    <t>http://www.panoptik.tv/</t>
  </si>
  <si>
    <t>79fd6ed4-4ec1-44fb-b5ab-cf877013382b</t>
  </si>
  <si>
    <t>PanOptis Patent Management, LLC</t>
  </si>
  <si>
    <t>http://www.panoptisip.com</t>
  </si>
  <si>
    <t>a89dd30f-dde3-2508-8c59-9d1ae83ce8ec</t>
  </si>
  <si>
    <t>Panopto</t>
  </si>
  <si>
    <t>http://www.panopto.com</t>
  </si>
  <si>
    <t>3ffddcdd-398e-fa59-20d0-69f1c73f8c17</t>
  </si>
  <si>
    <t>PANORA.ME</t>
  </si>
  <si>
    <t>http://www.panora.me</t>
  </si>
  <si>
    <t>b6d520f8-5e00-f0f6-ea07-d8419b049180</t>
  </si>
  <si>
    <t>Panorama</t>
  </si>
  <si>
    <t>http://panorama.com</t>
  </si>
  <si>
    <t>35da47d0-416f-487e-2ae3-b83d823d8904</t>
  </si>
  <si>
    <t>http://www.wearepanorama.com/</t>
  </si>
  <si>
    <t>0c773484-25ca-1b35-6273-6658a7130436</t>
  </si>
  <si>
    <t>Panorama Antennas</t>
  </si>
  <si>
    <t>http://www.panorama-antennas.com</t>
  </si>
  <si>
    <t>d7d7785f-c977-a62f-69c2-bbe7e8f4b9e6</t>
  </si>
  <si>
    <t>Panorama Capital</t>
  </si>
  <si>
    <t>http://www.panoramacapital.com</t>
  </si>
  <si>
    <t>b1afb257-aefc-26d9-3aa2-4b8451dee787</t>
  </si>
  <si>
    <t>Panorama Consulting Solutions</t>
  </si>
  <si>
    <t>http://panorama-consulting.com</t>
  </si>
  <si>
    <t>3dd712f8-0f6d-2a6e-a007-4f503cc823b0</t>
  </si>
  <si>
    <t>Panorama Education</t>
  </si>
  <si>
    <t>http://panoramaed.com</t>
  </si>
  <si>
    <t>00f5931b-88d5-b5bc-71c8-45ea696aa465</t>
  </si>
  <si>
    <t>Panorama Partners</t>
  </si>
  <si>
    <t>http://www.panoramapoint.com</t>
  </si>
  <si>
    <t>760e7205-13bc-08ac-4cfd-6822e51eb4a3</t>
  </si>
  <si>
    <t>Panorama Point Partners</t>
  </si>
  <si>
    <t>http://www.panoramapoint.com/</t>
  </si>
  <si>
    <t>e3c77303-4985-df88-2011-b03f99d811a8</t>
  </si>
  <si>
    <t>Panorama9</t>
  </si>
  <si>
    <t>http://www.panorama9.com</t>
  </si>
  <si>
    <t>fd8fe092-734e-6763-1081-0c5adcb4097a</t>
  </si>
  <si>
    <t>Panoramatec</t>
  </si>
  <si>
    <t>http://panoramatec.com/</t>
  </si>
  <si>
    <t>4a75926f-e2d4-3ba6-cc78-10c4d66d563c</t>
  </si>
  <si>
    <t>Panoramia</t>
  </si>
  <si>
    <t>http://www.panoramia.co</t>
  </si>
  <si>
    <t>31e837e7-89dc-7d62-c4b4-81ca9fe3ef35</t>
  </si>
  <si>
    <t>Panoramic Growth Equity</t>
  </si>
  <si>
    <t>http://www.pgequity.com</t>
  </si>
  <si>
    <t>df0206e6-68b1-dbb7-ec12-8525cea9f916</t>
  </si>
  <si>
    <t>Panoramic Moments</t>
  </si>
  <si>
    <t>http://www.panoramicmoments.com</t>
  </si>
  <si>
    <t>339d16c4-36b2-753a-094a-4a668e185b33</t>
  </si>
  <si>
    <t>Panoramic Power</t>
  </si>
  <si>
    <t>http://www.panpwr.com</t>
  </si>
  <si>
    <t>73332514-8e09-a6a8-0501-46e9221ba5e9</t>
  </si>
  <si>
    <t>Panoramic Resources</t>
  </si>
  <si>
    <t>http://panoramicresources.com</t>
  </si>
  <si>
    <t>9ef9b8f9-fe02-4473-bbea-fdf4e7a29206</t>
  </si>
  <si>
    <t>Panoramic Software Inc.</t>
  </si>
  <si>
    <t>http://www.panoramicsoft.com</t>
  </si>
  <si>
    <t>cb0c1774-ce87-1754-427c-d6bad08a2cee</t>
  </si>
  <si>
    <t>Panoramic Universal Limited</t>
  </si>
  <si>
    <t>http://www.panoramicuniversal.com</t>
  </si>
  <si>
    <t>8afeb50d-70ec-8068-747b-6afb34ab1160</t>
  </si>
  <si>
    <t>Panoramio</t>
  </si>
  <si>
    <t>http://www.panoramio.com</t>
  </si>
  <si>
    <t>85189261-2c44-b32e-b95d-466b590c04cc</t>
  </si>
  <si>
    <t>Panoratio</t>
  </si>
  <si>
    <t>http://www.panoratio.com</t>
  </si>
  <si>
    <t>02300a4b-52c7-6723-f9b4-0db51c9ee109</t>
  </si>
  <si>
    <t>PanOrbit</t>
  </si>
  <si>
    <t>http://www.panorbit.in</t>
  </si>
  <si>
    <t>fe4c8fc3-7532-5957-b3e9-f79c20a9b9b4</t>
  </si>
  <si>
    <t>Panorics</t>
  </si>
  <si>
    <t>http://www.panorics.com</t>
  </si>
  <si>
    <t>49b34380-8246-99ef-94fd-d9c7faf37605</t>
  </si>
  <si>
    <t>PanOrient</t>
  </si>
  <si>
    <t>http://panorient.ca/</t>
  </si>
  <si>
    <t>d39c10b3-42f4-ae0d-da81-3616b8e6c4ce</t>
  </si>
  <si>
    <t>Panormics</t>
  </si>
  <si>
    <t>http://www.panoramics.co.uk</t>
  </si>
  <si>
    <t>348e016f-202c-c41b-b589-39992ef15fdf</t>
  </si>
  <si>
    <t>Panoro Minerals</t>
  </si>
  <si>
    <t>http://www.panoro.com/</t>
  </si>
  <si>
    <t>6ef0a777-3dc8-3ec9-579c-2595ad277312</t>
  </si>
  <si>
    <t>Panoroman</t>
  </si>
  <si>
    <t>http://www.panoroman.com</t>
  </si>
  <si>
    <t>447c23c2-78ae-0b12-d85c-d5eed99457f7</t>
  </si>
  <si>
    <t>Panos brands</t>
  </si>
  <si>
    <t>http://www.panosbrands.com/</t>
  </si>
  <si>
    <t>163efad3-38e8-1bc5-117e-b578acdba5e5</t>
  </si>
  <si>
    <t>PANOSOL</t>
  </si>
  <si>
    <t>http://www.panosol.fr</t>
  </si>
  <si>
    <t>1f098c02-407e-0e0d-c721-79103de99ea0</t>
  </si>
  <si>
    <t>Panotip</t>
  </si>
  <si>
    <t>http://www.aproforyou.com</t>
  </si>
  <si>
    <t>8c30f805-f779-5fe5-9d2b-739f40052e66</t>
  </si>
  <si>
    <t>Panoye</t>
  </si>
  <si>
    <t>http://www.panoye.com</t>
  </si>
  <si>
    <t>88447e1b-f5f7-91f3-d780-5800ae34f80e</t>
  </si>
  <si>
    <t>panpan</t>
  </si>
  <si>
    <t>http://www.panpan.biz</t>
  </si>
  <si>
    <t>87047969-a35e-3956-2500-93299eafd722</t>
  </si>
  <si>
    <t>PanPrestige.com</t>
  </si>
  <si>
    <t>http://www.panprestige.com</t>
  </si>
  <si>
    <t>a63866bc-2d33-507e-2d96-471cc3ab7f0d</t>
  </si>
  <si>
    <t>Panraven</t>
  </si>
  <si>
    <t>http://www.panraven.com</t>
  </si>
  <si>
    <t>87936970-8604-c68c-6975-c3c332774954</t>
  </si>
  <si>
    <t>Panrico SA</t>
  </si>
  <si>
    <t>http://www.panrico.com</t>
  </si>
  <si>
    <t>309654e0-b4be-3cd4-37c0-b038dd5a059f</t>
  </si>
  <si>
    <t>PANROTAS</t>
  </si>
  <si>
    <t>http://www.panrotas.com.br/</t>
  </si>
  <si>
    <t>ba0ba53d-2802-a02c-ea79-45bbc2e04af3</t>
  </si>
  <si>
    <t>Pansense pharmaceutical Co.,ltd</t>
  </si>
  <si>
    <t>http://www.pansense.com</t>
  </si>
  <si>
    <t>ddcfa186-4df4-f714-ded5-e3caf04c8198</t>
  </si>
  <si>
    <t>Pansensory Interactive</t>
  </si>
  <si>
    <t>http://pansensory.com</t>
  </si>
  <si>
    <t>3b513bf0-ca74-127e-cdef-348329214285</t>
  </si>
  <si>
    <t>Pansercover.dk</t>
  </si>
  <si>
    <t>http://pansercover.dk/</t>
  </si>
  <si>
    <t>f28a6a35-b518-1b8d-fd5b-1279414ce458</t>
  </si>
  <si>
    <t>Panshi</t>
  </si>
  <si>
    <t>http://www.adyun.com/about</t>
  </si>
  <si>
    <t>63aa0bd1-b5d9-f59d-b009-dd243d235b24</t>
  </si>
  <si>
    <t>Pansieve</t>
  </si>
  <si>
    <t>http://www.cuecardapp.com</t>
  </si>
  <si>
    <t>36941571-db9c-6e01-ef09-db875a3a0fae</t>
  </si>
  <si>
    <t>Pansoft</t>
  </si>
  <si>
    <t>http://www.pansoft.com</t>
  </si>
  <si>
    <t>075fc21d-4828-9c64-6607-aae15c26c891</t>
  </si>
  <si>
    <t>PanStage</t>
  </si>
  <si>
    <t>http://www.pan-stage.com/</t>
  </si>
  <si>
    <t>9e901adb-16b8-075d-df5e-4832bbadf917</t>
  </si>
  <si>
    <t>Pant I Alt</t>
  </si>
  <si>
    <t>http://pantialt.dk</t>
  </si>
  <si>
    <t>a2dc6798-8f0c-36dd-c951-671e3ee9bc16</t>
  </si>
  <si>
    <t>Panta Gmbh</t>
  </si>
  <si>
    <t>http://www.panta.de/</t>
  </si>
  <si>
    <t>3de5b154-436b-9d8a-db01-788eb1baea95</t>
  </si>
  <si>
    <t>PANTA Systems</t>
  </si>
  <si>
    <t>http://www.pantasys.com</t>
  </si>
  <si>
    <t>d1cb477d-9ee8-872e-29b6-64b5d9ba396e</t>
  </si>
  <si>
    <t>Pantagone Satellite</t>
  </si>
  <si>
    <t>http://pantagonesatellite.com/</t>
  </si>
  <si>
    <t>25cc6b29-defc-17cd-23c5-0b6562e2bcee</t>
  </si>
  <si>
    <t>Pantaloon Press</t>
  </si>
  <si>
    <t>http://www.pantaloonpress.com/</t>
  </si>
  <si>
    <t>921e5a8b-681f-497e-18de-b07c10cae677</t>
  </si>
  <si>
    <t>Pantaloons</t>
  </si>
  <si>
    <t>http://pantaloons.com/</t>
  </si>
  <si>
    <t>0ca25373-74d6-97d0-5ae2-17cf66682e58</t>
  </si>
  <si>
    <t>Pantano Demolition</t>
  </si>
  <si>
    <t>http://www.pantanodemo.com/</t>
  </si>
  <si>
    <t>81dee85d-66de-c8c0-9cc4-0bdcc4adb994</t>
  </si>
  <si>
    <t>PantaRei Design Limited</t>
  </si>
  <si>
    <t>http://pantarei-design.com</t>
  </si>
  <si>
    <t>136a0b85-62c8-fb1d-1454-f05efdecbe2a</t>
  </si>
  <si>
    <t>Pantascene</t>
  </si>
  <si>
    <t>http://www.pantascene.com</t>
  </si>
  <si>
    <t>bddbc944-2efe-9e5d-cabc-7830cdd3cc78</t>
  </si>
  <si>
    <t>Pantea</t>
  </si>
  <si>
    <t>http://www.pantea.it</t>
  </si>
  <si>
    <t>2c79637a-828e-a7a4-c557-e20561ff0171</t>
  </si>
  <si>
    <t>Pantec Biosolutions</t>
  </si>
  <si>
    <t>http://www.pantec-biosolutions.com/</t>
  </si>
  <si>
    <t>e3a078f8-cd35-4ba4-9210-70278ed76f28</t>
  </si>
  <si>
    <t>Pantech</t>
  </si>
  <si>
    <t>http://pantech.com/</t>
  </si>
  <si>
    <t>83d69022-a119-a2f3-2744-0b7700dd14f4</t>
  </si>
  <si>
    <t>Pantechnik International</t>
  </si>
  <si>
    <t>http://www.pantechnikinternational.com/</t>
  </si>
  <si>
    <t>a639a1ca-8e0b-d396-8e1c-0ec1c031aaaa</t>
  </si>
  <si>
    <t>Pantegrion Capital</t>
  </si>
  <si>
    <t>http://pantegrion.com</t>
  </si>
  <si>
    <t>7533aa61-4dd5-80a4-e6ff-5c49613e0dd9</t>
  </si>
  <si>
    <t>Pantek, Inc.</t>
  </si>
  <si>
    <t>https://www.pantek.com/</t>
  </si>
  <si>
    <t>a58e7918-f66e-d68f-a3e1-46863a215abd</t>
  </si>
  <si>
    <t>Pantelligent</t>
  </si>
  <si>
    <t>http://www.pantelligent.com/</t>
  </si>
  <si>
    <t>ff225b77-f249-3586-d8ab-5fed7f2f404d</t>
  </si>
  <si>
    <t>Panter</t>
  </si>
  <si>
    <t>http://www.panter.ch</t>
  </si>
  <si>
    <t>201d334c-4463-d56c-7737-435df78ae283</t>
  </si>
  <si>
    <t>Pantera Capital</t>
  </si>
  <si>
    <t>http://panteracapital.com</t>
  </si>
  <si>
    <t>b1b7f97c-5bf6-c7fe-a076-0a3005d44c29</t>
  </si>
  <si>
    <t>Pantero</t>
  </si>
  <si>
    <t>http://www.pantero.com/</t>
  </si>
  <si>
    <t>3f58a207-46b6-7302-dca8-7349bb8def17</t>
  </si>
  <si>
    <t>PanTerra Networks</t>
  </si>
  <si>
    <t>http://www.panterranetworks.com</t>
  </si>
  <si>
    <t>98211a03-6175-8f48-67ef-f351083d04b5</t>
  </si>
  <si>
    <t>Pantex International</t>
  </si>
  <si>
    <t>http://www.pantexinternational.it/</t>
  </si>
  <si>
    <t>3b0820c4-906c-9b8a-e9e2-c8cdb00679e4</t>
  </si>
  <si>
    <t>Pantha Corporation</t>
  </si>
  <si>
    <t>http://www.panthacorp.com/</t>
  </si>
  <si>
    <t>c23af1a6-649f-9ed2-67eb-76f39ea9878c</t>
  </si>
  <si>
    <t>Pantha Technology Limited</t>
  </si>
  <si>
    <t>http://www.panthatech.com</t>
  </si>
  <si>
    <t>eb7cc026-9ae5-836c-9863-291d4cfe2657</t>
  </si>
  <si>
    <t>PanthÌÄå©on-Assas University</t>
  </si>
  <si>
    <t>http://www.u-paris2.fr</t>
  </si>
  <si>
    <t>f1605dad-de73-385f-ba6b-2df0fd42cdb7</t>
  </si>
  <si>
    <t>Pantheon</t>
  </si>
  <si>
    <t>https://pantheon.io</t>
  </si>
  <si>
    <t>39b2058c-6f75-858c-cbe1-be00b283e6ae</t>
  </si>
  <si>
    <t>http://www.pantheon.com/</t>
  </si>
  <si>
    <t>eac638b7-55c0-3778-7cf5-8a9fb3b2174c</t>
  </si>
  <si>
    <t>http://www.pantheonvr.com</t>
  </si>
  <si>
    <t>55bec8f0-3772-82f6-bb4a-f570e98dc7dd</t>
  </si>
  <si>
    <t>http://www.panth.com/</t>
  </si>
  <si>
    <t>9a3464bd-f2e0-39e4-f21e-97c3d9801ae8</t>
  </si>
  <si>
    <t>Pantheon Business Consulting</t>
  </si>
  <si>
    <t>http://pantheonconsultants.com</t>
  </si>
  <si>
    <t>0fe35862-a79e-ca51-3abc-457005f5cdf7</t>
  </si>
  <si>
    <t>Pantheon Park</t>
  </si>
  <si>
    <t>http://www.pantheonpark.uk</t>
  </si>
  <si>
    <t>28c08661-c1e6-01a2-2028-16025c0a2c0c</t>
  </si>
  <si>
    <t>Pantheon Pro</t>
  </si>
  <si>
    <t>http://www.pantheonpro.de</t>
  </si>
  <si>
    <t>38ab942f-7cdb-f675-4f22-da2eb5de588b</t>
  </si>
  <si>
    <t>Pantheon Technologies</t>
  </si>
  <si>
    <t>https://pantheon.tech</t>
  </si>
  <si>
    <t>b44d36dd-0566-6758-6a94-3c62a867fe68</t>
  </si>
  <si>
    <t>Pantheon Ventures</t>
  </si>
  <si>
    <t>http://www.pantheonventures.com</t>
  </si>
  <si>
    <t>c575d308-a377-8833-6544-ad92ba02cf1b</t>
  </si>
  <si>
    <t>Pantheon-Sorbonne University</t>
  </si>
  <si>
    <t>http://www.univ-paris1.fr</t>
  </si>
  <si>
    <t>bcede992-139f-573a-b7a4-f095c71c1f26</t>
  </si>
  <si>
    <t>Panther Angels</t>
  </si>
  <si>
    <t>http://www.pantherangels.com/</t>
  </si>
  <si>
    <t>c997e808-8306-7114-4339-c1be183845b0</t>
  </si>
  <si>
    <t>Panther Biotechnology</t>
  </si>
  <si>
    <t>http://pantherbiotechnology.com/</t>
  </si>
  <si>
    <t>78a19548-e03f-bb1e-9a70-71220bec355a</t>
  </si>
  <si>
    <t>Panther Express</t>
  </si>
  <si>
    <t>http://pantherexpress.net</t>
  </si>
  <si>
    <t>45fae1f9-6965-3e25-a4e7-24222c7fe5b0</t>
  </si>
  <si>
    <t>Panther Protect Brisbane</t>
  </si>
  <si>
    <t>http://www.pantherprotect.net.au/products/</t>
  </si>
  <si>
    <t>0c082558-7ffd-62aa-9421-96b23726ca3c</t>
  </si>
  <si>
    <t>c3340082-a5f9-80af-79c2-1c4b50600ecc</t>
  </si>
  <si>
    <t>Panther Systems</t>
  </si>
  <si>
    <t>http://panthersys.com</t>
  </si>
  <si>
    <t>8684b132-acfb-5866-a8b0-52ffb6337b6c</t>
  </si>
  <si>
    <t>Panther Technology Group</t>
  </si>
  <si>
    <t>http://thepanthergroup.net</t>
  </si>
  <si>
    <t>9e7babb5-68aa-ec0d-35aa-aab7774882a2</t>
  </si>
  <si>
    <t>Panther Warehousing</t>
  </si>
  <si>
    <t>http://www.panthergroup.co.uk/</t>
  </si>
  <si>
    <t>b9100ca6-d918-3e59-a7d4-b9c3f3a3ef55</t>
  </si>
  <si>
    <t>Panther Work Platforms</t>
  </si>
  <si>
    <t>http://www.panther-work-platforms.co.uk/</t>
  </si>
  <si>
    <t>691e7480-a599-2c73-17ba-4a8de635b487</t>
  </si>
  <si>
    <t>Panthera Interactive</t>
  </si>
  <si>
    <t>http://pantherainteractive.com/</t>
  </si>
  <si>
    <t>6748873f-8a15-7985-e650-fbcdd9245720</t>
  </si>
  <si>
    <t>Panthera Worldwide</t>
  </si>
  <si>
    <t>http://www.pantheraworldwide.com/</t>
  </si>
  <si>
    <t>69041c42-0ac8-898c-f774-feb53c6035a9</t>
  </si>
  <si>
    <t>PantherlabWorks</t>
  </si>
  <si>
    <t>http://entrepreneur.pitt.edu/institute-centers/pantherlabworks/</t>
  </si>
  <si>
    <t>edf2a8f9-9a7a-4f4d-24cb-1956dd55bcbf</t>
  </si>
  <si>
    <t>PantherTac</t>
  </si>
  <si>
    <t>http://panthertac.com</t>
  </si>
  <si>
    <t>b1de23de-d2d5-1a56-23bf-fd2b76cf470a</t>
  </si>
  <si>
    <t>PanTheryx</t>
  </si>
  <si>
    <t>http://www.pantheryx.com</t>
  </si>
  <si>
    <t>2c529eb7-63bc-17a4-ad97-c9b2beba1f19</t>
  </si>
  <si>
    <t>Panties In A Box</t>
  </si>
  <si>
    <t>http://www.pantiesinabox.com</t>
  </si>
  <si>
    <t>cb391044-666b-0413-19e1-33926fea247d</t>
  </si>
  <si>
    <t>PantMobilen AS</t>
  </si>
  <si>
    <t>http://pantmobilen.no</t>
  </si>
  <si>
    <t>a0bad360-cb7f-aeba-0935-ed58d6665cbb</t>
  </si>
  <si>
    <t>Panto</t>
  </si>
  <si>
    <t>https://www.pantoapp.com</t>
  </si>
  <si>
    <t>f85fdc49-1c7d-227e-bdc4-d5efac5bf853</t>
  </si>
  <si>
    <t>Pantomime Corporation</t>
  </si>
  <si>
    <t>http://pantomimecorp.com</t>
  </si>
  <si>
    <t>07a55a99-708d-f13e-1f4e-e15e4ae78126</t>
  </si>
  <si>
    <t>Panton Inc</t>
  </si>
  <si>
    <t>http://www.pantoninc.com/</t>
  </si>
  <si>
    <t>ed678deb-8b70-1d15-39ca-3b67b3ce5cee</t>
  </si>
  <si>
    <t>Pantone</t>
  </si>
  <si>
    <t>http://www.pantone.com</t>
  </si>
  <si>
    <t>823c594f-0560-73db-6040-86a4b5cbc3e3</t>
  </si>
  <si>
    <t>Pantone300</t>
  </si>
  <si>
    <t>http://www.pantone300.com</t>
  </si>
  <si>
    <t>a2a2daba-3895-be32-484d-008d97762a83</t>
  </si>
  <si>
    <t>Pantone321</t>
  </si>
  <si>
    <t>http://pantone321.com/</t>
  </si>
  <si>
    <t>55137c84-7d2d-3f61-4c0c-a811747df030</t>
  </si>
  <si>
    <t>Pantonium</t>
  </si>
  <si>
    <t>http://www.pantonium.com/</t>
  </si>
  <si>
    <t>09e0e9e5-d68a-35ab-4e56-ff71699560df</t>
  </si>
  <si>
    <t>Pantor</t>
  </si>
  <si>
    <t>http://www.pantor.com/</t>
  </si>
  <si>
    <t>71ab9b18-d4d8-93a2-39ed-c6e86f9cb759</t>
  </si>
  <si>
    <t>Pantori</t>
  </si>
  <si>
    <t>http://pantori.es/</t>
  </si>
  <si>
    <t>63369d3f-1c9f-f591-f914-6d8147b679a4</t>
  </si>
  <si>
    <t>Pantoscope Media</t>
  </si>
  <si>
    <t>http://www.scopephotos.com/#/main</t>
  </si>
  <si>
    <t>beaf19d4-c620-0fd6-3a01-d3604aff50ad</t>
  </si>
  <si>
    <t>pantreeco</t>
  </si>
  <si>
    <t>http://pantreeco.com</t>
  </si>
  <si>
    <t>5ced81dc-cc71-83a6-3383-ba70c9e08ed0</t>
  </si>
  <si>
    <t>PanTrek</t>
  </si>
  <si>
    <t>http://www.pantrek.com</t>
  </si>
  <si>
    <t>42c98fd2-89fd-5205-7d3b-9261307f2a10</t>
  </si>
  <si>
    <t>Pantros IP</t>
  </si>
  <si>
    <t>http://www.pantrosip.com</t>
  </si>
  <si>
    <t>9ef5e2df-641e-6292-54c7-e5116a71db4a</t>
  </si>
  <si>
    <t>Pantrx</t>
  </si>
  <si>
    <t>http://www.pantrx.com</t>
  </si>
  <si>
    <t>2cafcdad-4739-d237-530c-2512f110062b</t>
  </si>
  <si>
    <t>Pantry</t>
  </si>
  <si>
    <t>http://www.pantryretail.com</t>
  </si>
  <si>
    <t>c198e9b8-2903-0d62-13e1-120c16398dda</t>
  </si>
  <si>
    <t>Pantry Star</t>
  </si>
  <si>
    <t>http://pantrystar.com/</t>
  </si>
  <si>
    <t>d85707e6-cb90-6e37-585e-03368a1cb7d2</t>
  </si>
  <si>
    <t>Panttaja Consulting (acquired by Netcentives)</t>
  </si>
  <si>
    <t>http://www.panttaja.com</t>
  </si>
  <si>
    <t>caae56bb-e37d-4517-7287-7d4374967d83</t>
  </si>
  <si>
    <t>Pantur</t>
  </si>
  <si>
    <t>http://pantur.es</t>
  </si>
  <si>
    <t>3f709f5e-41ee-46d1-dcf5-0f9238a33b26</t>
  </si>
  <si>
    <t>Panty by Post</t>
  </si>
  <si>
    <t>http://www.pantybypost.com</t>
  </si>
  <si>
    <t>ef5b56aa-53ef-f6a1-65cd-1a260d88b35a</t>
  </si>
  <si>
    <t>PantyProp</t>
  </si>
  <si>
    <t>https://www.pantyprop.com/</t>
  </si>
  <si>
    <t>17314f6d-388a-f622-e4d7-c76dac32daec</t>
  </si>
  <si>
    <t>Pantzer Properties</t>
  </si>
  <si>
    <t>http://www.pantzerproperties.com/</t>
  </si>
  <si>
    <t>ad2c1681-4802-e409-a0e9-6ed8bc00806a</t>
  </si>
  <si>
    <t>Panubo</t>
  </si>
  <si>
    <t>https://panubo.io/</t>
  </si>
  <si>
    <t>a21146ab-d859-c5aa-dd28-95a217e742f6</t>
  </si>
  <si>
    <t>Panvidea</t>
  </si>
  <si>
    <t>http://www.panvidea.com</t>
  </si>
  <si>
    <t>a6defb05-b9b5-4fd9-009e-24b6b2f753cb</t>
  </si>
  <si>
    <t>Panvision</t>
  </si>
  <si>
    <t>http://www.panvision.de</t>
  </si>
  <si>
    <t>9ac70e1d-286d-4c85-eef2-67c8033aa746</t>
  </si>
  <si>
    <t>Panvision360</t>
  </si>
  <si>
    <t>http://pano360.se/</t>
  </si>
  <si>
    <t>1538af5e-7c1d-af8c-4814-b36e518f2ad5</t>
  </si>
  <si>
    <t>Panvista</t>
  </si>
  <si>
    <t>http://www.panvistamobile.com</t>
  </si>
  <si>
    <t>0534a6e4-228c-babf-4aa4-5843011837d5</t>
  </si>
  <si>
    <t>Panviva</t>
  </si>
  <si>
    <t>http://panviva.com</t>
  </si>
  <si>
    <t>d0b789b6-1427-58b7-cd31-1139bce75028</t>
  </si>
  <si>
    <t>PanX</t>
  </si>
  <si>
    <t>http://panxsolutions.com</t>
  </si>
  <si>
    <t>c8957598-d9e1-19f6-ae82-617fa5b39360</t>
  </si>
  <si>
    <t>https://www.panx.io</t>
  </si>
  <si>
    <t>0b76f64e-a664-88e0-ae65-1e0390a8ff01</t>
  </si>
  <si>
    <t>PanXchange</t>
  </si>
  <si>
    <t>http://panxchange.com</t>
  </si>
  <si>
    <t>da4af57a-dc24-da38-613f-f003fe7a2e3c</t>
  </si>
  <si>
    <t>Panya Tech</t>
  </si>
  <si>
    <t>http://www.panya.tech</t>
  </si>
  <si>
    <t>0d55c4b9-458a-ca1a-3e53-d79ea537bc28</t>
  </si>
  <si>
    <t>Panzani</t>
  </si>
  <si>
    <t>http://www.panzani.com/</t>
  </si>
  <si>
    <t>0b85ae7b-6be4-2087-ada5-f38aa4777ff5</t>
  </si>
  <si>
    <t>Panzanzee</t>
  </si>
  <si>
    <t>http://www.panzanzee.com/</t>
  </si>
  <si>
    <t>714b8230-4e84-fefc-2a4e-fcdc5da0ffcc</t>
  </si>
  <si>
    <t>Panzer Solutions</t>
  </si>
  <si>
    <t>http://www.panzersolutions.com</t>
  </si>
  <si>
    <t>06bf63d1-1964-1067-add0-fae664970425</t>
  </si>
  <si>
    <t>PANZER Technologies</t>
  </si>
  <si>
    <t>http://www.panzertechnologies.com</t>
  </si>
  <si>
    <t>b8d7022a-5d56-6afb-b65f-7d351d3b7d9d</t>
  </si>
  <si>
    <t>PanzerCAD</t>
  </si>
  <si>
    <t>http://www.panzercad.com/</t>
  </si>
  <si>
    <t>e8d04a6c-575f-5f37-5b06-87bb1a99fc07</t>
  </si>
  <si>
    <t>PanzerGlass</t>
  </si>
  <si>
    <t>http://panzerglass.com/</t>
  </si>
  <si>
    <t>5593801c-389d-71d4-4797-f506d8679b5d</t>
  </si>
  <si>
    <t>Panzura</t>
  </si>
  <si>
    <t>http://www.panzura.com</t>
  </si>
  <si>
    <t>862a67e3-35e6-8d8f-80b5-5395d888dc75</t>
  </si>
  <si>
    <t>PaoCapital</t>
  </si>
  <si>
    <t>http://www.paocapital.com</t>
  </si>
  <si>
    <t>d0cdcfc4-9327-9985-53ca-47551a74e380</t>
  </si>
  <si>
    <t>Paoli</t>
  </si>
  <si>
    <t>http://www.paoli.com/</t>
  </si>
  <si>
    <t>b79af371-da2f-fe95-55f5-1e75697c142b</t>
  </si>
  <si>
    <t>Paolo Rossato</t>
  </si>
  <si>
    <t>http://www.trulyprettyprintables.com/</t>
  </si>
  <si>
    <t>02e35386-88f4-f952-4fa3-0f70ad3dc1bd</t>
  </si>
  <si>
    <t>Paomianba.com</t>
  </si>
  <si>
    <t>http://www.paomianba.com/</t>
  </si>
  <si>
    <t>7dedac98-0825-23fc-bcaa-04991102b90f</t>
  </si>
  <si>
    <t>paOnde</t>
  </si>
  <si>
    <t>http://paonde.com</t>
  </si>
  <si>
    <t>ed03992b-3b26-b777-b222-02f2bb1d2669</t>
  </si>
  <si>
    <t>Paone, Zaleski, Brown &amp; Murray</t>
  </si>
  <si>
    <t>http://paonezaleski.com/</t>
  </si>
  <si>
    <t>610a6390-f7e4-c15b-01c5-c230cc315870</t>
  </si>
  <si>
    <t>PaPa</t>
  </si>
  <si>
    <t>http://papa.me</t>
  </si>
  <si>
    <t>762401be-95ba-37a5-5039-1cc5cf3cfe37</t>
  </si>
  <si>
    <t>Papa Gino's</t>
  </si>
  <si>
    <t>http://www.papaginos.com/</t>
  </si>
  <si>
    <t>5e254cb4-dbaf-d1e2-41e6-c7a1dc944d68</t>
  </si>
  <si>
    <t>Papa Jackson Catering</t>
  </si>
  <si>
    <t>0c4677b9-95c9-948a-3a57-a7a755de0434</t>
  </si>
  <si>
    <t>Papa John's</t>
  </si>
  <si>
    <t>http://www.papajohns.com</t>
  </si>
  <si>
    <t>1c30dbc1-35a3-c682-25f1-32965019072d</t>
  </si>
  <si>
    <t>Papa Johns, India</t>
  </si>
  <si>
    <t>https://www.papajohnspizza.in</t>
  </si>
  <si>
    <t>ce710086-4bae-0324-f080-4e71a2ee6c19</t>
  </si>
  <si>
    <t>Papa Lemon Books</t>
  </si>
  <si>
    <t>http://www.papalemonedu.com/</t>
  </si>
  <si>
    <t>d5cf1419-583c-1bdc-858e-9f4b64cfa8d8</t>
  </si>
  <si>
    <t>Papa Mani Security</t>
  </si>
  <si>
    <t>http://papamani.co.za</t>
  </si>
  <si>
    <t>29533064-0147-92aa-4b11-196e5dd9c30e</t>
  </si>
  <si>
    <t>Papa Murphy s International LLC</t>
  </si>
  <si>
    <t>http://www.papamurphys.com/press-room/description/papa-murphys-holdings-inc.-announces-filing-of-registration-statement-for-p/</t>
  </si>
  <si>
    <t>ff977022-a8f9-4e9b-2db9-20d7197c9bdd</t>
  </si>
  <si>
    <t>Papa Parse</t>
  </si>
  <si>
    <t>http://papaparse.com/</t>
  </si>
  <si>
    <t>3f10bca5-bc9a-c71e-ae24-28deed24d73f</t>
  </si>
  <si>
    <t>Papa Technologies, LLC</t>
  </si>
  <si>
    <t>http://www.joinpapa.com</t>
  </si>
  <si>
    <t>a5c08d32-3aa7-a5d0-187d-aebac077cdaa</t>
  </si>
  <si>
    <t>Papa's Gong</t>
  </si>
  <si>
    <t>http://www.papasgong.com</t>
  </si>
  <si>
    <t>22b6183b-0723-a0e6-52e4-4379b0e9853c</t>
  </si>
  <si>
    <t>papaclassified.com</t>
  </si>
  <si>
    <t>http://papaclassified.com</t>
  </si>
  <si>
    <t>9b7cc4be-2ec6-a5c2-0160-0fd6e780aa17</t>
  </si>
  <si>
    <t>papaclassifieds</t>
  </si>
  <si>
    <t>http://papaclassifieds.com</t>
  </si>
  <si>
    <t>f07123e2-a4c6-6988-57d6-d7fd0843dc2c</t>
  </si>
  <si>
    <t>Papafund LLC.</t>
  </si>
  <si>
    <t>http://www.papafund.com</t>
  </si>
  <si>
    <t>190e8144-9c9e-2872-2419-521b6f365d7d</t>
  </si>
  <si>
    <t>PapÌÄåÁ Originals</t>
  </si>
  <si>
    <t>https://www.papaoriginals.nyc/</t>
  </si>
  <si>
    <t>08b4f03d-f60f-cf3f-3e9f-813df66aae92</t>
  </si>
  <si>
    <t>PapÌÄå¬m</t>
  </si>
  <si>
    <t>https://www.papem.it/</t>
  </si>
  <si>
    <t>83c67c0f-53cf-1308-42c0-0e2a4710fe6c</t>
  </si>
  <si>
    <t>Papagallis</t>
  </si>
  <si>
    <t>http://www.papagallis.com.br/#1</t>
  </si>
  <si>
    <t>440b1426-2825-9c46-cf71-8a975eb58b84</t>
  </si>
  <si>
    <t>Papaia</t>
  </si>
  <si>
    <t>http://www.papaia.co/</t>
  </si>
  <si>
    <t>6d7e07c9-961b-357c-4fdc-ea0112ef8148</t>
  </si>
  <si>
    <t>Papaly</t>
  </si>
  <si>
    <t>https://www.papaly.com/</t>
  </si>
  <si>
    <t>b8fb6f6b-c534-7d92-e18f-8d3a9dff56de</t>
  </si>
  <si>
    <t>PapaOrder Ì¢åÛåÒ Order food online</t>
  </si>
  <si>
    <t>https://www.papaorder.com/</t>
  </si>
  <si>
    <t>05df79bb-4b65-8b26-aec1-488be5a84fbc</t>
  </si>
  <si>
    <t>Papara</t>
  </si>
  <si>
    <t>http://www.papara.com/</t>
  </si>
  <si>
    <t>eef013fb-6426-c556-bf11-0c45aecb6bff</t>
  </si>
  <si>
    <t>Paparazit</t>
  </si>
  <si>
    <t>http://www.paparazit.com</t>
  </si>
  <si>
    <t>ffebd13b-fdaa-0272-1603-007d5fbe81d9</t>
  </si>
  <si>
    <t>PaparazMe</t>
  </si>
  <si>
    <t>http://www.paparazme.com</t>
  </si>
  <si>
    <t>aa09d780-06a8-4274-3776-989708681cbd</t>
  </si>
  <si>
    <t>Paparazzi by SheDiva</t>
  </si>
  <si>
    <t>http://paparazziaccessories.com/37348</t>
  </si>
  <si>
    <t>cd1e5279-8ddf-f310-b02a-efd5de62a1f6</t>
  </si>
  <si>
    <t>Paparazzi Entertainment Group</t>
  </si>
  <si>
    <t>http://www.paparazzient.com</t>
  </si>
  <si>
    <t>0b3f798b-a678-52c3-3ed1-8bade28ae3b3</t>
  </si>
  <si>
    <t>Paparazzi Promotional Marketing</t>
  </si>
  <si>
    <t>http://paparazzipromo.com</t>
  </si>
  <si>
    <t>aceb0b18-8175-97ee-a9d0-8037b8b07d16</t>
  </si>
  <si>
    <t>Paparda Rey Fishing Charters</t>
  </si>
  <si>
    <t>http://www.offshorebiggame.com</t>
  </si>
  <si>
    <t>5d9febc0-5927-ee4e-55f8-4e8e5172f371</t>
  </si>
  <si>
    <t>Paparelli Ventures</t>
  </si>
  <si>
    <t>http://www.paparelli.com</t>
  </si>
  <si>
    <t>fa8c70ea-b087-c4ee-722f-1388fe22eaff</t>
  </si>
  <si>
    <t>Paparoona</t>
  </si>
  <si>
    <t>http://paparoona.com</t>
  </si>
  <si>
    <t>a3c9795d-6b69-9eba-72f9-379dd4f56cde</t>
  </si>
  <si>
    <t>Papatel</t>
  </si>
  <si>
    <t>http://papatel.com</t>
  </si>
  <si>
    <t>21a18a66-720f-9885-573c-41d19f5eace0</t>
  </si>
  <si>
    <t>papatv.cn</t>
  </si>
  <si>
    <t>http://www.papatv.cn/</t>
  </si>
  <si>
    <t>0d07c500-7197-51f4-3140-cf503f98afe3</t>
  </si>
  <si>
    <t>Papaya</t>
  </si>
  <si>
    <t>https://www.papayahealth.io</t>
  </si>
  <si>
    <t>c3d88271-b6c9-df54-f53a-34d08f584e86</t>
  </si>
  <si>
    <t>PAPAYA Apps</t>
  </si>
  <si>
    <t>http://blog.chlory.com/</t>
  </si>
  <si>
    <t>6162e849-0577-cfce-474f-34a91c4ca70e</t>
  </si>
  <si>
    <t>Papaya Global</t>
  </si>
  <si>
    <t>https://papayaglobal.com</t>
  </si>
  <si>
    <t>9b41b2c0-fca9-c531-53f2-a89dd888f6ae</t>
  </si>
  <si>
    <t>Papaya Internet</t>
  </si>
  <si>
    <t>http://papayainternet.com/</t>
  </si>
  <si>
    <t>ffeb1047-6e96-0cab-f74a-0a952abf8b2d</t>
  </si>
  <si>
    <t>Papaya King</t>
  </si>
  <si>
    <t>http://www.papayaking.com</t>
  </si>
  <si>
    <t>fdb11ac2-bff4-b739-6e0f-0d39e5c1a33b</t>
  </si>
  <si>
    <t>Papaya Payments</t>
  </si>
  <si>
    <t>https://papayapayments.com/</t>
  </si>
  <si>
    <t>44ff489a-b3f9-4ab7-c09e-6a7da8a3c43a</t>
  </si>
  <si>
    <t>Papaya Ventures (Accelerator)</t>
  </si>
  <si>
    <t>http://www.papayaventures.com/</t>
  </si>
  <si>
    <t>56a085fd-544f-05d8-4b27-3e1093e5f73b</t>
  </si>
  <si>
    <t>papaya+post</t>
  </si>
  <si>
    <t>http://www.papayaandpost.com</t>
  </si>
  <si>
    <t>41d94255-2ffa-b27c-4d33-791ffdf1522e</t>
  </si>
  <si>
    <t>PapayaMobile</t>
  </si>
  <si>
    <t>http://en.papayamobile.com</t>
  </si>
  <si>
    <t>c52d5496-e50e-cdac-2c61-27e1a9b2967a</t>
  </si>
  <si>
    <t>PapayaPods</t>
  </si>
  <si>
    <t>http://www.papayapods.com/</t>
  </si>
  <si>
    <t>4c7a4832-839a-32ab-0bc8-7b11f6ddace7</t>
  </si>
  <si>
    <t>e20f2a3d-c019-26ea-62a8-f9cc2377dab7</t>
  </si>
  <si>
    <t>PapayaSun</t>
  </si>
  <si>
    <t>http://www.papayasun.com</t>
  </si>
  <si>
    <t>2fce7ef2-aa45-4bc9-b9cf-67899f4c9910</t>
  </si>
  <si>
    <t>Papaze</t>
  </si>
  <si>
    <t>http://www.papaze.com</t>
  </si>
  <si>
    <t>c0519134-899c-6fd2-28d4-0551a50204b6</t>
  </si>
  <si>
    <t>Papco</t>
  </si>
  <si>
    <t>http://www.papco.com/</t>
  </si>
  <si>
    <t>c0174911-fcbe-39df-1bbf-90313713cd2f</t>
  </si>
  <si>
    <t>PapCups Technologies</t>
  </si>
  <si>
    <t>http://papcups.com/about-us</t>
  </si>
  <si>
    <t>950dd9e0-6dd8-52e9-6cab-29e012745437</t>
  </si>
  <si>
    <t>PAPEfunds</t>
  </si>
  <si>
    <t>http://www.papefunds.co.za/</t>
  </si>
  <si>
    <t>1d2f1ba9-4165-4e68-7090-5dfa8b1ea696</t>
  </si>
  <si>
    <t>Papel Digital</t>
  </si>
  <si>
    <t>http://papeldigital.co/</t>
  </si>
  <si>
    <t>ea086a58-9e33-b408-42f7-5c0614b5abbf</t>
  </si>
  <si>
    <t>papelook</t>
  </si>
  <si>
    <t>http://www.papelook.co.jp/</t>
  </si>
  <si>
    <t>d56712d7-266b-2a50-87ed-0cb9366513aa</t>
  </si>
  <si>
    <t>PAPER</t>
  </si>
  <si>
    <t>https://www.papermagazine.nl/</t>
  </si>
  <si>
    <t>e7034913-0b61-f0cd-5ffd-4c20c8e44153</t>
  </si>
  <si>
    <t>Paper &amp; Packaging</t>
  </si>
  <si>
    <t>http://www.howlifeunfolds.com</t>
  </si>
  <si>
    <t>6e0d48aa-0d3d-28d0-3e1b-22a4435b1b0e</t>
  </si>
  <si>
    <t>PAPER ADS</t>
  </si>
  <si>
    <t>http://www.paperadsltd.com</t>
  </si>
  <si>
    <t>fa0517ca-dc18-fa0f-0972-849bdfe1f666</t>
  </si>
  <si>
    <t>Paper Aircrane</t>
  </si>
  <si>
    <t>http://paperaircrane.com</t>
  </si>
  <si>
    <t>e87cbdd4-50c0-13fe-5e29-8985ce30d31d</t>
  </si>
  <si>
    <t>Paper and Steam</t>
  </si>
  <si>
    <t>http://paperandsteam.com/</t>
  </si>
  <si>
    <t>5b08e0cd-6960-5afb-a4d6-c2a132f842a2</t>
  </si>
  <si>
    <t>Paper Bag</t>
  </si>
  <si>
    <t>http://www.paperbagltd.com</t>
  </si>
  <si>
    <t>74b23567-ac51-d3da-3bfd-9be851d28431</t>
  </si>
  <si>
    <t>Paper Battery Company</t>
  </si>
  <si>
    <t>http://www.paperbatteryco.com</t>
  </si>
  <si>
    <t>f7d0e7b8-5ae6-3df3-afeb-81b7875c01fb</t>
  </si>
  <si>
    <t>Paper Boat</t>
  </si>
  <si>
    <t>http://www.paperboatdrinks.com/</t>
  </si>
  <si>
    <t>fb1f6357-7fa7-f906-4e47-bbd48918572e</t>
  </si>
  <si>
    <t>Paper Cavalier</t>
  </si>
  <si>
    <t>https://www.papercavalier.com</t>
  </si>
  <si>
    <t>78639b5c-a6ea-dc4a-2176-a6c1f062ca52</t>
  </si>
  <si>
    <t>Paper City Brewery</t>
  </si>
  <si>
    <t>http://www.papercity.com</t>
  </si>
  <si>
    <t>eedf67a2-51aa-4eed-a3e6-0e03eb9d98ed</t>
  </si>
  <si>
    <t>Paper Culture</t>
  </si>
  <si>
    <t>http://www.paperculture.com</t>
  </si>
  <si>
    <t>bfe12b07-25cd-6607-a2cc-735f8da881e2</t>
  </si>
  <si>
    <t>Paper Divas Invitations</t>
  </si>
  <si>
    <t>http://www.paperdivas.com.au</t>
  </si>
  <si>
    <t>c4cb215b-dcd1-a881-8e3a-0cbaf77a246f</t>
  </si>
  <si>
    <t>Paper Elephant Studio</t>
  </si>
  <si>
    <t>http://www.paperelephantstudio.com</t>
  </si>
  <si>
    <t>658d3872-04a8-1d0c-4fc4-3be377d550c0</t>
  </si>
  <si>
    <t>Paper Frog Media</t>
  </si>
  <si>
    <t>http://www.paperfrogmedia.com/</t>
  </si>
  <si>
    <t>601fc299-b310-736d-5dcb-953c1e841067</t>
  </si>
  <si>
    <t>Paper Geek</t>
  </si>
  <si>
    <t>http://www.papergeek.fr/</t>
  </si>
  <si>
    <t>48879ca1-0210-c26b-8a93-4ac5daf95d1e</t>
  </si>
  <si>
    <t>Paper High</t>
  </si>
  <si>
    <t>http://www.paperhigh.com</t>
  </si>
  <si>
    <t>075044ae-a1ef-a8c4-a788-ff8016495541</t>
  </si>
  <si>
    <t>Paper House Productions</t>
  </si>
  <si>
    <t>http://www.paperhouseproductions.com</t>
  </si>
  <si>
    <t>20440159-1e26-0706-1329-dc50b98b7e27</t>
  </si>
  <si>
    <t>Paper Hunter</t>
  </si>
  <si>
    <t>http://www.paper-hunter.com</t>
  </si>
  <si>
    <t>0da531a0-c2f8-639e-a31b-64b814ab5ebe</t>
  </si>
  <si>
    <t>Paper Lantern Lit</t>
  </si>
  <si>
    <t>http://www.paperlanternlit.com/</t>
  </si>
  <si>
    <t>f77112f6-94c3-7227-b4c8-e1be9b187583</t>
  </si>
  <si>
    <t>Paper Lover</t>
  </si>
  <si>
    <t>http://paperlover.com</t>
  </si>
  <si>
    <t>9115b54a-65d9-61fa-fa78-7f29dd621796</t>
  </si>
  <si>
    <t>Paper Otter</t>
  </si>
  <si>
    <t>http://paperotter.com/</t>
  </si>
  <si>
    <t>b7c35542-abb0-4145-0054-45b111100c42</t>
  </si>
  <si>
    <t>Paper Parcel</t>
  </si>
  <si>
    <t>https://paperparcel.co</t>
  </si>
  <si>
    <t>e9423b49-f8ab-503e-3a64-28d0955613da</t>
  </si>
  <si>
    <t>Paper Planes</t>
  </si>
  <si>
    <t>http://paperplanes.in</t>
  </si>
  <si>
    <t>47185eeb-e767-2527-7725-3cf5901475ac</t>
  </si>
  <si>
    <t>Paper Plus Europe</t>
  </si>
  <si>
    <t>https://www.paperplus.eu</t>
  </si>
  <si>
    <t>b767bd21-ef50-c495-e2a5-6dbe54047276</t>
  </si>
  <si>
    <t>Paper Publishing Company</t>
  </si>
  <si>
    <t>http://www.papermag.com</t>
  </si>
  <si>
    <t>dcb47854-33da-ed82-0867-aae520f1c4c6</t>
  </si>
  <si>
    <t>Paper Software</t>
  </si>
  <si>
    <t>http://www.papersoftware.com/</t>
  </si>
  <si>
    <t>aa60f483-1d16-520d-f4fd-a6574f94fb52</t>
  </si>
  <si>
    <t>Paper Source</t>
  </si>
  <si>
    <t>http://www.papersource.com</t>
  </si>
  <si>
    <t>ee85546e-e4f0-f5f7-6e4b-6f1424541362</t>
  </si>
  <si>
    <t>Paper Stock Dealers</t>
  </si>
  <si>
    <t>http://www.sonocorecycling.com</t>
  </si>
  <si>
    <t>256399c8-c9ac-0d48-2728-757b18a4a202</t>
  </si>
  <si>
    <t>Paper Street Co.</t>
  </si>
  <si>
    <t>https://www.paperst.co</t>
  </si>
  <si>
    <t>02d393c4-b3a6-b92f-37b6-3da3e9f6e625</t>
  </si>
  <si>
    <t>Paper Street Games</t>
  </si>
  <si>
    <t>http://paperstreetgames.net</t>
  </si>
  <si>
    <t>2681d49a-a63c-176d-d631-77f7b38ba1f7</t>
  </si>
  <si>
    <t>Paper Studio</t>
  </si>
  <si>
    <t>http://www.paperstudio.com</t>
  </si>
  <si>
    <t>62a79834-4818-32a2-baed-18a695d707ac</t>
  </si>
  <si>
    <t>Paper Transport</t>
  </si>
  <si>
    <t>http://www.papertransport.com/</t>
  </si>
  <si>
    <t>8f946630-53bc-14db-daaa-5c2c9296d7cd</t>
  </si>
  <si>
    <t>Paper Warehouse</t>
  </si>
  <si>
    <t>http://www.paperwarehouse.com.au/default.asp</t>
  </si>
  <si>
    <t>9041f55e-5e41-6a42-9379-97c1693f9d11</t>
  </si>
  <si>
    <t>paper.io</t>
  </si>
  <si>
    <t>http://paperio2.com/</t>
  </si>
  <si>
    <t>144624e3-15cb-783e-6b56-e6cd2f8f9687</t>
  </si>
  <si>
    <t>Paper.li</t>
  </si>
  <si>
    <t>http://paper.li</t>
  </si>
  <si>
    <t>599d87af-c8b9-e92a-06cd-300cc4cb30d2</t>
  </si>
  <si>
    <t>PaperAct Solutions</t>
  </si>
  <si>
    <t>http://www.paperact.com</t>
  </si>
  <si>
    <t>e94eb6f9-9ab8-1e57-c1f0-067fdebf27d8</t>
  </si>
  <si>
    <t>Paperate Media</t>
  </si>
  <si>
    <t>http://www.paperate.com</t>
  </si>
  <si>
    <t>46114a82-c817-757a-5b34-8525248334ab</t>
  </si>
  <si>
    <t>PaperBackSwap.com</t>
  </si>
  <si>
    <t>http://www.paperbackswap.com</t>
  </si>
  <si>
    <t>de0d2d24-18f3-af9f-9e46-0f46750d4fdf</t>
  </si>
  <si>
    <t>PAPERbasket</t>
  </si>
  <si>
    <t>http://www.paperbasket.com</t>
  </si>
  <si>
    <t>ce25928a-6216-e154-dbda-3451d6d930eb</t>
  </si>
  <si>
    <t>Paperbetter</t>
  </si>
  <si>
    <t>http://rocketpun.ch/company/paperbetter</t>
  </si>
  <si>
    <t>66834939-3fcd-2243-1ef7-1becb46362e1</t>
  </si>
  <si>
    <t>Paperbite.com</t>
  </si>
  <si>
    <t>http://www.paperbite.com</t>
  </si>
  <si>
    <t>9974ff66-d016-dcf4-d54d-be042b3f71fb</t>
  </si>
  <si>
    <t>Paperboard Packaging</t>
  </si>
  <si>
    <t>http://paperboardpackaging.org</t>
  </si>
  <si>
    <t>953e99b3-9024-f640-aa67-5b10e4914ffd</t>
  </si>
  <si>
    <t>paperboats.io</t>
  </si>
  <si>
    <t>http://paperboats.io</t>
  </si>
  <si>
    <t>ecfca017-ba8b-f634-9e1f-0e26ceac6c6f</t>
  </si>
  <si>
    <t>PaperBox</t>
  </si>
  <si>
    <t>http://www.paper-box.co/</t>
  </si>
  <si>
    <t>963dc984-98aa-6b97-2dd4-365e313d2eab</t>
  </si>
  <si>
    <t>Paperboy Ventures</t>
  </si>
  <si>
    <t>http://www.paperboyventures.com</t>
  </si>
  <si>
    <t>e2cb077f-6469-2c92-e8f6-e04718573a3c</t>
  </si>
  <si>
    <t>PaperC</t>
  </si>
  <si>
    <t>https://paperc.com</t>
  </si>
  <si>
    <t>c835407f-b43f-f598-ea47-d685d015f126</t>
  </si>
  <si>
    <t>PaperCardShop.com</t>
  </si>
  <si>
    <t>http://www.papercardshop.com</t>
  </si>
  <si>
    <t>2d6db47d-dd5f-c2d2-e7fe-e4975b1e8c14</t>
  </si>
  <si>
    <t>PaperChase</t>
  </si>
  <si>
    <t>http://www.paperchasegame.com</t>
  </si>
  <si>
    <t>ad231098-0342-5fee-4070-b92b32299cc8</t>
  </si>
  <si>
    <t>Papercheck</t>
  </si>
  <si>
    <t>https://www.papercheck.com</t>
  </si>
  <si>
    <t>0b64d1dc-35f2-0e79-d3d2-89d9e532434d</t>
  </si>
  <si>
    <t>Paperclip</t>
  </si>
  <si>
    <t>http://paperclip.co/</t>
  </si>
  <si>
    <t>c4181bbb-1cc3-d94c-58b3-3af3946ab133</t>
  </si>
  <si>
    <t>Paperclip Ventures</t>
  </si>
  <si>
    <t>http://paperclipventures.com/</t>
  </si>
  <si>
    <t>6eefd17e-1e36-eb5d-c5b5-59a61de9d76e</t>
  </si>
  <si>
    <t>PaperclipHK</t>
  </si>
  <si>
    <t>http://www.papercliphk.com/</t>
  </si>
  <si>
    <t>6308c0ac-0bdf-2fed-cf53-fbb710b5ed61</t>
  </si>
  <si>
    <t>Papercraft Disposables LTD</t>
  </si>
  <si>
    <t>http://www.papercraftdisposables.co.uk/</t>
  </si>
  <si>
    <t>07077399-0da3-967d-9bf3-0f395251d410</t>
  </si>
  <si>
    <t>PaperCritic</t>
  </si>
  <si>
    <t>http://www.papercritic.com</t>
  </si>
  <si>
    <t>31c85b81-8edd-4786-aa87-056e51a1dd40</t>
  </si>
  <si>
    <t>Papercup</t>
  </si>
  <si>
    <t>http://www.papercuponline.in/</t>
  </si>
  <si>
    <t>5f122ec8-97a8-a75c-3407-f086b44a3703</t>
  </si>
  <si>
    <t>Papercut Magazine</t>
  </si>
  <si>
    <t>http://www.papercutmag.com/</t>
  </si>
  <si>
    <t>b2142199-6e8c-3e87-c6bb-f6f024c9462f</t>
  </si>
  <si>
    <t>PaperCut Software International</t>
  </si>
  <si>
    <t>http://www.papercut.com/</t>
  </si>
  <si>
    <t>58a2a73a-85df-bc21-885d-109e81d53e7a</t>
  </si>
  <si>
    <t>PaperDesk</t>
  </si>
  <si>
    <t>https://itunes.apple.com/us/app/paperdesk-note-taking/id367552067/?mt=8</t>
  </si>
  <si>
    <t>25386f54-3cc6-0aa1-4203-7c375b6407e7</t>
  </si>
  <si>
    <t>Paperdino Design</t>
  </si>
  <si>
    <t>http://www.paperdinodesign.com.au/</t>
  </si>
  <si>
    <t>ae8223b1-f8ee-2505-db45-5f66fe96f12a</t>
  </si>
  <si>
    <t>PaperDirect</t>
  </si>
  <si>
    <t>http://www.paperdirect.com</t>
  </si>
  <si>
    <t>dda77e89-5f26-ba00-1d6a-83e781cdaded</t>
  </si>
  <si>
    <t>PaperDoDo</t>
  </si>
  <si>
    <t>https://paperdodo.com/</t>
  </si>
  <si>
    <t>fb281acb-0d9b-fed7-8322-5bebedf6c893</t>
  </si>
  <si>
    <t>PaperDrop Imaging</t>
  </si>
  <si>
    <t>http://legacy.paperdrop.com</t>
  </si>
  <si>
    <t>092b6373-36ae-19db-657e-8e1e8e33af38</t>
  </si>
  <si>
    <t>PaperExchange.com</t>
  </si>
  <si>
    <t>http://www.paperexchange.com/</t>
  </si>
  <si>
    <t>61b6c20f-b01b-a6d5-9901-951cbf2ac0e8</t>
  </si>
  <si>
    <t>PaperFixr</t>
  </si>
  <si>
    <t>http://www.paperfixr.com</t>
  </si>
  <si>
    <t>e050cdc8-401e-d76a-9de5-34f70ca570c4</t>
  </si>
  <si>
    <t>PaperFlies</t>
  </si>
  <si>
    <t>http://www.paperflies.com</t>
  </si>
  <si>
    <t>c6616bb7-0a5f-c3b1-da86-8e61f060d64b</t>
  </si>
  <si>
    <t>Paperflite</t>
  </si>
  <si>
    <t>http://paperflite.com/</t>
  </si>
  <si>
    <t>5cab31b9-ca72-d5ea-f430-0230ee408286</t>
  </si>
  <si>
    <t>Paperfold</t>
  </si>
  <si>
    <t>http://www.paperfold.me</t>
  </si>
  <si>
    <t>2752d166-2e85-c45b-e2e1-36ce159474d7</t>
  </si>
  <si>
    <t>Paperform</t>
  </si>
  <si>
    <t>https://paperform.co/</t>
  </si>
  <si>
    <t>c264f862-f8e4-89f5-b00b-867bf65136fa</t>
  </si>
  <si>
    <t>PaperFree.com</t>
  </si>
  <si>
    <t>http://paperfree.com</t>
  </si>
  <si>
    <t>5113c06b-a7fd-3496-754c-89b5cd8facd3</t>
  </si>
  <si>
    <t>Papergirl PR &amp; Marketing</t>
  </si>
  <si>
    <t>http://www.papergirlpr.com/</t>
  </si>
  <si>
    <t>81241542-9093-6986-1c4e-ab36f81439ca</t>
  </si>
  <si>
    <t>PaperGoods.com</t>
  </si>
  <si>
    <t>http://papergoods.com</t>
  </si>
  <si>
    <t>4bb05ef7-d8c7-037c-e52f-1229932233b7</t>
  </si>
  <si>
    <t>Paperhater.com</t>
  </si>
  <si>
    <t>http://www.paperhater.com</t>
  </si>
  <si>
    <t>d2820814-9290-030b-be48-5cbed94a7708</t>
  </si>
  <si>
    <t>PaperHelp.org</t>
  </si>
  <si>
    <t>http://www.paperhelp.org/</t>
  </si>
  <si>
    <t>713aaa7f-0403-b8cc-c2fb-2b11a6224739</t>
  </si>
  <si>
    <t>PaperHelps</t>
  </si>
  <si>
    <t>http://paperhelps.net/</t>
  </si>
  <si>
    <t>48ca314c-9970-3656-0bc4-6815ec47b97f</t>
  </si>
  <si>
    <t>PaperHive</t>
  </si>
  <si>
    <t>https://paperhive.org</t>
  </si>
  <si>
    <t>efcc4ad3-6573-fe8c-9fab-81e561b59998</t>
  </si>
  <si>
    <t>PaperHop</t>
  </si>
  <si>
    <t>http://paperhop.com</t>
  </si>
  <si>
    <t>582e0a78-4715-ecf6-9a61-ee81da06ae3c</t>
  </si>
  <si>
    <t>Paperhost.com</t>
  </si>
  <si>
    <t>http://www.paperhost.com</t>
  </si>
  <si>
    <t>e011e732-13e3-7bdb-7eda-ea2b3183f784</t>
  </si>
  <si>
    <t>Paperight</t>
  </si>
  <si>
    <t>http://www.paperight.com/</t>
  </si>
  <si>
    <t>0603975d-06b0-9cb4-a20f-6fc501d4638a</t>
  </si>
  <si>
    <t>Paperito GmbH</t>
  </si>
  <si>
    <t>http://www.paperito.com</t>
  </si>
  <si>
    <t>afcb3e88-b3e8-4abe-b50e-fca60eb1cde4</t>
  </si>
  <si>
    <t>Paperjet</t>
  </si>
  <si>
    <t>https://www.paperjet.com/</t>
  </si>
  <si>
    <t>8e155e59-f79f-06f0-276b-848be5a61d7c</t>
  </si>
  <si>
    <t>PaperKarma</t>
  </si>
  <si>
    <t>http://www.paperkarma.com</t>
  </si>
  <si>
    <t>7d6179f7-4ffe-bfb2-d0d5-ee8a08d00f23</t>
  </si>
  <si>
    <t>PaperKite</t>
  </si>
  <si>
    <t>http://www.paperkite.co.nz</t>
  </si>
  <si>
    <t>3d5d1832-5597-e6b3-3c06-d92b569f1abe</t>
  </si>
  <si>
    <t>PAPERKUT</t>
  </si>
  <si>
    <t>http://paperlessreceipt.com</t>
  </si>
  <si>
    <t>ceabdeb2-5642-38b8-ee39-570564e1980e</t>
  </si>
  <si>
    <t>Paperlabs</t>
  </si>
  <si>
    <t>http://tapfolio.com</t>
  </si>
  <si>
    <t>6955d5fc-4bb0-ff71-09aa-d5e0671ddad0</t>
  </si>
  <si>
    <t>Paperleap</t>
  </si>
  <si>
    <t>http://www.paperleap.com</t>
  </si>
  <si>
    <t>bb15e825-18d7-81d0-35b9-95a968962886</t>
  </si>
  <si>
    <t>Paperless</t>
  </si>
  <si>
    <t>http://www.paperlessla.com</t>
  </si>
  <si>
    <t>74e1d48e-9808-45e6-0273-83c81e7d9b7a</t>
  </si>
  <si>
    <t>Paperless Dentists</t>
  </si>
  <si>
    <t>http://www.paperlessdentists.com</t>
  </si>
  <si>
    <t>ddee5fe2-9167-f1ae-88d6-e1368f4ff5ec</t>
  </si>
  <si>
    <t>Paperless Home</t>
  </si>
  <si>
    <t>http://paperlesshome.co.uk</t>
  </si>
  <si>
    <t>b31a3a45-9a59-fb1c-74a9-7fab4f9a01c7</t>
  </si>
  <si>
    <t>Paperless Parts</t>
  </si>
  <si>
    <t>http://paperlessparts.com/</t>
  </si>
  <si>
    <t>cb3e1f45-35e6-1f2e-0dea-dcf24ea66c97</t>
  </si>
  <si>
    <t>Paperless Pipeline</t>
  </si>
  <si>
    <t>http://www.paperlesspipeline.com</t>
  </si>
  <si>
    <t>6a0be741-c5cd-ea9b-1e8b-b1d2c55ee6e3</t>
  </si>
  <si>
    <t>Paperless Post</t>
  </si>
  <si>
    <t>http://paperlesspost.com</t>
  </si>
  <si>
    <t>98151f8e-1e71-451b-4505-b1e9a0d50de8</t>
  </si>
  <si>
    <t>Paperless Proposal</t>
  </si>
  <si>
    <t>http://www.paperlessproposal.com/</t>
  </si>
  <si>
    <t>b6d8b7ab-8040-bee2-de9c-5a101f863e14</t>
  </si>
  <si>
    <t>Paperless Publishing LLC</t>
  </si>
  <si>
    <t>http://paperless-publishing.com</t>
  </si>
  <si>
    <t>75a679a0-26a7-d427-6453-f3fb9d335e06</t>
  </si>
  <si>
    <t>Paperless Software Solutions</t>
  </si>
  <si>
    <t>http://www.paperless.co.za/</t>
  </si>
  <si>
    <t>449b77c8-f8c5-5b9f-c5de-e181713a06d6</t>
  </si>
  <si>
    <t>Paperless Transaction Management</t>
  </si>
  <si>
    <t>https://www.paperlesstrans.com</t>
  </si>
  <si>
    <t>307a5e1d-5d83-c62e-ce3e-686a9715d071</t>
  </si>
  <si>
    <t>Paperlet</t>
  </si>
  <si>
    <t>http://www.paperlet.com/</t>
  </si>
  <si>
    <t>43e12ddc-f6f6-8121-59c8-e910aab75190</t>
  </si>
  <si>
    <t>Paperlinks</t>
  </si>
  <si>
    <t>http://www.paperlinks.com</t>
  </si>
  <si>
    <t>f283cb7f-293b-c93c-b061-2021d8fcb8b4</t>
  </si>
  <si>
    <t>PaperlinX</t>
  </si>
  <si>
    <t>http://www.paperlinx.com/</t>
  </si>
  <si>
    <t>f3df8f5d-35de-078d-28f1-2892c1d64863</t>
  </si>
  <si>
    <t>Paperlit</t>
  </si>
  <si>
    <t>http://www.paperlit.com</t>
  </si>
  <si>
    <t>5b111b7f-d882-15f0-e9fa-63b7d953a0d4</t>
  </si>
  <si>
    <t>PaperMart</t>
  </si>
  <si>
    <t>http://paper-mart.co.uk/</t>
  </si>
  <si>
    <t>85d0b8eb-6975-c1ff-d6a5-6509285fb8ab</t>
  </si>
  <si>
    <t>Papermart</t>
  </si>
  <si>
    <t>http://www.papermart.com/home</t>
  </si>
  <si>
    <t>79818012-4984-9acf-3af0-e6a9946a0d00</t>
  </si>
  <si>
    <t>Papermine</t>
  </si>
  <si>
    <t>https://papermine.com</t>
  </si>
  <si>
    <t>fa760376-9bed-caaa-644a-15131affa3f5</t>
  </si>
  <si>
    <t>Papermint</t>
  </si>
  <si>
    <t>http://www.papermint.com</t>
  </si>
  <si>
    <t>1ada6130-77ec-1bfe-b26f-66f0b9d3ac2d</t>
  </si>
  <si>
    <t>PaperMoz</t>
  </si>
  <si>
    <t>http://www.papermoz.com</t>
  </si>
  <si>
    <t>d741b362-6fe8-b43d-a596-b04e78d7439b</t>
  </si>
  <si>
    <t>Papermud</t>
  </si>
  <si>
    <t>http://papermud.com</t>
  </si>
  <si>
    <t>443d27b1-ac2a-5728-a127-7ce5cfc6e250</t>
  </si>
  <si>
    <t>Paperomatic</t>
  </si>
  <si>
    <t>http://www.paperomatic.com/</t>
  </si>
  <si>
    <t>8e72cb28-3043-eb34-0765-4e94dd47514f</t>
  </si>
  <si>
    <t>PaperPhobic</t>
  </si>
  <si>
    <t>http://paperphobic.com</t>
  </si>
  <si>
    <t>a590e94a-7cd5-346a-2465-680dac7eac4c</t>
  </si>
  <si>
    <t>Paperplane</t>
  </si>
  <si>
    <t>http://www.travelpaperplane.com/</t>
  </si>
  <si>
    <t>633833c1-77dc-f931-f01d-b020427387d1</t>
  </si>
  <si>
    <t>http://thepaperplane.io</t>
  </si>
  <si>
    <t>c95a26ca-cd53-29be-9844-f9ad42cb1cfd</t>
  </si>
  <si>
    <t>PaperRolls-N-More.com</t>
  </si>
  <si>
    <t>http://www.paperrolls-n-more.com</t>
  </si>
  <si>
    <t>2fba3cc4-0cb7-840b-8da2-6fcaca02a437</t>
  </si>
  <si>
    <t>Papers Gear</t>
  </si>
  <si>
    <t>http://www.papersgear.com/</t>
  </si>
  <si>
    <t>b07b7b49-06b3-63f8-dfa8-2ecb7132664b</t>
  </si>
  <si>
    <t>Papersapp</t>
  </si>
  <si>
    <t>http://www.papersapp.com/</t>
  </si>
  <si>
    <t>cf0f2b9a-80a4-7ff2-e32c-6529c225a0cc</t>
  </si>
  <si>
    <t>PapersASAP.com</t>
  </si>
  <si>
    <t>http://papersasap.com/</t>
  </si>
  <si>
    <t>2f3829b4-94a4-04e7-f08c-095e19b52e56</t>
  </si>
  <si>
    <t>Papersavers Limited</t>
  </si>
  <si>
    <t>http://www.papersavers.ca/</t>
  </si>
  <si>
    <t>e41cfe13-e6fc-d84c-2ef6-31af0baac86a</t>
  </si>
  <si>
    <t>Paperscorer</t>
  </si>
  <si>
    <t>http://www.paperscorer.com/</t>
  </si>
  <si>
    <t>b9c57175-4f40-a948-7b5b-36e154c0c8b2</t>
  </si>
  <si>
    <t>PaperShare</t>
  </si>
  <si>
    <t>http://www.papershare.com</t>
  </si>
  <si>
    <t>a9d8156c-9091-bab3-24da-cd6c880d481e</t>
  </si>
  <si>
    <t>PaperShareNet</t>
  </si>
  <si>
    <t>http://futuretechnogroup.weebly.com</t>
  </si>
  <si>
    <t>afdb3ef8-b794-6c2e-f953-fbfc890ae623</t>
  </si>
  <si>
    <t>Papersmart</t>
  </si>
  <si>
    <t>http://www.papersmart.de</t>
  </si>
  <si>
    <t>bc13657c-ca71-280c-3395-43a345176bc1</t>
  </si>
  <si>
    <t>Paperspace</t>
  </si>
  <si>
    <t>http://www.paperspace.io</t>
  </si>
  <si>
    <t>8cb266a8-44bc-dd08-3634-22bc6ee356c1</t>
  </si>
  <si>
    <t>PaperSpan</t>
  </si>
  <si>
    <t>http://www.paperspan.com</t>
  </si>
  <si>
    <t>500ba7f1-0d04-897c-115b-d7c718f174e0</t>
  </si>
  <si>
    <t>PaperSpecs</t>
  </si>
  <si>
    <t>http://www.paperspecs.com/</t>
  </si>
  <si>
    <t>38e224ef-67c9-5317-3cf4-5fb6321f07f9</t>
  </si>
  <si>
    <t>Paperspine</t>
  </si>
  <si>
    <t>http://www.paperspine.com</t>
  </si>
  <si>
    <t>a24ddc4a-a552-1770-7434-388a14cf558c</t>
  </si>
  <si>
    <t>Paperspire</t>
  </si>
  <si>
    <t>https://www.paperspire.com</t>
  </si>
  <si>
    <t>c71361e3-22c5-d378-a680-62b3bd9ff93a</t>
  </si>
  <si>
    <t>PaperSports</t>
  </si>
  <si>
    <t>http://www.papersports.com</t>
  </si>
  <si>
    <t>897e8700-2de4-7cb1-af0b-865cfe8e40bc</t>
  </si>
  <si>
    <t>Paperstac</t>
  </si>
  <si>
    <t>http://paperstac.com/</t>
  </si>
  <si>
    <t>372ec0c2-8e14-0e71-cb1d-185a88285d5c</t>
  </si>
  <si>
    <t>PapersTime Writing Service</t>
  </si>
  <si>
    <t>https://paperstime.com/</t>
  </si>
  <si>
    <t>fbeb398f-a793-6c4c-8e8e-cdbcfee2c0e1</t>
  </si>
  <si>
    <t>PaperStreet Web Design</t>
  </si>
  <si>
    <t>http://www.paperstreet.com</t>
  </si>
  <si>
    <t>2d549715-5142-3b50-97fa-2302577e136b</t>
  </si>
  <si>
    <t>Paperswhite</t>
  </si>
  <si>
    <t>http://paperswhite.com/</t>
  </si>
  <si>
    <t>9452853c-3c9c-6d40-1c9a-7c0d42a33ae0</t>
  </si>
  <si>
    <t>Paperswrite.org</t>
  </si>
  <si>
    <t>https://paperswrite.org/</t>
  </si>
  <si>
    <t>321ac5d3-b2dd-a0c6-bb7e-a737b5e728fd</t>
  </si>
  <si>
    <t>Papertale</t>
  </si>
  <si>
    <t>http://www.papertale.co</t>
  </si>
  <si>
    <t>2d9b08f9-1c6b-b9ee-78a3-b8fb5f9cce26</t>
  </si>
  <si>
    <t>PaperTelevision</t>
  </si>
  <si>
    <t>http://papertelevision.com/</t>
  </si>
  <si>
    <t>fee22438-cab6-adc8-6d8e-4ce5d8562586</t>
  </si>
  <si>
    <t>PaperThin</t>
  </si>
  <si>
    <t>http://www.paperthin.com/</t>
  </si>
  <si>
    <t>b9506071-d5c6-bdcd-e61e-21aa4d9db435</t>
  </si>
  <si>
    <t>Paperton</t>
  </si>
  <si>
    <t>http://www.paperton.com</t>
  </si>
  <si>
    <t>fcc7d881-b5ef-bcc7-d474-fa41d17bc6f8</t>
  </si>
  <si>
    <t>PaperTrade</t>
  </si>
  <si>
    <t>http://papertrade.io/</t>
  </si>
  <si>
    <t>5492f526-5954-51d2-31cb-36b8dffeb1c6</t>
  </si>
  <si>
    <t>Papertrail</t>
  </si>
  <si>
    <t>https://papertrailapp.com/</t>
  </si>
  <si>
    <t>5ff0e390-324d-b29f-8592-60487ea89bb3</t>
  </si>
  <si>
    <t>Papertrail.io</t>
  </si>
  <si>
    <t>http://www.papertrail.io</t>
  </si>
  <si>
    <t>737cb876-7ef1-f1e8-344c-821d564c60d6</t>
  </si>
  <si>
    <t>Papertrell</t>
  </si>
  <si>
    <t>http://www.papertrell.com</t>
  </si>
  <si>
    <t>f6bb9864-8e92-7f2c-46af-f780341334dc</t>
  </si>
  <si>
    <t>PaperTrue</t>
  </si>
  <si>
    <t>http://www.papertrue.com/</t>
  </si>
  <si>
    <t>24baf4fb-2d45-d489-f097-cc2ef0d17617</t>
  </si>
  <si>
    <t>PaperTurn.com</t>
  </si>
  <si>
    <t>http://www.paperturn.com/</t>
  </si>
  <si>
    <t>60eb985c-0003-222a-8534-076e7b772301</t>
  </si>
  <si>
    <t>Papervitamins</t>
  </si>
  <si>
    <t>http://www.papervitamins.com</t>
  </si>
  <si>
    <t>ddd630f1-c3f8-d0c2-29c9-64445d5a8cee</t>
  </si>
  <si>
    <t>Paperwallet</t>
  </si>
  <si>
    <t>http://paperwallet.com</t>
  </si>
  <si>
    <t>19871ba3-416f-feba-ace7-c3994a0ef31f</t>
  </si>
  <si>
    <t>Paperwell.com</t>
  </si>
  <si>
    <t>http://www.paperwell.com</t>
  </si>
  <si>
    <t>469dda46-f6cc-b9a2-76e3-e81fa46ab00e</t>
  </si>
  <si>
    <t>Paperwheel</t>
  </si>
  <si>
    <t>http://paperwheel.com/</t>
  </si>
  <si>
    <t>bd43b1c9-bb14-4af0-038b-22168b761efb</t>
  </si>
  <si>
    <t>Paperwork</t>
  </si>
  <si>
    <t>http://paperwork.rocks/</t>
  </si>
  <si>
    <t>f163771d-04da-6e4a-7bc9-d672eb033a43</t>
  </si>
  <si>
    <t>Paperwork Media</t>
  </si>
  <si>
    <t>http://www.paperworkmedia.com/</t>
  </si>
  <si>
    <t>ae77c61b-fbf5-4b4a-d410-ffb78695339c</t>
  </si>
  <si>
    <t>Paperworks (Harrogate) Ltd</t>
  </si>
  <si>
    <t>http://www.paperworks.org.uk/</t>
  </si>
  <si>
    <t>9040692a-dcad-c188-15b1-da155c14912e</t>
  </si>
  <si>
    <t>Paperwoven</t>
  </si>
  <si>
    <t>http://www.paperwoven.com</t>
  </si>
  <si>
    <t>a0611405-da8b-cc59-60ab-2bffaca6ce35</t>
  </si>
  <si>
    <t>PaperWritingCat</t>
  </si>
  <si>
    <t>http://paperwritingcat.com</t>
  </si>
  <si>
    <t>28bc90d0-ac81-9459-f59e-ba1bb99d65f4</t>
  </si>
  <si>
    <t>PaperWritten</t>
  </si>
  <si>
    <t>https://paperwritten.com/</t>
  </si>
  <si>
    <t>5561e745-74a2-72f0-f8e1-df99c8b5ed05</t>
  </si>
  <si>
    <t>Papeteries De Vizille</t>
  </si>
  <si>
    <t>http://www.vizille-vicat.com/</t>
  </si>
  <si>
    <t>89b62d04-fde6-d011-6bdd-ddf97f0663cb</t>
  </si>
  <si>
    <t>PAPFLASH</t>
  </si>
  <si>
    <t>http://www.papflash.com/</t>
  </si>
  <si>
    <t>6bb052ec-8b19-c6e5-f2d2-812e5ca9cea6</t>
  </si>
  <si>
    <t>Paphus Solutions</t>
  </si>
  <si>
    <t>http://paphussolutions.com/</t>
  </si>
  <si>
    <t>43495647-680b-eb88-0e7d-6a675f856a89</t>
  </si>
  <si>
    <t>Papier</t>
  </si>
  <si>
    <t>https://www.papier.com/</t>
  </si>
  <si>
    <t>5317f3f0-25d4-46c1-134c-c60b3d7ed665</t>
  </si>
  <si>
    <t>Papier aquarelle ARCHES</t>
  </si>
  <si>
    <t>http://www.arches-papers.com</t>
  </si>
  <si>
    <t>6ab4fa44-b034-a6e0-dc72-20580f6da874</t>
  </si>
  <si>
    <t>Papiexpress.ch</t>
  </si>
  <si>
    <t>http://www.papiexpress.ch</t>
  </si>
  <si>
    <t>b5ee5d4f-7224-c140-40b0-09db12bf5d7b</t>
  </si>
  <si>
    <t>Papilia</t>
  </si>
  <si>
    <t>http://www.papilia.co#papiliahome</t>
  </si>
  <si>
    <t>05b7518f-cbdb-7e46-4116-c426fe7dcc3b</t>
  </si>
  <si>
    <t>Papilior</t>
  </si>
  <si>
    <t>https://www.papilior.com/</t>
  </si>
  <si>
    <t>a633a36e-c9bc-746b-211d-c09042ca3bbd</t>
  </si>
  <si>
    <t>Papiliorama</t>
  </si>
  <si>
    <t>http://www.papiliorama.ch/</t>
  </si>
  <si>
    <t>10fc5066-37a5-079c-ff65-0b563a8c9828</t>
  </si>
  <si>
    <t>Papilios</t>
  </si>
  <si>
    <t>http://www.papilios.com</t>
  </si>
  <si>
    <t>cc15eaee-a590-6a27-764e-b1aa4cdc8eaa</t>
  </si>
  <si>
    <t>Papillon Capital LLC</t>
  </si>
  <si>
    <t>http://www.papillon.vc/</t>
  </si>
  <si>
    <t>674f6348-c09e-5496-1129-c708410491a4</t>
  </si>
  <si>
    <t>Papillon Digital</t>
  </si>
  <si>
    <t>http://papillondigital.com</t>
  </si>
  <si>
    <t>06820656-b8a9-604b-034b-3fd3f628ffcc</t>
  </si>
  <si>
    <t>Papillon ZAO</t>
  </si>
  <si>
    <t>http://www.papillon.ru</t>
  </si>
  <si>
    <t>b0d3527f-08bb-a3ba-5e59-9af3bb294750</t>
  </si>
  <si>
    <t>Papir</t>
  </si>
  <si>
    <t>https://www.askpapir.com/</t>
  </si>
  <si>
    <t>7bcead1f-5740-344e-9378-42d44b8170c2</t>
  </si>
  <si>
    <t>Papirfly</t>
  </si>
  <si>
    <t>https://www.papirflyemployerbrand.com</t>
  </si>
  <si>
    <t>80e845a2-e80f-fd41-9d9b-65f89f28bfed</t>
  </si>
  <si>
    <t>Papirius</t>
  </si>
  <si>
    <t>http://www.papirius.net/</t>
  </si>
  <si>
    <t>b61ddd75-b828-ee20-f0c1-f0ffc034dce8</t>
  </si>
  <si>
    <t>Papiroom</t>
  </si>
  <si>
    <t>https://www.papiroom.com</t>
  </si>
  <si>
    <t>3502edb5-72c7-0daf-47aa-37f779e935d1</t>
  </si>
  <si>
    <t>Papirus</t>
  </si>
  <si>
    <t>https://papirus.net/</t>
  </si>
  <si>
    <t>5fff53a7-98bf-2f1a-f0be-888ba8fbd4d2</t>
  </si>
  <si>
    <t>PAPIs.io</t>
  </si>
  <si>
    <t>http://www.papis.io/</t>
  </si>
  <si>
    <t>597af1ba-2d42-eddf-6371-15d6ddde02c4</t>
  </si>
  <si>
    <t>Papo de Bar</t>
  </si>
  <si>
    <t>http://www.papodebar.com/</t>
  </si>
  <si>
    <t>e11e9eab-1eb4-4941-c564-ef551ea96546</t>
  </si>
  <si>
    <t>PapodeHomem</t>
  </si>
  <si>
    <t>http://www.papodehomem.com.br/</t>
  </si>
  <si>
    <t>34b793b0-cbc1-43c1-5af6-c409b0716c86</t>
  </si>
  <si>
    <t>Papoti</t>
  </si>
  <si>
    <t>http://www.papoti.co.uk</t>
  </si>
  <si>
    <t>35b57334-5c47-5685-83b7-f9cf41ee42fc</t>
  </si>
  <si>
    <t>Papp</t>
  </si>
  <si>
    <t>http://www.papp.im</t>
  </si>
  <si>
    <t>532a48ab-6456-4b51-1fdc-f272e82f54f9</t>
  </si>
  <si>
    <t>Papp-Art</t>
  </si>
  <si>
    <t>http://www.papp-art.eu</t>
  </si>
  <si>
    <t>2f7dc273-5a3f-b33b-5892-e265939ab703</t>
  </si>
  <si>
    <t>Pappajohn Capital Resources</t>
  </si>
  <si>
    <t>http://www.pappajohn.com</t>
  </si>
  <si>
    <t>e8f4d82e-54d9-d76d-c54f-f5f363c5c01d</t>
  </si>
  <si>
    <t>Pappas Capital</t>
  </si>
  <si>
    <t>http://www.pappas-capital.com/</t>
  </si>
  <si>
    <t>91f29bad-ab7b-42a1-8a01-d13208cc5717</t>
  </si>
  <si>
    <t>Pappas Group</t>
  </si>
  <si>
    <t>http://www.pappasgroup.com/</t>
  </si>
  <si>
    <t>ff5b794b-eea9-20bd-e8d8-69f84308b5dc</t>
  </si>
  <si>
    <t>Pappas Ventures</t>
  </si>
  <si>
    <t>http://www.pappasventures.com</t>
  </si>
  <si>
    <t>ebfe4151-4182-984e-1d41-81f94d8fbff3</t>
  </si>
  <si>
    <t>Papr</t>
  </si>
  <si>
    <t>http://www.usepapr.com</t>
  </si>
  <si>
    <t>0f02bf35-87cc-da3b-8e75-81ce1f5415d2</t>
  </si>
  <si>
    <t>http://www.gopapr.com</t>
  </si>
  <si>
    <t>9509df82-4398-e2f0-ed06-66eccabe9374</t>
  </si>
  <si>
    <t>Papresa</t>
  </si>
  <si>
    <t>http://www.papresa.es/</t>
  </si>
  <si>
    <t>b774479c-0074-cf0f-aded-1f5dc564143c</t>
  </si>
  <si>
    <t>Papriika</t>
  </si>
  <si>
    <t>http://www.papriika.com</t>
  </si>
  <si>
    <t>901eafe9-2e6b-97b0-2848-e8bcf7ca5cc4</t>
  </si>
  <si>
    <t>Paprika</t>
  </si>
  <si>
    <t>https://www.paprika.co.id</t>
  </si>
  <si>
    <t>5e6dc493-5df3-0481-9fda-a70c9c319ed8</t>
  </si>
  <si>
    <t>Paprika Lab</t>
  </si>
  <si>
    <t>http://paprikalab.com</t>
  </si>
  <si>
    <t>7b4da785-57a6-b290-9090-d575beaf7938</t>
  </si>
  <si>
    <t>Paprika.sh</t>
  </si>
  <si>
    <t>http://paprika.sh/</t>
  </si>
  <si>
    <t>41515d16-4932-4324-493c-562563d65c7d</t>
  </si>
  <si>
    <t>PapSys Technologies</t>
  </si>
  <si>
    <t>http://www.papsys.com</t>
  </si>
  <si>
    <t>1a899434-fcb2-814d-9f42-51476716037c</t>
  </si>
  <si>
    <t>Paptic</t>
  </si>
  <si>
    <t>http://www.paptic.com/</t>
  </si>
  <si>
    <t>8cd38200-c352-8ca6-8e8a-fa0a98d4ae40</t>
  </si>
  <si>
    <t>Paptide Voice Messenger</t>
  </si>
  <si>
    <t>http://papti.de</t>
  </si>
  <si>
    <t>f1b21c49-e846-3506-1473-d19c62aa986b</t>
  </si>
  <si>
    <t>Papukurier</t>
  </si>
  <si>
    <t>https://papukurier.pl</t>
  </si>
  <si>
    <t>c99a8c3a-9ef8-9fcf-ac54-5203d6d8119e</t>
  </si>
  <si>
    <t>Papumba</t>
  </si>
  <si>
    <t>http://www.papumba.com</t>
  </si>
  <si>
    <t>d7c3416f-6b8b-b958-b261-27585ac1222a</t>
  </si>
  <si>
    <t>PaPuw</t>
  </si>
  <si>
    <t>http://lucaspapaw.com.au</t>
  </si>
  <si>
    <t>836df46e-5171-f343-6df6-09eaa872cc15</t>
  </si>
  <si>
    <t>Papworth Hospital</t>
  </si>
  <si>
    <t>http://www.papworthhospital.nhs.uk/</t>
  </si>
  <si>
    <t>d5bf55f8-df73-c01e-ccd6-819313afb0fa</t>
  </si>
  <si>
    <t>Papworth Trust (OWL)</t>
  </si>
  <si>
    <t>http://www.papworthtrust.org.uk/</t>
  </si>
  <si>
    <t>adb02f35-84c2-4fe5-80dd-0bbf6304ca9b</t>
  </si>
  <si>
    <t>Papyros</t>
  </si>
  <si>
    <t>http://papyros.io</t>
  </si>
  <si>
    <t>29472ced-d8ae-3c21-df8a-f3cbe006ab36</t>
  </si>
  <si>
    <t>Papyrs</t>
  </si>
  <si>
    <t>http://www.papyrs.com</t>
  </si>
  <si>
    <t>0956dfe8-697b-0307-b1bb-6a21dc1ffe65</t>
  </si>
  <si>
    <t>PapyrusEditor</t>
  </si>
  <si>
    <t>http://papyruseditor.com</t>
  </si>
  <si>
    <t>b3023c29-69f5-8794-75fd-3cdb28695302</t>
  </si>
  <si>
    <t>Paqet Systems</t>
  </si>
  <si>
    <t>http://www.paqetos.com</t>
  </si>
  <si>
    <t>10821b01-0523-fe33-23cd-c93fd303781b</t>
  </si>
  <si>
    <t>Paqos</t>
  </si>
  <si>
    <t>http://www.paqos.com</t>
  </si>
  <si>
    <t>fcf1cddb-14f4-cc8a-1a95-8b86eb3c6062</t>
  </si>
  <si>
    <t>Paquecity</t>
  </si>
  <si>
    <t>http://www.paquecity.com</t>
  </si>
  <si>
    <t>ec8c6e07-83ef-f0c1-4a19-bb869045d3fa</t>
  </si>
  <si>
    <t>Paquin Healthcare Companies</t>
  </si>
  <si>
    <t>http://paquinhealthcare.com</t>
  </si>
  <si>
    <t>6efa71fb-2360-4b7f-1f8d-fea1cea02797</t>
  </si>
  <si>
    <t>Par &amp; Birdie</t>
  </si>
  <si>
    <t>http://www.parandbirdie.com</t>
  </si>
  <si>
    <t>cce75f4b-d020-62ef-5f32-a6a5055801e8</t>
  </si>
  <si>
    <t>Par Avion Tea</t>
  </si>
  <si>
    <t>http://www.paraviontea.com/</t>
  </si>
  <si>
    <t>c0459f10-983e-f271-2b17-545cc1c528ee</t>
  </si>
  <si>
    <t>PAR Capital Management</t>
  </si>
  <si>
    <t>http://www.parcapital.com</t>
  </si>
  <si>
    <t>ce666b92-fa68-ccaf-5dd2-337ff1269a3a</t>
  </si>
  <si>
    <t>PAR Electrical Contractors</t>
  </si>
  <si>
    <t>http://www.parelectric.com/</t>
  </si>
  <si>
    <t>0052417e-c052-ff17-ca0a-8ae397a1704f</t>
  </si>
  <si>
    <t>Par Equity</t>
  </si>
  <si>
    <t>http://www.parequity.com</t>
  </si>
  <si>
    <t>2f3fbb65-26eb-91ae-9e58-7af27ab5308d</t>
  </si>
  <si>
    <t>PAR Excellence Systems</t>
  </si>
  <si>
    <t>http://www.parexcellencesystems.com/</t>
  </si>
  <si>
    <t>9473ea11-80fd-1d93-5744-404d895eaacc</t>
  </si>
  <si>
    <t>PAR Framework</t>
  </si>
  <si>
    <t>http://www.parframework.org/</t>
  </si>
  <si>
    <t>a6b7b032-74ff-162f-c0f9-92d82819b1fe</t>
  </si>
  <si>
    <t>PAR Government Systems Corp</t>
  </si>
  <si>
    <t>http://www.pargovernment.com</t>
  </si>
  <si>
    <t>7dffc462-2dc3-ea76-c76a-0c1b0cb90618</t>
  </si>
  <si>
    <t>Par Pacific Holdings</t>
  </si>
  <si>
    <t>http://www.parpacific.com/</t>
  </si>
  <si>
    <t>2f55de82-daa1-8e75-22db-bd759e455bce</t>
  </si>
  <si>
    <t>Par Petroleum</t>
  </si>
  <si>
    <t>http://www.par-petroleum.co.uk</t>
  </si>
  <si>
    <t>2ee25f7d-818a-1057-4f92-6991382f7aca</t>
  </si>
  <si>
    <t>Par Pharmaceuticals</t>
  </si>
  <si>
    <t>http://www.parpharm.com</t>
  </si>
  <si>
    <t>3e3d7954-48c1-526e-1b09-1f430b939a94</t>
  </si>
  <si>
    <t>Par Program</t>
  </si>
  <si>
    <t>http://www.parprogram.coom</t>
  </si>
  <si>
    <t>e9e9f104-cb2c-3fad-1629-2dfbf749efa5</t>
  </si>
  <si>
    <t>Par Technologies, Inc.</t>
  </si>
  <si>
    <t>http://getonpar.com</t>
  </si>
  <si>
    <t>bd5765e7-5856-3a16-a241-8c0289c2b767</t>
  </si>
  <si>
    <t>PAR Technology</t>
  </si>
  <si>
    <t>http://www.partech.com</t>
  </si>
  <si>
    <t>da86b09e-79fe-6ee1-bc4e-8269fc0d950a</t>
  </si>
  <si>
    <t>Par-Pak Ltd</t>
  </si>
  <si>
    <t>http://www.parpak.com</t>
  </si>
  <si>
    <t>9ae90751-d8f9-f237-e8ad-9701df171e63</t>
  </si>
  <si>
    <t>Par-Trans Marketing</t>
  </si>
  <si>
    <t>http://www.par-trans1.com/</t>
  </si>
  <si>
    <t>4545aebe-4ce8-6df9-b9f4-6d8ea5ac51a2</t>
  </si>
  <si>
    <t>Par8o</t>
  </si>
  <si>
    <t>http://www.par8o.com</t>
  </si>
  <si>
    <t>e45f92ed-8b46-b38a-1e00-dad1092667e9</t>
  </si>
  <si>
    <t>Para</t>
  </si>
  <si>
    <t>http://paraio.com</t>
  </si>
  <si>
    <t>cdb99dcd-b47d-69bf-9548-0125f7ea0ab5</t>
  </si>
  <si>
    <t>Para ÌÄåàevirici</t>
  </si>
  <si>
    <t>http://paracevirici.com</t>
  </si>
  <si>
    <t>76c81d1d-b394-14ae-e772-c8ad72d4a250</t>
  </si>
  <si>
    <t>Para Bellum Labs</t>
  </si>
  <si>
    <t>http://parabellumlabs.com/</t>
  </si>
  <si>
    <t>856527c3-542a-9b5d-1ac4-8bcbb914d818</t>
  </si>
  <si>
    <t>Para Digital Technologies</t>
  </si>
  <si>
    <t>http://www.paradigital.co.in</t>
  </si>
  <si>
    <t>a579e0c0-fabd-f6c9-d957-64f545dd8c1a</t>
  </si>
  <si>
    <t>Para Resources</t>
  </si>
  <si>
    <t>http://pararesourcesinc.com</t>
  </si>
  <si>
    <t>46a7c524-64b0-ba19-48ad-7b1682b1ae1d</t>
  </si>
  <si>
    <t>para9</t>
  </si>
  <si>
    <t>http://para9.com</t>
  </si>
  <si>
    <t>ca2c5fb1-bb95-a14a-b380-4a0486402470</t>
  </si>
  <si>
    <t>Parabal</t>
  </si>
  <si>
    <t>https://www.parabal.com</t>
  </si>
  <si>
    <t>50cf0e0f-021c-7475-e4a9-e8430026aab7</t>
  </si>
  <si>
    <t>Parabase Genomics</t>
  </si>
  <si>
    <t>http://www.parabasegenomics.com</t>
  </si>
  <si>
    <t>c52a43b6-cc0d-1cd7-7484-789d207538da</t>
  </si>
  <si>
    <t>Parabeac LLC</t>
  </si>
  <si>
    <t>http://parabeac.com</t>
  </si>
  <si>
    <t>6ef4295a-c419-5b88-6862-4d07f93836ed</t>
  </si>
  <si>
    <t>paraBebes.com</t>
  </si>
  <si>
    <t>http://www.parabebes.com</t>
  </si>
  <si>
    <t>012b4056-415e-9340-873e-4515c537d41d</t>
  </si>
  <si>
    <t>Parabel Ltd.</t>
  </si>
  <si>
    <t>http://www.parabel.com</t>
  </si>
  <si>
    <t>25a6aa5e-d7bd-d7d1-b98d-545ee03b32b3</t>
  </si>
  <si>
    <t>Parabellum Capital</t>
  </si>
  <si>
    <t>http://www.parabellumcap.com/</t>
  </si>
  <si>
    <t>1114fdf3-6e1a-20c7-5e40-c05adb7a5384</t>
  </si>
  <si>
    <t>Paraben Corporation</t>
  </si>
  <si>
    <t>https://www.paraben.com/</t>
  </si>
  <si>
    <t>40496cbc-9267-369c-1bea-acdf9c1eeb06</t>
  </si>
  <si>
    <t>Parabit Systems</t>
  </si>
  <si>
    <t>http://www.parabit.com</t>
  </si>
  <si>
    <t>c9e20382-128f-dbf3-9c6f-0b6003ae97ca</t>
  </si>
  <si>
    <t>Parable</t>
  </si>
  <si>
    <t>http://www.parable.it</t>
  </si>
  <si>
    <t>c48ee781-dd94-4ce7-b80c-a6b4d525cf14</t>
  </si>
  <si>
    <t>Parable Health</t>
  </si>
  <si>
    <t>http://parablehealth.com</t>
  </si>
  <si>
    <t>2da11a33-203a-90a5-a64f-8dee6e15decc</t>
  </si>
  <si>
    <t>Parable VR</t>
  </si>
  <si>
    <t>http://parablevr.com</t>
  </si>
  <si>
    <t>3b5bd02a-a42d-5597-01fe-fb61ffe2776d</t>
  </si>
  <si>
    <t>ParableSoft</t>
  </si>
  <si>
    <t>http://www.parablesoft.com</t>
  </si>
  <si>
    <t>b306a682-dab9-7bf5-aa0f-ffb1ced7803e</t>
  </si>
  <si>
    <t>Parablu, Inc.</t>
  </si>
  <si>
    <t>http://www.parablu.com</t>
  </si>
  <si>
    <t>f45c176c-a69c-cc75-6ac7-78f2d1646cc2</t>
  </si>
  <si>
    <t>Parabol</t>
  </si>
  <si>
    <t>https://parabol.co</t>
  </si>
  <si>
    <t>c88a95bc-751d-5dc3-6ef9-f44e4770bc17</t>
  </si>
  <si>
    <t>Parabola</t>
  </si>
  <si>
    <t>https://www.myparabola.com</t>
  </si>
  <si>
    <t>3757aa2a-9c09-5f6a-67e3-f9ff54ac5bea</t>
  </si>
  <si>
    <t>https://parabola.io/</t>
  </si>
  <si>
    <t>e9fc9f1b-3205-cd3a-f44a-d5c4f9069e99</t>
  </si>
  <si>
    <t>Parabole</t>
  </si>
  <si>
    <t>http://parabole.ca</t>
  </si>
  <si>
    <t>b59c2337-5992-aa84-7d58-0f5940430fc0</t>
  </si>
  <si>
    <t>http://www.mindparabole.com</t>
  </si>
  <si>
    <t>f317a26f-06c4-eccc-9d8d-10d1f3557994</t>
  </si>
  <si>
    <t>fb10a313-720c-91b5-0d2c-7bd462872414</t>
  </si>
  <si>
    <t>Parabolic Ventures</t>
  </si>
  <si>
    <t>http://www.parabolicvc.com</t>
  </si>
  <si>
    <t>9e1ff90a-cd78-8f5a-84a2-4864ca4d2a7c</t>
  </si>
  <si>
    <t>Parabon NanoLabs</t>
  </si>
  <si>
    <t>http://www.parabon-nanolabs.com/</t>
  </si>
  <si>
    <t>cda5e6b8-80a2-4f58-4d21-3897b6027c8a</t>
  </si>
  <si>
    <t>ParAccel</t>
  </si>
  <si>
    <t>http://www.paraccel.com</t>
  </si>
  <si>
    <t>9a4084da-eaa5-7698-bd2c-305760ec8b5d</t>
  </si>
  <si>
    <t>Parace Bionics</t>
  </si>
  <si>
    <t>http://www.ekoscope.com/</t>
  </si>
  <si>
    <t>16e2b506-045b-3675-2766-d9326be9d76c</t>
  </si>
  <si>
    <t>Paracebe</t>
  </si>
  <si>
    <t>http://www.paracebe.com</t>
  </si>
  <si>
    <t>bbb06182-7192-1985-4ab4-e94f25540a6c</t>
  </si>
  <si>
    <t>Paracelsus Labs</t>
  </si>
  <si>
    <t>http://www.celsusbio.com</t>
  </si>
  <si>
    <t>83271140-a5a5-aec4-c244-af742f55f1f4</t>
  </si>
  <si>
    <t>Paracha Auto Parts Co.</t>
  </si>
  <si>
    <t>http://paracha.co</t>
  </si>
  <si>
    <t>3f621c14-91bb-8277-305f-d3866cd0916e</t>
  </si>
  <si>
    <t>Parachut</t>
  </si>
  <si>
    <t>http://www.parachut.co/</t>
  </si>
  <si>
    <t>ab891476-4dad-0084-8c9f-82ea766f0f1c</t>
  </si>
  <si>
    <t>Parachute</t>
  </si>
  <si>
    <t>https://www.parachuteup.com/</t>
  </si>
  <si>
    <t>d011c74e-d410-05c4-140d-e9efd3d86e53</t>
  </si>
  <si>
    <t>http://www.parachutecanada.org</t>
  </si>
  <si>
    <t>9f652400-f443-cfe5-ab69-8da9ca5a201a</t>
  </si>
  <si>
    <t>https://getaparachute.com/</t>
  </si>
  <si>
    <t>9700cc34-a459-7b76-25c1-952f9bee187d</t>
  </si>
  <si>
    <t>Parachute Communications + Design</t>
  </si>
  <si>
    <t>http://parachute.se</t>
  </si>
  <si>
    <t>013de7a8-7548-b5f0-95db-da8bb3aa123f</t>
  </si>
  <si>
    <t>Parachute Digital Solutions Limited</t>
  </si>
  <si>
    <t>http://www.thisisparachute.com</t>
  </si>
  <si>
    <t>b5e7e750-f57a-4282-ba35-5dd2a8c17d4b</t>
  </si>
  <si>
    <t>Parachute FileSystem</t>
  </si>
  <si>
    <t>http://parachutefs.com</t>
  </si>
  <si>
    <t>1de3288f-5517-2715-cb05-32206e960e36</t>
  </si>
  <si>
    <t>Parachute Home</t>
  </si>
  <si>
    <t>http://www.parachutehome.com/</t>
  </si>
  <si>
    <t>6a4b0f87-2c2c-17d9-2853-bbeb698b7c7b</t>
  </si>
  <si>
    <t>Parachute IT</t>
  </si>
  <si>
    <t>http://parachuteit.com</t>
  </si>
  <si>
    <t>83b831e2-5694-b7dc-19cd-3b9c35cbf8a8</t>
  </si>
  <si>
    <t>Parachute Software Inc.</t>
  </si>
  <si>
    <t>http://parachutesoftware.com</t>
  </si>
  <si>
    <t>3a2bc4f4-f61a-5e2c-a3b4-1d9f2d5e704e</t>
  </si>
  <si>
    <t>Parachute.co</t>
  </si>
  <si>
    <t>https://office.parachute.co/</t>
  </si>
  <si>
    <t>a3af436a-7309-32fd-0dfa-1d0665b44209</t>
  </si>
  <si>
    <t>Paraclete Capital</t>
  </si>
  <si>
    <t>http://www.paracletecap.com</t>
  </si>
  <si>
    <t>2789682f-2781-f51b-5ea1-d141be43c81b</t>
  </si>
  <si>
    <t>Paracom</t>
  </si>
  <si>
    <t>http://www.paracomusa.com</t>
  </si>
  <si>
    <t>2db40e39-0ce9-9932-05c9-53b5f7fa2302</t>
  </si>
  <si>
    <t>Paracor Medical</t>
  </si>
  <si>
    <t>http://www.paracormedical.com</t>
  </si>
  <si>
    <t>e7d53c1b-d443-bc37-06e1-e23a09af0910</t>
  </si>
  <si>
    <t>Paracosm</t>
  </si>
  <si>
    <t>http://paracosm.io</t>
  </si>
  <si>
    <t>ad058584-f712-1937-24e9-4e51220ffc4f</t>
  </si>
  <si>
    <t>Paradaobligada</t>
  </si>
  <si>
    <t>http://www.paradaobligada.es/</t>
  </si>
  <si>
    <t>eb76893f-efc4-88d5-dd5c-ddbfaebd2693</t>
  </si>
  <si>
    <t>Paradata</t>
  </si>
  <si>
    <t>http://www.paradata.io</t>
  </si>
  <si>
    <t>15df3bb1-7e54-3ba0-158c-13c32d1c40d2</t>
  </si>
  <si>
    <t>Parade</t>
  </si>
  <si>
    <t>http://whatparade.com</t>
  </si>
  <si>
    <t>21da54f0-6c6b-51fc-a694-cf2a9b834155</t>
  </si>
  <si>
    <t>Parade (Dray Technologies Inc.)</t>
  </si>
  <si>
    <t>http://parade.ai/</t>
  </si>
  <si>
    <t>2806cf87-ced4-db65-2845-8037775c3a5a</t>
  </si>
  <si>
    <t>Parade Labs</t>
  </si>
  <si>
    <t>http://www.thematic.co</t>
  </si>
  <si>
    <t>f1461d00-4b45-16d0-96d9-5971d060d428</t>
  </si>
  <si>
    <t>Parade Magazine</t>
  </si>
  <si>
    <t>http://parade.com/</t>
  </si>
  <si>
    <t>3227f0d6-37b7-1a9c-50be-26ecb73050ff</t>
  </si>
  <si>
    <t>Parade Technologies</t>
  </si>
  <si>
    <t>http://www.paradetech.com</t>
  </si>
  <si>
    <t>d6c45cbc-b27b-4aee-0cc4-fe1f792e3138</t>
  </si>
  <si>
    <t>Parade Trade</t>
  </si>
  <si>
    <t>http://paradetrade.com</t>
  </si>
  <si>
    <t>b01c1143-4667-bfb8-a66e-69d8ca92a793</t>
  </si>
  <si>
    <t>Paradem</t>
  </si>
  <si>
    <t>https://www.paradem.com/</t>
  </si>
  <si>
    <t>cc9e0709-4234-8186-b1fc-be121bfa6f26</t>
  </si>
  <si>
    <t>Paradial</t>
  </si>
  <si>
    <t>http://www.paradial.com</t>
  </si>
  <si>
    <t>dd916beb-711f-a0e0-c343-365e8b6e24d4</t>
  </si>
  <si>
    <t>Paradice Investment Management</t>
  </si>
  <si>
    <t>http://www.paradice.com.au/</t>
  </si>
  <si>
    <t>11863395-7557-15a1-7781-208575075bd9</t>
  </si>
  <si>
    <t>Paradies</t>
  </si>
  <si>
    <t>http://www.theparadiesshops.com/</t>
  </si>
  <si>
    <t>bd2cf7ca-4d61-76ad-ba75-503da8832dc0</t>
  </si>
  <si>
    <t>Paradigm</t>
  </si>
  <si>
    <t>http://www.pdgm.com</t>
  </si>
  <si>
    <t>c3c1d2ac-d815-3964-3c66-a2fa13dd1f98</t>
  </si>
  <si>
    <t>http://paradigmiq.com</t>
  </si>
  <si>
    <t>d4cfc0df-c6ff-2810-04b1-8ff89bc7b8dd</t>
  </si>
  <si>
    <t>https://paradigmsample.com/</t>
  </si>
  <si>
    <t>cc21aed5-bafa-9a66-f521-835df11386a3</t>
  </si>
  <si>
    <t>Paradigm Capital</t>
  </si>
  <si>
    <t>http://www.paradigmcapinc.com</t>
  </si>
  <si>
    <t>17cce473-e590-71c2-93ce-8423e4943982</t>
  </si>
  <si>
    <t>Paradigm Capital Group</t>
  </si>
  <si>
    <t>http://www.paradigmcf.com</t>
  </si>
  <si>
    <t>a667d787-3e33-0e4a-84dc-a95502beb504</t>
  </si>
  <si>
    <t>Paradigm Capital Partners</t>
  </si>
  <si>
    <t>http://www.paradigmcp.com</t>
  </si>
  <si>
    <t>29482457-f1e0-3164-8afa-fcbd5238b7f2</t>
  </si>
  <si>
    <t>Paradigm Development Group</t>
  </si>
  <si>
    <t>https://www.pardev.com</t>
  </si>
  <si>
    <t>23a56bf3-4782-46fb-1442-a295f82d1b10</t>
  </si>
  <si>
    <t>Paradigm Diagnostics</t>
  </si>
  <si>
    <t>http://www.paradigmdx.com/</t>
  </si>
  <si>
    <t>fbd79e29-296b-b7ec-994e-6c328e7ee485</t>
  </si>
  <si>
    <t>Paradigm Electronics</t>
  </si>
  <si>
    <t>http://paradigm.com/</t>
  </si>
  <si>
    <t>6582643b-31cf-a61e-f53a-32ac54869273</t>
  </si>
  <si>
    <t>PARADIGM ENERGY GROUP</t>
  </si>
  <si>
    <t>http://paradigmmidstream.com</t>
  </si>
  <si>
    <t>2ea1a2b9-8088-522b-9d33-db43e38d50c2</t>
  </si>
  <si>
    <t>Paradigm Engineering</t>
  </si>
  <si>
    <t>http://paradigm-eng.com/</t>
  </si>
  <si>
    <t>52c67d91-7514-f27b-b06f-536ed92e00d9</t>
  </si>
  <si>
    <t>Paradigm Entertainment Group</t>
  </si>
  <si>
    <t>http://www.paradigm.am</t>
  </si>
  <si>
    <t>1897ea6a-1907-d1a5-6090-10a4f7eed200</t>
  </si>
  <si>
    <t>Paradigm Entertainment, Inc.</t>
  </si>
  <si>
    <t>https://www.pe-i.com</t>
  </si>
  <si>
    <t>24e5ebdd-39c8-34f9-50f9-bdb535648125</t>
  </si>
  <si>
    <t>Paradigm Financial</t>
  </si>
  <si>
    <t>http://www.paradigm-fp.com</t>
  </si>
  <si>
    <t>080470c9-5788-e3a8-a449-bafe4229162a</t>
  </si>
  <si>
    <t>Paradigm Group</t>
  </si>
  <si>
    <t>http://www.paradigmgroupofcompanies.com</t>
  </si>
  <si>
    <t>fef4b22f-b820-6689-cb15-32cd2d81a1a4</t>
  </si>
  <si>
    <t>Paradigm Group Inc. (PGI)</t>
  </si>
  <si>
    <t>http://www.pgimarketing.org</t>
  </si>
  <si>
    <t>bad285b5-2ae9-d9b6-fb48-9ed56ef4434f</t>
  </si>
  <si>
    <t>Paradigm Health Corporation</t>
  </si>
  <si>
    <t>http://www.alere.com/</t>
  </si>
  <si>
    <t>b71934a0-f0db-91c3-ecfc-6b67feaab7dd</t>
  </si>
  <si>
    <t>Paradigm Housing Group</t>
  </si>
  <si>
    <t>http://www.paradigmhousing.co.uk/</t>
  </si>
  <si>
    <t>d7565fd7-1bbe-4bea-a732-f6a642052194</t>
  </si>
  <si>
    <t>Paradigm IAS Academy</t>
  </si>
  <si>
    <t>http://paradigmiasacademy.in/index.html</t>
  </si>
  <si>
    <t>df643123-a3ca-33f6-e4e7-cd84e905888f</t>
  </si>
  <si>
    <t>Paradigm Infotech</t>
  </si>
  <si>
    <t>http://www.paradigminfotech.com/</t>
  </si>
  <si>
    <t>9b79fe3b-7fc8-2410-8502-68da73838b97</t>
  </si>
  <si>
    <t>Paradigm Initiative Nigeria</t>
  </si>
  <si>
    <t>http://pinigeria.org</t>
  </si>
  <si>
    <t>4268284c-b86d-5fa8-654a-d6a691a0ec0c</t>
  </si>
  <si>
    <t>Paradigm Interactions Inc.</t>
  </si>
  <si>
    <t>http://paradigm-interactions.com/</t>
  </si>
  <si>
    <t>6b278047-503b-dab8-0938-a1712e7396df</t>
  </si>
  <si>
    <t>Paradigm Investments</t>
  </si>
  <si>
    <t>http://paradigminvest.ru</t>
  </si>
  <si>
    <t>eabed7c4-f445-4501-2be5-1c2fd18f39b5</t>
  </si>
  <si>
    <t>Paradigm Learning</t>
  </si>
  <si>
    <t>http://www.paradigmlearning.com</t>
  </si>
  <si>
    <t>4075ac16-7657-eb2b-9a02-c264ca1628fb</t>
  </si>
  <si>
    <t>Paradigm Medical Industries</t>
  </si>
  <si>
    <t>http://www.paradigm-medical.com</t>
  </si>
  <si>
    <t>93cbf95b-5f3f-d6e7-d3cd-3d94f4d461f4</t>
  </si>
  <si>
    <t>Paradigm Medical Management</t>
  </si>
  <si>
    <t>http://www.pmmhealthcare.com/</t>
  </si>
  <si>
    <t>277511d1-ae5e-71e9-2e00-4c4358d2b024</t>
  </si>
  <si>
    <t>Paradigm Outcomes</t>
  </si>
  <si>
    <t>http://www.paradigmcorp.com/</t>
  </si>
  <si>
    <t>af272b64-d600-a86a-4194-0d085f864b4a</t>
  </si>
  <si>
    <t>Paradigm Pharmaceuticals</t>
  </si>
  <si>
    <t>http://paradigmpharma.com</t>
  </si>
  <si>
    <t>985b64e3-0d91-6338-e20a-f9571bfa1f8b</t>
  </si>
  <si>
    <t>Paradigm Select Assets</t>
  </si>
  <si>
    <t>http://paradigmselect.com</t>
  </si>
  <si>
    <t>9984fcb0-2932-8216-6cc9-c5a1d0cb16c2</t>
  </si>
  <si>
    <t>Paradigm Shift</t>
  </si>
  <si>
    <t>http://www.paradigmshift.net</t>
  </si>
  <si>
    <t>2170002e-f3a0-079d-a336-c3fac546fbc2</t>
  </si>
  <si>
    <t>http://paradigmshiftvr.com</t>
  </si>
  <si>
    <t>497b16b1-b055-25a0-4487-4610b50f9ee3</t>
  </si>
  <si>
    <t>Paradigm Solar</t>
  </si>
  <si>
    <t>http://paradigmsolarllc.com/index.html</t>
  </si>
  <si>
    <t>1b0290eb-ddbd-2820-f49e-048229fb9e51</t>
  </si>
  <si>
    <t>Paradigm Spine</t>
  </si>
  <si>
    <t>http://www.paradigm-spine.de</t>
  </si>
  <si>
    <t>743e1183-67ba-1903-031d-d4ee8300f3d6</t>
  </si>
  <si>
    <t>Paradigm Staffing</t>
  </si>
  <si>
    <t>http://paradigmstaffing.com</t>
  </si>
  <si>
    <t>3b77361b-eded-3f54-8516-852abcfe100f</t>
  </si>
  <si>
    <t>Paradigm Systems</t>
  </si>
  <si>
    <t>http://www.paradigm-systems.co.uk</t>
  </si>
  <si>
    <t>687faab4-7a14-03dd-c191-203e5eef0864</t>
  </si>
  <si>
    <t>Paradigm Talent Agency</t>
  </si>
  <si>
    <t>http://www.paradigmagency.com</t>
  </si>
  <si>
    <t>12bd295d-73f2-5921-8f8d-2566b946e70e</t>
  </si>
  <si>
    <t>Paradigm Tax Group</t>
  </si>
  <si>
    <t>http://www.paradigmtax.com</t>
  </si>
  <si>
    <t>e0e69ca3-8b68-a31d-dd0f-147bd594fe41</t>
  </si>
  <si>
    <t>Paradigm Technologies</t>
  </si>
  <si>
    <t>http://www.paradigm-online.com</t>
  </si>
  <si>
    <t>8b0b42d0-8fdc-796d-8d13-e4fdc212cd52</t>
  </si>
  <si>
    <t>Paradigm Technology Consulting</t>
  </si>
  <si>
    <t>http://ptcllc.com</t>
  </si>
  <si>
    <t>07451b2b-71d9-c944-dba7-d4a7bffb7b9c</t>
  </si>
  <si>
    <t>Paradigm Trading</t>
  </si>
  <si>
    <t>http://shardsofparadigm.com</t>
  </si>
  <si>
    <t>1af4d43e-ddac-abc1-86ed-350afab55701</t>
  </si>
  <si>
    <t>Paradigm Ventures</t>
  </si>
  <si>
    <t>http://www.paradigmventures.com</t>
  </si>
  <si>
    <t>5c7380ad-9b72-196e-c10e-d428b376a021</t>
  </si>
  <si>
    <t>Paradigm Window Solutions</t>
  </si>
  <si>
    <t>http://www.paradigmwindows.com/</t>
  </si>
  <si>
    <t>a97e98f2-08fb-110a-d486-6240b2f6ead6</t>
  </si>
  <si>
    <t>Paradigm4, inc.</t>
  </si>
  <si>
    <t>http://www.paradigm4.com</t>
  </si>
  <si>
    <t>9d1715f0-3dfa-8990-2932-4c2c313ac065</t>
  </si>
  <si>
    <t>Paradigma ÌÄåÒleos Vegetais Ltda</t>
  </si>
  <si>
    <t>http://www.paradigma.ind.br</t>
  </si>
  <si>
    <t>5bca8764-7b31-446b-42ad-2a5b489195f9</t>
  </si>
  <si>
    <t>Paradigma Business Solutions</t>
  </si>
  <si>
    <t>http://www.paradigmabs.com.br/</t>
  </si>
  <si>
    <t>2dd5680a-8ae8-7289-c8e6-557d5195ef04</t>
  </si>
  <si>
    <t>Paradigma Digital</t>
  </si>
  <si>
    <t>https://en.paradigmadigital.com/</t>
  </si>
  <si>
    <t>2a84c62f-23a3-6df7-802e-d04c347ac1ea</t>
  </si>
  <si>
    <t>Paradigma Tecnologico</t>
  </si>
  <si>
    <t>https://www.paradigmadigital.com/</t>
  </si>
  <si>
    <t>acb3d9e2-05f4-3e6e-da19-0ad1697e1fa3</t>
  </si>
  <si>
    <t>ParadigmHealth</t>
  </si>
  <si>
    <t>http://www.paradigmhealth.ca</t>
  </si>
  <si>
    <t>d16619dd-82ac-4d99-6b8b-b7ffc655477a</t>
  </si>
  <si>
    <t>ParadigmNEXT</t>
  </si>
  <si>
    <t>http://paradigmnext.com/</t>
  </si>
  <si>
    <t>7660081e-f59f-f221-0170-e38aa096a1fe</t>
  </si>
  <si>
    <t>Paradime Technologies</t>
  </si>
  <si>
    <t>https://paradimeapp.com</t>
  </si>
  <si>
    <t>12c3216b-48cc-ca81-4533-2d2e50c80c43</t>
  </si>
  <si>
    <t>Paradine</t>
  </si>
  <si>
    <t>http://myparadine.com</t>
  </si>
  <si>
    <t>d2033da1-7579-46e1-8f46-148e3aaf638d</t>
  </si>
  <si>
    <t>Paradise &amp; Associates</t>
  </si>
  <si>
    <t>http://www.paradisemn.com/</t>
  </si>
  <si>
    <t>92fbe547-8e4b-d294-461a-799335d373c5</t>
  </si>
  <si>
    <t>Paradise Air</t>
  </si>
  <si>
    <t>http://www.paradiseair.net/</t>
  </si>
  <si>
    <t>199fff07-d4ac-856a-6f36-fca4e5cd6767</t>
  </si>
  <si>
    <t>Paradise Apps</t>
  </si>
  <si>
    <t>http://www.paradiseapps.net</t>
  </si>
  <si>
    <t>9fd9328a-d7fa-d559-c70a-d2a690457a11</t>
  </si>
  <si>
    <t>Paradise Bank</t>
  </si>
  <si>
    <t>http://www.paradisebank.com</t>
  </si>
  <si>
    <t>98354892-1d06-1984-a828-4564777db5ba</t>
  </si>
  <si>
    <t>Paradise Coast Charters</t>
  </si>
  <si>
    <t>http://www.paradisecoastcharters.com/</t>
  </si>
  <si>
    <t>bc4639a7-0b89-a1ad-a69f-b4c8015fc246</t>
  </si>
  <si>
    <t>Paradise Coffee</t>
  </si>
  <si>
    <t>http://www.paradise-coffee.com</t>
  </si>
  <si>
    <t>8b94bddb-7574-5d23-2a6d-fff81455486f</t>
  </si>
  <si>
    <t>Paradise Communications</t>
  </si>
  <si>
    <t>http://www.paradisecom.co.id/</t>
  </si>
  <si>
    <t>d6265a70-e535-e813-578f-17aba1dad9e0</t>
  </si>
  <si>
    <t>Paradise Corner</t>
  </si>
  <si>
    <t>http://paradisecorner.com</t>
  </si>
  <si>
    <t>9cf35a5a-bae4-029c-78a6-cb55012bdff8</t>
  </si>
  <si>
    <t>Paradise Electric</t>
  </si>
  <si>
    <t>http://www.paradise-electric.com</t>
  </si>
  <si>
    <t>fa0f8b06-fd3b-0375-cbc4-7c40e2d56651</t>
  </si>
  <si>
    <t>Paradise Falls</t>
  </si>
  <si>
    <t>http://www.paradisefallsweddings.com/</t>
  </si>
  <si>
    <t>6999e607-462f-2088-c306-aa7380bf8de4</t>
  </si>
  <si>
    <t>Paradise First Aid Pty Ltd</t>
  </si>
  <si>
    <t>http://www.paradisefirstaid.com.au</t>
  </si>
  <si>
    <t>f1b6ac6f-36a6-137a-ae66-75ace1d6f9ec</t>
  </si>
  <si>
    <t>Paradise Furniture</t>
  </si>
  <si>
    <t>http://www.paradisefurniture.in</t>
  </si>
  <si>
    <t>59858baf-fc8b-9e3e-c6d2-8cd474d48007</t>
  </si>
  <si>
    <t>Paradise Garden Resort Hotel &amp; Convention Center</t>
  </si>
  <si>
    <t>http://www.paradisegarden-boracay.com</t>
  </si>
  <si>
    <t>26887f75-a172-eca1-1b66-41ec772e66c4</t>
  </si>
  <si>
    <t>Paradise Genomics</t>
  </si>
  <si>
    <t>http://paradisegenomics.com</t>
  </si>
  <si>
    <t>d27b518e-2ff3-c060-a9eb-632358e9f4bb</t>
  </si>
  <si>
    <t>Paradise Group Holdings Pte Ltd</t>
  </si>
  <si>
    <t>https://www.paradisegroup.com.sg/</t>
  </si>
  <si>
    <t>34347785-397c-46b4-cd6f-d85f0682f405</t>
  </si>
  <si>
    <t>Paradise Holidays</t>
  </si>
  <si>
    <t>http://paradise-kerala.com/</t>
  </si>
  <si>
    <t>8b753043-c615-041a-40ca-92faf5f002ec</t>
  </si>
  <si>
    <t>Paradise Hunter</t>
  </si>
  <si>
    <t>http://www.paradisehunter.com</t>
  </si>
  <si>
    <t>b0ac150f-bcfe-9877-6ebb-3a5473b8cc64</t>
  </si>
  <si>
    <t>Paradise Jewels</t>
  </si>
  <si>
    <t>http://www.paradisejewels.in</t>
  </si>
  <si>
    <t>fa6d3085-6dc0-7426-87d0-6de53c0b1058</t>
  </si>
  <si>
    <t>Paradise Kitchens</t>
  </si>
  <si>
    <t>http://www.paradise-kitchens.com.au/</t>
  </si>
  <si>
    <t>d60e9c23-8f83-84d1-2f9c-ae78aa8b9387</t>
  </si>
  <si>
    <t>Paradise Music &amp; Entertainment</t>
  </si>
  <si>
    <t>http://www.paradiseme.com/</t>
  </si>
  <si>
    <t>3fbcba51-8c88-7452-58a8-0ff9288ceafb</t>
  </si>
  <si>
    <t>Paradise Nauticals</t>
  </si>
  <si>
    <t>http://paradisenauticals.com</t>
  </si>
  <si>
    <t>6b3953d0-1d7d-97ea-c76a-a75bf74ec9ca</t>
  </si>
  <si>
    <t>Paradise Properties 1</t>
  </si>
  <si>
    <t>http://paradiseproperties1.com</t>
  </si>
  <si>
    <t>a7748fad-219b-da87-a48f-a52e41f33a9c</t>
  </si>
  <si>
    <t>Paradise Publishers</t>
  </si>
  <si>
    <t>http://www.paradisepublishers.com</t>
  </si>
  <si>
    <t>7e7c0cd8-af7b-be23-8f16-d5426cbf962a</t>
  </si>
  <si>
    <t>Paradise Ridge Hydrocarbons</t>
  </si>
  <si>
    <t>https://www.paradiseridgeinc.com/</t>
  </si>
  <si>
    <t>1b585699-50b9-277b-6b32-27d738aa389b</t>
  </si>
  <si>
    <t>Paradise Valley Community College</t>
  </si>
  <si>
    <t>http://www.pvc.maricopa.edu/</t>
  </si>
  <si>
    <t>d081d3e7-1f23-5a45-dda1-e10398d3393a</t>
  </si>
  <si>
    <t>Paradise Ware</t>
  </si>
  <si>
    <t>http://mmth.pro/jp/paradiseware/</t>
  </si>
  <si>
    <t>99ccf04a-acec-495d-eae6-ec2387b4fe63</t>
  </si>
  <si>
    <t>ParadiseHome</t>
  </si>
  <si>
    <t>http://paradisehome.co.uk</t>
  </si>
  <si>
    <t>203c7c64-e143-eb5b-e9d1-a17598f07e8d</t>
  </si>
  <si>
    <t>Paradiso Crossfit</t>
  </si>
  <si>
    <t>http://www.paradisocrossfit.com/</t>
  </si>
  <si>
    <t>93c11534-3609-6fcc-c7f1-c7cb51c0b51b</t>
  </si>
  <si>
    <t>Paradiso Solutions (LMS)</t>
  </si>
  <si>
    <t>https://www.paradisosolutions.com/</t>
  </si>
  <si>
    <t>7c08ef86-8ae2-0125-714d-f714edde7916</t>
  </si>
  <si>
    <t>Paradivision</t>
  </si>
  <si>
    <t>http://paradivision.com</t>
  </si>
  <si>
    <t>5f324c67-f8be-af71-deb4-4e516a02ef7b</t>
  </si>
  <si>
    <t>Paradizo</t>
  </si>
  <si>
    <t>http://paradizo.com</t>
  </si>
  <si>
    <t>4c19067c-8d22-047d-a1f8-3412e3b39b2d</t>
  </si>
  <si>
    <t>Paradocks</t>
  </si>
  <si>
    <t>http://www.paradocks.at/</t>
  </si>
  <si>
    <t>3411c19f-cc03-8876-1e92-687672c8e25a</t>
  </si>
  <si>
    <t>ParaDocs Worldwide Inc</t>
  </si>
  <si>
    <t>http://www.paradocsworldwide.com</t>
  </si>
  <si>
    <t>3f714eb2-8571-4213-df11-385ee0f90884</t>
  </si>
  <si>
    <t>Paradox Capital</t>
  </si>
  <si>
    <t>http://www.paradoxcapitalpartners.com</t>
  </si>
  <si>
    <t>b0459229-1ec4-7b31-5c8d-e57a06aaff9a</t>
  </si>
  <si>
    <t>Paradox Engineering</t>
  </si>
  <si>
    <t>http://www.pdxeng.ch/</t>
  </si>
  <si>
    <t>20bfd216-3449-4dff-358c-de4a625932da</t>
  </si>
  <si>
    <t>Paradox Interactive</t>
  </si>
  <si>
    <t>https://www.paradoxplaza.com/</t>
  </si>
  <si>
    <t>29934c6a-a91a-ee0e-0081-77b04833aba9</t>
  </si>
  <si>
    <t>Paradox Security Systems</t>
  </si>
  <si>
    <t>http://www.paradox.com/support</t>
  </si>
  <si>
    <t>92fd558c-ca97-0488-b4d2-a28e43ec7333</t>
  </si>
  <si>
    <t>Paradoxa Ventures Consultor</t>
  </si>
  <si>
    <t>http://www.paradoxa.com.br/</t>
  </si>
  <si>
    <t>8fd51a1f-5d3a-f52d-7372-ed3bfc8fbdd8</t>
  </si>
  <si>
    <t>Paradoxes</t>
  </si>
  <si>
    <t>http://www.paradoxesinc.com</t>
  </si>
  <si>
    <t>681a7d54-649e-0618-8f28-0f62ef1812e2</t>
  </si>
  <si>
    <t>Paradromics</t>
  </si>
  <si>
    <t>https://paradromics.com/</t>
  </si>
  <si>
    <t>78de1f0c-3235-1dd5-0983-4e071b2a4deb</t>
  </si>
  <si>
    <t>Paradyne Corp.</t>
  </si>
  <si>
    <t>http://www.unitedparadyne.com</t>
  </si>
  <si>
    <t>599a897a-3e97-944b-7638-4cbc2a0e6f3f</t>
  </si>
  <si>
    <t>Paradyne Networks</t>
  </si>
  <si>
    <t>https://www.paradyne.com/</t>
  </si>
  <si>
    <t>535e349e-9a98-2767-d8cc-e3d1125cc84a</t>
  </si>
  <si>
    <t>ParaEngine</t>
  </si>
  <si>
    <t>http://www.paraengine.com/webhome</t>
  </si>
  <si>
    <t>7cb41f5d-6b98-4387-6b9a-9127556c16a8</t>
  </si>
  <si>
    <t>Paraexel International</t>
  </si>
  <si>
    <t>https://www.parexel.com/</t>
  </si>
  <si>
    <t>b5e86a73-d7b1-a66f-5d5e-c99b0af62c5e</t>
  </si>
  <si>
    <t>Parafernalia, Ltd (comma CMMS)</t>
  </si>
  <si>
    <t>http://commacmms.com</t>
  </si>
  <si>
    <t>eb41c4bb-a830-1e06-c654-088cb5ae8069</t>
  </si>
  <si>
    <t>Parafricta</t>
  </si>
  <si>
    <t>http://www.parafricta.com</t>
  </si>
  <si>
    <t>033b107f-dca5-934a-97bd-b641a4022b03</t>
  </si>
  <si>
    <t>Parafuzo.com</t>
  </si>
  <si>
    <t>https://www.parafuzo.com</t>
  </si>
  <si>
    <t>55578d6f-41fa-ebed-a9bc-ebe97e970a02</t>
  </si>
  <si>
    <t>ParÌÄå¤a EÌÉåÙya TaÌÉåÙÌãå±m</t>
  </si>
  <si>
    <t>http://www.parcaesyatasima.com.tr</t>
  </si>
  <si>
    <t>45773de1-5c96-7508-7918-01b972bcc3ae</t>
  </si>
  <si>
    <t>ParÌÄå¤a eÌÉåÙya taÌÉåÙÌãå±ma</t>
  </si>
  <si>
    <t>http://www.parcaesyatasima.biz.tr</t>
  </si>
  <si>
    <t>e3e49767-bfa8-c19e-573c-ae2f9287cda3</t>
  </si>
  <si>
    <t>Parag Fans &amp; Cooling Systems Limited</t>
  </si>
  <si>
    <t>http://paragfans.com</t>
  </si>
  <si>
    <t>1bb4e4e2-3bca-9c61-27a7-485bee031a33</t>
  </si>
  <si>
    <t>Parag Milk Foods</t>
  </si>
  <si>
    <t>http://www.paragmilkfoods.com/</t>
  </si>
  <si>
    <t>17b534d2-6cda-c509-3492-7594576fc0d8</t>
  </si>
  <si>
    <t>Paragent</t>
  </si>
  <si>
    <t>http://paragent.com</t>
  </si>
  <si>
    <t>79f75c26-befc-e806-3b15-9312156af3d0</t>
  </si>
  <si>
    <t>Paraglide</t>
  </si>
  <si>
    <t>https://www.paraglide.io</t>
  </si>
  <si>
    <t>3e58a242-ab59-c823-8433-b05ab3e2d155</t>
  </si>
  <si>
    <t>parago</t>
  </si>
  <si>
    <t>http://parago.com</t>
  </si>
  <si>
    <t>7d55053a-72dd-a80e-240d-561567f1e7fa</t>
  </si>
  <si>
    <t>Parago Software</t>
  </si>
  <si>
    <t>http://www.paragosoftware.com/</t>
  </si>
  <si>
    <t>3a784c1c-79de-d67d-7fe4-b13a66287adb</t>
  </si>
  <si>
    <t>Paragon</t>
  </si>
  <si>
    <t>http://www.consultparagon.com/</t>
  </si>
  <si>
    <t>dd30876b-3cce-56e8-e4eb-26890b5eaebd</t>
  </si>
  <si>
    <t>http://joinparagon.us/</t>
  </si>
  <si>
    <t>28793545-477d-507e-b794-aca991e93957</t>
  </si>
  <si>
    <t>Paragon 28</t>
  </si>
  <si>
    <t>http://paragon28.com</t>
  </si>
  <si>
    <t>7bf53c9e-6117-e792-1959-efd4d47378f6</t>
  </si>
  <si>
    <t>Paragon 5</t>
  </si>
  <si>
    <t>http://www.paragon5.com/</t>
  </si>
  <si>
    <t>6cda1b76-71f7-cea3-e246-fd2985c01d8b</t>
  </si>
  <si>
    <t>Paragon Airheater Technologies</t>
  </si>
  <si>
    <t>http://www.paragonairheater.com</t>
  </si>
  <si>
    <t>d411a749-86e5-0ea6-120a-f8db07942f05</t>
  </si>
  <si>
    <t>Paragon Audit &amp; Consulting</t>
  </si>
  <si>
    <t>http://www.paragonaudit.com</t>
  </si>
  <si>
    <t>057e881b-e6e6-70d7-a133-4d5073982d39</t>
  </si>
  <si>
    <t>Paragon Automotive Ltd</t>
  </si>
  <si>
    <t>http://www.paragonautomotive.co.uk/</t>
  </si>
  <si>
    <t>5a45f457-b94d-4ef3-e425-c836a74588bd</t>
  </si>
  <si>
    <t>Paragon Bioservices</t>
  </si>
  <si>
    <t>http://paragonbioservices.com</t>
  </si>
  <si>
    <t>a974db41-2328-a436-b814-d3c8bb7962c0</t>
  </si>
  <si>
    <t>Paragon Business Systems</t>
  </si>
  <si>
    <t>https://www.paragonsystems.ie</t>
  </si>
  <si>
    <t>48853653-7cbb-787f-5a22-3918ecdff7a8</t>
  </si>
  <si>
    <t>Paragon Capital</t>
  </si>
  <si>
    <t>http://www.paragonlp.com</t>
  </si>
  <si>
    <t>842dd0fb-0c60-66e1-60e2-31be943cda94</t>
  </si>
  <si>
    <t>Paragon Care</t>
  </si>
  <si>
    <t>http://paragoncare.com.au</t>
  </si>
  <si>
    <t>48361e73-0891-061f-1298-9866e1a31ede</t>
  </si>
  <si>
    <t>Paragon Communications</t>
  </si>
  <si>
    <t>http://www.paragonnt.com</t>
  </si>
  <si>
    <t>ab55bb9b-e300-9040-bbcf-1edd6b1891ec</t>
  </si>
  <si>
    <t>Paragon Designs and Apparel</t>
  </si>
  <si>
    <t>https://www.paragon-designs.com</t>
  </si>
  <si>
    <t>3cf426d6-d9be-81a0-0b70-e0f50fc90c38</t>
  </si>
  <si>
    <t>Paragon Development Systems</t>
  </si>
  <si>
    <t>http://www.pdsit.net/</t>
  </si>
  <si>
    <t>1c6dace9-e334-251e-d0df-7711b0f4d9bb</t>
  </si>
  <si>
    <t>Paragon Digital</t>
  </si>
  <si>
    <t>http://paragondigital.com</t>
  </si>
  <si>
    <t>7caf0e98-561b-6ee8-7ab1-4e59f434573c</t>
  </si>
  <si>
    <t>Paragon Engineering</t>
  </si>
  <si>
    <t>http://www.paragonengineering.com/</t>
  </si>
  <si>
    <t>1266bc4c-5121-734c-be03-4b09a4ba3301</t>
  </si>
  <si>
    <t>Paragon Films</t>
  </si>
  <si>
    <t>http://www.paragonfilms.com/</t>
  </si>
  <si>
    <t>c3586d62-c63f-dd5e-221b-d8f3251352e2</t>
  </si>
  <si>
    <t>Paragon Florida</t>
  </si>
  <si>
    <t>http://www.paragonfl.org/</t>
  </si>
  <si>
    <t>0af0c4d3-803c-9859-4cdf-a4ead614cfb3</t>
  </si>
  <si>
    <t>Paragon GPS</t>
  </si>
  <si>
    <t>http://www.paragongps.com</t>
  </si>
  <si>
    <t>898dd2ec-b45b-68d4-b3ca-f3ed0261ea5f</t>
  </si>
  <si>
    <t>Paragon Group</t>
  </si>
  <si>
    <t>http://theparagongroup.com</t>
  </si>
  <si>
    <t>3edff552-baa0-52a7-a286-c97afbee204e</t>
  </si>
  <si>
    <t>Paragon Group Limited</t>
  </si>
  <si>
    <t>http://www.paragon-europe.com</t>
  </si>
  <si>
    <t>d67c84ab-8fba-ed4c-0172-9b3f26161efb</t>
  </si>
  <si>
    <t>Paragon Healthcare</t>
  </si>
  <si>
    <t>http://paragonhealthcare.com</t>
  </si>
  <si>
    <t>63c1b49e-86b5-e2a7-4bbb-f0dab3ae729f</t>
  </si>
  <si>
    <t>Paragon Implant Company</t>
  </si>
  <si>
    <t>http://www.implantdirect.com</t>
  </si>
  <si>
    <t>81562f33-e70a-c29d-bfe2-e3c9f04bd24e</t>
  </si>
  <si>
    <t>Paragon Infotek</t>
  </si>
  <si>
    <t>http://www.paragoninfotek.com/</t>
  </si>
  <si>
    <t>44a56c44-5749-7642-ed39-a28f258d926f</t>
  </si>
  <si>
    <t>Paragon Innovations, Inc.</t>
  </si>
  <si>
    <t>http://www.paragoninnovations.com</t>
  </si>
  <si>
    <t>782fcf70-56a8-0776-c1f2-d90e03a0c709</t>
  </si>
  <si>
    <t>Paragon International Wealth Management</t>
  </si>
  <si>
    <t>http://www.paragoniwm.com/</t>
  </si>
  <si>
    <t>0d799ec6-af1e-fcc1-24b9-690a31204292</t>
  </si>
  <si>
    <t>Paragon Internet Group</t>
  </si>
  <si>
    <t>http://paragon.net.uk</t>
  </si>
  <si>
    <t>1764897a-fdc9-3f45-d2ad-d77c85add33e</t>
  </si>
  <si>
    <t>Paragon Lake</t>
  </si>
  <si>
    <t>http://www.paragonlake.com</t>
  </si>
  <si>
    <t>be7bb49c-38f9-818c-b062-f75bd28f77a8</t>
  </si>
  <si>
    <t>Paragon Language Services</t>
  </si>
  <si>
    <t>https://www.paragonls.com</t>
  </si>
  <si>
    <t>7663daa3-fd2e-ca60-f7f6-27371e11feee</t>
  </si>
  <si>
    <t>Paragon Lending</t>
  </si>
  <si>
    <t>http://www.paragonlending.co.za</t>
  </si>
  <si>
    <t>943a5cfa-b4c3-2795-02ad-9ca095a8ca9a</t>
  </si>
  <si>
    <t>Paragon Lodging</t>
  </si>
  <si>
    <t>http://www.paragonlodging.com</t>
  </si>
  <si>
    <t>49f4bd70-d0a6-edee-ef22-696740a4cdd4</t>
  </si>
  <si>
    <t>Paragon Management UK</t>
  </si>
  <si>
    <t>http://intparagon.com/</t>
  </si>
  <si>
    <t>74f802d8-b48b-aa6a-cad6-b966e3ea5054</t>
  </si>
  <si>
    <t>Paragon Mortgage Bankers</t>
  </si>
  <si>
    <t>http://www.goparagonrealestate.com/</t>
  </si>
  <si>
    <t>da812ec8-31f4-bbdb-e933-77b78ca32f21</t>
  </si>
  <si>
    <t>Paragon Offshore</t>
  </si>
  <si>
    <t>http://www.paragonoffshore.com</t>
  </si>
  <si>
    <t>dfbec8fa-6133-5926-bdfa-500d9a1d41e2</t>
  </si>
  <si>
    <t>Paragon One</t>
  </si>
  <si>
    <t>http://www.paragonone.com/</t>
  </si>
  <si>
    <t>88d266a4-7804-db8a-8281-a6addfd3b0bf</t>
  </si>
  <si>
    <t>Paragon Partners</t>
  </si>
  <si>
    <t>http://www.paragon-partners.de/en/</t>
  </si>
  <si>
    <t>10e21b8a-1de9-3856-2494-8d42e37592c9</t>
  </si>
  <si>
    <t>Paragon Partners, India</t>
  </si>
  <si>
    <t>http://paragonpartners.in/</t>
  </si>
  <si>
    <t>b6243e8c-efea-20c9-a841-3d516f2a2d47</t>
  </si>
  <si>
    <t>Paragon Pharmaceuticals</t>
  </si>
  <si>
    <t>http://paragonpharma.com/</t>
  </si>
  <si>
    <t>a6ff7949-a80d-8aa3-746b-edee8bdfdce7</t>
  </si>
  <si>
    <t>Paragon Print &amp; Packaging Group</t>
  </si>
  <si>
    <t>http://www.paragonprintandpackaging.com</t>
  </si>
  <si>
    <t>c33e6186-f384-84c5-673b-46475882b5d1</t>
  </si>
  <si>
    <t>Paragon Private Equity</t>
  </si>
  <si>
    <t>http://www.paragonequity.com.au</t>
  </si>
  <si>
    <t>48c47b14-a6e7-c45e-ead5-a6ec8f4aea31</t>
  </si>
  <si>
    <t>Paragon Promotions</t>
  </si>
  <si>
    <t>http://www.paragonpromotions.com</t>
  </si>
  <si>
    <t>e634889a-a802-ddb0-c86b-fd9e5e1572d6</t>
  </si>
  <si>
    <t>Paragon Rapid Technologies</t>
  </si>
  <si>
    <t>https://www.paragon-rt.com/</t>
  </si>
  <si>
    <t>7b313244-72a6-a6d6-5f63-09b13cdaac8a</t>
  </si>
  <si>
    <t>Paragon Real Estate Group</t>
  </si>
  <si>
    <t>http://paragon-re.com/</t>
  </si>
  <si>
    <t>d6e8af96-cf7f-c98a-2b91-14f5450e6b42</t>
  </si>
  <si>
    <t>Paragon Relocation</t>
  </si>
  <si>
    <t>http://www.paragonrelocation.com</t>
  </si>
  <si>
    <t>fc4ad1b0-85ce-dcd5-aa92-7565f90ea213</t>
  </si>
  <si>
    <t>Paragon Report</t>
  </si>
  <si>
    <t>http://www.paragonreport.com/</t>
  </si>
  <si>
    <t>1aaa8ac2-47b5-15ea-ddd6-0cd0ddf05270</t>
  </si>
  <si>
    <t>Paragon Retail Systems</t>
  </si>
  <si>
    <t>http://www.paragonretail.com/</t>
  </si>
  <si>
    <t>71d31bda-d346-ab52-3db0-708047a78194</t>
  </si>
  <si>
    <t>Paragon Robotics</t>
  </si>
  <si>
    <t>http://paragonrobotics.com</t>
  </si>
  <si>
    <t>6eb57e2a-d757-c4bc-f519-2d2aaae21d1d</t>
  </si>
  <si>
    <t>Paragon Service &amp; Supply</t>
  </si>
  <si>
    <t>http://www.paragon-service.com/</t>
  </si>
  <si>
    <t>9dc0f26f-d623-efb0-953b-91ce179f3fd3</t>
  </si>
  <si>
    <t>Paragon Shipping</t>
  </si>
  <si>
    <t>http://www.paragonship.com/</t>
  </si>
  <si>
    <t>a966becf-cc39-10e4-d1a4-1c501ef7be9d</t>
  </si>
  <si>
    <t>Paragon Software</t>
  </si>
  <si>
    <t>http://www.paragon-software.com</t>
  </si>
  <si>
    <t>5382ca5f-7e47-8401-3157-5899d045d9fd</t>
  </si>
  <si>
    <t>Paragon Solutions Group</t>
  </si>
  <si>
    <t>http://www.paragonsg.com</t>
  </si>
  <si>
    <t>313ccc54-fc28-9ec3-94c2-989168020651</t>
  </si>
  <si>
    <t>Paragon Space Development Corporation</t>
  </si>
  <si>
    <t>http://www.paragonsdc.com</t>
  </si>
  <si>
    <t>8c4ea226-58ad-281a-abc6-ef707e7091cc</t>
  </si>
  <si>
    <t>Paragon Standards</t>
  </si>
  <si>
    <t>http://www.paragonndt.ca</t>
  </si>
  <si>
    <t>a8c98721-5564-6d0c-037d-dbabb5580d9f</t>
  </si>
  <si>
    <t>Paragon Strategies</t>
  </si>
  <si>
    <t>http://www.paragonstrategies.com</t>
  </si>
  <si>
    <t>f16b9bc5-9f5a-4c53-812d-3f83b1093eb5</t>
  </si>
  <si>
    <t>Paragon Studios</t>
  </si>
  <si>
    <t>http://paragonstudios.com/</t>
  </si>
  <si>
    <t>1ea8882b-a592-7078-882b-b62c3b24c5cb</t>
  </si>
  <si>
    <t>Paragon Systems International</t>
  </si>
  <si>
    <t>http://www.parasys.com</t>
  </si>
  <si>
    <t>e68ad4ed-b88f-35c7-5c10-0da2a5c38834</t>
  </si>
  <si>
    <t>Paragon Technologies</t>
  </si>
  <si>
    <t>http://pgntgroup.com/</t>
  </si>
  <si>
    <t>7c6864bc-1dd3-1783-456d-c2c8b7d491e3</t>
  </si>
  <si>
    <t>Paragon Technology Group</t>
  </si>
  <si>
    <t>http://www.paragontech.net</t>
  </si>
  <si>
    <t>92b79acb-211a-28b5-d4c9-e3086cbc5342</t>
  </si>
  <si>
    <t>Paragon Trust</t>
  </si>
  <si>
    <t>https://paragontrust.com/</t>
  </si>
  <si>
    <t>f4cc35b9-750b-c088-5ee8-469091f9aeab</t>
  </si>
  <si>
    <t>Paragon Vision Sciences</t>
  </si>
  <si>
    <t>http://www.paragonvision.com</t>
  </si>
  <si>
    <t>375f644a-4019-89c3-c974-471b49e80de4</t>
  </si>
  <si>
    <t>Paragon Windows &amp; Doors</t>
  </si>
  <si>
    <t>http://www.paragondoorsandwindows.com</t>
  </si>
  <si>
    <t>ff04482f-c836-5229-f426-e7ad8c449993</t>
  </si>
  <si>
    <t>Paragon Wireless</t>
  </si>
  <si>
    <t>http://www.parawireless.com</t>
  </si>
  <si>
    <t>756c7c92-653f-6f52-5a99-eb479f1e33f3</t>
  </si>
  <si>
    <t>Paragonix Technologies</t>
  </si>
  <si>
    <t>http://www.paragonixtechnologies.com</t>
  </si>
  <si>
    <t>fe70e2cc-caec-6dbc-5b61-7e901b1c8228</t>
  </si>
  <si>
    <t>ParagonMeds</t>
  </si>
  <si>
    <t>http://paragonmeds.com</t>
  </si>
  <si>
    <t>645e6b1f-a4f8-4a45-b177-33d8fbb35758</t>
  </si>
  <si>
    <t>Paragons</t>
  </si>
  <si>
    <t>http://www.para-gons.com</t>
  </si>
  <si>
    <t>f172e7cc-b6cb-f8c7-3ae3-55436c466d4c</t>
  </si>
  <si>
    <t>Paragonyx</t>
  </si>
  <si>
    <t>http://www.paragonyx.com/</t>
  </si>
  <si>
    <t>b5649a76-19ce-bd7e-f7d0-1866788ce9ed</t>
  </si>
  <si>
    <t>Paragraph</t>
  </si>
  <si>
    <t>http://www.paragraph.com/</t>
  </si>
  <si>
    <t>3f05659d-8de9-97ee-229f-4c179e19fd9b</t>
  </si>
  <si>
    <t>Paragraph Textbooks</t>
  </si>
  <si>
    <t>http://www.paragraphbooks.com</t>
  </si>
  <si>
    <t>40227b6b-37c7-a404-ae6b-7ca086be04b7</t>
  </si>
  <si>
    <t>Paragraphs</t>
  </si>
  <si>
    <t>http://paragraphsapp.com/</t>
  </si>
  <si>
    <t>46ceb486-06f8-4223-908f-ee70e87c69cd</t>
  </si>
  <si>
    <t>Paragraphs, LLC.</t>
  </si>
  <si>
    <t>http://paragraphs.com</t>
  </si>
  <si>
    <t>06f3ea7a-c989-7f91-043d-1f2027b2a94d</t>
  </si>
  <si>
    <t>Paragren Technologies, Inc.</t>
  </si>
  <si>
    <t>57fddd49-76e8-dfa2-f113-61a47cb32ae5</t>
  </si>
  <si>
    <t>Paragrid</t>
  </si>
  <si>
    <t>http://evolveip.net</t>
  </si>
  <si>
    <t>6732d873-f944-671d-5883-85628c448f63</t>
  </si>
  <si>
    <t>Paraguay - Ministerio de Salud Publica y Bienestar Social</t>
  </si>
  <si>
    <t>http://www.mspbs.gov.py</t>
  </si>
  <si>
    <t>29341a45-4c30-5c88-7dbb-4c3ed60be258</t>
  </si>
  <si>
    <t>Paragyte</t>
  </si>
  <si>
    <t>http://www.paragyte.com</t>
  </si>
  <si>
    <t>64afd956-aef6-5702-cb65-29beddbf6cbf</t>
  </si>
  <si>
    <t>Parahyangan Catholic University</t>
  </si>
  <si>
    <t>http://www.unpar.ac.id</t>
  </si>
  <si>
    <t>9a38940d-da49-ee84-f8db-c359dbdac127</t>
  </si>
  <si>
    <t>Paraiba International</t>
  </si>
  <si>
    <t>http://www.paraibainternational.com</t>
  </si>
  <si>
    <t>3ffcf1e1-b554-78fe-72d7-026cae442f54</t>
  </si>
  <si>
    <t>Paraiso Riviera maya Real Estate</t>
  </si>
  <si>
    <t>http://paraisorivieramaya.com</t>
  </si>
  <si>
    <t>d16b3f18-a7e6-b183-744d-509bec1c70d0</t>
  </si>
  <si>
    <t>Parajola</t>
  </si>
  <si>
    <t>http://www.parajola.com</t>
  </si>
  <si>
    <t>d1204d17-d053-cce7-08e2-a8612d6abff1</t>
  </si>
  <si>
    <t>Parakeet</t>
  </si>
  <si>
    <t>http://goparakeet.com/</t>
  </si>
  <si>
    <t>1843ad58-96d5-b890-705b-4737ac48c6a0</t>
  </si>
  <si>
    <t>Parakey</t>
  </si>
  <si>
    <t>http://www.parakey.com</t>
  </si>
  <si>
    <t>a808d007-282b-0677-9448-e5f1800bcfae</t>
  </si>
  <si>
    <t>http://www.parakey.co/</t>
  </si>
  <si>
    <t>4d7b66be-329d-acfb-c5aa-777b288c64d2</t>
  </si>
  <si>
    <t>Parakh Group</t>
  </si>
  <si>
    <t>http://parakhgroup.co.in/</t>
  </si>
  <si>
    <t>314a95e1-4746-910c-299e-c104b4e76ba6</t>
  </si>
  <si>
    <t>Parakletos Ventures</t>
  </si>
  <si>
    <t>http://www.parakletos.com</t>
  </si>
  <si>
    <t>b97b61ad-f726-0efc-2694-57dcadb24e5f</t>
  </si>
  <si>
    <t>Parakweet</t>
  </si>
  <si>
    <t>http://www.parakweet.com</t>
  </si>
  <si>
    <t>ddf35a0c-7d7b-bcbc-7103-7d3f8a1337d5</t>
  </si>
  <si>
    <t>Paraleap Technologies</t>
  </si>
  <si>
    <t>https://www.cloudmonix.com/</t>
  </si>
  <si>
    <t>45a7cdf8-6193-2a4b-9b73-22c923b1d56d</t>
  </si>
  <si>
    <t>Paralegal Institute of Washington, DC</t>
  </si>
  <si>
    <t>http://paralegal-institute.com/certificate-program/</t>
  </si>
  <si>
    <t>428e466f-68d6-f50c-0af2-360a8efceb5b</t>
  </si>
  <si>
    <t>Paralegal Services USA</t>
  </si>
  <si>
    <t>http://www.paralegalservicesusa.com</t>
  </si>
  <si>
    <t>f13860ec-22db-420b-93a6-d613acf136d7</t>
  </si>
  <si>
    <t>ParalegalGateway</t>
  </si>
  <si>
    <t>http://www.paralegalgateway.com</t>
  </si>
  <si>
    <t>5fa3144e-4fae-e482-7018-982d8edce680</t>
  </si>
  <si>
    <t>ParAlert</t>
  </si>
  <si>
    <t>http://www.paralert.co.il/</t>
  </si>
  <si>
    <t>d5ab1e1b-b7e1-a0e8-67f9-3eadfdd60482</t>
  </si>
  <si>
    <t>ParaLife</t>
  </si>
  <si>
    <t>http://www.paralife.com/eng/</t>
  </si>
  <si>
    <t>d1b68f20-2deb-c421-40f1-79b28daead55</t>
  </si>
  <si>
    <t>Paralign</t>
  </si>
  <si>
    <t>http://paralign.me/</t>
  </si>
  <si>
    <t>56ccf732-757b-22cf-1bd4-5c1185ebc44f</t>
  </si>
  <si>
    <t>Paralinx</t>
  </si>
  <si>
    <t>http://www.paralinx.net/</t>
  </si>
  <si>
    <t>3992e7b5-f091-2461-84ff-e55c37c2f0ad</t>
  </si>
  <si>
    <t>Parallan</t>
  </si>
  <si>
    <t>http://www.paralan.com</t>
  </si>
  <si>
    <t>97867a61-a379-c6db-38c1-b5b0d5bff6c2</t>
  </si>
  <si>
    <t>Parallax</t>
  </si>
  <si>
    <t>https://parall.ax/</t>
  </si>
  <si>
    <t>b805a860-06e6-a1b5-42a0-4c2df06481fd</t>
  </si>
  <si>
    <t>Parallax Capital</t>
  </si>
  <si>
    <t>http://parallaxcap.com</t>
  </si>
  <si>
    <t>65f30c59-6c59-32a0-a912-b66b0c4a3c4a</t>
  </si>
  <si>
    <t>Parallax Enterprises</t>
  </si>
  <si>
    <t>http://parallaxenterprises.com</t>
  </si>
  <si>
    <t>74a1b392-25fb-1782-28d3-3088267caa43</t>
  </si>
  <si>
    <t>Parallax Health Sciences</t>
  </si>
  <si>
    <t>http://www.parallaxhealthsciences.com/</t>
  </si>
  <si>
    <t>055f6764-6e72-0d13-8e70-bf85385063c5</t>
  </si>
  <si>
    <t>Parallax MicroSystems</t>
  </si>
  <si>
    <t>http://parallax.com</t>
  </si>
  <si>
    <t>625d266e-a7cd-1b47-ce61-3e71b6f8f791</t>
  </si>
  <si>
    <t>Parallax Semiconductor</t>
  </si>
  <si>
    <t>https://www.parallax.com</t>
  </si>
  <si>
    <t>6f6142a5-4921-0830-e2fd-47f401e87502</t>
  </si>
  <si>
    <t>Parallax Solutions Ltd.</t>
  </si>
  <si>
    <t>http://www.parallaxsolutions.net</t>
  </si>
  <si>
    <t>c89acd3b-77af-9237-2f24-fd7b20484ba5</t>
  </si>
  <si>
    <t>Parallax VR</t>
  </si>
  <si>
    <t>http://parallaxvr.co.uk</t>
  </si>
  <si>
    <t>2e4a6ff2-9bdb-3767-8ff1-308263f2d88f</t>
  </si>
  <si>
    <t>Parallax World</t>
  </si>
  <si>
    <t>http://parallaxworld.com/</t>
  </si>
  <si>
    <t>7cbade8c-f4d9-2e76-f91b-bfce697dfe2d</t>
  </si>
  <si>
    <t>Parallel</t>
  </si>
  <si>
    <t>http://parallelglobal.com</t>
  </si>
  <si>
    <t>55a6fc3d-5bd8-1de6-c652-8b2066418c89</t>
  </si>
  <si>
    <t>http://parallel.fm</t>
  </si>
  <si>
    <t>215b10cb-60c9-1b13-87b1-62bee2e6d8ec</t>
  </si>
  <si>
    <t>Parallel 6</t>
  </si>
  <si>
    <t>http://parallel6.com</t>
  </si>
  <si>
    <t>7ffe7ebe-620d-e556-acf2-a022579a6281</t>
  </si>
  <si>
    <t>Parallel 77</t>
  </si>
  <si>
    <t>http://www.uxteam.com</t>
  </si>
  <si>
    <t>cff84a8b-86fd-cf3d-f3a0-67dc3ecab160</t>
  </si>
  <si>
    <t>Parallel App</t>
  </si>
  <si>
    <t>http://parallelapp.com</t>
  </si>
  <si>
    <t>fd2ad9bf-18da-fac4-dc40-83616dc3e508</t>
  </si>
  <si>
    <t>Parallel Biotechnologies LLC</t>
  </si>
  <si>
    <t>http://www.parallelbiotech.com</t>
  </si>
  <si>
    <t>65007edf-d299-f79f-3664-00d60b8c3916</t>
  </si>
  <si>
    <t>Parallel Branch</t>
  </si>
  <si>
    <t>http://www.parallelbranch.com</t>
  </si>
  <si>
    <t>af4f5183-25e3-5f73-9874-6986c3fef08e</t>
  </si>
  <si>
    <t>Parallel Computing Institute</t>
  </si>
  <si>
    <t>http://parallel.illinois.edu/</t>
  </si>
  <si>
    <t>cf951b8b-5375-8e43-15e9-34214e5fb866</t>
  </si>
  <si>
    <t>Parallel Computing Solutions</t>
  </si>
  <si>
    <t>http://www.parallelcomputingsolutions.com</t>
  </si>
  <si>
    <t>004c65af-3c3a-783f-78e0-66a535fadb80</t>
  </si>
  <si>
    <t>Parallel Energy Trust</t>
  </si>
  <si>
    <t>http://parallelenergy.ca/</t>
  </si>
  <si>
    <t>0ca92957-2581-c449-626c-70e907cc2ad4</t>
  </si>
  <si>
    <t>Parallel Engines</t>
  </si>
  <si>
    <t>http://parallelengines.com</t>
  </si>
  <si>
    <t>cb28ef2f-822e-fd6b-0149-788ee8970ac1</t>
  </si>
  <si>
    <t>Parallel Entertainment</t>
  </si>
  <si>
    <t>http://www.parallelentertainment.com</t>
  </si>
  <si>
    <t>6c765aaf-b3d7-c697-583e-8d3995a46707</t>
  </si>
  <si>
    <t>Parallel Focus</t>
  </si>
  <si>
    <t>http://www.parallelfocusstudios.com</t>
  </si>
  <si>
    <t>b31bbbb7-1f56-e119-168c-8f7a5654f099</t>
  </si>
  <si>
    <t>Parallel Geosciences</t>
  </si>
  <si>
    <t>http://www.parallelgeo.com</t>
  </si>
  <si>
    <t>d989ff1a-b862-61ea-684d-7abf52e7134d</t>
  </si>
  <si>
    <t>Parallel HR Solutions</t>
  </si>
  <si>
    <t>http://parallelhr.com/</t>
  </si>
  <si>
    <t>3a49978f-02e7-23aa-5498-8ce267825a9b</t>
  </si>
  <si>
    <t>Parallel Investment Partners</t>
  </si>
  <si>
    <t>http://www.parallelip.com/</t>
  </si>
  <si>
    <t>ae7273cd-21b4-b1b8-08ef-002c427e691c</t>
  </si>
  <si>
    <t>Parallel Labs</t>
  </si>
  <si>
    <t>http://parallellabs.io/</t>
  </si>
  <si>
    <t>caf033b7-c50a-d024-21af-c37e62b49d2e</t>
  </si>
  <si>
    <t>Parallel Machines</t>
  </si>
  <si>
    <t>http://www.parallelmachines.com/</t>
  </si>
  <si>
    <t>e51336b9-f5bd-8d5f-3d0e-a2daea4eba32</t>
  </si>
  <si>
    <t>Parallel Partners</t>
  </si>
  <si>
    <t>http://www.parallel-partners.com</t>
  </si>
  <si>
    <t>70f09deb-3b7b-4fbd-5874-ad6f40d98bcd</t>
  </si>
  <si>
    <t>Parallel Path</t>
  </si>
  <si>
    <t>http://parallelpath.com</t>
  </si>
  <si>
    <t>408bada1-ba1b-4d48-3c5f-5796109e1e3d</t>
  </si>
  <si>
    <t>Parallel Project Training</t>
  </si>
  <si>
    <t>http://www.parallelprojecttraining.com</t>
  </si>
  <si>
    <t>0abb2b69-21cd-a340-c2fd-b7302c969482</t>
  </si>
  <si>
    <t>Parallel Resource Partners</t>
  </si>
  <si>
    <t>http://www.parallelresourcepartners.com/</t>
  </si>
  <si>
    <t>064d5ae4-63eb-a0cd-fdc6-73fc00a7bf54</t>
  </si>
  <si>
    <t>Parallel Systems Johannesburg</t>
  </si>
  <si>
    <t>http://www.uj.ac.za/</t>
  </si>
  <si>
    <t>8a772b73-3aa1-289f-b22c-3d04e4d89e13</t>
  </si>
  <si>
    <t>Parallel Technologies</t>
  </si>
  <si>
    <t>http://www.paralleltech.com</t>
  </si>
  <si>
    <t>885d0b35-b018-4b2a-e328-071b620bf60b</t>
  </si>
  <si>
    <t>Parallel Technologies Inc.</t>
  </si>
  <si>
    <t>https://www.ptnet.com</t>
  </si>
  <si>
    <t>97b3a6aa-860f-6fb6-b0ed-44e59663f573</t>
  </si>
  <si>
    <t>Parallel Universe</t>
  </si>
  <si>
    <t>http://paralleluniverse.co</t>
  </si>
  <si>
    <t>006685e2-fb79-1473-7ce9-9828995c53a2</t>
  </si>
  <si>
    <t>Parallel Wireless</t>
  </si>
  <si>
    <t>http://parallelwireless.com/</t>
  </si>
  <si>
    <t>cf091cff-3554-ede2-abbe-f4536066b726</t>
  </si>
  <si>
    <t>Parallel Works</t>
  </si>
  <si>
    <t>https://www.parallelworks.com/</t>
  </si>
  <si>
    <t>edb9e66b-26b2-d71f-d82b-9effa3c19af6</t>
  </si>
  <si>
    <t>Parallel18</t>
  </si>
  <si>
    <t>http://www.parallel18.com/</t>
  </si>
  <si>
    <t>f45a5f63-a831-152f-d415-e0db793d0a90</t>
  </si>
  <si>
    <t>Parallel49 Equity</t>
  </si>
  <si>
    <t>http://www.p49equity.com/</t>
  </si>
  <si>
    <t>5a16a946-cb17-92c2-e625-0ec2d64fb3fa</t>
  </si>
  <si>
    <t>ParallelAxiom</t>
  </si>
  <si>
    <t>http://parallelaxiom.com</t>
  </si>
  <si>
    <t>f969db6c-6c27-36f1-9662-6f6023f1022f</t>
  </si>
  <si>
    <t>ParallelDots</t>
  </si>
  <si>
    <t>http://www.paralleldots.com</t>
  </si>
  <si>
    <t>ddef0db4-d52f-be3b-9f10-e07dba670c3c</t>
  </si>
  <si>
    <t>ParAllele Bioscience</t>
  </si>
  <si>
    <t>http://affymetrix.com/</t>
  </si>
  <si>
    <t>f348806a-5339-21eb-a19e-942c813694b5</t>
  </si>
  <si>
    <t>Parallella</t>
  </si>
  <si>
    <t>http://parallella.org/</t>
  </si>
  <si>
    <t>2891f6be-e0b9-b8f7-47f7-8b39a29ff5d1</t>
  </si>
  <si>
    <t>Parallelo</t>
  </si>
  <si>
    <t>http://paralleloapp.com/</t>
  </si>
  <si>
    <t>15737289-1e39-4a16-33dd-acff5033fcb4</t>
  </si>
  <si>
    <t>Parallels</t>
  </si>
  <si>
    <t>http://www.parallels.com</t>
  </si>
  <si>
    <t>6361af3b-69d9-6e34-d658-9d8c1bfa4951</t>
  </si>
  <si>
    <t>Parallocity</t>
  </si>
  <si>
    <t>http://parallocity.com</t>
  </si>
  <si>
    <t>206bfa85-9ab8-45a2-d576-81b8fedf22ad</t>
  </si>
  <si>
    <t>Parallon Business Solutions</t>
  </si>
  <si>
    <t>http://www.parallon.com/</t>
  </si>
  <si>
    <t>06923781-b377-093b-d37b-39b3d2f24f20</t>
  </si>
  <si>
    <t>ParaLocos</t>
  </si>
  <si>
    <t>http://www.paralocos.info</t>
  </si>
  <si>
    <t>6be06ec8-3811-f56d-b667-27698acb4171</t>
  </si>
  <si>
    <t>Paralogic, Inc</t>
  </si>
  <si>
    <t>http://www.paretologic.com</t>
  </si>
  <si>
    <t>17a4d892-32fd-728f-60c9-219c7d5a3064</t>
  </si>
  <si>
    <t>Paralyzed Veterans of America</t>
  </si>
  <si>
    <t>http://www.pva.org/site/c.ajirk9njlcj2e/b.6305401/k.27d1/paralyzed_veterans_of_america.htm</t>
  </si>
  <si>
    <t>39fa6f77-5377-46aa-4963-840656326d8f</t>
  </si>
  <si>
    <t>PARAM INTERNATIONAL</t>
  </si>
  <si>
    <t>http://www.paramprintingsystems.com</t>
  </si>
  <si>
    <t>67e87eb6-0271-211c-a5f2-30facef5d4c7</t>
  </si>
  <si>
    <t>PARAM SOFTWARE CORPORATION</t>
  </si>
  <si>
    <t>http://www.param-solutions.com</t>
  </si>
  <si>
    <t>9d00d16c-73a1-96b2-ea1e-54d67b04892c</t>
  </si>
  <si>
    <t>Param Webeek Private Limited</t>
  </si>
  <si>
    <t>http://www.paramwebeek.com</t>
  </si>
  <si>
    <t>a717ef41-6d12-696e-b04a-cf3a2c99a695</t>
  </si>
  <si>
    <t>Parama Networks</t>
  </si>
  <si>
    <t>http://www.paramanet.com</t>
  </si>
  <si>
    <t>db032a15-64e0-8bfd-5cd1-cb920c2d44e7</t>
  </si>
  <si>
    <t>Paramara</t>
  </si>
  <si>
    <t>http://www.paramara.com.tr</t>
  </si>
  <si>
    <t>6a0c6229-c157-514f-86cc-055881213db5</t>
  </si>
  <si>
    <t>Paramark Inc</t>
  </si>
  <si>
    <t>http://paramarkinc.com</t>
  </si>
  <si>
    <t>829f88a5-81d3-bd10-15bf-da4849e859df</t>
  </si>
  <si>
    <t>Paramax, Inc.</t>
  </si>
  <si>
    <t>http://www.pmx.com</t>
  </si>
  <si>
    <t>9dacbad4-98d5-363e-7e0a-e71da5fddfa6</t>
  </si>
  <si>
    <t>ParaMed Home Health Care</t>
  </si>
  <si>
    <t>http://www.paramed.com/homecare/</t>
  </si>
  <si>
    <t>94b7a6d3-8a7a-1cac-f049-2d19fdd27af4</t>
  </si>
  <si>
    <t>Paramed Medical Systems</t>
  </si>
  <si>
    <t>http://www.paramed.it</t>
  </si>
  <si>
    <t>154a4780-0cf0-c780-9879-fa8a2fd6ba94</t>
  </si>
  <si>
    <t>Parameter Security</t>
  </si>
  <si>
    <t>http://www.parametersecurity.com</t>
  </si>
  <si>
    <t>d90ffedb-944e-bea1-303e-b818561b24f0</t>
  </si>
  <si>
    <t>Parametric</t>
  </si>
  <si>
    <t>http://angel.co/parametric</t>
  </si>
  <si>
    <t>ca1b21b6-e5b3-ea35-2266-2203cb937440</t>
  </si>
  <si>
    <t>http://parametricfund.com</t>
  </si>
  <si>
    <t>745a611e-0b5b-bae9-aea3-5870f0cfc28a</t>
  </si>
  <si>
    <t>Parametric Portfolio Associates</t>
  </si>
  <si>
    <t>http://www.parametricportfolio.com/</t>
  </si>
  <si>
    <t>3762ddd8-f0b5-ca20-2542-8745c09188fb</t>
  </si>
  <si>
    <t>Parametric Sound</t>
  </si>
  <si>
    <t>http://www.parametricsound.com</t>
  </si>
  <si>
    <t>4d589284-bbb1-c178-8d14-58a2f0b9df77</t>
  </si>
  <si>
    <t>Parametric Technology (PTC)</t>
  </si>
  <si>
    <t>http://www.ptc.com</t>
  </si>
  <si>
    <t>66b12866-e3c0-28cd-6630-537cd130bee7</t>
  </si>
  <si>
    <t>Parametric Ventures</t>
  </si>
  <si>
    <t>http://www.parametricventures.com</t>
  </si>
  <si>
    <t>0efca86c-74e5-657b-05b0-6c9ebe69b1bf</t>
  </si>
  <si>
    <t>Parami Road</t>
  </si>
  <si>
    <t>http://paramiroad.com</t>
  </si>
  <si>
    <t>cc22d3d8-dd58-2d8b-ac57-6c916626264a</t>
  </si>
  <si>
    <t>Paramit Corporation</t>
  </si>
  <si>
    <t>http://paramit.com</t>
  </si>
  <si>
    <t>a859d371-0cfa-fd48-f4b0-0996cb571576</t>
  </si>
  <si>
    <t>Paramore Digital</t>
  </si>
  <si>
    <t>http://paramoredigital.com/</t>
  </si>
  <si>
    <t>4e21b146-89f0-0944-c530-cbfcd7f6f41c</t>
  </si>
  <si>
    <t>Paramount</t>
  </si>
  <si>
    <t>http://paramountassure.com/</t>
  </si>
  <si>
    <t>b4d086e4-c399-3ee6-7891-e918810503fb</t>
  </si>
  <si>
    <t>Paramount Airways</t>
  </si>
  <si>
    <t>http://www.paramountairways.com</t>
  </si>
  <si>
    <t>9838c145-3324-ddd9-9fd9-05f3be89f626</t>
  </si>
  <si>
    <t>Paramount BioCapital Asset Management</t>
  </si>
  <si>
    <t>http://www.paramountcapital.com</t>
  </si>
  <si>
    <t>1f59bab2-fc25-37fd-7506-c7fe61052fb1</t>
  </si>
  <si>
    <t>Paramount California University</t>
  </si>
  <si>
    <t>http://www.pcu.edu/</t>
  </si>
  <si>
    <t>97757573-2285-0ac2-b666-2b19f591dade</t>
  </si>
  <si>
    <t>Paramount Capital</t>
  </si>
  <si>
    <t>http://www.paramountcapitalmanagement.com/</t>
  </si>
  <si>
    <t>e06e627b-a302-1e7f-5cc3-3d0bafac5117</t>
  </si>
  <si>
    <t>Paramount Carpeting</t>
  </si>
  <si>
    <t>http://www.paramountcarpeting.com</t>
  </si>
  <si>
    <t>00c48466-001f-3f86-232c-4e6f8685159f</t>
  </si>
  <si>
    <t>Paramount Classics</t>
  </si>
  <si>
    <t>http://www.paramount.com</t>
  </si>
  <si>
    <t>3d08f715-90b5-fe3e-a26e-d23713e3b87e</t>
  </si>
  <si>
    <t>Paramount Communication Group</t>
  </si>
  <si>
    <t>http://www.paramountcommunication.com</t>
  </si>
  <si>
    <t>6f710cc3-52ce-1782-1830-be5f7d5e469e</t>
  </si>
  <si>
    <t>Paramount Discoveries</t>
  </si>
  <si>
    <t>http://www.paramountdiscoveries.com/</t>
  </si>
  <si>
    <t>b0dc4540-7f9b-6b8c-d96e-8a17509644d6</t>
  </si>
  <si>
    <t>Paramount Enterprises</t>
  </si>
  <si>
    <t>https://parentnashikblog.wordpress.com</t>
  </si>
  <si>
    <t>01f240ea-a920-83e7-a328-e9b282c8e6cf</t>
  </si>
  <si>
    <t>PARAMOUNT ENTERPRISES</t>
  </si>
  <si>
    <t>http://www.paramountenterprises.co.uk</t>
  </si>
  <si>
    <t>5201017a-3c07-b3ce-e6d6-4538f6989c07</t>
  </si>
  <si>
    <t>Paramount Gold Nevada</t>
  </si>
  <si>
    <t>http://www.paramountnevada.com/</t>
  </si>
  <si>
    <t>6fd22481-33c3-1f28-5124-5dd550857a5e</t>
  </si>
  <si>
    <t>Paramount Group</t>
  </si>
  <si>
    <t>http://www.paramountgroup.biz/</t>
  </si>
  <si>
    <t>553f68d2-5178-da33-d734-66dccdd4ba74</t>
  </si>
  <si>
    <t>http://www.paramount-group.com/</t>
  </si>
  <si>
    <t>c7b7a9da-0d4d-5e31-d75f-a97259a44b31</t>
  </si>
  <si>
    <t>https://paramountgroup.co.in</t>
  </si>
  <si>
    <t>b1cfd74f-8b9c-5935-d944-269f098efed8</t>
  </si>
  <si>
    <t>Paramount Homes</t>
  </si>
  <si>
    <t>http://www.paramounthomes.com/</t>
  </si>
  <si>
    <t>f93a4489-258b-6dfe-7257-3ebb3af1f032</t>
  </si>
  <si>
    <t>Paramount Industries</t>
  </si>
  <si>
    <t>http://www.paramountind.com/</t>
  </si>
  <si>
    <t>c1e4b4a4-eb52-9dc6-6327-fba3d629b694</t>
  </si>
  <si>
    <t>Paramount Management Services</t>
  </si>
  <si>
    <t>http://www.paramountmgmtservices.com</t>
  </si>
  <si>
    <t>7988c310-8e6e-24c9-d995-b1a47cc30cdd</t>
  </si>
  <si>
    <t>Paramount Pallet</t>
  </si>
  <si>
    <t>http://www.paramountpallet.com/</t>
  </si>
  <si>
    <t>29c943e0-e915-c7ac-7e1e-d4c17e07415f</t>
  </si>
  <si>
    <t>Paramount Pictures</t>
  </si>
  <si>
    <t>01bdd568-1737-c851-2e28-ba0668fb58d7</t>
  </si>
  <si>
    <t>Paramount Resources</t>
  </si>
  <si>
    <t>http://www.paramountres.com/</t>
  </si>
  <si>
    <t>f83e083a-fae2-c2ad-d351-70938029a364</t>
  </si>
  <si>
    <t>Paramount Sensors</t>
  </si>
  <si>
    <t>http://www.psens.com/</t>
  </si>
  <si>
    <t>77c118b9-c550-3d9f-e81c-e27e314b429d</t>
  </si>
  <si>
    <t>Paramount Solar</t>
  </si>
  <si>
    <t>http://paramountsolar.com</t>
  </si>
  <si>
    <t>3ce7021a-205d-3c26-0413-fab1b2b854f5</t>
  </si>
  <si>
    <t>Paramount Title Corporation</t>
  </si>
  <si>
    <t>http://www.paramounttitlefl.com</t>
  </si>
  <si>
    <t>b4cd1c8d-d16c-f0d9-7b25-b45e6f7070d1</t>
  </si>
  <si>
    <t>Paramount WorkPlace</t>
  </si>
  <si>
    <t>http://paramountworkplace.com</t>
  </si>
  <si>
    <t>4c909789-7198-835f-f73b-55af585c9d35</t>
  </si>
  <si>
    <t>Paramountbb</t>
  </si>
  <si>
    <t>http://paramountbb.com.au/buying-a-business/</t>
  </si>
  <si>
    <t>39dcc656-b5a9-ae0c-54d8-379c958185ff</t>
  </si>
  <si>
    <t>ParamountZone</t>
  </si>
  <si>
    <t>https://www.paramountzone.com/</t>
  </si>
  <si>
    <t>209688ed-5109-849c-0f5a-cae1e818d39f</t>
  </si>
  <si>
    <t>Parampara Capital</t>
  </si>
  <si>
    <t>http://paramparas.com</t>
  </si>
  <si>
    <t>03082478-c7f2-f5b8-ee99-e63cf914ad8b</t>
  </si>
  <si>
    <t>Paramparas</t>
  </si>
  <si>
    <t>http://www.paramparas.com</t>
  </si>
  <si>
    <t>6cc563b6-23c1-0f51-6968-1ebf046326f3</t>
  </si>
  <si>
    <t>Paramparca.com</t>
  </si>
  <si>
    <t>http://www.paramparca.com</t>
  </si>
  <si>
    <t>12575e83-8f7b-91c6-8321-c829039ddcc3</t>
  </si>
  <si>
    <t>Paramusic</t>
  </si>
  <si>
    <t>http://www.paramusicgroup.com</t>
  </si>
  <si>
    <t>aa7558bb-8e4e-17a3-cc0e-ad811453a2b6</t>
  </si>
  <si>
    <t>Parana Tuiuti University</t>
  </si>
  <si>
    <t>http://www.utp.edu.br/</t>
  </si>
  <si>
    <t>27d97cc2-ce41-8959-0753-fb85d38a133d</t>
  </si>
  <si>
    <t>Parand Tech Group</t>
  </si>
  <si>
    <t>http://www.parand.ir</t>
  </si>
  <si>
    <t>c986256e-9273-a97b-8965-35426e94d590</t>
  </si>
  <si>
    <t>Paranet</t>
  </si>
  <si>
    <t>http://www.paranet.com</t>
  </si>
  <si>
    <t>a39bab3c-55e2-23af-d337-c57f7b078b4a</t>
  </si>
  <si>
    <t>Paranjape</t>
  </si>
  <si>
    <t>http://www.pscl.in</t>
  </si>
  <si>
    <t>db63c4bb-9797-e33b-b160-8a401a4255fd</t>
  </si>
  <si>
    <t>Paranna.fi</t>
  </si>
  <si>
    <t>http://paranna.fi</t>
  </si>
  <si>
    <t>1b9ce727-c784-186e-3dd2-92fa78236ef4</t>
  </si>
  <si>
    <t>Paranoid Fan</t>
  </si>
  <si>
    <t>http://www.paranoidfan.com</t>
  </si>
  <si>
    <t>f36da26d-6ce4-6244-9607-245010d766a6</t>
  </si>
  <si>
    <t>Paranoid Joy</t>
  </si>
  <si>
    <t>http://www.paranoidjoy.co.kr/</t>
  </si>
  <si>
    <t>6445e007-4134-b0cf-9798-1b3699ed281a</t>
  </si>
  <si>
    <t>Paranoid Productions</t>
  </si>
  <si>
    <t>http://www.paranoidproductions.com/</t>
  </si>
  <si>
    <t>777c21e9-90a9-f6d3-2d63-fd28950122e2</t>
  </si>
  <si>
    <t>Paranormal Games</t>
  </si>
  <si>
    <t>http://www.paranormalgames.com/</t>
  </si>
  <si>
    <t>f7d0f8e1-b1f6-28d8-3ec6-765cf09b73dc</t>
  </si>
  <si>
    <t>Parans Solar Lighting</t>
  </si>
  <si>
    <t>http://www.parans.com/eng/</t>
  </si>
  <si>
    <t>c3b55050-7415-0d8d-23d5-952b87719e7f</t>
  </si>
  <si>
    <t>Paranta Biosciences</t>
  </si>
  <si>
    <t>http://parantabio.com/</t>
  </si>
  <si>
    <t>fd6be73f-fc73-11fd-f3b6-3c4150c80798</t>
  </si>
  <si>
    <t>Parantez</t>
  </si>
  <si>
    <t>http://www.parantez.com</t>
  </si>
  <si>
    <t>5f7893d1-8278-aa3c-cc47-3b947d3da8c5</t>
  </si>
  <si>
    <t>Parapax Paragliding in Cape Town</t>
  </si>
  <si>
    <t>http://www.parapax.com</t>
  </si>
  <si>
    <t>98808655-708c-c553-4d0a-2b30b1ae8824</t>
  </si>
  <si>
    <t>Paraphrase Service</t>
  </si>
  <si>
    <t>http://www.paraphraseservice.info/</t>
  </si>
  <si>
    <t>b2dc0390-26f1-8565-933c-86130a5cd091</t>
  </si>
  <si>
    <t>Paraplou</t>
  </si>
  <si>
    <t>http://paraplou.com/</t>
  </si>
  <si>
    <t>e770ad06-2fac-33dc-5dc3-c16689a12938</t>
  </si>
  <si>
    <t>ParaRede</t>
  </si>
  <si>
    <t>http://www.pararede.pt</t>
  </si>
  <si>
    <t>8116883b-dee5-867d-de15-4d51e72dece0</t>
  </si>
  <si>
    <t>Paras Healthcare</t>
  </si>
  <si>
    <t>https://www.parashospitals.com/</t>
  </si>
  <si>
    <t>c6b0ae2d-8d4c-0dcb-6c3b-f70976365f1e</t>
  </si>
  <si>
    <t>Paras Printpack</t>
  </si>
  <si>
    <t>http://www.paraspack.com/</t>
  </si>
  <si>
    <t>f3b8bfa5-0bc4-cc6d-9974-34f7aca15170</t>
  </si>
  <si>
    <t>Paras Tierea</t>
  </si>
  <si>
    <t>http://www.parasnoida.in/</t>
  </si>
  <si>
    <t>18ea2e9f-ba34-7d51-1a94-6e71e355de15</t>
  </si>
  <si>
    <t>Paras World School</t>
  </si>
  <si>
    <t>http://www.parasworldschool.com/</t>
  </si>
  <si>
    <t>adc2d039-b486-69a5-59d7-b91ff24f5b30</t>
  </si>
  <si>
    <t>Parasail Health</t>
  </si>
  <si>
    <t>http://www.parasail.com</t>
  </si>
  <si>
    <t>0f36e897-46d3-1b50-2104-2283ed77e655</t>
  </si>
  <si>
    <t>Parascale</t>
  </si>
  <si>
    <t>http://www.parascale.com</t>
  </si>
  <si>
    <t>2366171c-8a7d-ac79-5a9c-225b6733472f</t>
  </si>
  <si>
    <t>Parascript</t>
  </si>
  <si>
    <t>http://www.parascript.com</t>
  </si>
  <si>
    <t>97145b07-e95b-5da6-574e-a9b68d39df65</t>
  </si>
  <si>
    <t>ParaSelection</t>
  </si>
  <si>
    <t>http://www.paraselection.com</t>
  </si>
  <si>
    <t>f5191e82-22af-79d0-a977-40754f68b0ae</t>
  </si>
  <si>
    <t>Parashar Hospitality Solutions</t>
  </si>
  <si>
    <t>http://www.forehotels.com/</t>
  </si>
  <si>
    <t>a22c17e6-7bdc-4d45-417f-372fcc7740d8</t>
  </si>
  <si>
    <t>ParaShoot</t>
  </si>
  <si>
    <t>http://theparashoot.com</t>
  </si>
  <si>
    <t>50191f97-ca25-344d-b061-8093a8fcc1ea</t>
  </si>
  <si>
    <t>PARASHOP</t>
  </si>
  <si>
    <t>http://www.parashop.com</t>
  </si>
  <si>
    <t>b5411e04-d71b-f1a3-c80d-d0eb0860b232</t>
  </si>
  <si>
    <t>ParasitX</t>
  </si>
  <si>
    <t>https://www.thebeerbug.com/</t>
  </si>
  <si>
    <t>7abbdd8c-0c14-f007-45d4-d414f17b146f</t>
  </si>
  <si>
    <t>Paraslate</t>
  </si>
  <si>
    <t>http://www.paraslate.com</t>
  </si>
  <si>
    <t>69cfb952-95a5-f43a-d7b0-519297189d85</t>
  </si>
  <si>
    <t>Parasoft</t>
  </si>
  <si>
    <t>http://www.parasoft.com</t>
  </si>
  <si>
    <t>08828fe1-cd76-e50c-4c2d-82d091f407a8</t>
  </si>
  <si>
    <t>Parasol</t>
  </si>
  <si>
    <t>http://www.parasolgroup.co.uk</t>
  </si>
  <si>
    <t>b1904d49-64ca-28d8-6423-33d5528190ae</t>
  </si>
  <si>
    <t>Parasol Canada</t>
  </si>
  <si>
    <t>http://parasolcanada.com</t>
  </si>
  <si>
    <t>57266ea8-8465-e42b-329b-4c4f6fc4e987</t>
  </si>
  <si>
    <t>Parasol Therapeutics</t>
  </si>
  <si>
    <t>http://www.visterrainc.com</t>
  </si>
  <si>
    <t>8b52a775-901c-81e7-02f4-3471e53df77d</t>
  </si>
  <si>
    <t>Parasoleil</t>
  </si>
  <si>
    <t>http://www.parasoleil.com/</t>
  </si>
  <si>
    <t>ee9843ef-73c9-c01e-10e2-2076aea01ffb</t>
  </si>
  <si>
    <t>ParaSonic</t>
  </si>
  <si>
    <t>http://para-sonic.com/</t>
  </si>
  <si>
    <t>b9567818-80ea-1ade-192a-c1d37b06fad0</t>
  </si>
  <si>
    <t>Parasound Products</t>
  </si>
  <si>
    <t>http://www.parasound.com/</t>
  </si>
  <si>
    <t>43d16b97-a285-07ce-ed94-bba2a0fd8319</t>
  </si>
  <si>
    <t>parastapienelle</t>
  </si>
  <si>
    <t>http://parastapienelle.net</t>
  </si>
  <si>
    <t>5bfa80d4-49b6-2b66-48f7-ff6568e1cb74</t>
  </si>
  <si>
    <t>Parastructure</t>
  </si>
  <si>
    <t>http://www.parastructure.com</t>
  </si>
  <si>
    <t>53ad5edc-a93a-dbfb-cf76-0726e8991964</t>
  </si>
  <si>
    <t>Parasut</t>
  </si>
  <si>
    <t>http://www.parasut.com</t>
  </si>
  <si>
    <t>9452b97e-3aa9-101f-f98e-a5105293682c</t>
  </si>
  <si>
    <t>PARAT GmbH</t>
  </si>
  <si>
    <t>http://www.parat-gmbh.de</t>
  </si>
  <si>
    <t>5c2bae14-c791-8dd7-f062-99021db2270f</t>
  </si>
  <si>
    <t>Parata Systems</t>
  </si>
  <si>
    <t>http://www.parata.com</t>
  </si>
  <si>
    <t>954da077-ba18-f99e-6b02-b3b5ccc457c7</t>
  </si>
  <si>
    <t>ParaTechs</t>
  </si>
  <si>
    <t>http://www.paratechs.com/</t>
  </si>
  <si>
    <t>8d454bd2-b3d1-9e55-6d5f-fdb9c760ea65</t>
  </si>
  <si>
    <t>Paratek</t>
  </si>
  <si>
    <t>http://www.paratek.com</t>
  </si>
  <si>
    <t>4c6e4eda-041a-fa37-cf49-e3176012296e</t>
  </si>
  <si>
    <t>Paratek Pharmaceuticals</t>
  </si>
  <si>
    <t>http://paratekpharma.com/</t>
  </si>
  <si>
    <t>a684674b-6ba7-844a-dc34-b8ced186b528</t>
  </si>
  <si>
    <t>Paratel</t>
  </si>
  <si>
    <t>http://www.paratel.be</t>
  </si>
  <si>
    <t>0cc4061e-7fbb-2355-68c1-40068b8129f1</t>
  </si>
  <si>
    <t>Parati Group</t>
  </si>
  <si>
    <t>http://www.parati.com.br/</t>
  </si>
  <si>
    <t>50aca9d6-bfa5-853d-c36b-e0b8bc3310ca</t>
  </si>
  <si>
    <t>Paratika</t>
  </si>
  <si>
    <t>http://www.paratika.com/</t>
  </si>
  <si>
    <t>563ab3d8-fa8f-e356-b1cf-cc35fc03d14b</t>
  </si>
  <si>
    <t>Parature</t>
  </si>
  <si>
    <t>http://www.parature.com</t>
  </si>
  <si>
    <t>a6243ddd-f259-07e3-b8d7-0e9f3130e96b</t>
  </si>
  <si>
    <t>Paratus Clinical</t>
  </si>
  <si>
    <t>http://paratusclinical.com/</t>
  </si>
  <si>
    <t>f7218c94-d8a8-cb0a-9fad-d340d7e681fb</t>
  </si>
  <si>
    <t>Paratus Diagnostics</t>
  </si>
  <si>
    <t>http://www.paratusdiagnostics.com/</t>
  </si>
  <si>
    <t>c340fdcf-deba-c4f0-8dad-5b743238218d</t>
  </si>
  <si>
    <t>Paratus Spray Foam Rigs</t>
  </si>
  <si>
    <t>http://www.paratusfoam.com</t>
  </si>
  <si>
    <t>1d84d6c1-6195-3cbb-b904-a92781bcef47</t>
  </si>
  <si>
    <t>ParaType</t>
  </si>
  <si>
    <t>http://www.paratype.com/c</t>
  </si>
  <si>
    <t>31ef9f54-d86a-c5f4-355a-feb18231e8e5</t>
  </si>
  <si>
    <t>paravan interactive</t>
  </si>
  <si>
    <t>http://www.paravan.sk</t>
  </si>
  <si>
    <t>6cc063ec-5502-0841-fd9e-895fb60f2f85</t>
  </si>
  <si>
    <t>Paravegetarianos</t>
  </si>
  <si>
    <t>http://www.paravegetarianos.com</t>
  </si>
  <si>
    <t>3c356297-f8d2-9080-86a6-91d1713f4063</t>
  </si>
  <si>
    <t>Paravel</t>
  </si>
  <si>
    <t>http://paravelinc.com/</t>
  </si>
  <si>
    <t>70a76dae-e31a-be5a-0d1e-7444c348b868</t>
  </si>
  <si>
    <t>http://www.tourparavel.com</t>
  </si>
  <si>
    <t>dd908b57-76b4-ee99-e6b4-49830db865ad</t>
  </si>
  <si>
    <t>Paraway Pastoral Company</t>
  </si>
  <si>
    <t>http://www.parawaypastoral.com/</t>
  </si>
  <si>
    <t>083bf43f-6cc4-aa44-08db-310b41d2da22</t>
  </si>
  <si>
    <t>Paraxip Technologies</t>
  </si>
  <si>
    <t>http://www.paraxip.com/</t>
  </si>
  <si>
    <t>40da73f2-f5ff-9f74-47b3-eab3dd651c55</t>
  </si>
  <si>
    <t>Paraytec</t>
  </si>
  <si>
    <t>http://www.paraytec.com</t>
  </si>
  <si>
    <t>2aa76df0-2adf-4f44-b96a-2418a6ae7d33</t>
  </si>
  <si>
    <t>ParaZero - Drone Safety Solutions</t>
  </si>
  <si>
    <t>http://parazero.com/</t>
  </si>
  <si>
    <t>219f8997-5867-ac9d-6252-8c69c34fbb59</t>
  </si>
  <si>
    <t>Parazzio</t>
  </si>
  <si>
    <t>http://www.parazzio.com/</t>
  </si>
  <si>
    <t>0569fcfb-0b6f-7f4a-6a92-b81022e6a626</t>
  </si>
  <si>
    <t>Parbuddy</t>
  </si>
  <si>
    <t>http://www.parbuddygolf.com</t>
  </si>
  <si>
    <t>7c0d3dfc-26a4-de49-5168-8f067a48d288</t>
  </si>
  <si>
    <t>PARC</t>
  </si>
  <si>
    <t>http://www.parc.com</t>
  </si>
  <si>
    <t>5e0e65b1-2808-af89-01b3-01e8da4ced1c</t>
  </si>
  <si>
    <t>PARC Consulting</t>
  </si>
  <si>
    <t>http://www.parc-consulting.com/index.php</t>
  </si>
  <si>
    <t>a92afafe-2732-b1e7-ef4d-36e30ea42315</t>
  </si>
  <si>
    <t>Parcadeposu.com</t>
  </si>
  <si>
    <t>http://www.parcadeposu.com</t>
  </si>
  <si>
    <t>1e78eeba-7417-dfdb-ced9-44feedcbc61d</t>
  </si>
  <si>
    <t>Parcae Capital</t>
  </si>
  <si>
    <t>http://parcaecapitalcorp.com/</t>
  </si>
  <si>
    <t>bb0b7037-872b-7a12-f1f2-1f3b994b15e8</t>
  </si>
  <si>
    <t>PARCC</t>
  </si>
  <si>
    <t>http://parcconline.org</t>
  </si>
  <si>
    <t>baf51a0a-2623-12a6-2e12-1facbf67487f</t>
  </si>
  <si>
    <t>Parce</t>
  </si>
  <si>
    <t>http://parce.de</t>
  </si>
  <si>
    <t>ddf75789-c955-9f14-cd98-a6523fe65024</t>
  </si>
  <si>
    <t>Parceed</t>
  </si>
  <si>
    <t>https://www.parceed.com</t>
  </si>
  <si>
    <t>7c879ac6-a696-b726-8c88-156c3139047a</t>
  </si>
  <si>
    <t>Parcel</t>
  </si>
  <si>
    <t>http://fromparcel.com</t>
  </si>
  <si>
    <t>f0543d74-9502-789c-5f1f-7040d3d8d142</t>
  </si>
  <si>
    <t>Parcel App</t>
  </si>
  <si>
    <t>http://parcelapp.net/</t>
  </si>
  <si>
    <t>8fd92b85-f066-f61e-a6e7-eb785a624583</t>
  </si>
  <si>
    <t>Parcel Direct</t>
  </si>
  <si>
    <t>https://www.parceldirect.ie</t>
  </si>
  <si>
    <t>787f16f2-a437-6588-2f71-0323702fa221</t>
  </si>
  <si>
    <t>Parcel Pending</t>
  </si>
  <si>
    <t>http://parcelpending.com</t>
  </si>
  <si>
    <t>2b4095a8-b57f-19ff-d363-af3d1137d6ec</t>
  </si>
  <si>
    <t>Parcel Perform Pte. Ltd.</t>
  </si>
  <si>
    <t>https://www.parcelperform.com</t>
  </si>
  <si>
    <t>9b769ef9-0b13-d285-eb63-7c3d9ba51a6c</t>
  </si>
  <si>
    <t>Parcel Pro</t>
  </si>
  <si>
    <t>https://www.parcelpro.com/</t>
  </si>
  <si>
    <t>e14f41ef-6d85-5bf2-51cc-c20f24a14e09</t>
  </si>
  <si>
    <t>Parcel2Deliver</t>
  </si>
  <si>
    <t>http://www.parcel2deliver.com</t>
  </si>
  <si>
    <t>780c46c7-bce6-38ff-2c99-17c9d9e05bb7</t>
  </si>
  <si>
    <t>Parcel2Go</t>
  </si>
  <si>
    <t>http://www.parcel2go.com</t>
  </si>
  <si>
    <t>71f3f5cf-34cc-4c6d-a4ce-f2633b455241</t>
  </si>
  <si>
    <t>Parcelbound.com</t>
  </si>
  <si>
    <t>http://www.parcelbound.com</t>
  </si>
  <si>
    <t>5a63ec04-a44b-b957-5868-c806feed2703</t>
  </si>
  <si>
    <t>ParcelBright</t>
  </si>
  <si>
    <t>http://www.parcelbright.com</t>
  </si>
  <si>
    <t>dbc79346-9eed-df9b-f647-282d3945ce8e</t>
  </si>
  <si>
    <t>ParcelGenie</t>
  </si>
  <si>
    <t>http://www.parcelgenie.com</t>
  </si>
  <si>
    <t>e5a8a966-d001-3c1a-c766-51c3625b5014</t>
  </si>
  <si>
    <t>Parcelhero</t>
  </si>
  <si>
    <t>http://www.parcelhero.com</t>
  </si>
  <si>
    <t>c16302fe-f15e-63cb-7f12-1a7d2df4ee25</t>
  </si>
  <si>
    <t>ParcelHome</t>
  </si>
  <si>
    <t>https://www.parcelhome.com/</t>
  </si>
  <si>
    <t>ce1d04eb-1b15-3e8d-214e-50777d80c8ed</t>
  </si>
  <si>
    <t>parcelio</t>
  </si>
  <si>
    <t>http://www.parcelio.com</t>
  </si>
  <si>
    <t>1eb43251-dde6-8a42-b0fc-eabb317604d0</t>
  </si>
  <si>
    <t>Parcelion Corporation</t>
  </si>
  <si>
    <t>http://parcelion.com</t>
  </si>
  <si>
    <t>4dbb65fe-be48-7ba2-f91c-d235cd4da54c</t>
  </si>
  <si>
    <t>Parcell Laboratories</t>
  </si>
  <si>
    <t>http://www.parcelllabs.com/</t>
  </si>
  <si>
    <t>9362438d-6e56-1c78-95b4-216cb098f6e5</t>
  </si>
  <si>
    <t>parcelLab GmbH</t>
  </si>
  <si>
    <t>https://parcellab.com/</t>
  </si>
  <si>
    <t>2d56d01e-b2ac-1322-1ce6-47a2c027cd70</t>
  </si>
  <si>
    <t>Parcelled.in</t>
  </si>
  <si>
    <t>http://parcelled.in</t>
  </si>
  <si>
    <t>0f86f3b0-d050-6159-c9cf-dab67968b00f</t>
  </si>
  <si>
    <t>Parcelly</t>
  </si>
  <si>
    <t>http://www.parcelly.com/</t>
  </si>
  <si>
    <t>befcfc38-26d9-9156-c567-c4ff679db72c</t>
  </si>
  <si>
    <t>Parcelmix</t>
  </si>
  <si>
    <t>http://www.parcelmix.com</t>
  </si>
  <si>
    <t>0551745c-f3ac-1df6-c98f-4a2d7ca945ed</t>
  </si>
  <si>
    <t>Parcelninja</t>
  </si>
  <si>
    <t>https://www.parcelninja.co.za/</t>
  </si>
  <si>
    <t>9f445154-062b-8613-429c-760036a87af8</t>
  </si>
  <si>
    <t>ParcelPal</t>
  </si>
  <si>
    <t>http://www.parcelpal.com</t>
  </si>
  <si>
    <t>ab06ace9-a15c-9b34-e142-f47f2555e44f</t>
  </si>
  <si>
    <t>ParcelParcel.com</t>
  </si>
  <si>
    <t>http://www.parcelparcel.com</t>
  </si>
  <si>
    <t>20d3d14a-4d83-b8a4-4c68-5e523ec832be</t>
  </si>
  <si>
    <t>ParcelPoint</t>
  </si>
  <si>
    <t>http://parcelpoint.com.au/</t>
  </si>
  <si>
    <t>cf17f4b9-6c56-8585-2f65-a85a9c899ff1</t>
  </si>
  <si>
    <t>ParcelPush Pty Ltd.</t>
  </si>
  <si>
    <t>http://www.parcelpush.com.au</t>
  </si>
  <si>
    <t>f59b5bd3-4767-7ec3-358d-9dac098826c1</t>
  </si>
  <si>
    <t>ParcelVault</t>
  </si>
  <si>
    <t>http://parcelvault.com</t>
  </si>
  <si>
    <t>31ec2677-bdcf-44af-12bb-ba58ead4aedd</t>
  </si>
  <si>
    <t>Parcer (Sesam Solutions)</t>
  </si>
  <si>
    <t>https://www.parcer.com/</t>
  </si>
  <si>
    <t>4f469b4c-d8cb-3e5c-f5bc-b41fe3c0f1b3</t>
  </si>
  <si>
    <t>Parch'd</t>
  </si>
  <si>
    <t>http://parchd.com</t>
  </si>
  <si>
    <t>1934cf31-e013-9085-5f47-72c777a272bb</t>
  </si>
  <si>
    <t>Parchem - fine specialty chemicals</t>
  </si>
  <si>
    <t>http://parchem.com</t>
  </si>
  <si>
    <t>c6a3b94d-ca8a-9708-466e-182d87483c80</t>
  </si>
  <si>
    <t>Parchment</t>
  </si>
  <si>
    <t>http://www.parchment.com/company/about-parchment</t>
  </si>
  <si>
    <t>9051ebcc-2757-4976-bb90-7f15dae78a1f</t>
  </si>
  <si>
    <t>Parchuni</t>
  </si>
  <si>
    <t>http://www.parchuni.com/</t>
  </si>
  <si>
    <t>be83d5a1-cbe3-5b64-056a-b3efb5145273</t>
  </si>
  <si>
    <t>Parci</t>
  </si>
  <si>
    <t>http://parcishipping.com</t>
  </si>
  <si>
    <t>9c8a8582-314a-9abe-af23-a406997d0f95</t>
  </si>
  <si>
    <t>Parcify</t>
  </si>
  <si>
    <t>http://www.parcify.com</t>
  </si>
  <si>
    <t>7c63e8f1-0791-ddab-eb65-f14283f06b88</t>
  </si>
  <si>
    <t>Parcl</t>
  </si>
  <si>
    <t>https://www.parcl.com/</t>
  </si>
  <si>
    <t>606b0858-ded4-431b-3a5d-ec50b0ac9c0b</t>
  </si>
  <si>
    <t>Parclick.com</t>
  </si>
  <si>
    <t>http://www.parclick.com</t>
  </si>
  <si>
    <t>5056054c-a982-626f-7613-9f20e11c09be</t>
  </si>
  <si>
    <t>Parco</t>
  </si>
  <si>
    <t>http://www.parco.co.jp</t>
  </si>
  <si>
    <t>e6f277cd-ebb0-6178-6e60-ffa63b0ec228</t>
  </si>
  <si>
    <t>Parcom Capital</t>
  </si>
  <si>
    <t>http://www.parcomcapital.com</t>
  </si>
  <si>
    <t>e4cf974e-4dfa-365e-63c2-c650505a32be</t>
  </si>
  <si>
    <t>Parcompare</t>
  </si>
  <si>
    <t>http://www.parcompare.com/</t>
  </si>
  <si>
    <t>fe59d3b7-8580-fe54-32be-b20f7c2f15db</t>
  </si>
  <si>
    <t>Parcon Media</t>
  </si>
  <si>
    <t>http://parconmedia.com</t>
  </si>
  <si>
    <t>d62c134b-918e-b3aa-5acb-0ed862781074</t>
  </si>
  <si>
    <t>ParcPlace</t>
  </si>
  <si>
    <t>http://www.parcplace.org</t>
  </si>
  <si>
    <t>528b81a5-2e05-91ca-9708-8f55c98b38cb</t>
  </si>
  <si>
    <t>Parcsis</t>
  </si>
  <si>
    <t>http://www.parcsis.com</t>
  </si>
  <si>
    <t>b9ac48e6-c63a-75e3-3565-15cc557ebfb3</t>
  </si>
  <si>
    <t>Parcura</t>
  </si>
  <si>
    <t>http://parcura.com</t>
  </si>
  <si>
    <t>45ff1914-10cd-aff3-f239-7edf00755986</t>
  </si>
  <si>
    <t>Parcus Medical</t>
  </si>
  <si>
    <t>http://parcusmedical.com</t>
  </si>
  <si>
    <t>f67f9717-8325-65b8-95d1-3baa946d1649</t>
  </si>
  <si>
    <t>ParcX</t>
  </si>
  <si>
    <t>https://parcx.io</t>
  </si>
  <si>
    <t>66b228d3-fc1b-90ea-3531-127fe885b7ec</t>
  </si>
  <si>
    <t>Pardakht Ecommerce</t>
  </si>
  <si>
    <t>http://pardakht.ir/</t>
  </si>
  <si>
    <t>bc5df2d7-da39-1c81-c2c9-b4e2b473cf22</t>
  </si>
  <si>
    <t>Pardalis Labs</t>
  </si>
  <si>
    <t>http://pardalislabs.com</t>
  </si>
  <si>
    <t>37390e69-4bfa-a27f-d64d-7aa41a10cefc</t>
  </si>
  <si>
    <t>Pardee Rand Graduate School of Policy Studies</t>
  </si>
  <si>
    <t>http://www.prgs.edu/</t>
  </si>
  <si>
    <t>9a1f1bde-178f-238a-b873-7d405d6c78d4</t>
  </si>
  <si>
    <t>Pardel</t>
  </si>
  <si>
    <t>http://www.pardel.com</t>
  </si>
  <si>
    <t>a355bad4-4237-7ca5-8755-440118253ade</t>
  </si>
  <si>
    <t>Pardinus</t>
  </si>
  <si>
    <t>http://www.pardinus.com</t>
  </si>
  <si>
    <t>6af687dd-371d-4945-73cd-1cf14184f634</t>
  </si>
  <si>
    <t>Pardot</t>
  </si>
  <si>
    <t>http://www.pardot.com</t>
  </si>
  <si>
    <t>959ac0c3-280c-b70e-c628-2201e157b379</t>
  </si>
  <si>
    <t>Pared</t>
  </si>
  <si>
    <t>http://www.pared.com</t>
  </si>
  <si>
    <t>b144a03a-04ef-1454-177f-0d643ba7a5a5</t>
  </si>
  <si>
    <t>PAREF Southridge School</t>
  </si>
  <si>
    <t>http://www.southridge.edu.ph</t>
  </si>
  <si>
    <t>f0210dce-976f-7434-02d1-bae8e1624182</t>
  </si>
  <si>
    <t>Paremus</t>
  </si>
  <si>
    <t>http://www.paremus.com</t>
  </si>
  <si>
    <t>4ca1282f-7437-f881-cff5-74d4c72bffdd</t>
  </si>
  <si>
    <t>Paren</t>
  </si>
  <si>
    <t>http://www.paren.com/</t>
  </si>
  <si>
    <t>2212124b-ef4a-23c2-9a29-c7c6eab43e9f</t>
  </si>
  <si>
    <t>Parent And Child Empowerment Organisation Community Interest Company</t>
  </si>
  <si>
    <t>http://www.ecdc.org.uk/</t>
  </si>
  <si>
    <t>e4885856-c9ff-fcfe-6352-360d08b9f629</t>
  </si>
  <si>
    <t>Parent Child Interactive</t>
  </si>
  <si>
    <t>http://www.parentchildinteractive.com</t>
  </si>
  <si>
    <t>7555b63b-4d75-66fd-6a86-0c3af2f2cddc</t>
  </si>
  <si>
    <t>Parent Co.</t>
  </si>
  <si>
    <t>http://parent.co/</t>
  </si>
  <si>
    <t>51335c13-4766-1b6c-b5c7-54eef14d8b7d</t>
  </si>
  <si>
    <t>Parent Hacks</t>
  </si>
  <si>
    <t>http://www.parenthacks.com</t>
  </si>
  <si>
    <t>c96357e4-0b0a-7242-7a26-6c1ea11e9fab</t>
  </si>
  <si>
    <t>Parent Info</t>
  </si>
  <si>
    <t>http://parentinfo.org/</t>
  </si>
  <si>
    <t>1fb821dc-b2c5-4645-6597-e7d6cc329091</t>
  </si>
  <si>
    <t>Parent Life Network</t>
  </si>
  <si>
    <t>http://clb4.parentlifenetwork.com/</t>
  </si>
  <si>
    <t>4f9e3915-46f3-e3f8-d539-552610cac62b</t>
  </si>
  <si>
    <t>Parent Media Group</t>
  </si>
  <si>
    <t>http://parentmediainc.com</t>
  </si>
  <si>
    <t>b995f299-5686-0246-ea76-a480558b486d</t>
  </si>
  <si>
    <t>Parent Network of Western New York</t>
  </si>
  <si>
    <t>http://parentnetworkwny.org/</t>
  </si>
  <si>
    <t>df53c661-8d53-7c10-a042-505cdba0dd81</t>
  </si>
  <si>
    <t>Parent Project Muscular Dystrophy</t>
  </si>
  <si>
    <t>97055d50-cfe2-fc13-3c19-b7202580a332</t>
  </si>
  <si>
    <t>Parent Teacher Network</t>
  </si>
  <si>
    <t>http://www.webptn.com</t>
  </si>
  <si>
    <t>c6bc01d1-d413-0ad8-dacd-0f7b642e1255</t>
  </si>
  <si>
    <t>Parental Choice</t>
  </si>
  <si>
    <t>http://www.parentalchoice.co.uk</t>
  </si>
  <si>
    <t>5bf7e4fb-763e-292a-0aca-76ce6a2f1a2e</t>
  </si>
  <si>
    <t>Parental Health</t>
  </si>
  <si>
    <t>http://www.parentalhealth.com</t>
  </si>
  <si>
    <t>530af000-203e-c004-7e7b-e8894cc5030c</t>
  </si>
  <si>
    <t>Parental Mingle</t>
  </si>
  <si>
    <t>http://parentalmingle.com/</t>
  </si>
  <si>
    <t>025d1865-18e4-5ffa-424b-9312181d2c42</t>
  </si>
  <si>
    <t>ParentCircle</t>
  </si>
  <si>
    <t>https://www.parentcircle.com/</t>
  </si>
  <si>
    <t>14340d21-6449-018d-e601-37e39cf03abb</t>
  </si>
  <si>
    <t>Parentclick, Inc.</t>
  </si>
  <si>
    <t>http://parentclick.com/</t>
  </si>
  <si>
    <t>ade10d8a-2e89-75dd-e14c-5e89eafc8aae</t>
  </si>
  <si>
    <t>ParenteBeard</t>
  </si>
  <si>
    <t>https://www.parentebeardwealthmanagement.com</t>
  </si>
  <si>
    <t>c41fd0ec-e1bc-9125-6b11-24270ee9ce4f</t>
  </si>
  <si>
    <t>parentedge</t>
  </si>
  <si>
    <t>http://parentedge.in</t>
  </si>
  <si>
    <t>043c5ad5-0d1b-6a63-de5f-ceb2da165e59</t>
  </si>
  <si>
    <t>ParentEDU</t>
  </si>
  <si>
    <t>http://www.parentedu.info</t>
  </si>
  <si>
    <t>d69451e9-e61a-c921-19fe-8b0b31a502f4</t>
  </si>
  <si>
    <t>Parentful</t>
  </si>
  <si>
    <t>http://www.parentful.com</t>
  </si>
  <si>
    <t>1019bb4c-6efb-1584-0f0a-5d53d1a5e6db</t>
  </si>
  <si>
    <t>ParentGallery</t>
  </si>
  <si>
    <t>http://parentgallery.com</t>
  </si>
  <si>
    <t>689569d7-054e-53c2-9e4d-775740aa78c5</t>
  </si>
  <si>
    <t>Parentgiving, inc.</t>
  </si>
  <si>
    <t>http://www.parentgiving.com/</t>
  </si>
  <si>
    <t>c2c9dd16-1975-f1a3-df1a-6b9574e73f60</t>
  </si>
  <si>
    <t>Parenthoods</t>
  </si>
  <si>
    <t>http://parenthoods.com/</t>
  </si>
  <si>
    <t>96bfca89-23f9-3960-500f-72f49da2c60d</t>
  </si>
  <si>
    <t>Parentify</t>
  </si>
  <si>
    <t>http://www.parentify.co/</t>
  </si>
  <si>
    <t>c5362853-5861-842e-f873-a94284647cb8</t>
  </si>
  <si>
    <t>Parenting After Separation</t>
  </si>
  <si>
    <t>http://kidsafterseparation.com</t>
  </si>
  <si>
    <t>e10c1eaa-7b83-073d-8456-ff8897cf1de7</t>
  </si>
  <si>
    <t>Parenting Days</t>
  </si>
  <si>
    <t>http://www.parentingdays.com</t>
  </si>
  <si>
    <t>13c423fb-88ca-f42f-b119-be18c517ea92</t>
  </si>
  <si>
    <t>Parenting Nation Baby Names</t>
  </si>
  <si>
    <t>http://www.parentingnation.in</t>
  </si>
  <si>
    <t>c9116211-de67-1123-3bc5-2d7867a27570</t>
  </si>
  <si>
    <t>Parenting Programs</t>
  </si>
  <si>
    <t>http://www.familyworksinc.com</t>
  </si>
  <si>
    <t>5de0a419-e011-08ff-d2f4-c413574c90c8</t>
  </si>
  <si>
    <t>parentInterview</t>
  </si>
  <si>
    <t>http://www.parentinterview.com</t>
  </si>
  <si>
    <t>1304fd6f-aaad-5658-5a48-9223b7308218</t>
  </si>
  <si>
    <t>Parentlane</t>
  </si>
  <si>
    <t>http://www.parentlane.com</t>
  </si>
  <si>
    <t>49531a02-8443-2662-ab37-786e27f1167a</t>
  </si>
  <si>
    <t>ParentLodge</t>
  </si>
  <si>
    <t>http://www.parentlodge.com</t>
  </si>
  <si>
    <t>9137c00c-7b8c-44f1-38fe-a30c2c3bd09c</t>
  </si>
  <si>
    <t>PARENTNashik</t>
  </si>
  <si>
    <t>http://paramountenterprises.wixsite.com/spotwelding</t>
  </si>
  <si>
    <t>2adcd5b7-94f1-ef83-8ede-2a8a7a63255e</t>
  </si>
  <si>
    <t>Parento (O'Daddy)</t>
  </si>
  <si>
    <t>http://odaddy.me</t>
  </si>
  <si>
    <t>9f0aa543-9db4-2e96-a2b2-d89981570765</t>
  </si>
  <si>
    <t>ParentPaperwork</t>
  </si>
  <si>
    <t>http://www.parentpaperwork.com</t>
  </si>
  <si>
    <t>dff3fa23-7127-8ea0-89cc-1cb13efc32cf</t>
  </si>
  <si>
    <t>ParentPay</t>
  </si>
  <si>
    <t>https://www.parentpay.com/</t>
  </si>
  <si>
    <t>d00051f7-7a6f-f71b-7bd3-41ab5f287e2d</t>
  </si>
  <si>
    <t>ParentPlus</t>
  </si>
  <si>
    <t>http://www.parentplus.net</t>
  </si>
  <si>
    <t>d9fb2b1c-36fc-44ea-f96e-70db028bcefe</t>
  </si>
  <si>
    <t>ParentPost</t>
  </si>
  <si>
    <t>http://www.parentpost.com</t>
  </si>
  <si>
    <t>23b87681-35c9-b2dd-b199-faa210708731</t>
  </si>
  <si>
    <t>Parentree</t>
  </si>
  <si>
    <t>http://www.parentree.in</t>
  </si>
  <si>
    <t>8c5037e7-0265-1a8d-e036-c3681ea72e2b</t>
  </si>
  <si>
    <t>Parentround.com</t>
  </si>
  <si>
    <t>https://www.parentround.com</t>
  </si>
  <si>
    <t>9757198d-805e-3bf9-f5f6-d9b06812037b</t>
  </si>
  <si>
    <t>Parents 1st</t>
  </si>
  <si>
    <t>http://www.parents1st.org.uk/</t>
  </si>
  <si>
    <t>feb9cd56-0de1-22b2-e2ea-88a1d72d1bb0</t>
  </si>
  <si>
    <t>Parents Guild</t>
  </si>
  <si>
    <t>http://parentsguild.com</t>
  </si>
  <si>
    <t>5a8472d7-02ae-03a3-e10c-5efce9657cff</t>
  </si>
  <si>
    <t>Parents Helping Parents</t>
  </si>
  <si>
    <t>http://www.php.com</t>
  </si>
  <si>
    <t>71be7d34-78a1-8d55-3e1c-8afc1fc7a25e</t>
  </si>
  <si>
    <t>Parents India Magazine</t>
  </si>
  <si>
    <t>http://parentsindia.com/</t>
  </si>
  <si>
    <t>5aa94511-f00b-6f3c-cd9d-4e2d0aa0188e</t>
  </si>
  <si>
    <t>Parents Journey</t>
  </si>
  <si>
    <t>http://brainup.cl/parentsjourney</t>
  </si>
  <si>
    <t>7ff5bcfb-a40e-2683-504a-19f7c988d937</t>
  </si>
  <si>
    <t>Parents Klub</t>
  </si>
  <si>
    <t>http://www.parentsklub.com/</t>
  </si>
  <si>
    <t>499b5ae1-3f29-eead-95ff-2798f44ad80e</t>
  </si>
  <si>
    <t>Parents R People</t>
  </si>
  <si>
    <t>http://www.parentsrpeople.com</t>
  </si>
  <si>
    <t>aa23d875-f936-8db9-95b2-3c9274b0f2b4</t>
  </si>
  <si>
    <t>Parents Television Council</t>
  </si>
  <si>
    <t>http://w2.parentstv.org/main</t>
  </si>
  <si>
    <t>3544d36d-a8e3-0861-bd35-974470716b20</t>
  </si>
  <si>
    <t>Parents' Plus Inc</t>
  </si>
  <si>
    <t>http://www.parent-plus.com</t>
  </si>
  <si>
    <t>080d8fd0-d65e-5228-6941-096211b24dd8</t>
  </si>
  <si>
    <t>ParentsClick Network</t>
  </si>
  <si>
    <t>http://www.parentsclick.com</t>
  </si>
  <si>
    <t>c567020d-86e7-b178-4dae-8111934eadfa</t>
  </si>
  <si>
    <t>ParentsConcern</t>
  </si>
  <si>
    <t>http://www.parentsconcern.com/</t>
  </si>
  <si>
    <t>37d61e5b-a06f-4ed9-d6bf-71f43fc2322d</t>
  </si>
  <si>
    <t>ParentShack.com</t>
  </si>
  <si>
    <t>https://www.parentshack.com</t>
  </si>
  <si>
    <t>b078f0d8-6baa-664b-3332-738bfe368b50</t>
  </si>
  <si>
    <t>Parentsnet</t>
  </si>
  <si>
    <t>http://www.parentsnet.in/</t>
  </si>
  <si>
    <t>070e3bb5-16fc-f78f-074e-851d6a54e1e1</t>
  </si>
  <si>
    <t>ParentsOutloud</t>
  </si>
  <si>
    <t>http://www.parentsoutloud.com/</t>
  </si>
  <si>
    <t>94c848ca-e577-b66a-d940-5dac62c3e94e</t>
  </si>
  <si>
    <t>ParentsRateAll.com</t>
  </si>
  <si>
    <t>http://www.parentsrateall.com</t>
  </si>
  <si>
    <t>26f869c3-d549-7bb9-91b3-22bf95c08da7</t>
  </si>
  <si>
    <t>Parentune</t>
  </si>
  <si>
    <t>http://www.parentune.com/</t>
  </si>
  <si>
    <t>8c01175b-bc83-c4ed-ce84-2966491095be</t>
  </si>
  <si>
    <t>Parentville Parties</t>
  </si>
  <si>
    <t>http://parentville.co.uk/</t>
  </si>
  <si>
    <t>a921327e-f417-4828-3671-880d2d707296</t>
  </si>
  <si>
    <t>Pareto Biotechnologies</t>
  </si>
  <si>
    <t>http://paretobio.com</t>
  </si>
  <si>
    <t>c2965001-fd5a-a210-4b75-be68d899eed5</t>
  </si>
  <si>
    <t>Pareto Energy</t>
  </si>
  <si>
    <t>http://www.paretoenergy.com/</t>
  </si>
  <si>
    <t>1a7f9a74-aa2b-de22-6bb3-e3348096b101</t>
  </si>
  <si>
    <t>Pareto FP</t>
  </si>
  <si>
    <t>http://www.paretofp.co.uk</t>
  </si>
  <si>
    <t>e538828e-886f-8640-31f1-016b322b5fe7</t>
  </si>
  <si>
    <t>Pareto Group</t>
  </si>
  <si>
    <t>https://paretogroup.com.br</t>
  </si>
  <si>
    <t>314be9ba-db5c-b67d-9fc1-8933e5d7b2c4</t>
  </si>
  <si>
    <t>Pareto Law</t>
  </si>
  <si>
    <t>http://www.paretolawreviews.co.uk/</t>
  </si>
  <si>
    <t>8b105fcd-01ef-69dc-0875-7a54320c10d7</t>
  </si>
  <si>
    <t>Pareto Limited</t>
  </si>
  <si>
    <t>http://www.pareto.co.za</t>
  </si>
  <si>
    <t>8100f6a1-00de-a977-126f-9da3f6dbb23e</t>
  </si>
  <si>
    <t>Pareto Networks</t>
  </si>
  <si>
    <t>http://www.paretonetworks.com</t>
  </si>
  <si>
    <t>27eba325-ca8a-cb0a-3ab4-2057cc493572</t>
  </si>
  <si>
    <t>Pareto Pulse</t>
  </si>
  <si>
    <t>http://www.paretopulse.com/mobilelending</t>
  </si>
  <si>
    <t>eb1b740b-749c-1449-9b8e-d74a2f5f8e7f</t>
  </si>
  <si>
    <t>Pareto Securities</t>
  </si>
  <si>
    <t>http://www.paretosec.com/</t>
  </si>
  <si>
    <t>b63b89cd-341a-6f76-77d9-6ef1370b644c</t>
  </si>
  <si>
    <t>Pareto User Experience Group</t>
  </si>
  <si>
    <t>http://www.paretouserexperience.com</t>
  </si>
  <si>
    <t>9a760379-5018-dfb2-f60f-a57e81ad3531</t>
  </si>
  <si>
    <t>ParetoCentral.com</t>
  </si>
  <si>
    <t>http://www.paretocentral.com</t>
  </si>
  <si>
    <t>bf28deb6-2ca7-81bb-ac14-751ba354695b</t>
  </si>
  <si>
    <t>PareToLogic</t>
  </si>
  <si>
    <t>2335aabd-e763-798e-7b05-9452f649c33f</t>
  </si>
  <si>
    <t>PareUp</t>
  </si>
  <si>
    <t>http://www.pareup.com/</t>
  </si>
  <si>
    <t>c4978900-f4ba-1db3-6f9f-f0337fcd9c75</t>
  </si>
  <si>
    <t>Parevartan School</t>
  </si>
  <si>
    <t>http://www.iamparevartan.org</t>
  </si>
  <si>
    <t>dc9e04c4-d55c-9c8e-316f-325287965634</t>
  </si>
  <si>
    <t>Parex</t>
  </si>
  <si>
    <t>http://www.parex.com</t>
  </si>
  <si>
    <t>15999118-7387-8654-1146-cd870c7a8eca</t>
  </si>
  <si>
    <t>Parex Resources</t>
  </si>
  <si>
    <t>http://www.parexresources.com/</t>
  </si>
  <si>
    <t>6b3ed248-2e99-3da9-cb3c-c722ec28714d</t>
  </si>
  <si>
    <t>Parexa</t>
  </si>
  <si>
    <t>http://www.parexa.com/</t>
  </si>
  <si>
    <t>7e15f07f-d980-a0b6-4e88-d16fe7e44221</t>
  </si>
  <si>
    <t>PAREXEL</t>
  </si>
  <si>
    <t>http://www.parexel.com</t>
  </si>
  <si>
    <t>a633b2ce-ef08-5d07-77b2-04be7fd16a3c</t>
  </si>
  <si>
    <t>ParFab</t>
  </si>
  <si>
    <t>http://www.parfabindustries.com/</t>
  </si>
  <si>
    <t>8267d43e-2d2a-fe6d-c1ff-2d5de5e67000</t>
  </si>
  <si>
    <t>Parfemy.cz</t>
  </si>
  <si>
    <t>http://www.parfemy.cz</t>
  </si>
  <si>
    <t>9ba0b00d-4e11-089a-2715-c213df72a5b8</t>
  </si>
  <si>
    <t>Parfimo</t>
  </si>
  <si>
    <t>http://www.parfimo.bg</t>
  </si>
  <si>
    <t>50f4ec89-0552-0dee-251c-b3e8e2e26d35</t>
  </si>
  <si>
    <t>Parfois</t>
  </si>
  <si>
    <t>http://www.parfois.com</t>
  </si>
  <si>
    <t>abf75198-0434-ce45-71ba-403ca401bf0a</t>
  </si>
  <si>
    <t>Parfumdreams</t>
  </si>
  <si>
    <t>http://www.parfumdreams.de/</t>
  </si>
  <si>
    <t>d570dfc1-ce97-4c6a-6902-a2336e83daf6</t>
  </si>
  <si>
    <t>Parfumerie Douglas</t>
  </si>
  <si>
    <t>https://www.douglas.de</t>
  </si>
  <si>
    <t>24284b70-0a95-86bd-a902-d910e8e6e8f8</t>
  </si>
  <si>
    <t>ParfumKozmetik.com</t>
  </si>
  <si>
    <t>http://vt.webrazzi.com/sirket/parfumkozmetik-com</t>
  </si>
  <si>
    <t>0f060c44-9bb0-ab10-1e82-88bfb4bed263</t>
  </si>
  <si>
    <t>Parfums-Enligne</t>
  </si>
  <si>
    <t>http://www.parfums-enligne.com</t>
  </si>
  <si>
    <t>be3833a8-cdb6-4b8b-7bb2-56f66d5ddcbb</t>
  </si>
  <si>
    <t>Parfums.cz</t>
  </si>
  <si>
    <t>http://www.parfums.cz</t>
  </si>
  <si>
    <t>89521794-494a-276e-fa83-079ee6d844a6</t>
  </si>
  <si>
    <t>Pargesa Holding SA</t>
  </si>
  <si>
    <t>http://www.pargesa.ch/en/</t>
  </si>
  <si>
    <t>a62f5bdf-ded8-3ff2-88dd-0538a13cc123</t>
  </si>
  <si>
    <t>Pargo</t>
  </si>
  <si>
    <t>http://pargo.co.za</t>
  </si>
  <si>
    <t>55ceab0f-492a-b7f0-e452-f3c3cdb99821</t>
  </si>
  <si>
    <t>Parhao.pk</t>
  </si>
  <si>
    <t>http://www.parhao.pk/</t>
  </si>
  <si>
    <t>f9bd34b8-9e76-564b-5b32-eebfef4066e2</t>
  </si>
  <si>
    <t>Parhlo</t>
  </si>
  <si>
    <t>https://www.parhlo.com</t>
  </si>
  <si>
    <t>6c6c56c4-a958-db92-5744-39b6523bc167</t>
  </si>
  <si>
    <t>Pari Capital Group</t>
  </si>
  <si>
    <t>http://www.parigroup.com/</t>
  </si>
  <si>
    <t>c52d861e-682e-9f36-9b71-6eb7b915ba8b</t>
  </si>
  <si>
    <t>Pari GmbH</t>
  </si>
  <si>
    <t>https://www.pari.com</t>
  </si>
  <si>
    <t>5e6fc2d3-88fc-80aa-df8a-1ed175ce5606</t>
  </si>
  <si>
    <t>PARI Pharma</t>
  </si>
  <si>
    <t>http://www.paripharma.com/</t>
  </si>
  <si>
    <t>12f926f1-e97d-2d9b-2cc3-75ba28b01ca9</t>
  </si>
  <si>
    <t>Pari Robotics</t>
  </si>
  <si>
    <t>http://parirobotics.com/</t>
  </si>
  <si>
    <t>658ba2d5-de3c-f794-8edb-7def0ce2d72f</t>
  </si>
  <si>
    <t>Pari Ventures</t>
  </si>
  <si>
    <t>https://www.pariventures.co/</t>
  </si>
  <si>
    <t>79806f79-9988-6265-f443-92ac935a19ed</t>
  </si>
  <si>
    <t>pari voluntourism solutions</t>
  </si>
  <si>
    <t>http://www.https//parivoluntourism.com</t>
  </si>
  <si>
    <t>5247be70-d810-3f5c-04e2-6338fa351d5a</t>
  </si>
  <si>
    <t>Pariahware</t>
  </si>
  <si>
    <t>http://pariahware.com</t>
  </si>
  <si>
    <t>fc6602e5-b350-4c2d-5802-fff915df5f05</t>
  </si>
  <si>
    <t>Paribas Group</t>
  </si>
  <si>
    <t>http://usa.bnpparibas</t>
  </si>
  <si>
    <t>b35588e9-5024-07c7-c812-1631be5f9080</t>
  </si>
  <si>
    <t>Paribus</t>
  </si>
  <si>
    <t>https://paribus.co</t>
  </si>
  <si>
    <t>80dc8d61-1879-da7d-e5dc-5cea5480b13e</t>
  </si>
  <si>
    <t>Parica</t>
  </si>
  <si>
    <t>http://parica.eu/</t>
  </si>
  <si>
    <t>1b2f4ee6-2e24-75be-5f7d-b3732d9df6b5</t>
  </si>
  <si>
    <t>Parichan Consulting</t>
  </si>
  <si>
    <t>http://parichan.com</t>
  </si>
  <si>
    <t>5f0db1b7-a6ea-23cd-3202-96403a9e4632</t>
  </si>
  <si>
    <t>Paricon Technologies</t>
  </si>
  <si>
    <t>http://paricon-tech.com/</t>
  </si>
  <si>
    <t>639e0d6a-b2be-9572-5ead-c6223fede102</t>
  </si>
  <si>
    <t>Paridamis</t>
  </si>
  <si>
    <t>http://paridamis.com</t>
  </si>
  <si>
    <t>5d255b0d-eeee-b75e-f738-0b374a870487</t>
  </si>
  <si>
    <t>Paridhi Sarees Private Limited</t>
  </si>
  <si>
    <t>http://paridhisarees.com/</t>
  </si>
  <si>
    <t>fe6221b6-3610-a984-273b-651656d6b742</t>
  </si>
  <si>
    <t>Paridym Pictures</t>
  </si>
  <si>
    <t>http://www.paridym.com</t>
  </si>
  <si>
    <t>f757aa27-720e-d3b1-e813-269d77435a4f</t>
  </si>
  <si>
    <t>Parihug</t>
  </si>
  <si>
    <t>http://parihug.com/</t>
  </si>
  <si>
    <t>87504ea7-105b-d1cf-ee8d-38fd3b11426b</t>
  </si>
  <si>
    <t>Parii</t>
  </si>
  <si>
    <t>http://www.parii.me</t>
  </si>
  <si>
    <t>867f6c68-5f74-bd71-d8f5-eeb2d1394c39</t>
  </si>
  <si>
    <t>Parijat Industries</t>
  </si>
  <si>
    <t>http://www.parijatagrochemicals.com/</t>
  </si>
  <si>
    <t>e4733aa1-f89d-13eb-68d3-bc2e97e661e3</t>
  </si>
  <si>
    <t>Parille Motor Oil</t>
  </si>
  <si>
    <t>http://www.parilleoil.com</t>
  </si>
  <si>
    <t>2a208d4c-9224-13fe-8c65-3852ac3a877d</t>
  </si>
  <si>
    <t>PARiM</t>
  </si>
  <si>
    <t>http://parim.co.uk</t>
  </si>
  <si>
    <t>e9a019f5-68f4-1570-78ad-068dca3334d1</t>
  </si>
  <si>
    <t>Parinaam Foundation</t>
  </si>
  <si>
    <t>http://parinaam.org</t>
  </si>
  <si>
    <t>3d71e0cc-5539-cd81-9657-269ec899aa48</t>
  </si>
  <si>
    <t>Parinati Solutions</t>
  </si>
  <si>
    <t>http://www.parinati.in/</t>
  </si>
  <si>
    <t>5c599753-56dc-c428-0aed-8083597379f7</t>
  </si>
  <si>
    <t>Paringa Resorces</t>
  </si>
  <si>
    <t>http://www.paringaresources.com/</t>
  </si>
  <si>
    <t>27930d8f-9729-f5b1-2b5c-dd36cd21edbd</t>
  </si>
  <si>
    <t>ParIntel</t>
  </si>
  <si>
    <t>http://parintel.com/</t>
  </si>
  <si>
    <t>3ea83229-e1d6-dd78-c867-a05c19796524</t>
  </si>
  <si>
    <t>Parinvest</t>
  </si>
  <si>
    <t>http://www.parinvest.com</t>
  </si>
  <si>
    <t>bf4e33fd-0450-a7a3-a40b-c792a6ad3f0d</t>
  </si>
  <si>
    <t>Pario Communications</t>
  </si>
  <si>
    <t>http://pariocommunications.com</t>
  </si>
  <si>
    <t>b48cd1bf-5109-7be4-945c-0bf47fbbddb7</t>
  </si>
  <si>
    <t>Parion Sciences</t>
  </si>
  <si>
    <t>http://parion.com</t>
  </si>
  <si>
    <t>8076a38f-f30d-3ded-3f85-d6dafb3edd7a</t>
  </si>
  <si>
    <t>Paripath</t>
  </si>
  <si>
    <t>http://www.paripath.com/home</t>
  </si>
  <si>
    <t>aed1f37d-64d5-1542-dedd-7cd4c968c139</t>
  </si>
  <si>
    <t>Pariplay</t>
  </si>
  <si>
    <t>http://www.pariplayltd.com/</t>
  </si>
  <si>
    <t>c5ba929e-8e34-0c59-0696-b97789ad9371</t>
  </si>
  <si>
    <t>Paris 12 Val de Marne University</t>
  </si>
  <si>
    <t>http://www.u-pec.fr/</t>
  </si>
  <si>
    <t>dd56449c-eb75-5b29-3aee-2bc38aab7198</t>
  </si>
  <si>
    <t>Paris 13 University</t>
  </si>
  <si>
    <t>http://www.univ-paris13.fr/</t>
  </si>
  <si>
    <t>5020cc01-86bb-a5ec-622d-af9ccff458e7</t>
  </si>
  <si>
    <t>Paris 8 University</t>
  </si>
  <si>
    <t>http://www.univ-paris8.fr/en/</t>
  </si>
  <si>
    <t>acf376e3-bc23-8945-1f91-393d6181900d</t>
  </si>
  <si>
    <t>Paris Android User Group</t>
  </si>
  <si>
    <t>http://www.paug.fr/</t>
  </si>
  <si>
    <t>b1a5d2ec-0acf-4617-7e4c-3b37bb3ec286</t>
  </si>
  <si>
    <t>Paris Angels Capital</t>
  </si>
  <si>
    <t>http://parisbusinessangels.com/def-pac/#.uudqa9k3qrg</t>
  </si>
  <si>
    <t>88db62db-10b4-4176-6c4f-9185929a8720</t>
  </si>
  <si>
    <t>PAris Business Angel</t>
  </si>
  <si>
    <t>http://www.parisbusinessangels.com</t>
  </si>
  <si>
    <t>35412a96-59b0-253e-79ce-267dec0940a7</t>
  </si>
  <si>
    <t>Paris Business Angels</t>
  </si>
  <si>
    <t>http://parisbusinessangels.com</t>
  </si>
  <si>
    <t>3a65a084-f09a-8454-d73f-79ec5258cf82</t>
  </si>
  <si>
    <t>Paris By Scooter</t>
  </si>
  <si>
    <t>http://www.parisbyscooter.com</t>
  </si>
  <si>
    <t>7860ce96-a319-ca9f-b3a6-4c011432679b</t>
  </si>
  <si>
    <t>Paris Chamber of Commerce</t>
  </si>
  <si>
    <t>a7d97321-7dde-01b4-1c1f-4f36b41fd5a1</t>
  </si>
  <si>
    <t>Paris Data Sense</t>
  </si>
  <si>
    <t>http://www.parisdatasense.com</t>
  </si>
  <si>
    <t>71583056-3ead-e7ff-7e98-be246f3c9921</t>
  </si>
  <si>
    <t>Paris Dauphine University</t>
  </si>
  <si>
    <t>http://www.dauphine.fr</t>
  </si>
  <si>
    <t>c2c71f3e-c9ec-a1ef-ed3b-4422344fc75f</t>
  </si>
  <si>
    <t>Paris Decision</t>
  </si>
  <si>
    <t>http://www.parisdecision.fr</t>
  </si>
  <si>
    <t>0b37652f-c0e5-bb08-dca1-bbe5c4a555e3</t>
  </si>
  <si>
    <t>Paris Descartes University</t>
  </si>
  <si>
    <t>http://www.univ-paris5.fr/eng</t>
  </si>
  <si>
    <t>c94f54f4-637d-2653-c899-ba4117149c0f</t>
  </si>
  <si>
    <t>Paris Diderot University</t>
  </si>
  <si>
    <t>http://www.univ-paris-diderot.fr/english/</t>
  </si>
  <si>
    <t>ccadca03-b030-77fd-9815-36be992715af</t>
  </si>
  <si>
    <t>Paris Europlace</t>
  </si>
  <si>
    <t>http://www.paris-europlace.net/</t>
  </si>
  <si>
    <t>bdca1f26-9014-97ba-71ec-094b0dba8bf8</t>
  </si>
  <si>
    <t>Paris Family Dental</t>
  </si>
  <si>
    <t>http://dentistparistx.com/</t>
  </si>
  <si>
    <t>16a5b3ad-82a9-2d2b-e739-6aad578138b4</t>
  </si>
  <si>
    <t>Paris Food And Wine</t>
  </si>
  <si>
    <t>http://parisfoodandwine.net/</t>
  </si>
  <si>
    <t>30270d8b-1115-27e9-435f-767adaf9fba1</t>
  </si>
  <si>
    <t>Paris Geospatial</t>
  </si>
  <si>
    <t>http://paris-geospatial.com/</t>
  </si>
  <si>
    <t>bc3f4657-5671-3b61-b27b-dc100238b6c0</t>
  </si>
  <si>
    <t>Paris Graduate School of Management</t>
  </si>
  <si>
    <t>http://www.business-school-pgsm.com</t>
  </si>
  <si>
    <t>438e6b58-7bd7-fc52-6c37-039b6c62b2a8</t>
  </si>
  <si>
    <t>Paris Green</t>
  </si>
  <si>
    <t>http://www.paris-green.com/en/</t>
  </si>
  <si>
    <t>a7e0d552-e171-eff3-feaf-19a97c3f497d</t>
  </si>
  <si>
    <t>Paris Helpline</t>
  </si>
  <si>
    <t>https://www.parishelpline.com/en/</t>
  </si>
  <si>
    <t>ee14fe3a-7664-fcd6-eb23-0fd4a42672ee</t>
  </si>
  <si>
    <t>Paris Hilton Entertainment</t>
  </si>
  <si>
    <t>http://www.parishiltonsite.net</t>
  </si>
  <si>
    <t>f315f528-62ac-b311-b51e-51b2576c8ff2</t>
  </si>
  <si>
    <t>Paris II Educational Center</t>
  </si>
  <si>
    <t>http://parisii.net/</t>
  </si>
  <si>
    <t>046730cd-e6f8-f220-35c1-9e6d7e896ca5</t>
  </si>
  <si>
    <t>Paris Junior College</t>
  </si>
  <si>
    <t>http://www.parisjc.edu/</t>
  </si>
  <si>
    <t>35664a9f-c16f-aace-9938-d0ee436a51d6</t>
  </si>
  <si>
    <t>Paris Lodron University of Salzburg</t>
  </si>
  <si>
    <t>http://www.uni-salzburg.at/</t>
  </si>
  <si>
    <t>3ea68c59-cd59-8125-d936-fc084a38b116</t>
  </si>
  <si>
    <t>Paris Lucky Shuttle</t>
  </si>
  <si>
    <t>http://www.pariseaglecab.com</t>
  </si>
  <si>
    <t>334eb93d-78b5-0f1b-0692-98dc88693e75</t>
  </si>
  <si>
    <t>Paris Machine Learning Applications meetup</t>
  </si>
  <si>
    <t>http://nuit-blanche.blogspot.com/p/paris-based-meetups-on-machine-learning.html</t>
  </si>
  <si>
    <t>6dcb294d-5528-3e95-f366-4025b6c3f5a6</t>
  </si>
  <si>
    <t>Paris Mode</t>
  </si>
  <si>
    <t>http://parismodeshop.com</t>
  </si>
  <si>
    <t>d69acb94-5729-1fe9-49c2-df92459c2804</t>
  </si>
  <si>
    <t>Paris MTN Scout</t>
  </si>
  <si>
    <t>http://parismtnscout.com</t>
  </si>
  <si>
    <t>75c8df08-8cec-cce7-1d94-6357aad0653c</t>
  </si>
  <si>
    <t>PARIS PHOTO</t>
  </si>
  <si>
    <t>http://www.parisphoto.com</t>
  </si>
  <si>
    <t>719e9e16-5a3c-5f36-4467-db108b87e50d</t>
  </si>
  <si>
    <t>Paris PionniÌÄå¬res</t>
  </si>
  <si>
    <t>http://www.pionnieres.paris</t>
  </si>
  <si>
    <t>096c3686-1771-4964-5633-ad6d130b4329</t>
  </si>
  <si>
    <t>Paris Presents</t>
  </si>
  <si>
    <t>http://www.parispresents.com/</t>
  </si>
  <si>
    <t>46b8f340-5857-a078-039e-3770d66ba6ff</t>
  </si>
  <si>
    <t>Paris Property Group</t>
  </si>
  <si>
    <t>http://www.parispropertygroup.com</t>
  </si>
  <si>
    <t>b893259f-bdde-5da9-b5c0-35ee327241b0</t>
  </si>
  <si>
    <t>Paris Region Enterprises</t>
  </si>
  <si>
    <t>http://www.innovation-idf.org/</t>
  </si>
  <si>
    <t>bf9174e0-449c-af56-de7a-f0ce5f5f5103</t>
  </si>
  <si>
    <t>Paris Region Lab Incubators</t>
  </si>
  <si>
    <t>http://incubateurs.parisregionlab.com/</t>
  </si>
  <si>
    <t>fd898b30-8037-1bd4-3d79-14bf946cd19b</t>
  </si>
  <si>
    <t>Paris Region Lab Open Innovation Club</t>
  </si>
  <si>
    <t>http://clubopeninnovation.fr/</t>
  </si>
  <si>
    <t>cd853ddb-568e-75ac-4686-efb31a711c5d</t>
  </si>
  <si>
    <t>Paris School of Business</t>
  </si>
  <si>
    <t>http://www.psbedu.com</t>
  </si>
  <si>
    <t>161554a2-75a9-c0d2-8795-765cce683b8b</t>
  </si>
  <si>
    <t>Paris Sushi Management</t>
  </si>
  <si>
    <t>https://parissushi.eu</t>
  </si>
  <si>
    <t>2fe25ad8-b73a-0b3a-82c2-82d2322500e4</t>
  </si>
  <si>
    <t>Paris Taxi</t>
  </si>
  <si>
    <t>http://www.taxiinparis.fr/</t>
  </si>
  <si>
    <t>d2c13246-1e52-c6fd-a30c-7bd7686ff59d</t>
  </si>
  <si>
    <t>Paris Turf</t>
  </si>
  <si>
    <t>http://www.paris-turf.com/</t>
  </si>
  <si>
    <t>46ce0a25-4d80-659a-182e-4e6e0c7a7bfb</t>
  </si>
  <si>
    <t>Paris Universitas</t>
  </si>
  <si>
    <t>http://www.paris-universitas.fr</t>
  </si>
  <si>
    <t>af6993da-e861-0f8e-4918-c19352b995f5</t>
  </si>
  <si>
    <t>Paris Vega Media</t>
  </si>
  <si>
    <t>http://parisvega.com</t>
  </si>
  <si>
    <t>0283aa1e-b7c4-df58-b65c-baf0e540b8ab</t>
  </si>
  <si>
    <t>Paris Web Designers</t>
  </si>
  <si>
    <t>http://websitedesigners.fr</t>
  </si>
  <si>
    <t>65562337-d5a7-1e99-c554-854a5cf67b79</t>
  </si>
  <si>
    <t>Paris West University Nanterre La DÌÄå©fense</t>
  </si>
  <si>
    <t>http://www.u-paris10.fr/</t>
  </si>
  <si>
    <t>471d7906-d3b4-5b1d-23d7-d16a791b494a</t>
  </si>
  <si>
    <t>Paris-Saclay Seed Fund</t>
  </si>
  <si>
    <t>https://seedfund.parissaclay.com/</t>
  </si>
  <si>
    <t>9751f3e9-ec9e-c922-cc0b-735cc891eb15</t>
  </si>
  <si>
    <t>Paris-Sorbonne University</t>
  </si>
  <si>
    <t>http://www.paris-sorbonne.fr</t>
  </si>
  <si>
    <t>1a3a09e6-c0ad-0356-9a0b-c488ae078d0c</t>
  </si>
  <si>
    <t>Paris-Web Association</t>
  </si>
  <si>
    <t>https://www.paris-web.fr/</t>
  </si>
  <si>
    <t>5f6bbe09-9c75-ed7b-a330-9da72ba068ff</t>
  </si>
  <si>
    <t>Paris.fr</t>
  </si>
  <si>
    <t>http://www.paris.fr/english</t>
  </si>
  <si>
    <t>4c3f67b4-9e5c-7adb-a078-6d223f02d3ef</t>
  </si>
  <si>
    <t>Paris&amp;Co</t>
  </si>
  <si>
    <t>http://www.parisandco.com/</t>
  </si>
  <si>
    <t>dc9a89fc-856d-f5cd-195d-f2c30112ddd9</t>
  </si>
  <si>
    <t>Paris&amp;Co Incubateurs</t>
  </si>
  <si>
    <t>http://incubateurs.parisandco.com/</t>
  </si>
  <si>
    <t>28a45340-aa6e-21c3-b5b6-44cb14b9dfb0</t>
  </si>
  <si>
    <t>Parish Capital Advisors</t>
  </si>
  <si>
    <t>http://www.parishcapital.com</t>
  </si>
  <si>
    <t>de12639f-2b31-27ab-0010-835ff0171f08</t>
  </si>
  <si>
    <t>Parish Episcopal School</t>
  </si>
  <si>
    <t>http://www.parishepiscopal.org/</t>
  </si>
  <si>
    <t>30ffeea3-b0fd-fbed-7a89-ab24c2413ecc</t>
  </si>
  <si>
    <t>Parish Manufacturing</t>
  </si>
  <si>
    <t>http://www.parishmfg.com/</t>
  </si>
  <si>
    <t>1e3c7b5d-602f-532f-8413-19e217f9bd23</t>
  </si>
  <si>
    <t>ParishPay</t>
  </si>
  <si>
    <t>http://parishpay.com/</t>
  </si>
  <si>
    <t>b0a76b07-36a1-f005-9755-d3ecbc81bd82</t>
  </si>
  <si>
    <t>Parisi Insurance Agency</t>
  </si>
  <si>
    <t>http://www.seethequote.com</t>
  </si>
  <si>
    <t>6fc47fe7-6bd3-58cb-4e8c-b7ee37a51913</t>
  </si>
  <si>
    <t>ParisLogic</t>
  </si>
  <si>
    <t>http://www.parislogic.com/home/english.html</t>
  </si>
  <si>
    <t>5df4f7fc-1342-60e6-cbba-57456d971af1</t>
  </si>
  <si>
    <t>PARISOMA</t>
  </si>
  <si>
    <t>http://www.parisoma.com</t>
  </si>
  <si>
    <t>8d0dc3f2-6d24-e1be-349b-dda17e4758e8</t>
  </si>
  <si>
    <t>ParisTech</t>
  </si>
  <si>
    <t>http://www.paristech.fr/</t>
  </si>
  <si>
    <t>492f2666-1aff-d8e6-6db0-c2d630c4d2b3</t>
  </si>
  <si>
    <t>Parisutham Institute of Technology and Science</t>
  </si>
  <si>
    <t>http://www.parisuthamtech.com/</t>
  </si>
  <si>
    <t>bfb9b2f8-3eee-cf0a-5304-e6e37acd670b</t>
  </si>
  <si>
    <t>Paritech</t>
  </si>
  <si>
    <t>http://paritech.com.au</t>
  </si>
  <si>
    <t>da801705-dd9b-b95e-b1d9-1f773d902786</t>
  </si>
  <si>
    <t>Paritel</t>
  </si>
  <si>
    <t>http://www.paritel.fr</t>
  </si>
  <si>
    <t>1f9befea-14bb-0b3f-79bb-af3d155023fb</t>
  </si>
  <si>
    <t>pariti</t>
  </si>
  <si>
    <t>http://pariti.com</t>
  </si>
  <si>
    <t>d3c86fd2-bda9-459e-6166-f7613651d8d8</t>
  </si>
  <si>
    <t>Paritor</t>
  </si>
  <si>
    <t>http://www.paritor.com/</t>
  </si>
  <si>
    <t>1145bc36-2a16-bcf9-234a-c49d208989c7</t>
  </si>
  <si>
    <t>Parity Computing</t>
  </si>
  <si>
    <t>http://www.paritycomputing.com/web/index.html</t>
  </si>
  <si>
    <t>f3c22c1b-7655-c9a6-027f-6e094facd318</t>
  </si>
  <si>
    <t>Parity Energy</t>
  </si>
  <si>
    <t>http://www.parityenergy.com</t>
  </si>
  <si>
    <t>a8a84e94-7daa-c668-01c4-e1f1cd0a644d</t>
  </si>
  <si>
    <t>Parity News</t>
  </si>
  <si>
    <t>http://www.paritynews.com</t>
  </si>
  <si>
    <t>f80d9819-554e-8424-5d7d-97a72a39ff10</t>
  </si>
  <si>
    <t>Parity Systems Ltd.</t>
  </si>
  <si>
    <t>http://www.paritysys.net</t>
  </si>
  <si>
    <t>a4c6dadf-1525-1bdd-1348-04de79d41c46</t>
  </si>
  <si>
    <t>Parity Technologies</t>
  </si>
  <si>
    <t>http://parity.io/</t>
  </si>
  <si>
    <t>3e682c2d-71d8-afac-a648-c7b08afeb3b0</t>
  </si>
  <si>
    <t>ParityAds</t>
  </si>
  <si>
    <t>http://parityads.com/</t>
  </si>
  <si>
    <t>1c97426d-c815-0ebc-9ccb-81e4e2f4203c</t>
  </si>
  <si>
    <t>parivarceremony</t>
  </si>
  <si>
    <t>http://www.parivarceremony.com/</t>
  </si>
  <si>
    <t>109723b0-bc94-88cf-ee42-fb818dc4e90a</t>
  </si>
  <si>
    <t>Parivartree</t>
  </si>
  <si>
    <t>https://www.parivartree.com/</t>
  </si>
  <si>
    <t>db36fde2-e75e-ac81-c99e-f068cb290635</t>
  </si>
  <si>
    <t>Pariveda Investment Management</t>
  </si>
  <si>
    <t>http://www.pariveda.com</t>
  </si>
  <si>
    <t>2182b7cc-cee7-facc-01c5-7c66125b688b</t>
  </si>
  <si>
    <t>Pariveda Solutions</t>
  </si>
  <si>
    <t>http://www.parivedasolutions.com</t>
  </si>
  <si>
    <t>92760bd3-9423-fe33-36fe-3fae97c2b1a9</t>
  </si>
  <si>
    <t>Parjab</t>
  </si>
  <si>
    <t>http://parjab.com</t>
  </si>
  <si>
    <t>703ce6a2-9d20-72bc-a13b-927928337a6b</t>
  </si>
  <si>
    <t>ParJobs</t>
  </si>
  <si>
    <t>http://www.parjobs.com</t>
  </si>
  <si>
    <t>5607c700-8d0f-cb2c-d5c1-e6ed58086efe</t>
  </si>
  <si>
    <t>Park &amp; Jet Airport Parking</t>
  </si>
  <si>
    <t>http://parknjetphl.com</t>
  </si>
  <si>
    <t>ae6b80a3-b22c-14c5-b922-0be3d7eff415</t>
  </si>
  <si>
    <t>Park &amp; Rye</t>
  </si>
  <si>
    <t>http://parkandrye.com/</t>
  </si>
  <si>
    <t>d445619e-2a91-9fa3-14eb-f33d87347552</t>
  </si>
  <si>
    <t>Park + Associates Pte Ltd</t>
  </si>
  <si>
    <t>http://www.parkassociates.com.sg</t>
  </si>
  <si>
    <t>08715c7a-9e04-4dec-67f4-df5b2e1646c3</t>
  </si>
  <si>
    <t>Park Animal Hospital Massapequa</t>
  </si>
  <si>
    <t>http://www.massapequaparkanimalhospital.com</t>
  </si>
  <si>
    <t>47d70d4f-f220-49fc-0786-ab7afa645a34</t>
  </si>
  <si>
    <t>Park Assist</t>
  </si>
  <si>
    <t>http://www.parkassist.com/</t>
  </si>
  <si>
    <t>4252e346-b53f-dfd7-056b-50384d85953b</t>
  </si>
  <si>
    <t>Park Avenue Armory</t>
  </si>
  <si>
    <t>http://armoryonpark.org</t>
  </si>
  <si>
    <t>697f6a55-8a27-90a8-c374-6447b0ef81bd</t>
  </si>
  <si>
    <t>Park Avenue Capital</t>
  </si>
  <si>
    <t>http://www.parkavecapital.com</t>
  </si>
  <si>
    <t>1258ce6c-79e4-021c-2f61-a94001adb1c6</t>
  </si>
  <si>
    <t>Park Avenue Equity Partner</t>
  </si>
  <si>
    <t>http://www.pkave.com</t>
  </si>
  <si>
    <t>cf5f5d11-4561-f6a0-66a8-4a1072e6cbc1</t>
  </si>
  <si>
    <t>Park Avenue Eye Aesthetics</t>
  </si>
  <si>
    <t>http://parkavenueeyeaesthetics.com</t>
  </si>
  <si>
    <t>c557561b-f5cc-dbab-cb0f-031dae2b3145</t>
  </si>
  <si>
    <t>Park Avenue Pianos - Steinway Piano Dealer</t>
  </si>
  <si>
    <t>http://www.steinwaygrand.com</t>
  </si>
  <si>
    <t>adc9a4d1-6f8d-a53b-bb39-a600b87a445d</t>
  </si>
  <si>
    <t>Park Avenue Turf</t>
  </si>
  <si>
    <t>http://www.parkavenueturf.com</t>
  </si>
  <si>
    <t>26a6e25b-5a00-a205-1402-962e3a9bb6aa</t>
  </si>
  <si>
    <t>Park Cameras</t>
  </si>
  <si>
    <t>https://www.parkcameras.com/</t>
  </si>
  <si>
    <t>6381c289-72f1-2274-5784-ce9b097e2a05</t>
  </si>
  <si>
    <t>Park Center Nashville</t>
  </si>
  <si>
    <t>https://www.parkcenternashville.org</t>
  </si>
  <si>
    <t>c32de0d5-9641-d15c-3d86-584bf78251c0</t>
  </si>
  <si>
    <t>Park Circa</t>
  </si>
  <si>
    <t>http://www.parkcirca.com</t>
  </si>
  <si>
    <t>09e07d2f-ab05-dc0d-004b-53a953b16e2a</t>
  </si>
  <si>
    <t>Park Cities Dermatology Center</t>
  </si>
  <si>
    <t>http://www.dallascosmeticcenter.com/</t>
  </si>
  <si>
    <t>92d0a3e8-7a26-fe1a-8fd1-b2ba6b81a5f7</t>
  </si>
  <si>
    <t>Park City Angels</t>
  </si>
  <si>
    <t>http://www.parkcityangels.com</t>
  </si>
  <si>
    <t>a1ea568f-c445-81bc-5a26-056d64347552</t>
  </si>
  <si>
    <t>Park City Area Restaurant Association</t>
  </si>
  <si>
    <t>http://www.parkcityrestaurants.com</t>
  </si>
  <si>
    <t>409035af-4c1a-7c4e-ec79-3effa6637041</t>
  </si>
  <si>
    <t>Park City Center for Advanced Professional Studies</t>
  </si>
  <si>
    <t>http://caps.pcschools.us/</t>
  </si>
  <si>
    <t>4a5dfd50-4fd2-b38d-4438-c346000395e4</t>
  </si>
  <si>
    <t>Park City Group</t>
  </si>
  <si>
    <t>http://parkcitygroup.com</t>
  </si>
  <si>
    <t>76c75575-e2a0-5c83-1507-14bc29b31e1a</t>
  </si>
  <si>
    <t>Park City Institute</t>
  </si>
  <si>
    <t>http://parkcity.institute/</t>
  </si>
  <si>
    <t>d16f1a9b-dc36-e12e-1108-eacc3052f9ae</t>
  </si>
  <si>
    <t>Park City Live</t>
  </si>
  <si>
    <t>http://parkcitylive.net/</t>
  </si>
  <si>
    <t>754db1ba-46b6-91dd-e0d9-715ebe7f163f</t>
  </si>
  <si>
    <t>Park City Rental Properties</t>
  </si>
  <si>
    <t>http://www.parkcityvacationrentals.com</t>
  </si>
  <si>
    <t>23747dde-aea5-67f5-584d-38746112c1f9</t>
  </si>
  <si>
    <t>Park City UT Real Estate</t>
  </si>
  <si>
    <t>http://www.parkcityluxuryrealestate4sale.com/</t>
  </si>
  <si>
    <t>29e1bf8c-04bd-57ff-dda8-5899d3103971</t>
  </si>
  <si>
    <t>Park Controls &amp; Communications</t>
  </si>
  <si>
    <t>http://www.parkcontrols.com/</t>
  </si>
  <si>
    <t>9cb992a0-bfcb-9c40-3b8b-aee4e7867874</t>
  </si>
  <si>
    <t>Park Designs</t>
  </si>
  <si>
    <t>http://parkdesigns.net</t>
  </si>
  <si>
    <t>c182f6d9-136a-88bb-bb84-9a8dedfd0bc2</t>
  </si>
  <si>
    <t>Park Electrochemical</t>
  </si>
  <si>
    <t>http://www.parkelectro.com</t>
  </si>
  <si>
    <t>56ec67d3-c561-25ff-497f-072f0685b8cc</t>
  </si>
  <si>
    <t>Park Energy Services</t>
  </si>
  <si>
    <t>http://www.parkenergyservices.com</t>
  </si>
  <si>
    <t>7be4b594-2633-e871-5d61-30f29c106d8a</t>
  </si>
  <si>
    <t>Park Group</t>
  </si>
  <si>
    <t>http://www.parkgroup.co.uk/</t>
  </si>
  <si>
    <t>62b6e68c-b8c2-f571-79d8-63570578c6a9</t>
  </si>
  <si>
    <t>Park Hill</t>
  </si>
  <si>
    <t>http://www.1clickrecommend.com</t>
  </si>
  <si>
    <t>47027fe7-c798-0db6-9b8c-a2fa05c1c115</t>
  </si>
  <si>
    <t>Park Hill Group</t>
  </si>
  <si>
    <t>http://www.parkhillgroup.com/index.html</t>
  </si>
  <si>
    <t>9a4aec61-5eb5-6bc0-7fa8-aceb126aee74</t>
  </si>
  <si>
    <t>Park Hill Piano Studio, LLC</t>
  </si>
  <si>
    <t>http://www.parkhillpianostudio.com</t>
  </si>
  <si>
    <t>77abdd1a-14b5-badb-771f-d3ffad40f272</t>
  </si>
  <si>
    <t>Park Holidays UK</t>
  </si>
  <si>
    <t>http://www.parkholidays.com</t>
  </si>
  <si>
    <t>84a2eac3-768f-bb68-145b-9955a67ffcf2</t>
  </si>
  <si>
    <t>Park House Ventures</t>
  </si>
  <si>
    <t>http://parkhouseventures.com</t>
  </si>
  <si>
    <t>08589d84-4f51-46f6-4dd9-90bf49cdb711</t>
  </si>
  <si>
    <t>PARK innovAARE</t>
  </si>
  <si>
    <t>http://parkinnovaare.ch</t>
  </si>
  <si>
    <t>0d1b82ce-8742-2424-5569-b2aaeee91762</t>
  </si>
  <si>
    <t>Park Insurance Company</t>
  </si>
  <si>
    <t>http://www.parkinsuranceco.com/</t>
  </si>
  <si>
    <t>b25b3b45-6f9c-5a5b-899b-6fc7ef843655</t>
  </si>
  <si>
    <t>Park Key</t>
  </si>
  <si>
    <t>https://www.parkkey.com/</t>
  </si>
  <si>
    <t>80c6f5cf-2d71-d218-2612-3e10560bcd44</t>
  </si>
  <si>
    <t>Park Lane Fencing</t>
  </si>
  <si>
    <t>http://www.parklanefencing.co.uk</t>
  </si>
  <si>
    <t>12e63e4f-2950-645a-5b3f-b37d1b8d2176</t>
  </si>
  <si>
    <t>Park Lawn Corp.</t>
  </si>
  <si>
    <t>http://www.parklawncorp.com/</t>
  </si>
  <si>
    <t>1b405cae-c6b2-8033-14df-162618d8c836</t>
  </si>
  <si>
    <t>Park Media</t>
  </si>
  <si>
    <t>http://www.parkmedia.tv</t>
  </si>
  <si>
    <t>3e951a6d-50a7-ad03-5daa-bf18aed74d1f</t>
  </si>
  <si>
    <t>Park Meet and Greet Ltd</t>
  </si>
  <si>
    <t>http://www.parkmeetandgreet.co.uk/</t>
  </si>
  <si>
    <t>8aedad9b-8711-3651-6829-53246e091832</t>
  </si>
  <si>
    <t>Park Merced</t>
  </si>
  <si>
    <t>https://www.parkmerced.com/</t>
  </si>
  <si>
    <t>6925d662-9124-306d-cff3-fa40c12f7f7d</t>
  </si>
  <si>
    <t>Park My Van</t>
  </si>
  <si>
    <t>http://www.parkmyvan.com.au</t>
  </si>
  <si>
    <t>06e28881-8233-6571-1f26-bdab104cc065</t>
  </si>
  <si>
    <t>Park N Fly, Inc.</t>
  </si>
  <si>
    <t>http://www.pnf.com</t>
  </si>
  <si>
    <t>97403d2d-5bf5-a48d-75fe-d68d05d918be</t>
  </si>
  <si>
    <t>Park N Parcel</t>
  </si>
  <si>
    <t>https://www.parknparcel.com.sg/</t>
  </si>
  <si>
    <t>06a9e114-98f5-20a0-73d4-d38c1d0a24c1</t>
  </si>
  <si>
    <t>Park Nicollet Medical Center</t>
  </si>
  <si>
    <t>http://www.parknicollet.com</t>
  </si>
  <si>
    <t>75f68e84-e58f-4d6f-c10b-7d6b873acd5a</t>
  </si>
  <si>
    <t>Park Place</t>
  </si>
  <si>
    <t>http://www.parkplacecorp.com</t>
  </si>
  <si>
    <t>8aa09a96-488b-5d37-c90d-8afbf9d4e0e1</t>
  </si>
  <si>
    <t>http://www.parkplace.com/</t>
  </si>
  <si>
    <t>35589a25-92b9-e0c6-ae25-fbf6d34e4a1e</t>
  </si>
  <si>
    <t>Park Place Homes</t>
  </si>
  <si>
    <t>http://www.shelleypark.com</t>
  </si>
  <si>
    <t>57cefc12-96c4-dc08-2f20-326217a65fbe</t>
  </si>
  <si>
    <t>Park Place McLaren</t>
  </si>
  <si>
    <t>http://mclarendallas.parkplacetexas.com</t>
  </si>
  <si>
    <t>40314299-4acb-92e2-7751-c6a43566b2a3</t>
  </si>
  <si>
    <t>Park Place Nursing and Rehabilitation Center</t>
  </si>
  <si>
    <t>http://www.parkplacecare.com/</t>
  </si>
  <si>
    <t>451baade-0606-f793-0544-4f8cea7abafc</t>
  </si>
  <si>
    <t>Park Place Technologies</t>
  </si>
  <si>
    <t>http://www.parkplacetechnologies.com</t>
  </si>
  <si>
    <t>6810fa13-a312-86a2-8995-5e4149447aff</t>
  </si>
  <si>
    <t>Park Plaza International</t>
  </si>
  <si>
    <t>https://www.parkplaza.com</t>
  </si>
  <si>
    <t>11da557a-03b7-2e0c-c782-9b3efa95d06a</t>
  </si>
  <si>
    <t>Park Productions</t>
  </si>
  <si>
    <t>http://www.parkproductions.co.uk</t>
  </si>
  <si>
    <t>4fadd608-c613-3cf9-d9a4-6d4af79e18fe</t>
  </si>
  <si>
    <t>Park Professional Eyecare</t>
  </si>
  <si>
    <t>http://www.see2020ny.com</t>
  </si>
  <si>
    <t>94350f4b-91c2-4010-3d29-1577a9fc83b1</t>
  </si>
  <si>
    <t>Park Ride Fly</t>
  </si>
  <si>
    <t>http://www.parkrideflyusa.com</t>
  </si>
  <si>
    <t>a2e47802-94c7-0d97-56d7-81d8f9f7940c</t>
  </si>
  <si>
    <t>Park Ridge Hospital</t>
  </si>
  <si>
    <t>http://www.parkridgehealth.org</t>
  </si>
  <si>
    <t>dfc95ef2-415c-ab6f-1887-22f98b52a2fc</t>
  </si>
  <si>
    <t>Park Right</t>
  </si>
  <si>
    <t>http://parkright.com</t>
  </si>
  <si>
    <t>c820424a-fc89-5478-fa64-02ef777a1441</t>
  </si>
  <si>
    <t>Park Royal Office Furniture</t>
  </si>
  <si>
    <t>http://www.parkroyalofficefurniture.co.uk/</t>
  </si>
  <si>
    <t>e2b58c3f-2cc7-05ae-4712-8e999f718ce7</t>
  </si>
  <si>
    <t>Park Sidekick</t>
  </si>
  <si>
    <t>http://www.parksidekick.com</t>
  </si>
  <si>
    <t>a471b65c-78f5-e2bb-65a6-23e8651da2ae</t>
  </si>
  <si>
    <t>Park Sistem doo</t>
  </si>
  <si>
    <t>http://www.fastenergydrink.com/</t>
  </si>
  <si>
    <t>08c530db-fbc3-4dd7-9717-5455597d89dd</t>
  </si>
  <si>
    <t>Park Smart</t>
  </si>
  <si>
    <t>http://www.parksmart.it</t>
  </si>
  <si>
    <t>34d59fa6-17b0-8d04-f96c-4124b133af9a</t>
  </si>
  <si>
    <t>Park Square Capital</t>
  </si>
  <si>
    <t>http://www.parksquarecapital.com/</t>
  </si>
  <si>
    <t>ba31efd6-1d85-c281-aa04-9f8a96afab95</t>
  </si>
  <si>
    <t>Park Sterling Bank</t>
  </si>
  <si>
    <t>https://www.parksterlingbank.com</t>
  </si>
  <si>
    <t>28a669a1-d0b8-f396-32b3-6338c8b5cf1f</t>
  </si>
  <si>
    <t>Park Strategies</t>
  </si>
  <si>
    <t>http://www.parkstrategies.com</t>
  </si>
  <si>
    <t>19622743-37c9-572d-0cbd-1e12301fefa2</t>
  </si>
  <si>
    <t>Park Street Capital</t>
  </si>
  <si>
    <t>http://parkstreetcapital.com/Ì¢åÛå_</t>
  </si>
  <si>
    <t>db4a3edc-a9ca-e713-1449-1bcd76f86e1e</t>
  </si>
  <si>
    <t>Park Street Imports</t>
  </si>
  <si>
    <t>http://www.parkstreet.com</t>
  </si>
  <si>
    <t>a68c44b9-fb89-b90f-2ddf-35d2a8cebbf0</t>
  </si>
  <si>
    <t>Park Tours</t>
  </si>
  <si>
    <t>http://www.park-tours.com/</t>
  </si>
  <si>
    <t>ae7554f7-d3c0-a31a-0f64-7b5fe6726d93</t>
  </si>
  <si>
    <t>Park University, NW River Park Dr.</t>
  </si>
  <si>
    <t>http://www.park.edu/</t>
  </si>
  <si>
    <t>4b193076-ab37-ebfb-86a1-07aa485809f4</t>
  </si>
  <si>
    <t>Park Vale Capital</t>
  </si>
  <si>
    <t>http://www.park-vale.com</t>
  </si>
  <si>
    <t>65e9e893-d567-c6f7-9fd0-14db214f8db3</t>
  </si>
  <si>
    <t>Park View Legal</t>
  </si>
  <si>
    <t>http://www.parkviewlegal.com/</t>
  </si>
  <si>
    <t>f29d558e-353c-7ebf-d8d2-4530d6ab6d37</t>
  </si>
  <si>
    <t>Park Warehouse</t>
  </si>
  <si>
    <t>https://parkwarehouse.com</t>
  </si>
  <si>
    <t>3c760dc9-7f61-97e9-0be3-80861504f3bf</t>
  </si>
  <si>
    <t>Park West Capital</t>
  </si>
  <si>
    <t>http://www.parkwestcapital.com/</t>
  </si>
  <si>
    <t>ed112876-02e6-741b-c00a-1b2e799ebf2a</t>
  </si>
  <si>
    <t>Park West Gallery</t>
  </si>
  <si>
    <t>http://www.parkwestgallery.com</t>
  </si>
  <si>
    <t>aab9ffc0-6a0f-877d-a4d0-ba84adc63be5</t>
  </si>
  <si>
    <t>Park-Ohio Holdings</t>
  </si>
  <si>
    <t>http://pkoh.com/</t>
  </si>
  <si>
    <t>6f62d5d5-bcd1-fa93-b6ff-168174125842</t>
  </si>
  <si>
    <t>Park.com</t>
  </si>
  <si>
    <t>http://www.park.com</t>
  </si>
  <si>
    <t>4c1f7546-e431-a020-7ade-9151c3569e9c</t>
  </si>
  <si>
    <t>Park.it</t>
  </si>
  <si>
    <t>http://www.park.it</t>
  </si>
  <si>
    <t>60e27cc9-372b-a9a6-86aa-33e13e3370f1</t>
  </si>
  <si>
    <t>Park24x7 Technologies Pvt. Ltd.</t>
  </si>
  <si>
    <t>http://www.park24x7.com/</t>
  </si>
  <si>
    <t>065a1deb-9858-4e43-0d67-575553ba7100</t>
  </si>
  <si>
    <t>Parka</t>
  </si>
  <si>
    <t>http://getparka.com/</t>
  </si>
  <si>
    <t>7431daac-683e-a4cf-a063-1943cfbfd6e5</t>
  </si>
  <si>
    <t>ParkÌ¢åÛåªn Plug</t>
  </si>
  <si>
    <t>http://parknplug.net/en/</t>
  </si>
  <si>
    <t>8c05e277-3aa5-4ff2-8bb7-e9b718d12a5c</t>
  </si>
  <si>
    <t>Parkables</t>
  </si>
  <si>
    <t>http://www.parkables.com/</t>
  </si>
  <si>
    <t>c4160e72-3654-fb25-9035-b59d2f20c0e8</t>
  </si>
  <si>
    <t>Parkadom</t>
  </si>
  <si>
    <t>http://parkadom.com</t>
  </si>
  <si>
    <t>2ea77aa7-f943-1135-e9b0-1850f63307cb</t>
  </si>
  <si>
    <t>Parkalot.io</t>
  </si>
  <si>
    <t>http://about.parkalot.io</t>
  </si>
  <si>
    <t>9bf63e52-fb28-cfec-75e6-262132386924</t>
  </si>
  <si>
    <t>ParkAlto</t>
  </si>
  <si>
    <t>http://www.parkalto.com</t>
  </si>
  <si>
    <t>47b38f25-92f5-2bc4-e7a0-92aac6d774c1</t>
  </si>
  <si>
    <t>Parkanizer</t>
  </si>
  <si>
    <t>http://www.parkanizer.com/</t>
  </si>
  <si>
    <t>3238c98d-436c-4a03-fc7c-f5e3ddfee15f</t>
  </si>
  <si>
    <t>ParkApp</t>
  </si>
  <si>
    <t>http://parkapp.ru</t>
  </si>
  <si>
    <t>f2fdd652-570d-149a-de3e-abf7194dbc87</t>
  </si>
  <si>
    <t>ParkAround</t>
  </si>
  <si>
    <t>http://www.parkaround.com</t>
  </si>
  <si>
    <t>1c422cec-1150-71be-e656-ae836d09fa5c</t>
  </si>
  <si>
    <t>Parkat</t>
  </si>
  <si>
    <t>http://www.parkat.co.uk</t>
  </si>
  <si>
    <t>d94981fd-15ed-238e-086d-f98c26ef9011</t>
  </si>
  <si>
    <t>ParkBank</t>
  </si>
  <si>
    <t>https://park-bank.at/</t>
  </si>
  <si>
    <t>6e1f12d4-7f62-e96f-dc81-d5efdf633f3d</t>
  </si>
  <si>
    <t>ParkBee</t>
  </si>
  <si>
    <t>https://parkbee.com/en/</t>
  </si>
  <si>
    <t>cd65b960-417f-aa6a-da5a-356b415cf5a3</t>
  </si>
  <si>
    <t>Parkbench.com</t>
  </si>
  <si>
    <t>http://parkbench.com</t>
  </si>
  <si>
    <t>d9174cf0-58d2-771f-d885-46be315d9eac</t>
  </si>
  <si>
    <t>Parkbliss, Inc</t>
  </si>
  <si>
    <t>https://www.parkbliss.com</t>
  </si>
  <si>
    <t>be72d0fa-b5b0-eb2d-f8aa-3cb290f97b33</t>
  </si>
  <si>
    <t>Parkbob</t>
  </si>
  <si>
    <t>http://business.parkbob.com</t>
  </si>
  <si>
    <t>589fb2a5-8407-fca2-75f7-63a6b5181cba</t>
  </si>
  <si>
    <t>Parkbridge Lifestyle Communities</t>
  </si>
  <si>
    <t>http://www.parkbridge.com/</t>
  </si>
  <si>
    <t>aa2761d9-d1a8-9526-faad-3923b7bc3c6a</t>
  </si>
  <si>
    <t>Parkbytext</t>
  </si>
  <si>
    <t>http://www.parkbytext.ie/</t>
  </si>
  <si>
    <t>c15eccc3-947c-b82a-0a46-74b3aebc16e4</t>
  </si>
  <si>
    <t>PARKD</t>
  </si>
  <si>
    <t>http://www.parkd.be</t>
  </si>
  <si>
    <t>cf19f9ab-52a4-0a32-cfa9-3864c6fe0632</t>
  </si>
  <si>
    <t>Parkdean Resorts</t>
  </si>
  <si>
    <t>https://www.park-resorts.com/</t>
  </si>
  <si>
    <t>c8158463-7b8b-654f-347e-6a354345136d</t>
  </si>
  <si>
    <t>PARKE NEW YORK</t>
  </si>
  <si>
    <t>http://www.parke.com</t>
  </si>
  <si>
    <t>8207c2fb-aba9-43de-5994-c8204e5fcb76</t>
  </si>
  <si>
    <t>Parkeagle</t>
  </si>
  <si>
    <t>http://www.parkeagle.com</t>
  </si>
  <si>
    <t>9c54b12b-af27-13fa-93ea-d32a6146301b</t>
  </si>
  <si>
    <t>Parkeasy</t>
  </si>
  <si>
    <t>http://parkeasy.me</t>
  </si>
  <si>
    <t>1e2fca6d-e312-70b6-df9c-2129ff866b49</t>
  </si>
  <si>
    <t>ParkEasy</t>
  </si>
  <si>
    <t>http://www.parkeasy.co</t>
  </si>
  <si>
    <t>e1f8b3bd-825c-597d-e23b-2da3b4b0a8e0</t>
  </si>
  <si>
    <t>Parked Ideas LLC</t>
  </si>
  <si>
    <t>http://www.parkedideas.com/</t>
  </si>
  <si>
    <t>18d6eec0-a6e8-1aa2-cbfc-5008c00ae1ef</t>
  </si>
  <si>
    <t>Parked.com</t>
  </si>
  <si>
    <t>http://www.parked.com</t>
  </si>
  <si>
    <t>91a81bd9-bc58-12b2-8888-e15c6bfe380c</t>
  </si>
  <si>
    <t>Parkeezy, Inc</t>
  </si>
  <si>
    <t>https://parkeezy.ca</t>
  </si>
  <si>
    <t>ea6e2ce5-7c91-62b0-1152-c88284569b9c</t>
  </si>
  <si>
    <t>parkego</t>
  </si>
  <si>
    <t>https://www.parkego.com</t>
  </si>
  <si>
    <t>ab687da7-acc4-0b91-994a-b7a54b261268</t>
  </si>
  <si>
    <t>Parkell</t>
  </si>
  <si>
    <t>http://www.parkell.com/</t>
  </si>
  <si>
    <t>bd5f4503-24a1-fb25-3dde-507d3044efa6</t>
  </si>
  <si>
    <t>ParkENT Cycles</t>
  </si>
  <si>
    <t>http://www.parkentcycles.com/</t>
  </si>
  <si>
    <t>8711c862-b5a5-fc01-e995-a90e527afe45</t>
  </si>
  <si>
    <t>Parkeon</t>
  </si>
  <si>
    <t>http://www.parkeon.com/</t>
  </si>
  <si>
    <t>408a1906-81b1-1bef-d575-99c9a9227620</t>
  </si>
  <si>
    <t>Parker</t>
  </si>
  <si>
    <t>http://parkersav.com/</t>
  </si>
  <si>
    <t>a8c20011-8476-5574-3d56-33c446e201ad</t>
  </si>
  <si>
    <t>https://www.leaftrend.com</t>
  </si>
  <si>
    <t>a6d77ab9-1ffd-9e22-4b42-ac709109f71d</t>
  </si>
  <si>
    <t>Parker &amp; Company</t>
  </si>
  <si>
    <t>http://www.parkerandcompany.com</t>
  </si>
  <si>
    <t>a52b5e1d-c7d7-047d-800f-b39e0e22c5df</t>
  </si>
  <si>
    <t>Parker &amp; Parsley</t>
  </si>
  <si>
    <t>http://www.pxd.com</t>
  </si>
  <si>
    <t>c63555e3-ada1-b51d-08e4-52feae5524cf</t>
  </si>
  <si>
    <t>Parker and Pennington</t>
  </si>
  <si>
    <t>http://www.parkerandpennington.com</t>
  </si>
  <si>
    <t>c378ea9b-903e-0706-4f44-85ee2a52a90f</t>
  </si>
  <si>
    <t>Parker and Sons</t>
  </si>
  <si>
    <t>http://www.parkerandsons.com</t>
  </si>
  <si>
    <t>09f85c82-56a8-cf5e-1d7e-664a94668cfb</t>
  </si>
  <si>
    <t>Parker Autoline</t>
  </si>
  <si>
    <t>http://www.parkerautoline.com/</t>
  </si>
  <si>
    <t>a36233b5-f18d-6bdc-8f2f-549879659cf2</t>
  </si>
  <si>
    <t>Parker Dewey</t>
  </si>
  <si>
    <t>http://parkerdewey.com/</t>
  </si>
  <si>
    <t>4ae72d16-1caf-7396-0c56-31948e04cc36</t>
  </si>
  <si>
    <t>Parker Drilling</t>
  </si>
  <si>
    <t>http://www.parkerdrilling.com/</t>
  </si>
  <si>
    <t>3d934282-bdd8-b5ad-ff8a-3d56a5c11ccd</t>
  </si>
  <si>
    <t>Parker Hannifin</t>
  </si>
  <si>
    <t>http://www.parker.com</t>
  </si>
  <si>
    <t>c7e5c615-afc4-cb3f-8e61-c738dbbac773</t>
  </si>
  <si>
    <t>Parker Hughes Cancer Center Ì¢åÛåÄ</t>
  </si>
  <si>
    <t>http://www.parkerhughes.org</t>
  </si>
  <si>
    <t>bac2c0cc-b976-405f-a78f-bb54451eb10c</t>
  </si>
  <si>
    <t>Parker Laboratories</t>
  </si>
  <si>
    <t>http://www.parkerlabs.com</t>
  </si>
  <si>
    <t>1bc3f85b-b5c7-13f6-a69b-a3c79028f048</t>
  </si>
  <si>
    <t>Parker Law Group</t>
  </si>
  <si>
    <t>http://lawyerherndonva.com</t>
  </si>
  <si>
    <t>6a3dc81b-2e58-a530-9ae6-8876fba78f2c</t>
  </si>
  <si>
    <t>Parker Planners</t>
  </si>
  <si>
    <t>http://www.parkerplanners.com/</t>
  </si>
  <si>
    <t>aba04ba9-9f01-6bca-d34a-32a2ff464671</t>
  </si>
  <si>
    <t>Parker Plastic Machinery Co., Ltd.</t>
  </si>
  <si>
    <t>http://www.parker.com.tw</t>
  </si>
  <si>
    <t>cfa753bb-48a4-d9a3-ca1e-d5e18a85a775</t>
  </si>
  <si>
    <t>Parker Price Venture Capital</t>
  </si>
  <si>
    <t>http://www.parkerpricevc.com</t>
  </si>
  <si>
    <t>0a86ca76-21e6-54fb-db68-56b321f06ffb</t>
  </si>
  <si>
    <t>Parker Remick, Inc.</t>
  </si>
  <si>
    <t>http://www.parkerremick.com/</t>
  </si>
  <si>
    <t>f2dc7cf2-4d27-0f56-d00e-3e20ad22f00b</t>
  </si>
  <si>
    <t>Parker Software</t>
  </si>
  <si>
    <t>http://www.parker-software.com</t>
  </si>
  <si>
    <t>c6bf52a8-dc23-e7b2-dea4-019ead76da52</t>
  </si>
  <si>
    <t>Parker SoluÌÄå¤ÌÄåµes em T.I</t>
  </si>
  <si>
    <t>http://www.parkersolucoes.eti.br/</t>
  </si>
  <si>
    <t>eb4e98b0-8914-9c56-aaf8-e5fea2afe376</t>
  </si>
  <si>
    <t>Parker Sourcing Limited</t>
  </si>
  <si>
    <t>http://www.parkersourcing.co.uk</t>
  </si>
  <si>
    <t>9d5ad8b0-631a-1071-12dc-9ff6be3ae12d</t>
  </si>
  <si>
    <t>Parker University</t>
  </si>
  <si>
    <t>http://www.parkercc.edu/</t>
  </si>
  <si>
    <t>5758441f-55ef-a19b-5e83-737968cb015e</t>
  </si>
  <si>
    <t>Parker Waichman LLP</t>
  </si>
  <si>
    <t>http://www.yourlongislandattorney.com</t>
  </si>
  <si>
    <t>903fb25b-d820-bf47-6f07-ce22174e5c9f</t>
  </si>
  <si>
    <t>Parker Web Services</t>
  </si>
  <si>
    <t>http://www.parkerweb.com</t>
  </si>
  <si>
    <t>c891b144-bdc0-1132-9116-eda79df74575</t>
  </si>
  <si>
    <t>Parker Writing Services</t>
  </si>
  <si>
    <t>http://parkeressaysupport.co.uk/</t>
  </si>
  <si>
    <t>ac4447fb-9702-6707-6a7e-5d1f01f2db83</t>
  </si>
  <si>
    <t>parkeren schiphol</t>
  </si>
  <si>
    <t>http://www.parkerenschiphol.nl/</t>
  </si>
  <si>
    <t>982c5fc1-ee39-159b-2146-80320187db16</t>
  </si>
  <si>
    <t>ParkerGale Capital</t>
  </si>
  <si>
    <t>http://parkergale.com/</t>
  </si>
  <si>
    <t>75d85f59-3f97-db66-75b6-7579aea14260</t>
  </si>
  <si>
    <t>ParkerVision</t>
  </si>
  <si>
    <t>http://parkervision.com</t>
  </si>
  <si>
    <t>ba4590f4-7f18-5275-0814-0778465b4030</t>
  </si>
  <si>
    <t>ParkerWhite Brand Interactive</t>
  </si>
  <si>
    <t>http://www.parkerwhite.com</t>
  </si>
  <si>
    <t>f8c29961-a5ee-e9ab-444b-02b129ac79de</t>
  </si>
  <si>
    <t>Parkey</t>
  </si>
  <si>
    <t>http://parkeyapp.com/</t>
  </si>
  <si>
    <t>3c96a310-846a-149f-d1b2-0bcb9ec05b38</t>
  </si>
  <si>
    <t>Parkfield Capital Advisors LLC</t>
  </si>
  <si>
    <t>http://parkfieldcapital.com/</t>
  </si>
  <si>
    <t>32c5ee1e-12ed-4495-d35c-763056b6725d</t>
  </si>
  <si>
    <t>ParkFit</t>
  </si>
  <si>
    <t>http://www.parkfitapp.com</t>
  </si>
  <si>
    <t>14e53980-79f3-602c-1906-089c001533d4</t>
  </si>
  <si>
    <t>ParkFlyRent</t>
  </si>
  <si>
    <t>https://www.parkflyrent.com</t>
  </si>
  <si>
    <t>3bea65dc-78c7-f826-4381-e01beacd7292</t>
  </si>
  <si>
    <t>Parkfy</t>
  </si>
  <si>
    <t>https://parkfy.com/</t>
  </si>
  <si>
    <t>4c95aa88-865b-2877-2352-ba359a0fb8f6</t>
  </si>
  <si>
    <t>Parkglenn Self Storage</t>
  </si>
  <si>
    <t>https://www.parkglennselfstorage.com</t>
  </si>
  <si>
    <t>1f81f057-c253-0573-da68-1425818e65cb</t>
  </si>
  <si>
    <t>ParkGrades</t>
  </si>
  <si>
    <t>http://www.parkgrades.com</t>
  </si>
  <si>
    <t>29fb2805-decf-09b1-e64a-bf6a38034f9b</t>
  </si>
  <si>
    <t>ParkHere</t>
  </si>
  <si>
    <t>http://signup.parkhere.com.br</t>
  </si>
  <si>
    <t>cc8c8b29-cc2c-7046-5a3e-933acbf41a2d</t>
  </si>
  <si>
    <t>http://park-here.eu</t>
  </si>
  <si>
    <t>2bbdfacf-ba68-a504-d6ce-a093e828068f</t>
  </si>
  <si>
    <t>Parkhound</t>
  </si>
  <si>
    <t>https://www.parkhound.com.au/</t>
  </si>
  <si>
    <t>7c81dff5-f2f8-dbba-83e2-6c6ef212af88</t>
  </si>
  <si>
    <t>ParkHub</t>
  </si>
  <si>
    <t>http://www.parkhub.com</t>
  </si>
  <si>
    <t>4fab6b53-40cc-8dc3-7143-1b22110648de</t>
  </si>
  <si>
    <t>Parkhya solutions Indore</t>
  </si>
  <si>
    <t>http://www.parkhya.com</t>
  </si>
  <si>
    <t>9a0b282c-be51-8833-8f00-1612f03827d5</t>
  </si>
  <si>
    <t>Parkifast</t>
  </si>
  <si>
    <t>http://www.parkifast.com</t>
  </si>
  <si>
    <t>2c764bca-be83-1c90-fe14-527c29091816</t>
  </si>
  <si>
    <t>ParkiFi</t>
  </si>
  <si>
    <t>https://www.parkifi.com</t>
  </si>
  <si>
    <t>ffb5b473-4283-12e2-a4ff-348fa9adce80</t>
  </si>
  <si>
    <t>Parkiller</t>
  </si>
  <si>
    <t>https://parkiller.com</t>
  </si>
  <si>
    <t>4d90bcad-01a4-e848-d163-a3d048535e49</t>
  </si>
  <si>
    <t>Parkimeter</t>
  </si>
  <si>
    <t>https://parkimeter.com</t>
  </si>
  <si>
    <t>4f6915cd-5347-4c1b-403a-c0c685731897</t>
  </si>
  <si>
    <t>Parkimovil</t>
  </si>
  <si>
    <t>https://parkimovil.com</t>
  </si>
  <si>
    <t>18d25300-196f-db0f-8a8f-42cf810f400b</t>
  </si>
  <si>
    <t>Parkin Tennis Courts</t>
  </si>
  <si>
    <t>http://www.parkintennis.com</t>
  </si>
  <si>
    <t>be7302b2-a650-d2c2-d286-b9acc9273d22</t>
  </si>
  <si>
    <t>Parking By Phone</t>
  </si>
  <si>
    <t>http://www.parkingbyphone.com</t>
  </si>
  <si>
    <t>dec57360-c7ae-6c95-3a85-2dd91a416db8</t>
  </si>
  <si>
    <t>Parking Company of America</t>
  </si>
  <si>
    <t>https://www.pca-star.com/</t>
  </si>
  <si>
    <t>191db634-1e3f-4d27-6b59-78be63065dbd</t>
  </si>
  <si>
    <t>Parking Duck</t>
  </si>
  <si>
    <t>http://parkingduck.com/</t>
  </si>
  <si>
    <t>4c04b42a-0028-5c83-fdc4-e862a8ad774f</t>
  </si>
  <si>
    <t>Parking Extra LTD.</t>
  </si>
  <si>
    <t>http://www.parkingextra.com</t>
  </si>
  <si>
    <t>c1bf5522-b725-1711-41a8-80b3b6b91f87</t>
  </si>
  <si>
    <t>Parking Logistics</t>
  </si>
  <si>
    <t>http://www.parkinglogistics.net</t>
  </si>
  <si>
    <t>542240e9-894e-9a1f-7d78-227927b3f410</t>
  </si>
  <si>
    <t>Parking Lot Specialties</t>
  </si>
  <si>
    <t>http://www.parkinglotspecialties.com</t>
  </si>
  <si>
    <t>1e9e055b-6f01-410c-0bcb-1db96fe0dd0f</t>
  </si>
  <si>
    <t>Parking Mobility</t>
  </si>
  <si>
    <t>http://www.parkingmobility.com</t>
  </si>
  <si>
    <t>d7a95206-cba5-56de-8be5-954dff8fce03</t>
  </si>
  <si>
    <t>Parking Motel</t>
  </si>
  <si>
    <t>https://www.parkingmotel.com/</t>
  </si>
  <si>
    <t>17e8809e-d89c-ee3f-f97c-4bd7cbbda43e</t>
  </si>
  <si>
    <t>Parking Network</t>
  </si>
  <si>
    <t>http://www.parking-net.com/</t>
  </si>
  <si>
    <t>be12bf9f-c2fb-ea68-2412-ba06dc8a8675</t>
  </si>
  <si>
    <t>Parking Panda</t>
  </si>
  <si>
    <t>http://www.parkingpanda.com</t>
  </si>
  <si>
    <t>711916ec-7397-3ad8-582f-29967999451d</t>
  </si>
  <si>
    <t>Parking Roissy Tarif</t>
  </si>
  <si>
    <t>http://www.parking-roissy-tarif.com/</t>
  </si>
  <si>
    <t>10720989-b40c-311c-3a29-85b57541d8a6</t>
  </si>
  <si>
    <t>Parking Square</t>
  </si>
  <si>
    <t>http://www.parkhere.co.kr/main</t>
  </si>
  <si>
    <t>ca7f3c39-8111-a4e5-bcc0-d16e4658a480</t>
  </si>
  <si>
    <t>Parking Surfer</t>
  </si>
  <si>
    <t>http://parkingsurfer.com</t>
  </si>
  <si>
    <t>3cb4883d-9cf0-1bac-69fc-a803b84b55c0</t>
  </si>
  <si>
    <t>PARKING+PLUS</t>
  </si>
  <si>
    <t>http://www.parkingplus.ro</t>
  </si>
  <si>
    <t>95210fe4-6777-6a1c-fa51-43926835d5f0</t>
  </si>
  <si>
    <t>Parking4Cruises</t>
  </si>
  <si>
    <t>http://www.parking4cruises.co.uk/</t>
  </si>
  <si>
    <t>e8a65de8-1862-b8ba-af20-a9fc0fce7df6</t>
  </si>
  <si>
    <t>Parking507</t>
  </si>
  <si>
    <t>http://www.parking507.com</t>
  </si>
  <si>
    <t>a584775d-49c9-0496-12c5-acf710d9af5a</t>
  </si>
  <si>
    <t>Parkingaki</t>
  </si>
  <si>
    <t>http://parkingaki.com/</t>
  </si>
  <si>
    <t>876a7990-7af1-e933-0d33-09888e7cf978</t>
  </si>
  <si>
    <t>ParkingCarma</t>
  </si>
  <si>
    <t>http://www.parkingcarma.com</t>
  </si>
  <si>
    <t>76a84649-0732-d02c-4fd3-267706366a86</t>
  </si>
  <si>
    <t>ParkingEye</t>
  </si>
  <si>
    <t>https://www.parkingeye.co.uk/</t>
  </si>
  <si>
    <t>927ce5cc-bbf9-b7d9-49a9-0db68ef4454f</t>
  </si>
  <si>
    <t>Parkinghood</t>
  </si>
  <si>
    <t>http://www.parkinghood.com</t>
  </si>
  <si>
    <t>ca7a710e-0eb1-15e5-80b2-9d15fba3d843</t>
  </si>
  <si>
    <t>ParkingMadeEasy.com.au</t>
  </si>
  <si>
    <t>http://parkingmadeeasy.com.au</t>
  </si>
  <si>
    <t>b7ad6787-138a-5564-73f2-abc5563f7b4d</t>
  </si>
  <si>
    <t>ParkingMap</t>
  </si>
  <si>
    <t>http://www.parkingmap.fr/</t>
  </si>
  <si>
    <t>abbb26dd-56ef-064c-de42-8e42f300a167</t>
  </si>
  <si>
    <t>ParkingPalm</t>
  </si>
  <si>
    <t>http://www.parkingpalm.com</t>
  </si>
  <si>
    <t>c28abdd0-30af-353f-3a76-5bda12232a9d</t>
  </si>
  <si>
    <t>ParkingSoft</t>
  </si>
  <si>
    <t>http://parkingsoft.com/</t>
  </si>
  <si>
    <t>4a7ae4f8-c26d-e765-3028-2fda44b6e7d8</t>
  </si>
  <si>
    <t>ParkingSpots</t>
  </si>
  <si>
    <t>http://www.parkingspots.com</t>
  </si>
  <si>
    <t>d9cb1431-64ad-291a-bebf-966731b0a9b4</t>
  </si>
  <si>
    <t>ParkingWroclaw</t>
  </si>
  <si>
    <t>http://parking-strachowice.pl</t>
  </si>
  <si>
    <t>25d4d17d-e409-53d7-3be1-921716147f4c</t>
  </si>
  <si>
    <t>ParkInHost</t>
  </si>
  <si>
    <t>http://www.parkinhost.com</t>
  </si>
  <si>
    <t>45233c85-8a49-5028-9e5c-044e3e70b186</t>
  </si>
  <si>
    <t>Parkinson Gee Recruitment Limited</t>
  </si>
  <si>
    <t>http://www.parkinsongee.co.uk</t>
  </si>
  <si>
    <t>3be3762d-fdc3-21e9-4645-31c6fcf42ebb</t>
  </si>
  <si>
    <t>Parkinson's Association of San Diego</t>
  </si>
  <si>
    <t>http://parkinsonsassociation.org</t>
  </si>
  <si>
    <t>6381cae2-4671-eb5d-3327-9afb90c9fa80</t>
  </si>
  <si>
    <t>ParkinsonÌ¢åÛåªs Disease Foundation</t>
  </si>
  <si>
    <t>http://www.pdf.org/</t>
  </si>
  <si>
    <t>e5387947-e04b-5f1c-c7f0-a301f6785dfd</t>
  </si>
  <si>
    <t>Parkinsor</t>
  </si>
  <si>
    <t>http://www.parkinsor.com</t>
  </si>
  <si>
    <t>7f00a2af-ad3c-d6a5-c17e-62e21dc5d0cf</t>
  </si>
  <si>
    <t>Parkio</t>
  </si>
  <si>
    <t>68d0d727-5d05-ef77-7c4a-ed0327109e9d</t>
  </si>
  <si>
    <t>http://www.parkio.eu</t>
  </si>
  <si>
    <t>b2ff59dd-f482-ea92-03af-a7085204ea25</t>
  </si>
  <si>
    <t>Parkisseo</t>
  </si>
  <si>
    <t>http://www.parkisseo.com/</t>
  </si>
  <si>
    <t>0825869c-4fe2-9ed7-2c64-831ea70210b5</t>
  </si>
  <si>
    <t>Parkit Enterprise</t>
  </si>
  <si>
    <t>http://parkitenterprise.com</t>
  </si>
  <si>
    <t>78b533e9-cf8b-4f4f-9258-b0705d9a5ccb</t>
  </si>
  <si>
    <t>ParkJockey</t>
  </si>
  <si>
    <t>http://www.parkjockey.com</t>
  </si>
  <si>
    <t>c03cafa5-908d-746d-2c37-31981291443d</t>
  </si>
  <si>
    <t>Parkkolay</t>
  </si>
  <si>
    <t>https://www.parkkolay.com</t>
  </si>
  <si>
    <t>82246cb6-dd22-0cb5-1714-ff3634bfac80</t>
  </si>
  <si>
    <t>Parkland College</t>
  </si>
  <si>
    <t>http://www.parkland.edu/</t>
  </si>
  <si>
    <t>96633046-4cf5-78b8-012b-0f83bd6d91f3</t>
  </si>
  <si>
    <t>Parkland Fuel Corporation</t>
  </si>
  <si>
    <t>http://www.parkland.ca/</t>
  </si>
  <si>
    <t>16256efc-e425-8d39-b811-194a33abf550</t>
  </si>
  <si>
    <t>Parkland Hospital</t>
  </si>
  <si>
    <t>http://www.parklandhospital.com</t>
  </si>
  <si>
    <t>ed2fcde7-d233-c70c-d4dd-77752937dd87</t>
  </si>
  <si>
    <t>Parkland Pipeline</t>
  </si>
  <si>
    <t>http://www.parklandpipeline.com</t>
  </si>
  <si>
    <t>7b1286cb-36aa-a9ed-3536-44699219ab2b</t>
  </si>
  <si>
    <t>ParkLand Ventures</t>
  </si>
  <si>
    <t>http://parklandventuresinc.com/</t>
  </si>
  <si>
    <t>f9f4bd10-1aca-fa2c-938d-7eefcce9d24f</t>
  </si>
  <si>
    <t>Parkland Veterinary Hospital</t>
  </si>
  <si>
    <t>http://www.parklandvethospital.com</t>
  </si>
  <si>
    <t>0e69dd2b-8bb7-5c34-3822-53e5ffad2ff9</t>
  </si>
  <si>
    <t>Parklane Capital</t>
  </si>
  <si>
    <t>http://www.parklane-capital.de</t>
  </si>
  <si>
    <t>0c0befd3-ba9d-a620-28dd-b7cd97ba7137</t>
  </si>
  <si>
    <t>Parklane Commercial Lending, Inc.</t>
  </si>
  <si>
    <t>http://www.parklanecommerciallending.com</t>
  </si>
  <si>
    <t>87ff6335-7f52-a5ba-4447-d0c2efb0cc8c</t>
  </si>
  <si>
    <t>Parklane Properties</t>
  </si>
  <si>
    <t>http://www.parklaneproperties.com</t>
  </si>
  <si>
    <t>0bf84fd6-f624-0324-9bed-131830b744eb</t>
  </si>
  <si>
    <t>Parklee</t>
  </si>
  <si>
    <t>https://www.parklee.com</t>
  </si>
  <si>
    <t>433e5a3c-b311-d343-9788-683d5b140dd6</t>
  </si>
  <si>
    <t>31bfbd25-063d-c874-645f-bb6b83f8d89b</t>
  </si>
  <si>
    <t>Parklet</t>
  </si>
  <si>
    <t>https://www.parklet.co/</t>
  </si>
  <si>
    <t>71ea0688-692b-ef03-6b8c-2f3ba7deec07</t>
  </si>
  <si>
    <t>ParkLife</t>
  </si>
  <si>
    <t>http://www.prklf.com/</t>
  </si>
  <si>
    <t>92f4be30-c344-efaf-4c8c-a9323b8e8e41</t>
  </si>
  <si>
    <t>Parklings</t>
  </si>
  <si>
    <t>http://www.parklings.com</t>
  </si>
  <si>
    <t>c1710604-5cd7-6954-a4e1-cfd8c358cc03</t>
  </si>
  <si>
    <t>Parkloco</t>
  </si>
  <si>
    <t>http://www.parkloco.com/</t>
  </si>
  <si>
    <t>0afb8841-2e6c-f0cd-3419-9cfa3bce7e9b</t>
  </si>
  <si>
    <t>ParkLogic</t>
  </si>
  <si>
    <t>http://www.parklogic.com/</t>
  </si>
  <si>
    <t>1e50b291-e37d-a79f-0b87-99c057813b2b</t>
  </si>
  <si>
    <t>PARKLU</t>
  </si>
  <si>
    <t>http://www.parklu.com/</t>
  </si>
  <si>
    <t>2b350f5f-762c-315c-4ebc-33dfdbfd191e</t>
  </si>
  <si>
    <t>Parkly</t>
  </si>
  <si>
    <t>http://www.park.ly</t>
  </si>
  <si>
    <t>4a48e870-98d0-e72a-40e6-5443454aed56</t>
  </si>
  <si>
    <t>Parkman White, LLP</t>
  </si>
  <si>
    <t>https://www.dothanlawfirm.com</t>
  </si>
  <si>
    <t>b8178c66-7a60-4071-f721-61189c5bb3b3</t>
  </si>
  <si>
    <t>Parkmatch</t>
  </si>
  <si>
    <t>http://www.parkmatch.eu/en</t>
  </si>
  <si>
    <t>c720b2b4-9ccf-0277-61d7-ab7e68182fc1</t>
  </si>
  <si>
    <t>ParkMe, Inc.</t>
  </si>
  <si>
    <t>http://www.parkme.com</t>
  </si>
  <si>
    <t>883a87e8-c104-84ca-2258-2a9d319a444c</t>
  </si>
  <si>
    <t>Parkmobile</t>
  </si>
  <si>
    <t>http://www.parkmobile.com</t>
  </si>
  <si>
    <t>a3689c23-251e-f47c-a0fb-b3a3aa5b69a6</t>
  </si>
  <si>
    <t>ParkModo</t>
  </si>
  <si>
    <t>http://parkmodo.com/</t>
  </si>
  <si>
    <t>12e230f5-6855-9da3-db2f-f38056b693fa</t>
  </si>
  <si>
    <t>ParkMyCloud</t>
  </si>
  <si>
    <t>http://www.parkmycloud.com/</t>
  </si>
  <si>
    <t>25d7de9a-8ce4-b2a3-143e-b997737245ab</t>
  </si>
  <si>
    <t>Parknav</t>
  </si>
  <si>
    <t>http://parknav.com</t>
  </si>
  <si>
    <t>2c336207-9ad0-efe2-34d1-c68db80da9cc</t>
  </si>
  <si>
    <t>Parkner</t>
  </si>
  <si>
    <t>http://www.parkner.com.pe</t>
  </si>
  <si>
    <t>3da9c35b-852b-bad3-2899-c69d4d2d2b38</t>
  </si>
  <si>
    <t>ParkNinja</t>
  </si>
  <si>
    <t>http://parkninja.my/</t>
  </si>
  <si>
    <t>065823b8-9d61-ded0-8f82-596b3fb29abe</t>
  </si>
  <si>
    <t>Parko</t>
  </si>
  <si>
    <t>http://www.parko.com/</t>
  </si>
  <si>
    <t>31694bab-7c78-576d-2899-938d2e93b2ee</t>
  </si>
  <si>
    <t>Parkode</t>
  </si>
  <si>
    <t>http://www.parkode.com</t>
  </si>
  <si>
    <t>5d83885b-7602-aa61-0e86-f0e75e0c81b2</t>
  </si>
  <si>
    <t>Parkofon</t>
  </si>
  <si>
    <t>https://www.parkofon.com</t>
  </si>
  <si>
    <t>75a6afa4-011b-486c-78b1-5f9d69e97a8d</t>
  </si>
  <si>
    <t>Parkopedia</t>
  </si>
  <si>
    <t>http://www.parkopedia.com</t>
  </si>
  <si>
    <t>aee6c0ce-e7f9-6dc2-4519-ad4096ddab9f</t>
  </si>
  <si>
    <t>Parkopoly</t>
  </si>
  <si>
    <t>http://www.parkopoly.fr/</t>
  </si>
  <si>
    <t>f410389f-1980-d5eb-e7b6-07d9a81804d7</t>
  </si>
  <si>
    <t>Parkoteks</t>
  </si>
  <si>
    <t>http://www.parkoteks.com/en/</t>
  </si>
  <si>
    <t>8b5653cb-f1d2-31e4-0115-8129be8ea824</t>
  </si>
  <si>
    <t>Parkour</t>
  </si>
  <si>
    <t>https://getparkour.com</t>
  </si>
  <si>
    <t>dcf86bb7-ade1-eaad-100f-1154261be48f</t>
  </si>
  <si>
    <t>Parkour Method</t>
  </si>
  <si>
    <t>http://www.parkourmethod.com</t>
  </si>
  <si>
    <t>7a38dd7b-428d-31b8-06f4-491a8f60c5b8</t>
  </si>
  <si>
    <t>Parkour TV</t>
  </si>
  <si>
    <t>http://www.parkour.tv</t>
  </si>
  <si>
    <t>8a7888a2-4074-23bc-614e-f633f29c628d</t>
  </si>
  <si>
    <t>ParkourShoes.co</t>
  </si>
  <si>
    <t>http://parkourshoes.co</t>
  </si>
  <si>
    <t>c53c410d-955a-811f-c0f9-1b1310552001</t>
  </si>
  <si>
    <t>ParkParkGoose</t>
  </si>
  <si>
    <t>http://www.parkparkgoose.com</t>
  </si>
  <si>
    <t>ed9290aa-8b22-cc02-d502-b8a5e26c2820</t>
  </si>
  <si>
    <t>Parkplatzking</t>
  </si>
  <si>
    <t>http://www.parkplatzking.de</t>
  </si>
  <si>
    <t>0414b34b-c35e-0acd-16d2-d1c5ac7a1911</t>
  </si>
  <si>
    <t>ParkPlease</t>
  </si>
  <si>
    <t>http://parkplease.com</t>
  </si>
  <si>
    <t>875a20a1-26fb-6305-723f-341a8e8be432</t>
  </si>
  <si>
    <t>Parkpnp</t>
  </si>
  <si>
    <t>https://www.parkpnp.com</t>
  </si>
  <si>
    <t>34d834fe-9391-a790-d765-556229c8e0bc</t>
  </si>
  <si>
    <t>Parkpocket</t>
  </si>
  <si>
    <t>http://www.parkpocket.com/</t>
  </si>
  <si>
    <t>80b2a5d8-495c-e97d-b380-4e46daa8b799</t>
  </si>
  <si>
    <t>Parkr</t>
  </si>
  <si>
    <t>http://weareparkr.com/</t>
  </si>
  <si>
    <t>4456b38b-b43a-de89-dfc3-1db57f6e1eeb</t>
  </si>
  <si>
    <t>Parkresort Rheinfelden Holding AG</t>
  </si>
  <si>
    <t>http://www.parkresort.ch/</t>
  </si>
  <si>
    <t>7767f189-1cac-8767-53a5-3150bd12a9a0</t>
  </si>
  <si>
    <t>ParkRobo</t>
  </si>
  <si>
    <t>http://parkrobo.com</t>
  </si>
  <si>
    <t>2f8a2dd9-85b2-9cf3-c341-dfd77a6fac90</t>
  </si>
  <si>
    <t>PARKS</t>
  </si>
  <si>
    <t>http://www.parksathome.com</t>
  </si>
  <si>
    <t>5c139940-9132-8e6a-43fb-17a9bdf55478</t>
  </si>
  <si>
    <t>Parks &amp; Asociates</t>
  </si>
  <si>
    <t>http://www.faithparks.com</t>
  </si>
  <si>
    <t>296b474b-6c77-24c4-c4ef-32fdae3b17fc</t>
  </si>
  <si>
    <t>Parks &amp; Braxton, PA</t>
  </si>
  <si>
    <t>http://www.parksandbraxton.com</t>
  </si>
  <si>
    <t>70b08dd2-43ad-47c7-1405-b0ab6252e940</t>
  </si>
  <si>
    <t>Parks &amp; Braxton, PA Ì¢åÛåÒ Jacksonville</t>
  </si>
  <si>
    <t>http://www.jacksonvilleduidefenders.com/</t>
  </si>
  <si>
    <t>bc896f1b-b2db-c23f-1bb1-28e5affb14e4</t>
  </si>
  <si>
    <t>Parks &amp; Braxton, PA-Brevard County</t>
  </si>
  <si>
    <t>http://www.brevardduidefenders.com</t>
  </si>
  <si>
    <t>8d00e429-fc2f-9a8d-41ff-6998ac42d30a</t>
  </si>
  <si>
    <t>Parks Associates</t>
  </si>
  <si>
    <t>http://www.parksassociates.com</t>
  </si>
  <si>
    <t>23b6c7de-ea37-a6de-c028-9fc854f5d95f</t>
  </si>
  <si>
    <t>Parks Chesin &amp; Walbert</t>
  </si>
  <si>
    <t>http://www.pcwlawfirm.com</t>
  </si>
  <si>
    <t>75e8efa1-980f-8ae4-c586-fe98093f4323</t>
  </si>
  <si>
    <t>Parks Lincoln of Longwood</t>
  </si>
  <si>
    <t>http://www.parkslincoln.com</t>
  </si>
  <si>
    <t>2e2547e8-d74c-3a47-a41f-4054fda1648e</t>
  </si>
  <si>
    <t>Parks Motors</t>
  </si>
  <si>
    <t>http://www.parksmotors.com</t>
  </si>
  <si>
    <t>a659b4a3-2adf-d54b-b537-aef03a6531a7</t>
  </si>
  <si>
    <t>ParkShare</t>
  </si>
  <si>
    <t>http://parkshare.net/signin</t>
  </si>
  <si>
    <t>c6d72e67-6592-57ae-16eb-502ea1f477e7</t>
  </si>
  <si>
    <t>Parkside Homes</t>
  </si>
  <si>
    <t>http://www.parksidemd.com</t>
  </si>
  <si>
    <t>db9b09ef-a007-d25c-d510-af87c1bd077e</t>
  </si>
  <si>
    <t>Parkside Mansion</t>
  </si>
  <si>
    <t>67bfde8c-67bb-a55d-dbfb-831c173d2aaf</t>
  </si>
  <si>
    <t>Parkside Restaurant</t>
  </si>
  <si>
    <t>http://www.parksiderestaurant.co.uk</t>
  </si>
  <si>
    <t>f609cf7e-daf0-5618-4d74-02b213c7a7c5</t>
  </si>
  <si>
    <t>Parkside Senior Services</t>
  </si>
  <si>
    <t>http://parksidesenior.com</t>
  </si>
  <si>
    <t>a854c612-25f9-cadd-36ab-9ff883bf12d1</t>
  </si>
  <si>
    <t>ParkSlide</t>
  </si>
  <si>
    <t>http://www.parkslide.com</t>
  </si>
  <si>
    <t>05f05b3d-c5ab-e1cc-ed8a-b4fe02e9fe2e</t>
  </si>
  <si>
    <t>Parkson</t>
  </si>
  <si>
    <t>http://www.parkson.com.my</t>
  </si>
  <si>
    <t>a671015e-bc66-bfec-0fe2-fbc953ca69f2</t>
  </si>
  <si>
    <t>Parkspot</t>
  </si>
  <si>
    <t>http://parkspot.co</t>
  </si>
  <si>
    <t>677f34dc-3bad-f163-d7b4-ef381be5e66a</t>
  </si>
  <si>
    <t>Parkster</t>
  </si>
  <si>
    <t>http://www.parkster.se</t>
  </si>
  <si>
    <t>d1a7c0d8-2dbc-448f-4e6a-8a85077efcc6</t>
  </si>
  <si>
    <t>ParkTAG</t>
  </si>
  <si>
    <t>http://www.parktag.mobi</t>
  </si>
  <si>
    <t>a6889f34-5b33-363a-afc2-15f6d06d22d6</t>
  </si>
  <si>
    <t>Parktec</t>
  </si>
  <si>
    <t>http://www.parktec.com</t>
  </si>
  <si>
    <t>d8520f61-5ac7-ded2-3e71-d27eefb21362</t>
  </si>
  <si>
    <t>Parktelonline</t>
  </si>
  <si>
    <t>https://parktelonline.com</t>
  </si>
  <si>
    <t>4cca2fd6-4e27-434f-9eb0-e6e4c818fd5c</t>
  </si>
  <si>
    <t>Parktime</t>
  </si>
  <si>
    <t>http://parkti.me</t>
  </si>
  <si>
    <t>23e6866e-197b-1ace-2f2e-7b49e4365385</t>
  </si>
  <si>
    <t>Parktoria</t>
  </si>
  <si>
    <t>http://www.parktoria.com</t>
  </si>
  <si>
    <t>a06c3034-3d6c-40c2-4c2e-eb1f339b4dbd</t>
  </si>
  <si>
    <t>Parktower Apartments</t>
  </si>
  <si>
    <t>http://www.parktowermemphis.com/</t>
  </si>
  <si>
    <t>1c5c66bb-70e3-6125-8b9d-2f159fae0119</t>
  </si>
  <si>
    <t>ParkU</t>
  </si>
  <si>
    <t>http://www.parku.com</t>
  </si>
  <si>
    <t>bb77f46a-6b9e-45a8-7ebf-38fe2b8fe95c</t>
  </si>
  <si>
    <t>Parkuik</t>
  </si>
  <si>
    <t>http://www.parkuik.com</t>
  </si>
  <si>
    <t>2f9ec66e-7b0a-1ef2-a496-42ec1bf51b63</t>
  </si>
  <si>
    <t>ParkUpp</t>
  </si>
  <si>
    <t>http://www.parkupp.co.za</t>
  </si>
  <si>
    <t>3ce5a0cc-3b46-5951-8223-86a75e644b7d</t>
  </si>
  <si>
    <t>Parkvei</t>
  </si>
  <si>
    <t>http://www.parkvar.com</t>
  </si>
  <si>
    <t>a97533f8-85cc-a9f5-3bd8-77751d8ca70d</t>
  </si>
  <si>
    <t>ParkVia</t>
  </si>
  <si>
    <t>http://www.parkvia.com/en-ie/</t>
  </si>
  <si>
    <t>c041d4db-cdbb-b6c5-c8c2-8bc4ea4b8e79</t>
  </si>
  <si>
    <t>Parkview</t>
  </si>
  <si>
    <t>http://www.parkviewinfrisco.com</t>
  </si>
  <si>
    <t>59352759-03c6-9af2-1268-45731b5aaa36</t>
  </si>
  <si>
    <t>Parkview Capital Credit</t>
  </si>
  <si>
    <t>http://www.parkviewcapitalcredit.com</t>
  </si>
  <si>
    <t>a88b7413-286c-efa4-8d5d-0214caf28d99</t>
  </si>
  <si>
    <t>Parkview Capital Partners</t>
  </si>
  <si>
    <t>http://www.parkviewcapital.com/</t>
  </si>
  <si>
    <t>a6b11e40-e35b-cfca-fce4-e10f829e8eaf</t>
  </si>
  <si>
    <t>Parkview Group</t>
  </si>
  <si>
    <t>http://www.parkview.world/</t>
  </si>
  <si>
    <t>3c17f0af-c559-47be-6943-f0bd8f50508c</t>
  </si>
  <si>
    <t>Parkview Health</t>
  </si>
  <si>
    <t>http://www.parkview.com/</t>
  </si>
  <si>
    <t>f75fb34b-649b-9c88-c922-0e4908801067</t>
  </si>
  <si>
    <t>Parkview Medical Center</t>
  </si>
  <si>
    <t>http://www.parkviewmc.com</t>
  </si>
  <si>
    <t>03374ba4-bce9-4b54-9361-98f5d122bade</t>
  </si>
  <si>
    <t>Parkview Ventures</t>
  </si>
  <si>
    <t>http://www.parkviewventures.com</t>
  </si>
  <si>
    <t>2b6b54f4-d95c-4eaf-dcd5-34a0b0399313</t>
  </si>
  <si>
    <t>ParkVu</t>
  </si>
  <si>
    <t>http://music.withme.com</t>
  </si>
  <si>
    <t>f5b59f45-3dae-1fb6-4a8a-32388e5d6a45</t>
  </si>
  <si>
    <t>Parkwalk Advisors Ltd</t>
  </si>
  <si>
    <t>http://www.parkwalkadvisors.com</t>
  </si>
  <si>
    <t>8a979700-3601-2f3e-03fe-d9d3834f8467</t>
  </si>
  <si>
    <t>Parkwalk EIS Technology Fund 1</t>
  </si>
  <si>
    <t>http://parkwalkadvisors.com</t>
  </si>
  <si>
    <t>0c1a2c49-de44-ba98-2bfc-eec862492c3c</t>
  </si>
  <si>
    <t>Parkway</t>
  </si>
  <si>
    <t>http://www.pky.com/</t>
  </si>
  <si>
    <t>f21b7bea-b034-45be-7f60-edb37af94b12</t>
  </si>
  <si>
    <t>Parkway Cancer Centre</t>
  </si>
  <si>
    <t>http://www.parkwaycancercentre.com/</t>
  </si>
  <si>
    <t>8323a596-53a5-8f70-020a-4f6f1cdc0138</t>
  </si>
  <si>
    <t>Parkway Clinical Labs</t>
  </si>
  <si>
    <t>https://parkwayclinical.com</t>
  </si>
  <si>
    <t>7937d028-d56b-9b6a-6e84-ea29dce693c7</t>
  </si>
  <si>
    <t>Parkway Diner</t>
  </si>
  <si>
    <t>http://parkwaynyc.com</t>
  </si>
  <si>
    <t>5917a087-7bd1-69bb-986c-1afc1b42cd03</t>
  </si>
  <si>
    <t>Parkway Green Housing Trust</t>
  </si>
  <si>
    <t>http://www.parkwaygreen.co.uk/</t>
  </si>
  <si>
    <t>3286a77a-c3cb-6cff-243b-ef2e6cd86f77</t>
  </si>
  <si>
    <t>Parkway Life REIT</t>
  </si>
  <si>
    <t>http://plifereit.com/</t>
  </si>
  <si>
    <t>176c5bbb-cf57-827d-a5e0-89ef06096d68</t>
  </si>
  <si>
    <t>Parkway Projects</t>
  </si>
  <si>
    <t>http://www.parkwayprojects.com</t>
  </si>
  <si>
    <t>e31a128f-16ef-d594-606b-211725a163e6</t>
  </si>
  <si>
    <t>Parkway West Vocational Technical School</t>
  </si>
  <si>
    <t>http://www.parkwaywest.org/</t>
  </si>
  <si>
    <t>e653c098-52d5-fe1e-d350-c45a067c2734</t>
  </si>
  <si>
    <t>ParkWest Staffing</t>
  </si>
  <si>
    <t>http://www.parkwestjobs.com</t>
  </si>
  <si>
    <t>7c226b16-f041-d0c6-0c8b-4596b8b5ba9e</t>
  </si>
  <si>
    <t>ParkWhiz</t>
  </si>
  <si>
    <t>http://www.parkwhiz.com</t>
  </si>
  <si>
    <t>0257b5a2-3936-b763-2187-dfc1ad035567</t>
  </si>
  <si>
    <t>ParkWise</t>
  </si>
  <si>
    <t>http://www.parkwise.us/</t>
  </si>
  <si>
    <t>c575f3da-11af-94ec-af33-441ce3fcecc3</t>
  </si>
  <si>
    <t>Parkwood</t>
  </si>
  <si>
    <t>http://www.parkwoodcorp.com/</t>
  </si>
  <si>
    <t>c44fc56a-d91b-d3ce-d443-3f7069348b2a</t>
  </si>
  <si>
    <t>Parkwood Entertainment</t>
  </si>
  <si>
    <t>http://www.beyonce.com/</t>
  </si>
  <si>
    <t>72e893a3-6d5e-69af-fbeb-bc6ad2cde2dc</t>
  </si>
  <si>
    <t>ParkX (Acquired By Passport, Inc.)</t>
  </si>
  <si>
    <t>http://getparkx.com</t>
  </si>
  <si>
    <t>25e9db55-1518-5623-35be-b9583e66a36f</t>
  </si>
  <si>
    <t>Parky</t>
  </si>
  <si>
    <t>http://www.parky.gr</t>
  </si>
  <si>
    <t>b4a6d68b-844a-8e71-a68c-a927756aaebb</t>
  </si>
  <si>
    <t>Parkya</t>
  </si>
  <si>
    <t>http://www.parkya.com</t>
  </si>
  <si>
    <t>b8bfb0e6-4449-1ff1-9b17-037bc3a0b2ca</t>
  </si>
  <si>
    <t>Parkyeri</t>
  </si>
  <si>
    <t>http://www.parkyeri.com</t>
  </si>
  <si>
    <t>c654e401-90cd-424c-953b-6a667f558db5</t>
  </si>
  <si>
    <t>Parla</t>
  </si>
  <si>
    <t>http://iparla.net</t>
  </si>
  <si>
    <t>fb48cd61-f8d5-a071-3be4-79a059d2f8d6</t>
  </si>
  <si>
    <t>http://parla.ai</t>
  </si>
  <si>
    <t>813cf40b-e8b7-fc3d-c9b9-83e9c24d8526</t>
  </si>
  <si>
    <t>Parlam</t>
  </si>
  <si>
    <t>https://www.parlam.com</t>
  </si>
  <si>
    <t>a5e20de6-fa48-83bc-96c4-dad9bf2ade8d</t>
  </si>
  <si>
    <t>parlamind</t>
  </si>
  <si>
    <t>https://parlamind.com</t>
  </si>
  <si>
    <t>49d5ba32-c650-519d-be78-9704f329b902</t>
  </si>
  <si>
    <t>Parlano</t>
  </si>
  <si>
    <t>http://parlano.com</t>
  </si>
  <si>
    <t>ca7267da-1dfd-b3ff-6509-d74be0bae043</t>
  </si>
  <si>
    <t>Parlay</t>
  </si>
  <si>
    <t>http://parlaywith.me/</t>
  </si>
  <si>
    <t>f75a4958-af9e-71f9-bdf7-bd4691857473</t>
  </si>
  <si>
    <t>Parlay Entertainment</t>
  </si>
  <si>
    <t>http://www.parlaygroup.com</t>
  </si>
  <si>
    <t>f60b6589-c84f-8743-bf2b-f1ff01a7d45c</t>
  </si>
  <si>
    <t>Parlay Ideas</t>
  </si>
  <si>
    <t>http://parlayideas.com/</t>
  </si>
  <si>
    <t>954d01c9-ba5a-15d1-2353-ae1ab13d5292</t>
  </si>
  <si>
    <t>Parlay Network</t>
  </si>
  <si>
    <t>http://www.parlaynetwork.com</t>
  </si>
  <si>
    <t>2f2abdfe-0298-702a-ec8b-229c3c7b6115</t>
  </si>
  <si>
    <t>Parle</t>
  </si>
  <si>
    <t>http://parle.co</t>
  </si>
  <si>
    <t>1974dbc3-9076-a277-beba-c0c2ee07585a</t>
  </si>
  <si>
    <t>Parle Agro</t>
  </si>
  <si>
    <t>http://www.parleagro.com</t>
  </si>
  <si>
    <t>c897869d-9761-e330-da6f-bb98f713d224</t>
  </si>
  <si>
    <t>Parle Bottling Pvt. Ltd.</t>
  </si>
  <si>
    <t>http://www.parleglobal.com</t>
  </si>
  <si>
    <t>9e425733-19c1-f983-cff0-d30e7238c516</t>
  </si>
  <si>
    <t>Parle Innovation Inc. (Pi)</t>
  </si>
  <si>
    <t>http://www.eyeqlive.com</t>
  </si>
  <si>
    <t>18383448-3931-3ac0-8fbc-0c3012b5ffd7</t>
  </si>
  <si>
    <t>Parlend</t>
  </si>
  <si>
    <t>http://www.parlend.com</t>
  </si>
  <si>
    <t>5d81555a-bc12-0eab-28ee-a9b0475b4854</t>
  </si>
  <si>
    <t>Parlerai</t>
  </si>
  <si>
    <t>http://parlerai.com</t>
  </si>
  <si>
    <t>ce413c86-d6db-2852-97cd-4ea990b9d0ad</t>
  </si>
  <si>
    <t>ParLevel Systems</t>
  </si>
  <si>
    <t>http://www.parlevelsystems.com</t>
  </si>
  <si>
    <t>dac9550b-27fb-2ebd-b77b-05ef7eaa9928</t>
  </si>
  <si>
    <t>Parlex Corporation</t>
  </si>
  <si>
    <t>http://www.johnsonelectric.com</t>
  </si>
  <si>
    <t>bc3b1968-55eb-b5fd-b6fd-cf8bd069c83c</t>
  </si>
  <si>
    <t>Parley</t>
  </si>
  <si>
    <t>http://www.goparley.com</t>
  </si>
  <si>
    <t>50627da1-299a-3b39-201b-63b659a72b0b</t>
  </si>
  <si>
    <t>Parley Pro</t>
  </si>
  <si>
    <t>https://www.parleypro.com</t>
  </si>
  <si>
    <t>0960199f-81be-eba6-b4e0-525a978546ac</t>
  </si>
  <si>
    <t>Parliament</t>
  </si>
  <si>
    <t>http://www.parliament.uk/</t>
  </si>
  <si>
    <t>809d5b7d-b3da-76ad-e2bd-936092d76a5b</t>
  </si>
  <si>
    <t>Parliament Tutors</t>
  </si>
  <si>
    <t>http://www.parliamenttutors.com</t>
  </si>
  <si>
    <t>e1912480-d7cd-3057-2a6b-54c5a112bd6e</t>
  </si>
  <si>
    <t>Parliamentary and Health Services Ombudsman</t>
  </si>
  <si>
    <t>http://www.ombudsman.org.uk</t>
  </si>
  <si>
    <t>51ca9384-da72-462a-d6cb-c65a4a8ee63c</t>
  </si>
  <si>
    <t>Parlio</t>
  </si>
  <si>
    <t>http://www.parlio.com</t>
  </si>
  <si>
    <t>7efa3d73-c727-dcb4-765e-554c601fda5f</t>
  </si>
  <si>
    <t>Parllay</t>
  </si>
  <si>
    <t>http://www.parllay.com</t>
  </si>
  <si>
    <t>c53de3a8-88e9-6a65-8322-e7e692c25b3e</t>
  </si>
  <si>
    <t>Parlo</t>
  </si>
  <si>
    <t>http://www.parlo.com/</t>
  </si>
  <si>
    <t>1a2c78e6-f887-9818-9b33-cd6c270bd0a7</t>
  </si>
  <si>
    <t>http://www.parlo.io</t>
  </si>
  <si>
    <t>b0b89fe9-532e-b02c-2147-d3204de4b3d8</t>
  </si>
  <si>
    <t>Parlor</t>
  </si>
  <si>
    <t>http://parlor.me</t>
  </si>
  <si>
    <t>b957df34-018f-564b-c504-4e5aea6dd6aa</t>
  </si>
  <si>
    <t>Parlor Buzz</t>
  </si>
  <si>
    <t>http://parlorbuzz.com</t>
  </si>
  <si>
    <t>f8eb69d1-fd4c-cf33-8a05-7c7f5c84d1f6</t>
  </si>
  <si>
    <t>Parma Union of Industrialists</t>
  </si>
  <si>
    <t>http://www.upi.pr.it/</t>
  </si>
  <si>
    <t>167d609e-082b-5685-0362-c09c56486f7d</t>
  </si>
  <si>
    <t>Parmalat</t>
  </si>
  <si>
    <t>http://www.parmalat.com/en/</t>
  </si>
  <si>
    <t>fc1ba56d-eaa2-9f93-517d-f3c92522e836</t>
  </si>
  <si>
    <t>Parmalat Brasil</t>
  </si>
  <si>
    <t>http://www.parmalat.com</t>
  </si>
  <si>
    <t>1c3e456d-229e-884c-ac12-8b67708e70bb</t>
  </si>
  <si>
    <t>ParmaLinks</t>
  </si>
  <si>
    <t>http://www.parmalinks.com</t>
  </si>
  <si>
    <t>bff51c69-966f-ae2c-7cc0-9cd51ca3effa</t>
  </si>
  <si>
    <t>PARMAR HOSPITAL</t>
  </si>
  <si>
    <t>http://parmarhospital.org/</t>
  </si>
  <si>
    <t>2a5d30d6-8a73-9109-1265-b09e6d9b8c7f</t>
  </si>
  <si>
    <t>ParMed Pharmaceuticals</t>
  </si>
  <si>
    <t>https://www.parmed.com/</t>
  </si>
  <si>
    <t>d9850856-e785-0bc7-6f6c-6dfd67a9827f</t>
  </si>
  <si>
    <t>Parmenion</t>
  </si>
  <si>
    <t>http://www.parmenion.es</t>
  </si>
  <si>
    <t>fe9629da-07cd-a4b0-83f9-5ce7c3057728</t>
  </si>
  <si>
    <t>Parmigiani Fleurier</t>
  </si>
  <si>
    <t>http://www.parmigiani.ch</t>
  </si>
  <si>
    <t>25b3e382-6937-bdf8-0a8d-df5137972a12</t>
  </si>
  <si>
    <t>Parmiter's School</t>
  </si>
  <si>
    <t>http://www.parmiters.herts.sch.uk/</t>
  </si>
  <si>
    <t>30359719-b413-ac5e-41f8-07e116809176</t>
  </si>
  <si>
    <t>Parnasa VC</t>
  </si>
  <si>
    <t>http://www.parnasa.org.il</t>
  </si>
  <si>
    <t>a572b02f-70f1-1ab2-368f-ed86c4bdf8cf</t>
  </si>
  <si>
    <t>Parnell Living Science</t>
  </si>
  <si>
    <t>http://www.parnell.com/</t>
  </si>
  <si>
    <t>8713fad3-b7c5-1e24-f41b-a7784e3bd8ce</t>
  </si>
  <si>
    <t>Parnell Pharmaceuticals</t>
  </si>
  <si>
    <t>http://www.parnellpharm.com</t>
  </si>
  <si>
    <t>2878c4e1-55e4-98a7-4f17-ed43bf3c3031</t>
  </si>
  <si>
    <t>Parnell-Martin</t>
  </si>
  <si>
    <t>http://www.parnellmartin.com/</t>
  </si>
  <si>
    <t>924e179f-2d03-189d-d3c7-fe57a89e6229</t>
  </si>
  <si>
    <t>Paro</t>
  </si>
  <si>
    <t>http://paro.la</t>
  </si>
  <si>
    <t>47c77799-1a32-cce0-67dc-4284fadb4a97</t>
  </si>
  <si>
    <t>https://www.paro.io</t>
  </si>
  <si>
    <t>fca6227c-abdf-4a86-f949-e64fbb15cd91</t>
  </si>
  <si>
    <t>PARO Robots</t>
  </si>
  <si>
    <t>http://parorobots.com/</t>
  </si>
  <si>
    <t>994bf5b4-1a71-5de8-5a1e-2fc79cc348ae</t>
  </si>
  <si>
    <t>Paroc Group</t>
  </si>
  <si>
    <t>http://paroc.com/</t>
  </si>
  <si>
    <t>48171511-49cd-fdae-3441-42dde8cda671</t>
  </si>
  <si>
    <t>Parodify</t>
  </si>
  <si>
    <t>http://parodify.com</t>
  </si>
  <si>
    <t>6354cea6-36f5-a6ea-6e42-788f1662282d</t>
  </si>
  <si>
    <t>Parody Productions</t>
  </si>
  <si>
    <t>http://parodycards.com</t>
  </si>
  <si>
    <t>9680ce67-5ab9-b8f0-d356-83571cc3876d</t>
  </si>
  <si>
    <t>Parodys Entertainment</t>
  </si>
  <si>
    <t>http://parodys.tv/</t>
  </si>
  <si>
    <t>5c4cc127-001a-03fd-2287-30d2aa47fbf9</t>
  </si>
  <si>
    <t>parole.us.org</t>
  </si>
  <si>
    <t>http://www.parole.us.org</t>
  </si>
  <si>
    <t>f20fa7ba-0b63-d5f8-04be-dd969249113b</t>
  </si>
  <si>
    <t>parolu</t>
  </si>
  <si>
    <t>http://parolu.de</t>
  </si>
  <si>
    <t>3bbf8fef-2ce3-5339-1927-cc74ed7bf2de</t>
  </si>
  <si>
    <t>ParolZ</t>
  </si>
  <si>
    <t>http://www.parolz.com</t>
  </si>
  <si>
    <t>b5ea0698-666a-1e23-0576-72d6b448083a</t>
  </si>
  <si>
    <t>Paron Ventures Nordic</t>
  </si>
  <si>
    <t>http://paron.se/</t>
  </si>
  <si>
    <t>35f3253c-74de-8c44-4d7a-7ad69e1c3a8c</t>
  </si>
  <si>
    <t>ParOneTV</t>
  </si>
  <si>
    <t>http://paronetv.com/</t>
  </si>
  <si>
    <t>39d64865-e8c1-2873-c062-7c66bdbf945c</t>
  </si>
  <si>
    <t>PARONK Consulting LLC</t>
  </si>
  <si>
    <t>http://parkconsulting.us</t>
  </si>
  <si>
    <t>b3175f32-6175-045f-6964-370f19ba15f9</t>
  </si>
  <si>
    <t>Parool</t>
  </si>
  <si>
    <t>http://www.parool.nl/</t>
  </si>
  <si>
    <t>722f181d-f728-0787-a2e0-15a17d6efa8c</t>
  </si>
  <si>
    <t>PAROOZLE</t>
  </si>
  <si>
    <t>http://paroozle.com</t>
  </si>
  <si>
    <t>70c6a94a-645a-e2f9-3189-f4c7d0d4bc47</t>
  </si>
  <si>
    <t>Paros</t>
  </si>
  <si>
    <t>http://www.parosapp.com</t>
  </si>
  <si>
    <t>6a80f931-65e7-fb24-e589-bb34373751fd</t>
  </si>
  <si>
    <t>Parotec Solutions</t>
  </si>
  <si>
    <t>http://parotec-it.co.uk/</t>
  </si>
  <si>
    <t>049d6caf-e371-d911-d889-2a37a095b21d</t>
  </si>
  <si>
    <t>Parperfeito</t>
  </si>
  <si>
    <t>http://parperfeito.com.br/</t>
  </si>
  <si>
    <t>9cac62a9-d432-ccf8-cbea-ef2d1d4845f6</t>
  </si>
  <si>
    <t>Parpro Corp.</t>
  </si>
  <si>
    <t>http://www.pec.tw/web/index</t>
  </si>
  <si>
    <t>6fd50d0d-c807-3965-6b61-4b1a1be2fdb7</t>
  </si>
  <si>
    <t>PARPRO Technologies Inc.</t>
  </si>
  <si>
    <t>http://www.calquality.com/</t>
  </si>
  <si>
    <t>16c6660c-1f4c-4e53-4c3b-be2db788eefb</t>
  </si>
  <si>
    <t>Parq Advisors</t>
  </si>
  <si>
    <t>http://www.parqadvisors.com/</t>
  </si>
  <si>
    <t>a13b05c7-1ce9-7d73-56b4-814566c0ae2a</t>
  </si>
  <si>
    <t>PARQA</t>
  </si>
  <si>
    <t>https://parqamarketing.com/</t>
  </si>
  <si>
    <t>7bfc8b8d-fc6a-bd2e-2804-568564baa043</t>
  </si>
  <si>
    <t>Parqer</t>
  </si>
  <si>
    <t>http://parqer.com</t>
  </si>
  <si>
    <t>765ac384-1f3a-f421-ffc8-25eec37f90e7</t>
  </si>
  <si>
    <t>ParqEx</t>
  </si>
  <si>
    <t>http://parqex.com/</t>
  </si>
  <si>
    <t>04232d3b-1a7a-b186-d55e-1ec51e0b1b36</t>
  </si>
  <si>
    <t>ParqMi</t>
  </si>
  <si>
    <t>http://www.parqmi.com</t>
  </si>
  <si>
    <t>c2cb0123-dca7-bebc-c4c3-877c5e94567c</t>
  </si>
  <si>
    <t>Parqr</t>
  </si>
  <si>
    <t>http://getpq.com</t>
  </si>
  <si>
    <t>8125628c-3797-4ed1-6f2d-b1d14dbbcbf9</t>
  </si>
  <si>
    <t>Parque CientÌÄå_fico de Madrid</t>
  </si>
  <si>
    <t>http://www.fpcm.es/</t>
  </si>
  <si>
    <t>8478be6b-3778-f284-55e0-01d1a3116b43</t>
  </si>
  <si>
    <t>Parque CientÌÄå_fico Universidad de Valladolid</t>
  </si>
  <si>
    <t>http://www.parquecientificouva.es/</t>
  </si>
  <si>
    <t>d43068a0-c49f-9288-08ad-c1a7325a47d3</t>
  </si>
  <si>
    <t>Parque TecnolÌÄå_gico SÌÄå£o JosÌÄå© dos Campos</t>
  </si>
  <si>
    <t>http://www.pqtec.org.br/</t>
  </si>
  <si>
    <t>86bb0362-6f62-6624-8e4a-755c81b38b2e</t>
  </si>
  <si>
    <t>Parque TecnolÌÄå_gico Sartenejas</t>
  </si>
  <si>
    <t>http://www.pts.org.ve/</t>
  </si>
  <si>
    <t>fb798c2a-5b5f-0d03-7eea-95ccff55266f</t>
  </si>
  <si>
    <t>Parquery</t>
  </si>
  <si>
    <t>http://www.parquery.com/</t>
  </si>
  <si>
    <t>37eb81d7-500f-9e5b-e0a0-466191e9064e</t>
  </si>
  <si>
    <t>Parquest Capital</t>
  </si>
  <si>
    <t>http://www.parquest.fr/en/index.php</t>
  </si>
  <si>
    <t>d9ae0872-651f-26d5-695a-f3bbd52bab0d</t>
  </si>
  <si>
    <t>Parquo</t>
  </si>
  <si>
    <t>http://parquo.com/</t>
  </si>
  <si>
    <t>eb1d85db-0d82-3730-0d4e-9afd7069fff4</t>
  </si>
  <si>
    <t>Parrable</t>
  </si>
  <si>
    <t>http://www.parrable.com</t>
  </si>
  <si>
    <t>36bd1c61-dc23-fd5d-cdc3-a34a70f6434f</t>
  </si>
  <si>
    <t>Parramatta Building Inspections</t>
  </si>
  <si>
    <t>http://www.parramattabuildinginspections.com.au/</t>
  </si>
  <si>
    <t>b80112d9-6826-f5cf-e164-ecf74c174fe8</t>
  </si>
  <si>
    <t>Parramatta Dental Studio</t>
  </si>
  <si>
    <t>http://www.parradental.com.au/</t>
  </si>
  <si>
    <t>d3f9c3b6-f320-4e3e-a71e-d830f4b6b58b</t>
  </si>
  <si>
    <t>Parranda Vallenata Los Hijos de La Junta</t>
  </si>
  <si>
    <t>http://www.parrandavallenatahijosdelajunta.com</t>
  </si>
  <si>
    <t>de5e9966-e612-1039-97bf-fc316445597e</t>
  </si>
  <si>
    <t>Parrillo Consulting</t>
  </si>
  <si>
    <t>http://parrilloassociates.com</t>
  </si>
  <si>
    <t>ae37959f-142e-c9f9-4058-9dcb42e38d01</t>
  </si>
  <si>
    <t>Parris Communications</t>
  </si>
  <si>
    <t>http://www.parriscommunications.com/</t>
  </si>
  <si>
    <t>af55efd0-6eb7-d669-3374-f9f22a8d4397</t>
  </si>
  <si>
    <t>Parrish Art Museum</t>
  </si>
  <si>
    <t>http://www.parrishart.org/</t>
  </si>
  <si>
    <t>8c73f00f-5d59-a6d9-e571-2c0b829021d3</t>
  </si>
  <si>
    <t>Parrish Medical Center</t>
  </si>
  <si>
    <t>http://www.parrishmed.com</t>
  </si>
  <si>
    <t>8ef8fb47-2ff0-b8d1-ca1d-99ec016a0619</t>
  </si>
  <si>
    <t>Parrish Reporting</t>
  </si>
  <si>
    <t>http://www.parrishreporting.com/</t>
  </si>
  <si>
    <t>571915d4-70f4-d4da-a34e-02458fadaeb5</t>
  </si>
  <si>
    <t>Parrolabs Inc.</t>
  </si>
  <si>
    <t>http://www.parrolabs.com</t>
  </si>
  <si>
    <t>6a736503-420c-a86d-bc3e-7c9e481f7098</t>
  </si>
  <si>
    <t>Parrot</t>
  </si>
  <si>
    <t>http://www.parrot.com/usa</t>
  </si>
  <si>
    <t>a86a8e21-48f8-d434-f380-5c64872fbbc1</t>
  </si>
  <si>
    <t>Parrot Fish Studios - Educational Sight Words Apps</t>
  </si>
  <si>
    <t>http://parrotfish.com.au/</t>
  </si>
  <si>
    <t>5907617d-452a-0aee-b75d-01927e995a13</t>
  </si>
  <si>
    <t>Parrotias</t>
  </si>
  <si>
    <t>http://parrotias.com</t>
  </si>
  <si>
    <t>cf338a2f-a782-4099-0254-f1af84e52377</t>
  </si>
  <si>
    <t>ParrotPlay</t>
  </si>
  <si>
    <t>https://www.parrotplay.tv/</t>
  </si>
  <si>
    <t>e31c7d67-0842-950a-1a82-2abdceee0c96</t>
  </si>
  <si>
    <t>Parrsnip</t>
  </si>
  <si>
    <t>http://www.parrsnip.com</t>
  </si>
  <si>
    <t>4159f284-e444-8503-18f1-ae08529f6e79</t>
  </si>
  <si>
    <t>Parrut</t>
  </si>
  <si>
    <t>http://www.parrut.com</t>
  </si>
  <si>
    <t>bb1ffd2a-e371-6da3-5381-e5210cb3117f</t>
  </si>
  <si>
    <t>Parrys Sugar Industries</t>
  </si>
  <si>
    <t>http://www.parrysugar.com/</t>
  </si>
  <si>
    <t>c4f883c2-9ddd-b8fe-b942-0dd86ae8b7e8</t>
  </si>
  <si>
    <t>PARS</t>
  </si>
  <si>
    <t>http://www.pars.com.br/</t>
  </si>
  <si>
    <t>7ab828d3-4b82-cac9-bddb-6da3013dd67c</t>
  </si>
  <si>
    <t>Pars Equality Center</t>
  </si>
  <si>
    <t>http://www.parsequalitycenter.org</t>
  </si>
  <si>
    <t>1900cbdf-465b-a449-9569-89af351b52d4</t>
  </si>
  <si>
    <t>PARS International Corp</t>
  </si>
  <si>
    <t>http://recodereprints.com/</t>
  </si>
  <si>
    <t>7d1aadea-3648-9342-94e7-5efe89f7f592</t>
  </si>
  <si>
    <t>PARSA Community Foundation</t>
  </si>
  <si>
    <t>http://www.parsacf.org/page/5</t>
  </si>
  <si>
    <t>7c74461a-81f0-ceea-230e-9afa9a5eedb2</t>
  </si>
  <si>
    <t>Parsable</t>
  </si>
  <si>
    <t>http://parsable.com/</t>
  </si>
  <si>
    <t>bb6fbded-92d3-4d1d-b079-1a758545fe5a</t>
  </si>
  <si>
    <t>Parsage</t>
  </si>
  <si>
    <t>http://www.thefreedictionary.com</t>
  </si>
  <si>
    <t>48ce8708-3bbe-b709-9130-ceaa679feaca</t>
  </si>
  <si>
    <t>Parsagen</t>
  </si>
  <si>
    <t>http://parsagendx.com/</t>
  </si>
  <si>
    <t>f76fc1cc-385d-7421-2f4a-4df2e928ea2b</t>
  </si>
  <si>
    <t>Parsam Technologies</t>
  </si>
  <si>
    <t>http://www.umonitor.com</t>
  </si>
  <si>
    <t>0c5a0b80-a984-f759-e1f1-36124b033619</t>
  </si>
  <si>
    <t>Parse</t>
  </si>
  <si>
    <t>http://parse.com</t>
  </si>
  <si>
    <t>dfb9fc8a-143b-b1d1-59dc-6368a00cad1f</t>
  </si>
  <si>
    <t>Parse Capital</t>
  </si>
  <si>
    <t>http://parsecap.com</t>
  </si>
  <si>
    <t>6fada28e-8277-0ded-6fc4-049a58881658</t>
  </si>
  <si>
    <t>Parse3</t>
  </si>
  <si>
    <t>http://www.parse3.com</t>
  </si>
  <si>
    <t>52456176-9125-d785-7d32-13acbe92ff75</t>
  </si>
  <si>
    <t>Parsec</t>
  </si>
  <si>
    <t>http://www.parsec.media/</t>
  </si>
  <si>
    <t>f224ea5b-b30d-85ce-c629-8c75f7d8f991</t>
  </si>
  <si>
    <t>https://parsec.tv</t>
  </si>
  <si>
    <t>77e529b0-f015-3394-6b8f-4bfac9f70fcb</t>
  </si>
  <si>
    <t>Parsec Financial Management</t>
  </si>
  <si>
    <t>http://www.parsecfinancial.com</t>
  </si>
  <si>
    <t>774d82d8-f76e-52c8-5252-8a77e71bf53a</t>
  </si>
  <si>
    <t>Parsec Holding</t>
  </si>
  <si>
    <t>http://www.parsec-holdings.com/</t>
  </si>
  <si>
    <t>6776c65f-cdd3-3ba0-0a1b-8f1f81fb1b60</t>
  </si>
  <si>
    <t>Parsec Labs</t>
  </si>
  <si>
    <t>https://parseclabs.com/</t>
  </si>
  <si>
    <t>9957c329-e8fd-dbab-ba88-30c3f72bc2ba</t>
  </si>
  <si>
    <t>Parsec Media S.L.</t>
  </si>
  <si>
    <t>http://www.parsec-media.com</t>
  </si>
  <si>
    <t>8cac3e4d-0f72-6258-c200-6a4785310d86</t>
  </si>
  <si>
    <t>Parsec Technologies</t>
  </si>
  <si>
    <t>http://parsec-t.com</t>
  </si>
  <si>
    <t>6f763769-2603-1db5-935c-4f48f6b56e35</t>
  </si>
  <si>
    <t>Parsec.digital</t>
  </si>
  <si>
    <t>http://www.thecableco.com</t>
  </si>
  <si>
    <t>b45933a6-409b-1fe0-d12e-c1390b6408d5</t>
  </si>
  <si>
    <t>Parsecco</t>
  </si>
  <si>
    <t>http://parsec.co</t>
  </si>
  <si>
    <t>bdd9a035-3e82-1791-ade5-f1aaa573762b</t>
  </si>
  <si>
    <t>Parsegon</t>
  </si>
  <si>
    <t>https://www.parsegon.com</t>
  </si>
  <si>
    <t>b713571f-2282-3119-bb09-1f6db4ddfbdd</t>
  </si>
  <si>
    <t>ParseHub</t>
  </si>
  <si>
    <t>https://www.parsehub.com/</t>
  </si>
  <si>
    <t>c5fa81dc-dcfa-daaa-d99b-96e38722ab9e</t>
  </si>
  <si>
    <t>ParseInt</t>
  </si>
  <si>
    <t>http://parseint.com.br/</t>
  </si>
  <si>
    <t>ed82f428-b601-aab3-aeb7-dfe312fb0c35</t>
  </si>
  <si>
    <t>Parsek d.o.o.</t>
  </si>
  <si>
    <t>http://parsek.com</t>
  </si>
  <si>
    <t>f3737eed-b834-f292-dad2-55476b250704</t>
  </si>
  <si>
    <t>Parsel</t>
  </si>
  <si>
    <t>https://www.parsel.in</t>
  </si>
  <si>
    <t>f230151b-e369-84db-3d2c-9cdad0f4a075</t>
  </si>
  <si>
    <t>Parsel.me</t>
  </si>
  <si>
    <t>http://parsel.me</t>
  </si>
  <si>
    <t>3e9fa477-0678-c362-66a1-354afd3a4e03</t>
  </si>
  <si>
    <t>Parsely</t>
  </si>
  <si>
    <t>http://www.parsely.com/</t>
  </si>
  <si>
    <t>52a1043f-5e8b-e606-bc82-1d5c5a655842</t>
  </si>
  <si>
    <t>Parseur.com</t>
  </si>
  <si>
    <t>https://parseur.com</t>
  </si>
  <si>
    <t>29e5a1b7-2a74-45d5-4335-70ffc74a8647</t>
  </si>
  <si>
    <t>Parsey</t>
  </si>
  <si>
    <t>https://parsey.com/</t>
  </si>
  <si>
    <t>33b2835b-53c1-fb8d-6bbd-18f3437a6c15</t>
  </si>
  <si>
    <t>Parship</t>
  </si>
  <si>
    <t>http://www.parship.co.uk</t>
  </si>
  <si>
    <t>865bbdcc-b9a3-c30d-d9d0-f27b8c4010ca</t>
  </si>
  <si>
    <t>Parshwa Infosolutions Pvt Ltd</t>
  </si>
  <si>
    <t>http://parshwa.com</t>
  </si>
  <si>
    <t>46a1c1d7-cbad-482b-5482-8fa913de9c8a</t>
  </si>
  <si>
    <t>Parshwa Technologies</t>
  </si>
  <si>
    <t>http://parshwatechnologies.com/</t>
  </si>
  <si>
    <t>5f03a151-0aeb-6cd5-7e8f-f118b986cbcc</t>
  </si>
  <si>
    <t>Parsimony</t>
  </si>
  <si>
    <t>http://parsimony.mobi</t>
  </si>
  <si>
    <t>c8b2c953-29a4-e3e7-575d-75595e66fa9a</t>
  </si>
  <si>
    <t>Parsimotion</t>
  </si>
  <si>
    <t>http://www.parsimotion.com</t>
  </si>
  <si>
    <t>901d3d8d-662f-34b2-7116-63ec4c0e7eb5</t>
  </si>
  <si>
    <t>Parsing Cloud</t>
  </si>
  <si>
    <t>http://parsingcloud.com</t>
  </si>
  <si>
    <t>b9769d33-e5b1-dcd6-a376-d8587dd1f879</t>
  </si>
  <si>
    <t>Parsizabanan</t>
  </si>
  <si>
    <t>http://parsizabanan.com</t>
  </si>
  <si>
    <t>c85454ed-52d4-a44c-79d5-81b239fcf8e3</t>
  </si>
  <si>
    <t>Parsley Energy</t>
  </si>
  <si>
    <t>http://parsleyenergy.com</t>
  </si>
  <si>
    <t>36c0dab0-f818-66a3-2384-16369c1e0cd3</t>
  </si>
  <si>
    <t>Parsley Health</t>
  </si>
  <si>
    <t>https://parsleyhealth.com/</t>
  </si>
  <si>
    <t>ed976f88-d0c7-7e27-6960-3d9e7ceb68df</t>
  </si>
  <si>
    <t>Parsly</t>
  </si>
  <si>
    <t>http://www.parsly.co.uk</t>
  </si>
  <si>
    <t>1cc5de7d-44f1-fe72-c434-1b5ab3872cfe</t>
  </si>
  <si>
    <t>Parso</t>
  </si>
  <si>
    <t>http://parso.cr/</t>
  </si>
  <si>
    <t>f92db4d0-27c6-6e1b-1483-8785e121b0ce</t>
  </si>
  <si>
    <t>Parsoco</t>
  </si>
  <si>
    <t>http://www.parsoco.com</t>
  </si>
  <si>
    <t>4bb67d66-45fd-9b1e-7cbe-a1c3b830df77</t>
  </si>
  <si>
    <t>Parsoli Motors</t>
  </si>
  <si>
    <t>http://www.bmw-parsolimotors.in</t>
  </si>
  <si>
    <t>b3e21a14-e812-4e3d-3f4b-0fa09a9802dc</t>
  </si>
  <si>
    <t>Parson Adhesives</t>
  </si>
  <si>
    <t>http://www.parsonadhesives.com</t>
  </si>
  <si>
    <t>c1bfc038-17d2-637b-a3a1-5981d18a6c1d</t>
  </si>
  <si>
    <t>Parson Partners</t>
  </si>
  <si>
    <t>http://www.parsonpartners.com</t>
  </si>
  <si>
    <t>edacd1c1-274c-bbab-0f53-865bd373654d</t>
  </si>
  <si>
    <t>Parsons &amp; Associates, P.C.</t>
  </si>
  <si>
    <t>http://www.parsonslawgroup.com</t>
  </si>
  <si>
    <t>aa0d34ce-45b8-7f72-0f7a-9b7acca113f4</t>
  </si>
  <si>
    <t>Parsons &amp; Whittemore Inc.</t>
  </si>
  <si>
    <t>http://www.paperhall.org</t>
  </si>
  <si>
    <t>ae2c7ae8-9223-60f8-1ddc-ba94572a8c36</t>
  </si>
  <si>
    <t>Parsons Behle &amp; Latimer</t>
  </si>
  <si>
    <t>http://www.parsonsbehle.com</t>
  </si>
  <si>
    <t>8400247e-2aaa-5ab8-51b1-e7fc3cc1cdba</t>
  </si>
  <si>
    <t>Parsons Brinckerhoff</t>
  </si>
  <si>
    <t>http://pbworld.com</t>
  </si>
  <si>
    <t>1d299313-81ce-1050-7be7-8914370ac5b7</t>
  </si>
  <si>
    <t>Parsons College</t>
  </si>
  <si>
    <t>http://www.parsonscollegealumni.com/default.aspx/</t>
  </si>
  <si>
    <t>087ac097-367e-75dd-f0ff-b8473b428f4e</t>
  </si>
  <si>
    <t>Parsons Corporation</t>
  </si>
  <si>
    <t>http://www.parsons.com/pages/default.aspx</t>
  </si>
  <si>
    <t>09f67c87-4ef6-e608-1bbd-de8f20133f65</t>
  </si>
  <si>
    <t>Parsons Dance Company</t>
  </si>
  <si>
    <t>http://www.parsonsdance.org/</t>
  </si>
  <si>
    <t>7884d15c-b0d9-2485-46e1-68d4d33d664d</t>
  </si>
  <si>
    <t>Parsons Public Relations</t>
  </si>
  <si>
    <t>http://www.parsonsandco.com/</t>
  </si>
  <si>
    <t>28f49b3b-9f46-27bf-8fac-0622568bde46</t>
  </si>
  <si>
    <t>Parsons Technology</t>
  </si>
  <si>
    <t>http://www.parsons-technology.com</t>
  </si>
  <si>
    <t>3f187e26-eae6-6a39-fbcf-59610d3d05a6</t>
  </si>
  <si>
    <t>Parsons The New School for Design</t>
  </si>
  <si>
    <t>http://www.newschool.edu/parsons/</t>
  </si>
  <si>
    <t>1b6d91ec-a87b-5210-2378-970bcb18a593</t>
  </si>
  <si>
    <t>Parsons Xtreme Golf</t>
  </si>
  <si>
    <t>http://pxg.com/</t>
  </si>
  <si>
    <t>f087ac49-7952-9be7-1405-adf6ec96ba18</t>
  </si>
  <si>
    <t>Parspro Ltd.</t>
  </si>
  <si>
    <t>http://www.scientificgames.com/</t>
  </si>
  <si>
    <t>1dc1199a-ebc0-f3dd-5d3e-a2ce9732be0b</t>
  </si>
  <si>
    <t>ParStream</t>
  </si>
  <si>
    <t>http://www.parstream.com</t>
  </si>
  <si>
    <t>199db594-9166-592d-d9a9-fdb1279091a4</t>
  </si>
  <si>
    <t>Parsus Solutions, LLC</t>
  </si>
  <si>
    <t>http://www.parsus.com</t>
  </si>
  <si>
    <t>a8c26fb3-57fb-920a-afe9-45f8a7fc095a</t>
  </si>
  <si>
    <t>Parsvnath Developers</t>
  </si>
  <si>
    <t>http://www.parsvnath.com/</t>
  </si>
  <si>
    <t>12a884a4-484a-7223-7611-2f2c49a1fdd6</t>
  </si>
  <si>
    <t>Part &amp; Whole</t>
  </si>
  <si>
    <t>http://www.partandwhole.com</t>
  </si>
  <si>
    <t>a40df489-57a3-ffc5-c168-6228c084fa93</t>
  </si>
  <si>
    <t>Part Of Deal</t>
  </si>
  <si>
    <t>http://www.partofdeal.com</t>
  </si>
  <si>
    <t>28ee6245-b58c-3d97-2a8a-a7dd9f1cf059</t>
  </si>
  <si>
    <t>Part Pixel Studio</t>
  </si>
  <si>
    <t>https://partpixelstudio.com</t>
  </si>
  <si>
    <t>341ebc47-bd22-e752-d164-25a9e55c0bd8</t>
  </si>
  <si>
    <t>Part-up</t>
  </si>
  <si>
    <t>https://part-up.com/</t>
  </si>
  <si>
    <t>8ff41eea-814d-b857-6913-d327b362a325</t>
  </si>
  <si>
    <t>Part4Cars</t>
  </si>
  <si>
    <t>http://www.part4cars.com</t>
  </si>
  <si>
    <t>81ccb452-5d8a-97a6-f945-ad8f5f67bc76</t>
  </si>
  <si>
    <t>Parta Group</t>
  </si>
  <si>
    <t>http://partagroup.ru</t>
  </si>
  <si>
    <t>11115c68-3d2c-14b1-1f9d-ba16557844d6</t>
  </si>
  <si>
    <t>Partage</t>
  </si>
  <si>
    <t>http://www.partage.co</t>
  </si>
  <si>
    <t>b24f08a7-3b69-a352-d4f6-9a156b30a2ac</t>
  </si>
  <si>
    <t>PARTAKE</t>
  </si>
  <si>
    <t>http://www.trypartake.com</t>
  </si>
  <si>
    <t>acb52641-5f28-5e17-2d5c-7296479356b7</t>
  </si>
  <si>
    <t>Partas</t>
  </si>
  <si>
    <t>http://www.partas.ie</t>
  </si>
  <si>
    <t>7a8faf25-a71b-1a6b-8629-0b45d386dbd5</t>
  </si>
  <si>
    <t>Partbull</t>
  </si>
  <si>
    <t>https://partbull.com/</t>
  </si>
  <si>
    <t>07476a6c-fc8d-7284-a11d-52a9cef0982f</t>
  </si>
  <si>
    <t>Partcatalog.com</t>
  </si>
  <si>
    <t>https://www.partcatalog.com</t>
  </si>
  <si>
    <t>f29d8702-9e10-223a-53b0-c349e30dbe7c</t>
  </si>
  <si>
    <t>Partec Prototipazione Rapida</t>
  </si>
  <si>
    <t>http://www.partec.it/</t>
  </si>
  <si>
    <t>f77d4c7f-d91b-506a-eba4-0d6871c02170</t>
  </si>
  <si>
    <t>Partech Shaker</t>
  </si>
  <si>
    <t>http://partechshaker.com/</t>
  </si>
  <si>
    <t>6461115d-fa47-9d32-f8cd-8d545f2255fa</t>
  </si>
  <si>
    <t>Partech Solutions</t>
  </si>
  <si>
    <t>http://partechsoftwaresolutions.kbo.co.ke/</t>
  </si>
  <si>
    <t>b502b807-e523-b246-47ca-5463e6c70e25</t>
  </si>
  <si>
    <t>Partech Systems</t>
  </si>
  <si>
    <t>http://partechsystems.com</t>
  </si>
  <si>
    <t>7475db43-36a9-414d-f7a9-b92b78bae47b</t>
  </si>
  <si>
    <t>Partech Ventures</t>
  </si>
  <si>
    <t>http://www.partechventures.com</t>
  </si>
  <si>
    <t>a5749c7b-f8b9-ef38-dc09-0c5d09061397</t>
  </si>
  <si>
    <t>Partechs</t>
  </si>
  <si>
    <t>http://partechs.com/</t>
  </si>
  <si>
    <t>f31e7c69-aae7-5bf1-edcf-66b050b36db2</t>
  </si>
  <si>
    <t>PARTEE HAI</t>
  </si>
  <si>
    <t>http://parteehai.com/</t>
  </si>
  <si>
    <t>aade596b-d8d5-0989-6c73-4b0849e10459</t>
  </si>
  <si>
    <t>Partender</t>
  </si>
  <si>
    <t>http://partender.com</t>
  </si>
  <si>
    <t>13e14b81-9bbe-223f-aca4-ca7528efdce3</t>
  </si>
  <si>
    <t>PARTER Capital Group</t>
  </si>
  <si>
    <t>http://www.parter-capital.com</t>
  </si>
  <si>
    <t>9292e3e5-116a-1bef-3c02-5d6e9accc214</t>
  </si>
  <si>
    <t>Parterre</t>
  </si>
  <si>
    <t>http://parterre.eu</t>
  </si>
  <si>
    <t>4d7fa316-d857-edd4-0f10-c9b9da5299d3</t>
  </si>
  <si>
    <t>Parteurop</t>
  </si>
  <si>
    <t>http://www.parteurop.fr</t>
  </si>
  <si>
    <t>2d5262c1-0cf7-e225-e740-84fbb1b4b5f8</t>
  </si>
  <si>
    <t>Partfiniti</t>
  </si>
  <si>
    <t>http://partfiniti.com</t>
  </si>
  <si>
    <t>2593dc45-baf6-1c92-59b8-63df5c129528</t>
  </si>
  <si>
    <t>Parth TechnoComm Solutions Pvt Ltd</t>
  </si>
  <si>
    <t>http://www.parthtechnocomm.com</t>
  </si>
  <si>
    <t>e67f2f6f-a255-96d2-ae93-d5f989635ec9</t>
  </si>
  <si>
    <t>Parthadental</t>
  </si>
  <si>
    <t>http://www.theparthasdentalclinic.org</t>
  </si>
  <si>
    <t>8bec06df-657a-cf06-ae20-633624f8c7fc</t>
  </si>
  <si>
    <t>Parthenon Capital Partners</t>
  </si>
  <si>
    <t>http://www.parthenoncapitalpartners.com</t>
  </si>
  <si>
    <t>5d16991e-1589-4dc0-bb0b-01116f286aa8</t>
  </si>
  <si>
    <t>Parthenope University of Naples</t>
  </si>
  <si>
    <t>http://www.uniparthenope.it/</t>
  </si>
  <si>
    <t>c6195f26-d3f7-6b41-5739-9235a8106e05</t>
  </si>
  <si>
    <t>Parthian Energy</t>
  </si>
  <si>
    <t>http://www.parthianenergy.com</t>
  </si>
  <si>
    <t>ff111f25-841e-a31e-6691-cc4dd991b5e9</t>
  </si>
  <si>
    <t>https://www.parthianenergy.com/</t>
  </si>
  <si>
    <t>4c5382e4-c30f-e31d-f3c2-5dac607bd4ac</t>
  </si>
  <si>
    <t>Partiac, Inc.</t>
  </si>
  <si>
    <t>http://partiac.com</t>
  </si>
  <si>
    <t>20a8e499-641f-deda-dae1-c2da04d5270f</t>
  </si>
  <si>
    <t>Partially Derivative</t>
  </si>
  <si>
    <t>http://partiallyderivative.com</t>
  </si>
  <si>
    <t>1c69e9c6-2aa8-2257-b0a3-338a8d149531</t>
  </si>
  <si>
    <t>Particeep</t>
  </si>
  <si>
    <t>http://www.particeep.com</t>
  </si>
  <si>
    <t>b4b99cbf-e47e-547e-378e-e4c3738ad188</t>
  </si>
  <si>
    <t>Particibate</t>
  </si>
  <si>
    <t>http://particibate.com</t>
  </si>
  <si>
    <t>c705d5eb-b46e-b7ad-bf6b-206bdc0e92ea</t>
  </si>
  <si>
    <t>Participant Media</t>
  </si>
  <si>
    <t>http://participantmedia.com</t>
  </si>
  <si>
    <t>d809d8b0-f429-5d0c-4e9a-f3a3b50723c1</t>
  </si>
  <si>
    <t>Participate</t>
  </si>
  <si>
    <t>https://www.participate.com/</t>
  </si>
  <si>
    <t>8b17613f-d553-68dc-2df5-4fe537b679e4</t>
  </si>
  <si>
    <t>Participate Capital</t>
  </si>
  <si>
    <t>http://participatecapital.com</t>
  </si>
  <si>
    <t>a5e13e8e-555d-03b0-073e-685b12825d63</t>
  </si>
  <si>
    <t>Participate Systems</t>
  </si>
  <si>
    <t>http://www.participate.com/</t>
  </si>
  <si>
    <t>c13d1a68-9aa5-0bf4-c24a-8081455a04e6</t>
  </si>
  <si>
    <t>Participatiemaatschappij Vlaanderen</t>
  </si>
  <si>
    <t>http://www.pmv.eu/pmv/view/en/pmv</t>
  </si>
  <si>
    <t>46b8e7e6-0bc4-87f7-c313-a7a732412953</t>
  </si>
  <si>
    <t>Participation Company East Netherlands</t>
  </si>
  <si>
    <t>http://www.ppmoost.nl</t>
  </si>
  <si>
    <t>d9f0f456-6b43-e735-a963-a6dd090c92f6</t>
  </si>
  <si>
    <t>Participatory Culture Foundation</t>
  </si>
  <si>
    <t>http://www.getmiro.com</t>
  </si>
  <si>
    <t>cfbe0f33-09d4-b39f-829b-486a6298b7ef</t>
  </si>
  <si>
    <t>Participatory Development Initiatives</t>
  </si>
  <si>
    <t>http://www.pdi.org.pk</t>
  </si>
  <si>
    <t>0103b893-9fe5-5de6-c3d2-f235475dfa0f</t>
  </si>
  <si>
    <t>Participatory Politics Foundation</t>
  </si>
  <si>
    <t>http://www.participatorypolitics.org/</t>
  </si>
  <si>
    <t>1a226e85-13db-0b58-70d1-7c13bf198399</t>
  </si>
  <si>
    <t>ParticiPoll</t>
  </si>
  <si>
    <t>http://www.participoll.com</t>
  </si>
  <si>
    <t>44b3e8c0-f89f-f85e-306b-b79a88babbf6</t>
  </si>
  <si>
    <t>Particle</t>
  </si>
  <si>
    <t>http://www.particlebrand.com</t>
  </si>
  <si>
    <t>9adcc8ff-7c54-75da-d83e-6e3f0072c520</t>
  </si>
  <si>
    <t>https://particle.co</t>
  </si>
  <si>
    <t>f5ed08bb-244f-342a-018f-dcc2efbe57c2</t>
  </si>
  <si>
    <t>https://www.particle.io/</t>
  </si>
  <si>
    <t>98e8fa1b-9e6f-97ab-76e8-f23472d4f188</t>
  </si>
  <si>
    <t>http://particle.one</t>
  </si>
  <si>
    <t>9e1f5af4-95b3-c5ff-a858-1491a2ed3c7a</t>
  </si>
  <si>
    <t>Particle 5</t>
  </si>
  <si>
    <t>http://www.particle5.com</t>
  </si>
  <si>
    <t>4072ca81-d1a7-af4a-9a00-a501f0d0c26a</t>
  </si>
  <si>
    <t>Particle Analytics</t>
  </si>
  <si>
    <t>http://particle-analytics.com/about-us</t>
  </si>
  <si>
    <t>680969f8-2c02-5ddb-d7cd-af9aa30c0ff7</t>
  </si>
  <si>
    <t>Particle Code</t>
  </si>
  <si>
    <t>http://www.particlecode.com</t>
  </si>
  <si>
    <t>56506f87-8121-2e4f-eecf-f4bd815fef06</t>
  </si>
  <si>
    <t>Particle Computer GmbH</t>
  </si>
  <si>
    <t>http://www.particle-computer.de</t>
  </si>
  <si>
    <t>adf5babd-5af5-99c2-ced1-023623a9ade4</t>
  </si>
  <si>
    <t>Particle Fever</t>
  </si>
  <si>
    <t>http://particlefever.com/</t>
  </si>
  <si>
    <t>4002345b-067a-9590-2c5b-4d168f450602</t>
  </si>
  <si>
    <t>Particle Media</t>
  </si>
  <si>
    <t>http://particlenews.com/</t>
  </si>
  <si>
    <t>2d184163-c113-2008-e19b-b2e7f54c76c9</t>
  </si>
  <si>
    <t>Particle Sciences</t>
  </si>
  <si>
    <t>http://www.particlesciences.com</t>
  </si>
  <si>
    <t>f1f5e15e-1935-b6fa-d9d8-6dd925e22b4c</t>
  </si>
  <si>
    <t>Particle-s</t>
  </si>
  <si>
    <t>http://particle-s.com</t>
  </si>
  <si>
    <t>f1fdd3d1-468a-a1f7-9769-dd7236511404</t>
  </si>
  <si>
    <t>Particular Legal</t>
  </si>
  <si>
    <t>http://www.particular.legal/</t>
  </si>
  <si>
    <t>5d4d5910-6008-332a-cf38-2844c6ff7d6d</t>
  </si>
  <si>
    <t>Particular Software</t>
  </si>
  <si>
    <t>http://particular.net</t>
  </si>
  <si>
    <t>b8c0fae4-377e-8c8e-8ac2-a28e9f475432</t>
  </si>
  <si>
    <t>PartidasYa.com</t>
  </si>
  <si>
    <t>http://www.partidasya.com</t>
  </si>
  <si>
    <t>dd2949a6-772d-d307-1dd2-831b9e9d6d55</t>
  </si>
  <si>
    <t>Partideyim.Com</t>
  </si>
  <si>
    <t>http://partideyim.com/</t>
  </si>
  <si>
    <t>9175b904-7a43-77c5-6792-2fb2a53a2b84</t>
  </si>
  <si>
    <t>Partidito</t>
  </si>
  <si>
    <t>https://www.partidito.com</t>
  </si>
  <si>
    <t>08b78241-919f-8a18-452b-e46b2ff5dc94</t>
  </si>
  <si>
    <t>Partied</t>
  </si>
  <si>
    <t>http://partied.com/</t>
  </si>
  <si>
    <t>13877d38-6f58-7ba5-21de-fabe1ae45051</t>
  </si>
  <si>
    <t>Parties That Cook</t>
  </si>
  <si>
    <t>http://www.partiesthatcook.com/</t>
  </si>
  <si>
    <t>2e7c2a43-d475-85ec-f0ad-ef4e2112a5eb</t>
  </si>
  <si>
    <t>Partigi</t>
  </si>
  <si>
    <t>http://www.partigi.com</t>
  </si>
  <si>
    <t>cd56895c-6dce-5a14-9075-2c619bc47950</t>
  </si>
  <si>
    <t>Partiko</t>
  </si>
  <si>
    <t>http://www.partiko.com</t>
  </si>
  <si>
    <t>44afc349-7b37-f304-0e60-525da939d460</t>
  </si>
  <si>
    <t>Partikula</t>
  </si>
  <si>
    <t>http://partikula.com/</t>
  </si>
  <si>
    <t>c18d8afa-2d44-4754-14ed-669581363444</t>
  </si>
  <si>
    <t>Parting</t>
  </si>
  <si>
    <t>https://www.parting.com/</t>
  </si>
  <si>
    <t>7a861bd1-5b2d-ee58-b4f2-96fd84a342ca</t>
  </si>
  <si>
    <t>PartingGift</t>
  </si>
  <si>
    <t>http://www.partinggift.com</t>
  </si>
  <si>
    <t>5b818e0b-b9d5-44a0-0e4f-7557ea9626d1</t>
  </si>
  <si>
    <t>Partins Jamaican Bakery &amp; Grill</t>
  </si>
  <si>
    <t>http://www.partinsbakeryandgrill.com</t>
  </si>
  <si>
    <t>c92558ce-0170-5783-0e77-19284e89fcb9</t>
  </si>
  <si>
    <t>Partio</t>
  </si>
  <si>
    <t>http://www.partioapp.com/</t>
  </si>
  <si>
    <t>a95642a8-9dd1-371c-0353-d8d1b3ae4765</t>
  </si>
  <si>
    <t>partiql</t>
  </si>
  <si>
    <t>http://partiql.com</t>
  </si>
  <si>
    <t>fc6f1c74-0f99-4df0-edc2-bdd2ed8aa6de</t>
  </si>
  <si>
    <t>Partisan Management Group</t>
  </si>
  <si>
    <t>http://www.partisanmgmt.com</t>
  </si>
  <si>
    <t>1e321ece-01fb-6422-9cb8-fbd6cb7b6748</t>
  </si>
  <si>
    <t>Partisia</t>
  </si>
  <si>
    <t>http://www.partisia.dk/</t>
  </si>
  <si>
    <t>10169da7-071e-032e-fe4b-5ad7a6e97c56</t>
  </si>
  <si>
    <t>PartiStaff</t>
  </si>
  <si>
    <t>https://www.partistaff.com.au/</t>
  </si>
  <si>
    <t>9102c8d0-1a0d-e241-e990-c0ef0be4c786</t>
  </si>
  <si>
    <t>partition recovery software</t>
  </si>
  <si>
    <t>http://www.datadoctor.org</t>
  </si>
  <si>
    <t>dc0470c0-b77f-4f90-aa41-d8c0dd92abb1</t>
  </si>
  <si>
    <t>PartitionDB</t>
  </si>
  <si>
    <t>http://partitiondb.com/</t>
  </si>
  <si>
    <t>e9ca0ea7-c82d-baa2-2fa4-78d1910c2c09</t>
  </si>
  <si>
    <t>Partitionware</t>
  </si>
  <si>
    <t>http://www.partitionware.com/</t>
  </si>
  <si>
    <t>820434bd-ab72-65a7-ba58-ca3a23f40c2e</t>
  </si>
  <si>
    <t>Partitona.com</t>
  </si>
  <si>
    <t>https://www.partitona.com</t>
  </si>
  <si>
    <t>60aed45a-df54-3565-0155-a0417e5d2562</t>
  </si>
  <si>
    <t>Partiu Viagens</t>
  </si>
  <si>
    <t>http://www.partiuviagens.com.br</t>
  </si>
  <si>
    <t>d6a4530b-bb82-7938-e6f9-5af39690f662</t>
  </si>
  <si>
    <t>Partiva</t>
  </si>
  <si>
    <t>http://www.partiva.com</t>
  </si>
  <si>
    <t>43f3ee60-a1ae-59f4-357b-b71be2ed92f0</t>
  </si>
  <si>
    <t>Partizan</t>
  </si>
  <si>
    <t>http://www.partizan.com</t>
  </si>
  <si>
    <t>2eb3692a-0705-de2f-2982-4e3bcdb2d378</t>
  </si>
  <si>
    <t>Partizan Games</t>
  </si>
  <si>
    <t>http://www.partizangames.com</t>
  </si>
  <si>
    <t>a5391916-0686-f2a6-4006-20fc8ecbeb0a</t>
  </si>
  <si>
    <t>partlab</t>
  </si>
  <si>
    <t>http://partlab.co</t>
  </si>
  <si>
    <t>18ffcf46-6cd4-5902-8953-bf7572cfaafc</t>
  </si>
  <si>
    <t>Partly</t>
  </si>
  <si>
    <t>http://www.part.ly</t>
  </si>
  <si>
    <t>3e1e2e53-47b0-b0b5-1ec3-5e370ea9cdd1</t>
  </si>
  <si>
    <t>Partly Marketplace</t>
  </si>
  <si>
    <t>http://www.partly.co</t>
  </si>
  <si>
    <t>788b8e07-532a-eec3-62b5-4e92370143e6</t>
  </si>
  <si>
    <t>Partmedia</t>
  </si>
  <si>
    <t>http://www.partmedia.ru</t>
  </si>
  <si>
    <t>34540d9a-c384-0c89-ad59-7e9252f40589</t>
  </si>
  <si>
    <t>Partner</t>
  </si>
  <si>
    <t>http://www.partner.de/</t>
  </si>
  <si>
    <t>dbe5bc3d-3842-edfc-8b22-7eb1da75d822</t>
  </si>
  <si>
    <t>Partner Antiques</t>
  </si>
  <si>
    <t>http://www.partnerantiques.com/</t>
  </si>
  <si>
    <t>80fedfdf-d29a-ca37-3f97-bbc530f15559</t>
  </si>
  <si>
    <t>Partner Capital</t>
  </si>
  <si>
    <t>http://www.partnercapital.net</t>
  </si>
  <si>
    <t>6a743a2b-3e2e-2d36-2ba6-128019d5e56a</t>
  </si>
  <si>
    <t>Partner Communications Company</t>
  </si>
  <si>
    <t>http://www.orange.co.il</t>
  </si>
  <si>
    <t>68789beb-e50a-72cd-3005-f2919f1e2716</t>
  </si>
  <si>
    <t>Partner Engineering &amp; Science</t>
  </si>
  <si>
    <t>http://www.partneresi.com/</t>
  </si>
  <si>
    <t>4458bda8-ab3f-76f8-da6b-d424be52eeb4</t>
  </si>
  <si>
    <t>Partner Fleet Solutions</t>
  </si>
  <si>
    <t>http://partner-fleet.com/</t>
  </si>
  <si>
    <t>59557b3b-366b-d65c-ab22-ce8cf7b392a0</t>
  </si>
  <si>
    <t>Partner Fund Management</t>
  </si>
  <si>
    <t>https://www.pfmlp.com</t>
  </si>
  <si>
    <t>91d32744-7d30-996c-3cca-473b15c23a20</t>
  </si>
  <si>
    <t>Partner Fusion</t>
  </si>
  <si>
    <t>http://www.partnerfusion.com</t>
  </si>
  <si>
    <t>5b1a4c3c-c2a2-760a-6fd2-da1e9b678086</t>
  </si>
  <si>
    <t>Partner Iklan</t>
  </si>
  <si>
    <t>http://www.partneriklan.com</t>
  </si>
  <si>
    <t>c0c294cc-8b23-4f1c-e598-c1bd9c292fb2</t>
  </si>
  <si>
    <t>Partner JD</t>
  </si>
  <si>
    <t>http://partnerjd.com/</t>
  </si>
  <si>
    <t>ddccbddf-099f-e210-cfb6-dcd62a3907a6</t>
  </si>
  <si>
    <t>Partner Kapital</t>
  </si>
  <si>
    <t>http://www.partnerkapital-ag.de</t>
  </si>
  <si>
    <t>bc20c2d2-07cb-88ef-f256-ec0c62516dd4</t>
  </si>
  <si>
    <t>Partner List</t>
  </si>
  <si>
    <t>http://partnerli.st</t>
  </si>
  <si>
    <t>d0be32a5-f6f4-2e66-4d2a-3cec27e2fe06</t>
  </si>
  <si>
    <t>Partner Logistics</t>
  </si>
  <si>
    <t>https://www.partnerlogistics.eu</t>
  </si>
  <si>
    <t>3dd59428-f270-2f1c-e598-7c405e41f704</t>
  </si>
  <si>
    <t>Partner Meble</t>
  </si>
  <si>
    <t>http://partnermeble.pl/</t>
  </si>
  <si>
    <t>a173befe-8b08-0c33-9d79-e7d0c7f5af20</t>
  </si>
  <si>
    <t>Partner One Capital</t>
  </si>
  <si>
    <t>http://partneronecapital.com</t>
  </si>
  <si>
    <t>95b675db-47bd-786e-5fc2-4f76175f57da</t>
  </si>
  <si>
    <t>Partner Pillow</t>
  </si>
  <si>
    <t>http://www.thepartnerpillow.com/</t>
  </si>
  <si>
    <t>b8d7c5de-3872-5830-9de7-e66eab74b0c3</t>
  </si>
  <si>
    <t>Partner Software</t>
  </si>
  <si>
    <t>http://www.partnersoft.com/</t>
  </si>
  <si>
    <t>ed58866c-37df-d80f-d522-10e9567899a5</t>
  </si>
  <si>
    <t>Partner Source</t>
  </si>
  <si>
    <t>http://www.thepartnersource.com</t>
  </si>
  <si>
    <t>eedff9a6-5fd5-cb69-59ea-48c1d0113597</t>
  </si>
  <si>
    <t>Partner Ventures</t>
  </si>
  <si>
    <t>http://www.partnervc.com/</t>
  </si>
  <si>
    <t>92b196c5-a4d2-cb92-2287-a870aa785a66</t>
  </si>
  <si>
    <t>Partner.dk</t>
  </si>
  <si>
    <t>http://www.partler.dk</t>
  </si>
  <si>
    <t>505458e5-171a-01c7-ca34-3487b3541260</t>
  </si>
  <si>
    <t>Partner.ly, Inc.</t>
  </si>
  <si>
    <t>http://www.partner.ly</t>
  </si>
  <si>
    <t>cc2f0ade-2145-5307-7503-1f6949353242</t>
  </si>
  <si>
    <t>Partnerbyte</t>
  </si>
  <si>
    <t>http://www.partnerbyte.com</t>
  </si>
  <si>
    <t>931f2f28-cc38-c556-09c1-18513177b14a</t>
  </si>
  <si>
    <t>PartnerConnect</t>
  </si>
  <si>
    <t>http://www.partnerconnectevents.com/</t>
  </si>
  <si>
    <t>64ed3f84-2236-ed1c-689f-c0c568c4c86a</t>
  </si>
  <si>
    <t>PartnerData</t>
  </si>
  <si>
    <t>http://www.partnerdata.net</t>
  </si>
  <si>
    <t>62e4dac7-54dd-dbad-4c1f-d728f2b0d6e0</t>
  </si>
  <si>
    <t>Partnered</t>
  </si>
  <si>
    <t>http://www.partnered.com</t>
  </si>
  <si>
    <t>bdda1b3c-b0fc-ca8c-eda9-795fd0da516f</t>
  </si>
  <si>
    <t>PartnerGo</t>
  </si>
  <si>
    <t>https://www.partnergo.com/</t>
  </si>
  <si>
    <t>502068d2-169e-850f-72b0-f71088d71029</t>
  </si>
  <si>
    <t>Partnerhand</t>
  </si>
  <si>
    <t>https://partnerhand.com/</t>
  </si>
  <si>
    <t>94f9fb0a-14ba-1142-fde3-5ce2dd3acf51</t>
  </si>
  <si>
    <t>Partnering In Innovation</t>
  </si>
  <si>
    <t>http://www.pi-innovation.com/</t>
  </si>
  <si>
    <t>17424631-e40e-c9b1-afc5-d45a9a0336d1</t>
  </si>
  <si>
    <t>Partnering Robotics</t>
  </si>
  <si>
    <t>https://partnering-robotics.com/home-fr.html</t>
  </si>
  <si>
    <t>7e90184e-c0c1-3be2-edac-69ca37f065a9</t>
  </si>
  <si>
    <t>Partnerinvest Norr</t>
  </si>
  <si>
    <t>http://www.partnerinvestnorr.se</t>
  </si>
  <si>
    <t>7107096a-fa62-9308-04df-01801660167d</t>
  </si>
  <si>
    <t>PartnerJD</t>
  </si>
  <si>
    <t>http://www.partnerjd.com</t>
  </si>
  <si>
    <t>8885b386-94c3-5b25-eb1d-f3330a552fac</t>
  </si>
  <si>
    <t>PartnerLocator.com</t>
  </si>
  <si>
    <t>http://partnerlocator.com</t>
  </si>
  <si>
    <t>6efd487f-9c8a-e6dd-2e81-cfc9d543efdc</t>
  </si>
  <si>
    <t>partnermarketing.com</t>
  </si>
  <si>
    <t>https://www.partnermarketing.com</t>
  </si>
  <si>
    <t>2b4c8287-545f-7bc7-be6a-e2dd0e0362f2</t>
  </si>
  <si>
    <t>PartnerMD</t>
  </si>
  <si>
    <t>http://www.partnermd.com/</t>
  </si>
  <si>
    <t>6e3a2d79-ba39-db74-ae21-98fcf4d4caf6</t>
  </si>
  <si>
    <t>PartnerOption</t>
  </si>
  <si>
    <t>http://www.partneroption.com</t>
  </si>
  <si>
    <t>5df4bfe9-e2de-65d1-d6d5-e996a2b42b83</t>
  </si>
  <si>
    <t>PartnerPath</t>
  </si>
  <si>
    <t>https://www.partner-path.com/</t>
  </si>
  <si>
    <t>182f79c7-ad41-b5a5-e9cc-8b59535e0443</t>
  </si>
  <si>
    <t>Partnerpedia</t>
  </si>
  <si>
    <t>http://www.partnerpedia.com</t>
  </si>
  <si>
    <t>46ae9c58-7ae5-50d0-65b8-7acf0ed2b2f7</t>
  </si>
  <si>
    <t>Partnerplast</t>
  </si>
  <si>
    <t>http://partnerplast.com/</t>
  </si>
  <si>
    <t>1e22690d-8cd3-e373-ac83-d03e9f733090</t>
  </si>
  <si>
    <t>PartnerPoint</t>
  </si>
  <si>
    <t>http://www.partnerpoint.com</t>
  </si>
  <si>
    <t>4c2eac60-a244-a819-7c1a-3f13a4ef16ac</t>
  </si>
  <si>
    <t>PartnerPulse</t>
  </si>
  <si>
    <t>http://www.partnerpulse.co</t>
  </si>
  <si>
    <t>2f8798d0-0c65-5e0e-073a-36da2c3ea4d7</t>
  </si>
  <si>
    <t>PartnerRe</t>
  </si>
  <si>
    <t>http://www.partnerre.com/</t>
  </si>
  <si>
    <t>9e695ef1-ef7c-e4ec-e1c5-384a6b61129c</t>
  </si>
  <si>
    <t>Partners 1993</t>
  </si>
  <si>
    <t>http://www.partners1993.com</t>
  </si>
  <si>
    <t>68bcbac5-831a-0d5f-ee87-76ebf473a98b</t>
  </si>
  <si>
    <t>Partners at Venture</t>
  </si>
  <si>
    <t>http://www.partnersatventure.be</t>
  </si>
  <si>
    <t>224ced01-06f4-cd77-edb7-8783926d1bd4</t>
  </si>
  <si>
    <t>Partners Behavioral Health Management</t>
  </si>
  <si>
    <t>http://www.partnersbhm.org</t>
  </si>
  <si>
    <t>406c2656-1079-17e4-2ea2-e5471e21ed35</t>
  </si>
  <si>
    <t>Partners Capital</t>
  </si>
  <si>
    <t>http://www.partners-cap.com/</t>
  </si>
  <si>
    <t>e64053f4-ad3e-1344-74b2-8d677aaeebab</t>
  </si>
  <si>
    <t>Partners Edge</t>
  </si>
  <si>
    <t>http://www.partnersedge.com</t>
  </si>
  <si>
    <t>f9467926-e763-c980-68f1-d90af8c33136</t>
  </si>
  <si>
    <t>Partners Financial</t>
  </si>
  <si>
    <t>http://www.partnersffcu.org</t>
  </si>
  <si>
    <t>f6e4b22f-ff33-7b6c-e1bf-17f509aeae87</t>
  </si>
  <si>
    <t>Partners Financial Services</t>
  </si>
  <si>
    <t>http://www.partners.cz/</t>
  </si>
  <si>
    <t>b05c4181-395d-a755-8852-3fed14670d3b</t>
  </si>
  <si>
    <t>Partners First</t>
  </si>
  <si>
    <t>https://www.partners1stcu.org</t>
  </si>
  <si>
    <t>d7c711d2-1550-34df-d543-392e4c74c2f4</t>
  </si>
  <si>
    <t>Partners for Achievement</t>
  </si>
  <si>
    <t>http://partnersforachievement.com</t>
  </si>
  <si>
    <t>fe79f664-2f69-57a2-c46b-15f0b4012e6a</t>
  </si>
  <si>
    <t>Partners for Breakfast in the Classroom</t>
  </si>
  <si>
    <t>http://breakfastintheclassroom.org/</t>
  </si>
  <si>
    <t>e8a4645d-6183-efb2-58c3-8bddd0cf8fc4</t>
  </si>
  <si>
    <t>Partners for Development investments in Life Sciences</t>
  </si>
  <si>
    <t>http://www.pulsinvest.se</t>
  </si>
  <si>
    <t>88e5aa7b-0334-2a9d-9811-9b976a082889</t>
  </si>
  <si>
    <t>Partners for Growth</t>
  </si>
  <si>
    <t>http://www.pfgrowth.com</t>
  </si>
  <si>
    <t>8ade99f6-874d-70fa-427f-293c3dfed311</t>
  </si>
  <si>
    <t>Partners for the Common Good</t>
  </si>
  <si>
    <t>http://www.pcgloanfund.org/</t>
  </si>
  <si>
    <t>ac97a242-15c6-a3b0-0a6f-df99f9a0530d</t>
  </si>
  <si>
    <t>Partners for Youth with Disabilities</t>
  </si>
  <si>
    <t>http://www.pyd.org</t>
  </si>
  <si>
    <t>96a3355d-8f90-48ab-7354-36335f71adce</t>
  </si>
  <si>
    <t>Partners Group</t>
  </si>
  <si>
    <t>http://www.partnersgroup.com</t>
  </si>
  <si>
    <t>574d02b0-a6a5-3eda-8ec7-5c110747af50</t>
  </si>
  <si>
    <t>Partners HealthCare</t>
  </si>
  <si>
    <t>http://www.partners.org</t>
  </si>
  <si>
    <t>044bab7f-08ac-eaba-39d2-965610c77857</t>
  </si>
  <si>
    <t>Partners HealthCare Center for Personalized Genetic Medicine</t>
  </si>
  <si>
    <t>6738b798-6213-17ae-305b-ebb0a28bf538</t>
  </si>
  <si>
    <t>Partners Healthcare Group</t>
  </si>
  <si>
    <t>http://www.phgworks.com/</t>
  </si>
  <si>
    <t>aa7e95c7-f4b2-18d3-1882-bb64fc476b19</t>
  </si>
  <si>
    <t>Partners in Care Foundation</t>
  </si>
  <si>
    <t>https://www.picf.org</t>
  </si>
  <si>
    <t>bd83a825-2e64-ccae-9338-9ca35a74dba7</t>
  </si>
  <si>
    <t>Partners In Demand</t>
  </si>
  <si>
    <t>http://www.partnersdemand.com</t>
  </si>
  <si>
    <t>80206907-20af-c083-70f5-cf07e123da0a</t>
  </si>
  <si>
    <t>Partners in Food Solutions</t>
  </si>
  <si>
    <t>http://www.partnersinfoodsolutions.com/</t>
  </si>
  <si>
    <t>5a51d868-9b12-02db-7d57-01966da77ffc</t>
  </si>
  <si>
    <t>Partners In Health</t>
  </si>
  <si>
    <t>http://www.pih.org/</t>
  </si>
  <si>
    <t>38386046-935a-3dc1-b6f7-82062149c0f7</t>
  </si>
  <si>
    <t>Partners In Home Care, LLC</t>
  </si>
  <si>
    <t>http://www.partnersihc.com/</t>
  </si>
  <si>
    <t>4346b2ee-eacb-0bc8-91df-38c8eb48da77</t>
  </si>
  <si>
    <t>Partners in Leadership</t>
  </si>
  <si>
    <t>https://www.partnersinleadership.com/</t>
  </si>
  <si>
    <t>edc43642-5498-4b56-81b8-673f6efd956a</t>
  </si>
  <si>
    <t>Partners in Psychology, Ltd.</t>
  </si>
  <si>
    <t>https://counselingandtherapy-psychologist.com/</t>
  </si>
  <si>
    <t>9438c778-2684-387d-4777-eb0e68f4861f</t>
  </si>
  <si>
    <t>Partners in School Innovation</t>
  </si>
  <si>
    <t>http://www.partnersinschools.org/</t>
  </si>
  <si>
    <t>e26eb23f-0207-1836-4821-49cbe42eb22a</t>
  </si>
  <si>
    <t>Partners Innovation Fund</t>
  </si>
  <si>
    <t>http://innovation.partners.org/for-entrepreneurs</t>
  </si>
  <si>
    <t>b93247a1-f73b-5100-00ef-fbf564d9bff5</t>
  </si>
  <si>
    <t>Partners Investment</t>
  </si>
  <si>
    <t>http://www.partnersi.co.kr/eng/</t>
  </si>
  <si>
    <t>d36952e6-a25a-1959-141d-50bae0596363</t>
  </si>
  <si>
    <t>Partners Law Group, Inc.</t>
  </si>
  <si>
    <t>http://www.partnerslawgroup.com/</t>
  </si>
  <si>
    <t>0cc7a034-3e4c-cddd-4629-a1988f522027</t>
  </si>
  <si>
    <t>Partners Life</t>
  </si>
  <si>
    <t>http://www.partnerslife.co.nz/</t>
  </si>
  <si>
    <t>c7456550-a663-aa27-cc95-0b8115ebf6b3</t>
  </si>
  <si>
    <t>Partners Marketing Group</t>
  </si>
  <si>
    <t>http://www.partnersmg.com</t>
  </si>
  <si>
    <t>ff4d6a0f-422f-06e6-567f-59d3164dd2cb</t>
  </si>
  <si>
    <t>Partners Multiple Sclerosis</t>
  </si>
  <si>
    <t>http://www.partnersmscenter.org/</t>
  </si>
  <si>
    <t>2d873885-41af-4670-8ffb-2637cc225381</t>
  </si>
  <si>
    <t>Partners Pharmacy</t>
  </si>
  <si>
    <t>http://www.partnerspharmacy.com</t>
  </si>
  <si>
    <t>ece9a3e6-529c-e0d6-00e7-25d37d98bf0c</t>
  </si>
  <si>
    <t>Partners Resolute</t>
  </si>
  <si>
    <t>http://partnersresolute.com/</t>
  </si>
  <si>
    <t>41aed60d-5b53-1a8e-0a76-d664c31b419c</t>
  </si>
  <si>
    <t>Partners Rx Management</t>
  </si>
  <si>
    <t>http://partnersrx.com</t>
  </si>
  <si>
    <t>5ff74e93-67d6-19b0-66a7-4d11ba7a0d19</t>
  </si>
  <si>
    <t>Partners Shopping App</t>
  </si>
  <si>
    <t>http://shesaidpics.com</t>
  </si>
  <si>
    <t>3fdd3809-c52c-b97f-3be2-5985be85af91</t>
  </si>
  <si>
    <t>Partners Specialty Group</t>
  </si>
  <si>
    <t>http://www.psgins.com</t>
  </si>
  <si>
    <t>ba65624f-5775-3539-a3c7-7edef4a2af59</t>
  </si>
  <si>
    <t>Partners Surgical</t>
  </si>
  <si>
    <t>http://www.partnerssurgical.com</t>
  </si>
  <si>
    <t>98cad698-cb19-46ee-25f7-90dae70b9216</t>
  </si>
  <si>
    <t>Partners Transportation Group</t>
  </si>
  <si>
    <t>https://partnerslimos.com/</t>
  </si>
  <si>
    <t>9f175383-d4b7-79ee-2f9d-8dea318ab2d7</t>
  </si>
  <si>
    <t>Partners500</t>
  </si>
  <si>
    <t>http://partners500.com</t>
  </si>
  <si>
    <t>f3e56db0-005b-a67d-26dc-7b117847e269</t>
  </si>
  <si>
    <t>PartnersAdmin LLC.</t>
  </si>
  <si>
    <t>http://partnersadmin.com</t>
  </si>
  <si>
    <t>88d55ab0-c151-8683-cc2f-c4757fa1a38b</t>
  </si>
  <si>
    <t>PartnersAdminLLC</t>
  </si>
  <si>
    <t>http://www.partnersadmin.com</t>
  </si>
  <si>
    <t>97d57673-b55b-6818-38fa-b8b0f1d168e4</t>
  </si>
  <si>
    <t>PartnerSales</t>
  </si>
  <si>
    <t>http://www.partnersales.com.br/</t>
  </si>
  <si>
    <t>82dd583f-10ab-105d-6d97-f7babfb07bea</t>
  </si>
  <si>
    <t>PartnerSec</t>
  </si>
  <si>
    <t>http://www.partnersec.se</t>
  </si>
  <si>
    <t>08ea091a-e35d-9bb5-e281-d190e8d29196</t>
  </si>
  <si>
    <t>Partnership</t>
  </si>
  <si>
    <t>http://www.kongsi2u.com</t>
  </si>
  <si>
    <t>2983c2f1-1577-2ef2-3fd4-1fdc053ba3ab</t>
  </si>
  <si>
    <t>https://www.partnership.co.uk/</t>
  </si>
  <si>
    <t>b6edb318-b018-db3d-9050-86f39387a5c9</t>
  </si>
  <si>
    <t>Partnership Against Domestic Violence</t>
  </si>
  <si>
    <t>http://padv.org</t>
  </si>
  <si>
    <t>1455a275-66d8-aa21-6340-027fc062b63b</t>
  </si>
  <si>
    <t>Partnership Broadband</t>
  </si>
  <si>
    <t>http://www.partnershipbroadband.com</t>
  </si>
  <si>
    <t>53a5c1f1-20d8-681c-4f9d-996cd94d4726</t>
  </si>
  <si>
    <t>Partnership Capital Growth Investors</t>
  </si>
  <si>
    <t>http://www.pcg-investors.com/</t>
  </si>
  <si>
    <t>d571035e-a8d3-d343-8aca-63159301d99e</t>
  </si>
  <si>
    <t>Partnership for 21st Century Learning</t>
  </si>
  <si>
    <t>http://www.p21.org/</t>
  </si>
  <si>
    <t>036a4424-0a98-ef28-4cbb-2613a2305927</t>
  </si>
  <si>
    <t>Partnership for a Secure America</t>
  </si>
  <si>
    <t>http://psaonline.org/</t>
  </si>
  <si>
    <t>21160e09-78a5-3cae-0471-c87f2125d0b5</t>
  </si>
  <si>
    <t>Partnership for American Innovation</t>
  </si>
  <si>
    <t>http://partnershipforamericaninnovation.org/</t>
  </si>
  <si>
    <t>1ab567b9-92dc-b953-3d7b-9a575bb7068f</t>
  </si>
  <si>
    <t>Partnership For Healthcare</t>
  </si>
  <si>
    <t>http://www.partnershipforhealthcare.org</t>
  </si>
  <si>
    <t>ba465eee-a56b-d144-d9b3-8cfe40157781</t>
  </si>
  <si>
    <t>Partnership for Strong Families</t>
  </si>
  <si>
    <t>http://www.pfsf.org</t>
  </si>
  <si>
    <t>0ee7a021-cad4-0fd1-d119-3c83ad6bd89c</t>
  </si>
  <si>
    <t>Partnership for Technology Innovation</t>
  </si>
  <si>
    <t>http://www.partnership4techinnovation.org</t>
  </si>
  <si>
    <t>5f7de26c-12a1-3343-64f5-5d7d734d8b1e</t>
  </si>
  <si>
    <t>Partnership Fund for New York City</t>
  </si>
  <si>
    <t>http://pfnyc.org</t>
  </si>
  <si>
    <t>f17aa14b-0b6e-c82c-b043-2f6a6460c0ef</t>
  </si>
  <si>
    <t>Partnership Investment Finance</t>
  </si>
  <si>
    <t>http://www.partnershipif.co.uk</t>
  </si>
  <si>
    <t>1166702d-9938-043d-e05f-ad235f32df09</t>
  </si>
  <si>
    <t>Partnership to Educate and Advance Kids</t>
  </si>
  <si>
    <t>http://www.peakchicago.org/</t>
  </si>
  <si>
    <t>aba72b20-9ea3-2fcb-b759-ad01c52a56b9</t>
  </si>
  <si>
    <t>Partnerships in Care</t>
  </si>
  <si>
    <t>http://partnershipsincare.co.uk</t>
  </si>
  <si>
    <t>08452b03-b7fa-5247-0d0a-2a3a64b5d0a4</t>
  </si>
  <si>
    <t>Partnerships UK</t>
  </si>
  <si>
    <t>http://www.partnershipsuk.org.uk</t>
  </si>
  <si>
    <t>20288e6f-1e60-f9f2-314e-82c6c5efcaea</t>
  </si>
  <si>
    <t>Partnerships With Industry</t>
  </si>
  <si>
    <t>http://www.pwiworks.org</t>
  </si>
  <si>
    <t>6447197f-3870-9924-e3ab-9b32272f2d7d</t>
  </si>
  <si>
    <t>PartnersHub</t>
  </si>
  <si>
    <t>http://partnershub.com</t>
  </si>
  <si>
    <t>f7698f9d-4d76-2bad-8fc2-ccfacb34db6d</t>
  </si>
  <si>
    <t>PartnerSlate</t>
  </si>
  <si>
    <t>https://partnerslate.com</t>
  </si>
  <si>
    <t>8c930039-8259-4fba-006f-11668a93a4bd</t>
  </si>
  <si>
    <t>PartnerSolve</t>
  </si>
  <si>
    <t>http://www.partnersolve.com</t>
  </si>
  <si>
    <t>982601cd-01e8-b626-5f63-6cd354b82ee0</t>
  </si>
  <si>
    <t>PartnerSource</t>
  </si>
  <si>
    <t>http://www.partnersource.com/</t>
  </si>
  <si>
    <t>404419ff-f9ea-0ddb-9879-959b8ceee4fb</t>
  </si>
  <si>
    <t>Partnersuche</t>
  </si>
  <si>
    <t>http://partnersuche247.com/</t>
  </si>
  <si>
    <t>35668186-c1fd-0c7d-3546-2c336687b3bf</t>
  </si>
  <si>
    <t>PartnerTech</t>
  </si>
  <si>
    <t>http://www.partnertech.com/</t>
  </si>
  <si>
    <t>d6b8a32a-a774-6041-18a6-1197effd7ffe</t>
  </si>
  <si>
    <t>Partnertech</t>
  </si>
  <si>
    <t>http://www.partner-tech.eu/98.html/?&amp;l=0</t>
  </si>
  <si>
    <t>6ddeee96-c959-f61a-0969-9817e896ac46</t>
  </si>
  <si>
    <t>PartnerUp</t>
  </si>
  <si>
    <t>http://www.partnerup.com</t>
  </si>
  <si>
    <t>4f3efd6d-127e-7d57-d99b-5274162bae0b</t>
  </si>
  <si>
    <t>Partnerware</t>
  </si>
  <si>
    <t>http://www.partnerware.com</t>
  </si>
  <si>
    <t>9d09fd5f-7732-0599-61d3-d5ab699138e7</t>
  </si>
  <si>
    <t>PartnerWeekly</t>
  </si>
  <si>
    <t>http://www.partnerweekly.com</t>
  </si>
  <si>
    <t>60e3b750-4e4d-86a3-3afa-dd6ce23bbe5e</t>
  </si>
  <si>
    <t>partnr</t>
  </si>
  <si>
    <t>http://partnr.de/</t>
  </si>
  <si>
    <t>abe33905-724c-e0c6-0b75-c597e5735fe3</t>
  </si>
  <si>
    <t>Partnr, inc.</t>
  </si>
  <si>
    <t>http://www.partnrinc.com</t>
  </si>
  <si>
    <t>88be4f74-391a-75d3-745f-e20ef29e65a1</t>
  </si>
  <si>
    <t>Parto Ara</t>
  </si>
  <si>
    <t>http://www.parto-ara.com</t>
  </si>
  <si>
    <t>22360f6d-89e7-dc3f-f1a2-e21f5ead0665</t>
  </si>
  <si>
    <t>Partoo</t>
  </si>
  <si>
    <t>http://www.partoo.fr</t>
  </si>
  <si>
    <t>882a6be3-e61e-74a3-ba10-1e816ccedf0a</t>
  </si>
  <si>
    <t>Partpic</t>
  </si>
  <si>
    <t>http://partpic.com</t>
  </si>
  <si>
    <t>109cd4e7-7f87-5987-f0ff-16e731da8b3a</t>
  </si>
  <si>
    <t>Partridge and Associates CPAs, PLC</t>
  </si>
  <si>
    <t>http://partridgecpas.com</t>
  </si>
  <si>
    <t>65a46946-b93d-64e0-ae49-e06d431e80e5</t>
  </si>
  <si>
    <t>PARts</t>
  </si>
  <si>
    <t>http://partsdb.com.au/</t>
  </si>
  <si>
    <t>d8408b69-2c5b-fbf4-e4f9-ad6c3cae8777</t>
  </si>
  <si>
    <t>Parts and Components Manufacturers</t>
  </si>
  <si>
    <t>http://www.parts-and-components-video.com</t>
  </si>
  <si>
    <t>d89d9bc5-4451-d934-aec6-025a063ff437</t>
  </si>
  <si>
    <t>Parts Associates</t>
  </si>
  <si>
    <t>http://www.pai-net.com/</t>
  </si>
  <si>
    <t>05052daf-5265-de3a-af65-fb8b0870edba</t>
  </si>
  <si>
    <t>Parts Express</t>
  </si>
  <si>
    <t>http://parts-express.com</t>
  </si>
  <si>
    <t>28b79680-37e6-1fa2-4fea-0e7c8a852105</t>
  </si>
  <si>
    <t>Parts Gopher</t>
  </si>
  <si>
    <t>https://www.partsgopher.com/</t>
  </si>
  <si>
    <t>363d58d8-b70e-05bd-934f-a6f97243f042</t>
  </si>
  <si>
    <t>Parts Market</t>
  </si>
  <si>
    <t>http://www.partsmarket.com</t>
  </si>
  <si>
    <t>a76a68d8-08a1-ae23-ba86-c3e37d20beaf</t>
  </si>
  <si>
    <t>Parts Now</t>
  </si>
  <si>
    <t>http://www.partsnow.com</t>
  </si>
  <si>
    <t>45fa36b0-8a16-5523-876d-6c81ac706813</t>
  </si>
  <si>
    <t>Parts on Demand</t>
  </si>
  <si>
    <t>https://partsondemand.eu</t>
  </si>
  <si>
    <t>f3355f03-15b8-010f-6499-c12d4a16a661</t>
  </si>
  <si>
    <t>Parts Town</t>
  </si>
  <si>
    <t>http://www.partstown.com</t>
  </si>
  <si>
    <t>6b386058-ec2b-396e-2b6c-4ac655d43043</t>
  </si>
  <si>
    <t>Parts.io</t>
  </si>
  <si>
    <t>http://parts.io/</t>
  </si>
  <si>
    <t>fba663a7-5a6e-1dec-cf66-8a0e232a638e</t>
  </si>
  <si>
    <t>Parts4Euro</t>
  </si>
  <si>
    <t>http://www.parts4euro.com</t>
  </si>
  <si>
    <t>7cbfb3ce-cdd3-d500-356a-535d71f02c53</t>
  </si>
  <si>
    <t>PARTSBEAT</t>
  </si>
  <si>
    <t>http://www.partsbeat.com</t>
  </si>
  <si>
    <t>a3365fe7-3fba-30ed-80a3-318a115e3b8c</t>
  </si>
  <si>
    <t>PartsBee</t>
  </si>
  <si>
    <t>http://partsbee.com</t>
  </si>
  <si>
    <t>023407de-e40d-aebc-1cc9-f60661907399</t>
  </si>
  <si>
    <t>Partschannel</t>
  </si>
  <si>
    <t>http://partschannel.com</t>
  </si>
  <si>
    <t>7deb0870-ec75-f5d9-2e31-bcbe914907ac</t>
  </si>
  <si>
    <t>PartsCheck Live</t>
  </si>
  <si>
    <t>http://new.partschecklive.com/</t>
  </si>
  <si>
    <t>1145ff32-ef98-9743-c513-375b22267e6b</t>
  </si>
  <si>
    <t>Partscosting Ltd</t>
  </si>
  <si>
    <t>https://partscosting.com/</t>
  </si>
  <si>
    <t>37b0ea21-c9cd-fdb3-853c-2a7d3cb75a91</t>
  </si>
  <si>
    <t>PartsFPS</t>
  </si>
  <si>
    <t>https://www.partsfps.com/</t>
  </si>
  <si>
    <t>95b4bbef-3004-4a2a-0135-545aec4d0dbe</t>
  </si>
  <si>
    <t>PartSimple</t>
  </si>
  <si>
    <t>http://www.partsimple.com</t>
  </si>
  <si>
    <t>ffad77f6-09e1-5d44-7746-d6a037350c7e</t>
  </si>
  <si>
    <t>PartsIPS</t>
  </si>
  <si>
    <t>https://www.partsips.com/</t>
  </si>
  <si>
    <t>fc4f0199-1606-37f8-c615-35ac15f8b4e0</t>
  </si>
  <si>
    <t>df8cc8fd-ac66-9b43-bfda-30e0b913c7d0</t>
  </si>
  <si>
    <t>PartsRiver</t>
  </si>
  <si>
    <t>http://www.partsriver.com/</t>
  </si>
  <si>
    <t>1788deaf-15b8-e4a4-b708-a37ee5117a10</t>
  </si>
  <si>
    <t>PartsSource inc.</t>
  </si>
  <si>
    <t>http://www.partssource.com</t>
  </si>
  <si>
    <t>e713db8e-f7a8-a833-e5ed-fb673f33cf64</t>
  </si>
  <si>
    <t>PartsTrader Markets Limited</t>
  </si>
  <si>
    <t>http://www.partstrader.co.nz</t>
  </si>
  <si>
    <t>a4f1fc5e-bd9a-785e-a632-71ac0148af8b</t>
  </si>
  <si>
    <t>partsweb</t>
  </si>
  <si>
    <t>http://www.partsweb.net.au/</t>
  </si>
  <si>
    <t>29e4899d-bcee-dabb-ec2c-97c8c3df3a78</t>
  </si>
  <si>
    <t>PartTec</t>
  </si>
  <si>
    <t>http://www.parttec.com</t>
  </si>
  <si>
    <t>15b76206-5147-4234-6043-e6feb724a11e</t>
  </si>
  <si>
    <t>Parttime jobs For all</t>
  </si>
  <si>
    <t>http://parttimejobsforall.hpage.com</t>
  </si>
  <si>
    <t>2639968e-d408-bb05-a35f-61bff70cf97a</t>
  </si>
  <si>
    <t>Parttimer</t>
  </si>
  <si>
    <t>https://parttimer.jobs/</t>
  </si>
  <si>
    <t>8eb9ebbf-25b0-383f-61d3-b6d2219bf78c</t>
  </si>
  <si>
    <t>Parttimerz</t>
  </si>
  <si>
    <t>https://www.parttimerz.com/</t>
  </si>
  <si>
    <t>7ef99c12-1d12-fac6-295c-844991c5da2f</t>
  </si>
  <si>
    <t>PARTY</t>
  </si>
  <si>
    <t>http://prty.nyc</t>
  </si>
  <si>
    <t>070ace56-784a-270d-8517-0418ba591d52</t>
  </si>
  <si>
    <t>Party Bounce House Rentals</t>
  </si>
  <si>
    <t>http://www.partybouncehouserentals.com/</t>
  </si>
  <si>
    <t>021a8150-2950-3747-43ce-0ee968e4800e</t>
  </si>
  <si>
    <t>Party Britain</t>
  </si>
  <si>
    <t>http://www.partybritain.com/80s-shell-suit-costume-adult-p-3565.html</t>
  </si>
  <si>
    <t>b94f4f9c-80fd-0e43-12be-b6b49dbe8835</t>
  </si>
  <si>
    <t>Party Bus Houston</t>
  </si>
  <si>
    <t>http://www.partybuseshouston.net</t>
  </si>
  <si>
    <t>878524bd-03c0-ab94-6904-47abb99fd853</t>
  </si>
  <si>
    <t>Party Bus Rent</t>
  </si>
  <si>
    <t>http://www.partybusrent.net</t>
  </si>
  <si>
    <t>7ae43a6f-ce0f-4d6e-3b2f-5a71517d4b4e</t>
  </si>
  <si>
    <t>Party Bus Rental</t>
  </si>
  <si>
    <t>http://www.partybus-rental.net</t>
  </si>
  <si>
    <t>4c9891e3-52f1-2d27-aaf1-fb383cec387f</t>
  </si>
  <si>
    <t>Party Bus Toronto</t>
  </si>
  <si>
    <t>http://www.partybustoronto.com</t>
  </si>
  <si>
    <t>964f9746-10ff-0adc-4cc0-af8e67a3204c</t>
  </si>
  <si>
    <t>Party Buzz</t>
  </si>
  <si>
    <t>http://apps.facebook.com/party_buzz</t>
  </si>
  <si>
    <t>2fedc65a-1471-c3c9-4343-fde17dfef9b4</t>
  </si>
  <si>
    <t>Party by Pinky</t>
  </si>
  <si>
    <t>http://www.partybypinky.com</t>
  </si>
  <si>
    <t>c16ff7ae-56c8-bfee-fa6a-4ae2a101c669</t>
  </si>
  <si>
    <t>Party Center Software</t>
  </si>
  <si>
    <t>http://www.partycentersoftware.com</t>
  </si>
  <si>
    <t>cdcb9aee-5399-a5da-ec96-da046d7b8d15</t>
  </si>
  <si>
    <t>Party City</t>
  </si>
  <si>
    <t>http://www.partycity.com</t>
  </si>
  <si>
    <t>49f6584e-3676-4f8b-7299-44c286fa3c80</t>
  </si>
  <si>
    <t>Party Direct</t>
  </si>
  <si>
    <t>http://www.partydirect.com/</t>
  </si>
  <si>
    <t>37b63b17-44ea-ac8e-037d-9835926c35c5</t>
  </si>
  <si>
    <t>Party Earth</t>
  </si>
  <si>
    <t>http://partyearth.com</t>
  </si>
  <si>
    <t>bcab81b9-5724-3cb2-be18-483d95e6ead2</t>
  </si>
  <si>
    <t>Party Gaming</t>
  </si>
  <si>
    <t>1e6a866c-1600-01ce-8c5f-264fdac2f6bb</t>
  </si>
  <si>
    <t>Party Girl Fashion Outlet</t>
  </si>
  <si>
    <t>http://www.partygirloutlet.com</t>
  </si>
  <si>
    <t>8d2a6752-263a-a453-727c-5f496e3ccb0a</t>
  </si>
  <si>
    <t>Party Gorilla</t>
  </si>
  <si>
    <t>http://www.partygorilla.com/</t>
  </si>
  <si>
    <t>6a01a1bd-99a7-267b-76e5-243966391eb8</t>
  </si>
  <si>
    <t>Party Headphones</t>
  </si>
  <si>
    <t>http://partyheadphones.com</t>
  </si>
  <si>
    <t>3176a14c-157a-e000-a447-f2a8cd9fa03c</t>
  </si>
  <si>
    <t>Party Hunterz</t>
  </si>
  <si>
    <t>http://partyhunterz.com/</t>
  </si>
  <si>
    <t>b1efa175-5e4e-1339-7d41-0dcad5797ad7</t>
  </si>
  <si>
    <t>Party Kings</t>
  </si>
  <si>
    <t>http://www.pkdjs.com</t>
  </si>
  <si>
    <t>58e681dc-67d4-645e-b8af-7fdc85fae9c5</t>
  </si>
  <si>
    <t>Party Labs</t>
  </si>
  <si>
    <t>http://partylabs.com/views/landing.html</t>
  </si>
  <si>
    <t>84283280-50ad-9324-19d1-f9eb9bc2134b</t>
  </si>
  <si>
    <t>Party on Demand</t>
  </si>
  <si>
    <t>https://www.partyondemandapp.com/</t>
  </si>
  <si>
    <t>9c43aa52-4403-e301-4cae-7d1c09821d15</t>
  </si>
  <si>
    <t>Party Over Here</t>
  </si>
  <si>
    <t>http://www.party-over-here.com/</t>
  </si>
  <si>
    <t>aba7f4d2-105f-522f-9f05-866d93ba2401</t>
  </si>
  <si>
    <t>Party Pail</t>
  </si>
  <si>
    <t>http://www.partypail.com</t>
  </si>
  <si>
    <t>b3acd671-10c3-6abd-822a-2919e7d3f3fd</t>
  </si>
  <si>
    <t>Party Patrol Bounce House Rentals</t>
  </si>
  <si>
    <t>http://www.tentbouncehouserentalshadleyma.com</t>
  </si>
  <si>
    <t>7e57dab1-6673-491c-fdff-8b87120cc42d</t>
  </si>
  <si>
    <t>Party Patrol Rental</t>
  </si>
  <si>
    <t>http://www.partypatrolrentals.com/party_patrol_rentals/suffield.html</t>
  </si>
  <si>
    <t>955b7c78-ef19-90b0-c51f-f78b22cc7efe</t>
  </si>
  <si>
    <t>Party Patrol Tent Rentals Springfield MA</t>
  </si>
  <si>
    <t>http://tentbouncehouserentalsspringfieldma.com</t>
  </si>
  <si>
    <t>32ac1839-5512-7c3c-eed2-6fb93d605cdc</t>
  </si>
  <si>
    <t>Party Pics</t>
  </si>
  <si>
    <t>http://partypicsarklatex.com</t>
  </si>
  <si>
    <t>c03f8e98-b4ed-d042-667f-bb5b0dd50edf</t>
  </si>
  <si>
    <t>Party Rentals in Western MA</t>
  </si>
  <si>
    <t>http://www.partyrentalswesternma.com</t>
  </si>
  <si>
    <t>336e2fd1-88a1-f306-bc80-4ca485b96652</t>
  </si>
  <si>
    <t>Party Robotics</t>
  </si>
  <si>
    <t>http://www.partyrobotics.com</t>
  </si>
  <si>
    <t>39d8141e-c92b-f9b7-492f-2b93da67f986</t>
  </si>
  <si>
    <t>Party Rocka LLC</t>
  </si>
  <si>
    <t>http://www.partyrockclothing.com</t>
  </si>
  <si>
    <t>b098243d-4012-328c-68f4-eb5afcb21257</t>
  </si>
  <si>
    <t>Party Smart</t>
  </si>
  <si>
    <t>http://www.party-smart.com</t>
  </si>
  <si>
    <t>ef17f52b-1eac-38da-bbbb-4ae2053854ef</t>
  </si>
  <si>
    <t>Party Tent and Bounce House Rentals Co.</t>
  </si>
  <si>
    <t>http://www.tentbouncehouserentals.com</t>
  </si>
  <si>
    <t>816c10c9-e5db-4eb4-a1ca-328e3cbc2dc3</t>
  </si>
  <si>
    <t>Party Time, Inc.</t>
  </si>
  <si>
    <t>http://partytimebr.com</t>
  </si>
  <si>
    <t>71164c09-b3e8-a03e-715a-61d684fe2574</t>
  </si>
  <si>
    <t>Party with a Local</t>
  </si>
  <si>
    <t>http://partywithalocal.com</t>
  </si>
  <si>
    <t>dc77d6de-990e-1046-8e89-d3f1adcd1132</t>
  </si>
  <si>
    <t>PartyBay</t>
  </si>
  <si>
    <t>https://www.partybay.fr</t>
  </si>
  <si>
    <t>48ee7ea0-8c7d-1d92-a020-6d16cd86b49c</t>
  </si>
  <si>
    <t>PartyBeans</t>
  </si>
  <si>
    <t>http://www.partybeans.com</t>
  </si>
  <si>
    <t>f04e1be3-d698-ef3d-d4d9-2cb7bacb5f0e</t>
  </si>
  <si>
    <t>PartyBookings</t>
  </si>
  <si>
    <t>http://www.partybookings.com/</t>
  </si>
  <si>
    <t>61b0daf3-90c5-fdc5-6a69-be46d8f638f2</t>
  </si>
  <si>
    <t>PartyCard.de</t>
  </si>
  <si>
    <t>http://www.partycard.de</t>
  </si>
  <si>
    <t>fd39b07a-38c3-ed0b-e193-649c2814f69e</t>
  </si>
  <si>
    <t>Partyclap</t>
  </si>
  <si>
    <t>http://partyclap.com</t>
  </si>
  <si>
    <t>be01b9e5-78f7-192d-bcb7-ca622bc771f9</t>
  </si>
  <si>
    <t>PartyCrowder</t>
  </si>
  <si>
    <t>http://www.partycrowder.com</t>
  </si>
  <si>
    <t>47d4f6f3-9ddd-af98-a06f-47ab0cb2d0e3</t>
  </si>
  <si>
    <t>Partygaga</t>
  </si>
  <si>
    <t>https://www.partygaga.com</t>
  </si>
  <si>
    <t>b6e9eaa4-cc0c-dcd9-931c-8d5b0d259ae2</t>
  </si>
  <si>
    <t>Partyindk</t>
  </si>
  <si>
    <t>http://www.partyin.dk/</t>
  </si>
  <si>
    <t>3e2e347b-7ee4-087d-2e2a-5dc9b36a26b4</t>
  </si>
  <si>
    <t>PartyLabz</t>
  </si>
  <si>
    <t>https://www.partylabz.com</t>
  </si>
  <si>
    <t>c17f575a-03f3-0477-89be-8f486457b2c2</t>
  </si>
  <si>
    <t>PartyLine</t>
  </si>
  <si>
    <t>http://www.partyline.me</t>
  </si>
  <si>
    <t>2af4179b-53b3-ca84-dd92-342d55e9aa0b</t>
  </si>
  <si>
    <t>PartyLink</t>
  </si>
  <si>
    <t>http://www.partylinkevents.com</t>
  </si>
  <si>
    <t>790ef74d-e804-5a54-cb67-ca5b3edf5d39</t>
  </si>
  <si>
    <t>Partylist</t>
  </si>
  <si>
    <t>http://www.partylist.io/</t>
  </si>
  <si>
    <t>d42090fb-bcb5-30b0-a173-e2c4613d7f7a</t>
  </si>
  <si>
    <t>PartyLite Gifts, Inc</t>
  </si>
  <si>
    <t>http://www.partylite.com</t>
  </si>
  <si>
    <t>09624c9c-6c83-bf5b-fc8e-2d75828c9077</t>
  </si>
  <si>
    <t>Partymag</t>
  </si>
  <si>
    <t>http://partymag.org</t>
  </si>
  <si>
    <t>d6fe8b7b-a2e6-bd98-f27a-7e7635a5bc75</t>
  </si>
  <si>
    <t>partyManao.com</t>
  </si>
  <si>
    <t>http://www.partymanao.com</t>
  </si>
  <si>
    <t>8d2c2007-822b-ca31-33ef-12b7cb35a32a</t>
  </si>
  <si>
    <t>PartyMap.in</t>
  </si>
  <si>
    <t>http://www.partymap.in</t>
  </si>
  <si>
    <t>bcd6a4dc-f167-595e-99e4-15a1d1155122</t>
  </si>
  <si>
    <t>PartyMojo Pte Ltd</t>
  </si>
  <si>
    <t>http://partymojo.com.sg</t>
  </si>
  <si>
    <t>9fb8e8c5-93e4-d313-5d08-0e4f54dea41a</t>
  </si>
  <si>
    <t>PartyNutters</t>
  </si>
  <si>
    <t>http://www.partynutters.co.uk/</t>
  </si>
  <si>
    <t>707cda16-7ce7-80ee-1373-17f719054195</t>
  </si>
  <si>
    <t>PartyOfUs</t>
  </si>
  <si>
    <t>http://partyof.us</t>
  </si>
  <si>
    <t>e618564f-ab63-0cb2-7e0e-1ebd5e6a905d</t>
  </si>
  <si>
    <t>Partyon</t>
  </si>
  <si>
    <t>http://partyon.cc/</t>
  </si>
  <si>
    <t>4af186a4-9990-b0bd-6c81-d9b735e46d33</t>
  </si>
  <si>
    <t>partyopedia</t>
  </si>
  <si>
    <t>http://partyopedia.co/</t>
  </si>
  <si>
    <t>d937d4fb-c57f-d489-53ca-111b1772b6dc</t>
  </si>
  <si>
    <t>Partyopia.com</t>
  </si>
  <si>
    <t>http://partyopia.com/</t>
  </si>
  <si>
    <t>4cf0e639-3bba-ca9a-76b3-fd5c7d7c5622</t>
  </si>
  <si>
    <t>Partyou</t>
  </si>
  <si>
    <t>https://partyou.com.br</t>
  </si>
  <si>
    <t>919e2cb8-fad3-a1c1-0e42-3afaa9ebf329</t>
  </si>
  <si>
    <t>PartyPal</t>
  </si>
  <si>
    <t>http://getpartypal.com</t>
  </si>
  <si>
    <t>62f75603-4788-6a23-4129-e165c79e8291</t>
  </si>
  <si>
    <t>Partyphile</t>
  </si>
  <si>
    <t>http://partyphile.com/</t>
  </si>
  <si>
    <t>b7b9d724-8867-7b88-5b0d-ba37c1675074</t>
  </si>
  <si>
    <t>PartyPOP</t>
  </si>
  <si>
    <t>http://www.partypop.com</t>
  </si>
  <si>
    <t>9a31218c-cccb-1b82-e34d-28fc490bbeca</t>
  </si>
  <si>
    <t>PartyRent.com</t>
  </si>
  <si>
    <t>https://www.partyrent.com/en/</t>
  </si>
  <si>
    <t>dfde2810-ea1d-76a5-b4eb-4ab88413482a</t>
  </si>
  <si>
    <t>PARTYSAN</t>
  </si>
  <si>
    <t>http://partysan.net</t>
  </si>
  <si>
    <t>a4846e9a-3b3c-b7d0-310b-37087da4b6c9</t>
  </si>
  <si>
    <t>PartyScope</t>
  </si>
  <si>
    <t>https://www.partyscope.tv/</t>
  </si>
  <si>
    <t>fdffa3ba-17a6-222c-6de2-4c1b8987b7aa</t>
  </si>
  <si>
    <t>Partyshop</t>
  </si>
  <si>
    <t>http://partyshop.co.nz/</t>
  </si>
  <si>
    <t>4f774b08-7972-84d2-b6e3-7c228068aafe</t>
  </si>
  <si>
    <t>PartyShouts</t>
  </si>
  <si>
    <t>http://www.partyshouts.com</t>
  </si>
  <si>
    <t>c40d2371-2549-8f01-aed6-63a4d5ddfb3a</t>
  </si>
  <si>
    <t>PartySky</t>
  </si>
  <si>
    <t>http://www.partysky.de/</t>
  </si>
  <si>
    <t>10296b8f-22d7-defa-bead-cdaa2c83a557</t>
  </si>
  <si>
    <t>PartySlate</t>
  </si>
  <si>
    <t>http://www.partyslate.com</t>
  </si>
  <si>
    <t>7916aed2-6963-b5a0-8c49-4aa36281b189</t>
  </si>
  <si>
    <t>Partysserie</t>
  </si>
  <si>
    <t>http://www.thepartysserie.com</t>
  </si>
  <si>
    <t>d42311ef-800f-2108-6c98-592d07b7edc3</t>
  </si>
  <si>
    <t>Partytell</t>
  </si>
  <si>
    <t>http://www.partytell.com</t>
  </si>
  <si>
    <t>e712a1b6-513c-10d3-2132-7eb4cea714d8</t>
  </si>
  <si>
    <t>Partytentenshop</t>
  </si>
  <si>
    <t>https://www.partytentenshop.nl</t>
  </si>
  <si>
    <t>2ef529e3-c89a-04a2-1ed3-e63211dfa84d</t>
  </si>
  <si>
    <t>Partytime-HDO Productions</t>
  </si>
  <si>
    <t>http://www.tentprofessionals.com</t>
  </si>
  <si>
    <t>63d56c05-f6f9-29f5-512c-e8c75e5b7c78</t>
  </si>
  <si>
    <t>PartyUP - Legendary Nightlife Aid</t>
  </si>
  <si>
    <t>http://partyuptonight.com</t>
  </si>
  <si>
    <t>b0c7360a-cbe8-52b4-60f8-0aaa0a328d72</t>
  </si>
  <si>
    <t>PartyWaala</t>
  </si>
  <si>
    <t>http://www.partywaala.com</t>
  </si>
  <si>
    <t>cc5a00cb-460f-e3c1-6277-99257a933384</t>
  </si>
  <si>
    <t>PartyWithMe</t>
  </si>
  <si>
    <t>9f4bba4e-9a42-11f9-913c-b4feafcf8e62</t>
  </si>
  <si>
    <t>Parudi</t>
  </si>
  <si>
    <t>http://parudi.com</t>
  </si>
  <si>
    <t>6f0cd023-5b10-6695-bfe4-fea86b0be53f</t>
  </si>
  <si>
    <t>Parul Institute of Engineering and Technology</t>
  </si>
  <si>
    <t>http://parul.ac.in</t>
  </si>
  <si>
    <t>32a2c283-c553-68fa-3e9a-500976490f86</t>
  </si>
  <si>
    <t>ParulSoft Web Solution- SEO,SMO,PPC and Website Development, Design Services</t>
  </si>
  <si>
    <t>http://www.parulsoft.com/</t>
  </si>
  <si>
    <t>c7f72fd0-efab-4e44-e451-2acbbc38981f</t>
  </si>
  <si>
    <t>Parus</t>
  </si>
  <si>
    <t>http://parus.lviv.ua/</t>
  </si>
  <si>
    <t>46ee5dea-04b5-889f-b03a-2e3255c90c97</t>
  </si>
  <si>
    <t>Paruto</t>
  </si>
  <si>
    <t>https://www.paruto.com</t>
  </si>
  <si>
    <t>e8f08a7f-20d9-decb-2f91-43dc66fbe68e</t>
  </si>
  <si>
    <t>Parvata Foods</t>
  </si>
  <si>
    <t>http://landing.parvatafoods.com/</t>
  </si>
  <si>
    <t>341e7bda-8cdf-d1f4-50b2-396606efe309</t>
  </si>
  <si>
    <t>Parvus</t>
  </si>
  <si>
    <t>http://www.parvus.com</t>
  </si>
  <si>
    <t>57160f06-7a78-b64e-7382-41f35d7478cf</t>
  </si>
  <si>
    <t>parWinr</t>
  </si>
  <si>
    <t>http://www.parwinr.com</t>
  </si>
  <si>
    <t>97aac4d4-ec08-218e-dd7a-788b5ff727a3</t>
  </si>
  <si>
    <t>Parx</t>
  </si>
  <si>
    <t>http://parx.co.in</t>
  </si>
  <si>
    <t>cf747b63-ac21-05c7-f781-400d0a03a157</t>
  </si>
  <si>
    <t>Parx Casino</t>
  </si>
  <si>
    <t>https://www.parxcasino.com</t>
  </si>
  <si>
    <t>4d0922b6-3d8e-cd1a-2193-9b7b38e168b5</t>
  </si>
  <si>
    <t>Parx Plastics</t>
  </si>
  <si>
    <t>http://www.parxplastics.com/</t>
  </si>
  <si>
    <t>97c588c2-4873-b127-009a-a2b9a8449f8d</t>
  </si>
  <si>
    <t>PARx Solutions</t>
  </si>
  <si>
    <t>http://parxsolutions.com</t>
  </si>
  <si>
    <t>cbff6d18-0ae5-14b4-c031-1c55b84e8f75</t>
  </si>
  <si>
    <t>Parx Werk</t>
  </si>
  <si>
    <t>http://www.parx.com/en-us/</t>
  </si>
  <si>
    <t>d0035cef-48c9-4ce3-433b-7dae9e52f2ff</t>
  </si>
  <si>
    <t>PARX Wise Parking solutiosns</t>
  </si>
  <si>
    <t>http://www.parxglobal.com</t>
  </si>
  <si>
    <t>80b7e704-929f-7f5d-78b7-363171a5edc0</t>
  </si>
  <si>
    <t>ParXit, LLC</t>
  </si>
  <si>
    <t>http://www.parxit.com</t>
  </si>
  <si>
    <t>a1ea1ef5-3087-5a0a-a725-22a1cf2cfacc</t>
  </si>
  <si>
    <t>Parylene Coating Services</t>
  </si>
  <si>
    <t>http://www.paryleneinc.com/</t>
  </si>
  <si>
    <t>1257e7ce-91c7-db12-c4a0-373c96294ae6</t>
  </si>
  <si>
    <t>Parzee Inc</t>
  </si>
  <si>
    <t>http://www.parzee.com</t>
  </si>
  <si>
    <t>19b0b236-0cf6-878a-5b67-29a1aeae84ee</t>
  </si>
  <si>
    <t>Parzival</t>
  </si>
  <si>
    <t>http://parzival.com/</t>
  </si>
  <si>
    <t>aba9dfcb-3dc7-0ef9-0498-429e55a78843</t>
  </si>
  <si>
    <t>PAS Media - Packaging Artwork Management System</t>
  </si>
  <si>
    <t>http://www.pas-media.com</t>
  </si>
  <si>
    <t>f31657a4-ed19-e70b-8a77-59edb2769fa1</t>
  </si>
  <si>
    <t>PAS Technologies</t>
  </si>
  <si>
    <t>http://www.pas-technologies.com</t>
  </si>
  <si>
    <t>57713e01-7cb6-41d1-fee0-709ee1bcb338</t>
  </si>
  <si>
    <t>PAS-Analytik</t>
  </si>
  <si>
    <t>http://www.pas-analytik.com</t>
  </si>
  <si>
    <t>e52ebce8-743c-6a83-99d4-51d6807dab04</t>
  </si>
  <si>
    <t>PAS, Inc.</t>
  </si>
  <si>
    <t>https://www.pas.com/</t>
  </si>
  <si>
    <t>24627708-99e9-b8f5-ca54-2401bd0688d8</t>
  </si>
  <si>
    <t>Pasabi</t>
  </si>
  <si>
    <t>http://www.pasabi.com/</t>
  </si>
  <si>
    <t>1edd1187-5b70-0aeb-a361-0294e1f94b2c</t>
  </si>
  <si>
    <t>Pasadena Angels</t>
  </si>
  <si>
    <t>http://www.pasadenaangels.com</t>
  </si>
  <si>
    <t>5afd1e2d-f245-a61e-bdbe-d948fdeaaea8</t>
  </si>
  <si>
    <t>Pasadena Billing Associates</t>
  </si>
  <si>
    <t>http://www.pbabilling.com</t>
  </si>
  <si>
    <t>4503000e-757e-57fe-014f-cbc5bc297688</t>
  </si>
  <si>
    <t>Pasadena Capital Partners LLC</t>
  </si>
  <si>
    <t>http://www.pasadenacapital.com/</t>
  </si>
  <si>
    <t>5f708fe2-037a-98fa-e3f6-84ade0f70383</t>
  </si>
  <si>
    <t>Pasadena Carpeting</t>
  </si>
  <si>
    <t>http://www.pasadenacarpeting.com</t>
  </si>
  <si>
    <t>0734298c-d25a-1327-e4fa-b249bed0ff56</t>
  </si>
  <si>
    <t>Pasadena City College</t>
  </si>
  <si>
    <t>http://www.pasadena.edu/</t>
  </si>
  <si>
    <t>633711f7-1194-5f5a-500b-5bfc043de2a6</t>
  </si>
  <si>
    <t>Pasadena Criminal Attorney</t>
  </si>
  <si>
    <t>http://www.pasadena-criminalattorney.com/</t>
  </si>
  <si>
    <t>fc7cbcdc-bfa0-447c-ed0e-5183c6029ce0</t>
  </si>
  <si>
    <t>Pasadena Dental Aesthetics- Dr. Arash Azarbal DDS</t>
  </si>
  <si>
    <t>http://www.pasadenadentalaesthetics.com</t>
  </si>
  <si>
    <t>361926cb-fbf5-7ce0-c830-19237e26bc31</t>
  </si>
  <si>
    <t>Pasadena Educational Foundation</t>
  </si>
  <si>
    <t>http://www.pasedfoundation.org/</t>
  </si>
  <si>
    <t>1c84c302-7854-a25d-152d-77c908c21df6</t>
  </si>
  <si>
    <t>Pasadena Enterprise Center</t>
  </si>
  <si>
    <t>http://www.pasadenaenterprise.org</t>
  </si>
  <si>
    <t>d024ebbd-7d2e-aeb9-a4ea-1edf2ff762fc</t>
  </si>
  <si>
    <t>PASADENA EXECUTIVE CENTER</t>
  </si>
  <si>
    <t>http://www.260losrobles.com</t>
  </si>
  <si>
    <t>75a357d2-57aa-6aae-ebda-4fbeb49bed45</t>
  </si>
  <si>
    <t>Pasadena Heritage</t>
  </si>
  <si>
    <t>http://www.pasadenaheritage.org</t>
  </si>
  <si>
    <t>cf3f1e16-c45a-ef37-e0e0-0ab43e8a6108</t>
  </si>
  <si>
    <t>Pasadena Labs Inc</t>
  </si>
  <si>
    <t>http://www.pasadenalabs.com</t>
  </si>
  <si>
    <t>58c7f149-2929-5a40-9a6a-6438834cdead</t>
  </si>
  <si>
    <t>Pasadena Star News</t>
  </si>
  <si>
    <t>http://www.pasadenastarnews.com/</t>
  </si>
  <si>
    <t>9775b0ce-0c9f-a62a-6e72-0a5b7fe15fd5</t>
  </si>
  <si>
    <t>Pasadena Surgeons</t>
  </si>
  <si>
    <t>http://www.pasadenasurgeons.com</t>
  </si>
  <si>
    <t>c5c8b05a-f0af-3d9a-bf40-6ed6041dbbcd</t>
  </si>
  <si>
    <t>Pasadena Symphony &amp; POPS</t>
  </si>
  <si>
    <t>http://www.pasadenasymphony-pops.org/</t>
  </si>
  <si>
    <t>71cba98e-ae70-2c84-d559-876f26a4bb5d</t>
  </si>
  <si>
    <t>Pasadena Unified School District</t>
  </si>
  <si>
    <t>http://www.pusd.us</t>
  </si>
  <si>
    <t>ee66f647-b476-9ace-e504-26496be6e071</t>
  </si>
  <si>
    <t>Pasadena Villa Psychiatric Residential Treatment Centers</t>
  </si>
  <si>
    <t>http://pasadenavilla.com/</t>
  </si>
  <si>
    <t>03ced836-004f-a6f2-24d4-20437f7ce04c</t>
  </si>
  <si>
    <t>PasadenaÌ¢åÛåªs Pacific Asia Museum</t>
  </si>
  <si>
    <t>http://www.pacificasiamuseum.org</t>
  </si>
  <si>
    <t>5ff0d14f-c7f9-ff27-3546-e6d48c4b3c61</t>
  </si>
  <si>
    <t>Pasadera Capital</t>
  </si>
  <si>
    <t>http://www.pasaderacapital.com</t>
  </si>
  <si>
    <t>494862e1-0335-2c2f-875a-7ec81fded13e</t>
  </si>
  <si>
    <t>Pasaj.com</t>
  </si>
  <si>
    <t>http://www.pasaj.com</t>
  </si>
  <si>
    <t>362c7c8c-fe50-36ed-556d-33188b251930</t>
  </si>
  <si>
    <t>PasajeBus.com</t>
  </si>
  <si>
    <t>https://www.pasajebus.com/</t>
  </si>
  <si>
    <t>9a6af63f-ba7d-8806-9e2c-cebff65a72e1</t>
  </si>
  <si>
    <t>Pasangjob</t>
  </si>
  <si>
    <t>http://www.pasangjob.com/</t>
  </si>
  <si>
    <t>1785e35b-fc7d-a8b9-8a1f-3d90c54fcd90</t>
  </si>
  <si>
    <t>Pasar Rumah</t>
  </si>
  <si>
    <t>https://psrumah.com</t>
  </si>
  <si>
    <t>e75f445e-6233-6227-d1d3-17ff763e93cc</t>
  </si>
  <si>
    <t>Pasarindo</t>
  </si>
  <si>
    <t>http://www.pasarindo.com/</t>
  </si>
  <si>
    <t>1e418621-66f1-68f0-3d75-317fb6579dfe</t>
  </si>
  <si>
    <t>Pasario</t>
  </si>
  <si>
    <t>https://pasar.io</t>
  </si>
  <si>
    <t>e9781101-9d29-d1ea-b3a1-0c58a3e66946</t>
  </si>
  <si>
    <t>PASARY Marketplaces</t>
  </si>
  <si>
    <t>http://www.pasary.com</t>
  </si>
  <si>
    <t>92b83e89-e1e6-6f51-6e7c-2b3a24557075</t>
  </si>
  <si>
    <t>Pasbuk</t>
  </si>
  <si>
    <t>http://pasbuk.com</t>
  </si>
  <si>
    <t>575fd3fe-71bc-5a17-7ac1-1a31590aaed6</t>
  </si>
  <si>
    <t>Pascal</t>
  </si>
  <si>
    <t>http://www.pascal.jp</t>
  </si>
  <si>
    <t>cde361b9-570a-a1d2-94e9-8b37c45a1b47</t>
  </si>
  <si>
    <t>Pascal Dreer</t>
  </si>
  <si>
    <t>http://www.pascaldreer.com</t>
  </si>
  <si>
    <t>fbb1e3fa-619a-5678-4c5d-bd60452b1452</t>
  </si>
  <si>
    <t>Pascal Metrics</t>
  </si>
  <si>
    <t>http://www.pascalmetrics.com</t>
  </si>
  <si>
    <t>d0bdf2d6-a7a8-142b-b9e9-7538bcd62305</t>
  </si>
  <si>
    <t>Pascal Pfiffner</t>
  </si>
  <si>
    <t>http://scholar.harvard.edu</t>
  </si>
  <si>
    <t>fb19f838-1fd0-aba8-4e4b-489604e85d21</t>
  </si>
  <si>
    <t>PASCAL51</t>
  </si>
  <si>
    <t>http://www.pascal51.com</t>
  </si>
  <si>
    <t>b788ab60-9271-3385-ccbf-ca1cf4420fa2</t>
  </si>
  <si>
    <t>Pasco - Hernando Community College, New Port Richey</t>
  </si>
  <si>
    <t>http://www.phcc.edu/</t>
  </si>
  <si>
    <t>50e3245a-f5a4-d88f-cf01-f385213a080f</t>
  </si>
  <si>
    <t>Pasco Automobiles</t>
  </si>
  <si>
    <t>http://www.pasco.in</t>
  </si>
  <si>
    <t>beccc0f5-0687-1072-7003-3807fbde472c</t>
  </si>
  <si>
    <t>PASCO scientific</t>
  </si>
  <si>
    <t>http://pasco.com/</t>
  </si>
  <si>
    <t>94e2476b-9d9c-da5e-71ff-efb312d2d2d4</t>
  </si>
  <si>
    <t>Pascom</t>
  </si>
  <si>
    <t>https://www.pascom.net/en</t>
  </si>
  <si>
    <t>0069c519-efa4-0aa2-507e-5ab192c77978</t>
  </si>
  <si>
    <t>Pascucci Restaurant</t>
  </si>
  <si>
    <t>http://www.pascuccirestaurant.com/</t>
  </si>
  <si>
    <t>5acb7c0a-892e-40e7-cbe1-15ff907b6e35</t>
  </si>
  <si>
    <t>Paseban.com</t>
  </si>
  <si>
    <t>http://www.paseban.com</t>
  </si>
  <si>
    <t>84819a1b-433f-eb22-940c-9c16837333a3</t>
  </si>
  <si>
    <t>PASH Australia Pty Ltd</t>
  </si>
  <si>
    <t>http://www.pashaustralia.com.au/</t>
  </si>
  <si>
    <t>23770028-5125-5135-9a27-57deac82bf49</t>
  </si>
  <si>
    <t>Pasha Social Innovation</t>
  </si>
  <si>
    <t>http://pashafund.com</t>
  </si>
  <si>
    <t>d6da17ad-e1bb-c22e-17c0-f964818cedf6</t>
  </si>
  <si>
    <t>Pashan Kala</t>
  </si>
  <si>
    <t>http://www.marbleinlaycrafts.com</t>
  </si>
  <si>
    <t>a3a8e1d1-f163-4c72-82ef-249f96a5c308</t>
  </si>
  <si>
    <t>PASHION</t>
  </si>
  <si>
    <t>https://www.pashiontool.com</t>
  </si>
  <si>
    <t>447f1597-bbfb-ed8d-3e9b-455213b3c195</t>
  </si>
  <si>
    <t>PASHION MAGAZINE</t>
  </si>
  <si>
    <t>http://www.pashionmagazine.com/</t>
  </si>
  <si>
    <t>ef125b6f-73a0-b09c-7960-950074d55dd5</t>
  </si>
  <si>
    <t>PashionVictim</t>
  </si>
  <si>
    <t>http://www.pashionvictim.com</t>
  </si>
  <si>
    <t>d5ba3cd2-adda-f778-7293-ab76c85e7081</t>
  </si>
  <si>
    <t>Pashmina Developers</t>
  </si>
  <si>
    <t>http://www.pashminadevelopers.com/</t>
  </si>
  <si>
    <t>466f81fc-c97c-0512-39d4-1dddb9004381</t>
  </si>
  <si>
    <t>Pashmina Perfection</t>
  </si>
  <si>
    <t>http://www.pashminaperfection.com</t>
  </si>
  <si>
    <t>d5531c28-655e-b840-1167-be953b368062</t>
  </si>
  <si>
    <t>Pashyaa Technologies</t>
  </si>
  <si>
    <t>http://www.pashyaa.com</t>
  </si>
  <si>
    <t>2c689684-02e4-14c1-8f49-78f0a42a8719</t>
  </si>
  <si>
    <t>pAsia</t>
  </si>
  <si>
    <t>http://www.pasia.org</t>
  </si>
  <si>
    <t>e6346718-0fdd-0d17-1d34-6528b3669235</t>
  </si>
  <si>
    <t>Pasienia</t>
  </si>
  <si>
    <t>http://pasienia.com</t>
  </si>
  <si>
    <t>fa8835e3-4ad3-4bfc-2b73-dd6391059f50</t>
  </si>
  <si>
    <t>Pasifis</t>
  </si>
  <si>
    <t>http://www.pasifis.com</t>
  </si>
  <si>
    <t>490c8cf9-332e-efa8-8c42-ad7740ddfb66</t>
  </si>
  <si>
    <t>Pasinex Resources Limited</t>
  </si>
  <si>
    <t>http://pasinex.com/</t>
  </si>
  <si>
    <t>abcbc731-e086-1d50-9d3c-504dbbaeb26c</t>
  </si>
  <si>
    <t>Pasiona</t>
  </si>
  <si>
    <t>http://www.pasiona.com</t>
  </si>
  <si>
    <t>e5cc22c6-dc45-7bbf-20b1-4cb39b306040</t>
  </si>
  <si>
    <t>Pasiv</t>
  </si>
  <si>
    <t>http://www.pasiv.com</t>
  </si>
  <si>
    <t>b5a9fd95-51fd-d06a-9bfa-5f2c6b638d4e</t>
  </si>
  <si>
    <t>Paskal Lighting</t>
  </si>
  <si>
    <t>http://www.paskal.com</t>
  </si>
  <si>
    <t>6862c173-253c-0638-db0f-87f8d89ebeaf</t>
  </si>
  <si>
    <t>PASKR</t>
  </si>
  <si>
    <t>https://www.paskr.com</t>
  </si>
  <si>
    <t>3182c1ff-bd17-0983-2891-518dcfe2a7c1</t>
  </si>
  <si>
    <t>Pasky LLC</t>
  </si>
  <si>
    <t>http://paskygruber.com</t>
  </si>
  <si>
    <t>d9db969f-a974-5159-933c-4a21ea72bb04</t>
  </si>
  <si>
    <t>PASL Inc.</t>
  </si>
  <si>
    <t>https://www.printashippinglabel.com</t>
  </si>
  <si>
    <t>d81a7df3-e558-b604-be83-0c3995f96da2</t>
  </si>
  <si>
    <t>Paslode</t>
  </si>
  <si>
    <t>http://www.paslode.com.au/</t>
  </si>
  <si>
    <t>f1d57b16-fa2b-fb73-d75f-5c7a51e0b63b</t>
  </si>
  <si>
    <t>Pason Systems</t>
  </si>
  <si>
    <t>http://www.pason.com</t>
  </si>
  <si>
    <t>90369f53-e768-6b1e-f4fa-c05d6db1cb97</t>
  </si>
  <si>
    <t>Pasona Tech</t>
  </si>
  <si>
    <t>http://vn.pasonatech.co.jp/en</t>
  </si>
  <si>
    <t>9a6c1666-3398-dbdd-0176-dd0a67fab091</t>
  </si>
  <si>
    <t>Pasona Tquila</t>
  </si>
  <si>
    <t>https://www.pasonatquila.com</t>
  </si>
  <si>
    <t>1699361f-bf36-a087-42d2-338fa8604fb3</t>
  </si>
  <si>
    <t>Pasoto.com</t>
  </si>
  <si>
    <t>https://pasoto.com/</t>
  </si>
  <si>
    <t>b3e32ab5-8451-cf61-9da0-d74fca9f8e0b</t>
  </si>
  <si>
    <t>Paspar2</t>
  </si>
  <si>
    <t>http://paspar2.com</t>
  </si>
  <si>
    <t>6eb43f5f-fbaf-a7f9-f629-35a407d7d4aa</t>
  </si>
  <si>
    <t>Paspartout</t>
  </si>
  <si>
    <t>http://paspartout.com</t>
  </si>
  <si>
    <t>5ae0fe3a-0d48-7f31-a6b0-2b3a44afdacf</t>
  </si>
  <si>
    <t>Paspartu Travel</t>
  </si>
  <si>
    <t>http://paspartu.travel/</t>
  </si>
  <si>
    <t>2e2daf74-5027-549c-151b-091d8b9228f3</t>
  </si>
  <si>
    <t>Pasquesi Partners</t>
  </si>
  <si>
    <t>http://www.pasquesipartners.com</t>
  </si>
  <si>
    <t>b4fc7166-4337-cf65-3c7a-5d8c6e9b36cc</t>
  </si>
  <si>
    <t>Pass</t>
  </si>
  <si>
    <t>http://www.chooseyourpass.com</t>
  </si>
  <si>
    <t>b547c1c4-0554-6a64-1a48-95e20cb37a01</t>
  </si>
  <si>
    <t>https://pass.ng</t>
  </si>
  <si>
    <t>be767ab7-34a6-48d9-c044-2fc56268b887</t>
  </si>
  <si>
    <t>Pass Dash</t>
  </si>
  <si>
    <t>http://www.passdash.com</t>
  </si>
  <si>
    <t>05cdd462-27c7-70b0-d2d9-6dca588e15f0</t>
  </si>
  <si>
    <t>Pass It</t>
  </si>
  <si>
    <t>http://www.passitapp.co</t>
  </si>
  <si>
    <t>769f0f0a-1dcb-fd8f-8f0b-8710da497cb0</t>
  </si>
  <si>
    <t>PASS IT</t>
  </si>
  <si>
    <t>http://www.passit.technology/</t>
  </si>
  <si>
    <t>b58c2ead-c502-c59b-fe25-a3feacf9b96a</t>
  </si>
  <si>
    <t>Pass It Down</t>
  </si>
  <si>
    <t>http://www.passitdown.com</t>
  </si>
  <si>
    <t>78c9d29c-8349-f72e-96e8-d7ed450a95cd</t>
  </si>
  <si>
    <t>Pass It On</t>
  </si>
  <si>
    <t>http://www.passitonmedia.co.uk</t>
  </si>
  <si>
    <t>f8c1d318-cfb4-0fab-e0a7-ef4745f5c974</t>
  </si>
  <si>
    <t>Pass Labs</t>
  </si>
  <si>
    <t>https://passlabs.com/</t>
  </si>
  <si>
    <t>9754fd01-e072-20c4-8639-5aab66e2b9f6</t>
  </si>
  <si>
    <t>Pass On Passions</t>
  </si>
  <si>
    <t>http://www.popstime.com</t>
  </si>
  <si>
    <t>4b6a9fbd-d9d1-9225-b51b-85c32d8a979e</t>
  </si>
  <si>
    <t>Pass Right</t>
  </si>
  <si>
    <t>http://www.passrightapp.com/</t>
  </si>
  <si>
    <t>3820e632-83a6-c08f-4bed-6b741ce93c6d</t>
  </si>
  <si>
    <t>Pass the Keys</t>
  </si>
  <si>
    <t>http://www.passthekeys.co.uk/</t>
  </si>
  <si>
    <t>9acb78d7-758a-c206-4a71-bf1327092c84</t>
  </si>
  <si>
    <t>Pass The SEO</t>
  </si>
  <si>
    <t>http://passtheseo.com</t>
  </si>
  <si>
    <t>de3a1dca-7e5e-0421-1a12-2a9bb578bca3</t>
  </si>
  <si>
    <t>Pass The Table</t>
  </si>
  <si>
    <t>https://www.passthetable.com/</t>
  </si>
  <si>
    <t>d3974fa6-72a1-b13a-c779-edda347a5621</t>
  </si>
  <si>
    <t>Pass Time Software</t>
  </si>
  <si>
    <t>http://www.passtimesoftware.com</t>
  </si>
  <si>
    <t>20275d08-d115-e36b-5ccb-70af2fa80d59</t>
  </si>
  <si>
    <t>Pass Your Test</t>
  </si>
  <si>
    <t>http://passyourtest.com/</t>
  </si>
  <si>
    <t>22a070d7-904a-86f2-7080-bb0a0ea8c2f5</t>
  </si>
  <si>
    <t>Pass4sure Exam Online Practice Quesions</t>
  </si>
  <si>
    <t>http://www.dumps4download.us/</t>
  </si>
  <si>
    <t>dc4fc1d0-03b6-662a-1580-2da35c844405</t>
  </si>
  <si>
    <t>Pass4sureexams</t>
  </si>
  <si>
    <t>http://pass4sureexams.com</t>
  </si>
  <si>
    <t>02eb4c6c-8c69-a9c7-4be3-5c846d96a395</t>
  </si>
  <si>
    <t>Pass4sureusa</t>
  </si>
  <si>
    <t>http://www.pass4sureusa.com</t>
  </si>
  <si>
    <t>7df283b2-1039-1c64-ff6c-3a1533e190d9</t>
  </si>
  <si>
    <t>Pass82</t>
  </si>
  <si>
    <t>http://pass82.com</t>
  </si>
  <si>
    <t>412a71c9-5a08-b98b-4e0a-cc964a4fa148</t>
  </si>
  <si>
    <t>Passade</t>
  </si>
  <si>
    <t>http://www.passade.be/nl/home</t>
  </si>
  <si>
    <t>feb48e82-0a9e-6b28-cd56-180dc7e02553</t>
  </si>
  <si>
    <t>Passads</t>
  </si>
  <si>
    <t>http://www.passads.com</t>
  </si>
  <si>
    <t>cb1e1969-9535-29fe-ed96-a43a11738ea2</t>
  </si>
  <si>
    <t>Passage</t>
  </si>
  <si>
    <t>http://gopassage.com</t>
  </si>
  <si>
    <t>d0aec6dd-5972-f199-7fe0-37258075c7f8</t>
  </si>
  <si>
    <t>Passage Newyork</t>
  </si>
  <si>
    <t>https://passagenewyork.com</t>
  </si>
  <si>
    <t>a2b0a7d4-761d-769b-8319-cd3eeb279586</t>
  </si>
  <si>
    <t>Passage Technology</t>
  </si>
  <si>
    <t>http://www.passagetechnology.com/</t>
  </si>
  <si>
    <t>3dd6f480-b6e0-679d-3d03-1f6e3edd6a09</t>
  </si>
  <si>
    <t>Passagem Aerea</t>
  </si>
  <si>
    <t>http://www.passagemaerea.com.br</t>
  </si>
  <si>
    <t>71be070b-9392-b7d6-4584-c04bd5167698</t>
  </si>
  <si>
    <t>Passagens Mais Baratas</t>
  </si>
  <si>
    <t>http://www.passagensmaisbaratas.com.br</t>
  </si>
  <si>
    <t>1e35ab4a-4b32-8754-60bb-3672efe74516</t>
  </si>
  <si>
    <t>PassagePoint Visitor Management Software</t>
  </si>
  <si>
    <t>http://www.velocitylabels.com/software/software-passagepoint/</t>
  </si>
  <si>
    <t>8575b8ad-803a-a454-814c-fb4895038c1a</t>
  </si>
  <si>
    <t>Passages Software</t>
  </si>
  <si>
    <t>http://www.passagesoftware.net</t>
  </si>
  <si>
    <t>9de928a2-75d8-4817-bc82-17469f61d7aa</t>
  </si>
  <si>
    <t>Passageways</t>
  </si>
  <si>
    <t>http://www.passageways.com</t>
  </si>
  <si>
    <t>ec6977bb-9112-7905-46cb-c864c1c95e15</t>
  </si>
  <si>
    <t>Passaic County Community College, Paterson</t>
  </si>
  <si>
    <t>http://www.pccc.edu/</t>
  </si>
  <si>
    <t>d4ee8f70-7e1c-0961-ee8c-0750138c8094</t>
  </si>
  <si>
    <t>Passare, Inc.</t>
  </si>
  <si>
    <t>http://www.passare.com</t>
  </si>
  <si>
    <t>731714bb-78ab-77d5-2050-913127e589a0</t>
  </si>
  <si>
    <t>Passave</t>
  </si>
  <si>
    <t>http://www.passave.com</t>
  </si>
  <si>
    <t>75fbfdfb-99f2-6524-cc36-6dd7e4b5c23c</t>
  </si>
  <si>
    <t>Passban</t>
  </si>
  <si>
    <t>http://www.passban.com/index.htm</t>
  </si>
  <si>
    <t>3585a2ca-3011-c4ab-df85-1ca28c80abab</t>
  </si>
  <si>
    <t>Passbeach</t>
  </si>
  <si>
    <t>http://www.passbeach.com/</t>
  </si>
  <si>
    <t>ce7423ba-4a37-274d-317b-680875fe72cb</t>
  </si>
  <si>
    <t>Passbeat</t>
  </si>
  <si>
    <t>http://passbeat.com</t>
  </si>
  <si>
    <t>e2de77c1-8bf6-f690-8e14-b1aa42ac2e2c</t>
  </si>
  <si>
    <t>PassbeeMedia</t>
  </si>
  <si>
    <t>http://www.passbeemedia.com</t>
  </si>
  <si>
    <t>2de8e046-3ee2-efe9-439e-2bee362043c1</t>
  </si>
  <si>
    <t>Passbolt</t>
  </si>
  <si>
    <t>https://www.passbolt.com</t>
  </si>
  <si>
    <t>0c01cbc1-e04a-f423-d124-b2ca1d2ae1b5</t>
  </si>
  <si>
    <t>Passbox</t>
  </si>
  <si>
    <t>http://www.passbox.com</t>
  </si>
  <si>
    <t>db1b7ce8-63d0-6ea5-b654-b425026905a8</t>
  </si>
  <si>
    <t>Passbrains AG</t>
  </si>
  <si>
    <t>http://www.passbrains.com</t>
  </si>
  <si>
    <t>312be337-d511-07ba-100e-da735f75cfcd</t>
  </si>
  <si>
    <t>PassCall Advanced Technologies</t>
  </si>
  <si>
    <t>http://www.passcall.com</t>
  </si>
  <si>
    <t>ad33e38d-ac4d-8880-71e1-dd9238b2605d</t>
  </si>
  <si>
    <t>Passcard</t>
  </si>
  <si>
    <t>https://passcard.info</t>
  </si>
  <si>
    <t>8dead055-1083-8e2b-644d-08e6b9f59d91</t>
  </si>
  <si>
    <t>Passcode</t>
  </si>
  <si>
    <t>http://www.csmpasscode.com/</t>
  </si>
  <si>
    <t>1f563d3f-8bf4-190a-7f01-f96cd6df6c7a</t>
  </si>
  <si>
    <t>Passcovery Co. Ltd.</t>
  </si>
  <si>
    <t>https://passcovery.com/</t>
  </si>
  <si>
    <t>dec6c9ae-d74f-a697-966b-8aba42adcefa</t>
  </si>
  <si>
    <t>Passed Pawn Capital</t>
  </si>
  <si>
    <t>http://www.passedpawncapital.com/</t>
  </si>
  <si>
    <t>b1c606bf-8e3e-9e09-f10b-a8d3bd9ea08d</t>
  </si>
  <si>
    <t>Passed Tense</t>
  </si>
  <si>
    <t>https://www.passedtense.com/</t>
  </si>
  <si>
    <t>9c482e70-0ace-36b8-d99d-4e7e51724665</t>
  </si>
  <si>
    <t>PassedOn</t>
  </si>
  <si>
    <t>http://www.passed-on.com</t>
  </si>
  <si>
    <t>78a2bb9b-34b9-84cc-e859-57758968ea26</t>
  </si>
  <si>
    <t>Passei Direto</t>
  </si>
  <si>
    <t>http://www.passeidireto.com</t>
  </si>
  <si>
    <t>5a4dd833-3188-8402-2dd5-e55d5e82da98</t>
  </si>
  <si>
    <t>Passel</t>
  </si>
  <si>
    <t>http://www.passel.com.au</t>
  </si>
  <si>
    <t>093d019f-d8b0-edce-871f-4418bf26f423</t>
  </si>
  <si>
    <t>Passendo</t>
  </si>
  <si>
    <t>https://www.passendo.com/</t>
  </si>
  <si>
    <t>169ee879-6077-4e62-98ee-ff3e4f766c91</t>
  </si>
  <si>
    <t>Passenger</t>
  </si>
  <si>
    <t>http://usepassenger.com/</t>
  </si>
  <si>
    <t>206ef3c2-4058-9ada-5b65-5b37f5b6d3cf</t>
  </si>
  <si>
    <t>http://passengermusic.com</t>
  </si>
  <si>
    <t>985f2966-2465-4969-4413-0256def2470f</t>
  </si>
  <si>
    <t>Passenger Baggage Xpress</t>
  </si>
  <si>
    <t>http://pbxdelivers.com</t>
  </si>
  <si>
    <t>c115d709-56e6-bea4-ba54-3f94c1f6ddb1</t>
  </si>
  <si>
    <t>Passenger Coffee Roasters</t>
  </si>
  <si>
    <t>https://www.passengercoffee.com</t>
  </si>
  <si>
    <t>5ced0872-2b20-1be7-b1ce-a27549d85282</t>
  </si>
  <si>
    <t>PASSENGER PIGEON X</t>
  </si>
  <si>
    <t>https://www.instagram.com/passengerpigeonx/</t>
  </si>
  <si>
    <t>ca335008-0413-fc02-3398-5a4c387eaa6d</t>
  </si>
  <si>
    <t>Passengera</t>
  </si>
  <si>
    <t>http://www.passengera.com</t>
  </si>
  <si>
    <t>535b63ef-5d58-d0b2-7e94-842de551db34</t>
  </si>
  <si>
    <t>Passengering.Info</t>
  </si>
  <si>
    <t>http://passengering.info</t>
  </si>
  <si>
    <t>8511647a-d8d9-abf8-bc8b-89d352578f43</t>
  </si>
  <si>
    <t>Passengertv</t>
  </si>
  <si>
    <t>http://passengertv.ch/en/home</t>
  </si>
  <si>
    <t>3f0e4690-6a4f-ed41-745a-7ab0d6ab6231</t>
  </si>
  <si>
    <t>Passepartout Homes Ltd</t>
  </si>
  <si>
    <t>http://www.passepartout-homes.com</t>
  </si>
  <si>
    <t>7b8b3ea0-641c-1c96-e93c-e11d62e6da90</t>
  </si>
  <si>
    <t>Passerini Ltd</t>
  </si>
  <si>
    <t>http://passerini.com</t>
  </si>
  <si>
    <t>c804fc33-8c6a-37c5-932c-a6064c8bafce</t>
  </si>
  <si>
    <t>Passfaces</t>
  </si>
  <si>
    <t>http://www.passfaces.com</t>
  </si>
  <si>
    <t>70e8d7d0-413e-81a1-c3c2-27abfdec1a4e</t>
  </si>
  <si>
    <t>PassFail</t>
  </si>
  <si>
    <t>http://www.passfail.com</t>
  </si>
  <si>
    <t>c500ec6e-5d12-77d8-7c2b-f3e99acba074</t>
  </si>
  <si>
    <t>Passfeed</t>
  </si>
  <si>
    <t>http://passfeed.com/en/</t>
  </si>
  <si>
    <t>45b18292-0149-15a2-2aaa-19f32e43d566</t>
  </si>
  <si>
    <t>Passfort</t>
  </si>
  <si>
    <t>https://passfort.com</t>
  </si>
  <si>
    <t>d6797ded-11bb-89ea-62a1-9db593998b18</t>
  </si>
  <si>
    <t>Passgenau AB</t>
  </si>
  <si>
    <t>http://passgenau.se</t>
  </si>
  <si>
    <t>d12ba988-594a-7d8f-1c47-71a2a72a513e</t>
  </si>
  <si>
    <t>PassGo</t>
  </si>
  <si>
    <t>http://www.passgo.com.au</t>
  </si>
  <si>
    <t>0c596bf9-2738-f63f-cd70-120d4a24f9c5</t>
  </si>
  <si>
    <t>PassHat</t>
  </si>
  <si>
    <t>https://www.passhat.com/</t>
  </si>
  <si>
    <t>5006a2ac-a140-4901-07f7-6c3a6b837081</t>
  </si>
  <si>
    <t>PassHound</t>
  </si>
  <si>
    <t>http://www.passhound.com</t>
  </si>
  <si>
    <t>8730497d-b62f-90c7-9c89-1c62b54fc9db</t>
  </si>
  <si>
    <t>Passing Lives</t>
  </si>
  <si>
    <t>http://passinglives.com</t>
  </si>
  <si>
    <t>c3d387ba-e1ee-03e7-1ec8-b86f2fe1702e</t>
  </si>
  <si>
    <t>passingcloud</t>
  </si>
  <si>
    <t>http://passingclouditservices.com</t>
  </si>
  <si>
    <t>458723ca-a146-b3e8-5fa2-46e168fe313b</t>
  </si>
  <si>
    <t>Passion Automotive</t>
  </si>
  <si>
    <t>http://www.passionauto.co.uk</t>
  </si>
  <si>
    <t>e66e265f-3d68-7814-ff85-0f06638f7682</t>
  </si>
  <si>
    <t>Passion Bicycle</t>
  </si>
  <si>
    <t>http://passionbicycle.com/</t>
  </si>
  <si>
    <t>f320dda2-956b-f048-9759-1f700e7101c5</t>
  </si>
  <si>
    <t>Passion Capital</t>
  </si>
  <si>
    <t>http://passioncapital.com</t>
  </si>
  <si>
    <t>d19b12fa-57ce-c4bb-cf16-1109b5a6b591</t>
  </si>
  <si>
    <t>Passion Connect</t>
  </si>
  <si>
    <t>http://lyp.passionconnect.in</t>
  </si>
  <si>
    <t>4ce56e73-5b09-49fa-26a2-fdf14caad07c</t>
  </si>
  <si>
    <t>Passion Cycles</t>
  </si>
  <si>
    <t>http://passioncycles.net/</t>
  </si>
  <si>
    <t>6fd569a5-45f4-ac1e-500c-992ef3ade32f</t>
  </si>
  <si>
    <t>Passion Digital</t>
  </si>
  <si>
    <t>http://www.passiondigital.co.uk</t>
  </si>
  <si>
    <t>990e66d5-c81c-a851-f8d0-498e9de66919</t>
  </si>
  <si>
    <t>Passion Digital Marketing</t>
  </si>
  <si>
    <t>http://passiondigitalmarketing.com</t>
  </si>
  <si>
    <t>37b94d1c-1195-4d0f-76e2-1cada2957387</t>
  </si>
  <si>
    <t>Passion Fruit Creative Group</t>
  </si>
  <si>
    <t>http://passionfruitcreativegroup.com</t>
  </si>
  <si>
    <t>d76b5edc-7dc1-c475-1bfc-e1ad35baed60</t>
  </si>
  <si>
    <t>Passion Group</t>
  </si>
  <si>
    <t>http://passiongroup.org/</t>
  </si>
  <si>
    <t>2b8263cb-4f5e-47cb-fa54-879a85e9d169</t>
  </si>
  <si>
    <t>Passion Play Partners</t>
  </si>
  <si>
    <t>http://passionplaypartners.com</t>
  </si>
  <si>
    <t>3e729514-2e52-ac4c-63bb-833ae68380a3</t>
  </si>
  <si>
    <t>Passion Radio (Oxford) Ltd</t>
  </si>
  <si>
    <t>http://www.jackfm.co.uk</t>
  </si>
  <si>
    <t>e319a8fa-85c4-6a52-6084-7dee26f0bcc9</t>
  </si>
  <si>
    <t>Passion Republic</t>
  </si>
  <si>
    <t>http://www.passionrepublic.com/</t>
  </si>
  <si>
    <t>c73dd1a8-b2b4-0cf9-edef-1bb33743350c</t>
  </si>
  <si>
    <t>Passion4Glass</t>
  </si>
  <si>
    <t>http://www.passion4glass.co.uk</t>
  </si>
  <si>
    <t>bb3f835a-cfcf-256b-d8e2-7536c6ce1275</t>
  </si>
  <si>
    <t>Passion4Profession</t>
  </si>
  <si>
    <t>http://passion4profession.net/</t>
  </si>
  <si>
    <t>c96bff70-641d-b799-ddf9-872b37d0fa63</t>
  </si>
  <si>
    <t>Passion4Share</t>
  </si>
  <si>
    <t>http://www.bconcept.asia</t>
  </si>
  <si>
    <t>4bad47b5-b18a-40fe-2e7e-04c1e637a7c4</t>
  </si>
  <si>
    <t>PassionAnt</t>
  </si>
  <si>
    <t>http://www.passionant.com</t>
  </si>
  <si>
    <t>c28b2b8b-a215-b2aa-0560-a1df4e07a7fa</t>
  </si>
  <si>
    <t>Passionate about Fitness</t>
  </si>
  <si>
    <t>http://www.passionateaboutfitness.com</t>
  </si>
  <si>
    <t>87293164-b838-898e-4d93-88d699b25042</t>
  </si>
  <si>
    <t>passionate futurist solutions private limited</t>
  </si>
  <si>
    <t>http://passionatefuturist.com/</t>
  </si>
  <si>
    <t>dfd311d6-a43e-6199-3644-bbfaad465b1e</t>
  </si>
  <si>
    <t>PassionBeat</t>
  </si>
  <si>
    <t>http://passionbeat.com</t>
  </si>
  <si>
    <t>17bedbcc-aa5a-7db5-d046-8d4a4c010f3f</t>
  </si>
  <si>
    <t>PassionFox</t>
  </si>
  <si>
    <t>http://www.passionfox.com</t>
  </si>
  <si>
    <t>8204dbc3-233f-0854-521a-ac107cfb8fe4</t>
  </si>
  <si>
    <t>PassionFruit Games</t>
  </si>
  <si>
    <t>http://passionfruitgames.com</t>
  </si>
  <si>
    <t>c98b34be-6b4c-916b-3cf3-87e968ccabc6</t>
  </si>
  <si>
    <t>Passionfund</t>
  </si>
  <si>
    <t>http://www.passionfund.com/</t>
  </si>
  <si>
    <t>62443f63-5e72-22f2-bccf-5699405101b0</t>
  </si>
  <si>
    <t>Passionistas</t>
  </si>
  <si>
    <t>http://www.passionistas.co</t>
  </si>
  <si>
    <t>e4ce1e98-7e58-c6ef-a9dc-eccfa8b18446</t>
  </si>
  <si>
    <t>Passionly</t>
  </si>
  <si>
    <t>http://passionly.com</t>
  </si>
  <si>
    <t>266b2fba-fb28-c6e6-770d-3b19be05b85a</t>
  </si>
  <si>
    <t>Passionscape Pte Ltd</t>
  </si>
  <si>
    <t>http://www.singaporelandscapedesign.com</t>
  </si>
  <si>
    <t>288ad9e2-f66c-c018-a4d3-a8ec381ea23d</t>
  </si>
  <si>
    <t>PassionTag</t>
  </si>
  <si>
    <t>http://passiontag.com</t>
  </si>
  <si>
    <t>50398efa-e9db-9762-0f29-8849e336a243</t>
  </si>
  <si>
    <t>PASSIONTECK AD NETWORK</t>
  </si>
  <si>
    <t>http://www.passionteck.com</t>
  </si>
  <si>
    <t>c06900b7-3ad3-a700-c8da-313f0c9667df</t>
  </si>
  <si>
    <t>Passitto</t>
  </si>
  <si>
    <t>http://www.passitto.com</t>
  </si>
  <si>
    <t>a59f73d3-927f-3c2b-5848-e75de442ae0b</t>
  </si>
  <si>
    <t>PassivDom</t>
  </si>
  <si>
    <t>http://passivdom.com/en/</t>
  </si>
  <si>
    <t>58c1a636-c925-bcc9-3db8-eb4d9437d794</t>
  </si>
  <si>
    <t>Passive Eye</t>
  </si>
  <si>
    <t>http://www.passive-eye.com/</t>
  </si>
  <si>
    <t>17432526-8295-5666-7940-64eed5d2432b</t>
  </si>
  <si>
    <t>PassiveLogic</t>
  </si>
  <si>
    <t>http://www.passive-logic.com</t>
  </si>
  <si>
    <t>7a4c8fa3-3d1f-aa04-1432-79735f0e4ce9</t>
  </si>
  <si>
    <t>PassiveTotal</t>
  </si>
  <si>
    <t>https://www.passivetotal.org/</t>
  </si>
  <si>
    <t>a8d7e7c0-668c-983f-91b8-e1743d44d269</t>
  </si>
  <si>
    <t>PassivSystems</t>
  </si>
  <si>
    <t>http://www.passivsystems.com</t>
  </si>
  <si>
    <t>6ad36d97-3e48-8353-0a03-617fc887c5f7</t>
  </si>
  <si>
    <t>Passkart</t>
  </si>
  <si>
    <t>http://www.passkart.com</t>
  </si>
  <si>
    <t>4a956c9a-d0dc-e36b-c8d8-3b66024cf482</t>
  </si>
  <si>
    <t>Passkey</t>
  </si>
  <si>
    <t>http://passkey.com/</t>
  </si>
  <si>
    <t>8cea043e-f145-a2fd-a2a0-d1319754061a</t>
  </si>
  <si>
    <t>Passkey International</t>
  </si>
  <si>
    <t>http://passkey.com</t>
  </si>
  <si>
    <t>8fdc9f70-5fcd-6478-a7d7-7032a60009df</t>
  </si>
  <si>
    <t>PassKit</t>
  </si>
  <si>
    <t>http://passkit.com</t>
  </si>
  <si>
    <t>f77740c9-d1f1-2723-9f7e-36b31820eb11</t>
  </si>
  <si>
    <t>Passle</t>
  </si>
  <si>
    <t>https://www.passle.net</t>
  </si>
  <si>
    <t>ce9524dc-fb48-9e64-5a63-09ac6d5aedb2</t>
  </si>
  <si>
    <t>Passlogix</t>
  </si>
  <si>
    <t>http://passlogix.com</t>
  </si>
  <si>
    <t>34d6eff9-f940-3cdc-8352-171e18959776</t>
  </si>
  <si>
    <t>Passlogy Co.,Ltd.</t>
  </si>
  <si>
    <t>http://www.passlogy.com/en/</t>
  </si>
  <si>
    <t>7030361d-967c-b39b-c908-556a2f28cd51</t>
  </si>
  <si>
    <t>Passman</t>
  </si>
  <si>
    <t>http://www.passman.fr</t>
  </si>
  <si>
    <t>45aced26-dc0c-fe71-6b5d-39093801bd7e</t>
  </si>
  <si>
    <t>PassMark Software</t>
  </si>
  <si>
    <t>http://www.passmark.com</t>
  </si>
  <si>
    <t>896f48d9-5d78-be32-02ad-c877e7244dd7</t>
  </si>
  <si>
    <t>Passnby</t>
  </si>
  <si>
    <t>http://www.passnby.com</t>
  </si>
  <si>
    <t>4f8caa93-7030-9e53-3a80-a912ed74adf3</t>
  </si>
  <si>
    <t>PASSNFLY</t>
  </si>
  <si>
    <t>http://www.passnfly.com</t>
  </si>
  <si>
    <t>f0aa927f-b358-42b0-1023-c4a50295c24a</t>
  </si>
  <si>
    <t>PASSO</t>
  </si>
  <si>
    <t>https://www.mypasso.com</t>
  </si>
  <si>
    <t>64b24a74-e4de-1de3-f184-218da2922bcb</t>
  </si>
  <si>
    <t>Passoa Passo 2</t>
  </si>
  <si>
    <t>http://passoapasso2.com.br</t>
  </si>
  <si>
    <t>1e913f3f-9d3a-c669-a2b1-64ff6d1f4ae0</t>
  </si>
  <si>
    <t>passOmatic</t>
  </si>
  <si>
    <t>http://passomatic.com</t>
  </si>
  <si>
    <t>d14fa96f-23bd-feb0-6a14-dee459ced328</t>
  </si>
  <si>
    <t>Passonate</t>
  </si>
  <si>
    <t>http://www.passonate.com</t>
  </si>
  <si>
    <t>494ab67d-40b7-fbbb-c5e0-01bad4756e09</t>
  </si>
  <si>
    <t>Passpack</t>
  </si>
  <si>
    <t>http://www.passpack.com</t>
  </si>
  <si>
    <t>37458d51-dcef-b247-e62a-c374c97b350e</t>
  </si>
  <si>
    <t>Passparyou</t>
  </si>
  <si>
    <t>http://passparyou.com</t>
  </si>
  <si>
    <t>5cb4458e-cc43-e05f-a36d-1cf99ed28113</t>
  </si>
  <si>
    <t>PassPlay</t>
  </si>
  <si>
    <t>http://www.passplay.com</t>
  </si>
  <si>
    <t>80b438fc-2ded-482e-851e-5f587ab21652</t>
  </si>
  <si>
    <t>Passpop</t>
  </si>
  <si>
    <t>http://www.passpop.com</t>
  </si>
  <si>
    <t>be7621d1-1241-3ef1-099e-e0cda8ca5792</t>
  </si>
  <si>
    <t>Passport</t>
  </si>
  <si>
    <t>http://www.passportinc.com</t>
  </si>
  <si>
    <t>4dd0cbb0-dd3a-9a70-a2ba-7c31266595f9</t>
  </si>
  <si>
    <t>Passport Asia</t>
  </si>
  <si>
    <t>http://www.mypassport.asia/</t>
  </si>
  <si>
    <t>8dee6856-c100-18aa-5e6b-8081c82f5be1</t>
  </si>
  <si>
    <t>Passport Brands</t>
  </si>
  <si>
    <t>http://passportbrandsinc.com</t>
  </si>
  <si>
    <t>9f926ea7-9969-f5f9-2c4f-a4b0ca712ecf</t>
  </si>
  <si>
    <t>Passport Capital</t>
  </si>
  <si>
    <t>http://www.passportcapital.com</t>
  </si>
  <si>
    <t>c38ca170-db4a-7531-0852-a2d417ebc789</t>
  </si>
  <si>
    <t>Passport Food Group LLC</t>
  </si>
  <si>
    <t>http://www.passportfood.com/</t>
  </si>
  <si>
    <t>42c52bc4-ded9-cd5f-cecd-5b1d76c5546e</t>
  </si>
  <si>
    <t>Passport FX</t>
  </si>
  <si>
    <t>http://www.klickex.net</t>
  </si>
  <si>
    <t>df116964-3b08-4e20-c2cb-5cff181ccb44</t>
  </si>
  <si>
    <t>Passport Health</t>
  </si>
  <si>
    <t>https://www.passporthealthusa.com</t>
  </si>
  <si>
    <t>7ff85c1d-7c59-0257-e749-360fbfc3ca41</t>
  </si>
  <si>
    <t>Passport Health Communications</t>
  </si>
  <si>
    <t>http://www.passporthealth.com</t>
  </si>
  <si>
    <t>da18ffb7-6d49-10f0-b0c8-97ececdacbaf</t>
  </si>
  <si>
    <t>Passport Health Plan</t>
  </si>
  <si>
    <t>http://passporthealthplan.com</t>
  </si>
  <si>
    <t>8382d352-9def-85b5-6530-85b3270cb624</t>
  </si>
  <si>
    <t>Passport Info Guide</t>
  </si>
  <si>
    <t>http://passportinfoguide.com</t>
  </si>
  <si>
    <t>5872e739-80a3-943a-5052-041cdc08dc30</t>
  </si>
  <si>
    <t>Passport Software</t>
  </si>
  <si>
    <t>http://pass-port.com/</t>
  </si>
  <si>
    <t>a6102326-d3ed-158f-4685-837fe2933a6b</t>
  </si>
  <si>
    <t>Passport Systems</t>
  </si>
  <si>
    <t>http://www.passportsystems.com</t>
  </si>
  <si>
    <t>5d267a44-bec3-bfec-b6ed-86e2e6f752e0</t>
  </si>
  <si>
    <t>Passport Unlimited</t>
  </si>
  <si>
    <t>https://www.passportunlimited.com</t>
  </si>
  <si>
    <t>87dd49c6-95bc-6c26-7ad1-2a1114bd5949</t>
  </si>
  <si>
    <t>PassportFX</t>
  </si>
  <si>
    <t>3ba9bc73-1b8f-865d-8011-1ab9e7258a58</t>
  </si>
  <si>
    <t>Passportica</t>
  </si>
  <si>
    <t>http://passportica.com</t>
  </si>
  <si>
    <t>70aef154-d3b8-8b35-8c0e-173b260afe1c</t>
  </si>
  <si>
    <t>PassportMD</t>
  </si>
  <si>
    <t>http://www.passportmd.com</t>
  </si>
  <si>
    <t>f4974ea9-1507-c0c5-faaf-49944aadb4f8</t>
  </si>
  <si>
    <t>PassportPhone</t>
  </si>
  <si>
    <t>http://www.passportphone.io</t>
  </si>
  <si>
    <t>5e4797e3-73b8-be14-328b-dcd97de6d356</t>
  </si>
  <si>
    <t>Passports io</t>
  </si>
  <si>
    <t>http://passports.io/</t>
  </si>
  <si>
    <t>c179cabe-08bd-c4eb-5526-0db9585b0cd6</t>
  </si>
  <si>
    <t>passQi, Inc.</t>
  </si>
  <si>
    <t>http://www.passqi.com</t>
  </si>
  <si>
    <t>d81f3ab8-7a2a-bade-4870-4795acf1e3ce</t>
  </si>
  <si>
    <t>Passrock</t>
  </si>
  <si>
    <t>http://www.passrock.com</t>
  </si>
  <si>
    <t>647480bb-5b51-3aa9-d8c8-bcedb4b02120</t>
  </si>
  <si>
    <t>PassSSCE</t>
  </si>
  <si>
    <t>https://www.passssce.com</t>
  </si>
  <si>
    <t>126ea228-c150-615f-d815-f320ac8dad1f</t>
  </si>
  <si>
    <t>passt24</t>
  </si>
  <si>
    <t>http://passt24.de</t>
  </si>
  <si>
    <t>bafa6dbb-e751-70a8-8467-7538601e25eb</t>
  </si>
  <si>
    <t>PassTheNotes.com</t>
  </si>
  <si>
    <t>http://www.passthenotes.com</t>
  </si>
  <si>
    <t>93b4f4c8-4163-08ee-a424-91e7e2143421</t>
  </si>
  <si>
    <t>Passto</t>
  </si>
  <si>
    <t>http://www.passto.com.ar/</t>
  </si>
  <si>
    <t>8fb5b64f-ac79-bbb6-622e-305f6950fe7a</t>
  </si>
  <si>
    <t>Passtrek</t>
  </si>
  <si>
    <t>6416d2cf-d9c4-7bf6-c7bc-504e4930f19c</t>
  </si>
  <si>
    <t>Passubuy.com</t>
  </si>
  <si>
    <t>http://passubuy.com</t>
  </si>
  <si>
    <t>2f0838a0-6e58-dd79-db80-433bee2675d4</t>
  </si>
  <si>
    <t>PASSUR Aerospace</t>
  </si>
  <si>
    <t>http://www.passur.com</t>
  </si>
  <si>
    <t>3ef6f5ff-a628-aaf6-bd54-1d915f04da5d</t>
  </si>
  <si>
    <t>PassWindow</t>
  </si>
  <si>
    <t>http://passwindow.com/</t>
  </si>
  <si>
    <t>5a4ee2f5-bc34-befc-5e56-bf06b066e109</t>
  </si>
  <si>
    <t>passwird</t>
  </si>
  <si>
    <t>http://www.passwird.com</t>
  </si>
  <si>
    <t>bda32b64-1b36-23e3-43fb-b6b17d9c3819</t>
  </si>
  <si>
    <t>Password Chef</t>
  </si>
  <si>
    <t>http://passwordchef.co/</t>
  </si>
  <si>
    <t>9868dcbf-9304-60ad-0648-6c8c10f0fa7b</t>
  </si>
  <si>
    <t>Password Injector</t>
  </si>
  <si>
    <t>http://www.password-injector.com</t>
  </si>
  <si>
    <t>b6782d12-8faa-775f-5055-dd051b908c90</t>
  </si>
  <si>
    <t>Password Technologies</t>
  </si>
  <si>
    <t>http://www.passwordtechnology.com</t>
  </si>
  <si>
    <t>95d3ca1b-5e29-1fd1-9889-e16efcea9094</t>
  </si>
  <si>
    <t>PasswordBox</t>
  </si>
  <si>
    <t>http://www.passwordbox.com</t>
  </si>
  <si>
    <t>20bf02e4-ea0c-424c-4a04-f7a2ece68138</t>
  </si>
  <si>
    <t>PasswordGear</t>
  </si>
  <si>
    <t>http://www.passwordgear.com</t>
  </si>
  <si>
    <t>1e6f736d-4d2b-3d4c-8343-48a2d87e9a79</t>
  </si>
  <si>
    <t>PasswordLastic</t>
  </si>
  <si>
    <t>http://www.passwordlastic.com</t>
  </si>
  <si>
    <t>b53aab3e-049a-dac7-98ed-d4c110b71452</t>
  </si>
  <si>
    <t>PasswordPing</t>
  </si>
  <si>
    <t>https://www.passwordping.com</t>
  </si>
  <si>
    <t>10242da6-328d-5acf-38ae-6875d5004fdb</t>
  </si>
  <si>
    <t>Passwork</t>
  </si>
  <si>
    <t>https://passwork.me</t>
  </si>
  <si>
    <t>ba0f1d76-425e-eef6-fd7c-049a404702ad</t>
  </si>
  <si>
    <t>Passworks</t>
  </si>
  <si>
    <t>http://passworks.io</t>
  </si>
  <si>
    <t>43a56916-9e0a-9ccc-0e4a-c211387f7c4e</t>
  </si>
  <si>
    <t>Passy-Buzenval</t>
  </si>
  <si>
    <t>http://www.passy-buzenval.com/</t>
  </si>
  <si>
    <t>13a51ed6-0e96-d208-fdca-2ec66eaf01ce</t>
  </si>
  <si>
    <t>PassYourTheory Ltd</t>
  </si>
  <si>
    <t>http://www.passmytheory.co.uk</t>
  </si>
  <si>
    <t>59ef1d5b-b417-1596-a669-7aa702c0ccf8</t>
  </si>
  <si>
    <t>Past Generation Toys</t>
  </si>
  <si>
    <t>http://www.pastgenerationtoys.com</t>
  </si>
  <si>
    <t>873ee9c4-7c30-d630-6389-010c85225525</t>
  </si>
  <si>
    <t>Pasta Chips</t>
  </si>
  <si>
    <t>http://pastachips.com/</t>
  </si>
  <si>
    <t>2d18ebda-88a1-4d1b-aceb-cb6ab072915c</t>
  </si>
  <si>
    <t>Pasta Montana</t>
  </si>
  <si>
    <t>http://www.pastamontana.com</t>
  </si>
  <si>
    <t>704966d9-2941-c3e1-e109-09828c4bb988</t>
  </si>
  <si>
    <t>Pasta Regina</t>
  </si>
  <si>
    <t>http://pastaregina.com/</t>
  </si>
  <si>
    <t>eb27740f-e920-e095-30b7-9a12f540dcc8</t>
  </si>
  <si>
    <t>Pasta7</t>
  </si>
  <si>
    <t>http://www.pasta7.com</t>
  </si>
  <si>
    <t>fb863189-925d-123a-1e06-5b2acb15befd</t>
  </si>
  <si>
    <t>Pastafaris Austria</t>
  </si>
  <si>
    <t>http://www.pastafari.at</t>
  </si>
  <si>
    <t>165351e6-1357-91a5-1707-cda17e902926</t>
  </si>
  <si>
    <t>PastBook</t>
  </si>
  <si>
    <t>http://www.pastbook.com</t>
  </si>
  <si>
    <t>1185c28a-94b9-535f-dea3-50195fb9d9e9</t>
  </si>
  <si>
    <t>Paste</t>
  </si>
  <si>
    <t>http://www.pastemagazine.com/</t>
  </si>
  <si>
    <t>71898a73-e7e0-2128-f2a7-2e9f4ee31525</t>
  </si>
  <si>
    <t>Pasteasy</t>
  </si>
  <si>
    <t>http://pasteasy.com/</t>
  </si>
  <si>
    <t>7be8758e-a0f6-2e83-05a2-62e2c2c4d6d2</t>
  </si>
  <si>
    <t>Pastebin</t>
  </si>
  <si>
    <t>http://pastebin.com</t>
  </si>
  <si>
    <t>7d69ce6d-7f8d-15d8-7e25-29f7d33d5cc8</t>
  </si>
  <si>
    <t>Pasted</t>
  </si>
  <si>
    <t>http://pasted.io/</t>
  </si>
  <si>
    <t>abb08028-94ba-3356-821b-248e1d07f62c</t>
  </si>
  <si>
    <t>PasteHTML</t>
  </si>
  <si>
    <t>http://pastehtml.com</t>
  </si>
  <si>
    <t>a8f62279-2125-eab4-4616-46e341cb0525</t>
  </si>
  <si>
    <t>Pastel</t>
  </si>
  <si>
    <t>http://www.pastel-tlv.com/</t>
  </si>
  <si>
    <t>257a4a35-c4d6-b8ac-3c08-31f153f4829d</t>
  </si>
  <si>
    <t>Pastel Dreams</t>
  </si>
  <si>
    <t>http://www.pasteldreamsinc.com/</t>
  </si>
  <si>
    <t>10cda409-f9dd-25df-6b47-be09d31fd9a8</t>
  </si>
  <si>
    <t>Pastel Dress Party</t>
  </si>
  <si>
    <t>http://www.pasteldress.com</t>
  </si>
  <si>
    <t>bbc21228-c24b-9952-9af9-d2d762953ce0</t>
  </si>
  <si>
    <t>Pastel Print - Silver Jewellery and Giftware</t>
  </si>
  <si>
    <t>http://www.pastelprint.co.uk/fingerprint-jewellery-c-17.html</t>
  </si>
  <si>
    <t>070dceae-af5c-2bee-1df1-cb662107d96a</t>
  </si>
  <si>
    <t>PasteLaw</t>
  </si>
  <si>
    <t>http://www.pastelaw.com</t>
  </si>
  <si>
    <t>11e69c2c-38f7-af31-4ab1-b583d0203c74</t>
  </si>
  <si>
    <t>Pasteleria Los Tulipanes Guatemala</t>
  </si>
  <si>
    <t>http://www.lostulipanesgt.net</t>
  </si>
  <si>
    <t>523b5d55-2398-9463-950f-070d41192851</t>
  </si>
  <si>
    <t>Pastelle</t>
  </si>
  <si>
    <t>http://www.faceandbodylaserhawaii.com</t>
  </si>
  <si>
    <t>69ab86ab-6416-ede6-d3fa-c5d64afaced3</t>
  </si>
  <si>
    <t>Paster Training</t>
  </si>
  <si>
    <t>http://www.pastertraining.com/</t>
  </si>
  <si>
    <t>61db6dc9-d929-8f2f-3498-560dcf6ffd02</t>
  </si>
  <si>
    <t>Pasternack (Shanghai) Commercial Co. Ltd.</t>
  </si>
  <si>
    <t>http://www.pasternack.cn/</t>
  </si>
  <si>
    <t>9bdb1d54-c6e2-1cc3-f85c-7e3f9d502a87</t>
  </si>
  <si>
    <t>Pasternack Enterprises</t>
  </si>
  <si>
    <t>http://www.pasternack.com</t>
  </si>
  <si>
    <t>c9c81bd1-86bf-8302-345d-79126595bbfe</t>
  </si>
  <si>
    <t>Pasteur Institute</t>
  </si>
  <si>
    <t>http://www.pasteur.fr/en</t>
  </si>
  <si>
    <t>98cd0256-41e3-2205-32c6-055ade2ea6a7</t>
  </si>
  <si>
    <t>Pasteur Institute of Lille</t>
  </si>
  <si>
    <t>https://www.pasteur-lille.fr</t>
  </si>
  <si>
    <t>1a86c0d6-49ba-ef44-87b4-ec3cadafc151</t>
  </si>
  <si>
    <t>Pasteur Weizmann Institute</t>
  </si>
  <si>
    <t>http://www.pasteur.fr</t>
  </si>
  <si>
    <t>a10c0157-e279-3f23-c09a-4974310b07f4</t>
  </si>
  <si>
    <t>Pasteuria Bioscience</t>
  </si>
  <si>
    <t>http://www.pasteuriabio.com</t>
  </si>
  <si>
    <t>ff28dc75-1e71-5f13-5da1-7e2fcfa6d01a</t>
  </si>
  <si>
    <t>Pasteurization Technology Group (PTG)</t>
  </si>
  <si>
    <t>http://www.pastechgroup.com</t>
  </si>
  <si>
    <t>d589cf39-73a8-6e06-8ba3-010a38eb816a</t>
  </si>
  <si>
    <t>PastFuturePresent Online</t>
  </si>
  <si>
    <t>http://pastfuturepresent.me</t>
  </si>
  <si>
    <t>8e8147e4-374c-97b3-d4c2-b301986cced3</t>
  </si>
  <si>
    <t>Pastiche Digital</t>
  </si>
  <si>
    <t>http://www.pastichedigital.com</t>
  </si>
  <si>
    <t>04c48fae-5a49-d674-2bfb-a5cfc33c3c60</t>
  </si>
  <si>
    <t>Pastie</t>
  </si>
  <si>
    <t>http://pastie.org/</t>
  </si>
  <si>
    <t>97a75b7e-acb1-2aa3-946a-34b31a412d29</t>
  </si>
  <si>
    <t>Pastoral Robotics</t>
  </si>
  <si>
    <t>http://www.groupone.co.nz/intro/pastoral-robotics-ltd/</t>
  </si>
  <si>
    <t>d0a59bf3-4c1c-0a3b-e95e-09df8b789d58</t>
  </si>
  <si>
    <t>Pastronus</t>
  </si>
  <si>
    <t>https://patronusapp.com</t>
  </si>
  <si>
    <t>1430f207-221b-61b0-4163-602286b685b9</t>
  </si>
  <si>
    <t>Pastry</t>
  </si>
  <si>
    <t>http://www.lovepastry.com</t>
  </si>
  <si>
    <t>d2ec16e4-d997-c9ba-6e82-1e1b97b0aecc</t>
  </si>
  <si>
    <t>Pasturebird, Inc.</t>
  </si>
  <si>
    <t>http://www.pasturebird.com</t>
  </si>
  <si>
    <t>9423f10a-a1ef-1bee-cc70-367e911ddc64</t>
  </si>
  <si>
    <t>PastureMap</t>
  </si>
  <si>
    <t>http://pasturemap.com/</t>
  </si>
  <si>
    <t>5901df28-ef2a-5c1d-784b-8771d1db0be1</t>
  </si>
  <si>
    <t>Pasubio</t>
  </si>
  <si>
    <t>http://www.pasubio.com</t>
  </si>
  <si>
    <t>b12fad09-b312-e299-1c63-208865320ac4</t>
  </si>
  <si>
    <t>PasuTech LLC</t>
  </si>
  <si>
    <t>http://www.pasutechllc.com</t>
  </si>
  <si>
    <t>4b904d6a-7faa-ea44-feb1-136439e0966d</t>
  </si>
  <si>
    <t>pat chavezz</t>
  </si>
  <si>
    <t>http://supplementsbook.org/milou-skincare/</t>
  </si>
  <si>
    <t>df21e797-5923-089c-d176-adbadbd9493e</t>
  </si>
  <si>
    <t>Pat Crawford DDS</t>
  </si>
  <si>
    <t>http://patcrawforddds.com/</t>
  </si>
  <si>
    <t>d5304975-b3cf-d5b1-16dd-7a157234426d</t>
  </si>
  <si>
    <t>Pat Group</t>
  </si>
  <si>
    <t>http://www.pat.it</t>
  </si>
  <si>
    <t>00a6e53a-2f05-7415-9996-ed2cf1c2372d</t>
  </si>
  <si>
    <t>Pat Inc</t>
  </si>
  <si>
    <t>http://www.pat.ai</t>
  </si>
  <si>
    <t>4d609186-91e2-9279-93f1-dd5139751e78</t>
  </si>
  <si>
    <t>Pat Kerfoot</t>
  </si>
  <si>
    <t>http://www.patkerfoot.com</t>
  </si>
  <si>
    <t>9ffa78ca-60bf-512b-9189-183a8041d834</t>
  </si>
  <si>
    <t>PAT Testing Chester</t>
  </si>
  <si>
    <t>http://www.chadwickelectricals.co.uk/1.html</t>
  </si>
  <si>
    <t>57879370-2fad-ffce-1a1c-d75a4b803cd6</t>
  </si>
  <si>
    <t>PAT Testing Nationwide</t>
  </si>
  <si>
    <t>http://nationwidepattesting.com</t>
  </si>
  <si>
    <t>0fd2bb88-0b83-c86e-128e-6fd28b09d343</t>
  </si>
  <si>
    <t>Pat Tillman Foundation</t>
  </si>
  <si>
    <t>http://pattillmanfoundation.org</t>
  </si>
  <si>
    <t>7e840409-6c82-7a27-3dd1-3a5556132b32</t>
  </si>
  <si>
    <t>Pat's Marketing</t>
  </si>
  <si>
    <t>http://www.patsmarketing.com</t>
  </si>
  <si>
    <t>f7c12c83-f123-c1a4-9a06-436c4b98b8df</t>
  </si>
  <si>
    <t>Pat2pdf</t>
  </si>
  <si>
    <t>http://pat2pdf.org/</t>
  </si>
  <si>
    <t>3b3ccfc0-8fb4-c1f5-c12a-355f14dddd5b</t>
  </si>
  <si>
    <t>Pata BiliÌÉåÙim</t>
  </si>
  <si>
    <t>http://www.patabilisim.com/</t>
  </si>
  <si>
    <t>b231dc82-e8ab-f73b-fa07-5c5e7dbf3205</t>
  </si>
  <si>
    <t>Patadekho.com</t>
  </si>
  <si>
    <t>http://patadekho.com/</t>
  </si>
  <si>
    <t>ed6d064f-223e-dc9b-1de8-2f0733fc66c4</t>
  </si>
  <si>
    <t>Patadocs</t>
  </si>
  <si>
    <t>https://patadocs.herokuapp.com</t>
  </si>
  <si>
    <t>055d2f35-5cfc-2fd5-5237-209dd26b4093</t>
  </si>
  <si>
    <t>Patadon.com</t>
  </si>
  <si>
    <t>https://www.patadon.com</t>
  </si>
  <si>
    <t>4cf37526-53c3-ccf1-d139-958adab0b6b0</t>
  </si>
  <si>
    <t>Patagon Land</t>
  </si>
  <si>
    <t>http://www.patagonland.cl/</t>
  </si>
  <si>
    <t>12a93954-9cfb-3de9-3167-71057422fdd1</t>
  </si>
  <si>
    <t>Patagon Technologies</t>
  </si>
  <si>
    <t>http://paragontech.net</t>
  </si>
  <si>
    <t>8c8a76db-ec86-2fca-2d17-7372db25e765</t>
  </si>
  <si>
    <t>Patagon.com</t>
  </si>
  <si>
    <t>https://www.patagon.com</t>
  </si>
  <si>
    <t>a4e62412-3c95-c1f8-cc59-837055f41476</t>
  </si>
  <si>
    <t>Patagonia</t>
  </si>
  <si>
    <t>http://patagonia.com</t>
  </si>
  <si>
    <t>73e1e7af-5cdb-bde4-6cf4-825ebc87db34</t>
  </si>
  <si>
    <t>Patagonia Advisors</t>
  </si>
  <si>
    <t>http://patagoniawa.com</t>
  </si>
  <si>
    <t>9b162035-b21d-2825-113f-79d2b6e61ba0</t>
  </si>
  <si>
    <t>Patagonia Health EHR Billing and Practice Management Software</t>
  </si>
  <si>
    <t>http://www.patagoniahealth.com</t>
  </si>
  <si>
    <t>b731a9ae-8aab-7aea-b118-2d73c4ed145e</t>
  </si>
  <si>
    <t>Patagonia Sur</t>
  </si>
  <si>
    <t>http://www.patagoniasur.com</t>
  </si>
  <si>
    <t>83797817-ca57-177e-fa31-547f428bbc35</t>
  </si>
  <si>
    <t>Patagonia Sustentable</t>
  </si>
  <si>
    <t>http://ccpatagoniasustentable.com</t>
  </si>
  <si>
    <t>e4f0aa33-0b68-bf58-8421-7f234b8182c6</t>
  </si>
  <si>
    <t>Patagonia Ventures</t>
  </si>
  <si>
    <t>http://www.patagoniaventures.com</t>
  </si>
  <si>
    <t>c6a0c6e9-e071-8a9f-59a2-6d1690642c91</t>
  </si>
  <si>
    <t>Patagonic Labs</t>
  </si>
  <si>
    <t>http://www.patagoniclabs.com/</t>
  </si>
  <si>
    <t>3e1a8e40-e537-f7ae-3ad9-9229580671a1</t>
  </si>
  <si>
    <t>Patagro Handels</t>
  </si>
  <si>
    <t>http://www.patagrohandels.com</t>
  </si>
  <si>
    <t>46dd5285-a250-9eb5-5e42-7b684645281a</t>
  </si>
  <si>
    <t>Patagro Handels Global FZE</t>
  </si>
  <si>
    <t>http://www.patagrohandelsglobal.com</t>
  </si>
  <si>
    <t>6081267e-ab45-d56f-de07-0cf5ba8e7da8</t>
  </si>
  <si>
    <t>Patalogue</t>
  </si>
  <si>
    <t>http://www.patalogue.com</t>
  </si>
  <si>
    <t>c01b02bf-d7e4-6a09-ed6c-6632f37d7c76</t>
  </si>
  <si>
    <t>Patamu.com</t>
  </si>
  <si>
    <t>http://www.patamu.com</t>
  </si>
  <si>
    <t>8d37b70b-56b3-a0ee-2047-312b90b1077b</t>
  </si>
  <si>
    <t>Patanjali Ayurved</t>
  </si>
  <si>
    <t>https://www.patanjaliayurved.net/</t>
  </si>
  <si>
    <t>5f58fb06-f90f-20c6-7bca-c7be3ffe3f3b</t>
  </si>
  <si>
    <t>Patara Oil &amp; Gas</t>
  </si>
  <si>
    <t>http://www.pataraog.com</t>
  </si>
  <si>
    <t>16697505-0888-46bb-de14-4001a413a0a0</t>
  </si>
  <si>
    <t>Patara Pharma</t>
  </si>
  <si>
    <t>http://patarapharma.com/</t>
  </si>
  <si>
    <t>ff1af1d6-ddd5-3266-9e28-5052b51d4637</t>
  </si>
  <si>
    <t>Patari</t>
  </si>
  <si>
    <t>http://patari.pk</t>
  </si>
  <si>
    <t>8bb46295-77ac-b0ae-021a-62fe177fa08a</t>
  </si>
  <si>
    <t>PATAROOMMATE</t>
  </si>
  <si>
    <t>https://www.patarommate.com</t>
  </si>
  <si>
    <t>a7bb04ae-f1b7-a1b3-54ef-c1ec018484c4</t>
  </si>
  <si>
    <t>Patasente</t>
  </si>
  <si>
    <t>http://patasente.com/</t>
  </si>
  <si>
    <t>5e3bef90-3812-1483-d114-a8f785f73958</t>
  </si>
  <si>
    <t>Patatam</t>
  </si>
  <si>
    <t>http://www.patatam.com</t>
  </si>
  <si>
    <t>ad877291-8edb-f45e-b3da-f3d8003b31d6</t>
  </si>
  <si>
    <t>PatBase</t>
  </si>
  <si>
    <t>https://www.patbase.com/login.asp</t>
  </si>
  <si>
    <t>8bc62dd4-fdec-cded-377d-3b6dada8f5cc</t>
  </si>
  <si>
    <t>PATCA - Professional &amp; Technical Consultants Association</t>
  </si>
  <si>
    <t>http://www.patca.org</t>
  </si>
  <si>
    <t>c722092b-deb6-82f2-7bdc-af64793445bd</t>
  </si>
  <si>
    <t>Patch</t>
  </si>
  <si>
    <t>http://www.patch.com</t>
  </si>
  <si>
    <t>56c22ec1-2805-fe0e-35da-51cbb341b062</t>
  </si>
  <si>
    <t>https://getpatch.com</t>
  </si>
  <si>
    <t>890e614d-a9f4-e3b4-ca86-bcc76af055d0</t>
  </si>
  <si>
    <t>Patch Gardens</t>
  </si>
  <si>
    <t>https://patch.garden</t>
  </si>
  <si>
    <t>390c4ce6-59d2-eb40-9712-300ccb8787a8</t>
  </si>
  <si>
    <t>Patch Homes</t>
  </si>
  <si>
    <t>https://patchhomes.com</t>
  </si>
  <si>
    <t>6e9caca2-533a-32b0-34e9-fabab66f88f4</t>
  </si>
  <si>
    <t>Patch My PC</t>
  </si>
  <si>
    <t>https://patchmypc.net/</t>
  </si>
  <si>
    <t>d0f86c5c-aed5-366c-8a5d-2824c7b44a94</t>
  </si>
  <si>
    <t>Patch of Land</t>
  </si>
  <si>
    <t>http://patchofland.com</t>
  </si>
  <si>
    <t>7d7c74e3-b9af-9a40-2f2a-f3fafd625a6a</t>
  </si>
  <si>
    <t>Patchblocks</t>
  </si>
  <si>
    <t>http://www.patchblocks.com/</t>
  </si>
  <si>
    <t>653b0a89-8297-6184-215c-0be1384f342c</t>
  </si>
  <si>
    <t>Patched Reality</t>
  </si>
  <si>
    <t>http://patchedreality.com/</t>
  </si>
  <si>
    <t>77646170-d748-1dfc-6e0b-55965682b746</t>
  </si>
  <si>
    <t>Patches</t>
  </si>
  <si>
    <t>http://patchesfabrics.com/</t>
  </si>
  <si>
    <t>0b8afeb8-2b29-67c1-2ded-110a85f1b13f</t>
  </si>
  <si>
    <t>Patches 4 Less</t>
  </si>
  <si>
    <t>http://www.patches4less.com</t>
  </si>
  <si>
    <t>b80091f4-cc87-6cc8-0c88-81221d80cd24</t>
  </si>
  <si>
    <t>Patchett Joinery</t>
  </si>
  <si>
    <t>http://www.patchett-joinery.co.uk</t>
  </si>
  <si>
    <t>0cf33180-13ab-d79e-4b28-3b7105ff9cd2</t>
  </si>
  <si>
    <t>Patchlink Corp.</t>
  </si>
  <si>
    <t>https://www.patchlink.com/</t>
  </si>
  <si>
    <t>a822e927-473f-045c-2a45-4275de74505d</t>
  </si>
  <si>
    <t>Patchman</t>
  </si>
  <si>
    <t>http://patchman.co/</t>
  </si>
  <si>
    <t>5e79c96d-9ad9-3efc-3641-2df9677c4432</t>
  </si>
  <si>
    <t>Patchwork</t>
  </si>
  <si>
    <t>http://www.patchworkit.com</t>
  </si>
  <si>
    <t>9072ef42-d47d-7747-a34b-5c78157f86bf</t>
  </si>
  <si>
    <t>http://www.patchwork.co</t>
  </si>
  <si>
    <t>4c37cc5b-8185-cc1b-ccaf-a8f85fdf5dda</t>
  </si>
  <si>
    <t>patchwork collective</t>
  </si>
  <si>
    <t>http://patchworkco.wordpress.com</t>
  </si>
  <si>
    <t>14bf932f-eada-4e6c-8fdc-e602f6f7e6d9</t>
  </si>
  <si>
    <t>Patchwork Innovation</t>
  </si>
  <si>
    <t>http://patchworkinnovation.com</t>
  </si>
  <si>
    <t>f7035c48-3713-1311-6d27-f92b7241e34e</t>
  </si>
  <si>
    <t>Patchwork People</t>
  </si>
  <si>
    <t>http://www.patchworkpeople.org.uk/</t>
  </si>
  <si>
    <t>6fa2d4ac-7ace-1f32-33db-6912e075e218</t>
  </si>
  <si>
    <t>Patchwork Security</t>
  </si>
  <si>
    <t>https://patchworksecurity.com/</t>
  </si>
  <si>
    <t>58f1d8a3-1961-7bac-5cdf-fa25d3522129</t>
  </si>
  <si>
    <t>Patchwork Tech, Inc</t>
  </si>
  <si>
    <t>http://patchworktech.com</t>
  </si>
  <si>
    <t>987c028d-4bc4-ed62-1115-6575f191f251</t>
  </si>
  <si>
    <t>Patchworks</t>
  </si>
  <si>
    <t>http://patchworks.us/</t>
  </si>
  <si>
    <t>18f54fbd-99ed-248e-a207-295eff23d118</t>
  </si>
  <si>
    <t>Patdavella Energy</t>
  </si>
  <si>
    <t>http://petdavella-energy.net</t>
  </si>
  <si>
    <t>b4c8f1d6-c09a-b663-9af6-78f5850ac4f6</t>
  </si>
  <si>
    <t>Patdek Software, LLC</t>
  </si>
  <si>
    <t>http://www.patdek.com</t>
  </si>
  <si>
    <t>a13bbf68-2949-1f3c-3fe7-9bd3a084628a</t>
  </si>
  <si>
    <t>Patdollard</t>
  </si>
  <si>
    <t>http://patdollard.com/</t>
  </si>
  <si>
    <t>c00368c2-b777-f644-e20e-61939df10c48</t>
  </si>
  <si>
    <t>Pate Developers</t>
  </si>
  <si>
    <t>http://patedevelopers.com</t>
  </si>
  <si>
    <t>40fe518e-3842-33ac-da44-9eb0e4d4c84d</t>
  </si>
  <si>
    <t>Pate Enterprises Inc</t>
  </si>
  <si>
    <t>http://pate1.com</t>
  </si>
  <si>
    <t>dfb57b69-3c28-c942-5b8f-7713b9d8feba</t>
  </si>
  <si>
    <t>PATECH</t>
  </si>
  <si>
    <t>http://www.patech.org</t>
  </si>
  <si>
    <t>20c63af1-c850-884b-129d-c73054b2ee27</t>
  </si>
  <si>
    <t>Patek</t>
  </si>
  <si>
    <t>http://patek.com</t>
  </si>
  <si>
    <t>31fe5746-2183-7d78-7174-2d194b81c0da</t>
  </si>
  <si>
    <t>Patel Chattan M DDS</t>
  </si>
  <si>
    <t>https://www.facebook.com/chattanpatel831/home/?ref=page_internal</t>
  </si>
  <si>
    <t>351d5796-d10d-eea0-c631-8fb577b40a9a</t>
  </si>
  <si>
    <t>Patel Infosoft</t>
  </si>
  <si>
    <t>http://www.patelinfosoft.in</t>
  </si>
  <si>
    <t>2663d094-c4db-2e05-4e64-5c99ac637012</t>
  </si>
  <si>
    <t>Patelco Credit Union</t>
  </si>
  <si>
    <t>http://www.patelco.org</t>
  </si>
  <si>
    <t>266518e9-00f9-aa56-402d-d348967b3e25</t>
  </si>
  <si>
    <t>PatelMiller</t>
  </si>
  <si>
    <t>https://www.patelmiller.com</t>
  </si>
  <si>
    <t>a6ab27ac-efc1-e5d1-db29-d06caf7017db</t>
  </si>
  <si>
    <t>Patelware</t>
  </si>
  <si>
    <t>http://www.patelware.com</t>
  </si>
  <si>
    <t>a04b36e6-3c80-9f34-1b98-c4cccc703768</t>
  </si>
  <si>
    <t>Patemm</t>
  </si>
  <si>
    <t>https://www.patemm.com</t>
  </si>
  <si>
    <t>1719a15a-deb0-0cc0-b7fc-fce431046954</t>
  </si>
  <si>
    <t>Patent and Trade Mark Jobs</t>
  </si>
  <si>
    <t>https://www.patenttrademarkjobs.com</t>
  </si>
  <si>
    <t>755dbcb3-f961-7da4-d7ee-83f814992455</t>
  </si>
  <si>
    <t>Patent Assistance Worldwide</t>
  </si>
  <si>
    <t>http://patentassistanceworldwide.com</t>
  </si>
  <si>
    <t>629c25f5-54dd-f2da-0013-06ccc3a51549</t>
  </si>
  <si>
    <t>Patent Baristas</t>
  </si>
  <si>
    <t>http://www.patentbaristas.com/</t>
  </si>
  <si>
    <t>2c9c67a5-727a-b2bf-33ef-57fd042316e2</t>
  </si>
  <si>
    <t>Patent Buddy</t>
  </si>
  <si>
    <t>http://www.patentbuddy.com/</t>
  </si>
  <si>
    <t>63f82224-f51b-30fe-cacf-30b577fa44e5</t>
  </si>
  <si>
    <t>Patent Calls</t>
  </si>
  <si>
    <t>http://www.patentcalls.com</t>
  </si>
  <si>
    <t>11d544c0-64c5-3865-779c-84f056e2c710</t>
  </si>
  <si>
    <t>Patent Drafting Catalyst</t>
  </si>
  <si>
    <t>https://patentdraftingcatalyst.com/</t>
  </si>
  <si>
    <t>44aafbe8-e454-02a2-eb42-7407922516fa</t>
  </si>
  <si>
    <t>Patent Fund</t>
  </si>
  <si>
    <t>http://patentfund.com/</t>
  </si>
  <si>
    <t>9e7c1c73-3314-d230-497b-f32566394410</t>
  </si>
  <si>
    <t>Patent Genius</t>
  </si>
  <si>
    <t>http://patentgenius.com/</t>
  </si>
  <si>
    <t>671ad818-60ef-5387-5152-3e4d5190a232</t>
  </si>
  <si>
    <t>Patent Lot</t>
  </si>
  <si>
    <t>http://www.patentlot.com</t>
  </si>
  <si>
    <t>50363b25-cac8-d861-bf4b-7fe06da2f141</t>
  </si>
  <si>
    <t>Patent Monk</t>
  </si>
  <si>
    <t>https://www.patentmonk.com</t>
  </si>
  <si>
    <t>2d47d9d5-6c08-3fc7-0eb0-99080b0f4d62</t>
  </si>
  <si>
    <t>Patent Progress</t>
  </si>
  <si>
    <t>http://www.patentprogress.org/</t>
  </si>
  <si>
    <t>1befa4de-8527-6888-badf-b679a8417939</t>
  </si>
  <si>
    <t>Patent Safari</t>
  </si>
  <si>
    <t>http://patentsafari.com</t>
  </si>
  <si>
    <t>59b3fc17-219d-1c04-36cb-ea87586262b5</t>
  </si>
  <si>
    <t>Patent Services India (PSI)</t>
  </si>
  <si>
    <t>http://www.patentservicesindia.net/</t>
  </si>
  <si>
    <t>ebdeb557-5d2e-b610-79b1-3968d10ee939</t>
  </si>
  <si>
    <t>Patent Services USA</t>
  </si>
  <si>
    <t>http://www.ownmyinvention.com</t>
  </si>
  <si>
    <t>5f290ec3-ebe3-7e89-10a1-e5336969c063</t>
  </si>
  <si>
    <t>Patent Trade Corp</t>
  </si>
  <si>
    <t>http://www.patenttradecorp.com</t>
  </si>
  <si>
    <t>bb846713-314f-e0ef-49e1-368e135d3868</t>
  </si>
  <si>
    <t>Patent Translations Express</t>
  </si>
  <si>
    <t>http://patenttranslationsexpress.com/</t>
  </si>
  <si>
    <t>9215ce0d-c4fa-ddef-207d-ef04cbf10180</t>
  </si>
  <si>
    <t>Patent-net</t>
  </si>
  <si>
    <t>http://www.patent-net.de/</t>
  </si>
  <si>
    <t>cf39e1a1-30ac-d5a3-6696-b6d99e99d8db</t>
  </si>
  <si>
    <t>Patentanwaellte Puchberger, Berger &amp; Partner</t>
  </si>
  <si>
    <t>http://www.puchberger.at/</t>
  </si>
  <si>
    <t>b7c06f39-0c54-c5be-ffff-0f29e9fe07cb</t>
  </si>
  <si>
    <t>PatentCafe.com</t>
  </si>
  <si>
    <t>http://www.patentcafe.com/</t>
  </si>
  <si>
    <t>17ea83fb-8db4-4e12-5c94-5d532f2be501</t>
  </si>
  <si>
    <t>PatentCore</t>
  </si>
  <si>
    <t>http://www.patentcore.com</t>
  </si>
  <si>
    <t>e34d0170-0e57-ed27-9fb9-d0497fd4f46c</t>
  </si>
  <si>
    <t>PatentDive</t>
  </si>
  <si>
    <t>https://www.patentdive.com/</t>
  </si>
  <si>
    <t>23d9da43-13fa-31c6-1aca-97b941db71f9</t>
  </si>
  <si>
    <t>PatentExpress</t>
  </si>
  <si>
    <t>http://www.patent-express.com</t>
  </si>
  <si>
    <t>c84f0502-fef4-1cb0-dc65-08c6c8857ab3</t>
  </si>
  <si>
    <t>PatentFreedom</t>
  </si>
  <si>
    <t>https://www.patentfreedom.com</t>
  </si>
  <si>
    <t>c1c523a9-2456-3f25-0329-2b8c42908050</t>
  </si>
  <si>
    <t>Patentivity</t>
  </si>
  <si>
    <t>http://patentivity.com</t>
  </si>
  <si>
    <t>0baf8e4d-387e-ed08-f34e-5a1d4ca83b71</t>
  </si>
  <si>
    <t>patentKO</t>
  </si>
  <si>
    <t>http://patentko.com</t>
  </si>
  <si>
    <t>a313eb8d-d4e7-46b6-8604-cf39aa0bc37b</t>
  </si>
  <si>
    <t>Patently Apple</t>
  </si>
  <si>
    <t>http://www.patentlyapple.com/</t>
  </si>
  <si>
    <t>a90768ba-702e-69ac-500d-bd5d55035d59</t>
  </si>
  <si>
    <t>Patentlyo</t>
  </si>
  <si>
    <t>http://patentlyo.com/</t>
  </si>
  <si>
    <t>eee1db88-1b57-244c-ff6a-66b6dde2d171</t>
  </si>
  <si>
    <t>Patentory</t>
  </si>
  <si>
    <t>http://www.patentory.com/</t>
  </si>
  <si>
    <t>e6bb062a-5081-09b3-0d26-8013141436e2</t>
  </si>
  <si>
    <t>PatentQuant</t>
  </si>
  <si>
    <t>https://www.patentquant.com</t>
  </si>
  <si>
    <t>1b187ef1-ef81-ffb9-b648-b5b566ec2ed4</t>
  </si>
  <si>
    <t>Patents from RU</t>
  </si>
  <si>
    <t>http://patentsfromru.com</t>
  </si>
  <si>
    <t>e267b314-f232-af73-4e95-328df9776598</t>
  </si>
  <si>
    <t>Patents.com</t>
  </si>
  <si>
    <t>http://www.patents.com</t>
  </si>
  <si>
    <t>9cbe903e-30e1-983f-1857-163548041a2c</t>
  </si>
  <si>
    <t>Patentsia Patent Registration Service</t>
  </si>
  <si>
    <t>http://www.patentsia.blogspot.com</t>
  </si>
  <si>
    <t>71a4b335-61f3-91a0-ebc5-449ed7670c00</t>
  </si>
  <si>
    <t>Patentspin</t>
  </si>
  <si>
    <t>http://patentspin.com</t>
  </si>
  <si>
    <t>29b35305-5144-ae0b-b3ff-85157475dbf1</t>
  </si>
  <si>
    <t>PatentStorm</t>
  </si>
  <si>
    <t>http://patentstorm.us/</t>
  </si>
  <si>
    <t>b329dcb1-78e1-488b-d70f-219d7a9cd4c0</t>
  </si>
  <si>
    <t>Patentula</t>
  </si>
  <si>
    <t>http://patentula.com</t>
  </si>
  <si>
    <t>1eeff2f8-1576-6905-957c-2d3064647eae</t>
  </si>
  <si>
    <t>PatentYogi</t>
  </si>
  <si>
    <t>http://www.patentyogi.com</t>
  </si>
  <si>
    <t>6b0424aa-2684-c3d5-e609-8d10445adfdd</t>
  </si>
  <si>
    <t>Pateo Group</t>
  </si>
  <si>
    <t>http://en.pateo.com.cn</t>
  </si>
  <si>
    <t>e991e503-b9e7-6899-9867-0c7719b2be41</t>
  </si>
  <si>
    <t>Paterva</t>
  </si>
  <si>
    <t>http://paterva.com/web6/</t>
  </si>
  <si>
    <t>64dc6db9-2f76-8f60-442d-7e1663ddafac</t>
  </si>
  <si>
    <t>Patexia</t>
  </si>
  <si>
    <t>http://www.patexia.com</t>
  </si>
  <si>
    <t>3e4bf3b9-06bb-a42c-4521-d5d5fd248213</t>
  </si>
  <si>
    <t>https://www.patexia.com</t>
  </si>
  <si>
    <t>81ba0884-bd8b-832c-fc5e-9d251538e77c</t>
  </si>
  <si>
    <t>Path</t>
  </si>
  <si>
    <t>https://path.com/</t>
  </si>
  <si>
    <t>620fc08a-0124-b410-59f7-d9c0affaa873</t>
  </si>
  <si>
    <t>PATH</t>
  </si>
  <si>
    <t>http://path.org/</t>
  </si>
  <si>
    <t>b714c983-862e-f905-5d5b-38392fc7af8a</t>
  </si>
  <si>
    <t>61307a36-e343-aa21-3b1c-fcccd1de35cd</t>
  </si>
  <si>
    <t>Path 1 Network Technologies</t>
  </si>
  <si>
    <t>http://path1.com</t>
  </si>
  <si>
    <t>a75fc5dc-5853-f9ec-055b-ffd510cf83f9</t>
  </si>
  <si>
    <t>Path Advisors, Inc.</t>
  </si>
  <si>
    <t>http://www.pathadvisors.com</t>
  </si>
  <si>
    <t>a2fcf4ec-46ff-e440-9e9d-f79c18d234cf</t>
  </si>
  <si>
    <t>Path Care</t>
  </si>
  <si>
    <t>http://www.pathcare.co</t>
  </si>
  <si>
    <t>8f5a61dd-95d2-56f4-3717-6ab4bd320b71</t>
  </si>
  <si>
    <t>PATH Design</t>
  </si>
  <si>
    <t>http://www.choosepath.com</t>
  </si>
  <si>
    <t>fb45f3b1-d250-4408-f6a6-7e3cabcdfde6</t>
  </si>
  <si>
    <t>Path Finance</t>
  </si>
  <si>
    <t>http://path2finance.com</t>
  </si>
  <si>
    <t>daca03fc-7fa8-6636-e76f-a752986fde45</t>
  </si>
  <si>
    <t>Path Finder 7</t>
  </si>
  <si>
    <t>http://cocoatech.com/pathfinder/</t>
  </si>
  <si>
    <t>badff3a9-220f-ecaa-6cd3-7247ec706fd3</t>
  </si>
  <si>
    <t>Path Finder App</t>
  </si>
  <si>
    <t>http://pathfinderapp.in</t>
  </si>
  <si>
    <t>db08ebbe-9db0-e395-8eb3-74d906e54b42</t>
  </si>
  <si>
    <t>PATH Foundation</t>
  </si>
  <si>
    <t>https://pathfoundation.org</t>
  </si>
  <si>
    <t>9284712f-d2d0-31f4-b6ad-b8174fca5708</t>
  </si>
  <si>
    <t>Path Intelligence</t>
  </si>
  <si>
    <t>http://www.pathintelligence.com/</t>
  </si>
  <si>
    <t>b52fedd9-9e5f-3890-4983-c09aba5b8812</t>
  </si>
  <si>
    <t>Path Interactive</t>
  </si>
  <si>
    <t>http://www.pathinteractive.com</t>
  </si>
  <si>
    <t>eac33645-e443-81fd-0f63-22ee787dc007</t>
  </si>
  <si>
    <t>Path Logic</t>
  </si>
  <si>
    <t>http://pathlogic.com</t>
  </si>
  <si>
    <t>7c993e0d-0334-c766-bfda-0f0371ee4fd1</t>
  </si>
  <si>
    <t>Path Solutions</t>
  </si>
  <si>
    <t>http://www.path-solutions.com</t>
  </si>
  <si>
    <t>fa22f076-9803-3dae-4256-275069afdd36</t>
  </si>
  <si>
    <t>Path to Purchase Institute</t>
  </si>
  <si>
    <t>https://p2pi.org/</t>
  </si>
  <si>
    <t>86e4bf59-8688-7231-6040-8eec02bb6011</t>
  </si>
  <si>
    <t>Path To Scale</t>
  </si>
  <si>
    <t>http://www.pathtoscale.com/</t>
  </si>
  <si>
    <t>f2ef47e7-d0f8-b9ff-6249-9cd3636940fb</t>
  </si>
  <si>
    <t>Path to Success</t>
  </si>
  <si>
    <t>http://www.pathtosuccess.org.uk/aboutus.html</t>
  </si>
  <si>
    <t>0cfe7bc0-dfc7-04fa-978c-4eea6e19b5b9</t>
  </si>
  <si>
    <t>Path-2 Ventures</t>
  </si>
  <si>
    <t>http://path-2.com</t>
  </si>
  <si>
    <t>e4731682-d866-d1d3-aa95-5ec418a7a4ba</t>
  </si>
  <si>
    <t>Path-Tec</t>
  </si>
  <si>
    <t>http://path-tec.com/</t>
  </si>
  <si>
    <t>b3bd0059-7fb5-eafe-5fe8-3ae34bafe42a</t>
  </si>
  <si>
    <t>Path.IO</t>
  </si>
  <si>
    <t>http://www.path.io</t>
  </si>
  <si>
    <t>a856b966-26f5-4959-7474-5659a36abd28</t>
  </si>
  <si>
    <t>Path.To</t>
  </si>
  <si>
    <t>http://path.to</t>
  </si>
  <si>
    <t>605b657e-4179-065b-8735-957ca032da39</t>
  </si>
  <si>
    <t>Path101</t>
  </si>
  <si>
    <t>http://www.path101.com</t>
  </si>
  <si>
    <t>1ec14384-204e-d08b-cea0-b405eb658e1a</t>
  </si>
  <si>
    <t>Path2Fit</t>
  </si>
  <si>
    <t>http://path2fit.com</t>
  </si>
  <si>
    <t>dc383115-30d7-694a-812e-eb05d27a58f3</t>
  </si>
  <si>
    <t>Path2Hired.com</t>
  </si>
  <si>
    <t>http://www.path2hired.com</t>
  </si>
  <si>
    <t>94187354-e1b1-f6f0-9820-d3850b7f33d5</t>
  </si>
  <si>
    <t>Path2Media</t>
  </si>
  <si>
    <t>http://path2media.com</t>
  </si>
  <si>
    <t>6cb456a0-81a2-c869-acd5-96ada813e5c2</t>
  </si>
  <si>
    <t>Path4</t>
  </si>
  <si>
    <t>http://www.path4group.com</t>
  </si>
  <si>
    <t>61e4533d-a45b-8632-2a6d-10ab5a228694</t>
  </si>
  <si>
    <t>Path4ward</t>
  </si>
  <si>
    <t>http://www.path4ward.com/</t>
  </si>
  <si>
    <t>05b6e129-0e53-bc4b-718d-74c5b5d4e0a5</t>
  </si>
  <si>
    <t>Pathable</t>
  </si>
  <si>
    <t>https://pathable.com</t>
  </si>
  <si>
    <t>3acaac5c-a75e-4ed5-81b1-14516c55dfbd</t>
  </si>
  <si>
    <t>Pathagility</t>
  </si>
  <si>
    <t>http://www.pathagility.com/</t>
  </si>
  <si>
    <t>e9a85db4-6738-c081-a639-6996590fb36e</t>
  </si>
  <si>
    <t>PathAI</t>
  </si>
  <si>
    <t>http://www.pathai.com</t>
  </si>
  <si>
    <t>02fe0b5d-f547-f8c2-7295-55121c85209f</t>
  </si>
  <si>
    <t>Pathao</t>
  </si>
  <si>
    <t>http://pathao.com</t>
  </si>
  <si>
    <t>0e76dc2b-f302-c39a-8ae9-0272214c1bb3</t>
  </si>
  <si>
    <t>Pathbreaker Ventures</t>
  </si>
  <si>
    <t>http://www.pathbreakervc.com/</t>
  </si>
  <si>
    <t>b82daa26-c3c7-e544-6757-69c7c89abd1b</t>
  </si>
  <si>
    <t>Pathbrite</t>
  </si>
  <si>
    <t>http://www.pathbrite.com</t>
  </si>
  <si>
    <t>6f675c7d-aa31-af55-d967-66f7ba91dd92</t>
  </si>
  <si>
    <t>PathCentral</t>
  </si>
  <si>
    <t>http://pathcentral.net</t>
  </si>
  <si>
    <t>1b85c7bb-a7dc-8f73-d3d2-8b3ecd1cf56e</t>
  </si>
  <si>
    <t>PathConnect</t>
  </si>
  <si>
    <t>http://www.pathconnect.com</t>
  </si>
  <si>
    <t>510c5d2d-b4a4-91d2-93b7-c39f2fdf418d</t>
  </si>
  <si>
    <t>Pathdoor</t>
  </si>
  <si>
    <t>http://pathdoor.com</t>
  </si>
  <si>
    <t>827d8bc0-2c92-2ce5-9b96-bec6d3a51ed6</t>
  </si>
  <si>
    <t>PathDrugomics</t>
  </si>
  <si>
    <t>http://www.pathdrugomics.com/</t>
  </si>
  <si>
    <t>38087c94-4fab-94bd-e4bc-dd35f151c8bb</t>
  </si>
  <si>
    <t>Patheer</t>
  </si>
  <si>
    <t>https://www.patheer.com</t>
  </si>
  <si>
    <t>41b78783-0a42-eb4d-d817-81a16880f274</t>
  </si>
  <si>
    <t>Pathena</t>
  </si>
  <si>
    <t>http://www.pathena.com</t>
  </si>
  <si>
    <t>c1dd8b69-6746-2cd4-e5fd-c39e46c19590</t>
  </si>
  <si>
    <t>Pathens</t>
  </si>
  <si>
    <t>http://www.pathens.com/home_page.html</t>
  </si>
  <si>
    <t>56cc4deb-1e8f-1d89-d3ec-dcc500bb965f</t>
  </si>
  <si>
    <t>Patheon</t>
  </si>
  <si>
    <t>http://www.patheon.com</t>
  </si>
  <si>
    <t>dfb32e6b-bdc8-f2e6-2ee4-565cf414a86e</t>
  </si>
  <si>
    <t>PATHEOS</t>
  </si>
  <si>
    <t>http://www.patheos.com</t>
  </si>
  <si>
    <t>81660764-992e-0de5-95ba-1dedf91f93f1</t>
  </si>
  <si>
    <t>Pathephone</t>
  </si>
  <si>
    <t>http://www.pathephone.com</t>
  </si>
  <si>
    <t>877e3c47-c86b-e6d0-6815-de57aeec7f6c</t>
  </si>
  <si>
    <t>Pathfinder App</t>
  </si>
  <si>
    <t>http://pathfinderapp.co</t>
  </si>
  <si>
    <t>17d82286-03bc-9b98-f3c1-571d3795570e</t>
  </si>
  <si>
    <t>Pathfinder Asset Management</t>
  </si>
  <si>
    <t>http://www.paml.ca</t>
  </si>
  <si>
    <t>0f9c6d17-3ee9-25b4-c991-cd2d81576bfd</t>
  </si>
  <si>
    <t>Pathfinder Aviation</t>
  </si>
  <si>
    <t>http://www.pathfinderaviation.com/</t>
  </si>
  <si>
    <t>3e279b65-39cc-ac23-018c-bc14027f6414</t>
  </si>
  <si>
    <t>Pathfinder Cell Therapy</t>
  </si>
  <si>
    <t>http://www.pathfindercelltherapy.com</t>
  </si>
  <si>
    <t>1ad6614f-1005-a9d7-893f-f3032d1772e8</t>
  </si>
  <si>
    <t>Pathfinder Health</t>
  </si>
  <si>
    <t>http://www.pathfinder-health.com</t>
  </si>
  <si>
    <t>ab7461ef-7b31-43b9-e3e4-0aae495c50fb</t>
  </si>
  <si>
    <t>Pathfinder Health Innovations</t>
  </si>
  <si>
    <t>http://www.pathfinderhi.com</t>
  </si>
  <si>
    <t>0b76eb5e-578f-6f0f-7a26-5691622069de</t>
  </si>
  <si>
    <t>Pathfinder Healthcare Developments</t>
  </si>
  <si>
    <t>http://path-finderhd.com/</t>
  </si>
  <si>
    <t>546217ea-85e4-c38a-bc4e-0cce5558c8ad</t>
  </si>
  <si>
    <t>Pathfinder Inc.</t>
  </si>
  <si>
    <t>http://www.pathfinderinc.org/</t>
  </si>
  <si>
    <t>6763d624-f936-9ed0-77bc-c93345548842</t>
  </si>
  <si>
    <t>Pathfinder International</t>
  </si>
  <si>
    <t>http://www.pathfinder.org/</t>
  </si>
  <si>
    <t>e82abe26-107e-a83b-c756-6b18e3c3cf01</t>
  </si>
  <si>
    <t>Pathfinder Partners</t>
  </si>
  <si>
    <t>https://www.pathfinderfunds.com</t>
  </si>
  <si>
    <t>c02b2b0e-15b4-423a-05fd-7c4c30743bdb</t>
  </si>
  <si>
    <t>https://www.pathfinderfunds.com/</t>
  </si>
  <si>
    <t>28286e58-89a0-e2c0-acf1-9a4e04a2caec</t>
  </si>
  <si>
    <t>Pathfinder Technologies</t>
  </si>
  <si>
    <t>http://www.pathnav.com</t>
  </si>
  <si>
    <t>82177613-faf1-c7df-3b14-234143d169cb</t>
  </si>
  <si>
    <t>Pathfinders</t>
  </si>
  <si>
    <t>http://www.pftec.com</t>
  </si>
  <si>
    <t>cd284d52-798a-fa61-8edc-6f42fcb0d2f9</t>
  </si>
  <si>
    <t>Pathfinders Destinations Pvt. Ltd.</t>
  </si>
  <si>
    <t>http://www.pathfinders.travel</t>
  </si>
  <si>
    <t>f5983a27-dfa6-fbf8-60fc-7966ef902d00</t>
  </si>
  <si>
    <t>Pathfindr</t>
  </si>
  <si>
    <t>http://thepathfindr.com</t>
  </si>
  <si>
    <t>cd30dfae-45e1-8798-156f-d6dcc5e81600</t>
  </si>
  <si>
    <t>Pathfire</t>
  </si>
  <si>
    <t>http://www.pathfire.com</t>
  </si>
  <si>
    <t>06bf0f1f-e6db-adce-26b8-683a510fd00b</t>
  </si>
  <si>
    <t>Pathflow</t>
  </si>
  <si>
    <t>http://pathflow.co</t>
  </si>
  <si>
    <t>361737eb-90aa-a46f-3462-2491e66ef607</t>
  </si>
  <si>
    <t>PathForceDx</t>
  </si>
  <si>
    <t>http://www.pathforcedx.com</t>
  </si>
  <si>
    <t>a7073e73-b6f3-ce99-d209-a750b30f96d1</t>
  </si>
  <si>
    <t>Pathformance</t>
  </si>
  <si>
    <t>http://www.pathformance.com/</t>
  </si>
  <si>
    <t>755d4de1-7cbc-0d64-c207-70a478753bb2</t>
  </si>
  <si>
    <t>Pathful</t>
  </si>
  <si>
    <t>http://www.pathful.com</t>
  </si>
  <si>
    <t>271dc800-b152-e3a1-c829-59fe2afab907</t>
  </si>
  <si>
    <t>pathgadget.com</t>
  </si>
  <si>
    <t>http://www.pathgadget.com</t>
  </si>
  <si>
    <t>3f537950-4387-c359-14ab-645540b6359d</t>
  </si>
  <si>
    <t>Pathgather</t>
  </si>
  <si>
    <t>http://pathgather.com</t>
  </si>
  <si>
    <t>1810aa04-934a-dd06-3e3d-b00a8e640834</t>
  </si>
  <si>
    <t>PathGroup</t>
  </si>
  <si>
    <t>http://www.pathgroup.com</t>
  </si>
  <si>
    <t>f343b97d-c383-3368-56e3-84f7ce7de43c</t>
  </si>
  <si>
    <t>Pathient Corporation</t>
  </si>
  <si>
    <t>http://www.pathient.com</t>
  </si>
  <si>
    <t>7f5402b6-e173-ab79-4fca-2e19c9f14e48</t>
  </si>
  <si>
    <t>Pathio.com</t>
  </si>
  <si>
    <t>https://www.pathio.com</t>
  </si>
  <si>
    <t>c13d173d-e367-7281-866d-c6ec280f597f</t>
  </si>
  <si>
    <t>Pathion</t>
  </si>
  <si>
    <t>http://pathion.com</t>
  </si>
  <si>
    <t>fade0456-c1a3-e2a1-88c1-a269d7a990b3</t>
  </si>
  <si>
    <t>PathJump</t>
  </si>
  <si>
    <t>http://pathjump.com</t>
  </si>
  <si>
    <t>d71c433b-fc17-213d-09c9-875b33b677f1</t>
  </si>
  <si>
    <t>Pathlight</t>
  </si>
  <si>
    <t>https://www.pathlight.com</t>
  </si>
  <si>
    <t>cef3de2e-31b3-d8f1-7abe-63d149612c0a</t>
  </si>
  <si>
    <t>Pathlight Capital</t>
  </si>
  <si>
    <t>http://www.pathlightcapital.com/</t>
  </si>
  <si>
    <t>ce77ca0a-7c23-d69a-fc59-a26233ac018a</t>
  </si>
  <si>
    <t>Pathlight Care</t>
  </si>
  <si>
    <t>http://www.pathlightcare.com/</t>
  </si>
  <si>
    <t>1d5251b6-faec-61e3-05e4-be1bd16b7fa6</t>
  </si>
  <si>
    <t>Pathlight Technology</t>
  </si>
  <si>
    <t>http://www.pathlight.com</t>
  </si>
  <si>
    <t>52c0a75e-2819-d577-9072-f11b8c9a62ac</t>
  </si>
  <si>
    <t>Pathline Emerge Pathology Services</t>
  </si>
  <si>
    <t>https://www.pathline-emerge.com/</t>
  </si>
  <si>
    <t>4ce159b0-4def-ae51-c7f4-6b0b6be042a2</t>
  </si>
  <si>
    <t>Pathlore</t>
  </si>
  <si>
    <t>http://www.pathlore.com</t>
  </si>
  <si>
    <t>2b337ee3-db7f-3347-5c79-ae0bb7918b3e</t>
  </si>
  <si>
    <t>PathMaker Group</t>
  </si>
  <si>
    <t>http://www.pathmaker-group.com/</t>
  </si>
  <si>
    <t>285d35a4-f910-09e2-5e47-e9a00cf90f11</t>
  </si>
  <si>
    <t>Pathmaker Immigration</t>
  </si>
  <si>
    <t>http://www.pathmakerimmigration.com/</t>
  </si>
  <si>
    <t>be071912-61e0-cacb-73ea-daa18054f95a</t>
  </si>
  <si>
    <t>PathMaker Neurosystems</t>
  </si>
  <si>
    <t>http://pmneuro.com</t>
  </si>
  <si>
    <t>a536afff-e7dd-86d1-1bcd-ce0810875f7b</t>
  </si>
  <si>
    <t>Pathmapp</t>
  </si>
  <si>
    <t>http://www.pathmapp.com</t>
  </si>
  <si>
    <t>bebc41c6-9f44-10ae-b530-0d83b24dfc8b</t>
  </si>
  <si>
    <t>Pathmatics</t>
  </si>
  <si>
    <t>http://www.pathmatics.com</t>
  </si>
  <si>
    <t>5b3e8a3b-4f28-cb36-5c50-1ee8d27e44b7</t>
  </si>
  <si>
    <t>PathMotion</t>
  </si>
  <si>
    <t>http://pathmotion.com</t>
  </si>
  <si>
    <t>cd46a70c-150e-4ad3-6613-d7d04d808688</t>
  </si>
  <si>
    <t>Patho-Lab Diagnostics Ltd.</t>
  </si>
  <si>
    <t>http://www.patho-lab.com</t>
  </si>
  <si>
    <t>46bdfe4a-5124-cb2a-bf21-857207cc1443</t>
  </si>
  <si>
    <t>Pathogen Control Associates</t>
  </si>
  <si>
    <t>http://www.pathcon.com/</t>
  </si>
  <si>
    <t>18641ebc-14c6-1073-60d4-f583b4bb9fdb</t>
  </si>
  <si>
    <t>Pathogen DX</t>
  </si>
  <si>
    <t>http://www.pathogendx.com/</t>
  </si>
  <si>
    <t>18c77d39-ec4b-109b-7459-993e04d39c89</t>
  </si>
  <si>
    <t>Pathogen Systems</t>
  </si>
  <si>
    <t>http://crystaldiagnostics.com</t>
  </si>
  <si>
    <t>2f7dcd33-0b0e-d626-ea86-09224bd20e5c</t>
  </si>
  <si>
    <t>Pathogenetix</t>
  </si>
  <si>
    <t>http://pathogenetix.com</t>
  </si>
  <si>
    <t>1cc8ad51-ff89-15e9-1f5f-6aa207bc5c0b</t>
  </si>
  <si>
    <t>Pathology Associates Medical Laboratories (PAML)</t>
  </si>
  <si>
    <t>https://www.paml.com</t>
  </si>
  <si>
    <t>849d405b-2af5-f1c1-e5d8-73545160cbf0</t>
  </si>
  <si>
    <t>Pathology Holdings</t>
  </si>
  <si>
    <t>http://pathologyinc.com</t>
  </si>
  <si>
    <t>e2720e70-99d6-fdc8-911c-7bd69b42e18a</t>
  </si>
  <si>
    <t>PathoQuest</t>
  </si>
  <si>
    <t>https://www.pathoquest.com/</t>
  </si>
  <si>
    <t>fff6e989-d35b-7dc2-8b59-578f25451217</t>
  </si>
  <si>
    <t>PathoVax</t>
  </si>
  <si>
    <t>https://www.pathovax.com/</t>
  </si>
  <si>
    <t>67d6d4f9-24b2-a392-b4be-2ec1278d5747</t>
  </si>
  <si>
    <t>Pathover</t>
  </si>
  <si>
    <t>https://www.pathover.com</t>
  </si>
  <si>
    <t>45ab8d1e-88f5-a6d6-2239-a741ef7e3c0e</t>
  </si>
  <si>
    <t>PathPartner Technology</t>
  </si>
  <si>
    <t>https://www.pathpartnertech.com/</t>
  </si>
  <si>
    <t>3111cc65-4776-071a-a001-7b6d0994fbb6</t>
  </si>
  <si>
    <t>PathPlanr</t>
  </si>
  <si>
    <t>http://www.pathplanr.com</t>
  </si>
  <si>
    <t>798515f2-1442-7629-cea2-d709bd22cec5</t>
  </si>
  <si>
    <t>PATHS (Promoting Alternative Thinking Strategies)</t>
  </si>
  <si>
    <t>http://www.pathstraining.com/main/</t>
  </si>
  <si>
    <t>e8957bae-6a28-d023-bd4d-b85d6b4a2bec</t>
  </si>
  <si>
    <t>Paths to Math</t>
  </si>
  <si>
    <t>http://pathstomath.com</t>
  </si>
  <si>
    <t>af31db0c-dd2a-7a9b-c488-be916e603efa</t>
  </si>
  <si>
    <t>PathScale</t>
  </si>
  <si>
    <t>http://www.pathscale.com/</t>
  </si>
  <si>
    <t>3da0a5ce-27a0-22fb-9f34-bd23a8d5dbe5</t>
  </si>
  <si>
    <t>PathSense</t>
  </si>
  <si>
    <t>http://pathsense.io</t>
  </si>
  <si>
    <t>b64f01ad-240b-ff4f-2d32-2d6af0997110</t>
  </si>
  <si>
    <t>PATHSENSORS</t>
  </si>
  <si>
    <t>http://www.pathsensors.com</t>
  </si>
  <si>
    <t>9b0ad647-aa57-c973-d907-7074335b65ea</t>
  </si>
  <si>
    <t>Pathship</t>
  </si>
  <si>
    <t>https://pathship.com</t>
  </si>
  <si>
    <t>44a7fcdc-0f7f-845a-6d87-6f25617df01d</t>
  </si>
  <si>
    <t>PathSIght</t>
  </si>
  <si>
    <t>http://www.pathsight.com</t>
  </si>
  <si>
    <t>e438f265-f608-c279-2635-a9079bde9b80</t>
  </si>
  <si>
    <t>PathSolutions</t>
  </si>
  <si>
    <t>http://www.pathsolutions.com</t>
  </si>
  <si>
    <t>993f48d3-4e95-147d-379e-fbace155ddce</t>
  </si>
  <si>
    <t>PathSource</t>
  </si>
  <si>
    <t>http://pathsource.com</t>
  </si>
  <si>
    <t>899ca3a3-2166-3999-076a-134ced9a6f9d</t>
  </si>
  <si>
    <t>pathstory</t>
  </si>
  <si>
    <t>https://www.pathstory.com</t>
  </si>
  <si>
    <t>aee6ced4-bab5-b4e4-517b-3a4ebb5ac0c0</t>
  </si>
  <si>
    <t>PathVu</t>
  </si>
  <si>
    <t>http://www.pathvu.com/</t>
  </si>
  <si>
    <t>985cc9cf-199d-35fb-9c76-f6b989266303</t>
  </si>
  <si>
    <t>Pathway Capital Management</t>
  </si>
  <si>
    <t>http://www.pathwaycapital.com</t>
  </si>
  <si>
    <t>77b12c31-c97a-c991-a89c-e04c77820e51</t>
  </si>
  <si>
    <t>Pathway Communications</t>
  </si>
  <si>
    <t>http://www.pathcom.com</t>
  </si>
  <si>
    <t>6b63cf5a-9023-5765-2e95-1acaa48d4a42</t>
  </si>
  <si>
    <t>Pathway Diagnostics</t>
  </si>
  <si>
    <t>http://www.pathwaydiagnostics.com</t>
  </si>
  <si>
    <t>56175fd2-086e-40f9-7281-27c1372ade4f</t>
  </si>
  <si>
    <t>Pathway For Success LLC.</t>
  </si>
  <si>
    <t>http://www.pathway2success.net</t>
  </si>
  <si>
    <t>8bf6f4bf-63ea-df19-032c-2575315d1dc2</t>
  </si>
  <si>
    <t>Pathway GDS</t>
  </si>
  <si>
    <t>http://www.pathwaygds.com</t>
  </si>
  <si>
    <t>2d6a636d-b025-29bc-183b-462856ddf4bc</t>
  </si>
  <si>
    <t>Pathway Genomics</t>
  </si>
  <si>
    <t>http://www.pathway.com</t>
  </si>
  <si>
    <t>9f6fc513-62d4-5037-6cb1-0e3fdc862c98</t>
  </si>
  <si>
    <t>Pathway Lending</t>
  </si>
  <si>
    <t>https://www.pathwaylending.org</t>
  </si>
  <si>
    <t>1b55edd8-3841-e832-a222-6dab46fe02e5</t>
  </si>
  <si>
    <t>Pathway Medical Technologies</t>
  </si>
  <si>
    <t>http://www.pathwaymedical.com</t>
  </si>
  <si>
    <t>0af0deb1-390e-38e0-2c85-f41207c0aabf</t>
  </si>
  <si>
    <t>Pathway Partners Vet Holding</t>
  </si>
  <si>
    <t>http://pathwayvets.com/</t>
  </si>
  <si>
    <t>81f77234-9db8-42a6-a96b-0a1026cffbc0</t>
  </si>
  <si>
    <t>Pathway Pharmaceuticals</t>
  </si>
  <si>
    <t>http://pathwaypharmaceuticals.com</t>
  </si>
  <si>
    <t>9e68b644-3c5b-f1b5-27c4-676358647d50</t>
  </si>
  <si>
    <t>Pathway Recruitment</t>
  </si>
  <si>
    <t>http://www.pathway-recruitment.co.uk</t>
  </si>
  <si>
    <t>934c52b0-cef8-308f-866c-ec4438520ebe</t>
  </si>
  <si>
    <t>Pathway Software (UK) Ltd</t>
  </si>
  <si>
    <t>http://www.pathwaysoftware.com</t>
  </si>
  <si>
    <t>498c1df5-ce8d-53db-9107-f048ac2b68a1</t>
  </si>
  <si>
    <t>Pathway Therapeutics</t>
  </si>
  <si>
    <t>http://pathwaytx.com</t>
  </si>
  <si>
    <t>2c42f2d9-b1d2-f065-2f7f-42a24b3bfd26</t>
  </si>
  <si>
    <t>Pathway Visas</t>
  </si>
  <si>
    <t>http://pathwayvisasreviews.com</t>
  </si>
  <si>
    <t>20a9b752-742c-5e81-13ec-e57fa9b83a50</t>
  </si>
  <si>
    <t>Pathway.Ai</t>
  </si>
  <si>
    <t>https://pathway.ai</t>
  </si>
  <si>
    <t>a1d0a14a-c4c7-24db-e36b-ea785c0cea0b</t>
  </si>
  <si>
    <t>Pathways Community Interest Company</t>
  </si>
  <si>
    <t>http://www.pathwayscic.co.uk/</t>
  </si>
  <si>
    <t>462f4d09-b739-ddb2-32c4-37d4a0f42948</t>
  </si>
  <si>
    <t>Pathways For Kids</t>
  </si>
  <si>
    <t>http://pathwaysforkids.org/</t>
  </si>
  <si>
    <t>5c2fc414-0c72-3a13-3f0e-62b54677fd0d</t>
  </si>
  <si>
    <t>Pathways Platform</t>
  </si>
  <si>
    <t>http://www.pathways.io</t>
  </si>
  <si>
    <t>c470a5d2-6bab-0c85-6b1f-7d8dc1755331</t>
  </si>
  <si>
    <t>Pathways Schools</t>
  </si>
  <si>
    <t>http://www.pathways.in/</t>
  </si>
  <si>
    <t>871f34bb-1dbe-6d70-05d4-35ad06f9c9d6</t>
  </si>
  <si>
    <t>Pathways To Wellness</t>
  </si>
  <si>
    <t>http://www.path2wellness.com/</t>
  </si>
  <si>
    <t>c443d0aa-9fcd-6e4e-bb2d-ccc80f242bff</t>
  </si>
  <si>
    <t>Pathways-Career &amp; Life Strategies</t>
  </si>
  <si>
    <t>http://susanchritton.com/</t>
  </si>
  <si>
    <t>819b179d-0972-0695-34fe-29bd503d9680</t>
  </si>
  <si>
    <t>Pathwise Leadership</t>
  </si>
  <si>
    <t>http://www.pathwiseleadership.com</t>
  </si>
  <si>
    <t>d928fba3-7ce9-0021-12f5-b2ad60fa1ec6</t>
  </si>
  <si>
    <t>Pathwise Partners</t>
  </si>
  <si>
    <t>http://www.pathwisepartners.com/</t>
  </si>
  <si>
    <t>2ea66c24-d411-d430-5112-b8e37b53a94d</t>
  </si>
  <si>
    <t>Pathwise Robotics</t>
  </si>
  <si>
    <t>http://pathwise.tech</t>
  </si>
  <si>
    <t>df8a51a4-f958-aed6-e007-684c074586c9</t>
  </si>
  <si>
    <t>Pathwork Diagnostics</t>
  </si>
  <si>
    <t>http://www.pathworkdx.com</t>
  </si>
  <si>
    <t>e9f39243-5685-8dbb-beda-4462bde5d3f4</t>
  </si>
  <si>
    <t>Pathwright</t>
  </si>
  <si>
    <t>http://www.pathwright.com</t>
  </si>
  <si>
    <t>f0e35683-7545-8dd0-011d-e593de0130ed</t>
  </si>
  <si>
    <t>PathXL</t>
  </si>
  <si>
    <t>http://www.pathxl.com</t>
  </si>
  <si>
    <t>aa6fb233-2e24-86bc-65c9-50dec750eb8b</t>
  </si>
  <si>
    <t>Patica</t>
  </si>
  <si>
    <t>http://patica.co</t>
  </si>
  <si>
    <t>740a9566-ccf0-72d5-0349-e7d96fe2454d</t>
  </si>
  <si>
    <t>Paticas Online</t>
  </si>
  <si>
    <t>http://www.paticas.es</t>
  </si>
  <si>
    <t>0c41cf21-474a-8e36-1cf3-8c9d810825e2</t>
  </si>
  <si>
    <t>Paticco</t>
  </si>
  <si>
    <t>http://www.paticco.com</t>
  </si>
  <si>
    <t>26d8e80f-f1bf-84c7-4ba7-ae86965df6b7</t>
  </si>
  <si>
    <t>Patience</t>
  </si>
  <si>
    <t>http://www.patience.io</t>
  </si>
  <si>
    <t>78b9cdc2-b2e3-eab5-3c93-ac282c923ef1</t>
  </si>
  <si>
    <t>Patient Access Solutions</t>
  </si>
  <si>
    <t>http://www.pashealth.com</t>
  </si>
  <si>
    <t>7405b9bb-b244-0786-4fd9-6a87e8b6a3ee</t>
  </si>
  <si>
    <t>Patient Air Lift Service</t>
  </si>
  <si>
    <t>https://afids.palservices.org</t>
  </si>
  <si>
    <t>01a4254e-8157-0751-14a9-65819ab7e490</t>
  </si>
  <si>
    <t>Patient Army Inc</t>
  </si>
  <si>
    <t>http://patientarmy.com/#page-nav-share</t>
  </si>
  <si>
    <t>2a14185c-6c82-f195-a258-653bf87c4b4d</t>
  </si>
  <si>
    <t>Patient Assist LLC</t>
  </si>
  <si>
    <t>http://www.patientassist.com</t>
  </si>
  <si>
    <t>abb7184d-68f2-237a-a868-804fe974bc81</t>
  </si>
  <si>
    <t>Patient Assistance 123</t>
  </si>
  <si>
    <t>http://patientassistance123.com/</t>
  </si>
  <si>
    <t>bb480556-1472-14e5-627c-20db7e4b94da</t>
  </si>
  <si>
    <t>Patient Capital Collaborative</t>
  </si>
  <si>
    <t>http://www.sustainvc.com/pcc_mission.html</t>
  </si>
  <si>
    <t>6132da63-6b14-77b1-da7c-218f3ce07ad7</t>
  </si>
  <si>
    <t>Patient Capital Management</t>
  </si>
  <si>
    <t>http://www.patientcapital.com/</t>
  </si>
  <si>
    <t>2b797940-01d2-28bb-b394-af4fbc27af2e</t>
  </si>
  <si>
    <t>Patient Care Automation Services</t>
  </si>
  <si>
    <t>http://www.medavail.com</t>
  </si>
  <si>
    <t>5c4a6ab3-6b1e-5a03-79a1-fcad8aaeed7f</t>
  </si>
  <si>
    <t>Patient Care: Health Care Advocacy</t>
  </si>
  <si>
    <t>http://patientcare4u.com/</t>
  </si>
  <si>
    <t>d9f992b3-6129-aff6-b5db-be2b00ff2f39</t>
  </si>
  <si>
    <t>Patient Choice</t>
  </si>
  <si>
    <t>http://www.patientchoicefoundation.org/</t>
  </si>
  <si>
    <t>a1116aa3-3e8d-fde1-27de-e9872d317243</t>
  </si>
  <si>
    <t>Patient Communicator</t>
  </si>
  <si>
    <t>http://www.patientcommunicator.com</t>
  </si>
  <si>
    <t>c2a7426b-790a-6d39-933b-c6f207ee4396</t>
  </si>
  <si>
    <t>Patient Conversation Media</t>
  </si>
  <si>
    <t>http://www.patientconversation.com</t>
  </si>
  <si>
    <t>ae084732-05d7-8aca-b5d2-79fccec2a6db</t>
  </si>
  <si>
    <t>Patient Deals</t>
  </si>
  <si>
    <t>http://www.patientdeals.org</t>
  </si>
  <si>
    <t>b462dfa9-91fe-2791-0da8-c452a7f2677d</t>
  </si>
  <si>
    <t>Patient Education Network</t>
  </si>
  <si>
    <t>https://www.patienteducationnet.com/</t>
  </si>
  <si>
    <t>267711ef-0a08-6b82-034a-10a8ff05d3c2</t>
  </si>
  <si>
    <t>Patient Education Systems</t>
  </si>
  <si>
    <t>http://peshealth.com</t>
  </si>
  <si>
    <t>36d27edd-b826-0e97-9e81-92ad7838c704</t>
  </si>
  <si>
    <t>Patient Engagement Systems</t>
  </si>
  <si>
    <t>http://patientengagementsystems.com</t>
  </si>
  <si>
    <t>e7e45e1f-0068-3d7f-e197-f9841c3cd4f6</t>
  </si>
  <si>
    <t>Patient Feed</t>
  </si>
  <si>
    <t>http://www.dreamit.com/portfolio_companies/patient-feed</t>
  </si>
  <si>
    <t>37fe9ae0-4899-a877-1d94-fd493fed95db</t>
  </si>
  <si>
    <t>Patient First</t>
  </si>
  <si>
    <t>http://www.patientfirst.com</t>
  </si>
  <si>
    <t>4763c3fa-0195-8e59-18b7-750fc8a9839d</t>
  </si>
  <si>
    <t>Patient Focused Certification</t>
  </si>
  <si>
    <t>http://patientfocusedcertification.org</t>
  </si>
  <si>
    <t>5a5f1a90-e75a-51a1-b1b4-3cb9758211d6</t>
  </si>
  <si>
    <t>Patient Home Monitoring</t>
  </si>
  <si>
    <t>http://phmhometesting.com</t>
  </si>
  <si>
    <t>9cd7499e-7dbf-a40f-ca03-286e7ed049c9</t>
  </si>
  <si>
    <t>Patient I.P.</t>
  </si>
  <si>
    <t>http://patientip.com/</t>
  </si>
  <si>
    <t>2cc8b043-0792-f574-5191-4c82a68d0467</t>
  </si>
  <si>
    <t>Patient Information Forum</t>
  </si>
  <si>
    <t>http://www.pifonline.org.uk/</t>
  </si>
  <si>
    <t>b3474ace-1322-bedb-66bd-9de1bee35f8b</t>
  </si>
  <si>
    <t>Patient Innovation</t>
  </si>
  <si>
    <t>https://patient-innovation.com/</t>
  </si>
  <si>
    <t>d2c553e4-ad72-61d4-a386-ec797350f635</t>
  </si>
  <si>
    <t>Patient Insight</t>
  </si>
  <si>
    <t>http://www.mypatientinsight.com</t>
  </si>
  <si>
    <t>ae68b634-921a-012f-d174-479dcab9d71e</t>
  </si>
  <si>
    <t>Patient IO</t>
  </si>
  <si>
    <t>https://patientio.com/</t>
  </si>
  <si>
    <t>82d0f1de-24fa-7c4e-307b-b2e170e37828</t>
  </si>
  <si>
    <t>Patient Journey App</t>
  </si>
  <si>
    <t>https://www.patientjourneyapp.com/</t>
  </si>
  <si>
    <t>c4901ad4-9cfd-c8ed-0a5e-f5f2263060bb</t>
  </si>
  <si>
    <t>Patient Pattern, Inc</t>
  </si>
  <si>
    <t>http://patientpattern.com</t>
  </si>
  <si>
    <t>979adf82-c358-1031-ea2f-c87d18b2fba2</t>
  </si>
  <si>
    <t>Patient Portal Technologies</t>
  </si>
  <si>
    <t>https://www.patientportal.com</t>
  </si>
  <si>
    <t>710f93a5-36ae-39f3-2509-a262f07be8af</t>
  </si>
  <si>
    <t>Patient Services Inc.</t>
  </si>
  <si>
    <t>http://www.patientservicesinc.org</t>
  </si>
  <si>
    <t>e50c93c8-6296-ea0d-4d70-2bc028a2fe86</t>
  </si>
  <si>
    <t>Patient Trak and Lumin Medical LLC</t>
  </si>
  <si>
    <t>http://www.patienttrak.net</t>
  </si>
  <si>
    <t>c4c64d9a-735b-f50e-fa46-da91a18756eb</t>
  </si>
  <si>
    <t>Patient Voice Institute</t>
  </si>
  <si>
    <t>http://patientvoiceinstitute.org/</t>
  </si>
  <si>
    <t>939b82dc-88cd-1707-5f7d-d987dbdc9ca6</t>
  </si>
  <si>
    <t>Patient VR</t>
  </si>
  <si>
    <t>http://patientvr.co.uk/</t>
  </si>
  <si>
    <t>16977735-bd3b-6dd7-5b93-c563b0097223</t>
  </si>
  <si>
    <t>Patient-Centered Outcomes Research Institute</t>
  </si>
  <si>
    <t>http://pcori.org</t>
  </si>
  <si>
    <t>4d6f9521-5c33-8212-9448-b07e919f9900</t>
  </si>
  <si>
    <t>Patient-Help</t>
  </si>
  <si>
    <t>http://www.patient-help.com/</t>
  </si>
  <si>
    <t>620c234b-ad6e-a3b0-1201-ab356bfc6984</t>
  </si>
  <si>
    <t>Patient's Guide</t>
  </si>
  <si>
    <t>http://www.patientsguide.com</t>
  </si>
  <si>
    <t>2503f64a-21fd-3835-3490-308d18867a80</t>
  </si>
  <si>
    <t>PatientBank</t>
  </si>
  <si>
    <t>https://www.patientbank.us</t>
  </si>
  <si>
    <t>b2a91207-c2b7-4af4-fa22-39fa7e14333c</t>
  </si>
  <si>
    <t>PatientBond, LLC</t>
  </si>
  <si>
    <t>http://www.patientbond.com</t>
  </si>
  <si>
    <t>24fb9dc8-0602-d698-850f-9de68fc750cf</t>
  </si>
  <si>
    <t>PatientBuddy</t>
  </si>
  <si>
    <t>http://patientbuddy.co/</t>
  </si>
  <si>
    <t>9bba91c7-c390-94dd-163a-e4d31e4b02cd</t>
  </si>
  <si>
    <t>PatientClick, Inc.</t>
  </si>
  <si>
    <t>http://www.patientclick.com</t>
  </si>
  <si>
    <t>52e2b2a4-ba24-9a31-dde8-88d589444088</t>
  </si>
  <si>
    <t>Patientco</t>
  </si>
  <si>
    <t>http://www.patientco.com</t>
  </si>
  <si>
    <t>ccdea261-75aa-4618-23a1-f294190e6649</t>
  </si>
  <si>
    <t>PatientDox</t>
  </si>
  <si>
    <t>http://www.getpatientdox.com</t>
  </si>
  <si>
    <t>9092fdd2-c867-23e4-fa88-c7864aa6da48</t>
  </si>
  <si>
    <t>PatienTech LLC</t>
  </si>
  <si>
    <t>http://pressuremapping.com/</t>
  </si>
  <si>
    <t>182f099d-9be8-c10a-6dba-430cbbb8549e</t>
  </si>
  <si>
    <t>PatientFocus</t>
  </si>
  <si>
    <t>http://patientfocus.com</t>
  </si>
  <si>
    <t>a296ff75-ef0d-e19e-5426-e24db83d1c61</t>
  </si>
  <si>
    <t>PatientKeeper</t>
  </si>
  <si>
    <t>http://www.patientkeeper.com</t>
  </si>
  <si>
    <t>990c3f81-60b8-71d4-ba15-6356f9cc13a7</t>
  </si>
  <si>
    <t>patientMpower</t>
  </si>
  <si>
    <t>https://www.patientmpower.com/</t>
  </si>
  <si>
    <t>78ecb014-498f-8fdc-462f-0df0d873ab98</t>
  </si>
  <si>
    <t>patientNOW</t>
  </si>
  <si>
    <t>http://www.patientnow.com</t>
  </si>
  <si>
    <t>a4937863-6299-e071-0623-b517053f1a9b</t>
  </si>
  <si>
    <t>Patientory</t>
  </si>
  <si>
    <t>http://patientory.com/</t>
  </si>
  <si>
    <t>71c4a2df-8d75-c0c1-0369-d46e4aa9ae7c</t>
  </si>
  <si>
    <t>PatientPartner</t>
  </si>
  <si>
    <t>http://mypatientpartner.com/</t>
  </si>
  <si>
    <t>a4221bd5-28aa-641d-9653-b4f43f6800bf</t>
  </si>
  <si>
    <t>PatientPay Inc.</t>
  </si>
  <si>
    <t>http://www.patientpay.com</t>
  </si>
  <si>
    <t>a11b0bfe-0ce3-2781-8749-91595adef181</t>
  </si>
  <si>
    <t>PatientPharma</t>
  </si>
  <si>
    <t>http://patient-pharma.com/</t>
  </si>
  <si>
    <t>b6c00d3e-8615-48b4-8859-6a328f70cd91</t>
  </si>
  <si>
    <t>PatientPing</t>
  </si>
  <si>
    <t>http://www.patientping.com/</t>
  </si>
  <si>
    <t>a14f808a-7d2c-fe3c-cd27-9d15c7f4d2ac</t>
  </si>
  <si>
    <t>PatientPlus</t>
  </si>
  <si>
    <t>https://www.patientplus.com/</t>
  </si>
  <si>
    <t>fe93009d-945c-656b-0ea4-45cd171f9334</t>
  </si>
  <si>
    <t>PatientPoint</t>
  </si>
  <si>
    <t>http://patientpoint.com</t>
  </si>
  <si>
    <t>646551bf-b072-a539-3481-194afe01c3c0</t>
  </si>
  <si>
    <t>PatientPop</t>
  </si>
  <si>
    <t>https://www.patientpop.com</t>
  </si>
  <si>
    <t>1960034b-dd8f-1fed-5cb4-fac940733dc8</t>
  </si>
  <si>
    <t>Patients Connected</t>
  </si>
  <si>
    <t>http://www.patientsconnected.com</t>
  </si>
  <si>
    <t>86874bb3-68d2-06e0-7e1d-9b6b7f68ad54</t>
  </si>
  <si>
    <t>Patients Direct</t>
  </si>
  <si>
    <t>http://patientsdirect.org</t>
  </si>
  <si>
    <t>987a9b8e-8cfe-ae25-b834-c0e85db72951</t>
  </si>
  <si>
    <t>Patients Know Best</t>
  </si>
  <si>
    <t>http://www.patientsknowbest.com</t>
  </si>
  <si>
    <t>9815e075-58b4-5064-f108-d2c5b2aa7e24</t>
  </si>
  <si>
    <t>Patients' &amp; Consumers' Pharma</t>
  </si>
  <si>
    <t>http://www.pandcpharma.com</t>
  </si>
  <si>
    <t>328556a5-2adf-e2a8-8b4d-a1f9ae6be51b</t>
  </si>
  <si>
    <t>PatientSafe Solutions</t>
  </si>
  <si>
    <t>http://www.patientsafesolutions.com</t>
  </si>
  <si>
    <t>657416cf-1015-4911-c4aa-c667e1ffc157</t>
  </si>
  <si>
    <t>PatientScout</t>
  </si>
  <si>
    <t>http://www.patientscout.com</t>
  </si>
  <si>
    <t>112e5d71-84ce-fa6a-e4f8-e4b6165255c6</t>
  </si>
  <si>
    <t>PatientSecure</t>
  </si>
  <si>
    <t>http://patientsecure.com/</t>
  </si>
  <si>
    <t>0e975c88-f918-40d5-93f2-5eb7c069909d</t>
  </si>
  <si>
    <t>PatientsLikeMe</t>
  </si>
  <si>
    <t>http://www.patientslikeme.com</t>
  </si>
  <si>
    <t>ace7e86b-9afe-71e0-0aba-960a1a59cc3d</t>
  </si>
  <si>
    <t>PatientsVille.com</t>
  </si>
  <si>
    <t>http://www.patientsville.com</t>
  </si>
  <si>
    <t>8b80c74f-a99f-b394-2325-aa282135e296</t>
  </si>
  <si>
    <t>PatientsVoices</t>
  </si>
  <si>
    <t>http://www.patientsvoices.net/</t>
  </si>
  <si>
    <t>30460dd3-e3f7-eda4-1cac-388bf139b37f</t>
  </si>
  <si>
    <t>PatientTrac Infomation Technology</t>
  </si>
  <si>
    <t>http://www.patienttrac.com</t>
  </si>
  <si>
    <t>d96e1aa2-ebda-2acd-4d77-b876f906eecb</t>
  </si>
  <si>
    <t>PatientView</t>
  </si>
  <si>
    <t>https://www.patientview.org/#/</t>
  </si>
  <si>
    <t>dba345de-090f-b27d-3e84-acdc0e10980d</t>
  </si>
  <si>
    <t>PatientWay</t>
  </si>
  <si>
    <t>http://www.patientway.com</t>
  </si>
  <si>
    <t>7e1aba43-d466-62d4-8a41-dc47d392eda5</t>
  </si>
  <si>
    <t>Patika Outdoor DaÌãåÙcÌãå±lÌãå±k ve Kamp Malzemeleri</t>
  </si>
  <si>
    <t>http://www.patikaoutdoor.com</t>
  </si>
  <si>
    <t>2cbdf799-c72a-a477-2972-8584dc7fac98</t>
  </si>
  <si>
    <t>Patimas Computers Berhad</t>
  </si>
  <si>
    <t>http://www.patimas.com</t>
  </si>
  <si>
    <t>394216bd-2acf-7e45-515d-f00331ff5066</t>
  </si>
  <si>
    <t>Patina Marketing</t>
  </si>
  <si>
    <t>http://www.patinamarketing.com</t>
  </si>
  <si>
    <t>2bad5656-907b-bc1b-7056-5afa1f7e3f21</t>
  </si>
  <si>
    <t>Patina Solutions</t>
  </si>
  <si>
    <t>http://www.patinasolutions.com/</t>
  </si>
  <si>
    <t>5615025e-9e8f-8fc8-0b6e-90b77df07d97</t>
  </si>
  <si>
    <t>Patinnova</t>
  </si>
  <si>
    <t>http://patinnova.com</t>
  </si>
  <si>
    <t>b498a427-6417-b2e3-1595-0c48d7c1c1cf</t>
  </si>
  <si>
    <t>Patio Guy Alumawood Contractor</t>
  </si>
  <si>
    <t>http://www.alumawoodcontractor.com</t>
  </si>
  <si>
    <t>10364628-b9cd-8040-3a5b-60fa09ac2507</t>
  </si>
  <si>
    <t>PATIO SYSTEMS INC</t>
  </si>
  <si>
    <t>http://www.patiosystems.com/</t>
  </si>
  <si>
    <t>4c96b797-1a3a-2187-44c5-9cb9326ed6e5</t>
  </si>
  <si>
    <t>Patio.Com</t>
  </si>
  <si>
    <t>https://www.patio.com/</t>
  </si>
  <si>
    <t>4276572b-a823-9c8c-79e8-2d29d089aeb8</t>
  </si>
  <si>
    <t>Patiocrew.com</t>
  </si>
  <si>
    <t>http://www.patiocrew.com/</t>
  </si>
  <si>
    <t>2bd4f2c8-209d-5682-c2ed-c73ec8fff85c</t>
  </si>
  <si>
    <t>PATIOTuerca</t>
  </si>
  <si>
    <t>http://patiotuerca.com</t>
  </si>
  <si>
    <t>565801b1-904d-16e5-0cca-642427cbb85f</t>
  </si>
  <si>
    <t>Patistudio</t>
  </si>
  <si>
    <t>http://www.patistudio.com</t>
  </si>
  <si>
    <t>7f8a52e3-db90-a66b-3c1c-5090ad55b2e0</t>
  </si>
  <si>
    <t>Patituce &amp; Associates</t>
  </si>
  <si>
    <t>http://www.patitucelaw.com</t>
  </si>
  <si>
    <t>7a3afa8f-4aa8-fd6b-788b-fc5e00de9041</t>
  </si>
  <si>
    <t>Patkai Networks</t>
  </si>
  <si>
    <t>http://www.patkai.com/</t>
  </si>
  <si>
    <t>6921336a-ca8b-95dc-90f3-548ec799cc89</t>
  </si>
  <si>
    <t>Patkat.fi</t>
  </si>
  <si>
    <t>http://www.patkat.fi</t>
  </si>
  <si>
    <t>78bad6a6-b81b-0403-8659-d10b0ab22491</t>
  </si>
  <si>
    <t>PATLive</t>
  </si>
  <si>
    <t>http://www.patlive.com</t>
  </si>
  <si>
    <t>66da7e8f-74f0-f11e-211f-8dc070c8e805</t>
  </si>
  <si>
    <t>PATMADE Patentanwalt Kuehnel</t>
  </si>
  <si>
    <t>http://www.patmade.de</t>
  </si>
  <si>
    <t>41d3dcea-ad37-d25f-122f-1b0caadafa3e</t>
  </si>
  <si>
    <t>Patna College</t>
  </si>
  <si>
    <t>http://www.patnacollege.org</t>
  </si>
  <si>
    <t>ba338d46-a90f-1348-15d6-ff798351bcba</t>
  </si>
  <si>
    <t>Patna University</t>
  </si>
  <si>
    <t>http://www.patnauniversity.ac.in</t>
  </si>
  <si>
    <t>f6b72191-9589-2f84-2257-30b7983d647b</t>
  </si>
  <si>
    <t>PatNMarks</t>
  </si>
  <si>
    <t>http://patnmarks.com/</t>
  </si>
  <si>
    <t>4584bfbd-c1a4-1339-2c73-1e0c188bd80e</t>
  </si>
  <si>
    <t>Paton Engineers and Constructors</t>
  </si>
  <si>
    <t>http://www.patonec.com</t>
  </si>
  <si>
    <t>ccf85e34-d41a-25cb-3e7a-7bdafdb6bd0f</t>
  </si>
  <si>
    <t>Paton Marketing</t>
  </si>
  <si>
    <t>http://www.patonmarketing.com/</t>
  </si>
  <si>
    <t>a02f62ad-5b9f-08da-60be-9130d559d935</t>
  </si>
  <si>
    <t>Paton Tupper Digital</t>
  </si>
  <si>
    <t>http://www.patontupperdigital.co.za/</t>
  </si>
  <si>
    <t>73efbd96-e3af-8beb-494f-0c3950b3824b</t>
  </si>
  <si>
    <t>PATONA</t>
  </si>
  <si>
    <t>http://www.patona.es/</t>
  </si>
  <si>
    <t>1d9af32a-a989-7e46-8201-9b314bc36088</t>
  </si>
  <si>
    <t>Patook</t>
  </si>
  <si>
    <t>https://patook.com/</t>
  </si>
  <si>
    <t>a8addaf6-0477-3d3c-7df8-6c736cfc3b1e</t>
  </si>
  <si>
    <t>PatPai</t>
  </si>
  <si>
    <t>http://patpai.com/</t>
  </si>
  <si>
    <t>846b45bb-d9f1-a3a6-1317-9c36690d5ff2</t>
  </si>
  <si>
    <t>Patpat</t>
  </si>
  <si>
    <t>http://www.patpat.com</t>
  </si>
  <si>
    <t>1e1a49e2-b99b-4925-4e2e-b05b8add41b2</t>
  </si>
  <si>
    <t>Patpatia and Associates, Inc.</t>
  </si>
  <si>
    <t>http://www.patpatia.com</t>
  </si>
  <si>
    <t>c1fdc974-fd65-bee2-c128-66dbad6fde3c</t>
  </si>
  <si>
    <t>Patpend Law in San Diego</t>
  </si>
  <si>
    <t>http://www.patpendlaw.com</t>
  </si>
  <si>
    <t>64883a92-e3f7-e161-81a0-c1ca1088379a</t>
  </si>
  <si>
    <t>PATRACODE</t>
  </si>
  <si>
    <t>http://patracode.com</t>
  </si>
  <si>
    <t>b8ce2a86-ad81-6958-425a-3e988688f08c</t>
  </si>
  <si>
    <t>Patreon</t>
  </si>
  <si>
    <t>http://www.patreon.com</t>
  </si>
  <si>
    <t>17055a16-4d8b-bf6a-a177-58277d94e076</t>
  </si>
  <si>
    <t>Patria Helicopters</t>
  </si>
  <si>
    <t>http://www.patriahelicopters.com/</t>
  </si>
  <si>
    <t>458d4de5-c185-495b-9285-a9f0925edaae</t>
  </si>
  <si>
    <t>Patria Industries</t>
  </si>
  <si>
    <t>http://patria.fi/fi</t>
  </si>
  <si>
    <t>1bc7ee75-dbb0-f42a-59bc-49b694684255</t>
  </si>
  <si>
    <t>Patria Investimentos</t>
  </si>
  <si>
    <t>http://patriainvestimentos.com.br</t>
  </si>
  <si>
    <t>e932a72e-ad5e-e057-f6b0-bde1ddc702cf</t>
  </si>
  <si>
    <t>Patria Mobile</t>
  </si>
  <si>
    <t>http://patriamobile.com/</t>
  </si>
  <si>
    <t>a45c9f05-82b9-49ab-89cc-f973256653ee</t>
  </si>
  <si>
    <t>Patriarch</t>
  </si>
  <si>
    <t>http://www.patriarch.com</t>
  </si>
  <si>
    <t>9bc33a92-4730-1ff1-9e82-efcdc343f6c7</t>
  </si>
  <si>
    <t>Patriarch Partners</t>
  </si>
  <si>
    <t>https://www.patriarchpartners.com</t>
  </si>
  <si>
    <t>0c0688cd-744d-70b4-1886-50b80f412b9c</t>
  </si>
  <si>
    <t>Patriarch, LLC</t>
  </si>
  <si>
    <t>http://patriarchbuilders.com</t>
  </si>
  <si>
    <t>f2e5666a-2914-f54d-3c46-911229cc2c48</t>
  </si>
  <si>
    <t>Patrice Low Consulting</t>
  </si>
  <si>
    <t>http://www.patricelow.com/</t>
  </si>
  <si>
    <t>4b3e14d6-4d93-4e08-c28c-5c8bc4f1ea43</t>
  </si>
  <si>
    <t>Patricia Ambroise Makeup</t>
  </si>
  <si>
    <t>http://patriciaambroise.foliohd.com/</t>
  </si>
  <si>
    <t>8b0f3102-480a-150e-856c-f64e22a34b83</t>
  </si>
  <si>
    <t>Patricia and Phillip Frost Museum of Science</t>
  </si>
  <si>
    <t>http://www.frostscience.org/</t>
  </si>
  <si>
    <t>5b8010f4-35af-0c44-2461-507a5c7f9455</t>
  </si>
  <si>
    <t>Patricia Industries</t>
  </si>
  <si>
    <t>https://www.patriciaindustries.com</t>
  </si>
  <si>
    <t>d106b79a-d2e9-f8a3-7af7-7bee0cc20236</t>
  </si>
  <si>
    <t>Patricia J Arnold &amp; Co</t>
  </si>
  <si>
    <t>http://www.pjarnold.co.uk</t>
  </si>
  <si>
    <t>d36395bd-1fb3-7880-7998-33841d787343</t>
  </si>
  <si>
    <t>Patricia Seybold Group</t>
  </si>
  <si>
    <t>https://www.customers.com</t>
  </si>
  <si>
    <t>0b9984f4-3a22-e7ab-da77-1f0752682fa2</t>
  </si>
  <si>
    <t>Patrick Building Supply</t>
  </si>
  <si>
    <t>https://pbs.doitbest.com</t>
  </si>
  <si>
    <t>d4bde9ae-1e65-bfe8-4c46-ab794d23ea2f</t>
  </si>
  <si>
    <t>Patrick Burke</t>
  </si>
  <si>
    <t>http://www.justecho.com/</t>
  </si>
  <si>
    <t>84e357ef-371b-0120-29e8-e15939a2afb2</t>
  </si>
  <si>
    <t>Patrick Canan Law Office</t>
  </si>
  <si>
    <t>http://www.cananlaw.com</t>
  </si>
  <si>
    <t>8a9d93d7-5598-18e1-447e-c331be107f1b</t>
  </si>
  <si>
    <t>Patrick County Education Foundation</t>
  </si>
  <si>
    <t>http://www.patrickfoundation.net/</t>
  </si>
  <si>
    <t>78fa21c3-2e8b-6a62-c215-28db3198c5a6</t>
  </si>
  <si>
    <t>Patrick Dwyer Financial Advisor</t>
  </si>
  <si>
    <t>https://patrickdwyerfinancialadvisor.wordpress.com/</t>
  </si>
  <si>
    <t>3cbd6f70-e0d3-2a6c-65c1-209a385bcfd8</t>
  </si>
  <si>
    <t>Patrick Dwyer Merrill Lynch</t>
  </si>
  <si>
    <t>http://patrick-dwyer-merrill-lynch.blogspot.com/</t>
  </si>
  <si>
    <t>181aaeea-2019-fe55-cceb-16b8a29813a7</t>
  </si>
  <si>
    <t>Patrick Frith</t>
  </si>
  <si>
    <t>086dd670-72c0-a98e-4e57-53c4cf5dd511</t>
  </si>
  <si>
    <t>Patrick Henry College</t>
  </si>
  <si>
    <t>http://www.phc.edu/</t>
  </si>
  <si>
    <t>9cf7180b-8369-95a7-b9ca-3ef803875517</t>
  </si>
  <si>
    <t>Patrick Henry Community College, Martinsville</t>
  </si>
  <si>
    <t>http://www.ph.vccs.edu/</t>
  </si>
  <si>
    <t>b47aec76-4fe2-6cc4-172f-bf640fbc2076</t>
  </si>
  <si>
    <t>Patrick Industries</t>
  </si>
  <si>
    <t>http://www.patrickindustries.com/</t>
  </si>
  <si>
    <t>4bca3b5b-ae25-e5e9-82a8-00a45cf5d4f5</t>
  </si>
  <si>
    <t>Patrick LaJuett</t>
  </si>
  <si>
    <t>http://lajuett.com</t>
  </si>
  <si>
    <t>ced65e5d-08cd-0d5c-83fb-ae0980780138</t>
  </si>
  <si>
    <t>Patrick Ledbetter Photography</t>
  </si>
  <si>
    <t>http://www.patrickledbetter.com/</t>
  </si>
  <si>
    <t>8e1356be-7fd9-756c-5ba1-fdbfe1e2ea70</t>
  </si>
  <si>
    <t>Patrick McGrath</t>
  </si>
  <si>
    <t>http://www.patrickmcgrath.info/</t>
  </si>
  <si>
    <t>6cd606ea-7dc0-7dc3-b91c-6aceb899231b</t>
  </si>
  <si>
    <t>Patrick Moving &amp; Storage Inc</t>
  </si>
  <si>
    <t>http://www.patrickmovinginc.com/</t>
  </si>
  <si>
    <t>75b8d0bf-de56-c9e9-de17-0c8d499d34dc</t>
  </si>
  <si>
    <t>Patrick Products</t>
  </si>
  <si>
    <t>http://www.patrickproducts.com/</t>
  </si>
  <si>
    <t>3836d334-c626-fde9-667f-438c69f8211d</t>
  </si>
  <si>
    <t>Patrick Wildlife Services</t>
  </si>
  <si>
    <t>https://www.crittercontrol.com</t>
  </si>
  <si>
    <t>69781833-54cd-9ece-0195-05e5043bb9d9</t>
  </si>
  <si>
    <t>Patrickledbetter</t>
  </si>
  <si>
    <t>9ccdef76-cec1-5c10-7554-e390ffdd6e13</t>
  </si>
  <si>
    <t>PatrickOrtman, Inc.</t>
  </si>
  <si>
    <t>http://www.patrickortman.com</t>
  </si>
  <si>
    <t>6463603c-5884-9c7a-4a31-74659bfc786d</t>
  </si>
  <si>
    <t>Patrika</t>
  </si>
  <si>
    <t>http://www.patrika.com</t>
  </si>
  <si>
    <t>6b811f6d-1fe6-dc5c-34db-d0ad69283b57</t>
  </si>
  <si>
    <t>Patriot Bank</t>
  </si>
  <si>
    <t>http://patriotbankusa.com</t>
  </si>
  <si>
    <t>4bef0d2e-b5ae-73f6-3e10-c7e13eccdff4</t>
  </si>
  <si>
    <t>Patriot Bank of Tulsa</t>
  </si>
  <si>
    <t>https://www.patriotbankok.com/</t>
  </si>
  <si>
    <t>da7dace0-ea77-d4ee-4af6-7cedb69539e9</t>
  </si>
  <si>
    <t>Patriot Capital</t>
  </si>
  <si>
    <t>http://www.patriot-capital.com</t>
  </si>
  <si>
    <t>16bc97ee-2062-c167-9b25-1cf70717db63</t>
  </si>
  <si>
    <t>Patriot Capital Funding</t>
  </si>
  <si>
    <t>http://www.patcapfunding.com</t>
  </si>
  <si>
    <t>d9cc0c1c-ceae-8251-b738-0fe9f7b5c13c</t>
  </si>
  <si>
    <t>Patriot Care</t>
  </si>
  <si>
    <t>http://patriotcare.org</t>
  </si>
  <si>
    <t>a8faa82b-2179-2284-2d68-6e8e3bb21bed</t>
  </si>
  <si>
    <t>Patriot Choice Inc.</t>
  </si>
  <si>
    <t>http://www.patriotchoiceinc.com</t>
  </si>
  <si>
    <t>9014fd85-7832-baa0-44c7-3e421ca51fc8</t>
  </si>
  <si>
    <t>Patriot Communications LLC</t>
  </si>
  <si>
    <t>http://www.patriotllc.com</t>
  </si>
  <si>
    <t>925026fc-9e4e-8110-65ce-ee1bdf978ca4</t>
  </si>
  <si>
    <t>Patriot Environmental Services</t>
  </si>
  <si>
    <t>http://www.patriotenvironmental.com/</t>
  </si>
  <si>
    <t>2e81e6b1-4f09-1a08-6b8d-16fe9aec1b6f</t>
  </si>
  <si>
    <t>Patriot Federal Bank</t>
  </si>
  <si>
    <t>http://www.patriotfederalbank.com/</t>
  </si>
  <si>
    <t>9e62e87d-2693-9107-a120-f00aed093995</t>
  </si>
  <si>
    <t>Patriot Finance</t>
  </si>
  <si>
    <t>https://www.patriot-finance.com</t>
  </si>
  <si>
    <t>70538996-1e4d-351e-a466-23598ef313f6</t>
  </si>
  <si>
    <t>Patriot Financial Partners</t>
  </si>
  <si>
    <t>http://www.patriotfp.com/</t>
  </si>
  <si>
    <t>effa8ec9-34db-abe6-f49d-fdd78cb42dd7</t>
  </si>
  <si>
    <t>PAtriot Ledger Newspaper</t>
  </si>
  <si>
    <t>http://www.patriotledger.com</t>
  </si>
  <si>
    <t>47dd527a-cb7e-c776-12dd-06788a3d3b58</t>
  </si>
  <si>
    <t>Patriot Memory</t>
  </si>
  <si>
    <t>http://www.patriotmemory.com/</t>
  </si>
  <si>
    <t>eb0a8992-cdda-f762-f4c9-4b364df53526</t>
  </si>
  <si>
    <t>Patriot National Insurance Group</t>
  </si>
  <si>
    <t>http://www.patnat.com/</t>
  </si>
  <si>
    <t>1b57ec39-38b9-df98-f015-8bf866339eb9</t>
  </si>
  <si>
    <t>Patriot Portraits</t>
  </si>
  <si>
    <t>http://www.usapatriotportraits.com</t>
  </si>
  <si>
    <t>3146e3e6-32d4-8873-7f6f-432741545b4b</t>
  </si>
  <si>
    <t>Patriot Realty Investments, LLC</t>
  </si>
  <si>
    <t>http://www.patriotrealtyco.com</t>
  </si>
  <si>
    <t>3ed38d3b-bf80-8ad4-9d0e-066de00f1069</t>
  </si>
  <si>
    <t>Patriot Renewable Fuels, LLC</t>
  </si>
  <si>
    <t>http://www.patriotrenewablefuels.com/</t>
  </si>
  <si>
    <t>f7b76e73-4b6c-5947-1c57-faaa1b3606c2</t>
  </si>
  <si>
    <t>Patriot Scientific</t>
  </si>
  <si>
    <t>http://www.ptsc.com</t>
  </si>
  <si>
    <t>1dc3cf20-6913-ce27-fc55-57a83f692a2d</t>
  </si>
  <si>
    <t>Patriot Software, LLC</t>
  </si>
  <si>
    <t>http://www.patriotsoftware.com//?utm_source=crunch</t>
  </si>
  <si>
    <t>d1d1a7b6-388f-adc8-9e90-c46c40a33e98</t>
  </si>
  <si>
    <t>Patriot Technologies</t>
  </si>
  <si>
    <t>http://patriottechnologies.net</t>
  </si>
  <si>
    <t>18b149d2-99d5-2e9f-14df-8fd604486292</t>
  </si>
  <si>
    <t>Patriot Timber Products</t>
  </si>
  <si>
    <t>http://www.patriottimber.com</t>
  </si>
  <si>
    <t>31c96c57-1d1d-993b-c99c-80ba1c59cc20</t>
  </si>
  <si>
    <t>Patriots Jet Team</t>
  </si>
  <si>
    <t>http://patriotsjetteam.com/</t>
  </si>
  <si>
    <t>b539fc11-3eb1-345e-91b5-85e6618046c9</t>
  </si>
  <si>
    <t>Patriots Limousine</t>
  </si>
  <si>
    <t>https://patriotslimousine.com/</t>
  </si>
  <si>
    <t>85d2008b-5ae8-0390-afae-b17e3b6f6ac0</t>
  </si>
  <si>
    <t>PatroFIN</t>
  </si>
  <si>
    <t>http://www.patrofin.com</t>
  </si>
  <si>
    <t>734224b5-1e60-990f-2665-ddbcf78b6fa9</t>
  </si>
  <si>
    <t>Patrol Magazine</t>
  </si>
  <si>
    <t>http://www.patrolmag.com/</t>
  </si>
  <si>
    <t>95533768-5907-fe9b-99b4-9093810ae22f</t>
  </si>
  <si>
    <t>Patrol Software</t>
  </si>
  <si>
    <t>http://www.patrolsoftware.com</t>
  </si>
  <si>
    <t>d8e8e4c6-3335-8814-f286-7290af8da37e</t>
  </si>
  <si>
    <t>Patrolo</t>
  </si>
  <si>
    <t>https://www.patrolo.com</t>
  </si>
  <si>
    <t>7b16d671-18cc-6fa4-3777-bd33a0c26fdf</t>
  </si>
  <si>
    <t>PatrolServer</t>
  </si>
  <si>
    <t>https://patrolserver.com</t>
  </si>
  <si>
    <t>1acf4e53-8460-1596-e760-c31c6ccf1c90</t>
  </si>
  <si>
    <t>PatrolX</t>
  </si>
  <si>
    <t>https://www.patrolx.com/</t>
  </si>
  <si>
    <t>09699428-f11c-1e0f-0aff-f3fbcb89e295</t>
  </si>
  <si>
    <t>Patron</t>
  </si>
  <si>
    <t>https://patron.studio</t>
  </si>
  <si>
    <t>2f580187-d550-9370-5cf6-20377cc726cb</t>
  </si>
  <si>
    <t>https://www.patron.gallery</t>
  </si>
  <si>
    <t>d21a6a03-e3a0-06fc-55b7-0dc62a7228d4</t>
  </si>
  <si>
    <t>Patron Capital Partners</t>
  </si>
  <si>
    <t>http://www.patroncapital.com</t>
  </si>
  <si>
    <t>8264939d-4afa-a2d3-1997-1b8804926618</t>
  </si>
  <si>
    <t>Patron Spirits Company</t>
  </si>
  <si>
    <t>http://patronspirits.com</t>
  </si>
  <si>
    <t>a2fb346d-a73f-2196-502c-d6757d4b9472</t>
  </si>
  <si>
    <t>Patron Technologies</t>
  </si>
  <si>
    <t>http://www.patronapp.org</t>
  </si>
  <si>
    <t>3165094e-dafd-5e66-fbaf-9f1d5ad44864</t>
  </si>
  <si>
    <t>Patron Technology</t>
  </si>
  <si>
    <t>http://www.patrontechnology.com</t>
  </si>
  <si>
    <t>f16afe99-0ee0-7dd3-3f24-ce26af4f4cd8</t>
  </si>
  <si>
    <t>Patron Technosoft India Private Limited</t>
  </si>
  <si>
    <t>http://patronindia.com</t>
  </si>
  <si>
    <t>f53a03d2-da50-d698-c8b0-5036d09eeb28</t>
  </si>
  <si>
    <t>Patron West</t>
  </si>
  <si>
    <t>http://www.patronwest.com</t>
  </si>
  <si>
    <t>f2e06486-82f2-58da-88cb-c67e3b926950</t>
  </si>
  <si>
    <t>Patron21</t>
  </si>
  <si>
    <t>http://patron21.com</t>
  </si>
  <si>
    <t>317ec3aa-e5e5-7cd0-e5d9-0d162c058bfe</t>
  </si>
  <si>
    <t>Patrona Medical</t>
  </si>
  <si>
    <t>http://www.patronamedical.com/</t>
  </si>
  <si>
    <t>4c8ed95f-faf8-715e-1ef4-4fca78b7cad9</t>
  </si>
  <si>
    <t>Patronage</t>
  </si>
  <si>
    <t>http://www.patronage.org</t>
  </si>
  <si>
    <t>0314c84c-8602-8fbc-de60-0886a3ac4a14</t>
  </si>
  <si>
    <t>Patroneer</t>
  </si>
  <si>
    <t>https://www.patroneer.com/</t>
  </si>
  <si>
    <t>0df91f39-6f91-e24c-718d-9c8dfa77322b</t>
  </si>
  <si>
    <t>PatronGG</t>
  </si>
  <si>
    <t>http://www.patron.gg/</t>
  </si>
  <si>
    <t>84dd959d-3a15-ff73-4968-ca22d38e5263</t>
  </si>
  <si>
    <t>Patronicity</t>
  </si>
  <si>
    <t>https://www.patronicity.com/</t>
  </si>
  <si>
    <t>ad09e6dd-90b7-3f65-427a-5b5c4b60fd92</t>
  </si>
  <si>
    <t>Patrons</t>
  </si>
  <si>
    <t>http://www.patrons-paris.com</t>
  </si>
  <si>
    <t>2d2bd100-df9f-a16f-92eb-763caf1a9791</t>
  </si>
  <si>
    <t>Patronus Medical</t>
  </si>
  <si>
    <t>http://patronusmedical.com</t>
  </si>
  <si>
    <t>4add4e3b-70b7-1a8a-e99a-3697fabac7e8</t>
  </si>
  <si>
    <t>Patronus Partners Limited</t>
  </si>
  <si>
    <t>http://www.patronuspartners.com/</t>
  </si>
  <si>
    <t>b7a166ba-86a4-f22d-4e9e-adb271c56546</t>
  </si>
  <si>
    <t>Patronusus Data</t>
  </si>
  <si>
    <t>http://www.patronusdata.com</t>
  </si>
  <si>
    <t>e15577ca-d02f-3f45-2b90-d9b79aa9ebc8</t>
  </si>
  <si>
    <t>PatronX</t>
  </si>
  <si>
    <t>https://patronx.io</t>
  </si>
  <si>
    <t>2c5a408c-d37d-e5fb-5f73-5173297c9820</t>
  </si>
  <si>
    <t>patrykferenc</t>
  </si>
  <si>
    <t>http://www.patrykferenc.pl</t>
  </si>
  <si>
    <t>403f47fd-2ecc-057b-cd17-9a64744d470b</t>
  </si>
  <si>
    <t>Patrys</t>
  </si>
  <si>
    <t>http://www.patrys.com</t>
  </si>
  <si>
    <t>fc8163c5-c818-cf2b-91b0-7c43575d2380</t>
  </si>
  <si>
    <t>PATS Aircraft</t>
  </si>
  <si>
    <t>http://patsaircraft.com</t>
  </si>
  <si>
    <t>8e89c0c5-70d0-c713-ba64-3cd26455cfa9</t>
  </si>
  <si>
    <t>Patsnap</t>
  </si>
  <si>
    <t>http://www.patsnap.com</t>
  </si>
  <si>
    <t>c36e0471-d4f3-6104-79a8-4db86541acd0</t>
  </si>
  <si>
    <t>Pattaya Design Studios</t>
  </si>
  <si>
    <t>http://pattayadesignstudios.com</t>
  </si>
  <si>
    <t>67746050-6778-605d-8cd0-aa6ec57a9961</t>
  </si>
  <si>
    <t>Patten Studio</t>
  </si>
  <si>
    <t>http://www.pattenstudio.com/</t>
  </si>
  <si>
    <t>a440663e-f605-4eb7-ea81-a0d006557fcd</t>
  </si>
  <si>
    <t>Patten University</t>
  </si>
  <si>
    <t>http://www.patten.edu/</t>
  </si>
  <si>
    <t>247478e0-1e15-8879-b4a7-2bbec5654e26</t>
  </si>
  <si>
    <t>Patten, Wornom, Hatten &amp; Diamonstein</t>
  </si>
  <si>
    <t>http://www.pwhd.com</t>
  </si>
  <si>
    <t>041e6bab-393f-21a8-0f7d-2ca22842504d</t>
  </si>
  <si>
    <t>Patterbuzz</t>
  </si>
  <si>
    <t>https://patterbuzz.com</t>
  </si>
  <si>
    <t>84a4cc56-6bb5-5730-2543-f0c894f2e366</t>
  </si>
  <si>
    <t>Pattern</t>
  </si>
  <si>
    <t>http://getpattern.com</t>
  </si>
  <si>
    <t>a36f318a-a6ac-8f35-a9d5-b86b9c6ea3dd</t>
  </si>
  <si>
    <t>Pattern Design</t>
  </si>
  <si>
    <t>http://www.patterndesigns.com</t>
  </si>
  <si>
    <t>d2d2a5d4-d006-8b53-568d-893d3e7464d2</t>
  </si>
  <si>
    <t>Pattern Energy Group</t>
  </si>
  <si>
    <t>http://patternenergy.com</t>
  </si>
  <si>
    <t>ed57801f-b4ef-6880-8e7d-99217793e8ab</t>
  </si>
  <si>
    <t>Pattern Factory</t>
  </si>
  <si>
    <t>http://patternry.com</t>
  </si>
  <si>
    <t>26314be4-3411-e52a-e63d-e4d8e24dc225</t>
  </si>
  <si>
    <t>Pattern Genomics</t>
  </si>
  <si>
    <t>http://patterngenomics.com</t>
  </si>
  <si>
    <t>fa32e653-6feb-da6a-73a3-ba4f7f221cee</t>
  </si>
  <si>
    <t>Pattern Health Technologies</t>
  </si>
  <si>
    <t>http://patternhealthtech.com/</t>
  </si>
  <si>
    <t>1bde71d0-5632-174e-146f-3bfbaa716e39</t>
  </si>
  <si>
    <t>Pattern Insight</t>
  </si>
  <si>
    <t>http://www.patterninsight.com</t>
  </si>
  <si>
    <t>e3c52768-93af-cd17-b6b7-3668a18d5400</t>
  </si>
  <si>
    <t>Pattern Jam, Inc.</t>
  </si>
  <si>
    <t>https://patternjam.com/</t>
  </si>
  <si>
    <t>121b822d-74b2-d52c-5c83-b71db38b4b8c</t>
  </si>
  <si>
    <t>Pattern Management LLC</t>
  </si>
  <si>
    <t>https://pattern.management</t>
  </si>
  <si>
    <t>4b9aab75-c6f2-1fc7-2168-12d7ab08c42d</t>
  </si>
  <si>
    <t>Pattern Recognition Company GmbH</t>
  </si>
  <si>
    <t>http://www.pattern-recognition-company.com/</t>
  </si>
  <si>
    <t>8a2ff942-c78d-9b35-99df-d54cdac87b78</t>
  </si>
  <si>
    <t>Pattern, Inc.</t>
  </si>
  <si>
    <t>http://patterninc.com</t>
  </si>
  <si>
    <t>bc1d8bfe-2ba4-4893-6eb6-c4461a2c753f</t>
  </si>
  <si>
    <t>PatternAgents</t>
  </si>
  <si>
    <t>http://patternagents.com</t>
  </si>
  <si>
    <t>61453d51-e380-4286-179b-e16ceb6446e0</t>
  </si>
  <si>
    <t>PatternEQ Inc.</t>
  </si>
  <si>
    <t>http://www.patterneq.com</t>
  </si>
  <si>
    <t>4a31f247-01b7-2034-ba89-b28311eddc1a</t>
  </si>
  <si>
    <t>PatternEx</t>
  </si>
  <si>
    <t>http://patternex.com/</t>
  </si>
  <si>
    <t>b05823b5-ec35-1361-7126-47ff80ac4f72</t>
  </si>
  <si>
    <t>Patterns</t>
  </si>
  <si>
    <t>http://subtlepatterns.com</t>
  </si>
  <si>
    <t>6b943198-7352-20ae-b7c8-4e18d357b8f9</t>
  </si>
  <si>
    <t>PATTERNS RECOGNITION OF FUTURE</t>
  </si>
  <si>
    <t>http://patternsfuture.com</t>
  </si>
  <si>
    <t>4d5f7de0-5870-03a9-cab4-461e6ede56fa</t>
  </si>
  <si>
    <t>PatternVision</t>
  </si>
  <si>
    <t>http://patternvision.com</t>
  </si>
  <si>
    <t>7b0e3180-c89e-a4a4-52ab-211e203867b9</t>
  </si>
  <si>
    <t>Patterson Belknap Webb &amp; Tyler</t>
  </si>
  <si>
    <t>https://www.pbwt.com/</t>
  </si>
  <si>
    <t>5082e8e9-db2a-9c81-33ea-4bb70ce878ed</t>
  </si>
  <si>
    <t>Patterson Companies</t>
  </si>
  <si>
    <t>http://pattersoncompanies.com</t>
  </si>
  <si>
    <t>941a62b1-82e6-f9d3-8509-b863a473ee5f</t>
  </si>
  <si>
    <t>Patterson Consulting</t>
  </si>
  <si>
    <t>http://www.dannypatterson.com</t>
  </si>
  <si>
    <t>67e7a5a4-9d98-354d-e9e5-0a7b6717b5a5</t>
  </si>
  <si>
    <t>Patterson Dental</t>
  </si>
  <si>
    <t>https://www.pattersondental.com/</t>
  </si>
  <si>
    <t>5c755468-05c3-497f-b73c-7685e2a74382</t>
  </si>
  <si>
    <t>Patterson Foundation</t>
  </si>
  <si>
    <t>http://pattersonfoundation.net</t>
  </si>
  <si>
    <t>91e62963-be8d-9a13-3462-8560ffc6bf04</t>
  </si>
  <si>
    <t>Patterson Insurance Brokers</t>
  </si>
  <si>
    <t>http://www.pibinsure.com/</t>
  </si>
  <si>
    <t>4e083556-4f1b-1388-c855-5dbec4100163</t>
  </si>
  <si>
    <t>Patterson Medical</t>
  </si>
  <si>
    <t>http://www.pattersonmedical.com/</t>
  </si>
  <si>
    <t>733ce88a-3f8b-58ef-a1f7-9282005c0337</t>
  </si>
  <si>
    <t>Patterson Pope, Inc.</t>
  </si>
  <si>
    <t>http://www.pattersonpope.com</t>
  </si>
  <si>
    <t>41003e60-92a5-4b79-6f04-d57c7c70ee69</t>
  </si>
  <si>
    <t>Patterson-Uti Energy</t>
  </si>
  <si>
    <t>http://www.patenergy.com</t>
  </si>
  <si>
    <t>c7773a37-e4f9-5139-43fc-51a6c281f9af</t>
  </si>
  <si>
    <t>Patti Flint MD PC</t>
  </si>
  <si>
    <t>http://www.pattiflintmd.com</t>
  </si>
  <si>
    <t>21466541-a5c9-455e-20fe-0bff73ee09f9</t>
  </si>
  <si>
    <t>Patti Silverman Consulting</t>
  </si>
  <si>
    <t>http://www.pattisilverman.com</t>
  </si>
  <si>
    <t>393e6a2e-a660-42f8-3620-1e8d64581505</t>
  </si>
  <si>
    <t>Pattie Wells' DanceTime</t>
  </si>
  <si>
    <t>http://www.dancetime.com/</t>
  </si>
  <si>
    <t>3b1e8669-6b50-b45c-8ef0-e263543e07ce</t>
  </si>
  <si>
    <t>Patties Foods</t>
  </si>
  <si>
    <t>http://pattiesfoods.com.au/</t>
  </si>
  <si>
    <t>4c11a7cc-fdb1-8404-076c-42822ae34e66</t>
  </si>
  <si>
    <t>Pattishall McAuliffe</t>
  </si>
  <si>
    <t>5ce79921-c2a7-1f66-b917-d369e1d68c63</t>
  </si>
  <si>
    <t>PATTISON Onestop</t>
  </si>
  <si>
    <t>http://pattisononestop.com/</t>
  </si>
  <si>
    <t>8c8e5646-698f-ba67-e4c4-a6afa6fe0020</t>
  </si>
  <si>
    <t>Patton</t>
  </si>
  <si>
    <t>https://www.patton.com</t>
  </si>
  <si>
    <t>0402d1c8-c84d-0a53-f3ea-9ce996c5b7ab</t>
  </si>
  <si>
    <t>Patton Associates</t>
  </si>
  <si>
    <t>http://pattonandassociates.com</t>
  </si>
  <si>
    <t>6a5a1222-01d1-e469-be38-b1ac3c72caf4</t>
  </si>
  <si>
    <t>Patton Technologies</t>
  </si>
  <si>
    <t>http://www.ptcampaignsuite.com</t>
  </si>
  <si>
    <t>a3439946-96a1-6fac-dde6-932e973adf4a</t>
  </si>
  <si>
    <t>Patton Thickstun, APC</t>
  </si>
  <si>
    <t>http://pattonthickstun.weebly.com/</t>
  </si>
  <si>
    <t>84f21a78-104e-f0c3-15d2-345521234620</t>
  </si>
  <si>
    <t>Pattonair</t>
  </si>
  <si>
    <t>http://www.pattonair.com/</t>
  </si>
  <si>
    <t>2ea88a8b-ee3d-8888-aa72-8a8315e550d7</t>
  </si>
  <si>
    <t>Pattronize InfoTech</t>
  </si>
  <si>
    <t>http://www.pattronize.com</t>
  </si>
  <si>
    <t>da8f12a4-ef52-fad3-226a-5af1cfd21679</t>
  </si>
  <si>
    <t>Pattuka</t>
  </si>
  <si>
    <t>http://www.pattuka.com/</t>
  </si>
  <si>
    <t>5d03f8e4-d323-34ef-9671-02d73c1412c0</t>
  </si>
  <si>
    <t>Patty Shapiro &amp; Associates</t>
  </si>
  <si>
    <t>http://www.pattyshapiro.com</t>
  </si>
  <si>
    <t>1901a598-cdb9-7b3e-da08-82eae54b2634</t>
  </si>
  <si>
    <t>Pattypets</t>
  </si>
  <si>
    <t>https://www.pattypets.com</t>
  </si>
  <si>
    <t>1e61317e-5b22-7c8b-ff0d-f440876a2db3</t>
  </si>
  <si>
    <t>Patuakhali Science and Technology University</t>
  </si>
  <si>
    <t>http://www.pstu.ac.bd/</t>
  </si>
  <si>
    <t>f8c20404-2859-8f24-300a-018b5c65450f</t>
  </si>
  <si>
    <t>patya analytics</t>
  </si>
  <si>
    <t>http://www.patya-analytics.com</t>
  </si>
  <si>
    <t>7d8979a1-ea0b-af26-d99b-cff1f6e22adc</t>
  </si>
  <si>
    <t>Pau.sr</t>
  </si>
  <si>
    <t>http://www.pau.sr/</t>
  </si>
  <si>
    <t>fef9b481-08ab-7b92-1791-0f142631c163</t>
  </si>
  <si>
    <t>Paua Ventures</t>
  </si>
  <si>
    <t>http://www.pauaventures.com</t>
  </si>
  <si>
    <t>6916f634-25a0-5532-ac49-adecd7488717</t>
  </si>
  <si>
    <t>PAUAhouse</t>
  </si>
  <si>
    <t>http://www.pauahouseberlin.com</t>
  </si>
  <si>
    <t>b46e731b-61d0-a0df-2f69-e65cc41717af</t>
  </si>
  <si>
    <t>Paubox</t>
  </si>
  <si>
    <t>https://www.paubox.com</t>
  </si>
  <si>
    <t>2e1fe792-0ba6-9421-a341-9ece8869e9df</t>
  </si>
  <si>
    <t>https://www.paubox.com/</t>
  </si>
  <si>
    <t>6794bf72-8786-8865-2a5e-7e03301dc046</t>
  </si>
  <si>
    <t>Pauca, Inc.</t>
  </si>
  <si>
    <t>http://pauca.io/home/</t>
  </si>
  <si>
    <t>fbc7fa71-8f3c-8e79-78f4-18a5cc311674</t>
  </si>
  <si>
    <t>paucileather.com</t>
  </si>
  <si>
    <t>http://www.paucileather.com</t>
  </si>
  <si>
    <t>25b4e3f3-043e-6a54-3c71-b059e4b606c1</t>
  </si>
  <si>
    <t>Paul A Young Fine Chocolates</t>
  </si>
  <si>
    <t>http://www.paulayoung.co.uk</t>
  </si>
  <si>
    <t>9b6c63bb-7abb-b0d4-4bfe-9513b5f146fa</t>
  </si>
  <si>
    <t>Paul Allard</t>
  </si>
  <si>
    <t>http://www.allardfinancial.com</t>
  </si>
  <si>
    <t>a94df68e-6682-e1cb-9b61-dcf37507377b</t>
  </si>
  <si>
    <t>Paul Allen &amp; Associates PR</t>
  </si>
  <si>
    <t>http://www.prireland.com/</t>
  </si>
  <si>
    <t>696bcf6a-ac0c-1115-76bb-df291694c616</t>
  </si>
  <si>
    <t>Paul Antony Builders and Developers</t>
  </si>
  <si>
    <t>http://www.paulantony.in</t>
  </si>
  <si>
    <t>1c8c6fef-73d4-65d5-bbd0-04db364ddf60</t>
  </si>
  <si>
    <t>Paul Black Painting</t>
  </si>
  <si>
    <t>http://www.paulblackpainting.com/</t>
  </si>
  <si>
    <t>2cbd5b1d-f165-9bf6-3083-e73a464f3585</t>
  </si>
  <si>
    <t>Paul Bours</t>
  </si>
  <si>
    <t>http://podiatricsurgery.com.au/</t>
  </si>
  <si>
    <t>7197b2df-aa8b-6fa1-9f02-e7499d867548</t>
  </si>
  <si>
    <t>Paul Bunyan Communications</t>
  </si>
  <si>
    <t>http://www.paulbunyan.net/</t>
  </si>
  <si>
    <t>91c87949-3914-cfc5-fb1b-6926809fd3ce</t>
  </si>
  <si>
    <t>Paul C Heilman DDS - Dentist</t>
  </si>
  <si>
    <t>http://www.paulheilmandds.com/</t>
  </si>
  <si>
    <t>a229cbf7-190d-3e5b-2e5d-e58e55829d6b</t>
  </si>
  <si>
    <t>Paul Capital</t>
  </si>
  <si>
    <t>http://www.paulcap.com</t>
  </si>
  <si>
    <t>077cabc5-770c-40b6-55da-960a3b193018</t>
  </si>
  <si>
    <t>Paul Curnutte</t>
  </si>
  <si>
    <t>https://www.vailprivatewealth.com</t>
  </si>
  <si>
    <t>b65e8a01-9437-b9e5-ef1a-156a2123b9f3</t>
  </si>
  <si>
    <t>Paul D Camp Community College</t>
  </si>
  <si>
    <t>http://www.pdc.edu/franklin-campus/</t>
  </si>
  <si>
    <t>19348654-ad00-45f2-eec4-3b997db5f2c4</t>
  </si>
  <si>
    <t>Paul Davis Restoration</t>
  </si>
  <si>
    <t>http://pauldavis.com</t>
  </si>
  <si>
    <t>39528b6f-08df-e94d-5c76-03d2f364af4d</t>
  </si>
  <si>
    <t>Paul Drish</t>
  </si>
  <si>
    <t>http://www.pauldrish.com</t>
  </si>
  <si>
    <t>c5c4c995-3806-411e-f54a-0f371f99de38</t>
  </si>
  <si>
    <t>Paul E Singer Foundation</t>
  </si>
  <si>
    <t>https://thepesfoundation.org</t>
  </si>
  <si>
    <t>4e084e11-08de-d708-148c-43fd18c3f9ef</t>
  </si>
  <si>
    <t>Paul Evans Footwear</t>
  </si>
  <si>
    <t>http://www.paulevansny.com</t>
  </si>
  <si>
    <t>9d718705-da35-7021-959d-9f6f5c924637</t>
  </si>
  <si>
    <t>Paul G Allen Frontiers Group</t>
  </si>
  <si>
    <t>https://www.alleninstitute.org</t>
  </si>
  <si>
    <t>57451b3c-22ba-8fc2-61de-ae1ec4e8b339</t>
  </si>
  <si>
    <t>Paul Hamlyn Foundation</t>
  </si>
  <si>
    <t>http://www.phf.org.uk/</t>
  </si>
  <si>
    <t>9056f7b0-4f11-f088-1624-fd909246142b</t>
  </si>
  <si>
    <t>Paul Hastings</t>
  </si>
  <si>
    <t>http://www.paulhastings.com/</t>
  </si>
  <si>
    <t>b526a466-4c85-3c88-5bff-0fc0825cf17d</t>
  </si>
  <si>
    <t>Paul Haycock Accountants</t>
  </si>
  <si>
    <t>http://www.paulhaycock.ie/</t>
  </si>
  <si>
    <t>4d1d383d-eb68-b528-8c16-97373a81e836</t>
  </si>
  <si>
    <t>Paul Internet</t>
  </si>
  <si>
    <t>http://paulinternet.com</t>
  </si>
  <si>
    <t>1d200301-7400-560e-5086-fc76766b39b2</t>
  </si>
  <si>
    <t>Paul Johnson Photography Ltd</t>
  </si>
  <si>
    <t>http://www.pjphoto.co.uk/</t>
  </si>
  <si>
    <t>a4f75de3-1f9f-9a6c-f311-9ab5afbd0848</t>
  </si>
  <si>
    <t>Paul Krichoff Real Estate Agent</t>
  </si>
  <si>
    <t>http://paul-kirchoff-florida-real-estate.blogspot.com</t>
  </si>
  <si>
    <t>b9ab03d4-1afe-6a9e-16e3-9c49db7eee4f</t>
  </si>
  <si>
    <t>Paul Larsen Consulting</t>
  </si>
  <si>
    <t>http://paullarsenconsulting.com/</t>
  </si>
  <si>
    <t>0ae9391c-be56-ae74-4839-6b3b00f1eb8f</t>
  </si>
  <si>
    <t>Paul M. Hebert Law Center</t>
  </si>
  <si>
    <t>http://www.law.lsu.edu/</t>
  </si>
  <si>
    <t>bf84d91e-8d90-a761-e10f-a62597d0f480</t>
  </si>
  <si>
    <t>Paul Maplesden - Freelance Writing Services</t>
  </si>
  <si>
    <t>http://www.paulmaplesden.com</t>
  </si>
  <si>
    <t>88cde1a6-7319-a02e-7afd-b924fd940200</t>
  </si>
  <si>
    <t>Paul Marr</t>
  </si>
  <si>
    <t>http://www.paulmarr.co.uk</t>
  </si>
  <si>
    <t>e46d3869-1aa5-11be-758e-6ceb98f45aed</t>
  </si>
  <si>
    <t>Paul Mason Consulting</t>
  </si>
  <si>
    <t>http://www.pmcretail.com/</t>
  </si>
  <si>
    <t>806a074a-c6e5-18f6-5801-39ba61079cc8</t>
  </si>
  <si>
    <t>Paul McDonald Real Estate</t>
  </si>
  <si>
    <t>http://paulmcdonaldrealestate.com.au</t>
  </si>
  <si>
    <t>a55b30e1-3a63-2157-3429-94da573f98cf</t>
  </si>
  <si>
    <t>Paul Mitchell</t>
  </si>
  <si>
    <t>http://www.paulmitchelltheschool.com/pmsp/locations/details.cfm/?recordid=71</t>
  </si>
  <si>
    <t>6e935db0-44c3-c170-867f-9b95f3870f06</t>
  </si>
  <si>
    <t>Paul Pilone</t>
  </si>
  <si>
    <t>http://www.paulpilone.com</t>
  </si>
  <si>
    <t>aaf0ce17-43a0-2ab3-a2a5-774b3fcec75b</t>
  </si>
  <si>
    <t>Paul Quinn College</t>
  </si>
  <si>
    <t>http://www.pqc.edu/</t>
  </si>
  <si>
    <t>aa51b4ad-5c06-4e2a-20bb-752194995810</t>
  </si>
  <si>
    <t>Paul Rally</t>
  </si>
  <si>
    <t>http://www.rally-driving-experience.info</t>
  </si>
  <si>
    <t>79904481-c4e9-5992-ff9a-77413d302d20</t>
  </si>
  <si>
    <t>Paul Sabatier University</t>
  </si>
  <si>
    <t>http://www.univ-tlse3.fr</t>
  </si>
  <si>
    <t>5e0e41cc-1673-0b3b-6643-42e4d6aed057</t>
  </si>
  <si>
    <t>Paul Sabatier University - Toulouse III</t>
  </si>
  <si>
    <t>http://www.univ-tlse3.fr/</t>
  </si>
  <si>
    <t>0945e951-645a-9477-8a23-a0ca8e5b234c</t>
  </si>
  <si>
    <t>Paul Scherer &amp; Company</t>
  </si>
  <si>
    <t>http://www.pscherer.com</t>
  </si>
  <si>
    <t>bb0d0360-f533-ddb3-e8fd-0dcae556ed51</t>
  </si>
  <si>
    <t>Paul Scherrer Institut</t>
  </si>
  <si>
    <t>http://www.psi.ch/</t>
  </si>
  <si>
    <t>7e7aa78b-b632-7324-d2e7-04a1f37f8ad4</t>
  </si>
  <si>
    <t>Paul Smiths College of Arts and Science</t>
  </si>
  <si>
    <t>http://www.paulsmiths.edu/</t>
  </si>
  <si>
    <t>bcdfe717-0167-1d69-3177-8fa38076edef</t>
  </si>
  <si>
    <t>Paul Steele Limited - Chartered Accountants</t>
  </si>
  <si>
    <t>http://www.paulsteele.com</t>
  </si>
  <si>
    <t>d2260843-a81e-e6f1-86cb-c8c760dc6a0c</t>
  </si>
  <si>
    <t>Paul Syng Design</t>
  </si>
  <si>
    <t>http://paulsy.ng</t>
  </si>
  <si>
    <t>61c50d6e-3038-3448-0445-e2b57eb4b040</t>
  </si>
  <si>
    <t>Paul Trudgian Ltd</t>
  </si>
  <si>
    <t>http://www.paultrudgian.co.uk</t>
  </si>
  <si>
    <t>18c00fcd-3be0-483b-6851-bbcf76ba9f97</t>
  </si>
  <si>
    <t>Paul ValÌÄå©ry University, Montpellier III</t>
  </si>
  <si>
    <t>http://www.univ-montp3.fr/</t>
  </si>
  <si>
    <t>ced30c1d-1e4f-460c-84a9-1aa5c989f1d8</t>
  </si>
  <si>
    <t>Paul Wellstone for United States Senate</t>
  </si>
  <si>
    <t>http://www.wellstone.org/</t>
  </si>
  <si>
    <t>c7204a1c-7c75-893b-5ae7-09e42a48c679</t>
  </si>
  <si>
    <t>Paul Wurth InCub</t>
  </si>
  <si>
    <t>http://indu.tech/</t>
  </si>
  <si>
    <t>55d8553d-e58d-396f-8d30-d6e39d300ce3</t>
  </si>
  <si>
    <t>Paul-Ehrlich-Institut</t>
  </si>
  <si>
    <t>http://www.pei.de/en</t>
  </si>
  <si>
    <t>ff73f7ab-69f8-118c-5d9a-8e4de57c1a96</t>
  </si>
  <si>
    <t>paul-lawrence associates</t>
  </si>
  <si>
    <t>http://www.paul-lawrence.com/</t>
  </si>
  <si>
    <t>4c9c7b1d-2930-3996-0b6b-deea89ca8978</t>
  </si>
  <si>
    <t>Paul, Weiss, Rifkind, Wharton &amp; Garrison</t>
  </si>
  <si>
    <t>http://www.paulweiss.com/</t>
  </si>
  <si>
    <t>27c3bcb7-b682-b33b-0007-91b683aba073</t>
  </si>
  <si>
    <t>Paul's Photo</t>
  </si>
  <si>
    <t>http://paulsphoto.com/</t>
  </si>
  <si>
    <t>212b3a5d-1232-1e23-f6b6-0456c093fa8b</t>
  </si>
  <si>
    <t>Paula Alonso</t>
  </si>
  <si>
    <t>http://www.paulaalonso.es</t>
  </si>
  <si>
    <t>c8fd139f-4b5a-f5a5-f722-b5f14e54c875</t>
  </si>
  <si>
    <t>Paula and Chlo</t>
  </si>
  <si>
    <t>https://paulaandchlo.com/</t>
  </si>
  <si>
    <t>c981712d-02df-b849-1838-8929dddfcb86</t>
  </si>
  <si>
    <t>Paula Cademartori</t>
  </si>
  <si>
    <t>http://www.paulacademartori.com/</t>
  </si>
  <si>
    <t>efd37f15-4c3e-d422-3f02-528f7d788d08</t>
  </si>
  <si>
    <t>Paula Financial</t>
  </si>
  <si>
    <t>http://paula.com/contact-us.html</t>
  </si>
  <si>
    <t>fd782051-02a9-20e9-5b7d-27bc29a6870e</t>
  </si>
  <si>
    <t>Paula Nabb</t>
  </si>
  <si>
    <t>http://www.paulanabb.com/</t>
  </si>
  <si>
    <t>71af64af-3f38-6e31-a55e-83fa4568fe27</t>
  </si>
  <si>
    <t>Paula Paine Interiors</t>
  </si>
  <si>
    <t>http://www.paulapaine.com/</t>
  </si>
  <si>
    <t>1a41e159-2573-c629-2a2b-9602eb37908a</t>
  </si>
  <si>
    <t>Paula Ward's Ireland</t>
  </si>
  <si>
    <t>http://pwi.ie/</t>
  </si>
  <si>
    <t>eb120c8e-8697-5c7c-c668-a78ca0bcf244</t>
  </si>
  <si>
    <t>Paula's Choice</t>
  </si>
  <si>
    <t>https://www.paulaschoice.com/shop-view-all</t>
  </si>
  <si>
    <t>0c2ccba4-b81a-b6d9-4064-c4962959cddd</t>
  </si>
  <si>
    <t>Paula's Texacello</t>
  </si>
  <si>
    <t>http://paulastexasspirits.com/</t>
  </si>
  <si>
    <t>ac2133e6-9230-783e-b3b8-5967fc0b5822</t>
  </si>
  <si>
    <t>Paulantony Builders Pvt Ltd</t>
  </si>
  <si>
    <t>http://www.paulantonybuilders.com/</t>
  </si>
  <si>
    <t>e9506d98-370d-dd4f-a6f4-d7ac7d22f4b0</t>
  </si>
  <si>
    <t>PaulCamper</t>
  </si>
  <si>
    <t>https://paulcamper.de/</t>
  </si>
  <si>
    <t>3a4152bc-9ec8-b096-392a-2fb964a3cfbe</t>
  </si>
  <si>
    <t>Paulene Benko Interior Design</t>
  </si>
  <si>
    <t>http://www.paulenebenkointeriors.com</t>
  </si>
  <si>
    <t>182204b0-1810-258f-69f7-6e9c7c4d6b39</t>
  </si>
  <si>
    <t>PaulG Corporation</t>
  </si>
  <si>
    <t>http://www.forceflyers.com/</t>
  </si>
  <si>
    <t>2b098ef7-a3c0-9819-3dd8-b579444dbd9e</t>
  </si>
  <si>
    <t>PAULI Fachbuchverlag AG</t>
  </si>
  <si>
    <t>http://www.pauliapp.com</t>
  </si>
  <si>
    <t>ac3b71d4-09a2-075f-9a96-b086161dfce9</t>
  </si>
  <si>
    <t>Paulig</t>
  </si>
  <si>
    <t>http://www.pauliggroup.com/</t>
  </si>
  <si>
    <t>a4fb9bc4-661d-6138-dd18-073343509164</t>
  </si>
  <si>
    <t>Pauline Cosmetics</t>
  </si>
  <si>
    <t>http://paulinecosmetics.com/</t>
  </si>
  <si>
    <t>41d8bb32-6fa8-4ec9-c1ac-5bc25ae98e9b</t>
  </si>
  <si>
    <t>Pauline Van Dongen Innovations</t>
  </si>
  <si>
    <t>http://www.paulinevandongen.nl/</t>
  </si>
  <si>
    <t>101e2142-1173-4095-1b4b-94fb4b284ec4</t>
  </si>
  <si>
    <t>Pauls &amp; Associates</t>
  </si>
  <si>
    <t>http://www.paulsandassociates.com</t>
  </si>
  <si>
    <t>b14b34c3-fee1-b75e-4ca2-7e00787adc04</t>
  </si>
  <si>
    <t>Paulsboro Refining Company</t>
  </si>
  <si>
    <t>d499f6b3-daa3-d09c-a9a2-ff3fa1ce4146</t>
  </si>
  <si>
    <t>Paulsmama</t>
  </si>
  <si>
    <t>http://www.paulsmama.de/</t>
  </si>
  <si>
    <t>718e7e53-cd7e-f4d9-056c-8d50f6e7859c</t>
  </si>
  <si>
    <t>Paulson &amp; Co.</t>
  </si>
  <si>
    <t>http://paulsonco.com</t>
  </si>
  <si>
    <t>3318fe6b-8545-b362-8946-9b57847af27e</t>
  </si>
  <si>
    <t>Paulson &amp; Nace, PLLC</t>
  </si>
  <si>
    <t>http://www.paulsonandnace.com/</t>
  </si>
  <si>
    <t>2233482b-ede8-84c6-6082-01847d4aed71</t>
  </si>
  <si>
    <t>Paulson and Co.</t>
  </si>
  <si>
    <t>http://www.paulsonco.com</t>
  </si>
  <si>
    <t>1262ba25-6a63-1747-7dc9-8b65de2c1ae2</t>
  </si>
  <si>
    <t>Paulson Investment Company</t>
  </si>
  <si>
    <t>http://www.paulsoninvestment.com/</t>
  </si>
  <si>
    <t>e085be13-8978-555b-f1e1-5623009e1816</t>
  </si>
  <si>
    <t>PaulStamatiou</t>
  </si>
  <si>
    <t>http://paulstamatiou.com</t>
  </si>
  <si>
    <t>ea36536c-9e80-1b65-aeb0-3ec0ec91dcde</t>
  </si>
  <si>
    <t>PaulTan</t>
  </si>
  <si>
    <t>http://paultan.org/</t>
  </si>
  <si>
    <t>bac65c46-ad26-6c92-352b-1552921dedb9</t>
  </si>
  <si>
    <t>Paumanok Publications, Inc.</t>
  </si>
  <si>
    <t>http://www.paumanokgroup.com</t>
  </si>
  <si>
    <t>59c485d9-d94c-b818-9b09-5e490195c516</t>
  </si>
  <si>
    <t>Paupt Labs</t>
  </si>
  <si>
    <t>http://pauptlabs.com</t>
  </si>
  <si>
    <t>2cf0f981-4bf8-a1ec-261b-9122910fd857</t>
  </si>
  <si>
    <t>Pause</t>
  </si>
  <si>
    <t>http://pause.fm/</t>
  </si>
  <si>
    <t>2ba03d21-5dad-1bf3-a201-b517bd56adbd</t>
  </si>
  <si>
    <t>PAUSE Away Messenger</t>
  </si>
  <si>
    <t>http://pauselabs.com</t>
  </si>
  <si>
    <t>031c0d2c-20fc-2584-fc6a-a7378d80910c</t>
  </si>
  <si>
    <t>PAUX Technologies</t>
  </si>
  <si>
    <t>http://www.paux.de</t>
  </si>
  <si>
    <t>574ef58c-5da1-8c40-e8eb-ec815c049d63</t>
  </si>
  <si>
    <t>Pauza</t>
  </si>
  <si>
    <t>http://pauza.hr</t>
  </si>
  <si>
    <t>dd3e6b8d-ea0e-8a51-fe54-5947e7b13817</t>
  </si>
  <si>
    <t>PAVA China</t>
  </si>
  <si>
    <t>http://www.pacairventures.com</t>
  </si>
  <si>
    <t>607486a4-ceac-5fc1-c403-5d7ed9bcc2c3</t>
  </si>
  <si>
    <t>PavÌÄå© Life</t>
  </si>
  <si>
    <t>http://www.pavelife.com</t>
  </si>
  <si>
    <t>8851d3fb-766d-49dc-e206-05cec69d8853</t>
  </si>
  <si>
    <t>PavÌÄå© Tile Co.</t>
  </si>
  <si>
    <t>http://www.pavetile.com.au/</t>
  </si>
  <si>
    <t>89990686-cbef-de24-5c77-5e09d90eec68</t>
  </si>
  <si>
    <t>pavan</t>
  </si>
  <si>
    <t>http://pavanagarwal.com</t>
  </si>
  <si>
    <t>15fa1a65-a6f6-1b68-6b45-59d98e1fb551</t>
  </si>
  <si>
    <t>Pavani Sarovar, Affordable apartments For sale in Whitefield, Pavani Group</t>
  </si>
  <si>
    <t>http://pavanisarovar.com</t>
  </si>
  <si>
    <t>a58bea81-faa3-5a29-b99c-ed112a9dde41</t>
  </si>
  <si>
    <t>Pave</t>
  </si>
  <si>
    <t>http://www.pave.com</t>
  </si>
  <si>
    <t>a9c5f9d4-7bfb-445e-85b8-3ba591b32b78</t>
  </si>
  <si>
    <t>Pave Drain</t>
  </si>
  <si>
    <t>http://www.pavedrain.com/</t>
  </si>
  <si>
    <t>3fb5e222-a5a6-9e38-31be-e2245338c44a</t>
  </si>
  <si>
    <t>Pave Labs</t>
  </si>
  <si>
    <t>http://www.pavelabs.com</t>
  </si>
  <si>
    <t>f01ef3a1-67ae-f364-3773-c43b2516aaba</t>
  </si>
  <si>
    <t>Pave Man Inc.</t>
  </si>
  <si>
    <t>http://www.paveman.com</t>
  </si>
  <si>
    <t>002da3c5-dbf1-5a78-4127-c62a5b5c0849</t>
  </si>
  <si>
    <t>Paved</t>
  </si>
  <si>
    <t>https://www.paved.com</t>
  </si>
  <si>
    <t>b1f433b5-8e59-409d-a66b-d5f98049262a</t>
  </si>
  <si>
    <t>Paved With Gold</t>
  </si>
  <si>
    <t>http://pavedwithgold.co</t>
  </si>
  <si>
    <t>d64aaa90-bd2d-a26f-f7d8-582a59fd5667</t>
  </si>
  <si>
    <t>Pavegen</t>
  </si>
  <si>
    <t>http://www.pavegen.com</t>
  </si>
  <si>
    <t>a3e0bc1d-64d5-9405-9331-3df0117d1e14</t>
  </si>
  <si>
    <t>PaveIQ</t>
  </si>
  <si>
    <t>https://www.paveiq.com/</t>
  </si>
  <si>
    <t>b7a39c85-1302-dfd2-4e6f-ff89fb25edcd</t>
  </si>
  <si>
    <t>Pavel Gubarev</t>
  </si>
  <si>
    <t>http://gubarev.ru</t>
  </si>
  <si>
    <t>0b26e1c4-5f5c-2ce0-95ff-f8aa85114fba</t>
  </si>
  <si>
    <t>Pavel Putin</t>
  </si>
  <si>
    <t>http://www.hellocomic.com/comic/view/?slug=all-new-x-men</t>
  </si>
  <si>
    <t>d4c66f2a-e3e8-0bbc-04e4-0ccc59284a57</t>
  </si>
  <si>
    <t>Pavement Corporation</t>
  </si>
  <si>
    <t>http://pavementcorporation.com</t>
  </si>
  <si>
    <t>30871665-9134-4f41-b3c2-fda3e63e0c90</t>
  </si>
  <si>
    <t>Pavemetrics</t>
  </si>
  <si>
    <t>http://www.pavemetrics.com/</t>
  </si>
  <si>
    <t>eb932a17-f083-6454-32b4-24d7d452bd6e</t>
  </si>
  <si>
    <t>Paver Downes Associates</t>
  </si>
  <si>
    <t>http://www.paverdownes.co.uk</t>
  </si>
  <si>
    <t>0e1c89cc-4318-bee4-75e4-0349437a1e00</t>
  </si>
  <si>
    <t>Paver Guide</t>
  </si>
  <si>
    <t>http://www.paverguide.com/</t>
  </si>
  <si>
    <t>d5b90d34-6561-b2a3-7322-768ac81cd249</t>
  </si>
  <si>
    <t>Paver House</t>
  </si>
  <si>
    <t>http://www.paverhouse.com/</t>
  </si>
  <si>
    <t>ff08ee5e-fee0-773a-d1f6-65d9164a724a</t>
  </si>
  <si>
    <t>PaveScapes, Inc.</t>
  </si>
  <si>
    <t>http://www.pavescapesinc.com</t>
  </si>
  <si>
    <t>2f4c8ff1-1d21-fd67-2ad1-1c8850e2ccc7</t>
  </si>
  <si>
    <t>Pavestone</t>
  </si>
  <si>
    <t>http://www.pavestone.com</t>
  </si>
  <si>
    <t>e1fca969-8762-3506-0fe8-c5feefa58876</t>
  </si>
  <si>
    <t>Pavia Systems</t>
  </si>
  <si>
    <t>http://www.paviasystems.com/</t>
  </si>
  <si>
    <t>8403a15c-8030-429b-6fa0-160cb606c1ab</t>
  </si>
  <si>
    <t>Pavilion</t>
  </si>
  <si>
    <t>http://www.blocksig.io</t>
  </si>
  <si>
    <t>f8d029c8-0dcf-633f-5499-0f478a56fe71</t>
  </si>
  <si>
    <t>Pavilion Capital</t>
  </si>
  <si>
    <t>http://www.pavilioncapital.com</t>
  </si>
  <si>
    <t>7f175d5a-be9f-b10c-3ef5-df2765261198</t>
  </si>
  <si>
    <t>Pavilion Data Systems</t>
  </si>
  <si>
    <t>http://paviliondata.com/</t>
  </si>
  <si>
    <t>dfc086a5-2b3d-1204-f53b-fa52aee6dfe7</t>
  </si>
  <si>
    <t>Pavilion Energy</t>
  </si>
  <si>
    <t>http://pavilionenergy.com.sg</t>
  </si>
  <si>
    <t>8445a301-08b1-641f-ee0b-b75150c2e37a</t>
  </si>
  <si>
    <t>Pavilion Financial Corp.</t>
  </si>
  <si>
    <t>http://www.pavilioncorp.com</t>
  </si>
  <si>
    <t>8a740aa7-8a1f-2058-05b4-908182b8776a</t>
  </si>
  <si>
    <t>Pavilion33</t>
  </si>
  <si>
    <t>https://pavilion33.com</t>
  </si>
  <si>
    <t>dc80baea-c7d2-a1bc-8516-d49e7c92d8a2</t>
  </si>
  <si>
    <t>Pavilions</t>
  </si>
  <si>
    <t>http://www.pavilions.com/</t>
  </si>
  <si>
    <t>cddf8b49-9718-1d7a-c8d7-89022c11cad9</t>
  </si>
  <si>
    <t>Pavillion Agency Inc</t>
  </si>
  <si>
    <t>http://www.pavillionagency.com</t>
  </si>
  <si>
    <t>16b622e3-d6ef-2f44-4eb3-7a2bdd8d3aae</t>
  </si>
  <si>
    <t>Pavillion Capital</t>
  </si>
  <si>
    <t>http://pavillioncapital.co.uk</t>
  </si>
  <si>
    <t>0f61b1b2-1f6f-e0a3-72ca-95758c5c89df</t>
  </si>
  <si>
    <t>Paving</t>
  </si>
  <si>
    <t>http://www.do123minicspaving.com/</t>
  </si>
  <si>
    <t>4506630c-ed6d-718a-d57b-e59a43f42f4d</t>
  </si>
  <si>
    <t>Paving Solutions Group</t>
  </si>
  <si>
    <t>http://www.drivewaysinnewcastle.co.uk</t>
  </si>
  <si>
    <t>635b5dd5-e139-13c7-b696-208a356b1acc</t>
  </si>
  <si>
    <t>PAVISA</t>
  </si>
  <si>
    <t>http://www.pavisa.com.mx</t>
  </si>
  <si>
    <t>1438bba0-88ff-9765-1840-f053c46fb271</t>
  </si>
  <si>
    <t>Pavitraa</t>
  </si>
  <si>
    <t>http://www.pavitraa.in</t>
  </si>
  <si>
    <t>313a2f02-eb96-dbfa-c13d-3136243a7aa6</t>
  </si>
  <si>
    <t>Pavlok</t>
  </si>
  <si>
    <t>http://pavlok.com/</t>
  </si>
  <si>
    <t>6bdaccb8-f6eb-a3a6-b97e-bf872f362397</t>
  </si>
  <si>
    <t>Pavlov Media</t>
  </si>
  <si>
    <t>http://www.pavlovmedia.com</t>
  </si>
  <si>
    <t>6d8b08e1-8867-efc0-56dd-1f36fa75c7a8</t>
  </si>
  <si>
    <t>Pavlov Poke</t>
  </si>
  <si>
    <t>http://www.robertrmorris.org/pavlovpoke</t>
  </si>
  <si>
    <t>b4c1b327-ffff-212c-3f30-ba4e988ce516</t>
  </si>
  <si>
    <t>PAVmed</t>
  </si>
  <si>
    <t>http://www.pavmed.com/</t>
  </si>
  <si>
    <t>fe65c975-5b22-d351-3e8b-d01287e453b8</t>
  </si>
  <si>
    <t>Pavo</t>
  </si>
  <si>
    <t>http://www.pavo.co</t>
  </si>
  <si>
    <t>115d1c42-5439-9641-fe01-bb230465f763</t>
  </si>
  <si>
    <t>Pavonis Capital</t>
  </si>
  <si>
    <t>http://www.pavonisgroup.com</t>
  </si>
  <si>
    <t>7982ae66-942c-e507-a324-0c368b02f1a5</t>
  </si>
  <si>
    <t>Pavonis Inc.</t>
  </si>
  <si>
    <t>http://pavonisgroup.com</t>
  </si>
  <si>
    <t>55c72b8d-d350-4cc5-ff4a-961446129bf8</t>
  </si>
  <si>
    <t>PAVR</t>
  </si>
  <si>
    <t>http://www.pavr.media/</t>
  </si>
  <si>
    <t>f522262a-6514-7d5c-6752-fc028e7d1d97</t>
  </si>
  <si>
    <t>PAVUS PIXEL</t>
  </si>
  <si>
    <t>http://www.pavuspixel.com/</t>
  </si>
  <si>
    <t>10e486d4-ddb4-da56-4182-b61f8e3c5b68</t>
  </si>
  <si>
    <t>Paw</t>
  </si>
  <si>
    <t>https://luckymarmot.com/paw</t>
  </si>
  <si>
    <t>cccf45e2-7936-1f24-f62c-3ac115c4884f</t>
  </si>
  <si>
    <t>PAW BioScience Products</t>
  </si>
  <si>
    <t>http://www.pawbio.com/</t>
  </si>
  <si>
    <t>63ca1d1f-3cf3-0857-edd1-a9f669c49ef2</t>
  </si>
  <si>
    <t>Paw Castle</t>
  </si>
  <si>
    <t>http://pawcastle.com/</t>
  </si>
  <si>
    <t>af078055-802e-b7ba-bbfb-615a0e4a5a8b</t>
  </si>
  <si>
    <t>Paw Pal</t>
  </si>
  <si>
    <t>http://www.pawpal.in/home.html</t>
  </si>
  <si>
    <t>1e2ac588-77ef-41a7-df8c-0b73183219f0</t>
  </si>
  <si>
    <t>Paw Pals Pet Sitting</t>
  </si>
  <si>
    <t>http://www.localpawpals.com</t>
  </si>
  <si>
    <t>30ddff52-58c2-0cf5-bab8-1d1499165324</t>
  </si>
  <si>
    <t>PAW Partners</t>
  </si>
  <si>
    <t>https://www.pawpartners.com</t>
  </si>
  <si>
    <t>c2d39fbf-2fb1-20a0-e0fa-a29aa175c8a8</t>
  </si>
  <si>
    <t>Pawaa Software</t>
  </si>
  <si>
    <t>http://www.pawaa.com</t>
  </si>
  <si>
    <t>a565bf09-5813-fdbc-8783-fdb88b8b55f7</t>
  </si>
  <si>
    <t>Pawalla</t>
  </si>
  <si>
    <t>http://pawalla.com//?reqp=1&amp;reqr=</t>
  </si>
  <si>
    <t>6a9b2c60-3d68-cbf3-fd98-8ced4f2ccf92</t>
  </si>
  <si>
    <t>Pawan Infrahomes</t>
  </si>
  <si>
    <t>http://www.pawangroup.com</t>
  </si>
  <si>
    <t>2844997b-5820-d0cb-e821-10396b9acdc2</t>
  </si>
  <si>
    <t>Pawan Sharma</t>
  </si>
  <si>
    <t>http://www.onlinevashikaran.com/hypnotism-specialist.html</t>
  </si>
  <si>
    <t>ebe9de37-1144-642e-1ca1-a449625a6225</t>
  </si>
  <si>
    <t>Pawbly</t>
  </si>
  <si>
    <t>https://www.pawbly.com</t>
  </si>
  <si>
    <t>1d51d445-49da-ef20-1810-651ec3aa7ed1</t>
  </si>
  <si>
    <t>PAWBO Co., LTD.</t>
  </si>
  <si>
    <t>http://www.pawbo.com/</t>
  </si>
  <si>
    <t>4093ae16-74c1-e339-aaed-00625627674d</t>
  </si>
  <si>
    <t>PawBot, Inc</t>
  </si>
  <si>
    <t>https://pawbot.com</t>
  </si>
  <si>
    <t>a1a7c138-efed-a38d-089e-cb32a0d1d011</t>
  </si>
  <si>
    <t>PawClinic</t>
  </si>
  <si>
    <t>http://pawclinic.com</t>
  </si>
  <si>
    <t>81495d19-3067-ca9c-2c3c-54dd893b3e9a</t>
  </si>
  <si>
    <t>PawedIn</t>
  </si>
  <si>
    <t>https://pawedin.com/</t>
  </si>
  <si>
    <t>9d168847-f6e5-5467-1176-efe0938e794a</t>
  </si>
  <si>
    <t>Pawfinity</t>
  </si>
  <si>
    <t>https://www.pawfinity.com/</t>
  </si>
  <si>
    <t>e8a507e5-c112-8448-bf0d-fb6edf778327</t>
  </si>
  <si>
    <t>PawHi</t>
  </si>
  <si>
    <t>http://www.pawhi.com</t>
  </si>
  <si>
    <t>f7509c4f-a67b-a7bb-cae0-07ff2b1627ce</t>
  </si>
  <si>
    <t>PawHub</t>
  </si>
  <si>
    <t>http://pawhub.me/</t>
  </si>
  <si>
    <t>cc140ba9-7dab-aa76-0e3a-de853970d983</t>
  </si>
  <si>
    <t>Pawisda Systems</t>
  </si>
  <si>
    <t>http://www.pawisda.de/</t>
  </si>
  <si>
    <t>96aca325-4764-8706-90fb-e18a70d5fb1a</t>
  </si>
  <si>
    <t>Pawke</t>
  </si>
  <si>
    <t>http://pawke.com/</t>
  </si>
  <si>
    <t>67a3f797-635f-e9aa-2497-ca37735b5b67</t>
  </si>
  <si>
    <t>Pawleys Island Real Estate</t>
  </si>
  <si>
    <t>http://www.searchpawleysislandbeach.com/</t>
  </si>
  <si>
    <t>6e67ad12-20b9-82c5-6748-41775622fd50</t>
  </si>
  <si>
    <t>PawLinks</t>
  </si>
  <si>
    <t>http://pawlinks.com</t>
  </si>
  <si>
    <t>017566e1-c6d3-732d-7bd8-f20d4447f167</t>
  </si>
  <si>
    <t>PawLoyalty</t>
  </si>
  <si>
    <t>http://pawloyalty.com</t>
  </si>
  <si>
    <t>1a942f26-6abc-ccc8-ad5b-f2f6d61112c0</t>
  </si>
  <si>
    <t>Pawly Corp</t>
  </si>
  <si>
    <t>http://www.pawly.co</t>
  </si>
  <si>
    <t>bf789b4b-37e0-2602-b446-9bc4467e1540</t>
  </si>
  <si>
    <t>Pawn America Inc.</t>
  </si>
  <si>
    <t>http://www.pawnamericacorp.com</t>
  </si>
  <si>
    <t>9f3f1ff0-dc39-8e61-0e6f-921896169a2a</t>
  </si>
  <si>
    <t>Pawn Brokers Exchange</t>
  </si>
  <si>
    <t>http://www.pawnbrokersexchange.com</t>
  </si>
  <si>
    <t>212eef02-c099-7b1a-f28b-75dcc19e6140</t>
  </si>
  <si>
    <t>Pawn Now</t>
  </si>
  <si>
    <t>http://pawnnowaz.com/</t>
  </si>
  <si>
    <t>58f8a0d6-d3b2-3924-e67a-11395591f079</t>
  </si>
  <si>
    <t>PawnBahn.com LLC</t>
  </si>
  <si>
    <t>http://www.pawnbahn.com</t>
  </si>
  <si>
    <t>fcfb37e1-37f0-60ff-7074-14a816b28041</t>
  </si>
  <si>
    <t>Pawnbroker.com</t>
  </si>
  <si>
    <t>https://www.pawnbroker.com</t>
  </si>
  <si>
    <t>e2ec65f9-ea36-ed06-20fc-c954f504e279</t>
  </si>
  <si>
    <t>Pawnee Leasing Corporation</t>
  </si>
  <si>
    <t>http://www.pawneeleasing.com</t>
  </si>
  <si>
    <t>2d2e73c6-33bd-0b09-a292-9a67c468d92f</t>
  </si>
  <si>
    <t>Pawngo</t>
  </si>
  <si>
    <t>http://pawngo.com</t>
  </si>
  <si>
    <t>755a861c-f6c9-aa32-2e54-f879fb6d635c</t>
  </si>
  <si>
    <t>PawnGuru.com</t>
  </si>
  <si>
    <t>http://www.pawnguru.com</t>
  </si>
  <si>
    <t>4f826aee-5c18-c645-9651-97d30855bb39</t>
  </si>
  <si>
    <t>PawnHero</t>
  </si>
  <si>
    <t>http://pawnhero.ph</t>
  </si>
  <si>
    <t>a850e992-f89f-b22a-7b79-02cb21710d9c</t>
  </si>
  <si>
    <t>Pawnmail</t>
  </si>
  <si>
    <t>https://pawnmail.com</t>
  </si>
  <si>
    <t>7a8a212e-e954-2e88-8987-e1db9e6c0b7c</t>
  </si>
  <si>
    <t>Pawnmart</t>
  </si>
  <si>
    <t>http://www.pawnmart.com/</t>
  </si>
  <si>
    <t>38d493a3-f4a9-2fe5-2421-3fbc36277516</t>
  </si>
  <si>
    <t>PawnMyStartupÌ¢åãå¢</t>
  </si>
  <si>
    <t>http://angel.co/pawnmystartup</t>
  </si>
  <si>
    <t>1f6e8b03-5804-bf5d-d5e5-09c3700b7f82</t>
  </si>
  <si>
    <t>Pawns.com</t>
  </si>
  <si>
    <t>http://www.pawns.com</t>
  </si>
  <si>
    <t>a6e02f41-239e-da73-69cb-34d550c4e636</t>
  </si>
  <si>
    <t>Pawntique</t>
  </si>
  <si>
    <t>http://www.pawntique.com</t>
  </si>
  <si>
    <t>e2d7a394-137f-2af6-2f77-35ad126368a6</t>
  </si>
  <si>
    <t>PawnUp.com</t>
  </si>
  <si>
    <t>http://pawnup.com</t>
  </si>
  <si>
    <t>8c0ea7be-0766-ca28-6d58-2e36abe1f6ce</t>
  </si>
  <si>
    <t>Pawoon</t>
  </si>
  <si>
    <t>http://www.pawoon.com/</t>
  </si>
  <si>
    <t>af4dbd52-826e-f59c-2fa9-aef74a697faa</t>
  </si>
  <si>
    <t>PawPail</t>
  </si>
  <si>
    <t>http://www.pawpail.com</t>
  </si>
  <si>
    <t>eb7412cd-94e3-d9fe-dccc-40bc14fd9667</t>
  </si>
  <si>
    <t>PawPawMail</t>
  </si>
  <si>
    <t>http://pawpawmail.com</t>
  </si>
  <si>
    <t>084b529c-d5ad-2159-7c8f-c7613eb531aa</t>
  </si>
  <si>
    <t>Pawpin.org</t>
  </si>
  <si>
    <t>http://www.pawpin.org/</t>
  </si>
  <si>
    <t>7ffe3a35-d98a-43eb-7963-6548ddd22459</t>
  </si>
  <si>
    <t>PawPointer</t>
  </si>
  <si>
    <t>http://www.pawpointer.com/</t>
  </si>
  <si>
    <t>56da6c20-d890-e13c-5bac-0576ff68126a</t>
  </si>
  <si>
    <t>Pawprint</t>
  </si>
  <si>
    <t>http://www.getpawprint.com</t>
  </si>
  <si>
    <t>19b44e68-92a7-e4e7-a7c2-2dc326d4e05b</t>
  </si>
  <si>
    <t>Paws En Vogue - organic, eco-friendly, fair-trade pet products</t>
  </si>
  <si>
    <t>http://www.pawsenvogue.com/</t>
  </si>
  <si>
    <t>71b95cd0-84a4-3aee-fdc1-053b6e7238a2</t>
  </si>
  <si>
    <t>Paws Express</t>
  </si>
  <si>
    <t>http://www.pawsexpress.com.au</t>
  </si>
  <si>
    <t>e8871768-90b3-b82a-3bd4-365fee85e15d</t>
  </si>
  <si>
    <t>Paws for Life</t>
  </si>
  <si>
    <t>http://www.pawsforlife.com.au</t>
  </si>
  <si>
    <t>36320f7f-f3cd-eb34-4403-0c6a33547e16</t>
  </si>
  <si>
    <t>Paws Playgrounds</t>
  </si>
  <si>
    <t>http://www.pawsplaygrounds.com</t>
  </si>
  <si>
    <t>09a2d98b-ed52-a47d-92be-e47f20626f96</t>
  </si>
  <si>
    <t>Paws R Us</t>
  </si>
  <si>
    <t>http://www.pawsrus.net.au</t>
  </si>
  <si>
    <t>f4ad3b47-ea73-0381-6f06-133f8ce7bc31</t>
  </si>
  <si>
    <t>Paws, Inc</t>
  </si>
  <si>
    <t>http://garfield.com</t>
  </si>
  <si>
    <t>34a5685f-ceaa-db29-136c-f39629610f6d</t>
  </si>
  <si>
    <t>PawsAdmin</t>
  </si>
  <si>
    <t>http://www.pawsadmin.com</t>
  </si>
  <si>
    <t>264a73b9-533a-d4bd-7eeb-fde38b73cb8c</t>
  </si>
  <si>
    <t>PawsCam</t>
  </si>
  <si>
    <t>http://www.pawscam.com/</t>
  </si>
  <si>
    <t>c18259db-3fa1-004e-3984-e2501e18d64d</t>
  </si>
  <si>
    <t>Pawscape.com</t>
  </si>
  <si>
    <t>http://pawscape.com</t>
  </si>
  <si>
    <t>5acc52f2-049a-78bc-c376-3de9be620a01</t>
  </si>
  <si>
    <t>Pawsh Wash Pet Grooming</t>
  </si>
  <si>
    <t>http://www.petserviceslasvegasnv.info/</t>
  </si>
  <si>
    <t>a8997a56-e474-0b6d-3368-0d50374749ea</t>
  </si>
  <si>
    <t>Pawshake</t>
  </si>
  <si>
    <t>https://www.pawshake.com</t>
  </si>
  <si>
    <t>020e6248-efb4-4629-3621-7f9a0c1ae747</t>
  </si>
  <si>
    <t>Pawsify</t>
  </si>
  <si>
    <t>http://www.pawsify.co.uk</t>
  </si>
  <si>
    <t>a5d3b580-8fcb-a6c2-9484-4fe5ac9490b2</t>
  </si>
  <si>
    <t>Pawsistant</t>
  </si>
  <si>
    <t>https://www.pawsistant.com</t>
  </si>
  <si>
    <t>9d2903aa-676a-2cf5-5131-c90d039164fd</t>
  </si>
  <si>
    <t>Pawsitive Pup Dog Training</t>
  </si>
  <si>
    <t>http://www.pawsitivepupdogtraining.com/</t>
  </si>
  <si>
    <t>4a047fba-0ac2-ce90-1717-db2bf6708c84</t>
  </si>
  <si>
    <t>Pawsley</t>
  </si>
  <si>
    <t>http://pawsley.com</t>
  </si>
  <si>
    <t>8bb69e82-880b-e9dd-4ed9-55389ed71fbe</t>
  </si>
  <si>
    <t>Pawsome Partners</t>
  </si>
  <si>
    <t>http://www.pawsomepartners.com</t>
  </si>
  <si>
    <t>ad39c355-46e1-522c-bacc-c4c23fc1c26f</t>
  </si>
  <si>
    <t>PawSpot</t>
  </si>
  <si>
    <t>http://www.pawspot.com</t>
  </si>
  <si>
    <t>339c8b7d-71ec-d581-07e6-c0f7f24624c1</t>
  </si>
  <si>
    <t>PawSquad</t>
  </si>
  <si>
    <t>https://www.pawsquad.co.uk</t>
  </si>
  <si>
    <t>55bb3b74-a3fb-c46b-5392-971b5462694b</t>
  </si>
  <si>
    <t>pawst.com</t>
  </si>
  <si>
    <t>https://www.pawst.com</t>
  </si>
  <si>
    <t>1bd965a9-e196-41b5-a54e-fc788c521e3e</t>
  </si>
  <si>
    <t>Pawtrack</t>
  </si>
  <si>
    <t>http://pawtrack.com/</t>
  </si>
  <si>
    <t>bd7e238d-4bd1-345b-76cd-22c42f0d21f7</t>
  </si>
  <si>
    <t>Pawzii</t>
  </si>
  <si>
    <t>https://pawzii.com/</t>
  </si>
  <si>
    <t>168e4805-5f2a-d476-cb20-93623a0c4dc1</t>
  </si>
  <si>
    <t>PAX</t>
  </si>
  <si>
    <t>http://paxtechnology.us/</t>
  </si>
  <si>
    <t>bc592a74-9a19-7352-f338-6f640e214d1f</t>
  </si>
  <si>
    <t>Pax Clean Energy</t>
  </si>
  <si>
    <t>http://www.paxbiofuels.com</t>
  </si>
  <si>
    <t>e1395407-1154-ab05-3db0-10320c1ca25d</t>
  </si>
  <si>
    <t>Pax Credit</t>
  </si>
  <si>
    <t>http://www.paxcredit.com</t>
  </si>
  <si>
    <t>126cfcce-1cdf-e0f8-9dfe-5df5d873d441</t>
  </si>
  <si>
    <t>PAX Global Technology</t>
  </si>
  <si>
    <t>http://www.paxglobal.com.hk</t>
  </si>
  <si>
    <t>e2481314-15d5-99cc-2c1b-86a7d4b1df2a</t>
  </si>
  <si>
    <t>PAX Labs</t>
  </si>
  <si>
    <t>https://www.paxvapor.com/</t>
  </si>
  <si>
    <t>f256ed09-94a0-365b-de01-2e11cbf073bd</t>
  </si>
  <si>
    <t>PAX Pure</t>
  </si>
  <si>
    <t>http://www.paxpure.com</t>
  </si>
  <si>
    <t>2a80fee5-ae85-8203-9789-627f621452c9</t>
  </si>
  <si>
    <t>PAX Streamline</t>
  </si>
  <si>
    <t>http://www.paxstreamline.com</t>
  </si>
  <si>
    <t>f0d31b4e-b938-97b0-4d90-a6ccf09b6f6e</t>
  </si>
  <si>
    <t>Pax Worldwide</t>
  </si>
  <si>
    <t>http://paxworld.com</t>
  </si>
  <si>
    <t>81693420-6869-b0de-ff10-0b565fcebc27</t>
  </si>
  <si>
    <t>Pax8</t>
  </si>
  <si>
    <t>http://pax8.com</t>
  </si>
  <si>
    <t>b46d3ee1-9d3e-1903-cd7f-eb2964122fd5</t>
  </si>
  <si>
    <t>PaxAnimi</t>
  </si>
  <si>
    <t>http://paxanimi.com</t>
  </si>
  <si>
    <t>ebf5dada-6f9f-9d89-083e-636109c44f3e</t>
  </si>
  <si>
    <t>Paxata</t>
  </si>
  <si>
    <t>http://www.paxata.com</t>
  </si>
  <si>
    <t>c440d337-5c27-2e0e-1609-950338d80d74</t>
  </si>
  <si>
    <t>Paxcel Technologies</t>
  </si>
  <si>
    <t>http://paxcel.net/</t>
  </si>
  <si>
    <t>339535ef-551c-b140-bf0d-8ac930ed26c8</t>
  </si>
  <si>
    <t>Paxcom</t>
  </si>
  <si>
    <t>http://paxcom.net</t>
  </si>
  <si>
    <t>901a95e0-bf01-1ef3-b83e-85ccbbd98790</t>
  </si>
  <si>
    <t>Paxer</t>
  </si>
  <si>
    <t>http://www.paxer.com</t>
  </si>
  <si>
    <t>22e95a8f-eded-fde1-9ddd-36ce90f3bbd3</t>
  </si>
  <si>
    <t>Paxera</t>
  </si>
  <si>
    <t>http://paxeramed.com</t>
  </si>
  <si>
    <t>bb150b62-a5df-2df9-d58a-d49ee3916220</t>
  </si>
  <si>
    <t>Paxeramed Corp</t>
  </si>
  <si>
    <t>http://www.paxeramed.com</t>
  </si>
  <si>
    <t>5165b9fa-85a6-3c37-3424-735cb89e6751</t>
  </si>
  <si>
    <t>Paxfire</t>
  </si>
  <si>
    <t>http://www.paxfire.com</t>
  </si>
  <si>
    <t>82f921ae-1450-6e4c-c544-94962998c266</t>
  </si>
  <si>
    <t>Paxira</t>
  </si>
  <si>
    <t>https://paxira.life/</t>
  </si>
  <si>
    <t>0d77091c-9475-6bba-2193-6f4092e72172</t>
  </si>
  <si>
    <t>Paxis Pharmaceuticals</t>
  </si>
  <si>
    <t>http://www.paxispharma.com/</t>
  </si>
  <si>
    <t>3c37a769-20b1-fc4a-3215-794bef0a0c6f</t>
  </si>
  <si>
    <t>PaxMobile</t>
  </si>
  <si>
    <t>http://www.paxmobile.com</t>
  </si>
  <si>
    <t>46a4b2ae-f9f5-de19-3c98-2cbb15916e55</t>
  </si>
  <si>
    <t>Paxos</t>
  </si>
  <si>
    <t>https://www.paxos.com/</t>
  </si>
  <si>
    <t>55e24190-7cce-1e5f-1d56-42999c0a92cf</t>
  </si>
  <si>
    <t>Paxotic</t>
  </si>
  <si>
    <t>http://paxotic.com/</t>
  </si>
  <si>
    <t>a108c098-3abb-55ed-3be7-82ff3e488495</t>
  </si>
  <si>
    <t>PaxPlay</t>
  </si>
  <si>
    <t>http://www.paxplay.in</t>
  </si>
  <si>
    <t>37ef4564-567e-4e64-7f99-38e8512c49d7</t>
  </si>
  <si>
    <t>Paxport</t>
  </si>
  <si>
    <t>http://www.paxport.net/</t>
  </si>
  <si>
    <t>5f22ce34-2486-55b8-0b49-60b4dcccd3ed</t>
  </si>
  <si>
    <t>Paxton Access</t>
  </si>
  <si>
    <t>https://www.paxton.co.uk</t>
  </si>
  <si>
    <t>bb540a64-4750-ae6f-e765-8fbd91c66455</t>
  </si>
  <si>
    <t>Paxton Companies</t>
  </si>
  <si>
    <t>http://www.paxton.com</t>
  </si>
  <si>
    <t>1831e029-8476-e18e-65ac-bda0f5e4322c</t>
  </si>
  <si>
    <t>Paxton Corporation</t>
  </si>
  <si>
    <t>http://www.paxtoncorp.com</t>
  </si>
  <si>
    <t>4e63bfd9-d58e-4d99-8122-b53a9a79f57e</t>
  </si>
  <si>
    <t>Paxton Cove</t>
  </si>
  <si>
    <t>http://www.paxtoncove.com</t>
  </si>
  <si>
    <t>38295f8a-280d-6a49-0214-c882bde6f0e4</t>
  </si>
  <si>
    <t>Paxum</t>
  </si>
  <si>
    <t>http://www.paxum.com</t>
  </si>
  <si>
    <t>e70598bc-95cb-5e86-023a-d67d8c1a354f</t>
  </si>
  <si>
    <t>Paxus Corporation</t>
  </si>
  <si>
    <t>https://www.paxus.com.au</t>
  </si>
  <si>
    <t>85956c67-00ff-f276-f095-894378ab779f</t>
  </si>
  <si>
    <t>PaxVax</t>
  </si>
  <si>
    <t>http://paxvax.com</t>
  </si>
  <si>
    <t>782066b7-d881-d2d2-d407-5e3b48bd33bd</t>
  </si>
  <si>
    <t>Paxys</t>
  </si>
  <si>
    <t>http://paxys.com</t>
  </si>
  <si>
    <t>47dccc56-be42-5ada-167d-83294230769d</t>
  </si>
  <si>
    <t>Pay - Ad</t>
  </si>
  <si>
    <t>http://pay-ad.com/</t>
  </si>
  <si>
    <t>91c7c1d1-60d6-5196-1155-381f079f5312</t>
  </si>
  <si>
    <t>Pay After You Rank</t>
  </si>
  <si>
    <t>http://www.payafteryourank.com</t>
  </si>
  <si>
    <t>ce9df477-edfc-27cb-e3ec-b5cf4d53fc3b</t>
  </si>
  <si>
    <t>Pay As One</t>
  </si>
  <si>
    <t>http://www.payasone.com</t>
  </si>
  <si>
    <t>2ab61722-9652-b9ef-32ec-a8702edc3fe0</t>
  </si>
  <si>
    <t>Pay as you Go Cars</t>
  </si>
  <si>
    <t>0d9929ae-122a-f80c-6caf-9aaf3c2e0659</t>
  </si>
  <si>
    <t>Pay by Bank app</t>
  </si>
  <si>
    <t>https://paybybankapp.co.uk/</t>
  </si>
  <si>
    <t>97041f93-87c4-29cb-1709-4e01da4361c9</t>
  </si>
  <si>
    <t>Pay By Group</t>
  </si>
  <si>
    <t>http://www.paybygroup.com/business</t>
  </si>
  <si>
    <t>a1b0f360-3c74-e155-2a10-cc94c3f4faac</t>
  </si>
  <si>
    <t>Pay by Shopping (deal united)</t>
  </si>
  <si>
    <t>http://www.paybyshopping.com</t>
  </si>
  <si>
    <t>0f73ee08-c76e-eb6a-6835-ca9048c5faef</t>
  </si>
  <si>
    <t>Pay By Touch</t>
  </si>
  <si>
    <t>http://www.paybytouch.com</t>
  </si>
  <si>
    <t>660c93b3-69e1-c3cf-5518-96064f78c5f9</t>
  </si>
  <si>
    <t>Pay By Touch Payment Solutions LLC</t>
  </si>
  <si>
    <t>http://touchpayonline.com</t>
  </si>
  <si>
    <t>458a2fed-b664-8880-9d17-a14168abf216</t>
  </si>
  <si>
    <t>Pay for Sucess</t>
  </si>
  <si>
    <t>http://newsroom.bankofamerica.com/press-releases/global-wealth-and-investment-management/bank-americ</t>
  </si>
  <si>
    <t>e596286d-b051-b65d-2cab-b01bb296aaa8</t>
  </si>
  <si>
    <t>Pay It Later</t>
  </si>
  <si>
    <t>https://www.payitlater.com.au</t>
  </si>
  <si>
    <t>0d5af17e-3d7c-7b1c-77f7-103e40f81d65</t>
  </si>
  <si>
    <t>Pay It Square</t>
  </si>
  <si>
    <t>http://www.payitsquare.com</t>
  </si>
  <si>
    <t>f0b4b384-fe55-dd39-e3e3-85585b2fb3ad</t>
  </si>
  <si>
    <t>Pay Less</t>
  </si>
  <si>
    <t>https://www.pay-less.com/</t>
  </si>
  <si>
    <t>c466e886-d163-c906-db95-acf2cbcfe0a4</t>
  </si>
  <si>
    <t>Pay One Snap</t>
  </si>
  <si>
    <t>https://payonesnap.com/</t>
  </si>
  <si>
    <t>f98ee887-6ec7-3f35-fdc8-743a0923a71d</t>
  </si>
  <si>
    <t>Pay Pad</t>
  </si>
  <si>
    <t>https://www.pay-pad.com</t>
  </si>
  <si>
    <t>5c9e6b64-7a99-deb8-3f48-d44b9e833ddd</t>
  </si>
  <si>
    <t>Pay Panther</t>
  </si>
  <si>
    <t>http://paypanther.com</t>
  </si>
  <si>
    <t>03781e41-18d0-58e9-7709-0e928eb4b708</t>
  </si>
  <si>
    <t>Pay Per Click Houston</t>
  </si>
  <si>
    <t>http://www.payperclickhouston.co</t>
  </si>
  <si>
    <t>91ba0a34-903b-1f20-7ed7-84ff0648074a</t>
  </si>
  <si>
    <t>Pay Per Click Masterminds</t>
  </si>
  <si>
    <t>http://ppcmasterminds.com/</t>
  </si>
  <si>
    <t>775247a4-c5b6-f1aa-bec2-ed9264ce77a7</t>
  </si>
  <si>
    <t>Pay Sail</t>
  </si>
  <si>
    <t>https://www.paysail.co/</t>
  </si>
  <si>
    <t>a9329e4c-0a28-5fe5-1bb5-64fbf728bd9a</t>
  </si>
  <si>
    <t>Pay VnExpress</t>
  </si>
  <si>
    <t>https://pay.vnexpress.net</t>
  </si>
  <si>
    <t>77d446e7-edb6-d660-e947-94d451212140</t>
  </si>
  <si>
    <t>Pay Your Selfie</t>
  </si>
  <si>
    <t>http://www.payyourselfie.com</t>
  </si>
  <si>
    <t>889c9ca6-644f-0ad7-eff4-bb5b7b7b1808</t>
  </si>
  <si>
    <t>Pay-Me</t>
  </si>
  <si>
    <t>http://www.pay-me.ru</t>
  </si>
  <si>
    <t>4eb087eb-3866-c2cc-1b9b-bba7cc21784a</t>
  </si>
  <si>
    <t>PAY-PER-RESULTS SEO from Strategy Internet Marketing</t>
  </si>
  <si>
    <t>http://www.strategyinternetmarketing.co.uk</t>
  </si>
  <si>
    <t>76368e08-d9ca-56b3-6e60-05a2685652fd</t>
  </si>
  <si>
    <t>Pay.Cards</t>
  </si>
  <si>
    <t>https://pay.cards/</t>
  </si>
  <si>
    <t>dbe27a7f-4039-6f82-9f58-19d7d7c1a997</t>
  </si>
  <si>
    <t>Pay.my Sdn Bhd</t>
  </si>
  <si>
    <t>https://pay.my</t>
  </si>
  <si>
    <t>87aaa04e-b834-43a6-e6fd-e86c9d3f185b</t>
  </si>
  <si>
    <t>PAY.ON AG</t>
  </si>
  <si>
    <t>http://www.payon.com</t>
  </si>
  <si>
    <t>c17e6e40-3cf5-9a96-0d73-3bc0af7c3ae2</t>
  </si>
  <si>
    <t>Pay'N'Park</t>
  </si>
  <si>
    <t>http://www.paynpark.xyz</t>
  </si>
  <si>
    <t>f7c83ecc-f33b-f272-0513-d88b182c1167</t>
  </si>
  <si>
    <t>Pay2Day Solutions</t>
  </si>
  <si>
    <t>http://www.pay2daysolutions.com/</t>
  </si>
  <si>
    <t>498adbeb-746e-5b46-4381-6f1fd44862ac</t>
  </si>
  <si>
    <t>Pay2Global</t>
  </si>
  <si>
    <t>https://www.pay2global.com/</t>
  </si>
  <si>
    <t>ead81227-de9a-506f-ac3b-b8f4ad3ec369</t>
  </si>
  <si>
    <t>pay360</t>
  </si>
  <si>
    <t>https://www.pay360.com</t>
  </si>
  <si>
    <t>2c61731b-76d3-ef19-0cd6-57f6d4b6b1fe</t>
  </si>
  <si>
    <t>PAY4</t>
  </si>
  <si>
    <t>http://www.pay4.eu</t>
  </si>
  <si>
    <t>93692bb3-d755-2664-1fd5-cf9cdc1a9d88</t>
  </si>
  <si>
    <t>Pay4later</t>
  </si>
  <si>
    <t>http://www.pay4later.com</t>
  </si>
  <si>
    <t>8a4a6fd9-5ad4-822f-33f7-ee47203e4cd4</t>
  </si>
  <si>
    <t>Pay4paper</t>
  </si>
  <si>
    <t>http://www.pay4paper.com</t>
  </si>
  <si>
    <t>08931942-5dd2-99c5-537e-dedfaac57f09</t>
  </si>
  <si>
    <t>Pay4results</t>
  </si>
  <si>
    <t>https://www.pay4results.eu/</t>
  </si>
  <si>
    <t>e9e9bac0-0ea5-63a2-6d50-965aacc01b0f</t>
  </si>
  <si>
    <t>Pay4s</t>
  </si>
  <si>
    <t>http://www.pay4s.com</t>
  </si>
  <si>
    <t>2cfd344d-892e-ef29-102a-67634caf0e64</t>
  </si>
  <si>
    <t>Pay4SchoolStuffOnline</t>
  </si>
  <si>
    <t>http://www.pay4schoolstuff.com</t>
  </si>
  <si>
    <t>a62c907a-2136-a9c3-1f5c-e2a01e75396e</t>
  </si>
  <si>
    <t>Payabi</t>
  </si>
  <si>
    <t>http://www.payabi.com/</t>
  </si>
  <si>
    <t>715d41c4-b20d-d504-715d-30caa3a9b480</t>
  </si>
  <si>
    <t>Payability</t>
  </si>
  <si>
    <t>http://www.payability.com</t>
  </si>
  <si>
    <t>fae62d3f-33f3-049b-d4c3-c3fd760da71a</t>
  </si>
  <si>
    <t>Payable</t>
  </si>
  <si>
    <t>http://www.payable.com/</t>
  </si>
  <si>
    <t>0252f8a2-3b2e-ce63-155a-08f326f510d0</t>
  </si>
  <si>
    <t>PAYable</t>
  </si>
  <si>
    <t>https://www.payable.lk/</t>
  </si>
  <si>
    <t>2b38e603-df07-d0f3-174d-f73f5b5af51f</t>
  </si>
  <si>
    <t>PayAccess</t>
  </si>
  <si>
    <t>http://www.payaccess.co.id</t>
  </si>
  <si>
    <t>476db60e-56d9-a4b5-f459-be7a42e25db6</t>
  </si>
  <si>
    <t>PayActiv</t>
  </si>
  <si>
    <t>https://www.payactiv.com/</t>
  </si>
  <si>
    <t>ee59bd7e-1fe2-1458-3664-99ad36bfa84a</t>
  </si>
  <si>
    <t>Payair US LLC</t>
  </si>
  <si>
    <t>http://www.payairus.com</t>
  </si>
  <si>
    <t>7d62a7b0-601c-0915-6caa-92cb44790e23</t>
  </si>
  <si>
    <t>PayAllies</t>
  </si>
  <si>
    <t>http://www.payallies.com</t>
  </si>
  <si>
    <t>8cd01c09-119d-159d-6b14-e47bb7497391</t>
  </si>
  <si>
    <t>PayAlly Limited</t>
  </si>
  <si>
    <t>https://payally.eu</t>
  </si>
  <si>
    <t>307da138-7197-a503-e86c-449586c3f533</t>
  </si>
  <si>
    <t>Payame Noor University</t>
  </si>
  <si>
    <t>http://www.pnu.ac.ir/</t>
  </si>
  <si>
    <t>7526557d-3ca3-fede-311c-9a45ff9b7708</t>
  </si>
  <si>
    <t>Payango</t>
  </si>
  <si>
    <t>http://payango.com/</t>
  </si>
  <si>
    <t>27d907fc-600b-4992-fc2e-ec43a801a118</t>
  </si>
  <si>
    <t>Payant</t>
  </si>
  <si>
    <t>https://payant.ng</t>
  </si>
  <si>
    <t>d317462b-8b81-437f-d814-a1fd85d355de</t>
  </si>
  <si>
    <t>PayAnywhere</t>
  </si>
  <si>
    <t>http://www.payanywhere.com</t>
  </si>
  <si>
    <t>86d195cd-be2f-2b0d-b79d-72fedaa79721</t>
  </si>
  <si>
    <t>Payap University</t>
  </si>
  <si>
    <t>http://ic.payap.ac.th/</t>
  </si>
  <si>
    <t>b2e5c060-c069-ad5d-259e-bbfa062533f8</t>
  </si>
  <si>
    <t>PayApp</t>
  </si>
  <si>
    <t>http://www.payapp.io</t>
  </si>
  <si>
    <t>d4e922d7-05cc-7856-824a-f02972fd8e6f</t>
  </si>
  <si>
    <t>Payara Services Limited</t>
  </si>
  <si>
    <t>http://www.payara.fish/</t>
  </si>
  <si>
    <t>102feaf7-c3e8-cf09-d151-02899c53c2d3</t>
  </si>
  <si>
    <t>PayArtists.com</t>
  </si>
  <si>
    <t>http://www.payartists.com</t>
  </si>
  <si>
    <t>0c4d8e2a-1879-43b2-9dfd-94ec355a27ee</t>
  </si>
  <si>
    <t>payasUgym</t>
  </si>
  <si>
    <t>http://www.payasugym.com</t>
  </si>
  <si>
    <t>29d9d819-97cc-6ee4-60a0-eccb8923e06d</t>
  </si>
  <si>
    <t>Payaum</t>
  </si>
  <si>
    <t>http://payaum.com/</t>
  </si>
  <si>
    <t>18e7b6d0-ed55-fb6b-0968-6d0e208a4756</t>
  </si>
  <si>
    <t>Payback</t>
  </si>
  <si>
    <t>http://www.paybackadvertising.com/</t>
  </si>
  <si>
    <t>5fb1991d-f7bc-a62e-d3d7-51fe7803e974</t>
  </si>
  <si>
    <t>http://www.payback.net/en</t>
  </si>
  <si>
    <t>d31ba760-5ed1-2559-a4ac-b03f977c8f0b</t>
  </si>
  <si>
    <t>PAYBACK</t>
  </si>
  <si>
    <t>https://www.payback.in/</t>
  </si>
  <si>
    <t>9709e167-8aad-5b94-2eb9-989c0888819d</t>
  </si>
  <si>
    <t>PayBack Partners LLC</t>
  </si>
  <si>
    <t>http://www.payback123.com/</t>
  </si>
  <si>
    <t>e17f58c7-dd7b-dc01-e45c-59a922a750e6</t>
  </si>
  <si>
    <t>Payback Training Systems</t>
  </si>
  <si>
    <t>http://www.paybacktraining.com</t>
  </si>
  <si>
    <t>6809ba51-afee-85bf-9888-6b5e662e6839</t>
  </si>
  <si>
    <t>Payball</t>
  </si>
  <si>
    <t>https://www.payball.com/</t>
  </si>
  <si>
    <t>e95edb12-7cdd-1dc6-9ce8-998fbfd3c050</t>
  </si>
  <si>
    <t>PayBase</t>
  </si>
  <si>
    <t>https://paybase.io</t>
  </si>
  <si>
    <t>4b8600ea-c109-3c1e-075e-5c373401a16f</t>
  </si>
  <si>
    <t>PayBelt</t>
  </si>
  <si>
    <t>http://www.paybelt.com/</t>
  </si>
  <si>
    <t>d4edf801-52a8-b785-2ce1-326bb0ec28bf</t>
  </si>
  <si>
    <t>PayBilis</t>
  </si>
  <si>
    <t>http://www.pay8bilis.com</t>
  </si>
  <si>
    <t>9bfa20f5-c77a-ad0c-a188-627ffe565208</t>
  </si>
  <si>
    <t>PayBill io</t>
  </si>
  <si>
    <t>http://paybill.io/</t>
  </si>
  <si>
    <t>869fea0b-0b90-d11f-e47d-58a94dee1e45</t>
  </si>
  <si>
    <t>Payble</t>
  </si>
  <si>
    <t>http://www.getpayble.com</t>
  </si>
  <si>
    <t>3a2dbff8-5d03-2b21-b105-fd31afaab4c5</t>
  </si>
  <si>
    <t>Payboard</t>
  </si>
  <si>
    <t>http://www.payboard.com/</t>
  </si>
  <si>
    <t>769c51ed-b2fd-99a8-0356-f2f3275bbee3</t>
  </si>
  <si>
    <t>Paybook</t>
  </si>
  <si>
    <t>http://www.paybook.com</t>
  </si>
  <si>
    <t>0301fe5c-aa3f-117d-cb3c-161a48cba23b</t>
  </si>
  <si>
    <t>PayBox</t>
  </si>
  <si>
    <t>http://payboxapp.com</t>
  </si>
  <si>
    <t>73245a4e-2eaf-f0db-79d8-13c8e36fd57d</t>
  </si>
  <si>
    <t>http://www.payboxweb.com</t>
  </si>
  <si>
    <t>ce03c3a8-ed2a-d36e-012f-936402764a5d</t>
  </si>
  <si>
    <t>Paybox Services</t>
  </si>
  <si>
    <t>http://www.paybox.com</t>
  </si>
  <si>
    <t>fc290fad-1f1b-821f-a289-1eae092eadcf</t>
  </si>
  <si>
    <t>Paybox Solutions</t>
  </si>
  <si>
    <t>http://www.paybox.de</t>
  </si>
  <si>
    <t>21be44fa-86d0-e728-ec01-ddb86c2c74d7</t>
  </si>
  <si>
    <t>PayBox.me</t>
  </si>
  <si>
    <t>http://www.paybox.me/r/superlaplante</t>
  </si>
  <si>
    <t>5af03c85-c4ba-ae6a-bc19-a80d67b9e3ae</t>
  </si>
  <si>
    <t>Payboy</t>
  </si>
  <si>
    <t>https://payboy.biz/</t>
  </si>
  <si>
    <t>60631fdc-b657-a743-910a-6f8688c25c7b</t>
  </si>
  <si>
    <t>Payboy Pte Ltd</t>
  </si>
  <si>
    <t>4f1de28d-48ca-9138-3d8a-af148d687c65</t>
  </si>
  <si>
    <t>PayBrain</t>
  </si>
  <si>
    <t>http://paybrain.pro/</t>
  </si>
  <si>
    <t>0dd1fbe7-0b1c-aa3c-d349-752acbd6302a</t>
  </si>
  <si>
    <t>PayBreak</t>
  </si>
  <si>
    <t>http://www.afforditnow.com</t>
  </si>
  <si>
    <t>e3ebb4e5-2c53-848c-be71-90b1a9bea136</t>
  </si>
  <si>
    <t>PayBrisk</t>
  </si>
  <si>
    <t>https://paybrisk.com</t>
  </si>
  <si>
    <t>5d41eb6a-a60b-f0c1-2074-3a7205894538</t>
  </si>
  <si>
    <t>Paybubble</t>
  </si>
  <si>
    <t>http://www.paybubble.com</t>
  </si>
  <si>
    <t>a8f83599-4cfe-18fe-3556-193b33ca2260</t>
  </si>
  <si>
    <t>Paybuff.com</t>
  </si>
  <si>
    <t>https://www.paybuff.com</t>
  </si>
  <si>
    <t>d356b979-a363-332a-fc5c-089b835f0336</t>
  </si>
  <si>
    <t>PaybyMe</t>
  </si>
  <si>
    <t>http://www.payby.me</t>
  </si>
  <si>
    <t>0d2104ab-5205-c035-530d-05938df46c64</t>
  </si>
  <si>
    <t>payByMobile</t>
  </si>
  <si>
    <t>http://www.paybymobile.net</t>
  </si>
  <si>
    <t>09f14fb8-96c5-d7c6-9d82-d1283f3d5f3e</t>
  </si>
  <si>
    <t>PayByPhone Technologies</t>
  </si>
  <si>
    <t>http://www.paybyphone.com</t>
  </si>
  <si>
    <t>400abf4f-56a4-8a26-0894-8f7fc7fb5a86</t>
  </si>
  <si>
    <t>PayBySky Inc</t>
  </si>
  <si>
    <t>http://www.paybysky.com</t>
  </si>
  <si>
    <t>fb07eeb2-14eb-f971-a397-038c3ec24314</t>
  </si>
  <si>
    <t>Paybyway</t>
  </si>
  <si>
    <t>http://www.paybyway.com/ru</t>
  </si>
  <si>
    <t>f3c91d4d-5e93-2ac4-568d-7834971d4530</t>
  </si>
  <si>
    <t>PayCab</t>
  </si>
  <si>
    <t>https://paycab.io</t>
  </si>
  <si>
    <t>9b9c141e-c64b-db41-e568-5671e55bf041</t>
  </si>
  <si>
    <t>Paycado</t>
  </si>
  <si>
    <t>http://www.paycado.com/</t>
  </si>
  <si>
    <t>6c3f4acc-098f-b6f4-d57d-74a0103e4b14</t>
  </si>
  <si>
    <t>PayCar</t>
  </si>
  <si>
    <t>https://www.paycar.fr/</t>
  </si>
  <si>
    <t>f787c441-f454-a657-a091-5ff6e504029e</t>
  </si>
  <si>
    <t>Paycargo</t>
  </si>
  <si>
    <t>https://www.paycargo.com</t>
  </si>
  <si>
    <t>083234a1-43c2-115b-b916-984d6215fb7f</t>
  </si>
  <si>
    <t>Paycase</t>
  </si>
  <si>
    <t>https://paycase.com/</t>
  </si>
  <si>
    <t>2cfdba15-b352-6e6d-9e56-f930aff929f0</t>
  </si>
  <si>
    <t>PayCash Europe S.A.</t>
  </si>
  <si>
    <t>http://www.paycash.eu</t>
  </si>
  <si>
    <t>489b0376-d8b5-66f1-c5fd-ddae773acc57</t>
  </si>
  <si>
    <t>PayCash Inc.</t>
  </si>
  <si>
    <t>https://paycash.co</t>
  </si>
  <si>
    <t>b7bde200-6bd9-a026-3069-681b92fc50be</t>
  </si>
  <si>
    <t>Paycasso Verify</t>
  </si>
  <si>
    <t>http://www.paycasso.com</t>
  </si>
  <si>
    <t>bb92708b-3c02-bd0d-0103-0554c0a28ea3</t>
  </si>
  <si>
    <t>Paycation Travel</t>
  </si>
  <si>
    <t>http://genevamoore.paycation.com</t>
  </si>
  <si>
    <t>87c9dd8b-99f1-c3f2-e07b-8dbed1772b38</t>
  </si>
  <si>
    <t>Paycation Travel Independent Certified Travel Agent Associate</t>
  </si>
  <si>
    <t>http://freedom4u.paycation.com</t>
  </si>
  <si>
    <t>ede405c7-d8c3-1c73-3822-fb78c53f8a1d</t>
  </si>
  <si>
    <t>Paycelerate</t>
  </si>
  <si>
    <t>https://www.paycelerate.com</t>
  </si>
  <si>
    <t>604a5406-ef8b-6891-f525-a1b0fdf6ce78</t>
  </si>
  <si>
    <t>Paycento</t>
  </si>
  <si>
    <t>http://www.paycento.com</t>
  </si>
  <si>
    <t>6b6b2f2f-f2f9-59d0-1245-4b38da7cf65a</t>
  </si>
  <si>
    <t>PayCertify</t>
  </si>
  <si>
    <t>https://paycertify.com/</t>
  </si>
  <si>
    <t>7398ff15-7acb-a9ad-6888-5f6113795aaa</t>
  </si>
  <si>
    <t>Paychamp (Mobile Opreator Billing)</t>
  </si>
  <si>
    <t>http://www.paychamp.com</t>
  </si>
  <si>
    <t>295d09fd-5d12-c0c6-397a-148fe72fc48c</t>
  </si>
  <si>
    <t>Paycheck India</t>
  </si>
  <si>
    <t>http://www.paycheck.in/</t>
  </si>
  <si>
    <t>4caa916b-8a9f-15c9-63be-2ce9b124f118</t>
  </si>
  <si>
    <t>PayCheckr</t>
  </si>
  <si>
    <t>http://www.paycheckr.com</t>
  </si>
  <si>
    <t>0f9210c1-6db2-f0bf-72fb-521bddf861a2</t>
  </si>
  <si>
    <t>Paychex</t>
  </si>
  <si>
    <t>https://www.paychex.com/</t>
  </si>
  <si>
    <t>d52a0fbd-2e37-ae72-c4c0-6ac06023feba</t>
  </si>
  <si>
    <t>Paychex Benefit Technologies</t>
  </si>
  <si>
    <t>http://www.benetrac.com/</t>
  </si>
  <si>
    <t>40fda68b-a464-64b5-eacd-476a1b04cedf</t>
  </si>
  <si>
    <t>Paychoice</t>
  </si>
  <si>
    <t>http://www.paychoice.com</t>
  </si>
  <si>
    <t>977062f6-032f-0f7b-d284-55ec601bd72f</t>
  </si>
  <si>
    <t>Paycial</t>
  </si>
  <si>
    <t>http://paycial.co/</t>
  </si>
  <si>
    <t>e8d6346b-ac5a-1795-1ec2-9c5f57e6433a</t>
  </si>
  <si>
    <t>Paycity</t>
  </si>
  <si>
    <t>https://www.paycity.co.za</t>
  </si>
  <si>
    <t>38457986-b252-878c-1275-53c47a2e6cc6</t>
  </si>
  <si>
    <t>PayClick</t>
  </si>
  <si>
    <t>http://www.payclick.it</t>
  </si>
  <si>
    <t>f0379bc7-9789-3667-366d-6d895597a3ac</t>
  </si>
  <si>
    <t>PayClip</t>
  </si>
  <si>
    <t>https://clip.mx</t>
  </si>
  <si>
    <t>85449d0f-2467-1052-6009-fdc02e9dd5d6</t>
  </si>
  <si>
    <t>PayClub</t>
  </si>
  <si>
    <t>http://www.payclub.com.mx/</t>
  </si>
  <si>
    <t>6f1ac273-e009-6799-8d83-7d8a06c040f7</t>
  </si>
  <si>
    <t>PayCode Inc</t>
  </si>
  <si>
    <t>http://www.paycode.com</t>
  </si>
  <si>
    <t>a5f49939-8eb0-8e2d-9340-2a2d8d3640b0</t>
  </si>
  <si>
    <t>Paycom</t>
  </si>
  <si>
    <t>http://www.paycom.com</t>
  </si>
  <si>
    <t>d93e0f9d-c4af-418e-1350-eb7ea58d3f12</t>
  </si>
  <si>
    <t>PayCommerce</t>
  </si>
  <si>
    <t>http://www.paycommerce.com</t>
  </si>
  <si>
    <t>c44b165e-37e5-dd5c-647c-7c34366de083</t>
  </si>
  <si>
    <t>payconiq</t>
  </si>
  <si>
    <t>https://payconiq.com/</t>
  </si>
  <si>
    <t>4a06fd69-a3bc-ef25-80a0-0f1ea24e398d</t>
  </si>
  <si>
    <t>PayConnect</t>
  </si>
  <si>
    <t>http://www.payconnect.ng</t>
  </si>
  <si>
    <t>c92f1e12-d294-9a0c-fa5e-1f5e02626a07</t>
  </si>
  <si>
    <t>Payconnect Limited</t>
  </si>
  <si>
    <t>http://www.payconnect.co.ke/</t>
  </si>
  <si>
    <t>4a2b7afb-fc9d-87b6-a41a-3b3f7b6fd3a9</t>
  </si>
  <si>
    <t>Payconnector</t>
  </si>
  <si>
    <t>http://payconnector.com</t>
  </si>
  <si>
    <t>90687bec-1f71-0bde-e323-1ca9e7c08287</t>
  </si>
  <si>
    <t>Payconomy</t>
  </si>
  <si>
    <t>http://payconomy.co</t>
  </si>
  <si>
    <t>a2f4bb5f-f699-539f-11d5-b9d4f2f80bfb</t>
  </si>
  <si>
    <t>Paycor, Inc.</t>
  </si>
  <si>
    <t>http://www.paycor.com</t>
  </si>
  <si>
    <t>223f1b35-2a79-0f5c-d4b1-864ea44b671f</t>
  </si>
  <si>
    <t>Paycorp</t>
  </si>
  <si>
    <t>http://www.paycorp.com.au</t>
  </si>
  <si>
    <t>ac88e349-e5d2-fc0e-6bd1-9c4100d7efa5</t>
  </si>
  <si>
    <t>Paycorp Holdings</t>
  </si>
  <si>
    <t>http://paycorp.co.za/</t>
  </si>
  <si>
    <t>b7551048-3631-5f90-f66d-9347adab2c31</t>
  </si>
  <si>
    <t>Paycron Inc.</t>
  </si>
  <si>
    <t>http://www.paycron.com/</t>
  </si>
  <si>
    <t>eeb54ed5-f3cd-708f-f103-063f75fe7f2d</t>
  </si>
  <si>
    <t>PayCycle</t>
  </si>
  <si>
    <t>http://www.paycycle.com</t>
  </si>
  <si>
    <t>a42d878c-8c83-b9b6-cf52-954fb33c015c</t>
  </si>
  <si>
    <t>Payd</t>
  </si>
  <si>
    <t>http://www.gopayd.com/</t>
  </si>
  <si>
    <t>cab7c62c-edfb-89ad-1f98-7b892ad50acb</t>
  </si>
  <si>
    <t>Paydate</t>
  </si>
  <si>
    <t>http://www.paydate.me/</t>
  </si>
  <si>
    <t>a4710e32-c391-c424-52ba-39db8a863151</t>
  </si>
  <si>
    <t>Payday Advance</t>
  </si>
  <si>
    <t>http://paydayadvance.co.nz</t>
  </si>
  <si>
    <t>5c8a07ff-61d4-1744-e2de-cc3deca37af4</t>
  </si>
  <si>
    <t>Payday Advance Credit</t>
  </si>
  <si>
    <t>http://www.paydayadvancecredit.com</t>
  </si>
  <si>
    <t>f725a645-0161-8c19-43d0-eac5dbd2f127</t>
  </si>
  <si>
    <t>Payday advances</t>
  </si>
  <si>
    <t>http://thepaydayadvances.blogspot.com</t>
  </si>
  <si>
    <t>4f25c408-659d-832e-6c6b-610489156f0b</t>
  </si>
  <si>
    <t>Payday Castle</t>
  </si>
  <si>
    <t>http://www.paydaycastle.co.uk</t>
  </si>
  <si>
    <t>8d6159a5-c547-0c48-d422-3d4c39c6c169</t>
  </si>
  <si>
    <t>Payday Financial</t>
  </si>
  <si>
    <t>http://www.paydayfinancial.co.uk</t>
  </si>
  <si>
    <t>86a7cc91-493d-d2c2-b1c1-9a96d5a3b2f8</t>
  </si>
  <si>
    <t>Payday Highway</t>
  </si>
  <si>
    <t>http://paydayhighway.com</t>
  </si>
  <si>
    <t>3dbf55e8-d014-00c8-2e14-050c874bdd77</t>
  </si>
  <si>
    <t>Payday Loan Hawaii</t>
  </si>
  <si>
    <t>http://www.paydayloanhawaii.net</t>
  </si>
  <si>
    <t>dbdd527f-cb99-c3cb-b3ff-807621826a93</t>
  </si>
  <si>
    <t>Payday loan USA</t>
  </si>
  <si>
    <t>http://www.paydayloanusa.co</t>
  </si>
  <si>
    <t>cc86baee-0efb-d8f9-d06a-1ec933c75338</t>
  </si>
  <si>
    <t>Payday Loans 24</t>
  </si>
  <si>
    <t>http://paydayloans24.org</t>
  </si>
  <si>
    <t>979651a3-0ae5-e5cb-40d1-ba0a61c1d5c3</t>
  </si>
  <si>
    <t>Payday Loans Canada</t>
  </si>
  <si>
    <t>http://www.paydaycity.ca</t>
  </si>
  <si>
    <t>42dfd68c-0380-910d-e133-abeaedf21b63</t>
  </si>
  <si>
    <t>Payday Loans for 6 Months</t>
  </si>
  <si>
    <t>http://www.paydayloansfor6months.co.uk</t>
  </si>
  <si>
    <t>93690a57-ea39-d1a9-1512-98b34711298f</t>
  </si>
  <si>
    <t>Payday Loans For Bad Credit</t>
  </si>
  <si>
    <t>http://www.paydayloans-for-badcredit.co.uk</t>
  </si>
  <si>
    <t>234a27fd-b979-53c5-0e51-04856517d497</t>
  </si>
  <si>
    <t>Payday Loans No Debit Card</t>
  </si>
  <si>
    <t>http://www.paydayloansnodebitcard.co.uk</t>
  </si>
  <si>
    <t>9aa44301-8dad-be29-0b63-211a693b5912</t>
  </si>
  <si>
    <t>Payday Loans No Faxing</t>
  </si>
  <si>
    <t>http://www.paydayloansnofaxing.com.au</t>
  </si>
  <si>
    <t>8b507c80-109c-1b49-1c04-658c44a01292</t>
  </si>
  <si>
    <t>Payday Loans Now</t>
  </si>
  <si>
    <t>https://www.paydayloansnow.co.uk</t>
  </si>
  <si>
    <t>a28edd5b-7114-3d05-eb46-c0957d98f2b6</t>
  </si>
  <si>
    <t>Payday Loans on Same Day on your door</t>
  </si>
  <si>
    <t>http://www.fastloanvirtuoz.co.uk</t>
  </si>
  <si>
    <t>2f0aab76-d7e5-77da-53e2-235aca0f72ce</t>
  </si>
  <si>
    <t>Payday Loans Online</t>
  </si>
  <si>
    <t>https://hitloan.com</t>
  </si>
  <si>
    <t>85e617d0-cf71-1929-f7f1-2b7a00c04b0d</t>
  </si>
  <si>
    <t>Payday LV</t>
  </si>
  <si>
    <t>https://www.paydaylv.com</t>
  </si>
  <si>
    <t>68e4ec72-2934-1e1f-b96d-d5d2fac201c4</t>
  </si>
  <si>
    <t>PayDay One</t>
  </si>
  <si>
    <t>http://www.paydayone.com</t>
  </si>
  <si>
    <t>201f5064-d56b-2d42-9290-32afab9531db</t>
  </si>
  <si>
    <t>Payday Power</t>
  </si>
  <si>
    <t>http://www.paydaypower.co.uk</t>
  </si>
  <si>
    <t>0015241e-f861-e184-c8c7-a9e7bf32b1a2</t>
  </si>
  <si>
    <t>Paydaycash-today.co.uk</t>
  </si>
  <si>
    <t>http://paydaycash-today.co.uk/</t>
  </si>
  <si>
    <t>ddd444a8-0728-f1bb-c60d-85c7997489bd</t>
  </si>
  <si>
    <t>Paydayjunction</t>
  </si>
  <si>
    <t>http://www.paydayjunction.co.uk</t>
  </si>
  <si>
    <t>87499307-b449-832a-c7bc-56031d78ec3e</t>
  </si>
  <si>
    <t>PaydayLoansWish</t>
  </si>
  <si>
    <t>http://www.paydayloanswish.com/</t>
  </si>
  <si>
    <t>20c8d58b-0392-ae03-02bc-76f118ea8e2e</t>
  </si>
  <si>
    <t>PaydayPig</t>
  </si>
  <si>
    <t>http://www.paydaypig.co</t>
  </si>
  <si>
    <t>467041ea-f070-cf0a-d96c-c56d35e83bcc</t>
  </si>
  <si>
    <t>Paydays Lead Ltd</t>
  </si>
  <si>
    <t>https://www.paydayslead.co.uk/</t>
  </si>
  <si>
    <t>9b62edbf-6b6a-86b5-3b04-63899dd9671a</t>
  </si>
  <si>
    <t>PayDaySpeed</t>
  </si>
  <si>
    <t>http://www.paydayspeed.com/</t>
  </si>
  <si>
    <t>997915e0-1201-875c-6e41-e5bdbd4a06d3</t>
  </si>
  <si>
    <t>PayDeckÌ¢åãå¢</t>
  </si>
  <si>
    <t>https://www.paydeck.in</t>
  </si>
  <si>
    <t>ad99d20a-38c9-1304-671a-ede94fa0ac52</t>
  </si>
  <si>
    <t>PayDemand</t>
  </si>
  <si>
    <t>http://paydemand.com</t>
  </si>
  <si>
    <t>54845ad6-e5ed-3b6b-f3bb-9215d49a99fe</t>
  </si>
  <si>
    <t>PAYDESIGN</t>
  </si>
  <si>
    <t>http://www.paydesign.co.jp/</t>
  </si>
  <si>
    <t>5ffb04fb-2d76-47cd-60c7-86618b8a9cf4</t>
  </si>
  <si>
    <t>PayDesk</t>
  </si>
  <si>
    <t>http://paydesk.co</t>
  </si>
  <si>
    <t>509ced59-b9ad-8727-03de-141683ade8b3</t>
  </si>
  <si>
    <t>Paydesk</t>
  </si>
  <si>
    <t>http://www.paydesk.biz</t>
  </si>
  <si>
    <t>50bab047-e4f6-eda4-c894-d596cf9fbec7</t>
  </si>
  <si>
    <t>Paydiant</t>
  </si>
  <si>
    <t>http://www.paydiant.com</t>
  </si>
  <si>
    <t>bf8b665e-0c55-a631-d325-0dc957af7949</t>
  </si>
  <si>
    <t>Paydici</t>
  </si>
  <si>
    <t>https://www.paydici.com/</t>
  </si>
  <si>
    <t>cace9ef8-bda4-d6b7-936a-cd792986768a</t>
  </si>
  <si>
    <t>PaydIn</t>
  </si>
  <si>
    <t>https://www.paydin.com</t>
  </si>
  <si>
    <t>13100de6-0fbe-9ec5-c535-6d35d569c4f8</t>
  </si>
  <si>
    <t>paydirekt</t>
  </si>
  <si>
    <t>https://www.paydirekt.de</t>
  </si>
  <si>
    <t>8e19c9bd-bb4a-e153-a4ca-ce6fca66a420</t>
  </si>
  <si>
    <t>Paydirt</t>
  </si>
  <si>
    <t>http://paydirtapp.com</t>
  </si>
  <si>
    <t>291af8c5-37ad-e8d4-0526-9234a2eb4cc7</t>
  </si>
  <si>
    <t>PayDivvy</t>
  </si>
  <si>
    <t>http://www.paydivvy.com</t>
  </si>
  <si>
    <t>4ce86771-a493-e1a6-c096-31c8651e52ad</t>
  </si>
  <si>
    <t>PayDock</t>
  </si>
  <si>
    <t>https://paydock.com/</t>
  </si>
  <si>
    <t>dee2b71d-7221-a5af-1e81-3c5aa2b7af5e</t>
  </si>
  <si>
    <t>PayDojo LLC</t>
  </si>
  <si>
    <t>http://www.paydojo.com</t>
  </si>
  <si>
    <t>12c6c7f6-1ea1-7cf7-280e-aeabeaeea50e</t>
  </si>
  <si>
    <t>paydoko</t>
  </si>
  <si>
    <t>http://paydoko.com</t>
  </si>
  <si>
    <t>13ca9439-fa5e-da15-5723-a9a48f9c0ad7</t>
  </si>
  <si>
    <t>PayDragon</t>
  </si>
  <si>
    <t>http://paydragon.com</t>
  </si>
  <si>
    <t>dd82055f-1cfe-c0af-5580-96d72f40c367</t>
  </si>
  <si>
    <t>Paydrive</t>
  </si>
  <si>
    <t>http://www.paydrive.se/</t>
  </si>
  <si>
    <t>6b0188b2-1b7d-c55d-93d5-1c835a8c73b1</t>
  </si>
  <si>
    <t>Paydro</t>
  </si>
  <si>
    <t>https://paydro.com</t>
  </si>
  <si>
    <t>8943145f-3849-4b02-7cd9-a6ec6ed511ab</t>
  </si>
  <si>
    <t>PayDunya</t>
  </si>
  <si>
    <t>https://paydunya.com</t>
  </si>
  <si>
    <t>d0f58ef8-df5f-936e-fed4-3a04e52c804f</t>
  </si>
  <si>
    <t>PayEase</t>
  </si>
  <si>
    <t>http://www.payeasenet.com</t>
  </si>
  <si>
    <t>036fe572-3502-1931-9790-caa659b0c0c1</t>
  </si>
  <si>
    <t>PayEasy</t>
  </si>
  <si>
    <t>http://payeasy.ph/</t>
  </si>
  <si>
    <t>77b2c00a-a63b-644e-7e13-5cda811939a6</t>
  </si>
  <si>
    <t>Payer+Provider Syndicate</t>
  </si>
  <si>
    <t>http://payerprovider.com</t>
  </si>
  <si>
    <t>faec60a3-562a-5fb5-470f-d04eef8991ee</t>
  </si>
  <si>
    <t>PayerFusion</t>
  </si>
  <si>
    <t>http://payerfusion.com</t>
  </si>
  <si>
    <t>8b9ed05a-8c8c-25bc-48d8-54705023f005</t>
  </si>
  <si>
    <t>Payerpath</t>
  </si>
  <si>
    <t>http://www.payerpath.com</t>
  </si>
  <si>
    <t>3479e17e-96a2-ef2e-c8db-0f9414556af7</t>
  </si>
  <si>
    <t>payever</t>
  </si>
  <si>
    <t>http://www.getpayever.com</t>
  </si>
  <si>
    <t>e9810ad0-1e38-9c23-7231-a43847f7529a</t>
  </si>
  <si>
    <t>PayEx</t>
  </si>
  <si>
    <t>https://payex.com/</t>
  </si>
  <si>
    <t>82479ca9-c882-e033-1693-de5e5a81c50a</t>
  </si>
  <si>
    <t>Payfacile</t>
  </si>
  <si>
    <t>http://www.payfacile.com</t>
  </si>
  <si>
    <t>d31c27fc-50fb-1829-5cde-57317eea64ba</t>
  </si>
  <si>
    <t>PayFast</t>
  </si>
  <si>
    <t>https://www.payfast.co.za/</t>
  </si>
  <si>
    <t>a84944da-8146-d0ce-d8de-46c57de00642</t>
  </si>
  <si>
    <t>Payfazz</t>
  </si>
  <si>
    <t>https://www.payfazz.com/</t>
  </si>
  <si>
    <t>91c65c11-1702-c429-d800-5570ef87fd2f</t>
  </si>
  <si>
    <t>PayFields</t>
  </si>
  <si>
    <t>http://www.payfields.com</t>
  </si>
  <si>
    <t>8853b4c0-9bf6-ccf5-0d35-07ae1a844ee8</t>
  </si>
  <si>
    <t>Payfirma</t>
  </si>
  <si>
    <t>https://www.payfirma.com</t>
  </si>
  <si>
    <t>58ae0dcb-05d7-23c5-5751-7ab314b5c3da</t>
  </si>
  <si>
    <t>PayFit</t>
  </si>
  <si>
    <t>https://payfit.com/</t>
  </si>
  <si>
    <t>2dd6a0c2-33b6-b832-33a6-1b181d4dc698</t>
  </si>
  <si>
    <t>PayFlex Systems, USA</t>
  </si>
  <si>
    <t>http://www.payflex.com</t>
  </si>
  <si>
    <t>6e4149e6-7efc-23ab-dd2f-d2da3ffddbf8</t>
  </si>
  <si>
    <t>PayFlip</t>
  </si>
  <si>
    <t>http://www.payflip.com</t>
  </si>
  <si>
    <t>8d569a50-b9d3-50e2-9ba5-d8e1830cf6b1</t>
  </si>
  <si>
    <t>Payfone</t>
  </si>
  <si>
    <t>http://www.payfone.com</t>
  </si>
  <si>
    <t>38ea328b-b86c-150f-3c5a-d4858046161f</t>
  </si>
  <si>
    <t>PayForm</t>
  </si>
  <si>
    <t>https://payform.me/</t>
  </si>
  <si>
    <t>f090948b-6b2f-9f33-f5bb-6a7bee1acd6b</t>
  </si>
  <si>
    <t>Payfort</t>
  </si>
  <si>
    <t>http://payfort.com</t>
  </si>
  <si>
    <t>d0ee99a0-3f7e-94e5-4c97-df553a988de3</t>
  </si>
  <si>
    <t>PayForView.com</t>
  </si>
  <si>
    <t>http://www.payforview.com/</t>
  </si>
  <si>
    <t>5296a6e9-619e-4e54-25b7-95a86e3b3763</t>
  </si>
  <si>
    <t>Payfriendz</t>
  </si>
  <si>
    <t>https://www.payfriendz.com</t>
  </si>
  <si>
    <t>f8cd2ae9-0580-fd77-0e11-e3f8e2b93a5a</t>
  </si>
  <si>
    <t>PayFrog</t>
  </si>
  <si>
    <t>https://www.merchantcardservicespro.com</t>
  </si>
  <si>
    <t>58a53cbd-6577-966f-5edc-b898ea43e444</t>
  </si>
  <si>
    <t>Payfully</t>
  </si>
  <si>
    <t>https://www.payfully.co/</t>
  </si>
  <si>
    <t>97310de7-4a5e-b397-3f58-6035a2c7e658</t>
  </si>
  <si>
    <t>Payfunnels</t>
  </si>
  <si>
    <t>https://www.payfunnels.com/</t>
  </si>
  <si>
    <t>a8809972-235e-e258-0eea-a28438e72004</t>
  </si>
  <si>
    <t>PAYG Cars</t>
  </si>
  <si>
    <t>74f2506b-82d5-fd22-95d7-4423ba633c94</t>
  </si>
  <si>
    <t>PayGarden</t>
  </si>
  <si>
    <t>https://www.paygarden.com/</t>
  </si>
  <si>
    <t>9cb1395c-c2b1-8e01-cd56-0177a73841fc</t>
  </si>
  <si>
    <t>PayGate (Pty) Limited</t>
  </si>
  <si>
    <t>https://www.paygate.co.za</t>
  </si>
  <si>
    <t>d25d858f-368b-c213-bd6b-1b60b75f09de</t>
  </si>
  <si>
    <t>PayGenius</t>
  </si>
  <si>
    <t>https://www.paygenius.co.za</t>
  </si>
  <si>
    <t>76cd3e32-c3b5-281e-f0d4-3440fb196778</t>
  </si>
  <si>
    <t>Paygevity</t>
  </si>
  <si>
    <t>http://paygevity.com/</t>
  </si>
  <si>
    <t>701a802d-f2cf-0c25-84b9-78463340119d</t>
  </si>
  <si>
    <t>Paygle</t>
  </si>
  <si>
    <t>https://www.paygle.com/</t>
  </si>
  <si>
    <t>d2f918ba-000c-2004-901f-2fdaedb1eb3e</t>
  </si>
  <si>
    <t>PayGlobal</t>
  </si>
  <si>
    <t>http://www.uxceclipse.com.au</t>
  </si>
  <si>
    <t>f87ed22a-ebdc-ecdc-9936-426621879c14</t>
  </si>
  <si>
    <t>Paygo Energy</t>
  </si>
  <si>
    <t>http://www.paygoenergy.org/</t>
  </si>
  <si>
    <t>a078e85c-15d6-7e1b-2907-72ac47b3e4ea</t>
  </si>
  <si>
    <t>PayGoal</t>
  </si>
  <si>
    <t>http://www.neighborhoodtrust.org/</t>
  </si>
  <si>
    <t>a2256c5d-74b0-ddec-0572-976b2689994d</t>
  </si>
  <si>
    <t>Paygr</t>
  </si>
  <si>
    <t>http://paygr.com</t>
  </si>
  <si>
    <t>83599bf6-fac4-9a58-6441-35cf4bc66a68</t>
  </si>
  <si>
    <t>PayHero</t>
  </si>
  <si>
    <t>https://payhero.co</t>
  </si>
  <si>
    <t>15024130-1498-03b2-0686-cea843c17967</t>
  </si>
  <si>
    <t>Payhip</t>
  </si>
  <si>
    <t>http://payhip.com</t>
  </si>
  <si>
    <t>8be7c5dc-4e74-c7f7-396b-834da2d798b8</t>
  </si>
  <si>
    <t>Paying for Care</t>
  </si>
  <si>
    <t>http://www.payingforcare.co.uk</t>
  </si>
  <si>
    <t>726cea86-45aa-ce2b-8c1c-a330d1f35080</t>
  </si>
  <si>
    <t>Payinghyiponline</t>
  </si>
  <si>
    <t>http://payinghyiponline.com/</t>
  </si>
  <si>
    <t>9941e1ab-c683-a68e-7480-d3dbea20a0b0</t>
  </si>
  <si>
    <t>PayInstant</t>
  </si>
  <si>
    <t>http://www.payinstant.in</t>
  </si>
  <si>
    <t>2238f29b-376a-533a-ac77-cf2defe2416f</t>
  </si>
  <si>
    <t>PayinTech</t>
  </si>
  <si>
    <t>http://www.payintech.com</t>
  </si>
  <si>
    <t>7de2868f-7b2a-e967-b730-4f870b315e83</t>
  </si>
  <si>
    <t>Payintel</t>
  </si>
  <si>
    <t>http://www.payintel.com</t>
  </si>
  <si>
    <t>2b84578b-bf9d-fbe9-f55c-8bd012b6879d</t>
  </si>
  <si>
    <t>Payintele</t>
  </si>
  <si>
    <t>http://www.payintele.com</t>
  </si>
  <si>
    <t>2ba01b3a-9008-acfb-879c-df77c5b13ec2</t>
  </si>
  <si>
    <t>PayIntelligent</t>
  </si>
  <si>
    <t>http://www.payintelligent.de</t>
  </si>
  <si>
    <t>59d87ce8-824f-adca-0f61-cbc64410f04b</t>
  </si>
  <si>
    <t>PayIt</t>
  </si>
  <si>
    <t>https://www.mobilgov.com</t>
  </si>
  <si>
    <t>0847fc8d-d058-06ee-96b8-6fcc8dd406bf</t>
  </si>
  <si>
    <t>PayIvy</t>
  </si>
  <si>
    <t>https://payivy.com/</t>
  </si>
  <si>
    <t>ab184ca0-48f9-c852-4f2d-7d0d5cb96c38</t>
  </si>
  <si>
    <t>Payjo, Inc.,</t>
  </si>
  <si>
    <t>https://payjo.co</t>
  </si>
  <si>
    <t>40925009-24b9-0365-9540-2790c221a75c</t>
  </si>
  <si>
    <t>PayJoy</t>
  </si>
  <si>
    <t>https://www.payjoy.com</t>
  </si>
  <si>
    <t>f79e15b8-7a07-9f3c-9404-a50b5d04293a</t>
  </si>
  <si>
    <t>PayJunction</t>
  </si>
  <si>
    <t>https://www.payjunction.com</t>
  </si>
  <si>
    <t>98255398-e1c0-1b87-82c1-bd03626b1095</t>
  </si>
  <si>
    <t>PayKaro</t>
  </si>
  <si>
    <t>http://www.paykaro.net</t>
  </si>
  <si>
    <t>0d80ab2c-4235-d9e5-075c-f3c0feaa6823</t>
  </si>
  <si>
    <t>Paykasa Kart</t>
  </si>
  <si>
    <t>https://www.paykasamerkez.com/</t>
  </si>
  <si>
    <t>e9a72d35-f703-974e-c2c1-da2a3cf6f7f4</t>
  </si>
  <si>
    <t>Paykasa Kart Al</t>
  </si>
  <si>
    <t>http://www.astropaypaykasa.com/</t>
  </si>
  <si>
    <t>f8f1f122-4d81-d123-9c2b-6e7fb00e078e</t>
  </si>
  <si>
    <t>PayKey</t>
  </si>
  <si>
    <t>https://www.paykey.com/</t>
  </si>
  <si>
    <t>0e45d2bd-3f1c-35be-c133-04ed89524707</t>
  </si>
  <si>
    <t>PayKickstart</t>
  </si>
  <si>
    <t>https://paykickstart.com/</t>
  </si>
  <si>
    <t>d592352c-4dd0-5dd6-1c6f-b54742512f1b</t>
  </si>
  <si>
    <t>Paykii</t>
  </si>
  <si>
    <t>http://www.paykii.com/</t>
  </si>
  <si>
    <t>c109c34d-d289-5ff3-f518-828a26fd6a77</t>
  </si>
  <si>
    <t>Paykind</t>
  </si>
  <si>
    <t>https://paykind.co/</t>
  </si>
  <si>
    <t>0bfb62ea-41a3-0a87-c51f-990a19e0ff8a</t>
  </si>
  <si>
    <t>PAYKLEVER</t>
  </si>
  <si>
    <t>http://www.payklever.com</t>
  </si>
  <si>
    <t>1495d3d0-a1d1-7b1e-ec8b-7ae72aa17632</t>
  </si>
  <si>
    <t>Payla</t>
  </si>
  <si>
    <t>http://www.pay-la.com</t>
  </si>
  <si>
    <t>71e4a79c-8334-2eec-f62f-e672c2a02a1a</t>
  </si>
  <si>
    <t>PaylaÌÉåÙman</t>
  </si>
  <si>
    <t>http://paylasman.com</t>
  </si>
  <si>
    <t>99235870-911f-c17b-40d5-e40f407e06fa</t>
  </si>
  <si>
    <t>Paylab - salary survey</t>
  </si>
  <si>
    <t>http://www.paylab.com/</t>
  </si>
  <si>
    <t>d8a31ffa-ef0e-9fff-f0f8-db428a5ead6e</t>
  </si>
  <si>
    <t>Paylance</t>
  </si>
  <si>
    <t>https://paylance.ph/</t>
  </si>
  <si>
    <t>ccc2de0c-57b0-2f88-7789-47d2ce897047</t>
  </si>
  <si>
    <t>PayLane</t>
  </si>
  <si>
    <t>http://paylane.com</t>
  </si>
  <si>
    <t>26ce7911-51a0-be68-a2f4-cbaae6514d28</t>
  </si>
  <si>
    <t>Paylas.io</t>
  </si>
  <si>
    <t>http://paylas.io</t>
  </si>
  <si>
    <t>bbb8e389-7e41-64e7-b0d9-5b048055cec8</t>
  </si>
  <si>
    <t>PayLatr</t>
  </si>
  <si>
    <t>http://paylatr.com/</t>
  </si>
  <si>
    <t>6135be12-6355-5a7e-cb55-3c9ceb8077ae</t>
  </si>
  <si>
    <t>PayLeap Payment Gateway</t>
  </si>
  <si>
    <t>http://www.payleap.com</t>
  </si>
  <si>
    <t>61b3236c-c6ea-1aa8-3b33-b97d1bf53229</t>
  </si>
  <si>
    <t>PayLease</t>
  </si>
  <si>
    <t>http://www.paylease.com</t>
  </si>
  <si>
    <t>f805e59a-a964-4730-0307-1690dc7d9886</t>
  </si>
  <si>
    <t>Payless Car Rental</t>
  </si>
  <si>
    <t>https://www.paylesscar.com/</t>
  </si>
  <si>
    <t>d6c72235-febd-caeb-5052-ce88c6e9c774</t>
  </si>
  <si>
    <t>Payless Flights</t>
  </si>
  <si>
    <t>http://www.paylessflights.com.au/</t>
  </si>
  <si>
    <t>65754c2e-1214-7551-a045-b930873b09a5</t>
  </si>
  <si>
    <t>Payless Holdings</t>
  </si>
  <si>
    <t>http://www.payless.com</t>
  </si>
  <si>
    <t>3a9b363c-2799-7038-9e72-79c1f0b4e570</t>
  </si>
  <si>
    <t>Payless Power</t>
  </si>
  <si>
    <t>https://paylesspower.com</t>
  </si>
  <si>
    <t>fc0b77b9-cdea-7d9e-5250-22b1bc049ca4</t>
  </si>
  <si>
    <t>Payless Scales</t>
  </si>
  <si>
    <t>http://paylessscales.com</t>
  </si>
  <si>
    <t>e990a69a-cb61-379c-6e1a-80ae404b808f</t>
  </si>
  <si>
    <t>Payless Shoesource</t>
  </si>
  <si>
    <t>8efb6a5a-3f27-d89d-84dd-cb60410cb84b</t>
  </si>
  <si>
    <t>Payless.pk</t>
  </si>
  <si>
    <t>http://www.payless.pk</t>
  </si>
  <si>
    <t>171f95ac-2467-88da-60f3-cd3f0b199064</t>
  </si>
  <si>
    <t>Paylesser</t>
  </si>
  <si>
    <t>https://www.paylesser.com/</t>
  </si>
  <si>
    <t>af50c4f0-233d-6059-3ad2-f22af8b343c5</t>
  </si>
  <si>
    <t>Paylesser Hong Kong</t>
  </si>
  <si>
    <t>https://hk.paylesser.com/</t>
  </si>
  <si>
    <t>88fba523-6bf1-0f7e-e41e-027f9a9b056a</t>
  </si>
  <si>
    <t>Paylesser India</t>
  </si>
  <si>
    <t>https://in.paylesser.com/</t>
  </si>
  <si>
    <t>e9a87ba7-d075-8611-4df0-c4cb5e830e27</t>
  </si>
  <si>
    <t>Paylesser Malaysia</t>
  </si>
  <si>
    <t>https://my.paylesser.com/</t>
  </si>
  <si>
    <t>e0e69408-012f-1f77-656d-b0d038868a01</t>
  </si>
  <si>
    <t>Paylesser Singapore</t>
  </si>
  <si>
    <t>https://sg.paylesser.com/</t>
  </si>
  <si>
    <t>bd0fc30b-57df-e7b7-6464-a65773b0c3d8</t>
  </si>
  <si>
    <t>Paylesser UAE</t>
  </si>
  <si>
    <t>https://ae.paylesser.com/</t>
  </si>
  <si>
    <t>f69aa2b9-5f94-8039-e5dd-efaecdecf30b</t>
  </si>
  <si>
    <t>PayLetter</t>
  </si>
  <si>
    <t>http://www.payletter.com/</t>
  </si>
  <si>
    <t>c553cd27-bc4e-6f48-5e72-64aca9eddfdf</t>
  </si>
  <si>
    <t>payleven</t>
  </si>
  <si>
    <t>https://payleven.com</t>
  </si>
  <si>
    <t>542068a1-4de7-b19b-6edb-5544f7aae8d0</t>
  </si>
  <si>
    <t>Paylevo</t>
  </si>
  <si>
    <t>http://www.paylevo.com</t>
  </si>
  <si>
    <t>77174035-9072-da8a-e112-0e6c6b064fa8</t>
  </si>
  <si>
    <t>Payli</t>
  </si>
  <si>
    <t>http://www.payli.com/</t>
  </si>
  <si>
    <t>ab77ff01-f43c-42db-1ffe-f857c0eaf5a7</t>
  </si>
  <si>
    <t>Paylib</t>
  </si>
  <si>
    <t>http://www.paylib.fr</t>
  </si>
  <si>
    <t>7e2e1d12-2213-1277-9a10-407031be1bde</t>
  </si>
  <si>
    <t>Paylike</t>
  </si>
  <si>
    <t>https://paylike.io/</t>
  </si>
  <si>
    <t>4a1f2a14-5424-366e-4efa-b32f538c8780</t>
  </si>
  <si>
    <t>Payline Data, LLC</t>
  </si>
  <si>
    <t>http://www.paylinedata.com</t>
  </si>
  <si>
    <t>5f91b85a-4c08-2125-ab8a-af08b791086f</t>
  </si>
  <si>
    <t>PayLink Payment Plans</t>
  </si>
  <si>
    <t>http://www.paylinkdirect.com/</t>
  </si>
  <si>
    <t>f2360def-44d0-d6e0-cc0d-b61b32e2a1cb</t>
  </si>
  <si>
    <t>Paylinko</t>
  </si>
  <si>
    <t>http://www.paylinko.com</t>
  </si>
  <si>
    <t>acf7744b-f1ee-0773-5011-543f533df9ea</t>
  </si>
  <si>
    <t>PaylinX</t>
  </si>
  <si>
    <t>http://www.paylinx.com/</t>
  </si>
  <si>
    <t>25cb14d2-087a-d0c7-28d6-83c662e788ce</t>
  </si>
  <si>
    <t>Paylive</t>
  </si>
  <si>
    <t>http://paylive.com/</t>
  </si>
  <si>
    <t>3779d059-719d-48ea-73f4-af67b4645d7c</t>
  </si>
  <si>
    <t>paylo</t>
  </si>
  <si>
    <t>http://paylo.in/</t>
  </si>
  <si>
    <t>9951e655-9e5b-3f8f-e461-c089b9f84ff7</t>
  </si>
  <si>
    <t>Payload Security</t>
  </si>
  <si>
    <t>https://www.payload-security.com/</t>
  </si>
  <si>
    <t>60294f85-51c3-fd52-2362-960e21ac625f</t>
  </si>
  <si>
    <t>PayLoadz</t>
  </si>
  <si>
    <t>http://www.payloadz.com</t>
  </si>
  <si>
    <t>ca94132b-9254-0855-a845-b7da68bde0c6</t>
  </si>
  <si>
    <t>PayLocally</t>
  </si>
  <si>
    <t>http://www.paylocally.com</t>
  </si>
  <si>
    <t>24e6eeda-4708-d7b8-78f4-3ab6a846a845</t>
  </si>
  <si>
    <t>Paylocity</t>
  </si>
  <si>
    <t>http://www.paylocity.com</t>
  </si>
  <si>
    <t>98d98cb4-d3aa-062b-e9b2-79cb6da797f8</t>
  </si>
  <si>
    <t>PayLogic</t>
  </si>
  <si>
    <t>http://www.pay-logic.com</t>
  </si>
  <si>
    <t>286d569a-dad3-9177-d38f-751ce4fca540</t>
  </si>
  <si>
    <t>PAYM8</t>
  </si>
  <si>
    <t>http://www.paym8.co.za</t>
  </si>
  <si>
    <t>cdc4a602-51de-cf12-c5d8-bc581e3e4224</t>
  </si>
  <si>
    <t>Paymango</t>
  </si>
  <si>
    <t>https://www.paymango.com</t>
  </si>
  <si>
    <t>da98d70b-c225-162c-8e40-787342746f74</t>
  </si>
  <si>
    <t>Paymaster Jamaica</t>
  </si>
  <si>
    <t>https://my.paymaster-online.com/</t>
  </si>
  <si>
    <t>9d631149-ad4f-6505-d78b-f18a47ddc831</t>
  </si>
  <si>
    <t>Paymaster Services</t>
  </si>
  <si>
    <t>http://www.paymaster.co</t>
  </si>
  <si>
    <t>27e52281-be5c-91f0-304e-9e109cf5fd9b</t>
  </si>
  <si>
    <t>Paymate</t>
  </si>
  <si>
    <t>http://www.paymate.com</t>
  </si>
  <si>
    <t>eac6c0cf-5406-99e3-b5cf-b1a6c6af6630</t>
  </si>
  <si>
    <t>PayMate India</t>
  </si>
  <si>
    <t>http://www.paymate.in</t>
  </si>
  <si>
    <t>38a28fe0-8d33-3a65-04b9-b17bda906f44</t>
  </si>
  <si>
    <t>PayMates</t>
  </si>
  <si>
    <t>http://www.paymates.co</t>
  </si>
  <si>
    <t>4e6c9b9d-8ed1-ee83-5e0e-1dd76eb75f1f</t>
  </si>
  <si>
    <t>PayMatrix</t>
  </si>
  <si>
    <t>https://www.paymatrix.in</t>
  </si>
  <si>
    <t>fb2aa58b-c8f7-2fb4-1f81-7e0f52a3dd62</t>
  </si>
  <si>
    <t>PayMaya</t>
  </si>
  <si>
    <t>https://paymaya.com</t>
  </si>
  <si>
    <t>74e20568-9eca-620c-1586-5fb0a490e2a9</t>
  </si>
  <si>
    <t>PayMe</t>
  </si>
  <si>
    <t>https://ng.paymeservice.com/</t>
  </si>
  <si>
    <t>ffb4ef54-5151-1f22-7cb5-d6e555940b37</t>
  </si>
  <si>
    <t>https://www.paymeapp.co/</t>
  </si>
  <si>
    <t>61d1ab2f-2e48-d28e-f1a8-cd3412c197f7</t>
  </si>
  <si>
    <t>Payme0 - Buy Websites</t>
  </si>
  <si>
    <t>https://www.payme0.com</t>
  </si>
  <si>
    <t>21b6863d-566f-e3d5-9c5b-915c3a931d8a</t>
  </si>
  <si>
    <t>Payment Alliance International</t>
  </si>
  <si>
    <t>http://www.gopai.com</t>
  </si>
  <si>
    <t>f063483d-ee68-c45c-f4c4-e2fa9dd944e4</t>
  </si>
  <si>
    <t>Payment Alliance International - Merchant Services Division</t>
  </si>
  <si>
    <t>http://www.gopai.com/solutions-merchant-solutions.html</t>
  </si>
  <si>
    <t>ee275ea9-e2e1-dc0d-60b4-29875af15480</t>
  </si>
  <si>
    <t>Payment America Systems</t>
  </si>
  <si>
    <t>http://www.paymentamerica.com</t>
  </si>
  <si>
    <t>1d2eb029-94f0-dcd5-957a-6d2c44fc865b</t>
  </si>
  <si>
    <t>Payment Components</t>
  </si>
  <si>
    <t>http://www.paymentcomponents.com/</t>
  </si>
  <si>
    <t>cc8d52da-9566-98e9-43b5-88f2ecb7ba78</t>
  </si>
  <si>
    <t>Payment Data Systems</t>
  </si>
  <si>
    <t>http://paymentdata.com</t>
  </si>
  <si>
    <t>bf3523ac-d630-5adb-522d-9500b86524ee</t>
  </si>
  <si>
    <t>Payment Depot</t>
  </si>
  <si>
    <t>http://paymentdepot.com</t>
  </si>
  <si>
    <t>4e405e41-988f-f2d4-f14e-f368b1ded320</t>
  </si>
  <si>
    <t>Payment Express</t>
  </si>
  <si>
    <t>http://www.paymentexpress.com/</t>
  </si>
  <si>
    <t>a79e91e7-7ad1-1bcc-5ff2-73d9aa532bc5</t>
  </si>
  <si>
    <t>Payment Fusion</t>
  </si>
  <si>
    <t>http://www.paymentfusion.com</t>
  </si>
  <si>
    <t>3f6058a2-180b-c52a-3ea7-dd5e5c4e7b87</t>
  </si>
  <si>
    <t>Payment Gateway Services</t>
  </si>
  <si>
    <t>http://www.paymentgatewayservices.com</t>
  </si>
  <si>
    <t>edb8f830-e8b9-0fc7-11a5-51550115f58e</t>
  </si>
  <si>
    <t>Payment Insider</t>
  </si>
  <si>
    <t>http://www.paymentinsider.com</t>
  </si>
  <si>
    <t>8c8036f3-d645-c0a1-d3c6-7927f340eb88</t>
  </si>
  <si>
    <t>Payment LAW Advisor</t>
  </si>
  <si>
    <t>http://www.paymentlawadvisor.com/</t>
  </si>
  <si>
    <t>172e93d4-9c66-97f5-90aa-d2108e36513c</t>
  </si>
  <si>
    <t>Payment Pathways</t>
  </si>
  <si>
    <t>http://www.paymentpathways.com/</t>
  </si>
  <si>
    <t>3e25bad5-d9e7-7e65-6fd2-63a95a8d4486</t>
  </si>
  <si>
    <t>Payment plugin</t>
  </si>
  <si>
    <t>http://payplug.in</t>
  </si>
  <si>
    <t>632c96ea-1ca1-f197-3cd5-c010cc06854b</t>
  </si>
  <si>
    <t>Payment Processing</t>
  </si>
  <si>
    <t>http://www.paypros.com</t>
  </si>
  <si>
    <t>32e2f14c-d925-8259-7d62-eddd36c13d1d</t>
  </si>
  <si>
    <t>Payment Processing Solutions</t>
  </si>
  <si>
    <t>https://www.paymentprocessingsolutions.com/</t>
  </si>
  <si>
    <t>44488d75-aa03-d78b-6242-3378b7466462</t>
  </si>
  <si>
    <t>Payment Rails</t>
  </si>
  <si>
    <t>https://www.paymentrails.com</t>
  </si>
  <si>
    <t>e153a05f-c2c4-3430-911a-ab15e5a49c60</t>
  </si>
  <si>
    <t>Payment Revolution</t>
  </si>
  <si>
    <t>https://www.paymentrevolution.com/</t>
  </si>
  <si>
    <t>8af4f699-7900-7973-6e32-8ea1d912ca27</t>
  </si>
  <si>
    <t>Payment Software Company, Inc.</t>
  </si>
  <si>
    <t>http://www.paysw.com</t>
  </si>
  <si>
    <t>704e7003-7bf7-7f5b-7b4e-00c242d6d2a2</t>
  </si>
  <si>
    <t>Payment Systems Corp.</t>
  </si>
  <si>
    <t>http://www.paysysco.com</t>
  </si>
  <si>
    <t>00569c62-a944-3f99-3d17-0b99ff799e69</t>
  </si>
  <si>
    <t>Payment Systems Group</t>
  </si>
  <si>
    <t>http://www.paymentsystemsgroup.com</t>
  </si>
  <si>
    <t>1f1a3174-32cd-f0a2-f0b3-3a56d52a82a2</t>
  </si>
  <si>
    <t>Payment Ventures</t>
  </si>
  <si>
    <t>673db473-3b11-65b4-5889-54e533cd5b25</t>
  </si>
  <si>
    <t>Payment Week</t>
  </si>
  <si>
    <t>http://paymentweek.com/</t>
  </si>
  <si>
    <t>6041f3fb-5ef8-eb90-fa9b-319787c71f6e</t>
  </si>
  <si>
    <t>Payment.Ninja</t>
  </si>
  <si>
    <t>https://www.payment.ninja</t>
  </si>
  <si>
    <t>ee03dd91-d4e9-28e9-92b3-6f162e3bf49c</t>
  </si>
  <si>
    <t>Payment21</t>
  </si>
  <si>
    <t>https://payment21.com</t>
  </si>
  <si>
    <t>fc2ad017-5023-c76d-96d1-40bf71fff221</t>
  </si>
  <si>
    <t>Payment24</t>
  </si>
  <si>
    <t>https://www.payment24.co.za/</t>
  </si>
  <si>
    <t>c25208db-1df3-2cea-6265-dd532867e2de</t>
  </si>
  <si>
    <t>PaymentCounsel</t>
  </si>
  <si>
    <t>http://www.paymentcounsel.com/</t>
  </si>
  <si>
    <t>a1c36933-cd91-0dbb-5f5f-3e455492e4bf</t>
  </si>
  <si>
    <t>PaymentEvolution</t>
  </si>
  <si>
    <t>http://paymentevolution.com</t>
  </si>
  <si>
    <t>fb156005-a4cc-603c-ef52-9ab0f8444b7e</t>
  </si>
  <si>
    <t>PaymentEye</t>
  </si>
  <si>
    <t>http://www.paymenteye.com</t>
  </si>
  <si>
    <t>cc06cd70-9b15-1f88-ac1a-7257e5912d74</t>
  </si>
  <si>
    <t>Paymentez</t>
  </si>
  <si>
    <t>http://www.paymentez.com</t>
  </si>
  <si>
    <t>b8488b08-6684-071c-97c8-a1ab309433cf</t>
  </si>
  <si>
    <t>Paymently, LLC</t>
  </si>
  <si>
    <t>f0f95833-bf19-5e26-0669-c4bc45d50087</t>
  </si>
  <si>
    <t>PaymentMax Processing</t>
  </si>
  <si>
    <t>http://www.paymentmax.com</t>
  </si>
  <si>
    <t>f541bc8d-ecfa-5bcb-5e91-dace9a5993a5</t>
  </si>
  <si>
    <t>PaymentMover</t>
  </si>
  <si>
    <t>http://www.paymentmover.com</t>
  </si>
  <si>
    <t>130b280c-0966-f2de-0f66-cf24f9e4c542</t>
  </si>
  <si>
    <t>Paymento S.A.</t>
  </si>
  <si>
    <t>http://paymento.eu/</t>
  </si>
  <si>
    <t>e87bb4d3-b1ec-8c8e-5968-4d99bcb86cf0</t>
  </si>
  <si>
    <t>Paymentology</t>
  </si>
  <si>
    <t>http://www.paymentology.co.uk/</t>
  </si>
  <si>
    <t>31bdcc48-7700-bf4f-9857-db9bfeab3d6c</t>
  </si>
  <si>
    <t>PaymentOne</t>
  </si>
  <si>
    <t>http://payone.com</t>
  </si>
  <si>
    <t>b671bfcf-a74f-3723-cf49-9ef9c40cb61b</t>
  </si>
  <si>
    <t>Paymentor</t>
  </si>
  <si>
    <t>http://paymentor.de</t>
  </si>
  <si>
    <t>514f1796-4eb3-d009-0904-ec9ea43adf8b</t>
  </si>
  <si>
    <t>Paymentpie</t>
  </si>
  <si>
    <t>https://www.paymentpie.com</t>
  </si>
  <si>
    <t>102f952b-cea6-8e26-e1b9-e012899e5e83</t>
  </si>
  <si>
    <t>PaymentPin.com</t>
  </si>
  <si>
    <t>http://www.paymentpin.com</t>
  </si>
  <si>
    <t>9709e90a-6da4-b86f-e217-110e1fafdbdc</t>
  </si>
  <si>
    <t>Paymentplus</t>
  </si>
  <si>
    <t>http://www.paymentplusinc.com</t>
  </si>
  <si>
    <t>5a0c3c10-3a75-20b8-90e8-b433c8696b41</t>
  </si>
  <si>
    <t>PaymentPlus.ie</t>
  </si>
  <si>
    <t>http://www.paymentplus.ie/</t>
  </si>
  <si>
    <t>ead31243-7fb8-ad4d-eaea-f92239210109</t>
  </si>
  <si>
    <t>PaymentPower</t>
  </si>
  <si>
    <t>http://paymentpower.net/</t>
  </si>
  <si>
    <t>affdc8aa-ccc3-25f3-17e4-18b671f00d89</t>
  </si>
  <si>
    <t>Payments &amp; Cards Network</t>
  </si>
  <si>
    <t>http://paymentsandcardsnetwork.com/</t>
  </si>
  <si>
    <t>857e6cbd-ecd1-26ad-37d8-ef640f8f9223</t>
  </si>
  <si>
    <t>Payments Afrika</t>
  </si>
  <si>
    <t>http://www.paymentsafrika.com</t>
  </si>
  <si>
    <t>6c4fcc80-3597-98c7-4a37-4332bf6e51bf</t>
  </si>
  <si>
    <t>Payments Council</t>
  </si>
  <si>
    <t>http://www.paymentscouncil.org.uk/</t>
  </si>
  <si>
    <t>d5475826-606b-a4f4-7017-a7a5d50e8a61</t>
  </si>
  <si>
    <t>Payments eXchange</t>
  </si>
  <si>
    <t>https://www.paymentsexchange.ca</t>
  </si>
  <si>
    <t>dbac2e61-8c4f-b26e-d820-7f1bd80857b9</t>
  </si>
  <si>
    <t>Payments Gateway</t>
  </si>
  <si>
    <t>http://www.paymentsgateway.com</t>
  </si>
  <si>
    <t>0192968d-f74e-b837-26ef-3f3ba093a885</t>
  </si>
  <si>
    <t>Payments-R-Us Inc.</t>
  </si>
  <si>
    <t>http://www.paymentsrus.com/</t>
  </si>
  <si>
    <t>acb3f077-c846-adaf-a3a0-5af9efb26112</t>
  </si>
  <si>
    <t>Payments207</t>
  </si>
  <si>
    <t>http://payments-207.com</t>
  </si>
  <si>
    <t>5768002a-8dc6-35f4-afe3-7c1046f27738</t>
  </si>
  <si>
    <t>PaymentScholar</t>
  </si>
  <si>
    <t>http://www.paymentscholar.com/</t>
  </si>
  <si>
    <t>16f72e1a-aae0-8d76-a67d-b5992da5c955</t>
  </si>
  <si>
    <t>PaymentsCompliance</t>
  </si>
  <si>
    <t>http://paymentscompliance.com/</t>
  </si>
  <si>
    <t>4397b8aa-2e25-596e-a2d1-e0e4a155ef5d</t>
  </si>
  <si>
    <t>PaymentSense</t>
  </si>
  <si>
    <t>http://www.paymentsense.co.uk/</t>
  </si>
  <si>
    <t>a28ad548-3a7f-7462-f0df-81cb1dcaa986</t>
  </si>
  <si>
    <t>PaymentsJournal</t>
  </si>
  <si>
    <t>http://www.paymentsjournal.com/</t>
  </si>
  <si>
    <t>f9d62a1a-839d-2d32-f213-e5d1a1c0c07c</t>
  </si>
  <si>
    <t>PaymentSpring</t>
  </si>
  <si>
    <t>http://www.paymentspring.com</t>
  </si>
  <si>
    <t>53bc07d7-899f-0ca6-14c3-6640ef6c9000</t>
  </si>
  <si>
    <t>PaymentsSource</t>
  </si>
  <si>
    <t>http://www.paymentssource.com</t>
  </si>
  <si>
    <t>a534fabc-8c1d-38a6-f6a1-4bd703334069</t>
  </si>
  <si>
    <t>Paymentus</t>
  </si>
  <si>
    <t>http://www.paymentus.com</t>
  </si>
  <si>
    <t>0d5f3691-1043-5485-715c-45ec8cb58616</t>
  </si>
  <si>
    <t>PaymentUSA</t>
  </si>
  <si>
    <t>http://paymentusa.com</t>
  </si>
  <si>
    <t>663d1613-ad56-12b3-1edd-4b12f7636481</t>
  </si>
  <si>
    <t>PaymentVision</t>
  </si>
  <si>
    <t>http://www.paymentvision.com</t>
  </si>
  <si>
    <t>538cda30-99d6-3e07-5047-f4267b2893b7</t>
  </si>
  <si>
    <t>Paymentwall</t>
  </si>
  <si>
    <t>http://www.paymentwall.com</t>
  </si>
  <si>
    <t>fdffe161-9b80-7ad0-2f16-a373ae0ba6e6</t>
  </si>
  <si>
    <t>PaymentWorks</t>
  </si>
  <si>
    <t>https://www.paymentworks.com/</t>
  </si>
  <si>
    <t>2f918e69-19f7-13d3-f63a-81908dc289e8</t>
  </si>
  <si>
    <t>PaymentWorld, LLC</t>
  </si>
  <si>
    <t>http://www.paymentworld.com/</t>
  </si>
  <si>
    <t>e3e623ca-8c5b-23cd-7000-58fbf0d1a243</t>
  </si>
  <si>
    <t>Paymentz</t>
  </si>
  <si>
    <t>http://www.paymentz.com/</t>
  </si>
  <si>
    <t>b483f45c-1e5b-9f9c-9bce-ac229964c347</t>
  </si>
  <si>
    <t>PayMeOn</t>
  </si>
  <si>
    <t>http://www.paymeon.com</t>
  </si>
  <si>
    <t>a467c0a5-bda9-5c31-60d4-653bfd09c23b</t>
  </si>
  <si>
    <t>Paymerang</t>
  </si>
  <si>
    <t>https://paymerang.com/</t>
  </si>
  <si>
    <t>3af525e9-b2a9-22f8-9a37-e24744b3b2be</t>
  </si>
  <si>
    <t>PayMet Ltd.</t>
  </si>
  <si>
    <t>https://www.paymet.com</t>
  </si>
  <si>
    <t>c8da9360-fcd8-5ddf-2ecf-0a79468612d3</t>
  </si>
  <si>
    <t>Paymetric</t>
  </si>
  <si>
    <t>http://www.paymetric.com</t>
  </si>
  <si>
    <t>9952320a-15c9-ecf1-6b58-a1156fa3565c</t>
  </si>
  <si>
    <t>PayMeTweets</t>
  </si>
  <si>
    <t>http://paymetweets.com</t>
  </si>
  <si>
    <t>b80d7988-deec-a661-d961-76cb52ed32f1</t>
  </si>
  <si>
    <t>PAYMEY</t>
  </si>
  <si>
    <t>http://paymey.com</t>
  </si>
  <si>
    <t>8f62fcfa-832a-faf6-c0b6-a6b0e74e110b</t>
  </si>
  <si>
    <t>PAYMILL</t>
  </si>
  <si>
    <t>http://www.paymill.com</t>
  </si>
  <si>
    <t>5544e92a-7045-4d76-ca37-18322d9be4c8</t>
  </si>
  <si>
    <t>PayMins</t>
  </si>
  <si>
    <t>http://www.paymins.com</t>
  </si>
  <si>
    <t>f16b2b40-94c1-158f-1898-425fc3f9449d</t>
  </si>
  <si>
    <t>paymio</t>
  </si>
  <si>
    <t>http://paymio.com</t>
  </si>
  <si>
    <t>70a37614-c29e-9b0b-18ff-945c97d66330</t>
  </si>
  <si>
    <t>Paymit</t>
  </si>
  <si>
    <t>http://www.paymit.com/</t>
  </si>
  <si>
    <t>5929e973-2806-50eb-3b00-34cc94c725f4</t>
  </si>
  <si>
    <t>Paymium</t>
  </si>
  <si>
    <t>https://paymium.com/</t>
  </si>
  <si>
    <t>d77f8126-c507-a9c9-2907-206c48713f05</t>
  </si>
  <si>
    <t>Paymnt</t>
  </si>
  <si>
    <t>http://www.pymnts.com</t>
  </si>
  <si>
    <t>1fc18075-2e39-1f66-88b9-01945418e640</t>
  </si>
  <si>
    <t>Paymo</t>
  </si>
  <si>
    <t>http://www.paymo.com</t>
  </si>
  <si>
    <t>727c2c79-bfdc-022a-4f85-933ac718ee5e</t>
  </si>
  <si>
    <t>http://www.paymoapp.com/</t>
  </si>
  <si>
    <t>a52262e3-2cad-3ca2-75c0-8e8ecf0cf3e6</t>
  </si>
  <si>
    <t>Paymo Time Tracking</t>
  </si>
  <si>
    <t>http://paymo.biz</t>
  </si>
  <si>
    <t>2f6dccc7-f49a-50a6-7975-dc7cc8af53ee</t>
  </si>
  <si>
    <t>PayMob</t>
  </si>
  <si>
    <t>http://www.paymobsolutions.com/</t>
  </si>
  <si>
    <t>8747b79a-ca28-835c-887b-8e55adc79162</t>
  </si>
  <si>
    <t>Paymoko</t>
  </si>
  <si>
    <t>https://www.paymoko.com/</t>
  </si>
  <si>
    <t>06335275-4ced-ecf5-f09d-f5c3e8c6bd58</t>
  </si>
  <si>
    <t>PayMundi</t>
  </si>
  <si>
    <t>http://www.paymundi.com</t>
  </si>
  <si>
    <t>1f09f568-71cf-0d73-f7ae-31a262e22a6b</t>
  </si>
  <si>
    <t>PayMyBills.com</t>
  </si>
  <si>
    <t>http://paymybills.com</t>
  </si>
  <si>
    <t>b0192916-307d-9c90-9e4a-76cad7380156</t>
  </si>
  <si>
    <t>Paymyfee</t>
  </si>
  <si>
    <t>http://www.paymyfee.in</t>
  </si>
  <si>
    <t>62b3570c-fe13-53cb-2fb4-6012f50c21a8</t>
  </si>
  <si>
    <t>PayMySitter, LLC</t>
  </si>
  <si>
    <t>http://paymysitter.com</t>
  </si>
  <si>
    <t>918aa620-4664-9221-ca30-100eb9c9183f</t>
  </si>
  <si>
    <t>PayMyTab</t>
  </si>
  <si>
    <t>http://www.paymytab.com</t>
  </si>
  <si>
    <t>de7ef25a-5586-5749-7059-a021f5a8aa60</t>
  </si>
  <si>
    <t>PayMyTable</t>
  </si>
  <si>
    <t>http://www.paymytable.com</t>
  </si>
  <si>
    <t>6fa36ed2-3230-0269-748a-84561d3930c4</t>
  </si>
  <si>
    <t>PayMyTrustee</t>
  </si>
  <si>
    <t>http://www.paymytrustee.com</t>
  </si>
  <si>
    <t>e1091df3-913d-816d-2900-7169bf9562ec</t>
  </si>
  <si>
    <t>Paynamics Technologies</t>
  </si>
  <si>
    <t>http://www.paynamics.com/</t>
  </si>
  <si>
    <t>bdddb056-4c51-5244-8e6b-4735bd69e420</t>
  </si>
  <si>
    <t>Payne Anthony Creative Jewelers</t>
  </si>
  <si>
    <t>http://www.payneanthony.com</t>
  </si>
  <si>
    <t>20e74481-c0f6-4389-c434-f9a3b1febb58</t>
  </si>
  <si>
    <t>Payne Land Surveying, LLC</t>
  </si>
  <si>
    <t>http://www.paynelandsurveying.com</t>
  </si>
  <si>
    <t>e1f1413c-f00f-b240-bbf7-df44cf4b12ee</t>
  </si>
  <si>
    <t>Payne Springs University</t>
  </si>
  <si>
    <t>http://www.paynespringsuniversity.net/</t>
  </si>
  <si>
    <t>5bae12b3-5e45-5d46-6994-f20c8db26466</t>
  </si>
  <si>
    <t>Paynear Solutions Private Limited</t>
  </si>
  <si>
    <t>http://www.paynear.in</t>
  </si>
  <si>
    <t>28eb637e-1bb5-840f-efa1-b5d84383fc2b</t>
  </si>
  <si>
    <t>PayNearMe</t>
  </si>
  <si>
    <t>http://www.paynearme.com</t>
  </si>
  <si>
    <t>2689eb3e-49c4-4312-7e4d-53296b47eb26</t>
  </si>
  <si>
    <t>Paynes Marine Group</t>
  </si>
  <si>
    <t>http://www.paynesmarine.com/</t>
  </si>
  <si>
    <t>2587281d-efb2-d391-6c26-8a4b82a4a976</t>
  </si>
  <si>
    <t>PaynesBrain - Digital Marketing Consultant</t>
  </si>
  <si>
    <t>http://www.paynesbrain.com</t>
  </si>
  <si>
    <t>a0c9ac25-1cf7-6d86-3125-ba12d57aea2d</t>
  </si>
  <si>
    <t>Paynet</t>
  </si>
  <si>
    <t>http://paynet.co.ke</t>
  </si>
  <si>
    <t>8ab6c3ac-793a-f4f5-675f-7694a20faae5</t>
  </si>
  <si>
    <t>PayNet Inc</t>
  </si>
  <si>
    <t>http://www.paynetonline.com</t>
  </si>
  <si>
    <t>d2d34d81-28a2-a6be-4508-7a1912d6e2f5</t>
  </si>
  <si>
    <t>PayNet LLC</t>
  </si>
  <si>
    <t>http://www.paynet.com</t>
  </si>
  <si>
    <t>1e1fc51b-f262-b6f4-203c-c07e4bdf0bed</t>
  </si>
  <si>
    <t>PaynetSecure</t>
  </si>
  <si>
    <t>https://paynetsecure.net</t>
  </si>
  <si>
    <t>55fc1c94-55bb-3439-3971-8f7f10838f03</t>
  </si>
  <si>
    <t>PayneWest Insurance</t>
  </si>
  <si>
    <t>http://www.paynewest.com</t>
  </si>
  <si>
    <t>bb46c5b8-c549-0b8b-00eb-aff7482e3da6</t>
  </si>
  <si>
    <t>PayNoMore</t>
  </si>
  <si>
    <t>http://www.paynomore.com</t>
  </si>
  <si>
    <t>1afe3a6f-0064-a738-c315-607a136d1655</t>
  </si>
  <si>
    <t>Paynote</t>
  </si>
  <si>
    <t>http://www.paynote.io/</t>
  </si>
  <si>
    <t>f17bf3d3-4ef8-fd22-f134-c77e4f06b113</t>
  </si>
  <si>
    <t>Paynut</t>
  </si>
  <si>
    <t>http://paynut.org</t>
  </si>
  <si>
    <t>19229365-0b3b-2613-ef42-53221cb56ff6</t>
  </si>
  <si>
    <t>Payoda Technologies</t>
  </si>
  <si>
    <t>http://www.payoda.com</t>
  </si>
  <si>
    <t>c7fa2e6c-34df-608b-0c2b-be9a2332dc04</t>
  </si>
  <si>
    <t>Payoff</t>
  </si>
  <si>
    <t>http://www.payoff.com</t>
  </si>
  <si>
    <t>5a0a4640-d636-77ea-2352-dbbd89c9e8f6</t>
  </si>
  <si>
    <t>Payola</t>
  </si>
  <si>
    <t>http://www.payola.io</t>
  </si>
  <si>
    <t>09cfdbbd-e4ed-c79f-4f5f-bdd73059313b</t>
  </si>
  <si>
    <t>Payola.fm</t>
  </si>
  <si>
    <t>http://payola.fm</t>
  </si>
  <si>
    <t>ac5e38a7-7179-af55-f29f-7212be424c11</t>
  </si>
  <si>
    <t>Payolee</t>
  </si>
  <si>
    <t>http://www.payolee.com</t>
  </si>
  <si>
    <t>34c93fac-d1c2-7aae-d5de-35fba8afa34f</t>
  </si>
  <si>
    <t>payolution</t>
  </si>
  <si>
    <t>http://www.payolution.com</t>
  </si>
  <si>
    <t>e0333320-6977-f964-045a-1928686beaea</t>
  </si>
  <si>
    <t>PayOm</t>
  </si>
  <si>
    <t>https://payom.in/</t>
  </si>
  <si>
    <t>adf03946-c24c-1f79-3254-dfd2862f5be9</t>
  </si>
  <si>
    <t>PayOnDelivery</t>
  </si>
  <si>
    <t>http://www.payondelivery.com</t>
  </si>
  <si>
    <t>963a7997-d5ba-d295-0832-7ffaee6e8265</t>
  </si>
  <si>
    <t>PAYONE</t>
  </si>
  <si>
    <t>http://www.payone.de/</t>
  </si>
  <si>
    <t>b07f3c20-ea15-9a59-fdf2-83f6d2e9120e</t>
  </si>
  <si>
    <t>Payoneer</t>
  </si>
  <si>
    <t>http://www.payoneer.com</t>
  </si>
  <si>
    <t>3de124a1-8105-26b2-21ad-59237b92914b</t>
  </si>
  <si>
    <t>PayOnline System</t>
  </si>
  <si>
    <t>http://www.payonlinesystem.com</t>
  </si>
  <si>
    <t>9d310142-4992-e129-b597-6a333f473055</t>
  </si>
  <si>
    <t>Payoo</t>
  </si>
  <si>
    <t>https://www.payoo.com.vn</t>
  </si>
  <si>
    <t>731ae8cb-4ab3-a5ba-7699-891e6d92d004</t>
  </si>
  <si>
    <t>PayOOM</t>
  </si>
  <si>
    <t>http://payoom.com/</t>
  </si>
  <si>
    <t>ae0be2fa-8c4a-8ace-5944-00cd516e8cbf</t>
  </si>
  <si>
    <t>PayOrPass</t>
  </si>
  <si>
    <t>http://invite.clutchretail.com</t>
  </si>
  <si>
    <t>97ac0a20-b591-0d39-03fd-bc38a995c817</t>
  </si>
  <si>
    <t>Payot</t>
  </si>
  <si>
    <t>http://www.payot.com/</t>
  </si>
  <si>
    <t>39cd3ea8-6fbe-6c16-1538-366116b6a123</t>
  </si>
  <si>
    <t>Payout Hub</t>
  </si>
  <si>
    <t>http://payouthub.com</t>
  </si>
  <si>
    <t>96ab87ca-00b5-2ebc-f218-86262954e320</t>
  </si>
  <si>
    <t>PayPal</t>
  </si>
  <si>
    <t>https://www.paypal.com/home</t>
  </si>
  <si>
    <t>b335bac2-4649-9d92-5f7b-c0a0c5fe79aa</t>
  </si>
  <si>
    <t>PayPal - Russia</t>
  </si>
  <si>
    <t>http://paypal.ru/</t>
  </si>
  <si>
    <t>aac212e3-59aa-bbd6-e9f5-1791a8bb4e59</t>
  </si>
  <si>
    <t>Paypal Asset Management</t>
  </si>
  <si>
    <t>https://www.paypal.com</t>
  </si>
  <si>
    <t>a88d71e6-4292-759c-5800-b55ffc9549d9</t>
  </si>
  <si>
    <t>PayPal Germany</t>
  </si>
  <si>
    <t>db4fea4d-0c35-e30d-16a8-e1105047c8d8</t>
  </si>
  <si>
    <t>Paypal Media Network</t>
  </si>
  <si>
    <t>https://advertising.paypal.com/</t>
  </si>
  <si>
    <t>3112f4c3-259e-79c1-b2ea-7aefa3ab0c81</t>
  </si>
  <si>
    <t>Paypal Startup Blueprint</t>
  </si>
  <si>
    <t>https://blueprint.paypal.com/</t>
  </si>
  <si>
    <t>36f2a291-c065-a5ff-065f-c4aaa51824d9</t>
  </si>
  <si>
    <t>PayParade Pictures</t>
  </si>
  <si>
    <t>http://www.payparade.com</t>
  </si>
  <si>
    <t>16e4a835-de68-394c-2fc4-1c12cb9e9e98</t>
  </si>
  <si>
    <t>payparking</t>
  </si>
  <si>
    <t>http://payparking.com.br/</t>
  </si>
  <si>
    <t>5fbbfb06-80b8-338d-480c-e2ee8556c777</t>
  </si>
  <si>
    <t>Paype</t>
  </si>
  <si>
    <t>http://paype.com/</t>
  </si>
  <si>
    <t>02886ce5-5ec5-38ac-44cb-0cb9ebf0df10</t>
  </si>
  <si>
    <t>Payper</t>
  </si>
  <si>
    <t>https://www.getpayper.io</t>
  </si>
  <si>
    <t>b6b3551d-ea7e-28a5-dd2f-5bd7a3e4a04d</t>
  </si>
  <si>
    <t>PayPerCall.com</t>
  </si>
  <si>
    <t>http://paypercall.com</t>
  </si>
  <si>
    <t>d111f3fc-75db-a11f-48f5-cd6257d543cf</t>
  </si>
  <si>
    <t>PayPerClip</t>
  </si>
  <si>
    <t>http://www.payperclip.com/</t>
  </si>
  <si>
    <t>1e423067-f46f-cd4c-4c6f-50f252c48cd0</t>
  </si>
  <si>
    <t>PayPerks</t>
  </si>
  <si>
    <t>http://www.payperks.com</t>
  </si>
  <si>
    <t>f7b400be-ac21-ead7-f392-2c2e05810b16</t>
  </si>
  <si>
    <t>PayPerLead</t>
  </si>
  <si>
    <t>http://pay-per-leads.com</t>
  </si>
  <si>
    <t>bed5e338-59c1-6474-4b50-81b6952bce76</t>
  </si>
  <si>
    <t>PayPerSnip</t>
  </si>
  <si>
    <t>http://www.paypersnip.com</t>
  </si>
  <si>
    <t>1fb2cd74-2f62-9411-b4ab-4343770904c7</t>
  </si>
  <si>
    <t>Paypersocial Ltd</t>
  </si>
  <si>
    <t>http://www.paypersocial.com</t>
  </si>
  <si>
    <t>61a7700f-6c73-3ee1-e0f7-ee36236f4b95</t>
  </si>
  <si>
    <t>PayPerTweet</t>
  </si>
  <si>
    <t>http://paypertweet.com</t>
  </si>
  <si>
    <t>20e909b1-058d-e48b-e616-56072a3bf61d</t>
  </si>
  <si>
    <t>PayPhoneAPP</t>
  </si>
  <si>
    <t>http://www.payphoneapp.com</t>
  </si>
  <si>
    <t>37294452-c64d-6b38-9a37-b7008b73446b</t>
  </si>
  <si>
    <t>Payplant</t>
  </si>
  <si>
    <t>http://www.payplant.com</t>
  </si>
  <si>
    <t>00251aad-6e34-0898-8a72-fe8864a90f92</t>
  </si>
  <si>
    <t>PayPlug</t>
  </si>
  <si>
    <t>http://www.payplug.com</t>
  </si>
  <si>
    <t>cba99b22-496c-45a6-1aad-7e5727f5b36c</t>
  </si>
  <si>
    <t>Paypod</t>
  </si>
  <si>
    <t>https://www.paypod.co.za</t>
  </si>
  <si>
    <t>b8d4d5ac-4ddb-cefa-fc32-3fe06c788549</t>
  </si>
  <si>
    <t>PayPoint</t>
  </si>
  <si>
    <t>http://www.paypoint.co.uk</t>
  </si>
  <si>
    <t>f4317398-c92f-e03c-6d9f-36eee8c77a9b</t>
  </si>
  <si>
    <t>PayPoint USA</t>
  </si>
  <si>
    <t>https://www.paypointusa.com</t>
  </si>
  <si>
    <t>1c190846-a91c-aa4a-f987-24198dbbf573</t>
  </si>
  <si>
    <t>PayPopUp</t>
  </si>
  <si>
    <t>http://paypopup.com/</t>
  </si>
  <si>
    <t>1aeed510-6ccf-dbd2-0caa-647d508f15e3</t>
  </si>
  <si>
    <t>Payport Software, Hardware and IT Services</t>
  </si>
  <si>
    <t>http://www.pay-port.com</t>
  </si>
  <si>
    <t>b607caa3-e2d5-e669-4683-8af008cbbd13</t>
  </si>
  <si>
    <t>PayPorter.co</t>
  </si>
  <si>
    <t>http://www.payporter.co/</t>
  </si>
  <si>
    <t>aa8f51a5-4685-6415-5a06-a5964f4e3d7d</t>
  </si>
  <si>
    <t>PayPress</t>
  </si>
  <si>
    <t>http://www.paypress.co/</t>
  </si>
  <si>
    <t>c80a4d44-88cb-38b8-ad67-1f9a3a330e96</t>
  </si>
  <si>
    <t>Paypro Finance</t>
  </si>
  <si>
    <t>http://payprofinance.com</t>
  </si>
  <si>
    <t>3d2ec669-7c4c-98c8-d66d-94fadbaf0e56</t>
  </si>
  <si>
    <t>PayPro Global</t>
  </si>
  <si>
    <t>http://www.payproglobal.com</t>
  </si>
  <si>
    <t>f42fe99e-1345-68c1-0dc3-136837ebab0d</t>
  </si>
  <si>
    <t>PayProp</t>
  </si>
  <si>
    <t>http://www.payprop.com</t>
  </si>
  <si>
    <t>3a8cd721-f166-f04e-4867-5e9a5a294134</t>
  </si>
  <si>
    <t>PayProp Capital</t>
  </si>
  <si>
    <t>http://www.paypropcapital.com</t>
  </si>
  <si>
    <t>654bc820-a890-7098-0588-05ebf745f827</t>
  </si>
  <si>
    <t>PayPros, Inc.</t>
  </si>
  <si>
    <t>http://www.payprosinc.com</t>
  </si>
  <si>
    <t>a6173aac-33f1-62fe-b32b-517cde4457a1</t>
  </si>
  <si>
    <t>PayQix</t>
  </si>
  <si>
    <t>https://pre.payqix.com/</t>
  </si>
  <si>
    <t>ca61aef7-41ae-0404-6a94-de1123efa7aa</t>
  </si>
  <si>
    <t>PayQR</t>
  </si>
  <si>
    <t>https://payqr.ru/</t>
  </si>
  <si>
    <t>b2ee712a-32e9-d79f-2e6c-886e48c47ca7</t>
  </si>
  <si>
    <t>PayQuik</t>
  </si>
  <si>
    <t>http://www.payquik.my/</t>
  </si>
  <si>
    <t>0a6a6d43-1768-0a7f-3693-4f22eb0149d0</t>
  </si>
  <si>
    <t>PayQuiqr</t>
  </si>
  <si>
    <t>http://www.payquiqr.com</t>
  </si>
  <si>
    <t>21cd93aa-56d9-e698-88cc-8f91eba78833</t>
  </si>
  <si>
    <t>Payr</t>
  </si>
  <si>
    <t>https://payr.no/</t>
  </si>
  <si>
    <t>da288030-595b-6299-9404-2c729d5d1f83</t>
  </si>
  <si>
    <t>PayRainbow</t>
  </si>
  <si>
    <t>https://payrainbow.com</t>
  </si>
  <si>
    <t>74bbfa8b-32ea-f675-3e88-362721cb0e38</t>
  </si>
  <si>
    <t>PayRandom</t>
  </si>
  <si>
    <t>http://payrandom.com/</t>
  </si>
  <si>
    <t>50d03c92-36e2-4de6-e7e1-74d92a5331cb</t>
  </si>
  <si>
    <t>PayRange</t>
  </si>
  <si>
    <t>http://payrange.com</t>
  </si>
  <si>
    <t>93d1af15-6ca9-1f9c-68c2-953e4253c287</t>
  </si>
  <si>
    <t>PayRent.com</t>
  </si>
  <si>
    <t>https://www.payrent.com</t>
  </si>
  <si>
    <t>baab9c43-cec2-5053-5aae-c434dfdc7070</t>
  </si>
  <si>
    <t>PayRentChex.com</t>
  </si>
  <si>
    <t>http://www.payrentchex.com</t>
  </si>
  <si>
    <t>be9ef498-18b1-d1f5-dfec-2fbe8ecbc7c1</t>
  </si>
  <si>
    <t>Payreq</t>
  </si>
  <si>
    <t>http://payreq.ca/</t>
  </si>
  <si>
    <t>b9943505-ac2e-abc3-88c2-1dff6fa2a9ba</t>
  </si>
  <si>
    <t>Payreto</t>
  </si>
  <si>
    <t>http://payreto.com/</t>
  </si>
  <si>
    <t>ea1f6772-91b4-9374-78f2-d769fa175f67</t>
  </si>
  <si>
    <t>Payrexx AG</t>
  </si>
  <si>
    <t>http://www.payrexx.com/?ref=crunchbase</t>
  </si>
  <si>
    <t>fde963d3-6a13-cb5d-2f5f-44bfc8492bea</t>
  </si>
  <si>
    <t>PayRight Health Solutions</t>
  </si>
  <si>
    <t>http://payrighthealth.com</t>
  </si>
  <si>
    <t>905ddb8f-01fc-8b88-1595-df840f6f4464</t>
  </si>
  <si>
    <t>Payrix</t>
  </si>
  <si>
    <t>http://www.payrix.com</t>
  </si>
  <si>
    <t>7678d316-9c7e-2026-852b-b0badfc08b89</t>
  </si>
  <si>
    <t>Payroc LLC</t>
  </si>
  <si>
    <t>http://www.payroc.com</t>
  </si>
  <si>
    <t>df7b21e4-2742-45be-7118-0a40faa66ca6</t>
  </si>
  <si>
    <t>PayRock Energy</t>
  </si>
  <si>
    <t>http://www.payrockenergy.com</t>
  </si>
  <si>
    <t>8cc83312-ebb1-9bd2-e7ee-7756f3f1e366</t>
  </si>
  <si>
    <t>Payroll Business Solutions</t>
  </si>
  <si>
    <t>http://www.payrollbs.co.uk/</t>
  </si>
  <si>
    <t>887d2dd5-c6f8-5c81-c537-f67040b12b65</t>
  </si>
  <si>
    <t>Payroll Control Systems</t>
  </si>
  <si>
    <t>http://www.pcspayroll.com</t>
  </si>
  <si>
    <t>0e3f40cd-18c5-c1b2-91be-24249649ec24</t>
  </si>
  <si>
    <t>Payroll Giving in Action</t>
  </si>
  <si>
    <t>http://www.payrollgiving.co.uk/</t>
  </si>
  <si>
    <t>be180b46-224f-e21e-4249-5ea92b858f71</t>
  </si>
  <si>
    <t>Payroll Specialties NW</t>
  </si>
  <si>
    <t>http://www.psnw.us/</t>
  </si>
  <si>
    <t>e54583b5-a89a-6e73-17c1-a77673770853</t>
  </si>
  <si>
    <t>Payroll.Intuit</t>
  </si>
  <si>
    <t>http://payroll.intuit.com</t>
  </si>
  <si>
    <t>de0f6f7a-1131-eb65-e9ba-bdacea78b0aa</t>
  </si>
  <si>
    <t>PayrollCRM</t>
  </si>
  <si>
    <t>http://www.payrollcrm.com/</t>
  </si>
  <si>
    <t>30b5b72d-bc88-346f-49fa-ada70da03c2e</t>
  </si>
  <si>
    <t>PayrollHero</t>
  </si>
  <si>
    <t>http://www.payrollhero.com</t>
  </si>
  <si>
    <t>79b4423f-83aa-f369-4c2d-ea6a337e03c5</t>
  </si>
  <si>
    <t>PayRollio.com</t>
  </si>
  <si>
    <t>http://payrollio.com</t>
  </si>
  <si>
    <t>cb13c396-7ff1-edc8-2b17-d1a45a128cef</t>
  </si>
  <si>
    <t>PayrollPanda</t>
  </si>
  <si>
    <t>https://www.payrollpanda.my/</t>
  </si>
  <si>
    <t>34d98c9a-5614-8d9a-2bf4-7d337dd20d62</t>
  </si>
  <si>
    <t>PayrollServe</t>
  </si>
  <si>
    <t>http://payday.com.sg</t>
  </si>
  <si>
    <t>5dda6d3c-ba43-1836-97eb-28bdb9ee42fa</t>
  </si>
  <si>
    <t>http://payrollserve.com.sg/</t>
  </si>
  <si>
    <t>b2f5646a-7e8f-675c-6695-afed66896ee3</t>
  </si>
  <si>
    <t>Paysa</t>
  </si>
  <si>
    <t>https://www.paysa.com/</t>
  </si>
  <si>
    <t>0e023c9b-146d-ca6e-06c1-1fcc66057550</t>
  </si>
  <si>
    <t>Paysafe</t>
  </si>
  <si>
    <t>https://www.paysafe.com/</t>
  </si>
  <si>
    <t>0a5a39a5-2ac6-6c5e-18b0-5d75d8b0bbcf</t>
  </si>
  <si>
    <t>paysafecard</t>
  </si>
  <si>
    <t>http://www.paysafecard.com</t>
  </si>
  <si>
    <t>5b4a4f1a-1876-6edd-29df-eeb2c07b8396</t>
  </si>
  <si>
    <t>PaysafeQ</t>
  </si>
  <si>
    <t>http://www.paysafeq.com/</t>
  </si>
  <si>
    <t>6c0cb930-c145-2926-2df1-4c7aa6c28dd1</t>
  </si>
  <si>
    <t>Paysbuy</t>
  </si>
  <si>
    <t>http://paysbuy.com</t>
  </si>
  <si>
    <t>71256ce3-d5e9-84bb-d244-b57d8122899a</t>
  </si>
  <si>
    <t>PayScale</t>
  </si>
  <si>
    <t>http://www.payscale.com</t>
  </si>
  <si>
    <t>1cfe3f3e-e81b-aca4-fa4f-c481d7c19491</t>
  </si>
  <si>
    <t>Payscape</t>
  </si>
  <si>
    <t>https://payscape.com</t>
  </si>
  <si>
    <t>c5af3c02-6f50-cbf6-a131-fbb49b24f31c</t>
  </si>
  <si>
    <t>Payschool Pty Ltd</t>
  </si>
  <si>
    <t>http://www.payschool.com.au/</t>
  </si>
  <si>
    <t>1c245466-0fea-202f-080e-71c53b6a5a50</t>
  </si>
  <si>
    <t>PaySchools</t>
  </si>
  <si>
    <t>https://www.payschools.com/</t>
  </si>
  <si>
    <t>bbf5713e-4ea4-5205-b787-1499c67cb8c3</t>
  </si>
  <si>
    <t>Payscout</t>
  </si>
  <si>
    <t>http://www.merchant-processing.com</t>
  </si>
  <si>
    <t>8a227be4-d918-d96f-7c9a-3f56375076ff</t>
  </si>
  <si>
    <t>PaySec</t>
  </si>
  <si>
    <t>http://www.paysec.com</t>
  </si>
  <si>
    <t>3a4c8416-7ab7-09f9-3bda-42fd17be3fed</t>
  </si>
  <si>
    <t>PaySense</t>
  </si>
  <si>
    <t>http://www.gopaysense.com</t>
  </si>
  <si>
    <t>95aaa74d-0fa4-0a91-2422-adeb3e278788</t>
  </si>
  <si>
    <t>PayServices Inc.</t>
  </si>
  <si>
    <t>http://www.payservices.com</t>
  </si>
  <si>
    <t>cf83541a-4074-12b7-4581-3df06e4ed892</t>
  </si>
  <si>
    <t>Paysett Corporation</t>
  </si>
  <si>
    <t>http://www.paysett.com/</t>
  </si>
  <si>
    <t>9563771c-3368-a0c2-f8b4-85dcd2067d92</t>
  </si>
  <si>
    <t>PaySign</t>
  </si>
  <si>
    <t>https://www.mypaysign.com/account/login.aspx</t>
  </si>
  <si>
    <t>53193031-a3db-931f-c7fe-43097798d7e2</t>
  </si>
  <si>
    <t>PaySimple</t>
  </si>
  <si>
    <t>http://www.paysimple.com</t>
  </si>
  <si>
    <t>5852a742-0117-9c53-8093-89a873c2d226</t>
  </si>
  <si>
    <t>PaySketch</t>
  </si>
  <si>
    <t>http://www.paysketch.com/</t>
  </si>
  <si>
    <t>1b54b22e-aa7b-8b2b-4a91-e70c599725ae</t>
  </si>
  <si>
    <t>Payso</t>
  </si>
  <si>
    <t>http://paywithpayso.com</t>
  </si>
  <si>
    <t>edf81f6e-c609-3859-7428-2e1059c1cae6</t>
  </si>
  <si>
    <t>Payson</t>
  </si>
  <si>
    <t>https://www.payson.se/en</t>
  </si>
  <si>
    <t>ba6c38d8-93db-07f8-fd1f-2da3590c8317</t>
  </si>
  <si>
    <t>Payson Center for International Development</t>
  </si>
  <si>
    <t>http://www.payson.tulane.edu/</t>
  </si>
  <si>
    <t>84780eb2-7358-0711-1113-7bbc8765960c</t>
  </si>
  <si>
    <t>PaySpace</t>
  </si>
  <si>
    <t>http://www.payspace.com/</t>
  </si>
  <si>
    <t>4274998a-bd48-6e19-ca4f-388f8cd8edf8</t>
  </si>
  <si>
    <t>PaySpan, Inc.</t>
  </si>
  <si>
    <t>http://payspan.com</t>
  </si>
  <si>
    <t>b82ec926-f69a-848f-e41c-eadc82d718d1</t>
  </si>
  <si>
    <t>Payspine</t>
  </si>
  <si>
    <t>http://payspine.com</t>
  </si>
  <si>
    <t>93fab74e-e8d9-520b-dc1e-1e6698c5c344</t>
  </si>
  <si>
    <t>PaySpot, Inc.</t>
  </si>
  <si>
    <t>http://www.epayworldwide.com/</t>
  </si>
  <si>
    <t>973ceadc-5221-809f-24da-7f7db7290a19</t>
  </si>
  <si>
    <t>PaySquare</t>
  </si>
  <si>
    <t>http://www.paysquare.eu/</t>
  </si>
  <si>
    <t>2f99323e-72cf-b5d9-d06c-700590ec039f</t>
  </si>
  <si>
    <t>Paystack</t>
  </si>
  <si>
    <t>https://www.paystack.com/</t>
  </si>
  <si>
    <t>162d838e-2e61-9b15-e816-9027f7aa049c</t>
  </si>
  <si>
    <t>Paystadium Inc.</t>
  </si>
  <si>
    <t>http://paystadium.com</t>
  </si>
  <si>
    <t>387d2833-d1cc-e8c6-08a5-2d40fa8b1d3b</t>
  </si>
  <si>
    <t>PayStand</t>
  </si>
  <si>
    <t>http://paystand.com</t>
  </si>
  <si>
    <t>9bb3a192-1414-8fb4-bf72-f805a469c928</t>
  </si>
  <si>
    <t>Paystar</t>
  </si>
  <si>
    <t>https://www.paystar.net/</t>
  </si>
  <si>
    <t>a4ceed84-f44a-208f-8955-e3378f820504</t>
  </si>
  <si>
    <t>Paystobesocial Ltd</t>
  </si>
  <si>
    <t>http://www.paystobesocial.co.uk/</t>
  </si>
  <si>
    <t>c5f10104-4b70-3047-c1f5-eaac60b2a3e5</t>
  </si>
  <si>
    <t>Paystr</t>
  </si>
  <si>
    <t>https://www.paystr.com</t>
  </si>
  <si>
    <t>47f7431f-d1f1-f993-8534-b99ef965d022</t>
  </si>
  <si>
    <t>PayStream Advisors</t>
  </si>
  <si>
    <t>https://www.paystreamadvisors.com</t>
  </si>
  <si>
    <t>f3050363-4a4b-3cf6-0dbe-b8f7505dc4e0</t>
  </si>
  <si>
    <t>PaySuite</t>
  </si>
  <si>
    <t>http://paysuite.co.uk</t>
  </si>
  <si>
    <t>7a9b9844-bf7c-449d-057d-ee267003511b</t>
  </si>
  <si>
    <t>PaySur</t>
  </si>
  <si>
    <t>http://www.paysur.com/</t>
  </si>
  <si>
    <t>ff7260dd-a6ad-a55f-ee46-ac8f1d83778f</t>
  </si>
  <si>
    <t>PaySwitch</t>
  </si>
  <si>
    <t>https://www.payswitch.net</t>
  </si>
  <si>
    <t>4f1b0041-a529-57b4-3ef7-6eb37c46ab25</t>
  </si>
  <si>
    <t>PayTabs</t>
  </si>
  <si>
    <t>https://www.paytabs.com</t>
  </si>
  <si>
    <t>d7b41991-cb88-27ec-d021-34b012576602</t>
  </si>
  <si>
    <t>Paytagz</t>
  </si>
  <si>
    <t>https://www.paytagz.com</t>
  </si>
  <si>
    <t>32d53439-ea85-554b-ffc6-ea1fa05e69e2</t>
  </si>
  <si>
    <t>Paytailor</t>
  </si>
  <si>
    <t>http://www.paytailor.com/</t>
  </si>
  <si>
    <t>eca1db96-ad49-9b55-165b-24f4b61089ab</t>
  </si>
  <si>
    <t>PayTango</t>
  </si>
  <si>
    <t>http://paytango.com</t>
  </si>
  <si>
    <t>ddf82f62-ba94-d965-dc30-94591c4a83ff</t>
  </si>
  <si>
    <t>PayTap</t>
  </si>
  <si>
    <t>http://www.paytapapp.com</t>
  </si>
  <si>
    <t>3190fa83-0edb-5e17-cace-de2e0851f8ae</t>
  </si>
  <si>
    <t>PayTap- Banking Beyond Barriers</t>
  </si>
  <si>
    <t>http://paytap.co/</t>
  </si>
  <si>
    <t>81c60930-50d8-e3e4-f137-362c801973a2</t>
  </si>
  <si>
    <t>paytec GmbH</t>
  </si>
  <si>
    <t>https://www.pay-tec.de</t>
  </si>
  <si>
    <t>7621191e-366e-fbb6-f0ac-1900795ee086</t>
  </si>
  <si>
    <t>PayTech Corp</t>
  </si>
  <si>
    <t>http://www.paytechco.com</t>
  </si>
  <si>
    <t>e07d9c33-0d9f-e005-83d9-aaf3002253c0</t>
  </si>
  <si>
    <t>Payteller</t>
  </si>
  <si>
    <t>http://mypayteller.com/</t>
  </si>
  <si>
    <t>993e5042-674b-874c-39a5-8f81e807869d</t>
  </si>
  <si>
    <t>Paythru</t>
  </si>
  <si>
    <t>http://paythru.com</t>
  </si>
  <si>
    <t>4caef453-4874-c407-9159-587fef3e4fae</t>
  </si>
  <si>
    <t>PayThru (South Africa)</t>
  </si>
  <si>
    <t>http://www.paythru.com/about/south-africa.php</t>
  </si>
  <si>
    <t>3467a91c-32e6-7328-aca3-74c76212eec5</t>
  </si>
  <si>
    <t>PayThunder</t>
  </si>
  <si>
    <t>http://www.paythunder.com</t>
  </si>
  <si>
    <t>e2c82d39-88aa-4164-2f73-2edcc888b1d1</t>
  </si>
  <si>
    <t>Paytime</t>
  </si>
  <si>
    <t>http://paytimeapp.com/en/</t>
  </si>
  <si>
    <t>92971814-c58e-8a7d-d561-30a7c853b936</t>
  </si>
  <si>
    <t>PayTime Pro</t>
  </si>
  <si>
    <t>http://www.paytimepro.co</t>
  </si>
  <si>
    <t>10aa857e-f3c8-d0f0-30dd-7cb6fd1c0a0c</t>
  </si>
  <si>
    <t>Paytm</t>
  </si>
  <si>
    <t>https://paytm.com/</t>
  </si>
  <si>
    <t>dc1b1335-3ba5-b6cc-f9d0-aca80e7d5824</t>
  </si>
  <si>
    <t>Paytm Coupons</t>
  </si>
  <si>
    <t>http://paytm.coupons/</t>
  </si>
  <si>
    <t>a1c837a1-fd2d-927e-7cd8-23ea0a82a00c</t>
  </si>
  <si>
    <t>Paytm E-Commerce</t>
  </si>
  <si>
    <t>http://www.paytmmall.com</t>
  </si>
  <si>
    <t>377441d0-ae1f-a4cf-3b65-c592b444aa28</t>
  </si>
  <si>
    <t>Paytm Labs</t>
  </si>
  <si>
    <t>http://www.paytmlabs.com/</t>
  </si>
  <si>
    <t>9315b352-bdf6-e486-53bd-5cbe4ac9aec4</t>
  </si>
  <si>
    <t>PaytoGo</t>
  </si>
  <si>
    <t>http://www.paytogo.com/</t>
  </si>
  <si>
    <t>69185d1a-7480-6709-17ca-18d956df60bd</t>
  </si>
  <si>
    <t>PayTollo</t>
  </si>
  <si>
    <t>http://www.paytollo.com/pt_home</t>
  </si>
  <si>
    <t>60adf85f-d531-4d18-c05f-d521040d973d</t>
  </si>
  <si>
    <t>Payton Communications LLC</t>
  </si>
  <si>
    <t>http://paytonpr.com/</t>
  </si>
  <si>
    <t>e0412fa0-f733-8921-bb97-b56846ef5147</t>
  </si>
  <si>
    <t>Payton Insurance Agency, Inc</t>
  </si>
  <si>
    <t>http://www.paytonins.com/</t>
  </si>
  <si>
    <t>eacf51e5-236a-ffe1-10fb-5aed75b47481</t>
  </si>
  <si>
    <t>Payton Kreativ</t>
  </si>
  <si>
    <t>http://www.paytonkreativ.com/</t>
  </si>
  <si>
    <t>df7d67bf-3a92-b81a-32c2-82e46404543c</t>
  </si>
  <si>
    <t>PayToo Corp</t>
  </si>
  <si>
    <t>http://www.paytoo.com</t>
  </si>
  <si>
    <t>62ee836c-0811-8803-a21b-c80a65b34163</t>
  </si>
  <si>
    <t>PayTop</t>
  </si>
  <si>
    <t>http://www.paytop.com</t>
  </si>
  <si>
    <t>fd356d71-1961-adda-a6bc-23e22276aac9</t>
  </si>
  <si>
    <t>Paytopia</t>
  </si>
  <si>
    <t>http://www.paytopia.com/</t>
  </si>
  <si>
    <t>e5fe8d91-b9c7-b0ba-58e3-a81c5bb787bb</t>
  </si>
  <si>
    <t>PayTouch</t>
  </si>
  <si>
    <t>http://www.pay-touch.com</t>
  </si>
  <si>
    <t>bdc02edc-fcdd-f8d4-84c7-8cfa8f9697a6</t>
  </si>
  <si>
    <t>PAYTPV</t>
  </si>
  <si>
    <t>https://www.paytpv.com</t>
  </si>
  <si>
    <t>81690444-58e8-0261-3bb7-f4f6908c7b6b</t>
  </si>
  <si>
    <t>Paytradie</t>
  </si>
  <si>
    <t>https://www.paytradie.com</t>
  </si>
  <si>
    <t>f15c55f5-262e-dc22-d99e-d0e772380c3b</t>
  </si>
  <si>
    <t>Paytrail</t>
  </si>
  <si>
    <t>http://paytrail.com</t>
  </si>
  <si>
    <t>e7289d6a-258b-7fc0-7619-0c0b70050e74</t>
  </si>
  <si>
    <t>PayTraq.com</t>
  </si>
  <si>
    <t>http://paytraq.com</t>
  </si>
  <si>
    <t>ea23a7e9-1bfe-18ef-0592-7e5476ff99ed</t>
  </si>
  <si>
    <t>Paytrek</t>
  </si>
  <si>
    <t>http://paytrek.com/</t>
  </si>
  <si>
    <t>4b70f809-4d8f-d003-f48a-01be929d42ab</t>
  </si>
  <si>
    <t>Paytronix Systems, Inc.</t>
  </si>
  <si>
    <t>http://www.paytronix.com</t>
  </si>
  <si>
    <t>6dceea99-0d08-df53-94ed-0bf0ce01e818</t>
  </si>
  <si>
    <t>PayTrue Solutions</t>
  </si>
  <si>
    <t>http://www.paytrue.com</t>
  </si>
  <si>
    <t>dc83a35e-4119-b235-1b56-026c1beafbcd</t>
  </si>
  <si>
    <t>Paytrust</t>
  </si>
  <si>
    <t>http://www.paytrust.com</t>
  </si>
  <si>
    <t>11a14eac-00b6-b148-c7d9-f72d7e619d4e</t>
  </si>
  <si>
    <t>PayTunes</t>
  </si>
  <si>
    <t>https://www.paytunes.in</t>
  </si>
  <si>
    <t>be222299-0936-3d86-a1f7-7c8078a771f6</t>
  </si>
  <si>
    <t>Paytweak</t>
  </si>
  <si>
    <t>https://www.paytweak.com/</t>
  </si>
  <si>
    <t>62e874ca-19a3-b0f2-ef2c-b3926687f5f1</t>
  </si>
  <si>
    <t>PayU</t>
  </si>
  <si>
    <t>http://www.payu.com/</t>
  </si>
  <si>
    <t>9c56b6be-9c52-4d38-b2ff-83e770db4e17</t>
  </si>
  <si>
    <t>PAYU Computing</t>
  </si>
  <si>
    <t>http://www.payucomputing.com/</t>
  </si>
  <si>
    <t>0dca3db3-bf32-e3ed-26c5-fadb37c5be83</t>
  </si>
  <si>
    <t>Payubiz</t>
  </si>
  <si>
    <t>https://www.payubiz.in</t>
  </si>
  <si>
    <t>a8828c82-ac5b-6b53-bffb-80083862ad0e</t>
  </si>
  <si>
    <t>Payumi</t>
  </si>
  <si>
    <t>http://www.payumi.com</t>
  </si>
  <si>
    <t>8d4d6cd4-73bc-e903-7605-7fc1753e9cab</t>
  </si>
  <si>
    <t>PayUMoney</t>
  </si>
  <si>
    <t>https://www.payumoney.com/</t>
  </si>
  <si>
    <t>ccad76d6-566a-3a61-fd89-50bf83bbe0b2</t>
  </si>
  <si>
    <t>Payusbacklater.com</t>
  </si>
  <si>
    <t>http://www.payusbacklater.com</t>
  </si>
  <si>
    <t>6f4e21f7-4bd0-1520-15c5-6dde4a0b6d72</t>
  </si>
  <si>
    <t>PayVector</t>
  </si>
  <si>
    <t>http://www.payvector.co.uk</t>
  </si>
  <si>
    <t>a8268860-3711-cfbe-fc2a-6457d9245503</t>
  </si>
  <si>
    <t>Payventures</t>
  </si>
  <si>
    <t>http://www.payventures.com</t>
  </si>
  <si>
    <t>24610916-e3b1-11c3-cf2a-4de8b7875b5f</t>
  </si>
  <si>
    <t>Payveris</t>
  </si>
  <si>
    <t>http://www.payveris.com</t>
  </si>
  <si>
    <t>a91b7622-b147-a043-3bb0-d9c6738fb41f</t>
  </si>
  <si>
    <t>Payvio</t>
  </si>
  <si>
    <t>http://www.payvio.com/</t>
  </si>
  <si>
    <t>30b3e72f-8c3c-8f3f-79e7-f8a55493b9ab</t>
  </si>
  <si>
    <t>Payvision</t>
  </si>
  <si>
    <t>http://www.payvision.com/</t>
  </si>
  <si>
    <t>ac5247ef-55a4-b99e-a53a-017ac16461bd</t>
  </si>
  <si>
    <t>PayVisors</t>
  </si>
  <si>
    <t>http://payvisors.com</t>
  </si>
  <si>
    <t>15a2c451-30db-493b-665f-df67804f7b3c</t>
  </si>
  <si>
    <t>PayVM.com</t>
  </si>
  <si>
    <t>http://payvm.com</t>
  </si>
  <si>
    <t>2e245594-da4d-c914-bc5b-d916d461dfd5</t>
  </si>
  <si>
    <t>Payvment</t>
  </si>
  <si>
    <t>http://www.payvment.com</t>
  </si>
  <si>
    <t>d35fc959-a5b5-3c4b-4352-38e51ad224c3</t>
  </si>
  <si>
    <t>Paywane, Inc</t>
  </si>
  <si>
    <t>https://www.paywane.com</t>
  </si>
  <si>
    <t>c1a3cf84-4a1e-3b07-2057-5c516e70bd44</t>
  </si>
  <si>
    <t>Paywast</t>
  </si>
  <si>
    <t>http://www.paywast.af</t>
  </si>
  <si>
    <t>e510bc29-965c-6417-43c9-12d9a56d09a6</t>
  </si>
  <si>
    <t>Payway</t>
  </si>
  <si>
    <t>https://payway.vn/</t>
  </si>
  <si>
    <t>adaa3765-0341-5126-0fac-fa0ccbee665c</t>
  </si>
  <si>
    <t>http://payway.ug</t>
  </si>
  <si>
    <t>5d1209db-710d-5440-6fcd-3bbffcfc13c4</t>
  </si>
  <si>
    <t>PayWhere</t>
  </si>
  <si>
    <t>http://www.paywhere.com</t>
  </si>
  <si>
    <t>1b3c9ac7-71ad-a393-1a0e-5f5b96384707</t>
  </si>
  <si>
    <t>PayWith</t>
  </si>
  <si>
    <t>http://paywith.com</t>
  </si>
  <si>
    <t>8ccfc76f-2557-cc6d-62c3-50428a3da323</t>
  </si>
  <si>
    <t>PayWithCapture</t>
  </si>
  <si>
    <t>https://unicorn.paywcapp.com/</t>
  </si>
  <si>
    <t>4e4f80b8-79cc-3530-4482-4c0a799e036f</t>
  </si>
  <si>
    <t>Paywithme</t>
  </si>
  <si>
    <t>http://www.paywith.me</t>
  </si>
  <si>
    <t>7d13d478-561c-b76b-4d6a-31dba7ce51d5</t>
  </si>
  <si>
    <t>PayWithMyBank</t>
  </si>
  <si>
    <t>https://www.paywithmybank.com</t>
  </si>
  <si>
    <t>068ff4e0-8de3-1851-51bc-689a24451892</t>
  </si>
  <si>
    <t>Paywizard</t>
  </si>
  <si>
    <t>http://www.paywizard.com/</t>
  </si>
  <si>
    <t>261e0d83-a157-e5d3-ccca-da23a07b761d</t>
  </si>
  <si>
    <t>Payworks</t>
  </si>
  <si>
    <t>http://www.payworks.com</t>
  </si>
  <si>
    <t>a6493f7d-bfa8-7368-1c93-2f8ca042a1f6</t>
  </si>
  <si>
    <t>PayX Group</t>
  </si>
  <si>
    <t>https://payxintl.com</t>
  </si>
  <si>
    <t>fe8b0ecd-f87e-cbfb-ca40-9e93f4e84d45</t>
  </si>
  <si>
    <t>Payxm Recharge</t>
  </si>
  <si>
    <t>https://payxm.in/</t>
  </si>
  <si>
    <t>1a7d1331-c036-0d42-904a-2e36974965e2</t>
  </si>
  <si>
    <t>Payy</t>
  </si>
  <si>
    <t>http://payy.me</t>
  </si>
  <si>
    <t>75f553bd-cdf3-6589-1919-e03d04cf1f4c</t>
  </si>
  <si>
    <t>Payz, Inc.</t>
  </si>
  <si>
    <t>http://payz.com</t>
  </si>
  <si>
    <t>7fdf5ae8-a8ae-d0fa-7509-5ad10b531aef</t>
  </si>
  <si>
    <t>Payza</t>
  </si>
  <si>
    <t>http://www.payza.com</t>
  </si>
  <si>
    <t>bf939d4e-e606-1601-54ef-b725ad97408c</t>
  </si>
  <si>
    <t>Payzada</t>
  </si>
  <si>
    <t>http://www.payzada.com</t>
  </si>
  <si>
    <t>20c70091-8c79-df91-4418-7df580cbde8b</t>
  </si>
  <si>
    <t>PayZen</t>
  </si>
  <si>
    <t>https://www.en.payzen.eu</t>
  </si>
  <si>
    <t>996ccd96-df1b-755a-1d12-5dc4a133dad4</t>
  </si>
  <si>
    <t>Payzer</t>
  </si>
  <si>
    <t>https://www.payzer.com</t>
  </si>
  <si>
    <t>9e225f31-5725-e6d0-1736-cb2e35f6f0fc</t>
  </si>
  <si>
    <t>Payzo.io</t>
  </si>
  <si>
    <t>https://www.payzo.io/</t>
  </si>
  <si>
    <t>22505d8f-e55a-10f7-224b-b09f587b7cf5</t>
  </si>
  <si>
    <t>Payzoff</t>
  </si>
  <si>
    <t>https://www.payzoff.com</t>
  </si>
  <si>
    <t>5a3dccf0-6a2a-68ef-639a-535cfb3d13fa</t>
  </si>
  <si>
    <t>Payzone</t>
  </si>
  <si>
    <t>http://www.payzone.co.uk</t>
  </si>
  <si>
    <t>7496c1a9-11e0-dea8-ecdb-ad919ece96c0</t>
  </si>
  <si>
    <t>Payzone group</t>
  </si>
  <si>
    <t>http://www.payzone.ie/</t>
  </si>
  <si>
    <t>0f02e97e-6b27-810b-d9f7-7fee2643db0e</t>
  </si>
  <si>
    <t>Paz Oil Company Ltd.</t>
  </si>
  <si>
    <t>http://www.paz.co.il</t>
  </si>
  <si>
    <t>58f72a3e-f59c-62be-d81b-cea04d29e771</t>
  </si>
  <si>
    <t>Pazadiv Interviews</t>
  </si>
  <si>
    <t>http://www.pazadiv.com</t>
  </si>
  <si>
    <t>0a1a0295-f55f-0a54-945a-3e566698753d</t>
  </si>
  <si>
    <t>Pazam</t>
  </si>
  <si>
    <t>https://www.pazam.mobi/</t>
  </si>
  <si>
    <t>ff351372-d77c-0772-c1bd-a8ebc2bfba06</t>
  </si>
  <si>
    <t>PAZAPA</t>
  </si>
  <si>
    <t>http://pazapa.org</t>
  </si>
  <si>
    <t>23c29e83-1cf4-dccd-3788-3124b221841a</t>
  </si>
  <si>
    <t>PazarÌãå±ndan</t>
  </si>
  <si>
    <t>https://www.pazarindan.com/</t>
  </si>
  <si>
    <t>bb487b6c-d0e1-2b74-b38b-deb4499adc72</t>
  </si>
  <si>
    <t>PazarAmbar.com</t>
  </si>
  <si>
    <t>http://www.pazarambar.com</t>
  </si>
  <si>
    <t>86097a85-b08c-ae85-54fb-1438e2dbef18</t>
  </si>
  <si>
    <t>Pazarlamasyon</t>
  </si>
  <si>
    <t>http://pazarlamasyon.com</t>
  </si>
  <si>
    <t>6e49163b-676f-303c-8bba-383ae2da71d2</t>
  </si>
  <si>
    <t>Pazarliklaal.com</t>
  </si>
  <si>
    <t>https://www.pazarliklaal.com/</t>
  </si>
  <si>
    <t>02590dc0-9f5d-5a2b-38c2-c0bb57881f37</t>
  </si>
  <si>
    <t>Pazartech.com</t>
  </si>
  <si>
    <t>http://www.pazartech.com</t>
  </si>
  <si>
    <t>084c28ff-98b3-79ce-8114-a7310980a883</t>
  </si>
  <si>
    <t>Pazdan</t>
  </si>
  <si>
    <t>http://pazdanllc.com/</t>
  </si>
  <si>
    <t>df714c3f-bd4c-301b-88d9-f18958c54042</t>
  </si>
  <si>
    <t>Paze</t>
  </si>
  <si>
    <t>http://pazeinteractive.com/iphoneapps</t>
  </si>
  <si>
    <t>38dcfe61-68bc-f36d-5450-565d1d33b2d9</t>
  </si>
  <si>
    <t>Pazgas</t>
  </si>
  <si>
    <t>http://www.pazgas.co.il</t>
  </si>
  <si>
    <t>5301e41d-3d9d-a9ad-a878-b8477df7a536</t>
  </si>
  <si>
    <t>Pazien</t>
  </si>
  <si>
    <t>http://www.pazien.com</t>
  </si>
  <si>
    <t>b9174a6b-0791-5eb4-53d7-0b4bd10bed96</t>
  </si>
  <si>
    <t>Pazkar</t>
  </si>
  <si>
    <t>http://www.pazkar.com/</t>
  </si>
  <si>
    <t>6c1c26a1-372c-4977-135c-819fb2dbf0ba</t>
  </si>
  <si>
    <t>PB Bioscience</t>
  </si>
  <si>
    <t>https://www.pbbioscience.co.uk/</t>
  </si>
  <si>
    <t>f4a8de5d-53bf-5e89-2ec8-59e34d813581</t>
  </si>
  <si>
    <t>PB Financial Group Corp &amp; Bridge Loan</t>
  </si>
  <si>
    <t>http://www.calhardmoney.com/</t>
  </si>
  <si>
    <t>38fac7b4-01be-e1b6-1412-6b5e68217c3e</t>
  </si>
  <si>
    <t>PB Gametime</t>
  </si>
  <si>
    <t>http://www.pbgametime.com/</t>
  </si>
  <si>
    <t>57d8a862-37c9-8016-295a-ad104379eddf</t>
  </si>
  <si>
    <t>PB Strategic Consultancy</t>
  </si>
  <si>
    <t>https://pbstrategic.wordpress.com</t>
  </si>
  <si>
    <t>75f979be-b273-b41c-8cd0-0090a9f0b6e8</t>
  </si>
  <si>
    <t>PB Surveillance</t>
  </si>
  <si>
    <t>http://www.pbsurveillance.com</t>
  </si>
  <si>
    <t>911b0a8a-c5a8-faa0-873f-0d8d25154385</t>
  </si>
  <si>
    <t>PB&amp;B Ltd.</t>
  </si>
  <si>
    <t>http://www.pbbtech.ch/</t>
  </si>
  <si>
    <t>5130c5ae-087f-785a-99f1-b88f750c15f1</t>
  </si>
  <si>
    <t>PB+J - Website Design Company in Oshawa</t>
  </si>
  <si>
    <t>http://www.addpbj.com/</t>
  </si>
  <si>
    <t>9cca4b5f-e4f1-952b-913f-292b3ca0e824</t>
  </si>
  <si>
    <t>Pb7</t>
  </si>
  <si>
    <t>http://pb7.nl/</t>
  </si>
  <si>
    <t>155c8834-48a6-8469-7a17-03c6d0d67752</t>
  </si>
  <si>
    <t>PBA Holdings Bhd</t>
  </si>
  <si>
    <t>http://www.pbahb.com.my</t>
  </si>
  <si>
    <t>e0d8b2b6-5a60-e4de-c5db-981086d3197d</t>
  </si>
  <si>
    <t>PBA Singapore</t>
  </si>
  <si>
    <t>http://www.pba.com.sg</t>
  </si>
  <si>
    <t>2ac3cae9-b60e-4177-94f5-27d6b1c48733</t>
  </si>
  <si>
    <t>PBA Solutions</t>
  </si>
  <si>
    <t>http://www.pbasolutions.com</t>
  </si>
  <si>
    <t>25d4aa02-fd90-7aff-96a4-dece60d72fb7</t>
  </si>
  <si>
    <t>PBA Systems</t>
  </si>
  <si>
    <t>http://www.pbasystems.com.sg</t>
  </si>
  <si>
    <t>c75afa9d-c395-f570-863b-dd65eff51c0c</t>
  </si>
  <si>
    <t>PBase.com</t>
  </si>
  <si>
    <t>http://www.pbase.com/</t>
  </si>
  <si>
    <t>6932bc74-15d9-89b8-e9c0-c3fe91a200ca</t>
  </si>
  <si>
    <t>PBC Lasers</t>
  </si>
  <si>
    <t>http://www.pbc-lasers.com/2/index.php</t>
  </si>
  <si>
    <t>7c452736-7062-7020-23f9-ef65b7f904f0</t>
  </si>
  <si>
    <t>PBD Biotech</t>
  </si>
  <si>
    <t>http://www.pbdbio.com/</t>
  </si>
  <si>
    <t>fe28eb73-42c2-aa6c-f6d0-2703cb4dfb13</t>
  </si>
  <si>
    <t>PBD Events</t>
  </si>
  <si>
    <t>http://www.pbd-events.com</t>
  </si>
  <si>
    <t>d09a8060-31eb-55a4-f3ba-2a96fcc63402</t>
  </si>
  <si>
    <t>PBEL Property Development</t>
  </si>
  <si>
    <t>http://www.pbel.in</t>
  </si>
  <si>
    <t>0f209656-035f-3f81-c467-22b12b9b4a7d</t>
  </si>
  <si>
    <t>Pbells Technologies</t>
  </si>
  <si>
    <t>https://pbellng.com</t>
  </si>
  <si>
    <t>2907f849-5ace-3f35-e5ce-34af9a958228</t>
  </si>
  <si>
    <t>PBF Energy</t>
  </si>
  <si>
    <t>http://www.pbfenergy.com/</t>
  </si>
  <si>
    <t>2a4b8786-69c5-8ac4-d206-15df0803e542</t>
  </si>
  <si>
    <t>PBF Group</t>
  </si>
  <si>
    <t>http://www.pbfgroup.nl/</t>
  </si>
  <si>
    <t>4852b2ba-4d57-b0c7-baac-6114a2034466</t>
  </si>
  <si>
    <t>PBF Holding</t>
  </si>
  <si>
    <t>ad5f3188-621f-3c56-bee5-ab206b20e7eb</t>
  </si>
  <si>
    <t>PBF Logistics</t>
  </si>
  <si>
    <t>http://www.pbflogistics.com/</t>
  </si>
  <si>
    <t>0cd010e9-dd03-d3cc-fc1a-f8fd60b96aab</t>
  </si>
  <si>
    <t>PBF Solutions</t>
  </si>
  <si>
    <t>http://pbfsolutions.co.uk</t>
  </si>
  <si>
    <t>066116c7-1eee-8b37-f390-57e298462e70</t>
  </si>
  <si>
    <t>PBH Network</t>
  </si>
  <si>
    <t>http://pbh-network.com</t>
  </si>
  <si>
    <t>a4c52ca4-6192-9463-ad9d-acd0546e5318</t>
  </si>
  <si>
    <t>PBHS</t>
  </si>
  <si>
    <t>http://www.pbhs.com</t>
  </si>
  <si>
    <t>530bc3c2-2e49-fa3c-60ca-d311f76ee8d9</t>
  </si>
  <si>
    <t>PBI Consulting - Party Bluprints Inc.</t>
  </si>
  <si>
    <t>http://www.pbiconsult.com/</t>
  </si>
  <si>
    <t>a7d6a345-946c-3f81-0d84-69b27b67e31f</t>
  </si>
  <si>
    <t>PBI-Dansensor</t>
  </si>
  <si>
    <t>http://www.pbi-dansensor.com</t>
  </si>
  <si>
    <t>0263b5a5-7687-89ee-2c6c-cc9feae8909c</t>
  </si>
  <si>
    <t>PBJ Digital</t>
  </si>
  <si>
    <t>http://www.pbjdigital.com</t>
  </si>
  <si>
    <t>de0afd64-f335-f592-9e21-8b1a84e068a2</t>
  </si>
  <si>
    <t>PBJ Studios</t>
  </si>
  <si>
    <t>http://www.pbjstudios.com</t>
  </si>
  <si>
    <t>02d08f2b-1b93-b9e9-26ac-a4630ef3de06</t>
  </si>
  <si>
    <t>PBJS</t>
  </si>
  <si>
    <t>http://www.pbjs.com/</t>
  </si>
  <si>
    <t>2dd1f37a-686e-528f-d33c-f9e3978c0257</t>
  </si>
  <si>
    <t>PBM Capital Group</t>
  </si>
  <si>
    <t>http://www.pbmcap.com</t>
  </si>
  <si>
    <t>8b1267d1-034d-dfdf-1232-f68f6f4d5501</t>
  </si>
  <si>
    <t>PBMCube</t>
  </si>
  <si>
    <t>http://www.pbmcube.com</t>
  </si>
  <si>
    <t>d03c48b4-9834-2c5b-eeaa-41d7be2eebc1</t>
  </si>
  <si>
    <t>Pbp, LLC</t>
  </si>
  <si>
    <t>http://www.pbpllc.com</t>
  </si>
  <si>
    <t>f201e14e-a1a9-0c86-d2cf-666bb7931c62</t>
  </si>
  <si>
    <t>PBS</t>
  </si>
  <si>
    <t>http://www.pbs.org</t>
  </si>
  <si>
    <t>0954ebb1-9d1c-8139-78e9-61b548fa5f65</t>
  </si>
  <si>
    <t>PBS Barbados</t>
  </si>
  <si>
    <t>https://www.mixcloud.com/pbsbarbados/</t>
  </si>
  <si>
    <t>a73e4ba1-4f5a-6f37-7f22-863ab72132cf</t>
  </si>
  <si>
    <t>PBS Biotech</t>
  </si>
  <si>
    <t>http://www.pbsbiotech.com</t>
  </si>
  <si>
    <t>0a0dc656-e028-73c2-0fc0-d4d75adfa2f1</t>
  </si>
  <si>
    <t>PBS Coals (Formerly Penfold Capital Acquisition Corporation</t>
  </si>
  <si>
    <t>http://www.marketwired.com</t>
  </si>
  <si>
    <t>052810e3-e499-0218-90ad-3bcc65bcd8cc</t>
  </si>
  <si>
    <t>PBS Kids</t>
  </si>
  <si>
    <t>http://pbskids.org/</t>
  </si>
  <si>
    <t>4f69ad99-0331-1d3c-aaea-40d7a49b148b</t>
  </si>
  <si>
    <t>PBS KIDS Sprout</t>
  </si>
  <si>
    <t>http://www.sproutonline.com</t>
  </si>
  <si>
    <t>b6a2e273-ff4f-6f01-b5ec-b541c23c808a</t>
  </si>
  <si>
    <t>PBS SoCal</t>
  </si>
  <si>
    <t>http://www.pbssocal.org/home/</t>
  </si>
  <si>
    <t>272d23b5-2cd1-d829-bd52-1f3a1342db10</t>
  </si>
  <si>
    <t>PBS-Bio</t>
  </si>
  <si>
    <t>http://www.pbs-bio.com</t>
  </si>
  <si>
    <t>db3ad8e0-92d3-aeea-fc1d-a3f8c7f7d9f6</t>
  </si>
  <si>
    <t>PBsaÌÄå¼de</t>
  </si>
  <si>
    <t>http://www.saude.pb.gov.br</t>
  </si>
  <si>
    <t>4529b9d5-e074-92f2-ca03-743e422eb56b</t>
  </si>
  <si>
    <t>pbsi</t>
  </si>
  <si>
    <t>http://www.pbsilink.com</t>
  </si>
  <si>
    <t>fbd526df-4fc6-d1f1-3364-0df44a4e5e06</t>
  </si>
  <si>
    <t>PBT Payment Solutions</t>
  </si>
  <si>
    <t>http://pbt.com.cy</t>
  </si>
  <si>
    <t>6c7f7b25-691f-64d0-46fb-24c5a7b701f5</t>
  </si>
  <si>
    <t>PBTP Solar Contractors</t>
  </si>
  <si>
    <t>http://pbtpsolarcontractors.com</t>
  </si>
  <si>
    <t>c246766f-229e-aca3-4bd9-431ccc3a595b</t>
  </si>
  <si>
    <t>PBUH Medicine</t>
  </si>
  <si>
    <t>http://www.pbuhmedicine.co.uk</t>
  </si>
  <si>
    <t>7feeaf05-0a4e-3e37-9ad2-7125d45a8733</t>
  </si>
  <si>
    <t>pbwiki</t>
  </si>
  <si>
    <t>https://my.pbwiki.com</t>
  </si>
  <si>
    <t>0e1154ac-b634-ed9a-8760-f121ae6ada61</t>
  </si>
  <si>
    <t>PBworks</t>
  </si>
  <si>
    <t>http://www.pbworks.com</t>
  </si>
  <si>
    <t>ac830f14-2fd8-7bf8-69cc-4f5ec4171582</t>
  </si>
  <si>
    <t>pbx hosting</t>
  </si>
  <si>
    <t>http://www.pbxhosting.co.uk</t>
  </si>
  <si>
    <t>05976d08-1141-1cd4-4313-010857b332a2</t>
  </si>
  <si>
    <t>PBX Innovations</t>
  </si>
  <si>
    <t>http://pbx-innovations.com</t>
  </si>
  <si>
    <t>f4aa9fc1-a51e-8406-adac-5c791c01a611</t>
  </si>
  <si>
    <t>PBXDom</t>
  </si>
  <si>
    <t>https://www.pbxdom.com</t>
  </si>
  <si>
    <t>1348bdc5-ebf6-7295-bb5e-a2497470c648</t>
  </si>
  <si>
    <t>PBXPlus</t>
  </si>
  <si>
    <t>http://www.pbxplus.com</t>
  </si>
  <si>
    <t>155aa249-e363-3d41-b55d-b1ec60bbcc3d</t>
  </si>
  <si>
    <t>Pbxwall</t>
  </si>
  <si>
    <t>http://www.pbxwall.com/</t>
  </si>
  <si>
    <t>b13e1f54-38b4-0fea-5866-be25439f5914</t>
  </si>
  <si>
    <t>PC &amp; MAC WIZARD SERVICE</t>
  </si>
  <si>
    <t>http://www.pcwizardservice.com</t>
  </si>
  <si>
    <t>36563e8f-ade3-d55c-d987-609fc18b16dd</t>
  </si>
  <si>
    <t>PC &amp; Tech</t>
  </si>
  <si>
    <t>http://www.pcauthority.com.au</t>
  </si>
  <si>
    <t>e4e61250-bc4b-b7ab-ed53-408290d6970b</t>
  </si>
  <si>
    <t>PC &amp; Tech Authority</t>
  </si>
  <si>
    <t>http://www.pcauthority.com.au/</t>
  </si>
  <si>
    <t>1a80bcd7-cb35-dbbe-3660-87a90f8770a0</t>
  </si>
  <si>
    <t>PC Advisor</t>
  </si>
  <si>
    <t>http://www.pcadvisor.co.uk/</t>
  </si>
  <si>
    <t>3592899c-b66b-782f-9ce1-22e8861855f7</t>
  </si>
  <si>
    <t>PC Age Career Institute, Jersey City</t>
  </si>
  <si>
    <t>http://www.pcage.com/</t>
  </si>
  <si>
    <t>75279f58-0bf8-dc2b-6be5-3e2095f4c657</t>
  </si>
  <si>
    <t>PC Age II, Edison</t>
  </si>
  <si>
    <t>http://www.pcage.edu/</t>
  </si>
  <si>
    <t>034b510e-e1ee-d6ae-f3d3-91c8409ff4ed</t>
  </si>
  <si>
    <t>PC Age, Jersey City</t>
  </si>
  <si>
    <t>66fe7000-021f-d9f7-67b2-1bd8f55919eb</t>
  </si>
  <si>
    <t>PC Age, Parsippany</t>
  </si>
  <si>
    <t>http://www.pcage.com/parsippany-campus.html</t>
  </si>
  <si>
    <t>345f6306-9d6c-2d6e-2697-dbdae55aa3c2</t>
  </si>
  <si>
    <t>PC Bennett Consulting, Inc.</t>
  </si>
  <si>
    <t>http://www.pcbennett.com/</t>
  </si>
  <si>
    <t>5407f3bc-6162-00bd-5492-e7185335cf2a</t>
  </si>
  <si>
    <t>PC Cluster Consortium</t>
  </si>
  <si>
    <t>http://www.pccluster.org/en/</t>
  </si>
  <si>
    <t>b1486622-b82a-3c4a-f175-cef36abea449</t>
  </si>
  <si>
    <t>PC com Malaysia</t>
  </si>
  <si>
    <t>http://www.liveatpc.com/</t>
  </si>
  <si>
    <t>c777f2d7-aa2a-a66e-0ce7-501140990266</t>
  </si>
  <si>
    <t>PC Connection</t>
  </si>
  <si>
    <t>http://www.pcconnection.com</t>
  </si>
  <si>
    <t>895659c0-6a02-a7f4-e023-54b29a561d4d</t>
  </si>
  <si>
    <t>PC Construction Company</t>
  </si>
  <si>
    <t>http://www.pcconstruction.com</t>
  </si>
  <si>
    <t>2d8fae2f-f1e7-324c-bdee-63fb2d3d53c0</t>
  </si>
  <si>
    <t>PC Decrapifier</t>
  </si>
  <si>
    <t>http://www.pcdecrapifier.com/</t>
  </si>
  <si>
    <t>bca76569-6b42-af0b-bebe-b426925f0dd4</t>
  </si>
  <si>
    <t>PC Dial</t>
  </si>
  <si>
    <t>http://www.pcdial.com</t>
  </si>
  <si>
    <t>19037e5f-fa24-d688-d8c3-4d5481096223</t>
  </si>
  <si>
    <t>PC DOCS</t>
  </si>
  <si>
    <t>http://pc-docs.co.uk</t>
  </si>
  <si>
    <t>37d484f3-ada2-4644-1bb7-bd46d66f7de1</t>
  </si>
  <si>
    <t>PC Doctor Bellevue</t>
  </si>
  <si>
    <t>http://pcdrweb.com/</t>
  </si>
  <si>
    <t>093201ab-6d46-0f99-c039-eef1e670e7e8</t>
  </si>
  <si>
    <t>PC Enterprises</t>
  </si>
  <si>
    <t>http://www.pcenterprisescorp.com</t>
  </si>
  <si>
    <t>6ff631e7-dbb2-afc9-df3d-30bbf599acc0</t>
  </si>
  <si>
    <t>PC Experts Mexico</t>
  </si>
  <si>
    <t>http://www.pcexperts.com.mx</t>
  </si>
  <si>
    <t>ec0c8e30-48a0-d528-0317-d6078ff61521</t>
  </si>
  <si>
    <t>PC Game Supply</t>
  </si>
  <si>
    <t>http://www.pcgamesupply.com</t>
  </si>
  <si>
    <t>6761570a-76a8-35fa-29fc-e760b87f53fe</t>
  </si>
  <si>
    <t>PC Garage</t>
  </si>
  <si>
    <t>http://www.pcgarage.ro</t>
  </si>
  <si>
    <t>e21f5d3a-a899-d7e8-1a61-cf9deec8f87b</t>
  </si>
  <si>
    <t>PC Gigs</t>
  </si>
  <si>
    <t>http://pcgigs.com</t>
  </si>
  <si>
    <t>0942a204-6977-47b9-2205-90d9c944a2eb</t>
  </si>
  <si>
    <t>PC Gold</t>
  </si>
  <si>
    <t>http://www.pcgold.ca</t>
  </si>
  <si>
    <t>8979d464-562d-78a4-743e-3559c0f2cd6a</t>
  </si>
  <si>
    <t>PC Handyman</t>
  </si>
  <si>
    <t>http://www.pchandyman.com.au</t>
  </si>
  <si>
    <t>54f4912f-39eb-f384-20e9-3b233d31d8a2</t>
  </si>
  <si>
    <t>PC Help Man</t>
  </si>
  <si>
    <t>http://www.pchelpman.co.uk</t>
  </si>
  <si>
    <t>1de4ddbd-d52a-8a1a-fe3e-bcf8213b1b18</t>
  </si>
  <si>
    <t>PC HelpSoft</t>
  </si>
  <si>
    <t>http://www.pchelpsoft.com</t>
  </si>
  <si>
    <t>fc0f5ef8-e1ff-4c94-014a-05f9248201c2</t>
  </si>
  <si>
    <t>Pc HocasÌãå±</t>
  </si>
  <si>
    <t>http://www.pchocasi.com</t>
  </si>
  <si>
    <t>8d18de96-b253-0382-eff1-f0ac0cf9d0b6</t>
  </si>
  <si>
    <t>PC Invasion</t>
  </si>
  <si>
    <t>http://www.pcinvasion.com</t>
  </si>
  <si>
    <t>828d4f6e-6b69-3a8d-f9de-a738673dec4d</t>
  </si>
  <si>
    <t>PC Keylogger</t>
  </si>
  <si>
    <t>http://www.microkeylogger.com</t>
  </si>
  <si>
    <t>b7eb3bd3-33f8-7a34-4c1b-4f1cbdee38ee</t>
  </si>
  <si>
    <t>PC Krause and Associates</t>
  </si>
  <si>
    <t>http://www.pcka.com</t>
  </si>
  <si>
    <t>9813ad3c-0962-5587-5320-381da94f0684</t>
  </si>
  <si>
    <t>PC Mall</t>
  </si>
  <si>
    <t>https://bd.pcm.com</t>
  </si>
  <si>
    <t>4031d6fa-1d66-b2c8-de46-bc11234684dd</t>
  </si>
  <si>
    <t>PC Monitors</t>
  </si>
  <si>
    <t>http://pcmonitors.info</t>
  </si>
  <si>
    <t>98a2a457-07b9-a9fe-cbce-df77d34fc6cd</t>
  </si>
  <si>
    <t>PC On Call</t>
  </si>
  <si>
    <t>http://pconecall.com</t>
  </si>
  <si>
    <t>4311e3b0-e035-1469-a408-71d498595c0f</t>
  </si>
  <si>
    <t>PC Pharma Ltd</t>
  </si>
  <si>
    <t>http://www.pcpharma.co.uk/</t>
  </si>
  <si>
    <t>ff0d57d0-95f1-2b21-47e6-aba4a20d5314</t>
  </si>
  <si>
    <t>PC Pitstop</t>
  </si>
  <si>
    <t>http://www.pcpitstop.com</t>
  </si>
  <si>
    <t>a47cab94-e123-10d8-8c72-ce4c1d15f6b4</t>
  </si>
  <si>
    <t>PC Press</t>
  </si>
  <si>
    <t>http://pcpress.rs/</t>
  </si>
  <si>
    <t>815a3810-064a-93c4-5fa9-00b225949bc0</t>
  </si>
  <si>
    <t>PC Pro</t>
  </si>
  <si>
    <t>http://www.pcpro.co.uk/</t>
  </si>
  <si>
    <t>9f3efe07-f0e7-24c0-bf4d-1597466db8c0</t>
  </si>
  <si>
    <t>PC Pro Schools</t>
  </si>
  <si>
    <t>http://www.pcpro.edu</t>
  </si>
  <si>
    <t>4f1053df-9fa4-9b94-05b3-a7201fbfdcd2</t>
  </si>
  <si>
    <t>PC ProSchools, Brookfield</t>
  </si>
  <si>
    <t>http://www.pcpro.edu/</t>
  </si>
  <si>
    <t>3e068414-93c4-0750-4cca-a75549da54df</t>
  </si>
  <si>
    <t>PC ProSchools, Hopkins</t>
  </si>
  <si>
    <t>http://www.pcproschools.com/index.php</t>
  </si>
  <si>
    <t>3c2f3efd-c442-9d48-1450-0df5d9c3d984</t>
  </si>
  <si>
    <t>PC Rescue Wiz</t>
  </si>
  <si>
    <t>http://computerrepairvancouverwa.com</t>
  </si>
  <si>
    <t>32f4b179-e435-2b79-fbb5-f4b1faf3f2ae</t>
  </si>
  <si>
    <t>PC Revue</t>
  </si>
  <si>
    <t>http://www.itnews.sk/tituly/pc-revue</t>
  </si>
  <si>
    <t>44c1dfa4-43d7-61a8-bbe1-8a607f9ed1d4</t>
  </si>
  <si>
    <t>PC Scale</t>
  </si>
  <si>
    <t>http://pcscaletower.com</t>
  </si>
  <si>
    <t>f2ce3504-23e1-aeef-d76b-e82d83bd6669</t>
  </si>
  <si>
    <t>PC Smart Care</t>
  </si>
  <si>
    <t>http://www.pcsmartcare.com</t>
  </si>
  <si>
    <t>9d3a62d7-493b-1791-2d50-19b085cd1e0e</t>
  </si>
  <si>
    <t>PC Smart Cleaner</t>
  </si>
  <si>
    <t>http://www.pcsmartcleaner.com</t>
  </si>
  <si>
    <t>8f7cb0fe-30ed-677a-802e-1d8c7d1a2985</t>
  </si>
  <si>
    <t>PC Soft GmbH</t>
  </si>
  <si>
    <t>http://www.pcsoft.de</t>
  </si>
  <si>
    <t>58714b33-2409-62fe-34e4-3ff6259be552</t>
  </si>
  <si>
    <t>PC Solutions Pvt. Ltd.</t>
  </si>
  <si>
    <t>http://www.e-pspl.com</t>
  </si>
  <si>
    <t>3b46950b-6f46-2cd7-666a-44722a4eca20</t>
  </si>
  <si>
    <t>Pc Support Karma</t>
  </si>
  <si>
    <t>http://www.pcsupportkarma.com/</t>
  </si>
  <si>
    <t>27b89a8a-f0ed-21bb-3985-d327b0f0321c</t>
  </si>
  <si>
    <t>PC TECH CLINIC</t>
  </si>
  <si>
    <t>http://pctechclinic.net</t>
  </si>
  <si>
    <t>d92d2d70-ae53-2834-dd75-651dd62ee28f</t>
  </si>
  <si>
    <t>PC Tech Magazine</t>
  </si>
  <si>
    <t>http://pctechmag.com</t>
  </si>
  <si>
    <t>d4f947fe-3601-f2d3-2a28-1ddef6d02105</t>
  </si>
  <si>
    <t>PC Tools</t>
  </si>
  <si>
    <t>http://www.pctools.com</t>
  </si>
  <si>
    <t>1f0d6b4a-149a-f4cf-4924-60b65798da3f</t>
  </si>
  <si>
    <t>PC Treasures, Inc.</t>
  </si>
  <si>
    <t>http://www.pctreasures.com</t>
  </si>
  <si>
    <t>7928a0bc-dcb3-d494-0e64-2b8d7f381a2c</t>
  </si>
  <si>
    <t>PC Tutes</t>
  </si>
  <si>
    <t>http://pctutes.com</t>
  </si>
  <si>
    <t>77746ec2-7f40-5fc8-49a9-b466769d7685</t>
  </si>
  <si>
    <t>Pc Web How</t>
  </si>
  <si>
    <t>http://www.pcwebhow.com</t>
  </si>
  <si>
    <t>efe83f32-d8bd-007c-7ea1-c3b568a2efad</t>
  </si>
  <si>
    <t>PC Week</t>
  </si>
  <si>
    <t>http://www.pcweek.ru</t>
  </si>
  <si>
    <t>ca62cafb-93d1-2050-f3f7-dc0644d646dd</t>
  </si>
  <si>
    <t>PC Werth</t>
  </si>
  <si>
    <t>http://www.pcwerth.co.uk/</t>
  </si>
  <si>
    <t>0c674e60-b368-2b9b-bf66-807388717100</t>
  </si>
  <si>
    <t>pc wonks</t>
  </si>
  <si>
    <t>http://www.pcwonks.com/</t>
  </si>
  <si>
    <t>989e682d-1283-6485-b7d3-fc3897848e01</t>
  </si>
  <si>
    <t>PC World</t>
  </si>
  <si>
    <t>http://www.pcworld.com/</t>
  </si>
  <si>
    <t>5e5c7ce5-2074-9664-35b4-fa9ea3d4d0d1</t>
  </si>
  <si>
    <t>PC-1</t>
  </si>
  <si>
    <t>http://www.pc-1.co.uk</t>
  </si>
  <si>
    <t>56a90c76-e164-1a11-4cb6-812c4f8f0bf0</t>
  </si>
  <si>
    <t>PC-BSD</t>
  </si>
  <si>
    <t>http://www.pcbsd.org/</t>
  </si>
  <si>
    <t>f59ba160-c175-f62f-615e-3f6ef09bf8d0</t>
  </si>
  <si>
    <t>PC-CHOLLOS</t>
  </si>
  <si>
    <t>http://www.pc-chollos.com</t>
  </si>
  <si>
    <t>1aa1cd49-0a13-ca9b-226d-69b1de88fb02</t>
  </si>
  <si>
    <t>Pc-Experts</t>
  </si>
  <si>
    <t>http://www.pc-experts.com.au</t>
  </si>
  <si>
    <t>c9095409-f554-19d2-9464-d4b1bc07a81a</t>
  </si>
  <si>
    <t>PC-Techs.net</t>
  </si>
  <si>
    <t>http://www.pc-techs.net/</t>
  </si>
  <si>
    <t>11cacb03-64f8-b367-d0c1-e44aacf530d7</t>
  </si>
  <si>
    <t>PC-WELT</t>
  </si>
  <si>
    <t>http://www.pcwelt.de/</t>
  </si>
  <si>
    <t>a0d2989d-e39a-1716-d380-b06c66a28c58</t>
  </si>
  <si>
    <t>pc360buy.net</t>
  </si>
  <si>
    <t>http://www.pc360buy.net</t>
  </si>
  <si>
    <t>c948e2e3-2ef4-cbe0-3de0-f45f700339e0</t>
  </si>
  <si>
    <t>PCA Audit</t>
  </si>
  <si>
    <t>http://www.pcaaudit.com/</t>
  </si>
  <si>
    <t>26ee5753-c461-f357-fb80-796f5e5203cc</t>
  </si>
  <si>
    <t>PCA FRANCE</t>
  </si>
  <si>
    <t>http://www.pcafrance.com</t>
  </si>
  <si>
    <t>5b1db0b6-e0d5-c02f-242c-ac8623880888</t>
  </si>
  <si>
    <t>PCA Humana Health Plans</t>
  </si>
  <si>
    <t>https://www.humana.com</t>
  </si>
  <si>
    <t>e6a27213-408f-7b48-8af4-aec134da1531</t>
  </si>
  <si>
    <t>PCA Life Insurance</t>
  </si>
  <si>
    <t>https://www.pcakorea.co.kr</t>
  </si>
  <si>
    <t>1f6a7317-df12-5b79-99de-299d66ee79c5</t>
  </si>
  <si>
    <t>PCA Predict (formerly Postcode Anywhere)</t>
  </si>
  <si>
    <t>http://www.pcapredict.com</t>
  </si>
  <si>
    <t>0438f353-0632-ebd4-1a8b-aae2d02f0791</t>
  </si>
  <si>
    <t>PCA Skin</t>
  </si>
  <si>
    <t>http://www.pcaskin.com</t>
  </si>
  <si>
    <t>00711c10-dd37-cf3c-6bf4-df385b927be8</t>
  </si>
  <si>
    <t>pcakkus</t>
  </si>
  <si>
    <t>http://www.pcakkus.com</t>
  </si>
  <si>
    <t>16ca50dd-7205-7187-2745-6049187810e8</t>
  </si>
  <si>
    <t>PCaktif.net</t>
  </si>
  <si>
    <t>http://www.pcaktif.net/</t>
  </si>
  <si>
    <t>c4cfad92-db6d-b0f4-d02c-1586b4ac703e</t>
  </si>
  <si>
    <t>PCalc</t>
  </si>
  <si>
    <t>http://pcalc.com/</t>
  </si>
  <si>
    <t>3535ca4c-85c5-f1bb-7c2e-25cd39aed5ec</t>
  </si>
  <si>
    <t>PCAS</t>
  </si>
  <si>
    <t>http://www.pcas.com/</t>
  </si>
  <si>
    <t>8a4db5f7-d56d-7ab9-9789-817eeadb7067</t>
  </si>
  <si>
    <t>PcAwaker</t>
  </si>
  <si>
    <t>http://www.pcawaker.com</t>
  </si>
  <si>
    <t>58755a5d-1b5e-2efc-6fde-a14310f84b55</t>
  </si>
  <si>
    <t>PCB Apps</t>
  </si>
  <si>
    <t>http://www.pcbapps.com/</t>
  </si>
  <si>
    <t>28997218-6605-4e31-5dc5-b967848bae20</t>
  </si>
  <si>
    <t>PCB circuits from Shenzhen Jesen Industrial Co.,Ltd.</t>
  </si>
  <si>
    <t>http://www.jesen.com.cn</t>
  </si>
  <si>
    <t>88c52828-7667-5934-236a-60a392188351</t>
  </si>
  <si>
    <t>PCB Connect</t>
  </si>
  <si>
    <t>http://www.pcbconnect.se/</t>
  </si>
  <si>
    <t>dec67bab-61eb-86ca-18b7-90d996a8700c</t>
  </si>
  <si>
    <t>PCB Design</t>
  </si>
  <si>
    <t>http://pcblinks.com/</t>
  </si>
  <si>
    <t>d4f9ec58-deaa-0ed3-8cee-4f283134dcd1</t>
  </si>
  <si>
    <t>PCB Droid</t>
  </si>
  <si>
    <t>http://pcbdroid.com/</t>
  </si>
  <si>
    <t>4ae6732d-cf64-b5a8-f7a9-97cda7665f87</t>
  </si>
  <si>
    <t>PCB Game</t>
  </si>
  <si>
    <t>http://www.pcb-game.com</t>
  </si>
  <si>
    <t>485c3799-4d89-d7fd-83e9-119cc79e217b</t>
  </si>
  <si>
    <t>PCB Group</t>
  </si>
  <si>
    <t>http://www.pcb.com/</t>
  </si>
  <si>
    <t>ca41dbbc-6960-cc0d-86bb-acec2ea4dd1c</t>
  </si>
  <si>
    <t>PCB Piezotronics, Inc.</t>
  </si>
  <si>
    <t>http://www.pcb.com</t>
  </si>
  <si>
    <t>e1747f65-f812-c1ce-50f5-08aca3c348a7</t>
  </si>
  <si>
    <t>PCB Technologies</t>
  </si>
  <si>
    <t>http://www.pcb.co.za</t>
  </si>
  <si>
    <t>259bb932-d118-78c6-4734-5c563eb1aeb2</t>
  </si>
  <si>
    <t>PCB Unlimited</t>
  </si>
  <si>
    <t>http://www.pcbunlimited.com/</t>
  </si>
  <si>
    <t>31e8427a-559d-819f-d640-5336ed5c7d67</t>
  </si>
  <si>
    <t>PCB:NG</t>
  </si>
  <si>
    <t>http://pcb.ng</t>
  </si>
  <si>
    <t>17866ec4-34df-7680-d831-3d16ccc57e09</t>
  </si>
  <si>
    <t>pcbatterie.de</t>
  </si>
  <si>
    <t>http://www.pcbatterie.de</t>
  </si>
  <si>
    <t>6f94f092-0011-9672-4415-164faaaf86ad</t>
  </si>
  <si>
    <t>PCBeta</t>
  </si>
  <si>
    <t>http://www.pcbeta.com/</t>
  </si>
  <si>
    <t>60126005-ecd8-d356-8bd9-ea9e4800d40f</t>
  </si>
  <si>
    <t>pcboard</t>
  </si>
  <si>
    <t>http://www.pcboard.co.il</t>
  </si>
  <si>
    <t>e2de8896-4d3b-8eac-767a-322d15673368</t>
  </si>
  <si>
    <t>PCBOX Argentina</t>
  </si>
  <si>
    <t>http://pcboxargentina.com.ar/</t>
  </si>
  <si>
    <t>09c504a3-fc17-b1c0-cc94-949a9944c409</t>
  </si>
  <si>
    <t>Pcbtalk</t>
  </si>
  <si>
    <t>http://www.pcbtalk.com</t>
  </si>
  <si>
    <t>b6a3dda9-8df4-8518-9dd4-74d2d23f1c81</t>
  </si>
  <si>
    <t>pcbug1</t>
  </si>
  <si>
    <t>http://pcbugkiller.com/</t>
  </si>
  <si>
    <t>e7773750-7ba2-e734-aa00-7b7087f05c1d</t>
  </si>
  <si>
    <t>PCC Airfoils</t>
  </si>
  <si>
    <t>http://www.pccairfoils.com</t>
  </si>
  <si>
    <t>4d77a75b-ed4f-df77-dd42-080f913ff09d</t>
  </si>
  <si>
    <t>PCC Natural Markets</t>
  </si>
  <si>
    <t>http://www.pccnaturalmarkets.com/</t>
  </si>
  <si>
    <t>98116b63-ab71-3167-673c-0b2192625812</t>
  </si>
  <si>
    <t>PCC Rokita</t>
  </si>
  <si>
    <t>http://www.pcc.rokita.pl/</t>
  </si>
  <si>
    <t>674f03b2-fa42-b1c4-a869-b723acc65e25</t>
  </si>
  <si>
    <t>PCC Structurals, Inc.</t>
  </si>
  <si>
    <t>http://www.pccstructurals.com</t>
  </si>
  <si>
    <t>13b90ccf-534d-d8c1-f610-6876c8af2dad</t>
  </si>
  <si>
    <t>PCC Technology Group</t>
  </si>
  <si>
    <t>http://pcctg.net/</t>
  </si>
  <si>
    <t>277c97c1-44ae-2460-f3b0-ebdf50516242</t>
  </si>
  <si>
    <t>PCC Wireless</t>
  </si>
  <si>
    <t>http://www.pccwireless.com</t>
  </si>
  <si>
    <t>2942f539-fe14-90ca-c1ae-fca0bdffc434</t>
  </si>
  <si>
    <t>PcCareSupport</t>
  </si>
  <si>
    <t>http://www.pccaresupport.com</t>
  </si>
  <si>
    <t>a7a0e00f-6937-a593-cc43-e390be6c2d83</t>
  </si>
  <si>
    <t>PcCelebrity</t>
  </si>
  <si>
    <t>http://pccelebrity.com/</t>
  </si>
  <si>
    <t>f5459c07-28e9-a13a-9cf1-0f460e5c8d3d</t>
  </si>
  <si>
    <t>PCCI</t>
  </si>
  <si>
    <t>http://www.pccipieces.org/</t>
  </si>
  <si>
    <t>9e29295e-d752-9afe-30eb-96c25b0f8c02</t>
  </si>
  <si>
    <t>pccounter.net</t>
  </si>
  <si>
    <t>http://www.pccounter.net</t>
  </si>
  <si>
    <t>def41ae1-b15a-27b7-ca21-7eab822393d8</t>
  </si>
  <si>
    <t>Pccube Softtech</t>
  </si>
  <si>
    <t>http://www.pccubesofttech.com/</t>
  </si>
  <si>
    <t>4b3b1220-bfc4-6869-9f9f-dfb7845d9697</t>
  </si>
  <si>
    <t>PCCW</t>
  </si>
  <si>
    <t>http://www.pccw.com</t>
  </si>
  <si>
    <t>adfd844d-74f4-6aef-e319-7e89493f6039</t>
  </si>
  <si>
    <t>PCCW Global</t>
  </si>
  <si>
    <t>http://www.pccwglobal.com/</t>
  </si>
  <si>
    <t>45210076-8e44-0015-8aed-9bcf1a134a68</t>
  </si>
  <si>
    <t>PCCW Media</t>
  </si>
  <si>
    <t>http://www.pccw.com/about+pccw/company+profile/the+group/pccw+media/?language=en_us</t>
  </si>
  <si>
    <t>02ebac9c-2bd0-1a41-389c-0d9606d40424</t>
  </si>
  <si>
    <t>PCCW Solutions</t>
  </si>
  <si>
    <t>http://www.pccwsolutions.com</t>
  </si>
  <si>
    <t>9fc2313a-05e8-16cb-9094-3a0ba11baec8</t>
  </si>
  <si>
    <t>PCD Partners</t>
  </si>
  <si>
    <t>http://www.pcdpartners.com</t>
  </si>
  <si>
    <t>61f3bf81-b379-109b-28a7-21c4b588fc87</t>
  </si>
  <si>
    <t>PCD PHARMA FRANCHISE</t>
  </si>
  <si>
    <t>http://pcd-pharma.in</t>
  </si>
  <si>
    <t>97425cd3-ee58-4396-c660-49a179d9a5cb</t>
  </si>
  <si>
    <t>PCDI</t>
  </si>
  <si>
    <t>https://www.pcdi.ca</t>
  </si>
  <si>
    <t>443ee10c-8b6b-e7f9-0349-f0fddeab803f</t>
  </si>
  <si>
    <t>pcdigitech</t>
  </si>
  <si>
    <t>http://www.pcdigitech.net/</t>
  </si>
  <si>
    <t>7c5ec846-4a76-16ab-46d3-f6a8608c82e6</t>
  </si>
  <si>
    <t>pcDuino</t>
  </si>
  <si>
    <t>http://www.pcduino.com</t>
  </si>
  <si>
    <t>149c148d-cdbb-bd8f-57eb-721226b700b1</t>
  </si>
  <si>
    <t>PCENTRA</t>
  </si>
  <si>
    <t>http://www.pcentra.com/</t>
  </si>
  <si>
    <t>b4af896d-d194-fe02-0738-d32c685f6248</t>
  </si>
  <si>
    <t>PCEV</t>
  </si>
  <si>
    <t>http://pcev.com.ph</t>
  </si>
  <si>
    <t>4fb7b3ae-ac1d-4693-9167-dcdaf4f3012e</t>
  </si>
  <si>
    <t>PCextreme</t>
  </si>
  <si>
    <t>https://www.pcextreme.nl/</t>
  </si>
  <si>
    <t>ac195ffa-864b-c7a8-d0df-f2ce83db0c4c</t>
  </si>
  <si>
    <t>PcFixed Technical Services</t>
  </si>
  <si>
    <t>http://www.pcfixed.net</t>
  </si>
  <si>
    <t>bfadcb1b-8639-601b-6961-1c69a826ca05</t>
  </si>
  <si>
    <t>PCFixes.com</t>
  </si>
  <si>
    <t>https://www.pcfixes.com</t>
  </si>
  <si>
    <t>b985ed67-7465-7bda-3488-a3b73cba2741</t>
  </si>
  <si>
    <t>PCG - Professional Common Ground</t>
  </si>
  <si>
    <t>http://www.teampcg.com/</t>
  </si>
  <si>
    <t>8b678d17-e2f6-affc-c459-2001102ded8a</t>
  </si>
  <si>
    <t>PCG Advisory Group</t>
  </si>
  <si>
    <t>http://pcgadvisory.com/</t>
  </si>
  <si>
    <t>74b72563-6e3d-443c-7737-6348372a4ef9</t>
  </si>
  <si>
    <t>PCG Capital Partners LLC</t>
  </si>
  <si>
    <t>http://www.pcgcp.com/</t>
  </si>
  <si>
    <t>d70e0f8a-8d76-27af-57a1-9312a9aff71e</t>
  </si>
  <si>
    <t>PCG Companies</t>
  </si>
  <si>
    <t>http://pcgcompanies.com/</t>
  </si>
  <si>
    <t>9f6a5557-4aa1-2840-ff5d-de39a5615e1f</t>
  </si>
  <si>
    <t>PCG Contractors</t>
  </si>
  <si>
    <t>http://www.pcgcontractors.com/</t>
  </si>
  <si>
    <t>639e0af6-2e99-2e32-9205-bd805e5c805d</t>
  </si>
  <si>
    <t>PCG Public Partnerships</t>
  </si>
  <si>
    <t>http://www.publicpartnerships.com/</t>
  </si>
  <si>
    <t>799431ef-1960-ad6a-411d-c35e2dfda703</t>
  </si>
  <si>
    <t>PCGuia</t>
  </si>
  <si>
    <t>http://www.pcguia.pt</t>
  </si>
  <si>
    <t>72623dad-6479-558b-ec4b-f2d5a272633c</t>
  </si>
  <si>
    <t>PCH Capital</t>
  </si>
  <si>
    <t>http://www.pchcapitalsa.com</t>
  </si>
  <si>
    <t>cd1a076e-11c5-cbf9-7e44-93fbce0a6f2f</t>
  </si>
  <si>
    <t>PCH Engineering</t>
  </si>
  <si>
    <t>http://www.pch-engineering.dk/</t>
  </si>
  <si>
    <t>8d70177f-f17e-58c9-230b-f58a72e617af</t>
  </si>
  <si>
    <t>PCH Group</t>
  </si>
  <si>
    <t>http://www.pchretail.com/</t>
  </si>
  <si>
    <t>5e34e47b-f62e-ccb7-961d-dc824f934f96</t>
  </si>
  <si>
    <t>PCH GROUP</t>
  </si>
  <si>
    <t>http://www.pchlifestyle.com/</t>
  </si>
  <si>
    <t>5e302795-0fa4-9823-68cd-33fac5045b6a</t>
  </si>
  <si>
    <t>PCH International</t>
  </si>
  <si>
    <t>http://www.pchintl.com</t>
  </si>
  <si>
    <t>a1cc45b6-8121-76ee-922d-d3e0704620e9</t>
  </si>
  <si>
    <t>PCHC</t>
  </si>
  <si>
    <t>http://pchc.com/</t>
  </si>
  <si>
    <t>8b06d103-3756-20a7-88c0-a47a7c94bd73</t>
  </si>
  <si>
    <t>Pchem Associates</t>
  </si>
  <si>
    <t>http://nanopchem.com/</t>
  </si>
  <si>
    <t>4c060552-6957-3a4e-2987-74ad80edbdc1</t>
  </si>
  <si>
    <t>PChome</t>
  </si>
  <si>
    <t>http://www.pchome.com.tw/</t>
  </si>
  <si>
    <t>a8b05666-c587-974b-daa6-6431b47ed205</t>
  </si>
  <si>
    <t>PChome Publication</t>
  </si>
  <si>
    <t>https://www.cmh.com.tw/sub_pchome.htm</t>
  </si>
  <si>
    <t>5c9fcf06-2838-cd20-7277-0724ea586c53</t>
  </si>
  <si>
    <t>PcHub.com</t>
  </si>
  <si>
    <t>http://www.pchub.com</t>
  </si>
  <si>
    <t>1d66d6b4-682b-0532-73bd-7a11d6f552c4</t>
  </si>
  <si>
    <t>PCI</t>
  </si>
  <si>
    <t>http://www.pcicom.com</t>
  </si>
  <si>
    <t>60b4088e-e02a-8b7a-99f0-9c6133156d44</t>
  </si>
  <si>
    <t>PCI College</t>
  </si>
  <si>
    <t>http://www.pci-ed.com/</t>
  </si>
  <si>
    <t>7b66e067-93ff-067c-f7af-f5e08d57a5f2</t>
  </si>
  <si>
    <t>PCI Executive Search Consultants</t>
  </si>
  <si>
    <t>http://pcichina.com/en/</t>
  </si>
  <si>
    <t>148b0a93-f085-d30b-9cae-5a505458bc0a</t>
  </si>
  <si>
    <t>PCI Geomatics</t>
  </si>
  <si>
    <t>http://www.pcigeomatics.com</t>
  </si>
  <si>
    <t>806c6b6a-bd35-3485-bc2b-8622ef8e8da4</t>
  </si>
  <si>
    <t>PCI Health Training Center</t>
  </si>
  <si>
    <t>http://www.pcihealth.edu/</t>
  </si>
  <si>
    <t>8bd9cf36-c8f4-1648-5d65-9d670c8762c0</t>
  </si>
  <si>
    <t>PCI Medical</t>
  </si>
  <si>
    <t>http://www.pcimedical.com/</t>
  </si>
  <si>
    <t>f63a6a6d-fffc-e214-6e18-aab574d0a154</t>
  </si>
  <si>
    <t>Pci Membranes</t>
  </si>
  <si>
    <t>http://www.pcimem.com/</t>
  </si>
  <si>
    <t>a4df1967-646a-e7d5-5e7f-73fd8ceb848c</t>
  </si>
  <si>
    <t>PCI Pharma Services</t>
  </si>
  <si>
    <t>http://www.pciservices.com</t>
  </si>
  <si>
    <t>53af575f-ee71-f9c1-a8dc-3fe1504afe0a</t>
  </si>
  <si>
    <t>PCI Policies Portla</t>
  </si>
  <si>
    <t>http://pcipolicyportal.com/</t>
  </si>
  <si>
    <t>05a3609a-48a3-4a4c-2a60-5d93a4ff45ba</t>
  </si>
  <si>
    <t>PCI Security Standards Council</t>
  </si>
  <si>
    <t>https://www.pcisecuritystandards.org/</t>
  </si>
  <si>
    <t>83fbb3c6-b454-6fd1-66c2-4ab70aa534da</t>
  </si>
  <si>
    <t>PCI Strategic Management</t>
  </si>
  <si>
    <t>http://www.pci-sm.com/</t>
  </si>
  <si>
    <t>9f0aa3fb-ec5a-7825-dc50-8a6abb12b28c</t>
  </si>
  <si>
    <t>PCI Ventures</t>
  </si>
  <si>
    <t>http://pci.upenn.edu/pciventures/</t>
  </si>
  <si>
    <t>e43ab8c1-1d91-168f-f58e-58a1f53b22d2</t>
  </si>
  <si>
    <t>PCI-SIG</t>
  </si>
  <si>
    <t>https://pcisig.com/</t>
  </si>
  <si>
    <t>8f1db0d2-219d-b652-96ff-411cf983a6c5</t>
  </si>
  <si>
    <t>PCIA</t>
  </si>
  <si>
    <t>http://www.pcia.us</t>
  </si>
  <si>
    <t>b7c50816-777d-fc45-7bfc-20a480d52a32</t>
  </si>
  <si>
    <t>PCIC Backup Solutions</t>
  </si>
  <si>
    <t>http://www.pcicbackup.com</t>
  </si>
  <si>
    <t>f807fcbf-fcef-8e22-7679-65943ba4282c</t>
  </si>
  <si>
    <t>PCIQ</t>
  </si>
  <si>
    <t>http://www.pciq.com</t>
  </si>
  <si>
    <t>f8fa27dc-7b0f-6afb-ea9a-267884d553ce</t>
  </si>
  <si>
    <t>PCKart.IN</t>
  </si>
  <si>
    <t>https://pckart.in</t>
  </si>
  <si>
    <t>6630d0b7-3739-272d-fb96-c628662352ed</t>
  </si>
  <si>
    <t>PCL</t>
  </si>
  <si>
    <t>http://www.pcl.com</t>
  </si>
  <si>
    <t>fa2002a3-b9ea-4621-aad2-327df90bad51</t>
  </si>
  <si>
    <t>PCL Construction</t>
  </si>
  <si>
    <t>80813593-6b9c-7683-ffdf-8a5f583f1024</t>
  </si>
  <si>
    <t>PCLender</t>
  </si>
  <si>
    <t>https://home.pclender.com/</t>
  </si>
  <si>
    <t>a8b12f7e-5685-37a1-a444-ce623b4dc55d</t>
  </si>
  <si>
    <t>PCLiquidations</t>
  </si>
  <si>
    <t>http://www.pcliquidations.com/</t>
  </si>
  <si>
    <t>fb19e234-aaff-7e61-191c-59097575ce55</t>
  </si>
  <si>
    <t>PCLiveHelp</t>
  </si>
  <si>
    <t>http://www.pclivehelp.co.uk/</t>
  </si>
  <si>
    <t>84fbc96d-f5ea-9887-5340-6661b2a09401</t>
  </si>
  <si>
    <t>pcloans</t>
  </si>
  <si>
    <t>https://www.pcloans.co.uk</t>
  </si>
  <si>
    <t>9a45eea6-516a-5d14-3c30-acf4c078b91b</t>
  </si>
  <si>
    <t>PCLOB</t>
  </si>
  <si>
    <t>http://www.pclob.gov</t>
  </si>
  <si>
    <t>121a012b-a301-cffb-f917-0bc6f486e854</t>
  </si>
  <si>
    <t>pCloud</t>
  </si>
  <si>
    <t>https://www.pcloud.com</t>
  </si>
  <si>
    <t>217e2966-ac7e-7f40-1938-45cb5e0b54db</t>
  </si>
  <si>
    <t>pCloudy.com</t>
  </si>
  <si>
    <t>http://www.pcloudy.com</t>
  </si>
  <si>
    <t>cb2baf85-cae5-541e-0c88-c357c4cdf913</t>
  </si>
  <si>
    <t>PCM</t>
  </si>
  <si>
    <t>http://www.pcmweb.nl/</t>
  </si>
  <si>
    <t>937f8b5f-9e29-6c70-d6f7-b9ef8541d7c6</t>
  </si>
  <si>
    <t>http://www.pcm.com/</t>
  </si>
  <si>
    <t>e8fb371b-1642-cc8f-5e12-9c5764ec7f30</t>
  </si>
  <si>
    <t>http://pcm.my-magazine.me/main/</t>
  </si>
  <si>
    <t>287c417e-904e-58ef-c2c0-00f002399b11</t>
  </si>
  <si>
    <t>PCM Capital Markets, Inc</t>
  </si>
  <si>
    <t>http://www.privatecapitalmarket.com</t>
  </si>
  <si>
    <t>6ea12074-9c61-5d28-b205-9d850795698d</t>
  </si>
  <si>
    <t>PCM Capital Partners</t>
  </si>
  <si>
    <t>http://pcmcapitalpartners.com/</t>
  </si>
  <si>
    <t>9a76cf98-7544-aebf-ddd4-311965788733</t>
  </si>
  <si>
    <t>PCM Healthcare</t>
  </si>
  <si>
    <t>http://www.pcmhealthcare.com</t>
  </si>
  <si>
    <t>bce403ef-d393-baf6-bf07-b7a88c20435c</t>
  </si>
  <si>
    <t>PCM Investments</t>
  </si>
  <si>
    <t>http://www.pcm-investments.com</t>
  </si>
  <si>
    <t>80aba3ad-68ac-eb5a-a39c-020ff5382470</t>
  </si>
  <si>
    <t>PCMag</t>
  </si>
  <si>
    <t>http://pcmag.com</t>
  </si>
  <si>
    <t>4e7defe1-b32c-14bc-0239-4ccd26d70962</t>
  </si>
  <si>
    <t>Pcmaxuk</t>
  </si>
  <si>
    <t>http://pcmaxuk.co.uk/</t>
  </si>
  <si>
    <t>985c4115-6965-a4a9-0f14-05d30bc2ed0a</t>
  </si>
  <si>
    <t>pcMedia</t>
  </si>
  <si>
    <t>http://www.pcmedia.co.nz/</t>
  </si>
  <si>
    <t>0d07e7be-d8bf-78a7-55f1-d9cf46463259</t>
  </si>
  <si>
    <t>PCMShaper</t>
  </si>
  <si>
    <t>https://pcmshaper.com</t>
  </si>
  <si>
    <t>cc3b70de-8934-cb59-6858-88b72f47e9ba</t>
  </si>
  <si>
    <t>PCN Strategies</t>
  </si>
  <si>
    <t>http://pcnstrategies.com#/home</t>
  </si>
  <si>
    <t>5d65bcd1-f701-a034-37c2-344c6a075de5</t>
  </si>
  <si>
    <t>PCN Technology</t>
  </si>
  <si>
    <t>http://www.pcntechnology.com</t>
  </si>
  <si>
    <t>3bc19b8b-1fdf-bded-c354-aaf4b74ff829</t>
  </si>
  <si>
    <t>PCO Drivers Wanted</t>
  </si>
  <si>
    <t>http://www.pcodriverswanted.co.uk/</t>
  </si>
  <si>
    <t>3985d4fb-6e63-c397-0324-ac073837bc3f</t>
  </si>
  <si>
    <t>PCOM Innovation Fund</t>
  </si>
  <si>
    <t>http://www.pcom.edu/innovationfund/</t>
  </si>
  <si>
    <t>191c4ad4-8d39-8728-0d97-e645e0ab7d4d</t>
  </si>
  <si>
    <t>pcorder.com</t>
  </si>
  <si>
    <t>https://www.pcorder.com</t>
  </si>
  <si>
    <t>d3ecf99f-917f-94b2-05da-eae26117c5a5</t>
  </si>
  <si>
    <t>PCOVERY</t>
  </si>
  <si>
    <t>http://pcovery.com</t>
  </si>
  <si>
    <t>6085ca37-b013-353e-3095-e0c673c66719</t>
  </si>
  <si>
    <t>PCP Solutions</t>
  </si>
  <si>
    <t>http://www.pcpsol.com</t>
  </si>
  <si>
    <t>036685e6-4f06-173f-4942-a751d9d49bfd</t>
  </si>
  <si>
    <t>Pcpatchers</t>
  </si>
  <si>
    <t>http://pcpatchers.net/</t>
  </si>
  <si>
    <t>bbb4ef26-855e-c288-9a00-eef9111b67d4</t>
  </si>
  <si>
    <t>PCPerspective</t>
  </si>
  <si>
    <t>http://www.pcper.com/</t>
  </si>
  <si>
    <t>d36beb48-67d9-d636-730a-fb6d4bd5f1a8</t>
  </si>
  <si>
    <t>PCPR (Premedical Career Pathway Research)</t>
  </si>
  <si>
    <t>http://www.beagooddoctor.org/pcpr/overview</t>
  </si>
  <si>
    <t>bcfd41b4-b2c7-7be9-250b-588e2b4fa66e</t>
  </si>
  <si>
    <t>PCPrima</t>
  </si>
  <si>
    <t>http://www.pcprima.de</t>
  </si>
  <si>
    <t>c24a9738-989c-cf65-cdd2-0f58192d0fcd</t>
  </si>
  <si>
    <t>PCPursuit Inc.</t>
  </si>
  <si>
    <t>https://www.pcpursuit.com</t>
  </si>
  <si>
    <t>531bcd34-3c88-ea7a-2cbd-397079f0cc18</t>
  </si>
  <si>
    <t>PCR</t>
  </si>
  <si>
    <t>http://www.pcragency.com</t>
  </si>
  <si>
    <t>7e2b6311-82bf-1db6-3b8b-5415f373d021</t>
  </si>
  <si>
    <t>PCric</t>
  </si>
  <si>
    <t>http://www.pcric.com</t>
  </si>
  <si>
    <t>ce9f5805-5b99-d059-c781-17d51ef90519</t>
  </si>
  <si>
    <t>PCRS Capital Partners</t>
  </si>
  <si>
    <t>http://www.pcrscorp.com</t>
  </si>
  <si>
    <t>a458eed8-a19a-136c-bf60-1df1c7287397</t>
  </si>
  <si>
    <t>PCRS Corp</t>
  </si>
  <si>
    <t>http://www.pcrscorp.com/</t>
  </si>
  <si>
    <t>7782dfab-4f74-ac1f-9ab1-c7ddf1699119</t>
  </si>
  <si>
    <t>PCS</t>
  </si>
  <si>
    <t>https://www.perceptive-solutions.com</t>
  </si>
  <si>
    <t>f3bce544-a1a1-5946-41a9-0bbed887cae1</t>
  </si>
  <si>
    <t>https://www.pcs.gr</t>
  </si>
  <si>
    <t>f11874aa-0e5b-729f-560a-6bf0b725ae51</t>
  </si>
  <si>
    <t>PCS Professional Clinical</t>
  </si>
  <si>
    <t>http://www.pcs.at</t>
  </si>
  <si>
    <t>646968c9-d2fc-4678-1475-d08f7d2d9e80</t>
  </si>
  <si>
    <t>PCS Wireless</t>
  </si>
  <si>
    <t>http://www.pcsww.com/</t>
  </si>
  <si>
    <t>1bdd75f8-1c4b-e43a-82c8-764e7f1ae4fe</t>
  </si>
  <si>
    <t>pcsecrets.it</t>
  </si>
  <si>
    <t>http://pcsecrets.it</t>
  </si>
  <si>
    <t>02313213-eabc-0619-7e1c-7ee19f5f7f4e</t>
  </si>
  <si>
    <t>PCSecurityShield</t>
  </si>
  <si>
    <t>http://pcsecurityshield.com/</t>
  </si>
  <si>
    <t>b477b5f5-8308-36b4-e1c2-6f0ed0da316e</t>
  </si>
  <si>
    <t>PCSI</t>
  </si>
  <si>
    <t>https://www.pcsi.org</t>
  </si>
  <si>
    <t>2d37976f-9c37-4967-364a-726d6a7a5dc9</t>
  </si>
  <si>
    <t>PcsInfinity</t>
  </si>
  <si>
    <t>http://www.pcsinfinity.in</t>
  </si>
  <si>
    <t>53234884-c076-28f1-ae6c-ab09c6a4f4a1</t>
  </si>
  <si>
    <t>PCSoft</t>
  </si>
  <si>
    <t>http://www.pcsoft.com.au</t>
  </si>
  <si>
    <t>0d0af671-b3fd-9693-8c52-ee912fd254d4</t>
  </si>
  <si>
    <t>PCSPOS-POS System Singapore</t>
  </si>
  <si>
    <t>http://www.pcspos.com.sg</t>
  </si>
  <si>
    <t>7041164b-31f3-6190-9707-ea7f1987ffc4</t>
  </si>
  <si>
    <t>PCSquad24x7</t>
  </si>
  <si>
    <t>http://www.pcsquad24x7.com</t>
  </si>
  <si>
    <t>1f074f01-cb08-1981-4801-ef6c8228658a</t>
  </si>
  <si>
    <t>Pcsso</t>
  </si>
  <si>
    <t>http://www.pcsso.com</t>
  </si>
  <si>
    <t>0925c235-999c-919b-4034-abd337d78c66</t>
  </si>
  <si>
    <t>PCSTrac</t>
  </si>
  <si>
    <t>http://www.pcstrac.com</t>
  </si>
  <si>
    <t>31d9c0e7-3806-56c4-8697-ecc0358ed1a3</t>
  </si>
  <si>
    <t>PCsupport.com</t>
  </si>
  <si>
    <t>http://corporate.pcsupport.com</t>
  </si>
  <si>
    <t>6d2f0ee3-0a68-695c-f513-0f8992286ede</t>
  </si>
  <si>
    <t>PcSupport247</t>
  </si>
  <si>
    <t>http://www.pcsupport247.net</t>
  </si>
  <si>
    <t>9d8e03ed-4498-ac33-a59f-3fb3235a7d08</t>
  </si>
  <si>
    <t>PCSupportRobo</t>
  </si>
  <si>
    <t>http://www.pcsupportrobo.com</t>
  </si>
  <si>
    <t>8a8c09c4-19f2-febb-9364-9d7cd2f9cbdc</t>
  </si>
  <si>
    <t>PCSX2</t>
  </si>
  <si>
    <t>http://pcsx2.net/</t>
  </si>
  <si>
    <t>0fce30e9-d5f6-e228-7531-c4bf3a56a86a</t>
  </si>
  <si>
    <t>PCT International</t>
  </si>
  <si>
    <t>http://www.pctinternational.com</t>
  </si>
  <si>
    <t>a8d885d9-b921-7715-8780-012e6417e9a9</t>
  </si>
  <si>
    <t>PCT LLC</t>
  </si>
  <si>
    <t>http://www.pctcaladrius.com/</t>
  </si>
  <si>
    <t>3215f90f-0fe9-2804-9c67-aa46da650de6</t>
  </si>
  <si>
    <t>PcTabLab</t>
  </si>
  <si>
    <t>http://www.pctablab.com</t>
  </si>
  <si>
    <t>f5324b74-cdd8-57ac-1178-578bc64ae062</t>
  </si>
  <si>
    <t>PCTechBytes</t>
  </si>
  <si>
    <t>http://www.pctechbytes.com</t>
  </si>
  <si>
    <t>a1fba6f6-4e22-cf1d-0b55-6bd1b334c5b1</t>
  </si>
  <si>
    <t>PCTEL</t>
  </si>
  <si>
    <t>http://www.pctel.com</t>
  </si>
  <si>
    <t>b0b4a769-b887-073b-7220-8af37108f255</t>
  </si>
  <si>
    <t>PCTEST LAB</t>
  </si>
  <si>
    <t>http://www.pctestlab.com</t>
  </si>
  <si>
    <t>3e2714ae-bed7-23ac-b333-73ad55de2d9c</t>
  </si>
  <si>
    <t>pctoolbattery.com</t>
  </si>
  <si>
    <t>http://www.pctoolbattery.com</t>
  </si>
  <si>
    <t>9418f464-faf4-90ff-8ed6-83c04db39590</t>
  </si>
  <si>
    <t>Pctotalfix</t>
  </si>
  <si>
    <t>http://www.pctotalfix.com</t>
  </si>
  <si>
    <t>b77dcab3-0da3-9c20-6199-487dc631db00</t>
  </si>
  <si>
    <t>PCU Company</t>
  </si>
  <si>
    <t>http://pcu.no</t>
  </si>
  <si>
    <t>c47d04e7-1950-f055-569a-036f24400325</t>
  </si>
  <si>
    <t>Pcubed</t>
  </si>
  <si>
    <t>http://www.pcubed.com/</t>
  </si>
  <si>
    <t>26bf960c-f596-73e7-f83f-f84890f6f8bb</t>
  </si>
  <si>
    <t>PCVARE Solutions</t>
  </si>
  <si>
    <t>http://www.pcvare.com/</t>
  </si>
  <si>
    <t>d44673c2-57b0-aece-7e47-c9606be3ac7e</t>
  </si>
  <si>
    <t>PCVITA</t>
  </si>
  <si>
    <t>http://www.pcvita.com</t>
  </si>
  <si>
    <t>b81af620-3495-8d19-8cc0-6e619a78561c</t>
  </si>
  <si>
    <t>Pcwale</t>
  </si>
  <si>
    <t>http://www.pcwale.com</t>
  </si>
  <si>
    <t>18c57b48-7742-5c87-f2f7-200d5a8a8872</t>
  </si>
  <si>
    <t>PCWAR</t>
  </si>
  <si>
    <t>http://www.pcwar.com</t>
  </si>
  <si>
    <t>4f36945f-6eff-5781-b732-757d30f91b1a</t>
  </si>
  <si>
    <t>PCWorld.co.uk</t>
  </si>
  <si>
    <t>http://www.pcworld.co.uk</t>
  </si>
  <si>
    <t>809604e2-e56e-f3a0-a0fe-43808f61e747</t>
  </si>
  <si>
    <t>pd bureau</t>
  </si>
  <si>
    <t>http://www.pdbureau.com</t>
  </si>
  <si>
    <t>0afab274-79e5-9e97-f761-9d0632918546</t>
  </si>
  <si>
    <t>PD Instore</t>
  </si>
  <si>
    <t>http://www.pdinstore.com</t>
  </si>
  <si>
    <t>1090438c-0702-cd81-bdd5-33a3789ff662</t>
  </si>
  <si>
    <t>PD Learning Network</t>
  </si>
  <si>
    <t>https://www.pdln.com/</t>
  </si>
  <si>
    <t>892acb5e-a8a0-88d8-2c7a-1719c71eef62</t>
  </si>
  <si>
    <t>PD Ports</t>
  </si>
  <si>
    <t>http://www.pdports.co.uk/</t>
  </si>
  <si>
    <t>5d5715e3-31cc-70f3-87a1-607f45587b01</t>
  </si>
  <si>
    <t>PD Systems</t>
  </si>
  <si>
    <t>http://www.pd-sys.net/</t>
  </si>
  <si>
    <t>a451ff67-1dde-a5df-2c32-767009d292fe</t>
  </si>
  <si>
    <t>pd ventures</t>
  </si>
  <si>
    <t>http://pdventures.de/</t>
  </si>
  <si>
    <t>792f97e8-91f1-607e-a31b-e2f69cea7684</t>
  </si>
  <si>
    <t>PD Ware</t>
  </si>
  <si>
    <t>http://www.pdware.com</t>
  </si>
  <si>
    <t>25a5b387-f831-b7d0-b1c5-5eb7ef7e8b51</t>
  </si>
  <si>
    <t>PD-Rx Pharmaceuticals</t>
  </si>
  <si>
    <t>http://www.pdrx.com</t>
  </si>
  <si>
    <t>adbe18e6-afbf-91ac-fc49-024677cbb031</t>
  </si>
  <si>
    <t>PD&amp;MS Group</t>
  </si>
  <si>
    <t>http://www.pdms-group.com</t>
  </si>
  <si>
    <t>e7e22e99-e2e1-35d3-61af-0c496a23ad57</t>
  </si>
  <si>
    <t>PDA Buzz</t>
  </si>
  <si>
    <t>http://www.pdabuzz.com/</t>
  </si>
  <si>
    <t>11b2b370-9954-9594-8a58-2f2e6e92e0d9</t>
  </si>
  <si>
    <t>PDA Engineering</t>
  </si>
  <si>
    <t>http://www.pda-engineering.com</t>
  </si>
  <si>
    <t>862e595b-29d5-f4ab-aabb-936444364aa3</t>
  </si>
  <si>
    <t>PDA Verticals Corporation</t>
  </si>
  <si>
    <t>http://www.pdaverticals.com</t>
  </si>
  <si>
    <t>6d5e58d0-3fac-6c39-be7c-55603e2024e0</t>
  </si>
  <si>
    <t>PDA Wizard</t>
  </si>
  <si>
    <t>http://www.pdawiz.com</t>
  </si>
  <si>
    <t>25586f4a-2d30-7151-750a-fea89a747ac7</t>
  </si>
  <si>
    <t>PDAStreet.com</t>
  </si>
  <si>
    <t>http://www.pdastreet.com</t>
  </si>
  <si>
    <t>a4dabd02-cb7e-8783-87ad-8def7d540634</t>
  </si>
  <si>
    <t>PDAteknoloji</t>
  </si>
  <si>
    <t>http://www.pdateknoloji.com</t>
  </si>
  <si>
    <t>be3028f0-6429-7547-6be0-114f477d1949</t>
  </si>
  <si>
    <t>PDC Biotech</t>
  </si>
  <si>
    <t>http://www.pdcbiotech.com</t>
  </si>
  <si>
    <t>e0b63f3f-349d-02bd-193c-991ae1e57662</t>
  </si>
  <si>
    <t>PDC Brands</t>
  </si>
  <si>
    <t>http://pdcbrandsusa.com/</t>
  </si>
  <si>
    <t>ab092a57-39fd-6c4a-07e2-5c927181a5b9</t>
  </si>
  <si>
    <t>PDC Cleaning Services Limited</t>
  </si>
  <si>
    <t>https://pdc-cleaning.co.uk/</t>
  </si>
  <si>
    <t>5575c519-4c1c-8536-7901-e29fe989201d</t>
  </si>
  <si>
    <t>PDC Energy</t>
  </si>
  <si>
    <t>http://petd.com</t>
  </si>
  <si>
    <t>064d93b2-69ce-d887-a895-7a2a65aa40e1</t>
  </si>
  <si>
    <t>PDC Pay Data Center, LLC</t>
  </si>
  <si>
    <t>http://www.pdcflow.com/</t>
  </si>
  <si>
    <t>9ee898a4-cc79-e297-16ed-497c9c4e004c</t>
  </si>
  <si>
    <t>PDC*line Pharma</t>
  </si>
  <si>
    <t>http://pdc-line-pharma.com/</t>
  </si>
  <si>
    <t>802d7556-a6e3-2820-a1dd-7115164b83de</t>
  </si>
  <si>
    <t>PDCAply</t>
  </si>
  <si>
    <t>http://pdcaply.com/</t>
  </si>
  <si>
    <t>e7c0bcc3-09cf-2d0a-5ebe-21123159520a</t>
  </si>
  <si>
    <t>PDCM Insurance</t>
  </si>
  <si>
    <t>http://www.pdcm.com</t>
  </si>
  <si>
    <t>f4c1dda8-e151-8eaa-6c97-d2b5a12f563d</t>
  </si>
  <si>
    <t>PDD Group</t>
  </si>
  <si>
    <t>http://www.pdd.co.uk</t>
  </si>
  <si>
    <t>000d7103-d384-63af-0f5e-06745750255a</t>
  </si>
  <si>
    <t>PDE</t>
  </si>
  <si>
    <t>https://www.pdenh.nl/</t>
  </si>
  <si>
    <t>6c524f32-f0c4-ea5b-5180-b9fc1c2fcdf0</t>
  </si>
  <si>
    <t>PDF Buddy</t>
  </si>
  <si>
    <t>https://www.pdfbuddy.com</t>
  </si>
  <si>
    <t>01463752-4552-fe06-adf9-06abcefa20ad</t>
  </si>
  <si>
    <t>PDF Burger</t>
  </si>
  <si>
    <t>https://docs.zone/</t>
  </si>
  <si>
    <t>820122e9-65de-d769-76e8-bf815f35097b</t>
  </si>
  <si>
    <t>Pdf Converter</t>
  </si>
  <si>
    <t>http://pdf-to-image-converter.net</t>
  </si>
  <si>
    <t>f89f7ccb-dca2-f786-75eb-573093a3c5a9</t>
  </si>
  <si>
    <t>PDF Data Entry</t>
  </si>
  <si>
    <t>http://www.pdfdataentry.com/</t>
  </si>
  <si>
    <t>f81e62af-731e-a46a-5695-82c4c0b8ccd2</t>
  </si>
  <si>
    <t>PDF Data Entry ( PDFdataentry.com)</t>
  </si>
  <si>
    <t>7f95c4fe-1348-7772-8b1d-6f69448cfc28</t>
  </si>
  <si>
    <t>PDF Otter</t>
  </si>
  <si>
    <t>https://www.pdfotter.com</t>
  </si>
  <si>
    <t>98378114-c640-d9d0-76f6-2090ecba7d9d</t>
  </si>
  <si>
    <t>PDF Pro</t>
  </si>
  <si>
    <t>https://www.pdfpro.co</t>
  </si>
  <si>
    <t>c9a54afb-f7fd-3d56-6ba2-4894392b12c9</t>
  </si>
  <si>
    <t>PDF Share Forms</t>
  </si>
  <si>
    <t>http://www.pdfshareforms.com/</t>
  </si>
  <si>
    <t>34d0a6a0-904b-4554-1aca-1f6f782c9752</t>
  </si>
  <si>
    <t>PDF Solutions</t>
  </si>
  <si>
    <t>http://www.pdf.com/home</t>
  </si>
  <si>
    <t>10413e95-e88f-608a-031a-74c4b16bd1b3</t>
  </si>
  <si>
    <t>PDFConverters</t>
  </si>
  <si>
    <t>http://www.pdfconverters.net</t>
  </si>
  <si>
    <t>4f5f5ae7-2201-da50-c8fe-8d90811d20cc</t>
  </si>
  <si>
    <t>pdfCV</t>
  </si>
  <si>
    <t>http://pdfcv.com</t>
  </si>
  <si>
    <t>61f5d30c-96f2-9c05-7e1a-75c451165578</t>
  </si>
  <si>
    <t>PDFFiller</t>
  </si>
  <si>
    <t>http://www.pdffiller.com</t>
  </si>
  <si>
    <t>e2ba82ce-a966-f010-3f71-afee1e9f6c9c</t>
  </si>
  <si>
    <t>PDFTron</t>
  </si>
  <si>
    <t>http://www.pdftron.com</t>
  </si>
  <si>
    <t>dd24b8a7-2d3b-47dc-cfa8-b773ca7e63c8</t>
  </si>
  <si>
    <t>PDFy</t>
  </si>
  <si>
    <t>https://pdf.yt/</t>
  </si>
  <si>
    <t>0fd93e99-68f3-3fb7-d1bc-444195101b9e</t>
  </si>
  <si>
    <t>PDG Helicopters</t>
  </si>
  <si>
    <t>http://www.pdghelicopters.com/</t>
  </si>
  <si>
    <t>0fe292f9-b9a6-9ae2-cf0c-cf75bc431c04</t>
  </si>
  <si>
    <t>PDG Software</t>
  </si>
  <si>
    <t>http://www.pdgsoft.com/</t>
  </si>
  <si>
    <t>0eb81950-7d66-6b5c-b02e-3f41656eba17</t>
  </si>
  <si>
    <t>PDG Technologies</t>
  </si>
  <si>
    <t>http://pdg-technologies.com</t>
  </si>
  <si>
    <t>baab3d24-7552-8ff8-c924-da1ee4f255a2</t>
  </si>
  <si>
    <t>PDG World Marketing</t>
  </si>
  <si>
    <t>http://pdgworldmarketing.com</t>
  </si>
  <si>
    <t>95e4eb54-ad54-988c-5e52-2e787b62e2fa</t>
  </si>
  <si>
    <t>PDG+creative</t>
  </si>
  <si>
    <t>http://pdgcreative.com</t>
  </si>
  <si>
    <t>38efd4de-0cc3-4854-7207-8fe3b8f89abb</t>
  </si>
  <si>
    <t>PDGA</t>
  </si>
  <si>
    <t>http://www.pdga.com</t>
  </si>
  <si>
    <t>a94ca376-1c46-d4f8-8c04-e2fea84a6ff7</t>
  </si>
  <si>
    <t>PDI</t>
  </si>
  <si>
    <t>http://www.profdata.com/</t>
  </si>
  <si>
    <t>ecbff994-122c-60a1-4dda-5939182e1dd7</t>
  </si>
  <si>
    <t>PDI Digital Media</t>
  </si>
  <si>
    <t>http://www.pdi.com.tr</t>
  </si>
  <si>
    <t>1d1944e4-5400-fd4f-4ec1-0a89486f6283</t>
  </si>
  <si>
    <t>PDI Global, Inc.</t>
  </si>
  <si>
    <t>http://www.pdiglobe.com</t>
  </si>
  <si>
    <t>7d139807-55ef-b37c-12b0-94e6d1132dda</t>
  </si>
  <si>
    <t>PDI,Inc.</t>
  </si>
  <si>
    <t>http://www.pdi-inc.com</t>
  </si>
  <si>
    <t>3e8c903d-cc70-487f-985a-4274da4bfae8</t>
  </si>
  <si>
    <t>PDIT engineering college</t>
  </si>
  <si>
    <t>http://pdit.ac.in/</t>
  </si>
  <si>
    <t>0b6d71fb-8025-572d-b384-fd3a0d555d9b</t>
  </si>
  <si>
    <t>PDJ Apps</t>
  </si>
  <si>
    <t>http://www.pdjapps.com</t>
  </si>
  <si>
    <t>a6caf3cb-9fac-b175-3e47-591ea84f93c7</t>
  </si>
  <si>
    <t>PDL Biopharma</t>
  </si>
  <si>
    <t>http://pdl.com</t>
  </si>
  <si>
    <t>7e4ac473-31a1-4d74-bb8d-a1a824c65443</t>
  </si>
  <si>
    <t>PDM College of Engineering</t>
  </si>
  <si>
    <t>http://www.pdmce.ac.in</t>
  </si>
  <si>
    <t>1c077ae7-4de2-9053-b595-02d47ece9f7a</t>
  </si>
  <si>
    <t>PDM International</t>
  </si>
  <si>
    <t>http://www.pdmdesign.com/</t>
  </si>
  <si>
    <t>7cd7f3ae-79b4-0a8a-9917-5fa36b5fd4ea</t>
  </si>
  <si>
    <t>PDM Neptec</t>
  </si>
  <si>
    <t>http://www.pdmneptec.com</t>
  </si>
  <si>
    <t>7cbd531d-1110-3998-f384-ad2d00f3a7bf</t>
  </si>
  <si>
    <t>PDM Steel Service Centers</t>
  </si>
  <si>
    <t>http://www.pdmsteel.com/index.html</t>
  </si>
  <si>
    <t>a94995db-9661-222f-06a8-d4b802ae545d</t>
  </si>
  <si>
    <t>PDMA (Product Development and Management Association)</t>
  </si>
  <si>
    <t>http://www.pdma.org/chicago</t>
  </si>
  <si>
    <t>4322b09a-e691-7f4c-ff98-23a331535bf3</t>
  </si>
  <si>
    <t>PdP Advisors</t>
  </si>
  <si>
    <t>http://www.pdp.barcelona</t>
  </si>
  <si>
    <t>941149b9-92b4-d630-2970-9549f52f76a2</t>
  </si>
  <si>
    <t>PDP Couriers</t>
  </si>
  <si>
    <t>http://www.pdpcouriers.com</t>
  </si>
  <si>
    <t>6dd67f1a-5e12-40f4-985d-13b4e4eae720</t>
  </si>
  <si>
    <t>PDP Health Management</t>
  </si>
  <si>
    <t>http://www.pdphealth.com</t>
  </si>
  <si>
    <t>7478eee8-44d8-c3dc-b92b-aed5c683faa4</t>
  </si>
  <si>
    <t>PDP Holdings</t>
  </si>
  <si>
    <t>http://www.pdpholdings.com</t>
  </si>
  <si>
    <t>920795bd-c783-c54c-0ce5-9d45c3b8bfec</t>
  </si>
  <si>
    <t>PDQ Enterprises</t>
  </si>
  <si>
    <t>http://www.pdqats.com/</t>
  </si>
  <si>
    <t>2d32fbf6-607b-bf71-ebe4-3098383e725e</t>
  </si>
  <si>
    <t>PDQ Food Stores</t>
  </si>
  <si>
    <t>http://www.pdqstores.com/</t>
  </si>
  <si>
    <t>8ded9fdf-9294-872c-8cc6-b67aa56a6265</t>
  </si>
  <si>
    <t>PDQ Manufacturing</t>
  </si>
  <si>
    <t>http://www.pdqinc.com/</t>
  </si>
  <si>
    <t>1e802c89-6d33-f853-0da6-34dfd3419faa</t>
  </si>
  <si>
    <t>PDQ Payments</t>
  </si>
  <si>
    <t>http://www.cardprocessing.co.uk</t>
  </si>
  <si>
    <t>881d3fbb-d5db-a412-4831-e7e69f07915d</t>
  </si>
  <si>
    <t>PDQ Payments UK</t>
  </si>
  <si>
    <t>http://www.pdqpayments.co.uk</t>
  </si>
  <si>
    <t>3dbaa8c6-14f3-8e75-37b0-e64af5c078d1</t>
  </si>
  <si>
    <t>PDQ.me Ì¢åÛåÓ Fill the Need</t>
  </si>
  <si>
    <t>http://pdq.me</t>
  </si>
  <si>
    <t>b92608ba-b555-c9cb-f550-fe8b5cb101fa</t>
  </si>
  <si>
    <t>PDQuick</t>
  </si>
  <si>
    <t>http://www.pdquick.com</t>
  </si>
  <si>
    <t>aafbab3c-2100-d077-54a1-0a7db22bc6f6</t>
  </si>
  <si>
    <t>PDR Network</t>
  </si>
  <si>
    <t>http://www.pdrnetwork.com/</t>
  </si>
  <si>
    <t>88473ee4-f760-458e-7fc1-bfe43b2edac2</t>
  </si>
  <si>
    <t>PDR Partners</t>
  </si>
  <si>
    <t>http://www.pdrpartners.co.uk/</t>
  </si>
  <si>
    <t>fc84bc3d-32e5-8441-94da-f7d2c1d15fa2</t>
  </si>
  <si>
    <t>PDS Biotechnology Corporation</t>
  </si>
  <si>
    <t>http://www.pdsbiotech.com</t>
  </si>
  <si>
    <t>f740df8a-9a26-c39d-d2f1-cbf599675498</t>
  </si>
  <si>
    <t>PDS Companies</t>
  </si>
  <si>
    <t>http://www.pdscompanies.com/</t>
  </si>
  <si>
    <t>dc519c03-1029-8e54-ab4b-c9a1ea2e5b02</t>
  </si>
  <si>
    <t>PDS Consulting</t>
  </si>
  <si>
    <t>http://www.pdsconsults.com</t>
  </si>
  <si>
    <t>a14498e0-6ff5-64d7-3a0c-b909ad66a5a7</t>
  </si>
  <si>
    <t>PDS Group</t>
  </si>
  <si>
    <t>4a4db253-16e6-d7bc-cae0-40e372d4389b</t>
  </si>
  <si>
    <t>PDS OST to PST File</t>
  </si>
  <si>
    <t>http://www.osttopstfiles.org/</t>
  </si>
  <si>
    <t>b4770e3c-8858-da5c-7fe1-2134cdb5ab43</t>
  </si>
  <si>
    <t>PDS OST to PST Software</t>
  </si>
  <si>
    <t>522f15c9-4b48-9222-1358-e8995b0c9691</t>
  </si>
  <si>
    <t>PDS Solutions, LLC</t>
  </si>
  <si>
    <t>https://www.petrodatasync.com/</t>
  </si>
  <si>
    <t>4ab1174f-7983-068f-7e1b-02de2860e66d</t>
  </si>
  <si>
    <t>PDSHeart</t>
  </si>
  <si>
    <t>https://pdsheart.com</t>
  </si>
  <si>
    <t>d4b124c9-ccb9-1315-c632-5d562353de3d</t>
  </si>
  <si>
    <t>PDST</t>
  </si>
  <si>
    <t>http://pdst.ie/</t>
  </si>
  <si>
    <t>7d85fea3-ecd6-8e15-bbe1-defbe4236e6c</t>
  </si>
  <si>
    <t>PDSTools Provides - Offline Outlook OST Recovery/Converter Software</t>
  </si>
  <si>
    <t>https://www.linkedin.com/company/perfect-data-solutions</t>
  </si>
  <si>
    <t>13fd2577-095b-8011-1841-2479fcf9bfc1</t>
  </si>
  <si>
    <t>PDT Partners</t>
  </si>
  <si>
    <t>https://www.pdtpartners.com/</t>
  </si>
  <si>
    <t>7ea7ceaa-55cd-63b3-a388-b6abca5a96e2</t>
  </si>
  <si>
    <t>PDu</t>
  </si>
  <si>
    <t>http://www.pd-u.com/</t>
  </si>
  <si>
    <t>09ab59c7-119f-7d32-c3a3-40001ae4162b</t>
  </si>
  <si>
    <t>PDUs Direct</t>
  </si>
  <si>
    <t>http://pdusdirect.com</t>
  </si>
  <si>
    <t>11730044-4490-9a80-84ab-6d1525532598</t>
  </si>
  <si>
    <t>PDV</t>
  </si>
  <si>
    <t>http://pdvltd.com</t>
  </si>
  <si>
    <t>6e4b9a72-e634-88ab-fffd-1671dd0e22b6</t>
  </si>
  <si>
    <t>pdv Financial Software</t>
  </si>
  <si>
    <t>http://www.pdv-fs.de</t>
  </si>
  <si>
    <t>97a3ca36-9ba3-a924-3d60-365b838c627b</t>
  </si>
  <si>
    <t>PDV Marina</t>
  </si>
  <si>
    <t>http://www.pdvsa.com</t>
  </si>
  <si>
    <t>7eddcf7a-7bdf-d096-d7a7-477f767d6921</t>
  </si>
  <si>
    <t>PDVictor</t>
  </si>
  <si>
    <t>http://www.pdvictor.com.com</t>
  </si>
  <si>
    <t>03184865-d831-677f-e032-e97e187c9b81</t>
  </si>
  <si>
    <t>PDVSA</t>
  </si>
  <si>
    <t>086f4389-5fff-8f84-ba00-d8433f5c8193</t>
  </si>
  <si>
    <t>pdvWireless</t>
  </si>
  <si>
    <t>http://www.pdvwireless.com</t>
  </si>
  <si>
    <t>e6c393cb-3773-511d-6713-b109f8836da1</t>
  </si>
  <si>
    <t>PDWAREHOUSE</t>
  </si>
  <si>
    <t>http://www.pdwarehouse.com</t>
  </si>
  <si>
    <t>502ce69c-8343-36b5-843b-d59990f06536</t>
  </si>
  <si>
    <t>PDX Digital PM</t>
  </si>
  <si>
    <t>http://pdxdigitalpm.com/</t>
  </si>
  <si>
    <t>7c3b396d-0428-a74b-c65f-16ffdef248f9</t>
  </si>
  <si>
    <t>PDX Pet Design</t>
  </si>
  <si>
    <t>http://getshru.com/</t>
  </si>
  <si>
    <t>093b9885-2db5-3ae5-54c4-6231412b3163</t>
  </si>
  <si>
    <t>PDX Pipeline</t>
  </si>
  <si>
    <t>http://pdxpipeline.com/</t>
  </si>
  <si>
    <t>7afeb0f0-5b69-fe53-cf5d-bbaba1baad8a</t>
  </si>
  <si>
    <t>PDX Virtual Business Support</t>
  </si>
  <si>
    <t>http://www.pdxvbs.com</t>
  </si>
  <si>
    <t>31ab69de-0212-eb0a-db18-fc544f485453</t>
  </si>
  <si>
    <t>PDX, Inc</t>
  </si>
  <si>
    <t>https://www.pdxinc.com/</t>
  </si>
  <si>
    <t>8a0090dd-db94-9222-7240-0bca94f432b4</t>
  </si>
  <si>
    <t>pdxmindshare</t>
  </si>
  <si>
    <t>https://pdxmindshare.com</t>
  </si>
  <si>
    <t>ae749e4f-a892-2a8d-bdcb-12ef3efc4ff2</t>
  </si>
  <si>
    <t>PE Accounting</t>
  </si>
  <si>
    <t>http://www.accounting.pe/</t>
  </si>
  <si>
    <t>64b98c46-fefc-0223-690f-74b7ce806267</t>
  </si>
  <si>
    <t>PE Advisors</t>
  </si>
  <si>
    <t>http://www.peadvisorsllc.com/</t>
  </si>
  <si>
    <t>162401c7-3f6f-ce8c-7411-64ad3f7e6674</t>
  </si>
  <si>
    <t>PE BRIDGE LLC</t>
  </si>
  <si>
    <t>https://www.pebridgegroup.com</t>
  </si>
  <si>
    <t>619fd443-a75d-99c6-0206-44b199f1c461</t>
  </si>
  <si>
    <t>PE Front Office</t>
  </si>
  <si>
    <t>http://pefrontoffice.com/</t>
  </si>
  <si>
    <t>6eb2e436-94f5-173a-6442-b876398c868d</t>
  </si>
  <si>
    <t>PE Hub</t>
  </si>
  <si>
    <t>http://www.pehub.com/</t>
  </si>
  <si>
    <t>7798f41f-31b3-e93d-69ef-a40956db9204</t>
  </si>
  <si>
    <t>PE Source</t>
  </si>
  <si>
    <t>http://pe-source.com</t>
  </si>
  <si>
    <t>eb08eccc-26bf-ec2e-d1e8-1fef71ac2e6c</t>
  </si>
  <si>
    <t>PE Squared</t>
  </si>
  <si>
    <t>http://www.pesquared.com</t>
  </si>
  <si>
    <t>e31f87af-c9f0-7ff3-ce13-3efcb7f22b98</t>
  </si>
  <si>
    <t>PE.VC</t>
  </si>
  <si>
    <t>http://www.pe.vc/</t>
  </si>
  <si>
    <t>2b5e705f-d0ba-d83c-941b-6dfeb97beb83</t>
  </si>
  <si>
    <t>PEA Consulting</t>
  </si>
  <si>
    <t>http://www.peaconsulting.co.uk</t>
  </si>
  <si>
    <t>115714f0-a0fc-0b6e-b13f-653d29c1052d</t>
  </si>
  <si>
    <t>Pea&amp;Promoplast</t>
  </si>
  <si>
    <t>http://www.peapromoplast.com/</t>
  </si>
  <si>
    <t>8eb72bd1-d633-b30a-7865-444962579c40</t>
  </si>
  <si>
    <t>Peab</t>
  </si>
  <si>
    <t>http://www.peab.com/</t>
  </si>
  <si>
    <t>294b141b-a7b8-f079-2098-ef3bf986f2aa</t>
  </si>
  <si>
    <t>Peaberry Software</t>
  </si>
  <si>
    <t>http://peaberry.org</t>
  </si>
  <si>
    <t>7675bff7-4744-4d03-b3d1-ffb0023113ac</t>
  </si>
  <si>
    <t>Peabody Charter School</t>
  </si>
  <si>
    <t>http://www.peabodycharter.org</t>
  </si>
  <si>
    <t>c4d9dbab-001b-3de1-886d-fe19b32222c6</t>
  </si>
  <si>
    <t>Peabody Chase Consulting, LLC</t>
  </si>
  <si>
    <t>http://www.peabodychase.com</t>
  </si>
  <si>
    <t>d1e3b3fa-ee5b-825d-49bd-69c1a97713e9</t>
  </si>
  <si>
    <t>Peabody College</t>
  </si>
  <si>
    <t>http://peabody.vanderbilt.edu</t>
  </si>
  <si>
    <t>f5ee7d1e-de64-32f6-50a3-30ef3dfc8a65</t>
  </si>
  <si>
    <t>Peabody Energy</t>
  </si>
  <si>
    <t>http://www.peabodyenergy.com</t>
  </si>
  <si>
    <t>51f5688e-744d-45b8-9f5a-95017a17f2aa</t>
  </si>
  <si>
    <t>Peabody Essex Museum</t>
  </si>
  <si>
    <t>http://www.pem.org/</t>
  </si>
  <si>
    <t>a6fe4521-722b-beb6-b837-30902d6b2105</t>
  </si>
  <si>
    <t>Peabody Health</t>
  </si>
  <si>
    <t>http://www.peabodyhealth.com</t>
  </si>
  <si>
    <t>d0adef3c-6cda-6c13-dc34-3ef8a78ef5a1</t>
  </si>
  <si>
    <t>Peabody Hotels &amp; Resort</t>
  </si>
  <si>
    <t>http://www.peabodyhotelsandresorts.com/</t>
  </si>
  <si>
    <t>ee6cf89d-74e9-99c1-d58e-84d99eb63b12</t>
  </si>
  <si>
    <t>Peabody Recreational Lands</t>
  </si>
  <si>
    <t>http://www.peabodyrecreationallands.com/</t>
  </si>
  <si>
    <t>1fec2e36-bb37-dff6-8eac-e1b8d374b78f</t>
  </si>
  <si>
    <t>Peace &amp; Paws</t>
  </si>
  <si>
    <t>http://peaceandpaws.org</t>
  </si>
  <si>
    <t>69ea9dd9-f95a-2823-0cfa-0f784c71dfb5</t>
  </si>
  <si>
    <t>Peace Bicycles</t>
  </si>
  <si>
    <t>http://peacebicycles.com/</t>
  </si>
  <si>
    <t>d4f6416f-cba5-d8f3-2eab-85ee40791c48</t>
  </si>
  <si>
    <t>Peace Brigades International-USA</t>
  </si>
  <si>
    <t>http://www.pbiusa.org</t>
  </si>
  <si>
    <t>7cb22b83-fb03-b09a-f028-5b89c5eef18e</t>
  </si>
  <si>
    <t>Peace By Trade Limited</t>
  </si>
  <si>
    <t>https://www.peacebytrade.com</t>
  </si>
  <si>
    <t>7a785818-b0a8-e7e3-9daa-34ef4b99047c</t>
  </si>
  <si>
    <t>Peace Corps</t>
  </si>
  <si>
    <t>http://www.peacecorps.gov</t>
  </si>
  <si>
    <t>d7b73dd2-d2dc-555a-6947-72ace028fab1</t>
  </si>
  <si>
    <t>Peace Corps Friends of Haiti</t>
  </si>
  <si>
    <t>http://pcfoh.wildapricot.org/</t>
  </si>
  <si>
    <t>64f8b57c-9eac-b27a-7a8c-1f83021dbfd2</t>
  </si>
  <si>
    <t>Peace First</t>
  </si>
  <si>
    <t>http://www.peacefirst.org</t>
  </si>
  <si>
    <t>138570db-f247-4e62-3c2e-a9b43ee87c42</t>
  </si>
  <si>
    <t>Peace for Africa and Economic Development</t>
  </si>
  <si>
    <t>http://www.padinst.org/</t>
  </si>
  <si>
    <t>b8bd1842-e844-e633-9d80-1cf6c68ace95</t>
  </si>
  <si>
    <t>Peace Garden Project</t>
  </si>
  <si>
    <t>http://www.peacegardenproject.com</t>
  </si>
  <si>
    <t>79d8fbc7-0900-1894-c71b-bcffd48ff2ad</t>
  </si>
  <si>
    <t>Peace Health</t>
  </si>
  <si>
    <t>https://www.peacehealth.org</t>
  </si>
  <si>
    <t>3d5e83f9-3efc-d859-d714-1c39af66a207</t>
  </si>
  <si>
    <t>Peace of Mind</t>
  </si>
  <si>
    <t>http://www.peaceofmindsf.net</t>
  </si>
  <si>
    <t>f91c0202-171a-2edf-ea94-66e38091a78c</t>
  </si>
  <si>
    <t>Peace of Mind Company</t>
  </si>
  <si>
    <t>http://www.pom-co.com</t>
  </si>
  <si>
    <t>60370ab4-bdee-21b8-4bd5-d1e7e4225cf6</t>
  </si>
  <si>
    <t>Peace of Mind Home Inspectors</t>
  </si>
  <si>
    <t>http://sarasotaprofessionalhomeinspections.com/</t>
  </si>
  <si>
    <t>a6a74fe0-6a89-4029-4112-3dcac8326db7</t>
  </si>
  <si>
    <t>Peace of Mind Social</t>
  </si>
  <si>
    <t>http://pomsocial.com</t>
  </si>
  <si>
    <t>1ccf6823-a7d6-3ff1-5211-97e2c34e1ec7</t>
  </si>
  <si>
    <t>Peace One Day</t>
  </si>
  <si>
    <t>http://www.peaceoneday.org</t>
  </si>
  <si>
    <t>1555a9af-e644-1920-6f7c-14d38fa2c369</t>
  </si>
  <si>
    <t>Peace Parks Foundation</t>
  </si>
  <si>
    <t>http://www.peaceparks.org/</t>
  </si>
  <si>
    <t>f71eeee3-7cc7-7d73-a6f9-7327c292a2f5</t>
  </si>
  <si>
    <t>Peace Quarters</t>
  </si>
  <si>
    <t>http://www.peacequarters.com</t>
  </si>
  <si>
    <t>b0dd891f-0dfc-a133-538c-cf496753dd4f</t>
  </si>
  <si>
    <t>Peace Software</t>
  </si>
  <si>
    <t>http://www.peace.com</t>
  </si>
  <si>
    <t>98560c4a-1111-79fb-360d-ded293974cc3</t>
  </si>
  <si>
    <t>Peace University</t>
  </si>
  <si>
    <t>http://faithinpeace.org/</t>
  </si>
  <si>
    <t>03d35e25-8326-6f59-d076-ede21cceeba2</t>
  </si>
  <si>
    <t>Peaceable Street Capital</t>
  </si>
  <si>
    <t>http://www.peaceablestreet.com/</t>
  </si>
  <si>
    <t>199bca45-6ce4-3afc-da7e-55518bf37346</t>
  </si>
  <si>
    <t>Peacefire</t>
  </si>
  <si>
    <t>http://www.peacefire.org/</t>
  </si>
  <si>
    <t>780d6b17-b98b-6ff1-c5b7-cff7388e4900</t>
  </si>
  <si>
    <t>Peaceful Dumpling</t>
  </si>
  <si>
    <t>http://www.peacefuldumpling.com</t>
  </si>
  <si>
    <t>bef14b91-8b5b-b696-a11a-91ab3a6c4662</t>
  </si>
  <si>
    <t>Peaceful Kindergarten</t>
  </si>
  <si>
    <t>http://peaceschool.edu.vn</t>
  </si>
  <si>
    <t>9b4c1638-cf05-c805-35cd-91f2db1d4c53</t>
  </si>
  <si>
    <t>Peaceful Nutrition</t>
  </si>
  <si>
    <t>http://peacefulnutrition.com</t>
  </si>
  <si>
    <t>49b0898e-921c-1697-12e6-7dc7d97a3c0a</t>
  </si>
  <si>
    <t>Peaceful Settlement</t>
  </si>
  <si>
    <t>http://www.peacefulsettlement.com</t>
  </si>
  <si>
    <t>48572ef1-0270-9022-4514-2a4ac296803b</t>
  </si>
  <si>
    <t>PeacefullyEasy,LLC</t>
  </si>
  <si>
    <t>https://funeralhomefinders.com/</t>
  </si>
  <si>
    <t>e7ab4ef7-9159-77cf-7829-5745d4aacae1</t>
  </si>
  <si>
    <t>PeaceGeeks</t>
  </si>
  <si>
    <t>http://www.peacegeeks.org/</t>
  </si>
  <si>
    <t>f3c7a3b7-3796-4a6a-16f3-c2ba43108e99</t>
  </si>
  <si>
    <t>PeaceHealth Laboratories</t>
  </si>
  <si>
    <t>http://www.peacehealthlabs.org</t>
  </si>
  <si>
    <t>df40e35f-ea23-7627-e1da-2786a73218f5</t>
  </si>
  <si>
    <t>PeaceJam</t>
  </si>
  <si>
    <t>http://peacejam.org/</t>
  </si>
  <si>
    <t>6734210c-fe26-b73b-5e35-29bc013faac6</t>
  </si>
  <si>
    <t>PeaceLabs</t>
  </si>
  <si>
    <t>http://peacelabs.co</t>
  </si>
  <si>
    <t>52f75837-6234-edf1-72ef-79c5b19563a0</t>
  </si>
  <si>
    <t>Peaceofcode</t>
  </si>
  <si>
    <t>http://peaceofcode.com</t>
  </si>
  <si>
    <t>4f2f8621-e77b-d518-f7dc-d8209dcab47e</t>
  </si>
  <si>
    <t>PeacePlayers International</t>
  </si>
  <si>
    <t>https://www.peaceplayersintl.org/</t>
  </si>
  <si>
    <t>86012cbc-27df-fcf8-9e7f-dc8e676fccdb</t>
  </si>
  <si>
    <t>PeaceSoft Solution Corporation</t>
  </si>
  <si>
    <t>http://peacesoft.net/</t>
  </si>
  <si>
    <t>1438646a-e975-c609-35c4-b0cf7a13c9c0</t>
  </si>
  <si>
    <t>PeaceTech Accelerator</t>
  </si>
  <si>
    <t>http://www.peacetechlab.org/peacetech-accelerator/</t>
  </si>
  <si>
    <t>b04ecd69-4784-4e18-abd8-40cda9ef3426</t>
  </si>
  <si>
    <t>PeaceTech Lab</t>
  </si>
  <si>
    <t>http://www.peacetechlab.org/</t>
  </si>
  <si>
    <t>8360c34b-e7e6-d558-b271-d8b8aff797fe</t>
  </si>
  <si>
    <t>PeaceWomen</t>
  </si>
  <si>
    <t>http://peacewomen.org/</t>
  </si>
  <si>
    <t>7ef7d618-0b58-9d27-5140-e51706c1b6c4</t>
  </si>
  <si>
    <t>PeaceWorks</t>
  </si>
  <si>
    <t>http://www.peaceworks.com</t>
  </si>
  <si>
    <t>056cf26d-5934-dc81-3bc3-3519794e1b35</t>
  </si>
  <si>
    <t>PeaceWorks Technology Solutions</t>
  </si>
  <si>
    <t>https://peaceworks.ca/</t>
  </si>
  <si>
    <t>fa336a6f-770e-f1d1-cf98-c583367c4f37</t>
  </si>
  <si>
    <t>Peacey Systems LLC</t>
  </si>
  <si>
    <t>http://www.peaceysystems.com</t>
  </si>
  <si>
    <t>eb63cd82-f757-387c-1b48-8cf1cfa33629</t>
  </si>
  <si>
    <t>Peach</t>
  </si>
  <si>
    <t>http://peach.company</t>
  </si>
  <si>
    <t>0f7b1783-a136-550a-517b-111057f507f8</t>
  </si>
  <si>
    <t>https://www.peachd.com/</t>
  </si>
  <si>
    <t>d47a6c9e-4205-0c46-f848-9259eb210e5e</t>
  </si>
  <si>
    <t>http://peachapp.com/</t>
  </si>
  <si>
    <t>589b785b-1090-2866-54b0-8bffb3c1f455</t>
  </si>
  <si>
    <t>http://peach.cool/</t>
  </si>
  <si>
    <t>ed7d6ef4-beba-2c8a-3677-c93a6a9556a2</t>
  </si>
  <si>
    <t>Peach &amp; Lily</t>
  </si>
  <si>
    <t>https://www.peachandlily.com/</t>
  </si>
  <si>
    <t>f36025bd-1407-63bd-cb74-eac4e7300d10</t>
  </si>
  <si>
    <t>Peach Capital Partners</t>
  </si>
  <si>
    <t>http://www.peachcapitalpartners.com/</t>
  </si>
  <si>
    <t>d517f53f-25ad-73d6-b618-da1ea6eea648</t>
  </si>
  <si>
    <t>Peach Digital</t>
  </si>
  <si>
    <t>http://www.peachdigital.com/</t>
  </si>
  <si>
    <t>bb4332de-f4e8-871d-94a2-43bc54b92c66</t>
  </si>
  <si>
    <t>Peach Fuzzer LLC</t>
  </si>
  <si>
    <t>http://www.peachfuzzer.com</t>
  </si>
  <si>
    <t>df5f2563-49e8-1168-a822-694d3ff434fa</t>
  </si>
  <si>
    <t>Peach IntelliHealth</t>
  </si>
  <si>
    <t>http://peachih.com/</t>
  </si>
  <si>
    <t>a08c31f4-8b32-d3fe-684d-8f851d36dd46</t>
  </si>
  <si>
    <t>Peach Lettings</t>
  </si>
  <si>
    <t>http://www.peachlettings.com/</t>
  </si>
  <si>
    <t>56b187b4-ef48-15d1-f7c4-1e452e4f4334</t>
  </si>
  <si>
    <t>Peach Media</t>
  </si>
  <si>
    <t>http://www.peachmedia.co.uk</t>
  </si>
  <si>
    <t>98406596-2638-32dc-36b9-481a1efd3518</t>
  </si>
  <si>
    <t>Peach Payments</t>
  </si>
  <si>
    <t>http://www.peachpayments.com</t>
  </si>
  <si>
    <t>1003aa3a-579e-ec0a-e64f-9fdf40cc5c56</t>
  </si>
  <si>
    <t>Peach Software</t>
  </si>
  <si>
    <t>https://www.peachplayer.com</t>
  </si>
  <si>
    <t>8d62ccb1-8beb-ea1c-a264-f9643a829b7c</t>
  </si>
  <si>
    <t>Peach State Health Plan</t>
  </si>
  <si>
    <t>http://www.pshpgeorgia.com/</t>
  </si>
  <si>
    <t>4da73571-38e4-a31f-c193-d95c30bf85fe</t>
  </si>
  <si>
    <t>Peach State Labs</t>
  </si>
  <si>
    <t>http://www.peachstatelabs.com/</t>
  </si>
  <si>
    <t>bd90cd84-1827-4dbf-df6c-fec306fe4a63</t>
  </si>
  <si>
    <t>Peach Tree Consulting</t>
  </si>
  <si>
    <t>http://www.peachtreeconsulting.com</t>
  </si>
  <si>
    <t>2437d5d1-3832-e2cc-8097-4653ac342c45</t>
  </si>
  <si>
    <t>PeachDish</t>
  </si>
  <si>
    <t>http://www.peachdish.com</t>
  </si>
  <si>
    <t>db89949f-59ac-0937-eca9-80a17a7659c9</t>
  </si>
  <si>
    <t>Peaches and Spice</t>
  </si>
  <si>
    <t>http://peachesandspice.co.za</t>
  </si>
  <si>
    <t>556f2143-a6bf-08f2-6bbe-ccf9b2d31d8e</t>
  </si>
  <si>
    <t>Peaches Boutique</t>
  </si>
  <si>
    <t>https://www.peachesboutique.com/</t>
  </si>
  <si>
    <t>4d821a13-f508-28b9-e379-7993b62ebb8e</t>
  </si>
  <si>
    <t>PeachFur Fleece</t>
  </si>
  <si>
    <t>http://www.peachfurfleece.com/</t>
  </si>
  <si>
    <t>10b6ec47-23db-ea00-4fe2-017aa0d01316</t>
  </si>
  <si>
    <t>PeachGroup</t>
  </si>
  <si>
    <t>http://www.peachgroup.nl</t>
  </si>
  <si>
    <t>8987e2c6-a20c-fd99-de68-72437dfdaea4</t>
  </si>
  <si>
    <t>Peachmode</t>
  </si>
  <si>
    <t>http://peachmode.com/</t>
  </si>
  <si>
    <t>0d0be1c0-7592-e923-4334-95b5d7b9dedb</t>
  </si>
  <si>
    <t>Peachpit Press</t>
  </si>
  <si>
    <t>http://www.peachpit.com/</t>
  </si>
  <si>
    <t>d221b842-90c8-725b-3523-3c0a80c91d42</t>
  </si>
  <si>
    <t>Peachstate Insurance</t>
  </si>
  <si>
    <t>http://www.peachstateinsurance.net/</t>
  </si>
  <si>
    <t>c9d805dd-b7e9-6d46-22b0-7ebf24073ce5</t>
  </si>
  <si>
    <t>Peachstate Windows</t>
  </si>
  <si>
    <t>https://www.peachstatewindows.com/</t>
  </si>
  <si>
    <t>82c69c63-e667-c0d0-eab2-5dae88012f56</t>
  </si>
  <si>
    <t>Peachtree Business Products</t>
  </si>
  <si>
    <t>http://www.pbp1.com/</t>
  </si>
  <si>
    <t>2205ee02-6e28-1e52-c335-83d2a8a37c7b</t>
  </si>
  <si>
    <t>Peachtree Capital Advisors, Inc.</t>
  </si>
  <si>
    <t>http://www.peachtreecapitaladvisors.com</t>
  </si>
  <si>
    <t>b5428bce-fc59-951d-417e-e51edd272253</t>
  </si>
  <si>
    <t>Peachtree Equity Partners</t>
  </si>
  <si>
    <t>http://www.peachtreeequity.com/</t>
  </si>
  <si>
    <t>8043a121-6807-a12e-1401-0bb28cc0418e</t>
  </si>
  <si>
    <t>Peachtree Home Accents Pvt. Ltd.</t>
  </si>
  <si>
    <t>http://www.mypeachtree.in/</t>
  </si>
  <si>
    <t>cfe44b68-e2c1-2a8a-fb62-867d741629ce</t>
  </si>
  <si>
    <t>Peachtree Hotel</t>
  </si>
  <si>
    <t>http://peachtreehotel.com.au/</t>
  </si>
  <si>
    <t>41f17589-7198-3335-9830-b574becb1602</t>
  </si>
  <si>
    <t>Peachtree Network</t>
  </si>
  <si>
    <t>http://www.peachtreenetworks.com</t>
  </si>
  <si>
    <t>84fdf632-24ff-b1e9-9cac-2d28dff9b854</t>
  </si>
  <si>
    <t>Peachtree Telecommunications International</t>
  </si>
  <si>
    <t>http://www.peachtreetelecom.com/</t>
  </si>
  <si>
    <t>37af9f46-cdf0-dd44-3b16-6b4d3cc6c7d0</t>
  </si>
  <si>
    <t>Peachtree Tents &amp; Events</t>
  </si>
  <si>
    <t>http://peachtreetents.com</t>
  </si>
  <si>
    <t>73256a59-84ef-ab00-a936-55b178395708</t>
  </si>
  <si>
    <t>Peachtri</t>
  </si>
  <si>
    <t>http://www.peachtri.com</t>
  </si>
  <si>
    <t>29aeb634-2cdc-eb46-d8b3-095c18ad84b2</t>
  </si>
  <si>
    <t>Peachwater Consulting</t>
  </si>
  <si>
    <t>http://www.powerstove.com.ng</t>
  </si>
  <si>
    <t>0178380c-3005-26e9-1c1c-e07e46350fb4</t>
  </si>
  <si>
    <t>PeachWorks</t>
  </si>
  <si>
    <t>http://peachworks.com</t>
  </si>
  <si>
    <t>5bcc120a-5e25-6d19-0db6-c10d6e2188da</t>
  </si>
  <si>
    <t>Peachy Mondays</t>
  </si>
  <si>
    <t>https://www.peachymondays.com</t>
  </si>
  <si>
    <t>279cb5a1-5982-7491-6928-bd080cc5e7ec</t>
  </si>
  <si>
    <t>Peachy Printer</t>
  </si>
  <si>
    <t>http://www.peachyprinter.com/</t>
  </si>
  <si>
    <t>755550dc-03be-58f8-775e-bacd95694d51</t>
  </si>
  <si>
    <t>Peacksoft</t>
  </si>
  <si>
    <t>http://www.peacksoft.com/</t>
  </si>
  <si>
    <t>b884880a-5406-4e07-80ab-0005ffcf00a7</t>
  </si>
  <si>
    <t>Peacock Capital</t>
  </si>
  <si>
    <t>http://www.peacock-capital.com</t>
  </si>
  <si>
    <t>c741c85b-2126-e1a0-8dea-694c9efb1b94</t>
  </si>
  <si>
    <t>Peacock Coaching</t>
  </si>
  <si>
    <t>http://peacockcoaching.com/</t>
  </si>
  <si>
    <t>0300973f-2e5e-6289-f34f-9e87f8d4c77c</t>
  </si>
  <si>
    <t>Peacock Crest Technology Corporation Pvt. Ltd.</t>
  </si>
  <si>
    <t>http://www.pctc.in/</t>
  </si>
  <si>
    <t>deb06211-a713-5536-ca11-5dbfbaf75624</t>
  </si>
  <si>
    <t>Peacock Engineering</t>
  </si>
  <si>
    <t>http://www.peacockeng.com/</t>
  </si>
  <si>
    <t>0727c014-ac7f-4e4f-57bd-e8e63b8aa1a7</t>
  </si>
  <si>
    <t>Peacock Equity</t>
  </si>
  <si>
    <t>http://www.peacockequity.com</t>
  </si>
  <si>
    <t>b3380a7c-ff8b-0ef5-041d-21c382b089ff</t>
  </si>
  <si>
    <t>Peacock Financial</t>
  </si>
  <si>
    <t>http://www.peacockfinancial.com/</t>
  </si>
  <si>
    <t>49292424-7db3-3220-3a62-6166d115248f</t>
  </si>
  <si>
    <t>Peacock Foods</t>
  </si>
  <si>
    <t>http://www.peacockfoods.com/</t>
  </si>
  <si>
    <t>ef624185-39a3-29f5-958f-445ac3629f0c</t>
  </si>
  <si>
    <t>Peacock Myers</t>
  </si>
  <si>
    <t>http://www.peacocklaw.com/</t>
  </si>
  <si>
    <t>92c44506-b392-2c90-f19d-a43a2c78b9f9</t>
  </si>
  <si>
    <t>Peacock Parade</t>
  </si>
  <si>
    <t>http://www.thepeacockparade.com</t>
  </si>
  <si>
    <t>e4e03489-72f9-4eee-97ac-516d3f225125</t>
  </si>
  <si>
    <t>Peacockish</t>
  </si>
  <si>
    <t>http://www.peacockish.com</t>
  </si>
  <si>
    <t>82ac51bd-39de-758d-4f13-469ff4152569</t>
  </si>
  <si>
    <t>PeacockMedia</t>
  </si>
  <si>
    <t>http://peacockmedia.co.uk/</t>
  </si>
  <si>
    <t>251cd881-f086-1284-f437-90f1bbb002b0</t>
  </si>
  <si>
    <t>PeaCube Communications, Inc.</t>
  </si>
  <si>
    <t>http://www.peacube.com</t>
  </si>
  <si>
    <t>d25292dd-ecf0-fe67-76c7-de166df9f5f2</t>
  </si>
  <si>
    <t>Peadig</t>
  </si>
  <si>
    <t>http://peadig.com</t>
  </si>
  <si>
    <t>ddd44086-202f-b26b-9544-785090fce694</t>
  </si>
  <si>
    <t>Peadler, LLC</t>
  </si>
  <si>
    <t>https://www.peadler.com</t>
  </si>
  <si>
    <t>67e1b984-7990-edc5-3ece-a83d1716a702</t>
  </si>
  <si>
    <t>PeÌÄå¤a Agora</t>
  </si>
  <si>
    <t>https://www.pecaagora.com/</t>
  </si>
  <si>
    <t>31b59865-20a5-6557-b7fe-bb5e93066fb8</t>
  </si>
  <si>
    <t>PeaInBox</t>
  </si>
  <si>
    <t>https://www.peainbox.com</t>
  </si>
  <si>
    <t>05fdef98-5fab-9f5a-cd44-d007d6de5615</t>
  </si>
  <si>
    <t>Peak</t>
  </si>
  <si>
    <t>http://www.peak.net/</t>
  </si>
  <si>
    <t>a4ab9ade-d7c0-c7dd-01cb-d416e182533a</t>
  </si>
  <si>
    <t>http://www.usepeak.com/</t>
  </si>
  <si>
    <t>563e6ae6-1039-4b33-dfcd-380c4111c110</t>
  </si>
  <si>
    <t>http://peak.bi</t>
  </si>
  <si>
    <t>18506c83-0fcd-e4e1-4264-cf6ee6d0a3ac</t>
  </si>
  <si>
    <t>Peak &amp; Peak</t>
  </si>
  <si>
    <t>https://www.peakpeak.de</t>
  </si>
  <si>
    <t>8b01e035-1a85-1a60-f2ce-7fc1d17f5f7a</t>
  </si>
  <si>
    <t>Peak 10 Data Center Solutions</t>
  </si>
  <si>
    <t>http://www.peak10.com</t>
  </si>
  <si>
    <t>04a43a96-7acc-e485-8ba2-4c63ef304c50</t>
  </si>
  <si>
    <t>Peak Academy</t>
  </si>
  <si>
    <t>http://peakacademyschool.com/</t>
  </si>
  <si>
    <t>a3ddaf60-838d-8cc2-f23f-dc92c5412567</t>
  </si>
  <si>
    <t>Peak Ace</t>
  </si>
  <si>
    <t>http://www.peakace.de/</t>
  </si>
  <si>
    <t>2b33bb48-e357-d949-2d29-dfeae6340282</t>
  </si>
  <si>
    <t>Peak Adventure Tour</t>
  </si>
  <si>
    <t>http://www.peakadventuretour.com</t>
  </si>
  <si>
    <t>068838c4-7f9d-c8cf-7630-9338bea7ff15</t>
  </si>
  <si>
    <t>Peak Advisors</t>
  </si>
  <si>
    <t>http://www.peakinsuranceadvisors.com/</t>
  </si>
  <si>
    <t>c90850c2-e00f-2956-36e6-509103f55a9c</t>
  </si>
  <si>
    <t>Peak Audio</t>
  </si>
  <si>
    <t>https://www.peakaudio.com</t>
  </si>
  <si>
    <t>3ac7bb38-ec48-fd39-495f-ce04b22b99fc</t>
  </si>
  <si>
    <t>Peak Brain Institute</t>
  </si>
  <si>
    <t>http://www.peakbraininstitute.com</t>
  </si>
  <si>
    <t>1b7abf8d-a2eb-bdd2-b982-5e9df42ca532</t>
  </si>
  <si>
    <t>Peak Campus</t>
  </si>
  <si>
    <t>http://www.peakcampus.com</t>
  </si>
  <si>
    <t>78e76435-4214-1f1b-7ddb-d8b023bf4b7c</t>
  </si>
  <si>
    <t>Peak Capital</t>
  </si>
  <si>
    <t>http://www.peak.capital</t>
  </si>
  <si>
    <t>7d9aa212-13cf-ebda-9057-ef27c5960cbf</t>
  </si>
  <si>
    <t>Peak Capital Partners</t>
  </si>
  <si>
    <t>http://peakcapitalpartners.com/</t>
  </si>
  <si>
    <t>b51d69c7-83b0-bb44-a286-4da8584a1c46</t>
  </si>
  <si>
    <t>Peak Chimney Sweeps</t>
  </si>
  <si>
    <t>http://www.peakchimneysweeps.co.uk</t>
  </si>
  <si>
    <t>16296696-2e47-9c95-6469-774073003b19</t>
  </si>
  <si>
    <t>Peak Communications</t>
  </si>
  <si>
    <t>http://www.peakcom.co.uk/</t>
  </si>
  <si>
    <t>56130550-5872-9aa5-bff2-0e02479887f9</t>
  </si>
  <si>
    <t>Peak Communicators</t>
  </si>
  <si>
    <t>http://peakco.com/</t>
  </si>
  <si>
    <t>edabe978-14f2-083d-3d9d-9a723485bf8b</t>
  </si>
  <si>
    <t>Peak Consulting</t>
  </si>
  <si>
    <t>http://www.peakconsulting.ca</t>
  </si>
  <si>
    <t>03db4aa7-de4b-77c7-a7ba-06dcfb14ec37</t>
  </si>
  <si>
    <t>Peak Democracy</t>
  </si>
  <si>
    <t>http://www.peakdemocracy.co</t>
  </si>
  <si>
    <t>2dded6ac-86fc-8413-c1ef-68e770367557</t>
  </si>
  <si>
    <t>Peak Design</t>
  </si>
  <si>
    <t>https://peakdesign.com/</t>
  </si>
  <si>
    <t>be0ce3fa-a5d1-7237-c23c-38d0b5929e79</t>
  </si>
  <si>
    <t>Peak Dissertation</t>
  </si>
  <si>
    <t>http://www.peakdissertation.co.uk/</t>
  </si>
  <si>
    <t>69bbff29-3bc6-1dbe-e674-42a380df1944</t>
  </si>
  <si>
    <t>Peak District SEO</t>
  </si>
  <si>
    <t>http://www.peakdistrictseo.co.uk/</t>
  </si>
  <si>
    <t>e27b79e1-fac2-0d13-2fcc-a5dd9d4692ff</t>
  </si>
  <si>
    <t>Peak Drive</t>
  </si>
  <si>
    <t>http://peakdrive.de/</t>
  </si>
  <si>
    <t>9b957381-ea86-ddbd-16c1-e0b1aab5c19b</t>
  </si>
  <si>
    <t>Peak Ecommerce</t>
  </si>
  <si>
    <t>http://www.peakecommerce.com/</t>
  </si>
  <si>
    <t>e25648ab-cc8c-1fb6-4c46-2b00130a62bc</t>
  </si>
  <si>
    <t>Peak Energies, the parent company of BroadListening.com</t>
  </si>
  <si>
    <t>http://www.peakenergies.com</t>
  </si>
  <si>
    <t>eacd4f6b-690c-1a71-de1f-e98e2def411d</t>
  </si>
  <si>
    <t>Peak Energy Services</t>
  </si>
  <si>
    <t>http://www.peak-energy.com</t>
  </si>
  <si>
    <t>6bfb3de4-497e-72cf-2f38-2048fba5f83e</t>
  </si>
  <si>
    <t>Peak Environmental Consulting</t>
  </si>
  <si>
    <t>http://www.peakenvironment.com</t>
  </si>
  <si>
    <t>2c4f197b-8586-4b76-01e1-72cf7bbcc2e1</t>
  </si>
  <si>
    <t>Peak Filters</t>
  </si>
  <si>
    <t>http://www.peakfilters.com</t>
  </si>
  <si>
    <t>525628ba-f180-db2a-d882-4f3224eb6a30</t>
  </si>
  <si>
    <t>Peak Fitness</t>
  </si>
  <si>
    <t>http://www.kerrvillepeak.com/</t>
  </si>
  <si>
    <t>2289988b-dd54-9c74-1826-97dc91d14576</t>
  </si>
  <si>
    <t>Peak Flooring</t>
  </si>
  <si>
    <t>http://www.peakflooring.uk/</t>
  </si>
  <si>
    <t>2c7cb7fc-2d5d-5c2f-08f0-a24fc85cd336</t>
  </si>
  <si>
    <t>Peak Forensics</t>
  </si>
  <si>
    <t>http://www.peakforensics.com</t>
  </si>
  <si>
    <t>3b5276a6-375a-38fd-fe3f-6f20a88f932d</t>
  </si>
  <si>
    <t>Peak Games</t>
  </si>
  <si>
    <t>http://www.peak.games</t>
  </si>
  <si>
    <t>3e0a5300-a78e-bdf7-f604-8cf330bbfb50</t>
  </si>
  <si>
    <t>Peak Gaming Group</t>
  </si>
  <si>
    <t>http://peakgaminggroup.com</t>
  </si>
  <si>
    <t>e15c0a81-af96-1059-ec8f-2729d0948c50</t>
  </si>
  <si>
    <t>PEAK Group</t>
  </si>
  <si>
    <t>http://peakholding.com.pk</t>
  </si>
  <si>
    <t>ea22d7f0-02ef-2eb5-1e99-c713157bb1a2</t>
  </si>
  <si>
    <t>Peak Health Solutions</t>
  </si>
  <si>
    <t>http://www.peakhs.com/</t>
  </si>
  <si>
    <t>690383ab-3523-f1f7-bd01-31e381ea9bb5</t>
  </si>
  <si>
    <t>Peak Hosted Solutions</t>
  </si>
  <si>
    <t>http://www.peakhostedsolutions.com</t>
  </si>
  <si>
    <t>afbcba2e-5581-ecf1-9859-c48d1287c79c</t>
  </si>
  <si>
    <t>Peak Hosting</t>
  </si>
  <si>
    <t>http://www.peakhosting.com</t>
  </si>
  <si>
    <t>638ca0df-35d8-79e7-4e0c-b9ecbd9fcc93</t>
  </si>
  <si>
    <t>Peak Indicators</t>
  </si>
  <si>
    <t>http://www.peakindicators.com/</t>
  </si>
  <si>
    <t>ed5e86b6-cf53-7419-61e1-8c0ac49da7ec</t>
  </si>
  <si>
    <t>Peak Input</t>
  </si>
  <si>
    <t>http://peakinput.com/</t>
  </si>
  <si>
    <t>c5761915-a5dc-bd58-8d30-50ab92296aff</t>
  </si>
  <si>
    <t>Peak International</t>
  </si>
  <si>
    <t>http://www.peakinternational.com</t>
  </si>
  <si>
    <t>8cc69766-0e5b-469e-c8c9-e5e02f2942d1</t>
  </si>
  <si>
    <t>Peak Lend</t>
  </si>
  <si>
    <t>http://www.peaklend.com/</t>
  </si>
  <si>
    <t>310bd77f-b6a1-0d1c-e310-2ed11e77dffa</t>
  </si>
  <si>
    <t>Peak Load Management Alliance</t>
  </si>
  <si>
    <t>http://www.peakload.org</t>
  </si>
  <si>
    <t>a37bbf15-d3ba-ce05-1d8d-356da69eaddc</t>
  </si>
  <si>
    <t>Peak Machinery Inc.</t>
  </si>
  <si>
    <t>http://www.peakmachinery.com/</t>
  </si>
  <si>
    <t>837d92a2-b3f9-49f7-2069-5cafeb1787f9</t>
  </si>
  <si>
    <t>Peak Manufacturing</t>
  </si>
  <si>
    <t>http://www.peakmanufacturing.com</t>
  </si>
  <si>
    <t>d158c942-3570-4183-8635-e95670c44822</t>
  </si>
  <si>
    <t>Peak Nootropics</t>
  </si>
  <si>
    <t>http://peaknootropics.com/</t>
  </si>
  <si>
    <t>cec4ddc5-8a0e-cd37-a7ac-ef0722a27861</t>
  </si>
  <si>
    <t>Peak On Air</t>
  </si>
  <si>
    <t>http://www.peakonair.com</t>
  </si>
  <si>
    <t>92ccc857-3030-7543-046a-1027bb19106f</t>
  </si>
  <si>
    <t>Peak Opportunity Partners</t>
  </si>
  <si>
    <t>https://www.peak.partners</t>
  </si>
  <si>
    <t>82661031-6bab-73ec-fa18-73d9a92ff421</t>
  </si>
  <si>
    <t>Peak Packaging</t>
  </si>
  <si>
    <t>http://www.peakpackaging.com.au</t>
  </si>
  <si>
    <t>296de06e-4875-0c42-80d2-531c1d6b878c</t>
  </si>
  <si>
    <t>Peak Performance</t>
  </si>
  <si>
    <t>http://www.peakpsi.com</t>
  </si>
  <si>
    <t>fab4ac33-c7a1-a0af-3a0c-5eb89ef60f3b</t>
  </si>
  <si>
    <t>Peak Performance Health and Wellness</t>
  </si>
  <si>
    <t>http://peakperformancehealth.com</t>
  </si>
  <si>
    <t>b0a09f60-66ce-f891-44fe-2dfe10f0d6a4</t>
  </si>
  <si>
    <t>Peak Performance Meetings &amp; Incentives</t>
  </si>
  <si>
    <t>http://www.peakperformancetours.com</t>
  </si>
  <si>
    <t>3c7e3f9b-bc66-f06d-6f53-148d58f7485c</t>
  </si>
  <si>
    <t>Peak Performance Roofing</t>
  </si>
  <si>
    <t>http://www.peakperformanceroofing.biz</t>
  </si>
  <si>
    <t>e4785ce4-fdd7-a1cd-ff6f-5b28ede07427</t>
  </si>
  <si>
    <t>Peak Performance Sports Massage</t>
  </si>
  <si>
    <t>http://www.peakperformancemassage831.com/</t>
  </si>
  <si>
    <t>728fbde6-ea4f-3c63-0510-64a93e89d833</t>
  </si>
  <si>
    <t>Peak Performance Technologies</t>
  </si>
  <si>
    <t>https://www.peakperform.com</t>
  </si>
  <si>
    <t>07119750-2bb4-b9c4-9fe6-2efbe550389b</t>
  </si>
  <si>
    <t>Peak Performers</t>
  </si>
  <si>
    <t>http://www.peakperformers.org/</t>
  </si>
  <si>
    <t>49731fdd-4d97-e23c-fcaa-656d04fa82e7</t>
  </si>
  <si>
    <t>Peak Petroleum Industries</t>
  </si>
  <si>
    <t>http://www.peak-ng.com</t>
  </si>
  <si>
    <t>8e431f0f-a246-db2c-426a-3d00a1bdff70</t>
  </si>
  <si>
    <t>Peak Pilates</t>
  </si>
  <si>
    <t>http://peakpilates.com/en</t>
  </si>
  <si>
    <t>26770868-2829-d109-e616-7edba947a927</t>
  </si>
  <si>
    <t>Peak Positioning Technologies</t>
  </si>
  <si>
    <t>http://www.peakpositioning.com</t>
  </si>
  <si>
    <t>548202bc-1af2-52c4-a140-f473d93e319e</t>
  </si>
  <si>
    <t>Peak Prosperity</t>
  </si>
  <si>
    <t>http://www.peakprosperity.com</t>
  </si>
  <si>
    <t>54db4d40-a741-efba-ff13-9ce1a3a2940d</t>
  </si>
  <si>
    <t>Peak Removals</t>
  </si>
  <si>
    <t>http://www.peakremovals.co.uk</t>
  </si>
  <si>
    <t>3f476170-6b94-9e86-2e34-1c7371eab18b</t>
  </si>
  <si>
    <t>Peak Resources</t>
  </si>
  <si>
    <t>http://www.peakresources.com.au</t>
  </si>
  <si>
    <t>567a1210-ef82-61a6-57ab-880236991f92</t>
  </si>
  <si>
    <t>Peak Ridge Capital</t>
  </si>
  <si>
    <t>http://www.peakridgecap.com</t>
  </si>
  <si>
    <t>65e70c1a-f773-a6ad-245e-421cf4bc28f0</t>
  </si>
  <si>
    <t>Peak Rock Capital</t>
  </si>
  <si>
    <t>http://peakrockcapital.com</t>
  </si>
  <si>
    <t>79d6376e-51ed-14c3-8955-019286e6d214</t>
  </si>
  <si>
    <t>Peak Sales Recruiting</t>
  </si>
  <si>
    <t>http://www.peaksalesrecruiting.com</t>
  </si>
  <si>
    <t>bfc696c6-a711-dd1d-49b7-870f044233c5</t>
  </si>
  <si>
    <t>Peak Scientific</t>
  </si>
  <si>
    <t>http://uk.peakscientific.com</t>
  </si>
  <si>
    <t>a035328f-52f8-d8b7-0ec4-6e09385c635a</t>
  </si>
  <si>
    <t>Peak Seven Advertising</t>
  </si>
  <si>
    <t>http://www.peak7.com</t>
  </si>
  <si>
    <t>95491344-d8da-9c21-0f73-6dd189033967</t>
  </si>
  <si>
    <t>PEAK Software</t>
  </si>
  <si>
    <t>http://www.peaksoftware.co.uk</t>
  </si>
  <si>
    <t>1fccea0d-520a-ffdf-a6ea-748d767444fe</t>
  </si>
  <si>
    <t>Peak Startup</t>
  </si>
  <si>
    <t>http://peakstartup.com/</t>
  </si>
  <si>
    <t>b5d6ef3b-75f9-b3c1-db81-7d74b231a9b0</t>
  </si>
  <si>
    <t>Peak State Consulting</t>
  </si>
  <si>
    <t>http://www.peakstate.com</t>
  </si>
  <si>
    <t>432bf2c9-e9c6-96aa-f349-1fa1be1ae8e7</t>
  </si>
  <si>
    <t>Peak Stoves</t>
  </si>
  <si>
    <t>http://www.peakstovesltd.co.uk/</t>
  </si>
  <si>
    <t>08179674-1541-896e-5fcf-3aa3c3a7e586</t>
  </si>
  <si>
    <t>Peak Strategies</t>
  </si>
  <si>
    <t>http://www.peakstrategies.com.au</t>
  </si>
  <si>
    <t>00900ed7-a826-12f8-8e56-ca20dd3b3a99</t>
  </si>
  <si>
    <t>PEAK Surgicals</t>
  </si>
  <si>
    <t>http://www.peaksurgicals.com</t>
  </si>
  <si>
    <t>b4f8777e-c4ba-2219-a5cb-270a9998970c</t>
  </si>
  <si>
    <t>Peak Teams</t>
  </si>
  <si>
    <t>https://peakteams.com</t>
  </si>
  <si>
    <t>21c172ba-a30d-69bf-f3cd-e056a0c21b7c</t>
  </si>
  <si>
    <t>Peak Transportation</t>
  </si>
  <si>
    <t>http://www.peaktransportation.com</t>
  </si>
  <si>
    <t>2d22deaf-521e-c8e2-2501-b9eeb4afbaca</t>
  </si>
  <si>
    <t>Peak Ventures</t>
  </si>
  <si>
    <t>http://www.peakventures.vc</t>
  </si>
  <si>
    <t>dd2a7e58-9ae8-3a94-9264-29445e05fb61</t>
  </si>
  <si>
    <t>Peak Well Systems</t>
  </si>
  <si>
    <t>http://www.peakwellsystems.com</t>
  </si>
  <si>
    <t>3a32cdfc-b2bb-91d5-577d-c8d9eadc468b</t>
  </si>
  <si>
    <t>Peak Xteriors</t>
  </si>
  <si>
    <t>http://www.peakxteriors.com</t>
  </si>
  <si>
    <t>db280144-ce2a-162c-2163-3ae17ae242f6</t>
  </si>
  <si>
    <t>Peak XV</t>
  </si>
  <si>
    <t>http://www.peakxv.net/</t>
  </si>
  <si>
    <t>7ce0be29-348a-5a66-c5d1-c86ea56e7027</t>
  </si>
  <si>
    <t>Peak-Dynamics</t>
  </si>
  <si>
    <t>http://www.peak-dynamics.com/</t>
  </si>
  <si>
    <t>89b3d6c2-6d3b-c969-b28e-4592bb7ff44c</t>
  </si>
  <si>
    <t>PEAK-IT</t>
  </si>
  <si>
    <t>http://www.peak-it.nl</t>
  </si>
  <si>
    <t>a11f4c37-13ea-8db0-61b4-d428c6ee272d</t>
  </si>
  <si>
    <t>Peak-Ryzex</t>
  </si>
  <si>
    <t>http://www.peak-ryzex.com/</t>
  </si>
  <si>
    <t>ff2f6fce-bd69-f624-5276-82230aa79dbb</t>
  </si>
  <si>
    <t>Peak.VC</t>
  </si>
  <si>
    <t>http://www.peak.vc/</t>
  </si>
  <si>
    <t>583995c3-e81e-865a-dac9-19b788973d8b</t>
  </si>
  <si>
    <t>Peak3</t>
  </si>
  <si>
    <t>http://www.peak3.com.au</t>
  </si>
  <si>
    <t>bbdd5601-9fb3-e08a-a4f0-8acfedacb6d8</t>
  </si>
  <si>
    <t>PEAK6 Investments</t>
  </si>
  <si>
    <t>http://www.peak6.com</t>
  </si>
  <si>
    <t>03e511cb-6652-2c44-7f18-8f0286f94c15</t>
  </si>
  <si>
    <t>Peak8 Partners</t>
  </si>
  <si>
    <t>http://www.adbpartners.net</t>
  </si>
  <si>
    <t>2c1ebaaa-e783-0483-9fea-373f01e97122</t>
  </si>
  <si>
    <t>PeakApps</t>
  </si>
  <si>
    <t>http://www.peakapps.info</t>
  </si>
  <si>
    <t>15ab713a-c67c-d59f-eb9e-5910740278d5</t>
  </si>
  <si>
    <t>Peakardo</t>
  </si>
  <si>
    <t>http://www.peakardo.com/</t>
  </si>
  <si>
    <t>8fc9cbb3-696a-ac10-5778-e408c67a0f0e</t>
  </si>
  <si>
    <t>Peakboard GmbH</t>
  </si>
  <si>
    <t>http://www.peakboard.com</t>
  </si>
  <si>
    <t>945cd7ea-59f3-3e62-e560-99b830b64c2e</t>
  </si>
  <si>
    <t>Peakdale Molecular</t>
  </si>
  <si>
    <t>http://www.peakdale.com</t>
  </si>
  <si>
    <t>97701ed6-19c2-46d6-91fd-4ae05ec5eaea</t>
  </si>
  <si>
    <t>Peake Healthcare Innovations</t>
  </si>
  <si>
    <t>http://www.peakehealthcare.com</t>
  </si>
  <si>
    <t>cb709804-83c1-b10a-5656-9ddca4cf1c74</t>
  </si>
  <si>
    <t>PeakEmployee</t>
  </si>
  <si>
    <t>http://peakemployee.com/</t>
  </si>
  <si>
    <t>2121b163-7db6-3ab8-6918-0e629a173eaf</t>
  </si>
  <si>
    <t>Peakengine</t>
  </si>
  <si>
    <t>https://peakengine.com/</t>
  </si>
  <si>
    <t>9a64183b-4cc8-0322-c0ad-ed51ed002969</t>
  </si>
  <si>
    <t>PeakePro</t>
  </si>
  <si>
    <t>http://www.peakepro.com/</t>
  </si>
  <si>
    <t>cf3ca10a-afa9-ac08-e134-bad8711e5ab3</t>
  </si>
  <si>
    <t>Peakequity</t>
  </si>
  <si>
    <t>http://www.peakequity.com/</t>
  </si>
  <si>
    <t>ac925da1-68e6-2b38-ae27-56dd4ce33dda</t>
  </si>
  <si>
    <t>peakery</t>
  </si>
  <si>
    <t>http://peakery.com/</t>
  </si>
  <si>
    <t>a6cfa02e-768f-dcad-54a7-63a7bfc9f86a</t>
  </si>
  <si>
    <t>Peakfactor</t>
  </si>
  <si>
    <t>http://www.peakfactor.com</t>
  </si>
  <si>
    <t>806dc3e4-4b28-0cbc-7a79-e03360317abb</t>
  </si>
  <si>
    <t>peakfeed</t>
  </si>
  <si>
    <t>http://peakfeed.com</t>
  </si>
  <si>
    <t>d948b9fe-0bcb-4332-3ecb-adc6a4ea801f</t>
  </si>
  <si>
    <t>PeakFinder</t>
  </si>
  <si>
    <t>http://www.peakfinder.org/en</t>
  </si>
  <si>
    <t>6385e84e-e348-5970-3527-9efafb73d747</t>
  </si>
  <si>
    <t>PeakFives</t>
  </si>
  <si>
    <t>http://peakfives.com/shop</t>
  </si>
  <si>
    <t>61747d3a-7919-f159-b284-4d8ec35f775f</t>
  </si>
  <si>
    <t>PeakFolio, LLC</t>
  </si>
  <si>
    <t>http://peakfolio.com/</t>
  </si>
  <si>
    <t>5793690b-3c3f-e039-eb25-f30acce03ea6</t>
  </si>
  <si>
    <t>Peakfoqus</t>
  </si>
  <si>
    <t>http://peakfoqus.com</t>
  </si>
  <si>
    <t>31b8fd89-9a15-2000-3fb5-4d1fbdde8f72</t>
  </si>
  <si>
    <t>PeakForce</t>
  </si>
  <si>
    <t>http://peakforce.net/</t>
  </si>
  <si>
    <t>fcda9f6d-c5ed-d51f-fec0-6745d8018c5b</t>
  </si>
  <si>
    <t>Peakhour</t>
  </si>
  <si>
    <t>http://www.peakhour.com</t>
  </si>
  <si>
    <t>cf5c04ea-60d8-5a7f-5c31-8221ab5b2ccf</t>
  </si>
  <si>
    <t>Peakhunter LLC</t>
  </si>
  <si>
    <t>http://www.peakhunter.com</t>
  </si>
  <si>
    <t>0eb691b7-2934-6c6e-7caf-d0d064740091</t>
  </si>
  <si>
    <t>Peakium</t>
  </si>
  <si>
    <t>http://peakium.com</t>
  </si>
  <si>
    <t>49b694a5-9a82-37a2-dfed-2e70335175dc</t>
  </si>
  <si>
    <t>PeakMed</t>
  </si>
  <si>
    <t>https://www.peakmed.com/</t>
  </si>
  <si>
    <t>abfc71cb-4455-046a-b0c5-3ee2fa5a29ff</t>
  </si>
  <si>
    <t>Peakode</t>
  </si>
  <si>
    <t>http://peakode.com/</t>
  </si>
  <si>
    <t>512537d0-4be0-b736-2bb5-27099afd300f</t>
  </si>
  <si>
    <t>Peakon</t>
  </si>
  <si>
    <t>https://peakon.com/</t>
  </si>
  <si>
    <t>435bcba7-c36e-5138-1e66-2ccb61cedb64</t>
  </si>
  <si>
    <t>Peakos</t>
  </si>
  <si>
    <t>http://www.usepeakos.com/</t>
  </si>
  <si>
    <t>34cc1533-dd78-2a63-c598-aa27e84393c9</t>
  </si>
  <si>
    <t>Peakout</t>
  </si>
  <si>
    <t>http://peakout.com</t>
  </si>
  <si>
    <t>186237e7-65eb-6c64-cd3c-bffe56f33c24</t>
  </si>
  <si>
    <t>PeakPerformance.AI</t>
  </si>
  <si>
    <t>https://peakperformance.ai</t>
  </si>
  <si>
    <t>cf9685bd-d302-4625-9914-15f5ab00db2d</t>
  </si>
  <si>
    <t>PeakPortal Software</t>
  </si>
  <si>
    <t>http://www.peakportal.com</t>
  </si>
  <si>
    <t>b4974d64-a64e-32a2-28e2-70b585034a35</t>
  </si>
  <si>
    <t>Peaks Technology</t>
  </si>
  <si>
    <t>http://www.peakstech.com</t>
  </si>
  <si>
    <t>930ffb07-3dde-59b6-2f61-33557828978a</t>
  </si>
  <si>
    <t>Peaksel D.O.O.</t>
  </si>
  <si>
    <t>http://peaksel.com</t>
  </si>
  <si>
    <t>acb68da3-a5cd-3bad-0813-73561f8a5154</t>
  </si>
  <si>
    <t>Peaksneak</t>
  </si>
  <si>
    <t>http://www.peaksneak.com</t>
  </si>
  <si>
    <t>6881f122-2110-4064-5f6f-6110130f2a78</t>
  </si>
  <si>
    <t>Peaksource Vision</t>
  </si>
  <si>
    <t>http://peaksource.vision</t>
  </si>
  <si>
    <t>379f744f-c14b-d316-3c20-6caca398047c</t>
  </si>
  <si>
    <t>PeakSpan Capital</t>
  </si>
  <si>
    <t>http://www.peakspancapital.com/</t>
  </si>
  <si>
    <t>0e3a6964-0d18-066d-647c-5b161e4c7514</t>
  </si>
  <si>
    <t>Peakstone</t>
  </si>
  <si>
    <t>http://www.peakstone.com</t>
  </si>
  <si>
    <t>2f43ef7a-a3f5-5eaa-7fcd-6230acba3523</t>
  </si>
  <si>
    <t>PeakStream</t>
  </si>
  <si>
    <t>http://pakstreaminc.com</t>
  </si>
  <si>
    <t>65afe360-645c-74c3-fc43-36a99e1dcfc5</t>
  </si>
  <si>
    <t>Peaksware</t>
  </si>
  <si>
    <t>http://www.trainingpeaks.com</t>
  </si>
  <si>
    <t>61599e15-e629-9495-3c12-fce1963fbd91</t>
  </si>
  <si>
    <t>PeakVibe</t>
  </si>
  <si>
    <t>http://peakvibe.com/</t>
  </si>
  <si>
    <t>ea9705d8-b5a7-d921-8067-29ccb1d9e22d</t>
  </si>
  <si>
    <t>Peakview Capital</t>
  </si>
  <si>
    <t>http://www.peakview.capital/</t>
  </si>
  <si>
    <t>774bf705-92ec-38ba-d732-4393c6b58a51</t>
  </si>
  <si>
    <t>Peakview Software</t>
  </si>
  <si>
    <t>http://www.peakviewsoftware.com</t>
  </si>
  <si>
    <t>a317dabf-0d9f-db5d-b69d-51479f66a21a</t>
  </si>
  <si>
    <t>Peakwork</t>
  </si>
  <si>
    <t>https://www.peakwork.com</t>
  </si>
  <si>
    <t>25cf3a83-067f-0e42-142b-e3f211875ac5</t>
  </si>
  <si>
    <t>Peakworx</t>
  </si>
  <si>
    <t>http://www.peakworx.biz</t>
  </si>
  <si>
    <t>e392db2c-3b8e-d4f4-2e4f-10b542b4338d</t>
  </si>
  <si>
    <t>Peale Davies &amp; Co. Inc</t>
  </si>
  <si>
    <t>http://www.pealedavies.com</t>
  </si>
  <si>
    <t>f5bc858f-9666-6f33-e565-64932cf0a155</t>
  </si>
  <si>
    <t>Pealk</t>
  </si>
  <si>
    <t>http://www.pealk.com</t>
  </si>
  <si>
    <t>be500d29-cc02-e9df-5aa5-7ec8d2062490</t>
  </si>
  <si>
    <t>Pealo PTE</t>
  </si>
  <si>
    <t>http://pealo.com</t>
  </si>
  <si>
    <t>1fd6de97-53a0-de02-1665-90862c4c4d49</t>
  </si>
  <si>
    <t>Peanut</t>
  </si>
  <si>
    <t>http://playpeanut.com/</t>
  </si>
  <si>
    <t>aed1722a-5c56-674b-db64-aa68b21cbe3e</t>
  </si>
  <si>
    <t>http://www.teampeanut.com/</t>
  </si>
  <si>
    <t>88869859-229e-0704-138d-f3e6af83323f</t>
  </si>
  <si>
    <t>Peanut Butter</t>
  </si>
  <si>
    <t>http://getpeanutbutter.com</t>
  </si>
  <si>
    <t>a8c12121-4f87-264a-46ba-3ce0569315f2</t>
  </si>
  <si>
    <t>Peanut Butter &amp; Jams</t>
  </si>
  <si>
    <t>http://pbj.ms</t>
  </si>
  <si>
    <t>64b580c2-d833-d821-6001-fac208af94ea</t>
  </si>
  <si>
    <t>Peanut Labs</t>
  </si>
  <si>
    <t>http://www.peanutlabs.com</t>
  </si>
  <si>
    <t>f0c678f9-291b-4c07-e748-cabbb6e1ab60</t>
  </si>
  <si>
    <t>peanutpress.com</t>
  </si>
  <si>
    <t>http://www.peanutpress.com/</t>
  </si>
  <si>
    <t>5ae10285-8e2a-1c04-f3b5-fbd310ac2a1b</t>
  </si>
  <si>
    <t>Peanuts Worldwide</t>
  </si>
  <si>
    <t>http://www.peanuts.com/</t>
  </si>
  <si>
    <t>eb201537-4297-9965-ef73-26897fc95d00</t>
  </si>
  <si>
    <t>Peap.co</t>
  </si>
  <si>
    <t>https://peap.co</t>
  </si>
  <si>
    <t>04dd96f1-db3a-96ee-f1dd-34abc18886a6</t>
  </si>
  <si>
    <t>Peapod</t>
  </si>
  <si>
    <t>http://www.peapod.com</t>
  </si>
  <si>
    <t>81854d03-b532-87c8-612f-ef5931aa0911</t>
  </si>
  <si>
    <t>Peapod Labs</t>
  </si>
  <si>
    <t>http://www.peapodlabs.com</t>
  </si>
  <si>
    <t>2e859c9d-6929-c69e-d48a-415588855529</t>
  </si>
  <si>
    <t>Peapod Seattle</t>
  </si>
  <si>
    <t>58dbb107-6041-9c71-dd0a-b54f665b132e</t>
  </si>
  <si>
    <t>Peaqock Financials</t>
  </si>
  <si>
    <t>http://www.peaqock.com/</t>
  </si>
  <si>
    <t>28989e23-7749-6c72-f572-f53436b3b18f</t>
  </si>
  <si>
    <t>Pear</t>
  </si>
  <si>
    <t>http://pear.moe</t>
  </si>
  <si>
    <t>f1a69b46-0a25-0a20-a736-36feb8cfe920</t>
  </si>
  <si>
    <t>Pear (formerly Apparel Media Group)</t>
  </si>
  <si>
    <t>http://www.pearup.com</t>
  </si>
  <si>
    <t>289801f0-ae50-9ceb-fa23-1bf780fd2655</t>
  </si>
  <si>
    <t>Pear Analytics</t>
  </si>
  <si>
    <t>http://www.pearanalytics.com</t>
  </si>
  <si>
    <t>bb5281fb-1a13-9cb3-08fc-00601efb4121</t>
  </si>
  <si>
    <t>Pear Comms Pte Ltd</t>
  </si>
  <si>
    <t>https://quickdesk.io</t>
  </si>
  <si>
    <t>7716c960-28ef-713c-6dce-373bf9da6c8b</t>
  </si>
  <si>
    <t>Pear Deck</t>
  </si>
  <si>
    <t>http://peardeck.com</t>
  </si>
  <si>
    <t>d41858f9-b0c9-e537-bc65-79376393817c</t>
  </si>
  <si>
    <t>PEAR Enterprises Inc.</t>
  </si>
  <si>
    <t>http://www.pearenterprisesinc.com</t>
  </si>
  <si>
    <t>a20d0ade-0720-60c1-3fee-b203562c5219</t>
  </si>
  <si>
    <t>Pear Launchpad</t>
  </si>
  <si>
    <t>http://www.pear.vc/dorm/launchpad</t>
  </si>
  <si>
    <t>32115792-9d16-683a-615b-33f9315e25a1</t>
  </si>
  <si>
    <t>Pear Med</t>
  </si>
  <si>
    <t>http://www.pearmedical.com</t>
  </si>
  <si>
    <t>a4e508d1-63f1-a875-70c0-fe5837b6991c</t>
  </si>
  <si>
    <t>PEAR SPORTS</t>
  </si>
  <si>
    <t>http://pearsports.com</t>
  </si>
  <si>
    <t>c8205dcd-55bb-708e-3ae3-de6eb5768236</t>
  </si>
  <si>
    <t>Pear Stairs</t>
  </si>
  <si>
    <t>http://www.pearstairs.co.uk</t>
  </si>
  <si>
    <t>d80ac159-9f27-63ba-d8b4-20f31f9917c7</t>
  </si>
  <si>
    <t>Pear Therapeutics, Inc.</t>
  </si>
  <si>
    <t>http://peartherapeutics.com/</t>
  </si>
  <si>
    <t>09709546-fd16-7b82-c8fe-8d019b2f98f5</t>
  </si>
  <si>
    <t>Pear Tree Partners</t>
  </si>
  <si>
    <t>http://www.peartreefunds.com</t>
  </si>
  <si>
    <t>304173b9-c7a4-6305-9961-20239db03c87</t>
  </si>
  <si>
    <t>Pear Ventures</t>
  </si>
  <si>
    <t>http://www.pear.vc/</t>
  </si>
  <si>
    <t>81f846b1-a5cf-d943-c1f2-8026b9af30d7</t>
  </si>
  <si>
    <t>pear.ai</t>
  </si>
  <si>
    <t>http://www.pear.ai</t>
  </si>
  <si>
    <t>feac3cfa-21ba-11bf-faab-a1bba95fce6e</t>
  </si>
  <si>
    <t>PEAR'd</t>
  </si>
  <si>
    <t>http://peardcorp.com</t>
  </si>
  <si>
    <t>793fce45-f6f2-6ec9-feb6-f4cad136cb68</t>
  </si>
  <si>
    <t>Pearachute</t>
  </si>
  <si>
    <t>http://pearachutekids.com</t>
  </si>
  <si>
    <t>03dd26e2-ea16-09e3-640f-1a6147e65576</t>
  </si>
  <si>
    <t>pearbrand</t>
  </si>
  <si>
    <t>http://pearbrand.pl/</t>
  </si>
  <si>
    <t>73df8861-f072-b6b9-ded7-7344cf8d5c97</t>
  </si>
  <si>
    <t>PearBudget</t>
  </si>
  <si>
    <t>http://pearbudget.com</t>
  </si>
  <si>
    <t>971d773a-f76f-e463-d40d-76b9724b9122</t>
  </si>
  <si>
    <t>Pearce &amp; Grandson</t>
  </si>
  <si>
    <t>http://www.pearcechimneysweep.co.uk/</t>
  </si>
  <si>
    <t>ae333a5c-e5ca-52ff-e30f-e924a6a1aaee</t>
  </si>
  <si>
    <t>PearCircuit</t>
  </si>
  <si>
    <t>https://www.pearcircuit.com</t>
  </si>
  <si>
    <t>f5bdd48a-a09f-2f4c-bd71-4c4207c7731b</t>
  </si>
  <si>
    <t>Peardoc Solutions</t>
  </si>
  <si>
    <t>http://www.peardoc.com</t>
  </si>
  <si>
    <t>54cc559f-a82c-2a91-3306-a8879bb2bc41</t>
  </si>
  <si>
    <t>PearedUp</t>
  </si>
  <si>
    <t>http://www.pearedup.com</t>
  </si>
  <si>
    <t>17da1e4a-3a9b-6e11-0964-eb32cdea5623</t>
  </si>
  <si>
    <t>Pearescope</t>
  </si>
  <si>
    <t>http://www.pearescope.com</t>
  </si>
  <si>
    <t>d3999a9c-de7d-aaae-f393-cbfc0a7bfd40</t>
  </si>
  <si>
    <t>PearFunds</t>
  </si>
  <si>
    <t>http://www.pearfunds.com</t>
  </si>
  <si>
    <t>997c85c6-0ebb-955e-3894-39f774b954fa</t>
  </si>
  <si>
    <t>Pearit</t>
  </si>
  <si>
    <t>https://www.pearit.net/</t>
  </si>
  <si>
    <t>0c0cb527-2bc0-1c72-7909-6132e0093503</t>
  </si>
  <si>
    <t>Pearl</t>
  </si>
  <si>
    <t>http://www.pearlapp.co</t>
  </si>
  <si>
    <t>9d4abdc5-fd41-f5c5-0ac9-0efda75e8fd0</t>
  </si>
  <si>
    <t>a65dd33a-2ea4-9233-f0e4-5e08d1f155c1</t>
  </si>
  <si>
    <t>https://pearlauto.com/</t>
  </si>
  <si>
    <t>adbc47d7-a0d5-17ae-684d-8db3c62e0a5c</t>
  </si>
  <si>
    <t>Pearl &amp; Dean</t>
  </si>
  <si>
    <t>http://www.pearlanddean.com/</t>
  </si>
  <si>
    <t>511f2232-6007-20be-ad6a-793308d49202</t>
  </si>
  <si>
    <t>Pearl Abyss</t>
  </si>
  <si>
    <t>https://www.pearlabyss.com/</t>
  </si>
  <si>
    <t>0d44585b-2ca2-241c-feb5-1d6e4a8dc6c9</t>
  </si>
  <si>
    <t>Pearl Automative</t>
  </si>
  <si>
    <t>http://www.pearl-automotive.co.uk/</t>
  </si>
  <si>
    <t>f1e4d538-5b49-69b5-1d4f-0caf363e71f6</t>
  </si>
  <si>
    <t>Pearl Biotech</t>
  </si>
  <si>
    <t>http://pearlbiotech.com</t>
  </si>
  <si>
    <t>9026eda2-caff-0372-79b2-297b598f9f38</t>
  </si>
  <si>
    <t>Pearl Capital</t>
  </si>
  <si>
    <t>https://pearlcapital.com/</t>
  </si>
  <si>
    <t>16181bce-98d0-aea3-c346-3e602902025c</t>
  </si>
  <si>
    <t>Pearl Capital Partners</t>
  </si>
  <si>
    <t>http://pearlcapital.net/</t>
  </si>
  <si>
    <t>2af6fe2b-7a0f-b9dd-b489-65929b60da8d</t>
  </si>
  <si>
    <t>Pearl Cohen Zedek Latzer, LLP</t>
  </si>
  <si>
    <t>c23999d4-ffe2-8411-2a8d-5057b26583bb</t>
  </si>
  <si>
    <t>Pearl Development Labs</t>
  </si>
  <si>
    <t>http://pearl.build</t>
  </si>
  <si>
    <t>1fe2132c-899f-6097-faa5-2de144acc91d</t>
  </si>
  <si>
    <t>Pearl Energy Investments</t>
  </si>
  <si>
    <t>http://www.pearl-energy.com/</t>
  </si>
  <si>
    <t>41d6dc22-8172-e52a-f6a0-12e00814b15e</t>
  </si>
  <si>
    <t>Pearl Global</t>
  </si>
  <si>
    <t>https://pearl-global.com.au/</t>
  </si>
  <si>
    <t>33b9bb2c-e84c-094f-7e74-38020fb7e362</t>
  </si>
  <si>
    <t>Pearl Global Limited</t>
  </si>
  <si>
    <t>http://pearlwaterlessinternational.com</t>
  </si>
  <si>
    <t>46af413c-af8c-2fbe-21f8-40cac46ecbdc</t>
  </si>
  <si>
    <t>Pearl group India</t>
  </si>
  <si>
    <t>http://www.pearlgroup.in</t>
  </si>
  <si>
    <t>0da8b800-5531-752c-a337-fa0ce7a76cac</t>
  </si>
  <si>
    <t>Pearl Highlands Center</t>
  </si>
  <si>
    <t>http://pearlhighlands.com</t>
  </si>
  <si>
    <t>eafefc7d-f4d3-1070-745d-c1d2cfcea0f0</t>
  </si>
  <si>
    <t>Pearl Holdings, Inc.</t>
  </si>
  <si>
    <t>http://www.pearlholding.com</t>
  </si>
  <si>
    <t>639d82d7-4ef6-acc6-c6cd-56ff19b6ad2b</t>
  </si>
  <si>
    <t>Pearl Innovations</t>
  </si>
  <si>
    <t>http://pearlinnovations.com</t>
  </si>
  <si>
    <t>a9d0f7a6-52b7-78a5-dd2e-6e7a171e94f1</t>
  </si>
  <si>
    <t>Pearl Jam</t>
  </si>
  <si>
    <t>https://pearljam.com</t>
  </si>
  <si>
    <t>92404d6c-5dfd-62f0-f316-ff7711c6b24b</t>
  </si>
  <si>
    <t>Pearl Lady</t>
  </si>
  <si>
    <t>http://pearllady.com.au</t>
  </si>
  <si>
    <t>76185a1a-f5b3-ed85-82b6-057190baca3b</t>
  </si>
  <si>
    <t>Pearl Management Consulting, LLC</t>
  </si>
  <si>
    <t>http://thepearlmanagement.com/</t>
  </si>
  <si>
    <t>f0acb78b-a81c-a9a4-349a-93654df4ac89</t>
  </si>
  <si>
    <t>PEARL MEDIA PUBLICATIONS Pvt Ltd</t>
  </si>
  <si>
    <t>http://pearlmediapubications.com</t>
  </si>
  <si>
    <t>d62bc339-18dc-f6bf-2dbb-26bd9e7dc5ec</t>
  </si>
  <si>
    <t>Pearl Mountain</t>
  </si>
  <si>
    <t>http://pearlmountainsoft.com</t>
  </si>
  <si>
    <t>dc987724-974e-d9be-85f0-48c6c01903b3</t>
  </si>
  <si>
    <t>Pearl Research</t>
  </si>
  <si>
    <t>http://pearlresearch.com/</t>
  </si>
  <si>
    <t>66ec92fc-f859-baa8-9e90-a5be216d4688</t>
  </si>
  <si>
    <t>Pearl River Community College</t>
  </si>
  <si>
    <t>http://www.prcc.cc.ms.us/</t>
  </si>
  <si>
    <t>09c261f6-7501-1ca9-6f6f-06607bd9281f</t>
  </si>
  <si>
    <t>Pearl Software</t>
  </si>
  <si>
    <t>http://www.pearlsw.com</t>
  </si>
  <si>
    <t>103db77c-fdcb-7538-5441-9aa12063baec</t>
  </si>
  <si>
    <t>Pearl Street Marketing</t>
  </si>
  <si>
    <t>http://www.pearlstreetmarketing.com/psm/home.html</t>
  </si>
  <si>
    <t>144e2671-8f3b-b25b-24d3-9f1f5ce55164</t>
  </si>
  <si>
    <t>Pearl Street Venture Funds</t>
  </si>
  <si>
    <t>http://www.psvf.com</t>
  </si>
  <si>
    <t>56c437de-16f4-1a7f-13be-0d5930015044</t>
  </si>
  <si>
    <t>Pearl Studios Inc.</t>
  </si>
  <si>
    <t>http://www.designbypearl.com</t>
  </si>
  <si>
    <t>1fd90b1a-6e40-acdc-d18e-9b4f9d1acd83</t>
  </si>
  <si>
    <t>Pearl Technology Holdings</t>
  </si>
  <si>
    <t>http://www.pearlsolutions.com</t>
  </si>
  <si>
    <t>561d7df8-53e7-2782-b6ce-049bc1a1ae9b</t>
  </si>
  <si>
    <t>Pearl Therapeutics</t>
  </si>
  <si>
    <t>http://www.pearltherapeutics.com</t>
  </si>
  <si>
    <t>295997f2-cf95-f358-f970-259d7151dd71</t>
  </si>
  <si>
    <t>Pearl TV</t>
  </si>
  <si>
    <t>http://pearltv.com/</t>
  </si>
  <si>
    <t>d7bcee0d-eb0f-3938-6d06-538674b89bc6</t>
  </si>
  <si>
    <t>Pearl's Premium</t>
  </si>
  <si>
    <t>http://www.pearlspremium.com</t>
  </si>
  <si>
    <t>01dcdcd8-ef51-942a-46a3-7ed96321ccaf</t>
  </si>
  <si>
    <t>Pearlai</t>
  </si>
  <si>
    <t>http://www.pearlai.com</t>
  </si>
  <si>
    <t>8fb73837-1e3c-cb59-ddec-840578106170</t>
  </si>
  <si>
    <t>Pearlbend Ventures</t>
  </si>
  <si>
    <t>https://www.pearlbend.com</t>
  </si>
  <si>
    <t>4c17b4e4-9ec5-e3a3-b81d-d55d868b9084</t>
  </si>
  <si>
    <t>PearlChain</t>
  </si>
  <si>
    <t>http://www.pearlchain.net</t>
  </si>
  <si>
    <t>2c60db3a-15e3-1d9d-d811-389bbb39fb5d</t>
  </si>
  <si>
    <t>PearlDiver Technologies</t>
  </si>
  <si>
    <t>http://www.pearldiverinc.com</t>
  </si>
  <si>
    <t>e443dbdb-dd72-4728-c9c8-1f66bb29d703</t>
  </si>
  <si>
    <t>Pearle Vision</t>
  </si>
  <si>
    <t>http://www.pearlevision.com</t>
  </si>
  <si>
    <t>7c6fcc0b-b02b-503c-086e-d164c0abd0d2</t>
  </si>
  <si>
    <t>Pearlfection</t>
  </si>
  <si>
    <t>http://www.pearlfection.de</t>
  </si>
  <si>
    <t>10a0d406-3f95-bac5-11ec-171262e8a17c</t>
  </si>
  <si>
    <t>Pearlfisher</t>
  </si>
  <si>
    <t>http://www.pearlfisher.com/</t>
  </si>
  <si>
    <t>1c52f343-7ef0-1862-89f0-234d86860659</t>
  </si>
  <si>
    <t>PearlLED</t>
  </si>
  <si>
    <t>http://1-solar.com/</t>
  </si>
  <si>
    <t>4f69d8ff-1922-61b1-bbd5-a69bf48a6daa</t>
  </si>
  <si>
    <t>Pearlmark Real Estate Partners</t>
  </si>
  <si>
    <t>http://www.pearlmarkrealestate.com/</t>
  </si>
  <si>
    <t>c8c6c5d0-5396-ab8e-0a5f-cd0e28a036df</t>
  </si>
  <si>
    <t>PearlOfAfrica.ug</t>
  </si>
  <si>
    <t>http://www.pearlofafrica.ug</t>
  </si>
  <si>
    <t>7130e853-6d6e-fe95-9b48-1123ba0c6c10</t>
  </si>
  <si>
    <t>Pearls of Wisdom Advanced Technologies</t>
  </si>
  <si>
    <t>http://www.pwa.org.il</t>
  </si>
  <si>
    <t>9b711230-13df-b8d9-2331-48f7b15adc13</t>
  </si>
  <si>
    <t>Pearls Tourism Limited</t>
  </si>
  <si>
    <t>http://www.pearlstourism.net</t>
  </si>
  <si>
    <t>227b1c56-6066-5d27-b407-6b60a9b1432a</t>
  </si>
  <si>
    <t>Pearls Tours and Travels</t>
  </si>
  <si>
    <t>http://www.pearlsindiatour.com</t>
  </si>
  <si>
    <t>3e9f29fe-4adb-916e-d2c1-d07008f08f01</t>
  </si>
  <si>
    <t>Pearlscout</t>
  </si>
  <si>
    <t>http://www.pearlscout.com</t>
  </si>
  <si>
    <t>b21d34cf-0bdf-d460-2a53-bf0a935e2383</t>
  </si>
  <si>
    <t>PearlsOnly.com</t>
  </si>
  <si>
    <t>http://www.pearlsonly.com</t>
  </si>
  <si>
    <t>6cc5987f-f994-a4c7-d291-14bd7351c25d</t>
  </si>
  <si>
    <t>Pearltec AG</t>
  </si>
  <si>
    <t>http://www.pearltec.ch/</t>
  </si>
  <si>
    <t>7e8b936d-6173-b394-e1f4-7ba66e05c54b</t>
  </si>
  <si>
    <t>Pearltrees</t>
  </si>
  <si>
    <t>http://www.pearltrees.com</t>
  </si>
  <si>
    <t>fcb4714f-621c-e679-0e13-1c7d8ca33c7f</t>
  </si>
  <si>
    <t>Pearly Hair</t>
  </si>
  <si>
    <t>http://www.pearlyhair.com/</t>
  </si>
  <si>
    <t>264989da-63eb-067a-93c6-4d03504e3592</t>
  </si>
  <si>
    <t>Pearn Kandola</t>
  </si>
  <si>
    <t>http://www.pearnkandola.com</t>
  </si>
  <si>
    <t>e5fc4294-94eb-0dfa-6681-03e39ec15185</t>
  </si>
  <si>
    <t>Pears Challenge</t>
  </si>
  <si>
    <t>http://pearschallenge.com/</t>
  </si>
  <si>
    <t>403b8ab9-b002-d377-4a51-f54aea89b7a3</t>
  </si>
  <si>
    <t>Pears Concept</t>
  </si>
  <si>
    <t>http://www.pearsconcept.com</t>
  </si>
  <si>
    <t>269d5e3d-68d7-54c1-e9cd-b39fdb052a34</t>
  </si>
  <si>
    <t>Pearslice Technology</t>
  </si>
  <si>
    <t>http://www.pearslice.com</t>
  </si>
  <si>
    <t>5791d792-970c-8055-0680-20e417976ed7</t>
  </si>
  <si>
    <t>Pearson</t>
  </si>
  <si>
    <t>http://www.pearson.com</t>
  </si>
  <si>
    <t>85f79960-4a33-d10b-a16f-18b8fdbcaded</t>
  </si>
  <si>
    <t>Pearson Affordable Learning Fund (PALF)</t>
  </si>
  <si>
    <t>http://www.affordable-learning.com</t>
  </si>
  <si>
    <t>b0252fed-93f2-0000-e7f6-6b9f53895076</t>
  </si>
  <si>
    <t>Pearson Catalyst for Education</t>
  </si>
  <si>
    <t>http://catalyst.pearson.com</t>
  </si>
  <si>
    <t>b37a2cdf-be6a-ede2-a291-a935bda91611</t>
  </si>
  <si>
    <t>Pearson Education</t>
  </si>
  <si>
    <t>http://www.pearsoned.com/</t>
  </si>
  <si>
    <t>5689c5a2-3589-a319-4f11-6345b01f6df3</t>
  </si>
  <si>
    <t>Pearson Electronics</t>
  </si>
  <si>
    <t>http://www.pearsonelectronics.com</t>
  </si>
  <si>
    <t>591b49a0-84c7-9bc0-bdea-de9d503fea45</t>
  </si>
  <si>
    <t>Pearson English Business Solutions</t>
  </si>
  <si>
    <t>822dd48b-972b-dfc0-9dca-473069679afb</t>
  </si>
  <si>
    <t>Pearson Eyecare Group</t>
  </si>
  <si>
    <t>http://www.pearsoneyecare.com</t>
  </si>
  <si>
    <t>dcb12984-d1b3-81ee-d18e-f13e8279c9ee</t>
  </si>
  <si>
    <t>Pearson Foundation</t>
  </si>
  <si>
    <t>http://learningstarts.org/</t>
  </si>
  <si>
    <t>51b503a9-e909-822d-e2cd-55446cb98684</t>
  </si>
  <si>
    <t>Pearson Ham</t>
  </si>
  <si>
    <t>http://pearsonham.com</t>
  </si>
  <si>
    <t>9545bd08-69ce-211d-7e3a-9be897d64e0c</t>
  </si>
  <si>
    <t>Pearson Koutcher Law</t>
  </si>
  <si>
    <t>http://www.pearsonkoutcherlaw.com</t>
  </si>
  <si>
    <t>2b4742ad-0e61-1f25-752e-144e656ccfd2</t>
  </si>
  <si>
    <t>pearson limousine services</t>
  </si>
  <si>
    <t>http://www.pearsonlimoservices.com/</t>
  </si>
  <si>
    <t>2ba45224-fac0-7fa9-f4fd-9df345457f4d</t>
  </si>
  <si>
    <t>Pearson Prentice Hall</t>
  </si>
  <si>
    <t>http://www.phschool.com</t>
  </si>
  <si>
    <t>56b00904-2175-36c1-fadb-dcbe122ef9a1</t>
  </si>
  <si>
    <t>Pearson South Africa</t>
  </si>
  <si>
    <t>https://za.pearson.com/</t>
  </si>
  <si>
    <t>ab51fca1-aa25-f322-1f81-1551ea860954</t>
  </si>
  <si>
    <t>Pearson Technology</t>
  </si>
  <si>
    <t>http://www.gopearsontechnology.com</t>
  </si>
  <si>
    <t>7ce6c9d7-48cd-c2d5-4e75-5df2f7a69297</t>
  </si>
  <si>
    <t>Pearson Technology Group</t>
  </si>
  <si>
    <t>http://php.pearsontechnology.ca/</t>
  </si>
  <si>
    <t>08531aa6-fa08-0e78-d150-fe52dc5cdb76</t>
  </si>
  <si>
    <t>Pearson VUE</t>
  </si>
  <si>
    <t>http://www.pearsonvue.com</t>
  </si>
  <si>
    <t>feac00e7-ff90-7a40-06d7-f34e710f4140</t>
  </si>
  <si>
    <t>Pearson-PowerSchool</t>
  </si>
  <si>
    <t>http://www.powerschool.com</t>
  </si>
  <si>
    <t>9d43381f-7229-1b26-ce2f-ab0a0511764e</t>
  </si>
  <si>
    <t>Pearson's Catering</t>
  </si>
  <si>
    <t>http://pearsonscatering.com</t>
  </si>
  <si>
    <t>c22b175e-a2cb-c3f3-5419-0d7c9ac89faf</t>
  </si>
  <si>
    <t>PearsonÌ¢åÛåªs Clinical Assessment</t>
  </si>
  <si>
    <t>http://www.pearsonclinical.com</t>
  </si>
  <si>
    <t>d857f6ba-8461-1b05-f8c2-d3ee04e18581</t>
  </si>
  <si>
    <t>Pearstack</t>
  </si>
  <si>
    <t>http://www.pearstack.com</t>
  </si>
  <si>
    <t>0341c2f2-799a-488c-4c89-befff4913bd5</t>
  </si>
  <si>
    <t>Peartree Preschool</t>
  </si>
  <si>
    <t>http://www.peartreenyc.com/index.cfm/?pid=5926</t>
  </si>
  <si>
    <t>a54cd7bb-8a04-5560-4373-3924c36b089a</t>
  </si>
  <si>
    <t>PearTree Securities</t>
  </si>
  <si>
    <t>http://peartreesecurities.com/</t>
  </si>
  <si>
    <t>9e47e0e7-9b68-5942-cae6-dbb58f5f58a4</t>
  </si>
  <si>
    <t>Pearwood</t>
  </si>
  <si>
    <t>http://www.pearwoodwebdesign.com</t>
  </si>
  <si>
    <t>973e0832-37ba-009a-f464-e8d468d3c546</t>
  </si>
  <si>
    <t>Peat</t>
  </si>
  <si>
    <t>http://peat.technology</t>
  </si>
  <si>
    <t>3969d5ab-f591-1ecb-afd5-234da3033ffe</t>
  </si>
  <si>
    <t>Peat Marwick</t>
  </si>
  <si>
    <t>7309bc07-2c50-e374-a099-05ed0fd68eb3</t>
  </si>
  <si>
    <t>Peat Resources</t>
  </si>
  <si>
    <t>http://peatresources.com/</t>
  </si>
  <si>
    <t>7ebe8288-2820-2e23-cf05-64f5d1605c4d</t>
  </si>
  <si>
    <t>Peate Ventures</t>
  </si>
  <si>
    <t>http://peateventures.com</t>
  </si>
  <si>
    <t>479ac011-3c64-d766-ead9-09b89f92a9ec</t>
  </si>
  <si>
    <t>Peatix</t>
  </si>
  <si>
    <t>http://peatix.com</t>
  </si>
  <si>
    <t>d5754b25-1827-5c14-bf19-3855e960ab98</t>
  </si>
  <si>
    <t>Peavey Electronics</t>
  </si>
  <si>
    <t>https://peavey.com</t>
  </si>
  <si>
    <t>a609170e-ebfc-13b9-c734-eddd745fc227</t>
  </si>
  <si>
    <t>Peaxy, Inc.</t>
  </si>
  <si>
    <t>http://www.peaxy.net</t>
  </si>
  <si>
    <t>3e1cc5c2-fcc2-4743-dea1-04bfc5a427fa</t>
  </si>
  <si>
    <t>Peazie</t>
  </si>
  <si>
    <t>http://www.peazie.com</t>
  </si>
  <si>
    <t>9d8a10b0-c9f8-94bc-1449-a5e230442948</t>
  </si>
  <si>
    <t>pebb.ly</t>
  </si>
  <si>
    <t>http://pebb.ly</t>
  </si>
  <si>
    <t>94dadd60-c243-c029-7380-17e162bab34f</t>
  </si>
  <si>
    <t>Pebble</t>
  </si>
  <si>
    <t>https://www.pebble.com/</t>
  </si>
  <si>
    <t>f7f664d1-75d8-7a68-41c7-460170a84379</t>
  </si>
  <si>
    <t>Pebble Beach Company</t>
  </si>
  <si>
    <t>https://www.pebblebeach.com</t>
  </si>
  <si>
    <t>e8e63317-c4da-36b0-6dc3-45c4a5cad329</t>
  </si>
  <si>
    <t>Pebble Beach Systems</t>
  </si>
  <si>
    <t>http://www.pebble.tv/</t>
  </si>
  <si>
    <t>10308400-6cd6-4a1b-9a3f-0b1ad0c93ac0</t>
  </si>
  <si>
    <t>Pebble Code</t>
  </si>
  <si>
    <t>http://pebblecode.com/</t>
  </si>
  <si>
    <t>56c047e9-d40a-0ef0-3562-409688d43e82</t>
  </si>
  <si>
    <t>Pebble Creek Partners</t>
  </si>
  <si>
    <t>http://www.pebblecreekpartners.com/</t>
  </si>
  <si>
    <t>f9814577-6bc0-5dcf-1fe1-4158a049ac23</t>
  </si>
  <si>
    <t>Pebble Design</t>
  </si>
  <si>
    <t>http://pebbledesign.com</t>
  </si>
  <si>
    <t>d878a017-6aad-e729-c0b1-e0f3000ea12e</t>
  </si>
  <si>
    <t>Pebble Ltd</t>
  </si>
  <si>
    <t>http://www.pebbleltd.co.uk/website-design-in-wellingborough</t>
  </si>
  <si>
    <t>0946fb80-acbc-7686-defb-27fdd9391f52</t>
  </si>
  <si>
    <t>Pebble Softwares</t>
  </si>
  <si>
    <t>http://pebblesoftwares.com/</t>
  </si>
  <si>
    <t>9a299a9c-16b1-8ca4-5216-9ecb77a471cf</t>
  </si>
  <si>
    <t>Pebble Studios</t>
  </si>
  <si>
    <t>https://www.pebblestudios.co.uk</t>
  </si>
  <si>
    <t>3fd14a34-9058-28c1-14ae-436aaa732613</t>
  </si>
  <si>
    <t>Pebble Therapy &amp; Counselling Ashford</t>
  </si>
  <si>
    <t>http://www.pebbletherapy.co.uk</t>
  </si>
  <si>
    <t>43d95d9f-7810-9cc2-5259-de9df5ef665c</t>
  </si>
  <si>
    <t>Pebble Ventures</t>
  </si>
  <si>
    <t>http://pebbleventures.com</t>
  </si>
  <si>
    <t>eb00fc91-6f10-52cf-c852-d38ca35ca10d</t>
  </si>
  <si>
    <t>pebble.it</t>
  </si>
  <si>
    <t>http://www.pebbleit.com</t>
  </si>
  <si>
    <t>84d188f7-4f53-8b08-39f4-aba3ec089d4a</t>
  </si>
  <si>
    <t>PebbleBee</t>
  </si>
  <si>
    <t>http://pebblebee.com</t>
  </si>
  <si>
    <t>4364d4a5-1739-3364-cbab-23e3cdf42392</t>
  </si>
  <si>
    <t>Pebblebrook Hotel Trust</t>
  </si>
  <si>
    <t>http://www.pebblebrookhotels.com/</t>
  </si>
  <si>
    <t>db3787a1-e8f9-f30f-dc5e-cea10124cdc1</t>
  </si>
  <si>
    <t>PebbleForge</t>
  </si>
  <si>
    <t>http://www.pebbleforge.com</t>
  </si>
  <si>
    <t>591ae822-0d26-361d-0ae7-25861e5ddf43</t>
  </si>
  <si>
    <t>PebblePost</t>
  </si>
  <si>
    <t>http://pebblepost.com/</t>
  </si>
  <si>
    <t>e2cde903-e9a1-7049-381d-6fa2a14d39bd</t>
  </si>
  <si>
    <t>PebbleRoad Pte Ltd</t>
  </si>
  <si>
    <t>http://www.pebbleroad.com</t>
  </si>
  <si>
    <t>d0ca4509-b5e8-ae5e-ded0-30554af9b4b1</t>
  </si>
  <si>
    <t>Pebbles</t>
  </si>
  <si>
    <t>http://www.pebbles-global.com/</t>
  </si>
  <si>
    <t>d8883ea3-c014-2192-f69e-dda926a74067</t>
  </si>
  <si>
    <t>Pebbles Digital Media</t>
  </si>
  <si>
    <t>http://www.pebblesnetwork.com/</t>
  </si>
  <si>
    <t>a59941da-8fbd-6fca-d1a1-81817bbd9fae</t>
  </si>
  <si>
    <t>Pebbles Interfaces</t>
  </si>
  <si>
    <t>http://www.pebblesinterfaces.com</t>
  </si>
  <si>
    <t>579ea242-56a0-d6b8-371e-3442fdb39ff1</t>
  </si>
  <si>
    <t>Pebblestone Fashion</t>
  </si>
  <si>
    <t>http://www.pebblestonefashion.com</t>
  </si>
  <si>
    <t>9873965f-9f4a-12cc-0f9e-e2f695215d65</t>
  </si>
  <si>
    <t>Pebbos.com</t>
  </si>
  <si>
    <t>https://www.pebbos.com</t>
  </si>
  <si>
    <t>08b3c68f-ae8d-0b59-3797-4e3fc72bc11e</t>
  </si>
  <si>
    <t>PEBBY</t>
  </si>
  <si>
    <t>https://www.kickstarter.com/projects/973862487/pebby-the-worlds-most-advanced-robotic-pet-sitter</t>
  </si>
  <si>
    <t>b8feccb6-a599-9163-aaba-bd88b0ed4be3</t>
  </si>
  <si>
    <t>Peberry</t>
  </si>
  <si>
    <t>http://peberry.co</t>
  </si>
  <si>
    <t>1c70bfbb-4b28-8fd9-c7a1-1f2455f9fd75</t>
  </si>
  <si>
    <t>Pebro Productions</t>
  </si>
  <si>
    <t>http://pebroproductions.com</t>
  </si>
  <si>
    <t>ba5507ed-144b-9537-a48f-add921e46a2a</t>
  </si>
  <si>
    <t>PEC University of Technology</t>
  </si>
  <si>
    <t>http://www.pec.ac.in</t>
  </si>
  <si>
    <t>a2949260-eb83-c2f2-d26f-61c8ce7a6291</t>
  </si>
  <si>
    <t>PEC Utility Management</t>
  </si>
  <si>
    <t>http://www.pecutilities.co.za/</t>
  </si>
  <si>
    <t>5ff4b8e8-1b9c-a96a-b41e-158dc16c7233</t>
  </si>
  <si>
    <t>PEC Zwolle</t>
  </si>
  <si>
    <t>http://www.peczwolle.tv</t>
  </si>
  <si>
    <t>3ddad9a7-08d1-b487-dd26-c0e78a1a652a</t>
  </si>
  <si>
    <t>PECA Labs</t>
  </si>
  <si>
    <t>http://www.pecalabs.com/</t>
  </si>
  <si>
    <t>d0620d4b-bd63-5a48-5d82-d9684f397226</t>
  </si>
  <si>
    <t>Pecabu</t>
  </si>
  <si>
    <t>http://www.pecabu.com</t>
  </si>
  <si>
    <t>7400022f-343d-b331-57dd-fba334e2792e</t>
  </si>
  <si>
    <t>Pecado Films</t>
  </si>
  <si>
    <t>http://www.pecadofilms.com</t>
  </si>
  <si>
    <t>83901f3a-90a2-028e-7bdf-daaed7ce9d0d</t>
  </si>
  <si>
    <t>Pecan Equipment</t>
  </si>
  <si>
    <t>http://www.pecannutbusters.com/</t>
  </si>
  <si>
    <t>2f961898-91e9-bc9f-0752-1c6565da8fbd</t>
  </si>
  <si>
    <t>Pecan Pipeline Company</t>
  </si>
  <si>
    <t>http://www.pecanpipeline.com/</t>
  </si>
  <si>
    <t>0daef631-889d-1ed4-551f-76193af67fdc</t>
  </si>
  <si>
    <t>Pecan Street</t>
  </si>
  <si>
    <t>http://www.pecanstreet.org/</t>
  </si>
  <si>
    <t>01e77e1a-90bc-7177-fa61-5b2362692b64</t>
  </si>
  <si>
    <t>PECB</t>
  </si>
  <si>
    <t>https://www.pecb.org/</t>
  </si>
  <si>
    <t>b901cf1b-6adc-b758-02be-46901ce5f2c4</t>
  </si>
  <si>
    <t>PechaKucha</t>
  </si>
  <si>
    <t>http://www.pechakucha.org/</t>
  </si>
  <si>
    <t>b626543b-2dd4-14cd-2a8e-46fa3cefc78c</t>
  </si>
  <si>
    <t>Pechanga Resort and Casino</t>
  </si>
  <si>
    <t>https://www.pechanga.com/</t>
  </si>
  <si>
    <t>2b10f6c6-e85f-c702-f2fd-b936f42f49b2</t>
  </si>
  <si>
    <t>Pechter Polls</t>
  </si>
  <si>
    <t>http://www.pechterpolls.com</t>
  </si>
  <si>
    <t>5f358ca3-9ddb-e435-b1db-cbab730ba1c6</t>
  </si>
  <si>
    <t>Peck Bloom</t>
  </si>
  <si>
    <t>http://www.peckbloom.com</t>
  </si>
  <si>
    <t>4cc1b352-bee6-869c-d190-3c73a4eba8f8</t>
  </si>
  <si>
    <t>Peck Law Group</t>
  </si>
  <si>
    <t>http://www.premierlegal.org</t>
  </si>
  <si>
    <t>95724583-e17a-4a89-73fc-55f8ac71cef8</t>
  </si>
  <si>
    <t>Peckar &amp; Abramson PC</t>
  </si>
  <si>
    <t>http://www.pecklaw.com</t>
  </si>
  <si>
    <t>ee5d1fe3-aae7-66e9-235b-42967ffac1c8</t>
  </si>
  <si>
    <t>Peckforton Pharmaceuticals</t>
  </si>
  <si>
    <t>http://www.peckforton.com</t>
  </si>
  <si>
    <t>fc4579ea-f928-a3ee-c2c7-1e0f75286fb0</t>
  </si>
  <si>
    <t>Peckish Snacks</t>
  </si>
  <si>
    <t>http://peckish.co</t>
  </si>
  <si>
    <t>30c60390-55b8-4fc4-9d79-c0f42e4a1082</t>
  </si>
  <si>
    <t>Pecks Management Partners Ltd.</t>
  </si>
  <si>
    <t>http://www.pecks.com/</t>
  </si>
  <si>
    <t>c658265a-9dc7-3e17-2e15-b5a2164d6f88</t>
  </si>
  <si>
    <t>PECO Energy</t>
  </si>
  <si>
    <t>https://www.peco.com/pages/home.aspx</t>
  </si>
  <si>
    <t>6f1b499e-a6d6-3b7f-e6ca-e9e8e3f4b1c9</t>
  </si>
  <si>
    <t>PECO Pallet</t>
  </si>
  <si>
    <t>http://www.pecopallet.com/</t>
  </si>
  <si>
    <t>8af628af-c1ad-ad5c-b9b4-ba57e8875adf</t>
  </si>
  <si>
    <t>PECO Select Fasteners</t>
  </si>
  <si>
    <t>http://www.peconl.nl/nl/</t>
  </si>
  <si>
    <t>a220cf54-4073-284f-6dd4-41cb889c53ac</t>
  </si>
  <si>
    <t>PECO, Inc.</t>
  </si>
  <si>
    <t>http://www.pecomanufacturing.com/</t>
  </si>
  <si>
    <t>885ee3ba-c30d-959d-071b-38ed95a69432</t>
  </si>
  <si>
    <t>Pecom Servicios EnergÌÄå_a</t>
  </si>
  <si>
    <t>http://www.pecomenergia.com.ar/</t>
  </si>
  <si>
    <t>62d17695-2f56-e0cf-f1a5-e421a1b907a3</t>
  </si>
  <si>
    <t>Peconic Partners</t>
  </si>
  <si>
    <t>http://www.peconic.com/</t>
  </si>
  <si>
    <t>089b0131-5c01-3c6a-0d3a-47cbf37380c5</t>
  </si>
  <si>
    <t>Peconic Public Broadcasting</t>
  </si>
  <si>
    <t>http://peconicpublicbroadcasting.org</t>
  </si>
  <si>
    <t>fe1d7ba5-ca06-ece9-f0f6-f607a68775c8</t>
  </si>
  <si>
    <t>Pecora</t>
  </si>
  <si>
    <t>http://www.pecora.com</t>
  </si>
  <si>
    <t>7db7e348-f21f-3287-d733-0540046bfc71</t>
  </si>
  <si>
    <t>Pecos Lodging LLC</t>
  </si>
  <si>
    <t>http://pecoslodging.com/</t>
  </si>
  <si>
    <t>872c3e1a-b429-9558-27cb-5891ea37c8b5</t>
  </si>
  <si>
    <t>Pectacea</t>
  </si>
  <si>
    <t>http://www.pectacea.com/</t>
  </si>
  <si>
    <t>a475e3c5-0614-d8cd-3677-5b2e2e715d65</t>
  </si>
  <si>
    <t>Pectine Italia</t>
  </si>
  <si>
    <t>http://www.pectineitalia.com/</t>
  </si>
  <si>
    <t>9ec412a7-eba3-d6e5-3b58-bcc8ac5fbd77</t>
  </si>
  <si>
    <t>Pectus</t>
  </si>
  <si>
    <t>https://www.pectus.ax</t>
  </si>
  <si>
    <t>fc9b3a50-6f12-d8b2-30e3-31d4c4bd3e32</t>
  </si>
  <si>
    <t>Peculiar Ventures, Inc</t>
  </si>
  <si>
    <t>https://peculiarventures.com</t>
  </si>
  <si>
    <t>9811145b-6f83-22a5-1727-5d48f6b66f32</t>
  </si>
  <si>
    <t>Peculr</t>
  </si>
  <si>
    <t>https://peculr.com</t>
  </si>
  <si>
    <t>ead20005-3214-a35f-9c82-7c7d06013903</t>
  </si>
  <si>
    <t>Pecuniosus AB</t>
  </si>
  <si>
    <t>http://www.erbjudnadewebben.se</t>
  </si>
  <si>
    <t>994baa12-3b32-670b-4dcf-1f6b72ae7802</t>
  </si>
  <si>
    <t>pecupool</t>
  </si>
  <si>
    <t>http://pecupool.de</t>
  </si>
  <si>
    <t>ee5351e5-6247-1f1e-739f-97228e458178</t>
  </si>
  <si>
    <t>Peda Studio</t>
  </si>
  <si>
    <t>http://pedastudio.com</t>
  </si>
  <si>
    <t>11daf4ab-ed7b-f328-27af-b7f18864d4bc</t>
  </si>
  <si>
    <t>Pedago</t>
  </si>
  <si>
    <t>http://pedago.com/</t>
  </si>
  <si>
    <t>f198314d-fede-30ee-79c7-641821cb3b5a</t>
  </si>
  <si>
    <t>Pedagogical University of Cracow</t>
  </si>
  <si>
    <t>http://www.up.krakow.pl/main/eng/</t>
  </si>
  <si>
    <t>253485ad-a396-4acf-78c0-bea6e7959f67</t>
  </si>
  <si>
    <t>Pedal</t>
  </si>
  <si>
    <t>http://thinkpedal.com</t>
  </si>
  <si>
    <t>cb871e40-58a5-6356-5c98-3f395b1f87ba</t>
  </si>
  <si>
    <t>http://pedal.com</t>
  </si>
  <si>
    <t>0a35bf89-7c93-dd9a-85f9-a053c89fd3f4</t>
  </si>
  <si>
    <t>Pedal Brain</t>
  </si>
  <si>
    <t>http://en.pedalbrain.com</t>
  </si>
  <si>
    <t>c83d84db-2435-3986-6d49-2b4390d4fbd1</t>
  </si>
  <si>
    <t>PEDAL Consulting</t>
  </si>
  <si>
    <t>http://www.pedal-consulting.eu</t>
  </si>
  <si>
    <t>cf59156d-1ee4-4bba-c9e4-73f252f88815</t>
  </si>
  <si>
    <t>Pedal Pedal</t>
  </si>
  <si>
    <t>http://www.pedal-pedal.co.uk</t>
  </si>
  <si>
    <t>e3ed8873-0489-4921-9ab9-577656f4d194</t>
  </si>
  <si>
    <t>Pedal Pedal Club</t>
  </si>
  <si>
    <t>http://www.pedalpedal.club</t>
  </si>
  <si>
    <t>443fe679-f4ba-e5b6-93ed-45f1e995de44</t>
  </si>
  <si>
    <t>PedalFree LLC</t>
  </si>
  <si>
    <t>http://pedalfree.net</t>
  </si>
  <si>
    <t>1c66581c-37ac-42a8-53dc-679154f18f0c</t>
  </si>
  <si>
    <t>pedalr</t>
  </si>
  <si>
    <t>http://www.pedalr.com</t>
  </si>
  <si>
    <t>d71be501-44e2-fdc3-79e6-f8dc07d4c06d</t>
  </si>
  <si>
    <t>PEDALRest</t>
  </si>
  <si>
    <t>http://pedalrest.jp</t>
  </si>
  <si>
    <t>f9460dd3-b09b-eb42-306d-696f849e0ca6</t>
  </si>
  <si>
    <t>Pedals</t>
  </si>
  <si>
    <t>https://www.pedals-delivery.com/</t>
  </si>
  <si>
    <t>4b939e66-1ef0-6f89-55cb-c8eecd8f03ee</t>
  </si>
  <si>
    <t>Pedals London</t>
  </si>
  <si>
    <t>http://www.pedals-delivery.com/</t>
  </si>
  <si>
    <t>3c53bc0b-00bc-0a1b-ada4-6565d3258e41</t>
  </si>
  <si>
    <t>pedant softech</t>
  </si>
  <si>
    <t>http://www.pragnatechnologies.com</t>
  </si>
  <si>
    <t>fb9cadcd-6f93-a646-37ee-db3c1b54a8b9</t>
  </si>
  <si>
    <t>Pedantic Webspaces</t>
  </si>
  <si>
    <t>http://www.pedanticwebspaces.com</t>
  </si>
  <si>
    <t>9df6b907-dea2-f010-e8d0-039e517b94c6</t>
  </si>
  <si>
    <t>Pedby Wellness Studio</t>
  </si>
  <si>
    <t>http://www.pedby.com</t>
  </si>
  <si>
    <t>80c579f9-c200-8e99-2f90-5b40cfb53798</t>
  </si>
  <si>
    <t>Pedder Clinic</t>
  </si>
  <si>
    <t>http://www.pedderclinic.hk</t>
  </si>
  <si>
    <t>c4460ba6-db9d-4132-b161-f2ffb23da115</t>
  </si>
  <si>
    <t>Pedders</t>
  </si>
  <si>
    <t>http://www.pedders.com.au</t>
  </si>
  <si>
    <t>e0ad1a83-0316-f589-0681-774138068763</t>
  </si>
  <si>
    <t>Peddie School</t>
  </si>
  <si>
    <t>http://www.peddie.org</t>
  </si>
  <si>
    <t>d10bc955-2745-60d6-45fa-07c77e569c4c</t>
  </si>
  <si>
    <t>Peddlar</t>
  </si>
  <si>
    <t>http://peddlar.co</t>
  </si>
  <si>
    <t>c4f2c728-e063-6eb3-d44e-9e6471fae837</t>
  </si>
  <si>
    <t>Peddle</t>
  </si>
  <si>
    <t>https://www.peddle.com</t>
  </si>
  <si>
    <t>2460bbe0-fabf-92b1-e392-1348af959311</t>
  </si>
  <si>
    <t>http://www.peddlenow.com</t>
  </si>
  <si>
    <t>2ab164b6-8515-f52c-27a1-58453290825f</t>
  </si>
  <si>
    <t>Peddlr</t>
  </si>
  <si>
    <t>http://www.peddlr.bike</t>
  </si>
  <si>
    <t>5cd48ead-314c-3f78-4266-e1b01637a912</t>
  </si>
  <si>
    <t>http://thepeddlr.com</t>
  </si>
  <si>
    <t>0fe838c0-5807-6d65-38f0-988cfd7d4dbe</t>
  </si>
  <si>
    <t>Pedego Electric Bikes</t>
  </si>
  <si>
    <t>http://www.pedegoelectricbikes.com</t>
  </si>
  <si>
    <t>31c61adb-ca63-cb6e-55fd-d623bf432550</t>
  </si>
  <si>
    <t>Pedernales Electric Cooperative</t>
  </si>
  <si>
    <t>http://www.pec.coop/</t>
  </si>
  <si>
    <t>cf8237ae-273e-12fc-0525-6994c2596f34</t>
  </si>
  <si>
    <t>Pedestal Networks</t>
  </si>
  <si>
    <t>http://www.pedestalnetworks.com/</t>
  </si>
  <si>
    <t>2c83524e-4e0c-15ab-3d10-805d9b31cd14</t>
  </si>
  <si>
    <t>Pedestal Software</t>
  </si>
  <si>
    <t>http://www.pedestalsoftware.com/</t>
  </si>
  <si>
    <t>1b60c3f8-aeb1-9c75-9dbb-d86af6f7c7d1</t>
  </si>
  <si>
    <t>Pedestal Technology</t>
  </si>
  <si>
    <t>http://pedestaltechnology.com</t>
  </si>
  <si>
    <t>84feb85e-982c-d136-258e-385f6a4d6b4a</t>
  </si>
  <si>
    <t>PediaMed</t>
  </si>
  <si>
    <t>http://www.elpasopediamed.com</t>
  </si>
  <si>
    <t>37a12abb-9e1a-1788-bd65-75f512333a71</t>
  </si>
  <si>
    <t>Pediapharm</t>
  </si>
  <si>
    <t>http://pedia-pharm.com</t>
  </si>
  <si>
    <t>829689cb-1902-d328-10ab-49a7050b67bb</t>
  </si>
  <si>
    <t>PediaPress</t>
  </si>
  <si>
    <t>http://pediapress.com</t>
  </si>
  <si>
    <t>a3dd42cf-8b35-a80c-d3c9-792d88830fa8</t>
  </si>
  <si>
    <t>PediaQ</t>
  </si>
  <si>
    <t>http://www.q.care</t>
  </si>
  <si>
    <t>5d5e7d5c-0550-33a0-0357-d96220e7b180</t>
  </si>
  <si>
    <t>Pediatric Bioscience</t>
  </si>
  <si>
    <t>http://pediatricbioscience.com</t>
  </si>
  <si>
    <t>cdb10bb4-25f9-ff7c-f43f-84730bbb7b86</t>
  </si>
  <si>
    <t>Pediatric Cardiology Associates</t>
  </si>
  <si>
    <t>http://www.kidshearts.com/</t>
  </si>
  <si>
    <t>ee07445d-8b91-36a7-cfb2-df48e3a47a4d</t>
  </si>
  <si>
    <t>Pediatric Cardiology Associates, PC.</t>
  </si>
  <si>
    <t>http://www.pedcardva.com/</t>
  </si>
  <si>
    <t>79d56aba-c2ee-1d43-0dff-e437a28a1754</t>
  </si>
  <si>
    <t>Pediatric Dental Assistant School</t>
  </si>
  <si>
    <t>http://www.pediatricdentalassistantschool.com</t>
  </si>
  <si>
    <t>99f3c5ff-8a06-e7e1-42df-e053b881bc34</t>
  </si>
  <si>
    <t>Pediatric Dental Specialist of Hiram</t>
  </si>
  <si>
    <t>http://pediatricdentalspecialistofhiram.com</t>
  </si>
  <si>
    <t>bc9ab56e-d65c-86a0-c19c-5b1249511fda</t>
  </si>
  <si>
    <t>Pediatric Ear Nose &amp; Throat Specialists</t>
  </si>
  <si>
    <t>http://pediatric-ent.com/</t>
  </si>
  <si>
    <t>b5b0276a-2632-1ad9-57fe-0c6e86313135</t>
  </si>
  <si>
    <t>Pediatric Emergency Standards, Inc.</t>
  </si>
  <si>
    <t>http://www.handtevy.com</t>
  </si>
  <si>
    <t>64181c1b-01a8-d7fe-63aa-11c06054b5f4</t>
  </si>
  <si>
    <t>Pediatric Hair Solutions</t>
  </si>
  <si>
    <t>http://pediatrichairsolutions.com/</t>
  </si>
  <si>
    <t>c99360cf-5d2a-8e4e-c169-6cf140538c4e</t>
  </si>
  <si>
    <t>Pediatric News</t>
  </si>
  <si>
    <t>http://www.pediatricnews.com/</t>
  </si>
  <si>
    <t>845f6cbf-4eb2-1251-3946-12f6f56b7659</t>
  </si>
  <si>
    <t>Pediatric Research in Inpatient Settings</t>
  </si>
  <si>
    <t>http://www.prisnetwork.org/</t>
  </si>
  <si>
    <t>9b297f81-f9f9-06c8-e668-01e6105b7e3e</t>
  </si>
  <si>
    <t>Pediatric Research in Office Settings</t>
  </si>
  <si>
    <t>http://www2.aap.org/</t>
  </si>
  <si>
    <t>316087ad-f24a-e262-4ece-50f417066516</t>
  </si>
  <si>
    <t>Pediatric Services of America</t>
  </si>
  <si>
    <t>http://www.psakids.com/</t>
  </si>
  <si>
    <t>a935bbeb-2011-b0da-c215-53fdf90cc573</t>
  </si>
  <si>
    <t>Pediatric Solutions</t>
  </si>
  <si>
    <t>http://www.pediatricsolutions.net</t>
  </si>
  <si>
    <t>aaea95d3-17a5-7da7-a445-4921fcdb2821</t>
  </si>
  <si>
    <t>Pediatric Therapy Network</t>
  </si>
  <si>
    <t>http://www.pediatrictherapynetwork.org</t>
  </si>
  <si>
    <t>e2460cec-e23e-2473-2a99-5180005aa4f4</t>
  </si>
  <si>
    <t>Pediatric Therapy Services LLC</t>
  </si>
  <si>
    <t>http://www.kidtherapy.com</t>
  </si>
  <si>
    <t>4546cb75-a5f0-09cb-e4f7-197794b54bb7</t>
  </si>
  <si>
    <t>Pediatrics</t>
  </si>
  <si>
    <t>http://pediatrics.aappublications.org/</t>
  </si>
  <si>
    <t>37e9d40e-3a2d-da2d-f491-456912e85fd9</t>
  </si>
  <si>
    <t>Pediatrict Therapeutic Services, Inc.</t>
  </si>
  <si>
    <t>http://www.pts-inc.net</t>
  </si>
  <si>
    <t>92766b70-4e67-f88b-c422-fbcbb4181cec</t>
  </si>
  <si>
    <t>Pediatrix Medical Group</t>
  </si>
  <si>
    <t>https://www.pediatrix.com</t>
  </si>
  <si>
    <t>0a2ae5a8-1992-8671-3c6d-5aa6f9c702c5</t>
  </si>
  <si>
    <t>PediatRX Inc</t>
  </si>
  <si>
    <t>http://www.pediatrix.com</t>
  </si>
  <si>
    <t>adcce2d6-5f02-01ef-5113-9d236ecec125</t>
  </si>
  <si>
    <t>Pedido Mobile</t>
  </si>
  <si>
    <t>http://pedidomobile.com/</t>
  </si>
  <si>
    <t>87f7f0b1-1f61-1613-0577-ea468c632708</t>
  </si>
  <si>
    <t>Pedidor</t>
  </si>
  <si>
    <t>http://pedidor.com/</t>
  </si>
  <si>
    <t>68f0aa8c-d9c0-ec9b-b026-73b39c7dbf07</t>
  </si>
  <si>
    <t>PedidosYa</t>
  </si>
  <si>
    <t>http://www.pedidosya.com</t>
  </si>
  <si>
    <t>c47e8cf7-f367-a9c9-70db-f10ef7ada15d</t>
  </si>
  <si>
    <t>pedigital</t>
  </si>
  <si>
    <t>http://www.pedigital.com</t>
  </si>
  <si>
    <t>959e3395-f59c-f7f2-451a-d12118ce5841</t>
  </si>
  <si>
    <t>Pedigree Technologies</t>
  </si>
  <si>
    <t>http://www.pedigreetechnologies.com</t>
  </si>
  <si>
    <t>8f81c6c0-95a3-be97-2f66-c40bb99878a3</t>
  </si>
  <si>
    <t>Pediped</t>
  </si>
  <si>
    <t>http://www.pediped.com/</t>
  </si>
  <si>
    <t>5afc46ed-39a4-8cc8-e6a8-cad95ec05460</t>
  </si>
  <si>
    <t>Pedius</t>
  </si>
  <si>
    <t>http://www.pedius.org/en</t>
  </si>
  <si>
    <t>b3108ba1-2f1e-debe-0865-9a5dc6f95a39</t>
  </si>
  <si>
    <t>Pediwear</t>
  </si>
  <si>
    <t>http://www.pediwear.co.uk</t>
  </si>
  <si>
    <t>8035d61e-31c4-44c8-181d-2056b9d5cdce</t>
  </si>
  <si>
    <t>Pedl</t>
  </si>
  <si>
    <t>http://www.pedl.cc</t>
  </si>
  <si>
    <t>a5c105a0-b29d-911d-9fe0-1fea826df0d0</t>
  </si>
  <si>
    <t>Pedlar</t>
  </si>
  <si>
    <t>https://pedlarapp.azurewebsites.net/index.html#features</t>
  </si>
  <si>
    <t>4c262908-f641-161c-9ff9-dcf514c37041</t>
  </si>
  <si>
    <t>Pedlar Trading Ltd</t>
  </si>
  <si>
    <t>https://pedlar.co</t>
  </si>
  <si>
    <t>8a660f0f-e177-4969-ac93-f011c15890d2</t>
  </si>
  <si>
    <t>Pedley &amp; Millin, PLLC</t>
  </si>
  <si>
    <t>http://www.pedleymillin.com/</t>
  </si>
  <si>
    <t>1f783c81-1cf0-23ab-acb9-27f3f0997062</t>
  </si>
  <si>
    <t>Pedra Technology</t>
  </si>
  <si>
    <t>http://pedratech.com/</t>
  </si>
  <si>
    <t>624413b8-9949-0682-2d94-d4569638fc47</t>
  </si>
  <si>
    <t>Pedralbes Abogados</t>
  </si>
  <si>
    <t>http://www.pedralbesabogados.com</t>
  </si>
  <si>
    <t>71c7e120-70a9-4625-afcb-6ddf096bd7ff</t>
  </si>
  <si>
    <t>Pedralbes Partners</t>
  </si>
  <si>
    <t>http://www.pedralbes-partners.com</t>
  </si>
  <si>
    <t>ada54101-3529-6d6e-c5f2-15644eea8942</t>
  </si>
  <si>
    <t>Pedri Animation</t>
  </si>
  <si>
    <t>http://pedri-animation.com</t>
  </si>
  <si>
    <t>40051e0b-b074-bf44-dda1-bfdc003db55d</t>
  </si>
  <si>
    <t>Pedro's Hotel</t>
  </si>
  <si>
    <t>http://pedroshotel.com/</t>
  </si>
  <si>
    <t>ec3e243c-c1f9-611b-1e01-ed941cd7309f</t>
  </si>
  <si>
    <t>Peds Legwear</t>
  </si>
  <si>
    <t>http://www.peds.com/</t>
  </si>
  <si>
    <t>ec6a8321-3939-1bfd-b92e-85af0a8e3a6c</t>
  </si>
  <si>
    <t>Peduli Anak Foundation</t>
  </si>
  <si>
    <t>http://www.pedulianak.org/en</t>
  </si>
  <si>
    <t>d5f28d87-3449-05f7-c324-91a5f5b14429</t>
  </si>
  <si>
    <t>Pedzo</t>
  </si>
  <si>
    <t>http://pedzo.in</t>
  </si>
  <si>
    <t>b3b44279-69c1-17c9-b277-76ec618d4a64</t>
  </si>
  <si>
    <t>Pee Market</t>
  </si>
  <si>
    <t>http://www.peemarket.com</t>
  </si>
  <si>
    <t>2a84dd0f-1830-2e68-3dd5-fd241a5fdae9</t>
  </si>
  <si>
    <t>Pee Vee Enterprises</t>
  </si>
  <si>
    <t>http://www.pvfastener.com/</t>
  </si>
  <si>
    <t>17798a8c-134d-682b-1ffb-e33736d13edd</t>
  </si>
  <si>
    <t>Peeach</t>
  </si>
  <si>
    <t>http://www.peeach.com/</t>
  </si>
  <si>
    <t>82a6db9e-2939-4260-7935-7961a8d2f196</t>
  </si>
  <si>
    <t>Peeble</t>
  </si>
  <si>
    <t>http://peeble.co</t>
  </si>
  <si>
    <t>c6b84a9c-6763-1b78-7283-c9a98bc5c9b6</t>
  </si>
  <si>
    <t>Peebles</t>
  </si>
  <si>
    <t>http://www.peebles.info</t>
  </si>
  <si>
    <t>616bef84-10b7-26da-4641-e8fc42ffe76f</t>
  </si>
  <si>
    <t>PeeBuddy</t>
  </si>
  <si>
    <t>http://peebuddy.in</t>
  </si>
  <si>
    <t>799d3ffa-61f5-6595-b12d-73edacedf57d</t>
  </si>
  <si>
    <t>PEEC - Pacific Enviro-Electro Chemistry</t>
  </si>
  <si>
    <t>http://peec.biz/</t>
  </si>
  <si>
    <t>565f8e1d-ba31-57c3-2985-587a236cfa6a</t>
  </si>
  <si>
    <t>Peech</t>
  </si>
  <si>
    <t>http://peech.co</t>
  </si>
  <si>
    <t>7881cf5b-406d-efe1-f5d8-bdaf9d242fdc</t>
  </si>
  <si>
    <t>Peecho</t>
  </si>
  <si>
    <t>http://www.peecho.com</t>
  </si>
  <si>
    <t>6ea722e5-2029-02ba-89a9-e20a42b8cbc1</t>
  </si>
  <si>
    <t>Peeckr.com</t>
  </si>
  <si>
    <t>http://www.peeckr.com/en</t>
  </si>
  <si>
    <t>b2eba566-0df7-6ef4-b0e5-11fba9f9d615</t>
  </si>
  <si>
    <t>Peeeks</t>
  </si>
  <si>
    <t>http://www.peeekspower.com/</t>
  </si>
  <si>
    <t>c7789bfd-fa63-f755-b8ee-d70085b83eae</t>
  </si>
  <si>
    <t>PeeeM by Hambel Software</t>
  </si>
  <si>
    <t>http://www.peeem.com/</t>
  </si>
  <si>
    <t>8646cb32-27e7-561c-6660-1ed9a8eface7</t>
  </si>
  <si>
    <t>Peek</t>
  </si>
  <si>
    <t>http://peek.ly</t>
  </si>
  <si>
    <t>74d4440b-a91b-f845-b46a-58f02daa0c53</t>
  </si>
  <si>
    <t>http://www.peek.com/</t>
  </si>
  <si>
    <t>4224240a-d468-419a-4f37-a56baa731a1f</t>
  </si>
  <si>
    <t>http://joinpeek.com</t>
  </si>
  <si>
    <t>e8ba7f43-b170-6b69-8cf2-e04799591d7d</t>
  </si>
  <si>
    <t>http://www.comepeek.com</t>
  </si>
  <si>
    <t>3b1fa234-9028-3bdb-c36c-9cdec96d2eec</t>
  </si>
  <si>
    <t>Peek - find a job the easy way</t>
  </si>
  <si>
    <t>http://www.peekapp.co.uk</t>
  </si>
  <si>
    <t>a6c8e66f-d985-7fa3-15d2-5748f91a116a</t>
  </si>
  <si>
    <t>Peek &amp; Toland, PLLC</t>
  </si>
  <si>
    <t>https://www.peekandtoland.com/</t>
  </si>
  <si>
    <t>dfff40fa-46bd-983c-1519-b8854c05147a</t>
  </si>
  <si>
    <t>Peek A Far</t>
  </si>
  <si>
    <t>http://peekafar.com/</t>
  </si>
  <si>
    <t>e4e6b9ad-47bf-c89e-8114-b1dcfc6fff6d</t>
  </si>
  <si>
    <t>Peek Kids</t>
  </si>
  <si>
    <t>http://peekkids.com</t>
  </si>
  <si>
    <t>a0e9915a-a01f-9578-2d5f-5e766d6600e6</t>
  </si>
  <si>
    <t>Peek Laboratories</t>
  </si>
  <si>
    <t>http://peeklabs.com</t>
  </si>
  <si>
    <t>0676a40f-5949-876a-795e-094f08c91677</t>
  </si>
  <si>
    <t>Peek Ltd.</t>
  </si>
  <si>
    <t>https://www.peektraffic.com</t>
  </si>
  <si>
    <t>a452aefd-1be6-b262-9719-823430a36848</t>
  </si>
  <si>
    <t>Peek Vision</t>
  </si>
  <si>
    <t>http://www.peekvision.org/index.html#</t>
  </si>
  <si>
    <t>dc3f7fd8-b58e-fd6a-f72d-df0c9645b355</t>
  </si>
  <si>
    <t>Peek Worthy</t>
  </si>
  <si>
    <t>http://peekworthy.com</t>
  </si>
  <si>
    <t>dc6a0d8b-312b-49f4-c5e8-dbc2df0f0085</t>
  </si>
  <si>
    <t>Peek-A-Boo Dog Grooming</t>
  </si>
  <si>
    <t>https://www.peekaboogrooming.com/</t>
  </si>
  <si>
    <t>cdca1c33-2e0c-4abe-9f9c-5b652c5cdd5c</t>
  </si>
  <si>
    <t>Peek@U</t>
  </si>
  <si>
    <t>http://www.peekatu.com/</t>
  </si>
  <si>
    <t>866ffd5a-f07a-233e-a682-a20a9966cdf0</t>
  </si>
  <si>
    <t>Peeka</t>
  </si>
  <si>
    <t>http://peeka.com</t>
  </si>
  <si>
    <t>79e0d907-4dcd-a636-8888-40ecfd46b694</t>
  </si>
  <si>
    <t>Peekaboo</t>
  </si>
  <si>
    <t>http://www.pkboo.co/</t>
  </si>
  <si>
    <t>7efcba62-b323-8451-feac-383917f7b4bf</t>
  </si>
  <si>
    <t>Peekaboo Child Care Centre</t>
  </si>
  <si>
    <t>https://peekabookid.com</t>
  </si>
  <si>
    <t>70c34951-5a6c-3a08-589f-4a7385620934</t>
  </si>
  <si>
    <t>Peekaboo Magazine</t>
  </si>
  <si>
    <t>http://www.peekaboomagazine.com.au</t>
  </si>
  <si>
    <t>f98ec433-0072-4e3a-757f-a10c6dbffeaf</t>
  </si>
  <si>
    <t>Peekaboo Medical</t>
  </si>
  <si>
    <t>http://www.peekaboo-medical.com/</t>
  </si>
  <si>
    <t>f0bf35eb-8b8d-70bf-3e0c-4ce6d02d3da9</t>
  </si>
  <si>
    <t>Peekaboo Mobile</t>
  </si>
  <si>
    <t>http://peekaboomobile.com</t>
  </si>
  <si>
    <t>711c5ccf-7a68-2321-27a5-d8699981b188</t>
  </si>
  <si>
    <t>Peekabox</t>
  </si>
  <si>
    <t>http://www.peekabox.net</t>
  </si>
  <si>
    <t>54048641-65dd-f373-519d-30d48c670e62</t>
  </si>
  <si>
    <t>Peekabu Studios</t>
  </si>
  <si>
    <t>http://peekabu.com</t>
  </si>
  <si>
    <t>162f451c-7726-5f40-86e6-7adf4a8b2b52</t>
  </si>
  <si>
    <t>Peekabuy, Inc.</t>
  </si>
  <si>
    <t>http://peekabuy.com</t>
  </si>
  <si>
    <t>7bb2817f-361a-ba48-db6b-b25cdcc87da9</t>
  </si>
  <si>
    <t>PEEKADSO</t>
  </si>
  <si>
    <t>http://www.peekadso.com</t>
  </si>
  <si>
    <t>06add4c1-21cb-89e4-1b25-0b99c73adbb7</t>
  </si>
  <si>
    <t>Peekapak</t>
  </si>
  <si>
    <t>http://www.peekapak.com</t>
  </si>
  <si>
    <t>5ede6e24-7eb4-0fd9-d482-47c215f45eb5</t>
  </si>
  <si>
    <t>PeekAtChu</t>
  </si>
  <si>
    <t>http://www.peekatchushop.com/</t>
  </si>
  <si>
    <t>53a80ac8-24c6-fb0d-b8bb-766d99da6d1f</t>
  </si>
  <si>
    <t>Peekawoo</t>
  </si>
  <si>
    <t>http://peekawoo.com/</t>
  </si>
  <si>
    <t>c286ade8-98de-5e7b-3e56-7221a13c7dca</t>
  </si>
  <si>
    <t>Peeked Interest</t>
  </si>
  <si>
    <t>http://www.peekedinterest.com</t>
  </si>
  <si>
    <t>0df914ba-b976-640e-d3c0-96cd5637dc9b</t>
  </si>
  <si>
    <t>Peekee</t>
  </si>
  <si>
    <t>http://www.pikichat.com</t>
  </si>
  <si>
    <t>fecf99bb-57bb-acc6-f219-bdcd04313fb8</t>
  </si>
  <si>
    <t>Peekeez</t>
  </si>
  <si>
    <t>http://www.peekeez.com</t>
  </si>
  <si>
    <t>a80ca95a-0ca6-9d89-3e3d-efe7b8b9f85a</t>
  </si>
  <si>
    <t>Peekhi</t>
  </si>
  <si>
    <t>http://www.peekhi.com</t>
  </si>
  <si>
    <t>398624a1-d98f-6b88-4183-45e12ff63991</t>
  </si>
  <si>
    <t>Peekintoo</t>
  </si>
  <si>
    <t>http://www.peekintoo.com</t>
  </si>
  <si>
    <t>75e8b3d8-f500-8d5e-e6fa-e76482048fe3</t>
  </si>
  <si>
    <t>PeekMed</t>
  </si>
  <si>
    <t>http://www.peekmed.com/</t>
  </si>
  <si>
    <t>26f71c6e-4757-8b8e-0203-b26269ef1c52</t>
  </si>
  <si>
    <t>Peekosa</t>
  </si>
  <si>
    <t>http://www.peekosa.com/</t>
  </si>
  <si>
    <t>04fb3bdd-27c1-1cb3-f876-71118f951a07</t>
  </si>
  <si>
    <t>PeekPeek</t>
  </si>
  <si>
    <t>http://www.peekpeek.com</t>
  </si>
  <si>
    <t>95147d26-97d5-c03d-1dc4-4f4a2a0b6755</t>
  </si>
  <si>
    <t>PeekPic</t>
  </si>
  <si>
    <t>http://peekpic.me/</t>
  </si>
  <si>
    <t>4c77163a-71d0-e2dc-e4ce-84c6ad417db2</t>
  </si>
  <si>
    <t>Peeks Social</t>
  </si>
  <si>
    <t>https://www.peeks.com/</t>
  </si>
  <si>
    <t>42fcf643-958a-6c09-984b-16f733f13cec</t>
  </si>
  <si>
    <t>Peekshare, Inc.</t>
  </si>
  <si>
    <t>http://www.peekshare.com</t>
  </si>
  <si>
    <t>975ad3de-f48b-9243-fdba-4fd695c28685</t>
  </si>
  <si>
    <t>Peekskill City School District</t>
  </si>
  <si>
    <t>http://www.peekskillcsd.org</t>
  </si>
  <si>
    <t>38698506-8f0b-5c26-166d-41aa9aa47511</t>
  </si>
  <si>
    <t>Peeksoft LLC</t>
  </si>
  <si>
    <t>https://www.peeksoft.co/</t>
  </si>
  <si>
    <t>8840d673-a10d-d8d5-095b-5f8fb5f5c562</t>
  </si>
  <si>
    <t>Peekspy</t>
  </si>
  <si>
    <t>http://peekspy.com</t>
  </si>
  <si>
    <t>a6b1b200-c98a-521b-c1dc-fa0ab79ff2b9</t>
  </si>
  <si>
    <t>Peekster</t>
  </si>
  <si>
    <t>http://www.peeksterapp.com</t>
  </si>
  <si>
    <t>2de27fbe-1dd1-c2c1-5631-fa7d4634b9b9</t>
  </si>
  <si>
    <t>Peektree</t>
  </si>
  <si>
    <t>http://peektree.com</t>
  </si>
  <si>
    <t>f789c853-be53-674d-0de2-405a37cb03ab</t>
  </si>
  <si>
    <t>PeekWork</t>
  </si>
  <si>
    <t>http://www.peekwork.com</t>
  </si>
  <si>
    <t>77a32870-6023-eff6-8852-2302c35aeab9</t>
  </si>
  <si>
    <t>Peeky</t>
  </si>
  <si>
    <t>http://www.peeky.co</t>
  </si>
  <si>
    <t>76ae6db6-0b0c-5246-24d3-3f69490ce8d6</t>
  </si>
  <si>
    <t>https://peeky.com</t>
  </si>
  <si>
    <t>d74da2ec-cd9c-b12b-d351-01a0444aaeee</t>
  </si>
  <si>
    <t>PeekYou</t>
  </si>
  <si>
    <t>http://www.peekyou.com</t>
  </si>
  <si>
    <t>d570e1e9-a15a-cf59-e334-f514b000108d</t>
  </si>
  <si>
    <t>Peel</t>
  </si>
  <si>
    <t>http://peel.com</t>
  </si>
  <si>
    <t>4fd4d7c7-7b67-8266-b810-d2afbf582819</t>
  </si>
  <si>
    <t>Peel Away Labs</t>
  </si>
  <si>
    <t>http://peelawaylabs.com</t>
  </si>
  <si>
    <t>8ad2c357-30db-b44b-f0e0-42f9d0a8e0ef</t>
  </si>
  <si>
    <t>Peel Hardware</t>
  </si>
  <si>
    <t>http://www.peelhardware.ca/</t>
  </si>
  <si>
    <t>3af2396f-f7b3-8248-a76b-fbe04b8c541b</t>
  </si>
  <si>
    <t>Peel Hunt</t>
  </si>
  <si>
    <t>http://www.peelhunt.com/</t>
  </si>
  <si>
    <t>d5c16861-f1f8-2ed9-411c-440bdf7bef84</t>
  </si>
  <si>
    <t>Peel Institute</t>
  </si>
  <si>
    <t>http://www.peelinstitute.org.uk/</t>
  </si>
  <si>
    <t>568681b8-d7d1-31d2-f69e-0670aee34a5e</t>
  </si>
  <si>
    <t>Peel Ports</t>
  </si>
  <si>
    <t>http://peelports.com/</t>
  </si>
  <si>
    <t>a07085ca-30ae-28d7-ac53-5f5e14438ae6</t>
  </si>
  <si>
    <t>Peel-Works</t>
  </si>
  <si>
    <t>http://peel-works.com</t>
  </si>
  <si>
    <t>ba7ceef6-befd-2dad-904a-11ea3837921f</t>
  </si>
  <si>
    <t>Peela</t>
  </si>
  <si>
    <t>http://www.peela.com.br</t>
  </si>
  <si>
    <t>3e088794-06b7-31f9-ebc6-736d6c12ed94</t>
  </si>
  <si>
    <t>PeelÌ¢åÛåªs</t>
  </si>
  <si>
    <t>a1229c34-55a8-e4ea-f319-09fb5b627dd8</t>
  </si>
  <si>
    <t>Peeled Snacks</t>
  </si>
  <si>
    <t>http://peeledsnacks.com/</t>
  </si>
  <si>
    <t>fe2361a7-d524-cde4-7e04-bb208575d17a</t>
  </si>
  <si>
    <t>Peeli Ventures</t>
  </si>
  <si>
    <t>http://www.peeliventures.com</t>
  </si>
  <si>
    <t>2e432186-5e3d-f9bc-03a3-806723a4bdba</t>
  </si>
  <si>
    <t>Peelit AB</t>
  </si>
  <si>
    <t>http://www.peelit.se</t>
  </si>
  <si>
    <t>837b2ab0-8eaa-a534-821f-fb3d5799301e</t>
  </si>
  <si>
    <t>Peelle Technologies</t>
  </si>
  <si>
    <t>http://www.peelletech.com</t>
  </si>
  <si>
    <t>43042789-d786-1dc5-7232-033c5b6a63bd</t>
  </si>
  <si>
    <t>Peeln</t>
  </si>
  <si>
    <t>http://www.peeln.com</t>
  </si>
  <si>
    <t>f3547b68-0b68-04e6-e9c4-59d4aba11f9f</t>
  </si>
  <si>
    <t>Peelur</t>
  </si>
  <si>
    <t>http://www.peelur.com</t>
  </si>
  <si>
    <t>93836f54-9710-28be-50ad-2cdfb5df67e4</t>
  </si>
  <si>
    <t>Peep</t>
  </si>
  <si>
    <t>http://www.peepapp.co/app</t>
  </si>
  <si>
    <t>58970f94-1a1a-7cd4-feaa-e52ce4f1bddc</t>
  </si>
  <si>
    <t>https://peep.im/</t>
  </si>
  <si>
    <t>11318ff5-b8e9-5d8d-b895-ea453335c5f4</t>
  </si>
  <si>
    <t>Peep Mobile Digital</t>
  </si>
  <si>
    <t>http://peep.com</t>
  </si>
  <si>
    <t>3f06300c-36db-ed63-4368-d6444dbf3023</t>
  </si>
  <si>
    <t>Peep Software</t>
  </si>
  <si>
    <t>http://www.peepsoftware.com</t>
  </si>
  <si>
    <t>c6a7157a-46f8-09b6-a7b6-31a09eeebc01</t>
  </si>
  <si>
    <t>Peep.im</t>
  </si>
  <si>
    <t>http://peep.im</t>
  </si>
  <si>
    <t>278621e7-3af0-b10f-58bb-df6314f6173f</t>
  </si>
  <si>
    <t>Peepable</t>
  </si>
  <si>
    <t>https://peepable.com/</t>
  </si>
  <si>
    <t>798c26aa-00f8-dd6e-3959-516540b6bdae</t>
  </si>
  <si>
    <t>PeepCode</t>
  </si>
  <si>
    <t>http://peepcode.com</t>
  </si>
  <si>
    <t>a71daa79-70b1-b201-a3a5-9c71488f8293</t>
  </si>
  <si>
    <t>Peepery</t>
  </si>
  <si>
    <t>https://www.peepery.com/</t>
  </si>
  <si>
    <t>bcc184c2-c383-7ded-84b2-99c0897b0e4a</t>
  </si>
  <si>
    <t>Peepkey</t>
  </si>
  <si>
    <t>http://www.peepkey.com</t>
  </si>
  <si>
    <t>e7d6273b-4d7a-8938-92e7-5fcfb11fab4e</t>
  </si>
  <si>
    <t>Peeple</t>
  </si>
  <si>
    <t>http://peeple.io</t>
  </si>
  <si>
    <t>d9470375-b4b2-7167-561f-98d5ee23f109</t>
  </si>
  <si>
    <t>PeeplePass</t>
  </si>
  <si>
    <t>http://www.peeplepass.com</t>
  </si>
  <si>
    <t>a8f9aaa7-71fd-1f1c-5043-82f4a38a2154</t>
  </si>
  <si>
    <t>Peepme</t>
  </si>
  <si>
    <t>http://www.peep.me</t>
  </si>
  <si>
    <t>06d18f2c-c6fb-b802-4941-9eac468a4df0</t>
  </si>
  <si>
    <t>Peeps Media</t>
  </si>
  <si>
    <t>http://peeps.im</t>
  </si>
  <si>
    <t>0c95c393-16b1-fd21-efe6-919f6fbeed34</t>
  </si>
  <si>
    <t>PeepsIn</t>
  </si>
  <si>
    <t>http://peepsin.com/</t>
  </si>
  <si>
    <t>3b6fa3b4-0e48-9f0a-e0b2-efb959d78830</t>
  </si>
  <si>
    <t>PeepsOut Inc.</t>
  </si>
  <si>
    <t>http://peepsout.com</t>
  </si>
  <si>
    <t>c9992625-fb33-a8eb-4df7-18e125d5e386</t>
  </si>
  <si>
    <t>Peepsqueeze Inc</t>
  </si>
  <si>
    <t>http://www.peepsqueeze.com</t>
  </si>
  <si>
    <t>e99c9b92-ddc7-e33a-d7c4-aa543b71ce68</t>
  </si>
  <si>
    <t>Peeptoday</t>
  </si>
  <si>
    <t>http://www.peeptoday.com</t>
  </si>
  <si>
    <t>0811273b-dee9-c8b9-4f3a-6fcd353f4f00</t>
  </si>
  <si>
    <t>Peeptrade</t>
  </si>
  <si>
    <t>http://peeptrade.com</t>
  </si>
  <si>
    <t>55fcd935-8088-9858-be82-e48d2d731081</t>
  </si>
  <si>
    <t>Peepul Capital LLC</t>
  </si>
  <si>
    <t>http://www.peepulcapital.com/home.html</t>
  </si>
  <si>
    <t>00d5b4e4-b7fc-d127-d58f-03efd5595bad</t>
  </si>
  <si>
    <t>PeepyPeeps</t>
  </si>
  <si>
    <t>http://www.peepypeeps.com</t>
  </si>
  <si>
    <t>877df951-4302-040b-aab3-619244300995</t>
  </si>
  <si>
    <t>Peeq Data, Inc.</t>
  </si>
  <si>
    <t>http://www.peeqdata.com/</t>
  </si>
  <si>
    <t>ec0ee011-d146-0742-715e-5ac4bff0a0dd</t>
  </si>
  <si>
    <t>PEEQ Technologies Inc.</t>
  </si>
  <si>
    <t>http://peeq.us</t>
  </si>
  <si>
    <t>21f70008-be3a-09c0-767b-23a761dd0f4d</t>
  </si>
  <si>
    <t>peeqMe</t>
  </si>
  <si>
    <t>http://www.peeqme.me</t>
  </si>
  <si>
    <t>555780ab-45a5-23f9-af17-d18b51ee7d7a</t>
  </si>
  <si>
    <t>PeeqSee Inc.</t>
  </si>
  <si>
    <t>http://peeqsee.com</t>
  </si>
  <si>
    <t>37e341ea-f6ad-c587-ec8b-e945a60d4dff</t>
  </si>
  <si>
    <t>PEER</t>
  </si>
  <si>
    <t>http://peer2.me</t>
  </si>
  <si>
    <t>53b0ee23-c3d8-6a6f-bbe0-11bd914574ae</t>
  </si>
  <si>
    <t>Peer</t>
  </si>
  <si>
    <t>http://hellopeer.io/</t>
  </si>
  <si>
    <t>3db06061-6dad-4f53-e193-a9319d41e28f</t>
  </si>
  <si>
    <t>http://www.peer.com/</t>
  </si>
  <si>
    <t>8507d49d-ec06-e529-02b4-0c5bad3b8979</t>
  </si>
  <si>
    <t>Peer 1</t>
  </si>
  <si>
    <t>https://www.cogecopeer1.com</t>
  </si>
  <si>
    <t>507c5be4-2175-e2cd-64d6-06d574f78c73</t>
  </si>
  <si>
    <t>Peer 2 Peer University</t>
  </si>
  <si>
    <t>https://p2pu.org/</t>
  </si>
  <si>
    <t>33d64bd2-f778-9af8-079d-2b685149ed11</t>
  </si>
  <si>
    <t>Peer Academy</t>
  </si>
  <si>
    <t>http://peeracademy.org</t>
  </si>
  <si>
    <t>21abe44d-a051-b75d-be0d-96adf46b6f58</t>
  </si>
  <si>
    <t>Peer Belt</t>
  </si>
  <si>
    <t>https://saas.peerbelt.com</t>
  </si>
  <si>
    <t>a6a77d4e-c18a-e420-f4b3-614689d2c68a</t>
  </si>
  <si>
    <t>Peer Happy</t>
  </si>
  <si>
    <t>http://peerhappy.com</t>
  </si>
  <si>
    <t>5935c625-4abc-377a-55c0-3b06dc5b5b0d</t>
  </si>
  <si>
    <t>Peer Health</t>
  </si>
  <si>
    <t>http://peerhealth.me/</t>
  </si>
  <si>
    <t>e04ed13b-3be2-5339-4633-98af7c93a161</t>
  </si>
  <si>
    <t>Peer Health Exchange</t>
  </si>
  <si>
    <t>http://peerhealthexchange.org</t>
  </si>
  <si>
    <t>5887a5f3-951b-4e14-7456-6c02d4d89818</t>
  </si>
  <si>
    <t>Peer Hustle</t>
  </si>
  <si>
    <t>http://peerhustle.com/</t>
  </si>
  <si>
    <t>fadd057b-0e99-8cd5-b436-161e4b6451dd</t>
  </si>
  <si>
    <t>Peer Insight</t>
  </si>
  <si>
    <t>http://www.peerinsight.com</t>
  </si>
  <si>
    <t>581a2c04-717b-211b-c330-9ce83dcd724f</t>
  </si>
  <si>
    <t>Peer News</t>
  </si>
  <si>
    <t>http://blog.peernews.com</t>
  </si>
  <si>
    <t>8e7b8b33-8efa-5c9c-7747-19f4f3b47853</t>
  </si>
  <si>
    <t>Peer Office</t>
  </si>
  <si>
    <t>http://peeroffice.com</t>
  </si>
  <si>
    <t>e7ee15e6-d009-e908-3805-cb82e78884e2</t>
  </si>
  <si>
    <t>Peer Optics</t>
  </si>
  <si>
    <t>http://www.peeroptics.com</t>
  </si>
  <si>
    <t>9acc3578-eeb4-51b6-fad5-d3f4137ff97b</t>
  </si>
  <si>
    <t>Peer Power</t>
  </si>
  <si>
    <t>http://www.peerpower.com</t>
  </si>
  <si>
    <t>a53173b5-a3a4-a371-429d-4be80ad1dc04</t>
  </si>
  <si>
    <t>Peer Productions</t>
  </si>
  <si>
    <t>http://www.peerproductions.co.uk/</t>
  </si>
  <si>
    <t>d0ce7023-5647-a869-1c4b-5b0b55f5ea96</t>
  </si>
  <si>
    <t>Peer Studio</t>
  </si>
  <si>
    <t>https://www.peerstudio.org</t>
  </si>
  <si>
    <t>440024da-8b94-cebc-0060-1872759bfacf</t>
  </si>
  <si>
    <t>Peer Transfer</t>
  </si>
  <si>
    <t>https://www.flywire.com</t>
  </si>
  <si>
    <t>00c4121d-b3be-eba4-1d26-f2dab32922ac</t>
  </si>
  <si>
    <t>Peer Venture Partners</t>
  </si>
  <si>
    <t>http://www.peerventurepartners.com</t>
  </si>
  <si>
    <t>7aec4bfc-69e4-8f4d-fe32-6d9846a18673</t>
  </si>
  <si>
    <t>Peer-to-Peer Recruiting</t>
  </si>
  <si>
    <t>http://www.peertpeer.com/</t>
  </si>
  <si>
    <t>5e0d731b-462d-8e63-b2be-af81fece0359</t>
  </si>
  <si>
    <t>Peer.fm</t>
  </si>
  <si>
    <t>http://www.peer.fm</t>
  </si>
  <si>
    <t>4bc68d1e-c4c6-8a44-daf4-e3526df6335f</t>
  </si>
  <si>
    <t>Peer.im</t>
  </si>
  <si>
    <t>http://peer.im</t>
  </si>
  <si>
    <t>7386639a-b589-e7c0-a405-15517e93be5e</t>
  </si>
  <si>
    <t>Peer+</t>
  </si>
  <si>
    <t>http://peerplus.nl</t>
  </si>
  <si>
    <t>65a16cb0-b13f-08bc-493a-13ad791d7164</t>
  </si>
  <si>
    <t>Peer2Grade</t>
  </si>
  <si>
    <t>http://peer2grade.com</t>
  </si>
  <si>
    <t>b45d2eb9-e3e5-b492-cb67-a864e87f0421</t>
  </si>
  <si>
    <t>Peer2Peer Finance News</t>
  </si>
  <si>
    <t>http://www.p2pfinancenews.co.uk/</t>
  </si>
  <si>
    <t>8a24dc49-bef1-3030-b72f-8ebac3e6856a</t>
  </si>
  <si>
    <t>Peer2Peer Tutor</t>
  </si>
  <si>
    <t>http://peers.aristotlecircle.com</t>
  </si>
  <si>
    <t>e8b109d6-2796-b4ba-149b-536f581751f2</t>
  </si>
  <si>
    <t>Peer360</t>
  </si>
  <si>
    <t>http://peer360.com/</t>
  </si>
  <si>
    <t>f69a4123-e1f7-1609-c870-1f1c2e30b011</t>
  </si>
  <si>
    <t>Peer39</t>
  </si>
  <si>
    <t>https://www.sizmek.com/peer39/</t>
  </si>
  <si>
    <t>d1528df3-a654-a082-6288-b0c3e646ef80</t>
  </si>
  <si>
    <t>Peer5</t>
  </si>
  <si>
    <t>http://peer5.com</t>
  </si>
  <si>
    <t>936c7b6d-fc3b-d9d1-ecf6-f65486f0189d</t>
  </si>
  <si>
    <t>peer60</t>
  </si>
  <si>
    <t>http://www.peer60.com</t>
  </si>
  <si>
    <t>d19bde60-2cef-4a5a-76a8-5a2c4f5fd7a9</t>
  </si>
  <si>
    <t>PeerAce</t>
  </si>
  <si>
    <t>http://www.peerace.com</t>
  </si>
  <si>
    <t>35ba2237-ba82-006e-ee8c-9666e5a9da5f</t>
  </si>
  <si>
    <t>Peeractive</t>
  </si>
  <si>
    <t>http://www.peeractive.com</t>
  </si>
  <si>
    <t>1e97f125-5655-adc0-69dc-120fc1a0543e</t>
  </si>
  <si>
    <t>Peeralyze</t>
  </si>
  <si>
    <t>http://peeralyze.com</t>
  </si>
  <si>
    <t>d44c6e33-e2c6-0f23-e958-f12d260ce6b4</t>
  </si>
  <si>
    <t>PeerAngels.com</t>
  </si>
  <si>
    <t>http://www.peerangels.com</t>
  </si>
  <si>
    <t>23aa05d4-cffe-f285-06b4-ec3462009b83</t>
  </si>
  <si>
    <t>PeerApp</t>
  </si>
  <si>
    <t>http://peerapp.com</t>
  </si>
  <si>
    <t>a641f5f2-1ec0-2f5b-4b20-69f11f7b0249</t>
  </si>
  <si>
    <t>PeerAspect</t>
  </si>
  <si>
    <t>http://www.peeraspect.com</t>
  </si>
  <si>
    <t>6a45822f-3816-3a31-3d1f-0d692f6f6474</t>
  </si>
  <si>
    <t>peerbackers</t>
  </si>
  <si>
    <t>http://peerbackers.com</t>
  </si>
  <si>
    <t>fe631523-7a06-44ee-21c9-e31b57df1722</t>
  </si>
  <si>
    <t>Peerbelt</t>
  </si>
  <si>
    <t>http://www.peerbelt.com</t>
  </si>
  <si>
    <t>268b6953-b8dd-27d8-81f2-e6614d92ee6d</t>
  </si>
  <si>
    <t>Peerbits Solution</t>
  </si>
  <si>
    <t>http://www.peerbits.com</t>
  </si>
  <si>
    <t>7a9b482b-44b2-d141-2255-5ad6725a7db1</t>
  </si>
  <si>
    <t>PeerBliss</t>
  </si>
  <si>
    <t>http://www.peerbliss.com</t>
  </si>
  <si>
    <t>18f3d75a-d215-e383-cba3-5e1cee00187a</t>
  </si>
  <si>
    <t>PeerBridge Health</t>
  </si>
  <si>
    <t>http://peerbridgehealth.com</t>
  </si>
  <si>
    <t>73bbfd81-ed25-37cf-b7fb-bdd61fcc42b4</t>
  </si>
  <si>
    <t>PeerBrief Pty Ltd</t>
  </si>
  <si>
    <t>https://peerbrief.com</t>
  </si>
  <si>
    <t>864e9a25-6d39-1d4d-ebb7-1ecbdee69d99</t>
  </si>
  <si>
    <t>Peerbuds Inc.</t>
  </si>
  <si>
    <t>http://www.peerbuds.com</t>
  </si>
  <si>
    <t>a0d73aa0-efd7-1553-5488-cdf724c9e99b</t>
  </si>
  <si>
    <t>Peerby</t>
  </si>
  <si>
    <t>http://www.peerby.com</t>
  </si>
  <si>
    <t>2c37bf92-5a18-42fe-37bd-403f43a70ed4</t>
  </si>
  <si>
    <t>PeerCar</t>
  </si>
  <si>
    <t>http://www.peercar.co/</t>
  </si>
  <si>
    <t>8fef1e49-48e3-40d7-6731-03fce337a2fd</t>
  </si>
  <si>
    <t>PeerCDN</t>
  </si>
  <si>
    <t>https://www.peercdn.com</t>
  </si>
  <si>
    <t>4432df76-2646-610d-da9f-dfe74ccfbb47</t>
  </si>
  <si>
    <t>Peerceptiv</t>
  </si>
  <si>
    <t>http://www.peerceptiv.com</t>
  </si>
  <si>
    <t>1c979dd7-56cf-0e06-9115-7870812ed329</t>
  </si>
  <si>
    <t>peercisely</t>
  </si>
  <si>
    <t>http://www.peercisely.com</t>
  </si>
  <si>
    <t>acd869a4-bd56-06db-165e-20ede78e4ef4</t>
  </si>
  <si>
    <t>Peercoin</t>
  </si>
  <si>
    <t>http://peercoin.net/</t>
  </si>
  <si>
    <t>7a3f9380-c9bd-ace5-71dc-d9cdee0e9d5a</t>
  </si>
  <si>
    <t>PeerCompass.com</t>
  </si>
  <si>
    <t>https://www.peercompass.com</t>
  </si>
  <si>
    <t>3a5472de-6fb1-cd93-91f9-42cdacd196eb</t>
  </si>
  <si>
    <t>PeercoreIT</t>
  </si>
  <si>
    <t>http://www.peercore.com.au</t>
  </si>
  <si>
    <t>d7b9211c-d674-6702-e9e0-a308a547e4bb</t>
  </si>
  <si>
    <t>Peercover</t>
  </si>
  <si>
    <t>http://peercover.com</t>
  </si>
  <si>
    <t>abb6bd81-5b67-6abc-c90b-34700208d96b</t>
  </si>
  <si>
    <t>PeerCube</t>
  </si>
  <si>
    <t>https://www.peercube.com/</t>
  </si>
  <si>
    <t>5adabca6-d37b-8ff1-9efe-1c31968c9fea</t>
  </si>
  <si>
    <t>Peerdash.com</t>
  </si>
  <si>
    <t>http://www.peerdash.com</t>
  </si>
  <si>
    <t>b0ee3e2d-add2-af97-fd45-c80f63fc372f</t>
  </si>
  <si>
    <t>Peerdea</t>
  </si>
  <si>
    <t>http://www.peerdea.com</t>
  </si>
  <si>
    <t>3e0ae634-9d06-0b56-2fd3-9625d064f414</t>
  </si>
  <si>
    <t>PeerDeal</t>
  </si>
  <si>
    <t>http://www.peerdeal.com</t>
  </si>
  <si>
    <t>3e646739-83ee-9491-c6d9-90faf65cb0ec</t>
  </si>
  <si>
    <t>PeerDiamonds</t>
  </si>
  <si>
    <t>http://www.peerdiamonds.com</t>
  </si>
  <si>
    <t>27b410be-7aff-df46-e070-7e54ecb3f6a6</t>
  </si>
  <si>
    <t>PeerDirect Inc.</t>
  </si>
  <si>
    <t>http://www.peer-direct.com</t>
  </si>
  <si>
    <t>510db744-3683-4f05-1a8b-8fbfe2bb2984</t>
  </si>
  <si>
    <t>Peerdrum</t>
  </si>
  <si>
    <t>http://www.peerdrum.com</t>
  </si>
  <si>
    <t>c5d5910c-7617-3666-ef30-6dacbaab2e37</t>
  </si>
  <si>
    <t>Peerdustry</t>
  </si>
  <si>
    <t>http://peerdustry.com/</t>
  </si>
  <si>
    <t>4108da1a-a949-e1bd-c593-49f0c7d55e34</t>
  </si>
  <si>
    <t>PeerEditr</t>
  </si>
  <si>
    <t>http://peereditr.com/</t>
  </si>
  <si>
    <t>94f80bee-017e-6287-7d46-864a77540150</t>
  </si>
  <si>
    <t>PeerF LLC</t>
  </si>
  <si>
    <t>http://peerf.me</t>
  </si>
  <si>
    <t>1240351a-5020-7325-dc7f-388b5a39512a</t>
  </si>
  <si>
    <t>Peerfit</t>
  </si>
  <si>
    <t>http://www.peerfit.com</t>
  </si>
  <si>
    <t>047703f6-cd3e-9e6b-2fec-8dee1c8512f3</t>
  </si>
  <si>
    <t>Peerflix</t>
  </si>
  <si>
    <t>http://peerflix.com</t>
  </si>
  <si>
    <t>d0e0b753-7324-3125-d0cc-1e2f0f49092a</t>
  </si>
  <si>
    <t>Peerflux Inc.</t>
  </si>
  <si>
    <t>http://www.peerflux.com</t>
  </si>
  <si>
    <t>9cf1d4b1-42d4-b06b-a37d-bc325f0801e8</t>
  </si>
  <si>
    <t>PeerFly</t>
  </si>
  <si>
    <t>http://peerfly.com</t>
  </si>
  <si>
    <t>6dd2f7e9-4569-1593-ee54-535380befd05</t>
  </si>
  <si>
    <t>Peerform</t>
  </si>
  <si>
    <t>http://www.peerform.com</t>
  </si>
  <si>
    <t>cc0aa274-9b26-a07e-a8dc-cdc811f6c226</t>
  </si>
  <si>
    <t>Peerful</t>
  </si>
  <si>
    <t>http://peerful.jp</t>
  </si>
  <si>
    <t>34675d34-337e-ed73-7d1e-f1c6986466c3</t>
  </si>
  <si>
    <t>Peerfunder</t>
  </si>
  <si>
    <t>https://www.peerfunder.co</t>
  </si>
  <si>
    <t>dbef9754-0aaa-de47-c044-c30d923082db</t>
  </si>
  <si>
    <t>Peergate.com</t>
  </si>
  <si>
    <t>http://www.peergate.com</t>
  </si>
  <si>
    <t>fdd1e1f4-f3a1-bbd6-d197-1a88f15341df</t>
  </si>
  <si>
    <t>Peergrade</t>
  </si>
  <si>
    <t>https://www.peergrade.io/</t>
  </si>
  <si>
    <t>bf42a124-90ed-2fd9-80da-c456aa244287</t>
  </si>
  <si>
    <t>peergreeen</t>
  </si>
  <si>
    <t>http://www.peergreen.com</t>
  </si>
  <si>
    <t>309a53c6-8ac0-e7c0-d43d-812b464d75e2</t>
  </si>
  <si>
    <t>PeerHack</t>
  </si>
  <si>
    <t>http://www.peerhack.com</t>
  </si>
  <si>
    <t>7e13fb76-42f0-4b94-fc31-2e402654d7eb</t>
  </si>
  <si>
    <t>Peerhub</t>
  </si>
  <si>
    <t>http://www.peerhub.com</t>
  </si>
  <si>
    <t>fd5a2119-18ea-eb55-a1bf-033246549607</t>
  </si>
  <si>
    <t>Peerialism</t>
  </si>
  <si>
    <t>http://www.peerialism.com</t>
  </si>
  <si>
    <t>95d0adcc-17bd-49d3-dea3-e15a644c6d15</t>
  </si>
  <si>
    <t>Peeridea</t>
  </si>
  <si>
    <t>http://www.peridea.com</t>
  </si>
  <si>
    <t>80fbf51b-f7cc-7c26-f696-0e5e8eb46012</t>
  </si>
  <si>
    <t>PeerIndex</t>
  </si>
  <si>
    <t>http://www.peerindex.com</t>
  </si>
  <si>
    <t>c1cfc8eb-dbdb-689a-375a-ec3f14bab1c4</t>
  </si>
  <si>
    <t>Peering GmbH - (ECIX)</t>
  </si>
  <si>
    <t>https://www.ecix.net/</t>
  </si>
  <si>
    <t>ba350880-2281-97b0-244f-1feaa50c3a8c</t>
  </si>
  <si>
    <t>Peering Portal</t>
  </si>
  <si>
    <t>http://www.peeringportal.com</t>
  </si>
  <si>
    <t>14237222-47de-fdfa-1257-ff4646e45874</t>
  </si>
  <si>
    <t>PeeringOne</t>
  </si>
  <si>
    <t>http://peering1.com/</t>
  </si>
  <si>
    <t>07be09ce-f732-5394-1498-35f3856c52b6</t>
  </si>
  <si>
    <t>PeerIQ</t>
  </si>
  <si>
    <t>http://www.peeriq.com</t>
  </si>
  <si>
    <t>42b2928a-3739-b07c-5880-d8ebad33aef7</t>
  </si>
  <si>
    <t>Peeriscope</t>
  </si>
  <si>
    <t>http://www.peeriscopeapp.com</t>
  </si>
  <si>
    <t>12a0e76d-0ee4-53a8-3311-54fdc7d15970</t>
  </si>
  <si>
    <t>Peerius</t>
  </si>
  <si>
    <t>http://peerius.com</t>
  </si>
  <si>
    <t>500af7ac-9233-bbee-bf6e-1c52e06d6f12</t>
  </si>
  <si>
    <t>PeerJ</t>
  </si>
  <si>
    <t>http://peerj.com</t>
  </si>
  <si>
    <t>78a9f412-1a28-13d5-c832-2669824b8e36</t>
  </si>
  <si>
    <t>PeerLeaf</t>
  </si>
  <si>
    <t>http://peerleaf.com</t>
  </si>
  <si>
    <t>30d606e3-cc31-410c-a35b-eec68cd9e9d8</t>
  </si>
  <si>
    <t>PeerLend</t>
  </si>
  <si>
    <t>https://www.peerlend.in</t>
  </si>
  <si>
    <t>3d45c8ac-f84f-98b2-cce9-8ddb96ef7c7d</t>
  </si>
  <si>
    <t>Peerless Funds Management Company Ltd</t>
  </si>
  <si>
    <t>http://www.peerlessmf.co.in/</t>
  </si>
  <si>
    <t>5b445474-d643-9d05-654a-03c773351715</t>
  </si>
  <si>
    <t>Peerless Garments</t>
  </si>
  <si>
    <t>http://peerless.mb.ca</t>
  </si>
  <si>
    <t>60135af6-3f86-6969-72fd-57fe2c4ef34d</t>
  </si>
  <si>
    <t>Peerless Gas Controls</t>
  </si>
  <si>
    <t>http://www.peerlesscontrols.com/</t>
  </si>
  <si>
    <t>4e29db84-fb27-502e-34e0-40be73b7aed5</t>
  </si>
  <si>
    <t>Peerless Industries</t>
  </si>
  <si>
    <t>http://www.peerless-av.com</t>
  </si>
  <si>
    <t>18e72ccd-b03b-db4e-d62b-5f0c12577327</t>
  </si>
  <si>
    <t>Peerless Media</t>
  </si>
  <si>
    <t>http://www.peerlessmedia.com</t>
  </si>
  <si>
    <t>c7ec7684-2f5e-6425-9ab0-c4b408c7ace3</t>
  </si>
  <si>
    <t>Peerless Network</t>
  </si>
  <si>
    <t>http://www.peerlessnetwork.com</t>
  </si>
  <si>
    <t>3cc1d427-f890-8f9a-7ecc-54f5ba51733a</t>
  </si>
  <si>
    <t>Peerless Paper Mills</t>
  </si>
  <si>
    <t>http://www.peerlesspaper.com/</t>
  </si>
  <si>
    <t>e33060d8-5e88-0702-cc8d-40b8c94329f9</t>
  </si>
  <si>
    <t>Peerless Pattern Works</t>
  </si>
  <si>
    <t>http://www.peerlesspatternworks.com</t>
  </si>
  <si>
    <t>b85edf71-17d5-0647-9458-64f8c360f043</t>
  </si>
  <si>
    <t>Peerless Restoration</t>
  </si>
  <si>
    <t>http://www.peerlessva.com</t>
  </si>
  <si>
    <t>53a9d7fc-f12b-d303-45b8-85eaf261f708</t>
  </si>
  <si>
    <t>Peerless Systems</t>
  </si>
  <si>
    <t>http://www.peerless.com/</t>
  </si>
  <si>
    <t>d8604180-c068-7324-1f18-88ba9875119e</t>
  </si>
  <si>
    <t>PeerlessDoorLocks</t>
  </si>
  <si>
    <t>http://www.peerlessdoorlocks.com</t>
  </si>
  <si>
    <t>dd5ec6a7-ded1-f2ef-13e2-bf74f87290b1</t>
  </si>
  <si>
    <t>PeerLogic</t>
  </si>
  <si>
    <t>http://www.peerlogic.com</t>
  </si>
  <si>
    <t>dfcf62f5-e069-ea89-5e68-d9109538f5b5</t>
  </si>
  <si>
    <t>PeerLogix</t>
  </si>
  <si>
    <t>http://www.peerlogix.com/</t>
  </si>
  <si>
    <t>ab41b4e9-e1d9-7d93-3543-f510b2589e95</t>
  </si>
  <si>
    <t>Peerly</t>
  </si>
  <si>
    <t>http://peerly.com</t>
  </si>
  <si>
    <t>9f6a8698-b2d5-86f6-b156-a8da9d91d0db</t>
  </si>
  <si>
    <t>Peerlyst</t>
  </si>
  <si>
    <t>http://www.peerlyst.com</t>
  </si>
  <si>
    <t>28d6cc0c-4f39-e45e-ac20-bf61cf1b3935</t>
  </si>
  <si>
    <t>PeerMe</t>
  </si>
  <si>
    <t>http://peerme.com</t>
  </si>
  <si>
    <t>b830aa26-528a-3141-6322-48ba89673483</t>
  </si>
  <si>
    <t>Peermont Global</t>
  </si>
  <si>
    <t>http://www.peermont.com/</t>
  </si>
  <si>
    <t>ab05505c-7c0a-cd64-572b-7057000cc89b</t>
  </si>
  <si>
    <t>Peermusic</t>
  </si>
  <si>
    <t>http://www.peermusic.com/</t>
  </si>
  <si>
    <t>a99d67d2-aa17-22be-e399-5d44e301f3e4</t>
  </si>
  <si>
    <t>Peernet In.c</t>
  </si>
  <si>
    <t>http://www.peernet.com/</t>
  </si>
  <si>
    <t>063cd158-4002-40ff-a120-25a085c597d4</t>
  </si>
  <si>
    <t>Peernik</t>
  </si>
  <si>
    <t>http://peernik.com</t>
  </si>
  <si>
    <t>3268b4c9-b933-4755-6cf1-90182846e596</t>
  </si>
  <si>
    <t>PeerNova</t>
  </si>
  <si>
    <t>http://peernova.com/</t>
  </si>
  <si>
    <t>92010453-b5be-5621-c777-f0d05aee606d</t>
  </si>
  <si>
    <t>Peerpal</t>
  </si>
  <si>
    <t>http://www.peerpal.co</t>
  </si>
  <si>
    <t>9b6f9678-9056-cb1b-3c47-16b4d4423c1b</t>
  </si>
  <si>
    <t>PeerPilot</t>
  </si>
  <si>
    <t>http://www.peerpilot.com</t>
  </si>
  <si>
    <t>91cabee4-bc61-bf7b-2a93-c77bd2b64722</t>
  </si>
  <si>
    <t>Peerplays</t>
  </si>
  <si>
    <t>https://www.peerplays.com/</t>
  </si>
  <si>
    <t>9323931e-d435-ed58-1f27-124d812f0b20</t>
  </si>
  <si>
    <t>PeerPong</t>
  </si>
  <si>
    <t>http://www.peerpong.com</t>
  </si>
  <si>
    <t>90ec92e4-79d3-da5d-46f1-2f45765c253f</t>
  </si>
  <si>
    <t>PeerPort.us</t>
  </si>
  <si>
    <t>http://www.peerport.us</t>
  </si>
  <si>
    <t>50d76e7c-5522-aadb-4b08-a320b9982781</t>
  </si>
  <si>
    <t>PeerPot</t>
  </si>
  <si>
    <t>http://peerpot.de</t>
  </si>
  <si>
    <t>1aa3f9cf-1896-fd23-5c1b-dcf7061f13aa</t>
  </si>
  <si>
    <t>PeerPower Inc.</t>
  </si>
  <si>
    <t>http://www.peerpowerinc.com/</t>
  </si>
  <si>
    <t>c07f4a7b-9f85-c8a5-c26f-f480a528001b</t>
  </si>
  <si>
    <t>PeerReach</t>
  </si>
  <si>
    <t>http://peerreach.com</t>
  </si>
  <si>
    <t>dae8d844-da72-5a7b-1260-8ed34005297d</t>
  </si>
  <si>
    <t>PeerRealty</t>
  </si>
  <si>
    <t>https://peerrealty.com/</t>
  </si>
  <si>
    <t>ced0f905-d032-6e1b-51b9-60a67490aa6e</t>
  </si>
  <si>
    <t>Peers</t>
  </si>
  <si>
    <t>http://rocketpun.ch/company/peers</t>
  </si>
  <si>
    <t>48b169d5-418e-d7fe-2996-5b68e399b6bf</t>
  </si>
  <si>
    <t>Peers &amp; Co</t>
  </si>
  <si>
    <t>http://www.peersandcompany.com/</t>
  </si>
  <si>
    <t>aea2619f-30a1-8719-f1f7-3ee7151a702f</t>
  </si>
  <si>
    <t>Peers.com</t>
  </si>
  <si>
    <t>http://peers.com</t>
  </si>
  <si>
    <t>10cb80d2-5827-8a81-55ef-c7343a186266</t>
  </si>
  <si>
    <t>Peers.me</t>
  </si>
  <si>
    <t>http://www.peers.me</t>
  </si>
  <si>
    <t>e5f73ece-c97d-a3f0-4093-166152457b3a</t>
  </si>
  <si>
    <t>Peers.org</t>
  </si>
  <si>
    <t>http://www.peers.org/</t>
  </si>
  <si>
    <t>96b35bfd-8727-ac2d-81ca-1345320ab041</t>
  </si>
  <si>
    <t>PeerSafe</t>
  </si>
  <si>
    <t>http://peersafe.com/</t>
  </si>
  <si>
    <t>67b2f86e-9c13-bada-ca1c-4cd035e07e3c</t>
  </si>
  <si>
    <t>PeerSay</t>
  </si>
  <si>
    <t>https://peer-say.com/</t>
  </si>
  <si>
    <t>03df8d14-5e70-a609-3dbf-664501c40ecd</t>
  </si>
  <si>
    <t>peerScholar</t>
  </si>
  <si>
    <t>http://peerscholar.com/</t>
  </si>
  <si>
    <t>6b3ece49-c9b1-a389-5ffa-e3922ae156d5</t>
  </si>
  <si>
    <t>PeerSec Networks</t>
  </si>
  <si>
    <t>http://www.peersec.com</t>
  </si>
  <si>
    <t>0a9bdd04-7a46-c5ee-8043-82b903e745f5</t>
  </si>
  <si>
    <t>Peerset</t>
  </si>
  <si>
    <t>http://www.peerset.com</t>
  </si>
  <si>
    <t>980f01bf-bfbc-340a-96bb-1d951496c813</t>
  </si>
  <si>
    <t>PeerShip</t>
  </si>
  <si>
    <t>http://www.peership.io</t>
  </si>
  <si>
    <t>7f9df02d-8384-3f4d-4b11-31f13d1ab265</t>
  </si>
  <si>
    <t>Peersm</t>
  </si>
  <si>
    <t>http://www.peersm.com</t>
  </si>
  <si>
    <t>52122faf-c8b0-40d7-a50a-c69c9df3ee27</t>
  </si>
  <si>
    <t>PeerSNS</t>
  </si>
  <si>
    <t>http://getpeersns.com</t>
  </si>
  <si>
    <t>dd5fdaf3-322a-ae06-b849-17b54563cd6d</t>
  </si>
  <si>
    <t>Peersome</t>
  </si>
  <si>
    <t>http://www.peersome.com</t>
  </si>
  <si>
    <t>7642b2c0-3320-18a2-b27a-da2303adcdf4</t>
  </si>
  <si>
    <t>Peerspace</t>
  </si>
  <si>
    <t>http://www.peerspace.com/</t>
  </si>
  <si>
    <t>258b4d3e-feda-17dd-d853-509c00ecf7cc</t>
  </si>
  <si>
    <t>PeerSpree</t>
  </si>
  <si>
    <t>https://www.peerspree.com</t>
  </si>
  <si>
    <t>f3c1d966-2169-64b0-60c1-d32328729405</t>
  </si>
  <si>
    <t>PeerSpring</t>
  </si>
  <si>
    <t>https://www.peerspring.com/</t>
  </si>
  <si>
    <t>46ad2aeb-c7fd-906c-5b5d-2481cde53f47</t>
  </si>
  <si>
    <t>PeerStreet</t>
  </si>
  <si>
    <t>https://www.peerstreet.com</t>
  </si>
  <si>
    <t>85fff1ca-a639-a45a-7897-70c8f62e4b35</t>
  </si>
  <si>
    <t>PeerTracks</t>
  </si>
  <si>
    <t>http://www.peertracks.com/</t>
  </si>
  <si>
    <t>29e8cdd7-03d5-027b-ded9-0346814b885d</t>
  </si>
  <si>
    <t>PeerTrader</t>
  </si>
  <si>
    <t>http://peertrader.com</t>
  </si>
  <si>
    <t>f333f268-0b26-a29b-f831-d4d5d1b9f6fb</t>
  </si>
  <si>
    <t>PeerTrust</t>
  </si>
  <si>
    <t>http://peertru.st</t>
  </si>
  <si>
    <t>f429bcda-077f-85ca-908c-d999ddd2d87c</t>
  </si>
  <si>
    <t>Peertutor.co.kr</t>
  </si>
  <si>
    <t>http://peertutor.co.kr</t>
  </si>
  <si>
    <t>cf86939f-0ffb-2937-43d9-2fae9789c1af</t>
  </si>
  <si>
    <t>PeerTV</t>
  </si>
  <si>
    <t>http://www.peertv.com</t>
  </si>
  <si>
    <t>a269fd84-d08d-cf7f-419d-cd903e94ed55</t>
  </si>
  <si>
    <t>Peervouch</t>
  </si>
  <si>
    <t>http://www.peervouch.com</t>
  </si>
  <si>
    <t>3f1d1e87-b3c2-77ae-e3f5-483b80e44bb9</t>
  </si>
  <si>
    <t>peerVue</t>
  </si>
  <si>
    <t>http://peervue.com</t>
  </si>
  <si>
    <t>80e7a65a-9d15-39fd-b3b0-f3c1120a6c72</t>
  </si>
  <si>
    <t>Peerwell</t>
  </si>
  <si>
    <t>http://peerwell.co</t>
  </si>
  <si>
    <t>cd7b3d41-4dbc-a61b-c447-a5a53d976ee9</t>
  </si>
  <si>
    <t>Peery Foundation</t>
  </si>
  <si>
    <t>http://www.peeryfoundation.org</t>
  </si>
  <si>
    <t>bc1f5d36-b261-45e8-131d-326fdf047bb8</t>
  </si>
  <si>
    <t>Peery Partners</t>
  </si>
  <si>
    <t>http://www.peerypartners.com</t>
  </si>
  <si>
    <t>3da79df9-52ea-04f3-7a57-d79a7fa5ae34</t>
  </si>
  <si>
    <t>Peerz</t>
  </si>
  <si>
    <t>http://peerz.net</t>
  </si>
  <si>
    <t>e3c433dc-a056-a048-fcec-41d76bfc8d76</t>
  </si>
  <si>
    <t>Peesh Venture Capital</t>
  </si>
  <si>
    <t>http://peeshvc.com</t>
  </si>
  <si>
    <t>adf3a249-d215-4e10-45df-b84d2d259519</t>
  </si>
  <si>
    <t>Peet's Coffee &amp; Tea</t>
  </si>
  <si>
    <t>http://www.peets.com/</t>
  </si>
  <si>
    <t>03bcdacc-a00f-a00e-8693-a40c865c9bc4</t>
  </si>
  <si>
    <t>peetch.com</t>
  </si>
  <si>
    <t>http://peetch.com</t>
  </si>
  <si>
    <t>3e2d57f0-9158-7658-f711-5a60a18558a1</t>
  </si>
  <si>
    <t>Peeva</t>
  </si>
  <si>
    <t>http://peeva.co</t>
  </si>
  <si>
    <t>1abff589-5c6b-4778-6c07-14d0d0a7a39a</t>
  </si>
  <si>
    <t>Peexl</t>
  </si>
  <si>
    <t>http://www.peexl.com</t>
  </si>
  <si>
    <t>e22fae8a-c9af-175a-3e38-ad51d61a3ab4</t>
  </si>
  <si>
    <t>Peexter</t>
  </si>
  <si>
    <t>http://www.peexter.com</t>
  </si>
  <si>
    <t>561e3022-0650-b113-1230-9bdb409d216f</t>
  </si>
  <si>
    <t>Peeyr</t>
  </si>
  <si>
    <t>https://www.peeyr.com</t>
  </si>
  <si>
    <t>5d015245-9405-d251-94ee-ffbd7a19e333</t>
  </si>
  <si>
    <t>PEF Services</t>
  </si>
  <si>
    <t>https://www.pefservices.com/</t>
  </si>
  <si>
    <t>b908affd-db1e-3d47-4e75-77cdf80fb266</t>
  </si>
  <si>
    <t>Pefect Point</t>
  </si>
  <si>
    <t>http://ppedm.com/</t>
  </si>
  <si>
    <t>36245e0c-83f4-9a21-2d72-e896b6c35635</t>
  </si>
  <si>
    <t>Pefin, Inc</t>
  </si>
  <si>
    <t>https://www.pefin.com</t>
  </si>
  <si>
    <t>82e376f0-fe99-b386-de6c-5e9a4810b417</t>
  </si>
  <si>
    <t>PEG</t>
  </si>
  <si>
    <t>http://www.peg-ghana.com/</t>
  </si>
  <si>
    <t>a65b5481-9ba8-6f01-c211-dc8f2ed55cfe</t>
  </si>
  <si>
    <t>Peg</t>
  </si>
  <si>
    <t>https://peg.co/</t>
  </si>
  <si>
    <t>58e1baa3-6e4d-600e-800b-239700dc6e56</t>
  </si>
  <si>
    <t>PEG Africa</t>
  </si>
  <si>
    <t>https://www.pegafrica.com</t>
  </si>
  <si>
    <t>75f9fc04-ceb9-5d48-ed0e-37200d2bdb74</t>
  </si>
  <si>
    <t>Peg Bandwidth</t>
  </si>
  <si>
    <t>http://www.pegbandwidth.com</t>
  </si>
  <si>
    <t>762a006b-8d7b-308a-1f66-26e76aa682ad</t>
  </si>
  <si>
    <t>Pega PlantÌÄå£o</t>
  </si>
  <si>
    <t>https://www.pegaplantao.com.br/</t>
  </si>
  <si>
    <t>235e22a9-92e2-3c88-6cb5-887d93375aa9</t>
  </si>
  <si>
    <t>PegahÌ¢åÛåªs Kitchen</t>
  </si>
  <si>
    <t>http://www.pegahskitchen.com/</t>
  </si>
  <si>
    <t>062e5422-fba1-10c5-12ef-99e7cea32446</t>
  </si>
  <si>
    <t>Pegas Bicycles</t>
  </si>
  <si>
    <t>https://bicicletapegas.ro/</t>
  </si>
  <si>
    <t>56b0f8e0-18dc-50a8-11d2-9633138af79f</t>
  </si>
  <si>
    <t>Pegas con Sentido</t>
  </si>
  <si>
    <t>http://www.pegasconsentido.cl/</t>
  </si>
  <si>
    <t>63194471-2026-5553-7dcb-a37d6eba551b</t>
  </si>
  <si>
    <t>Pegas Touristik</t>
  </si>
  <si>
    <t>http://pegast.com.ua/</t>
  </si>
  <si>
    <t>00abe1a5-98a4-3f03-f658-faf8362fd708</t>
  </si>
  <si>
    <t>Pegase Medical</t>
  </si>
  <si>
    <t>http://cabinetmedicalpegase.com</t>
  </si>
  <si>
    <t>b1786cb1-70be-6bbd-e71e-2d8051e3c2fe</t>
  </si>
  <si>
    <t>PEGASE systems</t>
  </si>
  <si>
    <t>http://www.pegase-systems.com/</t>
  </si>
  <si>
    <t>752a4053-b645-bc1a-8a1c-e5ba53cb3fc6</t>
  </si>
  <si>
    <t>PegaSense</t>
  </si>
  <si>
    <t>http://www.pegasense.com/</t>
  </si>
  <si>
    <t>5e4793fe-fd48-474e-f7ec-37c52914d371</t>
  </si>
  <si>
    <t>Pegaso Studios</t>
  </si>
  <si>
    <t>http://www.flux-entertainment.com</t>
  </si>
  <si>
    <t>51d6f6dc-d223-2abe-e73f-f7518c4b344c</t>
  </si>
  <si>
    <t>Pegasor Oy</t>
  </si>
  <si>
    <t>2e423631-7e3d-1a5f-4ac8-b189f3ce1476</t>
  </si>
  <si>
    <t>Pegaspace</t>
  </si>
  <si>
    <t>http://www.pegaspace.com</t>
  </si>
  <si>
    <t>59f7d1bf-858d-1d03-fd76-b96f4818f74e</t>
  </si>
  <si>
    <t>Pegastech</t>
  </si>
  <si>
    <t>http://www.pegastech.com/</t>
  </si>
  <si>
    <t>ae304cbe-df89-da4b-e27a-f14a2871f9c2</t>
  </si>
  <si>
    <t>Pegasus</t>
  </si>
  <si>
    <t>http://pegasus.io</t>
  </si>
  <si>
    <t>c3ee6f37-f1e1-e4ed-97a5-62458f097003</t>
  </si>
  <si>
    <t>http://www.thisispegasus.co.uk/</t>
  </si>
  <si>
    <t>6eec0840-0215-8797-95b5-671e8ff5e931</t>
  </si>
  <si>
    <t>Pegasus Advisors</t>
  </si>
  <si>
    <t>http://www.pegasusadvisors.com/</t>
  </si>
  <si>
    <t>5f9374e2-10e3-94fe-f68d-dc959aea8e38</t>
  </si>
  <si>
    <t>Pegasus Airlines</t>
  </si>
  <si>
    <t>https://www.flypgs.com</t>
  </si>
  <si>
    <t>3c4b18e3-0861-c608-f7f6-f4ee4a90995f</t>
  </si>
  <si>
    <t>Pegasus Aviation</t>
  </si>
  <si>
    <t>http://www.pegasusanc.com</t>
  </si>
  <si>
    <t>9ab2e1a1-86bb-a116-088e-8e7e391585dd</t>
  </si>
  <si>
    <t>Pegasus Biologics</t>
  </si>
  <si>
    <t>http://www.pegasusbio.com</t>
  </si>
  <si>
    <t>e3ecbed1-4ef0-fdc6-42d6-f32f90795d3d</t>
  </si>
  <si>
    <t>Pegasus Builders Inc</t>
  </si>
  <si>
    <t>http://www.pegasusbuildersinc.com</t>
  </si>
  <si>
    <t>8ffb5cbe-965a-7338-04e2-537cfb1e615c</t>
  </si>
  <si>
    <t>Pegasus Building</t>
  </si>
  <si>
    <t>http://www.pegasusbuilding.com.au</t>
  </si>
  <si>
    <t>556d7ffe-f7db-d95c-6d9e-2caa22bdc237</t>
  </si>
  <si>
    <t>Pegasus Building Restorations</t>
  </si>
  <si>
    <t>http://www.pegre.co.uk</t>
  </si>
  <si>
    <t>1813b7a4-aaab-1ec9-109a-5a9c36a77d57</t>
  </si>
  <si>
    <t>Pegasus Capital</t>
  </si>
  <si>
    <t>http://www.pcalp.com</t>
  </si>
  <si>
    <t>cf85270d-dbf5-cf26-95bb-758ab59731a8</t>
  </si>
  <si>
    <t>http://www.pegasuscapital.ie/</t>
  </si>
  <si>
    <t>26161e18-8705-6b36-76e6-673420443c7a</t>
  </si>
  <si>
    <t>Pegasus Capital Investments</t>
  </si>
  <si>
    <t>http://www.pegasuscapital.com</t>
  </si>
  <si>
    <t>3bcf3603-d310-a049-57e8-b38d6fc6c3e4</t>
  </si>
  <si>
    <t>Pegasus Communications</t>
  </si>
  <si>
    <t>http://pegasuscommunications.tv</t>
  </si>
  <si>
    <t>25043b40-f382-8837-118a-24845e7847f9</t>
  </si>
  <si>
    <t>Pegasus Elite Aviation</t>
  </si>
  <si>
    <t>http://www.pegjet.com</t>
  </si>
  <si>
    <t>9555770f-6015-f90e-d74a-685da6535a7a</t>
  </si>
  <si>
    <t>Pegasus Foundation</t>
  </si>
  <si>
    <t>http://www.pegasusfoundation.org/</t>
  </si>
  <si>
    <t>daa09bf8-ddd9-87d8-36cf-1423ae1966c1</t>
  </si>
  <si>
    <t>Pegasus Global Holdings, Inc.</t>
  </si>
  <si>
    <t>http://pegasus-global.com/</t>
  </si>
  <si>
    <t>80e44586-8145-9e1a-c8cf-9ba023dfe2bd</t>
  </si>
  <si>
    <t>Pegasus Intellectual Capital Solutions</t>
  </si>
  <si>
    <t>http://www.pegasusics.com</t>
  </si>
  <si>
    <t>a132cfd3-5ee2-cf79-4ec5-6405c0a9a1c0</t>
  </si>
  <si>
    <t>Pegasus Manufacturing, Inc.</t>
  </si>
  <si>
    <t>http://www.pegasusmfg.com/</t>
  </si>
  <si>
    <t>7945db89-e58a-5c68-813e-07bad852a683</t>
  </si>
  <si>
    <t>Pegasus News</t>
  </si>
  <si>
    <t>http://www.pegasusnews.com</t>
  </si>
  <si>
    <t>b359fadc-2e7c-4985-e0cf-92bc0a6f463b</t>
  </si>
  <si>
    <t>Pegasus Oil &amp; Gas</t>
  </si>
  <si>
    <t>http://www.pegasusenergy.co.uk</t>
  </si>
  <si>
    <t>28dd0c3a-76d1-8c10-e095-8da6993385f8</t>
  </si>
  <si>
    <t>Pegasus Public Relations</t>
  </si>
  <si>
    <t>d3b59724-bddf-10a9-c0bb-f83c7b77ce60</t>
  </si>
  <si>
    <t>Pegasus Solar</t>
  </si>
  <si>
    <t>http://www.pegasus-solar.com</t>
  </si>
  <si>
    <t>bfa46b8e-7a5f-89f7-fb30-58db7b7a1e51</t>
  </si>
  <si>
    <t>Pegasus Technologies</t>
  </si>
  <si>
    <t>http://www.pegatech.com</t>
  </si>
  <si>
    <t>d9ab9a13-5708-91eb-3996-acef8367bc86</t>
  </si>
  <si>
    <t>Pegasus Tower Company</t>
  </si>
  <si>
    <t>http://www.pegasustower.com</t>
  </si>
  <si>
    <t>b896ec1f-f01f-9fc7-0ccd-6ab183e1e18d</t>
  </si>
  <si>
    <t>Pegasus Transit INC</t>
  </si>
  <si>
    <t>http://www.pegasustransit.com/</t>
  </si>
  <si>
    <t>ce296f7e-3eb4-4886-e2d0-b77692b270d4</t>
  </si>
  <si>
    <t>Pegasus Watches</t>
  </si>
  <si>
    <t>http://pegasuswatches.it</t>
  </si>
  <si>
    <t>e8e98b9c-291f-f583-1fd3-9b1cb56abbba</t>
  </si>
  <si>
    <t>Pegasus Wireless</t>
  </si>
  <si>
    <t>http://www.pegasuswirelesscorp.com/</t>
  </si>
  <si>
    <t>c9ba9b05-bf94-c5be-72ef-3797185a03cc</t>
  </si>
  <si>
    <t>Pegasys</t>
  </si>
  <si>
    <t>http://tmpgenc.pegasys-inc.com</t>
  </si>
  <si>
    <t>d558efd2-8774-5e70-aee8-35a7387c3cd1</t>
  </si>
  <si>
    <t>Pegasystems</t>
  </si>
  <si>
    <t>http://www.pega.com</t>
  </si>
  <si>
    <t>b384c684-6929-04c8-4d6e-26e80a1a4b38</t>
  </si>
  <si>
    <t>Pegasystems Information Technology</t>
  </si>
  <si>
    <t>http://www.ultima.com.tr/</t>
  </si>
  <si>
    <t>2f9500a3-6a1d-52af-faf4-6096e0886d95</t>
  </si>
  <si>
    <t>Pegatron</t>
  </si>
  <si>
    <t>http://pegatroncorp.com</t>
  </si>
  <si>
    <t>fae98c92-2af7-3d80-3c7a-09a6bc54bea5</t>
  </si>
  <si>
    <t>Pegawatt</t>
  </si>
  <si>
    <t>https://pegawatt.com</t>
  </si>
  <si>
    <t>1e98acc5-4b75-7659-e6e2-582d4b756354</t>
  </si>
  <si>
    <t>Pegaxis</t>
  </si>
  <si>
    <t>http://www.pegaxis.com/</t>
  </si>
  <si>
    <t>6dcd2b89-ab44-1c79-d3bc-f20bdced4d53</t>
  </si>
  <si>
    <t>Pegboard</t>
  </si>
  <si>
    <t>http://www.pegboard.com.au/</t>
  </si>
  <si>
    <t>673ff669-44ad-d3cd-36f5-9712e066b1d0</t>
  </si>
  <si>
    <t>Pegby</t>
  </si>
  <si>
    <t>http://www.pegby.com/home</t>
  </si>
  <si>
    <t>e0fff2b2-9390-f2a8-e687-22bf58448e67</t>
  </si>
  <si>
    <t>Pegcar</t>
  </si>
  <si>
    <t>https://www.pegcar.com</t>
  </si>
  <si>
    <t>012b30c3-332c-37c3-2b5a-7f2fc2960d72</t>
  </si>
  <si>
    <t>PegDown.com</t>
  </si>
  <si>
    <t>http://www.pegdown.com</t>
  </si>
  <si>
    <t>e32657e4-ee19-d94c-88dd-cb2ca95d0300</t>
  </si>
  <si>
    <t>Pegg</t>
  </si>
  <si>
    <t>https://pegg.co/</t>
  </si>
  <si>
    <t>b044a612-5e75-eee4-eb4a-57b3e6e3d8f4</t>
  </si>
  <si>
    <t>Pegg'd</t>
  </si>
  <si>
    <t>http://peggd.com/</t>
  </si>
  <si>
    <t>65861445-8d4b-b321-4561-12a32540b685</t>
  </si>
  <si>
    <t>Pegger</t>
  </si>
  <si>
    <t>http://pegger.ca</t>
  </si>
  <si>
    <t>8f61bd96-7dec-da30-4d9a-460f5209dee9</t>
  </si>
  <si>
    <t>Peggo</t>
  </si>
  <si>
    <t>http://peggo.co/</t>
  </si>
  <si>
    <t>2645d93a-be27-11cd-efff-d7d837c69ef5</t>
  </si>
  <si>
    <t>Peggsite</t>
  </si>
  <si>
    <t>https://peggsite.com/</t>
  </si>
  <si>
    <t>29f1e875-92ba-c4b4-a252-ee76290203cf</t>
  </si>
  <si>
    <t>Peggy Notebaert Nature Museum</t>
  </si>
  <si>
    <t>http://www.naturemuseum.org</t>
  </si>
  <si>
    <t>a43b40a6-3504-c88c-69d0-23f35c579761</t>
  </si>
  <si>
    <t>PeggyBank</t>
  </si>
  <si>
    <t>http://www.peggybank.com</t>
  </si>
  <si>
    <t>dc71827a-479f-4ba0-6bcc-746be5aaf487</t>
  </si>
  <si>
    <t>Pegle prodaja</t>
  </si>
  <si>
    <t>http://www.pegle.rs</t>
  </si>
  <si>
    <t>21e2f4a6-fe9a-422c-67a1-9dd4a2b1c39b</t>
  </si>
  <si>
    <t>Pegleg</t>
  </si>
  <si>
    <t>http://pegleg.it/</t>
  </si>
  <si>
    <t>eeaf7844-6e9a-6311-2610-d4b9544f74da</t>
  </si>
  <si>
    <t>Peglu LLC</t>
  </si>
  <si>
    <t>https://www.peglu.com</t>
  </si>
  <si>
    <t>a121770d-3e80-d36f-360e-231b62ce560a</t>
  </si>
  <si>
    <t>Pegmo</t>
  </si>
  <si>
    <t>http://www.pegmo.com</t>
  </si>
  <si>
    <t>f7847255-1018-9eec-73e2-f33183257f24</t>
  </si>
  <si>
    <t>PEGRight</t>
  </si>
  <si>
    <t>http://www.pegright.com/</t>
  </si>
  <si>
    <t>43588daf-3432-b2cc-aa62-ddf7559557b2</t>
  </si>
  <si>
    <t>Pegshot</t>
  </si>
  <si>
    <t>http://pegshot.com</t>
  </si>
  <si>
    <t>3abede50-9a92-10d3-00f8-d63909acb14e</t>
  </si>
  <si>
    <t>PegusApps</t>
  </si>
  <si>
    <t>http://www.pegusapps.com</t>
  </si>
  <si>
    <t>891a2983-8fb6-0d9f-caad-6ae4f3d3896c</t>
  </si>
  <si>
    <t>Pegwar</t>
  </si>
  <si>
    <t>https://pegwar.com</t>
  </si>
  <si>
    <t>96e76652-efcf-3cc4-c934-9f45bd1c62b7</t>
  </si>
  <si>
    <t>Pegwise</t>
  </si>
  <si>
    <t>http://www.pegwise.com</t>
  </si>
  <si>
    <t>ff0dd330-096f-f656-6668-7c1f594b8b53</t>
  </si>
  <si>
    <t>Pegyx</t>
  </si>
  <si>
    <t>http://www.pegyx.com</t>
  </si>
  <si>
    <t>60105d81-0bb1-7fd9-a6ed-44728d982543</t>
  </si>
  <si>
    <t>PEH Global Inc.</t>
  </si>
  <si>
    <t>http://pehglobal.com</t>
  </si>
  <si>
    <t>826a2435-c773-94bd-7cf6-f8017ce3d3ea</t>
  </si>
  <si>
    <t>PEHA Elektro GmbH &amp; Co. KG</t>
  </si>
  <si>
    <t>http://www.peha.de/</t>
  </si>
  <si>
    <t>67d7f462-c60b-0798-26c1-ee4f210bf753</t>
  </si>
  <si>
    <t>Pehla Job</t>
  </si>
  <si>
    <t>http://www.pehlajob.com/</t>
  </si>
  <si>
    <t>9f02567e-32d4-c172-bac8-a11ef8b558e7</t>
  </si>
  <si>
    <t>PEHN Bootsbau</t>
  </si>
  <si>
    <t>http://www.pehn-bootsbau.at/en/</t>
  </si>
  <si>
    <t>752ed5e8-d519-8487-1f13-d548fd7e4a08</t>
  </si>
  <si>
    <t>Pei Cobb Freed &amp; Partners</t>
  </si>
  <si>
    <t>http://www.pcf-p.com</t>
  </si>
  <si>
    <t>eb6b6566-4721-e6f0-fe4f-cf4cebd025c3</t>
  </si>
  <si>
    <t>PEI Consulting</t>
  </si>
  <si>
    <t>https://www.porteval.com</t>
  </si>
  <si>
    <t>23b833c7-5c0e-d06f-00d5-20cb9a788fb5</t>
  </si>
  <si>
    <t>PEI Funds</t>
  </si>
  <si>
    <t>http://www.peifunds.com</t>
  </si>
  <si>
    <t>92b72039-da8a-6bde-3aa2-bc1fe7eaaf7e</t>
  </si>
  <si>
    <t>PEI Services</t>
  </si>
  <si>
    <t>http://www.peiservices.com</t>
  </si>
  <si>
    <t>075ceacc-49fa-d1b9-0a09-00e36e339f37</t>
  </si>
  <si>
    <t>Peiffer New Solutions</t>
  </si>
  <si>
    <t>http://www.pfeiffernewsolutions.at</t>
  </si>
  <si>
    <t>a686e0a0-a8f1-c7b6-2a4c-595b51af85d3</t>
  </si>
  <si>
    <t>Peiker</t>
  </si>
  <si>
    <t>http://www.peiker.com/</t>
  </si>
  <si>
    <t>16f49250-d81a-f736-04d0-e8696109f4b5</t>
  </si>
  <si>
    <t>PEINER Umformtechnik</t>
  </si>
  <si>
    <t>http://www.peiner-ut.de/</t>
  </si>
  <si>
    <t>51bb4be3-c6bd-d996-dcf6-5db0a32e18cb</t>
  </si>
  <si>
    <t>Peinture trompe l'oeil Artomur</t>
  </si>
  <si>
    <t>http://www.artomur.com</t>
  </si>
  <si>
    <t>0fa75b63-6b5a-4bc3-6b72-cbb11f3bf1a1</t>
  </si>
  <si>
    <t>Peirce College</t>
  </si>
  <si>
    <t>http://www.peirce.edu/</t>
  </si>
  <si>
    <t>9a3b7b8f-5e3a-371f-4d25-00b4239861ac</t>
  </si>
  <si>
    <t>Peirene Press</t>
  </si>
  <si>
    <t>http://www.peirenepress.com</t>
  </si>
  <si>
    <t>7d0c88f7-c170-caef-33c7-96789a6e7a7b</t>
  </si>
  <si>
    <t>Peiris Clothing</t>
  </si>
  <si>
    <t>http://www.peirisclothing.com</t>
  </si>
  <si>
    <t>7d256d0d-71f7-5382-9ed8-23f1db98db91</t>
  </si>
  <si>
    <t>Peixe Urbano</t>
  </si>
  <si>
    <t>http://www.peixeurbano.com.br/</t>
  </si>
  <si>
    <t>aca10686-5440-d46e-2341-142eb1ce769d</t>
  </si>
  <si>
    <t>Peixereca</t>
  </si>
  <si>
    <t>http://www.peixereca.com.br</t>
  </si>
  <si>
    <t>0b7babf8-1307-4aff-673d-304462c3e9ef</t>
  </si>
  <si>
    <t>Peja Group</t>
  </si>
  <si>
    <t>http://www.pejaproducten.com</t>
  </si>
  <si>
    <t>606cbc17-dad4-4816-d4bb-46999eae0592</t>
  </si>
  <si>
    <t>PEK Interactive</t>
  </si>
  <si>
    <t>http://www.pekinteractive.com/</t>
  </si>
  <si>
    <t>84e1c05c-3c24-4e46-5bf1-4127e17cdcfd</t>
  </si>
  <si>
    <t>Pekama</t>
  </si>
  <si>
    <t>http://www.pekama.com</t>
  </si>
  <si>
    <t>ca8b2a85-58eb-5dfe-ac12-710127de54d5</t>
  </si>
  <si>
    <t>Pekin Insurance</t>
  </si>
  <si>
    <t>http://www.pekininsurance.com</t>
  </si>
  <si>
    <t>38e13189-2848-efa5-cb4c-160d6cacd6ad</t>
  </si>
  <si>
    <t>Peking Union Medical College</t>
  </si>
  <si>
    <t>d2b9fa41-e55e-b5e6-7247-787f4f98e4ee</t>
  </si>
  <si>
    <t>Peking University</t>
  </si>
  <si>
    <t>http://www.pku.edu.cn/</t>
  </si>
  <si>
    <t>9cdd5be6-e3ef-3b02-ce4b-0400873d2ccc</t>
  </si>
  <si>
    <t>Peksan Publishing</t>
  </si>
  <si>
    <t>http://www.mulakatsorulari.net</t>
  </si>
  <si>
    <t>09f59672-510c-bddc-f60d-89f26d62a3c1</t>
  </si>
  <si>
    <t>Peku Publications</t>
  </si>
  <si>
    <t>http://www.pekupublications.com/</t>
  </si>
  <si>
    <t>8db11cb3-319f-383d-af6c-1271e16808db</t>
  </si>
  <si>
    <t>Pel Meni Seattle Dumpling Tzar</t>
  </si>
  <si>
    <t>http://dumplingtzar.com</t>
  </si>
  <si>
    <t>59fb564c-715d-1184-6385-bbe25bfe1953</t>
  </si>
  <si>
    <t>Pel30</t>
  </si>
  <si>
    <t>http://www.pel3o.com/</t>
  </si>
  <si>
    <t>d297d029-177a-3291-2b4e-984dad277294</t>
  </si>
  <si>
    <t>Pelada</t>
  </si>
  <si>
    <t>http://www.peladasports.com</t>
  </si>
  <si>
    <t>a697a410-7a16-549c-dab8-4d31617c336d</t>
  </si>
  <si>
    <t>Pelagic Data Systems</t>
  </si>
  <si>
    <t>http://www.pelagicdata.com</t>
  </si>
  <si>
    <t>f7b957da-0af2-5196-e240-69e549209e02</t>
  </si>
  <si>
    <t>Pelagicore</t>
  </si>
  <si>
    <t>http://www.pelagicore.com/</t>
  </si>
  <si>
    <t>bb67c639-25be-c283-b9cb-bb618aeb4418</t>
  </si>
  <si>
    <t>Pelagios KakunjÌÄåÁ</t>
  </si>
  <si>
    <t>http://pelagioskakunja.org/</t>
  </si>
  <si>
    <t>3703d342-8a9f-b658-cd3e-346a4a3474f9</t>
  </si>
  <si>
    <t>Pelago</t>
  </si>
  <si>
    <t>http://www.pelago.com</t>
  </si>
  <si>
    <t>e9c2c9b9-7959-94d7-be83-eac53f0e4bdb</t>
  </si>
  <si>
    <t>Pelamis Wave Power</t>
  </si>
  <si>
    <t>http://www.pelamiswave.com</t>
  </si>
  <si>
    <t>3d1d7e70-be44-7dfe-0968-96061ee93f39</t>
  </si>
  <si>
    <t>Pelando</t>
  </si>
  <si>
    <t>https://www.pelando.com.br/</t>
  </si>
  <si>
    <t>76c71d7b-3f8d-99ef-f5dc-4371a5ff36e5</t>
  </si>
  <si>
    <t>Pelangio Exploration</t>
  </si>
  <si>
    <t>http://www.pelangio.com</t>
  </si>
  <si>
    <t>a99a3651-2e1f-0f3c-7c4b-f31b4bdf8ba9</t>
  </si>
  <si>
    <t>Pelastusopisto</t>
  </si>
  <si>
    <t>https://www.pelastusopisto.fi/</t>
  </si>
  <si>
    <t>39912f4c-d044-e77b-164a-27a493eec88e</t>
  </si>
  <si>
    <t>Pelatro</t>
  </si>
  <si>
    <t>http://www.pelatro.com/</t>
  </si>
  <si>
    <t>725a9e0a-596a-ccce-2895-077c806410c9</t>
  </si>
  <si>
    <t>Pelazzio Reception Venue in Houston</t>
  </si>
  <si>
    <t>http://www.pelazzio.com</t>
  </si>
  <si>
    <t>e00deecd-eabd-b4b2-5946-60951a35980f</t>
  </si>
  <si>
    <t>Pelco</t>
  </si>
  <si>
    <t>https://www.pelco.com</t>
  </si>
  <si>
    <t>450f838b-f579-fa3f-035c-f3d376af431d</t>
  </si>
  <si>
    <t>Pelco Solutions</t>
  </si>
  <si>
    <t>http://www.pelcosolutions.com</t>
  </si>
  <si>
    <t>1eb9a1d1-019d-ae58-e7fb-69d3c34d7e07</t>
  </si>
  <si>
    <t>Pelcro</t>
  </si>
  <si>
    <t>https://www.pelcro.com</t>
  </si>
  <si>
    <t>79f6167b-da4e-5c7a-1d7d-37c44966326f</t>
  </si>
  <si>
    <t>Pele Mountain Resources</t>
  </si>
  <si>
    <t>http://pelemountain.com/</t>
  </si>
  <si>
    <t>b84241d1-4f1d-e347-95c9-3b202d568217</t>
  </si>
  <si>
    <t>Peleka</t>
  </si>
  <si>
    <t>http://www.peleka.com</t>
  </si>
  <si>
    <t>e635c462-1bb7-7777-ca48-e6ace04e8342</t>
  </si>
  <si>
    <t>Pelephone</t>
  </si>
  <si>
    <t>https://www.pelephone.co.il</t>
  </si>
  <si>
    <t>f996dbc6-21ff-41ae-598d-8c57b92cf25a</t>
  </si>
  <si>
    <t>Peleton Capital</t>
  </si>
  <si>
    <t>http://www.pelotoncapital.com.au</t>
  </si>
  <si>
    <t>b1fbeea6-d790-c470-da00-648ad81b356a</t>
  </si>
  <si>
    <t>PeletonLabs</t>
  </si>
  <si>
    <t>http://pelotonlabsportland.com/</t>
  </si>
  <si>
    <t>55bf20ab-0ac3-2ba8-0a83-b7cad315f07b</t>
  </si>
  <si>
    <t>Peleza International</t>
  </si>
  <si>
    <t>http://www.peleza.com/</t>
  </si>
  <si>
    <t>519a6ab4-f8fb-2c3e-3b88-f824e3439bd7</t>
  </si>
  <si>
    <t>PelFind</t>
  </si>
  <si>
    <t>http://pelfind.com</t>
  </si>
  <si>
    <t>565c62ed-ecfc-54d8-0243-5f36570142d3</t>
  </si>
  <si>
    <t>Peli Products, S.L.U.</t>
  </si>
  <si>
    <t>http://www.peli.com</t>
  </si>
  <si>
    <t>b4f3400a-e927-06db-8553-4856a04ba49a</t>
  </si>
  <si>
    <t>Peliba</t>
  </si>
  <si>
    <t>https://www.peliba.com</t>
  </si>
  <si>
    <t>12e5fa05-8820-2129-fb44-cbcb071a0e71</t>
  </si>
  <si>
    <t>Pelican Apps</t>
  </si>
  <si>
    <t>http://www.pelican-apps.com/</t>
  </si>
  <si>
    <t>caba929e-0259-0954-4c98-252011a0cdd0</t>
  </si>
  <si>
    <t>Pelican Auto Finance</t>
  </si>
  <si>
    <t>http://pelicanaf.com</t>
  </si>
  <si>
    <t>bbe90d9b-671d-f9ca-690f-82ef20f18e7e</t>
  </si>
  <si>
    <t>Pelican Cancer Foundation</t>
  </si>
  <si>
    <t>http://www.pelicancancer.org</t>
  </si>
  <si>
    <t>c955cd7b-f29e-7348-7c49-d9e33f09f8e7</t>
  </si>
  <si>
    <t>Pelican Connect</t>
  </si>
  <si>
    <t>http://www.pelicanconnect.com/</t>
  </si>
  <si>
    <t>6579e782-5c32-5274-9b62-8ad167c993e9</t>
  </si>
  <si>
    <t>Pelican Crossing</t>
  </si>
  <si>
    <t>http://www.pelicancrossing.com</t>
  </si>
  <si>
    <t>b13c786a-2432-f0f3-0e9b-cffe0da204d1</t>
  </si>
  <si>
    <t>Pelican Energy Partners</t>
  </si>
  <si>
    <t>http://www.pelicanenergypartners.com/</t>
  </si>
  <si>
    <t>6bbaed96-711d-fe6e-6eef-1f344b587d45</t>
  </si>
  <si>
    <t>Pelican Exchange</t>
  </si>
  <si>
    <t>http://www.pelicanexchange.com</t>
  </si>
  <si>
    <t>c870f83e-3a54-acc5-641c-17a3eb29908a</t>
  </si>
  <si>
    <t>Pelican Imaging</t>
  </si>
  <si>
    <t>http://www.pelicanimaging.com</t>
  </si>
  <si>
    <t>2938adf4-4b70-c853-3492-f21f9077637b</t>
  </si>
  <si>
    <t>Pelican Products</t>
  </si>
  <si>
    <t>http://www.pelican.com</t>
  </si>
  <si>
    <t>6781739b-1e2b-a483-7096-8ecc2457a874</t>
  </si>
  <si>
    <t>Pelican Rouge</t>
  </si>
  <si>
    <t>http://pelicanrouge.com/</t>
  </si>
  <si>
    <t>d9f2aec0-0d08-b4d7-e1a5-05a143863007</t>
  </si>
  <si>
    <t>Pelican Self Storage</t>
  </si>
  <si>
    <t>http://www.pelicanselfstorage.se/</t>
  </si>
  <si>
    <t>30b67793-5e93-649e-133d-c98b435eb001</t>
  </si>
  <si>
    <t>Pelican Therapeutics</t>
  </si>
  <si>
    <t>http://www.pelicantherapeutics.com/</t>
  </si>
  <si>
    <t>59485795-2e0c-86de-82ca-8d806acf2fd7</t>
  </si>
  <si>
    <t>Pelicans Denmark</t>
  </si>
  <si>
    <t>http://www.pelicansatdenmark.com.au</t>
  </si>
  <si>
    <t>e0934954-20ef-3f6d-acd1-4183b0c5fd70</t>
  </si>
  <si>
    <t>Pelicantravel.com</t>
  </si>
  <si>
    <t>http://pelicantravel.com/</t>
  </si>
  <si>
    <t>1918484d-2b44-1276-e1e4-a87ffdcf2c81</t>
  </si>
  <si>
    <t>Pelikan Technologies</t>
  </si>
  <si>
    <t>http://www.pelikantechnologies.com</t>
  </si>
  <si>
    <t>dfb99b15-5a42-ea94-3e0f-4b8001e0f808</t>
  </si>
  <si>
    <t>Pelikon</t>
  </si>
  <si>
    <t>http://www.pelikon.com</t>
  </si>
  <si>
    <t>20e8a8e0-2dd2-7c67-6c12-6845db44fddc</t>
  </si>
  <si>
    <t>Pelime.com Inc.</t>
  </si>
  <si>
    <t>http://www.pelime.com</t>
  </si>
  <si>
    <t>86b52e9f-bfec-ae15-b632-589406985e88</t>
  </si>
  <si>
    <t>Pelion</t>
  </si>
  <si>
    <t>http://www.pelion.eu/</t>
  </si>
  <si>
    <t>60a3e439-8fa7-6af8-8c64-e0e333c88580</t>
  </si>
  <si>
    <t>Pelion Group</t>
  </si>
  <si>
    <t>http://www.pelion.net/</t>
  </si>
  <si>
    <t>76c506a0-a56e-2f7b-9c15-2c4740ca51e1</t>
  </si>
  <si>
    <t>Pelion Venture Partners</t>
  </si>
  <si>
    <t>http://pelionvp.com</t>
  </si>
  <si>
    <t>0f429bb2-3b02-a341-5e67-b5289241862d</t>
  </si>
  <si>
    <t>Pelipost</t>
  </si>
  <si>
    <t>http://www.pelipost.com</t>
  </si>
  <si>
    <t>d08ea199-91cd-6194-bc8b-0952a54e736b</t>
  </si>
  <si>
    <t>Peliq</t>
  </si>
  <si>
    <t>http://www.peliq.com</t>
  </si>
  <si>
    <t>7999462b-586c-cae0-ecc5-4f0a0b98599b</t>
  </si>
  <si>
    <t>Pelissari</t>
  </si>
  <si>
    <t>http://pelissari.com.br</t>
  </si>
  <si>
    <t>294cdb68-49f3-23f3-6e3d-18420b710949</t>
  </si>
  <si>
    <t>Pelkinsoft</t>
  </si>
  <si>
    <t>http://www.pelkinsoft.com</t>
  </si>
  <si>
    <t>227c28ed-903d-ff9c-de4a-df39f4d69499</t>
  </si>
  <si>
    <t>Pell Frischmann Group</t>
  </si>
  <si>
    <t>http://www.pellfrischmann.com</t>
  </si>
  <si>
    <t>5b2ed97a-d852-37d4-7f69-dafa6598d9fe</t>
  </si>
  <si>
    <t>Pell.io</t>
  </si>
  <si>
    <t>http://www.pell.io</t>
  </si>
  <si>
    <t>0b1afb78-b700-8b43-2435-a08897b20335</t>
  </si>
  <si>
    <t>Pella Corporation</t>
  </si>
  <si>
    <t>http://www.pella.com</t>
  </si>
  <si>
    <t>d556a134-05f0-809c-e354-3abf222ef7d3</t>
  </si>
  <si>
    <t>Pelland Advertising</t>
  </si>
  <si>
    <t>https://pelland.com</t>
  </si>
  <si>
    <t>ad6253c8-7ff4-1af0-46e7-7f7358cd06ea</t>
  </si>
  <si>
    <t>PellePepper UG</t>
  </si>
  <si>
    <t>http://www.pellepepper.eu</t>
  </si>
  <si>
    <t>3c9d74aa-31b2-958b-bcba-2be09db52726</t>
  </si>
  <si>
    <t>PellePharm</t>
  </si>
  <si>
    <t>http://pellepharm.com</t>
  </si>
  <si>
    <t>3968a803-e3ef-b8d7-2b08-804fc213c333</t>
  </si>
  <si>
    <t>Pellet Technology USA</t>
  </si>
  <si>
    <t>http://pellettechnologyusa.com</t>
  </si>
  <si>
    <t>e23468fb-9b0f-49c8-ed3b-acfea08c5754</t>
  </si>
  <si>
    <t>Pellet-Art</t>
  </si>
  <si>
    <t>http://www.pettet-art.com/</t>
  </si>
  <si>
    <t>e857820e-1af5-1f45-4646-f85f65dfc487</t>
  </si>
  <si>
    <t>Pelletco</t>
  </si>
  <si>
    <t>http://thepelletco.com/</t>
  </si>
  <si>
    <t>c8992479-4739-5a24-d333-f69087ea0711</t>
  </si>
  <si>
    <t>Pelletier Mechanical Services, LLC</t>
  </si>
  <si>
    <t>http://www.pelletierms.com/</t>
  </si>
  <si>
    <t>a4c8d1fb-f620-f35f-cc23-9cebf10c9a94</t>
  </si>
  <si>
    <t>Pellets del Sur</t>
  </si>
  <si>
    <t>http://www.pelletsdelsur.com/</t>
  </si>
  <si>
    <t>32a73e3b-6d50-3844-96c4-20a59e9ef09b</t>
  </si>
  <si>
    <t>Pelliano</t>
  </si>
  <si>
    <t>http://pelliano.com</t>
  </si>
  <si>
    <t>5a482167-9c49-ea66-74c7-baddcb7cdc1c</t>
  </si>
  <si>
    <t>Pellion Technologies</t>
  </si>
  <si>
    <t>http://www.pelliontech.com</t>
  </si>
  <si>
    <t>5e148185-c12f-4267-b9a4-13b49e55a35e</t>
  </si>
  <si>
    <t>Pellissippi State Community College</t>
  </si>
  <si>
    <t>http://www.pstcc.edu</t>
  </si>
  <si>
    <t>eead29b6-3442-b336-8ae5-de1040d92a13</t>
  </si>
  <si>
    <t>Pellissippi State Technical Community College</t>
  </si>
  <si>
    <t>http://www.pstcc.edu/</t>
  </si>
  <si>
    <t>926cd6d4-ca18-c0ff-35e0-32873cc96bdd</t>
  </si>
  <si>
    <t>Pellital Microfinance Institution</t>
  </si>
  <si>
    <t>http://www.pellital.org</t>
  </si>
  <si>
    <t>a652ed65-b832-af63-a667-1a1313f7836c</t>
  </si>
  <si>
    <t>Pellucid Analytics</t>
  </si>
  <si>
    <t>http://pellucid.com</t>
  </si>
  <si>
    <t>ec841804-90e0-76e3-adad-3e05cbcde66a</t>
  </si>
  <si>
    <t>Pellucid Inc.</t>
  </si>
  <si>
    <t>http://www.pellucidinc.com</t>
  </si>
  <si>
    <t>db4cb282-f0e1-30b9-47ec-d76908480951</t>
  </si>
  <si>
    <t>Pellue</t>
  </si>
  <si>
    <t>http://day-ly.com/</t>
  </si>
  <si>
    <t>2bb302be-faa6-4528-a639-ad52e21efd9b</t>
  </si>
  <si>
    <t>PelMedic</t>
  </si>
  <si>
    <t>http://www.pelmedic.com/</t>
  </si>
  <si>
    <t>07ab7b0b-0e6e-d46e-0d26-5fd8d2ad11aa</t>
  </si>
  <si>
    <t>Pelmorex Media</t>
  </si>
  <si>
    <t>http://www.pelmorex.com</t>
  </si>
  <si>
    <t>a41f846e-a983-d6a4-69a0-40644e062b02</t>
  </si>
  <si>
    <t>Pelo Biotech</t>
  </si>
  <si>
    <t>http://www.pelobiotech.com</t>
  </si>
  <si>
    <t>28d198b4-4dff-906f-f07a-931c539a25c8</t>
  </si>
  <si>
    <t>PELock</t>
  </si>
  <si>
    <t>https://www.pelock.com/</t>
  </si>
  <si>
    <t>ce951240-966a-46a6-aa04-48ba99b65c0f</t>
  </si>
  <si>
    <t>Pelofy</t>
  </si>
  <si>
    <t>http://www.pelofy.com</t>
  </si>
  <si>
    <t>caa5c8de-50b5-f6fd-52ff-26f1a6f4d388</t>
  </si>
  <si>
    <t>Pelonkey</t>
  </si>
  <si>
    <t>http://pelonkey.com</t>
  </si>
  <si>
    <t>2811d081-6863-ff56-0865-c0f83d410478</t>
  </si>
  <si>
    <t>Pelorus Health</t>
  </si>
  <si>
    <t>http://www.pelorushealth.com</t>
  </si>
  <si>
    <t>95c5ad40-4e1c-c8e3-a413-77aa6d7395ab</t>
  </si>
  <si>
    <t>Pelorus Technology</t>
  </si>
  <si>
    <t>http://pelorustechnology.com</t>
  </si>
  <si>
    <t>48b8080d-e116-5fa5-317e-7edc0f023319</t>
  </si>
  <si>
    <t>Pelorus Venture Capital</t>
  </si>
  <si>
    <t>http://www.pelorusventure.com</t>
  </si>
  <si>
    <t>80a53da4-91bd-70bb-6858-eba86e5d80bb</t>
  </si>
  <si>
    <t>Pelosi Consulting</t>
  </si>
  <si>
    <t>http://www.pelosigroup.com</t>
  </si>
  <si>
    <t>494d8fb9-8e46-9b4c-54aa-e55bc2e73f90</t>
  </si>
  <si>
    <t>Peloteando</t>
  </si>
  <si>
    <t>http://www.peloteando.co</t>
  </si>
  <si>
    <t>a5686f71-2657-e428-3895-c5e3b3dabdfb</t>
  </si>
  <si>
    <t>Peloton</t>
  </si>
  <si>
    <t>http://www.pelotongroup.com</t>
  </si>
  <si>
    <t>ca310397-d5e4-befc-bbec-2fd91a5454eb</t>
  </si>
  <si>
    <t>http://www.pelotoncycle.com</t>
  </si>
  <si>
    <t>3a8b456f-19a7-353b-49f5-7c9d358eb873</t>
  </si>
  <si>
    <t>Peloton Computer Enterprises</t>
  </si>
  <si>
    <t>https://www.peloton.com/</t>
  </si>
  <si>
    <t>d2fa5af8-44e7-03a0-6684-d68da990ef06</t>
  </si>
  <si>
    <t>Peloton Document Solutions</t>
  </si>
  <si>
    <t>http://pelotondocs.com</t>
  </si>
  <si>
    <t>97d3ea6e-d9e5-fde4-c1a4-4953080f4322</t>
  </si>
  <si>
    <t>Peloton Equity</t>
  </si>
  <si>
    <t>http://www.pelotonequity.com</t>
  </si>
  <si>
    <t>81d69c41-6744-6834-11a6-bea3e1027cc0</t>
  </si>
  <si>
    <t>Peloton Innovations</t>
  </si>
  <si>
    <t>http://www.pelotoninnovations.com</t>
  </si>
  <si>
    <t>17a053ab-d4a4-90a8-603c-70c959062da9</t>
  </si>
  <si>
    <t>Peloton Magazine</t>
  </si>
  <si>
    <t>http://pelotonmagazine.com</t>
  </si>
  <si>
    <t>a7fe8d37-4ab6-71e9-4a7b-3d0bc4569eeb</t>
  </si>
  <si>
    <t>Peloton Street</t>
  </si>
  <si>
    <t>https://pelotonstreet.com</t>
  </si>
  <si>
    <t>39c0fb7f-ede2-34ac-f265-686eaeac2462</t>
  </si>
  <si>
    <t>Peloton Technology</t>
  </si>
  <si>
    <t>http://www.peloton-tech.com</t>
  </si>
  <si>
    <t>09c1e064-226a-341c-4e6b-0a9e9e4a990b</t>
  </si>
  <si>
    <t>Peloton Therapeutics</t>
  </si>
  <si>
    <t>http://www.pelotontherapeutics.com</t>
  </si>
  <si>
    <t>a1a49484-6291-3077-a5d9-57b159158e88</t>
  </si>
  <si>
    <t>Pelotonia</t>
  </si>
  <si>
    <t>http://pelotonia.org/</t>
  </si>
  <si>
    <t>f67f2704-4012-1be9-7dc0-3b8be995b924</t>
  </si>
  <si>
    <t>Pelotonics</t>
  </si>
  <si>
    <t>http://www.pelotonics.com</t>
  </si>
  <si>
    <t>ff3e2178-233a-6023-0c8b-6b547be27058</t>
  </si>
  <si>
    <t>PelotonU</t>
  </si>
  <si>
    <t>http://www.pelotonu.org</t>
  </si>
  <si>
    <t>34efe168-f2f7-cf8d-9000-d1a07265baec</t>
  </si>
  <si>
    <t>PELS</t>
  </si>
  <si>
    <t>http://www.ieee-pels.org</t>
  </si>
  <si>
    <t>21b1fb1d-652e-9649-a4d5-4631e5c0ba0c</t>
  </si>
  <si>
    <t>Peltarion</t>
  </si>
  <si>
    <t>http://peltarion.com/</t>
  </si>
  <si>
    <t>6a48a587-1a01-8321-8c26-5ce9bfa29304</t>
  </si>
  <si>
    <t>Pelton &amp; Crane</t>
  </si>
  <si>
    <t>http://www.pelton.net/</t>
  </si>
  <si>
    <t>815b654f-1d54-e544-50bd-7b147ed63fb9</t>
  </si>
  <si>
    <t>Peltz Group</t>
  </si>
  <si>
    <t>http://peltzco.com</t>
  </si>
  <si>
    <t>f2c7afb2-fae0-2f4e-6282-5e5b162a992d</t>
  </si>
  <si>
    <t>Peltz International</t>
  </si>
  <si>
    <t>https://peltzinternational.com/</t>
  </si>
  <si>
    <t>fb73a6aa-20fe-f5f2-2ec3-cf1c4c5ee52f</t>
  </si>
  <si>
    <t>Peluang Properti</t>
  </si>
  <si>
    <t>http://www.peluangproperti.com</t>
  </si>
  <si>
    <t>a3f525d0-d54e-8d40-f9ae-a41acc744b57</t>
  </si>
  <si>
    <t>PELV-ICE</t>
  </si>
  <si>
    <t>https://www.mamastrut.com</t>
  </si>
  <si>
    <t>2b012596-e35e-0c19-43f7-e77acd855e4a</t>
  </si>
  <si>
    <t>Pelvalon</t>
  </si>
  <si>
    <t>http://eclipsesystem.com</t>
  </si>
  <si>
    <t>012cee6f-6bc7-d7e4-9c22-f9da71dddf9b</t>
  </si>
  <si>
    <t>Pem Carbon</t>
  </si>
  <si>
    <t>http://pem-carbon.com/</t>
  </si>
  <si>
    <t>1b524c26-8470-8748-4866-9e674a17f27a</t>
  </si>
  <si>
    <t>PEM consult</t>
  </si>
  <si>
    <t>http://www.pem-consult.de</t>
  </si>
  <si>
    <t>0b1f690e-36f3-3c22-2e31-2b40c5ebda55</t>
  </si>
  <si>
    <t>PEMANDU</t>
  </si>
  <si>
    <t>http://pemandu.gov.my/</t>
  </si>
  <si>
    <t>22f1106e-83c2-30a3-74f2-20e9c76ef050</t>
  </si>
  <si>
    <t>Pemba Capital Partners</t>
  </si>
  <si>
    <t>http://pemba.com.au/</t>
  </si>
  <si>
    <t>70e36fcf-17bf-eb65-e90d-ba29266b9733</t>
  </si>
  <si>
    <t>Pembani Remgro Infrastructure Managers</t>
  </si>
  <si>
    <t>http://pembani-remgro.com/</t>
  </si>
  <si>
    <t>a427506d-ed26-9f33-dd2e-939eaa3a3aec</t>
  </si>
  <si>
    <t>Pembe Panjur</t>
  </si>
  <si>
    <t>http://www.pembepanjur.com</t>
  </si>
  <si>
    <t>5af85571-129d-62fd-9978-0ae635cca4eb</t>
  </si>
  <si>
    <t>Pemberstone Group</t>
  </si>
  <si>
    <t>http://www.pemberstone.com</t>
  </si>
  <si>
    <t>c8a5f43d-60e8-8330-b5cb-1da63bed1fe9</t>
  </si>
  <si>
    <t>Pemberton</t>
  </si>
  <si>
    <t>http://pmbr.tn</t>
  </si>
  <si>
    <t>e89d22cf-a5a2-f854-3ada-322662c3a0e5</t>
  </si>
  <si>
    <t>Pemberton Coaching</t>
  </si>
  <si>
    <t>http://pembertoncoaching.com/</t>
  </si>
  <si>
    <t>c9eee68e-6639-7d58-5175-213b81126ea6</t>
  </si>
  <si>
    <t>Pembient</t>
  </si>
  <si>
    <t>http://pembient.com</t>
  </si>
  <si>
    <t>ea4c27f2-6461-1539-81dd-6af84d1297dc</t>
  </si>
  <si>
    <t>Pembina Institute</t>
  </si>
  <si>
    <t>https://www.pembina.org</t>
  </si>
  <si>
    <t>3501b762-14f2-6cdf-b0ff-ed031a997226</t>
  </si>
  <si>
    <t>Pembina Pipeline Corporation</t>
  </si>
  <si>
    <t>http://www.pembina.com/</t>
  </si>
  <si>
    <t>4b6fa614-5e50-e64e-3d36-bf1b55674c98</t>
  </si>
  <si>
    <t>PembleSEO</t>
  </si>
  <si>
    <t>http://www.pembleseo.com</t>
  </si>
  <si>
    <t>c06ed179-3a7b-bae1-b22f-eede6865727a</t>
  </si>
  <si>
    <t>Pembridge Partners</t>
  </si>
  <si>
    <t>http://pembridgeclub.com</t>
  </si>
  <si>
    <t>dd393f85-19e1-837d-4d88-76f92aeb584d</t>
  </si>
  <si>
    <t>Pembroke College</t>
  </si>
  <si>
    <t>http://www.pem.cam.ac.uk</t>
  </si>
  <si>
    <t>80b9d13d-a1a5-1834-0213-1343eb56ef10</t>
  </si>
  <si>
    <t>Pembroke Mall flower delivery</t>
  </si>
  <si>
    <t>http://www.flowersvirginiabeach.net</t>
  </si>
  <si>
    <t>1c01e3be-f309-ad9c-7177-e1d6b12cdc52</t>
  </si>
  <si>
    <t>Pembroke Resources</t>
  </si>
  <si>
    <t>http://www.pembrokeresources.com.au/</t>
  </si>
  <si>
    <t>368f0032-2434-5fc8-05c8-2e7cec91f0e1</t>
  </si>
  <si>
    <t>Pembrokeshire FRAME Ltd</t>
  </si>
  <si>
    <t>http://www.pembrokeshire-frame.org.uk/</t>
  </si>
  <si>
    <t>83bafd29-8606-47f1-bdf4-c8dba9fcd698</t>
  </si>
  <si>
    <t>Pembrook Capital Management</t>
  </si>
  <si>
    <t>https://www.pembrookgroup.com/</t>
  </si>
  <si>
    <t>0f187872-2a8b-43aa-0475-abc31b5145ca</t>
  </si>
  <si>
    <t>Pembrooke</t>
  </si>
  <si>
    <t>http://www.pembrooke.com</t>
  </si>
  <si>
    <t>a6864608-7ff5-b5f0-7699-50b65fc028d7</t>
  </si>
  <si>
    <t>PEMCO America</t>
  </si>
  <si>
    <t>http://www.progressiveemployer.com/</t>
  </si>
  <si>
    <t>478e7a46-3ca6-c1b7-2b18-95e951f113e6</t>
  </si>
  <si>
    <t>PEMCO Corporation</t>
  </si>
  <si>
    <t>http://www.pemco.net</t>
  </si>
  <si>
    <t>0348fa3c-6e35-193c-a745-2bb5f969dffa</t>
  </si>
  <si>
    <t>PEMCO Insurance</t>
  </si>
  <si>
    <t>https://pemco.com</t>
  </si>
  <si>
    <t>65205f0f-09b5-d111-b93f-373a496c1467</t>
  </si>
  <si>
    <t>PEMCO World Air Services</t>
  </si>
  <si>
    <t>http://www.pemcoair.com/</t>
  </si>
  <si>
    <t>1a8aebd5-d367-0857-7c73-903721f97039</t>
  </si>
  <si>
    <t>peme</t>
  </si>
  <si>
    <t>http://www.peme.dk</t>
  </si>
  <si>
    <t>63b3ee21-cd86-44c8-b357-88db0371adc9</t>
  </si>
  <si>
    <t>Pemeco Consulting</t>
  </si>
  <si>
    <t>http://www.pemeco.com</t>
  </si>
  <si>
    <t>431b6487-168b-8f22-d83d-e4b221c35462</t>
  </si>
  <si>
    <t>Pemex</t>
  </si>
  <si>
    <t>http://www.pemexglobal.co.in</t>
  </si>
  <si>
    <t>5e6e26aa-2183-e1f2-7a27-cdfaa3ecb9f0</t>
  </si>
  <si>
    <t>PEMF India</t>
  </si>
  <si>
    <t>http://www.pemfindia.com</t>
  </si>
  <si>
    <t>5af4f423-a28c-1222-6a65-93e09cf6750d</t>
  </si>
  <si>
    <t>7d28642b-76c3-6927-1a99-00c4f8d1d341</t>
  </si>
  <si>
    <t>PEMRED</t>
  </si>
  <si>
    <t>http://pemred.com</t>
  </si>
  <si>
    <t>df33b526-2f2c-4522-8eef-4b5750d9fe59</t>
  </si>
  <si>
    <t>Pemstar</t>
  </si>
  <si>
    <t>http://www.pemstar.com/</t>
  </si>
  <si>
    <t>712a0ce8-efa0-6395-2158-567c660fe717</t>
  </si>
  <si>
    <t>PEN</t>
  </si>
  <si>
    <t>http://www.pen-technology.com</t>
  </si>
  <si>
    <t>e456f72c-6b85-e8b8-09ce-0af457cd5e27</t>
  </si>
  <si>
    <t>PEN American Center</t>
  </si>
  <si>
    <t>https://pen.org/</t>
  </si>
  <si>
    <t>bc8a211b-215e-1018-7427-ea901a33bd06</t>
  </si>
  <si>
    <t>Pen Biz Club</t>
  </si>
  <si>
    <t>http://www.pbcza.com</t>
  </si>
  <si>
    <t>45190754-a45b-d2a1-ebf5-40e207e040d3</t>
  </si>
  <si>
    <t>Pen Chalet</t>
  </si>
  <si>
    <t>https://www.penchalet.com/</t>
  </si>
  <si>
    <t>1d9371f8-943a-2229-2db5-d0b422ebfe30</t>
  </si>
  <si>
    <t>PeN Chat</t>
  </si>
  <si>
    <t>http://www.penchat.net</t>
  </si>
  <si>
    <t>48c0fcfe-0b4e-591a-c120-20509cc35b0e</t>
  </si>
  <si>
    <t>PEN Concept Group AB</t>
  </si>
  <si>
    <t>http://pen.se/</t>
  </si>
  <si>
    <t>03d99cfd-d9e7-31c4-110e-b62c8bd86278</t>
  </si>
  <si>
    <t>Pen Drive Recovery</t>
  </si>
  <si>
    <t>http://www.pendrive-datarecovery.com/</t>
  </si>
  <si>
    <t>8af9e17d-9fbd-0857-5136-c2ffaf721a0b</t>
  </si>
  <si>
    <t>Pen Generations</t>
  </si>
  <si>
    <t>http://www.pengenerations.com/</t>
  </si>
  <si>
    <t>0389cd2d-0291-c64c-0eba-a702bb5b29d9</t>
  </si>
  <si>
    <t>Pen Groups</t>
  </si>
  <si>
    <t>http://www.pengroups.in</t>
  </si>
  <si>
    <t>0d0aafa9-2d98-cb17-4c1e-421490ccca35</t>
  </si>
  <si>
    <t>Pen Pals Inc.</t>
  </si>
  <si>
    <t>http://penpals.io/</t>
  </si>
  <si>
    <t>b2bda143-fc56-370a-6cd3-a90d5160ffc6</t>
  </si>
  <si>
    <t>Pen Publishing Interactive</t>
  </si>
  <si>
    <t>https://www.penpublishing.com</t>
  </si>
  <si>
    <t>7ce658fa-2f54-d7b1-5bd1-54d26acbe05d</t>
  </si>
  <si>
    <t>Pen Simple</t>
  </si>
  <si>
    <t>https://www.getpensimple.com/</t>
  </si>
  <si>
    <t>6bae0b3e-48f2-6b0c-3924-f0431c2fc029</t>
  </si>
  <si>
    <t>Pen Store</t>
  </si>
  <si>
    <t>https://www.penstore.com/</t>
  </si>
  <si>
    <t>ad4dd05d-5cc0-d885-ead3-c7bf44000585</t>
  </si>
  <si>
    <t>Pen Test Partners</t>
  </si>
  <si>
    <t>https://www.pentestpartners.com</t>
  </si>
  <si>
    <t>a89f0db5-e939-2bda-8408-f7406ac79a3f</t>
  </si>
  <si>
    <t>pen-lab</t>
  </si>
  <si>
    <t>http://pen-lab.com/</t>
  </si>
  <si>
    <t>767c4e09-3b96-9e42-ef71-6445e89225cd</t>
  </si>
  <si>
    <t>Pen.io</t>
  </si>
  <si>
    <t>http://www.pen.io</t>
  </si>
  <si>
    <t>2925b67d-6472-4274-8e0c-e80ea73c5b94</t>
  </si>
  <si>
    <t>Penalty Quiz</t>
  </si>
  <si>
    <t>http://www.penaltyquiz.com/</t>
  </si>
  <si>
    <t>6161f487-37f9-4410-2b79-90bd0bb5bf05</t>
  </si>
  <si>
    <t>Penana</t>
  </si>
  <si>
    <t>http://www.penana.com/</t>
  </si>
  <si>
    <t>90482ebc-545b-b804-bcd9-1b03baaf33df</t>
  </si>
  <si>
    <t>PenandPaper</t>
  </si>
  <si>
    <t>http://www.penandpaper.co.in</t>
  </si>
  <si>
    <t>2b99ff58-62cf-57b5-c8d1-6da3f96f2023</t>
  </si>
  <si>
    <t>Penang Foodie</t>
  </si>
  <si>
    <t>http://www.penangfoodie.com</t>
  </si>
  <si>
    <t>b10bc76e-2f7d-bce9-805d-d665364e51d2</t>
  </si>
  <si>
    <t>Penango</t>
  </si>
  <si>
    <t>http://www.penango.com</t>
  </si>
  <si>
    <t>435de8ba-d10a-e788-1edb-b22c181e5793</t>
  </si>
  <si>
    <t>Penaz</t>
  </si>
  <si>
    <t>http://penaz.com.br/</t>
  </si>
  <si>
    <t>f68687c9-ec72-67d0-8ae0-44cac74fdbc6</t>
  </si>
  <si>
    <t>PenBlade</t>
  </si>
  <si>
    <t>http://penblade.net</t>
  </si>
  <si>
    <t>5c0c9b42-4389-5b8a-8e0c-8e1aec25f190</t>
  </si>
  <si>
    <t>PenBlock</t>
  </si>
  <si>
    <t>http://www.penblock.com</t>
  </si>
  <si>
    <t>a0dee950-07e2-6cdd-eb61-7ccf2f3e7bc1</t>
  </si>
  <si>
    <t>Penboard</t>
  </si>
  <si>
    <t>http://www.penboard.ink/</t>
  </si>
  <si>
    <t>0dfa762a-3c32-e07d-8ca6-f64f16fb25bf</t>
  </si>
  <si>
    <t>Penboost</t>
  </si>
  <si>
    <t>http://www.penboost.se</t>
  </si>
  <si>
    <t>feba2895-ef87-738c-fac6-5086c0384bab</t>
  </si>
  <si>
    <t>PenBoutique</t>
  </si>
  <si>
    <t>http://www.penboutique.com</t>
  </si>
  <si>
    <t>52a18d62-98b8-32e7-9d80-fff66250d002</t>
  </si>
  <si>
    <t>Penbrothers</t>
  </si>
  <si>
    <t>https://www.penbrothers.com/</t>
  </si>
  <si>
    <t>289f85bc-5041-2213-aa67-cde106fda1fb</t>
  </si>
  <si>
    <t>Pencarrow Private Equity</t>
  </si>
  <si>
    <t>http://www.pencarrowpe.co.nz/</t>
  </si>
  <si>
    <t>b7f997bf-0fb7-b7ee-17c2-e86b694322e2</t>
  </si>
  <si>
    <t>Pence &amp; Associates</t>
  </si>
  <si>
    <t>http://www.penceproptax.com</t>
  </si>
  <si>
    <t>52fc4e56-7594-85fc-82f9-6c962f4f2e88</t>
  </si>
  <si>
    <t>PencePay</t>
  </si>
  <si>
    <t>http://www.pencepay.com</t>
  </si>
  <si>
    <t>48083fa6-959d-8284-0907-d6717f11b4c7</t>
  </si>
  <si>
    <t>Penchal</t>
  </si>
  <si>
    <t>http://penchal.com</t>
  </si>
  <si>
    <t>96006aff-1645-8a8e-0951-e5b05dc6f7be</t>
  </si>
  <si>
    <t>Penchestra</t>
  </si>
  <si>
    <t>http://www.penchestra.com</t>
  </si>
  <si>
    <t>d0f1c835-4082-c596-65a7-5efecae64ac6</t>
  </si>
  <si>
    <t>Pencil</t>
  </si>
  <si>
    <t>http://www.pencil.co.jp/</t>
  </si>
  <si>
    <t>48dec308-f16e-5bcd-e589-cd23f8e10ed2</t>
  </si>
  <si>
    <t>http://pencil.evolus.vn</t>
  </si>
  <si>
    <t>ab8c00ee-44d2-2aa2-0ec8-6136d301c22a</t>
  </si>
  <si>
    <t>Pencil Agency</t>
  </si>
  <si>
    <t>http://pencil.sa/</t>
  </si>
  <si>
    <t>9da44925-7ff8-53a3-afb3-c0a9231714f6</t>
  </si>
  <si>
    <t>Pencil Curry</t>
  </si>
  <si>
    <t>http://www.pencilcurry.com</t>
  </si>
  <si>
    <t>5726be14-26a9-de2b-fcbc-8b9082a161d9</t>
  </si>
  <si>
    <t>Pencil Labs</t>
  </si>
  <si>
    <t>http://www.wyth.com/</t>
  </si>
  <si>
    <t>1ced9678-f508-a3c5-90b3-4541a3c1dafb</t>
  </si>
  <si>
    <t>Pencil Me</t>
  </si>
  <si>
    <t>http://www.pencilmeincosmetics.com</t>
  </si>
  <si>
    <t>199d5018-f876-dbd0-74c4-adceb8eaef79</t>
  </si>
  <si>
    <t>Pencil Networks, Inc.</t>
  </si>
  <si>
    <t>http://www.getpencil.com</t>
  </si>
  <si>
    <t>a83df72a-3888-fbc1-5142-0c23f283a239</t>
  </si>
  <si>
    <t>PENCIL ONE Photography</t>
  </si>
  <si>
    <t>http://www.pencilone.com/</t>
  </si>
  <si>
    <t>73789aef-a6d1-610b-ec3e-8682588d9bdf</t>
  </si>
  <si>
    <t>Pencil You In</t>
  </si>
  <si>
    <t>http://pencilyou.in</t>
  </si>
  <si>
    <t>966dd343-462e-d203-7001-6e59dd857746</t>
  </si>
  <si>
    <t>Pencil.my</t>
  </si>
  <si>
    <t>http://www.pencil.my</t>
  </si>
  <si>
    <t>84671f0f-4340-88cd-d5da-e296ccc7fa3c</t>
  </si>
  <si>
    <t>PencilBlue</t>
  </si>
  <si>
    <t>http://pencilblue.org</t>
  </si>
  <si>
    <t>48e1f424-ca14-c61b-81a6-6f9bec336276</t>
  </si>
  <si>
    <t>Pencilbox Sounds</t>
  </si>
  <si>
    <t>http://www.pencilboxsounds.com/</t>
  </si>
  <si>
    <t>97848221-b9e3-8f27-d03d-ec8fea1824ef</t>
  </si>
  <si>
    <t>PencilCase</t>
  </si>
  <si>
    <t>http://pencilcase.io/</t>
  </si>
  <si>
    <t>c553ac40-1b19-5174-bd12-7bdc5c30dad0</t>
  </si>
  <si>
    <t>Pencilcoders</t>
  </si>
  <si>
    <t>http://pencilcoders.in/</t>
  </si>
  <si>
    <t>5fd9537a-8034-7ff3-4253-308007d75bb2</t>
  </si>
  <si>
    <t>Pencilneck Software</t>
  </si>
  <si>
    <t>https://pencilneck.ca/</t>
  </si>
  <si>
    <t>14599531-5144-d774-5ff4-6ed31df10fdb</t>
  </si>
  <si>
    <t>pencilnews</t>
  </si>
  <si>
    <t>https://www.pencilnews.cn</t>
  </si>
  <si>
    <t>54a6ba54-e650-9e65-474e-009cd9bd9a5c</t>
  </si>
  <si>
    <t>Pencils of Promise</t>
  </si>
  <si>
    <t>http://www.pencilsofpromise.org</t>
  </si>
  <si>
    <t>dc477c9a-a9a5-4f46-05f7-8e730eca882d</t>
  </si>
  <si>
    <t>Pencils.com</t>
  </si>
  <si>
    <t>http://pencils.com</t>
  </si>
  <si>
    <t>0fced942-e0b4-8d69-0f51-5765835712c6</t>
  </si>
  <si>
    <t>PencilTree</t>
  </si>
  <si>
    <t>https://www.penciltree.com</t>
  </si>
  <si>
    <t>de448924-818c-760a-765c-1a17390b2169</t>
  </si>
  <si>
    <t>Pencl lab</t>
  </si>
  <si>
    <t>http://www.pencllabs.com</t>
  </si>
  <si>
    <t>70fb5cc4-90fb-d16f-b624-21d1b486ab83</t>
  </si>
  <si>
    <t>Pencom Systems</t>
  </si>
  <si>
    <t>http://www.pencom.com</t>
  </si>
  <si>
    <t>6dd98618-507e-a10a-8d08-a14c3d222447</t>
  </si>
  <si>
    <t>Pencourage</t>
  </si>
  <si>
    <t>http://www.pencourage.com</t>
  </si>
  <si>
    <t>1bd64760-bc10-cb10-5d6a-1e440380c02a</t>
  </si>
  <si>
    <t>Pencrowd</t>
  </si>
  <si>
    <t>http://pencrowd.com/</t>
  </si>
  <si>
    <t>82b8b13f-3aa9-14c0-d38e-21d333346d85</t>
  </si>
  <si>
    <t>Penda Corporation</t>
  </si>
  <si>
    <t>http://www.pendacorp.com</t>
  </si>
  <si>
    <t>09be40d0-fa46-5618-ad8a-cec98cbd71e0</t>
  </si>
  <si>
    <t>Penda Health</t>
  </si>
  <si>
    <t>http://pendahealth.com/</t>
  </si>
  <si>
    <t>1bd6f6db-3434-2971-9c69-009fea8cf8f4</t>
  </si>
  <si>
    <t>Pendaflex</t>
  </si>
  <si>
    <t>http://www.pendaflex.com</t>
  </si>
  <si>
    <t>20df3e34-bcad-ba8d-b3ad-8bcae4712e58</t>
  </si>
  <si>
    <t>PendaForm Corp</t>
  </si>
  <si>
    <t>http://www.pendaform.com/</t>
  </si>
  <si>
    <t>f2b92cec-9ec1-50e1-7f8a-61ac021bb7f3</t>
  </si>
  <si>
    <t>Pender Growth Fund</t>
  </si>
  <si>
    <t>http://www.pendergrowthfund.com/</t>
  </si>
  <si>
    <t>899d5317-873b-cf14-5526-f2a1dda149d0</t>
  </si>
  <si>
    <t>Pender West</t>
  </si>
  <si>
    <t>http://www.penderwest.com/</t>
  </si>
  <si>
    <t>7784ac20-1ed2-842c-797b-b6d94ef2c512</t>
  </si>
  <si>
    <t>PenderFund Capital Management</t>
  </si>
  <si>
    <t>http://www.penderfund.com</t>
  </si>
  <si>
    <t>211e5f53-4718-f86b-0283-516eae1f55c9</t>
  </si>
  <si>
    <t>Pendergast Partners</t>
  </si>
  <si>
    <t>http://www.pendergastpartners.com/</t>
  </si>
  <si>
    <t>5e92cad0-1afa-0f03-8229-c32f6a8d1e36</t>
  </si>
  <si>
    <t>Pendium</t>
  </si>
  <si>
    <t>http://pendium.io/</t>
  </si>
  <si>
    <t>9f9ba68b-bca3-2d74-b500-e5ca5174bdfe</t>
  </si>
  <si>
    <t>Pendix GmbH</t>
  </si>
  <si>
    <t>http://www.pendix.de/</t>
  </si>
  <si>
    <t>6f8ae79f-7bbc-9326-de6f-8b80c1e83a43</t>
  </si>
  <si>
    <t>Pendleton Woolen Mills</t>
  </si>
  <si>
    <t>http://pendleton-usa.com</t>
  </si>
  <si>
    <t>97fce84d-41ec-12bd-59ba-c077961a6eeb</t>
  </si>
  <si>
    <t>Pendo</t>
  </si>
  <si>
    <t>http://www.pen.do</t>
  </si>
  <si>
    <t>45a5b71b-74d4-9a85-57a0-16755345eab5</t>
  </si>
  <si>
    <t>http://www.pendo.io</t>
  </si>
  <si>
    <t>c90a6789-55e0-4810-35f3-d0fadf234841</t>
  </si>
  <si>
    <t>Pendo Systems</t>
  </si>
  <si>
    <t>http://www.pendosystems.com</t>
  </si>
  <si>
    <t>8bbafc96-1503-13de-c65b-4924aed711f1</t>
  </si>
  <si>
    <t>Pendopharm</t>
  </si>
  <si>
    <t>http://pendopharm.com</t>
  </si>
  <si>
    <t>39ef8926-9e58-6ae3-a5d8-8f6af0b07d0b</t>
  </si>
  <si>
    <t>PendoTECH</t>
  </si>
  <si>
    <t>http://www.pendotech.com/</t>
  </si>
  <si>
    <t>3bcf8eaa-2b95-2a35-5120-1ea3618c90ab</t>
  </si>
  <si>
    <t>Pendrell Corporation</t>
  </si>
  <si>
    <t>http://www.pendrell.com</t>
  </si>
  <si>
    <t>59551fd7-4ae3-192b-273e-d06e982fb2a7</t>
  </si>
  <si>
    <t>Pendulab</t>
  </si>
  <si>
    <t>http://www.pendulab.com</t>
  </si>
  <si>
    <t>24c5962e-ca5c-4dab-781e-fe86de2ea6df</t>
  </si>
  <si>
    <t>Pendulo Studios</t>
  </si>
  <si>
    <t>http://www.pendulo-studios.com</t>
  </si>
  <si>
    <t>193d59bf-8d63-7e3f-7479-deccc86d1527</t>
  </si>
  <si>
    <t>Pendulum Instruments</t>
  </si>
  <si>
    <t>http://www.pendulum-instruments.com/</t>
  </si>
  <si>
    <t>48817f75-dee0-b79d-9c2c-b6eb633da10a</t>
  </si>
  <si>
    <t>Pendum</t>
  </si>
  <si>
    <t>http://www.pendum.com/</t>
  </si>
  <si>
    <t>8cef6386-6101-77f3-91ae-446fd3b0bfdd</t>
  </si>
  <si>
    <t>Penelope</t>
  </si>
  <si>
    <t>http://www.peneloperesearch.com/</t>
  </si>
  <si>
    <t>2d40ad21-d2ce-1f9e-0325-68ba2630c725</t>
  </si>
  <si>
    <t>Penerbit Buku Kompas</t>
  </si>
  <si>
    <t>http://buku.kompas.com</t>
  </si>
  <si>
    <t>f1e48307-55ce-b28f-c49d-558453ee47c4</t>
  </si>
  <si>
    <t>Penetron Mexico</t>
  </si>
  <si>
    <t>http://penetronmx.com</t>
  </si>
  <si>
    <t>ab3fe4b1-b507-f9d8-0034-748f21bf9843</t>
  </si>
  <si>
    <t>PenFactory</t>
  </si>
  <si>
    <t>http://www.penfactory.com/</t>
  </si>
  <si>
    <t>f5082983-27eb-e8aa-9141-cfc9ddbb94cd</t>
  </si>
  <si>
    <t>Penfield</t>
  </si>
  <si>
    <t>http://penfield.com/</t>
  </si>
  <si>
    <t>fdd00dc7-eb5f-5281-3c61-20b304160004</t>
  </si>
  <si>
    <t>Penfield &amp; Smith</t>
  </si>
  <si>
    <t>http://www.penfieldsmith.com/</t>
  </si>
  <si>
    <t>56a4d6a4-166e-2fee-d5ab-4d2b68333acf</t>
  </si>
  <si>
    <t>Penfield Capital</t>
  </si>
  <si>
    <t>http://www.penfieldcap.com/</t>
  </si>
  <si>
    <t>723dcee7-4327-a711-fe4a-764731ea7f64</t>
  </si>
  <si>
    <t>Penfield School</t>
  </si>
  <si>
    <t>http://www.penfieldschool.com/</t>
  </si>
  <si>
    <t>fd89d387-fb2c-6129-69f2-c951aa42c340</t>
  </si>
  <si>
    <t>Penflip</t>
  </si>
  <si>
    <t>https://www.penflip.com/</t>
  </si>
  <si>
    <t>9edbbb84-a460-a03d-6f34-f5857ae11af4</t>
  </si>
  <si>
    <t>Penford Corporation</t>
  </si>
  <si>
    <t>http://www.penford.com/</t>
  </si>
  <si>
    <t>1f18a6c1-ad5a-b0dc-ae50-6e84f63b94f2</t>
  </si>
  <si>
    <t>Penfund</t>
  </si>
  <si>
    <t>http://penfund.com</t>
  </si>
  <si>
    <t>38c51ae3-ff5c-dbf1-593a-2527103ffc48</t>
  </si>
  <si>
    <t>Pengeautomaten</t>
  </si>
  <si>
    <t>http://www.pengeautomaten.dk</t>
  </si>
  <si>
    <t>7acbfed3-f553-75f4-a1ee-b571158e6acc</t>
  </si>
  <si>
    <t>Pengerang Integrated Petroleum Complex (PIPC) Malaysia Foreign Workers Agencies</t>
  </si>
  <si>
    <t>73dbc438-dc4c-4b96-6563-e1c96d8a6aa9</t>
  </si>
  <si>
    <t>Pengintip Telefon</t>
  </si>
  <si>
    <t>http://pengintip-telefon.com/</t>
  </si>
  <si>
    <t>8f94a3bc-fd7f-1968-bd32-dffe1813e7b4</t>
  </si>
  <si>
    <t>Pengrowth Corporation</t>
  </si>
  <si>
    <t>http://www.pengrowth.com/</t>
  </si>
  <si>
    <t>2675969e-dfa6-adc9-41f4-60da48de235d</t>
  </si>
  <si>
    <t>Penguicon</t>
  </si>
  <si>
    <t>http://2016.penguicon.org/</t>
  </si>
  <si>
    <t>6aa06b09-e1a2-71c5-4a93-dcacc99d6554</t>
  </si>
  <si>
    <t>Penguin Air &amp; Home Services</t>
  </si>
  <si>
    <t>http://www.penguinair.com</t>
  </si>
  <si>
    <t>96973559-0359-b5c8-d1b5-17c6d7896a59</t>
  </si>
  <si>
    <t>Penguin Books</t>
  </si>
  <si>
    <t>http://www.penguin.co.uk</t>
  </si>
  <si>
    <t>d4bbf890-8ddb-6493-7dfb-3bdeeb44e566</t>
  </si>
  <si>
    <t>Penguin Cleaning Perth</t>
  </si>
  <si>
    <t>http://www.penguincleaningperth.com.au</t>
  </si>
  <si>
    <t>faf26a8b-7e9f-9d1c-1f33-2a57afc62c13</t>
  </si>
  <si>
    <t>Penguin Coding School</t>
  </si>
  <si>
    <t>http://www.penguincodingschool.com</t>
  </si>
  <si>
    <t>b9f67bc3-12a3-f02a-d2e3-4d3a63e88bee</t>
  </si>
  <si>
    <t>Penguin Computing</t>
  </si>
  <si>
    <t>http://www.penguincomputing.com</t>
  </si>
  <si>
    <t>84cde94e-7925-b9f9-0bec-eceda1ea085f</t>
  </si>
  <si>
    <t>Penguin Digital</t>
  </si>
  <si>
    <t>http://www.pengu.in</t>
  </si>
  <si>
    <t>bb2ddb2f-d776-31cf-f74c-e9f6dda29bc3</t>
  </si>
  <si>
    <t>Penguin George</t>
  </si>
  <si>
    <t>http://www.penguingeorge.com</t>
  </si>
  <si>
    <t>45281a48-f8e7-89d7-56b7-f9062d2ab6bd</t>
  </si>
  <si>
    <t>Penguin Group</t>
  </si>
  <si>
    <t>http://us.penguingroup.com</t>
  </si>
  <si>
    <t>dd0d3e04-da41-dea7-b121-eae890350652</t>
  </si>
  <si>
    <t>Penguin Marketing</t>
  </si>
  <si>
    <t>http://penguinmarketing.com</t>
  </si>
  <si>
    <t>8f08ce8f-06a4-e0f5-2880-d65890c3ae9e</t>
  </si>
  <si>
    <t>Penguin Random House</t>
  </si>
  <si>
    <t>http://www.penguinrandomhouse.com/</t>
  </si>
  <si>
    <t>411359b3-d71b-0aa4-8cd8-9dd2e88e10f1</t>
  </si>
  <si>
    <t>Penguin Strategies</t>
  </si>
  <si>
    <t>http://www.penguinstrategies.com</t>
  </si>
  <si>
    <t>494489bb-5dc2-aaa2-5842-4999d8ef6040</t>
  </si>
  <si>
    <t>Penguin Studios</t>
  </si>
  <si>
    <t>http://bypenguins.com</t>
  </si>
  <si>
    <t>1a083fe0-b4cc-c4dd-dd2d-6d5cfe29f427</t>
  </si>
  <si>
    <t>Penguin Suits, Inc.</t>
  </si>
  <si>
    <t>http://www.penguinsuits.com</t>
  </si>
  <si>
    <t>3ae2a5ca-8113-62e2-bb1e-4f65f2307401</t>
  </si>
  <si>
    <t>Penguin Web Development</t>
  </si>
  <si>
    <t>http://www.penguin.ws/</t>
  </si>
  <si>
    <t>acad3a86-d117-dc16-d2a1-6c03ce0d3721</t>
  </si>
  <si>
    <t>PenguinCRM</t>
  </si>
  <si>
    <t>http://www.penguincrm.com</t>
  </si>
  <si>
    <t>9c25ba47-c18c-3646-0863-f6e9783a2481</t>
  </si>
  <si>
    <t>PenguinLovesMusic.com</t>
  </si>
  <si>
    <t>http://penguinlovesmusic.de</t>
  </si>
  <si>
    <t>8c7f3c0c-6ce5-b98d-f143-009415be934a</t>
  </si>
  <si>
    <t>PenguinRadio</t>
  </si>
  <si>
    <t>http://www.penguinradio.com</t>
  </si>
  <si>
    <t>0fa1c4f7-d052-c1be-350f-1f2f2692aa68</t>
  </si>
  <si>
    <t>penguins</t>
  </si>
  <si>
    <t>http://penguins.com</t>
  </si>
  <si>
    <t>e787d093-47ba-3bd6-84dd-ef24503b1ed7</t>
  </si>
  <si>
    <t>PenguinSmart</t>
  </si>
  <si>
    <t>http://mypenguinsmart.com</t>
  </si>
  <si>
    <t>abacb6a1-02eb-6508-47dd-d959f492b1f5</t>
  </si>
  <si>
    <t>PenguinUp</t>
  </si>
  <si>
    <t>https://penguinup.com/</t>
  </si>
  <si>
    <t>7af426c8-1383-f4d1-3509-ff1b2317fee4</t>
  </si>
  <si>
    <t>PenGyn</t>
  </si>
  <si>
    <t>http://www.pengyn.com</t>
  </si>
  <si>
    <t>884b1821-4196-2c0c-731c-aa87744c435a</t>
  </si>
  <si>
    <t>Pengyouquan</t>
  </si>
  <si>
    <t>http://pengyouquan.com.w3snoop.com</t>
  </si>
  <si>
    <t>8840c2f5-67ae-c955-85ec-6de92cc0a9dc</t>
  </si>
  <si>
    <t>Penhaglion</t>
  </si>
  <si>
    <t>http://www.penhaglion.com</t>
  </si>
  <si>
    <t>2dc79e4f-7883-5c99-4c8a-4cc6a3f90e28</t>
  </si>
  <si>
    <t>Penhall Company and Penhall Technologies</t>
  </si>
  <si>
    <t>https://www.penhall.com/</t>
  </si>
  <si>
    <t>62065090-9430-b7d3-8822-82ab653a6d64</t>
  </si>
  <si>
    <t>Penile Guider</t>
  </si>
  <si>
    <t>http://www.penileguider.com/</t>
  </si>
  <si>
    <t>73c7fc9f-5696-def1-7cb7-9d6899dabdc5</t>
  </si>
  <si>
    <t>Penima</t>
  </si>
  <si>
    <t>http://www.penima.com/</t>
  </si>
  <si>
    <t>7a5a73c2-e63c-57ef-8f25-05f6ca926297</t>
  </si>
  <si>
    <t>Peninsula Bank</t>
  </si>
  <si>
    <t>http://www.penbank.com</t>
  </si>
  <si>
    <t>71c04e11-0681-6890-5e25-b5d2558aa04f</t>
  </si>
  <si>
    <t>Peninsula Business Solutions</t>
  </si>
  <si>
    <t>http://www.pbsolutions.ae/</t>
  </si>
  <si>
    <t>bc324482-40f2-a16c-6b1f-054d1c2071d1</t>
  </si>
  <si>
    <t>Peninsula Capital</t>
  </si>
  <si>
    <t>http://www.peninsulafunds.com</t>
  </si>
  <si>
    <t>0b1ad2c6-4097-6aba-6951-3749c82be912</t>
  </si>
  <si>
    <t>Peninsula Capital Fund</t>
  </si>
  <si>
    <t>ffcb22f1-6e5f-2ddb-7481-2e625808b601</t>
  </si>
  <si>
    <t>Peninsula College</t>
  </si>
  <si>
    <t>http://www.pc.ctc.edu/</t>
  </si>
  <si>
    <t>3c48fea2-b985-4449-3537-211bf1da3f3d</t>
  </si>
  <si>
    <t>Peninsula Comfort Keepers</t>
  </si>
  <si>
    <t>http://sanmateoca.comfortkeepers.com/</t>
  </si>
  <si>
    <t>2aa2bc9d-686e-afc0-6e07-98eb657666c3</t>
  </si>
  <si>
    <t>Peninsula Humane Society &amp; SPCA</t>
  </si>
  <si>
    <t>http://peninsulahumanesociety.org/</t>
  </si>
  <si>
    <t>356d0fbb-40cd-122a-40c3-a06c2eeb27e7</t>
  </si>
  <si>
    <t>Peninsula Investments Group</t>
  </si>
  <si>
    <t>http://www.peninsulainvestments.com/en</t>
  </si>
  <si>
    <t>77625f15-d7d3-6b69-e075-ed02d75a7fa3</t>
  </si>
  <si>
    <t>Peninsula Open Space Trust</t>
  </si>
  <si>
    <t>https://openspacetrust.org</t>
  </si>
  <si>
    <t>dedf31f5-0d75-77af-6e52-7f13f11aa5b7</t>
  </si>
  <si>
    <t>Peninsula Packaging</t>
  </si>
  <si>
    <t>http://peninsulapackaging.com</t>
  </si>
  <si>
    <t>dfa3a811-954c-a368-c324-9422c20d85d8</t>
  </si>
  <si>
    <t>Peninsula Pharmaceuticals</t>
  </si>
  <si>
    <t>http://www.peninsulapharm.com</t>
  </si>
  <si>
    <t>021203a8-2a4d-fcc9-3012-b2611e6e86cd</t>
  </si>
  <si>
    <t>Peninsula Press</t>
  </si>
  <si>
    <t>http://peninsulapress.com/</t>
  </si>
  <si>
    <t>c91d2283-7d17-ca27-0f69-24407aca0a0a</t>
  </si>
  <si>
    <t>Peninsula Resumes</t>
  </si>
  <si>
    <t>http://www.peninsularesumes.com</t>
  </si>
  <si>
    <t>b05f7c28-27b5-2b03-b816-86b3e519b4f0</t>
  </si>
  <si>
    <t>Peninsula Strategies</t>
  </si>
  <si>
    <t>http://peninsulapacific.com/</t>
  </si>
  <si>
    <t>c32119bf-ba84-5161-9903-6efccd31863e</t>
  </si>
  <si>
    <t>Peninsula Symphony Orchestra</t>
  </si>
  <si>
    <t>http://peninsulasymphony.org</t>
  </si>
  <si>
    <t>9eb81098-c72c-f874-1b61-07dac2f55867</t>
  </si>
  <si>
    <t>Peninsula Technology Incubator</t>
  </si>
  <si>
    <t>http://www.ptincubator.org</t>
  </si>
  <si>
    <t>06554d42-2eb1-9e55-c9f8-f2411f8b8cbe</t>
  </si>
  <si>
    <t>Peninsula Tours</t>
  </si>
  <si>
    <t>http://www.balayi.com.tr/</t>
  </si>
  <si>
    <t>8ed7674c-c8d3-6579-74e1-c84e4771f5f1</t>
  </si>
  <si>
    <t>Peninsula Ventures</t>
  </si>
  <si>
    <t>http://www.peninsulaventures.com</t>
  </si>
  <si>
    <t>37e67409-bc21-d974-fc57-957f2904b44d</t>
  </si>
  <si>
    <t>Peninsula Windows and Doors</t>
  </si>
  <si>
    <t>http://www.peninsulawindowsanddoors.com</t>
  </si>
  <si>
    <t>6645691c-f067-dd77-6d13-ee71be8bb521</t>
  </si>
  <si>
    <t>Peninsular Plumbing</t>
  </si>
  <si>
    <t>http://www.peninsularplumbing.com</t>
  </si>
  <si>
    <t>c1f1d41d-1705-40ee-f9da-f99c4ff15986</t>
  </si>
  <si>
    <t>penis-verlangern.eu</t>
  </si>
  <si>
    <t>http://penis-verlangern.eu/</t>
  </si>
  <si>
    <t>9702591f-b316-eaf6-973b-efd56974c831</t>
  </si>
  <si>
    <t>penisenlargementpill.eu</t>
  </si>
  <si>
    <t>http://penisenlargementpill.eu/</t>
  </si>
  <si>
    <t>befe6768-329d-93a3-1689-0e5f129a4e0a</t>
  </si>
  <si>
    <t>Penjee Corp</t>
  </si>
  <si>
    <t>https://www.penjee.com</t>
  </si>
  <si>
    <t>d5c41bc9-118a-da05-ec60-0e78fdfd770c</t>
  </si>
  <si>
    <t>Penlink AB</t>
  </si>
  <si>
    <t>http://www.penlink.se/en/</t>
  </si>
  <si>
    <t>1ee24f22-d0ad-72d6-dda2-b4f06f497edc</t>
  </si>
  <si>
    <t>Penmark Capital</t>
  </si>
  <si>
    <t>http://penmarkcapital.com</t>
  </si>
  <si>
    <t>5e1b1d70-05ee-0f35-a123-6ac4f2031a1a</t>
  </si>
  <si>
    <t>Penmen</t>
  </si>
  <si>
    <t>http://www.penmenoil.com/</t>
  </si>
  <si>
    <t>6bcda809-3170-5c18-30fb-bb0ec8595475</t>
  </si>
  <si>
    <t>Penmen Elite</t>
  </si>
  <si>
    <t>http://www.penmenelite.com</t>
  </si>
  <si>
    <t>2b281ad3-96f5-ec43-3c28-51b4189463a7</t>
  </si>
  <si>
    <t>Penmia</t>
  </si>
  <si>
    <t>http://www.penmia.com</t>
  </si>
  <si>
    <t>ec9056cf-ab8c-33b8-f372-07a6f08c469e</t>
  </si>
  <si>
    <t>PenMyPaper</t>
  </si>
  <si>
    <t>http://penmypaper.com/</t>
  </si>
  <si>
    <t>8e675185-3c91-79d5-2277-c2d4bf3595f1</t>
  </si>
  <si>
    <t>PenMyPlan</t>
  </si>
  <si>
    <t>http://www.penmyplan.com/#/home</t>
  </si>
  <si>
    <t>2d3bc3bb-ed1b-3620-6c3f-757e31caa086</t>
  </si>
  <si>
    <t>Penn &amp; Teller</t>
  </si>
  <si>
    <t>http://www.pennandteller.com</t>
  </si>
  <si>
    <t>ba1a9ac7-22b3-bfeb-a662-9657d2cf0373</t>
  </si>
  <si>
    <t>Penn Biotech Group Healthcare Consulting</t>
  </si>
  <si>
    <t>http://pbgconsulting.org/</t>
  </si>
  <si>
    <t>a7102a12-4a12-255a-0da3-cc2dfe765ccd</t>
  </si>
  <si>
    <t>Penn Center for Innovation</t>
  </si>
  <si>
    <t>http://pci.upenn.edu</t>
  </si>
  <si>
    <t>50e4ecb4-19b2-67c0-e379-e9e2b09c1292</t>
  </si>
  <si>
    <t>Penn Central Corporation</t>
  </si>
  <si>
    <t>http://www.pcrrhs.org</t>
  </si>
  <si>
    <t>10393c54-ddb7-6983-5bfe-98f51ea77570</t>
  </si>
  <si>
    <t>Penn Course Reviewed</t>
  </si>
  <si>
    <t>https://penncoursereview.com</t>
  </si>
  <si>
    <t>dd54f7c3-0078-0ae3-3311-64391146d9a5</t>
  </si>
  <si>
    <t>Penn Digital</t>
  </si>
  <si>
    <t>http://penndigitalinc.com</t>
  </si>
  <si>
    <t>0e05db5a-cf5c-f51b-cd07-dff5d5242d91</t>
  </si>
  <si>
    <t>Penn Engineering</t>
  </si>
  <si>
    <t>http://www.pemnet.com/</t>
  </si>
  <si>
    <t>8d47041a-c467-72da-075b-f0a24a124937</t>
  </si>
  <si>
    <t>Penn Fishing Tackle</t>
  </si>
  <si>
    <t>http://www.pennfishing.com</t>
  </si>
  <si>
    <t>a22aa013-ce7a-6fe5-4007-097c94506e38</t>
  </si>
  <si>
    <t>Penn Foster</t>
  </si>
  <si>
    <t>http://www.pennfosterinc.com</t>
  </si>
  <si>
    <t>e99b5cd2-9bfb-c817-69b2-58f318c0ea99</t>
  </si>
  <si>
    <t>Penn Foster - Online School</t>
  </si>
  <si>
    <t>http://www.penn-foster-online.com/4x/prequal.jsp/?redirected=index1</t>
  </si>
  <si>
    <t>673412e3-b481-ef57-2cdc-0632a87f4e26</t>
  </si>
  <si>
    <t>Penn Intermodal Leasing, LLC</t>
  </si>
  <si>
    <t>http://www.pennlease.com</t>
  </si>
  <si>
    <t>810a694b-908a-d59c-4d9a-460d50612af5</t>
  </si>
  <si>
    <t>Penn Labs</t>
  </si>
  <si>
    <t>http://pennlabs.org/</t>
  </si>
  <si>
    <t>9be8e997-605f-a260-a1d3-94a4aa56e72f</t>
  </si>
  <si>
    <t>Penn Language Center, UPenn</t>
  </si>
  <si>
    <t>https://plc.sas.upenn.edu/</t>
  </si>
  <si>
    <t>17466823-08d0-dccd-bc85-b955b469aa2f</t>
  </si>
  <si>
    <t>Penn Liberty Bank</t>
  </si>
  <si>
    <t>http://www.pennlibertybank.com/</t>
  </si>
  <si>
    <t>f70d1ce8-279f-60a8-9b5e-4748556615c7</t>
  </si>
  <si>
    <t>Penn Medicine</t>
  </si>
  <si>
    <t>http://pennmedicine.org</t>
  </si>
  <si>
    <t>52c6a08b-5aec-a5b8-f7d8-f18c3b1df105</t>
  </si>
  <si>
    <t>Penn Mutual</t>
  </si>
  <si>
    <t>http://www2.pennmutual.com/</t>
  </si>
  <si>
    <t>fe2469dc-9e25-ff05-7c97-99263cea1f92</t>
  </si>
  <si>
    <t>Penn National Gaming</t>
  </si>
  <si>
    <t>http://www.pngaming.com</t>
  </si>
  <si>
    <t>a31d3060-d551-abb7-ec56-aae4e6e16a8d</t>
  </si>
  <si>
    <t>Penn National Insurance</t>
  </si>
  <si>
    <t>https://www.pennnationalinsurance.com/portal/careers/</t>
  </si>
  <si>
    <t>b665af38-b0f8-9630-43bd-48c227de91b8</t>
  </si>
  <si>
    <t>Penn Olson</t>
  </si>
  <si>
    <t>http://www.penn-olson.com</t>
  </si>
  <si>
    <t>5544e844-08a5-2b04-b1e7-448c5fe3d5ff</t>
  </si>
  <si>
    <t>Penn Pharma</t>
  </si>
  <si>
    <t>http://www.pennpharm.co.uk</t>
  </si>
  <si>
    <t>35147d8a-59a9-01c5-fe20-903c3887923d</t>
  </si>
  <si>
    <t>Penn Plax</t>
  </si>
  <si>
    <t>http://pennplax.com</t>
  </si>
  <si>
    <t>2525b729-2d34-b26f-c3e7-54eb5b985e54</t>
  </si>
  <si>
    <t>Penn Power Group</t>
  </si>
  <si>
    <t>http://pennpowergroup.com</t>
  </si>
  <si>
    <t>9272d006-f90f-e7d7-670f-40cc88d33105</t>
  </si>
  <si>
    <t>Penn Products Terminals</t>
  </si>
  <si>
    <t>http://www.pennterminals.com/</t>
  </si>
  <si>
    <t>6ec17e22-595b-1f1b-94d6-a3a664b3d5cd</t>
  </si>
  <si>
    <t>Penn Schoen Berland</t>
  </si>
  <si>
    <t>http://www.psbresearch.in</t>
  </si>
  <si>
    <t>e79eb4c8-2436-6ff1-8155-094fee4c86c7</t>
  </si>
  <si>
    <t>Penn Social</t>
  </si>
  <si>
    <t>http://www.pennsocialdc.com/</t>
  </si>
  <si>
    <t>5d67e1e7-51f0-96e6-02c2-706fdbf2cfdf</t>
  </si>
  <si>
    <t>Penn South Capital</t>
  </si>
  <si>
    <t>https://www.pennsouth.coop</t>
  </si>
  <si>
    <t>31c5fdd6-a101-662a-0ec5-d1675e868fb8</t>
  </si>
  <si>
    <t>Penn State - Schreyer Honors College</t>
  </si>
  <si>
    <t>https://www.shc.psu.edu</t>
  </si>
  <si>
    <t>6ffe62fa-b727-0775-a085-6c63bad0da63</t>
  </si>
  <si>
    <t>Penn State Athletic Department</t>
  </si>
  <si>
    <t>http://www.gopsusports.com</t>
  </si>
  <si>
    <t>8d7a9ae7-9864-8d92-6db4-e70a9e15ac53</t>
  </si>
  <si>
    <t>Penn State Hershey Medical Center</t>
  </si>
  <si>
    <t>http://www.pennstatehershey.org</t>
  </si>
  <si>
    <t>115fd4e2-e052-c4bd-c55f-5e4ab201273a</t>
  </si>
  <si>
    <t>Penn State Public Broadcasting</t>
  </si>
  <si>
    <t>http://wpsu.org</t>
  </si>
  <si>
    <t>7a6c5bd6-fcdf-6e4b-dee2-cb576fbdfcca</t>
  </si>
  <si>
    <t>Penn State Research Foundation</t>
  </si>
  <si>
    <t>https://www.research.psu.edu</t>
  </si>
  <si>
    <t>3f9c8802-f7e1-0185-b460-c1484983380f</t>
  </si>
  <si>
    <t>Penn State Rugby Alumni Club</t>
  </si>
  <si>
    <t>http://rugby.psu.edu</t>
  </si>
  <si>
    <t>7503c2d8-9782-a616-4eb5-02c54b1edb29</t>
  </si>
  <si>
    <t>Penn State University</t>
  </si>
  <si>
    <t>http://www.psu.edu</t>
  </si>
  <si>
    <t>7f713f73-1877-0a2c-9cc0-154cf94226bc</t>
  </si>
  <si>
    <t>Penn Valley Group</t>
  </si>
  <si>
    <t>http://www.pennvalleygroup.com</t>
  </si>
  <si>
    <t>398244e2-4d13-c005-bd87-3dbae5ec4f5e</t>
  </si>
  <si>
    <t>Penn Venture Partners</t>
  </si>
  <si>
    <t>http://www.pennventures.com</t>
  </si>
  <si>
    <t>6c2e8119-2468-0fc0-bede-4b46e28bd3f1</t>
  </si>
  <si>
    <t>Penn Virginia Corporation</t>
  </si>
  <si>
    <t>http://www.pennvirginia.com/</t>
  </si>
  <si>
    <t>0b4cd808-24c2-0077-96e2-bdcab58fd4a3</t>
  </si>
  <si>
    <t>Penn Virginia GP Holdings</t>
  </si>
  <si>
    <t>http://www.pvresource.com</t>
  </si>
  <si>
    <t>b13b5bf6-85d2-a0ef-45e0-44c87a8413bc</t>
  </si>
  <si>
    <t>Penn West Exploration</t>
  </si>
  <si>
    <t>http://www.pennwest.com</t>
  </si>
  <si>
    <t>cd793ebd-c0e8-51dd-9d74-d2422a85f11b</t>
  </si>
  <si>
    <t>Penn West Petroluem Ltd</t>
  </si>
  <si>
    <t>http://www.pennwest.com/</t>
  </si>
  <si>
    <t>2df8cb87-762e-5803-72d7-bb84b56d9d87</t>
  </si>
  <si>
    <t>Penn-Troy Manufacturing</t>
  </si>
  <si>
    <t>http://www.penntroy.com/</t>
  </si>
  <si>
    <t>bcdd4c6b-3b51-c88d-de0b-b102215ef333</t>
  </si>
  <si>
    <t>Penna</t>
  </si>
  <si>
    <t>http://www.penna.com</t>
  </si>
  <si>
    <t>3d9c719a-4049-931e-a6b2-d5175250c886</t>
  </si>
  <si>
    <t>Penna &amp; Company</t>
  </si>
  <si>
    <t>http://pennaco.co</t>
  </si>
  <si>
    <t>6b0ae2ce-5ff4-d5b2-0c22-fcda3f988b8f</t>
  </si>
  <si>
    <t>Penna Powers</t>
  </si>
  <si>
    <t>http://www.pennapowers.com/</t>
  </si>
  <si>
    <t>35eeeb58-2067-833e-e8dc-f767a5c6d369</t>
  </si>
  <si>
    <t>Pennant</t>
  </si>
  <si>
    <t>http://pennant.co</t>
  </si>
  <si>
    <t>1abcc48f-e997-481e-8aad-e0fbf85012df</t>
  </si>
  <si>
    <t>Pennant Equity Partners</t>
  </si>
  <si>
    <t>http://pennantep.com/</t>
  </si>
  <si>
    <t>741dd2e1-6a19-25da-f34a-e2ccc0823b45</t>
  </si>
  <si>
    <t>Pennant Foods</t>
  </si>
  <si>
    <t>http://www.pennantfoods.com</t>
  </si>
  <si>
    <t>17760cc3-1c74-77fd-1751-998359b540fd</t>
  </si>
  <si>
    <t>PennantPark Investment Corp</t>
  </si>
  <si>
    <t>http://www.pennantpark.com/</t>
  </si>
  <si>
    <t>32448ac6-fedd-ebf9-2a66-d6f55c901761</t>
  </si>
  <si>
    <t>PennApps</t>
  </si>
  <si>
    <t>http://pennapps.com/</t>
  </si>
  <si>
    <t>cd5b8c71-e63a-4318-4efe-66fd8d7d3915</t>
  </si>
  <si>
    <t>PennApps Accelerator</t>
  </si>
  <si>
    <t>http://accelerator.pennapps.com/</t>
  </si>
  <si>
    <t>c57f00cc-a85b-8d32-4b2c-b72b76cc70dc</t>
  </si>
  <si>
    <t>Pennar Engineered Building Systems</t>
  </si>
  <si>
    <t>http://www.pebspennar.in/</t>
  </si>
  <si>
    <t>a9dfec09-0d50-40c9-fc26-adae2206ee37</t>
  </si>
  <si>
    <t>Pennco Tech, Bristol</t>
  </si>
  <si>
    <t>http://www.penncotech.edu/locations/bristol-pa/</t>
  </si>
  <si>
    <t>b34d29ac-0b12-1ac8-9054-2705007db972</t>
  </si>
  <si>
    <t>Pennebaker</t>
  </si>
  <si>
    <t>http://pennebaker.com</t>
  </si>
  <si>
    <t>c18ff151-8775-0990-99a2-db6ef978c307</t>
  </si>
  <si>
    <t>Penneco Oil Company</t>
  </si>
  <si>
    <t>http://www.penneco.com</t>
  </si>
  <si>
    <t>68aa0ba6-ba0a-64a3-6b85-307161076673</t>
  </si>
  <si>
    <t>Penned</t>
  </si>
  <si>
    <t>http://penned.me</t>
  </si>
  <si>
    <t>e3378071-5766-7f78-3cc8-f489a5fa9416</t>
  </si>
  <si>
    <t>Pennell Venture Partners</t>
  </si>
  <si>
    <t>http://pennell.com/</t>
  </si>
  <si>
    <t>19feb7d8-d0d1-16f7-4db0-2235db2c18aa</t>
  </si>
  <si>
    <t>PennEnergy</t>
  </si>
  <si>
    <t>http://www.pennenergy.com</t>
  </si>
  <si>
    <t>53b5e0e5-1640-67f8-363b-d63c1c422877</t>
  </si>
  <si>
    <t>Penneo</t>
  </si>
  <si>
    <t>https://penneo.com/</t>
  </si>
  <si>
    <t>f15f232f-0efc-9150-fde5-e4f95217aa38</t>
  </si>
  <si>
    <t>Penner-Ash Wine Cellars</t>
  </si>
  <si>
    <t>http://www.pennerash.com/</t>
  </si>
  <si>
    <t>b7c776f8-02cf-2bf7-c7e7-ed706f66dd31</t>
  </si>
  <si>
    <t>Pennergame</t>
  </si>
  <si>
    <t>http://www.pennergame.de/</t>
  </si>
  <si>
    <t>eaf7b882-dda6-6461-ebe3-a1725d1801e0</t>
  </si>
  <si>
    <t>Penney Construction</t>
  </si>
  <si>
    <t>http://penneyconstruction.net</t>
  </si>
  <si>
    <t>7e18523a-5513-7727-a79f-67ec9e6c6620</t>
  </si>
  <si>
    <t>Pennfield Precision</t>
  </si>
  <si>
    <t>http://www.pennfieldinc.com/</t>
  </si>
  <si>
    <t>773e4e43-d6da-9fac-73c5-c2dcd699ffaa</t>
  </si>
  <si>
    <t>Pennies</t>
  </si>
  <si>
    <t>http://pennies.org.uk/</t>
  </si>
  <si>
    <t>244a8c89-a8eb-52b7-2de8-4b3acd641093</t>
  </si>
  <si>
    <t>Pennine</t>
  </si>
  <si>
    <t>http://www.wearepennine.com/</t>
  </si>
  <si>
    <t>a2be1a50-6315-578e-e71b-2153d26a62bf</t>
  </si>
  <si>
    <t>Pennine Holdings Ltd</t>
  </si>
  <si>
    <t>http://www.pennineholdings.co.uk</t>
  </si>
  <si>
    <t>4a26cc27-3201-dbe9-d194-150155c65e66</t>
  </si>
  <si>
    <t>Pennine Outdoor Leisure (UK) Ltd</t>
  </si>
  <si>
    <t>https://pennineoutdoorleisure.co.uk</t>
  </si>
  <si>
    <t>0a07c3c0-4887-b223-1d7d-73d56a5ce871</t>
  </si>
  <si>
    <t>Pennington &amp; Company</t>
  </si>
  <si>
    <t>http://penningtonco.com/</t>
  </si>
  <si>
    <t>223bed08-04bc-d5b5-2aee-71dda42e5e3e</t>
  </si>
  <si>
    <t>Pennington Biomedical Research Center</t>
  </si>
  <si>
    <t>https://www.pbrc.edu</t>
  </si>
  <si>
    <t>b8c1bdd0-0ec5-1f95-3147-2f8c78fb736e</t>
  </si>
  <si>
    <t>Pennington Capital</t>
  </si>
  <si>
    <t>http://penningtoncapital.net</t>
  </si>
  <si>
    <t>4e3a8b41-c9a6-d9cc-bac5-99fdf98604a5</t>
  </si>
  <si>
    <t>Pennington Human Dynamics, LLC</t>
  </si>
  <si>
    <t>http://penningtonhd.com</t>
  </si>
  <si>
    <t>4ff1c8e9-3fb8-7c3a-3d44-5cab1cc45e4b</t>
  </si>
  <si>
    <t>Pennington Partners &amp; Co</t>
  </si>
  <si>
    <t>http://www.penningtonpartners.co</t>
  </si>
  <si>
    <t>f74d5e50-07a1-0c52-e747-4ad5f92e9bef</t>
  </si>
  <si>
    <t>Pennington Seed</t>
  </si>
  <si>
    <t>https://www.pennington.com</t>
  </si>
  <si>
    <t>22580776-02c4-a5a5-f90c-3e29f84a9504</t>
  </si>
  <si>
    <t>Pennington Ventures, LLC</t>
  </si>
  <si>
    <t>http://penningtonventures.com</t>
  </si>
  <si>
    <t>11ab0e26-bf8c-4b91-0df9-81d56bc127bd</t>
  </si>
  <si>
    <t>Pennistone Media</t>
  </si>
  <si>
    <t>http://www.pennistonemedia.com/</t>
  </si>
  <si>
    <t>e9acf3a2-a0e0-e1de-e707-8f688e5e3aa3</t>
  </si>
  <si>
    <t>18ef0d2b-dfe0-3104-9d73-db22cf8676ca</t>
  </si>
  <si>
    <t>PENNLive</t>
  </si>
  <si>
    <t>http://www.pennlive.com/</t>
  </si>
  <si>
    <t>9a92d314-adab-db5e-44b0-1c5f64c0734f</t>
  </si>
  <si>
    <t>PennMedia.com</t>
  </si>
  <si>
    <t>http://www.pennmedia.com</t>
  </si>
  <si>
    <t>5b4654f0-4690-e15a-2509-3fc913528efd</t>
  </si>
  <si>
    <t>Pennon Group</t>
  </si>
  <si>
    <t>http://www.pennon-group.co.uk</t>
  </si>
  <si>
    <t>b44f0471-e3e3-ef22-c775-b52ebab940d9</t>
  </si>
  <si>
    <t>Pennoni</t>
  </si>
  <si>
    <t>http://www.pennoni.com</t>
  </si>
  <si>
    <t>e2aaabbd-f2b6-c2fe-b49e-a99e3376851a</t>
  </si>
  <si>
    <t>Pennsylvania Academy of the Fine Arts</t>
  </si>
  <si>
    <t>http://www.pafa.org/</t>
  </si>
  <si>
    <t>295aa8ae-bde8-4da7-b608-957425982929</t>
  </si>
  <si>
    <t>Pennsylvania Agency of Nurses</t>
  </si>
  <si>
    <t>http://www.paagencyofnurses.com</t>
  </si>
  <si>
    <t>7cefe415-c91f-5b95-1030-6f39904dd5d0</t>
  </si>
  <si>
    <t>Pennsylvania Automotive Association</t>
  </si>
  <si>
    <t>https://www.paa.org/</t>
  </si>
  <si>
    <t>26cd8e9f-9ea4-9949-8758-f0ae403858e9</t>
  </si>
  <si>
    <t>Pennsylvania Automotive Association Foundation</t>
  </si>
  <si>
    <t>http://www.paa-foundation.org/</t>
  </si>
  <si>
    <t>3d7e96c3-3ae7-b2dd-3746-ebacd3d82b90</t>
  </si>
  <si>
    <t>Pennsylvania Bar Association</t>
  </si>
  <si>
    <t>http://www.pabar.org/</t>
  </si>
  <si>
    <t>356e7a51-1a73-72c9-ebe1-edafc868d393</t>
  </si>
  <si>
    <t>Pennsylvania Biotechnology Association</t>
  </si>
  <si>
    <t>http://www.pabio.org</t>
  </si>
  <si>
    <t>6716d41f-e784-4d87-606d-8af0b2b3c26b</t>
  </si>
  <si>
    <t>Pennsylvania College of Art and Design</t>
  </si>
  <si>
    <t>http://www.pcad.edu/</t>
  </si>
  <si>
    <t>be346692-66ee-b8fd-7924-fa4fa8f046aa</t>
  </si>
  <si>
    <t>Pennsylvania College of Health Sciences</t>
  </si>
  <si>
    <t>http://pacollege.edu/</t>
  </si>
  <si>
    <t>ed9fe7f7-3cbb-a000-b812-68aeacb5210e</t>
  </si>
  <si>
    <t>Pennsylvania College of Technology, Williamsport</t>
  </si>
  <si>
    <t>http://www.pct.edu/</t>
  </si>
  <si>
    <t>919b335b-0a78-de70-8db8-b53d1b653406</t>
  </si>
  <si>
    <t>Pennsylvania Commercial Business/Technical School, Washington</t>
  </si>
  <si>
    <t>http://penncommercial.edu/</t>
  </si>
  <si>
    <t>10ad5f0b-67b9-174a-eb44-b073f2d0ce9d</t>
  </si>
  <si>
    <t>Pennsylvania department of education</t>
  </si>
  <si>
    <t>http://www.education.pa.gov</t>
  </si>
  <si>
    <t>6d14450a-b348-27a2-517b-6a1e8ae22330</t>
  </si>
  <si>
    <t>Pennsylvania Department of Health</t>
  </si>
  <si>
    <t>3f64296c-2364-f73e-0e1c-8ddaaab188f7</t>
  </si>
  <si>
    <t>Pennsylvania Electric Company</t>
  </si>
  <si>
    <t>da96fed1-8aaa-970f-644a-e993cca95fd3</t>
  </si>
  <si>
    <t>Pennsylvania Game Commission</t>
  </si>
  <si>
    <t>http://www.pgc.state.pa.us/portal/server.pt/community/pgc/9106</t>
  </si>
  <si>
    <t>a2aa68eb-d5da-6ab9-6523-4f84526de64a</t>
  </si>
  <si>
    <t>Pennsylvania Gunsmith School</t>
  </si>
  <si>
    <t>http://www.pagunsmith.edu/</t>
  </si>
  <si>
    <t>8b57830f-25f2-68de-81a9-f52928b8c53c</t>
  </si>
  <si>
    <t>Pennsylvania Highlands Community College</t>
  </si>
  <si>
    <t>http://www.pennhighlands.edu/</t>
  </si>
  <si>
    <t>8770a4e1-31ea-5389-c625-ab2807b18643</t>
  </si>
  <si>
    <t>Pennsylvania House of Representatives</t>
  </si>
  <si>
    <t>http://www.house.state.pa.us</t>
  </si>
  <si>
    <t>1823449b-9aeb-9108-2556-571a1f86f44b</t>
  </si>
  <si>
    <t>Pennsylvania Institute of Certified Public Accountants</t>
  </si>
  <si>
    <t>http://www.picpa.org/content/home.aspx</t>
  </si>
  <si>
    <t>8e9bde92-8965-1a56-5ddd-3fd015ac42eb</t>
  </si>
  <si>
    <t>Pennsylvania Institute of Health and Technology</t>
  </si>
  <si>
    <t>http://www.piht.edu/</t>
  </si>
  <si>
    <t>e0f80d8d-c49c-8a10-8aa4-2aeb9298ce90</t>
  </si>
  <si>
    <t>Pennsylvania Institute of Taxidermy Inc</t>
  </si>
  <si>
    <t>http://www.studytaxidermy.com/</t>
  </si>
  <si>
    <t>1f427946-afe2-2ac4-96ed-f114b1a8d4db</t>
  </si>
  <si>
    <t>Pennsylvania Institute of Technology</t>
  </si>
  <si>
    <t>http://www.pit.edu/</t>
  </si>
  <si>
    <t>605c2014-f65d-5898-c4dd-b3d7be5b0e63</t>
  </si>
  <si>
    <t>Pennsylvania Institute of Technology - PIT</t>
  </si>
  <si>
    <t>58d8b858-7a55-b6e4-0d83-bc73ef23ab89</t>
  </si>
  <si>
    <t>Pennsylvania Local Services &amp; Business Listings - PA Local Guide</t>
  </si>
  <si>
    <t>http://www.palocalguide.com/</t>
  </si>
  <si>
    <t>1082ada6-1fc4-e6bc-8353-303f0e7751c9</t>
  </si>
  <si>
    <t>Pennsylvania Municipal Service</t>
  </si>
  <si>
    <t>http://www.pamunicipalservice.com/</t>
  </si>
  <si>
    <t>cad688dd-8a79-3c6e-7a05-08471ed66cd2</t>
  </si>
  <si>
    <t>Pennsylvania Myotherapy Institute</t>
  </si>
  <si>
    <t>http://www.pamyotherapyinstitute.com/</t>
  </si>
  <si>
    <t>3d92d90b-7b42-ff13-ace2-4d49e033f480</t>
  </si>
  <si>
    <t>Pennsylvania NanoMaterials Commercialization Center</t>
  </si>
  <si>
    <t>http://www.pananocenter.org</t>
  </si>
  <si>
    <t>60d48402-f44e-25b2-440e-15dfca685be8</t>
  </si>
  <si>
    <t>Pennsylvania Real Estate Investment</t>
  </si>
  <si>
    <t>http://www.preit.com/</t>
  </si>
  <si>
    <t>2c3ae5e9-fcad-aeba-d514-a0b1818cac25</t>
  </si>
  <si>
    <t>Pennsylvania Real Estate Investment Trust</t>
  </si>
  <si>
    <t>https://www.preit.com/</t>
  </si>
  <si>
    <t>5f8b6505-4c01-abdb-a515-af6b0cd3ecfd</t>
  </si>
  <si>
    <t>Pennsylvania Sales Training</t>
  </si>
  <si>
    <t>http://pennsylvaniasalestraining.com</t>
  </si>
  <si>
    <t>d648c8af-69e3-46b8-527f-722fe1b5a9c9</t>
  </si>
  <si>
    <t>Pennsylvania School of Business</t>
  </si>
  <si>
    <t>http://www.psb.edu/</t>
  </si>
  <si>
    <t>af04d201-62a5-1739-546b-fdb0f5a29f72</t>
  </si>
  <si>
    <t>Pennsylvania Senate, 36th District</t>
  </si>
  <si>
    <t>http://www.legis.state.pa.us/</t>
  </si>
  <si>
    <t>7743df98-3913-9f71-e3d8-26300f91b3a7</t>
  </si>
  <si>
    <t>Pennsylvania State Employees' Retirement System</t>
  </si>
  <si>
    <t>http://sers.pa.gov/</t>
  </si>
  <si>
    <t>931e744b-2aca-1b93-00cc-a6ef23e6772d</t>
  </si>
  <si>
    <t>Pennsylvania State University</t>
  </si>
  <si>
    <t>2cac5411-f0b7-33b0-0444-7528f0612f60</t>
  </si>
  <si>
    <t>Pennsylvania State University - College of Medicine</t>
  </si>
  <si>
    <t>http://www.pennstatehershey.org/web/college/home</t>
  </si>
  <si>
    <t>d914e869-2cd2-09b1-3d8e-b671b91171ee</t>
  </si>
  <si>
    <t>Pennsylvania State University, Main Campus</t>
  </si>
  <si>
    <t>http://www.psu.edu/</t>
  </si>
  <si>
    <t>b0cfb35e-cf9d-7520-a149-ef39dffc8817</t>
  </si>
  <si>
    <t>Pennsylvania Sustainable Technologies</t>
  </si>
  <si>
    <t>015f8e74-77b3-6efe-0152-50ef697de84c</t>
  </si>
  <si>
    <t>PennTex Midstream Partners</t>
  </si>
  <si>
    <t>http://penntex.com/</t>
  </si>
  <si>
    <t>1ba66934-da87-248d-0202-2f2a37ca842a</t>
  </si>
  <si>
    <t>Pennwalt Corporation</t>
  </si>
  <si>
    <t>http://www.pennwalt.com</t>
  </si>
  <si>
    <t>c646c45e-d6bf-f63a-0915-e65c6158ea70</t>
  </si>
  <si>
    <t>PennWell Corporation</t>
  </si>
  <si>
    <t>http://www.pennwell.com</t>
  </si>
  <si>
    <t>4a842f2a-3bee-2951-da75-5ee0f72888e2</t>
  </si>
  <si>
    <t>Penny</t>
  </si>
  <si>
    <t>https://www.pennyapp.io</t>
  </si>
  <si>
    <t>1f13a4b2-514e-362d-c9ba-088fc68aa3cd</t>
  </si>
  <si>
    <t>http://www.pennydelivers.com</t>
  </si>
  <si>
    <t>2dfb7f2f-306b-4b59-6a71-1795266bc823</t>
  </si>
  <si>
    <t>Penny AB</t>
  </si>
  <si>
    <t>http://www.penny.se</t>
  </si>
  <si>
    <t>66db3738-0b33-ffb3-9e16-fc1942e8b71f</t>
  </si>
  <si>
    <t>Penny Arcade</t>
  </si>
  <si>
    <t>http://penny-arcade.com</t>
  </si>
  <si>
    <t>2e9a3f86-a8f5-307f-26af-41538f52915c</t>
  </si>
  <si>
    <t>Penny Auction Solutions</t>
  </si>
  <si>
    <t>http://www.pennyauctionsolutions.com</t>
  </si>
  <si>
    <t>bba57996-6abb-f889-cd83-b6088f06f113</t>
  </si>
  <si>
    <t>Penny Black</t>
  </si>
  <si>
    <t>http://www.pennyblack.vc</t>
  </si>
  <si>
    <t>4be6b354-da11-faa3-ca18-e8c9a88d6b7f</t>
  </si>
  <si>
    <t>Penny Cloud Technology Inc.</t>
  </si>
  <si>
    <t>http://pennycloudtechnology.com/</t>
  </si>
  <si>
    <t>83c6170b-c4f7-0aca-77ad-fd969630babd</t>
  </si>
  <si>
    <t>Penny Investor network</t>
  </si>
  <si>
    <t>http://www.pennyinvestornetwork.com</t>
  </si>
  <si>
    <t>f9b5ef35-7d90-8eb9-e661-c40755dcda73</t>
  </si>
  <si>
    <t>Penny Lane Development Trust</t>
  </si>
  <si>
    <t>http://www.pldt.org.uk/</t>
  </si>
  <si>
    <t>f4e2f9c4-0ded-4a23-4a4c-a7eb3ed3faeb</t>
  </si>
  <si>
    <t>Penny Luck</t>
  </si>
  <si>
    <t>http://pennyluckshoes.com</t>
  </si>
  <si>
    <t>57606e81-b4f8-6f82-dec1-dcc2cf23a0f0</t>
  </si>
  <si>
    <t>Penny Nickel Skateboard</t>
  </si>
  <si>
    <t>http://www.pennyboardskateboards.com/</t>
  </si>
  <si>
    <t>c395e7a6-d0d5-db45-a30f-f04aec64c4ad</t>
  </si>
  <si>
    <t>Penny Plate</t>
  </si>
  <si>
    <t>http://pennyplate.com</t>
  </si>
  <si>
    <t>b82bea1b-b09b-162a-c1ba-9bd2e612e839</t>
  </si>
  <si>
    <t>Penny Pledge</t>
  </si>
  <si>
    <t>http://pennypledge.co</t>
  </si>
  <si>
    <t>241310af-c0be-e387-53d3-babf88d52033</t>
  </si>
  <si>
    <t>Penny Press</t>
  </si>
  <si>
    <t>http://pennypress.co.uk</t>
  </si>
  <si>
    <t>c6beed6b-cb57-0201-bb63-39aa9817dc9c</t>
  </si>
  <si>
    <t>Penny Royalty</t>
  </si>
  <si>
    <t>http://pennyroyalty.co/</t>
  </si>
  <si>
    <t>ea4981d5-12c2-6c37-3176-3237cb63d024</t>
  </si>
  <si>
    <t>Penny Stock</t>
  </si>
  <si>
    <t>http://pennystocksinsiders.com/</t>
  </si>
  <si>
    <t>b5fb899f-3dd7-052a-31b8-f110639b3305</t>
  </si>
  <si>
    <t>Penny Stock Dream</t>
  </si>
  <si>
    <t>http://www.pennystockdream.com</t>
  </si>
  <si>
    <t>35ce43bb-1755-6ee3-8673-513fa1687085</t>
  </si>
  <si>
    <t>Penny Stock Whizzkid</t>
  </si>
  <si>
    <t>http://pennystockwhizzkid.com</t>
  </si>
  <si>
    <t>46a75996-ca58-84b7-899f-4c77558f5dc2</t>
  </si>
  <si>
    <t>Penny Stocks Lab</t>
  </si>
  <si>
    <t>http://pennystocks.la/</t>
  </si>
  <si>
    <t>5f004989-ae24-8f35-1bcc-d6932ddd05fc</t>
  </si>
  <si>
    <t>Penny Trail Express</t>
  </si>
  <si>
    <t>http://pennytrailexpress.com/</t>
  </si>
  <si>
    <t>f51d9600-529f-cd10-c8a0-da09c9f621a5</t>
  </si>
  <si>
    <t>Penny Window</t>
  </si>
  <si>
    <t>http://pennywindowstl.com</t>
  </si>
  <si>
    <t>fdf57daf-05e5-73bd-b155-f887bbf735fc</t>
  </si>
  <si>
    <t>Pennybox</t>
  </si>
  <si>
    <t>http://www.pennybox.com</t>
  </si>
  <si>
    <t>5ce14f56-1154-dc31-ef2a-9a3fdc922cec</t>
  </si>
  <si>
    <t>PennyCat</t>
  </si>
  <si>
    <t>https://pennycat.co</t>
  </si>
  <si>
    <t>7256b04c-a03f-ddad-da65-5e6db72c2f3d</t>
  </si>
  <si>
    <t>Pennyful.com</t>
  </si>
  <si>
    <t>http://www.pennyful.com</t>
  </si>
  <si>
    <t>f5edba9a-023c-04d1-4a4a-c883087b0679</t>
  </si>
  <si>
    <t>Pennyful.in</t>
  </si>
  <si>
    <t>http://www.pennyful.in</t>
  </si>
  <si>
    <t>317a0dbf-acef-7acc-54f8-cf44a0d5249c</t>
  </si>
  <si>
    <t>PennyGrab</t>
  </si>
  <si>
    <t>http://www.pennygrab.com</t>
  </si>
  <si>
    <t>52219c1a-ca3a-0952-5c25-25d35626b3c9</t>
  </si>
  <si>
    <t>PennyGrabber</t>
  </si>
  <si>
    <t>http://www.pennygrabber.com</t>
  </si>
  <si>
    <t>4a215c1f-10c7-7b5c-1335-3337b01a42a0</t>
  </si>
  <si>
    <t>Pennyindia</t>
  </si>
  <si>
    <t>http://www.pennyindia.com</t>
  </si>
  <si>
    <t>15672355-56ee-4213-6e66-2eb4b8d23efb</t>
  </si>
  <si>
    <t>Pennyluna - Women Fashion Jewelry</t>
  </si>
  <si>
    <t>http://pennyluna.com</t>
  </si>
  <si>
    <t>f12cc606-cbbc-c064-d954-1ba2c2a01e5f</t>
  </si>
  <si>
    <t>PennyMac Financial Services, Inc.</t>
  </si>
  <si>
    <t>http://www.pennymacusa.com</t>
  </si>
  <si>
    <t>4bb6308a-9c24-77ac-0cac-ecbd876f436b</t>
  </si>
  <si>
    <t>Pennyminder Financial Software</t>
  </si>
  <si>
    <t>http://www.pennyminder.com</t>
  </si>
  <si>
    <t>23567ca5-14b4-6584-63de-fa4b0e16e7c6</t>
  </si>
  <si>
    <t>PennyOwl Technologies, Inc.</t>
  </si>
  <si>
    <t>https://www.pennyowl.com/allowance-app/</t>
  </si>
  <si>
    <t>97b2701b-0971-ab90-5667-48c00e2068b4</t>
  </si>
  <si>
    <t>PennyPipe</t>
  </si>
  <si>
    <t>http://www.pennypipe.com</t>
  </si>
  <si>
    <t>ac21c06e-6c09-702e-c69e-2eab795063e7</t>
  </si>
  <si>
    <t>PennyPop</t>
  </si>
  <si>
    <t>http://pennypop.com/</t>
  </si>
  <si>
    <t>47f59366-c57b-9f76-e886-550f7772e6ca</t>
  </si>
  <si>
    <t>pennypost</t>
  </si>
  <si>
    <t>http://www.pennypost.me</t>
  </si>
  <si>
    <t>d4a7e4e2-2032-32b1-65fe-201840252ebf</t>
  </si>
  <si>
    <t>https://www.pennypost.me</t>
  </si>
  <si>
    <t>2773bd0f-86bd-0473-c891-b1cb54b5ebf6</t>
  </si>
  <si>
    <t>Pennywise Solutions</t>
  </si>
  <si>
    <t>http://www.pennywisesolutions.com/</t>
  </si>
  <si>
    <t>0a1be6a7-a756-fbc9-0b75-0eb0f28ca1c8</t>
  </si>
  <si>
    <t>Pennzoil</t>
  </si>
  <si>
    <t>http://www.pennzoil.com/</t>
  </si>
  <si>
    <t>f22387d0-24dc-13c0-dc24-d99e5462db5c</t>
  </si>
  <si>
    <t>Penoles</t>
  </si>
  <si>
    <t>http://www.penoles.com.mx/wportal/faces/oracle/webcenter/portalapp/pages/en/aboutus.jspx</t>
  </si>
  <si>
    <t>bdc7c63b-0ab0-25fb-adc9-10b24405f12f</t>
  </si>
  <si>
    <t>Penomet Reviewed</t>
  </si>
  <si>
    <t>http://www.penometreviewers.com/</t>
  </si>
  <si>
    <t>8fece489-2a6c-4793-59f9-789e44aa9294</t>
  </si>
  <si>
    <t>PenPal Schools</t>
  </si>
  <si>
    <t>https://www.penpalschools.com/</t>
  </si>
  <si>
    <t>6005d8e5-0e11-072a-2eb6-b941ba83b12e</t>
  </si>
  <si>
    <t>PenPalGirls</t>
  </si>
  <si>
    <t>http://penpalgirls.com</t>
  </si>
  <si>
    <t>1221d6e7-d8bf-1f15-53e4-0caee90c4492</t>
  </si>
  <si>
    <t>PenPath</t>
  </si>
  <si>
    <t>http://penpath.com</t>
  </si>
  <si>
    <t>75227f15-6187-0e27-05e3-f98597784920</t>
  </si>
  <si>
    <t>PenPencilEraser</t>
  </si>
  <si>
    <t>http://www.penpencileraser.com</t>
  </si>
  <si>
    <t>386c1f85-d881-3643-1ea6-8c0e634196b2</t>
  </si>
  <si>
    <t>Penpodium</t>
  </si>
  <si>
    <t>http://penpodium.com</t>
  </si>
  <si>
    <t>e846f5eb-1cc4-b4f2-ae94-1c2a901cd671</t>
  </si>
  <si>
    <t>Penpower Technology</t>
  </si>
  <si>
    <t>http://www.penpowerinc.com</t>
  </si>
  <si>
    <t>fbf9db02-7bb8-2e8e-30f5-7fc8936a48f3</t>
  </si>
  <si>
    <t>Penpro</t>
  </si>
  <si>
    <t>http://penpro.ie/</t>
  </si>
  <si>
    <t>7ffb290b-52a0-28a3-87f7-c1aaca6a2a93</t>
  </si>
  <si>
    <t>Penreco</t>
  </si>
  <si>
    <t>http://penreco.com</t>
  </si>
  <si>
    <t>8e202b09-d491-4d82-48e6-f48e88fb85fc</t>
  </si>
  <si>
    <t>Penrice Soda Holdings</t>
  </si>
  <si>
    <t>http://www.penrice.com.au/</t>
  </si>
  <si>
    <t>5006ef3c-2eb3-3264-60df-00cfd69ae543</t>
  </si>
  <si>
    <t>PENRITH</t>
  </si>
  <si>
    <t>http://penrithcorp.com</t>
  </si>
  <si>
    <t>4b4c4b18-9956-cba6-9c4d-0426ac1b22f5</t>
  </si>
  <si>
    <t>Penrith Motorcycle Centre</t>
  </si>
  <si>
    <t>http://www.penrithmotorcycles.com.au</t>
  </si>
  <si>
    <t>a2b9d801-a3cd-31f7-0937-df554b9e2d96</t>
  </si>
  <si>
    <t>Penrith Window &amp; Door Specialists</t>
  </si>
  <si>
    <t>http://www.penrithwindows.com.au</t>
  </si>
  <si>
    <t>796dd979-f502-7ec9-11bc-e62084ba85f5</t>
  </si>
  <si>
    <t>Penrix</t>
  </si>
  <si>
    <t>http://penrix.co/</t>
  </si>
  <si>
    <t>eb1214cf-42c7-fc71-85e5-872c23a92e3a</t>
  </si>
  <si>
    <t>Penroads</t>
  </si>
  <si>
    <t>https://penroads.com/</t>
  </si>
  <si>
    <t>bdb56f17-eb54-b97c-2417-012e43b4ad4a</t>
  </si>
  <si>
    <t>Penrod Software</t>
  </si>
  <si>
    <t>http://www.penrodcrm.com</t>
  </si>
  <si>
    <t>a34b5dec-e4ee-669c-3c97-777500985db4</t>
  </si>
  <si>
    <t>Penrose CDB</t>
  </si>
  <si>
    <t>http://penrose-cdb.com</t>
  </si>
  <si>
    <t>270aeae4-ac7d-38c2-842d-f2782b202ae4</t>
  </si>
  <si>
    <t>Penrose Hill</t>
  </si>
  <si>
    <t>http://www.penrosehill.com/</t>
  </si>
  <si>
    <t>e58c5a81-1cf4-f718-9f7f-0515d70dae9f</t>
  </si>
  <si>
    <t>Penrose Senior Care Auditors</t>
  </si>
  <si>
    <t>http://penroseseniorcareauditors.com</t>
  </si>
  <si>
    <t>af888536-07ae-ed3a-0e90-1be9398fbe01</t>
  </si>
  <si>
    <t>Penrose Studios</t>
  </si>
  <si>
    <t>http://www.penrosestudios.com/</t>
  </si>
  <si>
    <t>87185d47-39a5-80a1-56ef-a8cfbd837367</t>
  </si>
  <si>
    <t>Pensa Networks</t>
  </si>
  <si>
    <t>http://www.pensanetworks.com/</t>
  </si>
  <si>
    <t>0b92339d-24ae-1f8d-315a-2815a83c3100</t>
  </si>
  <si>
    <t>PensaÌÄå_</t>
  </si>
  <si>
    <t>http://www.pensai.com.br/portal/</t>
  </si>
  <si>
    <t>d3e34961-957b-be8e-df48-71a91007acec</t>
  </si>
  <si>
    <t>Pensacola Beach Elementary School</t>
  </si>
  <si>
    <t>http://www.pbes.org</t>
  </si>
  <si>
    <t>6f6b374b-b478-74e3-5a84-b86392a52576</t>
  </si>
  <si>
    <t>Pensacola Christian College</t>
  </si>
  <si>
    <t>http://www.pcci.edu/</t>
  </si>
  <si>
    <t>32fcb6b2-9939-2aea-983c-ef0ec7f0df3d</t>
  </si>
  <si>
    <t>Pensacola Fishing charters</t>
  </si>
  <si>
    <t>http://850screenprinting.com/</t>
  </si>
  <si>
    <t>00f252f3-c303-87d3-52d5-6e2956e765a1</t>
  </si>
  <si>
    <t>Pensacola State College</t>
  </si>
  <si>
    <t>http://www.pensacolastate.edu/</t>
  </si>
  <si>
    <t>7e2437a6-e368-88ec-b376-425d7b7a9da2</t>
  </si>
  <si>
    <t>Pensar E Fazer</t>
  </si>
  <si>
    <t>http://pensarefazer.com/</t>
  </si>
  <si>
    <t>90389ac8-c3c6-90bb-8193-407aa718ab8b</t>
  </si>
  <si>
    <t>Pensar Learning</t>
  </si>
  <si>
    <t>http://www.pensarlearning.com/</t>
  </si>
  <si>
    <t>e6bfadf3-3a9e-6dc2-472d-c411a33c216b</t>
  </si>
  <si>
    <t>Pensare</t>
  </si>
  <si>
    <t>http://www.pensare.com/</t>
  </si>
  <si>
    <t>0d333f28-b808-78e4-0a06-daa61c841fa8</t>
  </si>
  <si>
    <t>Pensato Capital LLP</t>
  </si>
  <si>
    <t>https://www.pensatocapital.com</t>
  </si>
  <si>
    <t>2dbaf812-3584-0d5e-603f-07b2bd46afaf</t>
  </si>
  <si>
    <t>PENSCO</t>
  </si>
  <si>
    <t>http://www.pensco.com</t>
  </si>
  <si>
    <t>6a315fa1-cb08-973f-00e0-5fb77ae0ba70</t>
  </si>
  <si>
    <t>Pense Startup</t>
  </si>
  <si>
    <t>http://www.pensestartup.com.br/</t>
  </si>
  <si>
    <t>7846e9c2-5805-0e9a-377a-49bb1bf59701</t>
  </si>
  <si>
    <t>Penser Consulting Limited</t>
  </si>
  <si>
    <t>https://www.penserconsulting.co.uk</t>
  </si>
  <si>
    <t>f547a75d-1509-1314-9abc-172cb73a077d</t>
  </si>
  <si>
    <t>Penshake</t>
  </si>
  <si>
    <t>http://penshake.com/</t>
  </si>
  <si>
    <t>4289d072-5f34-c532-2231-73acd38a95b3</t>
  </si>
  <si>
    <t>Penshire Media</t>
  </si>
  <si>
    <t>http://www.penshiremedia.com</t>
  </si>
  <si>
    <t>0cbc02c8-0b68-059b-8da2-b12c9d01701b</t>
  </si>
  <si>
    <t>Pensio</t>
  </si>
  <si>
    <t>http://pensio.ca/</t>
  </si>
  <si>
    <t>860ba491-aedb-1866-842a-c2f5abc1c597</t>
  </si>
  <si>
    <t>PensioenPod</t>
  </si>
  <si>
    <t>http://www.pensioenpod.nl</t>
  </si>
  <si>
    <t>63bb19f6-4272-d4b0-c67a-6e72926247a7</t>
  </si>
  <si>
    <t>Pension Dynamics Company LLC</t>
  </si>
  <si>
    <t>https://pensiondynamics.com</t>
  </si>
  <si>
    <t>a7b381e8-d41a-a676-94ae-3496dfa56621</t>
  </si>
  <si>
    <t>Pension Fund of the Christian Church</t>
  </si>
  <si>
    <t>http://www.pensionfund.org</t>
  </si>
  <si>
    <t>ff99094b-d020-ee4c-7e9f-20c41d6b25de</t>
  </si>
  <si>
    <t>Pension Insurance</t>
  </si>
  <si>
    <t>https://www.pensioncorporation.com</t>
  </si>
  <si>
    <t>980e1fa5-2d5b-56b8-2599-5ce4ddbb52b4</t>
  </si>
  <si>
    <t>Pension Pal</t>
  </si>
  <si>
    <t>http://www.pensionpal.ie</t>
  </si>
  <si>
    <t>0d3fcdf9-9db7-fe87-5173-c92e42047ec4</t>
  </si>
  <si>
    <t>Pension Partners</t>
  </si>
  <si>
    <t>http://pensionpartners.com/</t>
  </si>
  <si>
    <t>14f35b61-ef16-3a94-fd5f-a54bbe278dff</t>
  </si>
  <si>
    <t>Pension Protection Fund</t>
  </si>
  <si>
    <t>http://www.pensionprotectionfund.org.uk</t>
  </si>
  <si>
    <t>e11d0267-2017-b481-5978-1a9ccd0053b1</t>
  </si>
  <si>
    <t>Pension Real Estate Association</t>
  </si>
  <si>
    <t>https://www.prea.org/</t>
  </si>
  <si>
    <t>718aef8c-e3c2-e715-4b19-2e4945003277</t>
  </si>
  <si>
    <t>Pension Rights Center</t>
  </si>
  <si>
    <t>http://www.pensionrights.org/</t>
  </si>
  <si>
    <t>60e05e8f-885a-6ad9-b0e6-355cad08bce0</t>
  </si>
  <si>
    <t>Pension Wiser</t>
  </si>
  <si>
    <t>http://pensionwiser.com</t>
  </si>
  <si>
    <t>d67688a7-76e6-99bd-ccc2-0cd663af3faa</t>
  </si>
  <si>
    <t>PensionBee</t>
  </si>
  <si>
    <t>http://www.pensionbee.com/</t>
  </si>
  <si>
    <t>cfb6b941-eeec-75a9-3243-39fc1f81c105</t>
  </si>
  <si>
    <t>Pensionera.se</t>
  </si>
  <si>
    <t>https://pensionera.se/</t>
  </si>
  <si>
    <t>7be147b1-aa0f-88b6-672b-909a2bc01100</t>
  </si>
  <si>
    <t>Pensiono</t>
  </si>
  <si>
    <t>https://www.pensiono.se/</t>
  </si>
  <si>
    <t>11d21f3b-e01c-e5c5-adb6-4a82955fa9df</t>
  </si>
  <si>
    <t>Pensions &amp; Investments</t>
  </si>
  <si>
    <t>http://www.pionline.com/</t>
  </si>
  <si>
    <t>acacbd17-932c-dd3b-6d34-8cb0fd675183</t>
  </si>
  <si>
    <t>Pensionskraft</t>
  </si>
  <si>
    <t>http://www.pensionskraft.se/</t>
  </si>
  <si>
    <t>d536c5b9-fc1f-37f7-4666-7bc437e6faf3</t>
  </si>
  <si>
    <t>Pensiunea Melania</t>
  </si>
  <si>
    <t>http://www.melania-neamt.info</t>
  </si>
  <si>
    <t>4d2bbb19-01f3-07d2-5087-7f7469be4da7</t>
  </si>
  <si>
    <t>Pensive Ventures, Inc.</t>
  </si>
  <si>
    <t>http://www.pensiventures.com/</t>
  </si>
  <si>
    <t>69e52392-e122-dac2-9bfe-a57ff47c3530</t>
  </si>
  <si>
    <t>Penske Automotive Group</t>
  </si>
  <si>
    <t>http://www.penskeautomotive.com/</t>
  </si>
  <si>
    <t>843c6339-b1a5-98c4-1c8b-468e49932f1a</t>
  </si>
  <si>
    <t>Penske Logistics</t>
  </si>
  <si>
    <t>http://www.penskelogistics.com/</t>
  </si>
  <si>
    <t>56975dba-3e67-646e-24c1-753d554ff549</t>
  </si>
  <si>
    <t>Penske Media Corporation</t>
  </si>
  <si>
    <t>http://pmc.com</t>
  </si>
  <si>
    <t>ae910b6c-aa8d-6d1c-2c74-f2cb1099a3b1</t>
  </si>
  <si>
    <t>Penske System Inc.</t>
  </si>
  <si>
    <t>http://www.penske.com</t>
  </si>
  <si>
    <t>133600f9-8375-0647-2369-a4c84b99572b</t>
  </si>
  <si>
    <t>Pensmore, Inc.</t>
  </si>
  <si>
    <t>http://www.pensmoresoftware.com</t>
  </si>
  <si>
    <t>dafaf584-7387-8391-62f5-23532adec372</t>
  </si>
  <si>
    <t>PENSO</t>
  </si>
  <si>
    <t>http://pensoagency.com</t>
  </si>
  <si>
    <t>9a955ff9-a729-8030-48d0-1e16d460a659</t>
  </si>
  <si>
    <t>Pensoft Corporation</t>
  </si>
  <si>
    <t>http://www.pensoft.com</t>
  </si>
  <si>
    <t>67dee86b-1576-acf2-0a1a-8803fedf244a</t>
  </si>
  <si>
    <t>Pensoft Publishers</t>
  </si>
  <si>
    <t>http://www.pensoft.net/</t>
  </si>
  <si>
    <t>a92cc43e-4604-3005-3f6c-d9de7aa29d3f</t>
  </si>
  <si>
    <t>Pensole</t>
  </si>
  <si>
    <t>http://www.pensole.com</t>
  </si>
  <si>
    <t>583783b3-e793-10e2-e774-ac9813248cf3</t>
  </si>
  <si>
    <t>Penson Worldwide</t>
  </si>
  <si>
    <t>http://www.penson.com</t>
  </si>
  <si>
    <t>5090e3a8-2ce0-a1fa-d5c5-0a8fc68230de</t>
  </si>
  <si>
    <t>PensoPay</t>
  </si>
  <si>
    <t>http://www.pensopay.com</t>
  </si>
  <si>
    <t>4b7826c8-c540-59b3-6e74-1ef6e336c28d</t>
  </si>
  <si>
    <t>Penspen</t>
  </si>
  <si>
    <t>http://www.penspen.com/</t>
  </si>
  <si>
    <t>050f5d8a-bcc5-a41a-d07f-6afe183e93f8</t>
  </si>
  <si>
    <t>Pensqr</t>
  </si>
  <si>
    <t>http://www.pensqr.com</t>
  </si>
  <si>
    <t>0d37a62b-bb64-ea55-759b-805f11df4ac8</t>
  </si>
  <si>
    <t>Penster Docs LLC</t>
  </si>
  <si>
    <t>http://www.pensterdocs.com</t>
  </si>
  <si>
    <t>4c978f1a-5947-4a06-ff06-9e4c472497bc</t>
  </si>
  <si>
    <t>Penstripe</t>
  </si>
  <si>
    <t>http://penstripe.co.uk/</t>
  </si>
  <si>
    <t>2a822e6d-b91c-b639-344e-9bfee017418b</t>
  </si>
  <si>
    <t>PensXpress</t>
  </si>
  <si>
    <t>http://www.pensxpress.com/</t>
  </si>
  <si>
    <t>9a25ac26-d304-a17c-9a93-411338c908eb</t>
  </si>
  <si>
    <t>Penta</t>
  </si>
  <si>
    <t>http://www.penta.ch</t>
  </si>
  <si>
    <t>66a66a71-15f4-d093-ccb9-8a90f077f78c</t>
  </si>
  <si>
    <t>http://www.getpenta.com</t>
  </si>
  <si>
    <t>56c11d3e-b294-71c0-8b27-7c2f8554a1b1</t>
  </si>
  <si>
    <t>Penta Capital</t>
  </si>
  <si>
    <t>http://www.pentacapital.com</t>
  </si>
  <si>
    <t>122169e6-8903-6b15-a3f4-c95d786a295d</t>
  </si>
  <si>
    <t>Penta County Joint Vocational School</t>
  </si>
  <si>
    <t>http://www.pentacareercenter.org/</t>
  </si>
  <si>
    <t>4c8d2671-ed93-13f9-6312-328dbabef28c</t>
  </si>
  <si>
    <t>PENTA Engineering</t>
  </si>
  <si>
    <t>http://www.pentaengr.com/</t>
  </si>
  <si>
    <t>c2ee63af-3d3c-db2b-c507-8893a76a5570</t>
  </si>
  <si>
    <t>Penta Global</t>
  </si>
  <si>
    <t>https://www.penta-global.com/</t>
  </si>
  <si>
    <t>edba2d2a-3aae-27d2-3926-1b85c65a87f7</t>
  </si>
  <si>
    <t>Penta Investments</t>
  </si>
  <si>
    <t>http://www.pentainvestments.com/</t>
  </si>
  <si>
    <t>7dda3ef4-1a4a-80e7-2c93-e53f29aaa1f7</t>
  </si>
  <si>
    <t>Penta Mezzanine Fund</t>
  </si>
  <si>
    <t>http://www.pentamezz.com</t>
  </si>
  <si>
    <t>2639e603-16db-beeb-1021-91cd193611eb</t>
  </si>
  <si>
    <t>Penta Press</t>
  </si>
  <si>
    <t>http://www.pentapress.net/login/login.php</t>
  </si>
  <si>
    <t>83ce2cae-578d-a995-e628-0576097141ab</t>
  </si>
  <si>
    <t>Penta press Korea</t>
  </si>
  <si>
    <t>http://pentapress.co.kr/</t>
  </si>
  <si>
    <t>410ebb50-1c7f-3e49-1d3f-57c74beca51d</t>
  </si>
  <si>
    <t>Penta Robotics</t>
  </si>
  <si>
    <t>http://pentarobotics.com/</t>
  </si>
  <si>
    <t>393e94b3-5162-21fd-bddf-5f1d22fd6260</t>
  </si>
  <si>
    <t>Penta Security Systems</t>
  </si>
  <si>
    <t>https://www.pentasecurity.com/</t>
  </si>
  <si>
    <t>61f7344f-4f45-5919-7991-8bae0b0d776a</t>
  </si>
  <si>
    <t>Pentadesk Technologies LLP</t>
  </si>
  <si>
    <t>http://pentadesk.com/</t>
  </si>
  <si>
    <t>7907e5ec-fd9e-1e37-bfd8-a8e51d5978b4</t>
  </si>
  <si>
    <t>Pentafour Softwares and Exports Ltd</t>
  </si>
  <si>
    <t>http://www.pentafour.com</t>
  </si>
  <si>
    <t>a86835bb-3ace-1bba-9abf-3085f8faac36</t>
  </si>
  <si>
    <t>Pentagon</t>
  </si>
  <si>
    <t>http://www.getpentagon.com.au</t>
  </si>
  <si>
    <t>b306dddb-68c4-64ed-a89c-80b185a5e369</t>
  </si>
  <si>
    <t>https://www.pentagonhome.com</t>
  </si>
  <si>
    <t>43c59344-78cb-1857-ff29-404ffa332d19</t>
  </si>
  <si>
    <t>Pentagon Chemicals</t>
  </si>
  <si>
    <t>http://www.pentagonchemicals.co.uk</t>
  </si>
  <si>
    <t>d1732702-3acf-5259-59d5-74d254698b70</t>
  </si>
  <si>
    <t>Pentagon Federal Credit Union</t>
  </si>
  <si>
    <t>https://www.penfed.org</t>
  </si>
  <si>
    <t>294a6af5-766f-864c-3ff4-4b702ab3682b</t>
  </si>
  <si>
    <t>Pentagon Motor</t>
  </si>
  <si>
    <t>http://www.pentagon-group.co.uk</t>
  </si>
  <si>
    <t>e01eb0c9-0913-7ed4-675d-2d549ff4fd96</t>
  </si>
  <si>
    <t>Pentagon Performance</t>
  </si>
  <si>
    <t>http://www.pentagonperformance.com</t>
  </si>
  <si>
    <t>886b564a-b711-e145-00b4-5bfd3d558d32</t>
  </si>
  <si>
    <t>Pentagon Solutions</t>
  </si>
  <si>
    <t>https://www.pentame.com/</t>
  </si>
  <si>
    <t>ed4b4d1f-99d3-3e9c-b886-a56d8aac18aa</t>
  </si>
  <si>
    <t>Pentagon Technologies</t>
  </si>
  <si>
    <t>http://www.pen-tec.com</t>
  </si>
  <si>
    <t>29f6f7bd-2892-06b3-73f3-d01ced6bb9a6</t>
  </si>
  <si>
    <t>Pentagram</t>
  </si>
  <si>
    <t>http://www.pentagram.com</t>
  </si>
  <si>
    <t>221f24fb-8b7a-36c0-7c84-311cd99efcb3</t>
  </si>
  <si>
    <t>Pentaho</t>
  </si>
  <si>
    <t>http://www.pentaho.com</t>
  </si>
  <si>
    <t>b372ed01-8de0-fbda-e8f5-3ea709b80595</t>
  </si>
  <si>
    <t>Pentahold</t>
  </si>
  <si>
    <t>http://www.pentahold.eu</t>
  </si>
  <si>
    <t>0f2ecaa1-104d-7bf2-a0da-b97061fc6de0</t>
  </si>
  <si>
    <t>Pentair</t>
  </si>
  <si>
    <t>http://www.pentair.com</t>
  </si>
  <si>
    <t>e92ae187-b661-c007-b5f6-8cb6c2dbfa82</t>
  </si>
  <si>
    <t>Pentair Aquatic Eco-Systems</t>
  </si>
  <si>
    <t>http://pentairaes.com/</t>
  </si>
  <si>
    <t>165799a2-a8cf-3ed4-a6bc-ccc9a68b727e</t>
  </si>
  <si>
    <t>Pentair Thermal Management</t>
  </si>
  <si>
    <t>http://www.pentairthermal.com</t>
  </si>
  <si>
    <t>1e9f5b26-68a9-332f-057e-e96c22c3d87b</t>
  </si>
  <si>
    <t>Pental Surfaces</t>
  </si>
  <si>
    <t>http://www.pentalonline.com/</t>
  </si>
  <si>
    <t>b6ec3dc6-4068-0760-36e2-ff32b4ab4f35</t>
  </si>
  <si>
    <t>Pentalabbs</t>
  </si>
  <si>
    <t>http://www.pentalabbs-accelerator.com/</t>
  </si>
  <si>
    <t>c531f3ed-1d57-9458-d0bf-27b1eebd4337</t>
  </si>
  <si>
    <t>Pentalog</t>
  </si>
  <si>
    <t>https://www.pentalog.com/</t>
  </si>
  <si>
    <t>cd31e439-8bbf-d43b-24b9-7a094217ea92</t>
  </si>
  <si>
    <t>Pentalogic Technology</t>
  </si>
  <si>
    <t>http://www.pentalogic.net</t>
  </si>
  <si>
    <t>8f3d26b5-1a51-150f-19f5-7bfa36f270f0</t>
  </si>
  <si>
    <t>PentaLoop</t>
  </si>
  <si>
    <t>http://www.pentaloop.com</t>
  </si>
  <si>
    <t>85118b2f-f1bd-a1c4-e446-bcbc8e7e9741</t>
  </si>
  <si>
    <t>Pentalum Technologies</t>
  </si>
  <si>
    <t>http://www.pentalum.com</t>
  </si>
  <si>
    <t>3edb3e91-7649-7257-1459-9aec668463df</t>
  </si>
  <si>
    <t>Pentalver Transport Ltd.</t>
  </si>
  <si>
    <t>https://www.pentalver.com/</t>
  </si>
  <si>
    <t>3da710a9-ac2a-d804-a31a-e0653f7a835c</t>
  </si>
  <si>
    <t>Pentana Limited</t>
  </si>
  <si>
    <t>http://www.pentana.com/</t>
  </si>
  <si>
    <t>0219168d-dd0a-7cb2-b0b4-69dc41d2c279</t>
  </si>
  <si>
    <t>Pentana Solutions</t>
  </si>
  <si>
    <t>http://www.pentanasolutions.com</t>
  </si>
  <si>
    <t>4274d73a-2c71-383f-fca3-0070a14617a3</t>
  </si>
  <si>
    <t>Pentangle Internet Liited</t>
  </si>
  <si>
    <t>http://www.pentangle.co.uk</t>
  </si>
  <si>
    <t>979db74b-474f-6304-3800-af6a18a7a65e</t>
  </si>
  <si>
    <t>PentaSafe</t>
  </si>
  <si>
    <t>http://www.penta-safe.com</t>
  </si>
  <si>
    <t>887e8cd7-763b-4ecb-2ce0-59fe9b8954ee</t>
  </si>
  <si>
    <t>Pentasoft</t>
  </si>
  <si>
    <t>http://pentasoft.es</t>
  </si>
  <si>
    <t>41d5f0f1-fb30-cf2d-34df-84fca2fc4cbd</t>
  </si>
  <si>
    <t>Pentasonics</t>
  </si>
  <si>
    <t>http://www.pentasonics.eu</t>
  </si>
  <si>
    <t>ebec4dfd-c90c-27c6-8792-ee1cc8a8e8e3</t>
  </si>
  <si>
    <t>Pentastar Aviation</t>
  </si>
  <si>
    <t>http://www.pentastaraviation.com/</t>
  </si>
  <si>
    <t>daf175f9-9b4b-bcb5-ca18-da000f8534f3</t>
  </si>
  <si>
    <t>Pentastudio</t>
  </si>
  <si>
    <t>http://www.pentastudio.it</t>
  </si>
  <si>
    <t>fa31c4e0-6884-4228-3185-d28143321a0a</t>
  </si>
  <si>
    <t>Pentation Analytics</t>
  </si>
  <si>
    <t>http://www.pentationanalytics.com/</t>
  </si>
  <si>
    <t>bc400441-6da3-cde4-c84a-c6806c54c5ae</t>
  </si>
  <si>
    <t>PentaTonic Networks</t>
  </si>
  <si>
    <t>http://www.pentatonicnetworks.com</t>
  </si>
  <si>
    <t>5fac0ebf-0878-0fcd-ef2d-9baeb623849c</t>
  </si>
  <si>
    <t>Pentaur Consulting</t>
  </si>
  <si>
    <t>http://pentaurconsulting.com/</t>
  </si>
  <si>
    <t>3f378666-bc99-c978-0a44-19146e4052f6</t>
  </si>
  <si>
    <t>Pentavere Research Group</t>
  </si>
  <si>
    <t>http://www.pentavere.com</t>
  </si>
  <si>
    <t>fcd36699-da20-35fc-d4cf-4af55b6c9950</t>
  </si>
  <si>
    <t>Pentax Medical</t>
  </si>
  <si>
    <t>https://www.pentaxmedical.com</t>
  </si>
  <si>
    <t>879b9cdb-ca4f-7d59-52de-8b16b7ab5f71</t>
  </si>
  <si>
    <t>PentaxWebstore</t>
  </si>
  <si>
    <t>http://www.pentaxwebstore.com/</t>
  </si>
  <si>
    <t>1342f93f-8244-403d-6aca-9f2748754630</t>
  </si>
  <si>
    <t>Pentec Health</t>
  </si>
  <si>
    <t>http://www.pentechealth.com</t>
  </si>
  <si>
    <t>039c37ef-e6b7-b9fa-58b7-b04e9705e5fb</t>
  </si>
  <si>
    <t>PenTec Robotics</t>
  </si>
  <si>
    <t>http://pentecrobotics.com/</t>
  </si>
  <si>
    <t>b7c5c264-7524-3da8-d52b-40af511b90b0</t>
  </si>
  <si>
    <t>Pentech Financial Services</t>
  </si>
  <si>
    <t>http://www.pentechfinancial.com</t>
  </si>
  <si>
    <t>3562e021-20df-8c83-b71d-94a56c206dfc</t>
  </si>
  <si>
    <t>Pentech Ventures</t>
  </si>
  <si>
    <t>http://www.pentechvc.com</t>
  </si>
  <si>
    <t>ffb3c51b-cb16-f3fa-dcae-d4f6311b160b</t>
  </si>
  <si>
    <t>Pentecost University</t>
  </si>
  <si>
    <t>http://www.pentvars.edu.gh</t>
  </si>
  <si>
    <t>966443f0-d4d8-4bef-3ad3-13de24bafd89</t>
  </si>
  <si>
    <t>Pentek</t>
  </si>
  <si>
    <t>http://pentek.com/</t>
  </si>
  <si>
    <t>1c3aa76c-83aa-8379-1d3a-cb01bbdacb6c</t>
  </si>
  <si>
    <t>Pentel</t>
  </si>
  <si>
    <t>http://www.pentel.com</t>
  </si>
  <si>
    <t>45cc8837-1fad-1383-7cce-53a81dc886f6</t>
  </si>
  <si>
    <t>Penteo Surround, Inc</t>
  </si>
  <si>
    <t>http://perfectsurround.com</t>
  </si>
  <si>
    <t>fe4a3d29-9420-0d7a-353d-9dfef8d2cc71</t>
  </si>
  <si>
    <t>Pentest</t>
  </si>
  <si>
    <t>http://www.pentest.co.uk/</t>
  </si>
  <si>
    <t>19bd7460-3764-7b6f-9060-ffbb705bb7ce</t>
  </si>
  <si>
    <t>PENTESTON</t>
  </si>
  <si>
    <t>http://www.penteston.com/</t>
  </si>
  <si>
    <t>ed453c34-01be-9d81-9ca3-acbee64cbd45</t>
  </si>
  <si>
    <t>Pentex-Schweizer Circuits</t>
  </si>
  <si>
    <t>http://www.pentex-schweizer.com.sg/</t>
  </si>
  <si>
    <t>56bfd33c-dc7e-5254-2be7-a271c2bbb457</t>
  </si>
  <si>
    <t>Penthera Partners</t>
  </si>
  <si>
    <t>http://www.penthera.com</t>
  </si>
  <si>
    <t>241431ed-473c-150e-cf10-67ebaf45f723</t>
  </si>
  <si>
    <t>Penthera Technologies</t>
  </si>
  <si>
    <t>http://penthera.com</t>
  </si>
  <si>
    <t>240c613a-f46d-073d-ec0a-394f4bc86ea2</t>
  </si>
  <si>
    <t>Penthouse Media Group</t>
  </si>
  <si>
    <t>http://penthouse.com/</t>
  </si>
  <si>
    <t>58e6ae06-71db-9f6c-8a50-b9d9e9a63643</t>
  </si>
  <si>
    <t>Pentian, LLC</t>
  </si>
  <si>
    <t>http://pentian.com</t>
  </si>
  <si>
    <t>82ad06c2-0d9e-cd59-37c3-33523c2af40f</t>
  </si>
  <si>
    <t>Pentius Group</t>
  </si>
  <si>
    <t>https://www.pentius.com</t>
  </si>
  <si>
    <t>b639379b-effc-a31a-c0fb-4f80e9c6328e</t>
  </si>
  <si>
    <t>Pentland Brands plc</t>
  </si>
  <si>
    <t>http://www.pentland.com</t>
  </si>
  <si>
    <t>d79fb816-b2c2-9149-341c-085b9dbd89ab</t>
  </si>
  <si>
    <t>Pentland Group</t>
  </si>
  <si>
    <t>http://www.pentland.com/</t>
  </si>
  <si>
    <t>86fd6115-1002-bd5d-6c80-adfccb7e985a</t>
  </si>
  <si>
    <t>Penton</t>
  </si>
  <si>
    <t>http://www.penton.com</t>
  </si>
  <si>
    <t>cfccec74-2c06-b4fc-2e42-724f238beb9f</t>
  </si>
  <si>
    <t>pentotype</t>
  </si>
  <si>
    <t>http://www.pentotype.com</t>
  </si>
  <si>
    <t>98bbcd2e-51b2-4a36-511b-37f670628525</t>
  </si>
  <si>
    <t>Pentui</t>
  </si>
  <si>
    <t>http://www.pentui.kr/</t>
  </si>
  <si>
    <t>8b9fa151-2af5-c1cb-5c9b-a953590a00de</t>
  </si>
  <si>
    <t>Pentura</t>
  </si>
  <si>
    <t>http://www.pentura.com/</t>
  </si>
  <si>
    <t>96f88810-c981-e79a-7131-f77546220422</t>
  </si>
  <si>
    <t>Pentwin</t>
  </si>
  <si>
    <t>http://www.pentwin.co.uk</t>
  </si>
  <si>
    <t>6dbcdc05-73ad-9ce7-0410-7d2260b13807</t>
  </si>
  <si>
    <t>Penultimate</t>
  </si>
  <si>
    <t>http://evernote.com/penultimate//</t>
  </si>
  <si>
    <t>c1521dbe-8af9-daa2-d630-da6f5599c0d6</t>
  </si>
  <si>
    <t>Penultimate Brews, LLC.</t>
  </si>
  <si>
    <t>http://penultimatebrews.com</t>
  </si>
  <si>
    <t>ea8470c3-0dfd-de73-0958-ca68786f307e</t>
  </si>
  <si>
    <t>Penum</t>
  </si>
  <si>
    <t>http://www.penum.co.uk</t>
  </si>
  <si>
    <t>0ab95392-8dbe-7933-30aa-43a58a937ed6</t>
  </si>
  <si>
    <t>Penumbra</t>
  </si>
  <si>
    <t>http://penumbrainc.com</t>
  </si>
  <si>
    <t>4b669964-1299-83a7-0f34-96344f363227</t>
  </si>
  <si>
    <t>Penumbra Digital</t>
  </si>
  <si>
    <t>http://www.penumbradigital.net/</t>
  </si>
  <si>
    <t>0e784674-f653-5388-271a-f6addd1bf098</t>
  </si>
  <si>
    <t>Penwest Pharmaceuticals</t>
  </si>
  <si>
    <t>http://www.penwest.com</t>
  </si>
  <si>
    <t>65af2a6e-19b8-377a-4dd0-d8e98dec37b6</t>
  </si>
  <si>
    <t>Penwithme</t>
  </si>
  <si>
    <t>http://www.penwithme.com</t>
  </si>
  <si>
    <t>c1a9ab86-f1ff-f703-d316-989f852efd00</t>
  </si>
  <si>
    <t>PENXO</t>
  </si>
  <si>
    <t>http://www.penxo.com</t>
  </si>
  <si>
    <t>75a5c778-4ade-43bc-43d1-f54133491b3e</t>
  </si>
  <si>
    <t>Penxy</t>
  </si>
  <si>
    <t>http://penxy.com</t>
  </si>
  <si>
    <t>85e6d6cc-1c9a-2fdc-6829-23d31430a188</t>
  </si>
  <si>
    <t>Penyakitan</t>
  </si>
  <si>
    <t>http://www.penyakitan.com</t>
  </si>
  <si>
    <t>4571d307-7bb3-eef4-da98-272d894e7086</t>
  </si>
  <si>
    <t>Penyakitmu</t>
  </si>
  <si>
    <t>http://penyakitmu.web.id/</t>
  </si>
  <si>
    <t>8b4c8f0d-81f3-2e52-b527-a4ccecf5aade</t>
  </si>
  <si>
    <t>Penyo Pal</t>
  </si>
  <si>
    <t>http://www.penyopal.com</t>
  </si>
  <si>
    <t>b8827005-9cea-566f-a7ec-d4892270eaf2</t>
  </si>
  <si>
    <t>Penza Perception Lab</t>
  </si>
  <si>
    <t>http://www.penzagroup.com/</t>
  </si>
  <si>
    <t>ad0153c7-4076-38db-2e79-34050d46aa1d</t>
  </si>
  <si>
    <t>Penzata</t>
  </si>
  <si>
    <t>http://penzata.com/</t>
  </si>
  <si>
    <t>d2180c43-aa88-981e-931e-69818d490f04</t>
  </si>
  <si>
    <t>Penzu</t>
  </si>
  <si>
    <t>https://penzu.com</t>
  </si>
  <si>
    <t>004d52fb-a2bd-a90f-fce7-e0ef27558bd8</t>
  </si>
  <si>
    <t>PEO</t>
  </si>
  <si>
    <t>http://www.peo.on.ca</t>
  </si>
  <si>
    <t>ac86c8e5-60ac-ce0c-de00-f914864f3940</t>
  </si>
  <si>
    <t>PEO Canada</t>
  </si>
  <si>
    <t>http://www.peocanada.com</t>
  </si>
  <si>
    <t>5c6bae92-7968-2edc-9ed9-7d041c212d9f</t>
  </si>
  <si>
    <t>Peocon</t>
  </si>
  <si>
    <t>http://www.peocon.is</t>
  </si>
  <si>
    <t>2d173495-246a-a7ff-9a1b-28d492529670</t>
  </si>
  <si>
    <t>Peon</t>
  </si>
  <si>
    <t>http://www.peon.dk</t>
  </si>
  <si>
    <t>3f1acf06-7f24-4d7f-0181-898a41065ce0</t>
  </si>
  <si>
    <t>PeonTV</t>
  </si>
  <si>
    <t>http://www.peontv.com</t>
  </si>
  <si>
    <t>aad2af72-dd05-66fd-f234-47cf146b2e17</t>
  </si>
  <si>
    <t>Peonut</t>
  </si>
  <si>
    <t>http://peonuts.com</t>
  </si>
  <si>
    <t>d8bc86cd-1c7e-3628-3ec2-3d2b4525cc52</t>
  </si>
  <si>
    <t>Peoople</t>
  </si>
  <si>
    <t>http://peoople.co/</t>
  </si>
  <si>
    <t>5235c101-0fa7-da5a-03e1-f776b29554ba</t>
  </si>
  <si>
    <t>Peoplbrain.fr</t>
  </si>
  <si>
    <t>http://www.peoplbrain.fr</t>
  </si>
  <si>
    <t>2002fe98-26bf-4e61-efee-54cd6393772a</t>
  </si>
  <si>
    <t>People &amp; Baby</t>
  </si>
  <si>
    <t>http://www.people-and-baby.com/</t>
  </si>
  <si>
    <t>de767d81-5b30-351c-2de2-744cfaf48a2c</t>
  </si>
  <si>
    <t>People &amp; Code</t>
  </si>
  <si>
    <t>https://peopleandcode.com/</t>
  </si>
  <si>
    <t>1dff5620-3bea-022b-f913-d71f6247dfe3</t>
  </si>
  <si>
    <t>People Acquisition &amp; Retention</t>
  </si>
  <si>
    <t>http://www.parprogram.com</t>
  </si>
  <si>
    <t>c6b38c42-4001-6497-fb11-90084e0f168e</t>
  </si>
  <si>
    <t>People Analytics Inc.</t>
  </si>
  <si>
    <t>https://www.peopleanalytics.ca</t>
  </si>
  <si>
    <t>bca7f0cc-9c27-054c-bec7-2d035f4379c0</t>
  </si>
  <si>
    <t>People and Pages</t>
  </si>
  <si>
    <t>http://www.peopleandpages.com</t>
  </si>
  <si>
    <t>a904ccc7-689c-1147-de9f-415e87b7e94e</t>
  </si>
  <si>
    <t>People and Stuff</t>
  </si>
  <si>
    <t>http://www.peopleandstuff.com/about</t>
  </si>
  <si>
    <t>4062852c-1c97-b972-4939-e0ab9649eb71</t>
  </si>
  <si>
    <t>People are Awesome</t>
  </si>
  <si>
    <t>http://www.peopleareawesome.com/</t>
  </si>
  <si>
    <t>ac0bc633-e314-cca5-022e-af32748d8a69</t>
  </si>
  <si>
    <t>People as a Service</t>
  </si>
  <si>
    <t>http://peopleasaservice.co/</t>
  </si>
  <si>
    <t>9ab5252d-5494-3d63-f02c-51b0fc723488</t>
  </si>
  <si>
    <t>People Builders</t>
  </si>
  <si>
    <t>http://people-builders.com</t>
  </si>
  <si>
    <t>819766bf-78a6-91e7-c240-e5667a3399eb</t>
  </si>
  <si>
    <t>People Capital</t>
  </si>
  <si>
    <t>http://www.people2capital.com</t>
  </si>
  <si>
    <t>d7d3753b-00f7-6e43-6467-4648bb7cb952</t>
  </si>
  <si>
    <t>People Centric</t>
  </si>
  <si>
    <t>http://www.people-centric.fr</t>
  </si>
  <si>
    <t>05287872-7080-7d25-f17c-2fb7ccea620e</t>
  </si>
  <si>
    <t>People Communicate Ltd</t>
  </si>
  <si>
    <t>http://peoplecommunicateltd.com</t>
  </si>
  <si>
    <t>11b42bba-b010-8c2b-dec0-2fc85d50cea6</t>
  </si>
  <si>
    <t>People Connect People</t>
  </si>
  <si>
    <t>http://www.peopleconnectpeople.com</t>
  </si>
  <si>
    <t>5da8d6c5-56f7-ebc6-d450-f287b451107a</t>
  </si>
  <si>
    <t>People Data Labs</t>
  </si>
  <si>
    <t>https://www.peopledatalabs.com</t>
  </si>
  <si>
    <t>d4e29d0c-6eec-62ee-64e5-53228b304533</t>
  </si>
  <si>
    <t>People Education</t>
  </si>
  <si>
    <t>http://peopleedu.in/</t>
  </si>
  <si>
    <t>eb9de199-7ba9-aaa1-5f1f-eb8e60d16ef5</t>
  </si>
  <si>
    <t>People for Earth</t>
  </si>
  <si>
    <t>http://www.people4earth.org/</t>
  </si>
  <si>
    <t>7ddb1fc2-5514-a6a9-cd19-aa24bd9e9996</t>
  </si>
  <si>
    <t>People for Parity</t>
  </si>
  <si>
    <t>http://peopleforparity.org/</t>
  </si>
  <si>
    <t>e04a5503-7db1-5aad-1f2b-0460412ff336</t>
  </si>
  <si>
    <t>People For the American Way</t>
  </si>
  <si>
    <t>http://www.pfaw.org/</t>
  </si>
  <si>
    <t>3ce6fe30-50c8-7138-3330-74ea181d8adb</t>
  </si>
  <si>
    <t>People Group</t>
  </si>
  <si>
    <t>http://www.people-group.com/</t>
  </si>
  <si>
    <t>066ff477-f3a8-fd86-88a3-4d03c8c2fb89</t>
  </si>
  <si>
    <t>People In Hollywood</t>
  </si>
  <si>
    <t>http://www.peopleinhollywood.com</t>
  </si>
  <si>
    <t>ca246f72-e567-f02f-7761-49072bbe8a10</t>
  </si>
  <si>
    <t>People In Tech AB</t>
  </si>
  <si>
    <t>http://www.peopleintech.se/</t>
  </si>
  <si>
    <t>7da7e294-b435-e611-960c-f6ceb939a76c</t>
  </si>
  <si>
    <t>People Innovations</t>
  </si>
  <si>
    <t>https://peopleinnovations.com.au</t>
  </si>
  <si>
    <t>dcd88d0c-6482-1702-80de-9e111ddda6b9</t>
  </si>
  <si>
    <t>People Innovators</t>
  </si>
  <si>
    <t>http://www.peopleinnovators.com/</t>
  </si>
  <si>
    <t>af341dc1-e85b-5223-e05a-0f6d776a4d3e</t>
  </si>
  <si>
    <t>People Interactive (India)</t>
  </si>
  <si>
    <t>http://www.shaadi.com</t>
  </si>
  <si>
    <t>95ab2315-f35c-d40d-cd97-939270a0f583</t>
  </si>
  <si>
    <t>People Lynx</t>
  </si>
  <si>
    <t>http://peoplelynx.co.in/</t>
  </si>
  <si>
    <t>478203cd-edd8-3fe0-447e-9bd089579844</t>
  </si>
  <si>
    <t>People Matrimony</t>
  </si>
  <si>
    <t>http://www.peoplematrimony.com</t>
  </si>
  <si>
    <t>b21bbcad-6b42-70a1-a3dd-8705343ded83</t>
  </si>
  <si>
    <t>People Matters (Leeds) CIC</t>
  </si>
  <si>
    <t>http://peoplemattersleeds.co.uk/</t>
  </si>
  <si>
    <t>60fdc90a-8ae4-a96d-ee41-08bbfdf1605e</t>
  </si>
  <si>
    <t>People Media</t>
  </si>
  <si>
    <t>http://www.peoplemedia.com</t>
  </si>
  <si>
    <t>c5d1f9ef-399f-2c48-3a5b-a266d1797302</t>
  </si>
  <si>
    <t>http://www.peoplemedia.com/</t>
  </si>
  <si>
    <t>66ac9e38-c1bb-6405-a1aa-6ff6f4ac1f86</t>
  </si>
  <si>
    <t>People Network</t>
  </si>
  <si>
    <t>http://www.thepeoplenetwork.co.uk</t>
  </si>
  <si>
    <t>1eec9a04-b4ae-8a37-59a8-28c8032cf7ce</t>
  </si>
  <si>
    <t>People of Color in Tech</t>
  </si>
  <si>
    <t>http://peopleofcolorintech.com/</t>
  </si>
  <si>
    <t>d7646ac0-1a9e-1e2f-b13f-cb5be3fd3c6b</t>
  </si>
  <si>
    <t>People on Sked</t>
  </si>
  <si>
    <t>https://www.peopleonsked.com</t>
  </si>
  <si>
    <t>ce377e49-5775-de85-1a57-689dcbecf80c</t>
  </si>
  <si>
    <t>People Onboard</t>
  </si>
  <si>
    <t>http://www.people-onboard.com</t>
  </si>
  <si>
    <t>c01f23c6-d3e3-b6ac-c19d-e0903e290e7d</t>
  </si>
  <si>
    <t>People Operating Technology</t>
  </si>
  <si>
    <t>http://www.peopleoperatingtechnology.com</t>
  </si>
  <si>
    <t>a5a45816-e0a9-1dc3-7643-f511d46296f7</t>
  </si>
  <si>
    <t>People Pattern</t>
  </si>
  <si>
    <t>http://peoplepattern.com</t>
  </si>
  <si>
    <t>eba013ad-ca03-e5b1-a837-a8a067e189c2</t>
  </si>
  <si>
    <t>PEOPLE PEOPLE</t>
  </si>
  <si>
    <t>http://www.peoplepeople.com</t>
  </si>
  <si>
    <t>47cb17e9-3899-7185-c2b4-532d4f46d892</t>
  </si>
  <si>
    <t>People Point Networks</t>
  </si>
  <si>
    <t>http://peoplepointnetworks.com</t>
  </si>
  <si>
    <t>c0a1d4c7-c4c9-bc92-177b-167deb7483d0</t>
  </si>
  <si>
    <t>People Potential</t>
  </si>
  <si>
    <t>http://peoplepotential.com/</t>
  </si>
  <si>
    <t>a3731349-9d4b-3e3c-a06e-7f7182af1995</t>
  </si>
  <si>
    <t>People Power</t>
  </si>
  <si>
    <t>http://www.peoplepowerco.com</t>
  </si>
  <si>
    <t>e8146786-1e53-8c74-8bb6-68b2dbc9906f</t>
  </si>
  <si>
    <t>People Power App</t>
  </si>
  <si>
    <t>http://www.peoplepowerapp.com</t>
  </si>
  <si>
    <t>1b635fdd-f3f3-c151-5d82-f57ae5d8f086</t>
  </si>
  <si>
    <t>People Pro - Chile</t>
  </si>
  <si>
    <t>http://peoplepro.cl</t>
  </si>
  <si>
    <t>c3279f5c-1e52-0673-2ad8-570a468da23b</t>
  </si>
  <si>
    <t>People Products</t>
  </si>
  <si>
    <t>http://peopleproducts.co/</t>
  </si>
  <si>
    <t>f125af7c-f875-7b38-74ec-e1b1d169ba41</t>
  </si>
  <si>
    <t>People Publishing</t>
  </si>
  <si>
    <t>http://www.peoplepublishing.com/</t>
  </si>
  <si>
    <t>df8d3bf7-ed23-c18e-1c2a-dd6bde2cbba6</t>
  </si>
  <si>
    <t>People School</t>
  </si>
  <si>
    <t>http://www.people.school</t>
  </si>
  <si>
    <t>67de892e-3b45-d658-faba-d129eb440e62</t>
  </si>
  <si>
    <t>People Shield</t>
  </si>
  <si>
    <t>http://www.peopleshield.com</t>
  </si>
  <si>
    <t>536df46d-8a7d-b181-4f1c-e79aabc41336</t>
  </si>
  <si>
    <t>People Sports - Never Empty</t>
  </si>
  <si>
    <t>http://www.neveremptyapp.com</t>
  </si>
  <si>
    <t>cc64ef40-cf56-d124-72be-e8ea95eeb21e</t>
  </si>
  <si>
    <t>People Squared</t>
  </si>
  <si>
    <t>http://www.people-squared.com/en/</t>
  </si>
  <si>
    <t>8564e42f-55a5-1471-8d45-803343de059f</t>
  </si>
  <si>
    <t>People Tech</t>
  </si>
  <si>
    <t>http://peopletechgroup.com</t>
  </si>
  <si>
    <t>a65242bd-7bb0-7363-90aa-29f0c1a72fc9</t>
  </si>
  <si>
    <t>People The Vision</t>
  </si>
  <si>
    <t>http://www.thepeoplevision.com</t>
  </si>
  <si>
    <t>f670b261-63fc-c20e-665c-9dfde4bce2a1</t>
  </si>
  <si>
    <t>People to People International</t>
  </si>
  <si>
    <t>http://www.ptpi.org/</t>
  </si>
  <si>
    <t>a7d5dbb7-53c6-53c4-6b6e-a5cae9c0a571</t>
  </si>
  <si>
    <t>People to Remember</t>
  </si>
  <si>
    <t>http://www.people2remember.com</t>
  </si>
  <si>
    <t>846463ff-06c5-218f-8476-d6f8d3eb4100</t>
  </si>
  <si>
    <t>People Ventures</t>
  </si>
  <si>
    <t>http://www.sangdamin.com</t>
  </si>
  <si>
    <t>4e426c9a-c96d-9fa8-716b-0f6d6d7622e2</t>
  </si>
  <si>
    <t>People Who Global</t>
  </si>
  <si>
    <t>https://www.peoplewhoglobal.com/</t>
  </si>
  <si>
    <t>e393a164-e24d-f603-a5be-4441b20335d6</t>
  </si>
  <si>
    <t>People-OnTheGo</t>
  </si>
  <si>
    <t>http://www.people-onthego.com</t>
  </si>
  <si>
    <t>010a349a-14bf-76ff-53b5-5fb3281a46de</t>
  </si>
  <si>
    <t>People.ai</t>
  </si>
  <si>
    <t>https://people.ai/</t>
  </si>
  <si>
    <t>639d637a-fd70-c455-76d1-46340cc747d9</t>
  </si>
  <si>
    <t>people.com</t>
  </si>
  <si>
    <t>http://www.people.com/people/</t>
  </si>
  <si>
    <t>51ca95ff-c36b-1e27-e5a4-fa82a8d5fe53</t>
  </si>
  <si>
    <t>People.com.cn</t>
  </si>
  <si>
    <t>http://www.people.com.cn/</t>
  </si>
  <si>
    <t>3695f287-b4aa-261a-0545-034b8da8942b</t>
  </si>
  <si>
    <t>people.io</t>
  </si>
  <si>
    <t>https://people.io</t>
  </si>
  <si>
    <t>ba8e8655-6fb4-3075-e50b-caf73ae22200</t>
  </si>
  <si>
    <t>People's Archive of Rural India</t>
  </si>
  <si>
    <t>http://www.ruralindiaonline.org/</t>
  </si>
  <si>
    <t>19d8ed24-66d4-5bfe-f917-8a72ad83e576</t>
  </si>
  <si>
    <t>People's Bank of China</t>
  </si>
  <si>
    <t>http://www.pbc.gov.cn</t>
  </si>
  <si>
    <t>49e28719-210f-a14b-d288-032a0b7f2bca</t>
  </si>
  <si>
    <t>People's Care</t>
  </si>
  <si>
    <t>http://www.peoplescare.com/</t>
  </si>
  <si>
    <t>4d87a75e-5207-8699-f1c2-e0e4b3ba04e1</t>
  </si>
  <si>
    <t>People's Choice Law Group</t>
  </si>
  <si>
    <t>http://peopleschoicelaw.com/</t>
  </si>
  <si>
    <t>3b61381b-8750-c9fc-72bf-4a4b93285ddb</t>
  </si>
  <si>
    <t>People's College of Law</t>
  </si>
  <si>
    <t>http://peoplescollegeoflaw.edu/index.html</t>
  </si>
  <si>
    <t>5c69056f-283f-4ad4-9dc1-7718e3288ba7</t>
  </si>
  <si>
    <t>People's Financial Advisor</t>
  </si>
  <si>
    <t>http://www.peoplesfinancialadvisor.com</t>
  </si>
  <si>
    <t>11bbb29e-0f25-d212-c56b-376d9ec41c88</t>
  </si>
  <si>
    <t>People's Light &amp; Theatre</t>
  </si>
  <si>
    <t>http://peopleslight.org</t>
  </si>
  <si>
    <t>52c0837a-f69d-95fd-ca6a-c6743838c2a7</t>
  </si>
  <si>
    <t>People's Software</t>
  </si>
  <si>
    <t>http://peoplessoftware.com</t>
  </si>
  <si>
    <t>b7aa1de2-4228-2680-5f52-a94ae39e56e3</t>
  </si>
  <si>
    <t>People's United Financial</t>
  </si>
  <si>
    <t>https://www.peoples.com/</t>
  </si>
  <si>
    <t>992b834e-2899-66b6-3899-8c7c97457b8a</t>
  </si>
  <si>
    <t>People's Voice Media</t>
  </si>
  <si>
    <t>http://peoplesvoicemedia.co.uk/</t>
  </si>
  <si>
    <t>b8790c83-1e77-2926-5e44-136c37f2d233</t>
  </si>
  <si>
    <t>People'sPress</t>
  </si>
  <si>
    <t>http://www.peoplespress.dk/</t>
  </si>
  <si>
    <t>9eb1a07d-ece2-d8d7-97d0-639a7de960f6</t>
  </si>
  <si>
    <t>People+</t>
  </si>
  <si>
    <t>http://getpeopleplus.com</t>
  </si>
  <si>
    <t>a589b5a8-805d-9977-3dc4-0974a74dd598</t>
  </si>
  <si>
    <t>People10 Technologies</t>
  </si>
  <si>
    <t>http://www.people10.com</t>
  </si>
  <si>
    <t>4631d2e9-b0f2-2aa6-6c6a-485cdf609953</t>
  </si>
  <si>
    <t>People2Join</t>
  </si>
  <si>
    <t>http://www.innopinion.com</t>
  </si>
  <si>
    <t>e098809c-d358-e6e4-1125-87e81bfdf6a8</t>
  </si>
  <si>
    <t>People4business</t>
  </si>
  <si>
    <t>http://www.people4business.com</t>
  </si>
  <si>
    <t>10dd3376-e78a-373d-ea9e-ec3704990fe0</t>
  </si>
  <si>
    <t>PeopleÌ¢åÛåªs Assembly</t>
  </si>
  <si>
    <t>http://www.pa.org.za/</t>
  </si>
  <si>
    <t>e6a2ac45-3bb8-4d95-ea8e-f7ef5947446a</t>
  </si>
  <si>
    <t>PeopleAdmin</t>
  </si>
  <si>
    <t>http://www.peopleadmin.com</t>
  </si>
  <si>
    <t>3569c3f7-3c35-3e92-121f-87a4d98ba712</t>
  </si>
  <si>
    <t>PeopleÌÄå¢Ì¢åâåÂÌ¢åãå¢s Daily</t>
  </si>
  <si>
    <t>http://jike.com</t>
  </si>
  <si>
    <t>fd7b2eab-4651-e35c-2dd0-20cf40f33812</t>
  </si>
  <si>
    <t>PeopleAhead</t>
  </si>
  <si>
    <t>http://www.peopleahead.com</t>
  </si>
  <si>
    <t>a2aa9b3a-d920-c467-6e90-bb56878ac76f</t>
  </si>
  <si>
    <t>PeopleAnswers</t>
  </si>
  <si>
    <t>http://www.peopleanswers.com</t>
  </si>
  <si>
    <t>0ab959a3-ed3c-549d-7b69-96f94be8cddb</t>
  </si>
  <si>
    <t>PeopLease</t>
  </si>
  <si>
    <t>http://www.peopleasecorp.com</t>
  </si>
  <si>
    <t>637dff37-515a-19e4-2dfe-adb68845798f</t>
  </si>
  <si>
    <t>PeopleBees</t>
  </si>
  <si>
    <t>http://peoplebees.com</t>
  </si>
  <si>
    <t>9d87621d-9666-7b5f-0901-1f358f995455</t>
  </si>
  <si>
    <t>PeopleBeforeCode LLC</t>
  </si>
  <si>
    <t>https://peoplebeforecode.com</t>
  </si>
  <si>
    <t>bd8a3f7c-09c2-ddf2-b877-9d103d83b5ac</t>
  </si>
  <si>
    <t>PeopleBrowsr</t>
  </si>
  <si>
    <t>http://peoplebrowsr.com</t>
  </si>
  <si>
    <t>b432ecfb-977a-0e88-73a5-7c2cf5e095b1</t>
  </si>
  <si>
    <t>PeopleCall</t>
  </si>
  <si>
    <t>http://peoplecall.com</t>
  </si>
  <si>
    <t>e588fae6-8dd1-1d1d-dabe-eb231b327158</t>
  </si>
  <si>
    <t>PeopleCare</t>
  </si>
  <si>
    <t>http://nhpeoplecare.org/</t>
  </si>
  <si>
    <t>6f9945cf-973a-bbd2-7584-ba646accd292</t>
  </si>
  <si>
    <t>PeopleCert</t>
  </si>
  <si>
    <t>http://www.peoplecert.org/en/pages/peoplecert-home.aspx</t>
  </si>
  <si>
    <t>dd6f44b4-5e2c-92b0-3fd5-7b9794a8becc</t>
  </si>
  <si>
    <t>PeopleClaim</t>
  </si>
  <si>
    <t>http://www.peopleclaim.com</t>
  </si>
  <si>
    <t>acfe6787-4ff3-99c3-2e5e-8e7d6ce93f14</t>
  </si>
  <si>
    <t>Peopleclick</t>
  </si>
  <si>
    <t>http://www.peopleclick.com</t>
  </si>
  <si>
    <t>f8b58442-d75a-ce20-f8fc-030152360ef1</t>
  </si>
  <si>
    <t>Peopleclick Authoria</t>
  </si>
  <si>
    <t>http://www.authoria.com</t>
  </si>
  <si>
    <t>c8b8445c-3ce3-9a3b-8e85-244d6b983096</t>
  </si>
  <si>
    <t>PeopleConnect</t>
  </si>
  <si>
    <t>http://peopleconnectstaffing.com</t>
  </si>
  <si>
    <t>9f8199d0-286f-6153-fa64-db745ac58477</t>
  </si>
  <si>
    <t>PeopleCube</t>
  </si>
  <si>
    <t>http://www.peoplecube.com</t>
  </si>
  <si>
    <t>c4e4cd3a-e748-9c29-7023-2ac4d2885fa6</t>
  </si>
  <si>
    <t>PeopleDoc</t>
  </si>
  <si>
    <t>ee5d376e-2239-960e-9be8-441853a623e1</t>
  </si>
  <si>
    <t>PEOPLEDOCK</t>
  </si>
  <si>
    <t>http://peopledock.com</t>
  </si>
  <si>
    <t>7d900df6-df5b-e8a4-35dc-a1e517729352</t>
  </si>
  <si>
    <t>PeopleEasy.com</t>
  </si>
  <si>
    <t>http://www.peopleeasy.com</t>
  </si>
  <si>
    <t>3949323d-d9da-080f-273d-f1ca4be34bf5</t>
  </si>
  <si>
    <t>PeopleFacts</t>
  </si>
  <si>
    <t>http://www.peoplefacts.com</t>
  </si>
  <si>
    <t>43e8bbb4-afa8-80fc-ca2c-eb1fe7221fd3</t>
  </si>
  <si>
    <t>Peoplefilter Technology</t>
  </si>
  <si>
    <t>http://www.peoplefilter.com</t>
  </si>
  <si>
    <t>a6a8c4b1-e387-09af-47b7-9979162eb52f</t>
  </si>
  <si>
    <t>PeopleFinders.com</t>
  </si>
  <si>
    <t>http://www.peoplefinders.com</t>
  </si>
  <si>
    <t>442f042f-cd5a-4c67-3dcc-c130de8f5982</t>
  </si>
  <si>
    <t>PeopleFirst.com</t>
  </si>
  <si>
    <t>http://www.peoplefirst.com</t>
  </si>
  <si>
    <t>fe9a4b91-08d3-407d-df48-71380b52b3d7</t>
  </si>
  <si>
    <t>PeopleFlip</t>
  </si>
  <si>
    <t>http://www.peopleflip.com</t>
  </si>
  <si>
    <t>3d4a98c8-4deb-efe7-fdd5-dfa9d8863ddc</t>
  </si>
  <si>
    <t>Peoplefluent</t>
  </si>
  <si>
    <t>http://www.peoplefluent.com</t>
  </si>
  <si>
    <t>c128f6c1-b7e7-b5d3-8db5-a84eea017e2d</t>
  </si>
  <si>
    <t>PeopleFlyPlanet</t>
  </si>
  <si>
    <t>http://www.peopleflyplanet.com</t>
  </si>
  <si>
    <t>bf46794b-4eb2-4648-d1de-9ef395e09825</t>
  </si>
  <si>
    <t>PeopleForce</t>
  </si>
  <si>
    <t>http://www.peopleforce.com</t>
  </si>
  <si>
    <t>c6ce888a-8697-2621-14d2-33dfe3b9a9dd</t>
  </si>
  <si>
    <t>PeopleforCinema</t>
  </si>
  <si>
    <t>http://www.peopleforcinema.com</t>
  </si>
  <si>
    <t>63c9a9a3-c176-917c-0415-815f488f22bc</t>
  </si>
  <si>
    <t>PeopleFoundry</t>
  </si>
  <si>
    <t>http://www.peoplefoundry.com/</t>
  </si>
  <si>
    <t>29034395-699d-caed-b962-642b3e69c41c</t>
  </si>
  <si>
    <t>PeopleFun</t>
  </si>
  <si>
    <t>http://www.peoplefun.com</t>
  </si>
  <si>
    <t>a9d35c9b-42c6-2a9c-6ff0-5840efbdef4e</t>
  </si>
  <si>
    <t>PeopleFund</t>
  </si>
  <si>
    <t>http://www.peoplefund.com</t>
  </si>
  <si>
    <t>d6a42e32-b565-c0b1-3721-f5e0a5ae578a</t>
  </si>
  <si>
    <t>http://www.peoplefund.kr</t>
  </si>
  <si>
    <t>d63eac41-8d3c-7423-c615-736c8207db1a</t>
  </si>
  <si>
    <t>peoplefund.it</t>
  </si>
  <si>
    <t>http://www.peoplefund.it</t>
  </si>
  <si>
    <t>fdc451fe-7423-e043-340b-dfe21f39992f</t>
  </si>
  <si>
    <t>PeopleFund.org</t>
  </si>
  <si>
    <t>http://peoplefund.org</t>
  </si>
  <si>
    <t>17f207fa-8621-6b30-c79b-f260f3e4185f</t>
  </si>
  <si>
    <t>Peoplegate</t>
  </si>
  <si>
    <t>http://www.peoplegate.net/</t>
  </si>
  <si>
    <t>0f927752-c891-3166-4915-c171774a4dfb</t>
  </si>
  <si>
    <t>PeopleGoal</t>
  </si>
  <si>
    <t>http://www.peoplegoal.com</t>
  </si>
  <si>
    <t>d3f58df6-8050-93cd-c249-0826a3f3cab3</t>
  </si>
  <si>
    <t>PeopleGraph</t>
  </si>
  <si>
    <t>http://peoplegraph.io/</t>
  </si>
  <si>
    <t>02932e47-362e-d546-be23-030bcef030b6</t>
  </si>
  <si>
    <t>PeopleGrove</t>
  </si>
  <si>
    <t>http://www.peoplegrove.com/</t>
  </si>
  <si>
    <t>9b351fc4-5e1a-fc38-c4c8-a765c9a69fc9</t>
  </si>
  <si>
    <t>PeopleGuard</t>
  </si>
  <si>
    <t>http://www.peopleguard.com/</t>
  </si>
  <si>
    <t>cf373478-a208-49b1-8ed0-199b0aa5d5a5</t>
  </si>
  <si>
    <t>PeopleHedge Corporation</t>
  </si>
  <si>
    <t>http://www.peoplehedge.com/</t>
  </si>
  <si>
    <t>50e5764e-26a4-9ed0-e45f-b7accfe6d594</t>
  </si>
  <si>
    <t>PeopleHQ</t>
  </si>
  <si>
    <t>http://www.peoplehq.com</t>
  </si>
  <si>
    <t>88b36b82-bd14-43f7-a99e-37abe0ea1c92</t>
  </si>
  <si>
    <t>PeopleHR</t>
  </si>
  <si>
    <t>http://www.peoplehr.com</t>
  </si>
  <si>
    <t>e350c95d-aead-d0f0-90ab-dd2654961eaf</t>
  </si>
  <si>
    <t>PeopleHub</t>
  </si>
  <si>
    <t>http://peoplehub.co.za/</t>
  </si>
  <si>
    <t>dd9d42d6-cb59-7deb-31b3-c39dd7029a95</t>
  </si>
  <si>
    <t>PeopleImages</t>
  </si>
  <si>
    <t>http://peopleimages.com</t>
  </si>
  <si>
    <t>57eeacea-379e-98ed-05b9-bc8cf698f6bb</t>
  </si>
  <si>
    <t>peopleinfinance</t>
  </si>
  <si>
    <t>http://www.peopleinfinance.co.uk/home.php</t>
  </si>
  <si>
    <t>0d31aa91-618e-18b1-ee6d-b4e49bfed149</t>
  </si>
  <si>
    <t>PeopleintheNet</t>
  </si>
  <si>
    <t>http://peopleinthe.net</t>
  </si>
  <si>
    <t>8a43d370-9c42-234a-db52-fd9e58d8a927</t>
  </si>
  <si>
    <t>PeopleJam</t>
  </si>
  <si>
    <t>http://www.peoplejam.com</t>
  </si>
  <si>
    <t>a32cc0ae-19ab-6018-ef7f-6fa09173def8</t>
  </si>
  <si>
    <t>PeopleJar</t>
  </si>
  <si>
    <t>http://peoplejar.com</t>
  </si>
  <si>
    <t>32c92c0c-053e-e7c8-1c1d-a4023385b96f</t>
  </si>
  <si>
    <t>PeopleJoy</t>
  </si>
  <si>
    <t>http://peoplejoy.co/</t>
  </si>
  <si>
    <t>4b64623c-80fd-f469-e7f9-956463a5b0b0</t>
  </si>
  <si>
    <t>PeopleLink</t>
  </si>
  <si>
    <t>http://www.peoplelink.com/</t>
  </si>
  <si>
    <t>e69a5102-d7d7-f6ec-261c-4415fdc7212f</t>
  </si>
  <si>
    <t>PeopleLink Unified Communications Pvt. Ltd.</t>
  </si>
  <si>
    <t>http://www.peoplelinkvc.com</t>
  </si>
  <si>
    <t>0d99caae-2761-38e1-5be4-eb09246de184</t>
  </si>
  <si>
    <t>PeopleLinx</t>
  </si>
  <si>
    <t>http://peoplelinx.com</t>
  </si>
  <si>
    <t>a772c390-ca24-bc26-2b8e-154d68656f28</t>
  </si>
  <si>
    <t>PeopleLYNK</t>
  </si>
  <si>
    <t>http://www.peoplelynk.com</t>
  </si>
  <si>
    <t>1dd1b6e0-1d0b-ffe4-7a85-b66547e98eea</t>
  </si>
  <si>
    <t>PeopleMatter</t>
  </si>
  <si>
    <t>http://www.peoplematter.com</t>
  </si>
  <si>
    <t>b07a364d-195d-4260-42dd-4c99c40e3508</t>
  </si>
  <si>
    <t>PeopleMaven</t>
  </si>
  <si>
    <t>http://peoplemaven.com</t>
  </si>
  <si>
    <t>92b3b8d2-8a33-b9b0-3c25-688319835e15</t>
  </si>
  <si>
    <t>PeopleMetrics</t>
  </si>
  <si>
    <t>http://www.peoplemetrics.com/</t>
  </si>
  <si>
    <t>a951e085-e262-3178-c0c2-0d1edab68387</t>
  </si>
  <si>
    <t>PeopleMLS</t>
  </si>
  <si>
    <t>http://www.peoplemls.com</t>
  </si>
  <si>
    <t>5abd330b-204f-8b72-2676-aae8343e13e2</t>
  </si>
  <si>
    <t>PeopleNet</t>
  </si>
  <si>
    <t>http://www.peoplenetonline.com</t>
  </si>
  <si>
    <t>d9a25694-9007-5187-b12d-643c8c7f0146</t>
  </si>
  <si>
    <t>Peoplenet</t>
  </si>
  <si>
    <t>http://www.peoplenet.com/</t>
  </si>
  <si>
    <t>84dfe4d1-7e33-2622-e4e1-b0b9edcf98bd</t>
  </si>
  <si>
    <t>PeopleNet Security</t>
  </si>
  <si>
    <t>https://www.peoplenetsec.com</t>
  </si>
  <si>
    <t>078c8838-7b9b-5ab7-82cb-80a604c1e537</t>
  </si>
  <si>
    <t>PeoplePad</t>
  </si>
  <si>
    <t>http://www.peoplepad.com</t>
  </si>
  <si>
    <t>6c906d3e-9efa-02ac-10ae-a73ecad8a916</t>
  </si>
  <si>
    <t>PeoplePC</t>
  </si>
  <si>
    <t>http://www.peoplepc.com</t>
  </si>
  <si>
    <t>0a422f77-c24e-bf85-004f-e968c57ec744</t>
  </si>
  <si>
    <t>Peoplepedia</t>
  </si>
  <si>
    <t>https://www.peoplepedia.world</t>
  </si>
  <si>
    <t>64263a6e-1150-f34f-dafc-ff510da181c8</t>
  </si>
  <si>
    <t>PeoplePerHour.com</t>
  </si>
  <si>
    <t>http://www.peopleperhour.com</t>
  </si>
  <si>
    <t>c12bd74c-fe3b-7f56-7831-1da5a17612ad</t>
  </si>
  <si>
    <t>Peoplepledge</t>
  </si>
  <si>
    <t>http://peoplepledge.com.au/</t>
  </si>
  <si>
    <t>5befcb39-a88f-397a-6d70-b03b36df8295</t>
  </si>
  <si>
    <t>PeoplePond</t>
  </si>
  <si>
    <t>http://www.peoplepond.com</t>
  </si>
  <si>
    <t>c58f4928-6388-0ec9-6da7-b18e08bae66a</t>
  </si>
  <si>
    <t>PeopleReady</t>
  </si>
  <si>
    <t>http://www.peopleready.com/</t>
  </si>
  <si>
    <t>0ab237ed-daf9-17f2-535a-79acf2a336d4</t>
  </si>
  <si>
    <t>PeopleRipple</t>
  </si>
  <si>
    <t>http://www.peopleripple.com</t>
  </si>
  <si>
    <t>0a48c217-42cd-9fa5-5f6a-c784ad48494e</t>
  </si>
  <si>
    <t>PeopleRooms</t>
  </si>
  <si>
    <t>http://peoplerooms.com</t>
  </si>
  <si>
    <t>f4670a4a-59e3-41c7-dabc-a157f1efe1e1</t>
  </si>
  <si>
    <t>Peoples Bancorp</t>
  </si>
  <si>
    <t>https://www.peoplesbancorp.com/home/home</t>
  </si>
  <si>
    <t>c9b41b70-3e14-bd19-aa1c-e5401220c3ff</t>
  </si>
  <si>
    <t>Peoples Bank</t>
  </si>
  <si>
    <t>http://www.peoplesbank.lk</t>
  </si>
  <si>
    <t>fdd5167f-6449-cc51-27fe-f8776d78e554</t>
  </si>
  <si>
    <t>https://www.bankingunusual.com</t>
  </si>
  <si>
    <t>9ae73da2-4f97-ef0a-0e8a-26d704a0756a</t>
  </si>
  <si>
    <t>Peoples Banking Company</t>
  </si>
  <si>
    <t>http://www.pbcbank.com</t>
  </si>
  <si>
    <t>ea893d01-3e5e-c43e-6be9-4f51e11e5aa2</t>
  </si>
  <si>
    <t>Peoples Broadband</t>
  </si>
  <si>
    <t>http://peoplescom.net</t>
  </si>
  <si>
    <t>03fc84c2-cf6f-f962-3518-7356075734a8</t>
  </si>
  <si>
    <t>Peoples Community Clinic</t>
  </si>
  <si>
    <t>https://www.austinpcc.org</t>
  </si>
  <si>
    <t>104019fd-3082-faa8-a331-a01c4f9a2a1e</t>
  </si>
  <si>
    <t>Peoples Culture</t>
  </si>
  <si>
    <t>http://www.peoplesculture.co</t>
  </si>
  <si>
    <t>b716b483-0463-325f-65bf-0f42e82631de</t>
  </si>
  <si>
    <t>Peoples Energy</t>
  </si>
  <si>
    <t>http://www.peoplesgasdelivery.com</t>
  </si>
  <si>
    <t>45d265e5-7941-f237-3306-6308a48ebd4d</t>
  </si>
  <si>
    <t>Peoples Federal</t>
  </si>
  <si>
    <t>http://www.peoplesfederalsandl.com/</t>
  </si>
  <si>
    <t>d1558bbd-8dfa-3e08-4fe4-b6d49d263e87</t>
  </si>
  <si>
    <t>Peoples Health</t>
  </si>
  <si>
    <t>http://www.peopleshealth.com</t>
  </si>
  <si>
    <t>5354e234-1314-fbbc-a740-2f2c9577518f</t>
  </si>
  <si>
    <t>Peoples Home Equity</t>
  </si>
  <si>
    <t>http://www.peopleshomeequity.com</t>
  </si>
  <si>
    <t>0769c196-6bdc-5ce2-c680-12bd76f92f66</t>
  </si>
  <si>
    <t>Peoples Home Health</t>
  </si>
  <si>
    <t>http://www.peopleshomehealth.com</t>
  </si>
  <si>
    <t>6bda51f3-2e56-98e4-f859-63cd8054abc4</t>
  </si>
  <si>
    <t>Peoples Independent Bank</t>
  </si>
  <si>
    <t>http://www.peoplesindependentbank.com/</t>
  </si>
  <si>
    <t>c1445c66-163d-a7ec-fa63-09b72baa51a3</t>
  </si>
  <si>
    <t>peoples innovation</t>
  </si>
  <si>
    <t>http://b2b-alibaba-clone.com</t>
  </si>
  <si>
    <t>3e29e245-bda4-9ec2-70d3-0a5ae4006d8f</t>
  </si>
  <si>
    <t>Peoples Innovation Pvt. Ltd.</t>
  </si>
  <si>
    <t>90d0cc1d-15e0-7946-f3eb-be8de0ed3d45</t>
  </si>
  <si>
    <t>Peoples Mortgage</t>
  </si>
  <si>
    <t>http://www.peoplesmortgage.com</t>
  </si>
  <si>
    <t>655b7369-9570-66b1-8e6d-cb6d67ea151a</t>
  </si>
  <si>
    <t>Peoples Restaurant Corporation</t>
  </si>
  <si>
    <t>http://www.peoplesrestaurant.com</t>
  </si>
  <si>
    <t>5c648f67-96ae-40d4-547c-bb5f0da82f5b</t>
  </si>
  <si>
    <t>Peoples Technologies</t>
  </si>
  <si>
    <t>http://www.peoplestech.in</t>
  </si>
  <si>
    <t>766f2757-feb4-d023-08e4-5227721110bc</t>
  </si>
  <si>
    <t>Peoples World</t>
  </si>
  <si>
    <t>http://peoplesworld.org</t>
  </si>
  <si>
    <t>01336cf7-55f3-c6f5-d36b-f1aa182bd991</t>
  </si>
  <si>
    <t>Peoples' Friendship University of Russia</t>
  </si>
  <si>
    <t>http://www.rudn.ru/</t>
  </si>
  <si>
    <t>d5a0c59c-1c85-edb0-9084-294f882a1bfd</t>
  </si>
  <si>
    <t>PeopleSay</t>
  </si>
  <si>
    <t>http://www.peoplesay.de</t>
  </si>
  <si>
    <t>b36647ae-66ad-9d31-266d-fc4020d7de21</t>
  </si>
  <si>
    <t>PeopleScout</t>
  </si>
  <si>
    <t>http://www.peoplescout.com</t>
  </si>
  <si>
    <t>26db012c-7fd7-b126-b18a-b94bc34836b8</t>
  </si>
  <si>
    <t>PeopleSearch.com</t>
  </si>
  <si>
    <t>http://www.peoplesearch.com/peoplesearch.aspx</t>
  </si>
  <si>
    <t>6d224e2d-8b8a-5026-53ba-0e8a4ded6058</t>
  </si>
  <si>
    <t>PeopleSearches.com</t>
  </si>
  <si>
    <t>http://www.peoplesearches.com</t>
  </si>
  <si>
    <t>34c66acb-6b32-769f-5c4b-9c295aec141f</t>
  </si>
  <si>
    <t>peoplesfox.com</t>
  </si>
  <si>
    <t>http://peoplesfox.com</t>
  </si>
  <si>
    <t>4079c4a0-9c8a-dc06-2483-910a149757fc</t>
  </si>
  <si>
    <t>PeopleShift Group</t>
  </si>
  <si>
    <t>http://www.peopleshiftgroup.com</t>
  </si>
  <si>
    <t>87428b85-c6ec-379d-bc52-373b558f6cdb</t>
  </si>
  <si>
    <t>PeopleSign</t>
  </si>
  <si>
    <t>http://www.peoplesign.com</t>
  </si>
  <si>
    <t>26b2529f-4076-19a7-3192-8024cc37c640</t>
  </si>
  <si>
    <t>PeopleSmart</t>
  </si>
  <si>
    <t>http://www.peoplesmart.com</t>
  </si>
  <si>
    <t>ad25a656-6db7-96ec-bad6-e33af2ef94e1</t>
  </si>
  <si>
    <t>PeopleSoft</t>
  </si>
  <si>
    <t>http://www.oracle.com/us/products/applications/peoplesoft-enterprise/overview/index.html</t>
  </si>
  <si>
    <t>034fb2cb-0163-61d8-1040-a50ba4184b94</t>
  </si>
  <si>
    <t>PeopleSoftwares</t>
  </si>
  <si>
    <t>http://peoplesoftwares.com/</t>
  </si>
  <si>
    <t>c57831a7-a7b6-96c1-a348-f119b584348e</t>
  </si>
  <si>
    <t>Peoplesound.com</t>
  </si>
  <si>
    <t>http://www.peoplesound.com</t>
  </si>
  <si>
    <t>37dc08fe-4c75-0674-b174-fd383d36b8c4</t>
  </si>
  <si>
    <t>PeopleSpace</t>
  </si>
  <si>
    <t>http://peoplespace.us/</t>
  </si>
  <si>
    <t>61f91792-d1bd-b0ba-0445-8fcb86fc226d</t>
  </si>
  <si>
    <t>PeopleSpark</t>
  </si>
  <si>
    <t>http://www.peoplespark.com//?crunchbase</t>
  </si>
  <si>
    <t>9d632d3d-4a10-98bb-5aab-f65e798fe67e</t>
  </si>
  <si>
    <t>PeopleStox</t>
  </si>
  <si>
    <t>http://www.peoplestox.com</t>
  </si>
  <si>
    <t>6dec04f1-3eee-4a35-c0eb-30167be6acb8</t>
  </si>
  <si>
    <t>PeopleStrong</t>
  </si>
  <si>
    <t>http://www.peoplestrong.com</t>
  </si>
  <si>
    <t>7f33c448-0468-dfe2-66f4-d2e9ae7f858c</t>
  </si>
  <si>
    <t>PeopleSupport</t>
  </si>
  <si>
    <t>http://www.peoplesupport.com</t>
  </si>
  <si>
    <t>a729c46d-0ce9-8111-5ebb-05a7d87a3cbf</t>
  </si>
  <si>
    <t>PeopleTech Partners</t>
  </si>
  <si>
    <t>http://peopletechpartners.com/</t>
  </si>
  <si>
    <t>1b14b0dd-f2b2-b089-4281-fff57a3fb196</t>
  </si>
  <si>
    <t>PeopleTicker</t>
  </si>
  <si>
    <t>http://peopleticker.com/</t>
  </si>
  <si>
    <t>5dd239a6-5713-59b9-60ea-75dd689249eb</t>
  </si>
  <si>
    <t>PeopleTowels</t>
  </si>
  <si>
    <t>http://www.peopletowels.com</t>
  </si>
  <si>
    <t>c39f65aa-bda8-d6e6-85f2-9f2b92bfbb56</t>
  </si>
  <si>
    <t>PeopleTrip</t>
  </si>
  <si>
    <t>http://www.peopletrip.co</t>
  </si>
  <si>
    <t>7dfe2a95-1690-f9f2-b07b-0d091101318d</t>
  </si>
  <si>
    <t>PeopleUknow</t>
  </si>
  <si>
    <t>http://www.peopleuknow.no/</t>
  </si>
  <si>
    <t>369294d9-b567-8138-e029-c69b97696f7b</t>
  </si>
  <si>
    <t>Peoplevalue Ltd</t>
  </si>
  <si>
    <t>http://www.peoplevalue.co.uk</t>
  </si>
  <si>
    <t>51714507-4c34-e8fd-bcf4-0ab6f37c1198</t>
  </si>
  <si>
    <t>PeopleVine</t>
  </si>
  <si>
    <t>http://www.peoplevine.com</t>
  </si>
  <si>
    <t>807f52ad-3d66-f43e-686a-d0f5b917db59</t>
  </si>
  <si>
    <t>Peoplevox</t>
  </si>
  <si>
    <t>http://www.peoplevox.co.uk</t>
  </si>
  <si>
    <t>6cc4a8f4-393b-8fd3-aaaf-8e15e8e8b20c</t>
  </si>
  <si>
    <t>PeopleWare</t>
  </si>
  <si>
    <t>http://www.peopleware.be</t>
  </si>
  <si>
    <t>8efff794-2d47-4c45-9d5d-6301bd8a0e40</t>
  </si>
  <si>
    <t>https://www.peopleware.cc/</t>
  </si>
  <si>
    <t>5c6d617f-dfe4-0bc2-e876-ba855887b3ff</t>
  </si>
  <si>
    <t>Peopleware S.L.</t>
  </si>
  <si>
    <t>http://www.peopleware.es</t>
  </si>
  <si>
    <t>258623c9-273c-e365-57a7-fda2f6d69d76</t>
  </si>
  <si>
    <t>PEOPLIKE.ME</t>
  </si>
  <si>
    <t>http://peoplike.me/#</t>
  </si>
  <si>
    <t>39860ccd-9d51-f948-13ef-6b9786ffe85b</t>
  </si>
  <si>
    <t>Peoplise</t>
  </si>
  <si>
    <t>http://www.peoplise.com</t>
  </si>
  <si>
    <t>c5adc087-a515-3e69-3f9f-2ce3325c39bd</t>
  </si>
  <si>
    <t>Peoplocity</t>
  </si>
  <si>
    <t>http://peoplocity.com</t>
  </si>
  <si>
    <t>eac879ae-006e-7050-607d-e28b5ec3abe6</t>
  </si>
  <si>
    <t>Peoplug</t>
  </si>
  <si>
    <t>http://peoplug.com/</t>
  </si>
  <si>
    <t>591de224-eb54-f953-6568-a5349a106ee8</t>
  </si>
  <si>
    <t>Peoply</t>
  </si>
  <si>
    <t>http://peoply.me</t>
  </si>
  <si>
    <t>1943e86b-bf00-f9ab-29a7-c323ed8131a3</t>
  </si>
  <si>
    <t>Peoria Next</t>
  </si>
  <si>
    <t>92e33c37-482c-4e35-815e-3e7c47c43bf3</t>
  </si>
  <si>
    <t>Peoria Plumbing</t>
  </si>
  <si>
    <t>http://www.plumberspeoriail.org</t>
  </si>
  <si>
    <t>bdc379e7-c9c1-1fd6-f7da-5cd502892473</t>
  </si>
  <si>
    <t>Peoria Vacation Rentals</t>
  </si>
  <si>
    <t>http://peoriavacationrentals.com/</t>
  </si>
  <si>
    <t>2ce756eb-7295-80d8-ff13-dbb27d357cf4</t>
  </si>
  <si>
    <t>Peotic Technologies</t>
  </si>
  <si>
    <t>http://www.peotic.com/</t>
  </si>
  <si>
    <t>1dfdcd13-46f2-014b-714b-a43413337c14</t>
  </si>
  <si>
    <t>Peow! Peow!</t>
  </si>
  <si>
    <t>http://www.peowpeow.bigcartel.com</t>
  </si>
  <si>
    <t>20fc8474-7026-2c2a-d746-2dd077db61e5</t>
  </si>
  <si>
    <t>Pep Boys</t>
  </si>
  <si>
    <t>http://www.pepboys.com/</t>
  </si>
  <si>
    <t>492afa0b-2dd3-1198-fa66-b83a91756b23</t>
  </si>
  <si>
    <t>Pep Filters</t>
  </si>
  <si>
    <t>http://www.pepfilters.com/</t>
  </si>
  <si>
    <t>5415a957-b2ec-1d36-776a-69c59b3139f6</t>
  </si>
  <si>
    <t>Pep LLC</t>
  </si>
  <si>
    <t>http://www.peppromotions.com/</t>
  </si>
  <si>
    <t>0ab27266-0c15-2694-df4f-68f503eeaeda</t>
  </si>
  <si>
    <t>Pep Unlimited LLC</t>
  </si>
  <si>
    <t>http://www.pepunlimited.com/</t>
  </si>
  <si>
    <t>3cc23c3c-7823-db78-85d5-c4f50b96c739</t>
  </si>
  <si>
    <t>PEP Video</t>
  </si>
  <si>
    <t>https://www.pep-web.org</t>
  </si>
  <si>
    <t>cf64a34a-4b94-8336-3aec-797836e67adb</t>
  </si>
  <si>
    <t>PEP-Therapy</t>
  </si>
  <si>
    <t>http://pep-therapy.com</t>
  </si>
  <si>
    <t>474807bd-dd64-392b-9db9-ecafb598962e</t>
  </si>
  <si>
    <t>Pepapp Inc.</t>
  </si>
  <si>
    <t>http://letspepapp.com</t>
  </si>
  <si>
    <t>71e55d06-d711-232f-09f4-2eb4b8a015d1</t>
  </si>
  <si>
    <t>Pepco Holdings</t>
  </si>
  <si>
    <t>http://www.pepcoholdings.com/</t>
  </si>
  <si>
    <t>68ea43ca-3ef1-79e5-af49-408b1e11249b</t>
  </si>
  <si>
    <t>PEPcom</t>
  </si>
  <si>
    <t>http://www.pepcom.de/</t>
  </si>
  <si>
    <t>f0034360-9e63-9154-502f-38c976f191ba</t>
  </si>
  <si>
    <t>Pepe Calderin Design</t>
  </si>
  <si>
    <t>http://pepecalderindesign.com/</t>
  </si>
  <si>
    <t>186328ef-5272-4cf1-3260-f9e940dbb820</t>
  </si>
  <si>
    <t>Pepe Housing</t>
  </si>
  <si>
    <t>http://pepehousing.com/</t>
  </si>
  <si>
    <t>c96df8a1-92b5-baf5-b80e-90c12a6550a2</t>
  </si>
  <si>
    <t>Pepe Jeans</t>
  </si>
  <si>
    <t>http://www.pepejeans.com/</t>
  </si>
  <si>
    <t>919d6fb3-6533-2978-dad8-a969c87844c9</t>
  </si>
  <si>
    <t>Pepea Online</t>
  </si>
  <si>
    <t>http://www.pepeaonline.com</t>
  </si>
  <si>
    <t>74c7a18f-7ac7-6d4a-536b-b57eb0563d24</t>
  </si>
  <si>
    <t>Pepeats</t>
  </si>
  <si>
    <t>https://www.pepeats.com</t>
  </si>
  <si>
    <t>be680988-5e23-599e-4d04-6b08b2b90db9</t>
  </si>
  <si>
    <t>Pepedinero</t>
  </si>
  <si>
    <t>https://www.pepedinero.com</t>
  </si>
  <si>
    <t>b76dda1b-1518-73e8-904d-99294a8fc1c3</t>
  </si>
  <si>
    <t>Pepeliaev Group</t>
  </si>
  <si>
    <t>http://www.pgplaw.ru/</t>
  </si>
  <si>
    <t>54a0f1c5-b11d-c07b-227f-f59c89aecab0</t>
  </si>
  <si>
    <t>Pepephone</t>
  </si>
  <si>
    <t>http://www.pepephone.com</t>
  </si>
  <si>
    <t>afcc4ba0-3033-25e0-7c8d-58f056d8c7dc</t>
  </si>
  <si>
    <t>Peperoni</t>
  </si>
  <si>
    <t>http://www.peperoni.de</t>
  </si>
  <si>
    <t>34277dbd-f961-5bf8-0b1a-2082d543cade</t>
  </si>
  <si>
    <t>Pepex Biomedical</t>
  </si>
  <si>
    <t>http://www.pepex.com</t>
  </si>
  <si>
    <t>915c3043-3890-28f9-76b8-87d8e64c4d99</t>
  </si>
  <si>
    <t>PepFeed</t>
  </si>
  <si>
    <t>http://pepfeed.com</t>
  </si>
  <si>
    <t>bfe06798-23fc-b3b8-1ca9-31164029cca3</t>
  </si>
  <si>
    <t>Pepfire.</t>
  </si>
  <si>
    <t>http://pepfire.com</t>
  </si>
  <si>
    <t>d6204f87-c5dc-3dc8-5fd5-7bf3d3b9c4bd</t>
  </si>
  <si>
    <t>Pepi Play</t>
  </si>
  <si>
    <t>http://www.pepiplay.com</t>
  </si>
  <si>
    <t>18afb66d-2157-7ac6-9a1f-b32c399813ef</t>
  </si>
  <si>
    <t>Pepins Group AB</t>
  </si>
  <si>
    <t>http://www.pepins.com/</t>
  </si>
  <si>
    <t>f41817c2-17e2-57d0-22a8-c022212ad5c7</t>
  </si>
  <si>
    <t>Pepipost</t>
  </si>
  <si>
    <t>http://www.pepipost.com/</t>
  </si>
  <si>
    <t>f3e3fda9-8341-b2f5-4bb0-8755f8dc27a2</t>
  </si>
  <si>
    <t>Pepita UC Technology</t>
  </si>
  <si>
    <t>http://corporate.pepitastore.com</t>
  </si>
  <si>
    <t>ebab257d-8568-8800-a683-38636a47514a</t>
  </si>
  <si>
    <t>Pepkick</t>
  </si>
  <si>
    <t>http://www.pepkick.com</t>
  </si>
  <si>
    <t>c2d0cd03-bb31-8c6c-d16a-afac28071003</t>
  </si>
  <si>
    <t>pepko fx</t>
  </si>
  <si>
    <t>https://www.pepkofx.com/</t>
  </si>
  <si>
    <t>f1498a72-bf47-16bb-812d-d26306c2a1c1</t>
  </si>
  <si>
    <t>Pepkor</t>
  </si>
  <si>
    <t>http://pepkor.co.za/</t>
  </si>
  <si>
    <t>a9ea3b1a-a75a-7360-2c3a-fe56c02ee7c6</t>
  </si>
  <si>
    <t>Peplin</t>
  </si>
  <si>
    <t>http://www.peplin.com</t>
  </si>
  <si>
    <t>546a77e7-0d3b-73fa-428a-36e8127ddf62</t>
  </si>
  <si>
    <t>Peplink</t>
  </si>
  <si>
    <t>https://www.peplink.com</t>
  </si>
  <si>
    <t>5f225d74-53b8-6059-afa8-02f49eef1801</t>
  </si>
  <si>
    <t>Peplr.com</t>
  </si>
  <si>
    <t>http://www.peplr.com</t>
  </si>
  <si>
    <t>e866f651-5ff1-a840-cf18-014633c10086</t>
  </si>
  <si>
    <t>Pepmall</t>
  </si>
  <si>
    <t>http://www.pepmall.com</t>
  </si>
  <si>
    <t>5f9b2308-8e58-b84e-2362-4a89d76d79c4</t>
  </si>
  <si>
    <t>Pepo</t>
  </si>
  <si>
    <t>http://pepo.com</t>
  </si>
  <si>
    <t>36237f73-9fba-d2c4-9301-447981d17929</t>
  </si>
  <si>
    <t>Pepo Campaigns</t>
  </si>
  <si>
    <t>https://pepocampaigns.com/</t>
  </si>
  <si>
    <t>bffe13d3-b6cb-5a01-34bb-4d9ccc37e30b</t>
  </si>
  <si>
    <t>Peponi &amp; Co</t>
  </si>
  <si>
    <t>http://www.peponirealestate.com</t>
  </si>
  <si>
    <t>9d950564-4867-da1d-e71c-7be085612818</t>
  </si>
  <si>
    <t>peppar</t>
  </si>
  <si>
    <t>http://www.peppar.co</t>
  </si>
  <si>
    <t>3633bcb5-2970-3c82-646d-12082857b783</t>
  </si>
  <si>
    <t>Pepper</t>
  </si>
  <si>
    <t>http://www.pepper.pk</t>
  </si>
  <si>
    <t>115bc026-d9ad-524b-d907-a9d77cc5996e</t>
  </si>
  <si>
    <t>http://www.pepper.me/</t>
  </si>
  <si>
    <t>51ab004d-8da9-8bfb-2c56-e6f97bff2111</t>
  </si>
  <si>
    <t>http://www.pepper.com</t>
  </si>
  <si>
    <t>065925f5-8e3d-7fb5-7170-5451554ded66</t>
  </si>
  <si>
    <t>https://www.pepper.nl/</t>
  </si>
  <si>
    <t>9445a87e-b43a-67b7-949d-655f22814e29</t>
  </si>
  <si>
    <t>http://www.pepper.co.il</t>
  </si>
  <si>
    <t>6d379847-2df2-50df-9f6b-9d3efdee090d</t>
  </si>
  <si>
    <t>http://www.my-pepper.com</t>
  </si>
  <si>
    <t>7a410cf6-41eb-bf69-bb60-88effed0856c</t>
  </si>
  <si>
    <t>Pepper Construction</t>
  </si>
  <si>
    <t>http://www.pepperconstruction.com</t>
  </si>
  <si>
    <t>0af11e28-0e86-74c9-ca9a-adff5e9319ac</t>
  </si>
  <si>
    <t>Pepper Designs</t>
  </si>
  <si>
    <t>http://www.pepper-designs.com</t>
  </si>
  <si>
    <t>1dc2e4db-dca9-9214-720e-35d172a7d0de</t>
  </si>
  <si>
    <t>Pepper Global</t>
  </si>
  <si>
    <t>http://shopadero.com</t>
  </si>
  <si>
    <t>795faa6b-19bf-8d68-07e8-974da1d844a7</t>
  </si>
  <si>
    <t>Pepper GmbH</t>
  </si>
  <si>
    <t>http://www.pepperglobal.com</t>
  </si>
  <si>
    <t>53ac14dc-8f9c-3e85-4203-b045673554ea</t>
  </si>
  <si>
    <t>Pepper Group</t>
  </si>
  <si>
    <t>http://pepper.com.au</t>
  </si>
  <si>
    <t>27c9219d-0b8c-fd15-b150-5011e01f091e</t>
  </si>
  <si>
    <t>Pepper Hamilton</t>
  </si>
  <si>
    <t>http://www.pepperlaw.com/</t>
  </si>
  <si>
    <t>c3da7ed9-9bd7-c2e5-9052-f8a82a6ab6c0</t>
  </si>
  <si>
    <t>Pepper Kerala Holidays</t>
  </si>
  <si>
    <t>http://www.pepperkerala.com/</t>
  </si>
  <si>
    <t>131435e0-6e44-579f-0f64-b3c4cd9de633</t>
  </si>
  <si>
    <t>Pepper Lillie Ltd</t>
  </si>
  <si>
    <t>http://www.pepperlillie.com</t>
  </si>
  <si>
    <t>f52a6f25-879c-f7a0-c295-9cf3cc0ab515</t>
  </si>
  <si>
    <t>Pepper Mint</t>
  </si>
  <si>
    <t>http://www.pepper-mint.co</t>
  </si>
  <si>
    <t>2ba4dca2-8ce5-072a-a997-0da361aab12f</t>
  </si>
  <si>
    <t>Pepper Networks</t>
  </si>
  <si>
    <t>cda14d27-2270-32d9-41ed-41454af09853</t>
  </si>
  <si>
    <t>Pepper Pet</t>
  </si>
  <si>
    <t>http://www.pepperpet.com.br</t>
  </si>
  <si>
    <t>5594830b-a2ca-c152-ae1c-d3ac3212b358</t>
  </si>
  <si>
    <t>Pepper Spray Headquarters</t>
  </si>
  <si>
    <t>http://www.peppersprayhq.com</t>
  </si>
  <si>
    <t>7d3d3da3-0a6d-7cb4-4b43-82d26c85f979</t>
  </si>
  <si>
    <t>pepper square</t>
  </si>
  <si>
    <t>http://www.peppersquare.com</t>
  </si>
  <si>
    <t>d700d815-b94c-440e-05e7-10f87b1a5a93</t>
  </si>
  <si>
    <t>Pepper.com group</t>
  </si>
  <si>
    <t>a528f1a4-4e8b-e399-ac04-f716a777fe9f</t>
  </si>
  <si>
    <t>Pepper.io</t>
  </si>
  <si>
    <t>https://pepper.io</t>
  </si>
  <si>
    <t>65d43853-d6d7-46d1-121a-93c531880729</t>
  </si>
  <si>
    <t>Pepper.pk</t>
  </si>
  <si>
    <t>82329a4e-4851-a7ad-3a27-0b1fd781eaf9</t>
  </si>
  <si>
    <t>PepperBall</t>
  </si>
  <si>
    <t>http://www.pepperball.com/</t>
  </si>
  <si>
    <t>630cf658-006d-87b8-318f-09314953a9de</t>
  </si>
  <si>
    <t>pepperbill GmbH</t>
  </si>
  <si>
    <t>http://www.pepperbill.com</t>
  </si>
  <si>
    <t>4f237269-f373-07e8-5425-91be981c1061</t>
  </si>
  <si>
    <t>Peppercomm</t>
  </si>
  <si>
    <t>http://www.peppercomm.com/</t>
  </si>
  <si>
    <t>b5104086-9de3-eb53-8ece-ce601357b66b</t>
  </si>
  <si>
    <t>Peppercorn</t>
  </si>
  <si>
    <t>http://www.peppercorn.it</t>
  </si>
  <si>
    <t>c3c51668-a817-ed1b-9878-ed9c3db036c1</t>
  </si>
  <si>
    <t>Pepperdata</t>
  </si>
  <si>
    <t>http://pepperdata.com</t>
  </si>
  <si>
    <t>140874e6-89db-3551-c8b2-48ee85fcc285</t>
  </si>
  <si>
    <t>Pepperdine Graziadio School of Business and Management</t>
  </si>
  <si>
    <t>http://bschool.pepperdine.edu</t>
  </si>
  <si>
    <t>27af32e6-12ea-1eb1-b45d-4e88dd5e8760</t>
  </si>
  <si>
    <t>Pepperdine Law School</t>
  </si>
  <si>
    <t>http://law.pepperdine.edu</t>
  </si>
  <si>
    <t>d596538a-9b3d-ca42-1794-16bb73055311</t>
  </si>
  <si>
    <t>Pepperdine University</t>
  </si>
  <si>
    <t>http://pepperdine.edu</t>
  </si>
  <si>
    <t>072a8b2c-ef87-d235-e189-a082fa42b002</t>
  </si>
  <si>
    <t>Pepperdine University School of Law</t>
  </si>
  <si>
    <t>http://law.pepperdine.edu/</t>
  </si>
  <si>
    <t>0f58be3d-4a0e-96af-bec2-d975f75f6839</t>
  </si>
  <si>
    <t>Pepperdine University, Encino</t>
  </si>
  <si>
    <t>http://www.pepperdine.edu/about/locations/encino/</t>
  </si>
  <si>
    <t>8007f9fe-8eb3-a07a-a16e-f274a0595e34</t>
  </si>
  <si>
    <t>Pepperdine University, Los Angeles</t>
  </si>
  <si>
    <t>http://www.pepperdine.edu/about/locations/west-los-angeles/</t>
  </si>
  <si>
    <t>6039a360-3e18-43e8-b71d-96984c125f2c</t>
  </si>
  <si>
    <t>Pepperdine University, Malibu</t>
  </si>
  <si>
    <t>http://www.pepperdine.edu/</t>
  </si>
  <si>
    <t>6866625d-649a-1dd5-b55d-3ac75c0c1c5a</t>
  </si>
  <si>
    <t>Pepperdine University, Westlake Village</t>
  </si>
  <si>
    <t>http://bschool.pepperdine.edu/welcome/locations/westlakevillage.html</t>
  </si>
  <si>
    <t>b5993cc5-3a57-f4c6-fcdd-45a98ff30ca2</t>
  </si>
  <si>
    <t>Pepperdine, Pasadena</t>
  </si>
  <si>
    <t>http://bschool.pepperdine.edu/welcome/locations/pasadena.html</t>
  </si>
  <si>
    <t>ada4f88e-4726-449c-d7cd-288f9d8fa508</t>
  </si>
  <si>
    <t>Peppered Software</t>
  </si>
  <si>
    <t>http://www.pepperedsoftware.com</t>
  </si>
  <si>
    <t>b02de6de-fc8e-7238-1112-12703e41f8fa</t>
  </si>
  <si>
    <t>Pepperfry.com</t>
  </si>
  <si>
    <t>http://www.pepperfry.com</t>
  </si>
  <si>
    <t>8047ef63-1983-c296-a282-f7da140379ed</t>
  </si>
  <si>
    <t>PepperGoods</t>
  </si>
  <si>
    <t>https://peppergoods.com/</t>
  </si>
  <si>
    <t>10f9e99f-efe3-55a5-1551-aa71aee1a890</t>
  </si>
  <si>
    <t>pepperheadsforlife</t>
  </si>
  <si>
    <t>http://pepperheadsforlife.com/</t>
  </si>
  <si>
    <t>5ac20641-a4a7-e7c3-d300-c445bbfeca2e</t>
  </si>
  <si>
    <t>pepperhq</t>
  </si>
  <si>
    <t>http://pepperhq.com/</t>
  </si>
  <si>
    <t>a35c8c80-ffad-be96-ba70-ecabb50c5274</t>
  </si>
  <si>
    <t>Pepperi</t>
  </si>
  <si>
    <t>http://www.pepperi.com</t>
  </si>
  <si>
    <t>6ba4dbe6-115c-5dd4-49f4-d59be9227013</t>
  </si>
  <si>
    <t>Pepperidge Farm</t>
  </si>
  <si>
    <t>http://www.pepperidgefarm.com</t>
  </si>
  <si>
    <t>8656ef09-490f-2c44-93c1-15bc3b52ace2</t>
  </si>
  <si>
    <t>Pepperjam Network</t>
  </si>
  <si>
    <t>http://www.pepperjam.com</t>
  </si>
  <si>
    <t>e40f6396-6e32-36b0-772a-4297db61c195</t>
  </si>
  <si>
    <t>Pepperl+Fuchs</t>
  </si>
  <si>
    <t>http://www.pepperl-fuchs.com/</t>
  </si>
  <si>
    <t>540d4d42-99cb-5e77-51f9-83470b5cbb3f</t>
  </si>
  <si>
    <t>Pepperland</t>
  </si>
  <si>
    <t>http://rocketpun.ch/company/pepperland</t>
  </si>
  <si>
    <t>92875e4a-b901-0cad-c9bd-814ae2e6d6af</t>
  </si>
  <si>
    <t>Peppermill</t>
  </si>
  <si>
    <t>http://peppermill-berlin.de</t>
  </si>
  <si>
    <t>ef8bc233-ef60-7ab8-77ec-a93ecedbfeb8</t>
  </si>
  <si>
    <t>Peppermint CBF</t>
  </si>
  <si>
    <t>http://www.peppermint-vp.com</t>
  </si>
  <si>
    <t>b53e0d6c-d9bd-478f-0431-a2abc5ae5294</t>
  </si>
  <si>
    <t>Peppermint Energy</t>
  </si>
  <si>
    <t>https://peppermintenergy.com/</t>
  </si>
  <si>
    <t>c86d0abb-0e0f-c936-1cc8-b6787f8cdab4</t>
  </si>
  <si>
    <t>Peppermint Holding</t>
  </si>
  <si>
    <t>http://www.peppermint-holding.de</t>
  </si>
  <si>
    <t>7e0063bf-7588-6ea4-b545-cf3b03848cd8</t>
  </si>
  <si>
    <t>Peppermint Technology</t>
  </si>
  <si>
    <t>http://www.pepperminttechnology.co.uk/</t>
  </si>
  <si>
    <t>6bf5bde5-c518-8d2a-cb55-b2f69e67b5ea</t>
  </si>
  <si>
    <t>Peppermint Venture Partners</t>
  </si>
  <si>
    <t>15254b05-5f2d-2739-545e-0ab7768ebdc9</t>
  </si>
  <si>
    <t>Peppermint Web Design Company</t>
  </si>
  <si>
    <t>http://discoverpeppermint.com</t>
  </si>
  <si>
    <t>b4431dc0-e877-d0e4-a6ed-281c75d58a33</t>
  </si>
  <si>
    <t>Pepperonio</t>
  </si>
  <si>
    <t>http://www.pepperonio.com</t>
  </si>
  <si>
    <t>77640633-4683-e536-ea55-03f4efb8963f</t>
  </si>
  <si>
    <t>Pepperplate</t>
  </si>
  <si>
    <t>http://pepperplate.com</t>
  </si>
  <si>
    <t>fe1a8002-651a-fd88-a526-bc564231ac02</t>
  </si>
  <si>
    <t>PEPperPRINT</t>
  </si>
  <si>
    <t>http://www.pepperprint.com</t>
  </si>
  <si>
    <t>91e14d79-5a5b-0951-95df-dc7db90d64ab</t>
  </si>
  <si>
    <t>Peppers &amp; Rogers</t>
  </si>
  <si>
    <t>http://www.peppersandrogersgroup.com/</t>
  </si>
  <si>
    <t>2ec9a648-b8ce-8a9b-f451-835d68e47430</t>
  </si>
  <si>
    <t>Pepperstone</t>
  </si>
  <si>
    <t>http://pepperstone.com</t>
  </si>
  <si>
    <t>1154834f-3775-0e6e-9092-9371ef114d09</t>
  </si>
  <si>
    <t>PepperTalk</t>
  </si>
  <si>
    <t>http://getpeppertalk.com/</t>
  </si>
  <si>
    <t>89b5370d-ee9b-9f03-91b9-fdf8d3cb09a3</t>
  </si>
  <si>
    <t>PepperTap</t>
  </si>
  <si>
    <t>http://www.peppertap.com</t>
  </si>
  <si>
    <t>69057b9d-c043-499a-ab83-f5c63999d2d9</t>
  </si>
  <si>
    <t>Peppertix</t>
  </si>
  <si>
    <t>https://peppertix.com</t>
  </si>
  <si>
    <t>61e2edc0-3336-008d-2ea2-23d578c84dac</t>
  </si>
  <si>
    <t>Peppertree Capital Management</t>
  </si>
  <si>
    <t>http://www.peppertreecapital.com/</t>
  </si>
  <si>
    <t>f10d16db-2e80-0f1c-85b1-6cdcc0d0ca0e</t>
  </si>
  <si>
    <t>Peppervine Holidays</t>
  </si>
  <si>
    <t>http://www.peppervineholidays.com</t>
  </si>
  <si>
    <t>b72b043b-872d-4293-7856-b4df71e5f1bb</t>
  </si>
  <si>
    <t>Pepperweed Consulting</t>
  </si>
  <si>
    <t>http://www.pepperweed.com</t>
  </si>
  <si>
    <t>3ebf2b57-9716-23ae-2565-f1a15366865e</t>
  </si>
  <si>
    <t>Pepperwood Partners</t>
  </si>
  <si>
    <t>http://pepperwoodpartners.com</t>
  </si>
  <si>
    <t>29baa627-5898-408e-2b0a-54569e6e4c1e</t>
  </si>
  <si>
    <t>Pepperword Inc.</t>
  </si>
  <si>
    <t>https://www.pepperword.com</t>
  </si>
  <si>
    <t>6f7641a3-e228-ea51-80d9-e6fe1287fad4</t>
  </si>
  <si>
    <t>PEPPR</t>
  </si>
  <si>
    <t>https://peppr-app.com/en</t>
  </si>
  <si>
    <t>353aa262-4f1d-80d5-0839-497031332e1f</t>
  </si>
  <si>
    <t>Peppy</t>
  </si>
  <si>
    <t>http://www.gggg.com</t>
  </si>
  <si>
    <t>1683fa9d-dc4b-ca34-ccf3-44d4231609f8</t>
  </si>
  <si>
    <t>Peppy Pals</t>
  </si>
  <si>
    <t>http://peppypals.com/</t>
  </si>
  <si>
    <t>7e1aad7d-ca4f-e69b-2543-014fdd1316a3</t>
  </si>
  <si>
    <t>PeppyWalls</t>
  </si>
  <si>
    <t>https://peppywalls.com</t>
  </si>
  <si>
    <t>75cf43fc-1116-1956-7b5b-649086fbe6d6</t>
  </si>
  <si>
    <t>pepr</t>
  </si>
  <si>
    <t>http://www.pepr.mobi</t>
  </si>
  <si>
    <t>70ecdc49-2e1a-8c53-8c86-1de09b92ff07</t>
  </si>
  <si>
    <t>PepRally</t>
  </si>
  <si>
    <t>http://peprally.co/</t>
  </si>
  <si>
    <t>1183ae28-3a65-9096-da3d-c8df253fca35</t>
  </si>
  <si>
    <t>peprismine</t>
  </si>
  <si>
    <t>http://www.peprismine.com</t>
  </si>
  <si>
    <t>b613b15a-2a60-b761-036c-4f16a97ac058</t>
  </si>
  <si>
    <t>Peprotech, Inc</t>
  </si>
  <si>
    <t>https://www.peprotech.com</t>
  </si>
  <si>
    <t>ece110ed-a428-df00-f91d-47025d21b521</t>
  </si>
  <si>
    <t>Pepscan</t>
  </si>
  <si>
    <t>http://www.pepscan.com/</t>
  </si>
  <si>
    <t>475eccac-6d62-b2be-bdd3-2137bc0e0247</t>
  </si>
  <si>
    <t>Pepsee</t>
  </si>
  <si>
    <t>http://www.pepsee.ch/</t>
  </si>
  <si>
    <t>287b4827-08a8-ffb0-6260-0356d9d38225</t>
  </si>
  <si>
    <t>Pepsell</t>
  </si>
  <si>
    <t>https://www.pepsell.com/</t>
  </si>
  <si>
    <t>23a39e8b-2994-076d-9766-d05c56859733</t>
  </si>
  <si>
    <t>pepshelf</t>
  </si>
  <si>
    <t>http://www.pepshelf.com</t>
  </si>
  <si>
    <t>5d078052-86ca-10ac-3e75-77e84b79c86f</t>
  </si>
  <si>
    <t>Pepsi Bottling Ventures</t>
  </si>
  <si>
    <t>http://www.pepsibottlingventures.com</t>
  </si>
  <si>
    <t>4629dfe6-c566-57f9-fd24-6adfb2ccbc72</t>
  </si>
  <si>
    <t>Pepsi-Cola &amp; National Brand Beverages</t>
  </si>
  <si>
    <t>http://www.pepsico.com</t>
  </si>
  <si>
    <t>3fddec04-3af4-4025-503c-dded57fab05b</t>
  </si>
  <si>
    <t>PepsiCo</t>
  </si>
  <si>
    <t>b42ffbdc-8f89-a22f-404d-48437a21af41</t>
  </si>
  <si>
    <t>Pepsmedia</t>
  </si>
  <si>
    <t>https://pepsmedia.nl</t>
  </si>
  <si>
    <t>21ac2112-1149-93ad-199e-c356d321b9de</t>
  </si>
  <si>
    <t>Peptalkher</t>
  </si>
  <si>
    <t>http://www.peptalkher.com</t>
  </si>
  <si>
    <t>a0fa0a56-bb0f-295a-05df-d597fff4899c</t>
  </si>
  <si>
    <t>Peptech</t>
  </si>
  <si>
    <t>http://www.peptech.com</t>
  </si>
  <si>
    <t>82a77170-9e59-6f04-0dd0-bbd0f80b7eac</t>
  </si>
  <si>
    <t>Peptilogics</t>
  </si>
  <si>
    <t>http://www.peptilogics.com/</t>
  </si>
  <si>
    <t>7f387cbe-cb81-edd6-7195-9a35b02f32f6</t>
  </si>
  <si>
    <t>PeptiMed</t>
  </si>
  <si>
    <t>http://www.peptimed.com/</t>
  </si>
  <si>
    <t>9da2183f-3b29-02f9-988f-e4082f5ae7a2</t>
  </si>
  <si>
    <t>PeptiMimesis</t>
  </si>
  <si>
    <t>http://www.peptimimesis.com/</t>
  </si>
  <si>
    <t>83d38323-3165-2cd2-9cf4-edb344d0fb4b</t>
  </si>
  <si>
    <t>Peptimmune</t>
  </si>
  <si>
    <t>https://www.peptimmune.com</t>
  </si>
  <si>
    <t>3bf6771d-68a4-e26b-1167-b61803a3a52d</t>
  </si>
  <si>
    <t>Peptineo</t>
  </si>
  <si>
    <t>http://www.peptineo.com</t>
  </si>
  <si>
    <t>f2e1ddac-f0a7-e7b9-3a20-d0ed2dc30526</t>
  </si>
  <si>
    <t>Peptinnovate</t>
  </si>
  <si>
    <t>https://peptinnovate.com/</t>
  </si>
  <si>
    <t>8da0bb5c-93de-d2ce-4bd4-c61dd2de8c36</t>
  </si>
  <si>
    <t>Peptisyntha SA</t>
  </si>
  <si>
    <t>4777c166-319e-141f-bc44-e3f3129c3bbd</t>
  </si>
  <si>
    <t>PeptiVir</t>
  </si>
  <si>
    <t>http://site.peptivir.com</t>
  </si>
  <si>
    <t>a93f39bd-5fbd-d571-8c7b-708e5912c32b</t>
  </si>
  <si>
    <t>Peptomyc</t>
  </si>
  <si>
    <t>http://www.peptomyc.com/</t>
  </si>
  <si>
    <t>a80d29a8-cc49-faed-3c4a-7c2da88a569f</t>
  </si>
  <si>
    <t>PepUp</t>
  </si>
  <si>
    <t>http://pepup.me</t>
  </si>
  <si>
    <t>fd7a5f37-abca-0dcc-99cd-b22070385774</t>
  </si>
  <si>
    <t>PepWear</t>
  </si>
  <si>
    <t>http://www.pepwear.com</t>
  </si>
  <si>
    <t>3837aafc-3377-ff1c-5806-2c55455da9ea</t>
  </si>
  <si>
    <t>Pepys Community Forum</t>
  </si>
  <si>
    <t>http://www.pepyscommunityforum.org/</t>
  </si>
  <si>
    <t>25f37cbb-5c0c-f8cd-c84a-7ab8c7faec4e</t>
  </si>
  <si>
    <t>Pequiven</t>
  </si>
  <si>
    <t>http://www.pequiven.com</t>
  </si>
  <si>
    <t>85ef546a-2d7b-5266-febb-dce64882e0d8</t>
  </si>
  <si>
    <t>Pequot Capital</t>
  </si>
  <si>
    <t>http://www.pequotcap.com</t>
  </si>
  <si>
    <t>7f67a055-e7ed-515f-f33f-6a89c97d5db9</t>
  </si>
  <si>
    <t>Per Diem Plus, LLC</t>
  </si>
  <si>
    <t>https://www.perdiemplus.com/</t>
  </si>
  <si>
    <t>68d777e1-1341-aa53-3e02-e7483bec0fda</t>
  </si>
  <si>
    <t>Per Mar Security Services</t>
  </si>
  <si>
    <t>http://www.permarsecurity.com/</t>
  </si>
  <si>
    <t>83312ed7-d417-0dbb-51d4-e36b0d7d7944</t>
  </si>
  <si>
    <t>Per Scholas</t>
  </si>
  <si>
    <t>https://www.perscholas.org/</t>
  </si>
  <si>
    <t>d1aa84ae-2f94-1674-661e-a79dbaf8bbd5</t>
  </si>
  <si>
    <t>Per Sempre Con Te eventi</t>
  </si>
  <si>
    <t>http://www.persempreconteeventi.it/</t>
  </si>
  <si>
    <t>a878ff0b-d17f-b14a-61ff-af7c67bf9e9c</t>
  </si>
  <si>
    <t>Per Vices</t>
  </si>
  <si>
    <t>http://pervices.com</t>
  </si>
  <si>
    <t>5d538d6b-f2c7-1904-e02a-733eb2167057</t>
  </si>
  <si>
    <t>Per-Se Technologies</t>
  </si>
  <si>
    <t>http://www.per-se.com/</t>
  </si>
  <si>
    <t>713e8e27-592a-7cf9-b275-4b4834dffec2</t>
  </si>
  <si>
    <t>per.to</t>
  </si>
  <si>
    <t>http://per.to</t>
  </si>
  <si>
    <t>da47baf4-082f-910e-c0fb-6be02d816879</t>
  </si>
  <si>
    <t>Pera BulvarÌãå±</t>
  </si>
  <si>
    <t>http://www.perabulvari.com</t>
  </si>
  <si>
    <t>1084f011-533d-f511-c1c9-c60abb9bfdb6</t>
  </si>
  <si>
    <t>Perabet</t>
  </si>
  <si>
    <t>http://perabet21.com</t>
  </si>
  <si>
    <t>16e8afd0-cac7-8c71-5119-21752defc318</t>
  </si>
  <si>
    <t>Peracha</t>
  </si>
  <si>
    <t>http://www.peracha.org/</t>
  </si>
  <si>
    <t>aae0311e-ab2e-bf51-5c02-66589d5204b0</t>
  </si>
  <si>
    <t>Peracon</t>
  </si>
  <si>
    <t>http://peracon.com</t>
  </si>
  <si>
    <t>dd6c5a85-53ad-3211-03d8-624afb5a3b2f</t>
  </si>
  <si>
    <t>Peracton</t>
  </si>
  <si>
    <t>http://www.peracton.com</t>
  </si>
  <si>
    <t>aedb9610-cacf-d8bb-1dea-45137eb8cc5c</t>
  </si>
  <si>
    <t>PeraHealth</t>
  </si>
  <si>
    <t>http://www.perahealth.com/</t>
  </si>
  <si>
    <t>27372c18-e497-f821-9f64-41f3d133fb9b</t>
  </si>
  <si>
    <t>Perapy</t>
  </si>
  <si>
    <t>http://www.perapy.com/</t>
  </si>
  <si>
    <t>8e534f1a-1ce6-ffbf-694e-584f0090af43</t>
  </si>
  <si>
    <t>Peraso Technologies</t>
  </si>
  <si>
    <t>http://www.perasotech.com</t>
  </si>
  <si>
    <t>f5dc242c-053b-59c2-4f5b-b184c77e96e9</t>
  </si>
  <si>
    <t>Peratech</t>
  </si>
  <si>
    <t>http://www.peratech.com</t>
  </si>
  <si>
    <t>7c39b8bf-75c8-5f4b-b0c4-3ef6bcbb457a</t>
  </si>
  <si>
    <t>Perbio Science</t>
  </si>
  <si>
    <t>http://www.perbio.com</t>
  </si>
  <si>
    <t>5201dec0-0b81-b517-b0d6-fc0b9e53985e</t>
  </si>
  <si>
    <t>PerBlue</t>
  </si>
  <si>
    <t>http://perblue.com</t>
  </si>
  <si>
    <t>2c7c65d0-9e5f-b65d-e840-9ed1ac40ab44</t>
  </si>
  <si>
    <t>PerBlue - DragonSoul</t>
  </si>
  <si>
    <t>http://dragonsoulgame.com/</t>
  </si>
  <si>
    <t>38d01286-5a9a-d317-8246-02a1f486ff14</t>
  </si>
  <si>
    <t>PerByte</t>
  </si>
  <si>
    <t>http://www.perbyte.com</t>
  </si>
  <si>
    <t>da050ef9-761d-8753-fcdf-e9cd7c849ef8</t>
  </si>
  <si>
    <t>Perc</t>
  </si>
  <si>
    <t>http://www.percgolden.com/</t>
  </si>
  <si>
    <t>25a816b2-2170-35eb-7447-f052addfe845</t>
  </si>
  <si>
    <t>Perceivant</t>
  </si>
  <si>
    <t>http://perceivant.com</t>
  </si>
  <si>
    <t>db7f7ae1-e85d-7ce1-3da8-d04026e28f2a</t>
  </si>
  <si>
    <t>Perceive3D</t>
  </si>
  <si>
    <t>http://www.perceive3d.com/</t>
  </si>
  <si>
    <t>25eeb8c5-5727-56b0-0599-fe44b64b183a</t>
  </si>
  <si>
    <t>Perceived Style</t>
  </si>
  <si>
    <t>http://www.perceivedstyle.com</t>
  </si>
  <si>
    <t>697e81f2-f18f-2f55-f8b3-e6e94138c311</t>
  </si>
  <si>
    <t>Perceiveit Limited</t>
  </si>
  <si>
    <t>http://www.perceiveit.co.uk</t>
  </si>
  <si>
    <t>9f861573-fbc1-ed4f-7f71-954dbf372fe1</t>
  </si>
  <si>
    <t>Percello</t>
  </si>
  <si>
    <t>http://www.percello.com</t>
  </si>
  <si>
    <t>b150142a-feb3-ab55-e96a-5206bfa375f4</t>
  </si>
  <si>
    <t>Percena</t>
  </si>
  <si>
    <t>http://percena.com/</t>
  </si>
  <si>
    <t>270128c5-ad78-d003-4891-ef53cd832ad4</t>
  </si>
  <si>
    <t>Percenseo Platform</t>
  </si>
  <si>
    <t>https://www.percenseo-platform.com</t>
  </si>
  <si>
    <t>05a8549b-3d24-e5c4-132e-4cf155627d22</t>
  </si>
  <si>
    <t>Percentil</t>
  </si>
  <si>
    <t>http://percentil.com</t>
  </si>
  <si>
    <t>55c5d5a0-cbcd-48bd-9d80-971cfa0ec0a8</t>
  </si>
  <si>
    <t>PercentMobile</t>
  </si>
  <si>
    <t>http://percentmobile.com/</t>
  </si>
  <si>
    <t>5b358c9e-53b1-d131-6572-4e95244d6009</t>
  </si>
  <si>
    <t>PercepFly</t>
  </si>
  <si>
    <t>http://percepfly.com</t>
  </si>
  <si>
    <t>5229a699-f042-7d7a-2b9b-d218b5f557c2</t>
  </si>
  <si>
    <t>Percepio</t>
  </si>
  <si>
    <t>http://percepio.com</t>
  </si>
  <si>
    <t>56ee3d51-f72a-9c12-3caf-b3a5efd06e9a</t>
  </si>
  <si>
    <t>Percepscion</t>
  </si>
  <si>
    <t>http://percepscion.com</t>
  </si>
  <si>
    <t>633e3a45-e612-6c38-3782-8ec449f12db9</t>
  </si>
  <si>
    <t>PERCEPT</t>
  </si>
  <si>
    <t>http://www.perceptindia.in/</t>
  </si>
  <si>
    <t>9798a06b-0fb8-9d26-7cfc-0d838991e197</t>
  </si>
  <si>
    <t>Percept Corporation</t>
  </si>
  <si>
    <t>http://www.perceptcorp.com/</t>
  </si>
  <si>
    <t>f31cecea-1a67-f58e-4b41-dfd751f979fb</t>
  </si>
  <si>
    <t>Percept Imagery</t>
  </si>
  <si>
    <t>http://perceptimagery.com</t>
  </si>
  <si>
    <t>cdc31692-1636-7123-a93b-b71b834a7b9c</t>
  </si>
  <si>
    <t>Percept Infotech</t>
  </si>
  <si>
    <t>http://www.perceptinfotech.com</t>
  </si>
  <si>
    <t>4da1016b-0f2b-e72e-c775-e94bf773b5db</t>
  </si>
  <si>
    <t>PERCEPT WEB SOLUTIONS PVT.LTD.</t>
  </si>
  <si>
    <t>http://www.perceptwebsolutions.com</t>
  </si>
  <si>
    <t>96cf32c6-e27c-3710-f970-1ee838c37cb1</t>
  </si>
  <si>
    <t>Percept.AI</t>
  </si>
  <si>
    <t>https://percept.ai/</t>
  </si>
  <si>
    <t>a03dfcd5-c03a-090a-f325-0d04ab5b6a1c</t>
  </si>
  <si>
    <t>Perceptant 101</t>
  </si>
  <si>
    <t>http://www.perceptant101.com</t>
  </si>
  <si>
    <t>e7623ea8-8113-9e00-cb8c-9c00d6e65fc9</t>
  </si>
  <si>
    <t>Perceptar</t>
  </si>
  <si>
    <t>http://perceptar.com/</t>
  </si>
  <si>
    <t>7e7f0109-5dff-99e5-a85c-7fe9095178e4</t>
  </si>
  <si>
    <t>Perceptics</t>
  </si>
  <si>
    <t>http://www.perceptics.com</t>
  </si>
  <si>
    <t>f0ff526c-d08a-4c89-8aa1-8c28f5a59f4a</t>
  </si>
  <si>
    <t>PerceptiMed</t>
  </si>
  <si>
    <t>http://www.perceptimed.com</t>
  </si>
  <si>
    <t>a2f569be-4f56-b37c-5171-7fde139f90f7</t>
  </si>
  <si>
    <t>PerceptIn</t>
  </si>
  <si>
    <t>http://www.perceptin.io</t>
  </si>
  <si>
    <t>17d4b42a-1e19-c7e6-1740-8999640e4638</t>
  </si>
  <si>
    <t>Perception Group</t>
  </si>
  <si>
    <t>http://www.perceptiongroup.com.ar</t>
  </si>
  <si>
    <t>06943904-6608-7007-c5e7-27b5ff068980</t>
  </si>
  <si>
    <t>Perception Health</t>
  </si>
  <si>
    <t>http://www.perceptionhealth.com</t>
  </si>
  <si>
    <t>74d0d306-8ff6-fdc3-37d8-92e55377572c</t>
  </si>
  <si>
    <t>Perception InfoTech</t>
  </si>
  <si>
    <t>http://www.perceptioninfotech.com</t>
  </si>
  <si>
    <t>84ec4958-dbff-ace1-8f5b-c563cfc14ade</t>
  </si>
  <si>
    <t>Perception Point</t>
  </si>
  <si>
    <t>http://perception-point.io</t>
  </si>
  <si>
    <t>8bfc8a39-78d6-67eb-067b-178d3159b406</t>
  </si>
  <si>
    <t>Perception Research Services International</t>
  </si>
  <si>
    <t>http://prsresearch.com/</t>
  </si>
  <si>
    <t>24371aa6-5c20-614f-d759-0f096ecd2698</t>
  </si>
  <si>
    <t>Perception Research Systems</t>
  </si>
  <si>
    <t>http://www.paradigmexperiments.com</t>
  </si>
  <si>
    <t>3392b6e4-5191-8ffd-a4ce-876d1ddfbe5d</t>
  </si>
  <si>
    <t>Perception Robotics</t>
  </si>
  <si>
    <t>http://perceptionrobotics.com/</t>
  </si>
  <si>
    <t>c6d6b410-e87a-c39a-fc99-fed2a03d5c52</t>
  </si>
  <si>
    <t>Perception Software</t>
  </si>
  <si>
    <t>http://www.perceptionsoftware.com</t>
  </si>
  <si>
    <t>99e9f8ab-839b-d45c-6c88-a8c6062a129f</t>
  </si>
  <si>
    <t>Perception System</t>
  </si>
  <si>
    <t>http://www.perceptionsystem.com</t>
  </si>
  <si>
    <t>e3d55ee6-4b9d-87b3-af59-14122b93811f</t>
  </si>
  <si>
    <t>Perceptions Group</t>
  </si>
  <si>
    <t>http://www.perceptionsgroup.com/</t>
  </si>
  <si>
    <t>1267fcf0-5bc1-d7b1-fde9-f8884f2e396f</t>
  </si>
  <si>
    <t>Perceptis</t>
  </si>
  <si>
    <t>http://www.perceptis.com</t>
  </si>
  <si>
    <t>acf5bdf4-8965-ab86-14f9-d690a0addc0f</t>
  </si>
  <si>
    <t>Perceptiv Labs</t>
  </si>
  <si>
    <t>http://perceptivlabs.com/</t>
  </si>
  <si>
    <t>b32594d7-fe7d-3e78-7676-3f59e9d55374</t>
  </si>
  <si>
    <t>Perceptive Advisors</t>
  </si>
  <si>
    <t>http://www.perceptivelife.com/</t>
  </si>
  <si>
    <t>fd3ba437-4589-c8ce-7bb2-27179b939ac8</t>
  </si>
  <si>
    <t>Perceptive Bioscience</t>
  </si>
  <si>
    <t>http://arixbioscience.com</t>
  </si>
  <si>
    <t>38d510da-cd8e-70f2-9434-d57d15062422</t>
  </si>
  <si>
    <t>Perceptive Devices</t>
  </si>
  <si>
    <t>http://www.percept-d.com/</t>
  </si>
  <si>
    <t>39175885-417c-5dbc-0261-15d9da688c9a</t>
  </si>
  <si>
    <t>Perceptive Digital Limited</t>
  </si>
  <si>
    <t>http://www.perceptivedigital.co.uk</t>
  </si>
  <si>
    <t>78943bda-aa15-8a2a-a84d-ca2d964cb8e5</t>
  </si>
  <si>
    <t>Perceptive Life Sciences</t>
  </si>
  <si>
    <t>http://www.perceptivelife.com</t>
  </si>
  <si>
    <t>ed04eda7-9085-9b97-d9e2-66ffd4b4101e</t>
  </si>
  <si>
    <t>Perceptive Navigation</t>
  </si>
  <si>
    <t>http://perceptivenavigation.com</t>
  </si>
  <si>
    <t>f559904d-10ce-3e61-81d1-55a4850fd143</t>
  </si>
  <si>
    <t>Perceptive Pixel</t>
  </si>
  <si>
    <t>http://www.perceptivepixel.com</t>
  </si>
  <si>
    <t>d054c87f-89fe-4bcd-d62e-dbbd254e2ff5</t>
  </si>
  <si>
    <t>Perceptive Software</t>
  </si>
  <si>
    <t>http://www.perceptivesoftware.com</t>
  </si>
  <si>
    <t>55011a6b-953e-ed4f-e152-3ed9c3ed7bf4</t>
  </si>
  <si>
    <t>Perceptive Technology Plc</t>
  </si>
  <si>
    <t>http://www.perceptinc.com</t>
  </si>
  <si>
    <t>22807d29-174f-3235-f87d-2f9f7b9660e9</t>
  </si>
  <si>
    <t>Perceptive Things, Inc.</t>
  </si>
  <si>
    <t>http://perceptivethings.com</t>
  </si>
  <si>
    <t>49e842d2-fae6-943b-ea67-5c213ff1ee26</t>
  </si>
  <si>
    <t>Perceptive.io</t>
  </si>
  <si>
    <t>http://perceptive.io</t>
  </si>
  <si>
    <t>c8c84650-7bda-4609-d010-27354559a1f7</t>
  </si>
  <si>
    <t>perceptiveEQUITY</t>
  </si>
  <si>
    <t>https://perceptiveequity.com/</t>
  </si>
  <si>
    <t>8bd9eb36-213d-ce77-a59e-701260a72ad2</t>
  </si>
  <si>
    <t>perceptiveIO, Inc</t>
  </si>
  <si>
    <t>http://perceptiveio.com</t>
  </si>
  <si>
    <t>9a65c2da-1f12-b408-6297-72fae950a007</t>
  </si>
  <si>
    <t>PerceptiveMobileApps</t>
  </si>
  <si>
    <t>http://www.perceptivemobileapps.com</t>
  </si>
  <si>
    <t>28aaef88-bb57-2932-9075-61656f02f131</t>
  </si>
  <si>
    <t>PerceptiveUAS</t>
  </si>
  <si>
    <t>http://perceptiveuas.com</t>
  </si>
  <si>
    <t>8c469908-8de2-9fec-dc54-7ee5f920a38c</t>
  </si>
  <si>
    <t>PerceptiveWebDesign</t>
  </si>
  <si>
    <t>http://www.perceptivewebdesign.com</t>
  </si>
  <si>
    <t>af5abeb7-8bf0-69ca-6883-3b221494d886</t>
  </si>
  <si>
    <t>Percepto</t>
  </si>
  <si>
    <t>http://percepto.co</t>
  </si>
  <si>
    <t>af99e13a-a9d4-0757-d2c0-6fd9dd819aae</t>
  </si>
  <si>
    <t>PercepTonic</t>
  </si>
  <si>
    <t>http://www.perceptonic.com/</t>
  </si>
  <si>
    <t>c70f4eb1-0afe-1357-9537-987ed1f0e349</t>
  </si>
  <si>
    <t>Perceptron Ventures</t>
  </si>
  <si>
    <t>http://www.perceptronventures.com</t>
  </si>
  <si>
    <t>f537b30c-e1c5-4e02-7da0-a377147a9a7c</t>
  </si>
  <si>
    <t>Perceptronics</t>
  </si>
  <si>
    <t>http://perceptron.com</t>
  </si>
  <si>
    <t>f2e6725b-d1c2-ca2e-bf23-81cc18165bb6</t>
  </si>
  <si>
    <t>perceptu</t>
  </si>
  <si>
    <t>http://www.perceptu.com</t>
  </si>
  <si>
    <t>4cef9246-cb4e-c89d-6acf-b653601190f1</t>
  </si>
  <si>
    <t>Perceptual Networks</t>
  </si>
  <si>
    <t>http://www.perceptualnet.com</t>
  </si>
  <si>
    <t>f7ef1e8f-b3f1-8d23-cd21-4b44eba61bc1</t>
  </si>
  <si>
    <t>Perceptual Robotics</t>
  </si>
  <si>
    <t>http://www.perceptualrobots.com</t>
  </si>
  <si>
    <t>f9a35de3-3861-5a78-a6f2-1d97e5881b60</t>
  </si>
  <si>
    <t>http://www.perceptualrobotics.com/</t>
  </si>
  <si>
    <t>5cf70352-931c-eb06-3d79-86e7a08c3b17</t>
  </si>
  <si>
    <t>https://www.perceptual-robotics.com/</t>
  </si>
  <si>
    <t>467c1c11-5106-3298-39aa-20df3ead976b</t>
  </si>
  <si>
    <t>Perceva Capital</t>
  </si>
  <si>
    <t>http://perceva.fr</t>
  </si>
  <si>
    <t>d7b3087c-56cd-eb84-2f6c-82687540382d</t>
  </si>
  <si>
    <t>Perch</t>
  </si>
  <si>
    <t>http://perch.co</t>
  </si>
  <si>
    <t>545395e3-3494-6f3f-7f9b-a89acd6e1f20</t>
  </si>
  <si>
    <t>https://getperch.com/</t>
  </si>
  <si>
    <t>442a43f0-f31d-7431-3c87-c79da0805714</t>
  </si>
  <si>
    <t>http://perchpad.co</t>
  </si>
  <si>
    <t>fcbd1ba0-7a8d-0096-7946-cb11897b98a1</t>
  </si>
  <si>
    <t>https://www.perch.com</t>
  </si>
  <si>
    <t>53e17a4c-00f4-f30f-b0ee-71969665767f</t>
  </si>
  <si>
    <t>http://www.perchtravel.com</t>
  </si>
  <si>
    <t>44cd6bd2-a12c-b1ec-b202-a4646e5e8979</t>
  </si>
  <si>
    <t>Perch Interactive</t>
  </si>
  <si>
    <t>http://www.perchinteractive.com/</t>
  </si>
  <si>
    <t>6f80fb38-0bce-a2d0-36b0-f55348899247</t>
  </si>
  <si>
    <t>Perch Security</t>
  </si>
  <si>
    <t>https://www.perchsecurity.com</t>
  </si>
  <si>
    <t>2ebc9f6d-ae37-a22d-907d-2b78ad8e9d87</t>
  </si>
  <si>
    <t>Perch Service Apartments</t>
  </si>
  <si>
    <t>http://www.theperch.in</t>
  </si>
  <si>
    <t>9e87282a-6e97-1d31-3faf-85b5649fa965</t>
  </si>
  <si>
    <t>PerchBaby</t>
  </si>
  <si>
    <t>http://www.perchbaby.com</t>
  </si>
  <si>
    <t>5040533f-bb39-fcd7-d6f7-11ec583ee3aa</t>
  </si>
  <si>
    <t>perchbox</t>
  </si>
  <si>
    <t>https://perchbox.com</t>
  </si>
  <si>
    <t>23968757-04d0-720d-6059-7b158b6fac7c</t>
  </si>
  <si>
    <t>Percheron, LLC</t>
  </si>
  <si>
    <t>http://www.percheronllc.com</t>
  </si>
  <si>
    <t>9fb2b331-ece9-004b-6235-a07047ee4eb0</t>
  </si>
  <si>
    <t>Percht</t>
  </si>
  <si>
    <t>https://percht.com</t>
  </si>
  <si>
    <t>1b7100c1-f15c-bb1e-6497-cfa28e79bb4c</t>
  </si>
  <si>
    <t>Perchwell</t>
  </si>
  <si>
    <t>https://www.perchwell.com/</t>
  </si>
  <si>
    <t>c6eb3917-ee4b-3a5c-5a43-5f05dbc8ac27</t>
  </si>
  <si>
    <t>Percipia Networks</t>
  </si>
  <si>
    <t>http://www.percipianetworks.com/</t>
  </si>
  <si>
    <t>dc2f9d10-b41c-0a67-e8f2-867167d2e9a7</t>
  </si>
  <si>
    <t>Percipient</t>
  </si>
  <si>
    <t>http://percipient.co/</t>
  </si>
  <si>
    <t>d8a553d3-2ef7-e778-ea0b-e207e1009bdf</t>
  </si>
  <si>
    <t>http://www.percipientcx.com</t>
  </si>
  <si>
    <t>9dcf2550-0ddf-11fb-f8c1-7e469dd3f1b4</t>
  </si>
  <si>
    <t>Percipient Capital</t>
  </si>
  <si>
    <t>http://www.percipientcapital.com/</t>
  </si>
  <si>
    <t>d3a988be-5136-c4af-687f-82151399806d</t>
  </si>
  <si>
    <t>Percipio Robotics</t>
  </si>
  <si>
    <t>http://percipio-robotics.com/index.php/en/</t>
  </si>
  <si>
    <t>8811226d-2ede-6d26-5b8a-4f993d724a38</t>
  </si>
  <si>
    <t>Percipo</t>
  </si>
  <si>
    <t>http://www.percipo.com</t>
  </si>
  <si>
    <t>f2b549cf-4369-bf54-080d-2f6da215cd17</t>
  </si>
  <si>
    <t>Percival</t>
  </si>
  <si>
    <t>https://www.percivalclo.com</t>
  </si>
  <si>
    <t>acb24570-1e35-6270-04cc-e229a6167c49</t>
  </si>
  <si>
    <t>Percival Participations</t>
  </si>
  <si>
    <t>http://percivalparticipations.com/</t>
  </si>
  <si>
    <t>f789da14-de6b-500f-d762-0a552ae35401</t>
  </si>
  <si>
    <t>PERCIVIA</t>
  </si>
  <si>
    <t>http://www.percivia.com</t>
  </si>
  <si>
    <t>b5600113-f86b-d7c5-3187-6d1871d63864</t>
  </si>
  <si>
    <t>Percko</t>
  </si>
  <si>
    <t>https://www.percko.com/en/</t>
  </si>
  <si>
    <t>ab356060-6f67-ab75-d3ea-45925fdf1c43</t>
  </si>
  <si>
    <t>PERCo</t>
  </si>
  <si>
    <t>http://www.perco.com/</t>
  </si>
  <si>
    <t>538c836e-cd7c-def0-c742-6d1d2aa28776</t>
  </si>
  <si>
    <t>Percolata</t>
  </si>
  <si>
    <t>http://www.percolata.com/</t>
  </si>
  <si>
    <t>2d60d43a-c390-d9b3-0abf-326bd3cc54f5</t>
  </si>
  <si>
    <t>Percolate</t>
  </si>
  <si>
    <t>http://percolate.com</t>
  </si>
  <si>
    <t>b841423e-6281-486c-8759-48bd3c632bab</t>
  </si>
  <si>
    <t>Percona</t>
  </si>
  <si>
    <t>http://www.percona.com</t>
  </si>
  <si>
    <t>6ed69620-7901-9dff-c064-1394803cceb4</t>
  </si>
  <si>
    <t>Percorso Enterprises LLC dba Concealment Unlimited</t>
  </si>
  <si>
    <t>http://concealmentunlimited.com</t>
  </si>
  <si>
    <t>647a0500-6d7a-d0da-2980-313352172441</t>
  </si>
  <si>
    <t>PercSys</t>
  </si>
  <si>
    <t>http://www.percsys.com</t>
  </si>
  <si>
    <t>8ae8a8d7-0d27-39bb-74d8-42773a6d83de</t>
  </si>
  <si>
    <t>PERCUSSA</t>
  </si>
  <si>
    <t>http://percussa.us/</t>
  </si>
  <si>
    <t>3ae19ba5-e3e3-d1ca-ee8a-ffc1e0c74625</t>
  </si>
  <si>
    <t>Percussion Petroleum</t>
  </si>
  <si>
    <t>http://percussionpetroleum.com/</t>
  </si>
  <si>
    <t>19021d2c-aaab-1ab1-2834-c53ac895d9c2</t>
  </si>
  <si>
    <t>Percussion Software</t>
  </si>
  <si>
    <t>http://www.percussion.com</t>
  </si>
  <si>
    <t>4eed35b1-79ff-d156-c4a0-acb0bf7fd061</t>
  </si>
  <si>
    <t>PercuVision</t>
  </si>
  <si>
    <t>http://www.percuvision.com</t>
  </si>
  <si>
    <t>5efcc9ab-63c6-1431-018d-b0f17c573c48</t>
  </si>
  <si>
    <t>Percy</t>
  </si>
  <si>
    <t>https://percy.io</t>
  </si>
  <si>
    <t>9d35a03a-c1d4-25fc-78a4-764f6c9b3836</t>
  </si>
  <si>
    <t>Percy 3DMedia</t>
  </si>
  <si>
    <t>http://www.percy3d.com</t>
  </si>
  <si>
    <t>5387f8d0-6914-7e40-966e-7f377d6fc40d</t>
  </si>
  <si>
    <t>Percy Martinez</t>
  </si>
  <si>
    <t>https://percymartinezlaw.com</t>
  </si>
  <si>
    <t>e2ac8242-1a9c-ed69-999a-4e5c860bc96b</t>
  </si>
  <si>
    <t>Percycle</t>
  </si>
  <si>
    <t>http://www.percycle.com</t>
  </si>
  <si>
    <t>0802a3b1-e412-a19a-2f0b-26f0e3095bed</t>
  </si>
  <si>
    <t>Percyvites</t>
  </si>
  <si>
    <t>http://percyvites.com</t>
  </si>
  <si>
    <t>59044e43-7907-79ec-4d46-bed9ec707ae2</t>
  </si>
  <si>
    <t>Perde Sepeti</t>
  </si>
  <si>
    <t>http://www.perdesepeti.com.tr</t>
  </si>
  <si>
    <t>86433416-63dc-3b1b-579f-703db5dc2b48</t>
  </si>
  <si>
    <t>PerDiem</t>
  </si>
  <si>
    <t>http://investperdiem.com</t>
  </si>
  <si>
    <t>d0270123-3b7d-d2b1-6cbf-531ae6dc992e</t>
  </si>
  <si>
    <t>Perdiem Nurse Staffing</t>
  </si>
  <si>
    <t>http://www.pdnsllc.com</t>
  </si>
  <si>
    <t>473d77b6-7308-a649-f8a5-eb1030c0f543</t>
  </si>
  <si>
    <t>Perdoo</t>
  </si>
  <si>
    <t>https://www.perdoo.com</t>
  </si>
  <si>
    <t>7788d079-2525-ac56-50b1-8e22340863aa</t>
  </si>
  <si>
    <t>Perdue Farms</t>
  </si>
  <si>
    <t>http://www.perduefarms.com/</t>
  </si>
  <si>
    <t>3f0824c8-51a0-30ba-f68d-5da795341831</t>
  </si>
  <si>
    <t>Pere Direct</t>
  </si>
  <si>
    <t>http://www.peredirect.com</t>
  </si>
  <si>
    <t>62519005-9d49-b9ff-5f57-a179390c7bae</t>
  </si>
  <si>
    <t>Pereg</t>
  </si>
  <si>
    <t>http://www.pereg.de</t>
  </si>
  <si>
    <t>fc7d2983-875d-4e73-c894-a0eb319d0f87</t>
  </si>
  <si>
    <t>Pereg Ventures</t>
  </si>
  <si>
    <t>http://peregventures.com</t>
  </si>
  <si>
    <t>0f312122-99d7-5d18-756a-7e3c5f576463</t>
  </si>
  <si>
    <t>Peregrine Diamonds</t>
  </si>
  <si>
    <t>http://www.pdiam.com</t>
  </si>
  <si>
    <t>ba91300a-5394-a2e4-ebb5-83160a7342c3</t>
  </si>
  <si>
    <t>Peregrine Group</t>
  </si>
  <si>
    <t>http://www.peregrinepetroleum.com/grpdev/</t>
  </si>
  <si>
    <t>9d67d5e3-3276-b8f0-0be5-e5681e4ce5f1</t>
  </si>
  <si>
    <t>Peregrine Group, LLC</t>
  </si>
  <si>
    <t>http://www.peregrinegrp.com</t>
  </si>
  <si>
    <t>a838f302-d34d-0ea6-7e61-3c5eb56b7e37</t>
  </si>
  <si>
    <t>Peregrine Painting</t>
  </si>
  <si>
    <t>http://peregrinepainting.com/</t>
  </si>
  <si>
    <t>901dabbd-4c7d-17fa-d50d-6d9deaea9fb4</t>
  </si>
  <si>
    <t>Peregrine Pharmaceuticals</t>
  </si>
  <si>
    <t>http://peregrineinc.com/</t>
  </si>
  <si>
    <t>a91138e2-0d99-c2e8-c035-3f0c4c853fae</t>
  </si>
  <si>
    <t>Peregrine Semiconductor</t>
  </si>
  <si>
    <t>http://www.psemi.com</t>
  </si>
  <si>
    <t>1d427d2e-8d61-441b-6634-c34505c68833</t>
  </si>
  <si>
    <t>Peregrine Systems</t>
  </si>
  <si>
    <t>http://www.peregrine.com/</t>
  </si>
  <si>
    <t>4557d409-102e-98f3-f412-af167160095d</t>
  </si>
  <si>
    <t>Peregrine Ventures</t>
  </si>
  <si>
    <t>http://www.peregrinevc.com</t>
  </si>
  <si>
    <t>26070411-3800-6c6b-037b-33d68389eceb</t>
  </si>
  <si>
    <t>Pereira &amp; O'Dell</t>
  </si>
  <si>
    <t>http://www.pereiraodell.com</t>
  </si>
  <si>
    <t>441e1725-ccf3-0ca0-593c-e51c537d6d15</t>
  </si>
  <si>
    <t>Pereira &amp; Stryker</t>
  </si>
  <si>
    <t>http://pereira-stryker.com</t>
  </si>
  <si>
    <t>5ea5ea38-f86f-6d3d-8ca7-be49eac4adba</t>
  </si>
  <si>
    <t>Perella Weinberg Partners</t>
  </si>
  <si>
    <t>http://www.pwpartners.com</t>
  </si>
  <si>
    <t>91b58d91-6b44-fd2c-7fb1-08704590b074</t>
  </si>
  <si>
    <t>Perelman School of Medicine at the University of Pennsylvania</t>
  </si>
  <si>
    <t>http://www.med.upenn.edu/</t>
  </si>
  <si>
    <t>ca061387-1de9-660a-e0fa-56632ad857ca</t>
  </si>
  <si>
    <t>Perengo</t>
  </si>
  <si>
    <t>http://www.perengo.com</t>
  </si>
  <si>
    <t>9d277984-0f98-c98d-ec48-b6aa78ef71be</t>
  </si>
  <si>
    <t>Perennial Advisors</t>
  </si>
  <si>
    <t>http://perennial.com</t>
  </si>
  <si>
    <t>0d27cc89-9fdd-98b5-58c9-edf5575f5c0c</t>
  </si>
  <si>
    <t>Perennial Packaging Group</t>
  </si>
  <si>
    <t>http://www.perennialpackaging.com.au/</t>
  </si>
  <si>
    <t>34239a89-c0c4-8451-d270-fc680e664b2d</t>
  </si>
  <si>
    <t>Perennial Strategy Group</t>
  </si>
  <si>
    <t>http://www.perennialsg.com/</t>
  </si>
  <si>
    <t>7dd291eb-8cc7-c46f-19e6-da72fd4be166</t>
  </si>
  <si>
    <t>Perennius</t>
  </si>
  <si>
    <t>http://perennius.es/</t>
  </si>
  <si>
    <t>32dd095a-b7d7-37a5-12e2-3f8421617583</t>
  </si>
  <si>
    <t>Peres Academic Center</t>
  </si>
  <si>
    <t>http://www.pac.ac.il</t>
  </si>
  <si>
    <t>69113f16-820b-4911-d9ca-63458edfa304</t>
  </si>
  <si>
    <t>Peres Institute for Peace</t>
  </si>
  <si>
    <t>http://www.peres-center.org</t>
  </si>
  <si>
    <t>f1b1fdab-b1ca-705d-a763-a3c5865f6621</t>
  </si>
  <si>
    <t>Perevezi.rf</t>
  </si>
  <si>
    <t>http://perevezi.ru</t>
  </si>
  <si>
    <t>30b7a0df-f06f-a831-472b-ac6f9516b99e</t>
  </si>
  <si>
    <t>Perez Art Museum Miami</t>
  </si>
  <si>
    <t>http://pamm.org/</t>
  </si>
  <si>
    <t>1b98b335-372a-18f2-48bb-5f31462ece11</t>
  </si>
  <si>
    <t>Perez Forensic Strategies</t>
  </si>
  <si>
    <t>http://perezforensicstrategies.com/</t>
  </si>
  <si>
    <t>cbb8ffaf-e039-1ba9-9608-442f8535265f</t>
  </si>
  <si>
    <t>PerfAction Ltd.</t>
  </si>
  <si>
    <t>http://www.enerjet-med.com</t>
  </si>
  <si>
    <t>4de3a653-33e2-4281-9466-4b4a8f3ea108</t>
  </si>
  <si>
    <t>Perfant Technology</t>
  </si>
  <si>
    <t>http://www.perfant.com/en/index.html</t>
  </si>
  <si>
    <t>93ece477-70c2-5897-a680-389b356e7d12</t>
  </si>
  <si>
    <t>Perfect</t>
  </si>
  <si>
    <t>http://perfectglassapp.com</t>
  </si>
  <si>
    <t>55fff2d1-a0c6-7753-af96-b51f876208a5</t>
  </si>
  <si>
    <t>Perfect Accounting Service</t>
  </si>
  <si>
    <t>http://perfectaccountingservice.com</t>
  </si>
  <si>
    <t>dc978b33-39e6-3ad7-0fa8-d697d68bd805</t>
  </si>
  <si>
    <t>Perfect Address</t>
  </si>
  <si>
    <t>http://www.perfectaddress.com</t>
  </si>
  <si>
    <t>f9d3d546-f061-29e5-bc1f-887493ebdcca</t>
  </si>
  <si>
    <t>Perfect Angle Productions</t>
  </si>
  <si>
    <t>http://www.perfectanglevideo.com</t>
  </si>
  <si>
    <t>88bd5a5a-333c-bacc-09e1-43ea5e288ad7</t>
  </si>
  <si>
    <t>Perfect APK</t>
  </si>
  <si>
    <t>http://www.perfectapk.com</t>
  </si>
  <si>
    <t>d4b1ea31-99e9-98bd-ae86-69b262995299</t>
  </si>
  <si>
    <t>Perfect Attire</t>
  </si>
  <si>
    <t>https://www.perfectattire.com</t>
  </si>
  <si>
    <t>a3d82b7d-4580-4dc8-d27c-5422af0bd593</t>
  </si>
  <si>
    <t>Perfect Audience</t>
  </si>
  <si>
    <t>http://perfectaudience.com</t>
  </si>
  <si>
    <t>d4bb6e7c-77d3-2a11-2c55-3738de9fa262</t>
  </si>
  <si>
    <t>Perfect Balance Clinic At Albans</t>
  </si>
  <si>
    <t>http://perfectbalanceclinic.com</t>
  </si>
  <si>
    <t>1c39e518-4234-4479-b8a0-ab16fcd9348e</t>
  </si>
  <si>
    <t>Perfect Balance Clinic Hatfield</t>
  </si>
  <si>
    <t>http://www.perfectbalanceclinic.com/</t>
  </si>
  <si>
    <t>22de06ee-e5d6-92ec-8a5d-adc6f3528240</t>
  </si>
  <si>
    <t>Perfect Balance Clinic Luton</t>
  </si>
  <si>
    <t>http://perfectbalanceclinic.com/</t>
  </si>
  <si>
    <t>6f3705ee-38e9-4ec5-7272-7d77eca4967e</t>
  </si>
  <si>
    <t>Perfect Bar</t>
  </si>
  <si>
    <t>http://perfectbar.com/</t>
  </si>
  <si>
    <t>19af7c30-00f0-f2b1-2aef-f3193300fc2d</t>
  </si>
  <si>
    <t>Perfect Bath</t>
  </si>
  <si>
    <t>http://perfectbath.com/</t>
  </si>
  <si>
    <t>20dc5bab-b9de-6af5-67b7-647f9b88832f</t>
  </si>
  <si>
    <t>Perfect Bike</t>
  </si>
  <si>
    <t>http://www.perfectbike.ro</t>
  </si>
  <si>
    <t>0c7f8707-8255-0c74-43a1-e42fd44ce3f3</t>
  </si>
  <si>
    <t>Perfect Biotics</t>
  </si>
  <si>
    <t>http://faceskincarecream.org/</t>
  </si>
  <si>
    <t>07af2b77-0c4a-a908-7b1d-3e2c01296864</t>
  </si>
  <si>
    <t>Perfect Body Medical Center</t>
  </si>
  <si>
    <t>http://perfectbody.com.co/</t>
  </si>
  <si>
    <t>f06e2351-a7d8-8114-4a44-3f4a6004f8f6</t>
  </si>
  <si>
    <t>Perfect Channel</t>
  </si>
  <si>
    <t>http://www.perfectchannel.com</t>
  </si>
  <si>
    <t>c7a712e1-c08e-5d1c-04ca-f4047425253c</t>
  </si>
  <si>
    <t>Perfect Coffee</t>
  </si>
  <si>
    <t>http://perfectcoffee.com</t>
  </si>
  <si>
    <t>4df59955-4d38-954b-5240-a7af3882fc10</t>
  </si>
  <si>
    <t>Perfect Colours</t>
  </si>
  <si>
    <t>http://www.perfectcolours.com/</t>
  </si>
  <si>
    <t>2354d6a2-5aa0-525a-0bec-394ca04f7bce</t>
  </si>
  <si>
    <t>Perfect Commerce</t>
  </si>
  <si>
    <t>http://www.perfect.com</t>
  </si>
  <si>
    <t>3b088c74-68b6-c4e1-af9c-59de095f35b6</t>
  </si>
  <si>
    <t>https://www.perfectholdings.com</t>
  </si>
  <si>
    <t>00bbab24-de26-8eaf-a2bb-95f1e833c5ea</t>
  </si>
  <si>
    <t>Perfect Communications PC EDUCARE</t>
  </si>
  <si>
    <t>http://www.pceducare.com</t>
  </si>
  <si>
    <t>351c4b04-8221-5b08-be1f-b08019b34816</t>
  </si>
  <si>
    <t>Perfect Company</t>
  </si>
  <si>
    <t>http://www.perfectco.co/</t>
  </si>
  <si>
    <t>f31d90b8-ed41-4547-b3ee-88706c21f638</t>
  </si>
  <si>
    <t>Perfect Computing</t>
  </si>
  <si>
    <t>http://www.perfect-computing.com</t>
  </si>
  <si>
    <t>f1d2a943-a1ee-0673-16f0-f66cdcb55c2e</t>
  </si>
  <si>
    <t>Perfect Corp</t>
  </si>
  <si>
    <t>http://www.perfectcorp.com/</t>
  </si>
  <si>
    <t>250e52de-76f0-add2-b387-3ffb2a6005a5</t>
  </si>
  <si>
    <t>Perfect Creative Group, Inc.</t>
  </si>
  <si>
    <t>http://www.perfectcreativegroup.com</t>
  </si>
  <si>
    <t>826c2985-3ee1-bd7a-d563-b04feb24ac0d</t>
  </si>
  <si>
    <t>Perfect Dashboard</t>
  </si>
  <si>
    <t>https://perfectdashboard.com/</t>
  </si>
  <si>
    <t>6b6f2aa9-d69a-da0a-584d-833800539d65</t>
  </si>
  <si>
    <t>Perfect Data Solutions</t>
  </si>
  <si>
    <t>2c3e0932-6d4d-69c6-3231-b27a9d8997f1</t>
  </si>
  <si>
    <t>Perfect Day</t>
  </si>
  <si>
    <t>http://www.theperfectday.us</t>
  </si>
  <si>
    <t>0d26196b-c6f3-cf06-ed43-0ba6a1ce6203</t>
  </si>
  <si>
    <t>Perfect Day Foods</t>
  </si>
  <si>
    <t>http://www.perfectdayfoods.com/</t>
  </si>
  <si>
    <t>37709de1-5c4b-8855-75b0-4f5e99634d73</t>
  </si>
  <si>
    <t>Perfect e Solutions</t>
  </si>
  <si>
    <t>http://www.perfectesolutions.co.in</t>
  </si>
  <si>
    <t>f13f342c-7e70-7ae6-6dfd-16b18bf6d102</t>
  </si>
  <si>
    <t>Perfect Earth</t>
  </si>
  <si>
    <t>http://www.perfectearthinternational.com</t>
  </si>
  <si>
    <t>bcaae3d0-0221-1603-a2b8-0d8f3378121b</t>
  </si>
  <si>
    <t>Perfect Engagement Rings</t>
  </si>
  <si>
    <t>http://www.perfectring.ie/</t>
  </si>
  <si>
    <t>fe597950-1b38-e12c-3ba1-7ed8047ab104</t>
  </si>
  <si>
    <t>Perfect Escapes</t>
  </si>
  <si>
    <t>http://www.perfectescapes.com</t>
  </si>
  <si>
    <t>a2aa4fee-1b29-cb4d-be94-4251db22c3cb</t>
  </si>
  <si>
    <t>Perfect Event Proposals</t>
  </si>
  <si>
    <t>http://www.perfecteventproposals.com/</t>
  </si>
  <si>
    <t>1a48d8a7-5daf-1563-4ee3-ef855ddf8566</t>
  </si>
  <si>
    <t>Perfect Fit Grill Parts</t>
  </si>
  <si>
    <t>http://www.perfectfitgrillparts.com</t>
  </si>
  <si>
    <t>ca083d2e-3442-e68d-c185-fee589eb7845</t>
  </si>
  <si>
    <t>Perfect Fit Industries</t>
  </si>
  <si>
    <t>http://www.pfisleep.com</t>
  </si>
  <si>
    <t>b084dcd8-9f32-f7c3-e29f-2748eecb24b6</t>
  </si>
  <si>
    <t>Perfect Fit Meals</t>
  </si>
  <si>
    <t>http://perfectfitmeals.com</t>
  </si>
  <si>
    <t>265479e5-e02f-ac28-a78e-c07e982ee4e5</t>
  </si>
  <si>
    <t>Perfect Fit Technologies</t>
  </si>
  <si>
    <t>http://www.perfectfittech.com</t>
  </si>
  <si>
    <t>964fbc55-41ff-9fe8-6c25-ef4d29b770d4</t>
  </si>
  <si>
    <t>Perfect Floors Inc.</t>
  </si>
  <si>
    <t>http://www.perfectfloorsinc.com</t>
  </si>
  <si>
    <t>515000fe-5780-b554-2e5b-6a5513d4ef85</t>
  </si>
  <si>
    <t>Perfect Fools</t>
  </si>
  <si>
    <t>http://www.perfectfools.com/</t>
  </si>
  <si>
    <t>fb576d9c-40ac-5cb7-e5ef-797c85ef2f93</t>
  </si>
  <si>
    <t>Perfect Fry Co.</t>
  </si>
  <si>
    <t>http://www.perfectfry.com/</t>
  </si>
  <si>
    <t>25207dd6-5226-7919-ffb0-da24377f71a0</t>
  </si>
  <si>
    <t>Perfect Garcinia - Garcinia Cambogia For Weight Loss</t>
  </si>
  <si>
    <t>7b46ede4-7ad3-8316-4e3b-d9bfb79dd8a2</t>
  </si>
  <si>
    <t>Perfect Gates</t>
  </si>
  <si>
    <t>http://rollupdoors.biz</t>
  </si>
  <si>
    <t>6e8e8869-86e8-74ed-e7b8-ece672dfae1e</t>
  </si>
  <si>
    <t>Perfect Glasses</t>
  </si>
  <si>
    <t>https://www.perfectglasses.co.uk/</t>
  </si>
  <si>
    <t>fd9982e1-0d7f-3c5a-4a87-1d84833207ce</t>
  </si>
  <si>
    <t>Perfect Glasses USA</t>
  </si>
  <si>
    <t>http://www.perfectglassesusa.com</t>
  </si>
  <si>
    <t>3bf121cc-c298-fb32-19c9-c780222c4f20</t>
  </si>
  <si>
    <t>Perfect Gym Solutions S.A.</t>
  </si>
  <si>
    <t>http://www.perfectgym.com</t>
  </si>
  <si>
    <t>e75d8099-11df-245f-c2de-d5c78fb949cd</t>
  </si>
  <si>
    <t>Perfect Hair Guide</t>
  </si>
  <si>
    <t>http://www.perfecthairguide.com/</t>
  </si>
  <si>
    <t>0ab8d962-2707-d623-6bfe-a643c30b88a6</t>
  </si>
  <si>
    <t>Perfect Health</t>
  </si>
  <si>
    <t>http://perfecthealthinc.com</t>
  </si>
  <si>
    <t>f913d842-ac41-6b27-baa0-f918c4ba4cf2</t>
  </si>
  <si>
    <t>Perfect Holidays in Kerala from Mumbai</t>
  </si>
  <si>
    <t>http://www.lelagoonholidays.com/kerala-tour-packages-from-mumbai.aspx</t>
  </si>
  <si>
    <t>b5421349-98ec-cbe2-8bf2-a586fd27022b</t>
  </si>
  <si>
    <t>Perfect Housing</t>
  </si>
  <si>
    <t>http://www.perfecthousing.com</t>
  </si>
  <si>
    <t>0278cfac-ab3b-975e-9ea8-387cae244c05</t>
  </si>
  <si>
    <t>Perfect HR</t>
  </si>
  <si>
    <t>http://www.perfecthr.com/</t>
  </si>
  <si>
    <t>8f60f0fc-ccdf-e5f0-1df3-f2b1141dd76f</t>
  </si>
  <si>
    <t>Perfect Image</t>
  </si>
  <si>
    <t>http://www.perfect-image.co.uk/</t>
  </si>
  <si>
    <t>05a89895-74ec-1dd2-2f42-bfe64c132898</t>
  </si>
  <si>
    <t>Perfect Indian Tourism</t>
  </si>
  <si>
    <t>http://www.perfectindiantourism.com</t>
  </si>
  <si>
    <t>ba80bda0-00ac-0f4e-ddae-552232d0ff2c</t>
  </si>
  <si>
    <t>Perfect Investments</t>
  </si>
  <si>
    <t>http://www.perfectinvestments.co.za</t>
  </si>
  <si>
    <t>d51786b1-5797-ae64-b365-0ae884d16c2c</t>
  </si>
  <si>
    <t>Perfect Leads</t>
  </si>
  <si>
    <t>http://www.perfectleads.com</t>
  </si>
  <si>
    <t>aae9065c-0e3e-511d-4db6-b679c4d4f773</t>
  </si>
  <si>
    <t>Perfect Market</t>
  </si>
  <si>
    <t>http://www.perfectmarket.com</t>
  </si>
  <si>
    <t>5535b4e6-f756-9f72-0e56-fc2efb590086</t>
  </si>
  <si>
    <t>Perfect Match Jakarta</t>
  </si>
  <si>
    <t>http://www.pmjakarta.com/</t>
  </si>
  <si>
    <t>6c4f99b7-e91e-0f81-0c81-7dfc0e335df5</t>
  </si>
  <si>
    <t>Perfect Memory</t>
  </si>
  <si>
    <t>http://perfect-memory.com</t>
  </si>
  <si>
    <t>bb839d2b-61a1-1e66-8789-4d180e363300</t>
  </si>
  <si>
    <t>https://www.getperfectmemory.com</t>
  </si>
  <si>
    <t>9d4f8b2c-e246-8e86-8f6c-b6da69d79d84</t>
  </si>
  <si>
    <t>Perfect Nose UK</t>
  </si>
  <si>
    <t>http://www.perfectnose.co.uk</t>
  </si>
  <si>
    <t>5eee79ae-08c6-3a70-1ff7-2ded0b61018c</t>
  </si>
  <si>
    <t>Perfect Painting &amp; Remodeling</t>
  </si>
  <si>
    <t>http://www.trustnotdust.com</t>
  </si>
  <si>
    <t>cd4bdf86-b45f-fd47-fc6c-4101218a8a76</t>
  </si>
  <si>
    <t>Perfect Parts Corporation</t>
  </si>
  <si>
    <t>http://www.perfectelectronicparts.com/index.php</t>
  </si>
  <si>
    <t>5ae326ab-d4e8-2b96-dc6a-bf648361dda2</t>
  </si>
  <si>
    <t>Perfect Party</t>
  </si>
  <si>
    <t>https://perfectpartyapp.com</t>
  </si>
  <si>
    <t>642c724c-9a96-4d46-278a-4227a62392e1</t>
  </si>
  <si>
    <t>Perfect Pearl Solutions</t>
  </si>
  <si>
    <t>http://www.perfectpearlsolutions.co.uk/</t>
  </si>
  <si>
    <t>16a501d9-6c84-9c97-0471-080132edeff0</t>
  </si>
  <si>
    <t>Perfect Pears</t>
  </si>
  <si>
    <t>http://www.perfectpears.com</t>
  </si>
  <si>
    <t>80ad77b5-d99c-83d7-8ef6-d47a1e955220</t>
  </si>
  <si>
    <t>Perfect Pet Skin</t>
  </si>
  <si>
    <t>http://www.perfectpetskin.co.uk</t>
  </si>
  <si>
    <t>386a6967-2b1f-edfe-abf9-c5205b5c6b9e</t>
  </si>
  <si>
    <t>Perfect Pic</t>
  </si>
  <si>
    <t>http://perfectpicapp.com</t>
  </si>
  <si>
    <t>34aec726-7cad-4428-7ed7-fbd042dabfb1</t>
  </si>
  <si>
    <t>Perfect Pitch Golf Company</t>
  </si>
  <si>
    <t>http://perfectpitchgolf.com/</t>
  </si>
  <si>
    <t>48cf9b24-bc41-2b1f-d75e-c122564405df</t>
  </si>
  <si>
    <t>Perfect Pitch Technology</t>
  </si>
  <si>
    <t>http://www.perfectpitchtech.com/</t>
  </si>
  <si>
    <t>280ffe91-0782-4303-71f9-dc757432599d</t>
  </si>
  <si>
    <t>Perfect Pizza</t>
  </si>
  <si>
    <t>http://www.perfectpizza.co.uk</t>
  </si>
  <si>
    <t>5cc7cafc-5252-f7e3-520e-753da810b7c7</t>
  </si>
  <si>
    <t>Perfect plant OÌÄåÏ</t>
  </si>
  <si>
    <t>http://www.perfectplant.ee</t>
  </si>
  <si>
    <t>98b6829c-aff8-a7dd-3745-b190dd2e78d5</t>
  </si>
  <si>
    <t>Perfect Plug, Co.</t>
  </si>
  <si>
    <t>http://www.perfectplug.co</t>
  </si>
  <si>
    <t>5a43f5dd-d695-f513-9eff-5fa4b50ace97</t>
  </si>
  <si>
    <t>Perfect Pollucon Services - Environmental Consultant</t>
  </si>
  <si>
    <t>http://www.ppsthane.com</t>
  </si>
  <si>
    <t>8e746207-50ad-f5a7-6f42-0b9aae498b14</t>
  </si>
  <si>
    <t>Perfect Ponds Water Gardens &amp; Fountains Store</t>
  </si>
  <si>
    <t>http://perfectponds.com</t>
  </si>
  <si>
    <t>4167670f-cb38-a46c-4274-831a7fd04089</t>
  </si>
  <si>
    <t>Perfect Price</t>
  </si>
  <si>
    <t>http://perfectprice.io</t>
  </si>
  <si>
    <t>d59bbbbf-bb2a-2153-5ca9-8749948ec3a5</t>
  </si>
  <si>
    <t>Perfect Reclaim Rubber</t>
  </si>
  <si>
    <t>http://www.perfectreclaimrubber.com/</t>
  </si>
  <si>
    <t>ba181bc3-04c0-9dde-360c-78618628d31e</t>
  </si>
  <si>
    <t>Perfect Relations</t>
  </si>
  <si>
    <t>http://www.perfectrelations.com</t>
  </si>
  <si>
    <t>8b7db257-edc5-9ad3-4988-77acad9d9986</t>
  </si>
  <si>
    <t>Perfect Security Cameras</t>
  </si>
  <si>
    <t>http://www.perfect-security-cameras.com</t>
  </si>
  <si>
    <t>b0eaef0b-745e-c3d9-2325-bdffc02fcba4</t>
  </si>
  <si>
    <t>Perfect Sense Digital</t>
  </si>
  <si>
    <t>http://www.perfectsensedigital.com</t>
  </si>
  <si>
    <t>b8d4e989-6c93-415a-12f5-d3590da4c927</t>
  </si>
  <si>
    <t>Perfect SEO India</t>
  </si>
  <si>
    <t>http://www.perfectseoindia.com</t>
  </si>
  <si>
    <t>78279a25-683f-c77f-1f2f-a2ecf13d52bb</t>
  </si>
  <si>
    <t>Perfect Shine Housekeeping</t>
  </si>
  <si>
    <t>http://perfectshinehousekeeping.com</t>
  </si>
  <si>
    <t>4061932a-dc93-d214-cf9e-eeef56e50731</t>
  </si>
  <si>
    <t>Perfect Skills Academy</t>
  </si>
  <si>
    <t>http://www.psa.pputindia.com</t>
  </si>
  <si>
    <t>5722651d-5310-1fd7-23d1-7f7963dbacff</t>
  </si>
  <si>
    <t>Perfect Smile Tulsa</t>
  </si>
  <si>
    <t>http://www.perfectsmiletulsa.com/</t>
  </si>
  <si>
    <t>1f03ee21-ea18-bedb-a722-e371e106c01d</t>
  </si>
  <si>
    <t>Perfect Solution of Offline OST Emails Recovery Tool</t>
  </si>
  <si>
    <t>85c7be3b-a6bf-4d61-0f04-7af40eee1768</t>
  </si>
  <si>
    <t>Perfect Space</t>
  </si>
  <si>
    <t>http://perfectspace.com/</t>
  </si>
  <si>
    <t>009ea7e7-80fc-c17d-560f-80e5dec9c2a3</t>
  </si>
  <si>
    <t>Perfect Storm Digital Ltd</t>
  </si>
  <si>
    <t>http://perfectstorm.co.uk</t>
  </si>
  <si>
    <t>2622e035-4407-6093-9e99-9848b2991bd4</t>
  </si>
  <si>
    <t>Perfect Storm Media</t>
  </si>
  <si>
    <t>http://www.perfectstormmedia.com</t>
  </si>
  <si>
    <t>82c4c2ce-9b70-a1d4-0824-69d312ed714f</t>
  </si>
  <si>
    <t>Perfect Strangers of NYC</t>
  </si>
  <si>
    <t>https://perfectstrangersofnyc.com/</t>
  </si>
  <si>
    <t>849a5df3-3589-99be-e1d8-f184dae7773c</t>
  </si>
  <si>
    <t>Perfect Sunday</t>
  </si>
  <si>
    <t>https://www.perfectsunday.co/</t>
  </si>
  <si>
    <t>c39847e9-92c4-961e-56a5-67978bc1367e</t>
  </si>
  <si>
    <t>Perfect Tax</t>
  </si>
  <si>
    <t>http://www.helpfortax.com</t>
  </si>
  <si>
    <t>7bc07374-2370-a8f8-9db7-4190da47d7d6</t>
  </si>
  <si>
    <t>Perfect Transport</t>
  </si>
  <si>
    <t>http://perfecttransport.ca</t>
  </si>
  <si>
    <t>07989019-08e9-bda1-4360-57f9daaeb341</t>
  </si>
  <si>
    <t>Perfect Web</t>
  </si>
  <si>
    <t>https://perfect-web.co</t>
  </si>
  <si>
    <t>8648b992-1bec-54ff-67f1-c49763b298c2</t>
  </si>
  <si>
    <t>Perfect Windows and Siding, Inc.</t>
  </si>
  <si>
    <t>http://chicagowindowsreplacement.info</t>
  </si>
  <si>
    <t>ff4affe3-f7c9-3253-fb2f-48021ea0f10b</t>
  </si>
  <si>
    <t>Perfect World</t>
  </si>
  <si>
    <t>http://www.pwrd.com/en/</t>
  </si>
  <si>
    <t>a1ec4410-1764-a303-6f64-675ee6650cdd</t>
  </si>
  <si>
    <t>http://perfectworldicecream.co.uk/</t>
  </si>
  <si>
    <t>38694e1d-7d31-18ce-7527-a4be5908821c</t>
  </si>
  <si>
    <t>Perfect World Capital</t>
  </si>
  <si>
    <t>http://perfectworldcapital.com/</t>
  </si>
  <si>
    <t>e16c8124-3301-8613-b7a5-86dc22b3293d</t>
  </si>
  <si>
    <t>Perfecta</t>
  </si>
  <si>
    <t>http://www.perfecta.io</t>
  </si>
  <si>
    <t>2195b3f1-724f-762a-e670-8feb0b0dfb0d</t>
  </si>
  <si>
    <t>PerfectaMe</t>
  </si>
  <si>
    <t>http://www.perfectame.com</t>
  </si>
  <si>
    <t>fcbb639a-2c98-3a22-96eb-4bed70e9c93f</t>
  </si>
  <si>
    <t>PerfectBetting</t>
  </si>
  <si>
    <t>http://www.perfectbetting.com</t>
  </si>
  <si>
    <t>de136724-47a2-f504-1de0-ccefe82fec02</t>
  </si>
  <si>
    <t>perfectborn</t>
  </si>
  <si>
    <t>http://perfectborn.com</t>
  </si>
  <si>
    <t>cfffde6a-3aa1-7684-b1d0-dcfd2a11a9a6</t>
  </si>
  <si>
    <t>PerfectBusiness</t>
  </si>
  <si>
    <t>http://www.perfectbusiness.com</t>
  </si>
  <si>
    <t>6b342c34-7edd-3ebb-2618-49226a1fb4d2</t>
  </si>
  <si>
    <t>PerfectCloud.io</t>
  </si>
  <si>
    <t>http://www.perfectcloud.io</t>
  </si>
  <si>
    <t>9274f0b9-673a-03ee-0464-f979aa7ffe98</t>
  </si>
  <si>
    <t>PerfectCPM</t>
  </si>
  <si>
    <t>http://www.perfectcpm.com/</t>
  </si>
  <si>
    <t>f7a9d2de-e63f-b6da-dca3-a2b1d4255775</t>
  </si>
  <si>
    <t>PerfectData Software</t>
  </si>
  <si>
    <t>https://www.perfectdatasoftware.com/</t>
  </si>
  <si>
    <t>17904781-6569-1d46-6e0f-551baa32da8c</t>
  </si>
  <si>
    <t>Perfectfix UAE</t>
  </si>
  <si>
    <t>http://www.perfectfixuae.ae/</t>
  </si>
  <si>
    <t>c4098f15-f9bb-c965-95dd-3273b092535f</t>
  </si>
  <si>
    <t>PerfectFor2</t>
  </si>
  <si>
    <t>http://www.perfectfor2.com</t>
  </si>
  <si>
    <t>09b05beb-40e2-1fbc-5c71-5f61ed07f0cc</t>
  </si>
  <si>
    <t>PerfectForms</t>
  </si>
  <si>
    <t>http://www.perfectforms.com</t>
  </si>
  <si>
    <t>2d17bfa3-0760-2da6-7a3a-de1d6d2a3888</t>
  </si>
  <si>
    <t>PerfectFynd</t>
  </si>
  <si>
    <t>http://www.perfectfynd.com</t>
  </si>
  <si>
    <t>f1cdff16-819c-c900-71f8-ace3f95d67b3</t>
  </si>
  <si>
    <t>PerfectGift</t>
  </si>
  <si>
    <t>http://www.perfectgift.us</t>
  </si>
  <si>
    <t>943cda4e-3852-3856-31cb-e97f0acb0f60</t>
  </si>
  <si>
    <t>PerfectHitch</t>
  </si>
  <si>
    <t>http://www.perfecthitch.com</t>
  </si>
  <si>
    <t>668220fc-096d-ca48-6496-9bf2e8748544</t>
  </si>
  <si>
    <t>Perfectial</t>
  </si>
  <si>
    <t>https://perfectial.com/</t>
  </si>
  <si>
    <t>658750de-b482-007d-8979-b9955a698da6</t>
  </si>
  <si>
    <t>Perfection Equipment</t>
  </si>
  <si>
    <t>http://www.perfectionequipment.net/</t>
  </si>
  <si>
    <t>0327cd05-92ec-9dfa-2115-3106931d60d3</t>
  </si>
  <si>
    <t>Perfection Machinery</t>
  </si>
  <si>
    <t>http://www.perfectionmachinery.com</t>
  </si>
  <si>
    <t>4ae6dad4-3e8e-eb2a-7b25-437b546493ea</t>
  </si>
  <si>
    <t>Perfective Concepts Inc.,</t>
  </si>
  <si>
    <t>http://www.perfectiveconcepts.com</t>
  </si>
  <si>
    <t>6ec2f04e-7d35-0a7d-ae0f-877d413d38b3</t>
  </si>
  <si>
    <t>Perfectlens</t>
  </si>
  <si>
    <t>http://www.perfectlens.ca</t>
  </si>
  <si>
    <t>92416066-ef4e-2865-a7d7-f51ba9a10601</t>
  </si>
  <si>
    <t>PerfectLine</t>
  </si>
  <si>
    <t>http://www.perfectline.co/</t>
  </si>
  <si>
    <t>4d3f5de7-16c3-a295-2e28-082d96d128a0</t>
  </si>
  <si>
    <t>Perfectly Handmade</t>
  </si>
  <si>
    <t>https://perfectlyhandmade.co.uk/</t>
  </si>
  <si>
    <t>23bd8c62-8326-90b5-8751-e6dcbf453008</t>
  </si>
  <si>
    <t>Perfectly Polished</t>
  </si>
  <si>
    <t>http://perfectlypolished.com/</t>
  </si>
  <si>
    <t>cc9760f8-67e0-a071-685b-f299d4fd2b72</t>
  </si>
  <si>
    <t>Perfectly Posh with Jess</t>
  </si>
  <si>
    <t>https://www.perfectlyposh.com/poshjessie</t>
  </si>
  <si>
    <t>f621846c-3ab7-1208-16c8-3cde09689087</t>
  </si>
  <si>
    <t>PerfectlySoft Inc.</t>
  </si>
  <si>
    <t>https://www.perfect.org</t>
  </si>
  <si>
    <t>19a1441e-9768-6d72-60fa-1d1f8bb88183</t>
  </si>
  <si>
    <t>PerfectMatch</t>
  </si>
  <si>
    <t>http://www.perfectmatch.com</t>
  </si>
  <si>
    <t>e92d87ef-c653-ab16-bf11-f7abd5ce325a</t>
  </si>
  <si>
    <t>PerfectMiles</t>
  </si>
  <si>
    <t>http://www.perfectmiles.com</t>
  </si>
  <si>
    <t>d79aea13-f1b4-46d1-6a81-37dec48f1174</t>
  </si>
  <si>
    <t>PerfectMind</t>
  </si>
  <si>
    <t>http://www.perfectmind.com</t>
  </si>
  <si>
    <t>8c114858-f486-0d31-c4d8-dc8b6f7ad705</t>
  </si>
  <si>
    <t>a57e79fe-41c7-a231-e0f7-f36953f75575</t>
  </si>
  <si>
    <t>PerfectMyEnglish</t>
  </si>
  <si>
    <t>http://www.perfectmyenglish.in</t>
  </si>
  <si>
    <t>3e389b2a-8f76-a563-f32f-7acdb01b5957</t>
  </si>
  <si>
    <t>Perfectna, Inc.</t>
  </si>
  <si>
    <t>http://www.perfectna.com</t>
  </si>
  <si>
    <t>c123baea-e236-b6d5-bd98-5a862b929797</t>
  </si>
  <si>
    <t>Perfecto Mobile</t>
  </si>
  <si>
    <t>http://www.perfectomobile.com</t>
  </si>
  <si>
    <t>4a3b0e9c-8299-aec4-845f-277f815f0da3</t>
  </si>
  <si>
    <t>Perfecto!</t>
  </si>
  <si>
    <t>https://perfecto.bike/</t>
  </si>
  <si>
    <t>6e22d61d-cdf7-5e96-af8e-55bea88edcdf</t>
  </si>
  <si>
    <t>Perfectore</t>
  </si>
  <si>
    <t>https://www.ergobacksupport.com</t>
  </si>
  <si>
    <t>c2dd0217-471a-3279-d3e9-bfcc5f6e3bda</t>
  </si>
  <si>
    <t>Perfectosoft</t>
  </si>
  <si>
    <t>http://www.perfectosoft.com</t>
  </si>
  <si>
    <t>f1f1e55c-021e-b296-10d5-b9f1b1c8ea03</t>
  </si>
  <si>
    <t>Perfectosoft, LLC</t>
  </si>
  <si>
    <t>422309ab-82bb-a898-cde7-018e80fc05cb</t>
  </si>
  <si>
    <t>PerfectPage, LLC</t>
  </si>
  <si>
    <t>https://perfectpage.io</t>
  </si>
  <si>
    <t>56c56a20-d8ab-1b41-faab-4788da947092</t>
  </si>
  <si>
    <t>PerfectPark</t>
  </si>
  <si>
    <t>http://perfectparkusa.com/</t>
  </si>
  <si>
    <t>82953d1b-c0fb-f053-200f-2404e9006542</t>
  </si>
  <si>
    <t>PerfectPattern GmbH</t>
  </si>
  <si>
    <t>http://www.perfectpattern.de</t>
  </si>
  <si>
    <t>1ca7aea5-1a6f-b205-cf5d-f6751bcb182d</t>
  </si>
  <si>
    <t>Perfectpetmatch</t>
  </si>
  <si>
    <t>http://perfectpetmatch.com</t>
  </si>
  <si>
    <t>f1dca24e-1b92-e06d-a277-9ee2c884a7dc</t>
  </si>
  <si>
    <t>Perfectprofile.net</t>
  </si>
  <si>
    <t>https://www.perfectprofile.net/</t>
  </si>
  <si>
    <t>b5635d3c-1ac8-adea-9c4d-885d8dd6617a</t>
  </si>
  <si>
    <t>Perfectsen</t>
  </si>
  <si>
    <t>http://www.perfectsen.com</t>
  </si>
  <si>
    <t>40e896c5-6991-e0ca-143c-d8f24e4b5be8</t>
  </si>
  <si>
    <t>PerfectServe</t>
  </si>
  <si>
    <t>http://www.perfectserve.com/index.html</t>
  </si>
  <si>
    <t>7e38bd61-cd24-845e-8c7e-9c2c4f5a6ae7</t>
  </si>
  <si>
    <t>PerfectStream technologies AG</t>
  </si>
  <si>
    <t>http://perfectstream.ag</t>
  </si>
  <si>
    <t>1192494b-31f7-ffe9-becf-06b21e80b85c</t>
  </si>
  <si>
    <t>Perfectus Biomed</t>
  </si>
  <si>
    <t>http://perfectusbiomed.com</t>
  </si>
  <si>
    <t>bd0c5042-ee3e-e7d5-24f3-9197d545e743</t>
  </si>
  <si>
    <t>Perfectus Technology Inc</t>
  </si>
  <si>
    <t>http://www.perfectus.com</t>
  </si>
  <si>
    <t>22f51f12-ee92-1963-aef2-37e18facbb5c</t>
  </si>
  <si>
    <t>PerfectView</t>
  </si>
  <si>
    <t>http://www.perfectviewoverheid.nl/</t>
  </si>
  <si>
    <t>7e658c32-ce7b-63af-37f8-4f6bb0d9ffbb</t>
  </si>
  <si>
    <t>PerfectWorks Painting &amp; Renovation</t>
  </si>
  <si>
    <t>http://www.paintingandrenovation.co.uk</t>
  </si>
  <si>
    <t>ffbf26c9-113f-9428-6d46-64606a1b2820</t>
  </si>
  <si>
    <t>Perfekta Resor kunna Koh Lanta</t>
  </si>
  <si>
    <t>http://kohlanta41.blog.com/2011/09/29/fina-resor-till-koh-lanta</t>
  </si>
  <si>
    <t>c6c5863a-32cb-dd1a-097e-9523ea1058e0</t>
  </si>
  <si>
    <t>Perfektly</t>
  </si>
  <si>
    <t>http://perfektly.com/</t>
  </si>
  <si>
    <t>adc31618-470e-efea-663a-dc20d1ae8f8e</t>
  </si>
  <si>
    <t>Perfexion, Inc</t>
  </si>
  <si>
    <t>http://www.pfxn.com</t>
  </si>
  <si>
    <t>8842f386-bc62-8c29-37cc-3a6e2a1bd732</t>
  </si>
  <si>
    <t>PerfExpert</t>
  </si>
  <si>
    <t>http://www.perfexpert-app.com</t>
  </si>
  <si>
    <t>33781e0b-7ccc-d104-e3c6-3bb0f2e49dc7</t>
  </si>
  <si>
    <t>Perficient</t>
  </si>
  <si>
    <t>http://www.perficient.com</t>
  </si>
  <si>
    <t>40987909-da1f-9438-d686-f3c65dc0eb41</t>
  </si>
  <si>
    <t>Perficientur Sense 2 Action Solution</t>
  </si>
  <si>
    <t>http://www.perficientur.net</t>
  </si>
  <si>
    <t>6726f21d-407a-af8a-923d-cc9592d5028d</t>
  </si>
  <si>
    <t>Perfico</t>
  </si>
  <si>
    <t>http://www.perfico.com</t>
  </si>
  <si>
    <t>d36441b7-86eb-deb7-a839-7099549e402b</t>
  </si>
  <si>
    <t>perFIcT Fitness LLC</t>
  </si>
  <si>
    <t>http://perfict.co</t>
  </si>
  <si>
    <t>ed3f77a5-0938-bcde-e64e-95dd1ea32437</t>
  </si>
  <si>
    <t>Perfiniti</t>
  </si>
  <si>
    <t>http://www.perfiniti.com/</t>
  </si>
  <si>
    <t>186f0b6c-8b15-e577-d002-167070b693a7</t>
  </si>
  <si>
    <t>Perfint Healthcare</t>
  </si>
  <si>
    <t>http://www.perfinthealthcare.com</t>
  </si>
  <si>
    <t>84f83612-2662-debe-2e41-fe907ec1029f</t>
  </si>
  <si>
    <t>Perfios Software Solutions</t>
  </si>
  <si>
    <t>http://www.perfios.com</t>
  </si>
  <si>
    <t>63d2474f-18b0-7e19-5cfe-d9c8cdee608d</t>
  </si>
  <si>
    <t>Perfiqt.com</t>
  </si>
  <si>
    <t>http://www.perfiqt.com/</t>
  </si>
  <si>
    <t>f4d14b99-c715-78a4-b42f-f8646f17256e</t>
  </si>
  <si>
    <t>Perflance</t>
  </si>
  <si>
    <t>http://www.perflance.com</t>
  </si>
  <si>
    <t>c46700b1-4d18-905a-368b-028c1d420f65</t>
  </si>
  <si>
    <t>Perfobur Inc.</t>
  </si>
  <si>
    <t>http://perfobur.com/en/</t>
  </si>
  <si>
    <t>306b6a00-c2db-abba-5bf0-05eb92d766a2</t>
  </si>
  <si>
    <t>Perfocal</t>
  </si>
  <si>
    <t>http://www.perfocal.com</t>
  </si>
  <si>
    <t>906c1b97-04ce-8192-a0a3-bbeb83aa7e07</t>
  </si>
  <si>
    <t>Perfomatix</t>
  </si>
  <si>
    <t>http://www.perfomatix.com</t>
  </si>
  <si>
    <t>0ce932d4-97aa-c828-3d87-391a87fe0de3</t>
  </si>
  <si>
    <t>Perforce Software</t>
  </si>
  <si>
    <t>http://www.perforce.com</t>
  </si>
  <si>
    <t>c1925f3b-451a-f0a7-ac1d-fd2b3e7c5357</t>
  </si>
  <si>
    <t>Perform Green</t>
  </si>
  <si>
    <t>http://www.performgreen.co.uk</t>
  </si>
  <si>
    <t>66a99508-290c-6b6a-d426-d3141989e4fd</t>
  </si>
  <si>
    <t>Perform Group</t>
  </si>
  <si>
    <t>http://www.performgroup.co.uk</t>
  </si>
  <si>
    <t>598ca6b3-da89-75c2-8813-1bc8f6a508fc</t>
  </si>
  <si>
    <t>Perform One LLC</t>
  </si>
  <si>
    <t>http://www.perform.one</t>
  </si>
  <si>
    <t>82488b5d-9746-b7cf-d07c-4fb4ee3de0ea</t>
  </si>
  <si>
    <t>Perform Pro</t>
  </si>
  <si>
    <t>http://www.performpro.ie/</t>
  </si>
  <si>
    <t>e06a0b11-cc2a-c232-85fd-96772b33d72b</t>
  </si>
  <si>
    <t>Perform!</t>
  </si>
  <si>
    <t>http://www.perform.co.il</t>
  </si>
  <si>
    <t>78f5a618-7179-f1b0-4947-3370df1514bb</t>
  </si>
  <si>
    <t>Performa</t>
  </si>
  <si>
    <t>http://www.myperforma.com</t>
  </si>
  <si>
    <t>cab9794a-1962-c195-5463-e6e3275a8341</t>
  </si>
  <si>
    <t>Performa Apps</t>
  </si>
  <si>
    <t>http://www.performaapps.com/</t>
  </si>
  <si>
    <t>175fad76-3930-28e0-99d6-54f1ff28810e</t>
  </si>
  <si>
    <t>Performa Investimentos</t>
  </si>
  <si>
    <t>http://www.performainvestimentos.com</t>
  </si>
  <si>
    <t>45dbf6b7-a24b-4c8a-c07e-3a150148c5b4</t>
  </si>
  <si>
    <t>Performa IT Limited</t>
  </si>
  <si>
    <t>http://www.performa-it.co.uk</t>
  </si>
  <si>
    <t>fcf7d68d-ce83-74b7-e87f-9b8fdc5380e0</t>
  </si>
  <si>
    <t>Performa Sports</t>
  </si>
  <si>
    <t>http://www.performasports.com</t>
  </si>
  <si>
    <t>5e91dfc9-3c2c-dfe5-ac1f-5476e3c5678f</t>
  </si>
  <si>
    <t>Performable</t>
  </si>
  <si>
    <t>http://www.performable.com</t>
  </si>
  <si>
    <t>917e5500-5d06-f19a-0027-5e4d93663f69</t>
  </si>
  <si>
    <t>Performagram</t>
  </si>
  <si>
    <t>http://www.performagram.com</t>
  </si>
  <si>
    <t>4c431af4-d7fd-47e3-e29b-6d9bd434291a</t>
  </si>
  <si>
    <t>PerformaIT Solutions</t>
  </si>
  <si>
    <t>http://www.performait.com</t>
  </si>
  <si>
    <t>56d10d2f-38c9-5800-26a7-38d28efdbbfc</t>
  </si>
  <si>
    <t>PerformaNat</t>
  </si>
  <si>
    <t>http://performanat.de/de/</t>
  </si>
  <si>
    <t>ca8e8c38-9588-27bf-c5a2-b249b365c67e</t>
  </si>
  <si>
    <t>Performance AdMedia</t>
  </si>
  <si>
    <t>http://www.performanceadmedia.com/</t>
  </si>
  <si>
    <t>f50761d8-3290-284c-fc58-9c2e81ee0a08</t>
  </si>
  <si>
    <t>Performance Analytics Corporation</t>
  </si>
  <si>
    <t>https://www.performanceanalytics.com</t>
  </si>
  <si>
    <t>e7d93473-0ee6-d5d4-8f4c-41c5b6a9b857</t>
  </si>
  <si>
    <t>Performance Asia</t>
  </si>
  <si>
    <t>http://www.performanceasia.com</t>
  </si>
  <si>
    <t>b2119cef-048f-edde-69b1-debfba1838f8</t>
  </si>
  <si>
    <t>Performance Audio</t>
  </si>
  <si>
    <t>http://www.performanceaudio.com</t>
  </si>
  <si>
    <t>6c495c76-d09c-89de-a3b4-d8665156dcfb</t>
  </si>
  <si>
    <t>Performance Bay</t>
  </si>
  <si>
    <t>http://www.performancebay.com/</t>
  </si>
  <si>
    <t>b45a398d-081f-785e-0926-83c4d173534d</t>
  </si>
  <si>
    <t>Performance Bicycle</t>
  </si>
  <si>
    <t>http://www.performancebike.com/</t>
  </si>
  <si>
    <t>ece24eb2-5517-3cd7-48e1-98d8d9790ea5</t>
  </si>
  <si>
    <t>Performance Biomedical</t>
  </si>
  <si>
    <t>http://www.performancebio.com/</t>
  </si>
  <si>
    <t>caf41713-0fd4-88c0-6e9e-0df8a1abd36a</t>
  </si>
  <si>
    <t>Performance Buildings</t>
  </si>
  <si>
    <t>http://www.performancebuildings.ch/</t>
  </si>
  <si>
    <t>a1a52491-c671-206e-6167-9d7d2b9d1f8f</t>
  </si>
  <si>
    <t>Performance Built</t>
  </si>
  <si>
    <t>http://www.performancebuilt.net/</t>
  </si>
  <si>
    <t>96491db0-2195-199a-6abc-7fc60112a1bb</t>
  </si>
  <si>
    <t>Performance Canvas</t>
  </si>
  <si>
    <t>http://www.performancecanvas.com</t>
  </si>
  <si>
    <t>7a13e74c-0e96-8809-6b92-7c99b2ca6aca</t>
  </si>
  <si>
    <t>Performance Cleaning</t>
  </si>
  <si>
    <t>http://www.performancecleaning.com.au</t>
  </si>
  <si>
    <t>973a67eb-0be3-dbb3-6d44-9bd946e4561a</t>
  </si>
  <si>
    <t>Performance Consulting Group</t>
  </si>
  <si>
    <t>http://www.performanceconsultinggrp.com/</t>
  </si>
  <si>
    <t>537fbe1b-4906-c5c3-3059-1e32d90aaf23</t>
  </si>
  <si>
    <t>Performance Contractors</t>
  </si>
  <si>
    <t>http://www.performance-br.com</t>
  </si>
  <si>
    <t>dfd2a25a-3e59-9c5c-23b5-12b29c3cf08e</t>
  </si>
  <si>
    <t>Performance Crew</t>
  </si>
  <si>
    <t>http://www.performancecrew.com.au</t>
  </si>
  <si>
    <t>4223c0c8-26cb-ed53-367e-998d2593baa4</t>
  </si>
  <si>
    <t>Performance Culture</t>
  </si>
  <si>
    <t>https://www.performanceculture.com/</t>
  </si>
  <si>
    <t>57ba953a-a495-cfcb-7b28-e9cbd2d52eff</t>
  </si>
  <si>
    <t>Performance Cycle Center</t>
  </si>
  <si>
    <t>http://www.performancecyclecenter.com/ktm-accessories</t>
  </si>
  <si>
    <t>1e678ef0-74de-1837-7305-667f6943a31c</t>
  </si>
  <si>
    <t>Performance Data</t>
  </si>
  <si>
    <t>http://www.performancedata.com/</t>
  </si>
  <si>
    <t>584c1e7f-e104-85ab-d08f-60731dd4362b</t>
  </si>
  <si>
    <t>Performance Demand</t>
  </si>
  <si>
    <t>http://www.performancedemand.com</t>
  </si>
  <si>
    <t>bca8f849-6db6-5a3d-7e99-f9c87aae549d</t>
  </si>
  <si>
    <t>Performance Designed Products</t>
  </si>
  <si>
    <t>http://www.pdp.com/</t>
  </si>
  <si>
    <t>45e3af8c-21f6-ff96-499a-324e9ad741cb</t>
  </si>
  <si>
    <t>Performance Development Group</t>
  </si>
  <si>
    <t>https://www.performdev.com/</t>
  </si>
  <si>
    <t>157804c0-ba9d-d671-0d72-944f16caed5c</t>
  </si>
  <si>
    <t>Performance Development Services</t>
  </si>
  <si>
    <t>http://pds-i.com</t>
  </si>
  <si>
    <t>6781f4d2-8075-df4e-0430-9d26bd9146d6</t>
  </si>
  <si>
    <t>Performance Drive SVC</t>
  </si>
  <si>
    <t>http://perfdrivesvc.com</t>
  </si>
  <si>
    <t>98336da7-eb32-be91-ca8f-f42a28358837</t>
  </si>
  <si>
    <t>Performance Education</t>
  </si>
  <si>
    <t>http://www.performance.edu.au</t>
  </si>
  <si>
    <t>033e814b-a5e7-8709-8d74-dd4766d7bbee</t>
  </si>
  <si>
    <t>Performance Enhancement Technologies</t>
  </si>
  <si>
    <t>http://www.performanceenhancementtechnologies.com</t>
  </si>
  <si>
    <t>093a35ac-1918-097c-a46f-29e3c36f33c2</t>
  </si>
  <si>
    <t>Performance Equity Management</t>
  </si>
  <si>
    <t>http://www.peqm.com</t>
  </si>
  <si>
    <t>79320670-ca44-2fb2-7324-b2aee9bccaa9</t>
  </si>
  <si>
    <t>Performance Fibers</t>
  </si>
  <si>
    <t>http://www.performancefibers.com</t>
  </si>
  <si>
    <t>5595b382-6b01-d45d-2adb-4fc038576525</t>
  </si>
  <si>
    <t>Performance Food Group</t>
  </si>
  <si>
    <t>http://www.pfgc.com/</t>
  </si>
  <si>
    <t>6eae1e31-6d20-9506-d6a6-2870ab44a869</t>
  </si>
  <si>
    <t>PERFORMANCE Foodservice</t>
  </si>
  <si>
    <t>http://www.performancefoodservice.com/</t>
  </si>
  <si>
    <t>c57570c6-0f60-27d4-bef3-e954f6aacc74</t>
  </si>
  <si>
    <t>Performance Genomics</t>
  </si>
  <si>
    <t>http://www.performancegenomics.ca</t>
  </si>
  <si>
    <t>e7278247-6d15-3b62-c19c-f72d1150dcc8</t>
  </si>
  <si>
    <t>Performance Health</t>
  </si>
  <si>
    <t>http://www.performancehealth.com/</t>
  </si>
  <si>
    <t>207436ff-caea-6afa-5d3e-5a1d982483c7</t>
  </si>
  <si>
    <t>Performance Horizon</t>
  </si>
  <si>
    <t>http://www.performancehorizon.com</t>
  </si>
  <si>
    <t>db5abfe7-a625-9569-9bfe-5e1909e63974</t>
  </si>
  <si>
    <t>Performance HQ</t>
  </si>
  <si>
    <t>http://performancehqtx.com</t>
  </si>
  <si>
    <t>fa9bc834-d634-c615-d7aa-8a3b05a3899e</t>
  </si>
  <si>
    <t>Performance Indicator</t>
  </si>
  <si>
    <t>http://performanceindicator.com</t>
  </si>
  <si>
    <t>5835c2b4-346c-2cbd-00d8-6834e7b652c7</t>
  </si>
  <si>
    <t>Performance Internet Group</t>
  </si>
  <si>
    <t>http://performanceinternetgroup.com</t>
  </si>
  <si>
    <t>5f58ac90-7206-4790-148b-941bcb4ea9f9</t>
  </si>
  <si>
    <t>Performance Lab</t>
  </si>
  <si>
    <t>http://www.performancelab.co.nz/</t>
  </si>
  <si>
    <t>7d7b55d0-aa15-f1a6-4e1b-0edb6f082322</t>
  </si>
  <si>
    <t>Performance Livestock Analytics</t>
  </si>
  <si>
    <t>http://www.cattlekrush.com</t>
  </si>
  <si>
    <t>a194ea8a-4725-7d14-5d97-fdf4d379ff1f</t>
  </si>
  <si>
    <t>http://www.performancelivestockanalytics.com/</t>
  </si>
  <si>
    <t>f7e7a793-3c80-02ed-eae7-1d095e32861a</t>
  </si>
  <si>
    <t>Performance Logic</t>
  </si>
  <si>
    <t>http://www.performancelogic.com</t>
  </si>
  <si>
    <t>a1a228be-da94-f48b-a7bf-57a8e1e23743</t>
  </si>
  <si>
    <t>Performance Logistics Group</t>
  </si>
  <si>
    <t>https://www.performlog.com</t>
  </si>
  <si>
    <t>454951c3-f8bf-709c-e91c-6b41afd92107</t>
  </si>
  <si>
    <t>Performance Management Services</t>
  </si>
  <si>
    <t>https://www.pmsi-pbds.com</t>
  </si>
  <si>
    <t>621244ee-d5cb-8bf3-43b4-50f041ce3469</t>
  </si>
  <si>
    <t>Performance Marketing Association</t>
  </si>
  <si>
    <t>http://www.thepma.org</t>
  </si>
  <si>
    <t>e81a4a2c-b98c-daa6-d1e3-2415111b9990</t>
  </si>
  <si>
    <t>Performance Marketing Brands, Inc.</t>
  </si>
  <si>
    <t>http://www.performancemarketingbrands.com</t>
  </si>
  <si>
    <t>8af1f8fd-a004-22ea-1bd9-c3c058e6197a</t>
  </si>
  <si>
    <t>Performance Matters</t>
  </si>
  <si>
    <t>http://www.performancematters.com/</t>
  </si>
  <si>
    <t>351864a3-08cf-1dc3-5f77-4c3826d19a1b</t>
  </si>
  <si>
    <t>Performance Measurement &amp; Management (pm2)</t>
  </si>
  <si>
    <t>http://www.pm2consulting.com/</t>
  </si>
  <si>
    <t>6018c7e4-6164-c011-da7d-ff9e4fe6e234</t>
  </si>
  <si>
    <t>Performance Media</t>
  </si>
  <si>
    <t>http://www.performance-media.de/</t>
  </si>
  <si>
    <t>53a31bf0-83e3-e06d-46c3-072c5ed345bd</t>
  </si>
  <si>
    <t>Performance Media Marketing</t>
  </si>
  <si>
    <t>http://www.performancemediamarketing.org</t>
  </si>
  <si>
    <t>c20054ee-c7b7-5001-ee26-0370079dcc8c</t>
  </si>
  <si>
    <t>Performance Media Placement</t>
  </si>
  <si>
    <t>http://www.performancemediaplacement.com</t>
  </si>
  <si>
    <t>4534ea06-e525-abf0-6372-3a6f13e6fa5b</t>
  </si>
  <si>
    <t>Performance Medical Acupuncture Institute</t>
  </si>
  <si>
    <t>http://www.performancemedacupuncture.com/</t>
  </si>
  <si>
    <t>032d3026-0dd7-0dc2-f025-88dc360d2e36</t>
  </si>
  <si>
    <t>Performance Metrics</t>
  </si>
  <si>
    <t>http://www.1872perfom.com</t>
  </si>
  <si>
    <t>155e8057-5a1f-54a9-5181-65a09d4a3d01</t>
  </si>
  <si>
    <t>Performance Motorsports</t>
  </si>
  <si>
    <t>http://www.pmi-brands.com/</t>
  </si>
  <si>
    <t>30319a9f-52d3-a85b-bd02-3fc808c78932</t>
  </si>
  <si>
    <t>Performance One Media</t>
  </si>
  <si>
    <t>http://www.performanceonemedia.com</t>
  </si>
  <si>
    <t>15019f91-b8f1-75e6-6eee-c56c5015f8a5</t>
  </si>
  <si>
    <t>Performance Partners</t>
  </si>
  <si>
    <t>http://www.performancepartnersinc.net</t>
  </si>
  <si>
    <t>d56a55c1-fad3-e6ef-7541-663fe3c3b17e</t>
  </si>
  <si>
    <t>Performance PC</t>
  </si>
  <si>
    <t>https://www.performancepersonalcomputers.com</t>
  </si>
  <si>
    <t>c8c9ac19-8a35-224f-f92a-1f065641c7ef</t>
  </si>
  <si>
    <t>Performance Phones</t>
  </si>
  <si>
    <t>http://www.performancephones.com</t>
  </si>
  <si>
    <t>e439bb8c-365b-436a-bc69-3132f7d4ede9</t>
  </si>
  <si>
    <t>Performance Physical Therapy</t>
  </si>
  <si>
    <t>http://performancephysicaltherapy.com</t>
  </si>
  <si>
    <t>b9ade74d-ff6b-b6e3-1e8b-0d7bf1228243</t>
  </si>
  <si>
    <t>Performance Plants</t>
  </si>
  <si>
    <t>http://www.performanceplants.com/</t>
  </si>
  <si>
    <t>68ddb901-c4f3-2b09-0d9b-20762ac3f74f</t>
  </si>
  <si>
    <t>Performance Plus</t>
  </si>
  <si>
    <t>http://www.performancepluscars.com/</t>
  </si>
  <si>
    <t>304d1ffa-9b5b-029f-9ebb-45f23a188651</t>
  </si>
  <si>
    <t>Performance Plus Connection</t>
  </si>
  <si>
    <t>http://performanceplusconnection.com/</t>
  </si>
  <si>
    <t>ba43de5c-68ff-62f2-ac0f-63ae9581dbf6</t>
  </si>
  <si>
    <t>Performance Point</t>
  </si>
  <si>
    <t>http://www.performancepoint.com</t>
  </si>
  <si>
    <t>f63ad304-d6f1-280d-0187-fc9ffacc4cad</t>
  </si>
  <si>
    <t>Performance Pro</t>
  </si>
  <si>
    <t>http://www.performance-pro.be</t>
  </si>
  <si>
    <t>ae510d11-b7dd-fcd1-8855-3ef5bf9a5da4</t>
  </si>
  <si>
    <t>Performance PSU</t>
  </si>
  <si>
    <t>http://www.performancepsu.com/</t>
  </si>
  <si>
    <t>44eda4f2-a9d4-91f5-4ce0-5c0660ce40de</t>
  </si>
  <si>
    <t>Performance Research</t>
  </si>
  <si>
    <t>http://www.performanceresearch.com/</t>
  </si>
  <si>
    <t>4e2163d9-cdb1-4c01-0f89-2c3c94235bb0</t>
  </si>
  <si>
    <t>Performance Revenues</t>
  </si>
  <si>
    <t>http://www.performancerevenues.com</t>
  </si>
  <si>
    <t>3bffe13c-98c6-042e-d879-0a5c14012185</t>
  </si>
  <si>
    <t>Performance Review Institute</t>
  </si>
  <si>
    <t>http://p-r-i.org</t>
  </si>
  <si>
    <t>e9645275-01a8-4093-3014-586a9573f0c6</t>
  </si>
  <si>
    <t>Performance Sales and Marketing</t>
  </si>
  <si>
    <t>http://performancesalesandmarketing.com</t>
  </si>
  <si>
    <t>aa3c73d9-3d33-5199-cacf-b7d3f94ec785</t>
  </si>
  <si>
    <t>Performance Settlement</t>
  </si>
  <si>
    <t>http://www.performancesettlement.com</t>
  </si>
  <si>
    <t>bb3ca81b-fc39-40c1-bde6-cab479214c5b</t>
  </si>
  <si>
    <t>Performance Sherpa</t>
  </si>
  <si>
    <t>http://theperformancesherpa.com/</t>
  </si>
  <si>
    <t>c3cf1dde-3662-0262-0ad1-15c7e87b68a9</t>
  </si>
  <si>
    <t>Performance Solutions International</t>
  </si>
  <si>
    <t>http://www.goto-psi.com</t>
  </si>
  <si>
    <t>855cdccb-5e02-b04f-548e-1f87b16ede2b</t>
  </si>
  <si>
    <t>Performance Systems Development</t>
  </si>
  <si>
    <t>http://psdconsulting.com</t>
  </si>
  <si>
    <t>7c54629b-96ed-7d35-cfe1-f2e46eb4983f</t>
  </si>
  <si>
    <t>Performance Systems Integration</t>
  </si>
  <si>
    <t>http://psiconversion.com</t>
  </si>
  <si>
    <t>0f149b6c-5b39-a5a0-d140-b8148ba81304</t>
  </si>
  <si>
    <t>Performance Technologies</t>
  </si>
  <si>
    <t>http://pt.com</t>
  </si>
  <si>
    <t>d9ba118e-320d-acd6-80b2-b67f8745e5f2</t>
  </si>
  <si>
    <t>Performance Technology</t>
  </si>
  <si>
    <t>http://www.ptgcorp.com</t>
  </si>
  <si>
    <t>c6e663a6-a2bc-2878-db02-31ab786391ff</t>
  </si>
  <si>
    <t>Performance Technology Intelligence Programs</t>
  </si>
  <si>
    <t>http://www.perftechnology.com/</t>
  </si>
  <si>
    <t>d113e73b-a413-ee4d-f8e8-eeaa0ff5eb14</t>
  </si>
  <si>
    <t>Performance Technology Partners (PTP)</t>
  </si>
  <si>
    <t>https://www.ptpinc.com/</t>
  </si>
  <si>
    <t>76739abe-087d-d0a3-3bc5-77dca61a8fca</t>
  </si>
  <si>
    <t>Performance Towing</t>
  </si>
  <si>
    <t>http://www.performancetowingva.com</t>
  </si>
  <si>
    <t>d9dca2f3-15e1-4c3c-cc94-86d06c67216d</t>
  </si>
  <si>
    <t>Performance Tracking Solutions</t>
  </si>
  <si>
    <t>http://www.performancetrackingsolutions.com</t>
  </si>
  <si>
    <t>52dd2443-50ba-9b4e-18c8-86ecbe46939a</t>
  </si>
  <si>
    <t>Performance Training</t>
  </si>
  <si>
    <t>http://www.ptitraining.com/</t>
  </si>
  <si>
    <t>dd8bdbd7-b0e8-6c03-bfb8-19b575d55af3</t>
  </si>
  <si>
    <t>Performance Trust Capital Partners</t>
  </si>
  <si>
    <t>http://www.performancetrust.com</t>
  </si>
  <si>
    <t>f5510fdd-998f-577e-a54c-1a8be9091312</t>
  </si>
  <si>
    <t>Performance Trust University</t>
  </si>
  <si>
    <t>http://www.performancetrustuniversity.com</t>
  </si>
  <si>
    <t>ecbc8a14-bbd0-c5ff-4625-093556d48e0c</t>
  </si>
  <si>
    <t>Performance Vision</t>
  </si>
  <si>
    <t>http://www.performancevision.com</t>
  </si>
  <si>
    <t>6f4307cc-54e3-2950-e1b0-a8d6534b5045</t>
  </si>
  <si>
    <t>Performance Werks Racing</t>
  </si>
  <si>
    <t>http://pwrparts.com/</t>
  </si>
  <si>
    <t>bbc7c480-a1a8-fd58-1cbe-00d402f46b94</t>
  </si>
  <si>
    <t>Performance Zone - Car Modification Parts in India</t>
  </si>
  <si>
    <t>http://www.performancezoneindia.com/</t>
  </si>
  <si>
    <t>867a0262-7033-2be5-c7b3-6d8a22ea7a9b</t>
  </si>
  <si>
    <t>Performancecast.tv</t>
  </si>
  <si>
    <t>http://www.performancecast.tv</t>
  </si>
  <si>
    <t>a71dc599-ba52-a5ab-a33c-c54b23bff73c</t>
  </si>
  <si>
    <t>PerformanceCentre</t>
  </si>
  <si>
    <t>http://www.performancecentre.com</t>
  </si>
  <si>
    <t>cf0668f4-db7d-0e7f-8b1e-791c93901915</t>
  </si>
  <si>
    <t>PerformanceEdge Partners</t>
  </si>
  <si>
    <t>http://www.performanceedgepartners.com</t>
  </si>
  <si>
    <t>838e1190-25b6-2c61-3798-f292fcbe31e0</t>
  </si>
  <si>
    <t>PerformanceIN</t>
  </si>
  <si>
    <t>http://www.performancein.com</t>
  </si>
  <si>
    <t>557557a5-babd-b8a6-7575-8da1acb36eaa</t>
  </si>
  <si>
    <t>PerformanceMarketingJOBS</t>
  </si>
  <si>
    <t>http://www.performancemarketingjobs.com</t>
  </si>
  <si>
    <t>4844f217-64c3-c3ce-65a0-07762bdf8b37</t>
  </si>
  <si>
    <t>PerformanceRetail</t>
  </si>
  <si>
    <t>http://www.performanceretail.com/</t>
  </si>
  <si>
    <t>858693a0-a274-1b47-4d90-5271f54b9db7</t>
  </si>
  <si>
    <t>Performancing</t>
  </si>
  <si>
    <t>http://performancing.com/</t>
  </si>
  <si>
    <t>7b880734-fef9-2a8f-99f3-972f1b216d00</t>
  </si>
  <si>
    <t>Performant Capital Partners, LLC</t>
  </si>
  <si>
    <t>http://www.performantventures.com</t>
  </si>
  <si>
    <t>fa971a29-26a7-ba15-bcde-f0e3fa8d6cba</t>
  </si>
  <si>
    <t>Performant Design</t>
  </si>
  <si>
    <t>http://www.performantdesign.com</t>
  </si>
  <si>
    <t>2bd50af4-b9b7-92d9-56d6-c26b38b0fb96</t>
  </si>
  <si>
    <t>Performant Financial Corporation</t>
  </si>
  <si>
    <t>http://www.performantcorp.com/</t>
  </si>
  <si>
    <t>9446fdb2-b10a-2afc-bc51-54f615f7a3cb</t>
  </si>
  <si>
    <t>Performant Solutions</t>
  </si>
  <si>
    <t>http://www.performantsolutions.com/</t>
  </si>
  <si>
    <t>fd6b1fcd-fadf-97fe-c638-b7425daccbc6</t>
  </si>
  <si>
    <t>Performanz Technology</t>
  </si>
  <si>
    <t>http://www.performanz.com.br</t>
  </si>
  <si>
    <t>726821f6-991b-86b5-8d31-32ab50bc5533</t>
  </si>
  <si>
    <t>Performaworks</t>
  </si>
  <si>
    <t>http://www.performaworks.com/</t>
  </si>
  <si>
    <t>337a7c77-e747-bf93-8f81-61323a56ec00</t>
  </si>
  <si>
    <t>Performetric</t>
  </si>
  <si>
    <t>https://www.performetric.net</t>
  </si>
  <si>
    <t>97f3124f-558d-3ab1-8062-c95adc3549f1</t>
  </si>
  <si>
    <t>Performex</t>
  </si>
  <si>
    <t>http://performex.com/</t>
  </si>
  <si>
    <t>61000671-ffcf-59a0-2f5e-2f9596afe314</t>
  </si>
  <si>
    <t>Performics</t>
  </si>
  <si>
    <t>http://www.performics.com</t>
  </si>
  <si>
    <t>ae2462d2-62b2-5474-2e62-85bee2def136</t>
  </si>
  <si>
    <t>Performing Arts Alliance</t>
  </si>
  <si>
    <t>http://www.thepaalliance.org/</t>
  </si>
  <si>
    <t>03e59286-cbb3-2784-646b-7b5d5729a392</t>
  </si>
  <si>
    <t>PerformInsight</t>
  </si>
  <si>
    <t>http://www.performinsight.com/</t>
  </si>
  <si>
    <t>44f539f6-5844-828f-589e-5b32aca72cd5</t>
  </si>
  <si>
    <t>PerformIQ</t>
  </si>
  <si>
    <t>http://performiq.se/</t>
  </si>
  <si>
    <t>b5b59e8a-8e2c-b1f6-853d-4c01e9e339f5</t>
  </si>
  <si>
    <t>Performiture</t>
  </si>
  <si>
    <t>https://www.performiture.com</t>
  </si>
  <si>
    <t>42039f56-c652-5573-fe4e-bf60aaa37ae1</t>
  </si>
  <si>
    <t>Performix Inc.</t>
  </si>
  <si>
    <t>http://www.performixinc.com</t>
  </si>
  <si>
    <t>5b0004d3-0959-818e-9f44-46c2ab3743e2</t>
  </si>
  <si>
    <t>Performix Technologies</t>
  </si>
  <si>
    <t>http://www.performixtechnologies.com/</t>
  </si>
  <si>
    <t>31711add-9919-72ba-7382-e65936aba54d</t>
  </si>
  <si>
    <t>PerformLine</t>
  </si>
  <si>
    <t>http://www.performline.com</t>
  </si>
  <si>
    <t>5b687cbf-dd84-a9de-5582-97e3919d0960</t>
  </si>
  <si>
    <t>Performly</t>
  </si>
  <si>
    <t>https://www.performly.com/</t>
  </si>
  <si>
    <t>89ff88f4-5338-5e0f-7590-41a08744b517</t>
  </si>
  <si>
    <t>Performous.com</t>
  </si>
  <si>
    <t>http://www.performous.com</t>
  </si>
  <si>
    <t>f7e7d9a5-da93-872b-fc66-f9cb094d7213</t>
  </si>
  <si>
    <t>PerformRX</t>
  </si>
  <si>
    <t>http://www.performrx.com</t>
  </si>
  <si>
    <t>b6b30110-61ed-b6a3-2e85-4c0a05b7873e</t>
  </si>
  <si>
    <t>PerformTech</t>
  </si>
  <si>
    <t>http://www.performtech.com</t>
  </si>
  <si>
    <t>c950c521-9ff4-2b57-f61e-de63d54f41b3</t>
  </si>
  <si>
    <t>PerformYard</t>
  </si>
  <si>
    <t>https://performyard.com/</t>
  </si>
  <si>
    <t>279eb1c0-737f-e114-b23b-0ef28611fe38</t>
  </si>
  <si>
    <t>Perfow</t>
  </si>
  <si>
    <t>http://www.perfow.com.br/</t>
  </si>
  <si>
    <t>d0cbc49e-ab50-bfee-f5a2-c80f7c072403</t>
  </si>
  <si>
    <t>PerfSpot</t>
  </si>
  <si>
    <t>http://www.perfspot.com</t>
  </si>
  <si>
    <t>dbdfaccf-38bd-1480-9e59-ed88f133c670</t>
  </si>
  <si>
    <t>PERFUMANCE by Mindenki Media Ltd.</t>
  </si>
  <si>
    <t>http://perfumanceapp.com</t>
  </si>
  <si>
    <t>7de56c23-ac24-293a-d30b-039b967992c0</t>
  </si>
  <si>
    <t>Perfumania</t>
  </si>
  <si>
    <t>http://www.perfumania.com/</t>
  </si>
  <si>
    <t>55336e4a-6514-faed-0768-beee81573e5a</t>
  </si>
  <si>
    <t>perfume.com</t>
  </si>
  <si>
    <t>https://www.perfume.com</t>
  </si>
  <si>
    <t>f1494b86-d6df-02e0-100b-1ad16a747b0d</t>
  </si>
  <si>
    <t>Perfumecrush</t>
  </si>
  <si>
    <t>http://www.perfumecrush.com</t>
  </si>
  <si>
    <t>430e00c8-8f0a-ef6f-8f1e-6607a00d7df9</t>
  </si>
  <si>
    <t>Perfumeriaplus</t>
  </si>
  <si>
    <t>http://perfumeriaplus.pl/</t>
  </si>
  <si>
    <t>a9c82978-da2c-253c-9702-9a1378c4acd3</t>
  </si>
  <si>
    <t>Perfumery</t>
  </si>
  <si>
    <t>https://theperfumery.com</t>
  </si>
  <si>
    <t>7f99e459-c77a-b2c5-c784-3da67e9e9e1c</t>
  </si>
  <si>
    <t>PerfumeSouq.com</t>
  </si>
  <si>
    <t>http://www.perfumesouq.com</t>
  </si>
  <si>
    <t>6899dbd0-af9a-028d-cce3-88751607c53e</t>
  </si>
  <si>
    <t>Perfumora.com - The Scents Marketplace</t>
  </si>
  <si>
    <t>https://www.perfumora.com</t>
  </si>
  <si>
    <t>9ab1c62a-abd9-ca03-a0cf-2b1554049313</t>
  </si>
  <si>
    <t>Perfuture Technologies Inc</t>
  </si>
  <si>
    <t>http://www.perfuture.com</t>
  </si>
  <si>
    <t>552bb1c7-960c-2f26-f7b5-f9f70a4a0681</t>
  </si>
  <si>
    <t>Perfuzia Medical</t>
  </si>
  <si>
    <t>http://www.perfuzia.com</t>
  </si>
  <si>
    <t>874a4b43-75a7-6c06-bfa7-33c3aa32353f</t>
  </si>
  <si>
    <t>Pergament LOHAS Fund</t>
  </si>
  <si>
    <t>http://pergamentlohas.com/</t>
  </si>
  <si>
    <t>a83c5e16-f598-925d-8c1b-cf3e43040ded</t>
  </si>
  <si>
    <t>Pergo</t>
  </si>
  <si>
    <t>http://www.pergopro.com/</t>
  </si>
  <si>
    <t>50720acc-3e82-e67b-da51-bc00bd9e2b31</t>
  </si>
  <si>
    <t>PerGo Rides</t>
  </si>
  <si>
    <t>http://pergorides.com</t>
  </si>
  <si>
    <t>0fb42e0e-8226-688d-e294-546f9defdf8e</t>
  </si>
  <si>
    <t>Pergolas of Distinction</t>
  </si>
  <si>
    <t>http://pergolasofdistinction.com.au</t>
  </si>
  <si>
    <t>67a40233-9b74-04d2-02c0-688988947aba</t>
  </si>
  <si>
    <t>PergunteDireito</t>
  </si>
  <si>
    <t>http://www.perguntedireito.com.br/</t>
  </si>
  <si>
    <t>0a08d492-d9bb-4e32-bfd0-ff60f68ee37a</t>
  </si>
  <si>
    <t>Pergunter</t>
  </si>
  <si>
    <t>http://pergunter.com</t>
  </si>
  <si>
    <t>8388a642-adf7-827b-eb59-89b2cfe97d76</t>
  </si>
  <si>
    <t>Perhimpunan OHANA</t>
  </si>
  <si>
    <t>http://ohanaindonesia.wordpress.com/</t>
  </si>
  <si>
    <t>8592548d-ff2f-7c1e-5174-ac32afcd076e</t>
  </si>
  <si>
    <t>Peri Technologies</t>
  </si>
  <si>
    <t>http://peritech.com.my/</t>
  </si>
  <si>
    <t>03250db5-e3b0-bb01-11a0-9fb340c9ed3c</t>
  </si>
  <si>
    <t>PERI, Inc.</t>
  </si>
  <si>
    <t>http://www.myperi.com</t>
  </si>
  <si>
    <t>5e94aab1-bf3c-a8be-ddb3-d7dd1b815633</t>
  </si>
  <si>
    <t>Peribanu</t>
  </si>
  <si>
    <t>http://www.peribanu.com</t>
  </si>
  <si>
    <t>1acd6f50-a427-6940-3475-f04829ea0f80</t>
  </si>
  <si>
    <t>Peribit Networks</t>
  </si>
  <si>
    <t>http://www.peribit.com</t>
  </si>
  <si>
    <t>f0f0582a-cf6d-c4b7-16d7-57eb5c829eea</t>
  </si>
  <si>
    <t>Peribo</t>
  </si>
  <si>
    <t>http://www.peribo.se/</t>
  </si>
  <si>
    <t>e00e17e6-1036-abc7-2db1-1d562960d241</t>
  </si>
  <si>
    <t>Pericept</t>
  </si>
  <si>
    <t>https://pericept.com/</t>
  </si>
  <si>
    <t>6b210c3a-0a1b-a35e-9be3-f66f0abc1a30</t>
  </si>
  <si>
    <t>Pericles Consulting</t>
  </si>
  <si>
    <t>http://www.pericles-group.com</t>
  </si>
  <si>
    <t>ebb20c39-fc35-e2fc-9235-34219f641b17</t>
  </si>
  <si>
    <t>Pericom Semiconductor</t>
  </si>
  <si>
    <t>http://www.pericom.com</t>
  </si>
  <si>
    <t>a7dbaeff-0a5c-eaec-9cee-8594d869e8dd</t>
  </si>
  <si>
    <t>Periculum Services Group</t>
  </si>
  <si>
    <t>http://www.periculum.com</t>
  </si>
  <si>
    <t>da66d7e3-9be1-6550-2e1b-cc8f96120168</t>
  </si>
  <si>
    <t>Peridot</t>
  </si>
  <si>
    <t>http://www.peridotinc.com</t>
  </si>
  <si>
    <t>51d746ff-fd28-dffb-d42d-3c81096b7b1c</t>
  </si>
  <si>
    <t>Peridot Technologies</t>
  </si>
  <si>
    <t>http://www.flyerscreator.com</t>
  </si>
  <si>
    <t>430e558c-9676-3d58-f8c0-6d0ef18909a6</t>
  </si>
  <si>
    <t>Peridrome Corporation</t>
  </si>
  <si>
    <t>http://www.peridrome.com</t>
  </si>
  <si>
    <t>8e81ed2a-e014-fa59-ec93-664e9d2f2b87</t>
  </si>
  <si>
    <t>Perigee Global</t>
  </si>
  <si>
    <t>http://www.perigeeglobal.com</t>
  </si>
  <si>
    <t>d47b7231-03e7-83b6-a69d-9a11b2c232c4</t>
  </si>
  <si>
    <t>PeriGen</t>
  </si>
  <si>
    <t>http://perigen.com</t>
  </si>
  <si>
    <t>22d5092c-fdaf-d7cb-26c3-90ee7246a9d5</t>
  </si>
  <si>
    <t>Perigon Partners</t>
  </si>
  <si>
    <t>http://www.perigonpartners.com</t>
  </si>
  <si>
    <t>9b0d5cba-69c4-a442-d0dc-66aa7733cc4e</t>
  </si>
  <si>
    <t>Perigord Life Science Artwork Solutions</t>
  </si>
  <si>
    <t>http://www.perigord-as.com/</t>
  </si>
  <si>
    <t>b99d8faf-ae7b-a5cc-7ddf-83488cbfb8c4</t>
  </si>
  <si>
    <t>Perigreen</t>
  </si>
  <si>
    <t>http://www.perigreen.com</t>
  </si>
  <si>
    <t>d5295695-815b-5389-0f2c-a2965e8ae380</t>
  </si>
  <si>
    <t>PerikopÌãåÒ</t>
  </si>
  <si>
    <t>http://perikope.com</t>
  </si>
  <si>
    <t>1b19091a-2132-c120-bc6f-d2f122efce0e</t>
  </si>
  <si>
    <t>Perillon Software</t>
  </si>
  <si>
    <t>http://www.perillon.com</t>
  </si>
  <si>
    <t>3754223f-8365-25b3-f9ab-2ada5ee48383</t>
  </si>
  <si>
    <t>Perimeter Institute</t>
  </si>
  <si>
    <t>http://www.perimeterinstitute.ca</t>
  </si>
  <si>
    <t>a7f327e6-3678-d43a-6ce0-3300c6bc4f55</t>
  </si>
  <si>
    <t>Perimeter LLC</t>
  </si>
  <si>
    <t>http://peri.tech/</t>
  </si>
  <si>
    <t>7d3651ed-485e-6880-b3c0-175d7ae68c60</t>
  </si>
  <si>
    <t>Perimeter Markets</t>
  </si>
  <si>
    <t>http://www.pfin.ca/</t>
  </si>
  <si>
    <t>7830f0ba-5c8c-9494-c121-542f4d05eee4</t>
  </si>
  <si>
    <t>Perimeter Medical Imaging</t>
  </si>
  <si>
    <t>http://www.perimetermed.com/</t>
  </si>
  <si>
    <t>7d699b4a-00e3-69b1-281d-e5bab07e5542</t>
  </si>
  <si>
    <t>Perimeter Products</t>
  </si>
  <si>
    <t>https://www.perimeterop.com</t>
  </si>
  <si>
    <t>64ee97ba-7846-fbd5-fbef-769100ecefbd</t>
  </si>
  <si>
    <t>PerimeterX</t>
  </si>
  <si>
    <t>https://www.perimeterx.com</t>
  </si>
  <si>
    <t>2fc1a4cf-8791-790c-c0a4-8bd8c2ceed33</t>
  </si>
  <si>
    <t>Perinatal Council Committee, Toronto East General Hospital</t>
  </si>
  <si>
    <t>http://www.tegh.on.ca</t>
  </si>
  <si>
    <t>495e42fc-367f-e1be-6e3a-7a6f14412c20</t>
  </si>
  <si>
    <t>Perini Corporation</t>
  </si>
  <si>
    <t>http://www.tutorperini.com</t>
  </si>
  <si>
    <t>885a69c8-cbaf-a3eb-234a-df4d9bd47a3d</t>
  </si>
  <si>
    <t>PERINI NAVI SPA</t>
  </si>
  <si>
    <t>http://www.perininavi.it/en/homepage</t>
  </si>
  <si>
    <t>7b216277-bf55-0b66-b524-4b8d1c64fccd</t>
  </si>
  <si>
    <t>Perio Products</t>
  </si>
  <si>
    <t>http://www.perio-inc.com</t>
  </si>
  <si>
    <t>66474a7c-4970-03a4-5375-4d267b203566</t>
  </si>
  <si>
    <t>Perio Sciences</t>
  </si>
  <si>
    <t>http://periosciences.com</t>
  </si>
  <si>
    <t>5f1f4d13-4e0b-0687-8251-b758dd8fc1ea</t>
  </si>
  <si>
    <t>Period Three</t>
  </si>
  <si>
    <t>http://www.period-three.com</t>
  </si>
  <si>
    <t>c3073960-3bd0-9ee1-72fc-44c3e4db02b1</t>
  </si>
  <si>
    <t>Periodic Tableware</t>
  </si>
  <si>
    <t>http://ptware.com/</t>
  </si>
  <si>
    <t>e34d6925-1261-768f-e935-3ef7ace31376</t>
  </si>
  <si>
    <t>Perion</t>
  </si>
  <si>
    <t>http://perion.com</t>
  </si>
  <si>
    <t>e4890fa0-a96b-5805-9693-23e3fb52f88b</t>
  </si>
  <si>
    <t>Perion Investment Fund</t>
  </si>
  <si>
    <t>http://perion.hu/</t>
  </si>
  <si>
    <t>b160c9f3-2e4e-60b8-390e-51a3d2c075d9</t>
  </si>
  <si>
    <t>Periop Partners</t>
  </si>
  <si>
    <t>http://www.perioppartners.com.au</t>
  </si>
  <si>
    <t>2aa8d9a7-123f-5fbc-08c7-0a27c2f9dbbd</t>
  </si>
  <si>
    <t>Perioperative Services</t>
  </si>
  <si>
    <t>http://periopradonc.com</t>
  </si>
  <si>
    <t>6968ac07-8956-cdd3-8dd4-0dc097da4b5b</t>
  </si>
  <si>
    <t>PeriOptimum</t>
  </si>
  <si>
    <t>http://perioptimum</t>
  </si>
  <si>
    <t>3ac063fb-859e-69d5-240c-187f8509fc49</t>
  </si>
  <si>
    <t>PerioSeal</t>
  </si>
  <si>
    <t>http://www.perioseal.com/</t>
  </si>
  <si>
    <t>aa32fc1e-d251-a788-2f28-b1bc7264149e</t>
  </si>
  <si>
    <t>Peripal</t>
  </si>
  <si>
    <t>http://www.peripal.com/</t>
  </si>
  <si>
    <t>cd3006f9-ee89-ae4d-3e3f-e74564a36ad6</t>
  </si>
  <si>
    <t>PeriphaGen</t>
  </si>
  <si>
    <t>http://www.periphagen.com/</t>
  </si>
  <si>
    <t>d3a0cec2-eae3-4a04-4a3a-cc6ebd74e9a0</t>
  </si>
  <si>
    <t>Peripheral Dynamics , Inc</t>
  </si>
  <si>
    <t>https://www.pdiscan.com/</t>
  </si>
  <si>
    <t>89d0d6bf-9cc8-2d28-3744-751f57850915</t>
  </si>
  <si>
    <t>Peripheral Systems, Inc</t>
  </si>
  <si>
    <t>http://www.peripheralsystemsinc.com</t>
  </si>
  <si>
    <t>acdfac33-05b3-284d-3529-6dc8d3cea2c1</t>
  </si>
  <si>
    <t>Peripherals, Inc</t>
  </si>
  <si>
    <t>http://peripheralsinc.com</t>
  </si>
  <si>
    <t>7a3442e9-4d35-4c49-7033-99346ef9d5d5</t>
  </si>
  <si>
    <t>peripherii inc.</t>
  </si>
  <si>
    <t>https://www.peripherii.com</t>
  </si>
  <si>
    <t>1fb4f926-cb1c-a68f-8438-5b04bbb5efef</t>
  </si>
  <si>
    <t>Peripio Games</t>
  </si>
  <si>
    <t>http://peripiogames.com/</t>
  </si>
  <si>
    <t>9717c8d4-611e-12e2-4443-3478b4b01761</t>
  </si>
  <si>
    <t>Periplia</t>
  </si>
  <si>
    <t>http://periplia.com</t>
  </si>
  <si>
    <t>8860c908-fed3-6999-c863-90f5c1bdf70a</t>
  </si>
  <si>
    <t>Periscape</t>
  </si>
  <si>
    <t>http://periscape.com</t>
  </si>
  <si>
    <t>19720c30-67b2-8abb-3d93-d53d0fc01da5</t>
  </si>
  <si>
    <t>Periscope Agency</t>
  </si>
  <si>
    <t>http://periscope.com</t>
  </si>
  <si>
    <t>15ac96a5-b671-8a80-1368-2c3f57649cd1</t>
  </si>
  <si>
    <t>Periscope Co</t>
  </si>
  <si>
    <t>http://periscope.tv</t>
  </si>
  <si>
    <t>6e795eec-612e-7498-aebe-59002d5bd869</t>
  </si>
  <si>
    <t>Periscope Data</t>
  </si>
  <si>
    <t>http://periscopedata.com</t>
  </si>
  <si>
    <t>b5bf4d16-34ba-9b1d-5c34-6b0838ccdc14</t>
  </si>
  <si>
    <t>Periscope Equity</t>
  </si>
  <si>
    <t>http://periscopeequity.com/</t>
  </si>
  <si>
    <t>c3881262-2a96-8e11-97e9-76854693d36f</t>
  </si>
  <si>
    <t>Periscope Holdings</t>
  </si>
  <si>
    <t>http://www.periscopeholdings.com/</t>
  </si>
  <si>
    <t>dedbee27-9bfe-1025-13ff-168f3ee5f146</t>
  </si>
  <si>
    <t>Periscope Turkey</t>
  </si>
  <si>
    <t>http://www.periscope.com.tr/</t>
  </si>
  <si>
    <t>d0fcb2ae-43cf-4ec7-a86e-1443e3f07348</t>
  </si>
  <si>
    <t>Periscopic</t>
  </si>
  <si>
    <t>http://periscopic.com</t>
  </si>
  <si>
    <t>f3a19f1e-7299-e83d-c4f1-e1ef9b8a1591</t>
  </si>
  <si>
    <t>Periscopix</t>
  </si>
  <si>
    <t>http://www.periscopix.co.uk</t>
  </si>
  <si>
    <t>7582eb9f-0ee9-78fd-4729-c34ea41120e5</t>
  </si>
  <si>
    <t>Perish the Thought Golf</t>
  </si>
  <si>
    <t>http://www.perishthethoughtgolf.com</t>
  </si>
  <si>
    <t>ee498f7b-9899-3db6-8947-4f7cae6c2fb8</t>
  </si>
  <si>
    <t>Perishables International Transportation</t>
  </si>
  <si>
    <t>http://www.pityvr.com/</t>
  </si>
  <si>
    <t>c74191cb-a932-0edc-4886-ebcaec795b88</t>
  </si>
  <si>
    <t>Perisho Tombor Brown</t>
  </si>
  <si>
    <t>http://perisho.com/</t>
  </si>
  <si>
    <t>6691f58f-5047-9c78-b39c-3373ad84436f</t>
  </si>
  <si>
    <t>Peritech Pharma</t>
  </si>
  <si>
    <t>http://www.peritech-p.com/</t>
  </si>
  <si>
    <t>86374e53-b6d6-e441-c477-9a9e0c605de1</t>
  </si>
  <si>
    <t>Perito Consulting ApS</t>
  </si>
  <si>
    <t>http://perito-consulting.com/en/</t>
  </si>
  <si>
    <t>cb4cd5c8-e925-66f9-7df7-38ac99d05883</t>
  </si>
  <si>
    <t>Peritus Capital</t>
  </si>
  <si>
    <t>http://www.perituscapital.com</t>
  </si>
  <si>
    <t>ccc07d17-3275-65a2-6b87-323f0ca8f71b</t>
  </si>
  <si>
    <t>Peritus Digital</t>
  </si>
  <si>
    <t>http://www.peritus.nyc</t>
  </si>
  <si>
    <t>96e33935-3146-dbb0-4f85-c5fd00778bad</t>
  </si>
  <si>
    <t>Peritus Group (Capital)</t>
  </si>
  <si>
    <t>http://www.peritusgroup.co.uk</t>
  </si>
  <si>
    <t>d62f5641-75b7-3996-f6c9-1cdc682d0e8c</t>
  </si>
  <si>
    <t>Peritus Healthcare Solutions</t>
  </si>
  <si>
    <t>http://www.peritushealthcaresolutions.com/</t>
  </si>
  <si>
    <t>b4cc2de7-4206-694c-cc1c-8695010d59ff</t>
  </si>
  <si>
    <t>Peritus.ai</t>
  </si>
  <si>
    <t>http://peritus.ai</t>
  </si>
  <si>
    <t>e3631288-5765-9efc-27f3-c1c89ea69225</t>
  </si>
  <si>
    <t>Perivan</t>
  </si>
  <si>
    <t>http://www.perivanfinancial.co.uk</t>
  </si>
  <si>
    <t>aded1bd5-e9b0-b7ae-c06c-a36d2e660a73</t>
  </si>
  <si>
    <t>Periyar University</t>
  </si>
  <si>
    <t>https://www.periyaruniversity.ac.in</t>
  </si>
  <si>
    <t>4736c265-219f-2908-b239-bb6125e2dc97</t>
  </si>
  <si>
    <t>Perk</t>
  </si>
  <si>
    <t>http://www.perk.co.za</t>
  </si>
  <si>
    <t>04cb8db2-a27c-9630-b95f-f4f036226565</t>
  </si>
  <si>
    <t>Perk Ads</t>
  </si>
  <si>
    <t>http://perk.com/</t>
  </si>
  <si>
    <t>96d751b2-e00a-ad33-1f4a-84b3548604ba</t>
  </si>
  <si>
    <t>Perk Cup Cafe</t>
  </si>
  <si>
    <t>http://www.perkcupcafe.com</t>
  </si>
  <si>
    <t>7dd609ba-f29e-0742-b162-3866aa100aa8</t>
  </si>
  <si>
    <t>Perk Dynamics</t>
  </si>
  <si>
    <t>http://www.perkdynamics.bizeconnect.com</t>
  </si>
  <si>
    <t>d87af4b0-f99e-c842-fd53-2d8bfebde7df</t>
  </si>
  <si>
    <t>Perk.com</t>
  </si>
  <si>
    <t>http://perk.com</t>
  </si>
  <si>
    <t>142497c2-0d4e-01cc-ce76-07734d908f01</t>
  </si>
  <si>
    <t>Perk.es by Loyalty Click</t>
  </si>
  <si>
    <t>http://www.perk.es</t>
  </si>
  <si>
    <t>2d029828-b999-754d-c08c-b6e1b4536247</t>
  </si>
  <si>
    <t>Perka, Inc.</t>
  </si>
  <si>
    <t>http://www.getperka.com</t>
  </si>
  <si>
    <t>46de016d-fdb1-896c-4185-d6b1f5ba17d5</t>
  </si>
  <si>
    <t>Perkbox</t>
  </si>
  <si>
    <t>http://www.perkbox.co.uk</t>
  </si>
  <si>
    <t>b658dbae-457e-50c8-3ef5-02c9ba8c20dd</t>
  </si>
  <si>
    <t>PerkettPR</t>
  </si>
  <si>
    <t>http://www.perkettpr.com/</t>
  </si>
  <si>
    <t>99272b10-d125-1395-296a-e4f2d2f3d0e9</t>
  </si>
  <si>
    <t>Perkfec</t>
  </si>
  <si>
    <t>http://www.perkfec.com</t>
  </si>
  <si>
    <t>99731c24-4321-66f5-dba2-538bdffd7d22</t>
  </si>
  <si>
    <t>PerkHub</t>
  </si>
  <si>
    <t>http://www.perkhub.com</t>
  </si>
  <si>
    <t>16cee69e-e378-dfb0-bd14-eda2a99aa70d</t>
  </si>
  <si>
    <t>Perkify</t>
  </si>
  <si>
    <t>95b7cb17-bc20-a648-ea9c-e927272479de</t>
  </si>
  <si>
    <t>PERKii Probiotics</t>
  </si>
  <si>
    <t>http://perkii.com</t>
  </si>
  <si>
    <t>910aa204-29d0-40eb-6638-bd790f1cffa7</t>
  </si>
  <si>
    <t>Perkin Industries</t>
  </si>
  <si>
    <t>http://www.perkinindustries.com/</t>
  </si>
  <si>
    <t>560b5d80-c5f2-c50e-a313-8abeda79ddb6</t>
  </si>
  <si>
    <t>Perkin Steel</t>
  </si>
  <si>
    <t>http://perkinknives.com/</t>
  </si>
  <si>
    <t>2461a569-0f3e-d16d-a050-e40b0677f347</t>
  </si>
  <si>
    <t>Perkin Steel - Handmade Bushcraft Knife</t>
  </si>
  <si>
    <t>http://www.perkinknives.com/bushcraft-knives-21-c.asp</t>
  </si>
  <si>
    <t>9dbcdc8e-6a6e-dd40-51c3-26d7ec27f354</t>
  </si>
  <si>
    <t>PerkinElmer</t>
  </si>
  <si>
    <t>http://www.perkinelmer.com</t>
  </si>
  <si>
    <t>2c6265f3-b845-ab8a-7adf-e745e4aa94d6</t>
  </si>
  <si>
    <t>Perkins &amp; Associates</t>
  </si>
  <si>
    <t>http://www.perkinsfirm.com</t>
  </si>
  <si>
    <t>d82179fc-cbd8-b99b-8e74-e63f1810e300</t>
  </si>
  <si>
    <t>Perkins &amp; Co</t>
  </si>
  <si>
    <t>http://www.perkinsaccounting.com/contact/</t>
  </si>
  <si>
    <t>6d977a18-c640-ac07-a34b-24c7065505e1</t>
  </si>
  <si>
    <t>Perkins Advisory Services</t>
  </si>
  <si>
    <t>http://perkinscas.com</t>
  </si>
  <si>
    <t>c4eb8b32-c760-5116-7aab-3fabe5e0f4e6</t>
  </si>
  <si>
    <t>Perkins Capital Management</t>
  </si>
  <si>
    <t>http://www.perkinscapital.com/</t>
  </si>
  <si>
    <t>38050128-9e20-92d5-87b9-5c5848372aba</t>
  </si>
  <si>
    <t>Perkins Coie</t>
  </si>
  <si>
    <t>http://www.perkinscoie.com</t>
  </si>
  <si>
    <t>5e76cbea-dacc-4c0b-f7e0-eaf685fbdf92</t>
  </si>
  <si>
    <t>Perkins Engines</t>
  </si>
  <si>
    <t>https://www.perkins.com</t>
  </si>
  <si>
    <t>c1d79712-97ff-f049-92e8-7590ed2a4fd3</t>
  </si>
  <si>
    <t>Perkins Estman</t>
  </si>
  <si>
    <t>http://www.perkinseastman.com</t>
  </si>
  <si>
    <t>8eb5525d-7bd2-de09-b100-4b18fb1b08bb</t>
  </si>
  <si>
    <t>Perkins Investment Management</t>
  </si>
  <si>
    <t>https://ww4.perkinsinvestmentmanagement.com/</t>
  </si>
  <si>
    <t>1e3f8972-6c28-83b6-413c-4233cce6147a</t>
  </si>
  <si>
    <t>Perkins Law Firm</t>
  </si>
  <si>
    <t>http://901lawyer.com</t>
  </si>
  <si>
    <t>3002d43d-8dca-618a-0ea1-156c59d37030</t>
  </si>
  <si>
    <t>Perkins Painting LLC</t>
  </si>
  <si>
    <t>http://www.perkinspaintingct.com</t>
  </si>
  <si>
    <t>ae5c4208-b575-37bb-69e7-1792b5e2bc7a</t>
  </si>
  <si>
    <t>Perkins Restaurants and Bakery</t>
  </si>
  <si>
    <t>http://www.perkinsrestaurants.com</t>
  </si>
  <si>
    <t>9716c9ea-1f01-631a-ec6b-77617d306998</t>
  </si>
  <si>
    <t>Perkins School for the Blind</t>
  </si>
  <si>
    <t>http://www.perkins.org</t>
  </si>
  <si>
    <t>c0f26746-21c2-3b43-435d-08d42e9efb3d</t>
  </si>
  <si>
    <t>Perkins Thompson</t>
  </si>
  <si>
    <t>http://www.perkinsthompson.com/</t>
  </si>
  <si>
    <t>7ba23867-0f06-e369-da3f-e623c94ce73a</t>
  </si>
  <si>
    <t>Perkins Will</t>
  </si>
  <si>
    <t>http://perkinswill.com</t>
  </si>
  <si>
    <t>ad6aa06b-2766-7fa6-b01e-8e5d5e77e023</t>
  </si>
  <si>
    <t>PerkinsNetwork</t>
  </si>
  <si>
    <t>http://cte.ed.gov</t>
  </si>
  <si>
    <t>973b2a05-573c-547e-65b7-a898902e6534</t>
  </si>
  <si>
    <t>Perkla</t>
  </si>
  <si>
    <t>http://perk.la</t>
  </si>
  <si>
    <t>0a5f404a-1ac8-f88e-39cc-05e21f8a28fd</t>
  </si>
  <si>
    <t>Perkle</t>
  </si>
  <si>
    <t>http://perkle.org</t>
  </si>
  <si>
    <t>c8cf91c4-3a08-52d4-f6ac-b087aafd5fb5</t>
  </si>
  <si>
    <t>Perkler</t>
  </si>
  <si>
    <t>http://www.perkler.com</t>
  </si>
  <si>
    <t>b94ea4c3-abfa-d98c-3f9b-1c91fc6dd8cb</t>
  </si>
  <si>
    <t>PerkMe</t>
  </si>
  <si>
    <t>http://perkme.co</t>
  </si>
  <si>
    <t>7a77bc12-5eea-48d4-2365-65c9ba3b45f2</t>
  </si>
  <si>
    <t>Perkmylife</t>
  </si>
  <si>
    <t>http://perkmylife.com/</t>
  </si>
  <si>
    <t>75f2309a-aeed-a9f8-bb6d-acaa79ed1da4</t>
  </si>
  <si>
    <t>PerkPlate</t>
  </si>
  <si>
    <t>http://www.perkplate.com</t>
  </si>
  <si>
    <t>c8073b55-ed5e-d016-02d7-21eba891c107</t>
  </si>
  <si>
    <t>PerkPool</t>
  </si>
  <si>
    <t>http://perkpool.com</t>
  </si>
  <si>
    <t>59725dac-dcb4-b615-cbde-d3c78f65689e</t>
  </si>
  <si>
    <t>Perks</t>
  </si>
  <si>
    <t>http://www.perksapp.com</t>
  </si>
  <si>
    <t>bf7e4e06-b78d-baa7-3c9e-abb7d97a9d84</t>
  </si>
  <si>
    <t>http://perks.com/</t>
  </si>
  <si>
    <t>2a328568-5e6b-b1da-179d-083b0923798c</t>
  </si>
  <si>
    <t>Perks Consulting</t>
  </si>
  <si>
    <t>http://www.perksconsulting.com</t>
  </si>
  <si>
    <t>8d62908d-44d0-4898-fa74-99671ce935ff</t>
  </si>
  <si>
    <t>Perks Preferred Plumbing LLC</t>
  </si>
  <si>
    <t>http://www.perkspreferredplumbingllc.com/</t>
  </si>
  <si>
    <t>5dab1e2c-4bd9-00a9-e0bf-62e6df1cee6e</t>
  </si>
  <si>
    <t>Perks4</t>
  </si>
  <si>
    <t>https://www.perks4.in/</t>
  </si>
  <si>
    <t>285afa47-fce0-b339-c6d8-b13e7558750a</t>
  </si>
  <si>
    <t>PerksLocal</t>
  </si>
  <si>
    <t>http://perkslocal.com</t>
  </si>
  <si>
    <t>3c91d571-54df-1676-95db-ea5da54e3730</t>
  </si>
  <si>
    <t>Perksmart</t>
  </si>
  <si>
    <t>http://www.perksmart.com.au</t>
  </si>
  <si>
    <t>ff614a2a-762d-227a-fe85-ccd8aff1d5be</t>
  </si>
  <si>
    <t>PerkSpot</t>
  </si>
  <si>
    <t>http://www.perkspot.com</t>
  </si>
  <si>
    <t>9826d575-13de-3c6d-33da-70d4a655697b</t>
  </si>
  <si>
    <t>PerkSpy</t>
  </si>
  <si>
    <t>http://www.perkspy.com</t>
  </si>
  <si>
    <t>689365b5-9097-07be-8be6-50ddb906fa7e</t>
  </si>
  <si>
    <t>PerkStreet Financial</t>
  </si>
  <si>
    <t>http://www.perkstreet.com</t>
  </si>
  <si>
    <t>3bf2bca8-65b4-dc62-7485-05b3a4a96af4</t>
  </si>
  <si>
    <t>Perksy</t>
  </si>
  <si>
    <t>http://getperksy.com</t>
  </si>
  <si>
    <t>9063fabd-0265-c321-57c6-e99fb75b6cfe</t>
  </si>
  <si>
    <t>PerkUp</t>
  </si>
  <si>
    <t>http://www.perkup.pk/</t>
  </si>
  <si>
    <t>9d8bfb5a-efcf-cedd-8996-c899feb188ee</t>
  </si>
  <si>
    <t>Perkuto</t>
  </si>
  <si>
    <t>http://perkuto.com/</t>
  </si>
  <si>
    <t>fb00c43a-ea7f-b667-859c-3a1c2149335d</t>
  </si>
  <si>
    <t>Perkville</t>
  </si>
  <si>
    <t>http://www.perkville.com</t>
  </si>
  <si>
    <t>c07c6708-04fc-fccf-e3b1-c9abace8b8da</t>
  </si>
  <si>
    <t>PerkVine</t>
  </si>
  <si>
    <t>http://perkvine.com</t>
  </si>
  <si>
    <t>c4189289-5d44-d808-8ca8-d9333918d120</t>
  </si>
  <si>
    <t>PerkWork</t>
  </si>
  <si>
    <t>http://perkwork.com/</t>
  </si>
  <si>
    <t>588c40c3-d9d9-4757-59b2-cc57177acc31</t>
  </si>
  <si>
    <t>Perky Animation</t>
  </si>
  <si>
    <t>https://www.perkyanimation.com</t>
  </si>
  <si>
    <t>11ba9cd9-3105-caa3-568a-9680cbb2f274</t>
  </si>
  <si>
    <t>Perky Jerky</t>
  </si>
  <si>
    <t>http://perkyjerky.com/</t>
  </si>
  <si>
    <t>76ec6e77-f56e-2071-5b99-a6b564d6999f</t>
  </si>
  <si>
    <t>PerkyCoupons.com</t>
  </si>
  <si>
    <t>http://www.perkycoupons.com</t>
  </si>
  <si>
    <t>c79fece9-fa56-7441-8e7f-38582016b599</t>
  </si>
  <si>
    <t>PerkyDeals</t>
  </si>
  <si>
    <t>http://www.perkydeals.com</t>
  </si>
  <si>
    <t>92d0bbc6-6d73-efc8-a49a-edee6c0f13bb</t>
  </si>
  <si>
    <t>PerkyPoll</t>
  </si>
  <si>
    <t>http://www.perkypoll.com</t>
  </si>
  <si>
    <t>509ddb09-f790-0ce4-c745-3134deee8e5d</t>
  </si>
  <si>
    <t>Perkz</t>
  </si>
  <si>
    <t>http://www.perkz.com</t>
  </si>
  <si>
    <t>4b60e2f8-49ea-60f1-dd99-cec72d9dc0a0</t>
  </si>
  <si>
    <t>Perl Mortgage</t>
  </si>
  <si>
    <t>http://www.perlmortgage.com</t>
  </si>
  <si>
    <t>410bf48d-b75a-a802-1646-9a7a571a90c4</t>
  </si>
  <si>
    <t>Perla Group International Inc</t>
  </si>
  <si>
    <t>http://www.charlesdalberto.com</t>
  </si>
  <si>
    <t>df03c560-77ef-3669-7b71-dfa4c46d1eee</t>
  </si>
  <si>
    <t>Perlara</t>
  </si>
  <si>
    <t>http://www.perlara.com</t>
  </si>
  <si>
    <t>e50b13db-5c5b-158c-8702-86b35922c58a</t>
  </si>
  <si>
    <t>Perlara, PBC</t>
  </si>
  <si>
    <t>https://www.perlara.com/</t>
  </si>
  <si>
    <t>07b31273-586d-0da8-3132-27e05b607d76</t>
  </si>
  <si>
    <t>Perle Bioscience</t>
  </si>
  <si>
    <t>http://perlebioscience.com</t>
  </si>
  <si>
    <t>89812c97-1400-3bcc-da93-8f3859f48bf4</t>
  </si>
  <si>
    <t>Perle Ventures</t>
  </si>
  <si>
    <t>http://perleventures.com</t>
  </si>
  <si>
    <t>4b94afaa-a4e6-04f5-6d5a-c3e3d99b3040</t>
  </si>
  <si>
    <t>Perlego</t>
  </si>
  <si>
    <t>http://www.perlego.com</t>
  </si>
  <si>
    <t>f65cf021-a6b9-4e43-33ae-7db36c8a24c7</t>
  </si>
  <si>
    <t>Perlegoo</t>
  </si>
  <si>
    <t>http://www.perlegoo.com</t>
  </si>
  <si>
    <t>3fc9774f-fb38-4ea9-1136-6b63f53afe15</t>
  </si>
  <si>
    <t>Perley Cable Construction</t>
  </si>
  <si>
    <t>http://www.pccigroup.com</t>
  </si>
  <si>
    <t>ecf540b9-e937-1bea-42b4-0edab6a6ffd8</t>
  </si>
  <si>
    <t>Perleybrook</t>
  </si>
  <si>
    <t>http://perleybrook.com/</t>
  </si>
  <si>
    <t>e6117859-5bd1-f02c-2e6e-ad603c0106e4</t>
  </si>
  <si>
    <t>Perlis</t>
  </si>
  <si>
    <t>http://www.perlis-aal.com</t>
  </si>
  <si>
    <t>53160694-b8c9-4628-ee43-d1b24c3e3217</t>
  </si>
  <si>
    <t>Perlman &amp; Perlman</t>
  </si>
  <si>
    <t>http://perlmanandperlman.com/</t>
  </si>
  <si>
    <t>5fc15529-e2cd-bc0d-0668-07f275bc3c72</t>
  </si>
  <si>
    <t>Perlman Clinic</t>
  </si>
  <si>
    <t>https://perlmanclinic.com</t>
  </si>
  <si>
    <t>09afdcdb-c840-7f77-eb02-3eb11245dcde</t>
  </si>
  <si>
    <t>Perm State University</t>
  </si>
  <si>
    <t>http://www.psu.ru/eng</t>
  </si>
  <si>
    <t>84cb9fc8-c0da-649d-f941-18db2df69277</t>
  </si>
  <si>
    <t>Perma</t>
  </si>
  <si>
    <t>https://perma.cc</t>
  </si>
  <si>
    <t>545b2092-787a-b959-3d7e-3eb5945bd774</t>
  </si>
  <si>
    <t>Perma Cryo Technologie GmbH</t>
  </si>
  <si>
    <t>http://perma-cryo.com/</t>
  </si>
  <si>
    <t>bcbd9aad-0b57-617d-2ea9-727d5d7315fb</t>
  </si>
  <si>
    <t>Perma-Fix</t>
  </si>
  <si>
    <t>http://www.perma-fix.com/</t>
  </si>
  <si>
    <t>fcab7516-8b8c-f8bd-f806-a375673231c5</t>
  </si>
  <si>
    <t>Perma-Form Components, Inc.</t>
  </si>
  <si>
    <t>http://www.perma-form.com</t>
  </si>
  <si>
    <t>523d5149-c44d-a5f9-b9eb-d83f8bca19a9</t>
  </si>
  <si>
    <t>Permabit Technology Corporation</t>
  </si>
  <si>
    <t>http://www.permabit.com</t>
  </si>
  <si>
    <t>396a7f24-797d-5c43-a8eb-c85505576657</t>
  </si>
  <si>
    <t>Permabots</t>
  </si>
  <si>
    <t>http://www.permabots.com/</t>
  </si>
  <si>
    <t>9429097a-4f5c-ab44-d100-e3a788fee5c0</t>
  </si>
  <si>
    <t>Permaculture Association (UK)</t>
  </si>
  <si>
    <t>https://www.permaculture.org.uk</t>
  </si>
  <si>
    <t>7a9ccc46-49dd-3109-13c7-1e15598f0a06</t>
  </si>
  <si>
    <t>PermaGO</t>
  </si>
  <si>
    <t>https://www.permago.com</t>
  </si>
  <si>
    <t>0f698b73-6ab3-6917-107a-b01e49c5251f</t>
  </si>
  <si>
    <t>Permakill Exterminating Co Inc</t>
  </si>
  <si>
    <t>http://www.permakillservices.com</t>
  </si>
  <si>
    <t>bcb60d07-fefe-b8d1-1c9c-27d6c7202d56</t>
  </si>
  <si>
    <t>Permal Asset Management</t>
  </si>
  <si>
    <t>http://www.permal.com</t>
  </si>
  <si>
    <t>207664e9-ee2b-6405-64cd-68916a56ccb1</t>
  </si>
  <si>
    <t>PermAlert</t>
  </si>
  <si>
    <t>http://www.permapipe.com</t>
  </si>
  <si>
    <t>07ba73bf-b18c-d694-8181-85fbe80c2c1e</t>
  </si>
  <si>
    <t>Permalink S.A.S</t>
  </si>
  <si>
    <t>http://permalinkgroup.com/</t>
  </si>
  <si>
    <t>32de94b3-5671-7b2b-7140-952140243230</t>
  </si>
  <si>
    <t>Permanent Art + Design Group</t>
  </si>
  <si>
    <t>http://www.permanentadg.com</t>
  </si>
  <si>
    <t>f3ccb9f2-0006-c20b-d20c-07389583b898</t>
  </si>
  <si>
    <t>Permanent Future Lab</t>
  </si>
  <si>
    <t>http://www.permanentfuturelab.com/</t>
  </si>
  <si>
    <t>6f967964-6f05-2436-11b2-f134f9f60f82</t>
  </si>
  <si>
    <t>Permanent General Companies</t>
  </si>
  <si>
    <t>http://www.pgac.com/</t>
  </si>
  <si>
    <t>b6c9ae69-1563-f299-214a-0b85291b0b99</t>
  </si>
  <si>
    <t>Permanent Privacy Limited</t>
  </si>
  <si>
    <t>http://www.permanentprivacy.com</t>
  </si>
  <si>
    <t>6538ed57-0987-426f-a1ad-a6216b8447c9</t>
  </si>
  <si>
    <t>Permanent Solutions Training</t>
  </si>
  <si>
    <t>http://www.forgingelitemindsets.com/</t>
  </si>
  <si>
    <t>b9845a0e-be46-43bc-57d8-5cb984bcc5d4</t>
  </si>
  <si>
    <t>Permanent Technologies Inc</t>
  </si>
  <si>
    <t>http://tinelok.com/</t>
  </si>
  <si>
    <t>79eee4b1-a6a0-d8dc-9536-9613869f10c3</t>
  </si>
  <si>
    <t>Permanent TSB</t>
  </si>
  <si>
    <t>http://permanenttsb.ie</t>
  </si>
  <si>
    <t>5c57e747-48cf-216a-4d09-48069af214a1</t>
  </si>
  <si>
    <t>Permanenthiring</t>
  </si>
  <si>
    <t>http://www.permanenthiring.com</t>
  </si>
  <si>
    <t>3b319a2d-86a0-e1d4-ffde-96c8377e3be1</t>
  </si>
  <si>
    <t>Permasense</t>
  </si>
  <si>
    <t>http://www.permasense.com/</t>
  </si>
  <si>
    <t>0ff5114b-46f4-cba6-9d21-87b600001e0b</t>
  </si>
  <si>
    <t>Permasteelisa S.p.A.</t>
  </si>
  <si>
    <t>http://www.permasteelisagroup.com</t>
  </si>
  <si>
    <t>3d4b62ba-da13-5933-af92-de4aaea91550</t>
  </si>
  <si>
    <t>PermaStripe</t>
  </si>
  <si>
    <t>https://www.heavydutylinemarking.com</t>
  </si>
  <si>
    <t>5fecaf97-0868-ac81-4750-73d3b653a307</t>
  </si>
  <si>
    <t>Permaswage</t>
  </si>
  <si>
    <t>http://www.pccfasteners.com</t>
  </si>
  <si>
    <t>7fe07291-e062-affd-8474-6d22e5fe4fbb</t>
  </si>
  <si>
    <t>Permatex</t>
  </si>
  <si>
    <t>https://www.permatex.com/</t>
  </si>
  <si>
    <t>993c0f11-f886-63a6-b021-082a222ab4c4</t>
  </si>
  <si>
    <t>Permatrack Systems</t>
  </si>
  <si>
    <t>http://permatracksystems.com/</t>
  </si>
  <si>
    <t>c4f840c9-89a5-0aa9-27cc-13820036da42</t>
  </si>
  <si>
    <t>PermaTreat Pest Control</t>
  </si>
  <si>
    <t>http://permatreat.com/</t>
  </si>
  <si>
    <t>ec67e37a-7928-1ec8-3132-7122e35d5ff9</t>
  </si>
  <si>
    <t>Permedia Research Group</t>
  </si>
  <si>
    <t>http://www.permedia.ca</t>
  </si>
  <si>
    <t>20333a7e-6f96-e529-227c-2d515a315882</t>
  </si>
  <si>
    <t>Permedion</t>
  </si>
  <si>
    <t>http://hmspermedion.com/</t>
  </si>
  <si>
    <t>5700be6c-082b-d461-ccef-00b4c19f16f8</t>
  </si>
  <si>
    <t>Permedly</t>
  </si>
  <si>
    <t>http://www.permedly.com</t>
  </si>
  <si>
    <t>9d1d0fff-49a0-8b88-a2d2-ce7dc42c69bf</t>
  </si>
  <si>
    <t>Permeo Technologies</t>
  </si>
  <si>
    <t>http://www.permeo.com</t>
  </si>
  <si>
    <t>d2e342ca-381d-c9d4-f4fa-de7087b79b04</t>
  </si>
  <si>
    <t>Permeon Biologics</t>
  </si>
  <si>
    <t>http://www.permeonbio.com</t>
  </si>
  <si>
    <t>a2874d88-12dd-8939-e321-bf09b9f0b7a4</t>
  </si>
  <si>
    <t>Permessa Corporation</t>
  </si>
  <si>
    <t>http://www.permessa.com</t>
  </si>
  <si>
    <t>2078652a-e3b1-1e53-c9a8-b90914506899</t>
  </si>
  <si>
    <t>Permesys</t>
  </si>
  <si>
    <t>http://www.permesys.com</t>
  </si>
  <si>
    <t>7827f582-05ee-9b40-26ce-ce73f63dd3d9</t>
  </si>
  <si>
    <t>Permian Basin H2O</t>
  </si>
  <si>
    <t>http://www.wth2o.com</t>
  </si>
  <si>
    <t>b80298e7-916b-104d-7d8e-064e66a77509</t>
  </si>
  <si>
    <t>Permian Waste</t>
  </si>
  <si>
    <t>http://www.dumpsterrentalmidlandtx.com</t>
  </si>
  <si>
    <t>1622b257-bf8e-8049-5deb-eea46292e0d7</t>
  </si>
  <si>
    <t>PerMicro</t>
  </si>
  <si>
    <t>http://www.permicro.it</t>
  </si>
  <si>
    <t>cdae58ff-0937-85e7-c648-5256e1ca29d6</t>
  </si>
  <si>
    <t>Perminova</t>
  </si>
  <si>
    <t>http://www.perminova.com</t>
  </si>
  <si>
    <t>6d680af8-48ff-71c4-05af-1309d0f58ea5</t>
  </si>
  <si>
    <t>Permira</t>
  </si>
  <si>
    <t>http://www.permira.com</t>
  </si>
  <si>
    <t>a48b24d6-05eb-ff02-c3f5-f27882637dba</t>
  </si>
  <si>
    <t>Permira Debt Managers</t>
  </si>
  <si>
    <t>http://www.permiradebtmanagers.com/</t>
  </si>
  <si>
    <t>94aac6df-1c6d-2a2f-f31b-d41bf4944aff</t>
  </si>
  <si>
    <t>Permission Click</t>
  </si>
  <si>
    <t>https://permissionclick.com/</t>
  </si>
  <si>
    <t>d59a8329-0775-9086-4ba4-99cde7657857</t>
  </si>
  <si>
    <t>Permission Data</t>
  </si>
  <si>
    <t>http://www.permissiondata.com</t>
  </si>
  <si>
    <t>8f47b405-a252-a868-0db9-7b015420c107</t>
  </si>
  <si>
    <t>Permission Lead</t>
  </si>
  <si>
    <t>http://www.permissionlead.com</t>
  </si>
  <si>
    <t>587f76f2-1ef6-bad3-9157-9ee39da88a2a</t>
  </si>
  <si>
    <t>Permissionmachine</t>
  </si>
  <si>
    <t>http://permissionmachine.com</t>
  </si>
  <si>
    <t>bc1cb118-daf1-29a3-3caa-af1fbe08cbcf</t>
  </si>
  <si>
    <t>PermissionTV</t>
  </si>
  <si>
    <t>http://permissiontv.com</t>
  </si>
  <si>
    <t>92d63575-452b-e8d5-d5ba-f6247b9d2f75</t>
  </si>
  <si>
    <t>Permit Capital</t>
  </si>
  <si>
    <t>http://www.permitcap.com</t>
  </si>
  <si>
    <t>ef97fe32-2842-c4df-cd6b-61fbe37cc510</t>
  </si>
  <si>
    <t>Permit King</t>
  </si>
  <si>
    <t>http://www.permitkings.com.au</t>
  </si>
  <si>
    <t>69e161e1-d00e-bb2d-7a6a-ceba33fc86b7</t>
  </si>
  <si>
    <t>PermitExam</t>
  </si>
  <si>
    <t>http://permitexam.com</t>
  </si>
  <si>
    <t>0c3b8095-2606-56d5-44bf-81a198ebbd70</t>
  </si>
  <si>
    <t>Permits and Visas</t>
  </si>
  <si>
    <t>http://www.permitsandvisas.com/</t>
  </si>
  <si>
    <t>d43f5517-e29b-13e6-2de2-2c914b6e0295</t>
  </si>
  <si>
    <t>PermitZone</t>
  </si>
  <si>
    <t>https://permitzone.com</t>
  </si>
  <si>
    <t>5d7e86af-8f5f-a3ed-1d55-5991a8ede62e</t>
  </si>
  <si>
    <t>Permlight</t>
  </si>
  <si>
    <t>http://www.permlight.com</t>
  </si>
  <si>
    <t>7df74b9e-aca2-9b78-c713-b9d11728d944</t>
  </si>
  <si>
    <t>Permobil</t>
  </si>
  <si>
    <t>http://www.permobil.com/en/corporate/</t>
  </si>
  <si>
    <t>2d16236b-5e79-6c07-1ca9-19301e4eea1b</t>
  </si>
  <si>
    <t>Permodo</t>
  </si>
  <si>
    <t>http://permodo.com/</t>
  </si>
  <si>
    <t>bc013385-9ff3-ef81-575b-6f7a046b102b</t>
  </si>
  <si>
    <t>Permutation</t>
  </si>
  <si>
    <t>http://permutation.io/</t>
  </si>
  <si>
    <t>aa1d5e22-9f9b-cfde-a152-8fdd802e2489</t>
  </si>
  <si>
    <t>Permutation Ventures</t>
  </si>
  <si>
    <t>http://permutationventures.com/</t>
  </si>
  <si>
    <t>ca426f7b-e46b-5d90-da22-11e68412c3a3</t>
  </si>
  <si>
    <t>Permutive</t>
  </si>
  <si>
    <t>http://permutive.com/</t>
  </si>
  <si>
    <t>18b65a85-a2b5-4591-999b-3d4d0cd155cb</t>
  </si>
  <si>
    <t>Permuto</t>
  </si>
  <si>
    <t>http://www.permuto.com.au</t>
  </si>
  <si>
    <t>151e9db8-b8bf-e5fb-fa62-87e462aca4bd</t>
  </si>
  <si>
    <t>Pernambucanas</t>
  </si>
  <si>
    <t>http://www.pernambucanas.com.br</t>
  </si>
  <si>
    <t>5ff18834-c148-bc9e-36a7-47124d53427a</t>
  </si>
  <si>
    <t>perney juri</t>
  </si>
  <si>
    <t>http://alphaxtrmreviews.com/verutum-rx-review/</t>
  </si>
  <si>
    <t>5e04be9e-951e-b9fa-5529-ac1e68a6f6d1</t>
  </si>
  <si>
    <t>Pernigotti</t>
  </si>
  <si>
    <t>http://www.pernigotti.it/en</t>
  </si>
  <si>
    <t>ef6f8e9a-09c0-35f0-fee7-47d0b5b05538</t>
  </si>
  <si>
    <t>Pernix Therapeutics</t>
  </si>
  <si>
    <t>http://pernixtx.com</t>
  </si>
  <si>
    <t>41980d30-3b45-8389-9b75-ea679ad67cf4</t>
  </si>
  <si>
    <t>PernixData</t>
  </si>
  <si>
    <t>http://pernixdata.com</t>
  </si>
  <si>
    <t>73597c70-aa1a-06e9-e7a7-49f1d97f9d93</t>
  </si>
  <si>
    <t>Pernod Ricard</t>
  </si>
  <si>
    <t>http://pernod-ricard.com/21/home</t>
  </si>
  <si>
    <t>d9892596-35ec-ca00-4aa6-0ddd39718b9c</t>
  </si>
  <si>
    <t>Perodua Dealer</t>
  </si>
  <si>
    <t>http://peroduadealer.com/</t>
  </si>
  <si>
    <t>379225eb-015c-9070-b735-3ce9146d5788</t>
  </si>
  <si>
    <t>peroli</t>
  </si>
  <si>
    <t>http://peroli.jp</t>
  </si>
  <si>
    <t>6046c2ed-7f55-4204-9658-eff1b8e1ae58</t>
  </si>
  <si>
    <t>PERONii Solutions</t>
  </si>
  <si>
    <t>http://www.peronii.co.za</t>
  </si>
  <si>
    <t>88dde94a-9153-6312-29df-3de47db63719</t>
  </si>
  <si>
    <t>Perops</t>
  </si>
  <si>
    <t>http://perops.com</t>
  </si>
  <si>
    <t>d9a07fe8-977d-9429-509d-c62abfeae416</t>
  </si>
  <si>
    <t>PERORA</t>
  </si>
  <si>
    <t>http://www.perora.com</t>
  </si>
  <si>
    <t>63e25b29-b24f-337d-e8c2-a1905931c55e</t>
  </si>
  <si>
    <t>Perosnnel Screening Helpdesk (PSH)</t>
  </si>
  <si>
    <t>http://personnelscreening.org/</t>
  </si>
  <si>
    <t>bd8ad0e4-420d-cddd-0a72-2aadd79c084b</t>
  </si>
  <si>
    <t>Perosphere</t>
  </si>
  <si>
    <t>http://www.perosphere.com</t>
  </si>
  <si>
    <t>5d094037-4236-0839-fe87-6f95ac0c7a8c</t>
  </si>
  <si>
    <t>Perot Investments</t>
  </si>
  <si>
    <t>http://www.perot.com</t>
  </si>
  <si>
    <t>7bf6580b-ecba-00a9-178f-2b6f7c6b3da6</t>
  </si>
  <si>
    <t>Perot Jain</t>
  </si>
  <si>
    <t>http://www.perotjain.com/</t>
  </si>
  <si>
    <t>4c355d8e-e91c-4076-c64c-b403a8efc292</t>
  </si>
  <si>
    <t>Perot Systems</t>
  </si>
  <si>
    <t>http://www.perotsystems.com/default</t>
  </si>
  <si>
    <t>278d9728-985c-0ac4-bb36-ec2baa04f622</t>
  </si>
  <si>
    <t>Peroxfarma</t>
  </si>
  <si>
    <t>http://www.peroxfarma.com/</t>
  </si>
  <si>
    <t>6ac16a2e-c362-a3db-158f-a0bce70f3334</t>
  </si>
  <si>
    <t>PeroxyChem</t>
  </si>
  <si>
    <t>http://www.peroxychem.com</t>
  </si>
  <si>
    <t>5028b4f1-f27e-c0c6-ddd6-0a86fc1d3c5f</t>
  </si>
  <si>
    <t>Peroxygen Systems</t>
  </si>
  <si>
    <t>http://www.peroxygensystems.com</t>
  </si>
  <si>
    <t>cb8f2a6c-d342-38f1-449f-1cbfb280de15</t>
  </si>
  <si>
    <t>Perpay Inc</t>
  </si>
  <si>
    <t>http://www.perpay.com</t>
  </si>
  <si>
    <t>96b4df10-5978-7061-a3ec-370d95e2d89c</t>
  </si>
  <si>
    <t>PerPet World</t>
  </si>
  <si>
    <t>http://www.perpetworld.com</t>
  </si>
  <si>
    <t>d5a064f1-1814-a046-b910-1b1707b70a42</t>
  </si>
  <si>
    <t>PerpetON</t>
  </si>
  <si>
    <t>http://www.perpeton.com</t>
  </si>
  <si>
    <t>e85b37bf-ffd0-8287-eb7d-00c33e3e77ae</t>
  </si>
  <si>
    <t>Perpetro Technologies Private Ltd</t>
  </si>
  <si>
    <t>http://www.perpetrotech.com</t>
  </si>
  <si>
    <t>0ea732c4-9505-1e85-b7a5-87c1e947b6a9</t>
  </si>
  <si>
    <t>Perpetto</t>
  </si>
  <si>
    <t>http://www.perpetto.com/</t>
  </si>
  <si>
    <t>0dc6add4-1e8e-1ca7-5e0d-48f97152bd59</t>
  </si>
  <si>
    <t>Perpetu</t>
  </si>
  <si>
    <t>http://www.perpetu.co</t>
  </si>
  <si>
    <t>f0c0ecf8-6620-3eb0-30f5-328548a55fb8</t>
  </si>
  <si>
    <t>Perpetua Labs</t>
  </si>
  <si>
    <t>http://www.perpetualabs.com/</t>
  </si>
  <si>
    <t>3c4ce7a0-ad19-def0-8d75-bb965920736e</t>
  </si>
  <si>
    <t>Perpetua Power Source Technologies</t>
  </si>
  <si>
    <t>http://perpetuapower.com</t>
  </si>
  <si>
    <t>cea16001-97a5-437e-390a-672e0d909904</t>
  </si>
  <si>
    <t>Perpetual</t>
  </si>
  <si>
    <t>http://www.perpetualny.com</t>
  </si>
  <si>
    <t>6b0ddd39-2577-648c-425b-d7f8c485b83b</t>
  </si>
  <si>
    <t>https://www.perpetual.com.au/</t>
  </si>
  <si>
    <t>13060508-e970-a28e-b64c-919c250f1899</t>
  </si>
  <si>
    <t>Perpetual Apps</t>
  </si>
  <si>
    <t>http://perpetualapps.co</t>
  </si>
  <si>
    <t>829f5a17-3739-703b-78fc-55a66da5828a</t>
  </si>
  <si>
    <t>Perpetual Biotechnologies</t>
  </si>
  <si>
    <t>http://www.perpetualbiotechnologies.com/</t>
  </si>
  <si>
    <t>da748848-d913-ce5d-55fb-639476b039bd</t>
  </si>
  <si>
    <t>Perpetual Capital Partners</t>
  </si>
  <si>
    <t>http://www.perpetualcapitalpartners.com/</t>
  </si>
  <si>
    <t>3ea79684-4dae-4a67-3bf6-2c1e9b352ac0</t>
  </si>
  <si>
    <t>Perpetual Energy</t>
  </si>
  <si>
    <t>http://www.perpetualenergyinc.com/</t>
  </si>
  <si>
    <t>92e1d3f8-09ef-6aa9-277d-67956faf1ada</t>
  </si>
  <si>
    <t>Perpetual Entertainment</t>
  </si>
  <si>
    <t>http://www.perpetual.com</t>
  </si>
  <si>
    <t>3e661b03-387e-48e2-29c7-1cb5d6c148f6</t>
  </si>
  <si>
    <t>Perpetual Guardian</t>
  </si>
  <si>
    <t>https://www.perpetualguardian.co.nz/</t>
  </si>
  <si>
    <t>d856bb5e-d61d-e0a7-5e27-6f3408e3f91f</t>
  </si>
  <si>
    <t>Perpetual Kid</t>
  </si>
  <si>
    <t>http://www.perpetualkid.com/</t>
  </si>
  <si>
    <t>38743529-a6be-f0fb-8088-764ee1025355</t>
  </si>
  <si>
    <t>Perpetual Media, Inc.</t>
  </si>
  <si>
    <t>http://perpetual.media/</t>
  </si>
  <si>
    <t>8cb1c394-03ab-dde8-9cc9-2a43504a5da3</t>
  </si>
  <si>
    <t>Perpetual Plastic</t>
  </si>
  <si>
    <t>http://www.perpetualplasticproject.com/#ppp1</t>
  </si>
  <si>
    <t>cfd44ec5-559b-fc81-0cd9-fc7f615e10e4</t>
  </si>
  <si>
    <t>Perpetual Produkt</t>
  </si>
  <si>
    <t>http://www.perpetualprodukt.com</t>
  </si>
  <si>
    <t>578f37ea-b311-3cc8-5c36-1a446be44fe2</t>
  </si>
  <si>
    <t>Perpetual Revenue Group International</t>
  </si>
  <si>
    <t>http://www.prgi.com/</t>
  </si>
  <si>
    <t>9654fc00-dfd4-e63b-3919-37ebe771fc5c</t>
  </si>
  <si>
    <t>Perpetual Technologies</t>
  </si>
  <si>
    <t>http://pti.net</t>
  </si>
  <si>
    <t>baf8233c-9425-2698-ecf3-fdd872d108d8</t>
  </si>
  <si>
    <t>Perpetual Training</t>
  </si>
  <si>
    <t>http://www.perpetual-solutions.com</t>
  </si>
  <si>
    <t>dde57c0f-ca0e-703c-b8bf-e71878dd033d</t>
  </si>
  <si>
    <t>Perpetual V2G</t>
  </si>
  <si>
    <t>https://perpetualv2g.com/</t>
  </si>
  <si>
    <t>1b21c70a-a2bb-78d5-6f91-e399d10fa7a9</t>
  </si>
  <si>
    <t>Perpetual West Inc.</t>
  </si>
  <si>
    <t>http://www.perpetualwest.com</t>
  </si>
  <si>
    <t>f846fa06-cd2b-aa05-981c-009f0ee06490</t>
  </si>
  <si>
    <t>Perpetuall</t>
  </si>
  <si>
    <t>http://www.perpetuall.net</t>
  </si>
  <si>
    <t>3bad0c9b-8c2d-b41c-8c05-49935769136a</t>
  </si>
  <si>
    <t>Perpetually</t>
  </si>
  <si>
    <t>http://perpetually.com</t>
  </si>
  <si>
    <t>63999548-505f-cd4b-e18a-aa1873a7160a</t>
  </si>
  <si>
    <t>Perpetuating, Inc.</t>
  </si>
  <si>
    <t>http://perpetuating.com</t>
  </si>
  <si>
    <t>d4eadac7-c7bb-ab9a-580e-693f553dc3d4</t>
  </si>
  <si>
    <t>Perpetuelle.com</t>
  </si>
  <si>
    <t>http://www.perpetuelle.com</t>
  </si>
  <si>
    <t>c9c2e3a6-8276-39c2-ed98-b43beac006d3</t>
  </si>
  <si>
    <t>Perpetuuiti TechnoSoft Services</t>
  </si>
  <si>
    <t>http://ptechnosoft.com</t>
  </si>
  <si>
    <t>a86f3344-6348-d313-f303-9856b01fe2a3</t>
  </si>
  <si>
    <t>Perpetuum</t>
  </si>
  <si>
    <t>http://www.perpetuum.com/</t>
  </si>
  <si>
    <t>d88071cd-402a-e5cf-b453-572b7668d3e8</t>
  </si>
  <si>
    <t>Perpetuum Lab</t>
  </si>
  <si>
    <t>http://www.perpetuum-lab.com.hr</t>
  </si>
  <si>
    <t>bc8ddf64-ee7d-5636-169e-4d5f49445027</t>
  </si>
  <si>
    <t>Perpetuum Media</t>
  </si>
  <si>
    <t>http://www.perpetuum-media.com</t>
  </si>
  <si>
    <t>cbeb815a-7042-1d16-f64c-231d44a54744</t>
  </si>
  <si>
    <t>Perpetuum Mobile</t>
  </si>
  <si>
    <t>http://www.perpetuum.hr</t>
  </si>
  <si>
    <t>f7e51fce-6baf-7e37-0d77-509a6c1eaf8b</t>
  </si>
  <si>
    <t>Perpetuum Software LLC</t>
  </si>
  <si>
    <t>http://www.perpetuumsoft.com</t>
  </si>
  <si>
    <t>db6b6b26-09e9-5e33-f5a9-d862f2bb0538</t>
  </si>
  <si>
    <t>Perpetuum-Mobile</t>
  </si>
  <si>
    <t>http://www.perpetuum-mobile.fr</t>
  </si>
  <si>
    <t>887d459f-6153-d188-0a63-0fb15376d1f2</t>
  </si>
  <si>
    <t>Perpich Center for Arts Education</t>
  </si>
  <si>
    <t>http://www.mcae.k12.mn.us</t>
  </si>
  <si>
    <t>f8f996e9-2943-8055-8f2c-49cce886b494</t>
  </si>
  <si>
    <t>Perples</t>
  </si>
  <si>
    <t>http://www.perples.com</t>
  </si>
  <si>
    <t>82e44e97-5886-fe2e-6cb4-8eee7a101941</t>
  </si>
  <si>
    <t>Perplex City</t>
  </si>
  <si>
    <t>http://www.perplexcity.com/</t>
  </si>
  <si>
    <t>4fe57411-5097-b282-03b4-4e82de50b29f</t>
  </si>
  <si>
    <t>Perppl</t>
  </si>
  <si>
    <t>http://www.perppl.com</t>
  </si>
  <si>
    <t>4d91681b-3e23-6fa0-676a-c0d20a8c0d48</t>
  </si>
  <si>
    <t>Perpule</t>
  </si>
  <si>
    <t>http://www.perpule.com</t>
  </si>
  <si>
    <t>d9282f8b-8d41-bc62-78e2-e64895af82b8</t>
  </si>
  <si>
    <t>PERQ</t>
  </si>
  <si>
    <t>http://perq.com/</t>
  </si>
  <si>
    <t>5299c1cc-d9a4-3c45-6586-a23be9fe3f66</t>
  </si>
  <si>
    <t>Perquest</t>
  </si>
  <si>
    <t>http://www.perquest.com/index.aspx</t>
  </si>
  <si>
    <t>c3c46207-e61e-fad4-b156-2c330134a96b</t>
  </si>
  <si>
    <t>Perqy</t>
  </si>
  <si>
    <t>https://www.perqy.com</t>
  </si>
  <si>
    <t>025d9ec8-09e2-544f-7f68-57e0c8692699</t>
  </si>
  <si>
    <t>Perr&amp;Knight</t>
  </si>
  <si>
    <t>https://www.perrknight.com</t>
  </si>
  <si>
    <t>e32fb0f2-bfbd-d893-72b1-530f3a2c5f1c</t>
  </si>
  <si>
    <t>Perrakis carpets</t>
  </si>
  <si>
    <t>http://perrakiscarpets.gr</t>
  </si>
  <si>
    <t>0971c532-8d99-693f-39af-d7a9ea4d630a</t>
  </si>
  <si>
    <t>Perreault Magazine</t>
  </si>
  <si>
    <t>http://www.perreault-magazine.com</t>
  </si>
  <si>
    <t>1a7918ad-1b5e-b6f6-ba8f-92c6f7ec0371</t>
  </si>
  <si>
    <t>PerriconeMD</t>
  </si>
  <si>
    <t>https://www.perriconemd.com/</t>
  </si>
  <si>
    <t>12560415-33e1-9d4c-7314-f71db33b8e5b</t>
  </si>
  <si>
    <t>Perrigo</t>
  </si>
  <si>
    <t>a52d5957-c636-e84b-46c3-8a734ec5034a</t>
  </si>
  <si>
    <t>Perrit</t>
  </si>
  <si>
    <t>http://www.perrit.nl/</t>
  </si>
  <si>
    <t>bdf0b005-7276-7251-85dc-5b9fdc4d8121</t>
  </si>
  <si>
    <t>Perrite Group</t>
  </si>
  <si>
    <t>http://www.perrite.com/</t>
  </si>
  <si>
    <t>c06ac7a5-9179-0c9b-9a0f-d45d473425cf</t>
  </si>
  <si>
    <t>PERRLA</t>
  </si>
  <si>
    <t>http://www.perrla.com</t>
  </si>
  <si>
    <t>8c541ace-c9c1-721f-0809-92ecb3761aed</t>
  </si>
  <si>
    <t>Perro Verde Films</t>
  </si>
  <si>
    <t>http://www.perroverdefilms.com</t>
  </si>
  <si>
    <t>0245f1aa-9cc5-f54b-db5e-812406eedde6</t>
  </si>
  <si>
    <t>Perrone Robotics</t>
  </si>
  <si>
    <t>http://www.perronerobotics.com/</t>
  </si>
  <si>
    <t>78778e42-6747-09d6-5642-dd20a49bc66f</t>
  </si>
  <si>
    <t>Perry Baromedical</t>
  </si>
  <si>
    <t>http://www.perrybaromedical.com</t>
  </si>
  <si>
    <t>ea39f014-4496-3a85-0ee2-0692dd8c1162</t>
  </si>
  <si>
    <t>Perry Capital</t>
  </si>
  <si>
    <t>http://www.perrycapital.com/</t>
  </si>
  <si>
    <t>1d724065-15f0-4daa-fa57-bbab3e3d0f03</t>
  </si>
  <si>
    <t>Perry Ellis International</t>
  </si>
  <si>
    <t>http://www.pery.com</t>
  </si>
  <si>
    <t>70260a31-e74a-4594-3729-4bfce73e75bb</t>
  </si>
  <si>
    <t>Perry Law Firm</t>
  </si>
  <si>
    <t>http://www.perrylawfirm.com</t>
  </si>
  <si>
    <t>2f56fbea-74bc-ef63-badf-61a93a359b99</t>
  </si>
  <si>
    <t>Perry Marshal</t>
  </si>
  <si>
    <t>http://danleygeneratorsnj.com</t>
  </si>
  <si>
    <t>5b9dd178-e3b0-6ced-0618-005922ab7e9b</t>
  </si>
  <si>
    <t>Perry Property Solutions</t>
  </si>
  <si>
    <t>http://facebook.com/perrypropertysolutions</t>
  </si>
  <si>
    <t>49ace7d1-7890-f061-088b-57317aece849</t>
  </si>
  <si>
    <t>Perry Singh</t>
  </si>
  <si>
    <t>https://www.querease.com</t>
  </si>
  <si>
    <t>3b341b35-eb90-1983-2b3c-95d18f43fe7f</t>
  </si>
  <si>
    <t>35f06c10-088f-75e7-511c-779ce3d59a68</t>
  </si>
  <si>
    <t>Perry Technical Institute</t>
  </si>
  <si>
    <t>http://www.perrytech.edu/</t>
  </si>
  <si>
    <t>29c95b03-68c4-7b6f-d82a-188927f57ebf</t>
  </si>
  <si>
    <t>Perryville Area Career &amp; Technology Center</t>
  </si>
  <si>
    <t>http://www.perryville.k12.mo.us/careercenter/index.htm</t>
  </si>
  <si>
    <t>5ee84dce-19d9-3aa0-4011-8172338983fc</t>
  </si>
  <si>
    <t>Persado</t>
  </si>
  <si>
    <t>http://www.persado.com/</t>
  </si>
  <si>
    <t>09fd6311-7754-0d13-e769-ae4ca2c0578d</t>
  </si>
  <si>
    <t>Persang Karaoke</t>
  </si>
  <si>
    <t>http://www.persangkaraoke.com</t>
  </si>
  <si>
    <t>bb7e6d54-19a3-a36a-a417-3414244d9766</t>
  </si>
  <si>
    <t>PerSay</t>
  </si>
  <si>
    <t>http://www.persay.com</t>
  </si>
  <si>
    <t>a4d048c9-a72a-2fe2-131e-0d08d40438cc</t>
  </si>
  <si>
    <t>Perscale</t>
  </si>
  <si>
    <t>http://www.perscale.com</t>
  </si>
  <si>
    <t>7ac0451d-5c76-6ce3-1244-3ade884bbb50</t>
  </si>
  <si>
    <t>PerSe Capital</t>
  </si>
  <si>
    <t>https://www.persecapital.mx</t>
  </si>
  <si>
    <t>222d7725-cc6e-cd8a-9eef-88b761edeaf5</t>
  </si>
  <si>
    <t>Persea Labs</t>
  </si>
  <si>
    <t>http://persealabs.com</t>
  </si>
  <si>
    <t>6ba5a8ae-fb14-d68d-5122-785edfd6b46a</t>
  </si>
  <si>
    <t>Persea Technologies</t>
  </si>
  <si>
    <t>http://persea.tech</t>
  </si>
  <si>
    <t>f31168d4-7742-26e0-9ce3-1bc8dee5c0d6</t>
  </si>
  <si>
    <t>PersEE</t>
  </si>
  <si>
    <t>https://www.pers-ee.com/</t>
  </si>
  <si>
    <t>e1f511ac-7ac3-2640-2527-686893636703</t>
  </si>
  <si>
    <t>Persefon Ventures</t>
  </si>
  <si>
    <t>http://persefon.com</t>
  </si>
  <si>
    <t>3dd04282-e864-f62d-e693-ade80819b2c0</t>
  </si>
  <si>
    <t>Persei consulting</t>
  </si>
  <si>
    <t>http://www.perseiconsulting.com</t>
  </si>
  <si>
    <t>440205fb-8268-ce41-d537-c8abfda8fce5</t>
  </si>
  <si>
    <t>Perseid Therapeutics</t>
  </si>
  <si>
    <t>http://www.astellas.us</t>
  </si>
  <si>
    <t>23dace54-08d9-cc1e-55ed-627a612a31e8</t>
  </si>
  <si>
    <t>Perseon Corporation</t>
  </si>
  <si>
    <t>http://investor.perseonmedical.com</t>
  </si>
  <si>
    <t>6f158308-506c-a7de-cf5d-46825f76be38</t>
  </si>
  <si>
    <t>Persept Solar Pvt. Ltd.</t>
  </si>
  <si>
    <t>http://www.perseptsolar.com/</t>
  </si>
  <si>
    <t>08440adc-6c3b-5526-fc80-7e90af262bc7</t>
  </si>
  <si>
    <t>PerSer Corp</t>
  </si>
  <si>
    <t>http://www.facebook.com/perser.corp/?ref=hl</t>
  </si>
  <si>
    <t>2a8d3185-acbe-bf81-ca19-35e8e165f362</t>
  </si>
  <si>
    <t>Perseus</t>
  </si>
  <si>
    <t>http://www.perseusllc.com</t>
  </si>
  <si>
    <t>4fc61954-7b24-bd2d-9bfa-fea86aa64cd3</t>
  </si>
  <si>
    <t>http://www.perseus.co</t>
  </si>
  <si>
    <t>4bd26f8d-f477-5ba6-8e77-3419eeab133c</t>
  </si>
  <si>
    <t>Perseus Biomed</t>
  </si>
  <si>
    <t>http://www.perseus-biomed.com/</t>
  </si>
  <si>
    <t>4fdd3aba-aab5-3748-9c56-feacb7a06d7b</t>
  </si>
  <si>
    <t>Perseus Books Group</t>
  </si>
  <si>
    <t>http://www.perseusbooksgroup.com</t>
  </si>
  <si>
    <t>3f461022-28a5-6151-4613-194591d8dd74</t>
  </si>
  <si>
    <t>Perseus Mining</t>
  </si>
  <si>
    <t>http://perseusmining.com/</t>
  </si>
  <si>
    <t>7d05c7b4-6085-91a9-e284-d7a742e47d5b</t>
  </si>
  <si>
    <t>Perseus Mirrors</t>
  </si>
  <si>
    <t>https://www.perseusmirrors.com/</t>
  </si>
  <si>
    <t>6c902dfe-5e33-6497-2d06-841538475a42</t>
  </si>
  <si>
    <t>Perseus Relaty</t>
  </si>
  <si>
    <t>http://www.perseusrealty.com/</t>
  </si>
  <si>
    <t>74231e16-8db7-589f-e1f9-b5123cb315d7</t>
  </si>
  <si>
    <t>Perseus Solutions</t>
  </si>
  <si>
    <t>http://www.teamperseus.com</t>
  </si>
  <si>
    <t>a3f29193-59ac-29a8-839f-f61e2882ed6e</t>
  </si>
  <si>
    <t>Persevere Ventures</t>
  </si>
  <si>
    <t>http://persevereventures.com/</t>
  </si>
  <si>
    <t>fb865293-33ba-7e7c-030d-96fa925ff04b</t>
  </si>
  <si>
    <t>PersFit</t>
  </si>
  <si>
    <t>http://www.persfit.com</t>
  </si>
  <si>
    <t>1a594d8d-0e6b-f37c-ec0e-5f936922ac63</t>
  </si>
  <si>
    <t>Pershimco Resources</t>
  </si>
  <si>
    <t>http://www.pershimco.ca/</t>
  </si>
  <si>
    <t>b4516186-6a9f-63d7-58c1-7e6e8314e2a8</t>
  </si>
  <si>
    <t>Pershing LLC</t>
  </si>
  <si>
    <t>https://www.pershing.com</t>
  </si>
  <si>
    <t>2baa46dc-86a3-ff8d-e026-7d2c8541d84d</t>
  </si>
  <si>
    <t>Pershing Square Capital Management</t>
  </si>
  <si>
    <t>https://www.pershingsquareholdings.com</t>
  </si>
  <si>
    <t>b20b873a-db86-a08c-4340-a36a398da10e</t>
  </si>
  <si>
    <t>Pershing Yoakley &amp; Associates</t>
  </si>
  <si>
    <t>http://www.pyapc.com/</t>
  </si>
  <si>
    <t>e1ca383b-6b6e-4c83-5ee4-cde5ca8ec511</t>
  </si>
  <si>
    <t>Persian Tech Entrepreneurs</t>
  </si>
  <si>
    <t>http://www.persiantechentrepreneurs.com/</t>
  </si>
  <si>
    <t>4efd02c9-49ed-c2a8-ffcb-ea532a3b2e67</t>
  </si>
  <si>
    <t>Persian Women In Tech</t>
  </si>
  <si>
    <t>https://www.persianwomenintech.com</t>
  </si>
  <si>
    <t>0acee2ea-69c5-00eb-e577-62ebb5a733e1</t>
  </si>
  <si>
    <t>PerSimiO</t>
  </si>
  <si>
    <t>http://www.persimio.com/</t>
  </si>
  <si>
    <t>e1e4bf18-faa9-1404-9f02-6b8d48ed4acd</t>
  </si>
  <si>
    <t>Persimmon Homes</t>
  </si>
  <si>
    <t>http://www.persimmonhomes.com</t>
  </si>
  <si>
    <t>94ecbd5c-9d22-8a37-1b70-3866041f855d</t>
  </si>
  <si>
    <t>Persimmon Technologies</t>
  </si>
  <si>
    <t>http://www.persimmontech.com</t>
  </si>
  <si>
    <t>9e1ef903-daa7-2b5b-84d2-094144468390</t>
  </si>
  <si>
    <t>Persimmon Tree Capital</t>
  </si>
  <si>
    <t>http://www.persimmontreecapital.com</t>
  </si>
  <si>
    <t>ea8e026d-947f-3e77-8def-cd0f1a452bcf</t>
  </si>
  <si>
    <t>Persint</t>
  </si>
  <si>
    <t>http://persint.com</t>
  </si>
  <si>
    <t>05b8c014-2091-e180-f6d8-15ebaee74887</t>
  </si>
  <si>
    <t>Persio</t>
  </si>
  <si>
    <t>http://pers.io/</t>
  </si>
  <si>
    <t>9cef98ed-8483-f3f3-c61d-fff5227e1478</t>
  </si>
  <si>
    <t>Persista</t>
  </si>
  <si>
    <t>http://www.persista.com</t>
  </si>
  <si>
    <t>1906f99e-a21a-388f-77aa-129379be9fb6</t>
  </si>
  <si>
    <t>Persistence Capital Partners</t>
  </si>
  <si>
    <t>http://www.persistencecapital.com/</t>
  </si>
  <si>
    <t>0d004fa6-68cd-aff6-cd08-7ff16e24d674</t>
  </si>
  <si>
    <t>Persistence Market Research</t>
  </si>
  <si>
    <t>http://www.persistencemarketresearch.com/</t>
  </si>
  <si>
    <t>ffc5b03b-1574-b229-af68-5a5d9cfa1bbd</t>
  </si>
  <si>
    <t>Persistence Partners</t>
  </si>
  <si>
    <t>http://persistencepartners.com</t>
  </si>
  <si>
    <t>fda50eb4-1b8b-39e0-e032-deebd1213f36</t>
  </si>
  <si>
    <t>Persistency Capital</t>
  </si>
  <si>
    <t>http://www.persistencycapital.com</t>
  </si>
  <si>
    <t>9c94edf7-a53a-1478-1d09-314bcf721876</t>
  </si>
  <si>
    <t>Persistent Asset Management Pte Ltd</t>
  </si>
  <si>
    <t>http://www.persistentasset.com</t>
  </si>
  <si>
    <t>27717cc5-b6f9-a1e5-411e-cd4308523f15</t>
  </si>
  <si>
    <t>Persistent Efficiency</t>
  </si>
  <si>
    <t>http://persistentefficiency.com/</t>
  </si>
  <si>
    <t>b626a114-aabf-9717-8eba-b70a0136b7d3</t>
  </si>
  <si>
    <t>Persistent Energy Capital</t>
  </si>
  <si>
    <t>http://www.persistentnrg.com</t>
  </si>
  <si>
    <t>6c1136cc-4268-b9cb-558d-9db6479feed6</t>
  </si>
  <si>
    <t>Persistent Energy Partners</t>
  </si>
  <si>
    <t>http://www.persistentenergypartners.com/</t>
  </si>
  <si>
    <t>485eba25-7f6e-3e6c-09b7-f5385691a3b3</t>
  </si>
  <si>
    <t>Persistent Intelligence</t>
  </si>
  <si>
    <t>http://www.persistintel.com</t>
  </si>
  <si>
    <t>fbf3b07d-10ec-2d6a-3ce9-c4129ff2de1c</t>
  </si>
  <si>
    <t>Persistent Sentinel</t>
  </si>
  <si>
    <t>http://www.persistentsentinel.com/company/about-us/</t>
  </si>
  <si>
    <t>56d57b96-4c93-3a2b-e22b-4fc9553bdbbf</t>
  </si>
  <si>
    <t>Persistent Surveillance Systems</t>
  </si>
  <si>
    <t>http://www.pss-1.com</t>
  </si>
  <si>
    <t>cf1fbbb8-6665-1d2c-d1a9-0339fa59544c</t>
  </si>
  <si>
    <t>Persistent Systems</t>
  </si>
  <si>
    <t>http://www.persistent.com/</t>
  </si>
  <si>
    <t>b7c893ff-aa5c-8628-bd8a-7836cc1a9700</t>
  </si>
  <si>
    <t>Persistent Systems, LLC</t>
  </si>
  <si>
    <t>https://www.persistentsystems.com/</t>
  </si>
  <si>
    <t>c50fd6d2-87a7-dd7a-7d88-90bff99f4430</t>
  </si>
  <si>
    <t>Persistent Ventures</t>
  </si>
  <si>
    <t>https://www.persistent.com</t>
  </si>
  <si>
    <t>8ba9636e-316e-a113-d5e5-b994d0f9fd60</t>
  </si>
  <si>
    <t>PersistIQ</t>
  </si>
  <si>
    <t>http://persistiq.com/</t>
  </si>
  <si>
    <t>a02652c0-fa6d-a107-d5a9-c38d835d0208</t>
  </si>
  <si>
    <t>Persivia</t>
  </si>
  <si>
    <t>http://persivia.com/</t>
  </si>
  <si>
    <t>ac411522-2569-b02e-1577-76edc5683837</t>
  </si>
  <si>
    <t>Persociety</t>
  </si>
  <si>
    <t>http://www.persociety.com</t>
  </si>
  <si>
    <t>8210d787-998e-304b-139b-d0589912461f</t>
  </si>
  <si>
    <t>Persokey</t>
  </si>
  <si>
    <t>http://www.persokey.com/</t>
  </si>
  <si>
    <t>3314c28b-ac0e-9696-77df-bc20200dcc93</t>
  </si>
  <si>
    <t>Persollo</t>
  </si>
  <si>
    <t>https://www.persollo.com/</t>
  </si>
  <si>
    <t>c5e1a60e-6256-ed60-42d3-42abe1341466</t>
  </si>
  <si>
    <t>Persolvo Data Systems</t>
  </si>
  <si>
    <t>http://www.persolvo.com</t>
  </si>
  <si>
    <t>090831bb-d565-7636-4240-449d5aea7ae7</t>
  </si>
  <si>
    <t>Persomi</t>
  </si>
  <si>
    <t>https://www.persomi.com</t>
  </si>
  <si>
    <t>363bc92e-e189-1ec4-e4ae-615a9a67febe</t>
  </si>
  <si>
    <t>PERSONA</t>
  </si>
  <si>
    <t>http://personasigns.com</t>
  </si>
  <si>
    <t>42d46e54-6312-009c-13b9-7f63bb606fdd</t>
  </si>
  <si>
    <t>Persona</t>
  </si>
  <si>
    <t>http://www.usepersona.com</t>
  </si>
  <si>
    <t>1fdedf6a-f5d0-35eb-3661-9c8c884778f5</t>
  </si>
  <si>
    <t>http://www.personainc.ca/</t>
  </si>
  <si>
    <t>e2c35ca9-e2d1-695c-7163-be38c9724021</t>
  </si>
  <si>
    <t>http://thepersona.co/</t>
  </si>
  <si>
    <t>956dbe7e-40cf-2248-65d8-e5307f466966</t>
  </si>
  <si>
    <t>http://www.persona.com/</t>
  </si>
  <si>
    <t>a980b610-011d-eeb3-0538-0d4a166ba84a</t>
  </si>
  <si>
    <t>https://persona.co</t>
  </si>
  <si>
    <t>fd4568b1-29ba-b6af-4b04-2d7a718e6193</t>
  </si>
  <si>
    <t>PERSONA Communication</t>
  </si>
  <si>
    <t>http://www.personailetisim.com/</t>
  </si>
  <si>
    <t>e61a8d81-b745-153f-28de-b7a3c126f878</t>
  </si>
  <si>
    <t>Persona Foundation</t>
  </si>
  <si>
    <t>http://www.personafoundation.org</t>
  </si>
  <si>
    <t>17357604-86f7-8a36-a857-b8fcc643acd3</t>
  </si>
  <si>
    <t>Persona Learning</t>
  </si>
  <si>
    <t>http://www.personalearning.com</t>
  </si>
  <si>
    <t>ea539867-ff2a-edd8-073e-e4bdc5f46e78</t>
  </si>
  <si>
    <t>Persona Paper</t>
  </si>
  <si>
    <t>http://www.personapaper.com/</t>
  </si>
  <si>
    <t>973f3110-9f87-88b5-5347-5545642d610f</t>
  </si>
  <si>
    <t>Persona Technologies</t>
  </si>
  <si>
    <t>http://personabots.com</t>
  </si>
  <si>
    <t>a51b768f-e99e-c4a4-4989-b4169ddd171f</t>
  </si>
  <si>
    <t>Persona.ly</t>
  </si>
  <si>
    <t>http://www.persona.ly</t>
  </si>
  <si>
    <t>1a10b2a7-ada2-2233-8edb-5fa5a1669ff7</t>
  </si>
  <si>
    <t>PersonaBubble</t>
  </si>
  <si>
    <t>http://www.personabubble.com</t>
  </si>
  <si>
    <t>53da6ab3-e13b-37d0-32c0-a93866db28d1</t>
  </si>
  <si>
    <t>PersonaDrive</t>
  </si>
  <si>
    <t>http://www.personadrive.com/</t>
  </si>
  <si>
    <t>e21f0bbc-aa22-512b-a11e-4ab6f57605df</t>
  </si>
  <si>
    <t>Personagraph</t>
  </si>
  <si>
    <t>http://www.personagraph.com</t>
  </si>
  <si>
    <t>3fb7455f-1c01-f90e-cc85-4644476ef9b4</t>
  </si>
  <si>
    <t>Personal</t>
  </si>
  <si>
    <t>http://www.personal.com.ar/</t>
  </si>
  <si>
    <t>b92e50a6-6630-a42f-4892-7768e5a57716</t>
  </si>
  <si>
    <t>Personal Assistant Plus</t>
  </si>
  <si>
    <t>http://personalassistantplus.com/</t>
  </si>
  <si>
    <t>187bb187-c49b-26ce-ab48-4a657eb154e0</t>
  </si>
  <si>
    <t>Personal Audio, Inc</t>
  </si>
  <si>
    <t>http://personalaudio.net/</t>
  </si>
  <si>
    <t>adefe814-626d-ff35-0904-609fbf0b7451</t>
  </si>
  <si>
    <t>Personal Baby Products By Randesign</t>
  </si>
  <si>
    <t>http://personalbabyproducts.com/</t>
  </si>
  <si>
    <t>aeb4876f-7833-6eae-1fc6-56fbd7a06575</t>
  </si>
  <si>
    <t>Personal Bankruptcy Canada</t>
  </si>
  <si>
    <t>http://www.bankruptcy-canada.ca</t>
  </si>
  <si>
    <t>0f9da995-5e17-fc0a-5b61-dc4164a92c8b</t>
  </si>
  <si>
    <t>Personal Beauty &amp; Wellness</t>
  </si>
  <si>
    <t>https://personalbeautywellness.com</t>
  </si>
  <si>
    <t>a2ffcf3e-8ede-a406-2294-23108d605585</t>
  </si>
  <si>
    <t>Personal Blackbox</t>
  </si>
  <si>
    <t>http://pbb.me</t>
  </si>
  <si>
    <t>39724a1e-2cbd-124e-1282-bf944966e2eb</t>
  </si>
  <si>
    <t>Personal Boardroom</t>
  </si>
  <si>
    <t>https://www.personalboardroom.com/</t>
  </si>
  <si>
    <t>cb367f84-89de-be4b-02a4-a32a43bdd8d3</t>
  </si>
  <si>
    <t>Personal Branding UK</t>
  </si>
  <si>
    <t>http://personalbrandinguk.com</t>
  </si>
  <si>
    <t>c341c013-40a7-934d-b587-d911775b5b6a</t>
  </si>
  <si>
    <t>Personal Broadband Australia</t>
  </si>
  <si>
    <t>http://www.pbba.com.au/</t>
  </si>
  <si>
    <t>274e19ae-6fc4-0f79-6fb8-47b12688bace</t>
  </si>
  <si>
    <t>Personal Capital</t>
  </si>
  <si>
    <t>http://www.personalcapital.com</t>
  </si>
  <si>
    <t>76ceaeab-1a03-0245-93c1-4f6327580aa7</t>
  </si>
  <si>
    <t>Personal Cash Advance</t>
  </si>
  <si>
    <t>http://www.personalcashadvance.com</t>
  </si>
  <si>
    <t>0e971ce4-15bc-8718-0ea7-e1de420371e4</t>
  </si>
  <si>
    <t>Personal Cell Sciences</t>
  </si>
  <si>
    <t>http://personalcellsciences.com</t>
  </si>
  <si>
    <t>e65ad230-1688-22b4-bef5-5a99c9fd4b76</t>
  </si>
  <si>
    <t>Personal Comfort Systems</t>
  </si>
  <si>
    <t>http://www.personalcomfortsystems.com/</t>
  </si>
  <si>
    <t>65b90320-087c-9194-c8e3-6a4977213e3e</t>
  </si>
  <si>
    <t>Personal Connected Health Alliance</t>
  </si>
  <si>
    <t>http://pchalliance.org</t>
  </si>
  <si>
    <t>e3eca0b3-2d98-da25-21d1-b15e269d7d24</t>
  </si>
  <si>
    <t>Personal Data Ecosystem</t>
  </si>
  <si>
    <t>http://personaldataecosystem.org</t>
  </si>
  <si>
    <t>ce6434fa-bbea-9c65-98e3-b286738246b0</t>
  </si>
  <si>
    <t>Personal Data Ecosystem Consortium</t>
  </si>
  <si>
    <t>http://pde.cc</t>
  </si>
  <si>
    <t>6d5d3dbf-0b20-b593-afbb-4452c63bffb2</t>
  </si>
  <si>
    <t>Personal Data Protection Commission</t>
  </si>
  <si>
    <t>http://pdpc.gov.sg</t>
  </si>
  <si>
    <t>0f884689-c750-c845-a12a-d6a419e9c7c2</t>
  </si>
  <si>
    <t>Personal Debt Relief</t>
  </si>
  <si>
    <t>http://www.personaldebtrelief.net</t>
  </si>
  <si>
    <t>98d61914-8d78-69e2-af7b-abba66c81315</t>
  </si>
  <si>
    <t>Personal Democracy Media</t>
  </si>
  <si>
    <t>http://www.personaldemocracy.com</t>
  </si>
  <si>
    <t>691bebed-eda9-cc36-7b3c-c9e910f45d2a</t>
  </si>
  <si>
    <t>Personal Development Bureau</t>
  </si>
  <si>
    <t>http://www.personaldevelopmentbureau.com</t>
  </si>
  <si>
    <t>88b37942-2d67-1382-d1c2-1b96c733cfd6</t>
  </si>
  <si>
    <t>Personal Electric Transports</t>
  </si>
  <si>
    <t>https://personalelectrictransport.co.uk</t>
  </si>
  <si>
    <t>088cbb46-6f91-ab6a-4582-3fc20d249f8f</t>
  </si>
  <si>
    <t>Personal Estate Manager</t>
  </si>
  <si>
    <t>http://www.mypom.info</t>
  </si>
  <si>
    <t>00bdd473-39dc-bede-e3a2-1c779da6d23c</t>
  </si>
  <si>
    <t>Personal Factory</t>
  </si>
  <si>
    <t>http://personalfactory.eu</t>
  </si>
  <si>
    <t>e682053f-50c3-4983-0e11-292faaf12210</t>
  </si>
  <si>
    <t>Personal Financial Management Course</t>
  </si>
  <si>
    <t>http://personalfinancialmanagementcourse.com</t>
  </si>
  <si>
    <t>1400facb-655e-4828-52a7-9e944cc63957</t>
  </si>
  <si>
    <t>Personal food</t>
  </si>
  <si>
    <t>http://www.personal-food.it/</t>
  </si>
  <si>
    <t>845ad855-4b6c-8956-6810-6417c408b35e</t>
  </si>
  <si>
    <t>Personal Genome Diagnostics (PGD)</t>
  </si>
  <si>
    <t>http://personalgenome.com</t>
  </si>
  <si>
    <t>55b77ea5-bee1-59a4-ce56-7a27b7d0cd55</t>
  </si>
  <si>
    <t>Personal Genome Project</t>
  </si>
  <si>
    <t>http://personalgenomes.org/</t>
  </si>
  <si>
    <t>ce61dd32-5f5f-9415-1f83-49bd11330745</t>
  </si>
  <si>
    <t>Personal Gofer</t>
  </si>
  <si>
    <t>http://www.personalgofer.com</t>
  </si>
  <si>
    <t>aa9f7252-a5cd-b31f-f21d-7e692d593f44</t>
  </si>
  <si>
    <t>Personal Health Care</t>
  </si>
  <si>
    <t>http://www.personalhealthcare.org</t>
  </si>
  <si>
    <t>6eb0701d-6efd-1b9b-1a59-8cd5478b636e</t>
  </si>
  <si>
    <t>Personal Healthcare</t>
  </si>
  <si>
    <t>http://www.phcare.com</t>
  </si>
  <si>
    <t>5447c37b-6c7c-ff81-0bc0-cf9c5e8e6f98</t>
  </si>
  <si>
    <t>Personal Inc</t>
  </si>
  <si>
    <t>http://www.personal.com/</t>
  </si>
  <si>
    <t>e5bf3c7f-0179-6c20-645e-288e76c6ad72</t>
  </si>
  <si>
    <t>Personal Injury Claim No Win No Fee</t>
  </si>
  <si>
    <t>http://www.personalinjuryclaimnowinnofee.co.uk</t>
  </si>
  <si>
    <t>eaa0363f-4e4a-70e6-5ff9-37cfe877e363</t>
  </si>
  <si>
    <t>Personal Injury Group Anaheim</t>
  </si>
  <si>
    <t>http://www.personalinjuryattorneygroup.com/anaheim</t>
  </si>
  <si>
    <t>bd66be37-0ae5-62a4-77b7-c0f7bf60a355</t>
  </si>
  <si>
    <t>Personal Injury Lawyer Ben Murphey</t>
  </si>
  <si>
    <t>http://www.murphey-law.com/</t>
  </si>
  <si>
    <t>be01b60e-9b37-fdd0-5edc-1f37f0055ea2</t>
  </si>
  <si>
    <t>Personal Injury Lawyer Finders</t>
  </si>
  <si>
    <t>http://www.personalinjurylawyerfinders.com</t>
  </si>
  <si>
    <t>682d2209-1fd3-4fd4-c365-4ac89b0cebca</t>
  </si>
  <si>
    <t>Personal Injury Lawyer IL</t>
  </si>
  <si>
    <t>http://www.personalinjurylawyeril.com</t>
  </si>
  <si>
    <t>a05b0aa7-9247-364d-da0d-c8626c9305df</t>
  </si>
  <si>
    <t>Personal Injury Lawyer Miami</t>
  </si>
  <si>
    <t>http://www.personalinjurylawyermiami.website</t>
  </si>
  <si>
    <t>c3f32a04-56e1-8cdb-a89a-f3eeb1097286</t>
  </si>
  <si>
    <t>Personal Injury Lawyer Miami FL</t>
  </si>
  <si>
    <t>https://www.personalinjurylawyer-miamifl.com</t>
  </si>
  <si>
    <t>c95ee760-176c-a191-8e86-788bdb0433e2</t>
  </si>
  <si>
    <t>Personal Injury Solicitors Manchester</t>
  </si>
  <si>
    <t>http://www.personalinjurysolicitorsmanchester.net</t>
  </si>
  <si>
    <t>9a92f578-4c72-c304-6917-789badec2ed6</t>
  </si>
  <si>
    <t>Personal Investigators</t>
  </si>
  <si>
    <t>http://www.uaeprivateinvestigators.com/</t>
  </si>
  <si>
    <t>d3d61168-dba2-fb11-2a05-1f52130f16aa</t>
  </si>
  <si>
    <t>Personal Kanban</t>
  </si>
  <si>
    <t>http://www.personalkanban.com/pk/#sthash.andscq8p.dpbs</t>
  </si>
  <si>
    <t>f560c520-2750-0778-3d55-67032923f84c</t>
  </si>
  <si>
    <t>PersonaL Letter</t>
  </si>
  <si>
    <t>http://www.personalletter.net/</t>
  </si>
  <si>
    <t>80ecbd41-e9d3-12de-102f-432d450e4072</t>
  </si>
  <si>
    <t>Personal Life Media</t>
  </si>
  <si>
    <t>http://personallifemedia.com</t>
  </si>
  <si>
    <t>c67f11c7-9ac5-c83b-9758-fd001ef3dffc</t>
  </si>
  <si>
    <t>Personal Loan Offer</t>
  </si>
  <si>
    <t>https://www.personalloanoffers.com/</t>
  </si>
  <si>
    <t>7658bff6-c845-5fcb-3107-d2e4222757bc</t>
  </si>
  <si>
    <t>Personal loans in Dubai</t>
  </si>
  <si>
    <t>http://www.loansindubai.net</t>
  </si>
  <si>
    <t>f649d156-2750-26c5-b707-7ec0bd8043ad</t>
  </si>
  <si>
    <t>Personal MD</t>
  </si>
  <si>
    <t>http://personalmd.net</t>
  </si>
  <si>
    <t>65d472a7-090b-5e95-9590-fd24a974bfe9</t>
  </si>
  <si>
    <t>Personal Medicine</t>
  </si>
  <si>
    <t>http://www.personalmedicine.com</t>
  </si>
  <si>
    <t>1235abe7-7e5b-c301-25d2-f0c8c2a497e7</t>
  </si>
  <si>
    <t>Personal Medicine Plus</t>
  </si>
  <si>
    <t>http://www.personalmedicineplus.com</t>
  </si>
  <si>
    <t>62e91c8d-1318-ffa6-b57e-c64c509b1bde</t>
  </si>
  <si>
    <t>Personal MedSystems</t>
  </si>
  <si>
    <t>http://www.personalmedsystems.com</t>
  </si>
  <si>
    <t>389a5be3-e447-9e01-e54b-8405c124cab6</t>
  </si>
  <si>
    <t>Personal Mini Storage</t>
  </si>
  <si>
    <t>https://www.personalministorage.com</t>
  </si>
  <si>
    <t>ec046294-ab8c-942f-7386-88bfb215ab6b</t>
  </si>
  <si>
    <t>Personal Money Service</t>
  </si>
  <si>
    <t>https://personalmoneyservice.com/</t>
  </si>
  <si>
    <t>167eef64-4baa-7297-d787-b88ee5698135</t>
  </si>
  <si>
    <t>Personal Money Store</t>
  </si>
  <si>
    <t>https://personalmoneystore.com</t>
  </si>
  <si>
    <t>5cd28160-2b38-cfdb-5f4e-ca1b555b7b1c</t>
  </si>
  <si>
    <t>Personal Nutritrainer</t>
  </si>
  <si>
    <t>http://www.personal-nutritrainer.com</t>
  </si>
  <si>
    <t>88a44465-ea9e-adea-dbb2-dd7ba18bcfea</t>
  </si>
  <si>
    <t>Personal On Demand</t>
  </si>
  <si>
    <t>http://www.personalondemand.com</t>
  </si>
  <si>
    <t>d0d43f6d-55a5-41ff-a166-2a5583fe7595</t>
  </si>
  <si>
    <t>Personal Online tuition</t>
  </si>
  <si>
    <t>http://www.personalonlinetuition.com</t>
  </si>
  <si>
    <t>dd49da3c-17a3-2ae5-c492-81629d5db045</t>
  </si>
  <si>
    <t>Personal Paraguay</t>
  </si>
  <si>
    <t>https://www.personal.com.py#!/public/home</t>
  </si>
  <si>
    <t>7c41d9f3-434d-91c2-87fa-85fda6a999ef</t>
  </si>
  <si>
    <t>Personal Pilates e Fisioterapia</t>
  </si>
  <si>
    <t>http://www.personalpilates.org/</t>
  </si>
  <si>
    <t>eb29754a-4801-fba1-a8df-97bc95588d21</t>
  </si>
  <si>
    <t>Personal Public Relations LLC</t>
  </si>
  <si>
    <t>http://www.mypersonalpublicrelations.com</t>
  </si>
  <si>
    <t>d89f20ba-200b-987d-bfa4-395c2c78676a</t>
  </si>
  <si>
    <t>Personal Robots Group</t>
  </si>
  <si>
    <t>http://robotic.media.mit.edu</t>
  </si>
  <si>
    <t>e50db648-eff9-1cc4-1edd-fd989d47e4d2</t>
  </si>
  <si>
    <t>Personal Safety Gear</t>
  </si>
  <si>
    <t>http://www.personalsafetygear.com.au</t>
  </si>
  <si>
    <t>486c03ea-2ba5-eabe-3bf6-5bfc7ab9472c</t>
  </si>
  <si>
    <t>Personal Shoppers Insurance Solutions, Inc (PSI)</t>
  </si>
  <si>
    <t>http://www.psinow.com</t>
  </si>
  <si>
    <t>c52d409e-fe94-30bc-a270-5a38e5303911</t>
  </si>
  <si>
    <t>Personal Statement Service</t>
  </si>
  <si>
    <t>http://www.personalstatementservice.com</t>
  </si>
  <si>
    <t>c535a723-2ff2-d17d-d7e0-8c8f3bc40b57</t>
  </si>
  <si>
    <t>Personal Style Finder</t>
  </si>
  <si>
    <t>http://www.personalstylefinder.com</t>
  </si>
  <si>
    <t>81c16626-93cd-6005-4fc0-e9dd39ec3359</t>
  </si>
  <si>
    <t>Personal Systems Group</t>
  </si>
  <si>
    <t>http://www.synnexcorp.com</t>
  </si>
  <si>
    <t>1a9d139f-5012-1e73-6ede-360583cf7e2a</t>
  </si>
  <si>
    <t>Personal Touch Home Care</t>
  </si>
  <si>
    <t>http://www.pthomecare.com/</t>
  </si>
  <si>
    <t>997cea20-9403-74c4-f0ea-1031c907647c</t>
  </si>
  <si>
    <t>Personal Training 4 U</t>
  </si>
  <si>
    <t>http://www.personaltraining4u.net</t>
  </si>
  <si>
    <t>301b377c-7fe0-c4c8-d361-267f9275dc94</t>
  </si>
  <si>
    <t>Personal Travels</t>
  </si>
  <si>
    <t>http://personal-travels.com</t>
  </si>
  <si>
    <t>3d4acdc8-c13c-58bc-07eb-e2832bc93fcd</t>
  </si>
  <si>
    <t>Personal Tuition</t>
  </si>
  <si>
    <t>http://www.gradtutors.co.uk</t>
  </si>
  <si>
    <t>911325d9-444d-8c34-ef42-137b825dac9b</t>
  </si>
  <si>
    <t>Personal Villas</t>
  </si>
  <si>
    <t>http://www.personalvillas.com</t>
  </si>
  <si>
    <t>2992c72b-3eee-d094-d891-14891c145939</t>
  </si>
  <si>
    <t>Personal Web Systems</t>
  </si>
  <si>
    <t>http://www.personalwebsystems.com</t>
  </si>
  <si>
    <t>42a394a7-7656-efb7-fc85-4fb14b4210c2</t>
  </si>
  <si>
    <t>Personal Websites</t>
  </si>
  <si>
    <t>http://www.personalwebsites.com</t>
  </si>
  <si>
    <t>faf66eb0-b4dc-3d4b-5209-a07260108f6a</t>
  </si>
  <si>
    <t>Personal Wine</t>
  </si>
  <si>
    <t>https://www.personalwine.com/</t>
  </si>
  <si>
    <t>eaa8f0cf-d4e2-ae0d-f1ee-0aa7053484d5</t>
  </si>
  <si>
    <t>Personal Zen</t>
  </si>
  <si>
    <t>http://personalzen.com</t>
  </si>
  <si>
    <t>cf7aedd7-7535-c4f0-c4cc-192eab3efb38</t>
  </si>
  <si>
    <t>personal-games.de</t>
  </si>
  <si>
    <t>http://www.personal-games.de</t>
  </si>
  <si>
    <t>2c44bd44-b543-25b5-f5b2-5562bdd4b312</t>
  </si>
  <si>
    <t>Personal.com</t>
  </si>
  <si>
    <t>http://tutorialshubs.com/</t>
  </si>
  <si>
    <t>9291f257-0065-82f7-8e0b-d6ff024c12f8</t>
  </si>
  <si>
    <t>PersonalFN</t>
  </si>
  <si>
    <t>http://www.personalfn.com</t>
  </si>
  <si>
    <t>b6a0e460-7159-69bf-6435-342af0712a13</t>
  </si>
  <si>
    <t>PersonalHealthCloud</t>
  </si>
  <si>
    <t>http://www.personalhealthcloud.com/</t>
  </si>
  <si>
    <t>e0322e96-818b-37c3-425e-1c40ff1ad923</t>
  </si>
  <si>
    <t>PersonalHeroes</t>
  </si>
  <si>
    <t>http://www.personal-heroes.com</t>
  </si>
  <si>
    <t>208be3d5-df5f-aa18-aa71-27a46b5a9590</t>
  </si>
  <si>
    <t>Personalhuset AS</t>
  </si>
  <si>
    <t>http://www.personalhuset.no/</t>
  </si>
  <si>
    <t>26314914-5c7f-a8ba-2417-aff9aab66ca8</t>
  </si>
  <si>
    <t>personali</t>
  </si>
  <si>
    <t>http://www.personali.com/</t>
  </si>
  <si>
    <t>44123957-76c9-4ad3-b9b5-6c5760e74c83</t>
  </si>
  <si>
    <t>Personalico</t>
  </si>
  <si>
    <t>https://personalico.me</t>
  </si>
  <si>
    <t>a730ddfe-2cd2-0fdb-ea78-04da8023045f</t>
  </si>
  <si>
    <t>Personalics</t>
  </si>
  <si>
    <t>https://www.personalics.com/</t>
  </si>
  <si>
    <t>3b406bef-032e-646d-e65c-13a9200b848b</t>
  </si>
  <si>
    <t>PersonalIncome.org</t>
  </si>
  <si>
    <t>http://www.pesonalincome.org</t>
  </si>
  <si>
    <t>214df9b4-93f6-7e21-d76d-639dc16861d9</t>
  </si>
  <si>
    <t>Personaling</t>
  </si>
  <si>
    <t>http://personaling.com</t>
  </si>
  <si>
    <t>c804c095-71a3-2edf-12d1-85548d4cd2ae</t>
  </si>
  <si>
    <t>personalinjurysolicitorsdublin.info</t>
  </si>
  <si>
    <t>http://www.personalinjurysolicitorsdublin.info/</t>
  </si>
  <si>
    <t>0e928845-a3a2-207b-6c74-73e6a9ebbe38</t>
  </si>
  <si>
    <t>Personalis</t>
  </si>
  <si>
    <t>http://www.personalis.com</t>
  </si>
  <si>
    <t>f941e7b9-3ec2-c960-5498-745ab19ce376</t>
  </si>
  <si>
    <t>Personalise.co.uk</t>
  </si>
  <si>
    <t>http://www.personalise.co.uk</t>
  </si>
  <si>
    <t>f7092c07-c7f8-ab3f-d2d7-ff9b715ef56c</t>
  </si>
  <si>
    <t>Personalised Sticky Notes</t>
  </si>
  <si>
    <t>http://www.stickynotes.net.au</t>
  </si>
  <si>
    <t>c7ec6493-7920-9f76-0ee5-c883f6735fee</t>
  </si>
  <si>
    <t>Personalised Stubby Holders</t>
  </si>
  <si>
    <t>http://personalisedstubbyholders.com.au</t>
  </si>
  <si>
    <t>245e8366-2cc7-31d4-734f-54d01952458e</t>
  </si>
  <si>
    <t>Personalised Weddings</t>
  </si>
  <si>
    <t>http://www.personalisedweddings.com.au</t>
  </si>
  <si>
    <t>04fc54a4-f989-3837-43b5-107797e0fb40</t>
  </si>
  <si>
    <t>Personalizalo.net</t>
  </si>
  <si>
    <t>http://www.personalizalo.net</t>
  </si>
  <si>
    <t>7e66a8a1-e308-30d4-f6f2-fbe19ba6f35a</t>
  </si>
  <si>
    <t>PersonalizationMall.com</t>
  </si>
  <si>
    <t>http://www.personalizationmall.com</t>
  </si>
  <si>
    <t>cf32ed38-a23f-5e55-527f-23adc88ddcd2</t>
  </si>
  <si>
    <t>personalized dog gifts</t>
  </si>
  <si>
    <t>https://toppetgifts.com/product-category/gifts-for-cat-lovers/cat-jewelry/</t>
  </si>
  <si>
    <t>dfb013bc-445b-6b94-510f-00cc6c7c22e0</t>
  </si>
  <si>
    <t>Personalized Gifts Guru</t>
  </si>
  <si>
    <t>http://www.personalizedgiftsguru.com/</t>
  </si>
  <si>
    <t>a43abdfb-6c30-4a69-25b8-eae3d5f93855</t>
  </si>
  <si>
    <t>Personalized Learning Games</t>
  </si>
  <si>
    <t>http://personalizedlearninggames.com/</t>
  </si>
  <si>
    <t>188cf154-058f-0fca-95d8-ae3bb21752e5</t>
  </si>
  <si>
    <t>Personalized Medical Information</t>
  </si>
  <si>
    <t>http://www.personalmedinfo.com/</t>
  </si>
  <si>
    <t>25fd2b9b-da2a-e95b-37b5-fa25596fb227</t>
  </si>
  <si>
    <t>Personalized Medicine Coalition</t>
  </si>
  <si>
    <t>http://www.personalizedmedicinecoalition.org</t>
  </si>
  <si>
    <t>037352ec-d6f7-bf38-9051-204abf7c7781</t>
  </si>
  <si>
    <t>Personalized Paper Manufacturing Group</t>
  </si>
  <si>
    <t>http://www.printpps.com</t>
  </si>
  <si>
    <t>dd080fc7-635f-3266-19bb-daccb967260d</t>
  </si>
  <si>
    <t>Personalized Pool Care</t>
  </si>
  <si>
    <t>http://repairpoolequipment.com/</t>
  </si>
  <si>
    <t>5ad862db-24f7-1a41-27ec-ad5ac0b6ff28</t>
  </si>
  <si>
    <t>Personalized Probiotics</t>
  </si>
  <si>
    <t>http://personalizedprobiotics.com</t>
  </si>
  <si>
    <t>88ec971d-3d69-9579-6dfd-229a291071ec</t>
  </si>
  <si>
    <t>PersonalizedStreetSigns</t>
  </si>
  <si>
    <t>http://www.personalizedstreetsigns.com</t>
  </si>
  <si>
    <t>0dc0c10e-0b06-6920-8a50-9f18e053a115</t>
  </si>
  <si>
    <t>PersonAll</t>
  </si>
  <si>
    <t>http://www.aflamsexincest.com</t>
  </si>
  <si>
    <t>42148256-a707-7281-3829-3d12d20abfc5</t>
  </si>
  <si>
    <t>PersonalLoans.com</t>
  </si>
  <si>
    <t>http://www.personalloans.com</t>
  </si>
  <si>
    <t>f478823e-2331-c006-76b2-498ad78750ca</t>
  </si>
  <si>
    <t>PERSONALRIA</t>
  </si>
  <si>
    <t>http://www.personalria.com</t>
  </si>
  <si>
    <t>db418ecd-4f28-4e59-ef6e-ba38804ba8c2</t>
  </si>
  <si>
    <t>personalRN, Inc.</t>
  </si>
  <si>
    <t>http://www.personalrn.com</t>
  </si>
  <si>
    <t>048a07cc-6430-3f6d-6e50-ff932cc1a9de</t>
  </si>
  <si>
    <t>PersonalShopping.com</t>
  </si>
  <si>
    <t>http://www.personalshopping.com</t>
  </si>
  <si>
    <t>00c2c51b-3e67-350a-77d7-ee111f6179e4</t>
  </si>
  <si>
    <t>PersonalThrows</t>
  </si>
  <si>
    <t>http://www.personalthrows.com</t>
  </si>
  <si>
    <t>fa897fda-0fda-96dd-b857-2ba270675270</t>
  </si>
  <si>
    <t>PersonalWeb</t>
  </si>
  <si>
    <t>http://www.personalweb.com</t>
  </si>
  <si>
    <t>0b6c7454-7972-0d0b-a542-fab4c780a833</t>
  </si>
  <si>
    <t>Personalyze</t>
  </si>
  <si>
    <t>http://www.personalyze.co</t>
  </si>
  <si>
    <t>1b756376-dcf5-a379-ab1b-3f3304f590e9</t>
  </si>
  <si>
    <t>Personam</t>
  </si>
  <si>
    <t>http://www.personaminc.com/itd/</t>
  </si>
  <si>
    <t>2217fe53-8c3c-0e6f-181b-c31714223792</t>
  </si>
  <si>
    <t>Persondoc</t>
  </si>
  <si>
    <t>https://www.persondoc.com</t>
  </si>
  <si>
    <t>5a8c04f4-7009-8bd4-7e9f-e32e15e2dc84</t>
  </si>
  <si>
    <t>Personea</t>
  </si>
  <si>
    <t>http://www.personea.com</t>
  </si>
  <si>
    <t>baeffd9f-df56-4422-4795-e555f9a93709</t>
  </si>
  <si>
    <t>Personello</t>
  </si>
  <si>
    <t>http://de.personello.com</t>
  </si>
  <si>
    <t>0f8288c6-5883-10be-1ea6-769e06843c94</t>
  </si>
  <si>
    <t>Personera</t>
  </si>
  <si>
    <t>http://www.personera.com</t>
  </si>
  <si>
    <t>19072f78-8736-5a76-acf7-b07828821ca7</t>
  </si>
  <si>
    <t>Personetics Technologies</t>
  </si>
  <si>
    <t>http://www.personetics.com</t>
  </si>
  <si>
    <t>30400efa-6856-38c8-8c50-23b58652b3b2</t>
  </si>
  <si>
    <t>Personette Group</t>
  </si>
  <si>
    <t>http://www.personettegroup.com</t>
  </si>
  <si>
    <t>d29c851d-8d08-004a-0a31-87fff5cde3e6</t>
  </si>
  <si>
    <t>Personforce</t>
  </si>
  <si>
    <t>http://www.personforce.com</t>
  </si>
  <si>
    <t>0e4e2d5f-c0b9-7b73-41e6-72d3889cbaef</t>
  </si>
  <si>
    <t>Personic</t>
  </si>
  <si>
    <t>http://www.personic.com/</t>
  </si>
  <si>
    <t>e4e93433-648f-a908-c2c4-28c9abb777e3</t>
  </si>
  <si>
    <t>PersoniCom</t>
  </si>
  <si>
    <t>http://www.personicom.com</t>
  </si>
  <si>
    <t>61f3967a-24ec-d37b-818e-68950f58cc28</t>
  </si>
  <si>
    <t>Personics Labs</t>
  </si>
  <si>
    <t>http://personicslabs.com</t>
  </si>
  <si>
    <t>6a11fb5c-6b4b-77a1-7ff0-f3787208c794</t>
  </si>
  <si>
    <t>Personifi</t>
  </si>
  <si>
    <t>http://personifi.com</t>
  </si>
  <si>
    <t>4af0cf11-3022-90dd-7080-f302b1eda729</t>
  </si>
  <si>
    <t>Personify</t>
  </si>
  <si>
    <t>http://personify.it/</t>
  </si>
  <si>
    <t>b8b45bab-733a-4c60-556e-1fd709141ecc</t>
  </si>
  <si>
    <t>http://www.personify.com/</t>
  </si>
  <si>
    <t>72f56787-8594-2e8b-192d-99d2479a5a4e</t>
  </si>
  <si>
    <t>Personio GmbH</t>
  </si>
  <si>
    <t>https://www.personio.de</t>
  </si>
  <si>
    <t>4440697f-fd04-bfd3-43a1-12b92236371d</t>
  </si>
  <si>
    <t>Personity.ai</t>
  </si>
  <si>
    <t>https://personity.ai</t>
  </si>
  <si>
    <t>5f05ea80-ab7d-00cf-b870-8ea867f09f26</t>
  </si>
  <si>
    <t>Personiv</t>
  </si>
  <si>
    <t>http://personiv.com</t>
  </si>
  <si>
    <t>d9ac2788-103f-e59c-ab4b-c9fea107d783</t>
  </si>
  <si>
    <t>Personna</t>
  </si>
  <si>
    <t>http://www.personna.com</t>
  </si>
  <si>
    <t>ef05ad12-5d17-76f1-a238-f88c3efa67e4</t>
  </si>
  <si>
    <t>Personnel Concept Group</t>
  </si>
  <si>
    <t>http://www.personnelconcept.com.au</t>
  </si>
  <si>
    <t>38afd7a0-c883-d84e-2c4b-b809de110511</t>
  </si>
  <si>
    <t>Personnel Concepts, Inc.</t>
  </si>
  <si>
    <t>http://www.personnelconcepts.com/</t>
  </si>
  <si>
    <t>889bf6e6-2c02-6cc1-8a7c-a2eb5fd8e2d9</t>
  </si>
  <si>
    <t>Personnel Data Services Inc</t>
  </si>
  <si>
    <t>http://www.pdssoftware.com</t>
  </si>
  <si>
    <t>5fa73791-ead1-590f-dade-789373dcc15a</t>
  </si>
  <si>
    <t>Personnel Management Systems</t>
  </si>
  <si>
    <t>http://www.hrpmsi.com/</t>
  </si>
  <si>
    <t>a3c917bd-95d4-08aa-c1fa-ffc8112e5596</t>
  </si>
  <si>
    <t>PersonSpot</t>
  </si>
  <si>
    <t>http://www.personspot.com</t>
  </si>
  <si>
    <t>a0447e53-9aa9-5f8e-77ff-a8f538520c9c</t>
  </si>
  <si>
    <t>Persontyle</t>
  </si>
  <si>
    <t>http://www.persontyle.com</t>
  </si>
  <si>
    <t>c150f824-0643-c2a0-3703-225a9f33dcea</t>
  </si>
  <si>
    <t>Personyze</t>
  </si>
  <si>
    <t>http://personyze.com</t>
  </si>
  <si>
    <t>d36eda86-e7a6-f1e0-ff1c-a22baf2ec115</t>
  </si>
  <si>
    <t>Persopo</t>
  </si>
  <si>
    <t>http://persopo.com</t>
  </si>
  <si>
    <t>eb226ec6-4d26-8a0d-48a2-ccc8564aee82</t>
  </si>
  <si>
    <t>perspctv</t>
  </si>
  <si>
    <t>http://www.perspctv.com</t>
  </si>
  <si>
    <t>b26e1a27-ded6-683e-f2ad-12c770cc8388</t>
  </si>
  <si>
    <t>Perspecsys</t>
  </si>
  <si>
    <t>http://www.perspecsys.com</t>
  </si>
  <si>
    <t>c3807b63-f765-5099-ff89-1bc16ebe60dc</t>
  </si>
  <si>
    <t>Perspect</t>
  </si>
  <si>
    <t>http://www.perspectmap.com</t>
  </si>
  <si>
    <t>020693f9-3c4a-f69f-097a-71eb3c1c31ae</t>
  </si>
  <si>
    <t>Perspecteev</t>
  </si>
  <si>
    <t>http://www.perspecteev.com</t>
  </si>
  <si>
    <t>5c89ea54-2308-eb13-97c0-a7f0935f34b5</t>
  </si>
  <si>
    <t>Perspectium</t>
  </si>
  <si>
    <t>http://www.perspectium.com</t>
  </si>
  <si>
    <t>8c10ddfd-5cd7-92a6-e3c1-c2b0f09b8883</t>
  </si>
  <si>
    <t>Perspectiv</t>
  </si>
  <si>
    <t>http://www.perspectiv.co.uk/</t>
  </si>
  <si>
    <t>5863c708-46a0-0757-b6ee-50b82b12fd3d</t>
  </si>
  <si>
    <t>Perspective</t>
  </si>
  <si>
    <t>http://perspectiveux.com/</t>
  </si>
  <si>
    <t>888e4ec0-5252-4662-ce3d-217f323f69fc</t>
  </si>
  <si>
    <t>Perspective Creations</t>
  </si>
  <si>
    <t>http://www.perspectivecreations.com</t>
  </si>
  <si>
    <t>be23c487-3d08-a76f-d5ef-2f71c5255193</t>
  </si>
  <si>
    <t>Perspective Films Inc.</t>
  </si>
  <si>
    <t>http://www.perspectivefilms.ca</t>
  </si>
  <si>
    <t>f6a971e9-8cdf-d370-0015-cc6aaf2ea4a7</t>
  </si>
  <si>
    <t>Perspective Optique</t>
  </si>
  <si>
    <t>http://www.optiqueperspectives.fr</t>
  </si>
  <si>
    <t>f6457e34-873b-541b-336d-3854499c0208</t>
  </si>
  <si>
    <t>Perspectivo</t>
  </si>
  <si>
    <t>https://perspectivo.com/</t>
  </si>
  <si>
    <t>5f8d8a35-6c03-fabc-c9cb-8c2b5740a61b</t>
  </si>
  <si>
    <t>Perspectum Diagnostics</t>
  </si>
  <si>
    <t>http://perspectum-diagnostics.com/</t>
  </si>
  <si>
    <t>5d2d5a9c-3194-1eea-5189-1b76115f6cd4</t>
  </si>
  <si>
    <t>Perspectus Architecture</t>
  </si>
  <si>
    <t>http://www.perspectusarch.com/</t>
  </si>
  <si>
    <t>9637e0b8-aac1-66eb-59ab-e8930558a588</t>
  </si>
  <si>
    <t>Perspektifweb</t>
  </si>
  <si>
    <t>http://perspektifweb.com</t>
  </si>
  <si>
    <t>03a426b8-0b9e-571b-5150-58d764901619</t>
  </si>
  <si>
    <t>Perspektive Crossmedia</t>
  </si>
  <si>
    <t>http://www.perspektivecrossmedia.com</t>
  </si>
  <si>
    <t>a9f29bc9-3bd1-cc05-b4e1-675379f63c49</t>
  </si>
  <si>
    <t>Perspica</t>
  </si>
  <si>
    <t>http://www.perspica.io</t>
  </si>
  <si>
    <t>7c957e62-909e-efec-fe92-33be6c604499</t>
  </si>
  <si>
    <t>Perspyre</t>
  </si>
  <si>
    <t>http://www.perspyre.com</t>
  </si>
  <si>
    <t>8ac12b9d-b52b-14df-a560-e911a3308d07</t>
  </si>
  <si>
    <t>PerSquareFeet</t>
  </si>
  <si>
    <t>http://www.persquarefeet.in</t>
  </si>
  <si>
    <t>9efef228-c531-c669-6b6a-e68d984eb45f</t>
  </si>
  <si>
    <t>Perssist</t>
  </si>
  <si>
    <t>http://www.perssist.com</t>
  </si>
  <si>
    <t>4d3d81a3-8bc3-ea12-8462-ec0d3d9a0bfd</t>
  </si>
  <si>
    <t>Perssy</t>
  </si>
  <si>
    <t>http://www.howdouseem.com</t>
  </si>
  <si>
    <t>f2bba06e-4cef-8427-7bf5-e0d94f0cfc8b</t>
  </si>
  <si>
    <t>Persu Mobility</t>
  </si>
  <si>
    <t>http://www.flytheroad.com/</t>
  </si>
  <si>
    <t>31c97955-332b-38a2-cf7a-4f007724949e</t>
  </si>
  <si>
    <t>Persuasion</t>
  </si>
  <si>
    <t>http://persuasion.ie/</t>
  </si>
  <si>
    <t>96e7835e-0475-2117-0003-0fd2855ec6e8</t>
  </si>
  <si>
    <t>Persuede Audio</t>
  </si>
  <si>
    <t>http://www.persuedeaudio.com/pc/</t>
  </si>
  <si>
    <t>08ac1bfa-46d2-d4e7-ce24-b908d7766ae4</t>
  </si>
  <si>
    <t>Persun</t>
  </si>
  <si>
    <t>http://www.persunshop.de</t>
  </si>
  <si>
    <t>c5800732-9eb8-f12f-216f-de31e46966ba</t>
  </si>
  <si>
    <t>Persun.fr</t>
  </si>
  <si>
    <t>http://www.persun.fr/</t>
  </si>
  <si>
    <t>8d9b1c04-5724-fb0d-8b8a-f328c09577a2</t>
  </si>
  <si>
    <t>persunmall au</t>
  </si>
  <si>
    <t>http://www.persunmall.com.au</t>
  </si>
  <si>
    <t>e75aadeb-22a3-9d11-21f7-d776958d7b25</t>
  </si>
  <si>
    <t>Persway.me</t>
  </si>
  <si>
    <t>http://persway.me</t>
  </si>
  <si>
    <t>ccce6a4f-d574-65e7-c72d-6afb6ef3111c</t>
  </si>
  <si>
    <t>Persyst Development Corporation</t>
  </si>
  <si>
    <t>http://www.persyst.com</t>
  </si>
  <si>
    <t>289ae466-27e7-eb96-8f36-2f9505de466d</t>
  </si>
  <si>
    <t>PerSysTek, LLC</t>
  </si>
  <si>
    <t>http://myrecordvault.net</t>
  </si>
  <si>
    <t>f7c3b81d-4fcd-4f94-9332-6b9d21510186</t>
  </si>
  <si>
    <t>Persystent Technologies</t>
  </si>
  <si>
    <t>http://www.persystent.com</t>
  </si>
  <si>
    <t>6a77dfb7-864d-79cf-9777-27dc456a7082</t>
  </si>
  <si>
    <t>Pertamina</t>
  </si>
  <si>
    <t>http://www.pertamina.com</t>
  </si>
  <si>
    <t>601b10cf-4232-93cf-ddfb-f43492ca1da8</t>
  </si>
  <si>
    <t>Perten Instruments</t>
  </si>
  <si>
    <t>https://www.perten.com/</t>
  </si>
  <si>
    <t>10da8e32-f25f-4e3a-42b4-81c03266dac4</t>
  </si>
  <si>
    <t>Perth</t>
  </si>
  <si>
    <t>http://bushiyotore-perth.com.au/</t>
  </si>
  <si>
    <t>7522575a-7e67-0340-84c6-6f074d0664cd</t>
  </si>
  <si>
    <t>Perth Angels</t>
  </si>
  <si>
    <t>http://www.perthangels.com/</t>
  </si>
  <si>
    <t>5e918621-0026-9134-b104-f2e044b5a207</t>
  </si>
  <si>
    <t>Perth Artificial Grass Service</t>
  </si>
  <si>
    <t>http://www.perthartificialgrass.com/</t>
  </si>
  <si>
    <t>96d7709e-c7f0-663f-6a45-3d8d7e594623</t>
  </si>
  <si>
    <t>Perth Bouncy Castle Hire</t>
  </si>
  <si>
    <t>http://www.perthbouncycastlehire.com.au/</t>
  </si>
  <si>
    <t>2d082607-b5ea-4e12-beb4-711c536857ad</t>
  </si>
  <si>
    <t>Perth Bricklaying</t>
  </si>
  <si>
    <t>http://perthbricklaying.com.au/</t>
  </si>
  <si>
    <t>de4d85d7-1df9-0136-7e2a-6f712530da21</t>
  </si>
  <si>
    <t>Perth Building Inspections</t>
  </si>
  <si>
    <t>http://www.perth-buildinginspections.com.au/</t>
  </si>
  <si>
    <t>1e495f41-0ad3-1e7f-5e26-cfba03ae0649</t>
  </si>
  <si>
    <t>Perth Bus and Coach Charter</t>
  </si>
  <si>
    <t>http://perthbusandcoachcharter.com.au/</t>
  </si>
  <si>
    <t>14f2ec49-c1ec-a619-3ee7-7e8dca8b8eef</t>
  </si>
  <si>
    <t>Perth Carpet Cleaning</t>
  </si>
  <si>
    <t>http://www.perthcarpetcleaning.net.au/</t>
  </si>
  <si>
    <t>1966017b-e545-055f-5525-27eef62fe14b</t>
  </si>
  <si>
    <t>Perth Casino Fun</t>
  </si>
  <si>
    <t>http://perthcasinofun.com.au/</t>
  </si>
  <si>
    <t>84a2908a-7c7e-c228-5308-303f1eb868b5</t>
  </si>
  <si>
    <t>Perth Classifieds</t>
  </si>
  <si>
    <t>http://perth-classifieds.info</t>
  </si>
  <si>
    <t>6824dbbd-77f4-e256-7cce-a2358e51cacd</t>
  </si>
  <si>
    <t>Perth Energy</t>
  </si>
  <si>
    <t>https://www.perthenergy.com.au/</t>
  </si>
  <si>
    <t>58eec4da-2be5-8bf6-aaa0-66ab0a4ed0c3</t>
  </si>
  <si>
    <t>Perth Home Cleaners</t>
  </si>
  <si>
    <t>http://perthhomecleaners.com.au/</t>
  </si>
  <si>
    <t>97ba5570-454d-e280-8bf2-e1203b2d3cbc</t>
  </si>
  <si>
    <t>Perth Logos</t>
  </si>
  <si>
    <t>http://perthlogos.com.au</t>
  </si>
  <si>
    <t>42c24dda-c07f-2965-ba42-c19374584cff</t>
  </si>
  <si>
    <t>Perth Now</t>
  </si>
  <si>
    <t>http://www.perthnow.com.au/</t>
  </si>
  <si>
    <t>50822301-3f36-2815-d021-4d692c2b4696</t>
  </si>
  <si>
    <t>Perth Paella Parties</t>
  </si>
  <si>
    <t>http://perthpaellaparties.com.au/</t>
  </si>
  <si>
    <t>3dd5ed87-46f8-2d5f-ef8f-986a4ca734b4</t>
  </si>
  <si>
    <t>Perth Premier Photobooths</t>
  </si>
  <si>
    <t>http://perthpremierphotobooths.com.au/</t>
  </si>
  <si>
    <t>461d80c9-8a74-4924-4bde-9a3d499b375f</t>
  </si>
  <si>
    <t>Perth Professional Photographers</t>
  </si>
  <si>
    <t>http://perthprophoto.com.au/</t>
  </si>
  <si>
    <t>de00e34a-0fed-8aa0-90fa-4bc9c0e15b6e</t>
  </si>
  <si>
    <t>Perth Psychologists</t>
  </si>
  <si>
    <t>http://perthpsychologists.net.au/</t>
  </si>
  <si>
    <t>e121eb3e-a10a-7ae0-047f-03d5a7da7196</t>
  </si>
  <si>
    <t>Perth SEO Company</t>
  </si>
  <si>
    <t>http://perthseo.net.au</t>
  </si>
  <si>
    <t>4ca5ac2c-fc97-efc6-d1ca-c872856b077c</t>
  </si>
  <si>
    <t>Perth USAsia Centre</t>
  </si>
  <si>
    <t>http://perthusasia.edu.au</t>
  </si>
  <si>
    <t>1eedbba5-fba9-f63f-6ab8-dc561c3f40f6</t>
  </si>
  <si>
    <t>Perthera</t>
  </si>
  <si>
    <t>http://www.perthera.com/</t>
  </si>
  <si>
    <t>7674d0f9-ea68-7e97-5d50-642c65d3234c</t>
  </si>
  <si>
    <t>Pertinence Invest</t>
  </si>
  <si>
    <t>http://www.pertinence-invest.com</t>
  </si>
  <si>
    <t>74c6338b-a02f-0c3a-2dc5-c75a80bc44f9</t>
  </si>
  <si>
    <t>Pertinence Media</t>
  </si>
  <si>
    <t>http://www.pertinencemedia.com</t>
  </si>
  <si>
    <t>46211e68-641d-f69c-f847-6f862861647a</t>
  </si>
  <si>
    <t>Pertino</t>
  </si>
  <si>
    <t>http://www.pertino.com</t>
  </si>
  <si>
    <t>7e1e0392-532d-06fb-fa07-e152ed4f07e6</t>
  </si>
  <si>
    <t>Pertoo</t>
  </si>
  <si>
    <t>https://www.pertoo.com</t>
  </si>
  <si>
    <t>6eba1e43-0663-1b13-f6c3-8435a5290557</t>
  </si>
  <si>
    <t>PerTrac Financial Solutions</t>
  </si>
  <si>
    <t>http://www.pertrac.com</t>
  </si>
  <si>
    <t>8e6f1e42-95c4-598c-1c61-0b664bd6b5a7</t>
  </si>
  <si>
    <t>PERTS</t>
  </si>
  <si>
    <t>https://www.perts.net/</t>
  </si>
  <si>
    <t>f9492ae9-5254-7d68-593b-c5f5e263e436</t>
  </si>
  <si>
    <t>Pertuity Direct</t>
  </si>
  <si>
    <t>http://www.pertuitydirect.com</t>
  </si>
  <si>
    <t>6422de83-9415-c124-9462-06bc225d125f</t>
  </si>
  <si>
    <t>pertusoft</t>
  </si>
  <si>
    <t>http://www.pertusoft.com</t>
  </si>
  <si>
    <t>3e84f5ea-1d17-0df0-496b-c4a99ba888eb</t>
  </si>
  <si>
    <t>Peru Capital Network</t>
  </si>
  <si>
    <t>http://pcn.com.pe</t>
  </si>
  <si>
    <t>c785368f-449e-d300-6679-ca362de2ca66</t>
  </si>
  <si>
    <t>Peru for Less</t>
  </si>
  <si>
    <t>http://www.peruforless.com/</t>
  </si>
  <si>
    <t>f0ea4598-46a4-3a0d-681a-6db563694275</t>
  </si>
  <si>
    <t>Peru State College</t>
  </si>
  <si>
    <t>http://www.peru.edu/</t>
  </si>
  <si>
    <t>7389f19f-61fb-2b65-341d-3e50d37b1534</t>
  </si>
  <si>
    <t>Peru Tech</t>
  </si>
  <si>
    <t>http://perutechmeetup.com/</t>
  </si>
  <si>
    <t>4d64dbb2-e39f-b08b-b15b-bb3f1be23e52</t>
  </si>
  <si>
    <t>Peru this Week</t>
  </si>
  <si>
    <t>http://www.peruthisweek.com/</t>
  </si>
  <si>
    <t>01257a9d-e77a-dcaa-8bf1-9f34161d4d72</t>
  </si>
  <si>
    <t>Peruksatis.com</t>
  </si>
  <si>
    <t>http://www.peruksatis.com</t>
  </si>
  <si>
    <t>0aab378b-12da-ca61-a1ca-cc294d3a9895</t>
  </si>
  <si>
    <t>Perungalathur Times</t>
  </si>
  <si>
    <t>http://perungalathurtimes.com</t>
  </si>
  <si>
    <t>7f42c715-a344-cadf-4568-29eeb6a0a7a6</t>
  </si>
  <si>
    <t>Perunis GmbH</t>
  </si>
  <si>
    <t>http://smart.quid.place</t>
  </si>
  <si>
    <t>68f13714-f306-9e8d-5c3a-bcc3d79b898d</t>
  </si>
  <si>
    <t>Peruquimicos</t>
  </si>
  <si>
    <t>http://www.peruquimicos.com/</t>
  </si>
  <si>
    <t>b797fab1-0280-386e-a59a-1baf392fb218</t>
  </si>
  <si>
    <t>PERUS</t>
  </si>
  <si>
    <t>https://www.peruswine.com</t>
  </si>
  <si>
    <t>7c85063a-2330-d8ad-4318-8bee1f2a5ffb</t>
  </si>
  <si>
    <t>Perusa</t>
  </si>
  <si>
    <t>http://www.perusa-partners.de</t>
  </si>
  <si>
    <t>e45ffef1-52c6-6f77-73d7-332704283bb5</t>
  </si>
  <si>
    <t>Perusahaan Otomobil Nasional Sdn Bhd</t>
  </si>
  <si>
    <t>http://www.proton.com.my</t>
  </si>
  <si>
    <t>6142cae1-e3f1-45f4-b150-763f5a70c945</t>
  </si>
  <si>
    <t>Peruse</t>
  </si>
  <si>
    <t>http://peruse.io</t>
  </si>
  <si>
    <t>77c879aa-3f77-3100-abf3-c73e0d9c9f3a</t>
  </si>
  <si>
    <t>Perusen</t>
  </si>
  <si>
    <t>http://www.perusen.com</t>
  </si>
  <si>
    <t>d5fad70f-344c-85e6-c5ef-ece99812501f</t>
  </si>
  <si>
    <t>Perutrak</t>
  </si>
  <si>
    <t>http://www.perutrak.com/</t>
  </si>
  <si>
    <t>19231a7d-c74b-d5da-4070-36a865d3fb07</t>
  </si>
  <si>
    <t>Peruzal</t>
  </si>
  <si>
    <t>http://www.peruzal.com</t>
  </si>
  <si>
    <t>292f02f3-9aab-9ce4-e8c3-2ab40076961a</t>
  </si>
  <si>
    <t>Peruze</t>
  </si>
  <si>
    <t>http://www.peruzenow.com</t>
  </si>
  <si>
    <t>09d87b80-dfd9-b5be-5106-53cd194e87a8</t>
  </si>
  <si>
    <t>Pervacio</t>
  </si>
  <si>
    <t>http://www.pervacio.com</t>
  </si>
  <si>
    <t>0c89e49c-cd17-fce1-21b7-871d43a5df50</t>
  </si>
  <si>
    <t>Pervade Software</t>
  </si>
  <si>
    <t>http://www.pervade-software.com/</t>
  </si>
  <si>
    <t>fa161579-db14-4059-7c47-11efe363690e</t>
  </si>
  <si>
    <t>Pervasent</t>
  </si>
  <si>
    <t>http://www.pervasent.com</t>
  </si>
  <si>
    <t>545b8658-3b11-c79b-09cb-02713b69f35e</t>
  </si>
  <si>
    <t>PervasID</t>
  </si>
  <si>
    <t>http://www.pervasid.com/</t>
  </si>
  <si>
    <t>ab3392f9-7057-6bf3-cca8-94b7ccfcc805</t>
  </si>
  <si>
    <t>Pervasip</t>
  </si>
  <si>
    <t>http://www.pervasip.com</t>
  </si>
  <si>
    <t>7c0d6d40-2670-cca2-a289-a395c0b12e3a</t>
  </si>
  <si>
    <t>Pervasis Therapeutics</t>
  </si>
  <si>
    <t>http://www.pervasistx.com</t>
  </si>
  <si>
    <t>4957eb88-9e3c-6b3f-66e2-11c120c684de</t>
  </si>
  <si>
    <t>Pervasive Displays</t>
  </si>
  <si>
    <t>http://www.pervasivedisplays.com</t>
  </si>
  <si>
    <t>1e438624-2f28-1161-75d6-3692bae9e09d</t>
  </si>
  <si>
    <t>Pervasive Dynamics</t>
  </si>
  <si>
    <t>http://pervasivedynamics.com</t>
  </si>
  <si>
    <t>88c1c377-6f85-ee33-fd68-8b79dbdfd6b1</t>
  </si>
  <si>
    <t>Pervasive Media Studio</t>
  </si>
  <si>
    <t>http://www.watershed.co.uk</t>
  </si>
  <si>
    <t>181aa3b8-7671-784f-6d15-f5002ecd28c8</t>
  </si>
  <si>
    <t>Pervasive Networks</t>
  </si>
  <si>
    <t>http://www.pervasive.co.uk/</t>
  </si>
  <si>
    <t>6e1bf1ea-13c0-1c02-b6a4-4fd1f136502e</t>
  </si>
  <si>
    <t>Pervasive Path Consulting, Inc.</t>
  </si>
  <si>
    <t>http://pervasivepath.com</t>
  </si>
  <si>
    <t>6084f505-29a7-ebba-0da5-f58f90771867</t>
  </si>
  <si>
    <t>Pervasive Software</t>
  </si>
  <si>
    <t>http://www.pervasive.com</t>
  </si>
  <si>
    <t>3b4eb0af-7b31-0cda-8a11-f0999761e720</t>
  </si>
  <si>
    <t>Pervasive Solutions</t>
  </si>
  <si>
    <t>http://www.pervasivesolutions.net/</t>
  </si>
  <si>
    <t>b51d05a2-8e54-acca-e512-7cf909501291</t>
  </si>
  <si>
    <t>Perview</t>
  </si>
  <si>
    <t>http://www.perview.de/</t>
  </si>
  <si>
    <t>c84d7ad9-e145-9063-9bfa-bf35bf70ae1f</t>
  </si>
  <si>
    <t>Perwyn</t>
  </si>
  <si>
    <t>http://www.perwyn.co.uk/</t>
  </si>
  <si>
    <t>6f774a7a-83d2-cc6a-05d3-b1472f0865ab</t>
  </si>
  <si>
    <t>Perx</t>
  </si>
  <si>
    <t>http://www.getperx.com/</t>
  </si>
  <si>
    <t>66eca7d4-0b7c-3243-cc7e-aa1865e47d2a</t>
  </si>
  <si>
    <t>Perxity</t>
  </si>
  <si>
    <t>http://perxity.com/</t>
  </si>
  <si>
    <t>554348e5-085f-c245-a142-0acfc5d44742</t>
  </si>
  <si>
    <t>Peryco.com</t>
  </si>
  <si>
    <t>http://www.peryco.com</t>
  </si>
  <si>
    <t>1e1c24c2-df77-23e6-a399-8be4e451da85</t>
  </si>
  <si>
    <t>Peryphon</t>
  </si>
  <si>
    <t>http://www.peryphon-dev.com</t>
  </si>
  <si>
    <t>0fa2955e-a925-d7de-1a8b-a3c31e7c5a09</t>
  </si>
  <si>
    <t>Perytons</t>
  </si>
  <si>
    <t>http://www.perytons.com/</t>
  </si>
  <si>
    <t>90dd5993-b5cc-5b41-abdd-850f247af89e</t>
  </si>
  <si>
    <t>Perzo</t>
  </si>
  <si>
    <t>http://www.perzo.com</t>
  </si>
  <si>
    <t>21de3c8e-821b-09af-6277-0178abcde761</t>
  </si>
  <si>
    <t>Perzonality.com</t>
  </si>
  <si>
    <t>https://www.perzonality.com/</t>
  </si>
  <si>
    <t>c949ab7d-e57c-23a1-b57f-ce0fbe8a6b2b</t>
  </si>
  <si>
    <t>Perzonalization</t>
  </si>
  <si>
    <t>http://www.perzonalization.com</t>
  </si>
  <si>
    <t>d841d91e-68c9-0221-1c03-c2f7e166345d</t>
  </si>
  <si>
    <t>PES Institute of Technology Admissions</t>
  </si>
  <si>
    <t>http://www.sribalajisolution.com/engineering-bangalore/pes-institute-of-technology-admission.html</t>
  </si>
  <si>
    <t>b1e5507e-51c4-1be1-8220-b477c4d8a8f8</t>
  </si>
  <si>
    <t>PES Payroll</t>
  </si>
  <si>
    <t>http://pespayroll.com/</t>
  </si>
  <si>
    <t>64d352f9-6b60-6595-fddc-925dde44d5a2</t>
  </si>
  <si>
    <t>PES School of Engineering</t>
  </si>
  <si>
    <t>http://www.sribalajisolution.com/</t>
  </si>
  <si>
    <t>892f23d8-ea6e-a88d-d7a0-4ee6a57956ac</t>
  </si>
  <si>
    <t>http://www.sribalajisolution.com/engineering-bangalore/pes-school-of-engineering-admission.html</t>
  </si>
  <si>
    <t>ebee0ced-0333-e936-6ea1-9694554bb1e8</t>
  </si>
  <si>
    <t>78373b26-06a5-7450-5df1-fdd45db16d99</t>
  </si>
  <si>
    <t>PES University</t>
  </si>
  <si>
    <t>http://pes.edu/</t>
  </si>
  <si>
    <t>ab17ee7c-6dba-8017-1d4f-3f23647ad108</t>
  </si>
  <si>
    <t>PES University Admissions</t>
  </si>
  <si>
    <t>http://www.sribalajisolution.com/mba-bangalore/pes-university-admission.html</t>
  </si>
  <si>
    <t>5f3a1ff5-de53-b1f0-5741-96a41ec71aba</t>
  </si>
  <si>
    <t>Pesa Rahisi</t>
  </si>
  <si>
    <t>http://www.pesarahisi.com/</t>
  </si>
  <si>
    <t>1531ad1e-ee1e-16ec-5994-daa41f95dd10</t>
  </si>
  <si>
    <t>pesabazaar.com</t>
  </si>
  <si>
    <t>http://www.pesabazaar.com</t>
  </si>
  <si>
    <t>e4270683-923c-b790-17b3-86c597ff23d4</t>
  </si>
  <si>
    <t>PesaBot</t>
  </si>
  <si>
    <t>https://pesabot.com</t>
  </si>
  <si>
    <t>81a778c0-c17a-6ca2-5171-0e36738b1a61</t>
  </si>
  <si>
    <t>PesaChoice</t>
  </si>
  <si>
    <t>http://www.pesachoice.com</t>
  </si>
  <si>
    <t>bcaee683-b0b7-4cde-9e55-097f8ba687ff</t>
  </si>
  <si>
    <t>PesaMoni Ltd</t>
  </si>
  <si>
    <t>http://www.pesamoni.com</t>
  </si>
  <si>
    <t>1d923f5f-113e-28e0-67b1-6d499f7d4e34</t>
  </si>
  <si>
    <t>Pesan Hotel Gaya Kamu Di Mister Aladin</t>
  </si>
  <si>
    <t>http://www.misteraladin.com</t>
  </si>
  <si>
    <t>42a65b2d-c3ad-27af-14cf-583d59909256</t>
  </si>
  <si>
    <t>PesanLab</t>
  </si>
  <si>
    <t>https://www.pesanlab.com</t>
  </si>
  <si>
    <t>531fc371-8022-540c-0f5c-1ab01b94063f</t>
  </si>
  <si>
    <t>Pesapal</t>
  </si>
  <si>
    <t>https://www.pesapal.com</t>
  </si>
  <si>
    <t>15c9ec9f-e5af-14ac-69fd-80dec241cf62</t>
  </si>
  <si>
    <t>Pesaply</t>
  </si>
  <si>
    <t>https://pesaply.com</t>
  </si>
  <si>
    <t>51c9be0f-3b02-946a-2f76-b790cd69c184</t>
  </si>
  <si>
    <t>pesaply</t>
  </si>
  <si>
    <t>5ec53cf6-541c-689c-5aa9-a3389da6e321</t>
  </si>
  <si>
    <t>Pesatalk</t>
  </si>
  <si>
    <t>http://pesatalk.com</t>
  </si>
  <si>
    <t>14295b63-1559-81cc-9f77-d735b657bdb7</t>
  </si>
  <si>
    <t>Pesave</t>
  </si>
  <si>
    <t>https://pesave.com</t>
  </si>
  <si>
    <t>6a9848e3-cbe7-e94e-d68d-03c6f061caa8</t>
  </si>
  <si>
    <t>Pescador de Cupom</t>
  </si>
  <si>
    <t>http://www.pescadordecupom.com.br/</t>
  </si>
  <si>
    <t>87d020ce-1cda-ef9b-9278-56039595d08e</t>
  </si>
  <si>
    <t>Pesco-Beam Environmental Solutions</t>
  </si>
  <si>
    <t>http://pescova.com</t>
  </si>
  <si>
    <t>b0b991a2-1ae9-89ca-a5ce-ceeb884279a8</t>
  </si>
  <si>
    <t>PESI</t>
  </si>
  <si>
    <t>http://www.pesi-seguridadindustrial.org/</t>
  </si>
  <si>
    <t>65119e6b-cdc7-f0a4-261f-415e13126cf0</t>
  </si>
  <si>
    <t>PESIT</t>
  </si>
  <si>
    <t>http://pes.edu</t>
  </si>
  <si>
    <t>933083f6-2c01-ea60-2b75-66cfe033fbaa</t>
  </si>
  <si>
    <t>Pesky Reminders</t>
  </si>
  <si>
    <t>http://www.peskyreminders.com/</t>
  </si>
  <si>
    <t>7895632a-ac35-559e-58fa-d47a1bb0ed8b</t>
  </si>
  <si>
    <t>Peso</t>
  </si>
  <si>
    <t>http://www.shoppeso.com</t>
  </si>
  <si>
    <t>0060aa7b-7437-036b-959d-e11aaf82d4e5</t>
  </si>
  <si>
    <t>PeSoMe</t>
  </si>
  <si>
    <t>http://www.pesome.com</t>
  </si>
  <si>
    <t>21668443-b090-974e-68c3-4932cb4cb80a</t>
  </si>
  <si>
    <t>PesoPay</t>
  </si>
  <si>
    <t>http://pesopay.com/</t>
  </si>
  <si>
    <t>73e6b50d-0fcd-7026-25b9-35367ba4f3c7</t>
  </si>
  <si>
    <t>Pesos</t>
  </si>
  <si>
    <t>http://www.pesosap.com/</t>
  </si>
  <si>
    <t>2a308a28-f8bb-0b69-e369-b7258dae7d6f</t>
  </si>
  <si>
    <t>Pesquisa SaÌÄå¼de</t>
  </si>
  <si>
    <t>http://pesquisasaude.com/</t>
  </si>
  <si>
    <t>358314e7-a8ef-270f-287e-c715ce911997</t>
  </si>
  <si>
    <t>Pesquisa Vagas</t>
  </si>
  <si>
    <t>http://pesquisavagas.com.br/</t>
  </si>
  <si>
    <t>2bdea01f-fd7f-58e3-4be8-d367223a1d79</t>
  </si>
  <si>
    <t>Pessl Instruments GmbH</t>
  </si>
  <si>
    <t>http://metos.at/page/en</t>
  </si>
  <si>
    <t>f4e956b3-5789-a65e-f148-acd79534577d</t>
  </si>
  <si>
    <t>PESSOA Institute - Social Entrepreneurship</t>
  </si>
  <si>
    <t>http://www.pessoainstitute.org/</t>
  </si>
  <si>
    <t>bf036011-b26e-fe4c-3bb7-99ec7070b907</t>
  </si>
  <si>
    <t>Pest Adviser</t>
  </si>
  <si>
    <t>http://www.pestadviser.com</t>
  </si>
  <si>
    <t>df605f8c-0071-f914-d043-216f2ff0fb0d</t>
  </si>
  <si>
    <t>Pest Boss</t>
  </si>
  <si>
    <t>http://pestboss.com.au</t>
  </si>
  <si>
    <t>2b38c65d-98c7-f008-a82b-9de58cdb83b3</t>
  </si>
  <si>
    <t>pest control bangalore</t>
  </si>
  <si>
    <t>http://kickpest.com</t>
  </si>
  <si>
    <t>e8e5869e-a0e0-7618-8a60-9676084f4db9</t>
  </si>
  <si>
    <t>Pest Control Boise</t>
  </si>
  <si>
    <t>http://barrierpestcontrol.com/</t>
  </si>
  <si>
    <t>cabc93fe-9c09-0b51-ec7a-89c63e567d49</t>
  </si>
  <si>
    <t>Pest Control Denver</t>
  </si>
  <si>
    <t>http://eradicatethosebugs.com</t>
  </si>
  <si>
    <t>1a911e27-493e-3f8a-2e8c-c08716d73c69</t>
  </si>
  <si>
    <t>Pest Control Directory</t>
  </si>
  <si>
    <t>http://www.pestcontroldirectory.com.au</t>
  </si>
  <si>
    <t>0f44a51e-21e0-917e-8fec-bc771bd74e10</t>
  </si>
  <si>
    <t>Pest Control Exterminator Brooklyn</t>
  </si>
  <si>
    <t>http://https//www.restorationhouseinteriors.com</t>
  </si>
  <si>
    <t>53cc5ac3-0fa6-ba3d-237c-a8cf9eedb64a</t>
  </si>
  <si>
    <t>Pest Control Fort Worth</t>
  </si>
  <si>
    <t>http://www.pestcontrolfortworth.net/</t>
  </si>
  <si>
    <t>73e130a1-43cb-95aa-0748-22ec88fa0f42</t>
  </si>
  <si>
    <t>Pest Control Licensing</t>
  </si>
  <si>
    <t>http://www.pestcontrollicensing.com.au/</t>
  </si>
  <si>
    <t>9d567175-c1ec-efeb-ca89-c7144e8ebfcf</t>
  </si>
  <si>
    <t>Pest Control Plus</t>
  </si>
  <si>
    <t>http://www.pestcontrolplus.biz/</t>
  </si>
  <si>
    <t>4c73fcbc-fa0b-459a-b69e-1635d5b95562</t>
  </si>
  <si>
    <t>Pest Control Pro</t>
  </si>
  <si>
    <t>http://www.pestcontrolpro.info/</t>
  </si>
  <si>
    <t>7985c3a2-0d1b-8163-5b38-68c2749c99ae</t>
  </si>
  <si>
    <t>Pest Controling Company</t>
  </si>
  <si>
    <t>http://www.pestcontrolingco.com</t>
  </si>
  <si>
    <t>cba23481-76e9-2307-486d-eaab60298012</t>
  </si>
  <si>
    <t>Pest Daddy Toowoomba</t>
  </si>
  <si>
    <t>http://pestdaddy.com.au/toowoomba/</t>
  </si>
  <si>
    <t>fba983ca-cbfd-4681-69dc-e52d5391bae2</t>
  </si>
  <si>
    <t>Pest Defense Solutions</t>
  </si>
  <si>
    <t>http://www.pestdefensesolutions.com/</t>
  </si>
  <si>
    <t>3e4940cb-55da-9339-4f0e-8a753b390457</t>
  </si>
  <si>
    <t>Pest Defense Solutions OKC</t>
  </si>
  <si>
    <t>http://okc.pestdefensesolutions.com</t>
  </si>
  <si>
    <t>4ed8549c-1536-c7cd-e709-f5006580b05b</t>
  </si>
  <si>
    <t>Pest Demise</t>
  </si>
  <si>
    <t>https://www.pestdemise.com.au</t>
  </si>
  <si>
    <t>d3344127-dc16-1c1d-70ed-8d71e9817524</t>
  </si>
  <si>
    <t>Pest Free</t>
  </si>
  <si>
    <t>https://www.pestfree.com.au</t>
  </si>
  <si>
    <t>581cab28-f88c-1120-e2ef-b78891a72e4c</t>
  </si>
  <si>
    <t>Pest Killer's UK</t>
  </si>
  <si>
    <t>http://www.pestkillersuk.co.uk/</t>
  </si>
  <si>
    <t>cd3515e3-5d54-c012-26d0-b9d1cdd511c2</t>
  </si>
  <si>
    <t>Pest Patrol Ottawa</t>
  </si>
  <si>
    <t>http://pestpatrolottawa.ca/</t>
  </si>
  <si>
    <t>80e711c0-1b2d-1bf3-e585-3c46021de134</t>
  </si>
  <si>
    <t>Pest Pro</t>
  </si>
  <si>
    <t>http://www.pest-pro.com</t>
  </si>
  <si>
    <t>5ed1b839-4628-0d95-aa06-6391a5cb1297</t>
  </si>
  <si>
    <t>Pest-Away Total Care Solutions Ltd</t>
  </si>
  <si>
    <t>http://www.pest-away.co.uk</t>
  </si>
  <si>
    <t>2deff8d2-f048-145f-5a4d-83c67561f515</t>
  </si>
  <si>
    <t>Pest24x7</t>
  </si>
  <si>
    <t>http://pest24x7.com/</t>
  </si>
  <si>
    <t>629cb8bd-159a-3933-6931-e89eeab65383</t>
  </si>
  <si>
    <t>Pestcom India</t>
  </si>
  <si>
    <t>http://pestcomindia.com</t>
  </si>
  <si>
    <t>5be52359-e972-6587-10ef-aa7fc6a310d3</t>
  </si>
  <si>
    <t>Pester Marketing</t>
  </si>
  <si>
    <t>http://www.pestermarketing.com/</t>
  </si>
  <si>
    <t>cc397a0d-248d-b915-f191-72fa30316779</t>
  </si>
  <si>
    <t>Pestmall</t>
  </si>
  <si>
    <t>http://www.pestmall.com/</t>
  </si>
  <si>
    <t>90e8d3f6-444f-1d59-7dba-667c75fec188</t>
  </si>
  <si>
    <t>Pestoz</t>
  </si>
  <si>
    <t>https://play.google.com/store/apps/details/?id=com.pestoz.pestoz&amp;hl=en</t>
  </si>
  <si>
    <t>c6397f66-2c59-2df5-5b21-63536f7760f2</t>
  </si>
  <si>
    <t>PET / CT of Las Colinas</t>
  </si>
  <si>
    <t>http://www.pet-ct-lascolinas.com</t>
  </si>
  <si>
    <t>7cdeac3e-490c-d2ef-71a7-847926e46816</t>
  </si>
  <si>
    <t>Pet Anjo</t>
  </si>
  <si>
    <t>http://petanjo.com/</t>
  </si>
  <si>
    <t>b58c1bab-6143-cf1e-ad4f-0b46da9b5e55</t>
  </si>
  <si>
    <t>Pet Assist</t>
  </si>
  <si>
    <t>http://www.petassistpetsitting.com/</t>
  </si>
  <si>
    <t>fe2929f4-f133-cb11-760d-6cdf6fb3eb55</t>
  </si>
  <si>
    <t>Pet Centre Marginal</t>
  </si>
  <si>
    <t>http://www.petcentermarginal.com.br/</t>
  </si>
  <si>
    <t>ccee6f8c-3b20-fafd-8485-adf0188a303c</t>
  </si>
  <si>
    <t>Pet Chance Television</t>
  </si>
  <si>
    <t>http://www.petchance.tv</t>
  </si>
  <si>
    <t>5c2b3d44-aa8c-8e9f-0687-26c63f82bc50</t>
  </si>
  <si>
    <t>Pet Circle</t>
  </si>
  <si>
    <t>https://www.petcircle.com.au/</t>
  </si>
  <si>
    <t>dbce3fd6-8a1d-b81d-2253-1f1d8236d1f3</t>
  </si>
  <si>
    <t>Pet Control</t>
  </si>
  <si>
    <t>http://www.petcontrol.com.au</t>
  </si>
  <si>
    <t>1aadec79-ba0c-6320-5785-1bb0f40be827</t>
  </si>
  <si>
    <t>Pet Control electronicdogfence</t>
  </si>
  <si>
    <t>http://www.electronicdogfence.com.au</t>
  </si>
  <si>
    <t>e018c77b-b6ac-5ff3-3611-6042c13a656f</t>
  </si>
  <si>
    <t>PET DEGREE</t>
  </si>
  <si>
    <t>https://petdegree.com/</t>
  </si>
  <si>
    <t>0964d15a-d27e-7d6b-e417-0e2c9b48c9fe</t>
  </si>
  <si>
    <t>Pet DelÌÄå_cia</t>
  </si>
  <si>
    <t>http://www.petdelicia.com.br</t>
  </si>
  <si>
    <t>03c6ce26-1f3e-861e-2af7-097cde1196fd</t>
  </si>
  <si>
    <t>Pet Diabetes</t>
  </si>
  <si>
    <t>http://www.petdiabetes.co</t>
  </si>
  <si>
    <t>1255a4a0-1e07-a064-e253-c33187f39842</t>
  </si>
  <si>
    <t>Pet Dwelling</t>
  </si>
  <si>
    <t>http://www.petdwelling.com</t>
  </si>
  <si>
    <t>d7d78138-1496-384a-d1ae-63767a591e98</t>
  </si>
  <si>
    <t>PET Engineering College</t>
  </si>
  <si>
    <t>http://www.petengg.ac.in</t>
  </si>
  <si>
    <t>9baf1c2f-04dc-17cd-f723-855d13b51a87</t>
  </si>
  <si>
    <t>Pet Food Coupons</t>
  </si>
  <si>
    <t>http://pet-food-coupon.com</t>
  </si>
  <si>
    <t>8f0dca86-eaa1-199a-1b44-742bd95393ae</t>
  </si>
  <si>
    <t>Pet Food Express</t>
  </si>
  <si>
    <t>https://www.petfoodexpress.com</t>
  </si>
  <si>
    <t>c618628b-05ea-8cd7-88a7-fa5e634d1a45</t>
  </si>
  <si>
    <t>Pet Grooming</t>
  </si>
  <si>
    <t>http://pet-boarding.jimdo.com/2014/04/15/clean-your-pet-by-regular-pet-grooming/</t>
  </si>
  <si>
    <t>d6c04a35-e707-1ec6-6e2b-2bd248d44699</t>
  </si>
  <si>
    <t>Pet Heaven</t>
  </si>
  <si>
    <t>http://www.petheaven.co.za/</t>
  </si>
  <si>
    <t>8aac829a-d42b-8067-b606-0c71d32c61b3</t>
  </si>
  <si>
    <t>Pet Jellyfish</t>
  </si>
  <si>
    <t>http://www.petjellyfish.co.uk</t>
  </si>
  <si>
    <t>81229db2-57b5-4c18-d471-b06754db5e31</t>
  </si>
  <si>
    <t>Pet King Inc.</t>
  </si>
  <si>
    <t>http://www.petking.us</t>
  </si>
  <si>
    <t>f397f6e8-0bb5-8a95-188e-c110ba3ec39f</t>
  </si>
  <si>
    <t>Pet Mates</t>
  </si>
  <si>
    <t>http://petmat.es/</t>
  </si>
  <si>
    <t>2a847857-f5f4-5bb5-ad4f-9e7ad8873238</t>
  </si>
  <si>
    <t>Pet Plast India</t>
  </si>
  <si>
    <t>http://www.petbottleplant.com/</t>
  </si>
  <si>
    <t>f49e9d6c-296a-44f6-4ee5-a6c06f647a64</t>
  </si>
  <si>
    <t>Pet Poison Helpline</t>
  </si>
  <si>
    <t>http://www.petpoisonhelpline.com</t>
  </si>
  <si>
    <t>fabd4124-626d-f856-8e71-f08ad8b91c60</t>
  </si>
  <si>
    <t>Pet Pros Bonney Lake</t>
  </si>
  <si>
    <t>http://petpros.net/bonney-lake-pet-stores/</t>
  </si>
  <si>
    <t>066ce8b4-b5c3-5a90-4095-8d4b8176afe9</t>
  </si>
  <si>
    <t>Pet Pros Lake City</t>
  </si>
  <si>
    <t>http://petpros.net/lake-city-pet-stores/</t>
  </si>
  <si>
    <t>dbd78f81-22c6-c0df-bc55-190eeeb9cfb8</t>
  </si>
  <si>
    <t>Pet Pros Milton</t>
  </si>
  <si>
    <t>http://petpros.net/milton-pet-stores/</t>
  </si>
  <si>
    <t>fca8d4c9-dbe7-01d6-b698-0b6cb9a3b04a</t>
  </si>
  <si>
    <t>Pet Protect Plan</t>
  </si>
  <si>
    <t>https://www.petprotectplan.com/</t>
  </si>
  <si>
    <t>c2297f0c-fde5-331f-0839-8412928433fc</t>
  </si>
  <si>
    <t>Pet Providers</t>
  </si>
  <si>
    <t>http://www.pet-providers.co.uk</t>
  </si>
  <si>
    <t>d4db5465-ee3b-70cf-5e92-d603d2352239</t>
  </si>
  <si>
    <t>Pet Santa</t>
  </si>
  <si>
    <t>http://www.petsanta.in</t>
  </si>
  <si>
    <t>a8b101c8-c070-8417-ea04-424078a8145b</t>
  </si>
  <si>
    <t>Pet Shop Fortaleza</t>
  </si>
  <si>
    <t>http://petshopfortaleza.info</t>
  </si>
  <si>
    <t>a86e01bb-2674-4eb5-b718-70c537c21400</t>
  </si>
  <si>
    <t>Pet Smart Blog</t>
  </si>
  <si>
    <t>http://petsmartblog.com/</t>
  </si>
  <si>
    <t>1d27e7db-7c75-44b4-3263-73797fd74d30</t>
  </si>
  <si>
    <t>Pet Societies</t>
  </si>
  <si>
    <t>http://petsocieties.com/id/</t>
  </si>
  <si>
    <t>7c611788-767a-521a-88c4-4b350206d474</t>
  </si>
  <si>
    <t>Pet Supermarket</t>
  </si>
  <si>
    <t>http://www.petsupermarket.com/</t>
  </si>
  <si>
    <t>46defb35-b7b5-00ff-64f4-cba8e75d6a91</t>
  </si>
  <si>
    <t>Pet Supplies Plus</t>
  </si>
  <si>
    <t>http://www.petsuppliesplus.com</t>
  </si>
  <si>
    <t>f20e7ba4-2205-3293-3ff3-0b83b2c270b9</t>
  </si>
  <si>
    <t>Pet Tags</t>
  </si>
  <si>
    <t>http://www.pet-tags.eu</t>
  </si>
  <si>
    <t>2f72c413-0d54-9240-bf42-f09a2abd5f45</t>
  </si>
  <si>
    <t>Pet Treats Plus</t>
  </si>
  <si>
    <t>http://usbcell.com/</t>
  </si>
  <si>
    <t>c1cc6cd2-2652-2024-9686-e0e034fe2875</t>
  </si>
  <si>
    <t>Pet universal</t>
  </si>
  <si>
    <t>https://www.petuniversal.com</t>
  </si>
  <si>
    <t>60f69bda-d295-d60f-bc76-902de3cdbbf7</t>
  </si>
  <si>
    <t>Pet Valu</t>
  </si>
  <si>
    <t>http://petvalu.com/</t>
  </si>
  <si>
    <t>1bdfcdad-2adc-c753-985b-5dd18dc1d21e</t>
  </si>
  <si>
    <t>Pet Vet Hospitals | Mississauga Veterinarian Clinic</t>
  </si>
  <si>
    <t>http://www.petvethospitals.ca</t>
  </si>
  <si>
    <t>156937eb-b9c2-2c1a-9556-b3893cf69df0</t>
  </si>
  <si>
    <t>Pet Wash 24</t>
  </si>
  <si>
    <t>https://www.facebook.com/petwash24</t>
  </si>
  <si>
    <t>46f8e723-c530-1aeb-47a5-65586df46a37</t>
  </si>
  <si>
    <t>Pet Wellbeing</t>
  </si>
  <si>
    <t>http://petwellbeing.com</t>
  </si>
  <si>
    <t>a4a853d9-d24f-353b-17a6-a54b09b72601</t>
  </si>
  <si>
    <t>Pet Widget</t>
  </si>
  <si>
    <t>http://petwidget.com/</t>
  </si>
  <si>
    <t>73f7de7f-16e2-03ed-ff8b-2d81fef97f7c</t>
  </si>
  <si>
    <t>Pet Wireless</t>
  </si>
  <si>
    <t>http://tailio.com</t>
  </si>
  <si>
    <t>495e3e73-acf4-7d40-8087-cd3a8ab0e6f5</t>
  </si>
  <si>
    <t>Pet-Doctor</t>
  </si>
  <si>
    <t>http://www.pet-doctor.ru</t>
  </si>
  <si>
    <t>93be6450-57d5-dcad-62df-d433aa072717</t>
  </si>
  <si>
    <t>Pet-Fi</t>
  </si>
  <si>
    <t>http://www.pet-fi.net</t>
  </si>
  <si>
    <t>cf364d29-7d8a-df6d-d397-7bb54ecb7716</t>
  </si>
  <si>
    <t>Pet-me Social Network</t>
  </si>
  <si>
    <t>http://pet-me.com/</t>
  </si>
  <si>
    <t>2a5e51ff-2966-684e-40f3-f83d3863548e</t>
  </si>
  <si>
    <t>Pet-register</t>
  </si>
  <si>
    <t>http://pet-register.net/</t>
  </si>
  <si>
    <t>69f60231-5da7-2a90-1b30-9d783ef4756e</t>
  </si>
  <si>
    <t>Pet's Choice</t>
  </si>
  <si>
    <t>http://www.petschoice.com</t>
  </si>
  <si>
    <t>34689dcb-dba0-b02e-814a-c44dde0f07b6</t>
  </si>
  <si>
    <t>Pet's Day Out</t>
  </si>
  <si>
    <t>http://petsdayout.tumblr.com/</t>
  </si>
  <si>
    <t>1c37e128-89dc-8d00-2e08-2107ef333dcb</t>
  </si>
  <si>
    <t>PET'S DELIGHT</t>
  </si>
  <si>
    <t>http://www.petsdelightlosaltos.com</t>
  </si>
  <si>
    <t>5ce8e56e-916e-445e-c342-ab9c0ed28dbe</t>
  </si>
  <si>
    <t>Pet's Parlor Social Network</t>
  </si>
  <si>
    <t>http://www.petsparlor.com</t>
  </si>
  <si>
    <t>908e281f-2fc2-8a4c-07e3-ef9c0e1844e4</t>
  </si>
  <si>
    <t>Pet2Mate</t>
  </si>
  <si>
    <t>http://www.pet2mate.com/user/login</t>
  </si>
  <si>
    <t>d4b80277-bb92-a48c-6eaa-3f9296f9eb2a</t>
  </si>
  <si>
    <t>Pet360</t>
  </si>
  <si>
    <t>http://www.pet360.com</t>
  </si>
  <si>
    <t>c06ef304-8f53-10f4-fd30-aab12a276324</t>
  </si>
  <si>
    <t>PETA</t>
  </si>
  <si>
    <t>http://www.peta.org/</t>
  </si>
  <si>
    <t>1545209f-67f0-5fbc-4ebd-58bba5816871</t>
  </si>
  <si>
    <t>Peta Jakarta</t>
  </si>
  <si>
    <t>http://petajakarta.org/banjir/en/</t>
  </si>
  <si>
    <t>41e2e466-5c54-a84c-d2f4-b1f6ef81ede3</t>
  </si>
  <si>
    <t>Petable</t>
  </si>
  <si>
    <t>http://petable.care/</t>
  </si>
  <si>
    <t>d4ff6ed6-cf4f-19af-b0db-58a4c6e91791</t>
  </si>
  <si>
    <t>Petabridge</t>
  </si>
  <si>
    <t>https://petabridge.com/</t>
  </si>
  <si>
    <t>001c3ed9-6eb1-63b6-eeba-dcdb97f9444f</t>
  </si>
  <si>
    <t>PetaData Labs SocialDNA</t>
  </si>
  <si>
    <t>http://www.petadatalabs.com</t>
  </si>
  <si>
    <t>9467378e-28cb-a56f-c653-da0314e8c4ca</t>
  </si>
  <si>
    <t>PetAdviser ltd</t>
  </si>
  <si>
    <t>http://www.petadviser.it</t>
  </si>
  <si>
    <t>390e8056-c48a-c672-be11-7ff223d57c8f</t>
  </si>
  <si>
    <t>Petaflop</t>
  </si>
  <si>
    <t>http://petaflop.info/</t>
  </si>
  <si>
    <t>4cd217d1-e417-6a0a-68bd-12c34bab3814</t>
  </si>
  <si>
    <t>PetaGene</t>
  </si>
  <si>
    <t>http://www.petagene.com/</t>
  </si>
  <si>
    <t>494ca91b-a67e-0fcc-1f82-5e2048d136cc</t>
  </si>
  <si>
    <t>Petainer</t>
  </si>
  <si>
    <t>http://www.petainer.com/</t>
  </si>
  <si>
    <t>617da3f1-9ecf-0241-10e3-79a16c109b70</t>
  </si>
  <si>
    <t>Petal</t>
  </si>
  <si>
    <t>https://www.petalcard.com/</t>
  </si>
  <si>
    <t>42d5a90e-e540-171a-6cb3-8bdefb7cde47</t>
  </si>
  <si>
    <t>Petal Pusher's Wreaths &amp; Designs</t>
  </si>
  <si>
    <t>http://www.petalpusherswreaths.com</t>
  </si>
  <si>
    <t>15044ad8-a075-6bd3-82be-d357c9599d08</t>
  </si>
  <si>
    <t>Petalite</t>
  </si>
  <si>
    <t>http://www.petalite.co.uk</t>
  </si>
  <si>
    <t>794ab9ea-d57a-a71b-8319-3ce86fa3346f</t>
  </si>
  <si>
    <t>PetalMD</t>
  </si>
  <si>
    <t>https://petalmd.com/</t>
  </si>
  <si>
    <t>99afc94f-02ff-7cd4-1f8d-7f659c4baa13</t>
  </si>
  <si>
    <t>PetaLogix Qld Pty Ltd</t>
  </si>
  <si>
    <t>http://www.petalogix.com/</t>
  </si>
  <si>
    <t>ac53cbf3-e094-c65c-9ac2-1834f244fcfc</t>
  </si>
  <si>
    <t>PetAmberAlert.com</t>
  </si>
  <si>
    <t>http://www.petamberalert.com</t>
  </si>
  <si>
    <t>c67ea86c-4f1d-fa67-c42e-cff30ba1fa89</t>
  </si>
  <si>
    <t>Petanesia, Indonesia Outlook on Maps and Data</t>
  </si>
  <si>
    <t>http://www.petanesia.com</t>
  </si>
  <si>
    <t>59d26898-5377-37ee-9146-e94a8c15b8d9</t>
  </si>
  <si>
    <t>Petango</t>
  </si>
  <si>
    <t>http://www.petango.com/</t>
  </si>
  <si>
    <t>1ee9b831-af0b-477a-664b-312fe73d1c1c</t>
  </si>
  <si>
    <t>PETAPILOT, S.A.</t>
  </si>
  <si>
    <t>http://www.petapilot.com</t>
  </si>
  <si>
    <t>8898905d-263d-41f0-60b2-7821b4e80f6a</t>
  </si>
  <si>
    <t>PetaPixel</t>
  </si>
  <si>
    <t>http://www.petapixel.com</t>
  </si>
  <si>
    <t>9b381a61-c1e3-a243-1ec3-6f41699b51c6</t>
  </si>
  <si>
    <t>Petaquilla Gold</t>
  </si>
  <si>
    <t>http://petaquilla.com/</t>
  </si>
  <si>
    <t>43d1182e-5dbe-3518-a60d-0108c7e2a181</t>
  </si>
  <si>
    <t>Petards Group</t>
  </si>
  <si>
    <t>http://www.petards.com/</t>
  </si>
  <si>
    <t>e1fd9431-0e9b-df7f-f761-f2e8bc567873</t>
  </si>
  <si>
    <t>Petarkadas.com</t>
  </si>
  <si>
    <t>http://www.petarkadas.com</t>
  </si>
  <si>
    <t>7c16e6cb-8a89-7c17-3745-2fe73f2f8617</t>
  </si>
  <si>
    <t>PetaSecure, Inc.</t>
  </si>
  <si>
    <t>http://www.petasecure.com</t>
  </si>
  <si>
    <t>5bfe898e-077b-fb7f-f947-1613b3589ea7</t>
  </si>
  <si>
    <t>Petasense</t>
  </si>
  <si>
    <t>https://www.petasense.com/</t>
  </si>
  <si>
    <t>3366eb52-88de-4675-919d-c5733ce691a4</t>
  </si>
  <si>
    <t>Petavision</t>
  </si>
  <si>
    <t>http://www.peta-vision.com</t>
  </si>
  <si>
    <t>d81a787a-a9a5-91b7-fa49-db243f26c4ec</t>
  </si>
  <si>
    <t>PetBacker</t>
  </si>
  <si>
    <t>https://www.petbacker.com</t>
  </si>
  <si>
    <t>d2a7469c-c7cc-e444-e2fc-232d5e63a991</t>
  </si>
  <si>
    <t>PetBath America</t>
  </si>
  <si>
    <t>http://www.petbathamerica.com/</t>
  </si>
  <si>
    <t>a9aca4b9-9ad5-9e93-4843-5399f419644f</t>
  </si>
  <si>
    <t>PetBioCell GmbH</t>
  </si>
  <si>
    <t>http://www.petbiocell.de</t>
  </si>
  <si>
    <t>02d1fba1-07b2-80cd-c810-65b8e1447808</t>
  </si>
  <si>
    <t>Petbnb</t>
  </si>
  <si>
    <t>http://www.petbnb.co.il/</t>
  </si>
  <si>
    <t>0b618c03-e11b-bec3-94fe-6035e3892883</t>
  </si>
  <si>
    <t>Petbnb.nl</t>
  </si>
  <si>
    <t>https://www.petbnb.nl</t>
  </si>
  <si>
    <t>85f6691f-b2e0-637b-2141-a6356adfbe8f</t>
  </si>
  <si>
    <t>PetBookings</t>
  </si>
  <si>
    <t>http://www.petbookings.com</t>
  </si>
  <si>
    <t>c4d311bb-88fb-56d7-8e8f-b36d5e286582</t>
  </si>
  <si>
    <t>PetBot</t>
  </si>
  <si>
    <t>http://www.petbot.com</t>
  </si>
  <si>
    <t>065a7153-0d72-2b6b-a845-cf5c068aa66d</t>
  </si>
  <si>
    <t>PetBox</t>
  </si>
  <si>
    <t>http://www.getpetbox.com</t>
  </si>
  <si>
    <t>605a2390-e443-daaa-bae3-3694acf1c1d9</t>
  </si>
  <si>
    <t>PetBrags</t>
  </si>
  <si>
    <t>http://www.petbrags.com</t>
  </si>
  <si>
    <t>a3d88180-cd16-f56f-2af6-20706a885a2f</t>
  </si>
  <si>
    <t>Petbrosia</t>
  </si>
  <si>
    <t>http://www.petbrosia.com</t>
  </si>
  <si>
    <t>cf5c2aba-d422-43cf-f630-13dd8ebca44e</t>
  </si>
  <si>
    <t>Petbu</t>
  </si>
  <si>
    <t>http://petbu.co/</t>
  </si>
  <si>
    <t>c5bc9d85-f0ec-98d7-7dda-e91f58ae4213</t>
  </si>
  <si>
    <t>PetBurada</t>
  </si>
  <si>
    <t>http://www.petburada.com/</t>
  </si>
  <si>
    <t>85a5103c-2e9d-9bdc-a7da-e9733fe5e75f</t>
  </si>
  <si>
    <t>PetCare.com.au</t>
  </si>
  <si>
    <t>https://www.petcare.com.au</t>
  </si>
  <si>
    <t>7ffce358-5323-e288-38ba-0b1d07c55ee9</t>
  </si>
  <si>
    <t>Petcarebridge</t>
  </si>
  <si>
    <t>http://petcarebridge.com</t>
  </si>
  <si>
    <t>8bf4af69-92a5-fdcf-91aa-23798a280ac3</t>
  </si>
  <si>
    <t>PetCareRx</t>
  </si>
  <si>
    <t>https://www.petcarerx.com</t>
  </si>
  <si>
    <t>9c216400-4372-7f33-7d99-eda25287d867</t>
  </si>
  <si>
    <t>PetCareRx Complaints</t>
  </si>
  <si>
    <t>http://petcarerxcomplaints.com</t>
  </si>
  <si>
    <t>865a9255-26b9-07e4-0cbc-5f03474e55cf</t>
  </si>
  <si>
    <t>PetChatzÌâå¨</t>
  </si>
  <si>
    <t>http://www.petchatz.com/</t>
  </si>
  <si>
    <t>31ed90ea-ba1e-8777-9b16-389fc206967d</t>
  </si>
  <si>
    <t>PetChums</t>
  </si>
  <si>
    <t>http://www.petchums.com/</t>
  </si>
  <si>
    <t>60eefb97-8ff8-de5d-b2b1-a5cc0eaec01f</t>
  </si>
  <si>
    <t>Petciety</t>
  </si>
  <si>
    <t>http://www.petciety.com</t>
  </si>
  <si>
    <t>1966db41-ff7b-6ad3-e713-a630f90fab16</t>
  </si>
  <si>
    <t>PetCloob - Couchsurfing fÌÄå_r Haustiere</t>
  </si>
  <si>
    <t>https://www.petcloob.com/</t>
  </si>
  <si>
    <t>45edf5a3-bfe9-f55f-afb0-4eec9bd8bebd</t>
  </si>
  <si>
    <t>PetCloud Pty Ltd.</t>
  </si>
  <si>
    <t>https://www.petcloud.com.au</t>
  </si>
  <si>
    <t>e22984f2-a8b5-3ce5-ef68-da50f56ce2fe</t>
  </si>
  <si>
    <t>PetClubIndia</t>
  </si>
  <si>
    <t>http://www.petclubindia.com</t>
  </si>
  <si>
    <t>8185b3aa-7394-1de1-7227-478a893e69b8</t>
  </si>
  <si>
    <t>Petco</t>
  </si>
  <si>
    <t>http://petco.com</t>
  </si>
  <si>
    <t>54aee97c-f0c4-e98a-a9b3-faa264652cde</t>
  </si>
  <si>
    <t>PetCoach</t>
  </si>
  <si>
    <t>http://petcoach.co</t>
  </si>
  <si>
    <t>3dfa654b-1e08-2d33-0103-03834a40d726</t>
  </si>
  <si>
    <t>Petcube</t>
  </si>
  <si>
    <t>http://petcube.com</t>
  </si>
  <si>
    <t>7152e215-3e7e-af5f-8681-8d1457a38dcc</t>
  </si>
  <si>
    <t>PetDeals</t>
  </si>
  <si>
    <t>http://petdeals.nl</t>
  </si>
  <si>
    <t>0039b874-6e23-cc32-225b-d8f33fd9329d</t>
  </si>
  <si>
    <t>PetDesk</t>
  </si>
  <si>
    <t>http://www.petdesk.com</t>
  </si>
  <si>
    <t>3f803cc0-3764-9748-8112-d6325c70f5ea</t>
  </si>
  <si>
    <t>petdogtraining</t>
  </si>
  <si>
    <t>http://ecdt.com.au</t>
  </si>
  <si>
    <t>e47f4e01-1b61-8483-f3a5-1cecaa4e3828</t>
  </si>
  <si>
    <t>PetDoors.com</t>
  </si>
  <si>
    <t>https://www.petdoors.com/</t>
  </si>
  <si>
    <t>8bbc1713-f6c8-e35d-07aa-d80345f5c196</t>
  </si>
  <si>
    <t>Petdopt</t>
  </si>
  <si>
    <t>https://www.petdopt.com/</t>
  </si>
  <si>
    <t>bd1d8a26-c29e-44e7-51c9-4cb625b9b23a</t>
  </si>
  <si>
    <t>PETE</t>
  </si>
  <si>
    <t>https://pickpete.com/</t>
  </si>
  <si>
    <t>6167384a-05e9-e424-a4b7-29b0ec52a086</t>
  </si>
  <si>
    <t>Pete &amp; Gerry's Organics, LLC</t>
  </si>
  <si>
    <t>http://peteandgerrys.com/</t>
  </si>
  <si>
    <t>dabc0d0f-af5d-08f3-6915-176cd652d976</t>
  </si>
  <si>
    <t>Pete Wiltjer Marketing Group</t>
  </si>
  <si>
    <t>http://www.pwmginc.com/</t>
  </si>
  <si>
    <t>ff44a3b3-b907-6f0b-34ed-61b95cea399d</t>
  </si>
  <si>
    <t>Pete.Vision</t>
  </si>
  <si>
    <t>http://pete.vision/</t>
  </si>
  <si>
    <t>08d6c251-cfc9-ba3c-733b-d0fd3b7b224a</t>
  </si>
  <si>
    <t>Pete's PostIts</t>
  </si>
  <si>
    <t>http://www.petespostits.com</t>
  </si>
  <si>
    <t>121a73b8-5a26-d5e6-df66-54f0924aeae2</t>
  </si>
  <si>
    <t>petek</t>
  </si>
  <si>
    <t>http://petek.by</t>
  </si>
  <si>
    <t>d18fcabc-0a49-eb24-de18-f68c51177c6a</t>
  </si>
  <si>
    <t>PetelTech LLC</t>
  </si>
  <si>
    <t>http://www.peteltech.com</t>
  </si>
  <si>
    <t>dfc31715-df97-125d-2535-92f9225a9166</t>
  </si>
  <si>
    <t>Peter</t>
  </si>
  <si>
    <t>https://www.facebook.com/hipetertutor</t>
  </si>
  <si>
    <t>bd9ffd1f-5b06-36a4-e9b5-eb29de67aa79</t>
  </si>
  <si>
    <t>Peter B. Gustavson School of Business</t>
  </si>
  <si>
    <t>http://gustavson.uvic.ca/</t>
  </si>
  <si>
    <t>66186fee-fdd2-1fc2-9bfd-ac153b3f92e8</t>
  </si>
  <si>
    <t>Peter Barron Stark</t>
  </si>
  <si>
    <t>http://www.peterstark.com/</t>
  </si>
  <si>
    <t>c7913244-cc67-feac-742b-285becc58ef4</t>
  </si>
  <si>
    <t>Peter Basso Associates</t>
  </si>
  <si>
    <t>http://www.peterbassoassociates.com/</t>
  </si>
  <si>
    <t>57a0da92-e6dc-9a1a-d7b7-61c537a02e3d</t>
  </si>
  <si>
    <t>Peter Biggam</t>
  </si>
  <si>
    <t>http://www.petebiggam.com/</t>
  </si>
  <si>
    <t>d6444f8e-86b4-7147-fcc7-57d60b8ce512</t>
  </si>
  <si>
    <t>Peter Biz Center &amp; Consulting</t>
  </si>
  <si>
    <t>http://rocketpun.ch/company/peterbizcenterconsulting</t>
  </si>
  <si>
    <t>3f35a1ee-caea-edef-66d7-c9f0aacae468</t>
  </si>
  <si>
    <t>Peter Blueberry</t>
  </si>
  <si>
    <t>http://www.peterblueberry.com/</t>
  </si>
  <si>
    <t>beb67f44-9c3b-552a-923c-c3a1026f85c3</t>
  </si>
  <si>
    <t>Peter C. Foy &amp; Associates</t>
  </si>
  <si>
    <t>http://www.pcfoy.com/</t>
  </si>
  <si>
    <t>c36f996f-dd10-b8b5-e403-026e7e7543a1</t>
  </si>
  <si>
    <t>Peter F. Drucker and Masatoshi Ito Graduate School of Management</t>
  </si>
  <si>
    <t>http://www.drucker.cgu.edu</t>
  </si>
  <si>
    <t>d5a3d1c4-26dc-fdd8-4a07-e4459e6f9a59</t>
  </si>
  <si>
    <t>Peter Field</t>
  </si>
  <si>
    <t>http://www.peterfieldcustom.com</t>
  </si>
  <si>
    <t>bb381430-1f71-47dd-ec9f-6548cd13fd83</t>
  </si>
  <si>
    <t>Peter G. Peterson Institute</t>
  </si>
  <si>
    <t>http://www.pgpf.org</t>
  </si>
  <si>
    <t>b1a14ad2-df85-894b-fb01-5b2ca1317951</t>
  </si>
  <si>
    <t>Peter Gyllenhammar AB</t>
  </si>
  <si>
    <t>http://pg-ab.se/</t>
  </si>
  <si>
    <t>fab90433-8192-3b60-9837-1d698638ec5f</t>
  </si>
  <si>
    <t>Peter Hawkens Vaughan SEO</t>
  </si>
  <si>
    <t>http://www.peterhawkens.com/vaughan-seo/</t>
  </si>
  <si>
    <t>ab3e1155-8167-aba1-46c9-02ef65f7bd97</t>
  </si>
  <si>
    <t>Peter Heron Estate Agents</t>
  </si>
  <si>
    <t>http://www.peterheron.co.uk</t>
  </si>
  <si>
    <t>7acf7995-09d7-51c5-4a19-f3c49169aa80</t>
  </si>
  <si>
    <t>Peter Hutcheson Design</t>
  </si>
  <si>
    <t>http://peterhutcheson.com/</t>
  </si>
  <si>
    <t>f8c9ef33-db63-c78f-ddc8-33254fc18c3f</t>
  </si>
  <si>
    <t>Peter J. Solomon Company</t>
  </si>
  <si>
    <t>http://www.pjsolomon.com/</t>
  </si>
  <si>
    <t>4158b82f-9986-c59f-b186-e553c06a8661</t>
  </si>
  <si>
    <t>Peter Jones Enterprise Academy</t>
  </si>
  <si>
    <t>http://www.pjea.org.uk</t>
  </si>
  <si>
    <t>657b06b6-c62d-528b-d3b6-9ffa211389bf</t>
  </si>
  <si>
    <t>Peter Jones Foundation</t>
  </si>
  <si>
    <t>http://www.peterjonesfoundation.org</t>
  </si>
  <si>
    <t>7b6dcd3b-9816-3e7c-5c31-953b7ad93b35</t>
  </si>
  <si>
    <t>Peter Lik Fine Art Photography</t>
  </si>
  <si>
    <t>http://www.lik.com</t>
  </si>
  <si>
    <t>77860f1b-5fe2-2f2b-dcca-c71503ecae77</t>
  </si>
  <si>
    <t>Peter LLaguno</t>
  </si>
  <si>
    <t>http://www.culpertech.com</t>
  </si>
  <si>
    <t>34cbc524-2b15-4e35-de5c-d66719b0d732</t>
  </si>
  <si>
    <t>Peter M. Bakker Agency</t>
  </si>
  <si>
    <t>http://www.bakkerinsurance.com/</t>
  </si>
  <si>
    <t>01bfa748-0b07-d179-bf4f-f179773d5793</t>
  </si>
  <si>
    <t>Peter M. Iascone &amp; Associates LTd</t>
  </si>
  <si>
    <t>http://www.iasconelaw.com/</t>
  </si>
  <si>
    <t>2fa27009-503c-4be4-c16f-12a188476546</t>
  </si>
  <si>
    <t>Peter Mantas</t>
  </si>
  <si>
    <t>http://www.proofpoint.com</t>
  </si>
  <si>
    <t>d689adf3-41df-7c78-3433-7fe1361e29b6</t>
  </si>
  <si>
    <t>Peter Mark</t>
  </si>
  <si>
    <t>http://www.petermark.ie/</t>
  </si>
  <si>
    <t>d483206c-87d5-4999-088b-074bfa58d759</t>
  </si>
  <si>
    <t>Peter Michael Foundation</t>
  </si>
  <si>
    <t>https://petermichaelfoundation.org</t>
  </si>
  <si>
    <t>247a2fed-d6e1-5cdf-df31-d52f7d9aea28</t>
  </si>
  <si>
    <t>Peter Millar</t>
  </si>
  <si>
    <t>http://www.petermillar.com/</t>
  </si>
  <si>
    <t>de733edd-ae36-7a5a-c980-dd129d7608dc</t>
  </si>
  <si>
    <t>Peter Moua</t>
  </si>
  <si>
    <t>http://madewithheight.com/</t>
  </si>
  <si>
    <t>6c468399-1a5a-ae7e-babf-e89b7b5e5119</t>
  </si>
  <si>
    <t>Peter Pan Bus Lines</t>
  </si>
  <si>
    <t>https://peterpanbus.com</t>
  </si>
  <si>
    <t>8d8952a0-e1b7-9d8a-ff38-8b2c2177c4a0</t>
  </si>
  <si>
    <t>Peter Paul Development Center</t>
  </si>
  <si>
    <t>http://www.peterpauldevcenter.org/</t>
  </si>
  <si>
    <t>84614159-4bfa-0f7b-c5d4-dc1be12f2d37</t>
  </si>
  <si>
    <t>Peter Russo Design LLC</t>
  </si>
  <si>
    <t>http://www.entropydev.com</t>
  </si>
  <si>
    <t>725c2b5c-e651-461c-d16a-3123bd5478f0</t>
  </si>
  <si>
    <t>Peter Scott &amp; Associates</t>
  </si>
  <si>
    <t>http://www.peterscottsearch.com</t>
  </si>
  <si>
    <t>56e2cc2f-37aa-3efd-28b8-aa14406b30ef</t>
  </si>
  <si>
    <t>Peter Stathis &amp; Virtual Studio</t>
  </si>
  <si>
    <t>http://www.peterstathis.com</t>
  </si>
  <si>
    <t>f23b962f-0d95-95ca-c5f9-35f64dd6f164</t>
  </si>
  <si>
    <t>Peter Strohkorb Consulting International</t>
  </si>
  <si>
    <t>http://www.peterstrohkorbconsulting.com</t>
  </si>
  <si>
    <t>82917d8f-e35c-dcad-67d4-d635308c7e61</t>
  </si>
  <si>
    <t>Peter Symonds College</t>
  </si>
  <si>
    <t>http://www.psc.ac.uk</t>
  </si>
  <si>
    <t>c4271637-5212-a833-8717-cdd97c606ecf</t>
  </si>
  <si>
    <t>Peter Ventura, Attorney At Law</t>
  </si>
  <si>
    <t>http://www.peterventuralaw.com</t>
  </si>
  <si>
    <t>2ec36824-32bb-65f6-dc2f-3a9cd0e6df5a</t>
  </si>
  <si>
    <t>Peter Vogel Strategy Consulting</t>
  </si>
  <si>
    <t>http://www.petervogel.org</t>
  </si>
  <si>
    <t>0f9a1f5f-e254-2f6a-42b3-54825f5e6191</t>
  </si>
  <si>
    <t>Peter-Service</t>
  </si>
  <si>
    <t>http://www.billing.ru</t>
  </si>
  <si>
    <t>00c2c37f-7541-8d46-916c-7a7c742dac31</t>
  </si>
  <si>
    <t>Peterb</t>
  </si>
  <si>
    <t>http://www.peterbmusic.com</t>
  </si>
  <si>
    <t>d3323638-c627-2a35-20db-4dff01880add</t>
  </si>
  <si>
    <t>Peterbilt</t>
  </si>
  <si>
    <t>http://www.peterbilt.com/</t>
  </si>
  <si>
    <t>dde1c679-106a-8bcf-a5c3-1dab27651cff</t>
  </si>
  <si>
    <t>Peterborough City Council</t>
  </si>
  <si>
    <t>https://www.peterborough.gov.uk/</t>
  </si>
  <si>
    <t>a92e9323-b21d-cbf2-31c6-3a6515c4d9e3</t>
  </si>
  <si>
    <t>Peterborough Financial Advice</t>
  </si>
  <si>
    <t>http://peterboroughfinancialadvice.co.uk</t>
  </si>
  <si>
    <t>191099ad-327b-67ec-1514-518610cec804</t>
  </si>
  <si>
    <t>Peterborough Region</t>
  </si>
  <si>
    <t>http://www.peterboroughangels.ca/</t>
  </si>
  <si>
    <t>59d5806f-9fca-0b2e-c472-cdcdc5e2b8a5</t>
  </si>
  <si>
    <t>Peterborough Regional College</t>
  </si>
  <si>
    <t>http://www.peterborough.ac.uk</t>
  </si>
  <si>
    <t>d9bd2d3a-502b-aca1-99da-185dfdb2b0bb</t>
  </si>
  <si>
    <t>Peterborough taxi 247</t>
  </si>
  <si>
    <t>http://www.peterboroughtaxi247.co.uk/</t>
  </si>
  <si>
    <t>ddaea144-5d21-2673-c6f9-4fb2e53c92d8</t>
  </si>
  <si>
    <t>Petercam</t>
  </si>
  <si>
    <t>https://www.petercam.com</t>
  </si>
  <si>
    <t>75a0e37a-4f74-81d3-71ca-8ac1dc6188c6</t>
  </si>
  <si>
    <t>PeterConnects</t>
  </si>
  <si>
    <t>https://www.peter-connects.com</t>
  </si>
  <si>
    <t>94a51fdc-435c-0493-adb1-3dedaa38b4ca</t>
  </si>
  <si>
    <t>Peterhouse Corporate Finance</t>
  </si>
  <si>
    <t>http://pcorpfin.com/</t>
  </si>
  <si>
    <t>0aaad179-d170-610d-cfa9-f66e0ef123af</t>
  </si>
  <si>
    <t>Petermann Partners</t>
  </si>
  <si>
    <t>http://www.petermannbus.com/</t>
  </si>
  <si>
    <t>ea715328-d1b8-59be-0b00-ef1958b1453a</t>
  </si>
  <si>
    <t>Peters &amp; Clark, P.A.</t>
  </si>
  <si>
    <t>http://www.petersdivorcelaw.com/</t>
  </si>
  <si>
    <t>dcce66eb-e56a-5745-98c8-d5d943bb1106</t>
  </si>
  <si>
    <t>Peters &amp; Co.</t>
  </si>
  <si>
    <t>https://www.petersco.com/</t>
  </si>
  <si>
    <t>d6d21838-fd72-b14d-ccb7-53f18e37ce5f</t>
  </si>
  <si>
    <t>Peters Kimmerly Design Associates</t>
  </si>
  <si>
    <t>http://www.pkcreate.com</t>
  </si>
  <si>
    <t>0f9f01f1-5868-a10c-aa9c-1cd0569e847f</t>
  </si>
  <si>
    <t>Peters Papers</t>
  </si>
  <si>
    <t>http://www.peterspapers.co.za</t>
  </si>
  <si>
    <t>ba1ebf24-7bf5-e882-1663-62e397b78dec</t>
  </si>
  <si>
    <t>Peters Software</t>
  </si>
  <si>
    <t>https://www.peterssoftware.de</t>
  </si>
  <si>
    <t>30d99a1f-d7bf-8e51-fd2b-b64233258303</t>
  </si>
  <si>
    <t>Petersburg Holding</t>
  </si>
  <si>
    <t>http://petersburgholding.com</t>
  </si>
  <si>
    <t>b90ca64c-affd-c55e-c06a-fd0060a08f96</t>
  </si>
  <si>
    <t>Petersburg State Transport University</t>
  </si>
  <si>
    <t>http://www.pgups.ru</t>
  </si>
  <si>
    <t>46f9cc40-ba87-5f2f-7ac6-18e3255568e6</t>
  </si>
  <si>
    <t>Petersen Publishing</t>
  </si>
  <si>
    <t>http://www.petersonspublishing.com</t>
  </si>
  <si>
    <t>26548bea-e76e-ae3c-cadb-517eec8e1162</t>
  </si>
  <si>
    <t>PetersenDean</t>
  </si>
  <si>
    <t>http://www.petersendean.com/</t>
  </si>
  <si>
    <t>8559e502-0d0a-5531-7637-f275129ab5e3</t>
  </si>
  <si>
    <t>Peterson Air Force Base</t>
  </si>
  <si>
    <t>http://www.peterson.af.mil/</t>
  </si>
  <si>
    <t>0514c2fb-92a7-87ef-f4a2-8d7ba67df718</t>
  </si>
  <si>
    <t>Peterson Cabinets &amp; Trim</t>
  </si>
  <si>
    <t>http://petersoncabinets.com</t>
  </si>
  <si>
    <t>e9aa0a28-3bc2-a7af-a932-ebb71a109846</t>
  </si>
  <si>
    <t>Peterson Center on Healthcare</t>
  </si>
  <si>
    <t>http://petersonhealthcare.org</t>
  </si>
  <si>
    <t>b7ebcdd0-193c-a74e-c1c1-b7a31f5e2291</t>
  </si>
  <si>
    <t>Peterson Chemical Technology</t>
  </si>
  <si>
    <t>http://www.petersonchemicals.com/</t>
  </si>
  <si>
    <t>8931ca1a-0271-f9c7-7758-661483a365a1</t>
  </si>
  <si>
    <t>Peterson Communications</t>
  </si>
  <si>
    <t>http://www.petersoncom.com/</t>
  </si>
  <si>
    <t>30c2a4ee-4d83-2e45-c2ad-7cdaeb910384</t>
  </si>
  <si>
    <t>Peterson Partners</t>
  </si>
  <si>
    <t>http://www.petersonpartners.com/pe/</t>
  </si>
  <si>
    <t>ee55ac04-fc5e-cc81-6293-96b2f1c4612a</t>
  </si>
  <si>
    <t>Peterson Power</t>
  </si>
  <si>
    <t>http://www.petersonpower.com</t>
  </si>
  <si>
    <t>432e5c35-ec41-89a9-efa5-dfd30b3d6b6c</t>
  </si>
  <si>
    <t>Peterson Ventures</t>
  </si>
  <si>
    <t>http://www.petersonpartners.com/ventures/</t>
  </si>
  <si>
    <t>7fe4f520-6635-da2c-b462-60de85831823</t>
  </si>
  <si>
    <t>Peterson's</t>
  </si>
  <si>
    <t>http://www.petersons.com</t>
  </si>
  <si>
    <t>490cd07a-785a-f628-19d3-2aad9cc0e3d3</t>
  </si>
  <si>
    <t>Peterson|Probst</t>
  </si>
  <si>
    <t>http://www.petersonprobst.com/</t>
  </si>
  <si>
    <t>8dac08e1-eda5-7757-ec5d-2aaca9bde1d3</t>
  </si>
  <si>
    <t>Petersson LLC</t>
  </si>
  <si>
    <t>http://peterssonllc.com</t>
  </si>
  <si>
    <t>dc6eeb8e-d451-ec8d-4547-df0afd925602</t>
  </si>
  <si>
    <t>Petey Petey Fun Fun</t>
  </si>
  <si>
    <t>http://ppff.co/</t>
  </si>
  <si>
    <t>634d1557-bae9-fa45-bf0f-9217cf04b5f7</t>
  </si>
  <si>
    <t>peteycruiser</t>
  </si>
  <si>
    <t>http://www.lasvegascrenews.com/</t>
  </si>
  <si>
    <t>16f74d8d-9a13-dd38-e8cd-1e75608f73dd</t>
  </si>
  <si>
    <t>Peteysoft Foundation</t>
  </si>
  <si>
    <t>http://peteysoft.org</t>
  </si>
  <si>
    <t>f07a1cbd-e5eb-9f3a-e307-d4544f5d826e</t>
  </si>
  <si>
    <t>Petfie</t>
  </si>
  <si>
    <t>http://petfie.com/</t>
  </si>
  <si>
    <t>140df7b9-eca8-ecd0-9a62-37cd23b844df</t>
  </si>
  <si>
    <t>Petfinder</t>
  </si>
  <si>
    <t>https://www.petfinder.com/</t>
  </si>
  <si>
    <t>4b84fade-4740-53a1-d4eb-bcaef114232d</t>
  </si>
  <si>
    <t>PetFlow</t>
  </si>
  <si>
    <t>http://petflow.com</t>
  </si>
  <si>
    <t>fb74b11a-2529-a0c7-7b66-2a130cc09895</t>
  </si>
  <si>
    <t>PetFolio</t>
  </si>
  <si>
    <t>http://www.petfolio.com</t>
  </si>
  <si>
    <t>37b58cd6-d485-c3c9-400d-dc532ee92905</t>
  </si>
  <si>
    <t>PetFood.com</t>
  </si>
  <si>
    <t>http://petfood.com</t>
  </si>
  <si>
    <t>0b1b8709-4aa7-e0bb-09df-120e8ea46113</t>
  </si>
  <si>
    <t>Petfoodmax</t>
  </si>
  <si>
    <t>http://www.petfoodmax.com</t>
  </si>
  <si>
    <t>2c0e08d8-f106-a573-e5f0-9e86fe6dcc42</t>
  </si>
  <si>
    <t>PetGiftBox Center, LLC</t>
  </si>
  <si>
    <t>https://petgiftbox.com/</t>
  </si>
  <si>
    <t>f59589c3-8bd6-208a-6031-e41431997517</t>
  </si>
  <si>
    <t>PetGlad</t>
  </si>
  <si>
    <t>http://www.petglad.com</t>
  </si>
  <si>
    <t>9c214bad-70dd-08fb-2b92-6c63bbacf8be</t>
  </si>
  <si>
    <t>Pethealth</t>
  </si>
  <si>
    <t>http://pethealthinc.com/</t>
  </si>
  <si>
    <t>fda650bc-f133-045a-abe7-c6f4eeba4a14</t>
  </si>
  <si>
    <t>PetHub</t>
  </si>
  <si>
    <t>https://www.pethub.com</t>
  </si>
  <si>
    <t>02b38235-402e-404c-b14d-7b244479c92c</t>
  </si>
  <si>
    <t>PetHub.com.br</t>
  </si>
  <si>
    <t>http://pethub.com.br/</t>
  </si>
  <si>
    <t>7f64b20a-8828-cdb0-e146-8867871fb078</t>
  </si>
  <si>
    <t>PetInno</t>
  </si>
  <si>
    <t>http://www.petinno.org</t>
  </si>
  <si>
    <t>dfd615cd-3ce0-64fc-e977-449704ab2f48</t>
  </si>
  <si>
    <t>PetInsuranceQuotes.com</t>
  </si>
  <si>
    <t>https://www.petinsurancequotes.com/</t>
  </si>
  <si>
    <t>8151953a-00b9-2dba-5605-f152132b48f8</t>
  </si>
  <si>
    <t>PetInsure.net</t>
  </si>
  <si>
    <t>http://www.petinsure.net/</t>
  </si>
  <si>
    <t>49de9ad5-eb3e-ae75-7eae-d71869fbf43e</t>
  </si>
  <si>
    <t>Petiole</t>
  </si>
  <si>
    <t>http://petiole.com.ua</t>
  </si>
  <si>
    <t>931328e1-c22d-245d-cd43-bb517ad00657</t>
  </si>
  <si>
    <t>PetIQ</t>
  </si>
  <si>
    <t>https://petiq.com/</t>
  </si>
  <si>
    <t>88e2c4af-47e7-7677-103d-0b2df4e8c84c</t>
  </si>
  <si>
    <t>Petirrojo</t>
  </si>
  <si>
    <t>http://www.petirrojo.com</t>
  </si>
  <si>
    <t>eed332e4-af16-41f6-5e74-8a8cd1994298</t>
  </si>
  <si>
    <t>Petit ComitÌÄå©</t>
  </si>
  <si>
    <t>http://restaurante-petitcomite.com/</t>
  </si>
  <si>
    <t>f0e166f8-57e4-7862-be96-4a411c37b66e</t>
  </si>
  <si>
    <t>Petit Poucet</t>
  </si>
  <si>
    <t>http://www.petitpoucet.fr</t>
  </si>
  <si>
    <t>e8a921f3-aa41-2aea-391f-41558039dba2</t>
  </si>
  <si>
    <t>Petite Lady</t>
  </si>
  <si>
    <t>http://www.petite-lady.com/</t>
  </si>
  <si>
    <t>1751d90f-ed5d-9312-a9a2-143ecefbeba8</t>
  </si>
  <si>
    <t>Petite Pooch Chateau</t>
  </si>
  <si>
    <t>http://www.petitepooch.com</t>
  </si>
  <si>
    <t>bf32d85a-00cf-f1f8-e9c3-3ca5b487c977</t>
  </si>
  <si>
    <t>Petitebox</t>
  </si>
  <si>
    <t>http://petitebox.com.br/</t>
  </si>
  <si>
    <t>2359191d-c87e-7fe1-9c71-3754b3c11e01</t>
  </si>
  <si>
    <t>Petitepeds</t>
  </si>
  <si>
    <t>http://in.petitepeds.com/</t>
  </si>
  <si>
    <t>c51059be-7e4a-aa4a-d94e-91a326306da5</t>
  </si>
  <si>
    <t>Petithacks</t>
  </si>
  <si>
    <t>http://petithacks.com/</t>
  </si>
  <si>
    <t>8d6646f6-0901-4147-b3ca-cc9f7956e631</t>
  </si>
  <si>
    <t>Petities.nl</t>
  </si>
  <si>
    <t>http://petities.nl/</t>
  </si>
  <si>
    <t>fe720a21-d361-74c5-51a1-6728e43fad2a</t>
  </si>
  <si>
    <t>Petition Partners</t>
  </si>
  <si>
    <t>http://www.petitionpartners.com</t>
  </si>
  <si>
    <t>a649db8d-ac63-edf1-674a-f2258b389c97</t>
  </si>
  <si>
    <t>PetitionOnline</t>
  </si>
  <si>
    <t>http://www.petitiononline.com/</t>
  </si>
  <si>
    <t>14e219d4-6bce-89ee-90a3-1768a75201d7</t>
  </si>
  <si>
    <t>PetitionSpot</t>
  </si>
  <si>
    <t>http://www.petitionspot.com</t>
  </si>
  <si>
    <t>6b60a4e4-5c11-0cb2-4c1f-404ced22315d</t>
  </si>
  <si>
    <t>Petizens.com</t>
  </si>
  <si>
    <t>http://www.petizens.com</t>
  </si>
  <si>
    <t>ff2e4b29-4842-af7c-29dc-07e44af325f7</t>
  </si>
  <si>
    <t>Petkit</t>
  </si>
  <si>
    <t>http://www.petkit.com/en/#/</t>
  </si>
  <si>
    <t>4c649a25-ae49-a35c-f459-bffd9f2f2589</t>
  </si>
  <si>
    <t>PetLife Pharmaceuticals Inc</t>
  </si>
  <si>
    <t>http://www.petlifepharma.com</t>
  </si>
  <si>
    <t>bd5ab6fe-3470-9d71-18c8-f8da259d8a61</t>
  </si>
  <si>
    <t>PetLip</t>
  </si>
  <si>
    <t>http://petlip.com</t>
  </si>
  <si>
    <t>47aae0ac-67f9-5b47-34ec-0565c67e8bd5</t>
  </si>
  <si>
    <t>PetLove</t>
  </si>
  <si>
    <t>http://www.petlove.com.br</t>
  </si>
  <si>
    <t>73cf4e19-6c28-f216-3797-b7782076ce71</t>
  </si>
  <si>
    <t>Petlox, Inc.</t>
  </si>
  <si>
    <t>http://www.petlox.com</t>
  </si>
  <si>
    <t>a5ded27d-803f-fc65-bd55-54d44ea6034a</t>
  </si>
  <si>
    <t>Petly, Inc.</t>
  </si>
  <si>
    <t>http://www.petlyinc.com</t>
  </si>
  <si>
    <t>202f3a0f-7dba-87f9-16b5-587eb5597b2b</t>
  </si>
  <si>
    <t>PetLynx Corporation</t>
  </si>
  <si>
    <t>https://www.petlynx.net</t>
  </si>
  <si>
    <t>134ed465-2424-e870-8563-dcadaa0e6884</t>
  </si>
  <si>
    <t>Petmasters LLC</t>
  </si>
  <si>
    <t>https://www.petmasters.com</t>
  </si>
  <si>
    <t>a65eec1f-3e6d-c742-5f89-ae548f390fac</t>
  </si>
  <si>
    <t>PetMate</t>
  </si>
  <si>
    <t>https://www.petmate.me</t>
  </si>
  <si>
    <t>80ded481-ff12-dd39-c512-61239a5e596d</t>
  </si>
  <si>
    <t>Petmate</t>
  </si>
  <si>
    <t>http://www.petmate.com</t>
  </si>
  <si>
    <t>55da917a-7c16-ece5-473e-66bc01b2f418</t>
  </si>
  <si>
    <t>PetMatrix</t>
  </si>
  <si>
    <t>https://petmatrix.net</t>
  </si>
  <si>
    <t>52f89f3d-1541-7306-1984-e33567c422ef</t>
  </si>
  <si>
    <t>PetMD</t>
  </si>
  <si>
    <t>http://www.petmd.com</t>
  </si>
  <si>
    <t>3637e24f-83f3-913d-d131-d19a09ed6527</t>
  </si>
  <si>
    <t>PetMe</t>
  </si>
  <si>
    <t>http://www.petme.it</t>
  </si>
  <si>
    <t>d962bf37-e56c-abe2-598f-189297da1cbd</t>
  </si>
  <si>
    <t>PetMedicus</t>
  </si>
  <si>
    <t>http://www.petmedicus.com</t>
  </si>
  <si>
    <t>9ab44723-591a-53aa-0bd3-f0d9f75685ec</t>
  </si>
  <si>
    <t>PetMend</t>
  </si>
  <si>
    <t>http://www.petmend.com</t>
  </si>
  <si>
    <t>f93a47ab-c83b-a458-529d-bf681a6b8893</t>
  </si>
  <si>
    <t>Petmigo</t>
  </si>
  <si>
    <t>http://www.petmigo.com</t>
  </si>
  <si>
    <t>770ac16a-e96a-94a7-103c-79e9f6e945b6</t>
  </si>
  <si>
    <t>Petmin Limited</t>
  </si>
  <si>
    <t>http://www.petmin.co.za</t>
  </si>
  <si>
    <t>9acbba5c-bbdb-3f34-3ff3-3a9ae89f6443</t>
  </si>
  <si>
    <t>Petminds</t>
  </si>
  <si>
    <t>http://petminds.com</t>
  </si>
  <si>
    <t>b620c953-f10d-8334-78b4-bafa069e0e91</t>
  </si>
  <si>
    <t>PetMio</t>
  </si>
  <si>
    <t>http://www.petmio.com</t>
  </si>
  <si>
    <t>411b7c0c-6ed0-8483-9461-e0ec99272b06</t>
  </si>
  <si>
    <t>Petmobi</t>
  </si>
  <si>
    <t>http://www.petmobi.com/</t>
  </si>
  <si>
    <t>ef4ddc98-ee2b-58eb-7ef3-eeb4b927932b</t>
  </si>
  <si>
    <t>Petmosfer</t>
  </si>
  <si>
    <t>http://www.petmosfer.com</t>
  </si>
  <si>
    <t>a2a40967-fd9f-78a5-265c-94f52495af0b</t>
  </si>
  <si>
    <t>Petnet</t>
  </si>
  <si>
    <t>http://www.petnet.io</t>
  </si>
  <si>
    <t>834d3bca-ce40-eb76-1fd8-c029eb6484da</t>
  </si>
  <si>
    <t>Petnet Solutions</t>
  </si>
  <si>
    <t>https://www.healthcare.siemens.com/molecular-imaging/petnet-solutions</t>
  </si>
  <si>
    <t>f2045712-0194-5e2b-7ebe-e6064f3ebf7f</t>
  </si>
  <si>
    <t>Petnomic</t>
  </si>
  <si>
    <t>http://www.petnomic.com/</t>
  </si>
  <si>
    <t>7e62ff3e-598a-f13e-4529-95af7a7e4328</t>
  </si>
  <si>
    <t>Petnostics</t>
  </si>
  <si>
    <t>https://www.petnostics.com</t>
  </si>
  <si>
    <t>7d847d8d-eb65-e0a0-cbec-b93064cc1b2f</t>
  </si>
  <si>
    <t>Petnutz</t>
  </si>
  <si>
    <t>http://petnutzapp.com/en/</t>
  </si>
  <si>
    <t>1a37ae5e-1973-9901-55c7-c15d0ac98653</t>
  </si>
  <si>
    <t>PeToBa</t>
  </si>
  <si>
    <t>http://www.petoba.com</t>
  </si>
  <si>
    <t>d6cf1191-c82b-c1c1-db08-6cbe910d507e</t>
  </si>
  <si>
    <t>Petobel GmbH</t>
  </si>
  <si>
    <t>https://www.petobel.de/</t>
  </si>
  <si>
    <t>8850fa77-9631-e9bd-3076-956fb9b5b01c</t>
  </si>
  <si>
    <t>Petomundo!</t>
  </si>
  <si>
    <t>http://petomundo.com</t>
  </si>
  <si>
    <t>dbfe676e-1d7e-b2be-63bf-5fad87df6e34</t>
  </si>
  <si>
    <t>Petoo</t>
  </si>
  <si>
    <t>http://petoo.in/</t>
  </si>
  <si>
    <t>c63f06f5-a990-d81c-25b6-7842652bcc09</t>
  </si>
  <si>
    <t>Petooz</t>
  </si>
  <si>
    <t>http://petooz.com</t>
  </si>
  <si>
    <t>81ab7d45-46c1-dad1-de2c-64111ea62141</t>
  </si>
  <si>
    <t>Petopia.com</t>
  </si>
  <si>
    <t>http://www.pets.com</t>
  </si>
  <si>
    <t>df91f7f9-65ef-84a3-1dd4-d16229377771</t>
  </si>
  <si>
    <t>Petoro</t>
  </si>
  <si>
    <t>https://www.petoro.no/home</t>
  </si>
  <si>
    <t>8f53e102-e560-89ed-02d5-096cbba2eb59</t>
  </si>
  <si>
    <t>Petpace</t>
  </si>
  <si>
    <t>http://www.petpace.com</t>
  </si>
  <si>
    <t>c0a25d29-7dd1-be90-c268-84b542062624</t>
  </si>
  <si>
    <t>Petpandi</t>
  </si>
  <si>
    <t>http://www.petpandi.com</t>
  </si>
  <si>
    <t>d2a48337-d78d-3b5a-3505-b6f1953022ce</t>
  </si>
  <si>
    <t>PetParent</t>
  </si>
  <si>
    <t>http://petparent.me</t>
  </si>
  <si>
    <t>16f4be09-0224-53ba-94dd-10070255b575</t>
  </si>
  <si>
    <t>Petplan</t>
  </si>
  <si>
    <t>https://www.petplan.com.au/</t>
  </si>
  <si>
    <t>a945b17a-3451-f68e-0656-9eed33dba70e</t>
  </si>
  <si>
    <t>Petplan NZ</t>
  </si>
  <si>
    <t>https://www.petplan.net.nz/</t>
  </si>
  <si>
    <t>38bf46eb-d067-6343-dd48-4e6c7a68f82e</t>
  </si>
  <si>
    <t>Petplan.nl</t>
  </si>
  <si>
    <t>https://www.petplan.nl</t>
  </si>
  <si>
    <t>23710a0f-7dc0-01f8-bf75-ba5419e5f165</t>
  </si>
  <si>
    <t>PetPlate</t>
  </si>
  <si>
    <t>https://www.petplate.com</t>
  </si>
  <si>
    <t>a16ebc33-ba5e-db95-c663-3dfc8f674f98</t>
  </si>
  <si>
    <t>PetPlay</t>
  </si>
  <si>
    <t>http://www.petplayhouse.biz</t>
  </si>
  <si>
    <t>816adad0-c45b-5800-4650-664d892fa2f2</t>
  </si>
  <si>
    <t>PetPlus</t>
  </si>
  <si>
    <t>http://www.petplus.com</t>
  </si>
  <si>
    <t>81d2f638-9299-6edd-2c39-6d3fc49f39e2</t>
  </si>
  <si>
    <t>Petpoc</t>
  </si>
  <si>
    <t>http://www.petpoc.com/</t>
  </si>
  <si>
    <t>ea3a5d99-789b-a8c5-f6d7-2a9c56963311</t>
  </si>
  <si>
    <t>Petpooja</t>
  </si>
  <si>
    <t>http://www.petpooja.com</t>
  </si>
  <si>
    <t>690b9dc2-d456-9668-c5b3-ff6cc1e8448c</t>
  </si>
  <si>
    <t>PetPremium</t>
  </si>
  <si>
    <t>http://www.petpremium.com</t>
  </si>
  <si>
    <t>d59e184a-563f-5a23-4bc3-c3eb4ae495d1</t>
  </si>
  <si>
    <t>PetQR</t>
  </si>
  <si>
    <t>http://www.thepetqr.com</t>
  </si>
  <si>
    <t>af67744c-9683-0b96-67bd-847111ebc723</t>
  </si>
  <si>
    <t>PetQuarters</t>
  </si>
  <si>
    <t>http://petquarters.com</t>
  </si>
  <si>
    <t>f82d5724-c043-f575-9bcd-51273e735944</t>
  </si>
  <si>
    <t>Petr Hejl</t>
  </si>
  <si>
    <t>http://www.milionovastranka.net/en</t>
  </si>
  <si>
    <t>d919c5e5-792b-df46-ca55-c4843cf96e89</t>
  </si>
  <si>
    <t>Petra Ad Agency</t>
  </si>
  <si>
    <t>http://www.petraajans.com</t>
  </si>
  <si>
    <t>957a6063-f726-2d66-e7d0-2c7e070cc940</t>
  </si>
  <si>
    <t>Petra Capital Partners</t>
  </si>
  <si>
    <t>http://www.petracapital.com</t>
  </si>
  <si>
    <t>6649b081-36b3-f3a1-ae7a-3454c4cafe79</t>
  </si>
  <si>
    <t>Petra Christian University</t>
  </si>
  <si>
    <t>http://www.petra.ac.id</t>
  </si>
  <si>
    <t>3f908087-f35f-2826-1edd-9eb08f7ea576</t>
  </si>
  <si>
    <t>Petra Consultores</t>
  </si>
  <si>
    <t>http://petraconsultores.cl/</t>
  </si>
  <si>
    <t>b432dde1-cf29-a7a6-2b2c-86df5464aafa</t>
  </si>
  <si>
    <t>Petra Equipment</t>
  </si>
  <si>
    <t>https://www.petraequipment.com.au</t>
  </si>
  <si>
    <t>4eeb34be-7c6d-136f-1a71-70576a2cac44</t>
  </si>
  <si>
    <t>Petra Foods - cocoa ingredients business</t>
  </si>
  <si>
    <t>http://www.petrafoods.com</t>
  </si>
  <si>
    <t>a8c02a70-d5f7-efe1-194a-b2babf1dc40e</t>
  </si>
  <si>
    <t>Petra Group</t>
  </si>
  <si>
    <t>https://hipetra.com</t>
  </si>
  <si>
    <t>5e0c21c2-7fa3-c801-aedb-4b022b608340</t>
  </si>
  <si>
    <t>Petra Mezzanine Fund</t>
  </si>
  <si>
    <t>a17402e9-d122-75fd-f770-1457984b7bd2</t>
  </si>
  <si>
    <t>Petra Partners</t>
  </si>
  <si>
    <t>http://petrapartnersllc.com/</t>
  </si>
  <si>
    <t>66484143-aa45-4dbe-61c0-b770868cff6e</t>
  </si>
  <si>
    <t>Petra Pharma Corporation</t>
  </si>
  <si>
    <t>http://petrapharmacorp.com/</t>
  </si>
  <si>
    <t>c68f51a2-5567-7ef1-dbe3-1da18d5be926</t>
  </si>
  <si>
    <t>Petra Systems</t>
  </si>
  <si>
    <t>http://www.petrasystems.com/</t>
  </si>
  <si>
    <t>e1060e43-170b-1b8d-3c34-eaa1f98ed4f2</t>
  </si>
  <si>
    <t>Petra Trust</t>
  </si>
  <si>
    <t>http://www.petratrust.com/</t>
  </si>
  <si>
    <t>01bb91b8-2ac8-c0a8-e7fc-1d331c5b15e4</t>
  </si>
  <si>
    <t>Petra University</t>
  </si>
  <si>
    <t>https://www.uop.edu.jo</t>
  </si>
  <si>
    <t>b619fa32-5301-ed63-f3ee-2e64c2a2c816</t>
  </si>
  <si>
    <t>Petrabytes</t>
  </si>
  <si>
    <t>http://www.petrabytes.com/</t>
  </si>
  <si>
    <t>1d9fd844-bf4c-7a3e-0d76-114cafe1fe01</t>
  </si>
  <si>
    <t>Petracarbon</t>
  </si>
  <si>
    <t>http://www.petracarbon.com/</t>
  </si>
  <si>
    <t>8b363cd6-23ab-2b60-de68-6357fa6da1da</t>
  </si>
  <si>
    <t>Petreas</t>
  </si>
  <si>
    <t>http://petreas.dk</t>
  </si>
  <si>
    <t>2e116263-5dc4-0344-1041-56ef079119da</t>
  </si>
  <si>
    <t>PetRede</t>
  </si>
  <si>
    <t>http://www.petrede.com.br</t>
  </si>
  <si>
    <t>0ad670ee-2b84-7fc0-7d14-1bd6169649a1</t>
  </si>
  <si>
    <t>PETREL</t>
  </si>
  <si>
    <t>http://www.petrel-security.com/</t>
  </si>
  <si>
    <t>ab530645-da3e-533e-c046-a53faa240e83</t>
  </si>
  <si>
    <t>Petrelate</t>
  </si>
  <si>
    <t>http://www.petrelate.com</t>
  </si>
  <si>
    <t>7c2b654a-c29c-b51f-6e67-d98d24d161af</t>
  </si>
  <si>
    <t>PetRelocation.com</t>
  </si>
  <si>
    <t>http://www.petrelocation.com</t>
  </si>
  <si>
    <t>1ffe574e-0eaf-00d4-9af8-7108531dacaf</t>
  </si>
  <si>
    <t>Petrex</t>
  </si>
  <si>
    <t>http://www.petrexinc.com/</t>
  </si>
  <si>
    <t>7918f4e0-83df-0205-68e6-49c7184aaee1</t>
  </si>
  <si>
    <t>Petri Dish</t>
  </si>
  <si>
    <t>http://petridish.se/</t>
  </si>
  <si>
    <t>458ffa2c-61dd-e4df-3042-071f8dee840f</t>
  </si>
  <si>
    <t>Petri IT Knowledgebase</t>
  </si>
  <si>
    <t>http://www.petri.com/</t>
  </si>
  <si>
    <t>d754ce3d-9802-59b5-ffc4-9ee456e5d071</t>
  </si>
  <si>
    <t>Petribox</t>
  </si>
  <si>
    <t>http://www.petribox.com/</t>
  </si>
  <si>
    <t>d9bb5d20-b4dd-999c-41ae-184066766142</t>
  </si>
  <si>
    <t>Petrichor</t>
  </si>
  <si>
    <t>http://petrichor.io/</t>
  </si>
  <si>
    <t>30a5806c-6ee4-c624-af58-ef8da4a1428a</t>
  </si>
  <si>
    <t>Petrichor Consulting FZE</t>
  </si>
  <si>
    <t>http://www.petrichorgulf.com</t>
  </si>
  <si>
    <t>bdaabd2b-8831-69b1-6629-a55352a1910d</t>
  </si>
  <si>
    <t>Petricious</t>
  </si>
  <si>
    <t>https://petricious.com/</t>
  </si>
  <si>
    <t>65c760d6-f972-0461-089c-14057df474ff</t>
  </si>
  <si>
    <t>Petrick Design</t>
  </si>
  <si>
    <t>http://petrickdesign.com/</t>
  </si>
  <si>
    <t>2a617a11-4af6-1632-2246-c78820c0453c</t>
  </si>
  <si>
    <t>Petridish</t>
  </si>
  <si>
    <t>http://www.petridish.org/</t>
  </si>
  <si>
    <t>0213c2b3-f1fb-6f8e-38a8-effb381d623a</t>
  </si>
  <si>
    <t>Petrie Parkman &amp; Co.</t>
  </si>
  <si>
    <t>http://www.petrie.com</t>
  </si>
  <si>
    <t>530bf6d6-4411-51fb-769f-5d8c7a5ad66f</t>
  </si>
  <si>
    <t>Petrillo &amp; Goldberg Law</t>
  </si>
  <si>
    <t>http://www.petrilloandgoldberg.com/</t>
  </si>
  <si>
    <t>a9bf7e19-2fb0-78dd-8535-d99628718ba8</t>
  </si>
  <si>
    <t>Petrillo Capital</t>
  </si>
  <si>
    <t>http://petrillocap.com/</t>
  </si>
  <si>
    <t>0319640c-fe1e-b493-e781-76dd972c924f</t>
  </si>
  <si>
    <t>Petriotics</t>
  </si>
  <si>
    <t>http://petriotics.com/</t>
  </si>
  <si>
    <t>ca080ac5-2f81-4591-efad-a1ae09844fe3</t>
  </si>
  <si>
    <t>Petris</t>
  </si>
  <si>
    <t>http://www.petris.com</t>
  </si>
  <si>
    <t>a3660f07-3e9c-55bc-7e95-af595bc342d1</t>
  </si>
  <si>
    <t>Petro Capital Securities</t>
  </si>
  <si>
    <t>http://petrocapitalsecurities.com</t>
  </si>
  <si>
    <t>f48132db-1ebe-4c7e-213a-f87ff9b940f0</t>
  </si>
  <si>
    <t>Petro Express</t>
  </si>
  <si>
    <t>http://www.petroexpress.com</t>
  </si>
  <si>
    <t>e9b49ea4-3062-c01c-71da-bc20d7aa3fd9</t>
  </si>
  <si>
    <t>Petro Ivoire SA</t>
  </si>
  <si>
    <t>http://www.petroivoire.ci/</t>
  </si>
  <si>
    <t>c33e62ce-9bce-3314-ae48-5e646dafd0f9</t>
  </si>
  <si>
    <t>Petro Mohyla Black Sea State University</t>
  </si>
  <si>
    <t>http://www.chdu.edu.ua/</t>
  </si>
  <si>
    <t>c841d77f-94f6-3ca0-5a77-6450af00e9a1</t>
  </si>
  <si>
    <t>Petro Stopping Centers</t>
  </si>
  <si>
    <t>http://www.petrotruckstops.com/</t>
  </si>
  <si>
    <t>19cb8bed-62f1-6c3b-8d00-184ea6eb2ba5</t>
  </si>
  <si>
    <t>Petro Techog</t>
  </si>
  <si>
    <t>http://petrotechog.com/</t>
  </si>
  <si>
    <t>d7e9a83d-69ec-7710-8c13-7288cc6e7eaa</t>
  </si>
  <si>
    <t>Petro Traders LLC</t>
  </si>
  <si>
    <t>http://www.petrotraders.com</t>
  </si>
  <si>
    <t>68ce092b-d60e-5693-2d5f-c28511de4fbd</t>
  </si>
  <si>
    <t>Petro Vista Energy</t>
  </si>
  <si>
    <t>http://pvecorp.com/</t>
  </si>
  <si>
    <t>98102c9e-9c1c-3c3e-5fd3-a15cdf9ba158</t>
  </si>
  <si>
    <t>Petro-Canada</t>
  </si>
  <si>
    <t>http://www.petro-canada.ca/default.aspx</t>
  </si>
  <si>
    <t>30fa0344-e0fd-79e7-2a6e-79f5927ed19f</t>
  </si>
  <si>
    <t>PetroAlliance Services</t>
  </si>
  <si>
    <t>http://www.petroalliance.com/</t>
  </si>
  <si>
    <t>23e7dd02-aa54-bd70-0c94-0592123ed3c0</t>
  </si>
  <si>
    <t>PetroAsian Energy</t>
  </si>
  <si>
    <t>http://www.petroasian.com</t>
  </si>
  <si>
    <t>6053b61c-6a67-41f7-70a8-b9c510a4853f</t>
  </si>
  <si>
    <t>Petrobanc Finance</t>
  </si>
  <si>
    <t>http://www.petrobancfinance.com</t>
  </si>
  <si>
    <t>7d835d0f-0b91-f107-bb4b-938986a025b2</t>
  </si>
  <si>
    <t>Petrobras</t>
  </si>
  <si>
    <t>http://www.petrobras.com</t>
  </si>
  <si>
    <t>bb62ec48-965d-2207-2d15-b85565108263</t>
  </si>
  <si>
    <t>Petrobras Chile DistribuciÌÄå_n</t>
  </si>
  <si>
    <t>http://www.petrobras.com/es/paises/chile/chile.htm</t>
  </si>
  <si>
    <t>5927ca98-1d0a-c15a-d854-fc69d74eefbc</t>
  </si>
  <si>
    <t>Petroc College</t>
  </si>
  <si>
    <t>https://www.petroc.ac.uk</t>
  </si>
  <si>
    <t>a6aa37ed-0150-124f-9046-9cb5b0e7f78f</t>
  </si>
  <si>
    <t>PetroCap Partners</t>
  </si>
  <si>
    <t>http://petrocap.com/</t>
  </si>
  <si>
    <t>69f0bdba-83f1-58d7-33f6-4aff7242a8b6</t>
  </si>
  <si>
    <t>PetroChina</t>
  </si>
  <si>
    <t>http://petrochina.com.cn</t>
  </si>
  <si>
    <t>983afd9a-2954-1124-4af5-a0f76df14b94</t>
  </si>
  <si>
    <t>PetroChoice</t>
  </si>
  <si>
    <t>http://www.petrochoice.com</t>
  </si>
  <si>
    <t>5e4906a3-5d26-d7fc-6893-1108d93d8bd2</t>
  </si>
  <si>
    <t>PetroDE</t>
  </si>
  <si>
    <t>https://petrode.com/</t>
  </si>
  <si>
    <t>57a0f043-9a9b-adf1-8055-ea756423c2de</t>
  </si>
  <si>
    <t>PetroEnergy Resources Corp</t>
  </si>
  <si>
    <t>http://petroenergy.com.ph</t>
  </si>
  <si>
    <t>9b12f541-ddcb-11f3-2bf6-38bb37550128</t>
  </si>
  <si>
    <t>Petrofac</t>
  </si>
  <si>
    <t>http://www.petrofac.com</t>
  </si>
  <si>
    <t>4ffcb367-4d35-9771-8269-7c9b976ec5bb</t>
  </si>
  <si>
    <t>PetroFeed</t>
  </si>
  <si>
    <t>http://www.petrofeed.com</t>
  </si>
  <si>
    <t>75fae358-1a47-cc9f-dc83-b7efc386966a</t>
  </si>
  <si>
    <t>Petrofina</t>
  </si>
  <si>
    <t>52456fc2-605c-4df6-46f7-e98b8858174a</t>
  </si>
  <si>
    <t>Petrofix</t>
  </si>
  <si>
    <t>http://petrofix.com</t>
  </si>
  <si>
    <t>eb5b2b24-14f3-8380-18d9-137e8ef96a7b</t>
  </si>
  <si>
    <t>Petroflex</t>
  </si>
  <si>
    <t>http://www.petroflexna.com</t>
  </si>
  <si>
    <t>61d57ad6-ef3b-85d9-64e0-50a532837b44</t>
  </si>
  <si>
    <t>Petroflow Dynamics</t>
  </si>
  <si>
    <t>http://petroflowdynamics.com</t>
  </si>
  <si>
    <t>a4464eb0-dc43-82eb-6f00-3f1529fc8cb1</t>
  </si>
  <si>
    <t>PetroFrontier</t>
  </si>
  <si>
    <t>http://www.petrofrontier.com/</t>
  </si>
  <si>
    <t>a7cbe92f-a514-75c8-ed3f-185dc55f9329</t>
  </si>
  <si>
    <t>Petrogas Advisors</t>
  </si>
  <si>
    <t>http://petrogasadvisors.weebly.com</t>
  </si>
  <si>
    <t>2a18cccb-4ec8-b837-8f04-a6761dad6112</t>
  </si>
  <si>
    <t>PetroHab</t>
  </si>
  <si>
    <t>http://www.petrohab.com</t>
  </si>
  <si>
    <t>d98f71fe-f77f-ad82-bae7-59badf65bf84</t>
  </si>
  <si>
    <t>Petrohawk Energy</t>
  </si>
  <si>
    <t>http://www.petrohawk.com/</t>
  </si>
  <si>
    <t>aea63eca-380f-2b64-d859-00d65d6c2e26</t>
  </si>
  <si>
    <t>Petrol Advertising</t>
  </si>
  <si>
    <t>http://www.petrolad.com</t>
  </si>
  <si>
    <t>585e8314-4c72-59d6-b450-011dfc5a561e</t>
  </si>
  <si>
    <t>Petrol Designs, LLC</t>
  </si>
  <si>
    <t>http://www.petroldesigns.com</t>
  </si>
  <si>
    <t>695c14d0-8ad4-dd49-2ba1-3c1a95ee9077</t>
  </si>
  <si>
    <t>Petrol Digital</t>
  </si>
  <si>
    <t>http://petroldigital.com</t>
  </si>
  <si>
    <t>09ed2f97-47ab-614c-4072-4fc7f7e17ea0</t>
  </si>
  <si>
    <t>Petrol In Diesel Car</t>
  </si>
  <si>
    <t>http://www.wrongfuel-recovery.co.uk//?q=content/petrol-diesel-car</t>
  </si>
  <si>
    <t>225b0887-df57-ea43-eee7-2782a25f00db</t>
  </si>
  <si>
    <t>Petrol Ofisi</t>
  </si>
  <si>
    <t>http://petrolofisi.com.tr/</t>
  </si>
  <si>
    <t>efda0c2c-1187-80bd-7c63-6d6237e0e31d</t>
  </si>
  <si>
    <t>Petrolance</t>
  </si>
  <si>
    <t>http://www.petrolance.com/</t>
  </si>
  <si>
    <t>d360e351-757a-fafb-4673-ea5d3d70d5f7</t>
  </si>
  <si>
    <t>PetrolApp</t>
  </si>
  <si>
    <t>http://app.petrolculture.com</t>
  </si>
  <si>
    <t>8307ff3f-0776-5ef3-c138-618086b91398</t>
  </si>
  <si>
    <t>Petrolessons</t>
  </si>
  <si>
    <t>https://petrolessons.com</t>
  </si>
  <si>
    <t>97040a5c-fdb7-67fd-617c-1d770ceee5a2</t>
  </si>
  <si>
    <t>Petroleum Equity</t>
  </si>
  <si>
    <t>http://petroleumequity.com</t>
  </si>
  <si>
    <t>c900e83c-38cf-120f-d90d-8efb4eceaf52</t>
  </si>
  <si>
    <t>Petroleum Geo-Services</t>
  </si>
  <si>
    <t>https://www.pgs.com</t>
  </si>
  <si>
    <t>ca5b3382-d070-cedf-7623-2da1e6ae7774</t>
  </si>
  <si>
    <t>Petroleum Heat &amp; Power</t>
  </si>
  <si>
    <t>http://www.petro.com</t>
  </si>
  <si>
    <t>54fcff86-e65c-f242-a066-4487dc9c4550</t>
  </si>
  <si>
    <t>Petroleum Helicopters Inc.</t>
  </si>
  <si>
    <t>http://www.phihelico.com</t>
  </si>
  <si>
    <t>bda05884-0fc3-a525-4da6-1d82a7d1ed3c</t>
  </si>
  <si>
    <t>Petroleum Hub</t>
  </si>
  <si>
    <t>http://www.petrohub.org</t>
  </si>
  <si>
    <t>7e4a202b-35da-5d00-6a30-25bcb1c8e4a2</t>
  </si>
  <si>
    <t>Petroleum Marine Services</t>
  </si>
  <si>
    <t>http://www.pmsoffshore.com/index.php</t>
  </si>
  <si>
    <t>82615778-ea86-6e1b-898c-8777c6a19c58</t>
  </si>
  <si>
    <t>Petroleum Marketers Association of America</t>
  </si>
  <si>
    <t>http://www.pmaa.org</t>
  </si>
  <si>
    <t>0b829b9a-6785-7a1f-1e1e-8233c5226a8d</t>
  </si>
  <si>
    <t>Petroleum Place</t>
  </si>
  <si>
    <t>http://www.petroleumplace.com</t>
  </si>
  <si>
    <t>b6a3c6d2-ef0b-ed00-4a75-299a29881e3d</t>
  </si>
  <si>
    <t>Petroleum Products Corp.</t>
  </si>
  <si>
    <t>http://www.ppcterminals.com/</t>
  </si>
  <si>
    <t>c7667d45-801f-0ed4-a3fa-9cb895e7efcb</t>
  </si>
  <si>
    <t>Petroleum Services Association of Canada (PSAC)</t>
  </si>
  <si>
    <t>http://www.psac.ca/</t>
  </si>
  <si>
    <t>deb6a2e4-493d-9866-7493-720833ba145a</t>
  </si>
  <si>
    <t>Petroleum Traders Corporation</t>
  </si>
  <si>
    <t>http://www.petroleumtraders.com/</t>
  </si>
  <si>
    <t>507a010c-b736-be2f-9bc3-20c2e8424d07</t>
  </si>
  <si>
    <t>Petrolia</t>
  </si>
  <si>
    <t>http://petrolia-inc.com/</t>
  </si>
  <si>
    <t>f98f42fa-4cc3-76d4-bda4-aae6c4179afc</t>
  </si>
  <si>
    <t>Petrolia Energy</t>
  </si>
  <si>
    <t>http://www.rockdaleresources.com/</t>
  </si>
  <si>
    <t>f7be95af-c67f-1b47-fbf8-9e40c0b51953</t>
  </si>
  <si>
    <t>Petrolink</t>
  </si>
  <si>
    <t>http://petrolink.com/</t>
  </si>
  <si>
    <t>13dc8517-3acc-7e83-def8-ffc1bdc39b09</t>
  </si>
  <si>
    <t>PetroLogistics</t>
  </si>
  <si>
    <t>http://petrologistics.com</t>
  </si>
  <si>
    <t>1da45306-ba03-15a7-e43b-11054d46155d</t>
  </si>
  <si>
    <t>Petrolr</t>
  </si>
  <si>
    <t>http://petrolr.com/</t>
  </si>
  <si>
    <t>6f56fe34-c623-5be5-6a5e-9d85607e1ace</t>
  </si>
  <si>
    <t>Petrolsoft</t>
  </si>
  <si>
    <t>http://www.petrolsoft.com</t>
  </si>
  <si>
    <t>62f4ef53-8440-962f-7d04-716e4a4e9bb3</t>
  </si>
  <si>
    <t>PetroMar International</t>
  </si>
  <si>
    <t>http://www.petromar.com</t>
  </si>
  <si>
    <t>374e7cfe-e1fe-57ec-9a5f-872c50734607</t>
  </si>
  <si>
    <t>PetroMar Technologies Inc.</t>
  </si>
  <si>
    <t>http://www.petromartech.com</t>
  </si>
  <si>
    <t>753cea35-0b63-a759-736e-c49d4474881c</t>
  </si>
  <si>
    <t>PetroMarker</t>
  </si>
  <si>
    <t>http://www.petromarker.com/</t>
  </si>
  <si>
    <t>5a9f09d3-9715-ff25-615b-85706931fc42</t>
  </si>
  <si>
    <t>Petromed</t>
  </si>
  <si>
    <t>http://www.petromed.it</t>
  </si>
  <si>
    <t>c216a895-3e23-745f-8029-4e3f0e0d394d</t>
  </si>
  <si>
    <t>Petromedia</t>
  </si>
  <si>
    <t>http://www.petromediacorp.com/</t>
  </si>
  <si>
    <t>4f6b822c-cc45-5e1c-5282-5bb5277d0737</t>
  </si>
  <si>
    <t>Petrominerales Ltd</t>
  </si>
  <si>
    <t>http://www.petrominerales.com/</t>
  </si>
  <si>
    <t>0a47aab5-3433-d562-e7d1-3d383dd4fb7e</t>
  </si>
  <si>
    <t>Petromo</t>
  </si>
  <si>
    <t>http://www.petromo.com</t>
  </si>
  <si>
    <t>0be9d51b-1ea9-b1fe-fc09-19c3574e0cb4</t>
  </si>
  <si>
    <t>Petromodel</t>
  </si>
  <si>
    <t>http://www.petromodel.is</t>
  </si>
  <si>
    <t>820ca43b-b078-1852-fca5-84672dc61837</t>
  </si>
  <si>
    <t>Petron Corporation</t>
  </si>
  <si>
    <t>http://www.petron.com/</t>
  </si>
  <si>
    <t>8f88f327-739d-d4c2-6000-88aaff66796f</t>
  </si>
  <si>
    <t>Petronal Fost</t>
  </si>
  <si>
    <t>http://www.faxlesspaydayloansbadcredit.ca</t>
  </si>
  <si>
    <t>9e32ebee-b482-b9b3-92f5-7905c33fdff2</t>
  </si>
  <si>
    <t>Petronas</t>
  </si>
  <si>
    <t>http://petronas.com</t>
  </si>
  <si>
    <t>f8673104-f057-1bd4-f9c8-3d6b988dd645</t>
  </si>
  <si>
    <t>PETRONAS Energy Philippines</t>
  </si>
  <si>
    <t>http://petronas.com.ph/</t>
  </si>
  <si>
    <t>f05cbff8-e436-bc3d-6bd6-4d46ed490389</t>
  </si>
  <si>
    <t>Petronaut</t>
  </si>
  <si>
    <t>http://www.gopetronaut.com</t>
  </si>
  <si>
    <t>1bbd3364-f415-1255-661b-7b8225d01dc9</t>
  </si>
  <si>
    <t>Petronics</t>
  </si>
  <si>
    <t>http://www.petronics.io</t>
  </si>
  <si>
    <t>9783e048-4c93-6da0-9674-aea1745407d2</t>
  </si>
  <si>
    <t>PetRoomie</t>
  </si>
  <si>
    <t>http://www.petroomie.com.br/</t>
  </si>
  <si>
    <t>f943e030-f564-d655-5cdf-c9642f38097e</t>
  </si>
  <si>
    <t>Petropavlovsk plc</t>
  </si>
  <si>
    <t>http://www.petropavlovsk.net/</t>
  </si>
  <si>
    <t>3800b17d-d8d5-02c4-a60d-9fae560a8a15</t>
  </si>
  <si>
    <t>Petroplan</t>
  </si>
  <si>
    <t>http://www.petroplan.com</t>
  </si>
  <si>
    <t>d75ad507-3aef-b5f1-1392-d3be57e769d8</t>
  </si>
  <si>
    <t>Petroplus Holdings</t>
  </si>
  <si>
    <t>http://www.petroplusholdings.com</t>
  </si>
  <si>
    <t>05b6ee57-d63b-0a3c-3d10-7d78b447c465</t>
  </si>
  <si>
    <t>Petroruba Inc</t>
  </si>
  <si>
    <t>http://www.petroruba.com</t>
  </si>
  <si>
    <t>1e461ba3-62a2-6d42-a0f3-9a4d66df924c</t>
  </si>
  <si>
    <t>Petros</t>
  </si>
  <si>
    <t>http://petrosmedia.com/</t>
  </si>
  <si>
    <t>a8f3896d-fd0c-30aa-ae1e-9cdf582bb142</t>
  </si>
  <si>
    <t>Petros Partners</t>
  </si>
  <si>
    <t>http://www.petrospartners.com</t>
  </si>
  <si>
    <t>e817f3e8-2a9e-f434-f32f-2563bd7eb843</t>
  </si>
  <si>
    <t>Petrosand Energy</t>
  </si>
  <si>
    <t>http://petrosandenergy.com/</t>
  </si>
  <si>
    <t>20394ee1-30c2-07f9-bee4-348fb777d6ef</t>
  </si>
  <si>
    <t>PetroSaudi</t>
  </si>
  <si>
    <t>http://www.petrosaudi.com</t>
  </si>
  <si>
    <t>37b10fb5-5372-34a1-64a5-a548d0efa120</t>
  </si>
  <si>
    <t>Petroserv</t>
  </si>
  <si>
    <t>http://www.petroserv-limited.com</t>
  </si>
  <si>
    <t>79b8458f-96c4-716c-e1af-f52020afb9b4</t>
  </si>
  <si>
    <t>PetroSkills</t>
  </si>
  <si>
    <t>http://www.petroskills.com</t>
  </si>
  <si>
    <t>77b6dd95-d3ae-198d-0e48-e2bea427dbc1</t>
  </si>
  <si>
    <t>Petrossian</t>
  </si>
  <si>
    <t>https://www.petrossian.fr/fr</t>
  </si>
  <si>
    <t>ca5e630f-54a6-77a9-a1c9-d03db8890ec5</t>
  </si>
  <si>
    <t>Petrotec Group</t>
  </si>
  <si>
    <t>http://www.petrotec.eu/</t>
  </si>
  <si>
    <t>5772dfa8-7e95-f8de-3a24-ee992b061196</t>
  </si>
  <si>
    <t>Petrotech</t>
  </si>
  <si>
    <t>https://www.petrotechinc.com/</t>
  </si>
  <si>
    <t>a89ecb5b-77b1-6a39-bebc-14dd247ba9a1</t>
  </si>
  <si>
    <t>Petrotechnics</t>
  </si>
  <si>
    <t>http://www.petrotechnics.com</t>
  </si>
  <si>
    <t>84af9ece-2bba-7fc9-8b3b-f666da9d06a6</t>
  </si>
  <si>
    <t>Petrotex Global HSE Training and Engineering solutions</t>
  </si>
  <si>
    <t>http://www.pghsesolutions.com</t>
  </si>
  <si>
    <t>23d1ba0c-d6d9-f173-42e2-68a06e227590</t>
  </si>
  <si>
    <t>Petroules</t>
  </si>
  <si>
    <t>http://www.petroules.com</t>
  </si>
  <si>
    <t>f4255313-18be-8980-227a-72f71fc465b9</t>
  </si>
  <si>
    <t>PetroVietnam</t>
  </si>
  <si>
    <t>http://english.pvn.vn/</t>
  </si>
  <si>
    <t>92043cd3-d467-d8df-42c4-50a9787fc5be</t>
  </si>
  <si>
    <t>PetroVR</t>
  </si>
  <si>
    <t>https://www.petrovr.com/</t>
  </si>
  <si>
    <t>8d809f89-9720-238e-e3a3-0dc13be2c821</t>
  </si>
  <si>
    <t>Petrozavodsk State University (PetrSU)</t>
  </si>
  <si>
    <t>http://www.petrsu.ru/</t>
  </si>
  <si>
    <t>1bc67485-e7b9-45ab-08d2-6fafbe295428</t>
  </si>
  <si>
    <t>Petru Maior University of TÌÄå¢rgu MureÌÉåÙ</t>
  </si>
  <si>
    <t>http://www.upm.ro/</t>
  </si>
  <si>
    <t>1598b73b-b6c0-ebb1-d5f4-3570a36a02bf</t>
  </si>
  <si>
    <t>Petrus Trust Company</t>
  </si>
  <si>
    <t>http://www.dob.texas.gov</t>
  </si>
  <si>
    <t>97f8f090-ed32-cce2-9b63-6cfacab6e6e4</t>
  </si>
  <si>
    <t>Petry Media</t>
  </si>
  <si>
    <t>http://www.petrymedia.com</t>
  </si>
  <si>
    <t>b04752ab-f6e7-f080-4e4b-31e32dcec56b</t>
  </si>
  <si>
    <t>Pets 911</t>
  </si>
  <si>
    <t>http://www.pets911.com</t>
  </si>
  <si>
    <t>116da289-3a8d-03e4-6961-ad80548c916a</t>
  </si>
  <si>
    <t>Pets are family too</t>
  </si>
  <si>
    <t>http://www.petsarefamilytoo.net</t>
  </si>
  <si>
    <t>cbd6e5e6-6648-da64-79c9-2e2cd3ec97d3</t>
  </si>
  <si>
    <t>Pets Area</t>
  </si>
  <si>
    <t>http://www.pets-area.com</t>
  </si>
  <si>
    <t>a776049d-2ca6-20e3-89d1-936ddd34d735</t>
  </si>
  <si>
    <t>Pets at Home</t>
  </si>
  <si>
    <t>http://www.petsathome.com</t>
  </si>
  <si>
    <t>0eb799f4-9c28-f111-7b6a-c89935d7fa35</t>
  </si>
  <si>
    <t>Pets Best Insurance</t>
  </si>
  <si>
    <t>http://www.petsbest.com</t>
  </si>
  <si>
    <t>7a12f33d-5da6-2c00-98ce-00a6a6905fd4</t>
  </si>
  <si>
    <t>PETS DELI</t>
  </si>
  <si>
    <t>http://www.petsdeli.de/</t>
  </si>
  <si>
    <t>b3c11e2c-7504-168a-61eb-ac60c7e31d10</t>
  </si>
  <si>
    <t>Pets In Need</t>
  </si>
  <si>
    <t>http://petsinneed.org</t>
  </si>
  <si>
    <t>d7ae2c3e-542b-e75e-ad14-01eb314dd25c</t>
  </si>
  <si>
    <t>Pets llc.</t>
  </si>
  <si>
    <t>http://www.petcaredata.com</t>
  </si>
  <si>
    <t>81bd439f-e82d-7e2b-29fb-12b4273321f4</t>
  </si>
  <si>
    <t>Pets Mobility</t>
  </si>
  <si>
    <t>http://www.petsmobility.com</t>
  </si>
  <si>
    <t>71a6774f-2bcb-38e2-71a7-c82b3a4f5948</t>
  </si>
  <si>
    <t>Pets On The Park</t>
  </si>
  <si>
    <t>http://www.petsonthepark.com.au/</t>
  </si>
  <si>
    <t>ad258b7a-8c40-fafa-a09f-a200d67bd63e</t>
  </si>
  <si>
    <t>Pets Social Network</t>
  </si>
  <si>
    <t>http://www.petssocialnetworks.com</t>
  </si>
  <si>
    <t>a0fd7ef4-6f07-9cef-b121-8e93d1b9839a</t>
  </si>
  <si>
    <t>Pets Unlimited</t>
  </si>
  <si>
    <t>http://www.petsunlimited.org</t>
  </si>
  <si>
    <t>8ff2663e-4138-abce-4913-c906d0ae35e9</t>
  </si>
  <si>
    <t>Pets.com</t>
  </si>
  <si>
    <t>b72e4dc4-c986-e5b7-1805-6ec30a0ce023</t>
  </si>
  <si>
    <t>Petsbe</t>
  </si>
  <si>
    <t>http://www.petsbe.com</t>
  </si>
  <si>
    <t>3d3ee3b2-f823-7e0c-bf0f-3bbe71dfcddb</t>
  </si>
  <si>
    <t>PetsDo</t>
  </si>
  <si>
    <t>http://petsdo.com</t>
  </si>
  <si>
    <t>69ec6122-1183-61c0-859a-fa4a1582f2a5</t>
  </si>
  <si>
    <t>PetsDx Veterinary Imaging</t>
  </si>
  <si>
    <t>http://petsdx.com</t>
  </si>
  <si>
    <t>ac6feba1-9d74-2c5f-0e39-b994a45b7400</t>
  </si>
  <si>
    <t>Petsense, Inc</t>
  </si>
  <si>
    <t>http://petsenseonline.com/</t>
  </si>
  <si>
    <t>44d4526f-457e-9c08-ae23-fb3f1713e09c</t>
  </si>
  <si>
    <t>Petsetgo</t>
  </si>
  <si>
    <t>https://petsetgo.com</t>
  </si>
  <si>
    <t>ed53df1e-8201-4651-189d-863dd30d738d</t>
  </si>
  <si>
    <t>PetsGo</t>
  </si>
  <si>
    <t>http://www.petsgo.com.au</t>
  </si>
  <si>
    <t>1fab2ca1-af09-4545-670f-e694f65eaba2</t>
  </si>
  <si>
    <t>Petsho</t>
  </si>
  <si>
    <t>http://www.petsho.com</t>
  </si>
  <si>
    <t>7074ef6b-db4e-d4a7-9345-9393e8fa22eb</t>
  </si>
  <si>
    <t>Petshop18</t>
  </si>
  <si>
    <t>http://www.petshop18.com</t>
  </si>
  <si>
    <t>693791b8-c2f4-5769-8283-f14b90f22787</t>
  </si>
  <si>
    <t>PetSimpl</t>
  </si>
  <si>
    <t>http://petsimpl.com/</t>
  </si>
  <si>
    <t>747a7787-58f7-0f19-b731-38356d523396</t>
  </si>
  <si>
    <t>PetSimply</t>
  </si>
  <si>
    <t>http://www.petsimply.com</t>
  </si>
  <si>
    <t>03a22000-4ffd-68f0-e975-240a636ba684</t>
  </si>
  <si>
    <t>PetSitnStay</t>
  </si>
  <si>
    <t>http://www.petsitnstay.com</t>
  </si>
  <si>
    <t>97fba3a7-9907-fa48-f3e4-82226c6abf40</t>
  </si>
  <si>
    <t>Petsitting</t>
  </si>
  <si>
    <t>http://www.petsitting.com</t>
  </si>
  <si>
    <t>e5f3a904-84fa-cc1a-b24e-179646be8b6a</t>
  </si>
  <si>
    <t>Petsky Prunier LLC</t>
  </si>
  <si>
    <t>http://www.petskyprunier.com</t>
  </si>
  <si>
    <t>5e7b3b99-c8b4-c34d-9a17-bd199e7118c4</t>
  </si>
  <si>
    <t>PetSmart</t>
  </si>
  <si>
    <t>http://www.petsmart.com</t>
  </si>
  <si>
    <t>6ab584a8-a7af-b63a-c408-38612d619d1e</t>
  </si>
  <si>
    <t>PetSmart Charities</t>
  </si>
  <si>
    <t>http://www.petsmartcharities.org/</t>
  </si>
  <si>
    <t>153d03d0-4114-3853-eb06-5536f738b1fa</t>
  </si>
  <si>
    <t>PetsMore.com</t>
  </si>
  <si>
    <t>http://www.petsmore.com</t>
  </si>
  <si>
    <t>93ef672a-0db8-87b2-4d1d-b69e6407e8df</t>
  </si>
  <si>
    <t>Petsodia.com</t>
  </si>
  <si>
    <t>http://www.petsodia.com</t>
  </si>
  <si>
    <t>04dcad76-729a-6487-5faf-700e0cdeea24</t>
  </si>
  <si>
    <t>Petspark</t>
  </si>
  <si>
    <t>http://www.petspark.com/</t>
  </si>
  <si>
    <t>59457220-e61d-9a45-d6a5-56efe2adee78</t>
  </si>
  <si>
    <t>PetsPlaces</t>
  </si>
  <si>
    <t>http://petsplaces.com/</t>
  </si>
  <si>
    <t>efc00a20-8105-675d-8aa3-d860f8f6e8a2</t>
  </si>
  <si>
    <t>PetSquare, LLC</t>
  </si>
  <si>
    <t>https://www.petsquare.co</t>
  </si>
  <si>
    <t>249d3056-cfa8-ebac-527e-1a2f3cea13d0</t>
  </si>
  <si>
    <t>PetSquared.com</t>
  </si>
  <si>
    <t>https://www.petsquared.com</t>
  </si>
  <si>
    <t>818a6509-b588-5d60-2ba5-0b79f7f89947</t>
  </si>
  <si>
    <t>PetsTab</t>
  </si>
  <si>
    <t>http://www.petstab.com</t>
  </si>
  <si>
    <t>6748b973-e609-1c1e-3410-c2cbb539b5eb</t>
  </si>
  <si>
    <t>Petstages</t>
  </si>
  <si>
    <t>http://www.petstages.com/</t>
  </si>
  <si>
    <t>8d23ef21-de14-a3cb-6bf5-6cdbb65f631b</t>
  </si>
  <si>
    <t>PetSTEP</t>
  </si>
  <si>
    <t>http://www.petstep.com</t>
  </si>
  <si>
    <t>7d24d62e-aee3-adf0-ef13-9b83103aa044</t>
  </si>
  <si>
    <t>PetStew.com</t>
  </si>
  <si>
    <t>http://www.petstew.com/index.html</t>
  </si>
  <si>
    <t>40dfb3e8-ff67-3d68-5bb9-a4afe411f31d</t>
  </si>
  <si>
    <t>Petstuff</t>
  </si>
  <si>
    <t>https://www.petstuff.com</t>
  </si>
  <si>
    <t>2d025d35-50b7-89e9-ffed-4c25769c39a6</t>
  </si>
  <si>
    <t>PetSuites</t>
  </si>
  <si>
    <t>http://www.petsuitesofamerica.com</t>
  </si>
  <si>
    <t>e18efdc4-c415-07c0-ce82-204dea7ad563</t>
  </si>
  <si>
    <t>PetSwag</t>
  </si>
  <si>
    <t>http://www.petswag.com</t>
  </si>
  <si>
    <t>ff1a616f-d00f-9aae-b89d-c1e5c8a03591</t>
  </si>
  <si>
    <t>PetsWorld</t>
  </si>
  <si>
    <t>http://www.petsworld.co.in</t>
  </si>
  <si>
    <t>ed91c091-abb0-fb83-9894-1d16646f0817</t>
  </si>
  <si>
    <t>Petsy</t>
  </si>
  <si>
    <t>http://www.petsy.mx</t>
  </si>
  <si>
    <t>050b7e3e-e458-1cc9-d01c-9b4eb744e949</t>
  </si>
  <si>
    <t>Petsys Electronics</t>
  </si>
  <si>
    <t>http://www.petsyselectronics.com</t>
  </si>
  <si>
    <t>48070c89-1326-5e47-befd-cac9da78fc10</t>
  </si>
  <si>
    <t>Petta</t>
  </si>
  <si>
    <t>http://petta.co</t>
  </si>
  <si>
    <t>c86e4af2-ca47-6159-e302-e9888cf8de24</t>
  </si>
  <si>
    <t>Petters Group Worldwide, LLC</t>
  </si>
  <si>
    <t>https://www.lawcitations.com</t>
  </si>
  <si>
    <t>e5d173a2-4d39-0908-95fe-6e0f5cc6b6d2</t>
  </si>
  <si>
    <t>Pettigrew &amp; Associates, P.A.</t>
  </si>
  <si>
    <t>http://www.pettigrew.us</t>
  </si>
  <si>
    <t>7ebee4a5-c905-448b-cafb-e0572815f548</t>
  </si>
  <si>
    <t>Pettium.com</t>
  </si>
  <si>
    <t>http://pettium.com/</t>
  </si>
  <si>
    <t>1b0a2ad1-38bb-d2f4-5040-6259bedb9277</t>
  </si>
  <si>
    <t>Petty Flower Girl Dresses</t>
  </si>
  <si>
    <t>http://www.prettyflowergirl.com</t>
  </si>
  <si>
    <t>2a965fbd-c340-3338-5c4b-4ae003734544</t>
  </si>
  <si>
    <t>Petuky</t>
  </si>
  <si>
    <t>http://www.petuky.com</t>
  </si>
  <si>
    <t>3224624b-fc9a-438d-46ee-e91506507af7</t>
  </si>
  <si>
    <t>Petunia Estate</t>
  </si>
  <si>
    <t>http://www.petuniaestates.com</t>
  </si>
  <si>
    <t>aa6fc16a-4fc8-23e8-dd0a-f6ddfb708512</t>
  </si>
  <si>
    <t>Petuum</t>
  </si>
  <si>
    <t>http://www.petuum.com/</t>
  </si>
  <si>
    <t>79e65153-b167-01e8-ebba-da33e38bd6a3</t>
  </si>
  <si>
    <t>PetValet</t>
  </si>
  <si>
    <t>http://www.petvaletapp.com/</t>
  </si>
  <si>
    <t>1c5b5eb5-0545-ed69-21e5-ca353801e52c</t>
  </si>
  <si>
    <t>PetVet Care Centers</t>
  </si>
  <si>
    <t>http://www.petvetcarecenters.com/</t>
  </si>
  <si>
    <t>e78b1d1e-5d2b-ed64-8735-a3059800e42a</t>
  </si>
  <si>
    <t>PetVet Technologies INC.</t>
  </si>
  <si>
    <t>http://petvet.claims</t>
  </si>
  <si>
    <t>c3c1d425-d08f-4e3b-f957-8eefdee68e4e</t>
  </si>
  <si>
    <t>PETWANT</t>
  </si>
  <si>
    <t>http://www.petwant.com</t>
  </si>
  <si>
    <t>15b5ba46-5b06-444d-6946-8f39a397952d</t>
  </si>
  <si>
    <t>PetWave Corporation</t>
  </si>
  <si>
    <t>http://www.petwave.com</t>
  </si>
  <si>
    <t>05cb22df-72b7-e9e4-45f1-524a2e21821a</t>
  </si>
  <si>
    <t>PetWell Partners</t>
  </si>
  <si>
    <t>http://www.petwellpartners.com/</t>
  </si>
  <si>
    <t>349dfd03-77fe-abf7-2502-65aea0d39c44</t>
  </si>
  <si>
    <t>Petwish Petservice Private Limited</t>
  </si>
  <si>
    <t>http://www.petwish.in</t>
  </si>
  <si>
    <t>ba3b8839-7789-ab4a-1f4f-39b5ddf88d94</t>
  </si>
  <si>
    <t>PetyCash</t>
  </si>
  <si>
    <t>http://www.petycash.com</t>
  </si>
  <si>
    <t>eeef606e-7a07-a530-2436-f8973b6e7a78</t>
  </si>
  <si>
    <t>Petz Now - Online Pet Store</t>
  </si>
  <si>
    <t>http://www.petznow.com/</t>
  </si>
  <si>
    <t>493f62d8-b6a2-c231-c8af-8f0425992cde</t>
  </si>
  <si>
    <t>Petzek Records</t>
  </si>
  <si>
    <t>https://soundcloud.com/mrozek_petrasz</t>
  </si>
  <si>
    <t>e81e11d8-7398-01d0-baf6-6597d6c5c59b</t>
  </si>
  <si>
    <t>Petzila</t>
  </si>
  <si>
    <t>http://petzi.com</t>
  </si>
  <si>
    <t>52b557e6-b271-5528-1229-18b66a4f1e20</t>
  </si>
  <si>
    <t>PetZine21</t>
  </si>
  <si>
    <t>https://pz21news.com/</t>
  </si>
  <si>
    <t>bb686382-f9b7-4227-ab22-b4b0dcf6649d</t>
  </si>
  <si>
    <t>Petzl</t>
  </si>
  <si>
    <t>http://www.petzl.com/en/?l=int#.vpkc9efpky4</t>
  </si>
  <si>
    <t>13db9e5a-b6d0-80bb-e51e-786ca711897f</t>
  </si>
  <si>
    <t>Petzume.com</t>
  </si>
  <si>
    <t>http://www.petzume.com/index.asp</t>
  </si>
  <si>
    <t>40766987-411f-832b-fad1-f096442a0eaf</t>
  </si>
  <si>
    <t>Petzy India Pvt.Ltd</t>
  </si>
  <si>
    <t>http://www.petzy.com/</t>
  </si>
  <si>
    <t>0ac9ba92-9284-0d9b-4321-f1c08932a88b</t>
  </si>
  <si>
    <t>Peugeot CitroÌÄåÇn Argentina SA</t>
  </si>
  <si>
    <t>http://psa-peugeot-citroen.com.ar</t>
  </si>
  <si>
    <t>ee1dec4f-08ab-b10c-d37a-a27ef162d215</t>
  </si>
  <si>
    <t>Peugeot SA</t>
  </si>
  <si>
    <t>http://www.peugeot.com/en</t>
  </si>
  <si>
    <t>597bd1ba-2ace-9873-e0f6-9bbe5aed881e</t>
  </si>
  <si>
    <t>PEURegen</t>
  </si>
  <si>
    <t>http://peuregen.launchrock.com/</t>
  </si>
  <si>
    <t>202165c6-ff2a-6d71-bbcc-b6aaaa74b496</t>
  </si>
  <si>
    <t>PEVC News</t>
  </si>
  <si>
    <t>http://www.pevcnews.com/</t>
  </si>
  <si>
    <t>39f0cba1-3736-0eb3-7d92-ad0e121f9b47</t>
  </si>
  <si>
    <t>PEVESA</t>
  </si>
  <si>
    <t>http://www.pevesa.com</t>
  </si>
  <si>
    <t>a873531f-7c19-fa56-711f-4e5c3e87b3c9</t>
  </si>
  <si>
    <t>Pevion Biotech</t>
  </si>
  <si>
    <t>http://www.pevion.com/</t>
  </si>
  <si>
    <t>74095f96-18b5-7ec8-4af2-3487d37b93ff</t>
  </si>
  <si>
    <t>Pevoli</t>
  </si>
  <si>
    <t>http://www.pevoli.com/</t>
  </si>
  <si>
    <t>dd2ad6ef-bc5e-1e4e-31a0-b2bc4aafbc14</t>
  </si>
  <si>
    <t>Pew Initiative on Food and Biotechnology</t>
  </si>
  <si>
    <t>http://www.pewtrusts.org</t>
  </si>
  <si>
    <t>44e7ec18-fe0d-a73e-49be-f4e700a58242</t>
  </si>
  <si>
    <t>Pew Law Center, PLLC</t>
  </si>
  <si>
    <t>http://www.pewlaw.com</t>
  </si>
  <si>
    <t>9afbe9d2-e911-415d-a9d2-805a1b7961b4</t>
  </si>
  <si>
    <t>Pew Research Center</t>
  </si>
  <si>
    <t>http://pewresearch.org</t>
  </si>
  <si>
    <t>f4b76aaf-8f58-dd72-949a-c8187bae5250</t>
  </si>
  <si>
    <t>PewDiePie</t>
  </si>
  <si>
    <t>http://www.pewdiepie.com/</t>
  </si>
  <si>
    <t>7a1e968f-7e88-c8f9-efb9-45a8f314ae46</t>
  </si>
  <si>
    <t>Pewex</t>
  </si>
  <si>
    <t>http://pewex.pl/</t>
  </si>
  <si>
    <t>639433ec-97b5-5721-1749-1e59880d192e</t>
  </si>
  <si>
    <t>Pewter Games Studios</t>
  </si>
  <si>
    <t>http://pewtergamesstudios.com/</t>
  </si>
  <si>
    <t>9f79c234-4263-aa3f-a867-61ed71c95de4</t>
  </si>
  <si>
    <t>Pex</t>
  </si>
  <si>
    <t>http://pex.com</t>
  </si>
  <si>
    <t>9bdb89c4-c1f2-de62-4543-4f0490b5db11</t>
  </si>
  <si>
    <t>PEX Card</t>
  </si>
  <si>
    <t>http://www.pexcard.com</t>
  </si>
  <si>
    <t>dc50a6df-7773-3f07-af67-5d348e8f8081</t>
  </si>
  <si>
    <t>PEX Global</t>
  </si>
  <si>
    <t>http://www.pexglobal.com</t>
  </si>
  <si>
    <t>4556b278-1fa5-8d62-3e68-e342df8d93f5</t>
  </si>
  <si>
    <t>PEX+</t>
  </si>
  <si>
    <t>http://pexportal.com</t>
  </si>
  <si>
    <t>871d0701-5a55-395f-5c30-d5842acecd7d</t>
  </si>
  <si>
    <t>Pexco</t>
  </si>
  <si>
    <t>http://www.pexco.com/</t>
  </si>
  <si>
    <t>4da3da39-a252-9ad7-bc4b-83e73c0f821e</t>
  </si>
  <si>
    <t>Pexco Aerospace</t>
  </si>
  <si>
    <t>http://pexcoaerospace.com/</t>
  </si>
  <si>
    <t>cf3bc5cf-e302-258f-6b36-740658864e54</t>
  </si>
  <si>
    <t>PexCor</t>
  </si>
  <si>
    <t>http://www.pexcor.com</t>
  </si>
  <si>
    <t>bbec1545-1953-8bc6-df17-0d7862e32a0f</t>
  </si>
  <si>
    <t>Pexels</t>
  </si>
  <si>
    <t>http://pexels.com</t>
  </si>
  <si>
    <t>e99661e6-822c-9631-52ca-9742cda56a9a</t>
  </si>
  <si>
    <t>Pexeta Analytics</t>
  </si>
  <si>
    <t>http://www.pexeta.com</t>
  </si>
  <si>
    <t>50ed3ca5-061b-c77a-e669-283199f08b9e</t>
  </si>
  <si>
    <t>Pexip</t>
  </si>
  <si>
    <t>http://www.pexip.com/</t>
  </si>
  <si>
    <t>df3062f2-9030-fb48-e9cd-fcdb262f118c</t>
  </si>
  <si>
    <t>Pexitics</t>
  </si>
  <si>
    <t>https://pexitics.com/</t>
  </si>
  <si>
    <t>4e4a57ec-2f56-79d8-2e73-2a3be0637073</t>
  </si>
  <si>
    <t>Pext</t>
  </si>
  <si>
    <t>http://www.pext.me/</t>
  </si>
  <si>
    <t>4d06c69c-2896-8b35-e85d-921646a7eb0d</t>
  </si>
  <si>
    <t>PEY GmbH</t>
  </si>
  <si>
    <t>https://pey.de/</t>
  </si>
  <si>
    <t>0c3acbd9-f144-1191-17d3-995b673a7f68</t>
  </si>
  <si>
    <t>Peykyab</t>
  </si>
  <si>
    <t>https://peykyab.com</t>
  </si>
  <si>
    <t>21bd4f6b-6d2f-0f8d-51dd-45d4e01bfdc4</t>
  </si>
  <si>
    <t>Peyman</t>
  </si>
  <si>
    <t>http://www.peyman.com.tr/</t>
  </si>
  <si>
    <t>ce9f22a7-bc14-a62e-a84c-27e81d15fd12</t>
  </si>
  <si>
    <t>PEYMAN PARSIAN SALIM</t>
  </si>
  <si>
    <t>c1c296ff-f61e-6538-9290-82dd2a2b10fa</t>
  </si>
  <si>
    <t>Peytant Solutions</t>
  </si>
  <si>
    <t>http://www.peytant.com/</t>
  </si>
  <si>
    <t>be74c8b3-ece7-f807-1fe9-b6105b5f0c27</t>
  </si>
  <si>
    <t>Peyto Exploration &amp; Development Corp</t>
  </si>
  <si>
    <t>http://www.peyto.com</t>
  </si>
  <si>
    <t>ed5ac3fe-4201-f7b1-987c-c40b788692a1</t>
  </si>
  <si>
    <t>Peyton Manning ChildrenÌ¢åÛåªs Hospital</t>
  </si>
  <si>
    <t>http://www.peytonmanningch.org/</t>
  </si>
  <si>
    <t>3d57c450-2a48-b136-ed0c-ef349bc90069</t>
  </si>
  <si>
    <t>Peyzaj</t>
  </si>
  <si>
    <t>http://www.peyzajuzmani.com</t>
  </si>
  <si>
    <t>e2cdf77f-1f97-c27a-3113-1cc5d7b7894e</t>
  </si>
  <si>
    <t>Peza</t>
  </si>
  <si>
    <t>http://www.peza.ml</t>
  </si>
  <si>
    <t>9bde8307-af48-816c-826a-5233413b7e1a</t>
  </si>
  <si>
    <t>Pezesha</t>
  </si>
  <si>
    <t>http://pezesha.com/</t>
  </si>
  <si>
    <t>44fd137d-267c-92db-bc65-41bf63caa2d2</t>
  </si>
  <si>
    <t>Pezmoo</t>
  </si>
  <si>
    <t>http://www.pezmoo.com</t>
  </si>
  <si>
    <t>a3ffb375-5759-d84d-c424-979a7bd298a1</t>
  </si>
  <si>
    <t>Pezo</t>
  </si>
  <si>
    <t>http://www.pezo.land</t>
  </si>
  <si>
    <t>1b3f5d99-455d-a9c6-dc5f-25d5d7b39437</t>
  </si>
  <si>
    <t>PF Changs</t>
  </si>
  <si>
    <t>https://www.pfchangs.com</t>
  </si>
  <si>
    <t>feab51a8-a267-b3d1-73ff-d8fa4e514480</t>
  </si>
  <si>
    <t>PF Flyers</t>
  </si>
  <si>
    <t>http://www.pfflyers.com</t>
  </si>
  <si>
    <t>afa85c13-8344-0662-d568-be6aac8ccb6a</t>
  </si>
  <si>
    <t>PFA Pension</t>
  </si>
  <si>
    <t>https://pfa.dk</t>
  </si>
  <si>
    <t>f76830e4-5044-ce39-f9ee-175748a6ebe4</t>
  </si>
  <si>
    <t>Pfaff Beteiligungs GmbH</t>
  </si>
  <si>
    <t>http://www.pfaff-silberblau.com/</t>
  </si>
  <si>
    <t>5532bf03-fbc9-c46a-fb8d-ed5ea077b8a4</t>
  </si>
  <si>
    <t>Pfaltzgraff</t>
  </si>
  <si>
    <t>http://www.pfaltzgraff.com</t>
  </si>
  <si>
    <t>426a31d1-cca5-999e-636e-43b180672ef3</t>
  </si>
  <si>
    <t>Pfannenberg Group</t>
  </si>
  <si>
    <t>http://www.pfannenberg.com/</t>
  </si>
  <si>
    <t>fb39eaac-37e2-650a-b31f-75beae8379b0</t>
  </si>
  <si>
    <t>Pfanstiehl</t>
  </si>
  <si>
    <t>http://www.pfanstiehl.com/</t>
  </si>
  <si>
    <t>c08c4175-a4bd-83bc-6c26-4588b8453cac</t>
  </si>
  <si>
    <t>Pfaudler Process Solutions Group</t>
  </si>
  <si>
    <t>https://www.pfaudler.com</t>
  </si>
  <si>
    <t>566eb01c-3081-e71f-89a3-5d8a82ddb79d</t>
  </si>
  <si>
    <t>PFC</t>
  </si>
  <si>
    <t>http://www.pfc.co.uk</t>
  </si>
  <si>
    <t>43f1f12f-0222-43bd-99bc-6d1e37439d8c</t>
  </si>
  <si>
    <t>PFC Corofil Firestops</t>
  </si>
  <si>
    <t>http://www.pfc-corofil.com/</t>
  </si>
  <si>
    <t>980a64a1-ebbc-731a-28be-5dd1953db979</t>
  </si>
  <si>
    <t>PFC Deutschland</t>
  </si>
  <si>
    <t>http://www.pfc-cro.com/</t>
  </si>
  <si>
    <t>27cdc138-2ef7-23e0-81d3-7574eb854c1b</t>
  </si>
  <si>
    <t>PFC Energy</t>
  </si>
  <si>
    <t>https://www.pfcenergy.com</t>
  </si>
  <si>
    <t>346e32ac-34ca-3b59-e907-90d38f27c888</t>
  </si>
  <si>
    <t>PFC Flexible Circuits</t>
  </si>
  <si>
    <t>http://pfcflex.com/</t>
  </si>
  <si>
    <t>4ffbada8-1f79-ba47-b0ad-9d30edaca25d</t>
  </si>
  <si>
    <t>PFD</t>
  </si>
  <si>
    <t>http://madebypfd.com/</t>
  </si>
  <si>
    <t>8fa53e97-37da-2bd2-68de-3d9f460416f0</t>
  </si>
  <si>
    <t>PFDÌ¢åÛåªs - Surf Lifesavers</t>
  </si>
  <si>
    <t>http://pfdsales.com.au</t>
  </si>
  <si>
    <t>432b958f-c987-f3a6-002f-90e7f627c313</t>
  </si>
  <si>
    <t>Pfeffermind Games</t>
  </si>
  <si>
    <t>http://en.pfeffermind-games.de/</t>
  </si>
  <si>
    <t>97dc9eb7-41ff-85ce-bf61-e9f1726dfd52</t>
  </si>
  <si>
    <t>Pfeiffer Pharmaceuticals</t>
  </si>
  <si>
    <t>http://www.pfeifferpharmaceuticals.com/</t>
  </si>
  <si>
    <t>f9b6d019-da3b-2007-54e8-1a420624c16d</t>
  </si>
  <si>
    <t>Pfeiffer University, Misenheimer</t>
  </si>
  <si>
    <t>http://www.pfeiffer.edu/</t>
  </si>
  <si>
    <t>1d5a1e35-dfcd-89ca-1dbb-2843ce077f7e</t>
  </si>
  <si>
    <t>Pfeiffer Vacuum Technology</t>
  </si>
  <si>
    <t>https://www.pfeiffer-vacuum.com/en/</t>
  </si>
  <si>
    <t>1481d8b2-d20d-6bee-0d57-8e6981ca809c</t>
  </si>
  <si>
    <t>Pfenex</t>
  </si>
  <si>
    <t>http://www.pfenex.com</t>
  </si>
  <si>
    <t>1e8b6c7a-6d54-1f74-47f2-b6b592db9fd2</t>
  </si>
  <si>
    <t>PFG Wealth Planning Group, LLC</t>
  </si>
  <si>
    <t>http://www.pfgwealthplanning.com</t>
  </si>
  <si>
    <t>3718fec3-3e30-fa2e-6a12-9f738b8b3272</t>
  </si>
  <si>
    <t>PFI</t>
  </si>
  <si>
    <t>http://www.pfiwestern.com</t>
  </si>
  <si>
    <t>86d06764-3fac-8235-b926-b3e14564a0f1</t>
  </si>
  <si>
    <t>PFI Group</t>
  </si>
  <si>
    <t>http://www.pfigroup.biz</t>
  </si>
  <si>
    <t>aac614b2-e8af-fbe3-9f3b-8a9e62000a75</t>
  </si>
  <si>
    <t>PFI Knowledge Solutions</t>
  </si>
  <si>
    <t>http://www.pfiks.com/</t>
  </si>
  <si>
    <t>f7a395dd-6783-175d-1416-c603646a1c7f</t>
  </si>
  <si>
    <t>Pfingst &amp; Company</t>
  </si>
  <si>
    <t>http://www.pfingstco.com/</t>
  </si>
  <si>
    <t>f159ab36-d1aa-fa3a-c481-788151a9c49c</t>
  </si>
  <si>
    <t>Pfingsten Partners</t>
  </si>
  <si>
    <t>https://www.pfingsten.com</t>
  </si>
  <si>
    <t>0a015c28-6921-31fd-5960-c785debef43a</t>
  </si>
  <si>
    <t>Pfister</t>
  </si>
  <si>
    <t>http://www.pfisterfaucets.com/</t>
  </si>
  <si>
    <t>4e9eb908-38e0-df2a-bde0-29120832c188</t>
  </si>
  <si>
    <t>PFISTERER Holding</t>
  </si>
  <si>
    <t>http://www.pfisterer.com</t>
  </si>
  <si>
    <t>e5ef1346-b477-02d6-4353-145d9331ddd0</t>
  </si>
  <si>
    <t>PFITR</t>
  </si>
  <si>
    <t>https://pfitr.com</t>
  </si>
  <si>
    <t>2eadc665-593a-c934-5088-a7490b7aa47d</t>
  </si>
  <si>
    <t>Pfizer</t>
  </si>
  <si>
    <t>18f870ed-359c-2cb6-fe27-b2a74a27265e</t>
  </si>
  <si>
    <t>Pfizer Animal Health</t>
  </si>
  <si>
    <t>https://www.zoetis.com</t>
  </si>
  <si>
    <t>b1de5f1f-cff0-d541-ff81-cc9464a87ebd</t>
  </si>
  <si>
    <t>Pfizer Canada, Inc</t>
  </si>
  <si>
    <t>http://www.pfizer.ca</t>
  </si>
  <si>
    <t>fd3b3661-b3c8-05b0-9545-6cafcd89d4ca</t>
  </si>
  <si>
    <t>Pfizer Deutschland</t>
  </si>
  <si>
    <t>https://www.pfizer.de/</t>
  </si>
  <si>
    <t>d7332e99-7982-2b30-81e9-cab194762093</t>
  </si>
  <si>
    <t>Pfizer Healthcare Hub: London</t>
  </si>
  <si>
    <t>https://healthcarehub.pfizer.co.uk</t>
  </si>
  <si>
    <t>2cdc7f05-3fae-2a85-48d0-80b0babbb705</t>
  </si>
  <si>
    <t>http://healthcarehub.pfizer.co.uk</t>
  </si>
  <si>
    <t>1e8fc43c-5110-0147-df21-7e98502b2aad</t>
  </si>
  <si>
    <t>Pfizer Venture Investments</t>
  </si>
  <si>
    <t>http://www.pfizer.com/research/licensing/venture_investments.jsp</t>
  </si>
  <si>
    <t>1184936d-35c4-331b-ac51-7d8ba6764c55</t>
  </si>
  <si>
    <t>Pfizer-infusion therapy business</t>
  </si>
  <si>
    <t>de1c5411-5db8-b39b-ba4f-8a1f1e549bfa</t>
  </si>
  <si>
    <t>PFLAG China</t>
  </si>
  <si>
    <t>http://pflag.org.cn/en/</t>
  </si>
  <si>
    <t>a50f7fda-17ba-701c-5cc2-825323f0b59b</t>
  </si>
  <si>
    <t>Pflege und 24 Std. Betreuung</t>
  </si>
  <si>
    <t>http://www.pflegeservice24h.at/</t>
  </si>
  <si>
    <t>cf5b1138-29f4-f847-ade7-881bc175f109</t>
  </si>
  <si>
    <t>Pflegebox</t>
  </si>
  <si>
    <t>https://pflegebox.de/</t>
  </si>
  <si>
    <t>2fc23a3a-8437-e9a5-ddb4-11a44f794e60</t>
  </si>
  <si>
    <t>Pflegen Consulting Group</t>
  </si>
  <si>
    <t>http://www.pflegencorp.com</t>
  </si>
  <si>
    <t>eefa3743-1336-8582-1e37-ae3b06503b0e</t>
  </si>
  <si>
    <t>Pflegetiger GmbH</t>
  </si>
  <si>
    <t>https://www.pflegetiger.de</t>
  </si>
  <si>
    <t>5fcb8835-b98d-1369-4d50-74d99e063362</t>
  </si>
  <si>
    <t>Pflegix</t>
  </si>
  <si>
    <t>https://www.pflegix.de/</t>
  </si>
  <si>
    <t>58bd7bd8-ef43-1ed6-91c6-740259414c58</t>
  </si>
  <si>
    <t>PFN</t>
  </si>
  <si>
    <t>https://preferred-networks.jp/en/</t>
  </si>
  <si>
    <t>8c992487-7ae2-b054-ba07-513582f1cbef</t>
  </si>
  <si>
    <t>PFO Global</t>
  </si>
  <si>
    <t>http://www.pfoglobal.com</t>
  </si>
  <si>
    <t>4c339cb0-8b5b-4eb5-a461-e22a101eba27</t>
  </si>
  <si>
    <t>PFP Cybersecurity</t>
  </si>
  <si>
    <t>http://www.pfpcyber.com/</t>
  </si>
  <si>
    <t>f77d6f4d-ca82-1576-b57a-6346d2984450</t>
  </si>
  <si>
    <t>PFPC</t>
  </si>
  <si>
    <t>http://www.pfpc.com/</t>
  </si>
  <si>
    <t>abbef37d-c6f7-1010-2292-3e95f1d2b654</t>
  </si>
  <si>
    <t>PFR Ventures</t>
  </si>
  <si>
    <t>https://www.pfrventures.pl/en/</t>
  </si>
  <si>
    <t>d03e1493-9f82-fc91-579d-eafe49fc52b2</t>
  </si>
  <si>
    <t>PFS</t>
  </si>
  <si>
    <t>http://www.pfs.com</t>
  </si>
  <si>
    <t>7b62411f-5145-6294-31f6-bba401b81730</t>
  </si>
  <si>
    <t>PFS Trader Tools</t>
  </si>
  <si>
    <t>http://tradertools.com</t>
  </si>
  <si>
    <t>bdcc2e72-e927-118a-0613-5c121fe5a929</t>
  </si>
  <si>
    <t>PFsense</t>
  </si>
  <si>
    <t>https://www.pfsense.org</t>
  </si>
  <si>
    <t>518fb245-7461-b171-0903-cd7c9d5a738d</t>
  </si>
  <si>
    <t>PFSL</t>
  </si>
  <si>
    <t>http://www.pfsl.com.zm/</t>
  </si>
  <si>
    <t>33b1a272-8df2-0496-06f1-9abed358f95f</t>
  </si>
  <si>
    <t>PFSweb</t>
  </si>
  <si>
    <t>http://www.pfsweb.com</t>
  </si>
  <si>
    <t>73753a95-3d0b-3049-e98c-4fa1363e41c3</t>
  </si>
  <si>
    <t>Pfswoking</t>
  </si>
  <si>
    <t>http://www.pfswoking.co.uk</t>
  </si>
  <si>
    <t>53e0c652-f602-2bd7-bcd4-78da8f1aa555</t>
  </si>
  <si>
    <t>PFTS Stock Exchange</t>
  </si>
  <si>
    <t>http://www.pfts.ua</t>
  </si>
  <si>
    <t>90a7a679-8766-1373-70ba-0930975e4ea8</t>
  </si>
  <si>
    <t>PFU Limited</t>
  </si>
  <si>
    <t>http://www.pfu.fujitsu.com/en</t>
  </si>
  <si>
    <t>7c258927-fd47-2df7-367f-4a61605359d5</t>
  </si>
  <si>
    <t>PFU Systems</t>
  </si>
  <si>
    <t>http://www.pfusystems.com/</t>
  </si>
  <si>
    <t>c25d2519-82c8-fa4b-9b8c-d15bd8ce12f7</t>
  </si>
  <si>
    <t>pFunk Media</t>
  </si>
  <si>
    <t>http://pfunkmedia.com</t>
  </si>
  <si>
    <t>dd36b938-230f-f6ca-13ff-2f99b183fe11</t>
  </si>
  <si>
    <t>pfwaterworks</t>
  </si>
  <si>
    <t>http://www.pfwaterworks.net</t>
  </si>
  <si>
    <t>3326f91e-211d-78fb-92f1-46af4bc29b23</t>
  </si>
  <si>
    <t>PG Asset Management</t>
  </si>
  <si>
    <t>http://www.pg-am.com</t>
  </si>
  <si>
    <t>5b82d14e-894f-bb39-c236-3c8a0c9a1b1d</t>
  </si>
  <si>
    <t>PG Calc</t>
  </si>
  <si>
    <t>http://www.pgcalc.com/</t>
  </si>
  <si>
    <t>f7157bdc-7e0e-69cc-9319-01965e3bb6ea</t>
  </si>
  <si>
    <t>PG Drives Technology</t>
  </si>
  <si>
    <t>http://www.pgdt.co.uk/</t>
  </si>
  <si>
    <t>973ecbe3-a7e4-acfe-4877-a2f59c31de39</t>
  </si>
  <si>
    <t>PG Enterprises</t>
  </si>
  <si>
    <t>http://www.pgesystems.com</t>
  </si>
  <si>
    <t>7057aa38-8d2d-ecd6-8932-731f33e20b5f</t>
  </si>
  <si>
    <t>PG Industries</t>
  </si>
  <si>
    <t>http://www.pgzim.co.zw/</t>
  </si>
  <si>
    <t>3884b81d-cc1e-25df-61f1-c2956c391080</t>
  </si>
  <si>
    <t>PG Job Site Pro</t>
  </si>
  <si>
    <t>http://www.jobsoftpro.com</t>
  </si>
  <si>
    <t>5a8f7aea-3e4e-ebd1-4514-bfc8e0ef8f5e</t>
  </si>
  <si>
    <t>PG Learning</t>
  </si>
  <si>
    <t>http://www.elmspro.com</t>
  </si>
  <si>
    <t>c974aaca-eb7e-0490-da33-18af04bb28e4</t>
  </si>
  <si>
    <t>PG Music</t>
  </si>
  <si>
    <t>http://www.pgmusic.com</t>
  </si>
  <si>
    <t>21458318-a25e-3703-2358-888840ed3604</t>
  </si>
  <si>
    <t>PG Newsletter</t>
  </si>
  <si>
    <t>http://www.newsletter.pro</t>
  </si>
  <si>
    <t>3f2732bc-ef88-1970-8e02-862061735008</t>
  </si>
  <si>
    <t>PG Online</t>
  </si>
  <si>
    <t>http://www.pgonline.co.uk/</t>
  </si>
  <si>
    <t>99b1960c-425d-82cb-b2bd-d6ee88c85e81</t>
  </si>
  <si>
    <t>PG Partners</t>
  </si>
  <si>
    <t>http://www.pgpartners.com</t>
  </si>
  <si>
    <t>b392e644-35b1-e444-1f3f-f678a3bb5093</t>
  </si>
  <si>
    <t>PG Realty</t>
  </si>
  <si>
    <t>http://www.realtysoft.pro</t>
  </si>
  <si>
    <t>9aed3c07-3043-7561-7051-a30200179d89</t>
  </si>
  <si>
    <t>PG Stays India</t>
  </si>
  <si>
    <t>http://pgfloor.com</t>
  </si>
  <si>
    <t>b79767ba-31eb-5956-c31e-fb899d2c3912</t>
  </si>
  <si>
    <t>PG-Group</t>
  </si>
  <si>
    <t>http://pg-group.com.ua/</t>
  </si>
  <si>
    <t>e1d530e7-ed75-5e38-e1c0-c07ab4f0f536</t>
  </si>
  <si>
    <t>PG&amp;E Corporation</t>
  </si>
  <si>
    <t>http://www.pgecorp.com</t>
  </si>
  <si>
    <t>c57f908b-f531-2027-f8c7-1337ee3101e6</t>
  </si>
  <si>
    <t>PG&amp;E Energy Services</t>
  </si>
  <si>
    <t>54da7917-9583-b6f9-63f7-4cdc782f9521</t>
  </si>
  <si>
    <t>pg40 Consulting Group</t>
  </si>
  <si>
    <t>http://pg40.com</t>
  </si>
  <si>
    <t>a0f60aff-a6e2-d153-645b-45038a5100a8</t>
  </si>
  <si>
    <t>PGA ELECTRONIC</t>
  </si>
  <si>
    <t>http://pga-avionics.com/en</t>
  </si>
  <si>
    <t>f81f03bc-580f-5a5e-d269-b5bbb90709b9</t>
  </si>
  <si>
    <t>PGA of America</t>
  </si>
  <si>
    <t>http://www.pga.com</t>
  </si>
  <si>
    <t>46b51f95-e4ff-47a6-1034-39fdf2265ed9</t>
  </si>
  <si>
    <t>PGA TOUR Superstore</t>
  </si>
  <si>
    <t>http://pgatoursuperstore.com</t>
  </si>
  <si>
    <t>d9634147-7edc-becc-3814-42d6002c1bb9</t>
  </si>
  <si>
    <t>PGA TOUR, Inc</t>
  </si>
  <si>
    <t>http://www.pgatour.com/</t>
  </si>
  <si>
    <t>49a9103d-4a6a-d4b3-bcd5-69f29bac35c0</t>
  </si>
  <si>
    <t>PGA.com</t>
  </si>
  <si>
    <t>f82e19ca-0f4c-3eaa-e42d-7a15dab9afd5</t>
  </si>
  <si>
    <t>PGAS</t>
  </si>
  <si>
    <t>http://www.pgas.org/</t>
  </si>
  <si>
    <t>6c007abf-d8f0-af2f-581c-3efbd6f56066</t>
  </si>
  <si>
    <t>PGF Basketball</t>
  </si>
  <si>
    <t>http://pgfbasketball.com</t>
  </si>
  <si>
    <t>d2d74cb7-3f72-04fd-a9fd-9052fe44d402</t>
  </si>
  <si>
    <t>PGGM Investments</t>
  </si>
  <si>
    <t>https://www.pggm.nl</t>
  </si>
  <si>
    <t>35889205-de70-81c3-9b0c-7654b4435718</t>
  </si>
  <si>
    <t>Pgh Systems Corp</t>
  </si>
  <si>
    <t>http://www.pghsyscorp.com</t>
  </si>
  <si>
    <t>f9cef3df-5b1e-361b-6bae-26b66e5a5995</t>
  </si>
  <si>
    <t>PGi (Premiere Global Services)</t>
  </si>
  <si>
    <t>http://www.pgi.com</t>
  </si>
  <si>
    <t>1d418ca6-b16b-47ca-a4c2-4049fc9861a7</t>
  </si>
  <si>
    <t>PGI International</t>
  </si>
  <si>
    <t>http://pgiint.com/</t>
  </si>
  <si>
    <t>a4cd4316-8c47-9f15-7ab8-3a7367d7c24c</t>
  </si>
  <si>
    <t>PGIM Fixed Income</t>
  </si>
  <si>
    <t>http://pgimfixedincome.com</t>
  </si>
  <si>
    <t>595bab1c-45e5-6b09-8afc-dc939698431e</t>
  </si>
  <si>
    <t>PGIM Real Estate</t>
  </si>
  <si>
    <t>https://www.pgim.com/</t>
  </si>
  <si>
    <t>2a093ae6-4d0b-47d8-3025-97b701e86936</t>
  </si>
  <si>
    <t>PGM Consulting</t>
  </si>
  <si>
    <t>http://www.patrickmackaronis.net</t>
  </si>
  <si>
    <t>31333e45-46ab-0b7c-874a-f87bc40fc480</t>
  </si>
  <si>
    <t>PGM Technologies Inc</t>
  </si>
  <si>
    <t>http://pgmtinc.com</t>
  </si>
  <si>
    <t>eb3fdbdb-beaf-5641-84dc-3339061fb89b</t>
  </si>
  <si>
    <t>PGN Drone Technologies</t>
  </si>
  <si>
    <t>http://www.pgndrones.com/</t>
  </si>
  <si>
    <t>093b3181-5c12-c098-59cd-839a25b599c2</t>
  </si>
  <si>
    <t>PGNiG</t>
  </si>
  <si>
    <t>http://www.pgnig.pl/</t>
  </si>
  <si>
    <t>57fd69eb-a050-921a-dcfc-6f14fbccd833</t>
  </si>
  <si>
    <t>PGOA Media</t>
  </si>
  <si>
    <t>http://pgoamedia.com/</t>
  </si>
  <si>
    <t>fe8a9ded-89f5-3907-977e-5d2681df748a</t>
  </si>
  <si>
    <t>PGOMall</t>
  </si>
  <si>
    <t>http://www.pgomall.com/</t>
  </si>
  <si>
    <t>3980f3c7-ea88-3fc5-f0e4-192578fda3a1</t>
  </si>
  <si>
    <t>PGP Corporation</t>
  </si>
  <si>
    <t>http://www.pgp.com</t>
  </si>
  <si>
    <t>ad8c7df2-1936-07ca-2bcc-b5efa47f1892</t>
  </si>
  <si>
    <t>PGP TrustCenter</t>
  </si>
  <si>
    <t>http://www.pgptrustcenter.com</t>
  </si>
  <si>
    <t>ad23d288-66cb-990a-4c66-564dc49815df</t>
  </si>
  <si>
    <t>PGP Valuation</t>
  </si>
  <si>
    <t>http://www.pgpinc.com</t>
  </si>
  <si>
    <t>0c4a62d4-1055-00c9-0f5b-3e399543e361</t>
  </si>
  <si>
    <t>PGS Aaceleradora</t>
  </si>
  <si>
    <t>http://www.pgsaceleradora.es/</t>
  </si>
  <si>
    <t>66acf970-abc1-360b-5fd1-689dd10d3230</t>
  </si>
  <si>
    <t>PGS Services</t>
  </si>
  <si>
    <t>http://www.pgs-services.co.uk</t>
  </si>
  <si>
    <t>6ab65965-2b3d-ba90-1053-a8b054e9a016</t>
  </si>
  <si>
    <t>PGS Software</t>
  </si>
  <si>
    <t>http://www.pgs-soft.com</t>
  </si>
  <si>
    <t>a3473943-ca03-0b6e-e717-84025fdc3d26</t>
  </si>
  <si>
    <t>PGSN</t>
  </si>
  <si>
    <t>http://www.pgsn.eu</t>
  </si>
  <si>
    <t>d32d32e8-856f-640b-0a89-6778fef1b969</t>
  </si>
  <si>
    <t>PGSoft</t>
  </si>
  <si>
    <t>http://www.pgsoft.it</t>
  </si>
  <si>
    <t>39b76a13-d530-c3b0-9d68-e68abc2379ee</t>
  </si>
  <si>
    <t>PGT</t>
  </si>
  <si>
    <t>http://www.pgtindustries.com/</t>
  </si>
  <si>
    <t>60119ec6-14e7-eda0-0d07-04168e7af7e4</t>
  </si>
  <si>
    <t>PGT Ceewrite Ltd</t>
  </si>
  <si>
    <t>http://www.pgtceewrite.com/</t>
  </si>
  <si>
    <t>c00e4b73-3ab8-6df9-1ab4-dfa26e1e11d1</t>
  </si>
  <si>
    <t>PH Asset Management AG</t>
  </si>
  <si>
    <t>http://www.phasset.ch</t>
  </si>
  <si>
    <t>1ba42850-ad02-a612-3d82-600edc2b93d5</t>
  </si>
  <si>
    <t>PH Digital Labs</t>
  </si>
  <si>
    <t>http://phdigitallabs.com</t>
  </si>
  <si>
    <t>f6a3deec-8f63-cf8f-52bd-d9ea5b665b4c</t>
  </si>
  <si>
    <t>PH Jones Group</t>
  </si>
  <si>
    <t>https://phjones.co.uk/</t>
  </si>
  <si>
    <t>a92ec7d7-1f06-d839-ba79-dd5dcd1ffab1</t>
  </si>
  <si>
    <t>pH Pharma</t>
  </si>
  <si>
    <t>http://www.ph-pharma.com</t>
  </si>
  <si>
    <t>abcaa929-67de-612a-a78f-bf7ff8294b3a</t>
  </si>
  <si>
    <t>Ph.Creative</t>
  </si>
  <si>
    <t>http://www.ph-creative.com</t>
  </si>
  <si>
    <t>f06303bd-9bc3-f3c0-e276-b16bb0ec7b40</t>
  </si>
  <si>
    <t>PH&amp;T</t>
  </si>
  <si>
    <t>http://www.phtpharma.com/</t>
  </si>
  <si>
    <t>19a1ec07-ce4e-d9aa-bb45-3081bb125d06</t>
  </si>
  <si>
    <t>Ph03nix New Media</t>
  </si>
  <si>
    <t>http://ph03nixnewmedia.com</t>
  </si>
  <si>
    <t>9ed7a4c4-0797-fe79-5e74-f63077370bd6</t>
  </si>
  <si>
    <t>PH1</t>
  </si>
  <si>
    <t>http://ph1.ca</t>
  </si>
  <si>
    <t>2cb53100-b010-8465-dc7b-77add2b857a1</t>
  </si>
  <si>
    <t>PH1istanbul Dijital</t>
  </si>
  <si>
    <t>http://www.ph1istanbul.com/</t>
  </si>
  <si>
    <t>ff05e38e-fecd-a47d-f2db-785aee6adf00</t>
  </si>
  <si>
    <t>pH2O Water Technologies</t>
  </si>
  <si>
    <t>http://www.ph2o.net/</t>
  </si>
  <si>
    <t>bb01f028-a325-bdd6-a5ed-b58c74d03baa</t>
  </si>
  <si>
    <t>PH3AR</t>
  </si>
  <si>
    <t>http://www.ph3ar.com</t>
  </si>
  <si>
    <t>1f68109f-0411-4b2a-b46d-304a2f95eb79</t>
  </si>
  <si>
    <t>PH7</t>
  </si>
  <si>
    <t>http://www.ph7.in</t>
  </si>
  <si>
    <t>4a16e2c4-41fb-f2bf-e948-be22a9b00647</t>
  </si>
  <si>
    <t>PH7 Marketing</t>
  </si>
  <si>
    <t>http://www.ph7marketing.com</t>
  </si>
  <si>
    <t>1ba44b60-a20f-bd6d-d11d-6719162b0ef1</t>
  </si>
  <si>
    <t>PHA Media</t>
  </si>
  <si>
    <t>http://www.pha-media.com</t>
  </si>
  <si>
    <t>51242a08-7040-2e23-fe9b-650221b5f065</t>
  </si>
  <si>
    <t>Phabricator</t>
  </si>
  <si>
    <t>http://phabricator.org</t>
  </si>
  <si>
    <t>98ab278b-119d-ca3a-4460-910557335d37</t>
  </si>
  <si>
    <t>Phabriq Development</t>
  </si>
  <si>
    <t>http://www.phabriq.com/phabriq_development/phabriq_development_-_the_next_phase.html</t>
  </si>
  <si>
    <t>d11c4d59-6f8a-984e-310f-0265026c6876</t>
  </si>
  <si>
    <t>Phacient</t>
  </si>
  <si>
    <t>http://www.phacient.com</t>
  </si>
  <si>
    <t>3e575c79-6148-672e-2fc7-8035ee580e1d</t>
  </si>
  <si>
    <t>Phacil</t>
  </si>
  <si>
    <t>https://www.phacil.com/</t>
  </si>
  <si>
    <t>95d88966-a655-ae7c-42ab-dae0fe038f70</t>
  </si>
  <si>
    <t>Phacility</t>
  </si>
  <si>
    <t>http://phacility.com</t>
  </si>
  <si>
    <t>b59d452a-737b-0e82-7d23-7d44916bf193</t>
  </si>
  <si>
    <t>Phactual, LLC</t>
  </si>
  <si>
    <t>http://www.phactual.com</t>
  </si>
  <si>
    <t>632aa7d5-68af-fdd8-eb8d-16bca030d40f</t>
  </si>
  <si>
    <t>Phadia</t>
  </si>
  <si>
    <t>http://www.phadia.com</t>
  </si>
  <si>
    <t>9ab3e55d-745a-b6ee-9e2c-ec5d8c06381c</t>
  </si>
  <si>
    <t>Phaer</t>
  </si>
  <si>
    <t>http://www.phaer.be</t>
  </si>
  <si>
    <t>8b251419-34b9-0e6e-5d3a-f38104c6b03a</t>
  </si>
  <si>
    <t>phaeria</t>
  </si>
  <si>
    <t>http://www.phaeria.com</t>
  </si>
  <si>
    <t>b4191a23-d85c-97e5-04c1-39a24cfdea26</t>
  </si>
  <si>
    <t>PhÌÄå_ng khÌÄåÁm nam khoa</t>
  </si>
  <si>
    <t>http://namkhoahanoi.com/</t>
  </si>
  <si>
    <t>c6bcac7b-69ab-928b-ea53-a9ef71d38eeb</t>
  </si>
  <si>
    <t>Phage Technologies S.A</t>
  </si>
  <si>
    <t>http://pht.cl</t>
  </si>
  <si>
    <t>80a88025-61e2-c205-1fe8-d92ecb13eabb</t>
  </si>
  <si>
    <t>Phagelux</t>
  </si>
  <si>
    <t>http://www.phagelux.com/</t>
  </si>
  <si>
    <t>824120b6-bf74-0621-3dc1-bd34847363e5</t>
  </si>
  <si>
    <t>Phagenesis</t>
  </si>
  <si>
    <t>http://www.phagenesis.com</t>
  </si>
  <si>
    <t>6bbd70a0-45c3-92ca-a36f-1b15551a1f27</t>
  </si>
  <si>
    <t>PhageTech</t>
  </si>
  <si>
    <t>http://www.phagetech.com/</t>
  </si>
  <si>
    <t>bdc07505-2112-5b60-3d91-3b5b77f37251</t>
  </si>
  <si>
    <t>Phagia (Vietnam Social Commerce)</t>
  </si>
  <si>
    <t>http://www.phagia.com.vn</t>
  </si>
  <si>
    <t>bb333005-3748-f664-ced3-ef8c127e5808</t>
  </si>
  <si>
    <t>Phaidon International</t>
  </si>
  <si>
    <t>http://www.phaidoninternational.com/</t>
  </si>
  <si>
    <t>68a86e66-7a71-9dd3-4e02-d8a3d7e1ea04</t>
  </si>
  <si>
    <t>Phaidon Press</t>
  </si>
  <si>
    <t>http://phaidon.com</t>
  </si>
  <si>
    <t>c9a8a8cf-8e92-d467-ebc6-b1d4dd512567</t>
  </si>
  <si>
    <t>Phakamo Holdings</t>
  </si>
  <si>
    <t>http://phakamo.co.za/</t>
  </si>
  <si>
    <t>9885f037-89ef-ee77-875d-1b7bbf7ca75a</t>
  </si>
  <si>
    <t>Phala Data</t>
  </si>
  <si>
    <t>http://www.phaladata.com</t>
  </si>
  <si>
    <t>b6a6e71c-7c6a-3a01-880a-f8404ba02994</t>
  </si>
  <si>
    <t>Phalanx Biotech</t>
  </si>
  <si>
    <t>http://www.phalanxbiotech.com</t>
  </si>
  <si>
    <t>0eda0f0a-0700-3002-4144-6e82fef70178</t>
  </si>
  <si>
    <t>Phalanx Secure Solutions, Inc</t>
  </si>
  <si>
    <t>http://www.phalanxsecuresolutions.com/</t>
  </si>
  <si>
    <t>a3cd6b5b-6f7f-21cc-3f05-e95fc9508cb3</t>
  </si>
  <si>
    <t>Phalanx Technologies</t>
  </si>
  <si>
    <t>http://www.phalanx.co.in</t>
  </si>
  <si>
    <t>3ff1abd9-ab63-02f1-0ac8-e1d8adb41880</t>
  </si>
  <si>
    <t>Phalanx Trade</t>
  </si>
  <si>
    <t>http://www.phalanxcm.com</t>
  </si>
  <si>
    <t>42145097-a507-da73-2a58-f63f9117f62a</t>
  </si>
  <si>
    <t>PhalloGauge</t>
  </si>
  <si>
    <t>http://phallogauge.com</t>
  </si>
  <si>
    <t>41b0f086-4391-fe4e-a536-efc521984e35</t>
  </si>
  <si>
    <t>Phambili Energy</t>
  </si>
  <si>
    <t>http://phambili-energy.co.za</t>
  </si>
  <si>
    <t>7416f51a-9255-f884-d222-19f60a59ad13</t>
  </si>
  <si>
    <t>Phamra Prints</t>
  </si>
  <si>
    <t>http://www.pharmaprints.com/</t>
  </si>
  <si>
    <t>d4716d67-5de3-a7cc-da47-4a7af0a3a2cb</t>
  </si>
  <si>
    <t>Phan Van</t>
  </si>
  <si>
    <t>http://www.benhviemdacodia.net</t>
  </si>
  <si>
    <t>b3dc4c4c-2ce4-3427-c1c8-c074e6fe775d</t>
  </si>
  <si>
    <t>Phandeeyar</t>
  </si>
  <si>
    <t>http://phandeeyar.org</t>
  </si>
  <si>
    <t>0c29aaa8-da96-f65c-77b7-cd2226142c2b</t>
  </si>
  <si>
    <t>Phandeeyar Accelerator</t>
  </si>
  <si>
    <t>http://accelerator.phandeeyar.org</t>
  </si>
  <si>
    <t>36690526-5b00-18d7-880e-51d2167dce66</t>
  </si>
  <si>
    <t>Phandroid</t>
  </si>
  <si>
    <t>http://phandroid.com</t>
  </si>
  <si>
    <t>7aedd19b-c5ee-df45-45bd-4fe86dee3526</t>
  </si>
  <si>
    <t>Phanfare</t>
  </si>
  <si>
    <t>http://www.phanfare.com</t>
  </si>
  <si>
    <t>da30cfcf-a0a8-3332-03b9-c5a57c067a1d</t>
  </si>
  <si>
    <t>Phantagram Co. Ltd.</t>
  </si>
  <si>
    <t>http://www.phantagram.com</t>
  </si>
  <si>
    <t>f9b1cddc-c817-3cb5-fe27-78b88b7edcee</t>
  </si>
  <si>
    <t>PhantasmaTech</t>
  </si>
  <si>
    <t>https://www.phantasmatech.com/</t>
  </si>
  <si>
    <t>a7f6aff9-2981-2125-9afd-351a82f071e5</t>
  </si>
  <si>
    <t>Phantom</t>
  </si>
  <si>
    <t>http://www.huantengsmart.com</t>
  </si>
  <si>
    <t>a72f99c5-5f27-8d56-f3fb-4811fd7a3746</t>
  </si>
  <si>
    <t>http://phantom.us/</t>
  </si>
  <si>
    <t>e6d787f0-4b24-4126-729e-a5055169061d</t>
  </si>
  <si>
    <t>Phantom Access Technologies, Inc.</t>
  </si>
  <si>
    <t>http://mindvox.com</t>
  </si>
  <si>
    <t>9827bc08-4c4e-31bc-ded5-13d0d23d95ae</t>
  </si>
  <si>
    <t>Phantom AR</t>
  </si>
  <si>
    <t>http://www.phantomar.com</t>
  </si>
  <si>
    <t>bca437c1-5737-ac6a-da55-20ca933bebc9</t>
  </si>
  <si>
    <t>Phantom Blogger</t>
  </si>
  <si>
    <t>http://www.phantomblogger.com</t>
  </si>
  <si>
    <t>95745a48-2f96-ee5e-3a86-5eb6e481870d</t>
  </si>
  <si>
    <t>Phantom Compass</t>
  </si>
  <si>
    <t>http://www.phantomcompass.com/</t>
  </si>
  <si>
    <t>8674b8ca-4fa6-fd93-7061-3f08b0f89a01</t>
  </si>
  <si>
    <t>Phantom Consulting</t>
  </si>
  <si>
    <t>http://www.phantomconsulting.com/</t>
  </si>
  <si>
    <t>48ddd609-3e59-a2ba-ba21-bbd5c0e22480</t>
  </si>
  <si>
    <t>Phantom EFX</t>
  </si>
  <si>
    <t>http://www.phantomefx.com</t>
  </si>
  <si>
    <t>380e6101-5445-051f-0663-79253f0726c5</t>
  </si>
  <si>
    <t>Phantom Entertainment</t>
  </si>
  <si>
    <t>http://phantom.net/</t>
  </si>
  <si>
    <t>5cc90749-b113-af83-53ef-0cc7cb435d77</t>
  </si>
  <si>
    <t>Phantom Fiber</t>
  </si>
  <si>
    <t>http://www.phantomfiber.com</t>
  </si>
  <si>
    <t>5bd4135c-86cd-3672-f9a3-fa94fd9906e4</t>
  </si>
  <si>
    <t>http://www.phantomfibercorp.com/</t>
  </si>
  <si>
    <t>5fe4b522-4000-ea50-07b4-39564a4db296</t>
  </si>
  <si>
    <t>Phantom Fish</t>
  </si>
  <si>
    <t>http://phantomfish.com</t>
  </si>
  <si>
    <t>e9e9cef1-4cff-6254-ae55-224b91521cf6</t>
  </si>
  <si>
    <t>Phantom Group</t>
  </si>
  <si>
    <t>http://www.phantom-corp.com/</t>
  </si>
  <si>
    <t>8fca6ff0-763b-6b48-56cc-16aaa1b89c09</t>
  </si>
  <si>
    <t>Phantom Limb Company</t>
  </si>
  <si>
    <t>http://www.phantomlimbcompany.com/</t>
  </si>
  <si>
    <t>eb484bad-d870-ecb0-8e52-8e62cb301417</t>
  </si>
  <si>
    <t>Phantom LogIn</t>
  </si>
  <si>
    <t>http://www.phantomlogin.com</t>
  </si>
  <si>
    <t>bf6e9056-884d-5d9c-fa70-39fb4a70b493</t>
  </si>
  <si>
    <t>Phantom Media Productions</t>
  </si>
  <si>
    <t>http://phantomprod.com</t>
  </si>
  <si>
    <t>56247869-d054-6bde-78be-073b11e69095</t>
  </si>
  <si>
    <t>Phantom Products</t>
  </si>
  <si>
    <t>http://phantomlights.com</t>
  </si>
  <si>
    <t>7f6d2134-605f-a328-4a79-e9b3893a70ea</t>
  </si>
  <si>
    <t>Phantom Smoke Hookah</t>
  </si>
  <si>
    <t>http://www.phantomsmokehookah.com</t>
  </si>
  <si>
    <t>835b910d-1b7b-180d-8d9f-195aeb06e458</t>
  </si>
  <si>
    <t>Phantom Tracking Systems and Accessories</t>
  </si>
  <si>
    <t>http://www.phantom.uk.net/business</t>
  </si>
  <si>
    <t>be3f2490-fe47-16e8-2c0b-29e992a5722f</t>
  </si>
  <si>
    <t>PhantomAlert.com.</t>
  </si>
  <si>
    <t>http://phantomalert.com</t>
  </si>
  <si>
    <t>f9340098-7709-77fc-58c7-e615b103c20e</t>
  </si>
  <si>
    <t>Phantombuster</t>
  </si>
  <si>
    <t>https://phantombuster.com</t>
  </si>
  <si>
    <t>74596f0b-3b63-844a-5af0-e3a52905fc36</t>
  </si>
  <si>
    <t>PhantoMinds UG (haftungsbeschrÌÄå_nkt)</t>
  </si>
  <si>
    <t>https://www.phantominds.com</t>
  </si>
  <si>
    <t>67622541-3ee2-3213-f2ca-96990bfa96a7</t>
  </si>
  <si>
    <t>PhantomJS</t>
  </si>
  <si>
    <t>http://phantomjs.org</t>
  </si>
  <si>
    <t>e887780e-5fc9-3303-a1b3-b34aa85fd076</t>
  </si>
  <si>
    <t>Pharande Spaces</t>
  </si>
  <si>
    <t>http://www.pharandespaces.com</t>
  </si>
  <si>
    <t>a21c01cd-5618-82fb-417c-52df8ea4873c</t>
  </si>
  <si>
    <t>Pharaoh Information Services</t>
  </si>
  <si>
    <t>http://ibswin.com/</t>
  </si>
  <si>
    <t>3f0f25a6-0d72-bdd4-3d31-ba4c7a2d96fa</t>
  </si>
  <si>
    <t>Pharaoh Tools</t>
  </si>
  <si>
    <t>http://www.pharaohtools.com</t>
  </si>
  <si>
    <t>f181c1c7-b46f-7db4-2f9e-25f3a91b7e7f</t>
  </si>
  <si>
    <t>Pharaoh's</t>
  </si>
  <si>
    <t>http://www.pharaohsplace.com</t>
  </si>
  <si>
    <t>36c3f74f-d1b2-cc3d-b580-49e4946cba53</t>
  </si>
  <si>
    <t>Pharco Pharmaceuticals</t>
  </si>
  <si>
    <t>http://www.pharco.org</t>
  </si>
  <si>
    <t>b0f71bce-96eb-3a14-f10b-db181d0ed9e1</t>
  </si>
  <si>
    <t>Phardechem Services Limited</t>
  </si>
  <si>
    <t>https://twitter.com/phardechemserv</t>
  </si>
  <si>
    <t>f2edc4b7-705d-9fa9-92b7-271122e97370</t>
  </si>
  <si>
    <t>Phare Consulting</t>
  </si>
  <si>
    <t>http://www.phareconsulting.com</t>
  </si>
  <si>
    <t>27d2ea89-fe76-6e5a-0a0e-5ec8829fe2b3</t>
  </si>
  <si>
    <t>Pharetis</t>
  </si>
  <si>
    <t>http://www.uniturm.de</t>
  </si>
  <si>
    <t>e984dc54-46e1-69ce-3c5a-35802f8ce37b</t>
  </si>
  <si>
    <t>Pharm Easy</t>
  </si>
  <si>
    <t>http://pharmeasy.in/</t>
  </si>
  <si>
    <t>23ed7fce-cc10-4299-f241-56f503fc1ce2</t>
  </si>
  <si>
    <t>Pharm Outlet</t>
  </si>
  <si>
    <t>http://pharmoutlet.com</t>
  </si>
  <si>
    <t>15e7268d-b279-3d0e-46a7-d87a94944e88</t>
  </si>
  <si>
    <t>Pharm-Olam International Deutschland GmbH</t>
  </si>
  <si>
    <t>https://www.pharm-olam.com/</t>
  </si>
  <si>
    <t>582d76a7-14bb-da92-90c9-c8677c8fcd32</t>
  </si>
  <si>
    <t>Pharma</t>
  </si>
  <si>
    <t>http://pharmaceuticals.gov.in</t>
  </si>
  <si>
    <t>f6b89963-f247-8c79-afc3-b0a78fcb6217</t>
  </si>
  <si>
    <t>Pharma &amp; MedTech Business Intelligence</t>
  </si>
  <si>
    <t>330f453a-0090-ca41-379a-632545b74277</t>
  </si>
  <si>
    <t>Pharma 73</t>
  </si>
  <si>
    <t>http://www.pharma73.com/company/</t>
  </si>
  <si>
    <t>725ca6be-06ef-fccd-be97-38b09d2d39c4</t>
  </si>
  <si>
    <t>Pharma CMC</t>
  </si>
  <si>
    <t>http://www.pharmacmc.com</t>
  </si>
  <si>
    <t>ea0448fc-3d5b-908a-e3f3-ba472ef9d8a5</t>
  </si>
  <si>
    <t>Pharma Compliance Group</t>
  </si>
  <si>
    <t>http://www.pharmacompliancegroup.com/</t>
  </si>
  <si>
    <t>8ab08e08-bf1e-357d-7c63-d64a1e44f2d2</t>
  </si>
  <si>
    <t>Pharma Detailing</t>
  </si>
  <si>
    <t>http://www.pharmadetailing.com</t>
  </si>
  <si>
    <t>5d55b03a-cf58-d8bd-7d26-81bb6cd9a9b0</t>
  </si>
  <si>
    <t>Pharma Dynamics</t>
  </si>
  <si>
    <t>http://pharmadynamics.co.za/</t>
  </si>
  <si>
    <t>28b11b65-a997-a0e8-d200-661d1d019c04</t>
  </si>
  <si>
    <t>Pharma Express</t>
  </si>
  <si>
    <t>http://www.pharma-express.co</t>
  </si>
  <si>
    <t>f4e53f5b-249b-acdb-2f6e-8e48f9dc9338</t>
  </si>
  <si>
    <t>Pharma Force</t>
  </si>
  <si>
    <t>http://www.pharmaforce.biz/</t>
  </si>
  <si>
    <t>5bc89310-a91d-bef7-adec-004f51e39e1f</t>
  </si>
  <si>
    <t>Pharma Initiatives Consulting</t>
  </si>
  <si>
    <t>http://www.pharmainitiatives.com</t>
  </si>
  <si>
    <t>3aabae89-6418-1ca4-1a95-8204ac8a6c03</t>
  </si>
  <si>
    <t>Pharma Intel Inc</t>
  </si>
  <si>
    <t>http://www.pharmaintel.com</t>
  </si>
  <si>
    <t>e7a6cd34-2314-8d7c-fccf-2d4644db19e4</t>
  </si>
  <si>
    <t>Pharma International</t>
  </si>
  <si>
    <t>http://www.pharma-ii.com/</t>
  </si>
  <si>
    <t>1f044eac-2bd5-2bbc-7cab-46349173bb9b</t>
  </si>
  <si>
    <t>Pharma Natura</t>
  </si>
  <si>
    <t>http://www.pharmanatura.co.za/</t>
  </si>
  <si>
    <t>5e89b05b-5da2-5f27-4558-7ecb7c30da6a</t>
  </si>
  <si>
    <t>Pharma Stulln</t>
  </si>
  <si>
    <t>https://www.pharmastulln.de/</t>
  </si>
  <si>
    <t>99807c31-f862-cbae-7962-0c418e09560b</t>
  </si>
  <si>
    <t>Pharma Times</t>
  </si>
  <si>
    <t>http://www.pharmatimes.com/</t>
  </si>
  <si>
    <t>cd9fca12-ad83-c8d0-0d1a-07ef9cfa52e1</t>
  </si>
  <si>
    <t>Pharma Two B</t>
  </si>
  <si>
    <t>http://www.pharma2b.com</t>
  </si>
  <si>
    <t>6bbd750f-ab38-2fd3-e05d-356003fedd5b</t>
  </si>
  <si>
    <t>Pharmababa.com</t>
  </si>
  <si>
    <t>http://www.pharmababa.com</t>
  </si>
  <si>
    <t>7357a21b-79b8-2dac-de36-283b2a7604ec</t>
  </si>
  <si>
    <t>PharmAbcine</t>
  </si>
  <si>
    <t>http://www.pharmabcine.com</t>
  </si>
  <si>
    <t>2a30a645-395d-bd97-3157-7af68145a8b5</t>
  </si>
  <si>
    <t>PharmaBots</t>
  </si>
  <si>
    <t>http://csq1.org/pharmabots</t>
  </si>
  <si>
    <t>f1881bc0-01f6-f030-18ce-ace066ad1c88</t>
  </si>
  <si>
    <t>Pharmaca</t>
  </si>
  <si>
    <t>http://www.pharmaca.com</t>
  </si>
  <si>
    <t>b4b5438d-27b6-3cc0-e555-1769f868aee8</t>
  </si>
  <si>
    <t>Pharmacad Services</t>
  </si>
  <si>
    <t>http://www.pharmacad-services.eu</t>
  </si>
  <si>
    <t>ad5bef8f-c04b-ff00-4b3e-31d2cccbf0da</t>
  </si>
  <si>
    <t>PharmaCadence Analytical Services</t>
  </si>
  <si>
    <t>http://www.pharmacadence.net</t>
  </si>
  <si>
    <t>81ed6f25-6bf7-705b-ea21-b571e64b0556</t>
  </si>
  <si>
    <t>PharmaCan Capital</t>
  </si>
  <si>
    <t>http://pharmacancapital.com/</t>
  </si>
  <si>
    <t>1cd12a8f-63cc-ada3-40aa-a4180c0d4a4b</t>
  </si>
  <si>
    <t>PharmaCapture</t>
  </si>
  <si>
    <t>http://www.pharmacapture.com</t>
  </si>
  <si>
    <t>bad24df8-2f88-736d-33db-daec76cf31c2</t>
  </si>
  <si>
    <t>PharmAccess Foundation</t>
  </si>
  <si>
    <t>http://www.pharmaccess.org</t>
  </si>
  <si>
    <t>de886a8c-7449-7f13-8bd9-cdc9fcb3bfd1</t>
  </si>
  <si>
    <t>Pharmacelera</t>
  </si>
  <si>
    <t>http://www.pharmacelera.com/</t>
  </si>
  <si>
    <t>34ae0893-a5e3-7274-71f9-c8ab7822f533</t>
  </si>
  <si>
    <t>PharmaCell</t>
  </si>
  <si>
    <t>http://pharmacell.nl/</t>
  </si>
  <si>
    <t>9768aab7-769d-425f-73f3-85b83b55409c</t>
  </si>
  <si>
    <t>PharmaCentra</t>
  </si>
  <si>
    <t>http://www.pharmacentra.com</t>
  </si>
  <si>
    <t>e052a665-30e3-cb4d-49bb-8936719347ef</t>
  </si>
  <si>
    <t>Pharmacentric Ltd</t>
  </si>
  <si>
    <t>http://pharmacyoutlet.co.uk</t>
  </si>
  <si>
    <t>708d0d82-3b71-96e3-f138-b2a7e7d82dcb</t>
  </si>
  <si>
    <t>Pharmaceutic Litho &amp; Label</t>
  </si>
  <si>
    <t>http://www.pharmaceuticlitho.com/</t>
  </si>
  <si>
    <t>323e4f2c-161e-848e-a138-763fad0a3d86</t>
  </si>
  <si>
    <t>Pharmaceutical Care Management Association</t>
  </si>
  <si>
    <t>http://www.pcmanet.org</t>
  </si>
  <si>
    <t>df8d28a0-22fe-9214-d017-9ddb9d86aec3</t>
  </si>
  <si>
    <t>Pharmaceutical Compounding NZ</t>
  </si>
  <si>
    <t>http://www.pharmaceutical.co.nz/</t>
  </si>
  <si>
    <t>8d8c31ae-9df2-14bf-694e-5ece41b8097e</t>
  </si>
  <si>
    <t>Pharmaceutical Manufacturers Association</t>
  </si>
  <si>
    <t>http://www.phrma.org</t>
  </si>
  <si>
    <t>dc70d2a5-5e3c-afb4-773a-564b8d2a4dc8</t>
  </si>
  <si>
    <t>Pharmaceutical Product Development</t>
  </si>
  <si>
    <t>http://www.ppdi.com</t>
  </si>
  <si>
    <t>c48f626f-9642-696b-d02d-a75d9ade4d41</t>
  </si>
  <si>
    <t>Pharmaceutical Project Management Learning and Development</t>
  </si>
  <si>
    <t>http://www.ppmld.com</t>
  </si>
  <si>
    <t>2185e951-e6e1-433b-2583-83f8277c894a</t>
  </si>
  <si>
    <t>Pharmaceutical Society of Northern Ireland</t>
  </si>
  <si>
    <t>http://www.psni.org.uk/</t>
  </si>
  <si>
    <t>be7198e0-2eea-ea97-76dc-f6f383dbec60</t>
  </si>
  <si>
    <t>Pharmaceutical Specialties</t>
  </si>
  <si>
    <t>http://www.psipharmacy.com/</t>
  </si>
  <si>
    <t>5b54691a-9f14-f47c-b8ab-a391c9752b62</t>
  </si>
  <si>
    <t>Pharmaceutical Strategies</t>
  </si>
  <si>
    <t>http://www.pharmaceuticalstrategies.com/</t>
  </si>
  <si>
    <t>bf0c7168-51e7-e83b-38e8-5cd8eef71ce0</t>
  </si>
  <si>
    <t>Pharmaceutical Strategies Group</t>
  </si>
  <si>
    <t>http://www.psgconsults.com</t>
  </si>
  <si>
    <t>d1b0278d-5094-97e9-6bd4-b11f4f7a5e15</t>
  </si>
  <si>
    <t>Pharmaceutics International</t>
  </si>
  <si>
    <t>http://www.pharm-int.com</t>
  </si>
  <si>
    <t>07fe2b46-6054-13a6-9316-cc28c5c23268</t>
  </si>
  <si>
    <t>Pharmachem Laboratories</t>
  </si>
  <si>
    <t>http://www.pharmachemlabs.com/</t>
  </si>
  <si>
    <t>ec5ea2f2-414c-2343-1afb-c904bcd5f47b</t>
  </si>
  <si>
    <t>PharmaChem Technologies</t>
  </si>
  <si>
    <t>http://www.pctbahamas.com/</t>
  </si>
  <si>
    <t>5d2975c5-ccd1-77fd-bd75-c0dd07faefd4</t>
  </si>
  <si>
    <t>Pharmacia &amp; Upjohn's Consumer Products</t>
  </si>
  <si>
    <t>2b64059d-b113-0a1b-392a-50c24a068d31</t>
  </si>
  <si>
    <t>PHARMACIE DE STEINFORT</t>
  </si>
  <si>
    <t>http://www.pharmaciedesteinfort.com</t>
  </si>
  <si>
    <t>86c27bd2-6707-0e0f-bcb5-45122efd53b4</t>
  </si>
  <si>
    <t>Pharmacie Ginette Lehoux</t>
  </si>
  <si>
    <t>https://www.facebook.com/familiprixginettelehoux/</t>
  </si>
  <si>
    <t>7e778f8e-81fc-638c-7aa3-56e42a51e758</t>
  </si>
  <si>
    <t>pharmacie-eu.com</t>
  </si>
  <si>
    <t>https://www.pharmacie-eu.com/</t>
  </si>
  <si>
    <t>f4c691f2-0218-039e-364c-ba56ca696e7c</t>
  </si>
  <si>
    <t>PharmaCielo</t>
  </si>
  <si>
    <t>http://www.pharmacielo.com/</t>
  </si>
  <si>
    <t>f0a11313-18fd-aa17-7fe5-4f639002abfa</t>
  </si>
  <si>
    <t>PharmaCity</t>
  </si>
  <si>
    <t>http://www.pharmacity.vn</t>
  </si>
  <si>
    <t>760b420a-d8b5-1a66-27ac-bc4e876ee6bb</t>
  </si>
  <si>
    <t>Pharmacius.com</t>
  </si>
  <si>
    <t>http://www.pharmacius.com/</t>
  </si>
  <si>
    <t>39cc4d01-32a5-8b7c-c9e8-64b083abd6b5</t>
  </si>
  <si>
    <t>Pharmaco</t>
  </si>
  <si>
    <t>http://www.pharmaco.co.nz</t>
  </si>
  <si>
    <t>d906e4e5-e7d0-f9bd-e5a2-401422e3440d</t>
  </si>
  <si>
    <t>Pharmaco Kinesis</t>
  </si>
  <si>
    <t>http://pharmaco-kinesis.com</t>
  </si>
  <si>
    <t>ba20c016-d6f3-b8e2-deff-4e60e3cdfe5c</t>
  </si>
  <si>
    <t>Pharmacopeia</t>
  </si>
  <si>
    <t>http://www.pharmacopeia.com</t>
  </si>
  <si>
    <t>9e8bf0c1-6435-561f-9225-2d1269b9350d</t>
  </si>
  <si>
    <t>PharmacoPhotonics</t>
  </si>
  <si>
    <t>http://www.fastbiomedical.com</t>
  </si>
  <si>
    <t>48d44214-1bc5-c493-491a-a44103668afc</t>
  </si>
  <si>
    <t>PharmaCore</t>
  </si>
  <si>
    <t>http://pharmacore.com/</t>
  </si>
  <si>
    <t>e89f783e-0ed3-a747-1524-1c22b2b38112</t>
  </si>
  <si>
    <t>Pharmacy Advantage</t>
  </si>
  <si>
    <t>http://www.pharmacyadvantagerx.com</t>
  </si>
  <si>
    <t>cf02267e-6824-6924-1d5d-bb990b501aee</t>
  </si>
  <si>
    <t>Pharmacy Benefit Management Institute (PBMI)</t>
  </si>
  <si>
    <t>https://www.pbmi.com/</t>
  </si>
  <si>
    <t>27a924f8-5090-2879-8a51-00fa4e4efd2d</t>
  </si>
  <si>
    <t>Pharmacy Consultants</t>
  </si>
  <si>
    <t>http://empirepharmacyconsultants.com</t>
  </si>
  <si>
    <t>413aeb5a-e081-7b49-6a67-723b9d3f2cae</t>
  </si>
  <si>
    <t>Pharmacy Development</t>
  </si>
  <si>
    <t>http://pharmacydevelopment.com</t>
  </si>
  <si>
    <t>1ad4ef8f-3968-6a58-57e8-84f93c5631c2</t>
  </si>
  <si>
    <t>Pharmacy Global rx</t>
  </si>
  <si>
    <t>http://www.pharmacyglobalrx.com/generic-viagra</t>
  </si>
  <si>
    <t>17264876-5b3e-1110-50a8-bad23b7281c7</t>
  </si>
  <si>
    <t>Pharmacy Healthcare Solutions</t>
  </si>
  <si>
    <t>http://www.pharmhs.com/</t>
  </si>
  <si>
    <t>bd241bf4-3a59-f674-753e-f7b476f2e466</t>
  </si>
  <si>
    <t>Pharmacy OneSource</t>
  </si>
  <si>
    <t>http://www.pharmacyonesource.com</t>
  </si>
  <si>
    <t>a86b4542-a1b7-be59-c9c1-c3ebaf764cdd</t>
  </si>
  <si>
    <t>Pharmacy Quality Solutions</t>
  </si>
  <si>
    <t>http://www.pharmacyquality.com/</t>
  </si>
  <si>
    <t>2e4bd89f-2b8a-f61c-3856-c3a23db4e531</t>
  </si>
  <si>
    <t>Pharmacy Reviews</t>
  </si>
  <si>
    <t>https://pharmacyreviews.md/</t>
  </si>
  <si>
    <t>f989e099-ab05-b659-ec1b-8dff009f9e8a</t>
  </si>
  <si>
    <t>Pharmacy Solutions</t>
  </si>
  <si>
    <t>http://www.rxcompound.com</t>
  </si>
  <si>
    <t>9916e437-0bc4-46b8-c3bd-40332ae4784f</t>
  </si>
  <si>
    <t>Pharmacy Tech Study Guide</t>
  </si>
  <si>
    <t>https://pharmacytechstudyguide.org/</t>
  </si>
  <si>
    <t>ec00ac63-1ffe-d746-f531-81dbb01bbb97</t>
  </si>
  <si>
    <t>Pharmacy XL</t>
  </si>
  <si>
    <t>http://www.pharmacy-xl.com</t>
  </si>
  <si>
    <t>ad814713-2d0c-566f-3708-896e785fd9a3</t>
  </si>
  <si>
    <t>Pharmacy2U</t>
  </si>
  <si>
    <t>https://www.pharmacy2u.co.uk/</t>
  </si>
  <si>
    <t>49894480-35bf-82ff-ae86-330794d742c4</t>
  </si>
  <si>
    <t>Pharmacyclics</t>
  </si>
  <si>
    <t>http://pharmacyclics.com</t>
  </si>
  <si>
    <t>db13fe21-357a-f588-247c-d13f19f814ab</t>
  </si>
  <si>
    <t>Pharmacystorerx</t>
  </si>
  <si>
    <t>http://www.pharmacystorerx.com/</t>
  </si>
  <si>
    <t>8cde8f11-8a56-285b-8c2f-334ec3d50a66</t>
  </si>
  <si>
    <t>PharmaCyte Biotech</t>
  </si>
  <si>
    <t>http://www.pharmacytebiotech.com/</t>
  </si>
  <si>
    <t>8736c91c-27b3-c3e0-5c5d-a5061941dba4</t>
  </si>
  <si>
    <t>PharmacyTimes</t>
  </si>
  <si>
    <t>http://www.pharmacytimes.com/</t>
  </si>
  <si>
    <t>f8465507-a385-bccb-4d2a-d476f9af41f4</t>
  </si>
  <si>
    <t>PharmaData</t>
  </si>
  <si>
    <t>http://www.pharmadata.net.au</t>
  </si>
  <si>
    <t>2b08823b-0617-4d13-43f9-d302c9e9dc52</t>
  </si>
  <si>
    <t>PharmaDerm</t>
  </si>
  <si>
    <t>http://www.pharmaderm.com</t>
  </si>
  <si>
    <t>ceefd10a-be3b-6017-2a6b-c982621fc45a</t>
  </si>
  <si>
    <t>PharmaDiagnostics</t>
  </si>
  <si>
    <t>http://www.pharmadiagnostics.com</t>
  </si>
  <si>
    <t>10b95a57-11f1-a3a3-75cd-1c77552274a1</t>
  </si>
  <si>
    <t>PharmaDirections</t>
  </si>
  <si>
    <t>http://www.pharmadirections.com</t>
  </si>
  <si>
    <t>1831df6c-5c6b-54bd-f4b4-5b42f93bd851</t>
  </si>
  <si>
    <t>Pharmadone AB</t>
  </si>
  <si>
    <t>https://www.pharmadone.se</t>
  </si>
  <si>
    <t>5bca972a-c82f-f0c4-c997-fa1f7d667d99</t>
  </si>
  <si>
    <t>Pharmadrome</t>
  </si>
  <si>
    <t>https://www.pharmadrome.com</t>
  </si>
  <si>
    <t>1bfda34e-8819-ad04-6885-ff4194eff183</t>
  </si>
  <si>
    <t>Pharmaexpress</t>
  </si>
  <si>
    <t>http://www.pharmaexpressrx.com</t>
  </si>
  <si>
    <t>0f62a6a2-89ca-8038-1b72-bacd6c0fb00b</t>
  </si>
  <si>
    <t>PharmaFluidics</t>
  </si>
  <si>
    <t>http://www.pharmafluidics.com/</t>
  </si>
  <si>
    <t>6b4888c2-0f1e-e1cc-023a-74ea5b6f6fa4</t>
  </si>
  <si>
    <t>Pharmafocus</t>
  </si>
  <si>
    <t>http://www.pharmafile.com/</t>
  </si>
  <si>
    <t>5cb67640-bb04-5ddf-fdad-b97c64f0f7c7</t>
  </si>
  <si>
    <t>PharmaGen</t>
  </si>
  <si>
    <t>http://pharmagen.es</t>
  </si>
  <si>
    <t>54ab559f-4d49-503b-9f67-c55a2bbc167c</t>
  </si>
  <si>
    <t>Pharmagen Healthcare Limited</t>
  </si>
  <si>
    <t>http://www.pharmagen.com.pk/</t>
  </si>
  <si>
    <t>caec8198-0713-e8c3-2a4a-a491a8a404aa</t>
  </si>
  <si>
    <t>Pharmagene plc</t>
  </si>
  <si>
    <t>http://pgn.plc.com</t>
  </si>
  <si>
    <t>38767d7f-475a-f378-fb0e-a5fb2ea2246a</t>
  </si>
  <si>
    <t>Pharmagest Interactive</t>
  </si>
  <si>
    <t>http://www.pharmagest.com/</t>
  </si>
  <si>
    <t>35f8761e-0a08-dccf-6453-5fab2c5bcc87</t>
  </si>
  <si>
    <t>Pharmagrid Technical Services Pvt. Ltd.</t>
  </si>
  <si>
    <t>http://pharmagrid.in/</t>
  </si>
  <si>
    <t>15185033-d09e-fded-7492-e6fbc272d483</t>
  </si>
  <si>
    <t>PharmaHero.com</t>
  </si>
  <si>
    <t>http://pharmahero.com</t>
  </si>
  <si>
    <t>b23242ed-3b74-a0ec-aafb-bfea43bfe51c</t>
  </si>
  <si>
    <t>PharmaIN</t>
  </si>
  <si>
    <t>http://www.pharmain.com/</t>
  </si>
  <si>
    <t>32b04350-9ec3-55cd-f3fc-417ea177d5ba</t>
  </si>
  <si>
    <t>Pharmajani S.r.l</t>
  </si>
  <si>
    <t>https://farmacialoreto.it</t>
  </si>
  <si>
    <t>d22fb096-e66e-345b-afc5-76f4497ee563</t>
  </si>
  <si>
    <t>PHARMAJET</t>
  </si>
  <si>
    <t>http://www.pharmajet.com</t>
  </si>
  <si>
    <t>c011f6af-28ae-6b21-339a-88a4ca4a4ebe</t>
  </si>
  <si>
    <t>PharmAkea Therapeutics</t>
  </si>
  <si>
    <t>http://pharmakea.com</t>
  </si>
  <si>
    <t>c4a3b79a-0b87-dd69-5b61-4b7c4270272d</t>
  </si>
  <si>
    <t>PharmaLegacy Laboratories (Shanghai) Co., Ltd.</t>
  </si>
  <si>
    <t>http://www.pharmalegacy.com</t>
  </si>
  <si>
    <t>2b2c608f-8ba9-29d7-c98d-adcbd27faf6e</t>
  </si>
  <si>
    <t>Pharmaline</t>
  </si>
  <si>
    <t>http://www.pharmaline.nl/home/</t>
  </si>
  <si>
    <t>6ce2cbf1-3ea3-2c6a-2c5c-fb1916471f78</t>
  </si>
  <si>
    <t>Pharmalink</t>
  </si>
  <si>
    <t>http://www.pharmalink.se</t>
  </si>
  <si>
    <t>cb2eed59-82db-50aa-5bcd-7a8660b8538b</t>
  </si>
  <si>
    <t>Pharmalink Consulting</t>
  </si>
  <si>
    <t>http://www.pharmalinkconsulting.co.uk/</t>
  </si>
  <si>
    <t>212f79df-e6fa-41ff-2eb9-b0ab2e02f07c</t>
  </si>
  <si>
    <t>PHARMALOG</t>
  </si>
  <si>
    <t>http://www.pharmalog.com/</t>
  </si>
  <si>
    <t>efef667d-a297-3722-8ec5-40d60da603ae</t>
  </si>
  <si>
    <t>PharmaLogics Recruiting</t>
  </si>
  <si>
    <t>http://www.pharmalogicsrecruiting.com/</t>
  </si>
  <si>
    <t>be4a0be7-a274-b343-d4b0-4318fcfeffdd</t>
  </si>
  <si>
    <t>Pharmalto</t>
  </si>
  <si>
    <t>http://www.pharmalto.com/</t>
  </si>
  <si>
    <t>2b5dbb26-229b-2473-c737-1a3f0415d116</t>
  </si>
  <si>
    <t>PharmaMar (Zeltia Group)</t>
  </si>
  <si>
    <t>https://www.pharmamar.com</t>
  </si>
  <si>
    <t>88079c13-6aaa-517b-d31e-e513f5844ecc</t>
  </si>
  <si>
    <t>PharmaMetrics Inc.</t>
  </si>
  <si>
    <t>http://www.pharmametricsinc.com</t>
  </si>
  <si>
    <t>e00bebc6-db1c-c32e-73df-e7465c1719b8</t>
  </si>
  <si>
    <t>PharmaMOOC</t>
  </si>
  <si>
    <t>http://www.pharmamooc.com</t>
  </si>
  <si>
    <t>a28a99f6-b24a-a35b-bcc5-5ce4fd378c8a</t>
  </si>
  <si>
    <t>PharmaNation</t>
  </si>
  <si>
    <t>http://www.pharmanation.com</t>
  </si>
  <si>
    <t>fe07259e-1d39-c43b-5328-0defe3c6d82c</t>
  </si>
  <si>
    <t>Pharmanest AB</t>
  </si>
  <si>
    <t>http://www.pharmanest.se</t>
  </si>
  <si>
    <t>b809280b-2137-bf6a-c016-c1e57cda431a</t>
  </si>
  <si>
    <t>PharmaNet</t>
  </si>
  <si>
    <t>http://www.pharmanet.com/</t>
  </si>
  <si>
    <t>7509dfcc-710b-a5c8-6421-3aa34446d6fe</t>
  </si>
  <si>
    <t>PharmaNetUSA</t>
  </si>
  <si>
    <t>http://www.pharmanetusa.com/</t>
  </si>
  <si>
    <t>9c99a97a-7b05-cfba-a46a-344357ea7ae1</t>
  </si>
  <si>
    <t>Pharmapacks, LLC</t>
  </si>
  <si>
    <t>http://www.pharmapacks.com/</t>
  </si>
  <si>
    <t>718eb1fb-c87f-94f9-8ae4-88706beb79ab</t>
  </si>
  <si>
    <t>Pharmapar</t>
  </si>
  <si>
    <t>http://www.pharmapar.ca</t>
  </si>
  <si>
    <t>9be6b82a-b16b-990b-4a81-34d4efe07acd</t>
  </si>
  <si>
    <t>Pharmapassport</t>
  </si>
  <si>
    <t>http://www.pharmapassport.com</t>
  </si>
  <si>
    <t>778f7234-7603-8ee2-1f3d-f2f4a5ed0f31</t>
  </si>
  <si>
    <t>Pharmaphorum Media</t>
  </si>
  <si>
    <t>http://www.pharmaphorum.com/</t>
  </si>
  <si>
    <t>8b491ec7-f639-6861-1e07-35030fa5a755</t>
  </si>
  <si>
    <t>Pharmapod</t>
  </si>
  <si>
    <t>http://www.pharmapod.ie/</t>
  </si>
  <si>
    <t>a46f51d2-9d78-5d04-e84b-144b68ba776d</t>
  </si>
  <si>
    <t>PharmApprove</t>
  </si>
  <si>
    <t>http://pharmapprove.com/</t>
  </si>
  <si>
    <t>a623cd2c-97ea-a8a2-e44d-0c90b51de815</t>
  </si>
  <si>
    <t>PharmaPrime</t>
  </si>
  <si>
    <t>https://www.pharmaprime.it</t>
  </si>
  <si>
    <t>23c1070e-b6f1-70d0-ed9e-c9c1ea90a40c</t>
  </si>
  <si>
    <t>1496f67e-984a-bf37-c60e-f65f3106f6a7</t>
  </si>
  <si>
    <t>Pharmaprogress</t>
  </si>
  <si>
    <t>http://www.pharmaprogress.com/</t>
  </si>
  <si>
    <t>79ab1783-a702-8d22-489c-23243f3bf9e9</t>
  </si>
  <si>
    <t>PHARMAQ AS</t>
  </si>
  <si>
    <t>http://www.pharmaq.no/</t>
  </si>
  <si>
    <t>c6c2a920-6209-b92f-ed32-88dc9cdcaa92</t>
  </si>
  <si>
    <t>PharmaQuest</t>
  </si>
  <si>
    <t>http://www.pharmaquest-ltd.com/</t>
  </si>
  <si>
    <t>ac2175bb-88dd-b838-c1aa-969d55eebe9d</t>
  </si>
  <si>
    <t>Pharmarack</t>
  </si>
  <si>
    <t>http://www.pharmarack.com/</t>
  </si>
  <si>
    <t>5cbafa79-09a6-e421-961b-c8ad54950b05</t>
  </si>
  <si>
    <t>PharmARC Analytic Solutions Pvt Ltd</t>
  </si>
  <si>
    <t>http://www.pharmarc.com/</t>
  </si>
  <si>
    <t>e82dc96d-1d4c-4de4-23b4-742f22e251aa</t>
  </si>
  <si>
    <t>Pharmarctica</t>
  </si>
  <si>
    <t>http://www.pharmarctica.is</t>
  </si>
  <si>
    <t>91cce42c-f433-f222-e4e6-776d33f758bf</t>
  </si>
  <si>
    <t>PharmaResearch Corporation</t>
  </si>
  <si>
    <t>7e05b6ab-101c-3433-0046-5291d4752f82</t>
  </si>
  <si>
    <t>Pharmarise Holdings Corp</t>
  </si>
  <si>
    <t>https://www.pharmarise.com</t>
  </si>
  <si>
    <t>c5c8046b-013f-7e02-4717-36152bddc775</t>
  </si>
  <si>
    <t>Pharmaron Holding</t>
  </si>
  <si>
    <t>http://www.pharmaron.com</t>
  </si>
  <si>
    <t>f864204c-19c7-6626-d630-0cad95dd6196</t>
  </si>
  <si>
    <t>Pharmart</t>
  </si>
  <si>
    <t>http://pharmart.in</t>
  </si>
  <si>
    <t>2454097a-8658-4509-ecb1-aff2358291af</t>
  </si>
  <si>
    <t>Pharmasave</t>
  </si>
  <si>
    <t>http://www.pharmasave.com/</t>
  </si>
  <si>
    <t>e3571510-5c09-756f-bfd5-8608672693ff</t>
  </si>
  <si>
    <t>Pharmascience</t>
  </si>
  <si>
    <t>http://www.pharmascience.com/</t>
  </si>
  <si>
    <t>3213c788-d915-6580-816a-5260c005cfa5</t>
  </si>
  <si>
    <t>PharmaSEAL</t>
  </si>
  <si>
    <t>http://www.pharmaseal.co/</t>
  </si>
  <si>
    <t>2dde5021-8d0f-45dd-5270-82f73b52e6b6</t>
  </si>
  <si>
    <t>PharmaSecure</t>
  </si>
  <si>
    <t>http://www.pharmasecure.com</t>
  </si>
  <si>
    <t>97ad7477-bce3-2f79-9ad5-3ce68baf8f28</t>
  </si>
  <si>
    <t>Pharmaseed</t>
  </si>
  <si>
    <t>http://www.pharmaseedltd.com</t>
  </si>
  <si>
    <t>4d378e96-297e-307d-7d32-cadec1f99239</t>
  </si>
  <si>
    <t>PharmaSense</t>
  </si>
  <si>
    <t>http://www.pharmasense.io/</t>
  </si>
  <si>
    <t>f0e48ae2-9a88-4216-8ca3-3bca4eb5a961</t>
  </si>
  <si>
    <t>Pharmaservice</t>
  </si>
  <si>
    <t>http://www.anja.fi/</t>
  </si>
  <si>
    <t>f641adce-47dd-830d-2a53-40b140c229e4</t>
  </si>
  <si>
    <t>Pharmasimple</t>
  </si>
  <si>
    <t>http://pharmasimple.com/fr/</t>
  </si>
  <si>
    <t>27d01b4a-b42f-01c6-39d4-1dd44e81fd2c</t>
  </si>
  <si>
    <t>Pharmasset</t>
  </si>
  <si>
    <t>http://www.pharmasset.com/</t>
  </si>
  <si>
    <t>4dad983a-ef52-c7cc-b393-34b6612ac741</t>
  </si>
  <si>
    <t>PharmAssistant</t>
  </si>
  <si>
    <t>http://www.pharmassistant.net</t>
  </si>
  <si>
    <t>04f71b27-54d0-a5c4-a20a-8209dd6ca10a</t>
  </si>
  <si>
    <t>Pharmastar</t>
  </si>
  <si>
    <t>http://www.pharmastarpbm.com</t>
  </si>
  <si>
    <t>fac05b89-8298-c0ce-8d48-8c555cf42dfe</t>
  </si>
  <si>
    <t>PharmaSwiss</t>
  </si>
  <si>
    <t>http://www.pharmaswiss.si/</t>
  </si>
  <si>
    <t>1661ddd1-06c9-e186-7bee-bbf860152991</t>
  </si>
  <si>
    <t>PharmaSys</t>
  </si>
  <si>
    <t>http://www.pharma-sys.com</t>
  </si>
  <si>
    <t>ba5926ce-f361-e784-1320-3cfede2c9621</t>
  </si>
  <si>
    <t>PharmaSystems</t>
  </si>
  <si>
    <t>https://www.pharmasystems.com</t>
  </si>
  <si>
    <t>0c27385f-4298-8bee-aff9-7505b128c525</t>
  </si>
  <si>
    <t>Pharmatching.com</t>
  </si>
  <si>
    <t>http://www.pharmatching.com</t>
  </si>
  <si>
    <t>74b9337b-25f1-b9c7-48a5-294a4bbf7597</t>
  </si>
  <si>
    <t>Pharmatek Laboratries</t>
  </si>
  <si>
    <t>http://www.pharmatek.com/</t>
  </si>
  <si>
    <t>8bdf01b5-d8c8-e763-e7e5-4b79bcf5bab9</t>
  </si>
  <si>
    <t>Pharmatest Services</t>
  </si>
  <si>
    <t>http://www.pharmatest.com/</t>
  </si>
  <si>
    <t>16251484-7d48-fd51-3bb0-10393764ec54</t>
  </si>
  <si>
    <t>Pharmathen</t>
  </si>
  <si>
    <t>http://www.pharmathen.com/</t>
  </si>
  <si>
    <t>97899473-94a8-1068-0a4c-1d40aec4ab31</t>
  </si>
  <si>
    <t>PharmAthene</t>
  </si>
  <si>
    <t>http://www.pharmathene.com</t>
  </si>
  <si>
    <t>900dfce5-1346-9706-5e22-3ef27d52b501</t>
  </si>
  <si>
    <t>Pharmatica</t>
  </si>
  <si>
    <t>http://www.pharmatica.org</t>
  </si>
  <si>
    <t>91cb2faa-327f-4cc0-6564-f4c16d63366a</t>
  </si>
  <si>
    <t>PharmatrophiX</t>
  </si>
  <si>
    <t>http://pharmatrophix.com</t>
  </si>
  <si>
    <t>2c2c4b9d-3dc5-80e8-9cb5-3eacff3974db</t>
  </si>
  <si>
    <t>Pharmaust</t>
  </si>
  <si>
    <t>http://www.pharmaust.com/</t>
  </si>
  <si>
    <t>e219f659-1f5c-0b58-d388-baa2b2697f33</t>
  </si>
  <si>
    <t>PharmaVentures Ltd</t>
  </si>
  <si>
    <t>http://www.pharmaventures.com/</t>
  </si>
  <si>
    <t>de2af5fd-3352-9599-bc76-ff7bd3e40ad7</t>
  </si>
  <si>
    <t>pharmavillage</t>
  </si>
  <si>
    <t>http://pharmavillage.com/</t>
  </si>
  <si>
    <t>0d907e07-a863-98ce-2973-86ef44cd4a62</t>
  </si>
  <si>
    <t>Pharmavite</t>
  </si>
  <si>
    <t>http://www.pharmavite.com</t>
  </si>
  <si>
    <t>fdbb645a-83ac-24ef-7d5c-8a16ecbaff98</t>
  </si>
  <si>
    <t>PharmaVOICE</t>
  </si>
  <si>
    <t>http://www.pharmavoice.com</t>
  </si>
  <si>
    <t>ebeaeb55-550f-9f39-befe-325b4dff45d0</t>
  </si>
  <si>
    <t>Pharmax Group, Inc</t>
  </si>
  <si>
    <t>http://www.pharmax.net</t>
  </si>
  <si>
    <t>33c5be56-c922-aa64-3f8f-899136388786</t>
  </si>
  <si>
    <t>Pharmaxis</t>
  </si>
  <si>
    <t>http://www.pharmaxis.com.au</t>
  </si>
  <si>
    <t>913be4d5-2395-8708-b012-9222fd7ec596</t>
  </si>
  <si>
    <t>PharmaZell</t>
  </si>
  <si>
    <t>http://www.pharmazell.com</t>
  </si>
  <si>
    <t>38cd107f-9a45-dfe9-905f-1967ab28c6c4</t>
  </si>
  <si>
    <t>PharMedica</t>
  </si>
  <si>
    <t>http://www.pharmedica.co.il/</t>
  </si>
  <si>
    <t>841a1524-d5be-0b09-11a7-9a71b43ed509</t>
  </si>
  <si>
    <t>Pharmedio, Inc.</t>
  </si>
  <si>
    <t>http://pharmedio.com</t>
  </si>
  <si>
    <t>818a84f7-94e2-9944-718f-883883922597</t>
  </si>
  <si>
    <t>PharMEDium Healthcare</t>
  </si>
  <si>
    <t>http://www.pharmedium.com/</t>
  </si>
  <si>
    <t>4d9b684c-e197-b8f3-30dc-d9d8ed6e73b5</t>
  </si>
  <si>
    <t>PharMerica Corporation</t>
  </si>
  <si>
    <t>http://www.pharmerica.com</t>
  </si>
  <si>
    <t>3af6e989-ba90-89bc-edc4-35aa42c4da22</t>
  </si>
  <si>
    <t>Pharmerz</t>
  </si>
  <si>
    <t>http://www.pharmerz.com/contact_us.php</t>
  </si>
  <si>
    <t>96e86566-cf23-7303-c0c1-ba720c5ce43b</t>
  </si>
  <si>
    <t>PharMetRx Inc.</t>
  </si>
  <si>
    <t>http://www.pharmetrx.com</t>
  </si>
  <si>
    <t>18284788-6b81-89c1-bc31-84b70017ebd1</t>
  </si>
  <si>
    <t>Pharmgate</t>
  </si>
  <si>
    <t>http://www.pharmgate.com/</t>
  </si>
  <si>
    <t>eda8a73f-94ff-295c-6af8-1f7fd648781e</t>
  </si>
  <si>
    <t>Pharmily</t>
  </si>
  <si>
    <t>http://www.pharmily.be</t>
  </si>
  <si>
    <t>fd6c2fc4-1bda-ca6a-c6b4-c42506376e8e</t>
  </si>
  <si>
    <t>Pharmindex Poland</t>
  </si>
  <si>
    <t>http://www.pharmindex.pl</t>
  </si>
  <si>
    <t>9337dee4-418b-09a7-0041-55bce8379824</t>
  </si>
  <si>
    <t>Pharming</t>
  </si>
  <si>
    <t>http://www.pharming.com</t>
  </si>
  <si>
    <t>779dc801-6ef9-4ce7-b174-abf8c70b6ae8</t>
  </si>
  <si>
    <t>Pharminox</t>
  </si>
  <si>
    <t>http://www.pharminox.com</t>
  </si>
  <si>
    <t>cd6c1868-a5b3-f7b9-8a0a-81f9ca518378</t>
  </si>
  <si>
    <t>PharmInvent</t>
  </si>
  <si>
    <t>http://www.pharminvent.com/</t>
  </si>
  <si>
    <t>c939b5fa-62ad-ff52-0a69-321a725ad0d9</t>
  </si>
  <si>
    <t>Pharmivoire Nouvelle</t>
  </si>
  <si>
    <t>https://www.pharmivoirenouvelle.com/</t>
  </si>
  <si>
    <t>d00535a8-a34c-6277-cc02-26cbea8389b1</t>
  </si>
  <si>
    <t>PharmiWeb</t>
  </si>
  <si>
    <t>http://www.pharmiweb.com/</t>
  </si>
  <si>
    <t>10d3e02c-33a5-d122-34b7-5ea5cf35b25a</t>
  </si>
  <si>
    <t>PharmiWeb Solutions</t>
  </si>
  <si>
    <t>http://www.pharmiwebsolutions.com</t>
  </si>
  <si>
    <t>85e7128c-7bea-7140-dd57-f810f985de7f</t>
  </si>
  <si>
    <t>Pharmix</t>
  </si>
  <si>
    <t>http://www.pharmixagitators.com/</t>
  </si>
  <si>
    <t>11ef98c6-b9dc-17f0-c9f9-9d6dd1a4c2f1</t>
  </si>
  <si>
    <t>Pharmly</t>
  </si>
  <si>
    <t>http://www.pharmly.com</t>
  </si>
  <si>
    <t>096ef6b6-e563-b61b-4156-4f0031884210</t>
  </si>
  <si>
    <t>PharmMD</t>
  </si>
  <si>
    <t>http://www.pharmmd.com</t>
  </si>
  <si>
    <t>57e739cf-a147-d4c4-c346-c0b2788aa961</t>
  </si>
  <si>
    <t>PharmNet Prescription Services</t>
  </si>
  <si>
    <t>http://www.pharmnet.com</t>
  </si>
  <si>
    <t>0c54a6f4-d98c-da68-f03a-07d2d78926b6</t>
  </si>
  <si>
    <t>Pharmony</t>
  </si>
  <si>
    <t>http://www.pharmony.be</t>
  </si>
  <si>
    <t>f2aee0de-7b6d-20aa-ed5c-afc6c4ca34b8</t>
  </si>
  <si>
    <t>Pharmos Corporation</t>
  </si>
  <si>
    <t>http://pharmoscorp.com/</t>
  </si>
  <si>
    <t>c0d312c0-5eac-3ae4-cdb9-33a508034f74</t>
  </si>
  <si>
    <t>PharmPool</t>
  </si>
  <si>
    <t>http://www.pharmpool.com/</t>
  </si>
  <si>
    <t>7fd728fb-ecb1-e736-9769-185b671584e6</t>
  </si>
  <si>
    <t>PharmQuest</t>
  </si>
  <si>
    <t>http://www.pharmquest.com</t>
  </si>
  <si>
    <t>0ba4cd7a-a3f8-6b1a-81dc-5c2b8be6d40a</t>
  </si>
  <si>
    <t>PharmRight Corporation</t>
  </si>
  <si>
    <t>http://www.liviathome.com</t>
  </si>
  <si>
    <t>ff0ca4a5-c2ea-7ac1-aa4c-57d513d3044e</t>
  </si>
  <si>
    <t>PharmRx Group</t>
  </si>
  <si>
    <t>http://pharmrxgroup.com/</t>
  </si>
  <si>
    <t>2f008640-85dd-f237-5d21-39546b171b2a</t>
  </si>
  <si>
    <t>Pharmstandard</t>
  </si>
  <si>
    <t>http://pharmstd.com</t>
  </si>
  <si>
    <t>eb9358aa-43e1-df7e-6d80-db345285d7f8</t>
  </si>
  <si>
    <t>PharmStorm</t>
  </si>
  <si>
    <t>http://www.pharmstorm.com/portal</t>
  </si>
  <si>
    <t>8f0615c5-7da2-2b98-1106-bf200580040f</t>
  </si>
  <si>
    <t>PharmTech.com</t>
  </si>
  <si>
    <t>http://www.pharmtech.com/</t>
  </si>
  <si>
    <t>ccd71338-a4b9-fd05-dcbb-96fb12b6ee76</t>
  </si>
  <si>
    <t>Pharmworks</t>
  </si>
  <si>
    <t>http://www.armpitstainremover.com</t>
  </si>
  <si>
    <t>c5962421-79f3-5662-fb1c-201b0656ee10</t>
  </si>
  <si>
    <t>Pharmznanie</t>
  </si>
  <si>
    <t>http://hhtp//www.pharmznanie.ru</t>
  </si>
  <si>
    <t>3b1ba179-bb31-7648-ae06-cb8a233f6db2</t>
  </si>
  <si>
    <t>Pharnext</t>
  </si>
  <si>
    <t>http://www.pharnext.com</t>
  </si>
  <si>
    <t>a7c99038-2b32-b063-6d17-832858338fdb</t>
  </si>
  <si>
    <t>Pharos Capital Partners</t>
  </si>
  <si>
    <t>http://www.pharosfunds.com</t>
  </si>
  <si>
    <t>f39e4c3e-5d6d-641b-6d82-aa90dc6eb49e</t>
  </si>
  <si>
    <t>Pharos Communications</t>
  </si>
  <si>
    <t>http://www.pharos.tv</t>
  </si>
  <si>
    <t>2a739321-f37a-41b8-0e55-e54a43d1d99c</t>
  </si>
  <si>
    <t>Pharos Holding</t>
  </si>
  <si>
    <t>http://www.pharosholding.com</t>
  </si>
  <si>
    <t>d78128e9-2dc2-4c48-ea66-dbd4c816f8e5</t>
  </si>
  <si>
    <t>Pharos Innovations</t>
  </si>
  <si>
    <t>http://www.pharosinnovations.com</t>
  </si>
  <si>
    <t>92a32bc7-85c6-70af-69ff-56a3a5db91f4</t>
  </si>
  <si>
    <t>Pharos Technologies</t>
  </si>
  <si>
    <t>http://pharostech.com</t>
  </si>
  <si>
    <t>f1351108-8516-fb41-2dcd-244471ea0c4b</t>
  </si>
  <si>
    <t>Pharos Technology Partners</t>
  </si>
  <si>
    <t>http://www.pharos-tp.com</t>
  </si>
  <si>
    <t>c37ecea7-679e-947c-7721-c7ea3e065e1e</t>
  </si>
  <si>
    <t>Pharris Media</t>
  </si>
  <si>
    <t>http://pharrismedia.com</t>
  </si>
  <si>
    <t>67d29091-24b1-bbff-8fbe-d0b88a384d45</t>
  </si>
  <si>
    <t>Pharsight</t>
  </si>
  <si>
    <t>http://www.pharsight.com</t>
  </si>
  <si>
    <t>2bdc1d55-50db-1832-a7e4-6e9ca1d2305a</t>
  </si>
  <si>
    <t>Pharus Advisors</t>
  </si>
  <si>
    <t>http://www.pharus.com</t>
  </si>
  <si>
    <t>51524deb-2108-5243-e5f6-f89e04e6b654</t>
  </si>
  <si>
    <t>Pharus Capital Management</t>
  </si>
  <si>
    <t>http://pharuscapital.com</t>
  </si>
  <si>
    <t>31bb11b1-296a-a6cf-f54b-83a67793bd29</t>
  </si>
  <si>
    <t>Phase</t>
  </si>
  <si>
    <t>http://phase-app.com</t>
  </si>
  <si>
    <t>c145257f-c6cd-a953-69d5-fb5b97e6ed10</t>
  </si>
  <si>
    <t>Phase 1 Technology Corp</t>
  </si>
  <si>
    <t>http://www.phase1tech.com</t>
  </si>
  <si>
    <t>f41a72df-bbf4-b12f-97fa-e8e78d43252d</t>
  </si>
  <si>
    <t>Phase 2</t>
  </si>
  <si>
    <t>http://phase2online.com/</t>
  </si>
  <si>
    <t>564fd001-1b1e-c4e3-8be1-bda3b99df0d9</t>
  </si>
  <si>
    <t>Phase 2 - Horizon</t>
  </si>
  <si>
    <t>https://www.phase2horizon.com/</t>
  </si>
  <si>
    <t>fcbbe1c1-757d-ce14-262e-ac12d9ff1ceb</t>
  </si>
  <si>
    <t>Phase 2 Interactive</t>
  </si>
  <si>
    <t>4bc94ce4-5f8e-9761-0f68-40c3e4c5ca37</t>
  </si>
  <si>
    <t>PHASE 2 International</t>
  </si>
  <si>
    <t>http://www.phase2.com</t>
  </si>
  <si>
    <t>46f2e346-be0b-0ba8-3222-a6f0198d8db2</t>
  </si>
  <si>
    <t>Phase 2 Medical</t>
  </si>
  <si>
    <t>http://www.phase2medical.com/</t>
  </si>
  <si>
    <t>92cfe95b-ec77-12c1-670d-153d012f5648</t>
  </si>
  <si>
    <t>Phase 3 Solution</t>
  </si>
  <si>
    <t>http://phase3solution.com</t>
  </si>
  <si>
    <t>1b960358-4958-722f-beb7-b70640f3adf0</t>
  </si>
  <si>
    <t>Phase 5 Group, LLC</t>
  </si>
  <si>
    <t>http://phase5group.com</t>
  </si>
  <si>
    <t>d73be0db-13cb-cb21-f406-2d2c14661acc</t>
  </si>
  <si>
    <t>Phase Change Software</t>
  </si>
  <si>
    <t>http://www.iosemantics.com</t>
  </si>
  <si>
    <t>b06bae57-8c1a-ae9a-a4f1-957fa093a08c</t>
  </si>
  <si>
    <t>Phase Eight</t>
  </si>
  <si>
    <t>http://www.phase-eight.co.uk</t>
  </si>
  <si>
    <t>db7bd1c5-5761-852a-3763-3c75ca6b730e</t>
  </si>
  <si>
    <t>Phase Focus</t>
  </si>
  <si>
    <t>http://www.phasefocus.com</t>
  </si>
  <si>
    <t>569c9fff-add2-fb87-aab7-f641d134e0b4</t>
  </si>
  <si>
    <t>Phase Forward</t>
  </si>
  <si>
    <t>http://www.phaseforward.com</t>
  </si>
  <si>
    <t>24e79ca6-f546-eacf-5ee0-d17f2f734d03</t>
  </si>
  <si>
    <t>Phase Four</t>
  </si>
  <si>
    <t>http://www.phasefour.io/</t>
  </si>
  <si>
    <t>e5452952-60ce-d38b-a312-798341e4e6c7</t>
  </si>
  <si>
    <t>Phase Holographic Imaging</t>
  </si>
  <si>
    <t>http://www.phiab.se</t>
  </si>
  <si>
    <t>755bf14c-e01a-200d-6947-20e8a19d73ab</t>
  </si>
  <si>
    <t>Phase III Development</t>
  </si>
  <si>
    <t>http://phase3development.com</t>
  </si>
  <si>
    <t>930fcc94-d085-7770-b8c9-6e9fde74beaa</t>
  </si>
  <si>
    <t>Phase IV Engineering</t>
  </si>
  <si>
    <t>http://www.phaseivengr.com/</t>
  </si>
  <si>
    <t>f4d8e666-8ed8-c2f4-fcf6-4af9912a513b</t>
  </si>
  <si>
    <t>Phase Matrix</t>
  </si>
  <si>
    <t>http://www.phasematrix.com</t>
  </si>
  <si>
    <t>35adb927-c7f4-80a5-bd16-078dca2089d1</t>
  </si>
  <si>
    <t>Phase One</t>
  </si>
  <si>
    <t>http://www.phaseone.com</t>
  </si>
  <si>
    <t>635a4b4b-7c84-786b-0c0d-dae7c55c5895</t>
  </si>
  <si>
    <t>Phase One Accelerators</t>
  </si>
  <si>
    <t>http://www.poallc.com</t>
  </si>
  <si>
    <t>410a41f8-0414-6e9f-afff-ba952f2f1c5a</t>
  </si>
  <si>
    <t>Phase One Consulting Group</t>
  </si>
  <si>
    <t>http://www.pocg.com/</t>
  </si>
  <si>
    <t>223f6e8a-85e1-ce10-b1cb-26119b54ec10</t>
  </si>
  <si>
    <t>Phase One Ventures</t>
  </si>
  <si>
    <t>http://www.phaseoneventures.com</t>
  </si>
  <si>
    <t>067129a5-b7da-a814-827d-3e4aa08d98ca</t>
  </si>
  <si>
    <t>Phase Two Designs</t>
  </si>
  <si>
    <t>http://www.phase-two.co.uk</t>
  </si>
  <si>
    <t>35d43ac8-8dd7-53c0-8fdc-7d0d144bca3c</t>
  </si>
  <si>
    <t>Phase Vision</t>
  </si>
  <si>
    <t>http://www.phasevision.com</t>
  </si>
  <si>
    <t>12742932-f301-f4ae-c3e1-3a680323a632</t>
  </si>
  <si>
    <t>Phase ZerÌå </t>
  </si>
  <si>
    <t>http://www.phasezerosolutions.com/</t>
  </si>
  <si>
    <t>0d3fbbfd-66ce-09ea-a68a-5b8b26172893</t>
  </si>
  <si>
    <t>phase-6 AG</t>
  </si>
  <si>
    <t>https://www.phase-6.de</t>
  </si>
  <si>
    <t>3805a3d7-e4f1-153a-e842-a849f7064725</t>
  </si>
  <si>
    <t>Phase2</t>
  </si>
  <si>
    <t>http://www.phase2technology.com</t>
  </si>
  <si>
    <t>e7e2ac14-266f-49a3-346f-6eef5a3ad53c</t>
  </si>
  <si>
    <t>PHase2 Micro Technologies</t>
  </si>
  <si>
    <t>http://phase2micro.com/</t>
  </si>
  <si>
    <t>c6988560-9775-2d09-8dce-3b8b8fde3096</t>
  </si>
  <si>
    <t>Phase2Media</t>
  </si>
  <si>
    <t>http://www.phase2media.com</t>
  </si>
  <si>
    <t>2bb90e6f-df4b-d478-aaa4-0f8d4dc8cf81</t>
  </si>
  <si>
    <t>PHASE3 Technologies</t>
  </si>
  <si>
    <t>http://www.phase3-tech.com/</t>
  </si>
  <si>
    <t>4b9e6406-1f02-02b0-e18d-1b80a05915c6</t>
  </si>
  <si>
    <t>Phase4 Partners</t>
  </si>
  <si>
    <t>http://www.phase4-partners.com</t>
  </si>
  <si>
    <t>f71664d9-a1f5-78b2-4be5-d084b5f093b8</t>
  </si>
  <si>
    <t>PhaseAlpha</t>
  </si>
  <si>
    <t>http://www.phasealpha.com/</t>
  </si>
  <si>
    <t>2cbd6139-b5f9-ec07-be55-29ab2a08945d</t>
  </si>
  <si>
    <t>PhaseBio Pharmaceuticals</t>
  </si>
  <si>
    <t>http://www.phasebio.com</t>
  </si>
  <si>
    <t>1c73deca-ec66-8885-eb2c-b461f52144c4</t>
  </si>
  <si>
    <t>Phasebridge</t>
  </si>
  <si>
    <t>http://phasebridge.com/</t>
  </si>
  <si>
    <t>5dd032f5-eb5f-afb7-d55c-bddb2b266e70</t>
  </si>
  <si>
    <t>Phased.io</t>
  </si>
  <si>
    <t>http://phased.io/</t>
  </si>
  <si>
    <t>67fa9c87-bbe8-31be-6619-43bd6185fc0d</t>
  </si>
  <si>
    <t>PhaseIn AB</t>
  </si>
  <si>
    <t>http://www.phasein.com</t>
  </si>
  <si>
    <t>f08918b7-fb39-f2c1-a6ab-0063f9c07ce8</t>
  </si>
  <si>
    <t>phaseQ</t>
  </si>
  <si>
    <t>http://www.phaseq.com</t>
  </si>
  <si>
    <t>6daa5555-348c-456c-efa1-ab9995a90ae2</t>
  </si>
  <si>
    <t>PhaseRx</t>
  </si>
  <si>
    <t>http://www.phaserx.com</t>
  </si>
  <si>
    <t>1a964e0f-8f1b-6d61-c9b5-4df382263111</t>
  </si>
  <si>
    <t>Phases Business Management</t>
  </si>
  <si>
    <t>http://phasesbusinessmanagement.com</t>
  </si>
  <si>
    <t>fa3b9192-a257-dff6-9a1e-9c1ac22f00f7</t>
  </si>
  <si>
    <t>Phases Health</t>
  </si>
  <si>
    <t>http://phases.io</t>
  </si>
  <si>
    <t>599ef3db-957b-18ec-1f34-0f529f8464b2</t>
  </si>
  <si>
    <t>PhaseSpace</t>
  </si>
  <si>
    <t>http://www.phasespace.com/</t>
  </si>
  <si>
    <t>bfd150d2-3ce4-bd54-0d10-b42fed2289a3</t>
  </si>
  <si>
    <t>PhaseWare</t>
  </si>
  <si>
    <t>http://www.phaseware.com</t>
  </si>
  <si>
    <t>7912ed5b-5f60-e2c7-b470-01fcf2987023</t>
  </si>
  <si>
    <t>PHASIQ</t>
  </si>
  <si>
    <t>http://phasiq.bio/</t>
  </si>
  <si>
    <t>09d7e8de-a61c-2e0c-a1ad-472126d3d5f3</t>
  </si>
  <si>
    <t>Phasor Solutions</t>
  </si>
  <si>
    <t>http://www.phasorsolutions.com</t>
  </si>
  <si>
    <t>a7842ef4-466a-40d3-8c06-f90b4a9d4ca5</t>
  </si>
  <si>
    <t>PHAST Corporation</t>
  </si>
  <si>
    <t>http://www.phast.com</t>
  </si>
  <si>
    <t>f77c77f2-c865-3c8d-2fc7-d6d6c90f77d3</t>
  </si>
  <si>
    <t>PhastCloud</t>
  </si>
  <si>
    <t>http://phastcloud.com</t>
  </si>
  <si>
    <t>22effcc6-73da-1e13-dbfb-c37de069c88a</t>
  </si>
  <si>
    <t>Phat Headwear</t>
  </si>
  <si>
    <t>http://www.phatheadwear.com</t>
  </si>
  <si>
    <t>9bb66918-4708-521f-805d-2104fe583898</t>
  </si>
  <si>
    <t>Phat Nguyen Ventures.</t>
  </si>
  <si>
    <t>http://phatnguyenventures.com</t>
  </si>
  <si>
    <t>8e917b96-1a4c-36c0-c83a-94ae0f914fc2</t>
  </si>
  <si>
    <t>Phat Warren</t>
  </si>
  <si>
    <t>http://www.phatwarren.com</t>
  </si>
  <si>
    <t>b679538f-ccab-701c-b9a3-715353442675</t>
  </si>
  <si>
    <t>Phatenergy</t>
  </si>
  <si>
    <t>http://www.phatenergy.com</t>
  </si>
  <si>
    <t>c6a5f6c3-a5d0-fac7-2120-355b2c5a68c8</t>
  </si>
  <si>
    <t>Phatisa</t>
  </si>
  <si>
    <t>http://www.phatisa.com</t>
  </si>
  <si>
    <t>b15edaf9-c512-8292-f03e-dd4aa03903d6</t>
  </si>
  <si>
    <t>PhatNoise</t>
  </si>
  <si>
    <t>http://www.phatnoise.com/</t>
  </si>
  <si>
    <t>da859c82-5120-4ab8-c69d-bb6cb7b31795</t>
  </si>
  <si>
    <t>PhatRice</t>
  </si>
  <si>
    <t>http://www.phatrice.com</t>
  </si>
  <si>
    <t>39b83230-5e33-0cf3-5571-6d806710efb5</t>
  </si>
  <si>
    <t>Phaxio</t>
  </si>
  <si>
    <t>http://www.phaxio.com</t>
  </si>
  <si>
    <t>eeb7f055-b771-eacd-eaa0-1d519a14928d</t>
  </si>
  <si>
    <t>Phaze2 Talent</t>
  </si>
  <si>
    <t>http://phaze2.com</t>
  </si>
  <si>
    <t>284b5cc4-047b-222e-63d3-c8764e2c1311</t>
  </si>
  <si>
    <t>Phazon</t>
  </si>
  <si>
    <t>http://www.phazon.ca</t>
  </si>
  <si>
    <t>9fc8b7bb-18d4-ba3d-59df-bd3bedc9476b</t>
  </si>
  <si>
    <t>PHB Group</t>
  </si>
  <si>
    <t>http://www.phbgroup.com/</t>
  </si>
  <si>
    <t>a1ebab92-f38f-1992-11c2-25931ed98698</t>
  </si>
  <si>
    <t>PHBV Partners</t>
  </si>
  <si>
    <t>http://www.phbvpartners.com</t>
  </si>
  <si>
    <t>68524bec-f631-cc78-dfb8-b61c6b829d5d</t>
  </si>
  <si>
    <t>PhD Assistance</t>
  </si>
  <si>
    <t>http://www.phdassistance.com</t>
  </si>
  <si>
    <t>a2dd6921-5806-bb31-ddc8-67360a433d4f</t>
  </si>
  <si>
    <t>PHD Chamber of Commerce and Industry</t>
  </si>
  <si>
    <t>http://www.phdcci.in/</t>
  </si>
  <si>
    <t>cd53223d-1754-ade5-3faa-28c1acf2eb70</t>
  </si>
  <si>
    <t>PHD Comics</t>
  </si>
  <si>
    <t>http://www.phdcomics.com</t>
  </si>
  <si>
    <t>f6bb8af9-0696-3074-af55-30275f4332da</t>
  </si>
  <si>
    <t>PHD Equity Partners</t>
  </si>
  <si>
    <t>https://www.phdequitypartners.com/</t>
  </si>
  <si>
    <t>a9b5c38d-1afb-9a88-3f7a-95890a927c33</t>
  </si>
  <si>
    <t>PHD INFOCOM CORPORATION</t>
  </si>
  <si>
    <t>http://www.stuffonrent.com</t>
  </si>
  <si>
    <t>2e9283fe-3485-5f66-e2a4-58c201966979</t>
  </si>
  <si>
    <t>PHD Private Equity</t>
  </si>
  <si>
    <t>752e93db-b3a6-3f52-f05b-7878ea469644</t>
  </si>
  <si>
    <t>PHD Virtual Technologies</t>
  </si>
  <si>
    <t>http://www.phdvirtual.com</t>
  </si>
  <si>
    <t>1eb730a1-974e-a8c0-2776-1fe529914f14</t>
  </si>
  <si>
    <t>PHD Worldwide</t>
  </si>
  <si>
    <t>http://www.phdmedia.com</t>
  </si>
  <si>
    <t>51fe5a93-3d0a-23e6-5b37-d7980a183543</t>
  </si>
  <si>
    <t>PHdesign</t>
  </si>
  <si>
    <t>http://phdesign.io/</t>
  </si>
  <si>
    <t>3927ebb3-10da-dfc4-7b67-50fb92307cf1</t>
  </si>
  <si>
    <t>Phds Company</t>
  </si>
  <si>
    <t>http://www.phdsco.com/</t>
  </si>
  <si>
    <t>64121466-867f-0c2f-ceab-5a6fcc1187e9</t>
  </si>
  <si>
    <t>PheasanTech</t>
  </si>
  <si>
    <t>http://www.pheasantech.com/</t>
  </si>
  <si>
    <t>3030105b-c0cb-3019-6350-c537e3d6886a</t>
  </si>
  <si>
    <t>Pheasey Park Farm Primary School</t>
  </si>
  <si>
    <t>http://pheaseyparkfarmschool-public.sharepoint.com/</t>
  </si>
  <si>
    <t>1249bb7e-1a4e-b149-3cbc-d5ecea33144a</t>
  </si>
  <si>
    <t>Phedl</t>
  </si>
  <si>
    <t>http://phedl.com/</t>
  </si>
  <si>
    <t>060e54fa-3aca-257e-e958-44a3ad2ce0d0</t>
  </si>
  <si>
    <t>pHee</t>
  </si>
  <si>
    <t>http://www.pheesfoods.com</t>
  </si>
  <si>
    <t>02c19d05-f68d-bf05-c246-f5a40c396254</t>
  </si>
  <si>
    <t>Pheebo</t>
  </si>
  <si>
    <t>http://www.pheebo.com</t>
  </si>
  <si>
    <t>a156b508-09e6-2a8f-7e72-2aa565746acb</t>
  </si>
  <si>
    <t>Pheed</t>
  </si>
  <si>
    <t>http://pheed.com</t>
  </si>
  <si>
    <t>26289168-8fd6-f924-282c-ca871f80f3f8</t>
  </si>
  <si>
    <t>Pheed.Me</t>
  </si>
  <si>
    <t>http://www.pheed.me</t>
  </si>
  <si>
    <t>29048241-1d72-a63a-8896-ad91425c4de7</t>
  </si>
  <si>
    <t>PheedLoop</t>
  </si>
  <si>
    <t>http://pheedloop.com/</t>
  </si>
  <si>
    <t>5e2a7d15-69da-01fe-4e9b-a55566adc047</t>
  </si>
  <si>
    <t>PheedYou</t>
  </si>
  <si>
    <t>http://www.pheedyou.com</t>
  </si>
  <si>
    <t>368182e4-a0da-4aa6-0626-1a5a4ed20254</t>
  </si>
  <si>
    <t>Phelps Dodge Industries</t>
  </si>
  <si>
    <t>https://phelpsdodge.com.ph</t>
  </si>
  <si>
    <t>4f92783b-b78d-96ef-2562-e683a656d9f0</t>
  </si>
  <si>
    <t>Phelps Dodge International Corporation</t>
  </si>
  <si>
    <t>http://www.phelpsdodge.com.ph/</t>
  </si>
  <si>
    <t>252ff2f9-df40-8f75-9ace-4ca4093c8aa9</t>
  </si>
  <si>
    <t>Phelps Dunbar LLP</t>
  </si>
  <si>
    <t>http://phelpsdunbar.com/</t>
  </si>
  <si>
    <t>129318b5-31c4-f4f4-34e9-0a3663ce0f31</t>
  </si>
  <si>
    <t>Phelps Prescott Group</t>
  </si>
  <si>
    <t>http://www.prescott-group.com</t>
  </si>
  <si>
    <t>6bdeddcf-1ed9-dcef-2ebe-c178f0a4e8e5</t>
  </si>
  <si>
    <t>Pheme Software Pvt Ltd</t>
  </si>
  <si>
    <t>http://www.phemesoft.com</t>
  </si>
  <si>
    <t>717c54c1-f4e2-6ffd-d09e-faa165871c85</t>
  </si>
  <si>
    <t>PHEMI Health Systems</t>
  </si>
  <si>
    <t>http://phemi.com</t>
  </si>
  <si>
    <t>26b392ea-03db-8659-ace9-d63a9c1bf590</t>
  </si>
  <si>
    <t>Phemka</t>
  </si>
  <si>
    <t>http://www.phemka.com</t>
  </si>
  <si>
    <t>5a9946a1-9368-ce5d-6ae9-92cb5b6c36a2</t>
  </si>
  <si>
    <t>Phenex Pharmaceuticals</t>
  </si>
  <si>
    <t>http://www.phenex-pharma.com</t>
  </si>
  <si>
    <t>d5137d44-d5bc-29c0-5a20-e469fcc61cc6</t>
  </si>
  <si>
    <t>Phenix Capital Inc</t>
  </si>
  <si>
    <t>http://www.phnxcap.com</t>
  </si>
  <si>
    <t>74914d46-57a9-eef8-5cb9-349d7842fb8f</t>
  </si>
  <si>
    <t>Phenix Groupe</t>
  </si>
  <si>
    <t>http://www.phenixgroupe.com</t>
  </si>
  <si>
    <t>8e98d888-09da-7241-e9f2-4b10e2925cdb</t>
  </si>
  <si>
    <t>Phenix Salons</t>
  </si>
  <si>
    <t>http://phenixsalonsuites.com/</t>
  </si>
  <si>
    <t>6f8987c8-424a-09a4-22a2-c6dec24d8726</t>
  </si>
  <si>
    <t>Phenix Systems</t>
  </si>
  <si>
    <t>http://www.phenix-systems.com/</t>
  </si>
  <si>
    <t>ef310888-6587-0ca4-521d-1bb64ce0a3ae</t>
  </si>
  <si>
    <t>PhenixDigital</t>
  </si>
  <si>
    <t>http://www.phenixdigital.fr</t>
  </si>
  <si>
    <t>2664d334-f79b-f030-8c2b-0d812934859b</t>
  </si>
  <si>
    <t>PhenixID AB</t>
  </si>
  <si>
    <t>http://www.phenixid.se/</t>
  </si>
  <si>
    <t>5db80306-ed4a-c423-e9c2-5470c0534f58</t>
  </si>
  <si>
    <t>PhenixP2P Inc.</t>
  </si>
  <si>
    <t>http://phenixp2p.com/</t>
  </si>
  <si>
    <t>bc730ba0-d7ae-861b-6e1f-8838733c5f56</t>
  </si>
  <si>
    <t>Phenobis</t>
  </si>
  <si>
    <t>https://www.phenobis.co/</t>
  </si>
  <si>
    <t>c6531649-a600-494f-b1da-610a818b2ef7</t>
  </si>
  <si>
    <t>Phenom</t>
  </si>
  <si>
    <t>http://www.phenom.co/</t>
  </si>
  <si>
    <t>80741a40-75eb-c963-d23e-be4b9f76485e</t>
  </si>
  <si>
    <t>Phenom People</t>
  </si>
  <si>
    <t>http://www.phenompeople.com/</t>
  </si>
  <si>
    <t>987b3fc3-9e1e-08a5-2453-ecec45dd2b64</t>
  </si>
  <si>
    <t>Phenom-World</t>
  </si>
  <si>
    <t>https://www.phenom-world.com</t>
  </si>
  <si>
    <t>63198fa2-71a8-ca22-73ae-7f1034106536</t>
  </si>
  <si>
    <t>Phenomatics</t>
  </si>
  <si>
    <t>http://www.phenomatics.com/</t>
  </si>
  <si>
    <t>b4beffd0-2d7b-06c4-42f7-4ff44d0592ac</t>
  </si>
  <si>
    <t>Phenomblue</t>
  </si>
  <si>
    <t>http://www.phenomblue.com</t>
  </si>
  <si>
    <t>13bf557f-67da-4218-55a3-f7713d859ed0</t>
  </si>
  <si>
    <t>Phenome Networks</t>
  </si>
  <si>
    <t>http://phenome-networks.com/</t>
  </si>
  <si>
    <t>f192c20d-30f1-21cb-5f06-39a4dcbc2920</t>
  </si>
  <si>
    <t>Phenomec</t>
  </si>
  <si>
    <t>http://phenomec.com</t>
  </si>
  <si>
    <t>b1133533-0151-7248-93b1-ffe70e7c32ce</t>
  </si>
  <si>
    <t>Phenomen Ventures</t>
  </si>
  <si>
    <t>http://www.phenomenvc.com</t>
  </si>
  <si>
    <t>145b1144-4e37-4f9b-cd87-9d44a659ecc2</t>
  </si>
  <si>
    <t>Phenomenelle Angels</t>
  </si>
  <si>
    <t>http://www.phenomenelleangels.com</t>
  </si>
  <si>
    <t>01519888-6356-a302-3697-59cc916b1ab2</t>
  </si>
  <si>
    <t>Phenomenex</t>
  </si>
  <si>
    <t>http://www.phenomenex.com</t>
  </si>
  <si>
    <t>28635165-1c1b-168c-dc44-f2a9ae75048f</t>
  </si>
  <si>
    <t>PHENOMENON</t>
  </si>
  <si>
    <t>http://www.phenomenon.com/</t>
  </si>
  <si>
    <t>0608ab9d-5035-71d6-d0eb-e6f58434ab17</t>
  </si>
  <si>
    <t>Phenomenon Promotions</t>
  </si>
  <si>
    <t>http://www.phenomenon.co.nz</t>
  </si>
  <si>
    <t>58e23a1d-2692-72ba-d919-4ae367a04753</t>
  </si>
  <si>
    <t>Phenomix</t>
  </si>
  <si>
    <t>http://www.phenomixcorp.com</t>
  </si>
  <si>
    <t>fa296649-c6f8-7ae0-fb08-72e30d31e93d</t>
  </si>
  <si>
    <t>PhenomWorks</t>
  </si>
  <si>
    <t>http://www.phenomworks.com</t>
  </si>
  <si>
    <t>ec3bbd9d-258f-786f-c6e7-8f740d826f28</t>
  </si>
  <si>
    <t>PhenoPath Laboratories</t>
  </si>
  <si>
    <t>http://phenopath.com</t>
  </si>
  <si>
    <t>b52a6ac3-dd25-d531-bea2-881b25053b11</t>
  </si>
  <si>
    <t>Phenoquest</t>
  </si>
  <si>
    <t>https://www.phenoquest.com</t>
  </si>
  <si>
    <t>824d5bb9-dfd9-e50d-27be-8efed26e540f</t>
  </si>
  <si>
    <t>Phenospex</t>
  </si>
  <si>
    <t>http://www.phenospex.com</t>
  </si>
  <si>
    <t>0bbba376-a3e6-fcef-a42f-ba245c67bbb9</t>
  </si>
  <si>
    <t>PhenoTech</t>
  </si>
  <si>
    <t>http://www.phenotech.com/</t>
  </si>
  <si>
    <t>1dc9e43d-b907-dcb1-8028-67e76144cd81</t>
  </si>
  <si>
    <t>Phenox</t>
  </si>
  <si>
    <t>http://phenoxlab.com//?lang=en</t>
  </si>
  <si>
    <t>49b76ef4-36ca-45c7-62f5-38e7a63fda51</t>
  </si>
  <si>
    <t>PhenQ</t>
  </si>
  <si>
    <t>https://healthclinicusa.com/phenq/</t>
  </si>
  <si>
    <t>23f6c560-6b36-1b60-0251-e6254caf9a3e</t>
  </si>
  <si>
    <t>http://phenq-reviews.com/</t>
  </si>
  <si>
    <t>979c533a-ea25-97dc-f26d-20a35556ae89</t>
  </si>
  <si>
    <t>phenr375review</t>
  </si>
  <si>
    <t>http://iphen375review.com/</t>
  </si>
  <si>
    <t>7c9662e7-47fb-a837-f258-44c3bf188332</t>
  </si>
  <si>
    <t>Pheo-Para Alliance</t>
  </si>
  <si>
    <t>http://www.pheoparaalliance.org</t>
  </si>
  <si>
    <t>ea56725f-245a-b3e7-e0b6-a226ed446bdd</t>
  </si>
  <si>
    <t>Pheo-Para Troopers</t>
  </si>
  <si>
    <t>http://www.pheoparatroopers.org/</t>
  </si>
  <si>
    <t>f6c1ef0e-7638-0798-6725-3616d9e09042</t>
  </si>
  <si>
    <t>Pheonix Technology Pvt. Ltd.</t>
  </si>
  <si>
    <t>http://www.pheonixtechnology.com/</t>
  </si>
  <si>
    <t>4e7f6b7a-0e01-7d1c-9cf5-799ccd72062c</t>
  </si>
  <si>
    <t>Pherecydes Pharma</t>
  </si>
  <si>
    <t>http://pherecydes-pharma.com</t>
  </si>
  <si>
    <t>ff398a32-dae1-b130-1e4b-359633d05b6a</t>
  </si>
  <si>
    <t>Phergano, Inc</t>
  </si>
  <si>
    <t>http://www.phergano.com</t>
  </si>
  <si>
    <t>7ad42f22-ead3-f896-afd0-3d25e4a17b20</t>
  </si>
  <si>
    <t>Pherin Pharmaceuticals.</t>
  </si>
  <si>
    <t>http://www.pherin.com</t>
  </si>
  <si>
    <t>25fc37b0-eee7-a78c-51b1-220e860273e7</t>
  </si>
  <si>
    <t>PHH Corporation</t>
  </si>
  <si>
    <t>http://corporate.phh.com/</t>
  </si>
  <si>
    <t>872798ae-9ee1-0a44-bbda-90f9c21d96e8</t>
  </si>
  <si>
    <t>PHHHOTOÌâå¨</t>
  </si>
  <si>
    <t>http://www.phhhoto.com/</t>
  </si>
  <si>
    <t>9413949f-fac3-e355-ba88-3212ae496c61</t>
  </si>
  <si>
    <t>Phi Alpha Delta International</t>
  </si>
  <si>
    <t>http://www.pad.org/home</t>
  </si>
  <si>
    <t>86d47ae0-171e-b63e-0d84-09ad5e9b3955</t>
  </si>
  <si>
    <t>Phi Beta Kappa Society</t>
  </si>
  <si>
    <t>https://www.pbk.org</t>
  </si>
  <si>
    <t>a35e8f51-2294-5831-be92-962ff6930d34</t>
  </si>
  <si>
    <t>Phi Capital</t>
  </si>
  <si>
    <t>http://www.phicapital.in/</t>
  </si>
  <si>
    <t>b47e73bf-47ae-871a-30cf-bdb7a27536eb</t>
  </si>
  <si>
    <t>Phi Commerce Pvt Ltd</t>
  </si>
  <si>
    <t>http://www.payphi.com</t>
  </si>
  <si>
    <t>41f2d3c2-b66b-b147-b34e-080ee219924d</t>
  </si>
  <si>
    <t>Phi Creative Solutions</t>
  </si>
  <si>
    <t>http://phicreativity.com</t>
  </si>
  <si>
    <t>01631c36-b3be-b0c3-b58c-82a5419c1269</t>
  </si>
  <si>
    <t>PHI DATA BV - Assets</t>
  </si>
  <si>
    <t>http://www.phidata.be/</t>
  </si>
  <si>
    <t>52b4fce5-5469-6b5c-b1bc-4e379db03c88</t>
  </si>
  <si>
    <t>PHI Decks</t>
  </si>
  <si>
    <t>http://www.phiminnesota.com</t>
  </si>
  <si>
    <t>f6e2df40-28fd-99e0-6ee0-c4bbba9410ec</t>
  </si>
  <si>
    <t>Phi Delta Phi Legal Society</t>
  </si>
  <si>
    <t>http://www.phideltaphi.org/</t>
  </si>
  <si>
    <t>cb296a02-a4fd-8588-a93b-7cdaa7144dee</t>
  </si>
  <si>
    <t>Phi Delta Theta</t>
  </si>
  <si>
    <t>https://www.phideltatheta.org</t>
  </si>
  <si>
    <t>c7d9fe15-d3ab-e24e-8429-865ef4506292</t>
  </si>
  <si>
    <t>Phi Education Solutions</t>
  </si>
  <si>
    <t>http://phi-education.com/</t>
  </si>
  <si>
    <t>cd8c8aa7-ac92-1486-c835-21560a9bd6c4</t>
  </si>
  <si>
    <t>Phi Food Systems</t>
  </si>
  <si>
    <t>http://www.phifoodsystems.com/</t>
  </si>
  <si>
    <t>0cf4f8ef-9e56-8ce5-faba-75ebf7e40e0e</t>
  </si>
  <si>
    <t>PHI Group</t>
  </si>
  <si>
    <t>http://phiglobal.com/</t>
  </si>
  <si>
    <t>98bbc2d2-529f-3dbb-aedb-117605c4908a</t>
  </si>
  <si>
    <t>PHI Inc</t>
  </si>
  <si>
    <t>d75647cd-ddcd-0288-46fe-3906b961a5ac</t>
  </si>
  <si>
    <t>PHI Industrial Acquisitions</t>
  </si>
  <si>
    <t>http://www.phi-industrial.com/</t>
  </si>
  <si>
    <t>81be6b5e-74d6-4b0c-9121-e65e496c4fb8</t>
  </si>
  <si>
    <t>Phi Kappa Phi International Honor Society</t>
  </si>
  <si>
    <t>https://www.phikappaphi.org/home</t>
  </si>
  <si>
    <t>76272fb0-1728-b85e-ee19-0794f8b4d40e</t>
  </si>
  <si>
    <t>Phi Ma</t>
  </si>
  <si>
    <t>http://www.phima.org</t>
  </si>
  <si>
    <t>bd4cfff3-380c-8a9b-adc7-78a76d4130fd</t>
  </si>
  <si>
    <t>Phi Media</t>
  </si>
  <si>
    <t>http://www.phiyourmind.com</t>
  </si>
  <si>
    <t>804226c1-758a-21f2-6c32-de13e1d46e19</t>
  </si>
  <si>
    <t>Phi Mobile Media Marketing GmbH</t>
  </si>
  <si>
    <t>http://www.phimobile.com</t>
  </si>
  <si>
    <t>64879858-9943-b5e1-ca32-eacc7d4a60bc</t>
  </si>
  <si>
    <t>Phi Optics</t>
  </si>
  <si>
    <t>http://phioptics.com</t>
  </si>
  <si>
    <t>264cb563-06e3-78a8-7474-ec0180b38474</t>
  </si>
  <si>
    <t>Phi Pharma</t>
  </si>
  <si>
    <t>http://www.phi-pharma.com/</t>
  </si>
  <si>
    <t>88343fe2-8f59-0027-260f-58d342ecd0fc</t>
  </si>
  <si>
    <t>Phi Robotics Research</t>
  </si>
  <si>
    <t>http://phi-robotics.com/#/</t>
  </si>
  <si>
    <t>fe337ced-5092-69ff-eb15-a02e920b318d</t>
  </si>
  <si>
    <t>Phi Services</t>
  </si>
  <si>
    <t>http://phi-services.com</t>
  </si>
  <si>
    <t>e1ea51b5-53aa-453e-c615-832ad2d5dc97</t>
  </si>
  <si>
    <t>Phi Sigma</t>
  </si>
  <si>
    <t>http://phisigmasociety.org</t>
  </si>
  <si>
    <t>b3b25193-9a7a-b0ae-a782-6908c62cdb68</t>
  </si>
  <si>
    <t>Phi Sigma Iota (International Foreign Language Honor Society)</t>
  </si>
  <si>
    <t>http://phisigmaiota.org/</t>
  </si>
  <si>
    <t>34dd6896-7033-c5e8-73c6-86f43e44456f</t>
  </si>
  <si>
    <t>Phi Sigma Kappa Fraternity - Chi Tetertan</t>
  </si>
  <si>
    <t>http://www.phisigmakappa.org</t>
  </si>
  <si>
    <t>5c1486df-c8d4-d1ba-cb36-6a651c067c8d</t>
  </si>
  <si>
    <t>Phi Square Holdings</t>
  </si>
  <si>
    <t>http://www.phi-square.com</t>
  </si>
  <si>
    <t>f8fd063d-3eb7-5331-e445-1083f1ac41d8</t>
  </si>
  <si>
    <t>Phi Theta Kappa</t>
  </si>
  <si>
    <t>https://www.ptk.org/</t>
  </si>
  <si>
    <t>a65a494c-b2b6-adab-7b6f-ad7bb8a69927</t>
  </si>
  <si>
    <t>Phiar Corporation</t>
  </si>
  <si>
    <t>http://www.phiar.com</t>
  </si>
  <si>
    <t>157ac5b1-f41f-c7a1-7c7a-4772eabb5136</t>
  </si>
  <si>
    <t>Phiar Technologies, Inc.</t>
  </si>
  <si>
    <t>https://www.phiar.net</t>
  </si>
  <si>
    <t>ec399b0e-be0d-896c-3254-767a91a116ed</t>
  </si>
  <si>
    <t>Phibble</t>
  </si>
  <si>
    <t>http://www.phibble.com</t>
  </si>
  <si>
    <t>ecbe99c7-6938-bbb3-dd52-0c4d2681e5c6</t>
  </si>
  <si>
    <t>Phibro</t>
  </si>
  <si>
    <t>http://www.phibro.com/</t>
  </si>
  <si>
    <t>7a385535-0342-61e9-5a63-4b1b330d41c0</t>
  </si>
  <si>
    <t>Phibro Animal Health</t>
  </si>
  <si>
    <t>http://www.pahc.com/</t>
  </si>
  <si>
    <t>f1b05cf6-dc69-c6bd-c9e4-6646e829bea2</t>
  </si>
  <si>
    <t>Phico Therapeutics</t>
  </si>
  <si>
    <t>http://www.phicotherapeutics.co.uk</t>
  </si>
  <si>
    <t>0c0b628a-0293-0a42-3f4e-41ad529a4532</t>
  </si>
  <si>
    <t>Phicomm</t>
  </si>
  <si>
    <t>http://www.phicommasia.com/</t>
  </si>
  <si>
    <t>dc69ea23-031c-b62f-22c7-7e37bac6584a</t>
  </si>
  <si>
    <t>PhicoTherapeutics</t>
  </si>
  <si>
    <t>http://www.phicotx.co.uk/</t>
  </si>
  <si>
    <t>b220f1e0-b317-0efb-d7ff-cc67141ae078</t>
  </si>
  <si>
    <t>Phidelicity</t>
  </si>
  <si>
    <t>https://www.phidelicity.com</t>
  </si>
  <si>
    <t>76aaa6a0-2842-11a2-8c82-83bfd071e7fe</t>
  </si>
  <si>
    <t>Phidelium</t>
  </si>
  <si>
    <t>http://www.phidelium.com</t>
  </si>
  <si>
    <t>71361f0b-7e58-c7f5-1f00-27a1f86383cf</t>
  </si>
  <si>
    <t>Phigenix Pharmaceutical</t>
  </si>
  <si>
    <t>http://phigenix.com/</t>
  </si>
  <si>
    <t>e02eba4f-5420-b5b2-613c-e485a52cdfa6</t>
  </si>
  <si>
    <t>Phigital</t>
  </si>
  <si>
    <t>http://www.gimbal.com</t>
  </si>
  <si>
    <t>6879101b-7e15-6e6a-c016-5797ee95bb00</t>
  </si>
  <si>
    <t>PHIIA</t>
  </si>
  <si>
    <t>http://phiia.com.au/</t>
  </si>
  <si>
    <t>67aecbb1-5df0-0a08-e4f0-f348a79caa16</t>
  </si>
  <si>
    <t>Phiinom, Inc.</t>
  </si>
  <si>
    <t>http://www.phiinom.com</t>
  </si>
  <si>
    <t>40d63bbf-ac9c-691a-61de-2d4aa2232c6c</t>
  </si>
  <si>
    <t>Phil</t>
  </si>
  <si>
    <t>https://www.phil.us</t>
  </si>
  <si>
    <t>325c4e94-6538-9f8e-ebec-07dcc46270cf</t>
  </si>
  <si>
    <t>Phil &amp; Co</t>
  </si>
  <si>
    <t>http://philandcompany.com</t>
  </si>
  <si>
    <t>0f8f8a59-b2f4-7324-e83f-129e1ce7a7f3</t>
  </si>
  <si>
    <t>Phil Anth Clothing Co.</t>
  </si>
  <si>
    <t>http://philanth.ca</t>
  </si>
  <si>
    <t>a520aec8-954c-759a-213d-c78b4f21bbf5</t>
  </si>
  <si>
    <t>Phil Bystrican</t>
  </si>
  <si>
    <t>http://philbystricanapps.com</t>
  </si>
  <si>
    <t>5f1e3f7a-cec7-d423-1a13-8b2192928cba</t>
  </si>
  <si>
    <t>Phil Doring Insurance Brokers</t>
  </si>
  <si>
    <t>http://phildoring.com.au</t>
  </si>
  <si>
    <t>dab68170-af57-6567-3406-073697945f30</t>
  </si>
  <si>
    <t>Phil Long</t>
  </si>
  <si>
    <t>http://www.phillongdenver.com/</t>
  </si>
  <si>
    <t>17913ab4-1cb5-3d1d-e45d-a252a7952540</t>
  </si>
  <si>
    <t>Philabrook</t>
  </si>
  <si>
    <t>http://www.philabrook.com</t>
  </si>
  <si>
    <t>b72eab6b-bd8d-32f0-c8b3-32e92e818d97</t>
  </si>
  <si>
    <t>phiLabs</t>
  </si>
  <si>
    <t>http://philabs.ph</t>
  </si>
  <si>
    <t>fe81a951-c51e-9e70-c7fc-7d491896876d</t>
  </si>
  <si>
    <t>Philactica</t>
  </si>
  <si>
    <t>http://www.philactica.co.nz</t>
  </si>
  <si>
    <t>95f636b3-dbde-89c2-0327-678be746b63b</t>
  </si>
  <si>
    <t>Philadelphia 76ers</t>
  </si>
  <si>
    <t>http://www.sixers.com</t>
  </si>
  <si>
    <t>b0258876-4f85-ef8b-39c0-dd08e18d0036</t>
  </si>
  <si>
    <t>Philadelphia Biblical University</t>
  </si>
  <si>
    <t>http://www.pbu.edu/</t>
  </si>
  <si>
    <t>ad08a51c-7041-d95d-540b-f9d386726e1f</t>
  </si>
  <si>
    <t>Philadelphia Biblical University, Wisconsin Wilderness</t>
  </si>
  <si>
    <t>a8e5a937-00b1-5b80-d2b6-9cb264abec7c</t>
  </si>
  <si>
    <t>Philadelphia Business Journal</t>
  </si>
  <si>
    <t>dc711a58-2c0f-de52-ffa1-c3aac22b17da</t>
  </si>
  <si>
    <t>Philadelphia ChildrenÌ¢åÛåªs Alliance</t>
  </si>
  <si>
    <t>http://www.philachildrensalliance.org</t>
  </si>
  <si>
    <t>e29fa2b1-9281-61fe-fa96-5c0196e626bc</t>
  </si>
  <si>
    <t>Philadelphia City Council</t>
  </si>
  <si>
    <t>http://phlcouncil.com/</t>
  </si>
  <si>
    <t>b3078411-eab7-e1ff-be83-3f978194ad64</t>
  </si>
  <si>
    <t>Philadelphia City Paper</t>
  </si>
  <si>
    <t>http://citypaper.net</t>
  </si>
  <si>
    <t>cebc0c3b-4bb6-43cc-0b08-0f53039ebf08</t>
  </si>
  <si>
    <t>Philadelphia College of Osteopathic Medicine</t>
  </si>
  <si>
    <t>http://www.pcom.edu/index.html</t>
  </si>
  <si>
    <t>706ca7bd-d330-34cc-07a3-e8ee9e5aaac6</t>
  </si>
  <si>
    <t>Philadelphia Consolidated Holdings Corporation</t>
  </si>
  <si>
    <t>https://www.phly.com</t>
  </si>
  <si>
    <t>f1a38291-0302-cf56-e90b-1f4e3dec9499</t>
  </si>
  <si>
    <t>Philadelphia Disaster Restoration</t>
  </si>
  <si>
    <t>http://pdrsos.com</t>
  </si>
  <si>
    <t>43c090a2-93d6-3366-c29a-f992833c510e</t>
  </si>
  <si>
    <t>Philadelphia Eagles</t>
  </si>
  <si>
    <t>http://www.philadelphiaeagles.com</t>
  </si>
  <si>
    <t>e884b1ac-fe92-b5f3-4622-c17aae1b3658</t>
  </si>
  <si>
    <t>Philadelphia Financial Group</t>
  </si>
  <si>
    <t>http://www.philadelphiafinancial.com/</t>
  </si>
  <si>
    <t>1ffcc0d3-3223-d1a7-3bc2-702306cad24c</t>
  </si>
  <si>
    <t>Philadelphia Flyers</t>
  </si>
  <si>
    <t>https://www.nhl.com/flyers/</t>
  </si>
  <si>
    <t>1ac1df6b-f3dc-e768-8e3f-7f7c152cbdd4</t>
  </si>
  <si>
    <t>Philadelphia Group</t>
  </si>
  <si>
    <t>http://thephiladelphiagroup.com/</t>
  </si>
  <si>
    <t>d7545d6e-5261-d38e-4834-bf628f7d9060</t>
  </si>
  <si>
    <t>Philadelphia Inquirer</t>
  </si>
  <si>
    <t>http://www.philly.com</t>
  </si>
  <si>
    <t>46e8e847-972b-8799-8ed2-2dfa44bdd1b6</t>
  </si>
  <si>
    <t>Philadelphia Insurance Companies</t>
  </si>
  <si>
    <t>67669b41-616f-828a-6edb-782fb131b68b</t>
  </si>
  <si>
    <t>Philadelphia Magazine</t>
  </si>
  <si>
    <t>http://www.phillymag.com/</t>
  </si>
  <si>
    <t>2c79a80a-cba8-5ae8-1bc5-00788ee5865e</t>
  </si>
  <si>
    <t>Philadelphia Mailroom</t>
  </si>
  <si>
    <t>http://www.philadelphiamailroom.com</t>
  </si>
  <si>
    <t>699517a0-4aa2-5a5e-a27e-89efc4e0e9e8</t>
  </si>
  <si>
    <t>Philadelphia Moving LLC</t>
  </si>
  <si>
    <t>http://www.philadelphiamoving.info/</t>
  </si>
  <si>
    <t>7a982718-d76b-808d-1789-65945d43f18d</t>
  </si>
  <si>
    <t>Philadelphia Museum of Art</t>
  </si>
  <si>
    <t>http://www.philamuseum.org/</t>
  </si>
  <si>
    <t>edb3cdfc-3efd-54c0-ad10-65d0026652b8</t>
  </si>
  <si>
    <t>Philadelphia Newspapers Inc.</t>
  </si>
  <si>
    <t>http://www.philly.com/</t>
  </si>
  <si>
    <t>a60a672e-4967-2a62-c96e-9f12c658b507</t>
  </si>
  <si>
    <t>Philadelphia Phillies</t>
  </si>
  <si>
    <t>http://phillies.com</t>
  </si>
  <si>
    <t>27e82c38-16d7-31d8-d117-b0c1538f8334</t>
  </si>
  <si>
    <t>Philadelphia Police Department</t>
  </si>
  <si>
    <t>https://www.phillypolice.com</t>
  </si>
  <si>
    <t>058dbd43-5449-0bb7-7854-0b5741faf3d6</t>
  </si>
  <si>
    <t>Philadelphia Reads</t>
  </si>
  <si>
    <t>http://www.philareads.org</t>
  </si>
  <si>
    <t>e128bdc3-2b61-cbe9-966d-36316744e01d</t>
  </si>
  <si>
    <t>Philadelphia School of Radiologic Technology</t>
  </si>
  <si>
    <t>http://www.philau.edu</t>
  </si>
  <si>
    <t>208d7439-e5eb-94d7-60e1-214f41c51204</t>
  </si>
  <si>
    <t>Philadelphia School Partnership</t>
  </si>
  <si>
    <t>http://philaschoolpartnership.org</t>
  </si>
  <si>
    <t>f91d2f62-1430-e7aa-7166-c4d2eac93807</t>
  </si>
  <si>
    <t>Philadelphia Scientific</t>
  </si>
  <si>
    <t>http://www.phlsci.com</t>
  </si>
  <si>
    <t>32f8d31a-c459-eaea-1dad-cff2d3e82848</t>
  </si>
  <si>
    <t>Philadelphia Slip and Fall Lawyers</t>
  </si>
  <si>
    <t>http://slipandfalllawyersphiladelphia.com/</t>
  </si>
  <si>
    <t>5e8ce16a-b223-dc68-6acc-d6609ce9be07</t>
  </si>
  <si>
    <t>Philadelphia Theatrical Supply</t>
  </si>
  <si>
    <t>http://shop.ptsonline.biz</t>
  </si>
  <si>
    <t>a97b040a-ceb7-2614-626c-b087589780c4</t>
  </si>
  <si>
    <t>Philadelphia University</t>
  </si>
  <si>
    <t>http://www.philau.edu/</t>
  </si>
  <si>
    <t>234b6c16-aa6c-1bfb-6a75-a9049f7cb8b1</t>
  </si>
  <si>
    <t>Philadelphia Weekly</t>
  </si>
  <si>
    <t>http://philadelphiaweekly.com</t>
  </si>
  <si>
    <t>bd417aa1-c9cd-95db-90e0-10b116d99f0b</t>
  </si>
  <si>
    <t>Philadelphia Zorg</t>
  </si>
  <si>
    <t>http://www.philadelphia.nl/</t>
  </si>
  <si>
    <t>c32b8972-bf36-8d99-01c0-66e890f6006b</t>
  </si>
  <si>
    <t>Philafy</t>
  </si>
  <si>
    <t>http://www.philafy.com</t>
  </si>
  <si>
    <t>5d2a10f7-616b-3473-92ac-2401e33d9054</t>
  </si>
  <si>
    <t>Philan Tech</t>
  </si>
  <si>
    <t>http://philantech.com/</t>
  </si>
  <si>
    <t>d10a567c-349d-6a36-6279-7f5423b3eda0</t>
  </si>
  <si>
    <t>Philander Smith College</t>
  </si>
  <si>
    <t>http://www.philander.edu/</t>
  </si>
  <si>
    <t>e273c528-b8be-4152-031a-5658a640874b</t>
  </si>
  <si>
    <t>Philanthro</t>
  </si>
  <si>
    <t>http://www.philanthro.com</t>
  </si>
  <si>
    <t>0e1f023d-5e90-3e6a-08ba-df446020cc33</t>
  </si>
  <si>
    <t>Philanthropedia</t>
  </si>
  <si>
    <t>http://www.myphilanthropedia.org</t>
  </si>
  <si>
    <t>10cad778-8679-a4be-115a-5a7cba2df7dc</t>
  </si>
  <si>
    <t>Philanthropegie</t>
  </si>
  <si>
    <t>http://www.philanthropegie.org</t>
  </si>
  <si>
    <t>2b7279cc-1573-dc50-edb2-68e68ac2c033</t>
  </si>
  <si>
    <t>Philanthropic Ventures Foundation</t>
  </si>
  <si>
    <t>http://www.venturesfoundation.org/</t>
  </si>
  <si>
    <t>951329c1-0958-d013-ff7f-ddf6d84a5178</t>
  </si>
  <si>
    <t>Philanthropist</t>
  </si>
  <si>
    <t>http://www.philanthropist.org/</t>
  </si>
  <si>
    <t>54c90fca-e4e1-9fe9-d874-f6e61d17b9d1</t>
  </si>
  <si>
    <t>Philanthropology</t>
  </si>
  <si>
    <t>http://philanthropology.us</t>
  </si>
  <si>
    <t>74d625ee-3a39-9193-c14c-cac1c8f9748a</t>
  </si>
  <si>
    <t>PhilanthropX</t>
  </si>
  <si>
    <t>http://www.philanthropx.org</t>
  </si>
  <si>
    <t>c4f693d8-9df7-1174-a79f-f881bfe2a0cc</t>
  </si>
  <si>
    <t>Philanthropy Daily</t>
  </si>
  <si>
    <t>http://www.philanthropydaily.com/</t>
  </si>
  <si>
    <t>74ebaed3-41f3-6aff-571a-09be3237b110</t>
  </si>
  <si>
    <t>Philanthropy in Motion</t>
  </si>
  <si>
    <t>http://pimchina.org/en</t>
  </si>
  <si>
    <t>d20f0c85-61e8-a00a-47d6-e1ff9b496ef0</t>
  </si>
  <si>
    <t>Philanthropy Services</t>
  </si>
  <si>
    <t>http://www.philanthropyservice.com/</t>
  </si>
  <si>
    <t>e3cadb9d-3ca0-fc26-8bb2-78631cae6c35</t>
  </si>
  <si>
    <t>Philantro</t>
  </si>
  <si>
    <t>https://www.philantro.com</t>
  </si>
  <si>
    <t>08b47c3a-b3d6-59bf-8225-69cbb9bf269d</t>
  </si>
  <si>
    <t>Philchem, Inc.</t>
  </si>
  <si>
    <t>https://philchem.us/</t>
  </si>
  <si>
    <t>9fb3986f-64d0-c2de-3351-1d56c734cd95</t>
  </si>
  <si>
    <t>Philco</t>
  </si>
  <si>
    <t>http://philcodigital.com.ar/</t>
  </si>
  <si>
    <t>641dbe7f-abc8-3e33-f43b-1fcd8decf213</t>
  </si>
  <si>
    <t>PHILDORA</t>
  </si>
  <si>
    <t>https://www.phildora.com</t>
  </si>
  <si>
    <t>cd461349-082b-353b-9991-c6e4a00aca31</t>
  </si>
  <si>
    <t>Phile-web</t>
  </si>
  <si>
    <t>http://www.phileweb.com/</t>
  </si>
  <si>
    <t>d5b4fb01-47e5-ecbd-5f15-3df4efdca555</t>
  </si>
  <si>
    <t>Phileas &amp; Fogg</t>
  </si>
  <si>
    <t>http://phileasandfogg.com/</t>
  </si>
  <si>
    <t>8e87b7f1-5b13-9113-cd7a-58833b481311</t>
  </si>
  <si>
    <t>PhileoL</t>
  </si>
  <si>
    <t>http://phileol.fr/wordpress-3/</t>
  </si>
  <si>
    <t>78cda401-9075-9901-d0f0-e6696144e9b0</t>
  </si>
  <si>
    <t>Philia International</t>
  </si>
  <si>
    <t>http://www.philia-intl.com/</t>
  </si>
  <si>
    <t>830ec17d-6c55-5fb5-7030-27b098d03cde</t>
  </si>
  <si>
    <t>Philip Beer</t>
  </si>
  <si>
    <t>https://phillipsbeer.com</t>
  </si>
  <si>
    <t>f73a9b11-e636-4598-602f-62aad5ea8486</t>
  </si>
  <si>
    <t>Philip Cottrell Gibraltar</t>
  </si>
  <si>
    <t>http://philipcottrellgibraltar.webs.com/</t>
  </si>
  <si>
    <t>cedc2c31-9c8e-2f85-718f-23325324e239</t>
  </si>
  <si>
    <t>Philip Day Communications</t>
  </si>
  <si>
    <t>http://www.philipdaycommunications.com/</t>
  </si>
  <si>
    <t>85e3b24f-caa5-9ef3-af1d-c2a37dd0fe34</t>
  </si>
  <si>
    <t>Philip Merrill College of Journalism</t>
  </si>
  <si>
    <t>http://merrill.umd.edu/</t>
  </si>
  <si>
    <t>5930cd5e-55eb-8c0a-3733-812b63cd907d</t>
  </si>
  <si>
    <t>Philip Morris International</t>
  </si>
  <si>
    <t>http://pmi.com/eng</t>
  </si>
  <si>
    <t>ed85d3e4-489c-a3dd-d2e8-cd3ec7889299</t>
  </si>
  <si>
    <t>Philipp &amp; Keuntje</t>
  </si>
  <si>
    <t>https://www.philippundkeuntje.de</t>
  </si>
  <si>
    <t>8f6072bc-05bd-6dd3-a0b8-ff4dabf843c7</t>
  </si>
  <si>
    <t>Philippe Collection LLC</t>
  </si>
  <si>
    <t>http://www.philippecollection.com</t>
  </si>
  <si>
    <t>8eb970ce-ff79-cb91-cd0d-417957885dd4</t>
  </si>
  <si>
    <t>Philippe Daher Foundation</t>
  </si>
  <si>
    <t>4a9f2e66-e89e-6e77-b8d0-23d41dcd2ab0</t>
  </si>
  <si>
    <t>Philippe Staib Gallery</t>
  </si>
  <si>
    <t>http://www.philippestaibgallery.com</t>
  </si>
  <si>
    <t>0b713421-5e3a-dbd1-f4bf-8c0c4d73d72e</t>
  </si>
  <si>
    <t>Philippegeffroy-Coaching</t>
  </si>
  <si>
    <t>http://philippegeffroy-coaching.fr/</t>
  </si>
  <si>
    <t>7a5cd262-830c-6f98-7cb3-4f83adb187a7</t>
  </si>
  <si>
    <t>Philippi Corporate Solutions</t>
  </si>
  <si>
    <t>http://www.philippi-corporate.com/</t>
  </si>
  <si>
    <t>b931698f-a30a-1c08-ccee-8f5d4a77ced1</t>
  </si>
  <si>
    <t>Philippine Airlines</t>
  </si>
  <si>
    <t>http://philippineairlines.com</t>
  </si>
  <si>
    <t>115eedc4-ba87-e02a-d9f7-ae043eb777ff</t>
  </si>
  <si>
    <t>Philippine Business for Education</t>
  </si>
  <si>
    <t>http://www.pbed.ph/</t>
  </si>
  <si>
    <t>2b9e6b54-4126-a88a-5441-adccc24ce916</t>
  </si>
  <si>
    <t>Philippine Christian University</t>
  </si>
  <si>
    <t>http://www.pcu.edu.ph</t>
  </si>
  <si>
    <t>fd220200-398e-0aaf-be35-d8cc1d5135d8</t>
  </si>
  <si>
    <t>Philippine Development Foundation</t>
  </si>
  <si>
    <t>http://www.phildev.org</t>
  </si>
  <si>
    <t>d81ad217-b789-6e36-cb20-b00b1373d3d4</t>
  </si>
  <si>
    <t>Philippine Global Outsourcing</t>
  </si>
  <si>
    <t>http://www.philippineglobalousourcing.com</t>
  </si>
  <si>
    <t>deacd572-3466-0baf-faab-0b367823e53b</t>
  </si>
  <si>
    <t>Philippine Institute for Development Studies</t>
  </si>
  <si>
    <t>http://www.pids.gov.ph</t>
  </si>
  <si>
    <t>8af15bbc-85b1-dcc7-df4f-3cadca34b396</t>
  </si>
  <si>
    <t>Philippine Long Distance Telephone (ePLDT)</t>
  </si>
  <si>
    <t>http://www.pldt.com/</t>
  </si>
  <si>
    <t>263e1047-369c-da54-f431-63c80c2404fa</t>
  </si>
  <si>
    <t>Philippine Makati Property Market</t>
  </si>
  <si>
    <t>http://www.propertiesmatter.com/philippine-makati-property-market/</t>
  </si>
  <si>
    <t>f0888bfb-554a-fbd6-2315-04784899949b</t>
  </si>
  <si>
    <t>Philippine National Bank</t>
  </si>
  <si>
    <t>http://www.pnb.com.ph</t>
  </si>
  <si>
    <t>8687c9f9-410e-1295-40f5-402761e456a1</t>
  </si>
  <si>
    <t>Philippine Real Estate | Ayala Land Premier</t>
  </si>
  <si>
    <t>http://www.atayala.com/ayala-land-premier/</t>
  </si>
  <si>
    <t>e9ddc8c7-c2e9-7633-1ec6-055624da6ec3</t>
  </si>
  <si>
    <t>Philippine Retailers Association</t>
  </si>
  <si>
    <t>http://www.philretailers.com</t>
  </si>
  <si>
    <t>f185c3ef-9e62-99ae-a6fa-192f10dfd2bb</t>
  </si>
  <si>
    <t>Philippine Rice Research Institute</t>
  </si>
  <si>
    <t>http://www.philrice.gov.ph</t>
  </si>
  <si>
    <t>4e6014f3-3deb-1208-a967-bbbcb629e3c8</t>
  </si>
  <si>
    <t>Philippine Stock Exchange</t>
  </si>
  <si>
    <t>http://www.pse.com.ph/</t>
  </si>
  <si>
    <t>867a2501-93db-467b-125a-82eb6bef78c3</t>
  </si>
  <si>
    <t>Philippine Web Designers Organization</t>
  </si>
  <si>
    <t>http://www.pwdo.org</t>
  </si>
  <si>
    <t>c775364c-9e54-0cd5-eec4-5a8b7e664155</t>
  </si>
  <si>
    <t>Philippines Institute of Certified Public Accountants</t>
  </si>
  <si>
    <t>http://www.picpa.com.ph</t>
  </si>
  <si>
    <t>fc6f48bd-5a0f-f56a-37e8-eacf1e013846</t>
  </si>
  <si>
    <t>Philips Applied Technologies</t>
  </si>
  <si>
    <t>http://www.philips.com</t>
  </si>
  <si>
    <t>7718946b-d289-0e8a-9e7a-c5535423a4d0</t>
  </si>
  <si>
    <t>Philips Arena</t>
  </si>
  <si>
    <t>http://www.philipsarena.com</t>
  </si>
  <si>
    <t>00076115-89bf-1768-8aef-6d77a9682f4b</t>
  </si>
  <si>
    <t>Philips Color Kinetics</t>
  </si>
  <si>
    <t>32acdc69-d13c-b2b1-fdde-e4ace29503fe</t>
  </si>
  <si>
    <t>Philips Healthcare</t>
  </si>
  <si>
    <t>http://www.usa.philips.com</t>
  </si>
  <si>
    <t>f79a18e2-284d-8186-ab8b-91f03d3da838</t>
  </si>
  <si>
    <t>Philips Innovation Award</t>
  </si>
  <si>
    <t>http://www.phia.nl</t>
  </si>
  <si>
    <t>a86af2d1-0152-5731-7a15-ac1fd5837289</t>
  </si>
  <si>
    <t>Philips Lifeline</t>
  </si>
  <si>
    <t>http://www.lifelinesys.com/</t>
  </si>
  <si>
    <t>89bceb0d-2371-419d-bcf0-a221d8e144c2</t>
  </si>
  <si>
    <t>Philips Lighting</t>
  </si>
  <si>
    <t>http://www.usa.lighting.philips.com</t>
  </si>
  <si>
    <t>e34050dd-3b55-f01f-e87d-84a8f11bcde4</t>
  </si>
  <si>
    <t>Philips Lumileds</t>
  </si>
  <si>
    <t>http://www.lumileds.com</t>
  </si>
  <si>
    <t>19c39c69-943e-27aa-ebc2-1cdab3d72664</t>
  </si>
  <si>
    <t>Philips Oral Healthcare</t>
  </si>
  <si>
    <t>http://www.philipsohclearning.com</t>
  </si>
  <si>
    <t>777530eb-ddd9-725b-0558-a8ad8f59f3ca</t>
  </si>
  <si>
    <t>Philips Research</t>
  </si>
  <si>
    <t>http://www.research.philips.com/</t>
  </si>
  <si>
    <t>7f6a27ff-e426-9c31-dbb1-c35bf74a4408</t>
  </si>
  <si>
    <t>Philips Respironics</t>
  </si>
  <si>
    <t>http://www.respironics.com/</t>
  </si>
  <si>
    <t>15fd500f-b93d-6162-3f8f-8e846fc2c505</t>
  </si>
  <si>
    <t>Philips TÌÄå_rkiye</t>
  </si>
  <si>
    <t>http://www.philips.com.tr</t>
  </si>
  <si>
    <t>27741604-5fa5-6f26-b2fb-7d2face62e76</t>
  </si>
  <si>
    <t>Philips Teletrol</t>
  </si>
  <si>
    <t>http://teletrol.com/</t>
  </si>
  <si>
    <t>db1a795c-13c5-0dbd-7dca-1f32621388ac</t>
  </si>
  <si>
    <t>Philips Venture Capital Fund</t>
  </si>
  <si>
    <t>f812130a-258c-057b-168b-47367eeb1f8f</t>
  </si>
  <si>
    <t>Philipstown Depot Theatre</t>
  </si>
  <si>
    <t>http://www.philipstowndepottheatre.org/</t>
  </si>
  <si>
    <t>0383f5ad-2845-b4c2-499b-84c7a98ddbb0</t>
  </si>
  <si>
    <t>Philliou Partners, LLC</t>
  </si>
  <si>
    <t>http://www.philliou.com</t>
  </si>
  <si>
    <t>2f9f6e05-2084-84b6-54ef-7f5bf105c0a2</t>
  </si>
  <si>
    <t>Phillip Capital Management</t>
  </si>
  <si>
    <t>http://www.phillipfunds.com</t>
  </si>
  <si>
    <t>9a67b055-5599-d3eb-22db-399f76fb4a98</t>
  </si>
  <si>
    <t>Phillip Private Equity</t>
  </si>
  <si>
    <t>http://www.phillip.com.sg</t>
  </si>
  <si>
    <t>66bb716c-6648-5039-7c8d-741000a12a8e</t>
  </si>
  <si>
    <t>http://www.phillipprivateequity.com/en/</t>
  </si>
  <si>
    <t>be9ad903-2db8-3f72-0ac7-427016d71040</t>
  </si>
  <si>
    <t>Phillip Roy Financial Services</t>
  </si>
  <si>
    <t>http://philliproyfinancialservices.com</t>
  </si>
  <si>
    <t>3c5afe86-111c-0203-6427-e27a5ea9195f</t>
  </si>
  <si>
    <t>Phillip Securities Pte</t>
  </si>
  <si>
    <t>https://www.phillip.com.sg</t>
  </si>
  <si>
    <t>25485e92-9db6-9f8c-999f-0c99198a4f28</t>
  </si>
  <si>
    <t>PhillipCapital</t>
  </si>
  <si>
    <t>http://www.phillipcapital.com</t>
  </si>
  <si>
    <t>8013c2fd-4aeb-4ea7-a670-31d391d03e6d</t>
  </si>
  <si>
    <t>Phillips</t>
  </si>
  <si>
    <t>http://www.phillipsfoods.com</t>
  </si>
  <si>
    <t>a98774ac-34c9-4791-e9fe-4c3f796dc856</t>
  </si>
  <si>
    <t>http://phillips.com/</t>
  </si>
  <si>
    <t>b94726bc-0d40-5eba-1f3b-45e940a5d6bc</t>
  </si>
  <si>
    <t>Phillips &amp; Skidmore Law LLC</t>
  </si>
  <si>
    <t>http://www.ogden-attorney.com/</t>
  </si>
  <si>
    <t>9a3f777a-61cd-eda2-a0a4-e96fbf4512d2</t>
  </si>
  <si>
    <t>Phillips &amp; Temro Industries</t>
  </si>
  <si>
    <t>http://www.phillipsandtemro.com/</t>
  </si>
  <si>
    <t>f48612e0-d1f9-98cb-55ab-e04b64597334</t>
  </si>
  <si>
    <t>Phillips 66</t>
  </si>
  <si>
    <t>http://www.phillips66.com/</t>
  </si>
  <si>
    <t>f1b6e71f-3531-7695-7340-919161f30df7</t>
  </si>
  <si>
    <t>Phillips 66 Partners</t>
  </si>
  <si>
    <t>http://www.phillips66partners.com/en/pages/default.aspx</t>
  </si>
  <si>
    <t>dacc6b85-f135-2dd7-f2ee-97691f1e98a5</t>
  </si>
  <si>
    <t>Phillips 66-Whitegate Refinery</t>
  </si>
  <si>
    <t>http://www.phillips66.com/en/about/our-businesses/refining/pages/whitegate-refinery.aspx</t>
  </si>
  <si>
    <t>59b456d3-6f94-45b1-0b71-3212a5738d0d</t>
  </si>
  <si>
    <t>Phillips Academy</t>
  </si>
  <si>
    <t>http://www.andover.edu#</t>
  </si>
  <si>
    <t>cb7265f8-8b52-c8fe-8575-b37203f27ff7</t>
  </si>
  <si>
    <t>Phillips Academy Andover</t>
  </si>
  <si>
    <t>http://www.andover.edu/pages/default.aspx</t>
  </si>
  <si>
    <t>ad4213d3-6974-9f34-3840-7cad1633f1dc</t>
  </si>
  <si>
    <t>Phillips Beth Israel School of Nursing</t>
  </si>
  <si>
    <t>http://www.futurenursebi.org/</t>
  </si>
  <si>
    <t>f1447be7-a3a6-957a-3c5f-66ab01ebe0ca</t>
  </si>
  <si>
    <t>Phillips Brokerage</t>
  </si>
  <si>
    <t>http://www.phillipsbrokerage.com</t>
  </si>
  <si>
    <t>973fbbd2-b9fb-e305-8dad-d6ecab06b5f3</t>
  </si>
  <si>
    <t>Phillips Charitable Organizations</t>
  </si>
  <si>
    <t>http://www.phillipscharitable.org</t>
  </si>
  <si>
    <t>e56e9761-328b-35ff-d222-82ad4d007b39</t>
  </si>
  <si>
    <t>Phillips Collection Museum of Modern Art</t>
  </si>
  <si>
    <t>http://www.phillipscollection.org</t>
  </si>
  <si>
    <t>97cd92b5-7e2e-6dff-0f92-59f2eaeb308b</t>
  </si>
  <si>
    <t>Phillips Community College of the University of Arkansas, Helena</t>
  </si>
  <si>
    <t>http://www.pccua.edu/</t>
  </si>
  <si>
    <t>2e34b60d-9598-d5cc-463e-940242da9296</t>
  </si>
  <si>
    <t>Phillips Edison-Grocery Center REIT I</t>
  </si>
  <si>
    <t>http://www.grocerycenterreit1.com/</t>
  </si>
  <si>
    <t>751794d2-8885-9541-12d8-e8193e758391</t>
  </si>
  <si>
    <t>Phillips Exeter Academy</t>
  </si>
  <si>
    <t>https://www.exeter.edu/</t>
  </si>
  <si>
    <t>22540cf2-d62e-9553-c5c8-1bfd87b83b6a</t>
  </si>
  <si>
    <t>Phillips Eye Institute</t>
  </si>
  <si>
    <t>755223a9-469f-cc26-e179-348d210f32d3</t>
  </si>
  <si>
    <t>Phillips Graduate Institute</t>
  </si>
  <si>
    <t>http://pgi.edu/</t>
  </si>
  <si>
    <t>269e16e6-c95c-19b0-b352-427f9aeaa0d8</t>
  </si>
  <si>
    <t>Phillips Holdings and Management Company</t>
  </si>
  <si>
    <t>http://www.phillipsholdings.net</t>
  </si>
  <si>
    <t>548d13b9-e78e-31bc-1ad9-d70792f5fdc4</t>
  </si>
  <si>
    <t>Phillips IT Pty Ltd</t>
  </si>
  <si>
    <t>http://www.phillipsit.com.au</t>
  </si>
  <si>
    <t>43366c7c-cd78-c2a9-95ac-382b4260fd5e</t>
  </si>
  <si>
    <t>Phillips Janitorial Services</t>
  </si>
  <si>
    <t>http://www.phillipsjanitorialsvs.com/</t>
  </si>
  <si>
    <t>4032d6d5-43d7-7c84-dfa5-8e19f06f4808</t>
  </si>
  <si>
    <t>Phillips Law Group</t>
  </si>
  <si>
    <t>http://smhlawoffice.com/</t>
  </si>
  <si>
    <t>e1d3f611-c3bc-454e-d825-15df7f95b320</t>
  </si>
  <si>
    <t>Phillips Lytle LLP</t>
  </si>
  <si>
    <t>http://www.phillipslytle.com/</t>
  </si>
  <si>
    <t>e146371e-e21f-d854-fc46-d1b93c68b83d</t>
  </si>
  <si>
    <t>Phillips McDougall</t>
  </si>
  <si>
    <t>https://www.phillipsmcdougall.com</t>
  </si>
  <si>
    <t>1b4b4d28-cc07-c1f0-d3ac-b385eacdaf22</t>
  </si>
  <si>
    <t>Phillips Nizer LLP</t>
  </si>
  <si>
    <t>http://www.phillipsnizer.com</t>
  </si>
  <si>
    <t>ad25ce7a-b2a4-b0dd-a7d8-3a2c9e4690a8</t>
  </si>
  <si>
    <t>Phillips Pet Food &amp; Supplies</t>
  </si>
  <si>
    <t>http://phillipspet.com/</t>
  </si>
  <si>
    <t>110f7493-e1b3-57e6-227b-405479cb3afe</t>
  </si>
  <si>
    <t>Phillips Petroleum Company</t>
  </si>
  <si>
    <t>http://www.phillips66.com</t>
  </si>
  <si>
    <t>0f6ac26f-c512-4622-e021-9051c51a4fb1</t>
  </si>
  <si>
    <t>Phillips Properties group</t>
  </si>
  <si>
    <t>http://www.phillipspropertiesworldwide.com</t>
  </si>
  <si>
    <t>927756ec-a873-79f5-e123-c923c1dce115</t>
  </si>
  <si>
    <t>Phillips Publishing</t>
  </si>
  <si>
    <t>http://www.rhppublishing.com</t>
  </si>
  <si>
    <t>227059bf-35a2-5b85-f476-c75418076b0e</t>
  </si>
  <si>
    <t>Phillips Publishing International</t>
  </si>
  <si>
    <t>http://www.pihc.com</t>
  </si>
  <si>
    <t>fcc2fb73-c9ba-4d9f-a089-a9192a0092a5</t>
  </si>
  <si>
    <t>Phillips Semiconductors</t>
  </si>
  <si>
    <t>4a4e84be-f1c4-356b-a543-1e7e6f7f64e8</t>
  </si>
  <si>
    <t>Phillips Smith Specialty Group</t>
  </si>
  <si>
    <t>http://www.phillips-smith.com</t>
  </si>
  <si>
    <t>566befad-b5a7-647c-93b5-cdc5817fa8eb</t>
  </si>
  <si>
    <t>Phillips Theological Seminary</t>
  </si>
  <si>
    <t>http://www.ptstulsa.edu/home.aspx</t>
  </si>
  <si>
    <t>a49549fe-5f2d-8cec-f957-e4501bdf2d54</t>
  </si>
  <si>
    <t>Phillips-Medisize</t>
  </si>
  <si>
    <t>http://phillipsmedisize.com</t>
  </si>
  <si>
    <t>b7466317-94e6-1393-3b95-d01648e41819</t>
  </si>
  <si>
    <t>Phillips-Van Heusen</t>
  </si>
  <si>
    <t>http://vanheusen.com/</t>
  </si>
  <si>
    <t>a079de6a-f05c-0af2-3571-de68a7fcde5c</t>
  </si>
  <si>
    <t>Phillips, Erlewine, Given &amp; Carlin</t>
  </si>
  <si>
    <t>http://www.phillaw.com/</t>
  </si>
  <si>
    <t>20bfe4ee-8c6f-cb82-d7be-2a7eaad2caf4</t>
  </si>
  <si>
    <t>Phillipsons Plumbers</t>
  </si>
  <si>
    <t>http://www.bounds-green-plumbers-n11.co.uk</t>
  </si>
  <si>
    <t>51ebc2c7-b9de-97f8-17b3-1eb73284d836</t>
  </si>
  <si>
    <t>Phillson Services</t>
  </si>
  <si>
    <t>http://www.bathroomfitterinstafford.co.uk</t>
  </si>
  <si>
    <t>5ac61b96-bc28-0aab-6cc6-dcbfc12468db</t>
  </si>
  <si>
    <t>Philly</t>
  </si>
  <si>
    <t>http://philly.com</t>
  </si>
  <si>
    <t>6ce6b8fb-18ba-4a4c-a933-1dffd4e42531</t>
  </si>
  <si>
    <t>Philly Burbs</t>
  </si>
  <si>
    <t>http://phillyburbs.com/</t>
  </si>
  <si>
    <t>a48c1661-1803-42d4-f655-e6ee0a24efc2</t>
  </si>
  <si>
    <t>Philly By Air</t>
  </si>
  <si>
    <t>http://www.phillybyair.com/</t>
  </si>
  <si>
    <t>eef8bdd4-2199-4df6-629b-17c2da02647f</t>
  </si>
  <si>
    <t>Philly In Focus</t>
  </si>
  <si>
    <t>http://phillyinfocus.com/</t>
  </si>
  <si>
    <t>e2066a5f-23dc-0300-b006-f7f4d983d1c1</t>
  </si>
  <si>
    <t>Philly Marketing Labs</t>
  </si>
  <si>
    <t>http://www.phillymarketinglabs.com</t>
  </si>
  <si>
    <t>71981e9c-a8ed-b97b-6c29-04f1522f86b0</t>
  </si>
  <si>
    <t>PHILLY PARTY BAND</t>
  </si>
  <si>
    <t>http://www.phillyparty.com/</t>
  </si>
  <si>
    <t>cf3b566e-c9aa-3e14-4fc2-20af59d837c7</t>
  </si>
  <si>
    <t>Philly Startup Leaders</t>
  </si>
  <si>
    <t>http://phillystartupleaders.org/</t>
  </si>
  <si>
    <t>4cdb7c8a-d8ce-5e06-0dce-85c6b8ca36a5</t>
  </si>
  <si>
    <t>Philly Startup Leaders Accelerator</t>
  </si>
  <si>
    <t>http://accelerator.phillystartupleaders.org/</t>
  </si>
  <si>
    <t>20087df6-d180-aa7f-6d7b-d90b85d92dc6</t>
  </si>
  <si>
    <t>Philly Startup Tech</t>
  </si>
  <si>
    <t>http://phillystartuptech.org/</t>
  </si>
  <si>
    <t>bc2cdc78-0936-33cf-3846-121274e0f53a</t>
  </si>
  <si>
    <t>Philly's Famous Water Ice</t>
  </si>
  <si>
    <t>http://www.phillyswirl.com/</t>
  </si>
  <si>
    <t>aac97ce5-46f7-2c63-5b83-3ae974dec1fc</t>
  </si>
  <si>
    <t>Philly2Nite</t>
  </si>
  <si>
    <t>http://www.philly2nite.com</t>
  </si>
  <si>
    <t>5ae29a62-9c7f-58f5-5430-eaf594acb3d2</t>
  </si>
  <si>
    <t>PhillyBusinessPages.com</t>
  </si>
  <si>
    <t>http://www.phillybusinesspages.com</t>
  </si>
  <si>
    <t>f2cd93bb-e6c5-a665-067e-11bc18ee529d</t>
  </si>
  <si>
    <t>PhillyTech</t>
  </si>
  <si>
    <t>http://www.phillytech.co</t>
  </si>
  <si>
    <t>fb2122a8-f959-fa68-b7f6-2d8a6c414446</t>
  </si>
  <si>
    <t>Philm</t>
  </si>
  <si>
    <t>http://www.philm.cc</t>
  </si>
  <si>
    <t>9f8d005f-fd38-f200-b00c-da055b0cb889</t>
  </si>
  <si>
    <t>Philo</t>
  </si>
  <si>
    <t>http://philo.com</t>
  </si>
  <si>
    <t>84c775c7-15de-0b5a-b7a1-e463c192e0d5</t>
  </si>
  <si>
    <t>Philo Media</t>
  </si>
  <si>
    <t>http://www.philomedia.tv</t>
  </si>
  <si>
    <t>81d1bd81-40a4-558b-7421-1e79d22e466a</t>
  </si>
  <si>
    <t>PhiLOCK</t>
  </si>
  <si>
    <t>http://www.philock.net/</t>
  </si>
  <si>
    <t>563d46c1-21f2-ebf3-f5e3-f3b0e603c217</t>
  </si>
  <si>
    <t>Philoctetes Center</t>
  </si>
  <si>
    <t>http://philoctetes.org</t>
  </si>
  <si>
    <t>f696117c-9860-ac49-d569-9f740f89d6d8</t>
  </si>
  <si>
    <t>Philom Bios Inc.</t>
  </si>
  <si>
    <t>http://www.verdantpartners.com</t>
  </si>
  <si>
    <t>3c2cf9cb-ddcc-857d-7045-1740a17f79e3</t>
  </si>
  <si>
    <t>Philomarket</t>
  </si>
  <si>
    <t>http://philomarket.com</t>
  </si>
  <si>
    <t>8b00d409-f2bf-ae60-9f07-0ecd1535e82f</t>
  </si>
  <si>
    <t>Philon</t>
  </si>
  <si>
    <t>http://www.philoninc.com</t>
  </si>
  <si>
    <t>2119d03a-101b-0301-51b3-3e0ae487a38e</t>
  </si>
  <si>
    <t>Philong</t>
  </si>
  <si>
    <t>http://philong.info/</t>
  </si>
  <si>
    <t>3278b407-0df9-4309-68af-806f2336651f</t>
  </si>
  <si>
    <t>Philoptima</t>
  </si>
  <si>
    <t>http://www.philoptima.org</t>
  </si>
  <si>
    <t>04f265e2-8ac4-224e-eb9d-f0fa02a5410a</t>
  </si>
  <si>
    <t>philosophie</t>
  </si>
  <si>
    <t>http://philosophie.is</t>
  </si>
  <si>
    <t>66568676-e337-d639-572c-93309bcb0517</t>
  </si>
  <si>
    <t>Philosophy</t>
  </si>
  <si>
    <t>http://www.philosophy.com/</t>
  </si>
  <si>
    <t>956dd639-40a9-e16d-4e32-6d61196cfd9c</t>
  </si>
  <si>
    <t>Philosophy &amp; Art For Our Life</t>
  </si>
  <si>
    <t>https://philosophynow.org</t>
  </si>
  <si>
    <t>192be484-0e7d-bb78-c937-940c4876269d</t>
  </si>
  <si>
    <t>Philosophy Design</t>
  </si>
  <si>
    <t>http://www.philosophydesign.com/</t>
  </si>
  <si>
    <t>be8c1839-c44f-c5b5-e766-a3ec3293c5fc</t>
  </si>
  <si>
    <t>Philosophy IB</t>
  </si>
  <si>
    <t>http://www.philosophyib.com/</t>
  </si>
  <si>
    <t>6234e80f-a037-490a-28cd-e2304cf7937f</t>
  </si>
  <si>
    <t>Philostone</t>
  </si>
  <si>
    <t>http://www.philostone.co.kr</t>
  </si>
  <si>
    <t>8cb90b2b-3ba8-4e64-9a99-4770b04815ae</t>
  </si>
  <si>
    <t>Philoveracity Design</t>
  </si>
  <si>
    <t>http://philoveracity.com</t>
  </si>
  <si>
    <t>d6da94f6-2c1b-70fa-bbc6-f8c427edd73e</t>
  </si>
  <si>
    <t>PhilQuo Ventures</t>
  </si>
  <si>
    <t>http://www.philquo.com</t>
  </si>
  <si>
    <t>ca07a330-4bdb-5dc4-750e-ac9f2abbf5e3</t>
  </si>
  <si>
    <t>Philrealestates</t>
  </si>
  <si>
    <t>http://www.philrealestates.com/</t>
  </si>
  <si>
    <t>f7304ce4-0704-fd08-9c49-b48215bc5785</t>
  </si>
  <si>
    <t>PhilRealty Global Marketing</t>
  </si>
  <si>
    <t>http://www.philrealty-showroom.com</t>
  </si>
  <si>
    <t>2b6aea78-2d77-82e2-f45f-1aff32340a8d</t>
  </si>
  <si>
    <t>PhilSmile</t>
  </si>
  <si>
    <t>http://www.philsmile.com</t>
  </si>
  <si>
    <t>efc99c03-1928-bc10-8fbb-d7645666cabc</t>
  </si>
  <si>
    <t>Philstar</t>
  </si>
  <si>
    <t>http://www.philstar.com/</t>
  </si>
  <si>
    <t>ae06343d-f39b-faa0-3924-07b3bbdc6fb9</t>
  </si>
  <si>
    <t>PhilterIt</t>
  </si>
  <si>
    <t>http://philterit.com</t>
  </si>
  <si>
    <t>b8817ef4-f8ab-f914-29b7-117b8c3a055d</t>
  </si>
  <si>
    <t>Philtro</t>
  </si>
  <si>
    <t>http://www.philtro.com</t>
  </si>
  <si>
    <t>82d6f92c-3231-3440-600b-b53541a7311f</t>
  </si>
  <si>
    <t>Philweb Corporation</t>
  </si>
  <si>
    <t>http://www.philweb.com.ph/</t>
  </si>
  <si>
    <t>62d4e9ac-167a-2833-c163-625e9d04eca9</t>
  </si>
  <si>
    <t>Philwebservices Global Solution Incorporated</t>
  </si>
  <si>
    <t>http://www.philwebservices.com</t>
  </si>
  <si>
    <t>3415876a-eee7-7639-1710-641e0b2a9130</t>
  </si>
  <si>
    <t>Philymack</t>
  </si>
  <si>
    <t>http://www.philymack.com</t>
  </si>
  <si>
    <t>f0bb188f-f645-4230-0ceb-37eac37cdd51</t>
  </si>
  <si>
    <t>Philyn</t>
  </si>
  <si>
    <t>http://www.philyn.com</t>
  </si>
  <si>
    <t>712e3bd4-54c1-d355-3ff0-3fb8e1467121</t>
  </si>
  <si>
    <t>Philz Coffee</t>
  </si>
  <si>
    <t>http://philzcoffee.com</t>
  </si>
  <si>
    <t>b8ddd2e5-6ff0-c866-b38b-946459c3bcff</t>
  </si>
  <si>
    <t>PHIM HAY</t>
  </si>
  <si>
    <t>http://phimhayso.com</t>
  </si>
  <si>
    <t>7e5deef1-c152-35d4-084f-043ae22440b8</t>
  </si>
  <si>
    <t>phim vn</t>
  </si>
  <si>
    <t>http://quaytrom.net</t>
  </si>
  <si>
    <t>ffe7a3e5-84c9-0f2c-5f92-58924032b1e7</t>
  </si>
  <si>
    <t>Phin &amp; Phebes Ice Cream</t>
  </si>
  <si>
    <t>http://phinandphebes.com/</t>
  </si>
  <si>
    <t>d5a3402e-ee1d-2898-efb8-1f13b4429a09</t>
  </si>
  <si>
    <t>Phinance</t>
  </si>
  <si>
    <t>http://www.phinance.pl</t>
  </si>
  <si>
    <t>664d70d7-9471-120e-3412-78e51640fb0f</t>
  </si>
  <si>
    <t>PHIND</t>
  </si>
  <si>
    <t>http://www.phind.it</t>
  </si>
  <si>
    <t>f347f11d-bd84-757f-a45f-74269291d8e0</t>
  </si>
  <si>
    <t>phinditt</t>
  </si>
  <si>
    <t>http://www.phinditt.com</t>
  </si>
  <si>
    <t>45c0a8af-07a0-9dbd-5e0e-afb9b8e73cf8</t>
  </si>
  <si>
    <t>PhindMe Mobile</t>
  </si>
  <si>
    <t>http://www.phindmemobile.com</t>
  </si>
  <si>
    <t>93aa431a-cf40-c6cc-4248-6287ac1e62bb</t>
  </si>
  <si>
    <t>Phinergy</t>
  </si>
  <si>
    <t>http://www.phinergy.com/</t>
  </si>
  <si>
    <t>93d28fa0-8863-61bb-7220-f3a61c88238c</t>
  </si>
  <si>
    <t>Phingo</t>
  </si>
  <si>
    <t>http://phingo.com</t>
  </si>
  <si>
    <t>11b7e45e-25b5-28a4-2784-c293f05fb744</t>
  </si>
  <si>
    <t>Phinis Co.</t>
  </si>
  <si>
    <t>http://www.phinis.co.jp</t>
  </si>
  <si>
    <t>e134acb4-4c0f-b273-215a-a4efd815bd61</t>
  </si>
  <si>
    <t>PhinLine</t>
  </si>
  <si>
    <t>http://www.phenixgroupe.com/phinline</t>
  </si>
  <si>
    <t>15cfcb1e-7c1d-d7f3-46e2-f06a1c92422d</t>
  </si>
  <si>
    <t>Phire</t>
  </si>
  <si>
    <t>http://phire-soft.com</t>
  </si>
  <si>
    <t>720fd540-f9ce-d7ff-0629-2bdabdf7c553</t>
  </si>
  <si>
    <t>Phire Group</t>
  </si>
  <si>
    <t>http://www.phirebranding.com/</t>
  </si>
  <si>
    <t>04087f96-70cc-0f39-a6fe-efb65171848c</t>
  </si>
  <si>
    <t>PHIREN Inc.</t>
  </si>
  <si>
    <t>http://www.phiren.com</t>
  </si>
  <si>
    <t>c75ae5c0-a5ef-1c29-d8a8-1943f2bcfb61</t>
  </si>
  <si>
    <t>Phish iQ</t>
  </si>
  <si>
    <t>https://phishiq.solutions</t>
  </si>
  <si>
    <t>e147ccc3-3478-e421-4b9c-f5daf56d8a0a</t>
  </si>
  <si>
    <t>Phishbite</t>
  </si>
  <si>
    <t>https://www.phishbite.com</t>
  </si>
  <si>
    <t>0b5a627c-e9c1-26dd-5604-f93d13c14e7a</t>
  </si>
  <si>
    <t>PhishLabs</t>
  </si>
  <si>
    <t>https://www.phishlabs.com</t>
  </si>
  <si>
    <t>37fa8f38-c8e8-8afd-5836-bb747eda9212</t>
  </si>
  <si>
    <t>PhishLine</t>
  </si>
  <si>
    <t>http://www.phishline.com/</t>
  </si>
  <si>
    <t>34fe4075-f735-e63b-d75e-87ad667ebc40</t>
  </si>
  <si>
    <t>PhishMe</t>
  </si>
  <si>
    <t>http://www.phishme.com</t>
  </si>
  <si>
    <t>86521792-1061-8133-77d6-0c8afe8f51e7</t>
  </si>
  <si>
    <t>PhishTrain</t>
  </si>
  <si>
    <t>https://phishtrain.com</t>
  </si>
  <si>
    <t>2961b10f-808e-7313-1017-4480e551823f</t>
  </si>
  <si>
    <t>PhiSix Fashion Labs</t>
  </si>
  <si>
    <t>http://www.phisix.co</t>
  </si>
  <si>
    <t>7f0de428-f66e-f413-9810-af88f5354383</t>
  </si>
  <si>
    <t>PhiSkin</t>
  </si>
  <si>
    <t>http://www.phiskin.com/</t>
  </si>
  <si>
    <t>3340e32f-1f20-fa65-f0d2-f74916322b42</t>
  </si>
  <si>
    <t>Phison Electronics</t>
  </si>
  <si>
    <t>http://www.phison.com/</t>
  </si>
  <si>
    <t>5e6b7a07-05db-ce1f-3d0f-47d229801874</t>
  </si>
  <si>
    <t>Phiston Technologies</t>
  </si>
  <si>
    <t>http://www.phiston.com</t>
  </si>
  <si>
    <t>62f66d1e-7dc5-e534-0bcc-124998541321</t>
  </si>
  <si>
    <t>phit-n-phat</t>
  </si>
  <si>
    <t>http://www.phit-n-phat.com</t>
  </si>
  <si>
    <t>d02a51f6-aa56-1066-ddc2-407c2fe6ce58</t>
  </si>
  <si>
    <t>Phiten Singapore</t>
  </si>
  <si>
    <t>https://phitensg.com</t>
  </si>
  <si>
    <t>b87cf139-d755-1548-06d5-539482e4e919</t>
  </si>
  <si>
    <t>Phitr|me</t>
  </si>
  <si>
    <t>http://phitr.us</t>
  </si>
  <si>
    <t>717665d3-ac73-af8d-63ca-2cafbc703ea6</t>
  </si>
  <si>
    <t>PhiTrust Impact Investors</t>
  </si>
  <si>
    <t>http://www.phitrustimpactinvestors.com/</t>
  </si>
  <si>
    <t>447ffffd-840f-89f9-e734-2e096d3c2c96</t>
  </si>
  <si>
    <t>Phitrust Partenaires</t>
  </si>
  <si>
    <t>http://www.phitrustpartenaires.com</t>
  </si>
  <si>
    <t>daa3a794-213b-6dab-7efd-4ebba2c1aafa</t>
  </si>
  <si>
    <t>Phitter</t>
  </si>
  <si>
    <t>http://www.phitter.com</t>
  </si>
  <si>
    <t>419ae7f4-96a5-f99d-1b31-ce23e3ad6921</t>
  </si>
  <si>
    <t>Phix Software</t>
  </si>
  <si>
    <t>http://www.phixsoft.com</t>
  </si>
  <si>
    <t>cecbd627-1d9d-7607-9a40-60248f4664c3</t>
  </si>
  <si>
    <t>Phizuu</t>
  </si>
  <si>
    <t>http://www.phizuu.com</t>
  </si>
  <si>
    <t>709b4038-1558-a2ab-1dc6-db0082d3a41d</t>
  </si>
  <si>
    <t>Phizzbo</t>
  </si>
  <si>
    <t>http://signup.phizzbo.com/</t>
  </si>
  <si>
    <t>56207609-af1d-ca6e-9bad-1d17d57a4c38</t>
  </si>
  <si>
    <t>Phizzle</t>
  </si>
  <si>
    <t>http://www.phizzle.com</t>
  </si>
  <si>
    <t>60052b9a-686b-8652-6174-d9284d24284f</t>
  </si>
  <si>
    <t>PHL Life Sciences</t>
  </si>
  <si>
    <t>http://www.discoverphl.com/phllife/</t>
  </si>
  <si>
    <t>20a0182f-a857-24a1-4a1a-a733111d8c6c</t>
  </si>
  <si>
    <t>PHL Next Stage Med Developers</t>
  </si>
  <si>
    <t>http://philadelphia.cbslocal.com</t>
  </si>
  <si>
    <t>ca2e1267-226f-0148-98e9-d74261b56eb9</t>
  </si>
  <si>
    <t>PHL Venture Company LLC</t>
  </si>
  <si>
    <t>http://phlvc.com/</t>
  </si>
  <si>
    <t>fbae0b94-70e3-a2d8-4aa4-a07535bbe7c5</t>
  </si>
  <si>
    <t>Phlatbed</t>
  </si>
  <si>
    <t>http://www.phlatbed.com</t>
  </si>
  <si>
    <t>d4731291-6a42-3df1-849b-9b0beab0610b</t>
  </si>
  <si>
    <t>Phlearn</t>
  </si>
  <si>
    <t>http://www.phlearn.com</t>
  </si>
  <si>
    <t>23522635-ae3a-e462-34ca-904a255e17bf</t>
  </si>
  <si>
    <t>Phleb Pak</t>
  </si>
  <si>
    <t>http://www.phlebpak.com/</t>
  </si>
  <si>
    <t>3efc1586-e225-de8b-b370-208e497d8e70</t>
  </si>
  <si>
    <t>Phlebotek Phlebotomy Solutions</t>
  </si>
  <si>
    <t>http://phlebotek.com</t>
  </si>
  <si>
    <t>2a84db40-cbb3-f8e2-1b6d-7dab8036e754</t>
  </si>
  <si>
    <t>PhlebotomyTrainingGroup.com</t>
  </si>
  <si>
    <t>http://phlebotomytraininggroup.com</t>
  </si>
  <si>
    <t>750a549d-8e11-1161-fcf3-bf87b461ee81</t>
  </si>
  <si>
    <t>Phlex Group</t>
  </si>
  <si>
    <t>http://www.phlexgroup.com</t>
  </si>
  <si>
    <t>b8f8a019-bbbd-706c-bc43-e5fb14588538</t>
  </si>
  <si>
    <t>Phlexglobal</t>
  </si>
  <si>
    <t>http://www.phlexglobal.com</t>
  </si>
  <si>
    <t>abec1cc0-e64d-68f6-7bbe-5fc249e75d27</t>
  </si>
  <si>
    <t>Phlint</t>
  </si>
  <si>
    <t>http://phlint.com</t>
  </si>
  <si>
    <t>b068a37c-be32-e155-577a-bbce88eece29</t>
  </si>
  <si>
    <t>Phlo</t>
  </si>
  <si>
    <t>https://phlo.co</t>
  </si>
  <si>
    <t>1d44b6c9-f806-28ad-c150-39086c3a5af8</t>
  </si>
  <si>
    <t>Phlook</t>
  </si>
  <si>
    <t>http://www.phlook.com</t>
  </si>
  <si>
    <t>973b6431-fa5a-43a3-5d7f-8b84b89123d1</t>
  </si>
  <si>
    <t>Phluant Mobile</t>
  </si>
  <si>
    <t>http://phluant.com</t>
  </si>
  <si>
    <t>1056d91b-da5c-e216-6170-e773bc958e20</t>
  </si>
  <si>
    <t>Phluid Media</t>
  </si>
  <si>
    <t>http://www.phluidmedia.com</t>
  </si>
  <si>
    <t>9d602779-1fce-8be8-9a42-9c1c37c1f8bc</t>
  </si>
  <si>
    <t>Phluido</t>
  </si>
  <si>
    <t>http://www.phluido.net</t>
  </si>
  <si>
    <t>0bc26bda-dedd-17fb-5288-5e16983692c2</t>
  </si>
  <si>
    <t>Phlur</t>
  </si>
  <si>
    <t>https://www.phlur.com</t>
  </si>
  <si>
    <t>371b4516-039d-69ff-755a-2354494f9753</t>
  </si>
  <si>
    <t>PHM Technology</t>
  </si>
  <si>
    <t>http://www.phmtechnology.com/</t>
  </si>
  <si>
    <t>a5ffee40-2caf-aaa8-1fda-3a9183f3e2bb</t>
  </si>
  <si>
    <t>PHMD publishing</t>
  </si>
  <si>
    <t>http://www.phmdpublishing.com/phmd/</t>
  </si>
  <si>
    <t>28065215-9060-8fce-d98c-2831f07c4e9a</t>
  </si>
  <si>
    <t>PHmHealth</t>
  </si>
  <si>
    <t>http://www.myphmhealth.com</t>
  </si>
  <si>
    <t>d7728fb5-84b2-b6e4-2c51-e8ba4ecf14c1</t>
  </si>
  <si>
    <t>Phnom Penh Water Supply Authority (PPWSA)</t>
  </si>
  <si>
    <t>http://www.ppwsa.com.kh</t>
  </si>
  <si>
    <t>d112d748-af57-c0f6-fbff-eb41c0b9ac63</t>
  </si>
  <si>
    <t>PHNS</t>
  </si>
  <si>
    <t>http://www.phns.com</t>
  </si>
  <si>
    <t>bbf0abb8-fb4d-1900-cde5-481e3f99a50c</t>
  </si>
  <si>
    <t>phnsft</t>
  </si>
  <si>
    <t>http://www.phnsft.com</t>
  </si>
  <si>
    <t>3cffe3fc-42c9-8033-4468-a127bd9822f8</t>
  </si>
  <si>
    <t>Phobious</t>
  </si>
  <si>
    <t>http://www.phobious.com</t>
  </si>
  <si>
    <t>9cf4b7de-23e2-8d81-82bc-4c0e5b3778b4</t>
  </si>
  <si>
    <t>Phobo</t>
  </si>
  <si>
    <t>http://www.phobo.com/</t>
  </si>
  <si>
    <t>5829f3dd-9bc6-a86b-2454-9b98702cd759</t>
  </si>
  <si>
    <t>Phobos Corporation</t>
  </si>
  <si>
    <t>http://www.phoboscorp.com</t>
  </si>
  <si>
    <t>79598b22-0e9c-ce6c-bbb9-3a2232968b19</t>
  </si>
  <si>
    <t>Phobotic</t>
  </si>
  <si>
    <t>https://phobotic.com/</t>
  </si>
  <si>
    <t>f6a94be1-81c2-260e-1855-95eeef6c6e29</t>
  </si>
  <si>
    <t>Phocabby</t>
  </si>
  <si>
    <t>http://www.phocabby.com</t>
  </si>
  <si>
    <t>875ad666-6d77-92c3-5d3f-e839bc0ac4fe</t>
  </si>
  <si>
    <t>Phocabulary</t>
  </si>
  <si>
    <t>http://www.phocabulary.com</t>
  </si>
  <si>
    <t>617637c4-bd8b-10e7-12e8-9e088cd81baf</t>
  </si>
  <si>
    <t>Phocas</t>
  </si>
  <si>
    <t>http://www.phocassoftware.com/</t>
  </si>
  <si>
    <t>1d17c775-c0ae-b729-0e71-b61611842d78</t>
  </si>
  <si>
    <t>Phoceis</t>
  </si>
  <si>
    <t>http://www.phoceis.com/</t>
  </si>
  <si>
    <t>cf3eb73d-9dcf-cd4b-a60f-ec68966a9573</t>
  </si>
  <si>
    <t>Phocos</t>
  </si>
  <si>
    <t>http://www.phocos.com</t>
  </si>
  <si>
    <t>e307a3ce-dc84-1a97-2183-f4e93488f569</t>
  </si>
  <si>
    <t>Phocus.io</t>
  </si>
  <si>
    <t>https://www.phocus.io/#/</t>
  </si>
  <si>
    <t>c44535fd-73a5-ba82-1d72-dbdc9e5316fe</t>
  </si>
  <si>
    <t>Phocuswright Inc.</t>
  </si>
  <si>
    <t>http://www.phocuswright.com/</t>
  </si>
  <si>
    <t>a4e29bcd-b576-42e5-ddb8-ea2d53a753f1</t>
  </si>
  <si>
    <t>Phodder</t>
  </si>
  <si>
    <t>http://phodder.com</t>
  </si>
  <si>
    <t>402ada96-cf9b-67e3-3696-d25fe2bfe6e8</t>
  </si>
  <si>
    <t>Phodeo</t>
  </si>
  <si>
    <t>http://www.phodeo.me</t>
  </si>
  <si>
    <t>54c99ca3-01d3-2dc0-0df7-e0044f889d31</t>
  </si>
  <si>
    <t>Phodphad!</t>
  </si>
  <si>
    <t>https://phodphad.com/</t>
  </si>
  <si>
    <t>b0b2e82c-ae1a-1fac-306f-daaab2a3c716</t>
  </si>
  <si>
    <t>Phoebes Industry Limited</t>
  </si>
  <si>
    <t>http://www.phoebesart.com</t>
  </si>
  <si>
    <t>3d36bf6e-f238-18f9-09ac-175a03a8dbaf</t>
  </si>
  <si>
    <t>Phoebus Energy</t>
  </si>
  <si>
    <t>http://www.phoebus-energy.com</t>
  </si>
  <si>
    <t>f7bcd131-618d-265a-fbd1-e27f6b1476d9</t>
  </si>
  <si>
    <t>Phoebuzz Design</t>
  </si>
  <si>
    <t>http://www.phoebuzzdesign.com</t>
  </si>
  <si>
    <t>78854c92-f204-1e86-cb3d-6e3f70875157</t>
  </si>
  <si>
    <t>Phoenicia</t>
  </si>
  <si>
    <t>http://www.phoenicia-ltd.com/</t>
  </si>
  <si>
    <t>8f38a080-b179-b726-5319-c98092201ba1</t>
  </si>
  <si>
    <t>Phoenician Capital</t>
  </si>
  <si>
    <t>http://phoeniciancapital.com</t>
  </si>
  <si>
    <t>18b0988c-94d0-62f7-dffa-da10a2587f5a</t>
  </si>
  <si>
    <t>Phoenician Funds</t>
  </si>
  <si>
    <t>http://www.phoenicianfunds.com</t>
  </si>
  <si>
    <t>0e345c5c-298d-cd75-6baa-67ddd6a4512a</t>
  </si>
  <si>
    <t>Phoenician Resort</t>
  </si>
  <si>
    <t>https://www.phoenician.com.au/</t>
  </si>
  <si>
    <t>69193a05-e49d-8636-254e-70e7d55ac417</t>
  </si>
  <si>
    <t>Phoenician Voyager (PV Pass)</t>
  </si>
  <si>
    <t>http://www.phoenicianvoyager.com</t>
  </si>
  <si>
    <t>f894c8f5-a84d-9c9d-7757-5404fdb05c8a</t>
  </si>
  <si>
    <t>Phoenix</t>
  </si>
  <si>
    <t>http://www.phoenixinc.ca/defaulten.aspx</t>
  </si>
  <si>
    <t>66bbd09b-c004-d682-6986-cd40b929d52b</t>
  </si>
  <si>
    <t>Phoenix ABS</t>
  </si>
  <si>
    <t>https://phoenixabs.com/</t>
  </si>
  <si>
    <t>9047a39b-273d-b1d6-30b9-30e16ecdae86</t>
  </si>
  <si>
    <t>Phoenix ADHD Project Ltd</t>
  </si>
  <si>
    <t>http://www.phoenixadhdproject.org/</t>
  </si>
  <si>
    <t>0bda1177-8307-b0a2-c5ba-68ad08230b8d</t>
  </si>
  <si>
    <t>Phoenix Age</t>
  </si>
  <si>
    <t>http://phoenixage.com</t>
  </si>
  <si>
    <t>33b15ca4-f235-95b4-37b0-6fbfcbd2ddc9</t>
  </si>
  <si>
    <t>Phoenix Alternative</t>
  </si>
  <si>
    <t>http://www.p5x.org/</t>
  </si>
  <si>
    <t>dc61f88f-88fe-328c-3f9c-f8d6c085360d</t>
  </si>
  <si>
    <t>Phoenix Ancient Art</t>
  </si>
  <si>
    <t>http://www.phoenixancientart.com/</t>
  </si>
  <si>
    <t>94a2ce7e-3b20-0c36-3e4c-6be76ccf9fae</t>
  </si>
  <si>
    <t>Phoenix Android Developer Group</t>
  </si>
  <si>
    <t>http://gdgphoenix.com#</t>
  </si>
  <si>
    <t>f35d7af6-25a8-b846-e90a-2ac624bb2401</t>
  </si>
  <si>
    <t>Phoenix Apps</t>
  </si>
  <si>
    <t>http://www.phoenix.edu</t>
  </si>
  <si>
    <t>e8d50dbb-0e7e-af3d-3e5f-66eb57ab4458</t>
  </si>
  <si>
    <t>phoenix art designers pvt. ltd</t>
  </si>
  <si>
    <t>http://www.phoenixartdesigners.com</t>
  </si>
  <si>
    <t>9a6261a4-de65-e947-9b73-db59b8d436c3</t>
  </si>
  <si>
    <t>Phoenix Asset Management</t>
  </si>
  <si>
    <t>http://www.phnxam.com/index.html</t>
  </si>
  <si>
    <t>c9172fc4-2771-3270-2d4d-f4b05fbefb34</t>
  </si>
  <si>
    <t>http://www.phx-am.com</t>
  </si>
  <si>
    <t>6379f116-42ae-7c4b-f311-cb715b1590cf</t>
  </si>
  <si>
    <t>Phoenix Audio Technologies</t>
  </si>
  <si>
    <t>http://phnxaudio.com</t>
  </si>
  <si>
    <t>4c7d684d-0a6a-c616-3c6c-1f8ed590d8a2</t>
  </si>
  <si>
    <t>Phoenix Aviation Kenya</t>
  </si>
  <si>
    <t>http://phoenixaviation.co.ke</t>
  </si>
  <si>
    <t>68ab60b7-7987-2c14-5b81-d255ba866e9f</t>
  </si>
  <si>
    <t>Phoenix Beauty Lounge</t>
  </si>
  <si>
    <t>http://phoenixbeautylounge.com</t>
  </si>
  <si>
    <t>c9eaaea4-6db3-b5b1-05ab-60bcf11e3d37</t>
  </si>
  <si>
    <t>Phoenix Biosystem</t>
  </si>
  <si>
    <t>http://phoenixbiosystem.com/</t>
  </si>
  <si>
    <t>4198fccd-1468-9b9e-9cd8-ab3c66af746c</t>
  </si>
  <si>
    <t>Phoenix Biotechnology</t>
  </si>
  <si>
    <t>http://www.phoenixbiotechnology.com</t>
  </si>
  <si>
    <t>912f8bc6-9cf1-4c94-b930-e9c68e526f47</t>
  </si>
  <si>
    <t>Phoenix Books</t>
  </si>
  <si>
    <t>http://phoenixbooks.biz</t>
  </si>
  <si>
    <t>bf08dd9a-25fc-75e5-3475-6176dea94402</t>
  </si>
  <si>
    <t>Phoenix Broadband Technologies</t>
  </si>
  <si>
    <t>http://www.phoenixbroadband.com/</t>
  </si>
  <si>
    <t>28ee0052-ea50-864e-d3ef-cdeb536674f0</t>
  </si>
  <si>
    <t>Phoenix Business &amp; systems Process</t>
  </si>
  <si>
    <t>http://www.enterprisegrc.com</t>
  </si>
  <si>
    <t>3b4fa7f9-91ae-6a16-4d4d-884f2d6dbbd3</t>
  </si>
  <si>
    <t>Phoenix Capital</t>
  </si>
  <si>
    <t>http://phx-cap.com</t>
  </si>
  <si>
    <t>ae53319f-5ca2-e5c7-a2e3-16c2389e2791</t>
  </si>
  <si>
    <t>Phoenix Capital Co., Ltd.</t>
  </si>
  <si>
    <t>https://www.phoenixcapital.co.jp</t>
  </si>
  <si>
    <t>cc2caf7c-102a-808a-7e32-da1f2e45bca1</t>
  </si>
  <si>
    <t>Phoenix Clinical</t>
  </si>
  <si>
    <t>http://phoenix-clinical.com/</t>
  </si>
  <si>
    <t>bd480ea3-38f9-9d2d-6f75-bd0b5f3988cc</t>
  </si>
  <si>
    <t>Phoenix Coal Company</t>
  </si>
  <si>
    <t>http://phoenixcoal.com/</t>
  </si>
  <si>
    <t>39fbe45c-3780-df76-e68a-46fe1db52ce7</t>
  </si>
  <si>
    <t>Phoenix College</t>
  </si>
  <si>
    <t>http://www.phoenixcollege.edu/</t>
  </si>
  <si>
    <t>22b5cd73-0be8-efeb-15cc-96acc5ea096d</t>
  </si>
  <si>
    <t>Phoenix Companies</t>
  </si>
  <si>
    <t>https://www.phoenixwm.phl.com/public/index.jsp</t>
  </si>
  <si>
    <t>2f9ad6d2-88a0-3674-4b98-a9c047c7400e</t>
  </si>
  <si>
    <t>Phoenix Consultants Group, Inc.</t>
  </si>
  <si>
    <t>http://www.phxconsultants.com</t>
  </si>
  <si>
    <t>04de9bd6-7f2a-6be8-3ab9-b2d441009464</t>
  </si>
  <si>
    <t>Phoenix Contact</t>
  </si>
  <si>
    <t>https://www.phoenixcontact.com/</t>
  </si>
  <si>
    <t>3f8b5be7-9655-4532-7e62-864b7ec57f8e</t>
  </si>
  <si>
    <t>PHOENIX CONTACT Cyber Security AG</t>
  </si>
  <si>
    <t>http://www.phoenixcontact-cybersecurity.com</t>
  </si>
  <si>
    <t>f2dda885-e48d-bc66-d8e4-6864dc758705</t>
  </si>
  <si>
    <t>Phoenix Contact Innovation Ventures</t>
  </si>
  <si>
    <t>http://www.phoenixcontact-innovationventures.com/</t>
  </si>
  <si>
    <t>73d32077-b5c6-bd6f-4740-5812fee00376</t>
  </si>
  <si>
    <t>Phoenix Controls</t>
  </si>
  <si>
    <t>https://www.phoenixcontrols.com/en-us/pages/default.aspx</t>
  </si>
  <si>
    <t>81e4a64a-82e9-3c34-9661-1985dcdef62b</t>
  </si>
  <si>
    <t>Phoenix Corporate Finance Partners</t>
  </si>
  <si>
    <t>http://www.phoenixllp.com</t>
  </si>
  <si>
    <t>4a69a986-ea72-707a-cea7-010eaad18b27</t>
  </si>
  <si>
    <t>Phoenix Datacom</t>
  </si>
  <si>
    <t>https://www.phoenixdatacom.com</t>
  </si>
  <si>
    <t>e1319b41-3c98-9425-7a01-979abd34b452</t>
  </si>
  <si>
    <t>Phoenix Digital Imaging</t>
  </si>
  <si>
    <t>http://www.phoenixdigitalimaging.com/</t>
  </si>
  <si>
    <t>4b7df2cf-aed8-cc7c-3fab-adc7b77ece9c</t>
  </si>
  <si>
    <t>Phoenix Digital Marketing Agency</t>
  </si>
  <si>
    <t>http://webspand.com/</t>
  </si>
  <si>
    <t>1a90dc5c-d881-316e-0b36-71c692cc8991</t>
  </si>
  <si>
    <t>Phoenix Divorce Law Firm</t>
  </si>
  <si>
    <t>http://www.ronaldsaperpc.com</t>
  </si>
  <si>
    <t>2afca5e9-1d72-3807-a80c-9b252a84fd9a</t>
  </si>
  <si>
    <t>Phoenix East Aviation</t>
  </si>
  <si>
    <t>http://www.pea.com</t>
  </si>
  <si>
    <t>a4cbeca4-e742-ff71-2240-ce71a822eccb</t>
  </si>
  <si>
    <t>Phoenix Energy</t>
  </si>
  <si>
    <t>http://www.phoenixenergy.net</t>
  </si>
  <si>
    <t>4a451779-d1db-c683-9668-a4f58722195f</t>
  </si>
  <si>
    <t>Phoenix Energy Technologies</t>
  </si>
  <si>
    <t>http://phoenixet.com</t>
  </si>
  <si>
    <t>56978d3d-69e4-8633-3c12-2937b2fcb8d2</t>
  </si>
  <si>
    <t>Phoenix Enterprise Centre Community Interest Company</t>
  </si>
  <si>
    <t>http://www.phoenixenterprisecentre.co.uk/</t>
  </si>
  <si>
    <t>ecd121ec-2ff9-0566-ab2a-4932566179a9</t>
  </si>
  <si>
    <t>Phoenix Enterprise Computing Services</t>
  </si>
  <si>
    <t>http://www.phnxentcompsvcs.com</t>
  </si>
  <si>
    <t>2035d7eb-a09d-17a1-0dc2-28d2cf530a16</t>
  </si>
  <si>
    <t>Phoenix Equity Partners</t>
  </si>
  <si>
    <t>http://www.phoenix-equity.com/</t>
  </si>
  <si>
    <t>ab276ec6-fcb8-a6d8-d458-7d49b4907375</t>
  </si>
  <si>
    <t>Phoenix Filming</t>
  </si>
  <si>
    <t>http://www.phoenixfilming.com</t>
  </si>
  <si>
    <t>417c45a1-4706-70a6-1d91-9274fe3a637a</t>
  </si>
  <si>
    <t>Phoenix Finance</t>
  </si>
  <si>
    <t>http://www.phoenixfinance.com.bd/</t>
  </si>
  <si>
    <t>92c8053f-bb6c-a435-c4b2-3a0ebbce3b0a</t>
  </si>
  <si>
    <t>http://www.fengjr.com/</t>
  </si>
  <si>
    <t>510e7fbe-5f23-7a85-3aeb-d3eb7dd3f955</t>
  </si>
  <si>
    <t>Phoenix Financial Holdings</t>
  </si>
  <si>
    <t>http://phxfh.com</t>
  </si>
  <si>
    <t>610a3faf-1e88-3ea4-625a-a55f81f56c02</t>
  </si>
  <si>
    <t>Phoenix Financial Services</t>
  </si>
  <si>
    <t>http://www.phoenixinc.com</t>
  </si>
  <si>
    <t>f6ff30d1-e64c-cf68-b829-28ef08efe735</t>
  </si>
  <si>
    <t>Phoenix Foods</t>
  </si>
  <si>
    <t>http://www.phoenix-foods.com</t>
  </si>
  <si>
    <t>71c71e4c-b912-971a-8ee2-b91193883dd6</t>
  </si>
  <si>
    <t>Phoenix Golden</t>
  </si>
  <si>
    <t>https://www.phoenix-golden.com</t>
  </si>
  <si>
    <t>af010645-ccee-00fc-2f51-cf81d3a20ad0</t>
  </si>
  <si>
    <t>Phoenix Group</t>
  </si>
  <si>
    <t>http://thephoenixgroup.ca/</t>
  </si>
  <si>
    <t>ccda16d9-e92c-dd1b-0288-0638f3dc4a77</t>
  </si>
  <si>
    <t>Phoenix Group Capital</t>
  </si>
  <si>
    <t>http://www.thephoenixgroup.com</t>
  </si>
  <si>
    <t>50bb820f-c099-96dd-e95a-918b4126614b</t>
  </si>
  <si>
    <t>Phoenix Group India</t>
  </si>
  <si>
    <t>https://www.phoenixindia.net/home.html</t>
  </si>
  <si>
    <t>f67108b4-42a3-f9a8-ab7c-38dc044dd2fb</t>
  </si>
  <si>
    <t>Phoenix Health and Safety</t>
  </si>
  <si>
    <t>http://www.phoenixhsc.co.uk</t>
  </si>
  <si>
    <t>42dea716-d44d-e082-fac8-16ac3f6e2efd</t>
  </si>
  <si>
    <t>Phoenix Health Systems</t>
  </si>
  <si>
    <t>https://www.phoenixhealth.com</t>
  </si>
  <si>
    <t>f3f25885-ae91-9870-8b4f-fd58d9eb09f5</t>
  </si>
  <si>
    <t>Phoenix Healthcare Group</t>
  </si>
  <si>
    <t>http://www.phg.com.cn/</t>
  </si>
  <si>
    <t>65474d2e-a5b8-007a-0edf-936ffd8fb9d0</t>
  </si>
  <si>
    <t>Phoenix House Foundation</t>
  </si>
  <si>
    <t>https://www.phoenixhouse.org.au</t>
  </si>
  <si>
    <t>5846c78e-faa0-42f7-5199-4c3cf9bc0e6b</t>
  </si>
  <si>
    <t>Phoenix Infosoft</t>
  </si>
  <si>
    <t>http://mobile.phoenixwfh.com</t>
  </si>
  <si>
    <t>f69a1e2c-cfa9-265f-2514-3959afb76a9f</t>
  </si>
  <si>
    <t>Phoenix Insurance</t>
  </si>
  <si>
    <t>http://www.phoenixinsurance.ca</t>
  </si>
  <si>
    <t>f44f10c6-f3bb-6ded-6905-c926e98906ee</t>
  </si>
  <si>
    <t>Phoenix Insurance Company</t>
  </si>
  <si>
    <t>http://www.fnx.co.il/</t>
  </si>
  <si>
    <t>9bc8ae2a-bea3-1be5-a5e5-3a3a2b77244b</t>
  </si>
  <si>
    <t>Phoenix Integration Inc</t>
  </si>
  <si>
    <t>http://phoenix-int.com/</t>
  </si>
  <si>
    <t>3fd3a708-0eee-7535-80ac-18f9d6261c7a</t>
  </si>
  <si>
    <t>Phoenix Interactive Design</t>
  </si>
  <si>
    <t>http://phoenix-interactive.com</t>
  </si>
  <si>
    <t>69f0ef7f-9c89-7ef8-fbe5-d7520fbbe8d1</t>
  </si>
  <si>
    <t>Phoenix International</t>
  </si>
  <si>
    <t>http://www.phnx-international.com</t>
  </si>
  <si>
    <t>fedae1c2-33fd-a7bb-aaa8-ec03cc65c99e</t>
  </si>
  <si>
    <t>Phoenix International WLL</t>
  </si>
  <si>
    <t>http://www.phoenixinternational.com.qa</t>
  </si>
  <si>
    <t>4b125f5e-cd49-f78d-ebd3-d3aba3c395e2</t>
  </si>
  <si>
    <t>Phoenix Investor</t>
  </si>
  <si>
    <t>5d895352-3027-4a57-8156-903ad01f18b0</t>
  </si>
  <si>
    <t>Phoenix IP Ventures</t>
  </si>
  <si>
    <t>http://www.phoenixipv.com</t>
  </si>
  <si>
    <t>c518c35a-8b80-aff1-c517-88dcdf544c19</t>
  </si>
  <si>
    <t>Phoenix Labs</t>
  </si>
  <si>
    <t>http://www.phoenixlabs.ca/</t>
  </si>
  <si>
    <t>da35019c-db54-6e97-a136-59b788a48a6f</t>
  </si>
  <si>
    <t>Phoenix Lamps</t>
  </si>
  <si>
    <t>http://www.phoenixlamps.co.in/</t>
  </si>
  <si>
    <t>a29af6c2-e136-7712-c12a-15cd6f4a4e54</t>
  </si>
  <si>
    <t>Phoenix Legal</t>
  </si>
  <si>
    <t>http://www.phoenixlegal.in/</t>
  </si>
  <si>
    <t>146b9773-45e5-ece4-f0d6-ce3937bb68c8</t>
  </si>
  <si>
    <t>Phoenix Life Sciences</t>
  </si>
  <si>
    <t>http://www.phoenix.life/</t>
  </si>
  <si>
    <t>2ec2018c-81bb-5b5e-e3ba-ac5395637564</t>
  </si>
  <si>
    <t>Phoenix Limo</t>
  </si>
  <si>
    <t>http://www.phoenixazlimo.net</t>
  </si>
  <si>
    <t>e73d78f3-0619-8b73-9470-2f5a663a7383</t>
  </si>
  <si>
    <t>Phoenix Living Spaces</t>
  </si>
  <si>
    <t>http://www.phoenixindia.net</t>
  </si>
  <si>
    <t>df190e1d-6ea3-10cf-d936-799afbf048d8</t>
  </si>
  <si>
    <t>Phoenix Makeup School</t>
  </si>
  <si>
    <t>http://www.intlmakeupschool.com</t>
  </si>
  <si>
    <t>9bf9e181-e305-cee6-0555-909fcc54d15a</t>
  </si>
  <si>
    <t>Phoenix Management</t>
  </si>
  <si>
    <t>http://phoenixmanagement.ca/</t>
  </si>
  <si>
    <t>951f5fd3-f3d6-bad5-cc19-e919d99d0378</t>
  </si>
  <si>
    <t>Phoenix Management &amp; Associates</t>
  </si>
  <si>
    <t>http://www.phmcpa.com</t>
  </si>
  <si>
    <t>d1aee9d5-6f1b-bd3a-da5b-02dd7811547b</t>
  </si>
  <si>
    <t>Phoenix Management Consulting</t>
  </si>
  <si>
    <t>http://phoenixhoamanagement.com</t>
  </si>
  <si>
    <t>f2cfe094-fbc0-d14a-1e41-67a94c76a810</t>
  </si>
  <si>
    <t>Phoenix Marketing International</t>
  </si>
  <si>
    <t>http://phoenixmi.com/</t>
  </si>
  <si>
    <t>eac940ae-9547-7401-70a8-c7d725467123</t>
  </si>
  <si>
    <t>Phoenix Media</t>
  </si>
  <si>
    <t>http://www.phoenixmedia.com/</t>
  </si>
  <si>
    <t>0a49a40e-8bbc-bcd9-a890-727dc399d105</t>
  </si>
  <si>
    <t>Phoenix Media Group</t>
  </si>
  <si>
    <t>http://www.phoenixnyc.tv</t>
  </si>
  <si>
    <t>84de9a24-d495-ac3d-2f43-7c233da45747</t>
  </si>
  <si>
    <t>Phoenix Moving Companies</t>
  </si>
  <si>
    <t>http://sullivanmayflower.com</t>
  </si>
  <si>
    <t>97574da6-70cc-b481-e823-269538a9e305</t>
  </si>
  <si>
    <t>Phoenix NAP</t>
  </si>
  <si>
    <t>http://phoenixnap.com</t>
  </si>
  <si>
    <t>72ac5c04-1a57-6e9d-9d1f-38050e687f2a</t>
  </si>
  <si>
    <t>Phoenix New Media</t>
  </si>
  <si>
    <t>http://www.ifeng.com/corp/about</t>
  </si>
  <si>
    <t>4d870ce6-1dce-1449-ee0d-4a4203ee0952</t>
  </si>
  <si>
    <t>Phoenix New Times</t>
  </si>
  <si>
    <t>http://www.phoenixnewtimes.com</t>
  </si>
  <si>
    <t>cce58e8d-3f44-b595-0a54-83ad9dec73ec</t>
  </si>
  <si>
    <t>Phoenix Nuclear Labs</t>
  </si>
  <si>
    <t>http://phoenixnuclearlabs.com</t>
  </si>
  <si>
    <t>35900370-1126-3ad5-b2b8-aea4cb56656d</t>
  </si>
  <si>
    <t>Phoenix Online Media</t>
  </si>
  <si>
    <t>http://www.phoenixonlinemedia.com</t>
  </si>
  <si>
    <t>fd68f176-0093-70e5-1e5f-bdd415bd916b</t>
  </si>
  <si>
    <t>Phoenix Outdoor Living Experience (POLE)</t>
  </si>
  <si>
    <t>http://www.polexperience.com/</t>
  </si>
  <si>
    <t>1abe4749-ccba-8f5b-832d-ecb8aa7b6061</t>
  </si>
  <si>
    <t>Phoenix Packaging</t>
  </si>
  <si>
    <t>http://www.phoenixpackaging.com</t>
  </si>
  <si>
    <t>b0de912d-6b5d-7eab-a29c-ed2188e2f7c8</t>
  </si>
  <si>
    <t>Phoenix Partners Group</t>
  </si>
  <si>
    <t>http://www.phoenixpartnersgroup.com</t>
  </si>
  <si>
    <t>64a7cc6a-c1ec-b916-ed01-537863f9d025</t>
  </si>
  <si>
    <t>Phoenix Pawn and Gold</t>
  </si>
  <si>
    <t>http://www.phoenixpawnandgold.com</t>
  </si>
  <si>
    <t>8d2bb593-ae72-99c5-01aa-d43d9387b1aa</t>
  </si>
  <si>
    <t>Phoenix Performance &amp; Gaming PCs</t>
  </si>
  <si>
    <t>http://www.phoenix.com.tr</t>
  </si>
  <si>
    <t>16085036-f967-6966-fff6-52bae00c0a5e</t>
  </si>
  <si>
    <t>Phoenix Petroleum Philippines</t>
  </si>
  <si>
    <t>http://www.phoenixfuels.ph/</t>
  </si>
  <si>
    <t>372217da-1fc3-5c56-4376-066fa4aae5c4</t>
  </si>
  <si>
    <t>Phoenix Pharmaceuticals Inc.</t>
  </si>
  <si>
    <t>http://www.phoenixpeptide.com</t>
  </si>
  <si>
    <t>2bafdc7e-4282-cb5e-ae69-e98ea8aa200a</t>
  </si>
  <si>
    <t>Phoenix PharmaLabs</t>
  </si>
  <si>
    <t>http://www.phoenixpharmalabs.com/</t>
  </si>
  <si>
    <t>9f138ad4-e583-85ff-d854-9f13549a2094</t>
  </si>
  <si>
    <t>Phoenix photo &amp; Video</t>
  </si>
  <si>
    <t>http://www.phoenixphotovideo.com.au</t>
  </si>
  <si>
    <t>c7b161b2-3aeb-21da-21ec-a5ee7c555ca9</t>
  </si>
  <si>
    <t>Phoenix Physicians</t>
  </si>
  <si>
    <t>http://phoenixphysicians.com</t>
  </si>
  <si>
    <t>55c24cd3-a2df-85da-1714-a3d8bc70357c</t>
  </si>
  <si>
    <t>Phoenix Point</t>
  </si>
  <si>
    <t>http://www.phoenixpoint.info/</t>
  </si>
  <si>
    <t>a7555589-ab2e-4e8c-92fb-77f9d1407188</t>
  </si>
  <si>
    <t>Phoenix Property Management</t>
  </si>
  <si>
    <t>http://www.phoenixpropertymgmt.com</t>
  </si>
  <si>
    <t>6e230b7a-f77e-b853-6c34-8341a2142793</t>
  </si>
  <si>
    <t>Phoenix Proto Technologies</t>
  </si>
  <si>
    <t>http://www.phoenixproto.com</t>
  </si>
  <si>
    <t>62a6705f-a5bf-28ef-aec2-900fa572586d</t>
  </si>
  <si>
    <t>Phoenix Rehabilitation and Health Services</t>
  </si>
  <si>
    <t>http://www.phoenixrehab.com/</t>
  </si>
  <si>
    <t>9c0ba954-f14b-e3ea-529c-7f1a850254d4</t>
  </si>
  <si>
    <t>Phoenix Research Labs</t>
  </si>
  <si>
    <t>http://www.phoenixreslabs.com/</t>
  </si>
  <si>
    <t>3e2459c3-c441-5840-5e34-26d3b15c96e6</t>
  </si>
  <si>
    <t>Phoenix Resources Technologies</t>
  </si>
  <si>
    <t>http://www.prti.net/</t>
  </si>
  <si>
    <t>261649a5-c3cc-afd0-873d-a037029d1374</t>
  </si>
  <si>
    <t>Phoenix Robotix</t>
  </si>
  <si>
    <t>http://phoenixrobotix.com/</t>
  </si>
  <si>
    <t>557f0cfb-32ce-f5ba-2fec-7d304633f62c</t>
  </si>
  <si>
    <t>Phoenix Roofing Team</t>
  </si>
  <si>
    <t>http://phoenixroofingteam.com</t>
  </si>
  <si>
    <t>de63c3b1-12eb-577d-5088-77756da0f557</t>
  </si>
  <si>
    <t>Phoenix Roze</t>
  </si>
  <si>
    <t>http://www.phoenixroze.com/</t>
  </si>
  <si>
    <t>4abb83e4-8645-c626-dfd9-e340b1672146</t>
  </si>
  <si>
    <t>Phoenix S&amp;T</t>
  </si>
  <si>
    <t>http://phoenix-st.com</t>
  </si>
  <si>
    <t>79e5937a-dcc8-5ac4-55a0-a38123fd1b26</t>
  </si>
  <si>
    <t>Phoenix Safety</t>
  </si>
  <si>
    <t>http://www.phoenixsafety.ie/</t>
  </si>
  <si>
    <t>1ad651cd-6ea6-54c2-aec4-591c041c5292</t>
  </si>
  <si>
    <t>Phoenix Satellite Television</t>
  </si>
  <si>
    <t>http://www.phoenixtv-distribution.com/</t>
  </si>
  <si>
    <t>1bb8df84-94e7-19b7-e036-6260c54e5093</t>
  </si>
  <si>
    <t>Phoenix Semiconductor Philippines Corp (PSPC)</t>
  </si>
  <si>
    <t>http://www.pspc.com.ph/</t>
  </si>
  <si>
    <t>a338d721-b107-892c-51f8-e868f272a0f7</t>
  </si>
  <si>
    <t>Phoenix Seminary</t>
  </si>
  <si>
    <t>http://www.ps.edu/</t>
  </si>
  <si>
    <t>e5848293-b7cd-82ae-5fee-140f79788673</t>
  </si>
  <si>
    <t>Phoenix SEOh!</t>
  </si>
  <si>
    <t>http://phoenixseoh.com</t>
  </si>
  <si>
    <t>d77e15c8-15e0-9ee5-4ea9-6212ea084038</t>
  </si>
  <si>
    <t>Phoenix Soil</t>
  </si>
  <si>
    <t>http://www.phoenixsoilllc.com/</t>
  </si>
  <si>
    <t>960a8fe0-d559-cb03-596b-14209b0132c6</t>
  </si>
  <si>
    <t>Phoenix Solar Water Heaters</t>
  </si>
  <si>
    <t>http://www.phoenixsolarwaterheater.org/</t>
  </si>
  <si>
    <t>e142f205-faeb-26b0-5e32-b891ecc80ae0</t>
  </si>
  <si>
    <t>Phoenix Solutions SL</t>
  </si>
  <si>
    <t>http://www.megacall.es</t>
  </si>
  <si>
    <t>7d6b3124-57c3-154d-6a70-e43087a4176c</t>
  </si>
  <si>
    <t>Phoenix Strategic Partners</t>
  </si>
  <si>
    <t>http://bryancaisse.com/</t>
  </si>
  <si>
    <t>d53105cd-949d-6b39-9b0b-bcc9654cc7b4</t>
  </si>
  <si>
    <t>Phoenix Strategy Investments</t>
  </si>
  <si>
    <t>http://phoenixstrategy.com/</t>
  </si>
  <si>
    <t>21247332-fafd-f1c1-4f8c-52e4c775cad1</t>
  </si>
  <si>
    <t>Phoenix Sun Screens</t>
  </si>
  <si>
    <t>http://www.phoenix-sun-screens.com</t>
  </si>
  <si>
    <t>88755370-8c6f-9120-612b-3c52b3e2dbf6</t>
  </si>
  <si>
    <t>Phoenix Systems</t>
  </si>
  <si>
    <t>http://www.brakebleeder.com/</t>
  </si>
  <si>
    <t>a4842e6b-9e4a-cc58-c009-5c7a28c45c02</t>
  </si>
  <si>
    <t>Phoenix Technologies</t>
  </si>
  <si>
    <t>http://www.phoenix.com</t>
  </si>
  <si>
    <t>99a541a9-b845-735b-828b-3c7f11221e6d</t>
  </si>
  <si>
    <t>Phoenix Technology Services</t>
  </si>
  <si>
    <t>http://phoenixcan.com/</t>
  </si>
  <si>
    <t>0b2e2c1e-cced-8288-8000-3cb75a48b25a</t>
  </si>
  <si>
    <t>Phoenix Tile House</t>
  </si>
  <si>
    <t>http://www.phoenixtilehouse.com</t>
  </si>
  <si>
    <t>a07fd566-d564-5b17-fc9d-7c99266dd013</t>
  </si>
  <si>
    <t>Phoenix Title Loans, LLC</t>
  </si>
  <si>
    <t>https://phoenixtitleloans.com/mesa</t>
  </si>
  <si>
    <t>697e03d8-497a-ddcb-cefd-b1b7e722b64a</t>
  </si>
  <si>
    <t>Phoenix Transmissions</t>
  </si>
  <si>
    <t>http://www.phoenix-transmission-repair.com</t>
  </si>
  <si>
    <t>41121ff7-f04b-3853-5e42-16916f6161a3</t>
  </si>
  <si>
    <t>Phoenix TS</t>
  </si>
  <si>
    <t>http://www.phoenixts.com</t>
  </si>
  <si>
    <t>68a7c4d3-5b3f-eb90-15d0-12c1f67cb020</t>
  </si>
  <si>
    <t>Phoenix Unequaled Home Entertainment</t>
  </si>
  <si>
    <t>http://www.phoenixcommcorp.com</t>
  </si>
  <si>
    <t>0ac5e5aa-3d81-cbcb-917e-fed79f283c77</t>
  </si>
  <si>
    <t>Phoenix Venture Partners</t>
  </si>
  <si>
    <t>http://www.phoenix-vp.com</t>
  </si>
  <si>
    <t>8d6c74c3-df32-3b84-8200-0117c0279f43</t>
  </si>
  <si>
    <t>Phoenix Wrappers</t>
  </si>
  <si>
    <t>http://www.phoenixwrappers.com/</t>
  </si>
  <si>
    <t>04e281b6-2d7f-5710-7b0f-7a1f18566ea0</t>
  </si>
  <si>
    <t>Phoenix Zoo</t>
  </si>
  <si>
    <t>http://phoenixzoo.org/</t>
  </si>
  <si>
    <t>753d82de-581f-4270-9630-5e94c4582049</t>
  </si>
  <si>
    <t>PhoenixBizz</t>
  </si>
  <si>
    <t>http://www.phoenixbizz.com/</t>
  </si>
  <si>
    <t>aecfd675-6b7f-1a10-0a50-ab19fe501290</t>
  </si>
  <si>
    <t>PhoenixDAVS</t>
  </si>
  <si>
    <t>http://www.phoenixdavs.com</t>
  </si>
  <si>
    <t>25bd218c-5301-d48a-955b-d681c51c00bb</t>
  </si>
  <si>
    <t>Phoenixict Pte Ltd</t>
  </si>
  <si>
    <t>http://www.phoenixict.biz</t>
  </si>
  <si>
    <t>1fc6b1ac-1ea7-ce1c-2e6d-bfba6e9684f9</t>
  </si>
  <si>
    <t>PhoenixOS</t>
  </si>
  <si>
    <t>http://www.phoenixos.com/en/</t>
  </si>
  <si>
    <t>a84a126f-6f1c-bdc3-bc3f-3d029b175bce</t>
  </si>
  <si>
    <t>Phofinity</t>
  </si>
  <si>
    <t>http://www.phofinity.com</t>
  </si>
  <si>
    <t>9fb38472-efe6-d646-c2bc-791479cb28f9</t>
  </si>
  <si>
    <t>Phokki</t>
  </si>
  <si>
    <t>http://www.phokki.com</t>
  </si>
  <si>
    <t>20bcb9c8-bc60-ffb0-d451-82ff2df8b474</t>
  </si>
  <si>
    <t>pHome.us</t>
  </si>
  <si>
    <t>http://www.phome.us</t>
  </si>
  <si>
    <t>5babad92-8353-bac5-dab4-5126337ab6ab</t>
  </si>
  <si>
    <t>Phonak AG</t>
  </si>
  <si>
    <t>https://www.phonakpro.com/</t>
  </si>
  <si>
    <t>afa65f6c-2b0d-25f5-42ff-6d653dca2a6d</t>
  </si>
  <si>
    <t>Phonak Communications</t>
  </si>
  <si>
    <t>http://www.phonak-communications.com</t>
  </si>
  <si>
    <t>94180668-96be-035e-9cc9-f9e5008c8790</t>
  </si>
  <si>
    <t>Phonate Technologies</t>
  </si>
  <si>
    <t>http://www.phonatetech.com</t>
  </si>
  <si>
    <t>6e1bc1b4-a9a8-c22b-8201-11245d661d1a</t>
  </si>
  <si>
    <t>Phone Adore</t>
  </si>
  <si>
    <t>http://www.phoneadore.com.au</t>
  </si>
  <si>
    <t>f0781581-e947-4e58-bf57-6f94bfcf3a0e</t>
  </si>
  <si>
    <t>Phone Blogger</t>
  </si>
  <si>
    <t>http://phoneblogger.net/</t>
  </si>
  <si>
    <t>c6b58ebc-323b-5b2c-fec3-42790c66d937</t>
  </si>
  <si>
    <t>Phone Book Direct</t>
  </si>
  <si>
    <t>http://www.phonebook.direct/</t>
  </si>
  <si>
    <t>269fff39-eff0-f415-d8bb-899a15879b1c</t>
  </si>
  <si>
    <t>Phone Cruncher</t>
  </si>
  <si>
    <t>http://www.phonecruncher.com/</t>
  </si>
  <si>
    <t>0c1fa93d-bd46-749c-8759-572095418b11</t>
  </si>
  <si>
    <t>Phone Curry</t>
  </si>
  <si>
    <t>http://www.phonecurry.com/</t>
  </si>
  <si>
    <t>05ff2dac-8d8b-6954-dcaf-e6daa0399212</t>
  </si>
  <si>
    <t>Phone Cycle</t>
  </si>
  <si>
    <t>http://www.phonecycle.com.au/</t>
  </si>
  <si>
    <t>3ecf3cf6-2a6c-f8f2-888f-4d745cc8f6d5</t>
  </si>
  <si>
    <t>Phone detective tech</t>
  </si>
  <si>
    <t>http://phonedetectivetech.com/</t>
  </si>
  <si>
    <t>bc496de3-cb4d-86ef-2d40-15c332e5b4a8</t>
  </si>
  <si>
    <t>Phone Doctorz</t>
  </si>
  <si>
    <t>http://phonedoctorz.com/</t>
  </si>
  <si>
    <t>3da35ff0-6ef6-cd88-b28f-01707a12bfae</t>
  </si>
  <si>
    <t>PHONE ENGLISH</t>
  </si>
  <si>
    <t>http://phoneenglish.es/</t>
  </si>
  <si>
    <t>c2c68615-0e92-e140-e980-87b58aed4ddc</t>
  </si>
  <si>
    <t>Phone Guru</t>
  </si>
  <si>
    <t>http://phoneguru.com</t>
  </si>
  <si>
    <t>60c3424c-e591-8ff8-ded1-49b91a37623b</t>
  </si>
  <si>
    <t>Phone House</t>
  </si>
  <si>
    <t>http://www.phonehouse.se</t>
  </si>
  <si>
    <t>865621f8-b557-67df-ced2-15b4a2ec0ba9</t>
  </si>
  <si>
    <t>Phone Italia</t>
  </si>
  <si>
    <t>http://www.phone-italia.com/</t>
  </si>
  <si>
    <t>4aab1cdd-f7b5-4a9a-2406-46e160b930da</t>
  </si>
  <si>
    <t>Phone Junkies Taunton</t>
  </si>
  <si>
    <t>http://www.phonejunkies.co.uk/</t>
  </si>
  <si>
    <t>c7dd2229-deac-b485-6c9f-35bdc3f28f89</t>
  </si>
  <si>
    <t>Phone Loop</t>
  </si>
  <si>
    <t>https://phoneloops.com/</t>
  </si>
  <si>
    <t>9dc23297-c0a4-fafa-1f51-e8641fff8bba</t>
  </si>
  <si>
    <t>Phone Maps by Freytag &amp; Berndt CZ</t>
  </si>
  <si>
    <t>http://phonemaps.eu/</t>
  </si>
  <si>
    <t>988f2dff-ff0c-0f09-370f-e121c31bc17f</t>
  </si>
  <si>
    <t>Phone Names Marketing</t>
  </si>
  <si>
    <t>http://www.phonenames.com.au/</t>
  </si>
  <si>
    <t>4d96bd21-be34-d269-003b-8b28a6d1740a</t>
  </si>
  <si>
    <t>Phone Number Monitoring</t>
  </si>
  <si>
    <t>http://www.phonenumbermonitoring.com</t>
  </si>
  <si>
    <t>1a6bf9eb-72f2-a719-a4e1-6a0e260e896a</t>
  </si>
  <si>
    <t>Phone Paal, Inc.</t>
  </si>
  <si>
    <t>https://phone-paal.myshopify.com/</t>
  </si>
  <si>
    <t>686f45f6-3349-de88-e010-16162810e196</t>
  </si>
  <si>
    <t>Phone Parts USA</t>
  </si>
  <si>
    <t>http://phonepartsusa.com</t>
  </si>
  <si>
    <t>abd35705-cebb-88f9-af80-870794e7c027</t>
  </si>
  <si>
    <t>Phone Psychic Reading</t>
  </si>
  <si>
    <t>https://phonepsychicreading.com/</t>
  </si>
  <si>
    <t>59c3e8eb-7e14-3ece-57dc-66571bed6d9a</t>
  </si>
  <si>
    <t>Phone Psychic Readings by Mystical Empress</t>
  </si>
  <si>
    <t>aea9480b-2582-372b-6bb6-a7af3d216df9</t>
  </si>
  <si>
    <t>Phone Recyclers</t>
  </si>
  <si>
    <t>http://www.phonerecyclers.co.uk</t>
  </si>
  <si>
    <t>fe71c50f-88d1-c020-3f9e-52885699a7ce</t>
  </si>
  <si>
    <t>Phone Repair Center</t>
  </si>
  <si>
    <t>http://www.phonerepaircentersanangelo.com/</t>
  </si>
  <si>
    <t>1caca472-0bee-dbd3-3771-0f7c259b4d47</t>
  </si>
  <si>
    <t>Phone Rush</t>
  </si>
  <si>
    <t>http://www.thephonerush.com</t>
  </si>
  <si>
    <t>79b30edc-802f-2312-8079-5efbde508cd8</t>
  </si>
  <si>
    <t>Phone Service GmbH</t>
  </si>
  <si>
    <t>https://phone-service-center.de</t>
  </si>
  <si>
    <t>c0a9bb27-3f9c-fea6-1467-81dbcb2487b2</t>
  </si>
  <si>
    <t>Phone Surgeons</t>
  </si>
  <si>
    <t>http://www.phonesurgeons.com</t>
  </si>
  <si>
    <t>4f22ef53-3f89-af79-5953-00b9be5e76e9</t>
  </si>
  <si>
    <t>Phone Tracker</t>
  </si>
  <si>
    <t>http://www.phone-tracker.net</t>
  </si>
  <si>
    <t>42e6fa55-b4ab-3e79-fd8d-794551cff1a8</t>
  </si>
  <si>
    <t>Phone Warrior</t>
  </si>
  <si>
    <t>http://phonewarrior.mobi</t>
  </si>
  <si>
    <t>c51f5437-2ed0-2154-f23c-802985122866</t>
  </si>
  <si>
    <t>Phone Xchange</t>
  </si>
  <si>
    <t>http://www.phonexchange.com</t>
  </si>
  <si>
    <t>ef65e1ac-9799-6daf-e793-d37523742fa8</t>
  </si>
  <si>
    <t>Phone-Numbers-UK.com</t>
  </si>
  <si>
    <t>http://www.phone-numbers-uk.com</t>
  </si>
  <si>
    <t>fbbb1727-21ca-8f73-2ca6-27a2eb22d4c3</t>
  </si>
  <si>
    <t>Phone.com, Inc.</t>
  </si>
  <si>
    <t>http://www.phone.com</t>
  </si>
  <si>
    <t>d8a7fdea-5ce5-1244-faec-6acc82cbd193</t>
  </si>
  <si>
    <t>phone.id</t>
  </si>
  <si>
    <t>http://phone.id/</t>
  </si>
  <si>
    <t>52b0040c-1bd2-a38f-824d-56317d454500</t>
  </si>
  <si>
    <t>Phone2Action</t>
  </si>
  <si>
    <t>http://phone2action.com</t>
  </si>
  <si>
    <t>5821fa2b-6397-0067-b913-b885c34dfaf4</t>
  </si>
  <si>
    <t>PhoneAndPhone</t>
  </si>
  <si>
    <t>http://www.phoneandphone.com</t>
  </si>
  <si>
    <t>fa14dfc1-6a44-6ff1-2d3d-b3ee49770307</t>
  </si>
  <si>
    <t>PhoneAppsID</t>
  </si>
  <si>
    <t>http://www.phoneappsid.com</t>
  </si>
  <si>
    <t>66a278d5-7d8b-7603-e538-9a140ad38bbb</t>
  </si>
  <si>
    <t>PhoneArena</t>
  </si>
  <si>
    <t>http://www.phonearena.com</t>
  </si>
  <si>
    <t>4855d2a6-ea44-417c-7cad-a6228cb4a2db</t>
  </si>
  <si>
    <t>PhoneBites</t>
  </si>
  <si>
    <t>http://www.phonebites.com/</t>
  </si>
  <si>
    <t>028fb673-bf1a-fc53-e9f2-1de1c0d60dd2</t>
  </si>
  <si>
    <t>Phonebloks</t>
  </si>
  <si>
    <t>https://phonebloks.com/en</t>
  </si>
  <si>
    <t>45b9dd4d-e86b-c31e-e26b-05b470a5aafb</t>
  </si>
  <si>
    <t>Phonebook Online</t>
  </si>
  <si>
    <t>http://www.phonebook.com.pk/</t>
  </si>
  <si>
    <t>9a2930fd-705a-6fe7-5104-109c12405bad</t>
  </si>
  <si>
    <t>phonebook.pub</t>
  </si>
  <si>
    <t>http://www.phonebook.pub</t>
  </si>
  <si>
    <t>71a00a38-9bbd-cee3-1665-715b43e17c19</t>
  </si>
  <si>
    <t>PhoneBox Group</t>
  </si>
  <si>
    <t>http://www.fonebox.com.au</t>
  </si>
  <si>
    <t>c88c380b-ae4b-7a4a-612e-3672959bf70b</t>
  </si>
  <si>
    <t>Phonebulance</t>
  </si>
  <si>
    <t>http://www.phonebulance.com</t>
  </si>
  <si>
    <t>957ed002-14f4-254e-07fb-10f7527c8746</t>
  </si>
  <si>
    <t>PhoneBurner</t>
  </si>
  <si>
    <t>https://www.phoneburner.com</t>
  </si>
  <si>
    <t>14fdea1a-ebc8-0dbc-8ff1-4141d0852c50</t>
  </si>
  <si>
    <t>PhoneCall</t>
  </si>
  <si>
    <t>https://www.phone-call.com</t>
  </si>
  <si>
    <t>b7dd5baf-ef5f-4ce5-48f3-85e0a5d0f6a9</t>
  </si>
  <si>
    <t>Phonecast Solutions</t>
  </si>
  <si>
    <t>http://www.phonecastsolutions.nl</t>
  </si>
  <si>
    <t>0383b2b2-283e-6834-00f1-8b60c1ae7251</t>
  </si>
  <si>
    <t>PhoneClick</t>
  </si>
  <si>
    <t>http://www.phoneclick.org</t>
  </si>
  <si>
    <t>d3f2985b-bccf-de37-5c2c-cb722f0a3dc4</t>
  </si>
  <si>
    <t>http://v2.phoneclick.ru</t>
  </si>
  <si>
    <t>a66263ef-608b-26c9-4fe4-3a727b6c26e1</t>
  </si>
  <si>
    <t>Phonecorridor</t>
  </si>
  <si>
    <t>http://www.phonecorridor.com</t>
  </si>
  <si>
    <t>8eeabb17-d7c8-46f4-b6ab-3088a513026a</t>
  </si>
  <si>
    <t>Phonedeal.co.uk</t>
  </si>
  <si>
    <t>https://phonedeal.co.uk</t>
  </si>
  <si>
    <t>c3d96535-4dcf-3ba9-2b2a-1d1957e277d5</t>
  </si>
  <si>
    <t>Phonedeck</t>
  </si>
  <si>
    <t>http://www.phonedeck.com</t>
  </si>
  <si>
    <t>0e6b27b1-c048-f25c-ac15-abb55c64e92b</t>
  </si>
  <si>
    <t>phonedekh.com</t>
  </si>
  <si>
    <t>http://phonedekh.com/</t>
  </si>
  <si>
    <t>231b98f6-1adc-10ac-0b59-d5d17783e45d</t>
  </si>
  <si>
    <t>PhoneDog Media</t>
  </si>
  <si>
    <t>http://phonedog.com</t>
  </si>
  <si>
    <t>18b9e61e-4b49-ff89-b25e-8038d13e1c46</t>
  </si>
  <si>
    <t>PhoneExpander</t>
  </si>
  <si>
    <t>http://phoneexpander.com/</t>
  </si>
  <si>
    <t>e95e020a-7284-abed-80a0-3e2af3817c82</t>
  </si>
  <si>
    <t>PhoneFactor</t>
  </si>
  <si>
    <t>http://phonefactor.com</t>
  </si>
  <si>
    <t>8365359b-58fd-45ea-9601-e4d2025ed293</t>
  </si>
  <si>
    <t>PhoneFavs</t>
  </si>
  <si>
    <t>http://phonefavs.com</t>
  </si>
  <si>
    <t>922a8ff9-fdca-a6d0-1f20-fad9b8194c6f</t>
  </si>
  <si>
    <t>phoneflips</t>
  </si>
  <si>
    <t>http://www.phoneflips.com</t>
  </si>
  <si>
    <t>ded6dab0-9d03-d2f9-738d-a8781ee3d6e2</t>
  </si>
  <si>
    <t>PhoneFree.com</t>
  </si>
  <si>
    <t>https://www.phonefree.com</t>
  </si>
  <si>
    <t>83454f4d-2947-f979-ba8c-a1f8efd325a0</t>
  </si>
  <si>
    <t>PhoneFreelancer</t>
  </si>
  <si>
    <t>http://www.phonefreelancer.com</t>
  </si>
  <si>
    <t>fd047325-6d80-343e-6ded-f56db4667ad1</t>
  </si>
  <si>
    <t>PhoneFromHere</t>
  </si>
  <si>
    <t>http://phonefromhere.com</t>
  </si>
  <si>
    <t>f0b0a1b0-b3f3-81dc-ff61-ffddadc29170</t>
  </si>
  <si>
    <t>PhoneFusion</t>
  </si>
  <si>
    <t>http://phonefusion.com</t>
  </si>
  <si>
    <t>1598bed0-16ac-1a8e-b5c6-ce4dc22594bc</t>
  </si>
  <si>
    <t>PhoneGap</t>
  </si>
  <si>
    <t>http://phonegap.com/</t>
  </si>
  <si>
    <t>5b186ed0-9eb7-15e9-fd4b-ff3da2f0f96b</t>
  </si>
  <si>
    <t>PhoneGuard</t>
  </si>
  <si>
    <t>http://www.optionsmedia.com</t>
  </si>
  <si>
    <t>df684f33-2354-d674-246e-11afd5a6ac6d</t>
  </si>
  <si>
    <t>phonehelp</t>
  </si>
  <si>
    <t>http://www.phonehelp.dk</t>
  </si>
  <si>
    <t>c73aeaa5-dc0d-21ad-574a-0dd80df730be</t>
  </si>
  <si>
    <t>PhoneHubs</t>
  </si>
  <si>
    <t>https://fr.phonehubs.com/</t>
  </si>
  <si>
    <t>d341d246-3f12-b2c4-1422-c22101e0f8c9</t>
  </si>
  <si>
    <t>PhoneIsFriend.com</t>
  </si>
  <si>
    <t>http://www.phoneisfriend.com</t>
  </si>
  <si>
    <t>feaf2c28-0ac3-f16a-e2e9-26567fc63958</t>
  </si>
  <si>
    <t>PhoneIX / Telephoneix AB</t>
  </si>
  <si>
    <t>http://phoneix.se</t>
  </si>
  <si>
    <t>7618cd51-da6a-8046-26e7-500d45f26613</t>
  </si>
  <si>
    <t>PhoneJoy Solutions</t>
  </si>
  <si>
    <t>http://www.phonejoy.com</t>
  </si>
  <si>
    <t>1732a4a2-82c9-7a0c-cb84-0f37a9ce821f</t>
  </si>
  <si>
    <t>PhoneLookup.us.com</t>
  </si>
  <si>
    <t>http://www.phonelookup.us.com</t>
  </si>
  <si>
    <t>26ad8cbe-30a3-7a96-a940-24fac42bb874</t>
  </si>
  <si>
    <t>Phonelooupsite.com - Reverse Phone Searching</t>
  </si>
  <si>
    <t>http://www.phonelookupsite.com</t>
  </si>
  <si>
    <t>7bdf81fd-1088-43f9-dac8-e66a3161a166</t>
  </si>
  <si>
    <t>PHONEMETRA INC</t>
  </si>
  <si>
    <t>https://phonemetra.com</t>
  </si>
  <si>
    <t>cf2790b0-56dd-d6db-b661-b02979ed384d</t>
  </si>
  <si>
    <t>phonemyphone</t>
  </si>
  <si>
    <t>http://www.phonemyphone.com</t>
  </si>
  <si>
    <t>76a6ab01-d6d5-6311-27cf-c4e154544def</t>
  </si>
  <si>
    <t>PhoneNumber.us.org</t>
  </si>
  <si>
    <t>http://phonenumber.us.org</t>
  </si>
  <si>
    <t>b00982a8-e531-2fd2-5c29-17e1ebb1579d</t>
  </si>
  <si>
    <t>PhoneOmega</t>
  </si>
  <si>
    <t>http://www.phoneomega.com</t>
  </si>
  <si>
    <t>e5b5d3dd-a275-632f-bc92-42ae06ad9a60</t>
  </si>
  <si>
    <t>PhonepayPlus</t>
  </si>
  <si>
    <t>http://www.phonepayplus.org.uk</t>
  </si>
  <si>
    <t>23bbc3ed-8d2c-cf58-e235-c9ac762dec93</t>
  </si>
  <si>
    <t>PhonePe</t>
  </si>
  <si>
    <t>https://www.phonepe.com</t>
  </si>
  <si>
    <t>dfa31d9a-8312-d2e4-ca12-70b33a99caba</t>
  </si>
  <si>
    <t>Phoneplus</t>
  </si>
  <si>
    <t>http://www.phoneplus.com</t>
  </si>
  <si>
    <t>0fa5bbe8-2912-2efb-b713-4ca954d2fdc6</t>
  </si>
  <si>
    <t>PhoneRadar</t>
  </si>
  <si>
    <t>http://phoneradar.com</t>
  </si>
  <si>
    <t>6e1dc5cd-33a2-3870-4d88-80172f014b08</t>
  </si>
  <si>
    <t>Phonerental</t>
  </si>
  <si>
    <t>http://www.phonerentalusa.com</t>
  </si>
  <si>
    <t>9655a625-3d18-b1a0-b3e0-98a67d4d92a5</t>
  </si>
  <si>
    <t>PhoneReport</t>
  </si>
  <si>
    <t>http://phonereport.info</t>
  </si>
  <si>
    <t>1dfb7476-b365-6eaa-b815-18e28819aa81</t>
  </si>
  <si>
    <t>Phonero</t>
  </si>
  <si>
    <t>http://www.phonero.no/</t>
  </si>
  <si>
    <t>d95f24de-2acf-4eda-2107-babd83be6eb8</t>
  </si>
  <si>
    <t>Phones 4u</t>
  </si>
  <si>
    <t>http://www.phones4u.co.uk</t>
  </si>
  <si>
    <t>fd295cc3-fac8-3bab-5e68-bb7cbb0f8daf</t>
  </si>
  <si>
    <t>Phones LTD</t>
  </si>
  <si>
    <t>http://www.phonesltd.co.uk</t>
  </si>
  <si>
    <t>e0102ad7-eb60-44a9-b9f1-51023d577e17</t>
  </si>
  <si>
    <t>Phones Review</t>
  </si>
  <si>
    <t>http://phonesreview.com/</t>
  </si>
  <si>
    <t>c9e4895b-8977-7115-a4ad-db4ce89c80a5</t>
  </si>
  <si>
    <t>phoneselectworld</t>
  </si>
  <si>
    <t>http://www.phoneselectworld.com</t>
  </si>
  <si>
    <t>9a30e9e0-d104-4c4e-a1cd-e4480f12e005</t>
  </si>
  <si>
    <t>PhoneSheet</t>
  </si>
  <si>
    <t>http://phonesheet.com/</t>
  </si>
  <si>
    <t>92390d95-ba4a-2451-9f7b-16b29381df42</t>
  </si>
  <si>
    <t>PhoneSmart</t>
  </si>
  <si>
    <t>http://www.phonesmart.com</t>
  </si>
  <si>
    <t>56acc4f6-d0ef-122d-ebaf-502b520d6cf7</t>
  </si>
  <si>
    <t>PhoneSoap</t>
  </si>
  <si>
    <t>https://www.phonesoap.com/</t>
  </si>
  <si>
    <t>dd78d756-9479-a10f-a660-390e5ca709a2</t>
  </si>
  <si>
    <t>phonespark</t>
  </si>
  <si>
    <t>http://www.phonespark.net</t>
  </si>
  <si>
    <t>f6389ad0-10eb-a313-8e2f-1574fd9f30e1</t>
  </si>
  <si>
    <t>Phonesreview</t>
  </si>
  <si>
    <t>http://www.phonesreview.co.uk/</t>
  </si>
  <si>
    <t>2a1bd3e5-eba9-0369-6672-c33cfeef9eb0</t>
  </si>
  <si>
    <t>PhonEssential.com</t>
  </si>
  <si>
    <t>http://www.phonessential.com</t>
  </si>
  <si>
    <t>ff20e23e-6332-6d62-8bcd-63a25cdf9405</t>
  </si>
  <si>
    <t>Phonestack</t>
  </si>
  <si>
    <t>http://www.phonestack.com</t>
  </si>
  <si>
    <t>9eef4614-597f-c813-93d4-5af0cc29ac00</t>
  </si>
  <si>
    <t>Phonestory</t>
  </si>
  <si>
    <t>http://phonestory.org</t>
  </si>
  <si>
    <t>59a6beb8-0c70-1884-e669-e558d95539ea</t>
  </si>
  <si>
    <t>Phonet Communications</t>
  </si>
  <si>
    <t>29ab1ce6-0982-062b-de35-e3a16fb507ef</t>
  </si>
  <si>
    <t>PhoneTag</t>
  </si>
  <si>
    <t>https://www.phonetag.com</t>
  </si>
  <si>
    <t>76678802-5a30-ee9c-0875-c68d8bf2a414</t>
  </si>
  <si>
    <t>PhoneTell</t>
  </si>
  <si>
    <t>http://phonetell.com</t>
  </si>
  <si>
    <t>cc35b1a3-7a55-f126-e1a5-fc93a689da01</t>
  </si>
  <si>
    <t>Phonethics Mobile Media</t>
  </si>
  <si>
    <t>http://phonethics.in</t>
  </si>
  <si>
    <t>71585fcb-69bc-c2ea-1c35-f299aa419e1f</t>
  </si>
  <si>
    <t>Phonetic Arts</t>
  </si>
  <si>
    <t>http://www.phoneticarts.com</t>
  </si>
  <si>
    <t>fd7cba95-dac5-dbb7-d8f8-58665faa784d</t>
  </si>
  <si>
    <t>Phonetic Systems</t>
  </si>
  <si>
    <t>http://www.phoneticsystems.com</t>
  </si>
  <si>
    <t>6c4c8472-9a7f-9fb9-9974-8268d54b0771</t>
  </si>
  <si>
    <t>Phonetime</t>
  </si>
  <si>
    <t>http://www.phonetime.com</t>
  </si>
  <si>
    <t>2f788e08-5853-43fa-fc92-947aac25fac6</t>
  </si>
  <si>
    <t>Phonetix</t>
  </si>
  <si>
    <t>http://phonetix.co</t>
  </si>
  <si>
    <t>2ba12291-ad6b-8d58-606d-274dbff5e64e</t>
  </si>
  <si>
    <t>PhoneUnite</t>
  </si>
  <si>
    <t>http://www.phoneunite.com</t>
  </si>
  <si>
    <t>97a5cf37-46f9-dbe1-3fdb-ef44620646f8</t>
  </si>
  <si>
    <t>Phonevalley</t>
  </si>
  <si>
    <t>http://www.phonevalley.com</t>
  </si>
  <si>
    <t>6e8bc4f7-6fd5-c7a0-26cc-fd920e72fbcf</t>
  </si>
  <si>
    <t>Phonevite</t>
  </si>
  <si>
    <t>http://www.phonevite.com</t>
  </si>
  <si>
    <t>cb8d7da7-dbfd-d787-f83b-c27a57379c80</t>
  </si>
  <si>
    <t>PhoneWagon</t>
  </si>
  <si>
    <t>http://phonewagon.com</t>
  </si>
  <si>
    <t>c6430658-e4cb-a1f1-f0d7-8ca8b06e1806</t>
  </si>
  <si>
    <t>PhoneWave</t>
  </si>
  <si>
    <t>http://www.phonewave.com</t>
  </si>
  <si>
    <t>55bd57cc-3413-b040-ffbf-926d3c208da5</t>
  </si>
  <si>
    <t>Phonewire</t>
  </si>
  <si>
    <t>http://www.phonewire.com</t>
  </si>
  <si>
    <t>8703b669-a706-ff27-7d10-c5b650588cdf</t>
  </si>
  <si>
    <t>PhoneWorld</t>
  </si>
  <si>
    <t>http://www.phoneworld.com.pk</t>
  </si>
  <si>
    <t>50c57cb3-9560-97aa-d722-bd7d91dc9615</t>
  </si>
  <si>
    <t>PhoneX Security</t>
  </si>
  <si>
    <t>https://www.phone-x.net/</t>
  </si>
  <si>
    <t>13f1c3cf-3cc1-e385-49b4-27abf7655546</t>
  </si>
  <si>
    <t>Phonexa</t>
  </si>
  <si>
    <t>https://phonexa.com/</t>
  </si>
  <si>
    <t>5fd158ea-1054-3fe8-b914-7f2de992fec4</t>
  </si>
  <si>
    <t>Phonexia</t>
  </si>
  <si>
    <t>http://www.phonexia.com</t>
  </si>
  <si>
    <t>c7ac1cd3-ea35-00a1-feba-384b39454c54</t>
  </si>
  <si>
    <t>Phonextra</t>
  </si>
  <si>
    <t>https://www.phonextra.nl</t>
  </si>
  <si>
    <t>305d8533-a3d6-5508-8a30-5d4d864d0463</t>
  </si>
  <si>
    <t>Phonezoo Communications</t>
  </si>
  <si>
    <t>http://www.streamzoo.com</t>
  </si>
  <si>
    <t>d4e14cf2-3396-f3a2-6c45-b7900d7fdcb9</t>
  </si>
  <si>
    <t>Phonic Ear</t>
  </si>
  <si>
    <t>http://www.phonicear.com</t>
  </si>
  <si>
    <t>38aef32f-7a73-7814-aa66-3d8b91ba0e2e</t>
  </si>
  <si>
    <t>Phonics Hero</t>
  </si>
  <si>
    <t>http://www.phonicshero.com/</t>
  </si>
  <si>
    <t>b1516f9c-5763-c824-d0d8-a78aa1993cde</t>
  </si>
  <si>
    <t>Phonify.io</t>
  </si>
  <si>
    <t>http://www.phonify.io</t>
  </si>
  <si>
    <t>f2b5b329-e231-6244-8582-c3bbd614a4f3</t>
  </si>
  <si>
    <t>Phonio</t>
  </si>
  <si>
    <t>http://www.phonio.com/</t>
  </si>
  <si>
    <t>f38c96a9-7c63-e6fe-eb58-f338876e5d5b</t>
  </si>
  <si>
    <t>Phonism</t>
  </si>
  <si>
    <t>https://phonism.com/</t>
  </si>
  <si>
    <t>d8dd9439-9bc0-f987-d24a-65c3e4cf5a2c</t>
  </si>
  <si>
    <t>Phonitive - Touchalize</t>
  </si>
  <si>
    <t>http://www.touchalize.com</t>
  </si>
  <si>
    <t>64dc5a36-e6a0-c3d9-9f93-c4de1e8ce79e</t>
  </si>
  <si>
    <t>phonix IT</t>
  </si>
  <si>
    <t>http://www.phonix-it.com/</t>
  </si>
  <si>
    <t>285c45ce-e863-761c-46b9-2d9a6ae51e28</t>
  </si>
  <si>
    <t>Phonofile</t>
  </si>
  <si>
    <t>http://phonofile.com/</t>
  </si>
  <si>
    <t>020cca11-b80e-5f9d-2014-9d0e24430b53</t>
  </si>
  <si>
    <t>Phonographic Performance Limited</t>
  </si>
  <si>
    <t>http://www.pplindia.org</t>
  </si>
  <si>
    <t>48aa02d0-3656-86b1-bfd5-514b9cb1b121</t>
  </si>
  <si>
    <t>Phonologics</t>
  </si>
  <si>
    <t>http://phonologics.com</t>
  </si>
  <si>
    <t>074fd53f-ffef-d518-ea27-6e9ef4559c46</t>
  </si>
  <si>
    <t>Phonologies (India)</t>
  </si>
  <si>
    <t>http://www.phonologies.com</t>
  </si>
  <si>
    <t>d3a86872-9778-4235-333a-1d0c3be85e47</t>
  </si>
  <si>
    <t>Phonon</t>
  </si>
  <si>
    <t>https://www.phonon.in</t>
  </si>
  <si>
    <t>32591af4-1d03-89ad-6b24-4fa9285c1321</t>
  </si>
  <si>
    <t>Phononic</t>
  </si>
  <si>
    <t>http://phononic.com</t>
  </si>
  <si>
    <t>69d13850-5235-1ce2-e486-ab61f81e984f</t>
  </si>
  <si>
    <t>Phonotonic</t>
  </si>
  <si>
    <t>http://www.phonotonic.net</t>
  </si>
  <si>
    <t>0fed3928-a387-a39e-dd80-35d261acf97d</t>
  </si>
  <si>
    <t>Phonovation</t>
  </si>
  <si>
    <t>http://www.phonovation.com</t>
  </si>
  <si>
    <t>8ddb0650-1280-0703-83a1-b84b05f0f57b</t>
  </si>
  <si>
    <t>Phontabulous, Inc.</t>
  </si>
  <si>
    <t>http://www.gethomesome.com/</t>
  </si>
  <si>
    <t>0eee6b6f-d861-2b41-b939-fd9938cf6e28</t>
  </si>
  <si>
    <t>Phontact</t>
  </si>
  <si>
    <t>http://www.phontact.co</t>
  </si>
  <si>
    <t>ec2f4311-0ce4-ea32-3b2e-035be520c655</t>
  </si>
  <si>
    <t>Phonvert</t>
  </si>
  <si>
    <t>https://phonvert.com/</t>
  </si>
  <si>
    <t>1b9d35bb-1645-6b1e-ba31-538ac692a4bf</t>
  </si>
  <si>
    <t>phoodie</t>
  </si>
  <si>
    <t>http://www.phoodielife.com</t>
  </si>
  <si>
    <t>dd0b5b52-5e40-3095-00a7-58e4a7dc1ed9</t>
  </si>
  <si>
    <t>Phoodie</t>
  </si>
  <si>
    <t>http://www.phoodiemktg.com/</t>
  </si>
  <si>
    <t>17ff9fb6-12ab-bb01-1bf7-5f6b29670549</t>
  </si>
  <si>
    <t>Phoodster</t>
  </si>
  <si>
    <t>http://www.phoodster.com</t>
  </si>
  <si>
    <t>ea04c825-cd13-4dd5-3f65-8d286b35017e</t>
  </si>
  <si>
    <t>Phoogoo</t>
  </si>
  <si>
    <t>http://phoogoo.com</t>
  </si>
  <si>
    <t>2caf0dfe-5be3-c756-f577-7963ac9b006a</t>
  </si>
  <si>
    <t>Phoolish Games</t>
  </si>
  <si>
    <t>http://www.phoolishgames.com</t>
  </si>
  <si>
    <t>89cc2ab7-7aea-366e-c71a-d5a9067d2c6e</t>
  </si>
  <si>
    <t>Phoon Huat</t>
  </si>
  <si>
    <t>http://www.phoonhuat.com/</t>
  </si>
  <si>
    <t>114eb894-8e6b-2f97-a8d6-52387cf81b15</t>
  </si>
  <si>
    <t>Phoot Camp</t>
  </si>
  <si>
    <t>http://www.phootcamp.com</t>
  </si>
  <si>
    <t>93f293d0-59fd-52d5-c4e3-4aac301d3f7b</t>
  </si>
  <si>
    <t>Phootime</t>
  </si>
  <si>
    <t>http://www.phootime.com</t>
  </si>
  <si>
    <t>2ed22d46-7144-521d-91a7-3cda894f53ec</t>
  </si>
  <si>
    <t>Phootprint</t>
  </si>
  <si>
    <t>http://phootprint.co</t>
  </si>
  <si>
    <t>2a1114a5-22c2-e26f-d073-2496e627bddf</t>
  </si>
  <si>
    <t>Phoqus Pharmaceuticals</t>
  </si>
  <si>
    <t>http://www.phoqus.eu</t>
  </si>
  <si>
    <t>556021f0-f80d-8518-0339-517f9e00b375</t>
  </si>
  <si>
    <t>Phorce</t>
  </si>
  <si>
    <t>http://phorce.com/</t>
  </si>
  <si>
    <t>42d12b45-c6b8-2167-fdd7-1ea41f33e024</t>
  </si>
  <si>
    <t>PhoreMost</t>
  </si>
  <si>
    <t>http://www.phoremost.com</t>
  </si>
  <si>
    <t>8a9c21f8-49c8-6a8c-77a3-c2fced8aaef8</t>
  </si>
  <si>
    <t>PhoRent</t>
  </si>
  <si>
    <t>http://phorent.com</t>
  </si>
  <si>
    <t>1ade6901-2480-882d-abee-56e4a76290d3</t>
  </si>
  <si>
    <t>Phoresa</t>
  </si>
  <si>
    <t>http://www.phoresa.com/</t>
  </si>
  <si>
    <t>79497e67-8f52-081f-fa44-0c4ef28a9899</t>
  </si>
  <si>
    <t>Phorest</t>
  </si>
  <si>
    <t>http://www.phorest.com</t>
  </si>
  <si>
    <t>05f66b43-5812-99cb-6028-7ce52dd20cf7</t>
  </si>
  <si>
    <t>Phorm</t>
  </si>
  <si>
    <t>http://www.phorm.com</t>
  </si>
  <si>
    <t>fbe5cc06-b03c-d24a-31cf-abd6078cfda2</t>
  </si>
  <si>
    <t>https://www.getphorm.com/</t>
  </si>
  <si>
    <t>c94825d1-6c76-d426-b394-eca6cf68a993</t>
  </si>
  <si>
    <t>Phoronix Media</t>
  </si>
  <si>
    <t>http://www.phoronix-media.com/</t>
  </si>
  <si>
    <t>b544791a-e7f4-9541-9646-180fd86833f9</t>
  </si>
  <si>
    <t>Phoros</t>
  </si>
  <si>
    <t>http://www.phorosgroup.com</t>
  </si>
  <si>
    <t>c414cccc-502e-0c7a-2c5d-928ce4c2a6f1</t>
  </si>
  <si>
    <t>phorus</t>
  </si>
  <si>
    <t>http://www.phorus.com</t>
  </si>
  <si>
    <t>655e022c-8e2c-9d68-0d4c-6381627d75c7</t>
  </si>
  <si>
    <t>PhosCan Chemical Corp.</t>
  </si>
  <si>
    <t>http://www.phoscan.ca/</t>
  </si>
  <si>
    <t>c70906a8-2494-13be-38c3-c12e63ae2b93</t>
  </si>
  <si>
    <t>Phoseon Technology</t>
  </si>
  <si>
    <t>http://www.phoseon.com</t>
  </si>
  <si>
    <t>cc046ddf-2a25-682e-9037-584caf438679</t>
  </si>
  <si>
    <t>PhoSho LLC</t>
  </si>
  <si>
    <t>http://www.phoshoapp.com</t>
  </si>
  <si>
    <t>c2cd70ec-2449-456e-c7b8-ff7be6445d86</t>
  </si>
  <si>
    <t>PhosImmune</t>
  </si>
  <si>
    <t>http://phosimmune.com</t>
  </si>
  <si>
    <t>73fee90f-2d3d-1a03-665d-21d4598ab784</t>
  </si>
  <si>
    <t>phoslo.us</t>
  </si>
  <si>
    <t>http://www.phoslo.us</t>
  </si>
  <si>
    <t>5cab1670-368c-b2a1-9107-3690c32ddc8c</t>
  </si>
  <si>
    <t>Phosphagenics</t>
  </si>
  <si>
    <t>http://phosphagenics.com</t>
  </si>
  <si>
    <t>28ebe499-7527-cb21-875d-e24da5e7438c</t>
  </si>
  <si>
    <t>Phosphate Therapeutics</t>
  </si>
  <si>
    <t>http://shieldtherapeutics.com</t>
  </si>
  <si>
    <t>176ab906-5650-2a78-c0a6-4050dfae21f4</t>
  </si>
  <si>
    <t>PhosphonicS</t>
  </si>
  <si>
    <t>http://www.phosphonics.com/</t>
  </si>
  <si>
    <t>9d194431-1456-fec9-5ff6-b9a59c537435</t>
  </si>
  <si>
    <t>Phosphor Watches</t>
  </si>
  <si>
    <t>http://phosphorwatches.com</t>
  </si>
  <si>
    <t>b70fda95-e629-2d20-2348-8f10ea377a6c</t>
  </si>
  <si>
    <t>Phosphorus</t>
  </si>
  <si>
    <t>http://phosphorus.com/</t>
  </si>
  <si>
    <t>ee01f447-b256-9660-b309-314b58061b43</t>
  </si>
  <si>
    <t>Phosplatin Therapeutics</t>
  </si>
  <si>
    <t>http://phosplatin.com</t>
  </si>
  <si>
    <t>6e35e0cd-0157-0fdc-60e0-150a8507b722</t>
  </si>
  <si>
    <t>Phostech Reality</t>
  </si>
  <si>
    <t>http://www.phostech.com.au</t>
  </si>
  <si>
    <t>8e7fb738-361e-855d-547b-b77df0f2605f</t>
  </si>
  <si>
    <t>Phostir</t>
  </si>
  <si>
    <t>http://www.phostir.com/</t>
  </si>
  <si>
    <t>018d303c-9eba-553c-26e6-478cd19428d1</t>
  </si>
  <si>
    <t>Photago</t>
  </si>
  <si>
    <t>http://photago.com</t>
  </si>
  <si>
    <t>46e9f81a-6e7f-b6f9-c166-9948487c841c</t>
  </si>
  <si>
    <t>PhoTags , Inc.</t>
  </si>
  <si>
    <t>http://www.photags.com/</t>
  </si>
  <si>
    <t>2cd0c3ae-be40-5e17-41fb-e5fec543b541</t>
  </si>
  <si>
    <t>Photaki</t>
  </si>
  <si>
    <t>http://www.photaki.com</t>
  </si>
  <si>
    <t>d6ed435f-326d-1c3b-9572-a2a81b24321b</t>
  </si>
  <si>
    <t>Photeo</t>
  </si>
  <si>
    <t>http://www.photeo.co</t>
  </si>
  <si>
    <t>4d0b6823-8d56-148c-0482-3a8ff882277b</t>
  </si>
  <si>
    <t>Photerloo</t>
  </si>
  <si>
    <t>https://www.photerloo.com/</t>
  </si>
  <si>
    <t>54fdfdb7-32bf-fe99-7ef6-8b9206d4672a</t>
  </si>
  <si>
    <t>Photic.me</t>
  </si>
  <si>
    <t>http://www.photic.me</t>
  </si>
  <si>
    <t>e642bc55-0d7d-248f-6366-de2e9a97e7cd</t>
  </si>
  <si>
    <t>Photify</t>
  </si>
  <si>
    <t>http://photify.com.au</t>
  </si>
  <si>
    <t>8595a6ef-2973-3404-e9f5-13d98a30ebb9</t>
  </si>
  <si>
    <t>Photiq</t>
  </si>
  <si>
    <t>http://www.photiq.com</t>
  </si>
  <si>
    <t>d3c64b28-c97b-1e52-0f53-3b7612604f62</t>
  </si>
  <si>
    <t>Photizo Group</t>
  </si>
  <si>
    <t>http://photizogroup.com</t>
  </si>
  <si>
    <t>a5bd2098-c7e5-e0d4-0449-639c9a4ffc7d</t>
  </si>
  <si>
    <t>Photler</t>
  </si>
  <si>
    <t>http://photler.com</t>
  </si>
  <si>
    <t>9acb4cb3-2400-f505-0a66-3071d3f8fdc3</t>
  </si>
  <si>
    <t>Photo Access</t>
  </si>
  <si>
    <t>http://www.photoaccess.org.au</t>
  </si>
  <si>
    <t>090197fe-b68c-d5d4-8644-e69377c04cf8</t>
  </si>
  <si>
    <t>Photo Art Canvas</t>
  </si>
  <si>
    <t>http://www.photoartcanvas.com.au/</t>
  </si>
  <si>
    <t>f31db931-41d3-8cee-4d15-aed8650ecc8f</t>
  </si>
  <si>
    <t>Photo Art Wall</t>
  </si>
  <si>
    <t>http://www.dubaiphotoboothrental.com</t>
  </si>
  <si>
    <t>ec5ec8eb-c98d-4024-092b-6860dfb41819</t>
  </si>
  <si>
    <t>Photo booth hire Essex</t>
  </si>
  <si>
    <t>http://thepicturebooth.co/</t>
  </si>
  <si>
    <t>8b13bba0-e136-79bd-5920-f2a10a249d8f</t>
  </si>
  <si>
    <t>Photo Booth Inc</t>
  </si>
  <si>
    <t>http://photoboothinc.co.za</t>
  </si>
  <si>
    <t>db103828-5c50-d4da-119b-966535c008f2</t>
  </si>
  <si>
    <t>Photo Booth Rentals DFW</t>
  </si>
  <si>
    <t>http://www.photoboothrentalsdfw.com</t>
  </si>
  <si>
    <t>de32742e-7521-2ca7-b985-ec3a09210eab</t>
  </si>
  <si>
    <t>Photo Booth Rentals Long Island-Pic N Keep</t>
  </si>
  <si>
    <t>http://www.picnkeep.com</t>
  </si>
  <si>
    <t>c4e9bb08-cd2e-d6c8-b521-296759d0ac20</t>
  </si>
  <si>
    <t>Photo Butler</t>
  </si>
  <si>
    <t>http://www.photobutler.com</t>
  </si>
  <si>
    <t>d20ca476-3e5a-8132-a937-26fc6ea910cf</t>
  </si>
  <si>
    <t>Photo Candy</t>
  </si>
  <si>
    <t>http://photocandyapp.com</t>
  </si>
  <si>
    <t>f8f563fe-84f7-c28d-776a-5ac4909f7a76</t>
  </si>
  <si>
    <t>Photo Card Chef</t>
  </si>
  <si>
    <t>http://photocardchef.com</t>
  </si>
  <si>
    <t>b167abe3-02ad-aa83-d627-868f51066331</t>
  </si>
  <si>
    <t>Photo Circle</t>
  </si>
  <si>
    <t>http://www.photocircle.net/</t>
  </si>
  <si>
    <t>b78ccfbb-855a-8c72-628d-82604e2d3eeb</t>
  </si>
  <si>
    <t>Photo Corby</t>
  </si>
  <si>
    <t>http://www.photopluscorby.co.uk</t>
  </si>
  <si>
    <t>a41add7a-ad9a-6002-ec82-45858bd84508</t>
  </si>
  <si>
    <t>Photo Create Co.</t>
  </si>
  <si>
    <t>http://www.photocreate.co.jp</t>
  </si>
  <si>
    <t>5d1ef709-db11-7182-c5b8-3fc0e2b266bb</t>
  </si>
  <si>
    <t>Photo Diagnostic Systems</t>
  </si>
  <si>
    <t>http://www.photodiagnostic.com</t>
  </si>
  <si>
    <t>12676a63-e3f7-0a9c-26ea-6e5a6bd59182</t>
  </si>
  <si>
    <t>Photo District News</t>
  </si>
  <si>
    <t>http://www.pdnonline.com/</t>
  </si>
  <si>
    <t>97463448-d575-b632-11aa-8f74600204d7</t>
  </si>
  <si>
    <t>Photo Editing Company</t>
  </si>
  <si>
    <t>http://www.photoeditingcompany.com</t>
  </si>
  <si>
    <t>e44a6a8a-87d0-46d3-36a0-9b883aa412fd</t>
  </si>
  <si>
    <t>Photo Editing Services Company</t>
  </si>
  <si>
    <t>http://www.photoeditingservicesco.com</t>
  </si>
  <si>
    <t>1d967d63-debc-0872-91d0-0033bc80c0cf</t>
  </si>
  <si>
    <t>Photo Etch</t>
  </si>
  <si>
    <t>http://www.photo-etch.com/</t>
  </si>
  <si>
    <t>17b9daac-ceea-008f-bcd0-97796e205c3a</t>
  </si>
  <si>
    <t>Photo Event Booth</t>
  </si>
  <si>
    <t>http://www.photoeventbooth.ca/</t>
  </si>
  <si>
    <t>492b3856-d8a6-d96a-8197-03843a208094</t>
  </si>
  <si>
    <t>Photo Finale, Inc.</t>
  </si>
  <si>
    <t>https://www.photofinale.com/</t>
  </si>
  <si>
    <t>e5ab9cca-5253-8540-f642-8d2d5f0e7b30</t>
  </si>
  <si>
    <t>Photo Gifts</t>
  </si>
  <si>
    <t>http://www.photogifts.com</t>
  </si>
  <si>
    <t>807e2eeb-75cf-3a11-aac1-5f4b79042df2</t>
  </si>
  <si>
    <t>Photo Lab, Inc</t>
  </si>
  <si>
    <t>http://www.photolabinc.com</t>
  </si>
  <si>
    <t>af4b63df-89d3-8720-aa98-d7c1279a2340</t>
  </si>
  <si>
    <t>Photo Marketing Association International</t>
  </si>
  <si>
    <t>http://www.pmai.org/</t>
  </si>
  <si>
    <t>dd03b3b2-0cfb-5c7c-add2-1d56e816dab0</t>
  </si>
  <si>
    <t>Photo Paper Direct</t>
  </si>
  <si>
    <t>http://www.photopaperdirect.com</t>
  </si>
  <si>
    <t>ab12a232-c109-53bf-3c14-ebe7ea7ded1c</t>
  </si>
  <si>
    <t>Photo Perfect Weddings</t>
  </si>
  <si>
    <t>http://www.photoperfectweddings.com</t>
  </si>
  <si>
    <t>62fabfe7-ff71-2dfc-fb4b-8c514e5ccde6</t>
  </si>
  <si>
    <t>Photo Perfections</t>
  </si>
  <si>
    <t>https://www.photoperfections.com/</t>
  </si>
  <si>
    <t>d16d8ac1-276d-0e39-5c7c-3b6f46849a64</t>
  </si>
  <si>
    <t>Photo Phonebook</t>
  </si>
  <si>
    <t>http://www.photophonebook.com</t>
  </si>
  <si>
    <t>018bec8b-e9cf-c143-b6c8-cea7a258089b</t>
  </si>
  <si>
    <t>Photo Pos Pro</t>
  </si>
  <si>
    <t>http://www.photopos.com/</t>
  </si>
  <si>
    <t>79371e88-2ca3-65f7-1422-2519faa9dd01</t>
  </si>
  <si>
    <t>Photo Rankr</t>
  </si>
  <si>
    <t>http://photorankr.com</t>
  </si>
  <si>
    <t>c0824419-27bb-0308-a8e3-68341875ef5f</t>
  </si>
  <si>
    <t>Photo Rumors</t>
  </si>
  <si>
    <t>http://photorumors.com/</t>
  </si>
  <si>
    <t>14496953-4a9b-f2e5-26a3-616e71a7a82c</t>
  </si>
  <si>
    <t>Photo Sails</t>
  </si>
  <si>
    <t>http://www.photosails.com</t>
  </si>
  <si>
    <t>99ff412a-800a-eb4f-558b-c9c61779a954</t>
  </si>
  <si>
    <t>Photo Share Club</t>
  </si>
  <si>
    <t>http://www.photoshareclub.com</t>
  </si>
  <si>
    <t>b6c77ada-e460-55e8-65e3-51f31b1100d9</t>
  </si>
  <si>
    <t>Photo Skins</t>
  </si>
  <si>
    <t>http://www.photoskins.com</t>
  </si>
  <si>
    <t>370058c9-3f3e-876f-a4a6-1849704f8d76</t>
  </si>
  <si>
    <t>Photo Software &amp; Design Blog</t>
  </si>
  <si>
    <t>http://photosoftwareblog.com</t>
  </si>
  <si>
    <t>8ed3d9a7-cca4-1910-6b3d-fc7683ec802b</t>
  </si>
  <si>
    <t>Photo Time Machine</t>
  </si>
  <si>
    <t>http://phototimemachine.org</t>
  </si>
  <si>
    <t>215e3ff4-f41e-492a-659a-0b6c572b1dc3</t>
  </si>
  <si>
    <t>Photo Wonder Ltd</t>
  </si>
  <si>
    <t>https://www.photowonder.co.nz/</t>
  </si>
  <si>
    <t>9adc7e0d-8557-b636-20ce-37ced409fd61</t>
  </si>
  <si>
    <t>Photo-Stat</t>
  </si>
  <si>
    <t>http://photostat.org</t>
  </si>
  <si>
    <t>266868bf-f754-b27a-804b-1ab0b9bc6eaa</t>
  </si>
  <si>
    <t>Photo.net</t>
  </si>
  <si>
    <t>http://photo.net</t>
  </si>
  <si>
    <t>0074977e-394b-3bf6-17af-6a557bc88624</t>
  </si>
  <si>
    <t>Photo1Moment</t>
  </si>
  <si>
    <t>http://photo1moment.com</t>
  </si>
  <si>
    <t>06b25d27-28c3-a85f-5f8f-643d71301b0b</t>
  </si>
  <si>
    <t>PhotoAlbum.com</t>
  </si>
  <si>
    <t>http://www.photoalbum.com</t>
  </si>
  <si>
    <t>48aac66e-a93c-22f4-1014-78d0c4ddfb3b</t>
  </si>
  <si>
    <t>PhotoAlley.com</t>
  </si>
  <si>
    <t>http://www.photoalley.com/</t>
  </si>
  <si>
    <t>f9204997-ca84-c2bd-be56-1f51626b73ca</t>
  </si>
  <si>
    <t>PhotoAlter.com</t>
  </si>
  <si>
    <t>http://www.photoalter.com</t>
  </si>
  <si>
    <t>c9ad893a-f2be-df77-e94f-bb980684d2ed</t>
  </si>
  <si>
    <t>Photobank Lori</t>
  </si>
  <si>
    <t>https://lori.ru/</t>
  </si>
  <si>
    <t>ff887402-9fba-f03e-2a58-b88bbac2b276</t>
  </si>
  <si>
    <t>PhotoBin</t>
  </si>
  <si>
    <t>http://www.photobin.com/</t>
  </si>
  <si>
    <t>56a4aa19-c009-f502-5624-d9af757489d2</t>
  </si>
  <si>
    <t>Photoblog</t>
  </si>
  <si>
    <t>http://www.photoblog.com</t>
  </si>
  <si>
    <t>efaba52d-7649-8ec7-ffe8-d167b7a61d48</t>
  </si>
  <si>
    <t>Photoblogs.com</t>
  </si>
  <si>
    <t>http://www.photoblogs.com</t>
  </si>
  <si>
    <t>47170399-c7a2-e6b5-3b40-b40c093d69f8</t>
  </si>
  <si>
    <t>PHOTOBMB</t>
  </si>
  <si>
    <t>http://photobmb.com</t>
  </si>
  <si>
    <t>680b11aa-3d4f-2326-166f-7958fe792422</t>
  </si>
  <si>
    <t>Photobook Worldwide</t>
  </si>
  <si>
    <t>http://www.photobookworldwide.com</t>
  </si>
  <si>
    <t>6eabf782-fa27-f22a-0466-f464bbd1b929</t>
  </si>
  <si>
    <t>Photobooth Brisbane</t>
  </si>
  <si>
    <t>http://www.photoboothbrisbane.com.au/</t>
  </si>
  <si>
    <t>1ccbdd6b-127c-8ab6-21ab-939055825206</t>
  </si>
  <si>
    <t>Photobooth Creator</t>
  </si>
  <si>
    <t>http://photoboothcreator.com</t>
  </si>
  <si>
    <t>80649ca4-6663-e404-e483-c8f8670f123a</t>
  </si>
  <si>
    <t>Photobooth Hub</t>
  </si>
  <si>
    <t>http://photoboothhub.com/</t>
  </si>
  <si>
    <t>9cd78fed-b227-363e-c1e7-52d90981fe11</t>
  </si>
  <si>
    <t>PhotoBooth.ie</t>
  </si>
  <si>
    <t>http://www.photobooth.ie/</t>
  </si>
  <si>
    <t>b460507f-5399-9790-c172-be75b18e19d2</t>
  </si>
  <si>
    <t>Photobooths</t>
  </si>
  <si>
    <t>http://www.photobooths.co.uk/</t>
  </si>
  <si>
    <t>0d30f24e-d771-e5c1-cda1-78e38edad3aa</t>
  </si>
  <si>
    <t>Photobooths R Us</t>
  </si>
  <si>
    <t>http://www.photoboothsrus.net.au/</t>
  </si>
  <si>
    <t>cb1e04c7-0436-6faa-25f7-11ca12bab1fc</t>
  </si>
  <si>
    <t>PhotoBox Group</t>
  </si>
  <si>
    <t>http://group.photobox.com/</t>
  </si>
  <si>
    <t>f53cb4de-236e-0b1b-dee8-7104a8b018f9</t>
  </si>
  <si>
    <t>Photobucket</t>
  </si>
  <si>
    <t>http://photobucket.com</t>
  </si>
  <si>
    <t>81778c99-1f43-892a-de7e-fe5e10f551c3</t>
  </si>
  <si>
    <t>Photocall Ireland</t>
  </si>
  <si>
    <t>http://photocallireland.com/</t>
  </si>
  <si>
    <t>7721689c-90de-70f4-a8e3-751f1d6e65da</t>
  </si>
  <si>
    <t>PhotoCalorie</t>
  </si>
  <si>
    <t>http://photocalorie.com</t>
  </si>
  <si>
    <t>a22bf47a-8af6-538a-681b-28270f157497</t>
  </si>
  <si>
    <t>Photocase</t>
  </si>
  <si>
    <t>http://www.photocase.com</t>
  </si>
  <si>
    <t>c8a06192-8c25-e025-4bbf-87459b8bd86b</t>
  </si>
  <si>
    <t>PhotoCat</t>
  </si>
  <si>
    <t>http://www.photocat.com</t>
  </si>
  <si>
    <t>f333941d-4d9c-43aa-f85d-96f3add12434</t>
  </si>
  <si>
    <t>Photoccino</t>
  </si>
  <si>
    <t>http://photoccino.com/</t>
  </si>
  <si>
    <t>fdc4f252-4ffc-ebbe-ec98-9e8645db125f</t>
  </si>
  <si>
    <t>Photocentric</t>
  </si>
  <si>
    <t>https://www.photocentricgroup.com/</t>
  </si>
  <si>
    <t>9bf54a28-e0fc-177e-7613-019f80aa22a5</t>
  </si>
  <si>
    <t>PhotoChallenge</t>
  </si>
  <si>
    <t>http://www.photochallenge.com/</t>
  </si>
  <si>
    <t>1e5cf738-aa5d-1eea-9880-2d085cbfb2f7</t>
  </si>
  <si>
    <t>PhotoClub Inc.</t>
  </si>
  <si>
    <t>http://www.photoclub.ws</t>
  </si>
  <si>
    <t>c8b9a011-151a-e66f-38fc-4b21e84d060b</t>
  </si>
  <si>
    <t>Photocollect</t>
  </si>
  <si>
    <t>http://photocollect.net</t>
  </si>
  <si>
    <t>f5dd6595-16f2-bf68-9010-88e8a62d0c2e</t>
  </si>
  <si>
    <t>Photocopier Experts</t>
  </si>
  <si>
    <t>http://www.photocopierexperts.co.uk/</t>
  </si>
  <si>
    <t>ccef559c-65e7-3dfc-93bc-dca5564160c6</t>
  </si>
  <si>
    <t>PhotoCrank</t>
  </si>
  <si>
    <t>http://photocrank.com</t>
  </si>
  <si>
    <t>8417f9c5-b910-8a26-3281-90e422510572</t>
  </si>
  <si>
    <t>Photocrati</t>
  </si>
  <si>
    <t>http://www.photocrati.com</t>
  </si>
  <si>
    <t>d6608ec9-3397-9564-9203-392db3f942a9</t>
  </si>
  <si>
    <t>Photocrib</t>
  </si>
  <si>
    <t>http://photocrib.co.uk</t>
  </si>
  <si>
    <t>69235f41-e198-38e9-8a3d-66489e68fea8</t>
  </si>
  <si>
    <t>Photocritic</t>
  </si>
  <si>
    <t>http://www.photocritic.org/</t>
  </si>
  <si>
    <t>009f1856-7f8c-33f4-831a-2fbb678ce88c</t>
  </si>
  <si>
    <t>Photocrops</t>
  </si>
  <si>
    <t>http://www.photocrops.com</t>
  </si>
  <si>
    <t>15bb5f38-4b81-e776-4022-f115904da977</t>
  </si>
  <si>
    <t>Photocrowd</t>
  </si>
  <si>
    <t>https://www.photocrowd.com/</t>
  </si>
  <si>
    <t>edcac329-03eb-43de-04f3-51bb240ab2c2</t>
  </si>
  <si>
    <t>Photocure</t>
  </si>
  <si>
    <t>https://www.photocure.com</t>
  </si>
  <si>
    <t>e7102424-3592-0fa3-15db-745e5166d505</t>
  </si>
  <si>
    <t>PhotoDeck</t>
  </si>
  <si>
    <t>http://www.photodeck.com</t>
  </si>
  <si>
    <t>74814ef3-512c-0348-7ae1-b7162118853b</t>
  </si>
  <si>
    <t>Photodigm</t>
  </si>
  <si>
    <t>http://photodigm.com</t>
  </si>
  <si>
    <t>0e4820c4-c3fa-1e10-93bc-9af17a109e83</t>
  </si>
  <si>
    <t>Photodilse</t>
  </si>
  <si>
    <t>http://photodilse.com</t>
  </si>
  <si>
    <t>ba99f991-a347-3055-dbca-5192316b1146</t>
  </si>
  <si>
    <t>Photodreamz</t>
  </si>
  <si>
    <t>http://www.photodreams.ie</t>
  </si>
  <si>
    <t>5b08b0a0-0d9e-80cc-43a9-a675848ce9dc</t>
  </si>
  <si>
    <t>PhotoDrive</t>
  </si>
  <si>
    <t>http://photodrive.io/preview</t>
  </si>
  <si>
    <t>c922a5b9-4607-74d2-d658-641927ea5197</t>
  </si>
  <si>
    <t>Photodrop</t>
  </si>
  <si>
    <t>http://www.photodrop.com</t>
  </si>
  <si>
    <t>040c5307-d744-a4e4-d50a-bd989bd27296</t>
  </si>
  <si>
    <t>PhotoDynamics Biotech</t>
  </si>
  <si>
    <t>4e99c4ac-47a6-de36-c8d3-59ce65bc6457</t>
  </si>
  <si>
    <t>Photoelectric</t>
  </si>
  <si>
    <t>http://photoelectric.tv/</t>
  </si>
  <si>
    <t>e56ad201-a11b-4c64-f8e4-717729abb6bc</t>
  </si>
  <si>
    <t>PhotoEnforced.com</t>
  </si>
  <si>
    <t>http://photoenforced.com</t>
  </si>
  <si>
    <t>ecc1506a-1944-8ecb-ef17-dbc8bf72c76c</t>
  </si>
  <si>
    <t>Photofaire</t>
  </si>
  <si>
    <t>http://www.photofaire.com/</t>
  </si>
  <si>
    <t>6d368d86-23f1-0459-3f41-4e10388bf4fc</t>
  </si>
  <si>
    <t>PhotoFeeler</t>
  </si>
  <si>
    <t>https://www.photofeeler.com/</t>
  </si>
  <si>
    <t>05965db8-f6e3-d784-e124-0cec4e55725e</t>
  </si>
  <si>
    <t>Photofiddle</t>
  </si>
  <si>
    <t>http://www.photofiddle.com</t>
  </si>
  <si>
    <t>87aac12d-e3f2-d48b-a2ca-a4ac7ee29561</t>
  </si>
  <si>
    <t>Photofing</t>
  </si>
  <si>
    <t>https://www.photofing.com/</t>
  </si>
  <si>
    <t>2182d803-157b-36c7-5c5e-1435d082e65b</t>
  </si>
  <si>
    <t>PhotoFix UK</t>
  </si>
  <si>
    <t>http://www.photofix.uk.com</t>
  </si>
  <si>
    <t>e6163808-586b-339e-57fc-11aecfc8eb7a</t>
  </si>
  <si>
    <t>Photoflow</t>
  </si>
  <si>
    <t>http://photoflowapp.com</t>
  </si>
  <si>
    <t>88c40a89-b1db-fd88-169d-648791389a95</t>
  </si>
  <si>
    <t>PhotoFolio</t>
  </si>
  <si>
    <t>http://aphotofolio.com/</t>
  </si>
  <si>
    <t>6b8ae9ff-b208-2c45-6622-72f9d6879159</t>
  </si>
  <si>
    <t>Photoful</t>
  </si>
  <si>
    <t>http://getphotoful.com</t>
  </si>
  <si>
    <t>5363544e-d528-7340-1de5-c5487714a06b</t>
  </si>
  <si>
    <t>PhotoFund.net</t>
  </si>
  <si>
    <t>http://www.photofund.net</t>
  </si>
  <si>
    <t>621ffb99-89d4-f30f-1410-aa2191842ef5</t>
  </si>
  <si>
    <t>PhotoFunia</t>
  </si>
  <si>
    <t>http://www.photofunia.com</t>
  </si>
  <si>
    <t>c398b06f-f983-7245-3f76-b849cd094e42</t>
  </si>
  <si>
    <t>Photofunny</t>
  </si>
  <si>
    <t>http://photofunny.net</t>
  </si>
  <si>
    <t>1d2cc8e4-cc15-f876-cd8e-84fcea644a0e</t>
  </si>
  <si>
    <t>Photofy</t>
  </si>
  <si>
    <t>http://www.photofy.com</t>
  </si>
  <si>
    <t>3c533cbd-fedc-09dc-63fc-95960392d18a</t>
  </si>
  <si>
    <t>PhotogFind</t>
  </si>
  <si>
    <t>http://www.photogfind.com</t>
  </si>
  <si>
    <t>1b66a9a9-bd00-4f19-69a0-1ae363004cfe</t>
  </si>
  <si>
    <t>Photogipermarket</t>
  </si>
  <si>
    <t>http://photogipermarket.com</t>
  </si>
  <si>
    <t>3d9d923a-15da-af0e-ac04-18130e7cec58</t>
  </si>
  <si>
    <t>Photogold photography and videos</t>
  </si>
  <si>
    <t>http://www.photogoldecommerce.com</t>
  </si>
  <si>
    <t>b8a460c9-a4fc-7de1-8eb0-8cd5f48c312a</t>
  </si>
  <si>
    <t>Photogram</t>
  </si>
  <si>
    <t>http://photograms.org/</t>
  </si>
  <si>
    <t>54032788-9117-3751-5ffb-2ef2696151f8</t>
  </si>
  <si>
    <t>Photogram.me</t>
  </si>
  <si>
    <t>http://photogram.me</t>
  </si>
  <si>
    <t>92433d3b-2f1b-5746-0e14-d7069aab6c7d</t>
  </si>
  <si>
    <t>Photogramy</t>
  </si>
  <si>
    <t>http://www.photogramy.com</t>
  </si>
  <si>
    <t>5278b05a-096c-9c49-aa40-cf73a001c3a3</t>
  </si>
  <si>
    <t>Photographe Elena Fleutiaux</t>
  </si>
  <si>
    <t>http://blog.photographiemariage.info</t>
  </si>
  <si>
    <t>e01b0e23-63dc-f0f8-6c5f-391ff67111cf</t>
  </si>
  <si>
    <t>Photographer Central</t>
  </si>
  <si>
    <t>http://www.photographercentral.com/</t>
  </si>
  <si>
    <t>c2c378f6-60a9-9200-1d2a-624ac056e5b9</t>
  </si>
  <si>
    <t>Photographer Singapore</t>
  </si>
  <si>
    <t>http://www.photoinc.sg</t>
  </si>
  <si>
    <t>a159c16e-a9e7-ec09-8da9-b9d5c996b870</t>
  </si>
  <si>
    <t>Photographic</t>
  </si>
  <si>
    <t>http://photographic.gr</t>
  </si>
  <si>
    <t>8ab00ab8-6142-5d46-cf14-fb91fe8a82d0</t>
  </si>
  <si>
    <t>Photographic Museum of Humanity</t>
  </si>
  <si>
    <t>http://www.phmuseum.com</t>
  </si>
  <si>
    <t>1a769c98-5cdb-af38-8835-99c0b7c01d8a</t>
  </si>
  <si>
    <t>Photographick Studios</t>
  </si>
  <si>
    <t>http://www.photographick.com</t>
  </si>
  <si>
    <t>3b225611-4a21-7069-ae39-75eade535728</t>
  </si>
  <si>
    <t>photographiste</t>
  </si>
  <si>
    <t>http://www.photographiste.info</t>
  </si>
  <si>
    <t>e8b2b4d7-7f39-1f31-53cf-ef45e87f5f61</t>
  </si>
  <si>
    <t>Photography Bay</t>
  </si>
  <si>
    <t>http://www.photographybay.com</t>
  </si>
  <si>
    <t>e11fb992-9b0a-ea15-821b-14fef5d36fed</t>
  </si>
  <si>
    <t>Photography BlogSites</t>
  </si>
  <si>
    <t>http://photographyblogsites.com</t>
  </si>
  <si>
    <t>9706ac45-a57e-606d-0fee-9f26aae4f41c</t>
  </si>
  <si>
    <t>Photography Bunch</t>
  </si>
  <si>
    <t>http://www.photographybunch.com/</t>
  </si>
  <si>
    <t>ea268cd0-f612-b93b-4a87-61062c1194e9</t>
  </si>
  <si>
    <t>Photography of China</t>
  </si>
  <si>
    <t>http://www.photographyofchina.com</t>
  </si>
  <si>
    <t>02f0f0c2-2716-6ab7-4624-4aeff7afd3a7</t>
  </si>
  <si>
    <t>PhotographyBLOG</t>
  </si>
  <si>
    <t>http://www.photographyblog.com</t>
  </si>
  <si>
    <t>36aad83a-45dc-c32e-2364-5f9ec894bc24</t>
  </si>
  <si>
    <t>PhotographyStudio.ie</t>
  </si>
  <si>
    <t>http://www.photographystudio.ie/</t>
  </si>
  <si>
    <t>97fdb433-e4eb-b917-5ca4-a3c98bd9095e</t>
  </si>
  <si>
    <t>PhotographyTalk</t>
  </si>
  <si>
    <t>https://www.photographytalk.com/</t>
  </si>
  <si>
    <t>94e3eef5-48c8-deef-6198-b7f6fb5f3ce4</t>
  </si>
  <si>
    <t>PhotoGurus</t>
  </si>
  <si>
    <t>http://www.photogurus.com/</t>
  </si>
  <si>
    <t>b9fef524-4129-36a7-f60a-bea0124b0744</t>
  </si>
  <si>
    <t>PhotoHab</t>
  </si>
  <si>
    <t>http://photohab.com</t>
  </si>
  <si>
    <t>b8a414ea-cd31-1ac9-ec86-5fab7f1316ae</t>
  </si>
  <si>
    <t>PhotoHand</t>
  </si>
  <si>
    <t>http://www.photohand.com</t>
  </si>
  <si>
    <t>b42d08f0-82f0-1ffb-2a78-b63d46c5f3c4</t>
  </si>
  <si>
    <t>PhotoHives</t>
  </si>
  <si>
    <t>http://www.photohives.com</t>
  </si>
  <si>
    <t>b554ba58-cfac-ae78-b806-4e69aef0590a</t>
  </si>
  <si>
    <t>PhotoID</t>
  </si>
  <si>
    <t>http://photoid.co.in</t>
  </si>
  <si>
    <t>ec9b9149-89cb-4f1d-3cc7-1547b48a0a6e</t>
  </si>
  <si>
    <t>PhotoImaging Manufacturers and Distributors Association</t>
  </si>
  <si>
    <t>http://www.pmda.com/</t>
  </si>
  <si>
    <t>ceb53ced-b6aa-cf63-6d26-27ab5243a834</t>
  </si>
  <si>
    <t>Photoion Photography School London</t>
  </si>
  <si>
    <t>http://www.photoion.co.uk</t>
  </si>
  <si>
    <t>961654bf-d1f9-c622-fe56-8c76a0d7cf37</t>
  </si>
  <si>
    <t>Photojaanic</t>
  </si>
  <si>
    <t>http://photojaanic.com</t>
  </si>
  <si>
    <t>4542dee0-d15b-696b-fae5-c686a65c4f28</t>
  </si>
  <si>
    <t>Photojojo</t>
  </si>
  <si>
    <t>http://photojojo.com</t>
  </si>
  <si>
    <t>46140320-c049-96c9-11fb-c098e3292221</t>
  </si>
  <si>
    <t>Photokar</t>
  </si>
  <si>
    <t>http://www.photokar.com/</t>
  </si>
  <si>
    <t>82c23201-13db-4bc3-028b-a1bb25fe3db4</t>
  </si>
  <si>
    <t>PhotoKatha</t>
  </si>
  <si>
    <t>https://photokatha.in/</t>
  </si>
  <si>
    <t>131a0aa3-0c42-6c71-2f6a-0daddd3bc75c</t>
  </si>
  <si>
    <t>PhotoKeeper</t>
  </si>
  <si>
    <t>http://www.photokeeper.com</t>
  </si>
  <si>
    <t>5f556b31-5592-ded9-c57d-ae2529e4590d</t>
  </si>
  <si>
    <t>PhotoKharma</t>
  </si>
  <si>
    <t>http://photokharma.com/</t>
  </si>
  <si>
    <t>911f15a9-b272-4716-3c2d-1f75c1e08148</t>
  </si>
  <si>
    <t>Photokina</t>
  </si>
  <si>
    <t>http://www.photokina.com/</t>
  </si>
  <si>
    <t>6377f2c7-f00b-e78e-4ec8-86bd2a33ae15</t>
  </si>
  <si>
    <t>Photolemur</t>
  </si>
  <si>
    <t>http://photolemur.com</t>
  </si>
  <si>
    <t>81e955aa-7388-da8b-9764-431885663cee</t>
  </si>
  <si>
    <t>Photolenser</t>
  </si>
  <si>
    <t>http://www.photolenser.com</t>
  </si>
  <si>
    <t>0f45e02a-1e96-8b53-abe0-cab82762dd21</t>
  </si>
  <si>
    <t>Photolibrary</t>
  </si>
  <si>
    <t>http://photolibrary.com</t>
  </si>
  <si>
    <t>b6027c37-cb86-5784-52cf-89cf46577c4f</t>
  </si>
  <si>
    <t>Photoliga</t>
  </si>
  <si>
    <t>http://photoliga.com</t>
  </si>
  <si>
    <t>d0c71ff2-52fd-2da0-f0f4-0b557483e86b</t>
  </si>
  <si>
    <t>Photolinga.com</t>
  </si>
  <si>
    <t>https://www.photolinga.com</t>
  </si>
  <si>
    <t>330a9e3b-cbeb-2451-c063-34d08e351719</t>
  </si>
  <si>
    <t>PhotoLinkage</t>
  </si>
  <si>
    <t>http://www.photolinkage.com</t>
  </si>
  <si>
    <t>61bb8a6d-782b-9566-484b-ab8967c2421f</t>
  </si>
  <si>
    <t>Photolitec</t>
  </si>
  <si>
    <t>http://photolitec.org</t>
  </si>
  <si>
    <t>757e9011-4af9-ebe9-5aca-5a3b5ff05883</t>
  </si>
  <si>
    <t>Photolivre</t>
  </si>
  <si>
    <t>http://www.photolivre.com.br/</t>
  </si>
  <si>
    <t>cba6c0dc-745b-0e51-0c56-ba06b28b0a22</t>
  </si>
  <si>
    <t>Photology</t>
  </si>
  <si>
    <t>http://www.getphotology.com</t>
  </si>
  <si>
    <t>baaf8f2c-1e2e-25f7-c9c6-223371a6b1c7</t>
  </si>
  <si>
    <t>PhotoLounge</t>
  </si>
  <si>
    <t>http://www.myphotolounge.com/</t>
  </si>
  <si>
    <t>8d72196c-dd3b-ddbc-32fa-a21a4412f364</t>
  </si>
  <si>
    <t>PhotoMania</t>
  </si>
  <si>
    <t>http://www.photomania.net</t>
  </si>
  <si>
    <t>9d6cc849-1b63-984e-7909-caaffd8cb17c</t>
  </si>
  <si>
    <t>Photomath, Inc.</t>
  </si>
  <si>
    <t>https://photomath.net</t>
  </si>
  <si>
    <t>3ef0e72c-7ec5-edfa-e04c-ed5a86146518</t>
  </si>
  <si>
    <t>Photomaton</t>
  </si>
  <si>
    <t>http://www.photomaton.fr</t>
  </si>
  <si>
    <t>9304f906-6f54-79e8-a88b-7392a8444098</t>
  </si>
  <si>
    <t>Photomedex</t>
  </si>
  <si>
    <t>http://www.photomedex.com/</t>
  </si>
  <si>
    <t>90d78487-5411-068a-396c-701593fb050d</t>
  </si>
  <si>
    <t>Photomenus</t>
  </si>
  <si>
    <t>https://www.photomenus.co/</t>
  </si>
  <si>
    <t>751c1728-5e0f-4036-0b0c-a921a85d96ef</t>
  </si>
  <si>
    <t>Photometics</t>
  </si>
  <si>
    <t>http://www.photometics.com</t>
  </si>
  <si>
    <t>264db523-cb38-6932-f87a-89656990c043</t>
  </si>
  <si>
    <t>Photometria Inc.</t>
  </si>
  <si>
    <t>http://photometria.com</t>
  </si>
  <si>
    <t>28cd207e-01e7-a6c9-1133-14a9c4f96e1e</t>
  </si>
  <si>
    <t>Photomoolah</t>
  </si>
  <si>
    <t>http://www.photomoolah.com</t>
  </si>
  <si>
    <t>a42186c1-aa23-304e-c060-c4ce549bc560</t>
  </si>
  <si>
    <t>Photomyne</t>
  </si>
  <si>
    <t>http://www.photomyne.com/</t>
  </si>
  <si>
    <t>2d937435-a2ad-d62c-1468-1777c0cd7aa3</t>
  </si>
  <si>
    <t>Photon - Facebook Photo Editor</t>
  </si>
  <si>
    <t>http://www.photoneditor.com</t>
  </si>
  <si>
    <t>358ae903-4c64-51f7-b09a-13a28abef3e5</t>
  </si>
  <si>
    <t>PHOTON ENERGY</t>
  </si>
  <si>
    <t>http://en.photonenergy.com</t>
  </si>
  <si>
    <t>04069cf7-0370-b57b-8e5d-6a5830bd3ea9</t>
  </si>
  <si>
    <t>Photon Entertainment</t>
  </si>
  <si>
    <t>http://www.meetphoton.com</t>
  </si>
  <si>
    <t>8ff79829-90ff-836d-beec-586e3dbb2013</t>
  </si>
  <si>
    <t>Photon Entertainment, Inc</t>
  </si>
  <si>
    <t>http://meetphoton.com</t>
  </si>
  <si>
    <t>7da72878-f90f-4d83-a242-1fd9fd370043</t>
  </si>
  <si>
    <t>Photon Fluid</t>
  </si>
  <si>
    <t>http://photonfluid.com/</t>
  </si>
  <si>
    <t>94daa5ef-2b76-2572-0d71-aba23a65d808</t>
  </si>
  <si>
    <t>Photon Future</t>
  </si>
  <si>
    <t>27dd00e1-578d-570c-3898-8743c9b192eb</t>
  </si>
  <si>
    <t>Photon Group</t>
  </si>
  <si>
    <t>http://www.photongroup.com</t>
  </si>
  <si>
    <t>1d9bfa69-9a08-bf8d-dbd5-abe98c1b03a4</t>
  </si>
  <si>
    <t>http://photongroup.com/</t>
  </si>
  <si>
    <t>a6916e94-54bc-9c80-98da-b263e2c81361</t>
  </si>
  <si>
    <t>Photon Interactive</t>
  </si>
  <si>
    <t>http://www.photon.in</t>
  </si>
  <si>
    <t>870a8cb1-016e-dbdd-957f-c67472875ea6</t>
  </si>
  <si>
    <t>Photon Kinetics</t>
  </si>
  <si>
    <t>http://www.pkinetics.com</t>
  </si>
  <si>
    <t>0a487317-603c-e7c2-1012-e903e53bad80</t>
  </si>
  <si>
    <t>Photon Machines, Inc.</t>
  </si>
  <si>
    <t>http://www.photon-machines.com/</t>
  </si>
  <si>
    <t>01949905-3141-103a-2f6c-5cc7cceab72b</t>
  </si>
  <si>
    <t>Photon Storm</t>
  </si>
  <si>
    <t>http://www.photonstorm.com</t>
  </si>
  <si>
    <t>cd5fd6c8-456e-062b-87ad-4ed7ee959376</t>
  </si>
  <si>
    <t>Photon Synergy</t>
  </si>
  <si>
    <t>http://www.photonsynergy.com/</t>
  </si>
  <si>
    <t>be8f9f99-bd74-155a-3ec7-3b1d808d9801</t>
  </si>
  <si>
    <t>Photon Technology</t>
  </si>
  <si>
    <t>http://www.photontec.com/</t>
  </si>
  <si>
    <t>7258f61d-3995-489b-e8ba-1c2d97e69a4c</t>
  </si>
  <si>
    <t>Photon Vision Systems LLC</t>
  </si>
  <si>
    <t>http://www.photon-vision.com/</t>
  </si>
  <si>
    <t>97222dfd-0194-8267-ab44-5b7ba2a97b7b</t>
  </si>
  <si>
    <t>Photon-X</t>
  </si>
  <si>
    <t>http://www.photon-x.com/</t>
  </si>
  <si>
    <t>943a27ad-222a-3433-3c2b-73511aafe34f</t>
  </si>
  <si>
    <t>Photon3D</t>
  </si>
  <si>
    <t>http://www.photon-3d.fr</t>
  </si>
  <si>
    <t>34a0b635-e6e6-29b5-02d8-d71deae19ccd</t>
  </si>
  <si>
    <t>Photonbunk</t>
  </si>
  <si>
    <t>http://www.photonbunk.com</t>
  </si>
  <si>
    <t>bd9da789-719c-5ecc-1603-65d23a0036db</t>
  </si>
  <si>
    <t>PhotonDelta</t>
  </si>
  <si>
    <t>http://www.photondelta.eu/</t>
  </si>
  <si>
    <t>37561796-e1a7-a9dd-123f-73da92463ccc</t>
  </si>
  <si>
    <t>Photoneo</t>
  </si>
  <si>
    <t>http://www.photoneo.com/</t>
  </si>
  <si>
    <t>1015527a-b492-0bab-f2eb-ddd48d569c95</t>
  </si>
  <si>
    <t>Photonera</t>
  </si>
  <si>
    <t>http://photonera.com</t>
  </si>
  <si>
    <t>2e7a7db3-e8ff-c21e-9831-a4c192451c36</t>
  </si>
  <si>
    <t>PhotonEx</t>
  </si>
  <si>
    <t>http://www.photonex.org</t>
  </si>
  <si>
    <t>964c8796-1512-ab4b-7afb-7e3b011a0902</t>
  </si>
  <si>
    <t>Photonfocus</t>
  </si>
  <si>
    <t>http://photonfocus.com</t>
  </si>
  <si>
    <t>9600a37d-eb98-c337-ba04-d25e9d902cd2</t>
  </si>
  <si>
    <t>Photonic Cleaning Technologies</t>
  </si>
  <si>
    <t>http://www.photoniccleaning.com</t>
  </si>
  <si>
    <t>0b03bccf-fe5d-c4c8-1c22-8111297cf1f1</t>
  </si>
  <si>
    <t>Photonic Instruments</t>
  </si>
  <si>
    <t>http://www.photonic-instruments.com</t>
  </si>
  <si>
    <t>89d81ccd-1b5d-4adb-1bcc-312ab6e4f90d</t>
  </si>
  <si>
    <t>Photonic Materials</t>
  </si>
  <si>
    <t>http://www.photonicmaterials.com</t>
  </si>
  <si>
    <t>5c1a44b5-abc7-ef72-26a1-3fef93ae7999</t>
  </si>
  <si>
    <t>Photonic Nano-Meta Technology</t>
  </si>
  <si>
    <t>http://photonanometa.com</t>
  </si>
  <si>
    <t>e2b2b079-c08e-3ccd-3c35-de2f2d27f276</t>
  </si>
  <si>
    <t>Photonic Sensor</t>
  </si>
  <si>
    <t>http://www.springer.com</t>
  </si>
  <si>
    <t>2f8a34ac-c0e5-e795-c7da-3b85e8a0217f</t>
  </si>
  <si>
    <t>Photonic Technologies</t>
  </si>
  <si>
    <t>http://www.photonicstechnologies.com</t>
  </si>
  <si>
    <t>9dee2510-ea59-dee4-5887-c2910e31e9f0</t>
  </si>
  <si>
    <t>PhotoniCare</t>
  </si>
  <si>
    <t>http://www.photonicareinc.com</t>
  </si>
  <si>
    <t>4c8ca600-d5d9-1405-1523-bd4cb06b1f8f</t>
  </si>
  <si>
    <t>Photonics</t>
  </si>
  <si>
    <t>http://www.photonics.com</t>
  </si>
  <si>
    <t>40ff3755-0e4b-be33-d2a8-bc8c81b859df</t>
  </si>
  <si>
    <t>Photonics Healthcare</t>
  </si>
  <si>
    <t>http://photonicshealthcare.com</t>
  </si>
  <si>
    <t>026491e3-40b2-a438-d0d7-16ba920b3194</t>
  </si>
  <si>
    <t>Photonics Industries</t>
  </si>
  <si>
    <t>http://photonix.com</t>
  </si>
  <si>
    <t>d2cbec8e-7f93-6a99-3181-6b2ce0d2d38b</t>
  </si>
  <si>
    <t>Photonics Solutions Group</t>
  </si>
  <si>
    <t>http://photonicsllc.com/</t>
  </si>
  <si>
    <t>8e2131d6-e7eb-eccc-41c4-e305599ba26c</t>
  </si>
  <si>
    <t>Photonics21</t>
  </si>
  <si>
    <t>http://www.photonics21.org</t>
  </si>
  <si>
    <t>473ae90b-a1c9-3489-ba02-d07f5e17e854</t>
  </si>
  <si>
    <t>Photonomi</t>
  </si>
  <si>
    <t>http://www.photonomi.com/</t>
  </si>
  <si>
    <t>e593d503-c565-587c-faa1-7012cf6ee286</t>
  </si>
  <si>
    <t>Photoonica</t>
  </si>
  <si>
    <t>http://www.photoonica.com</t>
  </si>
  <si>
    <t>6729f341-ebb3-0fd1-9b88-8528c21bc65d</t>
  </si>
  <si>
    <t>Photop Technologies</t>
  </si>
  <si>
    <t>http://www.photoptech.com</t>
  </si>
  <si>
    <t>b97cf2b6-b2a0-06d5-ee10-420b93a216d9</t>
  </si>
  <si>
    <t>PhotoPages</t>
  </si>
  <si>
    <t>http://www.photopages.in/</t>
  </si>
  <si>
    <t>147e5397-4bd4-6379-5509-74716b56d7f8</t>
  </si>
  <si>
    <t>PhotoPaperNOW</t>
  </si>
  <si>
    <t>http://www.photopapernow.co.uk</t>
  </si>
  <si>
    <t>3e4ed20f-f84b-a283-c829-f95d57d66854</t>
  </si>
  <si>
    <t>PhotoPay</t>
  </si>
  <si>
    <t>https://microblink.com/photopay</t>
  </si>
  <si>
    <t>56f47238-b7e2-639b-6e82-18755833d6ff</t>
  </si>
  <si>
    <t>PhotoPharmics</t>
  </si>
  <si>
    <t>http://photopharmics.com</t>
  </si>
  <si>
    <t>b8758621-94c1-4eda-74f2-b5604887711a</t>
  </si>
  <si>
    <t>PhotoPill Medical</t>
  </si>
  <si>
    <t>http://www.photopill-med.com/photopill.html</t>
  </si>
  <si>
    <t>5d5182f5-22a4-f902-c5cd-edb59a3293fb</t>
  </si>
  <si>
    <t>PhotoPitch</t>
  </si>
  <si>
    <t>http://photopitch.me</t>
  </si>
  <si>
    <t>4c442e48-a198-7f85-0b84-d9611c2db388</t>
  </si>
  <si>
    <t>PhotoPivot</t>
  </si>
  <si>
    <t>http://photopivot.com</t>
  </si>
  <si>
    <t>a3db9be8-38ff-353a-ac40-d3aa4bbac6b2</t>
  </si>
  <si>
    <t>PhotoPoint</t>
  </si>
  <si>
    <t>https://www.photopoint.ee</t>
  </si>
  <si>
    <t>ce4e6285-f3ba-9b6a-2c33-a85793a4c8a6</t>
  </si>
  <si>
    <t>Photopoll</t>
  </si>
  <si>
    <t>http://www.photopoll.me</t>
  </si>
  <si>
    <t>6152c2d7-9212-944a-dd95-1f5e3dba21ad</t>
  </si>
  <si>
    <t>Photopon</t>
  </si>
  <si>
    <t>http://www.photopon.com</t>
  </si>
  <si>
    <t>f3bfd647-819e-1e01-63f7-7ce82bd48fab</t>
  </si>
  <si>
    <t>Photoproshop</t>
  </si>
  <si>
    <t>http://www.photoproshop.com</t>
  </si>
  <si>
    <t>b810e51b-0441-a448-2157-8e041e5f3aef</t>
  </si>
  <si>
    <t>PhotoQueue</t>
  </si>
  <si>
    <t>https://photoqueue.com/</t>
  </si>
  <si>
    <t>48620198-a214-4724-284d-c9aca3e2a328</t>
  </si>
  <si>
    <t>Photorank</t>
  </si>
  <si>
    <t>https://www.photorank.me/</t>
  </si>
  <si>
    <t>76761564-b304-68fa-47d0-c1218034dd61</t>
  </si>
  <si>
    <t>PhotoRocket</t>
  </si>
  <si>
    <t>http://photorocket.com</t>
  </si>
  <si>
    <t>d2f84ef8-5c03-7334-3943-4b1d18b658e0</t>
  </si>
  <si>
    <t>Photos by Kristopher</t>
  </si>
  <si>
    <t>http://photosbykristopher.com</t>
  </si>
  <si>
    <t>6e83c34c-133b-3f34-75eb-95eaccd61678</t>
  </si>
  <si>
    <t>Photos I Like</t>
  </si>
  <si>
    <t>http://www.photosilike.com</t>
  </si>
  <si>
    <t>32efe4a9-ebb3-4360-752d-61ba566b1696</t>
  </si>
  <si>
    <t>Photos to Photos</t>
  </si>
  <si>
    <t>http://www.photostophotos.com</t>
  </si>
  <si>
    <t>b48131f6-326e-447c-49ba-39b8e20fc8c1</t>
  </si>
  <si>
    <t>Photos.com</t>
  </si>
  <si>
    <t>http://www.photos.com/</t>
  </si>
  <si>
    <t>e2f09422-ae7f-50e3-5285-08da71135194</t>
  </si>
  <si>
    <t>PhotoSecure</t>
  </si>
  <si>
    <t>http://www.photosec.com/</t>
  </si>
  <si>
    <t>58c6454c-b96d-2a64-24d1-4b4504d51284</t>
  </si>
  <si>
    <t>PhotoSesh</t>
  </si>
  <si>
    <t>http://www.photosesh.com</t>
  </si>
  <si>
    <t>f46254f6-5dc5-0835-3814-e1f78056c026</t>
  </si>
  <si>
    <t>PhotoShare</t>
  </si>
  <si>
    <t>http://www.photoshares.xyz</t>
  </si>
  <si>
    <t>0a5a7fa8-2b8e-4281-4384-2ac82153c39f</t>
  </si>
  <si>
    <t>PhotoShelter</t>
  </si>
  <si>
    <t>http://www.photoshelter.com</t>
  </si>
  <si>
    <t>2cca4857-938b-b420-1f34-324f9a800139</t>
  </si>
  <si>
    <t>PhotoShip One</t>
  </si>
  <si>
    <t>http://www.photoshipone.com/</t>
  </si>
  <si>
    <t>e970d039-e3cb-e045-50dc-f992698dac46</t>
  </si>
  <si>
    <t>Photoshoot</t>
  </si>
  <si>
    <t>https://photoshoot.io/</t>
  </si>
  <si>
    <t>7ac0bfb0-7397-9ba5-87aa-f28edd785e63</t>
  </si>
  <si>
    <t>Photoshop</t>
  </si>
  <si>
    <t>http://www.photoshop.com</t>
  </si>
  <si>
    <t>2bf2ce7f-f52e-dc03-a09e-0fca8b206914</t>
  </si>
  <si>
    <t>Photoshop Me Artistically</t>
  </si>
  <si>
    <t>http://photoshopmeartistically.com</t>
  </si>
  <si>
    <t>93d37dd1-501f-4a13-ce42-e0eb295ed0fa</t>
  </si>
  <si>
    <t>PhotoshopTechniques.com</t>
  </si>
  <si>
    <t>http://www.photoshoptechniques.com</t>
  </si>
  <si>
    <t>2c1279ed-a6a7-4b84-2672-c3b139993d38</t>
  </si>
  <si>
    <t>Photosleeve</t>
  </si>
  <si>
    <t>http://www.photosleeve.com</t>
  </si>
  <si>
    <t>cf804c15-732c-271d-c42a-dfca8af7ce1f</t>
  </si>
  <si>
    <t>Photoslurp</t>
  </si>
  <si>
    <t>http://www.photoslurp.com</t>
  </si>
  <si>
    <t>02fb27c8-2751-c610-0ef7-7d2f4cde129d</t>
  </si>
  <si>
    <t>PhotoSocial</t>
  </si>
  <si>
    <t>http://getphotoful.com/</t>
  </si>
  <si>
    <t>44819c3d-bb7d-4aea-8ed4-a7fd3715b510</t>
  </si>
  <si>
    <t>PhotoSolar</t>
  </si>
  <si>
    <t>http://www.photosolar.dk</t>
  </si>
  <si>
    <t>aee1cc98-f3e5-d946-6ff9-974db13b148d</t>
  </si>
  <si>
    <t>Photosonix Medical</t>
  </si>
  <si>
    <t>http://www.photosonixmed.com</t>
  </si>
  <si>
    <t>71fc42ec-4fad-38c8-cf7c-501c86d2ff23</t>
  </si>
  <si>
    <t>PhotoSpherix-</t>
  </si>
  <si>
    <t>http://www.photospherix.com</t>
  </si>
  <si>
    <t>e3eba7cd-b086-87cc-48a3-4f78e257477d</t>
  </si>
  <si>
    <t>Photospire</t>
  </si>
  <si>
    <t>http://www.photospire.co.uk</t>
  </si>
  <si>
    <t>903ccdd8-1c1c-5841-d8af-32ba8bc86a69</t>
  </si>
  <si>
    <t>PhotoSpotLand</t>
  </si>
  <si>
    <t>http://www.photospotland.com</t>
  </si>
  <si>
    <t>6f9f9542-b601-a74f-a4ea-df15524a689c</t>
  </si>
  <si>
    <t>Photostand</t>
  </si>
  <si>
    <t>http://photostand.co.za.hypestat.com</t>
  </si>
  <si>
    <t>84fcf3b4-d200-1bc4-063a-7df3cd0b81ec</t>
  </si>
  <si>
    <t>Photostop</t>
  </si>
  <si>
    <t>http://www.photostop.in/</t>
  </si>
  <si>
    <t>00819e32-8564-4c9e-c6c2-cf930a9255bb</t>
  </si>
  <si>
    <t>photostre.am</t>
  </si>
  <si>
    <t>http://photostre.am</t>
  </si>
  <si>
    <t>8aa59f29-ae5e-839b-85cd-afad847ba55f</t>
  </si>
  <si>
    <t>PhotoSurvey LLC</t>
  </si>
  <si>
    <t>https://www.annoapp.com</t>
  </si>
  <si>
    <t>106726c8-2a56-b4c6-ef6a-e3084a9a751f</t>
  </si>
  <si>
    <t>PhotoSweeper</t>
  </si>
  <si>
    <t>http://overmacs.com/photosweeper.html</t>
  </si>
  <si>
    <t>539da3a1-d92d-07d6-4fe6-7ead353259e4</t>
  </si>
  <si>
    <t>PhotoSynesi</t>
  </si>
  <si>
    <t>http://photosynesi.com</t>
  </si>
  <si>
    <t>f008cf57-8c14-ec97-e14f-d39d4ca3fb13</t>
  </si>
  <si>
    <t>Photosynth</t>
  </si>
  <si>
    <t>https://photosynth.net/default.aspx</t>
  </si>
  <si>
    <t>3ace45f0-f0be-ca35-fd8a-0b54aaf0ad44</t>
  </si>
  <si>
    <t>Phototeez</t>
  </si>
  <si>
    <t>http://www.phototeez.com</t>
  </si>
  <si>
    <t>b972299a-b9e7-2668-2022-6c7930a2d9ca</t>
  </si>
  <si>
    <t>PhotoThera</t>
  </si>
  <si>
    <t>http://www.photothera.com</t>
  </si>
  <si>
    <t>04e79fb9-f3bc-5a07-6dc6-8c5659134386</t>
  </si>
  <si>
    <t>photothread</t>
  </si>
  <si>
    <t>http://www.photothread.com</t>
  </si>
  <si>
    <t>20340952-bae9-020c-f81b-e4914095895e</t>
  </si>
  <si>
    <t>Phototickr</t>
  </si>
  <si>
    <t>http://phototickr.com</t>
  </si>
  <si>
    <t>b4ca5a89-5767-2551-11c5-f48ab4f7b695</t>
  </si>
  <si>
    <t>PhotoTLC</t>
  </si>
  <si>
    <t>http://www.phototlc.com/</t>
  </si>
  <si>
    <t>67b6e6dc-c078-0cbf-1ee9-9018bc4e924b</t>
  </si>
  <si>
    <t>Phototour</t>
  </si>
  <si>
    <t>http://www.phototour.in</t>
  </si>
  <si>
    <t>b7c58c9b-d4de-dcd6-e642-2159c52b7614</t>
  </si>
  <si>
    <t>PhotoTrims - Best Image Processing Vendor</t>
  </si>
  <si>
    <t>http://phototrims.com/</t>
  </si>
  <si>
    <t>017e7465-db0a-f1d7-72d2-8623be87de56</t>
  </si>
  <si>
    <t>PhotoTrust.com</t>
  </si>
  <si>
    <t>http://www.phototrust.com</t>
  </si>
  <si>
    <t>1aaef380-3dd8-acc5-0dd8-1f816f0fe91a</t>
  </si>
  <si>
    <t>PhotoUp</t>
  </si>
  <si>
    <t>http://www.photoup.net</t>
  </si>
  <si>
    <t>b00a77e4-b6fc-91d6-d7ce-3093e63bce35</t>
  </si>
  <si>
    <t>Photovac</t>
  </si>
  <si>
    <t>https://www.photovac.com/</t>
  </si>
  <si>
    <t>85ac1f3d-5e25-b9f3-28ed-ad5abf90615a</t>
  </si>
  <si>
    <t>Photoverified</t>
  </si>
  <si>
    <t>http://www.photoverified.com</t>
  </si>
  <si>
    <t>f3a7d29f-1172-4628-a60c-a55521244b82</t>
  </si>
  <si>
    <t>Photoville</t>
  </si>
  <si>
    <t>http://www.photoville.com/</t>
  </si>
  <si>
    <t>cee8e97f-39ae-b873-0e2b-66c7854631a8</t>
  </si>
  <si>
    <t>Photovisi.com</t>
  </si>
  <si>
    <t>http://www.photovisi.com/</t>
  </si>
  <si>
    <t>90662a52-d616-8f02-3bd1-451a914636c6</t>
  </si>
  <si>
    <t>Photovoltaics International</t>
  </si>
  <si>
    <t>http://www.pv-tech.org</t>
  </si>
  <si>
    <t>880213b5-fa6d-4eb7-2ffb-3eb16d914609</t>
  </si>
  <si>
    <t>Photowatt Technologies</t>
  </si>
  <si>
    <t>http://www.photowatt.com</t>
  </si>
  <si>
    <t>a1e81ac1-793d-f473-3cce-352154c2d3cd</t>
  </si>
  <si>
    <t>Photoways</t>
  </si>
  <si>
    <t>http://photoways.com</t>
  </si>
  <si>
    <t>63ca8b18-1a34-49bb-7d8f-294ba65d3780</t>
  </si>
  <si>
    <t>PhotoWeaver</t>
  </si>
  <si>
    <t>http://photoweaverapp.com</t>
  </si>
  <si>
    <t>ab7d0825-e978-f018-e098-0408369685c6</t>
  </si>
  <si>
    <t>Photowhoa</t>
  </si>
  <si>
    <t>http://www.photowhoa.com</t>
  </si>
  <si>
    <t>3103d8f9-2292-80e2-0f6f-17e1572a9f70</t>
  </si>
  <si>
    <t>PhotoWorks</t>
  </si>
  <si>
    <t>http://www.photoworks.com</t>
  </si>
  <si>
    <t>533f0dfb-dc07-174f-fcc0-4e63007471cd</t>
  </si>
  <si>
    <t>PhotoWorks Interactive Photo Booth Rentals</t>
  </si>
  <si>
    <t>http://www.photoworksinteractive.com</t>
  </si>
  <si>
    <t>558ff781-5758-f037-9ef0-c860c19a5a18</t>
  </si>
  <si>
    <t>PHOTOX</t>
  </si>
  <si>
    <t>http://www.getphotox.com</t>
  </si>
  <si>
    <t>36930bee-cf89-20a6-7b85-a5c670a9bbf1</t>
  </si>
  <si>
    <t>Photozeen</t>
  </si>
  <si>
    <t>http://www.photozeen.com</t>
  </si>
  <si>
    <t>f33ddfe0-f292-4b14-f35e-bddc9514fd01</t>
  </si>
  <si>
    <t>Photozilly</t>
  </si>
  <si>
    <t>http://photozilly.com</t>
  </si>
  <si>
    <t>f3348ea6-4a25-5fb0-256f-a006d4416e89</t>
  </si>
  <si>
    <t>PhotozWorld.com</t>
  </si>
  <si>
    <t>http://www.photozworld.com</t>
  </si>
  <si>
    <t>665db944-65f1-5fc1-df50-83cd10eacfee</t>
  </si>
  <si>
    <t>Photrade</t>
  </si>
  <si>
    <t>http://www.photrade.com</t>
  </si>
  <si>
    <t>4c2c4d5f-6f75-521e-853a-22e204d2ab04</t>
  </si>
  <si>
    <t>Photronics</t>
  </si>
  <si>
    <t>http://www.photronics.com</t>
  </si>
  <si>
    <t>b94131cf-5859-4db2-9e8c-bbe93d284c74</t>
  </si>
  <si>
    <t>Photry</t>
  </si>
  <si>
    <t>http://www.photry.com/</t>
  </si>
  <si>
    <t>5a979294-7402-3aa9-3d2a-7f517e12de46</t>
  </si>
  <si>
    <t>Phoundit</t>
  </si>
  <si>
    <t>http://phoundit.com</t>
  </si>
  <si>
    <t>3611a1e6-58dd-0ae4-6dad-f0ad2479687e</t>
  </si>
  <si>
    <t>Phox Charge</t>
  </si>
  <si>
    <t>http://www.phoxcharge.com/</t>
  </si>
  <si>
    <t>16045054-fb04-42cd-75f3-c989e2d0dbf6</t>
  </si>
  <si>
    <t>PhOx Diagnostics</t>
  </si>
  <si>
    <t>http://phoxdiagnostics.com/</t>
  </si>
  <si>
    <t>a782e197-19da-20aa-3466-9914bade2e21</t>
  </si>
  <si>
    <t>Phox Health</t>
  </si>
  <si>
    <t>http://phoxhealth.com</t>
  </si>
  <si>
    <t>6bb82bbd-45d2-8f0b-da99-81ea6b372a33</t>
  </si>
  <si>
    <t>PHOXYGEN</t>
  </si>
  <si>
    <t>http://www.phoxygen.com</t>
  </si>
  <si>
    <t>31c6bfe8-7986-c69b-2e52-4e89a0f48f88</t>
  </si>
  <si>
    <t>PHP</t>
  </si>
  <si>
    <t>http://www.php.net/</t>
  </si>
  <si>
    <t>350279fc-64a2-1a64-560e-2d5978cc65f7</t>
  </si>
  <si>
    <t>PHP Agency Inc.</t>
  </si>
  <si>
    <t>http://www.phpagency.com/</t>
  </si>
  <si>
    <t>914790fa-b41b-5b6a-199c-c9f08e0fed2e</t>
  </si>
  <si>
    <t>PHP Assignment Help</t>
  </si>
  <si>
    <t>http://www.phpassignmenthelp.com</t>
  </si>
  <si>
    <t>624f178f-61d4-4c7d-422c-8c7674e554e5</t>
  </si>
  <si>
    <t>PHP Autoresponder</t>
  </si>
  <si>
    <t>http://www.phpautoresponder.com</t>
  </si>
  <si>
    <t>091c84ec-e2cb-0626-2e19-34a63ae6df39</t>
  </si>
  <si>
    <t>PHP Classifieds</t>
  </si>
  <si>
    <t>http://php-classifieds.com</t>
  </si>
  <si>
    <t>01ebaa87-ac24-b7b9-2b57-b7aa0d3c01f1</t>
  </si>
  <si>
    <t>PHP Developer</t>
  </si>
  <si>
    <t>http://www.phpdeveloper.com</t>
  </si>
  <si>
    <t>2d9965aa-4b8d-ae00-7b2d-e72afa58d129</t>
  </si>
  <si>
    <t>Php Developer India</t>
  </si>
  <si>
    <t>http://www.phpdeveloperindia.net/</t>
  </si>
  <si>
    <t>e6e7cf92-61d4-2d2f-d380-919a7902d5ea</t>
  </si>
  <si>
    <t>PHP Development Outsourcing</t>
  </si>
  <si>
    <t>http://www.phpdevelopmentoutsourcing.com</t>
  </si>
  <si>
    <t>ef966f5b-5c9c-c6b7-b9c4-15c6bee0963a</t>
  </si>
  <si>
    <t>php development service</t>
  </si>
  <si>
    <t>http://www.ayushiinfotech.com</t>
  </si>
  <si>
    <t>0d651840-769f-64b4-1bd4-99c8fda9d486</t>
  </si>
  <si>
    <t>PHP Development Services</t>
  </si>
  <si>
    <t>http://www.phpdevelopmentservices.com/</t>
  </si>
  <si>
    <t>43d557a4-f7f6-229e-95fe-5c26871d616f</t>
  </si>
  <si>
    <t>PHP Development Training Jaipur</t>
  </si>
  <si>
    <t>http://www.sagacademy.com/php-development-training-institute</t>
  </si>
  <si>
    <t>caac2f62-e253-d983-b08f-d963dfa1c9b7</t>
  </si>
  <si>
    <t>PHP Dublin</t>
  </si>
  <si>
    <t>https://www.phpdublin.com</t>
  </si>
  <si>
    <t>47b73a80-7378-cc29-b96e-688fa1e072d4</t>
  </si>
  <si>
    <t>PHP Ecommerce Script</t>
  </si>
  <si>
    <t>http://www.phpecommercescript.com/index.html</t>
  </si>
  <si>
    <t>17e4652b-f89e-a429-4e04-0c4dd46cb950</t>
  </si>
  <si>
    <t>PHP Enterprise</t>
  </si>
  <si>
    <t>http://phpenterprise.com</t>
  </si>
  <si>
    <t>2feca069-b8a2-ff35-03e6-64834ca64061</t>
  </si>
  <si>
    <t>PHP GRURUKUL</t>
  </si>
  <si>
    <t>http://www.phpgurukul.com/</t>
  </si>
  <si>
    <t>72b7af2e-cc8e-6334-8ec9-c00bb2036d94</t>
  </si>
  <si>
    <t>Php Kitchen Planner</t>
  </si>
  <si>
    <t>http://www.3dkitchenplanners.com</t>
  </si>
  <si>
    <t>db637b30-71af-1bd7-8959-6dae3569c5f7</t>
  </si>
  <si>
    <t>PHP Land</t>
  </si>
  <si>
    <t>http://www.killianspost.com</t>
  </si>
  <si>
    <t>e3820544-dcc4-1bf3-1060-08e2c8597cbc</t>
  </si>
  <si>
    <t>PHP Link Directory</t>
  </si>
  <si>
    <t>http://www.phplinkdirectory.com</t>
  </si>
  <si>
    <t>19188640-0e75-2cd0-2238-debc375f4a55</t>
  </si>
  <si>
    <t>PHP Monster</t>
  </si>
  <si>
    <t>http://www.phpmonster.com</t>
  </si>
  <si>
    <t>a46a9a7f-5b17-ef1d-12c4-eff1a2aceb49</t>
  </si>
  <si>
    <t>PHP Programmers</t>
  </si>
  <si>
    <t>http://www.phpprogrammers.com.au/</t>
  </si>
  <si>
    <t>3fc639ef-e6d3-5999-33d3-b59363e49cde</t>
  </si>
  <si>
    <t>PHP real estate script</t>
  </si>
  <si>
    <t>http://www.phprealestatescript.org</t>
  </si>
  <si>
    <t>dfec9a86-2b48-58dc-aded-3a7263353261</t>
  </si>
  <si>
    <t>PHP Scripts Mall Pvt Ltd</t>
  </si>
  <si>
    <t>http://www.phpscriptsmall.com/</t>
  </si>
  <si>
    <t>ce2c986b-653c-d85e-38dd-cf03c11021b6</t>
  </si>
  <si>
    <t>Php Scripts Online Pvt. Ltd</t>
  </si>
  <si>
    <t>http://www.phpscriptsonline.com</t>
  </si>
  <si>
    <t>b4c8373b-0cac-bc34-785a-aff51dc9ba49</t>
  </si>
  <si>
    <t>phpBB</t>
  </si>
  <si>
    <t>https://www.phpbb.com/</t>
  </si>
  <si>
    <t>6236c3ac-1552-6599-ec9e-47fadaf04bd8</t>
  </si>
  <si>
    <t>PHPBuilder</t>
  </si>
  <si>
    <t>http://www.phpbuilder.com/</t>
  </si>
  <si>
    <t>e334bfc3-7b91-1a2f-ae97-8659bd2ceb7b</t>
  </si>
  <si>
    <t>phpcodelance</t>
  </si>
  <si>
    <t>http://www.phpcodelance.com</t>
  </si>
  <si>
    <t>20fe3c52-98be-0308-d7d0-d70d5221f3e3</t>
  </si>
  <si>
    <t>PHPconf</t>
  </si>
  <si>
    <t>https://phpkonf.org/</t>
  </si>
  <si>
    <t>54c9f7f2-f839-afe1-b5d0-3d9bc5d1b59b</t>
  </si>
  <si>
    <t>PHPCow</t>
  </si>
  <si>
    <t>http://www.phpcow.com</t>
  </si>
  <si>
    <t>c3420012-460a-4e29-29de-f63bbf1af644</t>
  </si>
  <si>
    <t>PHPDevelopmentServices</t>
  </si>
  <si>
    <t>http://www.phpdevelopmentservices.com</t>
  </si>
  <si>
    <t>3d0ed6f9-2c5b-7bb0-5d66-dae99547509d</t>
  </si>
  <si>
    <t>phpEnter</t>
  </si>
  <si>
    <t>http://www.phpenter.net/</t>
  </si>
  <si>
    <t>f00aebef-95de-de2d-a44d-7bb3e0bfa94b</t>
  </si>
  <si>
    <t>Phpfox</t>
  </si>
  <si>
    <t>http://www.phpfoxexpert.co</t>
  </si>
  <si>
    <t>afff1889-119e-5df6-d093-7b94a836d0ec</t>
  </si>
  <si>
    <t>PHPFoxer.com</t>
  </si>
  <si>
    <t>http://phpfoxer.com</t>
  </si>
  <si>
    <t>93541aab-82aa-f768-99eb-976f18a47a24</t>
  </si>
  <si>
    <t>phpfoxvalley</t>
  </si>
  <si>
    <t>http://www.phpfoxvalley.us</t>
  </si>
  <si>
    <t>f4a1cbec-c7a4-f9b2-f716-159757595ef8</t>
  </si>
  <si>
    <t>PHPGurukul</t>
  </si>
  <si>
    <t>05b85447-e91d-026f-20d5-fb9001aeab74</t>
  </si>
  <si>
    <t>PHPhub.in</t>
  </si>
  <si>
    <t>http://www.phphub.in</t>
  </si>
  <si>
    <t>86e14629-5d4e-16fe-37b6-d39ee017325f</t>
  </si>
  <si>
    <t>Phpiphany</t>
  </si>
  <si>
    <t>http://www.phpiphany.com</t>
  </si>
  <si>
    <t>2d35614a-307f-e276-7118-5bf199633ea0</t>
  </si>
  <si>
    <t>PHPJabbers.com</t>
  </si>
  <si>
    <t>https://www.phpjabbers.com/</t>
  </si>
  <si>
    <t>c23ed499-bd09-e52f-3367-6dc198bb27d2</t>
  </si>
  <si>
    <t>Phpmaestro</t>
  </si>
  <si>
    <t>http://www.phpmaestro.com</t>
  </si>
  <si>
    <t>04cf9139-6700-bc4b-134c-04634eb6ea5b</t>
  </si>
  <si>
    <t>phpMyAdmin</t>
  </si>
  <si>
    <t>https://www.phpmyadmin.net</t>
  </si>
  <si>
    <t>4bd9a9b7-3aba-537d-52b7-e5775c215507</t>
  </si>
  <si>
    <t>PHPRO</t>
  </si>
  <si>
    <t>http://www.phpro.es/</t>
  </si>
  <si>
    <t>5c8a61f6-9dab-eba0-ccdf-034250cf294d</t>
  </si>
  <si>
    <t>PHPTRAVELS</t>
  </si>
  <si>
    <t>https://phptravels.vn/</t>
  </si>
  <si>
    <t>7612db24-d44c-97bd-153a-fcb70c58848b</t>
  </si>
  <si>
    <t>PHPUnit</t>
  </si>
  <si>
    <t>https://phpunit.de/</t>
  </si>
  <si>
    <t>f6864d67-106a-e063-af22-c28fa2e7a071</t>
  </si>
  <si>
    <t>PHR Certification Preparation Questions Guide</t>
  </si>
  <si>
    <t>http://www.phrsphrtraining.com/</t>
  </si>
  <si>
    <t>54b40cd5-2b5b-d0b3-fbfc-d9712a87267d</t>
  </si>
  <si>
    <t>PHR International, LLC</t>
  </si>
  <si>
    <t>http://www.sureintl.com</t>
  </si>
  <si>
    <t>9dce9a82-cad9-64d0-5994-33f2ed97df88</t>
  </si>
  <si>
    <t>PHR Plus</t>
  </si>
  <si>
    <t>https://www.phrplus.com</t>
  </si>
  <si>
    <t>c84a09d7-1d48-8edf-8b94-937fbfa39f90</t>
  </si>
  <si>
    <t>Phrame</t>
  </si>
  <si>
    <t>http://www.phrame.com/</t>
  </si>
  <si>
    <t>d0bee276-80a1-ee36-4b18-84915eae56c7</t>
  </si>
  <si>
    <t>Phramed</t>
  </si>
  <si>
    <t>http://phramed.com/</t>
  </si>
  <si>
    <t>6c89f557-f8c6-a29f-fce6-1da48fff86c2</t>
  </si>
  <si>
    <t>PhraseApp</t>
  </si>
  <si>
    <t>https://phraseapp.com</t>
  </si>
  <si>
    <t>5e5c5f22-a12c-a56f-06ad-8f0ed3a6170a</t>
  </si>
  <si>
    <t>Phrasebase</t>
  </si>
  <si>
    <t>http://www.phrasebase.com</t>
  </si>
  <si>
    <t>61e6a8cc-39b4-f5d5-38f0-9e5660ce5815</t>
  </si>
  <si>
    <t>Phraseboard</t>
  </si>
  <si>
    <t>http://phraseboard.wix.com/phraseboard</t>
  </si>
  <si>
    <t>291e2fc9-de04-704d-6099-c13da78a54b0</t>
  </si>
  <si>
    <t>Phrasee</t>
  </si>
  <si>
    <t>https://phrasee.co</t>
  </si>
  <si>
    <t>c29c4a66-72e1-f95e-15b4-20e9bb89081b</t>
  </si>
  <si>
    <t>PhraseLab</t>
  </si>
  <si>
    <t>http://www.phraselab.com</t>
  </si>
  <si>
    <t>da8cda69-25ce-69bc-7abf-2de9a389b1fe</t>
  </si>
  <si>
    <t>PHRASEM</t>
  </si>
  <si>
    <t>https://www.phrasem.com/</t>
  </si>
  <si>
    <t>9c2f0848-a3dd-0dd4-c1ce-9983fbf1e848</t>
  </si>
  <si>
    <t>Phrasetech</t>
  </si>
  <si>
    <t>http://www.phrasetech.com</t>
  </si>
  <si>
    <t>e306cfc8-5fb8-befd-7ef1-5b97f76d219c</t>
  </si>
  <si>
    <t>phraseup</t>
  </si>
  <si>
    <t>http://www.phraseup.com</t>
  </si>
  <si>
    <t>10fc795e-261a-673f-ce51-4bc82f6d3f0f</t>
  </si>
  <si>
    <t>Phraxis</t>
  </si>
  <si>
    <t>http://www.phraxis.com</t>
  </si>
  <si>
    <t>65990820-1510-81ef-30a6-1afa11912560</t>
  </si>
  <si>
    <t>Phrazit</t>
  </si>
  <si>
    <t>http://www.phrazit.com</t>
  </si>
  <si>
    <t>ddcf787c-7186-3750-8fe3-585da270368d</t>
  </si>
  <si>
    <t>Phreadz</t>
  </si>
  <si>
    <t>http://phreadz.com</t>
  </si>
  <si>
    <t>892640f3-dc5e-d211-0ec8-e20531107947</t>
  </si>
  <si>
    <t>Phreesia</t>
  </si>
  <si>
    <t>http://www.phreesia.com</t>
  </si>
  <si>
    <t>cd28af5e-7004-eb9b-a67b-bd5ba3a64756</t>
  </si>
  <si>
    <t>phresh</t>
  </si>
  <si>
    <t>http://phresh.la/app</t>
  </si>
  <si>
    <t>e103ef65-0a5f-860c-71aa-c33603ac9d7e</t>
  </si>
  <si>
    <t>Phresh Productions</t>
  </si>
  <si>
    <t>http://www.phreshpro.com/</t>
  </si>
  <si>
    <t>1dac006f-54c2-d632-7643-f406f7edbe06</t>
  </si>
  <si>
    <t>phrhero</t>
  </si>
  <si>
    <t>http://www.phrhero.com</t>
  </si>
  <si>
    <t>a9c77cdf-091e-3e89-daa6-c915830713e5</t>
  </si>
  <si>
    <t>Phriender</t>
  </si>
  <si>
    <t>https://phriender.com/</t>
  </si>
  <si>
    <t>48593467-e183-a4e1-772b-d8c074666e74</t>
  </si>
  <si>
    <t>Phrixus Pharmaceuticals</t>
  </si>
  <si>
    <t>http://phrixuspharmaceuticals.com</t>
  </si>
  <si>
    <t>739155b8-e2e7-9d25-6e19-d8c02ce3be11</t>
  </si>
  <si>
    <t>Phrizbe</t>
  </si>
  <si>
    <t>http://phriz.be</t>
  </si>
  <si>
    <t>d57cfa76-52b1-c7ac-63f9-2bc4b4a9ad72</t>
  </si>
  <si>
    <t>PhRMA (Pharmaceutical Researcher and Manufacturers of America)</t>
  </si>
  <si>
    <t>http://phrma.org/</t>
  </si>
  <si>
    <t>4404745c-d59d-79d3-e92f-42932267d909</t>
  </si>
  <si>
    <t>Phronesis Techne</t>
  </si>
  <si>
    <t>http://www.phronesistechne.com</t>
  </si>
  <si>
    <t>8f3febec-52f1-8a89-1aa3-9a51e5601174</t>
  </si>
  <si>
    <t>Phronesis.Academy</t>
  </si>
  <si>
    <t>http://www.phronesis.academy.com/</t>
  </si>
  <si>
    <t>5ddf78ca-68d7-fdb2-5b2f-4637ab7e9f6e</t>
  </si>
  <si>
    <t>Phronetik</t>
  </si>
  <si>
    <t>http://www.phronetik.com</t>
  </si>
  <si>
    <t>6d56c131-c6a1-065c-0361-02bf6ba56e49</t>
  </si>
  <si>
    <t>Phrontpage</t>
  </si>
  <si>
    <t>http://www.phrontpage.com/</t>
  </si>
  <si>
    <t>e51e33d1-3f4f-5c35-e02c-0547780278b4</t>
  </si>
  <si>
    <t>Phroogal</t>
  </si>
  <si>
    <t>http://www.phroogal.com</t>
  </si>
  <si>
    <t>3118ad2e-0722-d16d-24ad-5454069565eb</t>
  </si>
  <si>
    <t>Phrot</t>
  </si>
  <si>
    <t>http://phrot.com</t>
  </si>
  <si>
    <t>3f047a49-b45d-3cbc-f1b9-898b41ea1d87</t>
  </si>
  <si>
    <t>PHRQL</t>
  </si>
  <si>
    <t>http://www.phrql.com/</t>
  </si>
  <si>
    <t>eba2c339-a2eb-9357-7d33-88eba8761790</t>
  </si>
  <si>
    <t>PHS Capital</t>
  </si>
  <si>
    <t>http://www.phsfund.com</t>
  </si>
  <si>
    <t>85e76990-c9bf-6a55-8f17-a642dcce691c</t>
  </si>
  <si>
    <t>PHs For Sale z</t>
  </si>
  <si>
    <t>http://prohormonesforsalez.com/</t>
  </si>
  <si>
    <t>19ff06cd-784a-3650-60a6-e7bc0999ee08</t>
  </si>
  <si>
    <t>PHS MEMS</t>
  </si>
  <si>
    <t>http://www.phsmems.com/</t>
  </si>
  <si>
    <t>4621b816-3652-a8b7-e3be-b564d47503f9</t>
  </si>
  <si>
    <t>PHT Corporation</t>
  </si>
  <si>
    <t>http://www.phtcorp.com</t>
  </si>
  <si>
    <t>95b9f762-d063-d959-ef57-7d60fd63608a</t>
  </si>
  <si>
    <t>Phthisis Diagnostics</t>
  </si>
  <si>
    <t>http://phthisisdiagnostics.com</t>
  </si>
  <si>
    <t>b444b49e-fdc3-00d1-05e7-0cca488868ce</t>
  </si>
  <si>
    <t>Phu - Fuco</t>
  </si>
  <si>
    <t>http://cuaxep.net/</t>
  </si>
  <si>
    <t>660b06db-c1e1-cba3-f119-861d3c7a53d4</t>
  </si>
  <si>
    <t>Phu Concepts</t>
  </si>
  <si>
    <t>http://phuconcepts.com/404</t>
  </si>
  <si>
    <t>853ebe77-e911-ac71-496c-7adf33d87fa1</t>
  </si>
  <si>
    <t>Phu My Vinh</t>
  </si>
  <si>
    <t>http://www.phumyvinh.com</t>
  </si>
  <si>
    <t>4bd0361a-5319-8ce5-744a-861d96c06a4a</t>
  </si>
  <si>
    <t>Phu Nhuan Jewelry</t>
  </si>
  <si>
    <t>http://www.pnj.com.vn/</t>
  </si>
  <si>
    <t>4469bfa2-6c5a-045a-bcce-0b1247626c71</t>
  </si>
  <si>
    <t>Phu Quoc Vietnam</t>
  </si>
  <si>
    <t>http://www.phuquocvietnam.net/</t>
  </si>
  <si>
    <t>8e0b4e40-34ba-9999-1329-c054a5d81165</t>
  </si>
  <si>
    <t>Phuel Ventures Limited</t>
  </si>
  <si>
    <t>https://phuel.co</t>
  </si>
  <si>
    <t>d6abd358-34e3-62b1-276e-80b198bd072f</t>
  </si>
  <si>
    <t>Phuket Attorneys (SIAM LEGAL)</t>
  </si>
  <si>
    <t>http://www.phuket-attorneys.com</t>
  </si>
  <si>
    <t>28270373-1de4-5e98-1cd2-a2fe82c2e6f7</t>
  </si>
  <si>
    <t>Phuket Cleanse</t>
  </si>
  <si>
    <t>http://www.phuket-cleanse.com/</t>
  </si>
  <si>
    <t>a25972e4-8922-7ad5-d31d-92d5dc878c25</t>
  </si>
  <si>
    <t>Phuket Coworking</t>
  </si>
  <si>
    <t>http://phuketcoworking.com/</t>
  </si>
  <si>
    <t>997b77c0-2316-f13b-8aef-968f78f8f320</t>
  </si>
  <si>
    <t>Phuket Event Company</t>
  </si>
  <si>
    <t>http://www.phuketeventcompany.com</t>
  </si>
  <si>
    <t>64da6eb6-2a2f-5894-306d-cc5bad141b73</t>
  </si>
  <si>
    <t>Phuket Legal (SIAM LEGAL)</t>
  </si>
  <si>
    <t>http://www.phuket-legal.com</t>
  </si>
  <si>
    <t>82ba7e32-6102-2642-35a5-91c3c65552a6</t>
  </si>
  <si>
    <t>Phuket Real Estate For Sale</t>
  </si>
  <si>
    <t>http://phuketrealestateforsale.com</t>
  </si>
  <si>
    <t>3c663f0a-cdc0-3ca3-be29-bed088c7cb97</t>
  </si>
  <si>
    <t>PHUKET School</t>
  </si>
  <si>
    <t>http://www.diamondcondominium.com/investment/invest-in-phuket/</t>
  </si>
  <si>
    <t>3d83907d-84e0-80ee-2feb-a45d75de6463</t>
  </si>
  <si>
    <t>Phuket.Net</t>
  </si>
  <si>
    <t>http://www.phuket.net</t>
  </si>
  <si>
    <t>93296370-2ca2-e67e-be10-c18c7cf443f6</t>
  </si>
  <si>
    <t>PhuketBuyHouse</t>
  </si>
  <si>
    <t>http://phuketbuyhouse.com</t>
  </si>
  <si>
    <t>5492a2ce-9951-8c11-ca15-90100018779d</t>
  </si>
  <si>
    <t>Phulki</t>
  </si>
  <si>
    <t>http://www.phulki.org/</t>
  </si>
  <si>
    <t>81b206e7-86bf-311e-b4f5-875b74ebeabb</t>
  </si>
  <si>
    <t>Phultroo</t>
  </si>
  <si>
    <t>http://www.phultroo.com/</t>
  </si>
  <si>
    <t>c59247df-6fa1-7718-4b79-7bfe05387d4f</t>
  </si>
  <si>
    <t>Phunawa Karon Beach Resort and Spa</t>
  </si>
  <si>
    <t>http://www.phunawa.com</t>
  </si>
  <si>
    <t>3d1150b5-19c6-d8e8-7ee3-a88b67a1eeea</t>
  </si>
  <si>
    <t>PhunuNet</t>
  </si>
  <si>
    <t>http://www.phununet.com</t>
  </si>
  <si>
    <t>76fe276a-c942-8f66-d5be-fa01d73e60a8</t>
  </si>
  <si>
    <t>Phunware, Inc.</t>
  </si>
  <si>
    <t>9e552dcb-69fe-ce5e-6870-612bee00b969</t>
  </si>
  <si>
    <t>phuong vo</t>
  </si>
  <si>
    <t>http://www.enlevel.com</t>
  </si>
  <si>
    <t>9882e073-c301-54cb-73da-de67d0820f47</t>
  </si>
  <si>
    <t>PhuQuocIslandGuide.com</t>
  </si>
  <si>
    <t>https://www.phuquocislandguide.com</t>
  </si>
  <si>
    <t>88031abd-afee-8e05-ac08-aab712bbf3f2</t>
  </si>
  <si>
    <t>Phuquocislandguide.com</t>
  </si>
  <si>
    <t>915fb34c-0777-be20-c932-6fe13e742f15</t>
  </si>
  <si>
    <t>Phurnace Software</t>
  </si>
  <si>
    <t>http://www.bmc.com/products/product-listing/bmc-bladelogic-application-release-automation.html</t>
  </si>
  <si>
    <t>a61521d2-9345-eb01-1ce7-5a2885144fd2</t>
  </si>
  <si>
    <t>Phuser</t>
  </si>
  <si>
    <t>http://phuser.com</t>
  </si>
  <si>
    <t>8cdf5017-c596-6132-b8e4-d310b3468ebf</t>
  </si>
  <si>
    <t>Phusion</t>
  </si>
  <si>
    <t>http://www.phusion.nl/</t>
  </si>
  <si>
    <t>a5f20a8b-711d-19da-3f4b-bb5b590eaa38</t>
  </si>
  <si>
    <t>Phusion IM</t>
  </si>
  <si>
    <t>http://www.phusionim.com</t>
  </si>
  <si>
    <t>7a6606b2-57f9-1f85-0ff2-86c93b05441e</t>
  </si>
  <si>
    <t>Phusion Projects</t>
  </si>
  <si>
    <t>http://www.phusionprojects.com</t>
  </si>
  <si>
    <t>fd117154-2a67-1995-8825-ec9cf4aecd27</t>
  </si>
  <si>
    <t>Phuthuma Nathi</t>
  </si>
  <si>
    <t>https://www.phuthuma.co.za/</t>
  </si>
  <si>
    <t>dafce05f-eab3-853b-a8da-8082f6bdcf3d</t>
  </si>
  <si>
    <t>Phuture Me</t>
  </si>
  <si>
    <t>http://phuture.me</t>
  </si>
  <si>
    <t>a2e68848-11bb-0fe4-ce03-d06cf38e7fb6</t>
  </si>
  <si>
    <t>Phuzzle Media</t>
  </si>
  <si>
    <t>http://www.phuzzle.com</t>
  </si>
  <si>
    <t>8d9bfd34-4cc5-bc01-8e75-da0e98efef0c</t>
  </si>
  <si>
    <t>Phweet</t>
  </si>
  <si>
    <t>http://phweet.com</t>
  </si>
  <si>
    <t>6a9fc150-5490-9c3a-45db-59008f004d9d</t>
  </si>
  <si>
    <t>Phybridge</t>
  </si>
  <si>
    <t>http://phybridge.com</t>
  </si>
  <si>
    <t>3f6a4cc2-8fe4-ad71-10c6-6007a7f02ceb</t>
  </si>
  <si>
    <t>phychiatrist hospitals</t>
  </si>
  <si>
    <t>http://www.cadabamshospitals.com/</t>
  </si>
  <si>
    <t>94cdf0aa-f508-d768-66be-7d2fd92e4100</t>
  </si>
  <si>
    <t>Phyfun Games</t>
  </si>
  <si>
    <t>http://www.phyfun.com</t>
  </si>
  <si>
    <t>ab7f5f90-ed22-a562-309f-61492ce74879</t>
  </si>
  <si>
    <t>Phykon Solutions</t>
  </si>
  <si>
    <t>http://phykon.com</t>
  </si>
  <si>
    <t>59ea7cd3-5617-69a9-e8ae-52b0156ef0d9</t>
  </si>
  <si>
    <t>Phylagen</t>
  </si>
  <si>
    <t>http://phylagen.com/</t>
  </si>
  <si>
    <t>8d1004fa-1ef4-fb54-3307-dc178e935517</t>
  </si>
  <si>
    <t>Phyletic Systems</t>
  </si>
  <si>
    <t>http://phyletic.com</t>
  </si>
  <si>
    <t>6d56e395-6f09-dd69-7603-eb2870145e0e</t>
  </si>
  <si>
    <t>Phyllis Frankel Realty Group Inc.</t>
  </si>
  <si>
    <t>http://www.frankelrealtygroup.com</t>
  </si>
  <si>
    <t>cdf5d3f3-df83-b154-84a5-7e2c8fddc7c6</t>
  </si>
  <si>
    <t>Phyllis Furlong</t>
  </si>
  <si>
    <t>http://www.nursesneedingscrubs.com/</t>
  </si>
  <si>
    <t>0eb4aa63-ff1b-b9bd-0583-66c78e0d2b90</t>
  </si>
  <si>
    <t>Phyllom Bio Products</t>
  </si>
  <si>
    <t>http://www.phyllombioproducts.com/home.html</t>
  </si>
  <si>
    <t>dffd5830-c2ae-e60d-6817-aad2764e2eaa</t>
  </si>
  <si>
    <t>Phylogica</t>
  </si>
  <si>
    <t>http://www.phylogica.com</t>
  </si>
  <si>
    <t>1cbd61ab-ebd9-cd93-8ba0-856ded3dd497</t>
  </si>
  <si>
    <t>Phylogix Inc.</t>
  </si>
  <si>
    <t>http://www.phylogix.com/</t>
  </si>
  <si>
    <t>03880797-365e-7c44-6edc-6bc1f1d9f413</t>
  </si>
  <si>
    <t>Phylogy</t>
  </si>
  <si>
    <t>http://www.phylogy.com</t>
  </si>
  <si>
    <t>6de274c4-887e-adb6-7098-a2f887f55292</t>
  </si>
  <si>
    <t>Phylol</t>
  </si>
  <si>
    <t>https://www.youtube.com/user/thephylol</t>
  </si>
  <si>
    <t>cb5e84ef-923a-d0c2-435f-a6f89abffcdc</t>
  </si>
  <si>
    <t>Phylos</t>
  </si>
  <si>
    <t>http://www.phylos.com/</t>
  </si>
  <si>
    <t>017f8f0f-cac2-cdb6-4d07-bbab90956bc2</t>
  </si>
  <si>
    <t>Phylos Bioscience</t>
  </si>
  <si>
    <t>http://phylosbioscience.com/</t>
  </si>
  <si>
    <t>952d40aa-2657-1fa2-c05b-af19cb58543e</t>
  </si>
  <si>
    <t>Phyltime</t>
  </si>
  <si>
    <t>https://www.phyltime.org</t>
  </si>
  <si>
    <t>2a468bf7-3c04-2c10-3a86-000667166b76</t>
  </si>
  <si>
    <t>PhyMed Healthcare Group</t>
  </si>
  <si>
    <t>http://www.phymed.com/</t>
  </si>
  <si>
    <t>961e3d62-89d8-eadd-ea80-c5b9445116bb</t>
  </si>
  <si>
    <t>Phynart</t>
  </si>
  <si>
    <t>http://www.phynart.com</t>
  </si>
  <si>
    <t>07283534-4b28-1f87-0c18-bdae76cd2328</t>
  </si>
  <si>
    <t>Phynd Technologies, Inc</t>
  </si>
  <si>
    <t>https://www.phynd.com</t>
  </si>
  <si>
    <t>b43bb966-d9b2-5524-535e-67903ceca754</t>
  </si>
  <si>
    <t>Phyode</t>
  </si>
  <si>
    <t>http://www.phyode.com</t>
  </si>
  <si>
    <t>c53798de-d18e-b506-af2a-5c3d8a453ec3</t>
  </si>
  <si>
    <t>Phyramid</t>
  </si>
  <si>
    <t>http://www.phyramid.com</t>
  </si>
  <si>
    <t>e0943321-ea5d-b5aa-3ab6-e6dbe7e6af4d</t>
  </si>
  <si>
    <t>Phyre Technologies</t>
  </si>
  <si>
    <t>http://www.phyre.net/</t>
  </si>
  <si>
    <t>0cab1c50-d07a-f33b-88b2-92d65c33d8b5</t>
  </si>
  <si>
    <t>Phys.org</t>
  </si>
  <si>
    <t>http://phys.org/</t>
  </si>
  <si>
    <t>8d74ce1a-d417-4113-a9f5-eb4385b364be</t>
  </si>
  <si>
    <t>Physcient</t>
  </si>
  <si>
    <t>http://physcient.com</t>
  </si>
  <si>
    <t>adee3a7f-0650-a690-f470-7fb65a1fc74a</t>
  </si>
  <si>
    <t>Physi, Inc</t>
  </si>
  <si>
    <t>https://www.physi.rocks</t>
  </si>
  <si>
    <t>6608c474-74ac-9116-ae6c-c9168ac0aeff</t>
  </si>
  <si>
    <t>PhysibleTemplates</t>
  </si>
  <si>
    <t>http://physibletemplates.com</t>
  </si>
  <si>
    <t>01ed5712-6739-b18f-d8a1-2a617ea55f2b</t>
  </si>
  <si>
    <t>Physic Club Group</t>
  </si>
  <si>
    <t>http://www.physic-club.ch</t>
  </si>
  <si>
    <t>9bbf47c8-973e-f6cf-06b3-68699599b52c</t>
  </si>
  <si>
    <t>Physic Ventures</t>
  </si>
  <si>
    <t>http://www.physicventures.com</t>
  </si>
  <si>
    <t>4ef68e37-fb06-b3d7-20fe-63b65a1751ba</t>
  </si>
  <si>
    <t>Physical Acoustics Corporation</t>
  </si>
  <si>
    <t>http://www.pacndt.com/</t>
  </si>
  <si>
    <t>2ffcbdb5-31d4-4653-2c5e-8970d23d52c8</t>
  </si>
  <si>
    <t>Physical Gold</t>
  </si>
  <si>
    <t>http://www.physicalgold.com</t>
  </si>
  <si>
    <t>9176c83c-470f-3ee3-5489-e02a95c5b1dc</t>
  </si>
  <si>
    <t>Physical Interaction Lab</t>
  </si>
  <si>
    <t>http://www.physicalinteractionlab.com</t>
  </si>
  <si>
    <t>61117577-e69a-9990-3c8a-d042c716d974</t>
  </si>
  <si>
    <t>Physical Liquid</t>
  </si>
  <si>
    <t>http://www.physicalliquid.com</t>
  </si>
  <si>
    <t>0ac909b6-6009-0369-10eb-5f0bebe14704</t>
  </si>
  <si>
    <t>Physical Medicine and Rehabilitation Center</t>
  </si>
  <si>
    <t>http://www.rehabmed.net/</t>
  </si>
  <si>
    <t>f0bacdb9-39da-0ae9-ba61-067513eb8bab</t>
  </si>
  <si>
    <t>Physical Medicine of New Jersey</t>
  </si>
  <si>
    <t>http://www.physmednj.com/</t>
  </si>
  <si>
    <t>2d452f91-286a-a01d-ed69-6dd716db3d54</t>
  </si>
  <si>
    <t>Physical Optics Corporation</t>
  </si>
  <si>
    <t>http://www.poc.com</t>
  </si>
  <si>
    <t>e98c0889-1bc9-093f-5b12-dbde4c030357</t>
  </si>
  <si>
    <t>Physical Sciences Inc.</t>
  </si>
  <si>
    <t>http://www.psicorp.com/</t>
  </si>
  <si>
    <t>ef62a1a8-eb37-f98b-bdd8-4f857cec5d4a</t>
  </si>
  <si>
    <t>Physical Therapy Clinics, Inc</t>
  </si>
  <si>
    <t>http://www.bestresultspt.com</t>
  </si>
  <si>
    <t>b4e62221-33f2-6c8c-cd1d-e68691e55fe4</t>
  </si>
  <si>
    <t>Physical Therapy in NYC</t>
  </si>
  <si>
    <t>http://backandbodyny.com/new-york-city-physical-therapy/</t>
  </si>
  <si>
    <t>241340a0-1058-56a9-3fa6-dd52e9e42f7d</t>
  </si>
  <si>
    <t>Physical Therapy of Menifee</t>
  </si>
  <si>
    <t>http://physicaltherapyofmenifee.com</t>
  </si>
  <si>
    <t>30a457f6-8b81-1d8d-2108-b4c0ecf20809</t>
  </si>
  <si>
    <t>Physical Therapy Services</t>
  </si>
  <si>
    <t>http://www.jaxtherapy.com/</t>
  </si>
  <si>
    <t>b9063727-0255-6519-8d3d-b3daed6d0b76</t>
  </si>
  <si>
    <t>Physical Wellbeing Ltd</t>
  </si>
  <si>
    <t>http://www.physicalwellbeing.co.uk/</t>
  </si>
  <si>
    <t>5c9398c4-2f2d-7469-9cae-aa7d4a36f924</t>
  </si>
  <si>
    <t>PhysicalTech</t>
  </si>
  <si>
    <t>http://www.physicaltech.com/</t>
  </si>
  <si>
    <t>e400f486-c623-3baa-4ce9-1fee9d96ae30</t>
  </si>
  <si>
    <t>Physician Billing Partners</t>
  </si>
  <si>
    <t>http://www.physicianbillingpartners.com/</t>
  </si>
  <si>
    <t>e0a1eba3-e064-958b-74c0-68679b2be3fc</t>
  </si>
  <si>
    <t>Physician Cognition</t>
  </si>
  <si>
    <t>http://www.physiciancognition.com</t>
  </si>
  <si>
    <t>93e61478-367b-0ba3-e1e0-7896f7b9541d</t>
  </si>
  <si>
    <t>Physician Investor Network</t>
  </si>
  <si>
    <t>http://www.physicianinvestornetwork.com</t>
  </si>
  <si>
    <t>fb72e40e-10eb-dd56-40b8-34be857b936a</t>
  </si>
  <si>
    <t>Physician Naturals</t>
  </si>
  <si>
    <t>http://www.physiciannaturals.com</t>
  </si>
  <si>
    <t>d40b3ef4-6693-a6ba-4dd5-f79d3ac9b668</t>
  </si>
  <si>
    <t>Physician Parent Caregivers</t>
  </si>
  <si>
    <t>http://physicianparent.org/</t>
  </si>
  <si>
    <t>e85b3c91-b2a0-d3c8-2ee4-3401cdde1e4e</t>
  </si>
  <si>
    <t>Physician Practice Revenue Solutions</t>
  </si>
  <si>
    <t>http://www.pprsbilling.com</t>
  </si>
  <si>
    <t>587eb1fc-ceb2-b43a-47aa-5d4a08c610a4</t>
  </si>
  <si>
    <t>Physician Recommended Nutriceuticals</t>
  </si>
  <si>
    <t>http://prnomegahealth.com</t>
  </si>
  <si>
    <t>7fd0734b-0c5d-3034-4328-f92a565eba31</t>
  </si>
  <si>
    <t>Physician Referral Marketing</t>
  </si>
  <si>
    <t>http://physicianreferralmarketing.com/</t>
  </si>
  <si>
    <t>b1d0c5c9-509b-1b33-00b4-c928b8919b8f</t>
  </si>
  <si>
    <t>Physician Relocation Specialists</t>
  </si>
  <si>
    <t>http://physicianrelo.com/</t>
  </si>
  <si>
    <t>e87ce211-b251-2801-8971-b56f68f69d83</t>
  </si>
  <si>
    <t>Physician Software Systems</t>
  </si>
  <si>
    <t>http://physiciansoftwaresystems.com</t>
  </si>
  <si>
    <t>9efbb5df-8d2f-6cc3-927f-fda7d77a2859</t>
  </si>
  <si>
    <t>physician vascular course and vascular ultrasound</t>
  </si>
  <si>
    <t>http://www.exemplardc.com/physician-vascular-courses-and-services/vascular-ultrasound-courses</t>
  </si>
  <si>
    <t>21e59e6e-acca-e42e-b080-ed890f3809a5</t>
  </si>
  <si>
    <t>Physician WebLink</t>
  </si>
  <si>
    <t>https://www.pwlnc.com</t>
  </si>
  <si>
    <t>ae6e3139-1775-24b7-8abf-3d80a76d545e</t>
  </si>
  <si>
    <t>Physician's Computer Company</t>
  </si>
  <si>
    <t>http://www.pcc.com/</t>
  </si>
  <si>
    <t>8f7b702f-edaa-bb01-6f9f-08a988e66e30</t>
  </si>
  <si>
    <t>PhysicianPortal</t>
  </si>
  <si>
    <t>http://www.physicianportal.com</t>
  </si>
  <si>
    <t>db14ea3a-e3a3-3bba-9508-cd8dde0bcb86</t>
  </si>
  <si>
    <t>Physicians Advisory Group,Inc.</t>
  </si>
  <si>
    <t>http://pagbilling.com</t>
  </si>
  <si>
    <t>4eb62392-bc17-bdab-135a-128f1202cf91</t>
  </si>
  <si>
    <t>Physicians Angels</t>
  </si>
  <si>
    <t>http://www.physiciansangels.com/</t>
  </si>
  <si>
    <t>1f263375-d346-f920-e124-f1772e6ec643</t>
  </si>
  <si>
    <t>Physicians Capital</t>
  </si>
  <si>
    <t>https://www.getevolved.com/physicians</t>
  </si>
  <si>
    <t>62471dd6-4bf3-0316-82a9-2583ab9f84a6</t>
  </si>
  <si>
    <t>Physicians Care</t>
  </si>
  <si>
    <t>http://www.phycare.net/</t>
  </si>
  <si>
    <t>1da3af4d-d508-d730-f72e-201d4d39557b</t>
  </si>
  <si>
    <t>Physicians Dialysis</t>
  </si>
  <si>
    <t>http://physiciansdialysis.com</t>
  </si>
  <si>
    <t>9960bf7e-cd94-b68d-9ce4-35c869918a1c</t>
  </si>
  <si>
    <t>Physicians Endoscopy</t>
  </si>
  <si>
    <t>http://endocenters.com</t>
  </si>
  <si>
    <t>10ba72b4-448a-9b8f-0484-4855e9c67027</t>
  </si>
  <si>
    <t>Physicians for Human Rights</t>
  </si>
  <si>
    <t>http://physiciansforhumanrights.org</t>
  </si>
  <si>
    <t>574e219e-0558-9101-b859-b10b9f74960e</t>
  </si>
  <si>
    <t>Physicians for Social Responsibility</t>
  </si>
  <si>
    <t>http://www.psr.org/about/</t>
  </si>
  <si>
    <t>c8626b71-16d2-6596-8a53-7d59cc072c82</t>
  </si>
  <si>
    <t>Physicians Formula</t>
  </si>
  <si>
    <t>http://www.physiciansformula.com</t>
  </si>
  <si>
    <t>22ac77cf-c7a5-4c9c-689b-65f83bb84f87</t>
  </si>
  <si>
    <t>Physicians Health Plan</t>
  </si>
  <si>
    <t>http://www.phpmichigan.com</t>
  </si>
  <si>
    <t>10eda055-47e5-f29c-b5ae-5e57e9804221</t>
  </si>
  <si>
    <t>Physicians Immediate Care</t>
  </si>
  <si>
    <t>http://physiciansimmediatecare.com</t>
  </si>
  <si>
    <t>a141129a-2c7a-7f17-0b2a-6b1595b35e13</t>
  </si>
  <si>
    <t>Physicians Indemnity Risk Retention Group</t>
  </si>
  <si>
    <t>http://www.pirrg.com</t>
  </si>
  <si>
    <t>064aaed2-cfae-9898-f49a-2c3e0997e0aa</t>
  </si>
  <si>
    <t>Physicians Interactive</t>
  </si>
  <si>
    <t>http://www.physiciansinteractive.com</t>
  </si>
  <si>
    <t>025ae8e7-b922-2dbf-13f4-05c13b65d573</t>
  </si>
  <si>
    <t>Physicians Mutual Insurance</t>
  </si>
  <si>
    <t>https://www.physiciansmutual.com/</t>
  </si>
  <si>
    <t>f1cc61c3-be14-8d24-6101-a79a22c51499</t>
  </si>
  <si>
    <t>Physicians Own Pharmacy</t>
  </si>
  <si>
    <t>http://www.popmedical.com</t>
  </si>
  <si>
    <t>e52e62c1-7c0d-f9c3-b9f9-53650c003b1d</t>
  </si>
  <si>
    <t>Physicians Realty Trust</t>
  </si>
  <si>
    <t>http://www.docreit.com</t>
  </si>
  <si>
    <t>78c9bee2-b04e-4d3d-f95e-8ddf53e8ce07</t>
  </si>
  <si>
    <t>Physicians Reference Laboratory</t>
  </si>
  <si>
    <t>http://prlwecare.com</t>
  </si>
  <si>
    <t>feaf808b-8649-02c1-aee8-3028fddcab86</t>
  </si>
  <si>
    <t>Physicians Service Center Inc.</t>
  </si>
  <si>
    <t>http://www.psconline.com</t>
  </si>
  <si>
    <t>daebde62-eec7-f404-5f78-305ca858029d</t>
  </si>
  <si>
    <t>Physicians Surgery Center</t>
  </si>
  <si>
    <t>http://alvaradosurgery.com</t>
  </si>
  <si>
    <t>29940d32-fbfe-15d8-3872-afbd3ae5f828</t>
  </si>
  <si>
    <t>Physicians Weekly</t>
  </si>
  <si>
    <t>778b0b3e-4980-5081-2b9b-37ab8164e07a</t>
  </si>
  <si>
    <t>Physicians Weight Loss Orlando</t>
  </si>
  <si>
    <t>http://physiciansweightlossorlando.com/</t>
  </si>
  <si>
    <t>baad1ded-b1e2-39c2-e526-d739ad9ee547</t>
  </si>
  <si>
    <t>Physicians' Pharmaceutical Corporation</t>
  </si>
  <si>
    <t>http://www.ppcdrx.com/</t>
  </si>
  <si>
    <t>e90d1d70-fb87-f93c-b56c-be6ce7b6d42a</t>
  </si>
  <si>
    <t>Physiclo</t>
  </si>
  <si>
    <t>http://www.physiclo.com/</t>
  </si>
  <si>
    <t>90e198ce-e34d-0d65-9edf-4be1a9f6c2b5</t>
  </si>
  <si>
    <t>Physics Classroom</t>
  </si>
  <si>
    <t>http://www.physicsclassroom.com/</t>
  </si>
  <si>
    <t>b600675e-d601-562a-7b3b-81bc7237f892</t>
  </si>
  <si>
    <t>Physics Speed</t>
  </si>
  <si>
    <t>http://www.physicsspeed.com</t>
  </si>
  <si>
    <t>50afd57c-4526-28a7-764b-6d3dd3da2e43</t>
  </si>
  <si>
    <t>Physics Tuitionsg</t>
  </si>
  <si>
    <t>http://physicstuitionsg.com/</t>
  </si>
  <si>
    <t>1724e33f-f8f7-b07f-ee67-131b9935fee1</t>
  </si>
  <si>
    <t>Physics Tutor Singapore</t>
  </si>
  <si>
    <t>http://bestphysicstuition.com/</t>
  </si>
  <si>
    <t>191f51c1-85d6-1725-71a3-1ebfc721164e</t>
  </si>
  <si>
    <t>Physics World</t>
  </si>
  <si>
    <t>http://physicsworld.com/</t>
  </si>
  <si>
    <t>a15271d5-6f5e-71a2-6e49-9b16fa9183c4</t>
  </si>
  <si>
    <t>Physics-AST</t>
  </si>
  <si>
    <t>http://physics-ast.3dn.ru</t>
  </si>
  <si>
    <t>517a1ecd-d575-dc64-7f9a-d76beedad985</t>
  </si>
  <si>
    <t>Physikerboard.de</t>
  </si>
  <si>
    <t>http://www.physikerboard.de/search.php</t>
  </si>
  <si>
    <t>3f0118fe-d07e-0762-030c-6d26340e2999</t>
  </si>
  <si>
    <t>Physilect</t>
  </si>
  <si>
    <t>http://physilect.com/</t>
  </si>
  <si>
    <t>15481883-824c-a74f-8d66-2339153bab18</t>
  </si>
  <si>
    <t>PhysiMax Technologies</t>
  </si>
  <si>
    <t>http://pmax.co/</t>
  </si>
  <si>
    <t>70fb161c-ddd0-bd79-7fe6-c13145344b57</t>
  </si>
  <si>
    <t>Physio 4 Hire</t>
  </si>
  <si>
    <t>http://www.physio4hire.com</t>
  </si>
  <si>
    <t>16bdd637-47ae-2a9c-1e60-e584d865f114</t>
  </si>
  <si>
    <t>Physio Comes To You</t>
  </si>
  <si>
    <t>http://www.physiocomestoyou.co.uk</t>
  </si>
  <si>
    <t>8c1cfb9c-35e8-bf03-2123-eb5791b12082</t>
  </si>
  <si>
    <t>Physio Needs</t>
  </si>
  <si>
    <t>https://physioneeds.biz/</t>
  </si>
  <si>
    <t>7debe6a0-abfe-6262-e67c-f2564b23d5cf</t>
  </si>
  <si>
    <t>Physio-Control</t>
  </si>
  <si>
    <t>http://www.physio-control.com</t>
  </si>
  <si>
    <t>3fc8c47c-ec7b-b87b-e85f-1cd01b0eed75</t>
  </si>
  <si>
    <t>Physio4D</t>
  </si>
  <si>
    <t>http://www.physio4d.com</t>
  </si>
  <si>
    <t>7287809c-c7ed-d5e3-89b6-99201fc5c9f9</t>
  </si>
  <si>
    <t>PhysioActIf</t>
  </si>
  <si>
    <t>http://www.physioactif.com</t>
  </si>
  <si>
    <t>0d8b8cfa-607b-1715-985a-026593e64e12</t>
  </si>
  <si>
    <t>PhysioCare.io</t>
  </si>
  <si>
    <t>http://www.physiocare.io/</t>
  </si>
  <si>
    <t>3b09b5b9-e991-009e-0bbd-b6a5a5161782</t>
  </si>
  <si>
    <t>PhysioConnection</t>
  </si>
  <si>
    <t>http://www.physioconnection.com</t>
  </si>
  <si>
    <t>22d4eae8-7750-02dd-928c-eab204f4b019</t>
  </si>
  <si>
    <t>PhysioCue</t>
  </si>
  <si>
    <t>http://physiocue.com</t>
  </si>
  <si>
    <t>97674c4e-2ef5-e16a-fe17-dc4cdc4de1d6</t>
  </si>
  <si>
    <t>PhysioDublin</t>
  </si>
  <si>
    <t>http://www.physiodublin.ie/</t>
  </si>
  <si>
    <t>76e21786-2fad-da3c-bbbd-8ea4a3060fbe</t>
  </si>
  <si>
    <t>PhysioHealth</t>
  </si>
  <si>
    <t>https://physioh.com/</t>
  </si>
  <si>
    <t>8d05f480-e42e-d701-e76d-90462d86f069</t>
  </si>
  <si>
    <t>Physiolife</t>
  </si>
  <si>
    <t>http://www.physiolife.com.sg</t>
  </si>
  <si>
    <t>4a44ba7d-c137-dd86-f931-d33d13d407b1</t>
  </si>
  <si>
    <t>Physiomart</t>
  </si>
  <si>
    <t>http://www.physio-mart.com</t>
  </si>
  <si>
    <t>539d7c86-b969-7050-987f-ac1fe397583f</t>
  </si>
  <si>
    <t>Physiome Sciences</t>
  </si>
  <si>
    <t>http://www.physiome.org</t>
  </si>
  <si>
    <t>655a57c5-9958-2b79-a6b3-bf7a91f20601</t>
  </si>
  <si>
    <t>Physiomed</t>
  </si>
  <si>
    <t>http://www.physiomed.ca</t>
  </si>
  <si>
    <t>effb0a7e-a435-d205-269b-76abf17f5377</t>
  </si>
  <si>
    <t>PhysioSonics</t>
  </si>
  <si>
    <t>http://www.physiosonics.com</t>
  </si>
  <si>
    <t>bdf971b8-49fc-0206-2c9f-d699fb23e6e1</t>
  </si>
  <si>
    <t>Physiotherapy Associates</t>
  </si>
  <si>
    <t>http://myphysio.com/</t>
  </si>
  <si>
    <t>f0a5a6c6-73c4-34a8-0a11-bd40d30c0a0e</t>
  </si>
  <si>
    <t>Physiotouch Healthcare Services</t>
  </si>
  <si>
    <t>http://physiotouch.in</t>
  </si>
  <si>
    <t>6de26928-076b-a300-562b-f545e4a3cb37</t>
  </si>
  <si>
    <t>PhysioUK</t>
  </si>
  <si>
    <t>http://www.physiouk.co.uk</t>
  </si>
  <si>
    <t>f969d610-e4f2-89c1-5512-9fa561d68a8d</t>
  </si>
  <si>
    <t>PhysioWizard</t>
  </si>
  <si>
    <t>http://www.physiowizard.com/</t>
  </si>
  <si>
    <t>a361d51a-2be4-fbcc-4307-2004a1d3c096</t>
  </si>
  <si>
    <t>Physiq</t>
  </si>
  <si>
    <t>http://physiq.com</t>
  </si>
  <si>
    <t>ae93b7a5-ee62-6cd7-acc2-c55de9b55895</t>
  </si>
  <si>
    <t>Physis Energy Solutions Ltd</t>
  </si>
  <si>
    <t>http://www.physisenergy.com/</t>
  </si>
  <si>
    <t>53c5e32b-86bf-c741-73cd-403ad3999768</t>
  </si>
  <si>
    <t>Physitrack</t>
  </si>
  <si>
    <t>https://physitrack.com</t>
  </si>
  <si>
    <t>8909b1f4-5388-7315-665d-9bc9027ab695</t>
  </si>
  <si>
    <t>Physmodo</t>
  </si>
  <si>
    <t>http://physmodo.com/</t>
  </si>
  <si>
    <t>023a656c-44ed-227f-b1f6-c7b866224015</t>
  </si>
  <si>
    <t>Phystech Ventures</t>
  </si>
  <si>
    <t>http://www.phystechventures.com</t>
  </si>
  <si>
    <t>352c20fc-fcbc-2f1d-ad5d-c822b11723ee</t>
  </si>
  <si>
    <t>PhysXInfo.com</t>
  </si>
  <si>
    <t>http://physxinfo.com/</t>
  </si>
  <si>
    <t>46fdd35f-3688-4712-5966-71786a9eabc2</t>
  </si>
  <si>
    <t>Phyt</t>
  </si>
  <si>
    <t>http://livephyt.com/</t>
  </si>
  <si>
    <t>cc3abb5e-eceb-16e1-84f5-533641682360</t>
  </si>
  <si>
    <t>PhytaLab</t>
  </si>
  <si>
    <t>http://www.phytalab.com/</t>
  </si>
  <si>
    <t>1079381b-d072-71cd-f594-e4c47d14c122</t>
  </si>
  <si>
    <t>Phyteau, Inc.</t>
  </si>
  <si>
    <t>http://www.phyteau.co/</t>
  </si>
  <si>
    <t>abbcd306-0bce-9b4b-9d74-b142e834f3f0</t>
  </si>
  <si>
    <t>PHYTEC</t>
  </si>
  <si>
    <t>http://phytec.com/</t>
  </si>
  <si>
    <t>0c4825dc-7174-7941-2c9a-27c09d0d697b</t>
  </si>
  <si>
    <t>Phytech</t>
  </si>
  <si>
    <t>http://www.phytech.com/</t>
  </si>
  <si>
    <t>f6358ab5-61a1-c270-d15c-d964fe9df7ed</t>
  </si>
  <si>
    <t>Phytel</t>
  </si>
  <si>
    <t>http://www.phytel.com</t>
  </si>
  <si>
    <t>88d1a4b8-fbee-c567-128a-b9c1e9bcd5a5</t>
  </si>
  <si>
    <t>Phytelligence</t>
  </si>
  <si>
    <t>http://www.phytelligence.com/</t>
  </si>
  <si>
    <t>49f7e518-0359-817e-212c-d4d167647471</t>
  </si>
  <si>
    <t>Phytesia</t>
  </si>
  <si>
    <t>http://www.phytesia.com/en/</t>
  </si>
  <si>
    <t>465035d0-34f5-c22d-807c-82343be09b59</t>
  </si>
  <si>
    <t>Phyto Labs</t>
  </si>
  <si>
    <t>http://phytolabs.co</t>
  </si>
  <si>
    <t>3b7a32ad-063f-fee1-2527-ad45bb4618e8</t>
  </si>
  <si>
    <t>Phyto Partners</t>
  </si>
  <si>
    <t>http://www.phytopartners.com</t>
  </si>
  <si>
    <t>adbc20b0-081f-1ad6-07ae-3805eaa0f51f</t>
  </si>
  <si>
    <t>Phyto Perles</t>
  </si>
  <si>
    <t>http://www.phyto-perles.com</t>
  </si>
  <si>
    <t>dffd4195-f718-e65b-351f-4eecd772476c</t>
  </si>
  <si>
    <t>Phyto Riker Pharmaceuticals</t>
  </si>
  <si>
    <t>http://www.phyto-riker.com.gh</t>
  </si>
  <si>
    <t>a5d795d7-0734-044f-5f92-53e87e5eab82</t>
  </si>
  <si>
    <t>PhytoCeutica</t>
  </si>
  <si>
    <t>http://www.phytoceutica.com</t>
  </si>
  <si>
    <t>f967ae14-7015-f0ec-c18b-6cb4d87a8417</t>
  </si>
  <si>
    <t>Phytoceuticals</t>
  </si>
  <si>
    <t>http://www.phytoceuticals.ch</t>
  </si>
  <si>
    <t>5ad6f5c6-dc14-d3b6-96c6-26c3a31e5008</t>
  </si>
  <si>
    <t>PhytoChem Pharmaceuticals</t>
  </si>
  <si>
    <t>http://www.phytochem.com</t>
  </si>
  <si>
    <t>27739feb-969c-543f-c8fa-b2bf45cc1b2e</t>
  </si>
  <si>
    <t>Phytochem Referenzsubstanzen GbRmbH</t>
  </si>
  <si>
    <t>https://www.phytochem-standards.de</t>
  </si>
  <si>
    <t>69bd1226-4d15-1e26-5544-6633edfc8774</t>
  </si>
  <si>
    <t>PhytoGen Cottonseed</t>
  </si>
  <si>
    <t>http://phytogenyields.com</t>
  </si>
  <si>
    <t>b323acbb-a5d7-9641-6f8c-abc27ec8aaea</t>
  </si>
  <si>
    <t>PhytogenX</t>
  </si>
  <si>
    <t>http://www.phytogenx.com/</t>
  </si>
  <si>
    <t>1898a749-ba3b-dc37-f518-b065ac10de7f</t>
  </si>
  <si>
    <t>PhytoGP</t>
  </si>
  <si>
    <t>http://www.phytogp.com</t>
  </si>
  <si>
    <t>dde3f16e-d233-577e-4684-2ff3039ecddd</t>
  </si>
  <si>
    <t>Phytomedics</t>
  </si>
  <si>
    <t>http://www.phytomedics.com/</t>
  </si>
  <si>
    <t>90db8cfa-45e9-2366-1710-3e6163d3a2cf</t>
  </si>
  <si>
    <t>Phyton Biotech</t>
  </si>
  <si>
    <t>http://www.phytonbiotech.com</t>
  </si>
  <si>
    <t>0f5190c3-3fbb-c5f9-e540-336f20dbf79e</t>
  </si>
  <si>
    <t>Phytonix Corporation</t>
  </si>
  <si>
    <t>http://phytonix.com/</t>
  </si>
  <si>
    <t>f44a564b-4bdf-6936-3bf9-4e7c9b365cd8</t>
  </si>
  <si>
    <t>Phytonys Revelessence</t>
  </si>
  <si>
    <t>http://revelessence.com</t>
  </si>
  <si>
    <t>ec6834e4-d902-87e3-2ebb-45687ac3b6b7</t>
  </si>
  <si>
    <t>PhytoSynthetix</t>
  </si>
  <si>
    <t>http://phytosynthetix.com</t>
  </si>
  <si>
    <t>7c2d7b16-2580-e20e-a7e7-2bc48b644815</t>
  </si>
  <si>
    <t>Phytosys</t>
  </si>
  <si>
    <t>http://www.phytosystems.ulg.ac.be</t>
  </si>
  <si>
    <t>6e65017e-c7c8-222b-2d6d-d9e5dbb049f7</t>
  </si>
  <si>
    <t>PhytoTech Medical</t>
  </si>
  <si>
    <t>http://phytotechmed.com/</t>
  </si>
  <si>
    <t>439bb919-d280-dc8e-2a8f-d44c1552618f</t>
  </si>
  <si>
    <t>PhytoTEK</t>
  </si>
  <si>
    <t>http://www.phytotek.co.za</t>
  </si>
  <si>
    <t>61fe9ddd-04e6-9de3-d746-a081ba2db2bd</t>
  </si>
  <si>
    <t>Phyve</t>
  </si>
  <si>
    <t>http://www.phyve.com/</t>
  </si>
  <si>
    <t>52aa27cd-1b26-8426-2993-76c8e1698d8b</t>
  </si>
  <si>
    <t>Phyworks</t>
  </si>
  <si>
    <t>http://www.phyworks-ic.com</t>
  </si>
  <si>
    <t>edd1ee89-7184-8b7b-1eb0-78afa5a92187</t>
  </si>
  <si>
    <t>Phyzios</t>
  </si>
  <si>
    <t>http://www.phyzios.com</t>
  </si>
  <si>
    <t>818f6818-2899-8cbd-1d69-bee57de7ff26</t>
  </si>
  <si>
    <t>Phyzit</t>
  </si>
  <si>
    <t>http://phyzit.com</t>
  </si>
  <si>
    <t>b02a66cb-2bfe-769d-07ce-376f7830b624</t>
  </si>
  <si>
    <t>Phyzseek: The Fitness App That Motivates You to Transform Your Body</t>
  </si>
  <si>
    <t>http://www.phyzseek.com</t>
  </si>
  <si>
    <t>891131b2-e759-1612-2c4c-41c05f32b0be</t>
  </si>
  <si>
    <t>Pi</t>
  </si>
  <si>
    <t>https://piapp.co/</t>
  </si>
  <si>
    <t>5ddd5380-2788-b71c-0109-ab0a2dd55885</t>
  </si>
  <si>
    <t>PI (Physik Instrumente) L.P.</t>
  </si>
  <si>
    <t>http://www.pi-usa.us/</t>
  </si>
  <si>
    <t>2bc528c4-8f3a-98e7-c54d-8f818132b326</t>
  </si>
  <si>
    <t>Pi Axis Technologies</t>
  </si>
  <si>
    <t>http://piaxis.tech</t>
  </si>
  <si>
    <t>ea69e86c-d936-c9a7-787e-746bded37cdd</t>
  </si>
  <si>
    <t>Pi Campus</t>
  </si>
  <si>
    <t>http://www.picampus.it</t>
  </si>
  <si>
    <t>e70f3ee2-8136-0cd7-ddff-81c68c889c49</t>
  </si>
  <si>
    <t>Pi Capital</t>
  </si>
  <si>
    <t>http://www.picapital.co.uk</t>
  </si>
  <si>
    <t>ec5d2514-f75b-804a-ab80-d57f2bd2d284</t>
  </si>
  <si>
    <t>Pi Capital Group</t>
  </si>
  <si>
    <t>http://www.picapitalgroup.com</t>
  </si>
  <si>
    <t>2c55dca8-0412-fe4e-1371-51eea516120a</t>
  </si>
  <si>
    <t>Pi Capital International</t>
  </si>
  <si>
    <t>http://www.picapital.com/</t>
  </si>
  <si>
    <t>19f7c50b-ccfb-7076-4fac-217c96be4eb8</t>
  </si>
  <si>
    <t>PI Corporation</t>
  </si>
  <si>
    <t>http://www.picorp.com</t>
  </si>
  <si>
    <t>286d990b-6af6-b4eb-a426-326c8df04501</t>
  </si>
  <si>
    <t>Pi Datacenters</t>
  </si>
  <si>
    <t>http://pidatacenters.com/</t>
  </si>
  <si>
    <t>b507d1ae-2d28-35b0-014e-bbc651b2767a</t>
  </si>
  <si>
    <t>Pi Datametrics</t>
  </si>
  <si>
    <t>http://www.pi-datametrics.com/</t>
  </si>
  <si>
    <t>6ffb4ec0-f5a1-7a8d-3eb5-4646d04b4d49</t>
  </si>
  <si>
    <t>PI digi-logical Solutions</t>
  </si>
  <si>
    <t>http://pi-digi.com</t>
  </si>
  <si>
    <t>461f4639-97c2-0b73-ebff-8c7fb299e5d4</t>
  </si>
  <si>
    <t>PI Financial</t>
  </si>
  <si>
    <t>http://www.pifinancialcorp.com</t>
  </si>
  <si>
    <t>efd45fae-c65b-175f-87fc-f791c3a5b527</t>
  </si>
  <si>
    <t>PI High Tech Private Equity SuB-Fund</t>
  </si>
  <si>
    <t>http://www.pi-hightech-fund.com</t>
  </si>
  <si>
    <t>1747dbe5-abd8-45d4-0aaf-9b470663d3a9</t>
  </si>
  <si>
    <t>Pi Inc.</t>
  </si>
  <si>
    <t>http://www.picharging.com</t>
  </si>
  <si>
    <t>59cc6b01-474f-e54d-5544-fe3f002a595f</t>
  </si>
  <si>
    <t>PI Industries Ltd.</t>
  </si>
  <si>
    <t>http://www.piindustries.com</t>
  </si>
  <si>
    <t>2c90f2dc-21bc-b62d-f27c-e0e30008bdfe</t>
  </si>
  <si>
    <t>Pi Innovation</t>
  </si>
  <si>
    <t>http://goptour.com</t>
  </si>
  <si>
    <t>0c182f6c-9dfa-a8da-8c5c-803bfb7bdde1</t>
  </si>
  <si>
    <t>Pi Investments</t>
  </si>
  <si>
    <t>http://www.pi-investments.com</t>
  </si>
  <si>
    <t>0a137a5f-8765-b7b4-deab-f60399f47b34</t>
  </si>
  <si>
    <t>Pi Labs</t>
  </si>
  <si>
    <t>http://www.pilabs.com</t>
  </si>
  <si>
    <t>1e5e1c7e-6de6-429b-b599-bb435f5e2035</t>
  </si>
  <si>
    <t>http://www.pilabs.co.uk</t>
  </si>
  <si>
    <t>52e7ffec-f2c1-77a1-8a92-07bf78b135ae</t>
  </si>
  <si>
    <t>PI Life Coaching</t>
  </si>
  <si>
    <t>https://www.practicingintelligence.com/life-coach-phoenix-scottsdale/</t>
  </si>
  <si>
    <t>e906e6d5-5f3f-b279-8c3d-6d2269ce1b23</t>
  </si>
  <si>
    <t>Pi Ltd</t>
  </si>
  <si>
    <t>https://www.p-i.net/</t>
  </si>
  <si>
    <t>92b10df8-3d33-52bc-c60c-e7f0e87bef54</t>
  </si>
  <si>
    <t>Pi Media</t>
  </si>
  <si>
    <t>http://pimediaonline.co.uk/</t>
  </si>
  <si>
    <t>ff2c7596-9d6f-ed8d-f20f-81a06d23dd90</t>
  </si>
  <si>
    <t>PI Prep Florida</t>
  </si>
  <si>
    <t>http://www.pi-prep.com/</t>
  </si>
  <si>
    <t>a4502855-9cfb-bd91-b089-7f5972f38487</t>
  </si>
  <si>
    <t>Pi Square Co., Ltd.</t>
  </si>
  <si>
    <t>https://www.pisquare.com.tw/</t>
  </si>
  <si>
    <t>7a299287-fcd2-d891-0512-75a78bb2688d</t>
  </si>
  <si>
    <t>Pi Tau Sigma</t>
  </si>
  <si>
    <t>http://www.pitausigma.net/</t>
  </si>
  <si>
    <t>6ab201f5-553f-9513-1e0a-533cae3af769</t>
  </si>
  <si>
    <t>Pi Technologies | Planet Innovation Technologies Pvt Ltd</t>
  </si>
  <si>
    <t>http://www.spraotechnologies.com</t>
  </si>
  <si>
    <t>60963981-464b-0757-b2b3-a1c8717901ba</t>
  </si>
  <si>
    <t>Pi Technologies Pvt.Ltd.</t>
  </si>
  <si>
    <t>http://pitechnologies.org/</t>
  </si>
  <si>
    <t>6612312d-67d4-f2d5-b992-270516d8589a</t>
  </si>
  <si>
    <t>Pi Telecom Ltd</t>
  </si>
  <si>
    <t>http://mediastage.tv//?lang=en</t>
  </si>
  <si>
    <t>fdacf143-1eb2-c9ec-537c-a8389e72fff6</t>
  </si>
  <si>
    <t>Pi Ventures</t>
  </si>
  <si>
    <t>http://www.piventures.in/</t>
  </si>
  <si>
    <t>21b0148b-7b86-53d9-16ec-5d1a07290af9</t>
  </si>
  <si>
    <t>PI Worldwide</t>
  </si>
  <si>
    <t>http://www.piworldwide.com</t>
  </si>
  <si>
    <t>cbc42bf9-8387-79ab-f663-806cf8a966ad</t>
  </si>
  <si>
    <t>Pi-Cardia</t>
  </si>
  <si>
    <t>http://www.pi-cardia.com/</t>
  </si>
  <si>
    <t>fcb184f9-0401-9e72-104b-9b68e07831b2</t>
  </si>
  <si>
    <t>Pi-Coral</t>
  </si>
  <si>
    <t>http://www.pi-coral.com</t>
  </si>
  <si>
    <t>b6f8b4ef-d728-62ba-0910-c9d7977d0810</t>
  </si>
  <si>
    <t>Pi-Fi</t>
  </si>
  <si>
    <t>http://www.pi-fi.co</t>
  </si>
  <si>
    <t>279389de-97e6-494e-1283-3dd1aac407fa</t>
  </si>
  <si>
    <t>Pi-Top</t>
  </si>
  <si>
    <t>http://pi-top.com</t>
  </si>
  <si>
    <t>9004d7ad-8568-5497-a1d1-62766215e210</t>
  </si>
  <si>
    <t>PI.T.Knowledge</t>
  </si>
  <si>
    <t>http://www.pitkgroup.com</t>
  </si>
  <si>
    <t>90a389ff-7539-7815-9a0f-cab80f9ca553</t>
  </si>
  <si>
    <t>PIA GABEL Consulting</t>
  </si>
  <si>
    <t>http://www.piagabel.com</t>
  </si>
  <si>
    <t>3c8944dd-5514-7f17-27bf-4eed8c06c4b0</t>
  </si>
  <si>
    <t>PIA Medical</t>
  </si>
  <si>
    <t>http://piamedical.com/</t>
  </si>
  <si>
    <t>d9f619b3-6d29-4ea9-0a14-eb2dcbfaebdb</t>
  </si>
  <si>
    <t>Pia StÌÄå´hls Stiftelse</t>
  </si>
  <si>
    <t>http://piastahlsstiftelse.se</t>
  </si>
  <si>
    <t>b696d693-0f6f-cb3e-2cca-85952e63399f</t>
  </si>
  <si>
    <t>Piab Group Holding</t>
  </si>
  <si>
    <t>https://www.piab.com/</t>
  </si>
  <si>
    <t>97fa139b-31e1-6a31-1840-5c33bc3afd5c</t>
  </si>
  <si>
    <t>PIABO PR</t>
  </si>
  <si>
    <t>https://piabo.net/en/</t>
  </si>
  <si>
    <t>8497c83c-c364-21d7-0af0-bd8ce2189ac9</t>
  </si>
  <si>
    <t>Piada Italian Street Food</t>
  </si>
  <si>
    <t>http://www.mypiada.com/</t>
  </si>
  <si>
    <t>e90ae830-8461-995b-e3bc-810e5d0a43e2</t>
  </si>
  <si>
    <t>Piaffe Performance</t>
  </si>
  <si>
    <t>http://piaffe-performance.com/</t>
  </si>
  <si>
    <t>23eb156e-6106-f15c-06fa-80af06fe2734</t>
  </si>
  <si>
    <t>PiÌÄåÇch Design AG</t>
  </si>
  <si>
    <t>http://www.piech.com</t>
  </si>
  <si>
    <t>9d69625f-fca2-46cf-0a7d-2457f3edee1d</t>
  </si>
  <si>
    <t>PiÌÄåÇch Holding AG</t>
  </si>
  <si>
    <t>065704b4-3b71-5556-1654-7418d1563529</t>
  </si>
  <si>
    <t>PiÌÄå±ata</t>
  </si>
  <si>
    <t>http://www.pinata.fi</t>
  </si>
  <si>
    <t>b5547267-455d-3b45-317a-2e1ca108b88b</t>
  </si>
  <si>
    <t>PiÌÄå±ata Labs</t>
  </si>
  <si>
    <t>http://www.pinatalabs.com</t>
  </si>
  <si>
    <t>4cc87164-80dc-eb34-2980-2cd13b286596</t>
  </si>
  <si>
    <t>PiÌÄå±atagrams</t>
  </si>
  <si>
    <t>http://www.pinatagrams.com</t>
  </si>
  <si>
    <t>e04521a6-73f6-3b4b-d769-8e2f7c97ba50</t>
  </si>
  <si>
    <t>Piaget</t>
  </si>
  <si>
    <t>http://www.piaget.com</t>
  </si>
  <si>
    <t>fe9d2a20-e873-dea8-7acc-edf7449017c3</t>
  </si>
  <si>
    <t>PIAGGI Art &amp; Living</t>
  </si>
  <si>
    <t>http://piaggi.co.uk/store</t>
  </si>
  <si>
    <t>65238201-da13-934c-853c-b073cc364033</t>
  </si>
  <si>
    <t>Piaggio</t>
  </si>
  <si>
    <t>http://www.piaggio.co.in</t>
  </si>
  <si>
    <t>ad2e12e1-6728-02ec-be61-a51e8e5d7e84</t>
  </si>
  <si>
    <t>Piaggio Fast Forward</t>
  </si>
  <si>
    <t>http://www.piaggiofastforward.com/</t>
  </si>
  <si>
    <t>004a5400-2048-bd32-4387-4b7d3db21dde</t>
  </si>
  <si>
    <t>piALGO Technologies</t>
  </si>
  <si>
    <t>http://www.pi-algo.com</t>
  </si>
  <si>
    <t>98ecabe9-dc3f-415c-aab2-9ecaae28f14b</t>
  </si>
  <si>
    <t>Piano</t>
  </si>
  <si>
    <t>http://www.piano.io</t>
  </si>
  <si>
    <t>100f77d1-c20e-3df9-40ee-1de2ca9ff4b8</t>
  </si>
  <si>
    <t>Piano Bar Partners</t>
  </si>
  <si>
    <t>http://www.pianobarpartners.com/</t>
  </si>
  <si>
    <t>afc4f366-09d1-9072-465a-4654a2e06b83</t>
  </si>
  <si>
    <t>PIANOADV Srl</t>
  </si>
  <si>
    <t>http://www.pianoadv.com</t>
  </si>
  <si>
    <t>9ef93977-8a4f-caba-7798-cfc31f015124</t>
  </si>
  <si>
    <t>Pianofever</t>
  </si>
  <si>
    <t>http://www.pianofever.com</t>
  </si>
  <si>
    <t>0ad87b91-89a1-6b8b-54a5-0e0e35280c0c</t>
  </si>
  <si>
    <t>Pianoforbeginners.net</t>
  </si>
  <si>
    <t>http://pianoforbeginners.net</t>
  </si>
  <si>
    <t>3d33f79d-a941-e331-0ec8-c795b0779d8a</t>
  </si>
  <si>
    <t>Pianorobot</t>
  </si>
  <si>
    <t>http://www.pianorobot.com/</t>
  </si>
  <si>
    <t>1be09880-24a9-01dc-a437-bc30cde95b8c</t>
  </si>
  <si>
    <t>Pianos</t>
  </si>
  <si>
    <t>http://www.pianosnyc.com/</t>
  </si>
  <si>
    <t>ac8ced39-d601-726c-00b4-b1db6e412944</t>
  </si>
  <si>
    <t>PianoShelf</t>
  </si>
  <si>
    <t>https://www.pianoshelf.com</t>
  </si>
  <si>
    <t>972fcf25-34fb-fa68-c427-9811d57205a7</t>
  </si>
  <si>
    <t>PianoTalent</t>
  </si>
  <si>
    <t>http://www.piantalent.co.uk</t>
  </si>
  <si>
    <t>43df0ed3-fcf2-5c03-5c81-40cfeb9599be</t>
  </si>
  <si>
    <t>Pianpian</t>
  </si>
  <si>
    <t>http://www.pianpianapp.com/</t>
  </si>
  <si>
    <t>19a26d20-fd56-19c1-2dc5-c2bcb951b983</t>
  </si>
  <si>
    <t>Pianta</t>
  </si>
  <si>
    <t>http://www.pianta.com</t>
  </si>
  <si>
    <t>ce68d717-7496-c21a-c49c-cd117126f702</t>
  </si>
  <si>
    <t>Piaochong.com</t>
  </si>
  <si>
    <t>http://www.piaochong.com</t>
  </si>
  <si>
    <t>a5307a48-b076-cd05-cd30-121e9c9d2b95</t>
  </si>
  <si>
    <t>Piaojiaowang</t>
  </si>
  <si>
    <t>http://www.piaojiaowang.com</t>
  </si>
  <si>
    <t>0f7c2bc8-0503-7821-e868-afc05b812684</t>
  </si>
  <si>
    <t>PiaR ComunicaÌÄå¤ÌÄå£o</t>
  </si>
  <si>
    <t>http://piarcomunicacao.com.br/</t>
  </si>
  <si>
    <t>d9ce0b88-eb21-d8e1-8d99-8b1aa5af70dc</t>
  </si>
  <si>
    <t>PIAS</t>
  </si>
  <si>
    <t>http://www.pias.com/</t>
  </si>
  <si>
    <t>96c4169e-c865-9e4c-3226-62e19fbf20d8</t>
  </si>
  <si>
    <t>Piattaforme Opzioni</t>
  </si>
  <si>
    <t>http://www.piattaformeopzioni.com</t>
  </si>
  <si>
    <t>e5a7b836-5776-1171-b47d-8cbb3f3a227f</t>
  </si>
  <si>
    <t>Piattino</t>
  </si>
  <si>
    <t>http://www.piattino.com.br</t>
  </si>
  <si>
    <t>00d3dfd7-6a3e-a6c8-25a5-3d8ef6e5781a</t>
  </si>
  <si>
    <t>Piazza</t>
  </si>
  <si>
    <t>http://piazza.com</t>
  </si>
  <si>
    <t>1fd10d45-a162-e0a2-6bed-026c0647bdf3</t>
  </si>
  <si>
    <t>PIAZZA</t>
  </si>
  <si>
    <t>https://www.piazza-life.com/</t>
  </si>
  <si>
    <t>535fb749-e93f-75d4-913c-b38643327d61</t>
  </si>
  <si>
    <t>Piazza Labs</t>
  </si>
  <si>
    <t>http://www.piazza.io/</t>
  </si>
  <si>
    <t>76cedd30-c38a-bff1-516f-2723dc505c96</t>
  </si>
  <si>
    <t>Piazza Optical</t>
  </si>
  <si>
    <t>http://www.piazza-optical.com</t>
  </si>
  <si>
    <t>d2622bec-342c-beb1-c70c-0db2c9a7dcf9</t>
  </si>
  <si>
    <t>Piazza Rosa Group</t>
  </si>
  <si>
    <t>http://www.piazzarosa-wcs.com/</t>
  </si>
  <si>
    <t>896365f4-3e0c-def6-987d-1bc667e8c1d7</t>
  </si>
  <si>
    <t>Piazza Venture Labs</t>
  </si>
  <si>
    <t>http://www.piazza.io</t>
  </si>
  <si>
    <t>6be626f6-535a-95f8-783c-4e68ee343036</t>
  </si>
  <si>
    <t>PIB Insurance</t>
  </si>
  <si>
    <t>http://www.pib-insurance.com</t>
  </si>
  <si>
    <t>05a78bb3-1880-de82-9393-ce81089c4e85</t>
  </si>
  <si>
    <t>PIB, LLC</t>
  </si>
  <si>
    <t>http://www.pib-group.com</t>
  </si>
  <si>
    <t>78e57e10-5b2f-f310-11c7-fb4196d26970</t>
  </si>
  <si>
    <t>Pibao</t>
  </si>
  <si>
    <t>https://www.pibao.us</t>
  </si>
  <si>
    <t>0930466b-42f4-ded5-03e1-5f7282102621</t>
  </si>
  <si>
    <t>Pibbix</t>
  </si>
  <si>
    <t>http://www.pibbix.com</t>
  </si>
  <si>
    <t>a9777e42-a280-812a-55e1-3e240d935524</t>
  </si>
  <si>
    <t>Pibidi Ltd</t>
  </si>
  <si>
    <t>http://www.pibidi.com</t>
  </si>
  <si>
    <t>13f860ca-ac0a-c717-b97a-0b6f6dd90c30</t>
  </si>
  <si>
    <t>Pibit</t>
  </si>
  <si>
    <t>https://pibit.in</t>
  </si>
  <si>
    <t>aa692bbf-c2a9-332f-3563-c9032d7d1fdb</t>
  </si>
  <si>
    <t>Piblo</t>
  </si>
  <si>
    <t>https://piblo.com/</t>
  </si>
  <si>
    <t>c872ed41-3b17-092d-5047-65876a576f65</t>
  </si>
  <si>
    <t>PiBond</t>
  </si>
  <si>
    <t>http://pibond.com/en</t>
  </si>
  <si>
    <t>a0324259-cc25-9d62-7ab4-88ece3588993</t>
  </si>
  <si>
    <t>PiBot</t>
  </si>
  <si>
    <t>http://www.pibot.org/</t>
  </si>
  <si>
    <t>31a3845f-6be2-22d2-105f-1e003524f2ff</t>
  </si>
  <si>
    <t>Pibox</t>
  </si>
  <si>
    <t>https://pibox.com</t>
  </si>
  <si>
    <t>0acfa2af-884b-1046-fd55-367581872a64</t>
  </si>
  <si>
    <t>PIBT</t>
  </si>
  <si>
    <t>http://www.pibt.wa.edu.au/</t>
  </si>
  <si>
    <t>b065968c-d85e-c0b7-cf79-ea36b60f4d38</t>
  </si>
  <si>
    <t>Pic A Fight</t>
  </si>
  <si>
    <t>http://www.picafight.com</t>
  </si>
  <si>
    <t>024f88a7-873e-7f49-115f-ec8dff598c5f</t>
  </si>
  <si>
    <t>Pic A Moment</t>
  </si>
  <si>
    <t>http://picamomentapp.com</t>
  </si>
  <si>
    <t>e1cc3916-f95b-4e5a-2bc8-bf1da580836e</t>
  </si>
  <si>
    <t>Pic a Second</t>
  </si>
  <si>
    <t>https://www.picasecond.com/</t>
  </si>
  <si>
    <t>e5edff00-30c6-5ced-03e9-eba13ef8e5bc</t>
  </si>
  <si>
    <t>PIC America</t>
  </si>
  <si>
    <t>http://picamerica.com</t>
  </si>
  <si>
    <t>3faae19c-8c16-5bb5-e254-04c3564d5112</t>
  </si>
  <si>
    <t>PIC Business Systems</t>
  </si>
  <si>
    <t>http://picbusiness.com</t>
  </si>
  <si>
    <t>9da04891-5f8d-af8c-8466-29ea533f30ca</t>
  </si>
  <si>
    <t>Pic Collage</t>
  </si>
  <si>
    <t>http://piccollage.com</t>
  </si>
  <si>
    <t>8ae7702c-b706-8677-c970-99824bc6723a</t>
  </si>
  <si>
    <t>PIC Energy Group</t>
  </si>
  <si>
    <t>http://www.picgroupinc.com</t>
  </si>
  <si>
    <t>41d242be-b6c1-f531-8758-43678bc0c82e</t>
  </si>
  <si>
    <t>Pic Pic Boom</t>
  </si>
  <si>
    <t>http://www.picpicboom.com</t>
  </si>
  <si>
    <t>f32e7382-929c-0902-0ff0-85d08d8c7c00</t>
  </si>
  <si>
    <t>Pic-Nic Village</t>
  </si>
  <si>
    <t>http://www.picnicvillage.com</t>
  </si>
  <si>
    <t>27ec42b3-243d-d047-3904-d9092bc73bd1</t>
  </si>
  <si>
    <t>Pic2Go</t>
  </si>
  <si>
    <t>http://www1.pic2go.com/</t>
  </si>
  <si>
    <t>e74e488c-57b0-c289-a18c-f51671bb420b</t>
  </si>
  <si>
    <t>Pic2Pick</t>
  </si>
  <si>
    <t>http://www.pic2pick.com/</t>
  </si>
  <si>
    <t>fbfcfa38-af4d-e912-637d-9d54474c05d2</t>
  </si>
  <si>
    <t>pic5</t>
  </si>
  <si>
    <t>http://pic5.ru/</t>
  </si>
  <si>
    <t>6248bc23-bb55-9e25-604a-d38ad75b3fd5</t>
  </si>
  <si>
    <t>Pica Communications</t>
  </si>
  <si>
    <t>http://picacommunications.com</t>
  </si>
  <si>
    <t>8f72eb74-3adc-848a-c85d-ed6681c61282</t>
  </si>
  <si>
    <t>Pica Pica</t>
  </si>
  <si>
    <t>http://about.picapica.io</t>
  </si>
  <si>
    <t>4ff4f6fb-ccab-8862-6b25-219e264d844d</t>
  </si>
  <si>
    <t>PICA Product Development</t>
  </si>
  <si>
    <t>http://www.picapd.com</t>
  </si>
  <si>
    <t>78a46e67-7039-743d-6f4b-4cf875619c55</t>
  </si>
  <si>
    <t>Pica8</t>
  </si>
  <si>
    <t>http://www.pica8.com</t>
  </si>
  <si>
    <t>a62c0e39-3d3f-f99f-92f4-61da7138db4f</t>
  </si>
  <si>
    <t>Pica9, Inc.</t>
  </si>
  <si>
    <t>http://www.pica9.com</t>
  </si>
  <si>
    <t>439bf977-596a-f3d1-702d-5826ab761a5f</t>
  </si>
  <si>
    <t>Picabel</t>
  </si>
  <si>
    <t>https://picabel.com/</t>
  </si>
  <si>
    <t>a2845b6e-c20c-0925-8f6a-1eae7ce4485d</t>
  </si>
  <si>
    <t>Picaboo</t>
  </si>
  <si>
    <t>http://picaboo.com</t>
  </si>
  <si>
    <t>3999f0a7-aa13-4e3b-e43b-3e73be222125</t>
  </si>
  <si>
    <t>Picaboo Yearbooks</t>
  </si>
  <si>
    <t>https://yearbooks.picaboo.com/</t>
  </si>
  <si>
    <t>22973f1a-2b52-fa8c-a59e-42de405dc975</t>
  </si>
  <si>
    <t>Picadoo</t>
  </si>
  <si>
    <t>http://www.picadoo.co.za</t>
  </si>
  <si>
    <t>44364c65-6dc2-1a2b-30b3-8450811ac98b</t>
  </si>
  <si>
    <t>Picador</t>
  </si>
  <si>
    <t>http://www.picador.com/</t>
  </si>
  <si>
    <t>898de27a-7ef6-62f8-d1aa-8820abf713a1</t>
  </si>
  <si>
    <t>Picaflor International</t>
  </si>
  <si>
    <t>http://picaflorinternational.com</t>
  </si>
  <si>
    <t>4e491f7d-3e87-cd50-5b29-b5d40243768c</t>
  </si>
  <si>
    <t>Picaholic</t>
  </si>
  <si>
    <t>http://www.picaholic.com</t>
  </si>
  <si>
    <t>e78bce5e-7327-fa9c-d9f0-e4fd17e5a3dd</t>
  </si>
  <si>
    <t>PicaHome.com</t>
  </si>
  <si>
    <t>http://picahome.com/</t>
  </si>
  <si>
    <t>730cb75c-f665-0c81-bae4-96741fa203b6</t>
  </si>
  <si>
    <t>picalike GmbH</t>
  </si>
  <si>
    <t>http://www.picalike.com</t>
  </si>
  <si>
    <t>1f5a4b1a-fb2c-35ff-0205-01e0f581450d</t>
  </si>
  <si>
    <t>Picanol</t>
  </si>
  <si>
    <t>http://www.picanol.be/en</t>
  </si>
  <si>
    <t>33da7940-d5bc-be51-f08a-0b2f277eb369</t>
  </si>
  <si>
    <t>Picanova</t>
  </si>
  <si>
    <t>http://picanova.com</t>
  </si>
  <si>
    <t>0943094e-886f-aa67-1af1-180a4cf8cc5e</t>
  </si>
  <si>
    <t>Picapica</t>
  </si>
  <si>
    <t>http://www.picapica.org/</t>
  </si>
  <si>
    <t>7be7c3b7-5ebf-df44-9f45-5ced3baea011</t>
  </si>
  <si>
    <t>PicApp</t>
  </si>
  <si>
    <t>http://www.picapp.com</t>
  </si>
  <si>
    <t>59bd49e9-3da4-0aa9-0f51-215a7813e80f</t>
  </si>
  <si>
    <t>Picard SurgelÌÄå©s</t>
  </si>
  <si>
    <t>http://www.picard.fr/</t>
  </si>
  <si>
    <t>f80c6021-2813-0050-75ae-fbbc55176f45</t>
  </si>
  <si>
    <t>Picardes</t>
  </si>
  <si>
    <t>http://picardes.com/</t>
  </si>
  <si>
    <t>7545642e-e9a5-b566-699f-75b76ec226ae</t>
  </si>
  <si>
    <t>Picardy</t>
  </si>
  <si>
    <t>http://picardylearning.com</t>
  </si>
  <si>
    <t>5c3a5209-7966-4b5c-62c0-34dfcb8576d7</t>
  </si>
  <si>
    <t>PICAROS Internet DMCC</t>
  </si>
  <si>
    <t>http://www.picaros.ae/</t>
  </si>
  <si>
    <t>89721d0a-1b1d-c4e7-238f-b69392415aa6</t>
  </si>
  <si>
    <t>Picarosa</t>
  </si>
  <si>
    <t>http://www.picarosa.com</t>
  </si>
  <si>
    <t>fda395c3-3fbc-4857-5a6c-a223c728f4f4</t>
  </si>
  <si>
    <t>Picarro</t>
  </si>
  <si>
    <t>http://www.picarro.com</t>
  </si>
  <si>
    <t>e5da964d-d6c2-3208-5155-fa4b0ff75b3a</t>
  </si>
  <si>
    <t>PicaScreen</t>
  </si>
  <si>
    <t>http://picascreen.com/</t>
  </si>
  <si>
    <t>9cad1dab-60ec-4973-0419-fc78fbb6eead</t>
  </si>
  <si>
    <t>Picasio</t>
  </si>
  <si>
    <t>http://www.picas.io/</t>
  </si>
  <si>
    <t>110106b0-c5d5-b652-7bcf-d4f65f508e4a</t>
  </si>
  <si>
    <t>Picaso 3D</t>
  </si>
  <si>
    <t>http://picaso-3d.com</t>
  </si>
  <si>
    <t>c4bce266-245d-08e5-c911-457d2746753b</t>
  </si>
  <si>
    <t>PicaSolar</t>
  </si>
  <si>
    <t>http://picasolar.com/</t>
  </si>
  <si>
    <t>3385e64b-cfbe-8779-91d1-a68412c8855e</t>
  </si>
  <si>
    <t>Picasso Kapital</t>
  </si>
  <si>
    <t>http://www.picasso.no/picasso-kapital/</t>
  </si>
  <si>
    <t>174be6a5-a02f-3e01-3b4c-d61158cdad8f</t>
  </si>
  <si>
    <t>Picasso Marketing</t>
  </si>
  <si>
    <t>http://www.picassomarketing.com/</t>
  </si>
  <si>
    <t>27d5f9d7-9021-2383-78f4-529bf0908228</t>
  </si>
  <si>
    <t>Picassomedia</t>
  </si>
  <si>
    <t>http://picassomedia.com.au</t>
  </si>
  <si>
    <t>f15a898a-fc77-2aca-4333-f26c9035f159</t>
  </si>
  <si>
    <t>PicassoMio.com</t>
  </si>
  <si>
    <t>http://www.picassomio.com</t>
  </si>
  <si>
    <t>fac1be78-280c-b8da-ef33-27f30139a5eb</t>
  </si>
  <si>
    <t>Picassos Grapevine</t>
  </si>
  <si>
    <t>http://picassosgrapevine.com/</t>
  </si>
  <si>
    <t>9f18cc41-d1b8-a6f1-b2e7-391f892cb148</t>
  </si>
  <si>
    <t>Picasst</t>
  </si>
  <si>
    <t>http://picasst.com/en</t>
  </si>
  <si>
    <t>f92a0fe8-a8b2-9fe7-29b5-5af0122bc202</t>
  </si>
  <si>
    <t>Picatcha</t>
  </si>
  <si>
    <t>http://picatcha.com</t>
  </si>
  <si>
    <t>db11ed9d-a65b-31e6-cc88-830c5745631a</t>
  </si>
  <si>
    <t>Picateers</t>
  </si>
  <si>
    <t>http://picateers.com</t>
  </si>
  <si>
    <t>5d5ceab6-74cb-ad03-6a52-7f1b17f8849a</t>
  </si>
  <si>
    <t>PicaThemes Market</t>
  </si>
  <si>
    <t>https://picathemes.net</t>
  </si>
  <si>
    <t>4a48b659-b2d9-9a61-c9a6-a4ca0a44af8d</t>
  </si>
  <si>
    <t>Picatic</t>
  </si>
  <si>
    <t>https://www.picatic.com</t>
  </si>
  <si>
    <t>475130a4-46cb-b3c9-9f4c-ea31f4229e79</t>
  </si>
  <si>
    <t>Picatinny Technology Innovation Center</t>
  </si>
  <si>
    <t>http://www.picinnovation.org</t>
  </si>
  <si>
    <t>ef31d7ea-d986-4dfb-ef1a-3af62843f935</t>
  </si>
  <si>
    <t>Picattoo</t>
  </si>
  <si>
    <t>http://picattoo.com/</t>
  </si>
  <si>
    <t>80921fc0-aa0a-3cdb-7780-fd1721660587</t>
  </si>
  <si>
    <t>Picavi</t>
  </si>
  <si>
    <t>http://picavi.com/en</t>
  </si>
  <si>
    <t>14e3d935-2cf5-edcf-ba14-b9ea3f9cf58e</t>
  </si>
  <si>
    <t>Picavibe</t>
  </si>
  <si>
    <t>http://www.picavibe.com</t>
  </si>
  <si>
    <t>0f940793-37fa-0c15-79cd-5f5c941ca510</t>
  </si>
  <si>
    <t>Picay</t>
  </si>
  <si>
    <t>http://picay.com/</t>
  </si>
  <si>
    <t>3e253f6c-9bad-7d2f-2732-37e03516139a</t>
  </si>
  <si>
    <t>PicBack</t>
  </si>
  <si>
    <t>http://picback.com</t>
  </si>
  <si>
    <t>04d3efdf-bdf3-77aa-0042-efc897e0f0c2</t>
  </si>
  <si>
    <t>PicBackMan</t>
  </si>
  <si>
    <t>http://www.picbackman.com</t>
  </si>
  <si>
    <t>e01fdf40-2d16-b8c9-734f-c202b6beeb95</t>
  </si>
  <si>
    <t>PicBadges</t>
  </si>
  <si>
    <t>http://picbadges.com</t>
  </si>
  <si>
    <t>95381e4f-316a-90c7-3223-6e0a873c6706</t>
  </si>
  <si>
    <t>PICBI</t>
  </si>
  <si>
    <t>http://picbi.com/</t>
  </si>
  <si>
    <t>c5b4a7eb-0016-85fb-5717-490cc4e0de15</t>
  </si>
  <si>
    <t>PICBOARD</t>
  </si>
  <si>
    <t>http://picboard2000.com</t>
  </si>
  <si>
    <t>f6258a85-70ef-0d50-54b4-ca39ac664730</t>
  </si>
  <si>
    <t>Picbooster</t>
  </si>
  <si>
    <t>http://www.picbooster.com/</t>
  </si>
  <si>
    <t>5ce154b3-7efb-85c2-6c93-d9ed5227b738</t>
  </si>
  <si>
    <t>PicBounce</t>
  </si>
  <si>
    <t>http://www.picbounce.com</t>
  </si>
  <si>
    <t>2a3c7344-13b4-3f6a-986e-1cadce3f6844</t>
  </si>
  <si>
    <t>Picbum</t>
  </si>
  <si>
    <t>http://picbum.com</t>
  </si>
  <si>
    <t>b60451a5-1452-05c9-bb0d-58913c6596d4</t>
  </si>
  <si>
    <t>PicBuy</t>
  </si>
  <si>
    <t>http://www.picbuy.com.cn/</t>
  </si>
  <si>
    <t>5f0deb39-dc12-f925-f07d-6fdf0d431cab</t>
  </si>
  <si>
    <t>PICC Property and Casualty</t>
  </si>
  <si>
    <t>http://www.picchk.com/links_e.html</t>
  </si>
  <si>
    <t>a950872b-2be9-5f5c-b659-763363692c9b</t>
  </si>
  <si>
    <t>Piccadilly Inn Airport</t>
  </si>
  <si>
    <t>http://piccadillyairport.com</t>
  </si>
  <si>
    <t>96faa784-23b1-af60-fffd-042ac0f055af</t>
  </si>
  <si>
    <t>Piccana Digital</t>
  </si>
  <si>
    <t>http://piccana.co.uk</t>
  </si>
  <si>
    <t>1eddbb8a-f349-4960-c8bd-55815e8710d8</t>
  </si>
  <si>
    <t>Picchio International</t>
  </si>
  <si>
    <t>http://www.picchio-intl.com</t>
  </si>
  <si>
    <t>a5e1d954-fadf-fddb-6ecf-d78b6d228d49</t>
  </si>
  <si>
    <t>Piccing</t>
  </si>
  <si>
    <t>http://piccing.com/ui/</t>
  </si>
  <si>
    <t>809f53b4-67fa-d98b-aa0d-0c383ab73e95</t>
  </si>
  <si>
    <t>Piccirilli Dorsey</t>
  </si>
  <si>
    <t>http://picdorsey.com</t>
  </si>
  <si>
    <t>dca9ea5f-a663-56f8-5faa-054ea4c2f9b3</t>
  </si>
  <si>
    <t>Piccirilli Partners, LLC</t>
  </si>
  <si>
    <t>http://piccirillipartners.com</t>
  </si>
  <si>
    <t>4cbd6c52-fde0-e509-9dab-030b36c03fb0</t>
  </si>
  <si>
    <t>PicClick LLC</t>
  </si>
  <si>
    <t>http://picclick.com</t>
  </si>
  <si>
    <t>211e2703-cc68-b523-0095-ed4e0f818c2d</t>
  </si>
  <si>
    <t>PiccMee</t>
  </si>
  <si>
    <t>http://get.piccmee.com</t>
  </si>
  <si>
    <t>20791496-8846-6cfa-363c-003839b52186</t>
  </si>
  <si>
    <t>Piccnicc</t>
  </si>
  <si>
    <t>https://www.piccnicc.com</t>
  </si>
  <si>
    <t>8b308531-6562-7baa-41c6-491928308f44</t>
  </si>
  <si>
    <t>Piccola Italia</t>
  </si>
  <si>
    <t>http://www.piccolaitalia.pl</t>
  </si>
  <si>
    <t>d2969191-31e6-6336-cab4-9b4faa347c15</t>
  </si>
  <si>
    <t>Piccolo</t>
  </si>
  <si>
    <t>http://piccolo.is</t>
  </si>
  <si>
    <t>f4451afb-c01c-f6ce-e4f7-08703b9827e0</t>
  </si>
  <si>
    <t>http://piccolo.cc/</t>
  </si>
  <si>
    <t>a4c48d35-fc92-4670-8675-41419e882789</t>
  </si>
  <si>
    <t>Piccolo Trattoria</t>
  </si>
  <si>
    <t>http://www.piccolotrattoria.com</t>
  </si>
  <si>
    <t>89bc8d40-15b0-8d3f-dbb6-66c1590a05ab</t>
  </si>
  <si>
    <t>Piccolo Universe</t>
  </si>
  <si>
    <t>http://piccolouniverse.com</t>
  </si>
  <si>
    <t>edd5e513-2a25-762a-ccda-cf381c854c74</t>
  </si>
  <si>
    <t>Piccolo Xpress</t>
  </si>
  <si>
    <t>http://www.piccoloxpress.com/</t>
  </si>
  <si>
    <t>c24cada1-e386-d28b-dbcb-3ed5011c9043</t>
  </si>
  <si>
    <t>Piccsy</t>
  </si>
  <si>
    <t>http://www.piccsy.com</t>
  </si>
  <si>
    <t>458a1bca-314c-a723-a9bd-c454e6f47646</t>
  </si>
  <si>
    <t>Picd.us</t>
  </si>
  <si>
    <t>http://www.picd.us</t>
  </si>
  <si>
    <t>fdfa1b57-44db-4e4d-2ea4-bdbdc8f45004</t>
  </si>
  <si>
    <t>Picdish</t>
  </si>
  <si>
    <t>http://www.picdish.com</t>
  </si>
  <si>
    <t>e8311526-6f85-398e-aa1b-1f3f16383149</t>
  </si>
  <si>
    <t>PicDoctors</t>
  </si>
  <si>
    <t>https://www.picdoctors.com</t>
  </si>
  <si>
    <t>88d93389-fa51-54d6-bd94-dd6a0a728ac4</t>
  </si>
  <si>
    <t>Picdoe</t>
  </si>
  <si>
    <t>http://picdoe.com/</t>
  </si>
  <si>
    <t>74037b10-73ed-6b6c-ca5e-e5de09964e12</t>
  </si>
  <si>
    <t>Picdonkey</t>
  </si>
  <si>
    <t>http://www.picdonkey.com</t>
  </si>
  <si>
    <t>49e93b4d-206a-2b04-5a52-d92939a553d0</t>
  </si>
  <si>
    <t>Pice</t>
  </si>
  <si>
    <t>http://picepay.com</t>
  </si>
  <si>
    <t>35d8f01e-502e-b7f9-ce68-b86c32a50932</t>
  </si>
  <si>
    <t>Piceasoft</t>
  </si>
  <si>
    <t>http://www.piceasoft.com</t>
  </si>
  <si>
    <t>4a6140fe-a46a-02f4-bfd7-cff9315e3ccd</t>
  </si>
  <si>
    <t>Picfair</t>
  </si>
  <si>
    <t>http://www.picfair.com</t>
  </si>
  <si>
    <t>73620b31-c005-4557-05f4-c7162f724f58</t>
  </si>
  <si>
    <t>PicFog</t>
  </si>
  <si>
    <t>http://picfog.com</t>
  </si>
  <si>
    <t>f04c8437-5057-a112-379c-408982f9a427</t>
  </si>
  <si>
    <t>Picggy</t>
  </si>
  <si>
    <t>http://picggy.com</t>
  </si>
  <si>
    <t>97056fbf-5159-f4da-7461-e33836d6cfe3</t>
  </si>
  <si>
    <t>Picgravy</t>
  </si>
  <si>
    <t>http://www.picgravy.com/</t>
  </si>
  <si>
    <t>e00e825f-360c-96a3-9e9f-9a1a8d3ac3ec</t>
  </si>
  <si>
    <t>Pich Technologies</t>
  </si>
  <si>
    <t>http://www.pichtechnologies.com/</t>
  </si>
  <si>
    <t>730b814d-1b26-c3cc-aeac-715f19f57771</t>
  </si>
  <si>
    <t>Picideas</t>
  </si>
  <si>
    <t>http://www.picideas.net</t>
  </si>
  <si>
    <t>6aeaaafc-f3ed-78c2-976e-4aef1f83a4c6</t>
  </si>
  <si>
    <t>Piciorgros</t>
  </si>
  <si>
    <t>http://www.piciorgros.com</t>
  </si>
  <si>
    <t>492c77c2-92ff-a2bb-e788-97e6b460caff</t>
  </si>
  <si>
    <t>Picis</t>
  </si>
  <si>
    <t>http://www.picis.com</t>
  </si>
  <si>
    <t>1a560e3c-1421-ff06-ab9c-99ca5da4d9c9</t>
  </si>
  <si>
    <t>Picisto</t>
  </si>
  <si>
    <t>http://www.picisto.com</t>
  </si>
  <si>
    <t>cf7e1b8d-d1ec-4609-1d56-6e2df24e2a34</t>
  </si>
  <si>
    <t>PicIt! Pro</t>
  </si>
  <si>
    <t>https://itunes.apple.com/us/app/picit!-pro/id976959876/?mt=8</t>
  </si>
  <si>
    <t>71c3f2a1-6a7f-c6c9-b41d-8496b1cbfdff</t>
  </si>
  <si>
    <t>Picitup</t>
  </si>
  <si>
    <t>http://www.picitup.com</t>
  </si>
  <si>
    <t>04a7b16f-bca3-f407-bc6e-528b9a6ad4ce</t>
  </si>
  <si>
    <t>PicJam, LLC</t>
  </si>
  <si>
    <t>http://picjam.co/</t>
  </si>
  <si>
    <t>84ab23d6-01fc-8f28-88d8-514ae2ca0c22</t>
  </si>
  <si>
    <t>Picjerry</t>
  </si>
  <si>
    <t>http://picjerry.info/</t>
  </si>
  <si>
    <t>69c0dc74-2307-3f56-3b85-429e951f307f</t>
  </si>
  <si>
    <t>picjew Photos</t>
  </si>
  <si>
    <t>http://www.picjew.com/en</t>
  </si>
  <si>
    <t>733eef73-6d88-dfaa-b75b-0e21eef58c79</t>
  </si>
  <si>
    <t>Picjumbo</t>
  </si>
  <si>
    <t>http://picjumbo.com</t>
  </si>
  <si>
    <t>d894f1b0-5794-6c25-a308-e60d6f1eb7da</t>
  </si>
  <si>
    <t>Pick</t>
  </si>
  <si>
    <t>http://www.pick.co/</t>
  </si>
  <si>
    <t>ff6f6e93-e0c6-47f0-4bc6-960c02100011</t>
  </si>
  <si>
    <t>Pick &amp; Pow</t>
  </si>
  <si>
    <t>http://pickandpow.com</t>
  </si>
  <si>
    <t>15ca7417-510e-02a2-beef-03e94fbc69bc</t>
  </si>
  <si>
    <t>Pick A Home</t>
  </si>
  <si>
    <t>https://www.pickahome.com/</t>
  </si>
  <si>
    <t>a8770869-155c-fef3-3110-713034a3f1ee</t>
  </si>
  <si>
    <t>Pick A Puppy</t>
  </si>
  <si>
    <t>http://pickapuppy.com</t>
  </si>
  <si>
    <t>0d25fcc6-9708-ddb7-185e-060888d29117</t>
  </si>
  <si>
    <t>Pick a Student</t>
  </si>
  <si>
    <t>http://www.pickastudent.com</t>
  </si>
  <si>
    <t>d64d71a4-0c53-e2c0-e206-9671d3bb56a0</t>
  </si>
  <si>
    <t>pick d pack</t>
  </si>
  <si>
    <t>http://www.pickdpack.com</t>
  </si>
  <si>
    <t>c55ffc6d-bb6d-42b1-f1f3-b140974a368f</t>
  </si>
  <si>
    <t>PICK DATA</t>
  </si>
  <si>
    <t>http://www.pickdata.net/</t>
  </si>
  <si>
    <t>e215cdac-d0bb-ebc0-901f-eecbdb1272c8</t>
  </si>
  <si>
    <t>Pick it</t>
  </si>
  <si>
    <t>http://www.pickit3d.com/en</t>
  </si>
  <si>
    <t>ea0f0a63-175b-d90a-651d-4b786ca67b06</t>
  </si>
  <si>
    <t>Pick Man and Van</t>
  </si>
  <si>
    <t>http://pickmanandvan.co.uk/</t>
  </si>
  <si>
    <t>2417b3e2-0c7c-5256-c4e5-c68cd957c093</t>
  </si>
  <si>
    <t>Pick Me Up Douro</t>
  </si>
  <si>
    <t>http://www.pickmeupdouro.com</t>
  </si>
  <si>
    <t>8fcb013f-1765-6d5d-5f07-ad1241b282b9</t>
  </si>
  <si>
    <t>Pick My Solar Corp.</t>
  </si>
  <si>
    <t>https://pickmysolar.com</t>
  </si>
  <si>
    <t>3edaf29b-ac39-b388-81ef-2be38714fe84</t>
  </si>
  <si>
    <t>Pick My Stuff</t>
  </si>
  <si>
    <t>http://www.pickmystuff.net/</t>
  </si>
  <si>
    <t>fe03d0d6-0dc1-4224-14fa-935b09a14d3b</t>
  </si>
  <si>
    <t>Pick n Pay Stores</t>
  </si>
  <si>
    <t>http://www.picknpay.co.za/store-search</t>
  </si>
  <si>
    <t>b1ac4d4f-890f-b35c-37e8-d5581e4247a2</t>
  </si>
  <si>
    <t>Pick or Skip</t>
  </si>
  <si>
    <t>http://www.pickorskip.com</t>
  </si>
  <si>
    <t>e239dcb8-3072-17d2-c8ba-66c2e8a2b6b8</t>
  </si>
  <si>
    <t>Pick Protection</t>
  </si>
  <si>
    <t>http://pickprotection.com/</t>
  </si>
  <si>
    <t>9df13681-7f11-2874-97e8-72b5ce5a4a19</t>
  </si>
  <si>
    <t>Pick Smiles</t>
  </si>
  <si>
    <t>http://www.picksmiles.com/</t>
  </si>
  <si>
    <t>01be4517-11d2-000b-e6f2-6898bcd46c7f</t>
  </si>
  <si>
    <t>Pick The Brain</t>
  </si>
  <si>
    <t>http://www.pickthebrain.com/</t>
  </si>
  <si>
    <t>fbc082f2-f709-08d0-c3e1-dd79e12f3ce5</t>
  </si>
  <si>
    <t>Pick The Joint</t>
  </si>
  <si>
    <t>http://indore.pickthejoint.in</t>
  </si>
  <si>
    <t>a0b3561f-f1bd-1898-3cbe-a038fa097286</t>
  </si>
  <si>
    <t>Pick Those Lives</t>
  </si>
  <si>
    <t>http://www.savemymoney.co.kr</t>
  </si>
  <si>
    <t>8f4fa70e-c2dd-28cb-078d-63b07f13d2f5</t>
  </si>
  <si>
    <t>Pick To Stay</t>
  </si>
  <si>
    <t>http://www.picktostay.com/</t>
  </si>
  <si>
    <t>02937dab-771b-11f2-0430-83fe23e83f6d</t>
  </si>
  <si>
    <t>Pick University</t>
  </si>
  <si>
    <t>http://www.pickuniversity.com</t>
  </si>
  <si>
    <t>dd5e54a6-e3b7-5ff2-0f73-83c237bc97aa</t>
  </si>
  <si>
    <t>Pick Up Lines</t>
  </si>
  <si>
    <t>https://funnycheesypickuplines.com/</t>
  </si>
  <si>
    <t>a454031e-9c87-3791-0931-824addd88b4a</t>
  </si>
  <si>
    <t>Pick Ups 4 Breast Cancer</t>
  </si>
  <si>
    <t>http://www.pickupsforbreastcancer.org/</t>
  </si>
  <si>
    <t>dee962c5-0b43-e238-ea03-cdc1a77f10d8</t>
  </si>
  <si>
    <t>Pick Yours Up</t>
  </si>
  <si>
    <t>http://www.pickyoursup.com</t>
  </si>
  <si>
    <t>b474e5dc-3031-153e-84a9-f5138d33b05c</t>
  </si>
  <si>
    <t>Pick-A-Pepper</t>
  </si>
  <si>
    <t>http://www.pick-a-pepper.com</t>
  </si>
  <si>
    <t>4d277da8-4c33-8369-ea04-1eef40c24759</t>
  </si>
  <si>
    <t>Pick-eat</t>
  </si>
  <si>
    <t>http://www.pick-eat.com/</t>
  </si>
  <si>
    <t>ccc85c26-f537-e9d9-37b2-fb4adbcf1844</t>
  </si>
  <si>
    <t>Pick-Your-Part Auto Wrecking</t>
  </si>
  <si>
    <t>https://www.lkqpickyourpart.com</t>
  </si>
  <si>
    <t>bfa4298a-6b74-0794-1ff8-1132fd96a2a7</t>
  </si>
  <si>
    <t>pick.ee</t>
  </si>
  <si>
    <t>http://pick.ee</t>
  </si>
  <si>
    <t>4f86a289-8306-c1e5-4345-a99662b3f395</t>
  </si>
  <si>
    <t>Pick'em Pays</t>
  </si>
  <si>
    <t>http://www.pickempays.com</t>
  </si>
  <si>
    <t>b6dd83c3-b915-c1db-1084-439b5dcdb787</t>
  </si>
  <si>
    <t>Pick'n Run</t>
  </si>
  <si>
    <t>http://picknrun.com</t>
  </si>
  <si>
    <t>700f9b44-1ee0-5829-26a1-d8a9a01e9441</t>
  </si>
  <si>
    <t>Pick1</t>
  </si>
  <si>
    <t>http://www.pick1.com</t>
  </si>
  <si>
    <t>5eb8c733-3545-5d7a-a78d-fab2876a286d</t>
  </si>
  <si>
    <t>Pick2Pay</t>
  </si>
  <si>
    <t>http://www.pick2pay.com</t>
  </si>
  <si>
    <t>ba0dbaad-40f9-8af3-7e1d-1473533cb785</t>
  </si>
  <si>
    <t>Pick4call</t>
  </si>
  <si>
    <t>http://www.pick4call.com</t>
  </si>
  <si>
    <t>8f45d8ed-0565-b0b0-ac57-36450a7f8bda</t>
  </si>
  <si>
    <t>Pick6 Sports Solutions</t>
  </si>
  <si>
    <t>http://www.pick6fan.com/</t>
  </si>
  <si>
    <t>702f96a3-317b-4794-07ee-1984430634d1</t>
  </si>
  <si>
    <t>pickaboo.com</t>
  </si>
  <si>
    <t>https://www.pickaboo.com/</t>
  </si>
  <si>
    <t>08829f63-a86f-b7cc-351c-be980fda8986</t>
  </si>
  <si>
    <t>Pickacab</t>
  </si>
  <si>
    <t>http://www.pickacab.com</t>
  </si>
  <si>
    <t>c28006b1-1df6-3230-8fa1-6c3981f30c20</t>
  </si>
  <si>
    <t>Pickador</t>
  </si>
  <si>
    <t>http://www.pickadorapp.com/</t>
  </si>
  <si>
    <t>9db2d42c-bc93-a1d5-b078-f869967b32b0</t>
  </si>
  <si>
    <t>pickagenius</t>
  </si>
  <si>
    <t>http://www.pickagenius.com</t>
  </si>
  <si>
    <t>8e642ab0-5086-0c5b-ff2c-1f3deb430d97</t>
  </si>
  <si>
    <t>PickAndGive</t>
  </si>
  <si>
    <t>http://pickandgive.org</t>
  </si>
  <si>
    <t>442e16d2-c292-71d3-aab1-7bd61517a963</t>
  </si>
  <si>
    <t>Pickands Mather Group</t>
  </si>
  <si>
    <t>http://www.pickandsmather.com/</t>
  </si>
  <si>
    <t>ea0f8607-c3fa-5fc8-58cd-2d66ed88e73a</t>
  </si>
  <si>
    <t>Pickard Insurance Agency</t>
  </si>
  <si>
    <t>http://www.pickardins.com</t>
  </si>
  <si>
    <t>ec6cccfd-e493-8824-877c-31cc536734a8</t>
  </si>
  <si>
    <t>Pickarious</t>
  </si>
  <si>
    <t>http://www.pickarious.com</t>
  </si>
  <si>
    <t>852a1945-6737-6b62-e973-d8fc7eb2cb9b</t>
  </si>
  <si>
    <t>PickASO</t>
  </si>
  <si>
    <t>http://pickaso.com</t>
  </si>
  <si>
    <t>f72bb986-6122-a638-49dc-516747a8d0e6</t>
  </si>
  <si>
    <t>Pickasound</t>
  </si>
  <si>
    <t>http://pickasound.co/</t>
  </si>
  <si>
    <t>2d164aa1-012a-7e0c-3b1d-3764d758c417</t>
  </si>
  <si>
    <t>Pickasport</t>
  </si>
  <si>
    <t>http://www.pickasport.com</t>
  </si>
  <si>
    <t>c7b408c1-5133-aab8-f01f-8c12f0fe809b</t>
  </si>
  <si>
    <t>Pickatale</t>
  </si>
  <si>
    <t>http://pickatale.com/</t>
  </si>
  <si>
    <t>f334b499-6e22-11fc-1e95-a8799678b091</t>
  </si>
  <si>
    <t>Pickaway Ross Joint Vocational School District</t>
  </si>
  <si>
    <t>http://www.pickawayross.com/</t>
  </si>
  <si>
    <t>25f4236b-4802-c5f2-2251-553ad9824677</t>
  </si>
  <si>
    <t>Pickaweb Ltd</t>
  </si>
  <si>
    <t>http://www.pickaweb.co.uk</t>
  </si>
  <si>
    <t>6e817227-9fc3-fb2f-bf45-aa7fd347bc04</t>
  </si>
  <si>
    <t>Pickaweb Spain</t>
  </si>
  <si>
    <t>http://www.pickaweb.es</t>
  </si>
  <si>
    <t>df62c771-636f-e1e3-04ad-671278fb2be6</t>
  </si>
  <si>
    <t>PickAxe Mobile</t>
  </si>
  <si>
    <t>http://pickaxemobile.com</t>
  </si>
  <si>
    <t>a577f30a-6ebb-3720-a5f5-16207f6b708a</t>
  </si>
  <si>
    <t>PickChamps</t>
  </si>
  <si>
    <t>https://www.pickchamps.com</t>
  </si>
  <si>
    <t>dc9344e3-ccf9-b452-f627-1ad628230b84</t>
  </si>
  <si>
    <t>PickdUp</t>
  </si>
  <si>
    <t>http://www.pickdup.com/</t>
  </si>
  <si>
    <t>d5e02f3f-bc68-aade-1e44-7a322bf0bf83</t>
  </si>
  <si>
    <t>Picke</t>
  </si>
  <si>
    <t>http://www.bepicke.com</t>
  </si>
  <si>
    <t>98156252-fcb6-4cfe-a083-1ef099458493</t>
  </si>
  <si>
    <t>Pickens Technical College</t>
  </si>
  <si>
    <t>http://www.pickenstech.org/</t>
  </si>
  <si>
    <t>911de7b2-2201-8b18-e788-a42a181f4250</t>
  </si>
  <si>
    <t>Picker</t>
  </si>
  <si>
    <t>http://getpicker.com/</t>
  </si>
  <si>
    <t>d7402ed2-407e-2bce-334f-502253a56489</t>
  </si>
  <si>
    <t>Picker Of Locks</t>
  </si>
  <si>
    <t>http://pickeroflocks.com</t>
  </si>
  <si>
    <t>43f0be9f-7c47-3d37-521b-8264085f240c</t>
  </si>
  <si>
    <t>Pickerin</t>
  </si>
  <si>
    <t>http://pickerin.com</t>
  </si>
  <si>
    <t>8c17e771-f5d2-e927-0165-1cbc541be6fe</t>
  </si>
  <si>
    <t>Pickers Pal</t>
  </si>
  <si>
    <t>http://www.pickerspal.com</t>
  </si>
  <si>
    <t>072f7a2d-ed99-a0cf-59d3-3952ea06459f</t>
  </si>
  <si>
    <t>Picket</t>
  </si>
  <si>
    <t>http://www.picketapp.com</t>
  </si>
  <si>
    <t>174f2d7f-f899-f052-94cb-5c60bbfb0f31</t>
  </si>
  <si>
    <t>PicketReport.com</t>
  </si>
  <si>
    <t>http://www.picketreport.com</t>
  </si>
  <si>
    <t>d7a76bcd-7957-9ef3-7470-88549087fcc0</t>
  </si>
  <si>
    <t>Pickett Financial</t>
  </si>
  <si>
    <t>http://www.pickettfinancial.net/</t>
  </si>
  <si>
    <t>af795575-df56-bf7d-0758-4d4d7a607bb3</t>
  </si>
  <si>
    <t>Pickett Technologies</t>
  </si>
  <si>
    <t>http://www.pickettagent.com</t>
  </si>
  <si>
    <t>322e912a-a087-7880-628a-5c7a8872a847</t>
  </si>
  <si>
    <t>PickFire</t>
  </si>
  <si>
    <t>http://www.pickfire.com</t>
  </si>
  <si>
    <t>fa614ac8-1d7f-801c-88ce-70027ef87851</t>
  </si>
  <si>
    <t>PickFu</t>
  </si>
  <si>
    <t>https://www.pickfu.com</t>
  </si>
  <si>
    <t>ccec9185-5db5-435c-55b6-ce9ff8d6cb29</t>
  </si>
  <si>
    <t>Pickhour Pty Ltd</t>
  </si>
  <si>
    <t>http://www.wantcash4cars.melbourne/</t>
  </si>
  <si>
    <t>a80662bf-b0e8-305c-8fa6-b5a30ccb095e</t>
  </si>
  <si>
    <t>Picki Picki</t>
  </si>
  <si>
    <t>http://pickipicki.com/</t>
  </si>
  <si>
    <t>f4a054b9-2cc0-1df2-42eb-80c2abe3d537</t>
  </si>
  <si>
    <t>Pickie</t>
  </si>
  <si>
    <t>http://www.pickie.com</t>
  </si>
  <si>
    <t>71c0554d-2f80-d40a-a2b7-fc602cd5b76d</t>
  </si>
  <si>
    <t>Pickingo</t>
  </si>
  <si>
    <t>http://pickingo.com/</t>
  </si>
  <si>
    <t>8f18c7ac-be55-4a53-19e8-5732d6b40ac5</t>
  </si>
  <si>
    <t>PICKISTA</t>
  </si>
  <si>
    <t>http://www.pickista.com</t>
  </si>
  <si>
    <t>33d3fc5d-2f1b-6f1e-4492-ee503f2d46f2</t>
  </si>
  <si>
    <t>Pickit</t>
  </si>
  <si>
    <t>https://pickit.com/en/</t>
  </si>
  <si>
    <t>8a5bcd48-ed4f-7423-f975-32e81aabb4f5</t>
  </si>
  <si>
    <t>Pickk</t>
  </si>
  <si>
    <t>http://www.pickk.co/</t>
  </si>
  <si>
    <t>73af9cf9-e196-ba89-3659-d0b3daba9dd8</t>
  </si>
  <si>
    <t>Pickld</t>
  </si>
  <si>
    <t>http://www.pickld.me</t>
  </si>
  <si>
    <t>afd3c9cf-dcff-e350-8e52-6e9d8e7f11cb</t>
  </si>
  <si>
    <t>Pickle</t>
  </si>
  <si>
    <t>http://pickle.com</t>
  </si>
  <si>
    <t>53fbc62b-ef9b-9151-b6a7-001b9d2e103c</t>
  </si>
  <si>
    <t>http://www.pickleapp.net/</t>
  </si>
  <si>
    <t>00bbd731-bce4-2ada-501d-2b8ec23f1414</t>
  </si>
  <si>
    <t>http://www.trypickle.com</t>
  </si>
  <si>
    <t>a27d38bf-2edf-13e5-4fcb-ad6fc326268b</t>
  </si>
  <si>
    <t>https://pickle.pub/</t>
  </si>
  <si>
    <t>ed56f46d-aa2c-2ec5-31fe-719dc68baf48</t>
  </si>
  <si>
    <t>Pickle Legal, Inc.</t>
  </si>
  <si>
    <t>http://www.picklelegal.com/</t>
  </si>
  <si>
    <t>c5ec520a-b386-1437-949a-d4f49fc11230</t>
  </si>
  <si>
    <t>pickle.io</t>
  </si>
  <si>
    <t>http://pickle.io</t>
  </si>
  <si>
    <t>99acad0f-8ce3-9db1-2e28-9d4b11b63a7b</t>
  </si>
  <si>
    <t>PickleandPowder</t>
  </si>
  <si>
    <t>http://pickleandpowder.in/</t>
  </si>
  <si>
    <t>8e54c544-3161-d639-f687-2ee5acaa30f2</t>
  </si>
  <si>
    <t>Pickleball Central</t>
  </si>
  <si>
    <t>http://www.pickleballcentral.com/</t>
  </si>
  <si>
    <t>e8219e67-cd9e-b682-bde0-6e8606a36dcf</t>
  </si>
  <si>
    <t>PickleballPaddlesPlus.com</t>
  </si>
  <si>
    <t>http://www.pickleballpaddlesplus.com</t>
  </si>
  <si>
    <t>a2c74589-82a7-1628-daf1-c75a6081cd0e</t>
  </si>
  <si>
    <t>Pickles</t>
  </si>
  <si>
    <t>https://www.pickles.fr/</t>
  </si>
  <si>
    <t>e74ce06f-15e1-a507-9182-269ea98a4b33</t>
  </si>
  <si>
    <t>Picklify</t>
  </si>
  <si>
    <t>http://picklify.com</t>
  </si>
  <si>
    <t>3723e587-a349-a271-2e7f-43cda897a6ff</t>
  </si>
  <si>
    <t>Picklist.me</t>
  </si>
  <si>
    <t>http://picklist.me/</t>
  </si>
  <si>
    <t>f5dd8c5e-60aa-fca1-55fd-522deef353cd</t>
  </si>
  <si>
    <t>Picklive</t>
  </si>
  <si>
    <t>http://football.picklive.com</t>
  </si>
  <si>
    <t>ae8e0f73-91af-1e1d-1826-9ec18dec6526</t>
  </si>
  <si>
    <t>PickMe</t>
  </si>
  <si>
    <t>http://pickme.lk</t>
  </si>
  <si>
    <t>8cded821-3fb1-9700-3944-d28a9f26711f</t>
  </si>
  <si>
    <t>PickMe.pk</t>
  </si>
  <si>
    <t>http://pickme.pk</t>
  </si>
  <si>
    <t>e0197353-ca4c-0b55-8b2e-4ba06915d4f6</t>
  </si>
  <si>
    <t>PickMeApp</t>
  </si>
  <si>
    <t>http://www.pickmeapp.it</t>
  </si>
  <si>
    <t>fddbbce6-e00d-0e6d-0330-9b1f407db8ce</t>
  </si>
  <si>
    <t>pickmebus</t>
  </si>
  <si>
    <t>http://www.pickmebus.com/</t>
  </si>
  <si>
    <t>d568c268-d956-37f6-c53e-9c976473b597</t>
  </si>
  <si>
    <t>PickmeCab</t>
  </si>
  <si>
    <t>http://pickmecab.fr</t>
  </si>
  <si>
    <t>dd978a3e-05e8-de50-3fd9-c0a8fd36980f</t>
  </si>
  <si>
    <t>PickMedia</t>
  </si>
  <si>
    <t>http://pickmedia.co/</t>
  </si>
  <si>
    <t>7d33c6cd-cc8a-2631-04d7-6b11368697da</t>
  </si>
  <si>
    <t>Pickmeindia</t>
  </si>
  <si>
    <t>http://pickmeindia.com</t>
  </si>
  <si>
    <t>da1beb49-3fc2-196f-411a-c703a3beae6b</t>
  </si>
  <si>
    <t>PickmeUp</t>
  </si>
  <si>
    <t>http://www.pickmeup-ltd.com/index.php</t>
  </si>
  <si>
    <t>e21a6bd8-f00f-827b-9bc3-9f48e30e8b95</t>
  </si>
  <si>
    <t>pickmo</t>
  </si>
  <si>
    <t>http://pickmo.com</t>
  </si>
  <si>
    <t>85acbe97-014a-7e34-8abd-cdcde94e0f4c</t>
  </si>
  <si>
    <t>Pickmoto</t>
  </si>
  <si>
    <t>http://www.pickmoto.com</t>
  </si>
  <si>
    <t>238f4380-ede4-fe41-2dc9-e2daafcbb8b9</t>
  </si>
  <si>
    <t>Pickmycar</t>
  </si>
  <si>
    <t>http://www.pickmycar.in</t>
  </si>
  <si>
    <t>0a2ab2a6-3764-7d2a-d7e3-29b23ed70cff</t>
  </si>
  <si>
    <t>PickMyLaundry</t>
  </si>
  <si>
    <t>http://www.pickmylaundry.in/</t>
  </si>
  <si>
    <t>423800de-769c-106c-6415-5d149a3c13e0</t>
  </si>
  <si>
    <t>Pickn'Tell</t>
  </si>
  <si>
    <t>http://www.pickntell.com</t>
  </si>
  <si>
    <t>3038cb24-b91a-9b35-40d4-d717baf0e3ca</t>
  </si>
  <si>
    <t>picknpass</t>
  </si>
  <si>
    <t>http://www.picknpass.com/</t>
  </si>
  <si>
    <t>652c7598-fb2f-29b0-8ef2-c7d24ea11d9a</t>
  </si>
  <si>
    <t>Pickoff Sports</t>
  </si>
  <si>
    <t>http://www.pickoffsports.com</t>
  </si>
  <si>
    <t>bc0d360f-5bd0-afdf-196e-f1dfa36d6d6a</t>
  </si>
  <si>
    <t>Pickopop</t>
  </si>
  <si>
    <t>http://www.pickopop.com/</t>
  </si>
  <si>
    <t>8931ddfc-a15a-7ec5-5df5-a60cecd4ac8e</t>
  </si>
  <si>
    <t>PickPackGo Vacation Rentals</t>
  </si>
  <si>
    <t>http://www.pickpackgo.com</t>
  </si>
  <si>
    <t>ba2bc891-fef7-89e3-f6ee-840c63eef7cf</t>
  </si>
  <si>
    <t>PickParcel.Com</t>
  </si>
  <si>
    <t>http://www.pickparcel.com/</t>
  </si>
  <si>
    <t>327295ac-eceb-e725-f80b-fc2bc0f24518</t>
  </si>
  <si>
    <t>PickPark</t>
  </si>
  <si>
    <t>http://pickpark.com</t>
  </si>
  <si>
    <t>6fc24706-91d7-2404-cbcf-96564a849f75</t>
  </si>
  <si>
    <t>PickParking</t>
  </si>
  <si>
    <t>http://www.pickparking.com/</t>
  </si>
  <si>
    <t>24f59483-c5d0-66a2-e013-9df87e78b11a</t>
  </si>
  <si>
    <t>PickProperty</t>
  </si>
  <si>
    <t>http://pickproperty.com.au</t>
  </si>
  <si>
    <t>5bbf8418-b340-c25d-373a-8eef70266053</t>
  </si>
  <si>
    <t>Pickr</t>
  </si>
  <si>
    <t>https://www.pickr.com.au</t>
  </si>
  <si>
    <t>7975e186-7092-e409-3f2c-29c5c5d41b14</t>
  </si>
  <si>
    <t>Pickree</t>
  </si>
  <si>
    <t>http://www.pickr.ee</t>
  </si>
  <si>
    <t>0b13bb00-b49e-bc10-fed3-52e4d8714499</t>
  </si>
  <si>
    <t>PickRent</t>
  </si>
  <si>
    <t>http://www.pickrent.com</t>
  </si>
  <si>
    <t>f7ffc119-a880-f62e-7a45-3f1277be0bdb</t>
  </si>
  <si>
    <t>PickRice</t>
  </si>
  <si>
    <t>http://www.pickrice.com</t>
  </si>
  <si>
    <t>db27abcd-c676-cdbe-3193-b8a2adbbdf60</t>
  </si>
  <si>
    <t>Pickrr Technologies</t>
  </si>
  <si>
    <t>http://www.pickrr.com/</t>
  </si>
  <si>
    <t>de57fcfa-fc12-0d98-68cb-f626d7e7a668</t>
  </si>
  <si>
    <t>pickrset</t>
  </si>
  <si>
    <t>http://www.pickrset.com</t>
  </si>
  <si>
    <t>635c3f0f-6a31-c679-6bed-6e1d4cd4b8b3</t>
  </si>
  <si>
    <t>Picks</t>
  </si>
  <si>
    <t>https://www.getpicks.me/</t>
  </si>
  <si>
    <t>ae07d132-988f-2cc4-32ad-1a8ed5a46b89</t>
  </si>
  <si>
    <t>Picks Mano</t>
  </si>
  <si>
    <t>http://picksiphone.webstarts.com</t>
  </si>
  <si>
    <t>bda7e7fd-5328-fde4-62a4-14ab538fdeaf</t>
  </si>
  <si>
    <t>Picks on Sports</t>
  </si>
  <si>
    <t>http://picksonsports.org</t>
  </si>
  <si>
    <t>53d9c048-6f26-2269-f7a4-1e5fa3a4b9b1</t>
  </si>
  <si>
    <t>Picksilk.com</t>
  </si>
  <si>
    <t>http://www.picksilk.com/</t>
  </si>
  <si>
    <t>0180df92-9a44-a4f5-c505-a612386aea6c</t>
  </si>
  <si>
    <t>Pickspace</t>
  </si>
  <si>
    <t>https://www.pickspace.net</t>
  </si>
  <si>
    <t>e9957152-aad4-f068-c1ac-04ec10911a3c</t>
  </si>
  <si>
    <t>PicksPal</t>
  </si>
  <si>
    <t>http://www.pickspal.com</t>
  </si>
  <si>
    <t>7582776b-182e-c93b-e599-8bd1775e811e</t>
  </si>
  <si>
    <t>Picktastic</t>
  </si>
  <si>
    <t>http://www.picktastic.com</t>
  </si>
  <si>
    <t>c27779e9-24d2-1fd7-3f14-b7784fd7b644</t>
  </si>
  <si>
    <t>http://www.pictastik.com/</t>
  </si>
  <si>
    <t>c6d20e54-22d9-4dba-5793-7c6a15e03a46</t>
  </si>
  <si>
    <t>PickTaxi</t>
  </si>
  <si>
    <t>http://www.picktaxi.com</t>
  </si>
  <si>
    <t>dc4b69cb-c4eb-ca19-ca23-e2389a810a6a</t>
  </si>
  <si>
    <t>pickthisup</t>
  </si>
  <si>
    <t>http://pickthisup.nl/</t>
  </si>
  <si>
    <t>058ca96a-4ba6-5c80-5114-d4983b0616b1</t>
  </si>
  <si>
    <t>PickTick</t>
  </si>
  <si>
    <t>http://picktick.in</t>
  </si>
  <si>
    <t>c4f30887-0898-1de9-5c3f-705e48da8d07</t>
  </si>
  <si>
    <t>Picktor</t>
  </si>
  <si>
    <t>http://www.picktor.com</t>
  </si>
  <si>
    <t>23c1e154-a07c-614e-4eaa-671a1b33ce52</t>
  </si>
  <si>
    <t>Picktorial Innovations Ltd.</t>
  </si>
  <si>
    <t>http://www.picktorial.com</t>
  </si>
  <si>
    <t>ac8b2dea-7e78-8fcd-d028-820abae443f5</t>
  </si>
  <si>
    <t>PickTrace</t>
  </si>
  <si>
    <t>http://www.picktrace.com/</t>
  </si>
  <si>
    <t>73829b56-851a-821e-b920-3062f14ba6d9</t>
  </si>
  <si>
    <t>PICKUP</t>
  </si>
  <si>
    <t>https://pickupnow.com/</t>
  </si>
  <si>
    <t>6212380f-4123-fea9-a78c-d717e11b7f41</t>
  </si>
  <si>
    <t>Pickup Guitar Club</t>
  </si>
  <si>
    <t>http://pickupguitar.club/</t>
  </si>
  <si>
    <t>532eb7a3-0c31-1664-ed49-d6ab4266865f</t>
  </si>
  <si>
    <t>Pickup Services</t>
  </si>
  <si>
    <t>http://www.pickup-services.com</t>
  </si>
  <si>
    <t>e483efc1-1ba1-c400-f8a3-d71eada03f6a</t>
  </si>
  <si>
    <t>Pickup Sports</t>
  </si>
  <si>
    <t>http://www.ipickupsports.com</t>
  </si>
  <si>
    <t>ab7e79ee-7d8a-f188-e8f2-95087e7e726b</t>
  </si>
  <si>
    <t>PickupHost</t>
  </si>
  <si>
    <t>http://pickuphost.com</t>
  </si>
  <si>
    <t>244d6e4b-2ae7-053b-6b36-0d355d61e1e0</t>
  </si>
  <si>
    <t>PickUpLater</t>
  </si>
  <si>
    <t>http://pickuplater.com/</t>
  </si>
  <si>
    <t>7c5c32c1-d77b-2858-6e8c-4858f074cd20</t>
  </si>
  <si>
    <t>PickUpPal</t>
  </si>
  <si>
    <t>http://www.pickuppal.com</t>
  </si>
  <si>
    <t>5bc60548-ef0a-55c4-ca00-c8dfd71da1a3</t>
  </si>
  <si>
    <t>PickupPundit.com</t>
  </si>
  <si>
    <t>http://www.pickuppundit.com</t>
  </si>
  <si>
    <t>24573838-a8ff-eeff-a4d5-f4f26cde2a97</t>
  </si>
  <si>
    <t>PickupTrucks.com</t>
  </si>
  <si>
    <t>https://www.pickuptrucks.com</t>
  </si>
  <si>
    <t>da328e59-a400-495d-22b1-3e724b1de01f</t>
  </si>
  <si>
    <t>Pickv</t>
  </si>
  <si>
    <t>http://pickv.com</t>
  </si>
  <si>
    <t>5f3314f2-ef02-00cc-4245-dc35fa37b36c</t>
  </si>
  <si>
    <t>Pickwick &amp; Weller</t>
  </si>
  <si>
    <t>http://www.pickwickweller.com</t>
  </si>
  <si>
    <t>eb7db43c-5bf2-7bdb-678b-3b47b6f35a95</t>
  </si>
  <si>
    <t>Pickwick Group, LLC</t>
  </si>
  <si>
    <t>http://pickwickpro.com/</t>
  </si>
  <si>
    <t>e0755c8f-add9-6059-f80e-349369dfc373</t>
  </si>
  <si>
    <t>Pickxit</t>
  </si>
  <si>
    <t>http://www.pickxit.com</t>
  </si>
  <si>
    <t>55f37896-ffe5-0a21-0d9b-d2f685f7f4c8</t>
  </si>
  <si>
    <t>Picky</t>
  </si>
  <si>
    <t>http://picky-app.com</t>
  </si>
  <si>
    <t>13fe59cb-7d33-3878-e984-796df3d24e55</t>
  </si>
  <si>
    <t>http://www.picky.top/</t>
  </si>
  <si>
    <t>e466b9a7-7b45-55a9-4f06-622075c74fb2</t>
  </si>
  <si>
    <t>Picky Pint</t>
  </si>
  <si>
    <t>http://www.pickypint.com</t>
  </si>
  <si>
    <t>2215082e-1b3b-53e0-d7c8-8c1644e7ea43</t>
  </si>
  <si>
    <t>PickyÌ¢åãå¢ - Yelp meets 60 second verified reviews</t>
  </si>
  <si>
    <t>https://picky.co</t>
  </si>
  <si>
    <t>bb9d5216-5ff3-89a3-5089-ab51f69a5451</t>
  </si>
  <si>
    <t>PickyDomains</t>
  </si>
  <si>
    <t>http://pickydomains.com</t>
  </si>
  <si>
    <t>74629b2e-0cbd-925e-c365-a95d74d4459a</t>
  </si>
  <si>
    <t>Pickyourbid</t>
  </si>
  <si>
    <t>http://www.pickyourbid.com</t>
  </si>
  <si>
    <t>9593e026-c1d4-5d66-791e-8a86306390af</t>
  </si>
  <si>
    <t>PickYourNewspaper</t>
  </si>
  <si>
    <t>http://pickyournewspaper.com/</t>
  </si>
  <si>
    <t>c9c623bc-df2d-5305-0b49-249df87f6564</t>
  </si>
  <si>
    <t>PickYourTrail</t>
  </si>
  <si>
    <t>http://pickyourtrail.com/</t>
  </si>
  <si>
    <t>c4b48cd6-f94f-6673-d0de-e6c589dc1cc6</t>
  </si>
  <si>
    <t>PicLab</t>
  </si>
  <si>
    <t>http://piclabapp.com</t>
  </si>
  <si>
    <t>b037ba4c-97d2-f765-31b0-4cf9ebddd775</t>
  </si>
  <si>
    <t>PiCloud</t>
  </si>
  <si>
    <t>http://www.picloud.com</t>
  </si>
  <si>
    <t>58515b6a-02f3-f59b-7d4f-4edaa3fec2ba</t>
  </si>
  <si>
    <t>Picly</t>
  </si>
  <si>
    <t>http://picly.fr/</t>
  </si>
  <si>
    <t>7d287d4f-ff23-e6e9-d64c-281c13c01423</t>
  </si>
  <si>
    <t>PicLyf</t>
  </si>
  <si>
    <t>http://piclyf.com</t>
  </si>
  <si>
    <t>28800f57-0dd5-2aa6-914a-96466d45ffdf</t>
  </si>
  <si>
    <t>PicMe</t>
  </si>
  <si>
    <t>http://pic.me</t>
  </si>
  <si>
    <t>c1c76a02-a369-6171-ac24-6e9b4162772c</t>
  </si>
  <si>
    <t>http://picme.xyz</t>
  </si>
  <si>
    <t>abda4b3f-6981-5a50-4d56-68e9f3975095</t>
  </si>
  <si>
    <t>PicMeals</t>
  </si>
  <si>
    <t>http://www.picmeals.com/</t>
  </si>
  <si>
    <t>b0aac428-4727-7012-6283-ede407ac8201</t>
  </si>
  <si>
    <t>PicMix</t>
  </si>
  <si>
    <t>http://picmix.it/web</t>
  </si>
  <si>
    <t>d1bc1f74-6901-189f-5469-c2e40e9895ee</t>
  </si>
  <si>
    <t>Picmonic</t>
  </si>
  <si>
    <t>http://picmonic.com</t>
  </si>
  <si>
    <t>a2eaf345-fa00-a643-967c-0425b9923e1a</t>
  </si>
  <si>
    <t>PicMonkey</t>
  </si>
  <si>
    <t>http://www.picmonkey.com</t>
  </si>
  <si>
    <t>a8fa3084-0a3d-3566-ed50-260c23871495</t>
  </si>
  <si>
    <t>Picnamic</t>
  </si>
  <si>
    <t>http://www.picnamic.com</t>
  </si>
  <si>
    <t>e1486775-d065-5813-5a6a-951a68963be9</t>
  </si>
  <si>
    <t>PICnet, Inc.</t>
  </si>
  <si>
    <t>http://www.picnet.net/</t>
  </si>
  <si>
    <t>3215cbc5-921b-b10d-4dc3-e081df03e5ba</t>
  </si>
  <si>
    <t>PICNIC</t>
  </si>
  <si>
    <t>http://picnicnetwork.org</t>
  </si>
  <si>
    <t>fabe4d7a-6609-44f4-59e9-11c5f7976453</t>
  </si>
  <si>
    <t>Picnic</t>
  </si>
  <si>
    <t>https://picnic.sh/</t>
  </si>
  <si>
    <t>04656583-d97b-d668-9149-16c64b1bdc9c</t>
  </si>
  <si>
    <t>http://www.picnic.nl</t>
  </si>
  <si>
    <t>333ab86a-3a5e-d6a7-fcbd-aa250a4b56dc</t>
  </si>
  <si>
    <t>Picnic CSS</t>
  </si>
  <si>
    <t>http://picnicss.com</t>
  </si>
  <si>
    <t>5a92d236-e8b6-9a3c-bb8c-bd643a5d93fa</t>
  </si>
  <si>
    <t>Picnic Hippo Studios</t>
  </si>
  <si>
    <t>http://vt.webrazzi.com/sirket/picnic-hippo-oyun-studyosu</t>
  </si>
  <si>
    <t>88edb238-513e-90f6-4d64-ecebe267cbbd</t>
  </si>
  <si>
    <t>Picnic Media</t>
  </si>
  <si>
    <t>http://picnicnewmedia.com</t>
  </si>
  <si>
    <t>d18cc05e-57dc-24c2-a130-365eca4eaebb</t>
  </si>
  <si>
    <t>Picnic Media Limited</t>
  </si>
  <si>
    <t>https://www.picnic-media.com</t>
  </si>
  <si>
    <t>0d1958d0-d961-56d9-ac60-9fab3f625b1c</t>
  </si>
  <si>
    <t>PicnicHealth</t>
  </si>
  <si>
    <t>https://picnichealth.com/</t>
  </si>
  <si>
    <t>6b676b6a-bd95-b931-02e9-3bcc6923d934</t>
  </si>
  <si>
    <t>Picnik</t>
  </si>
  <si>
    <t>http://picnik.com</t>
  </si>
  <si>
    <t>1620b2c7-f28f-30b0-1ff7-96e9cf4f04d3</t>
  </si>
  <si>
    <t>PicNinja</t>
  </si>
  <si>
    <t>https://thepicninja.com</t>
  </si>
  <si>
    <t>b80b6ea8-bc8a-620a-5405-b0f48b5d8474</t>
  </si>
  <si>
    <t>Picniq</t>
  </si>
  <si>
    <t>http://www.daysoutwithkids.co.uk</t>
  </si>
  <si>
    <t>6a5e3293-bd8b-efa0-fbcc-267c3788043a</t>
  </si>
  <si>
    <t>Pico</t>
  </si>
  <si>
    <t>http://www.trypico.com</t>
  </si>
  <si>
    <t>1709e022-53e9-724d-2cf8-3830506a6712</t>
  </si>
  <si>
    <t>http://www.picojerusalem.com/</t>
  </si>
  <si>
    <t>d4984b24-5080-63f2-44ac-4019dfe09fff</t>
  </si>
  <si>
    <t>https://hellopico.com/</t>
  </si>
  <si>
    <t>a55aa8f1-352b-c58d-280b-b7040c40a364</t>
  </si>
  <si>
    <t>http://www.pico.com/</t>
  </si>
  <si>
    <t>d3cafe10-09a9-261e-f75b-07fb142f68d8</t>
  </si>
  <si>
    <t>https://www.hellopico.io</t>
  </si>
  <si>
    <t>cb7090f4-b7fb-82ae-e553-010164ccd123</t>
  </si>
  <si>
    <t>Pico Brothers</t>
  </si>
  <si>
    <t>http://www.picobrothers.com</t>
  </si>
  <si>
    <t>2a16eb00-038d-7b0c-3669-cdbf1046a607</t>
  </si>
  <si>
    <t>Pico Cassette</t>
  </si>
  <si>
    <t>http://picocassette.com/</t>
  </si>
  <si>
    <t>91a26d08-eb7c-b3c9-1018-6c3baf0af54c</t>
  </si>
  <si>
    <t>Pico Computing</t>
  </si>
  <si>
    <t>http://picocomputing.com/about/</t>
  </si>
  <si>
    <t>53328e10-a671-529a-fda0-08de0690a4e6</t>
  </si>
  <si>
    <t>Pico Digital</t>
  </si>
  <si>
    <t>http://www.picodigital.com/</t>
  </si>
  <si>
    <t>04a12e9e-4bba-18f8-2404-d2886e8f1b83</t>
  </si>
  <si>
    <t>Pico Electronics</t>
  </si>
  <si>
    <t>http://www.picoelectronics.com/</t>
  </si>
  <si>
    <t>cfd380ab-865e-deed-42f6-24e89ea8c168</t>
  </si>
  <si>
    <t>7bd37b70-3875-52d6-66dd-9ea1094fef1a</t>
  </si>
  <si>
    <t>Pico Financial San Diego</t>
  </si>
  <si>
    <t>http://picofinancial.com</t>
  </si>
  <si>
    <t>3c4ef601-8fbc-cc42-62cf-f95612a361f1</t>
  </si>
  <si>
    <t>PICO Holdings</t>
  </si>
  <si>
    <t>http://www.picoholdings.com</t>
  </si>
  <si>
    <t>e238cb96-a054-fb20-2b77-680cfaf81db7</t>
  </si>
  <si>
    <t>Pico Images</t>
  </si>
  <si>
    <t>http://www.picoimages.com</t>
  </si>
  <si>
    <t>302854b9-c6af-e5f8-85a4-fdf8321fc0fd</t>
  </si>
  <si>
    <t>Pico Interactive</t>
  </si>
  <si>
    <t>https://www.pico-interactive.com/</t>
  </si>
  <si>
    <t>c22e277f-d0b5-45aa-fe0a-bd89c1f74ce5</t>
  </si>
  <si>
    <t>PiCo Labs</t>
  </si>
  <si>
    <t>http://www.picolabs.co</t>
  </si>
  <si>
    <t>5e6f9b67-b779-0510-8877-ae69fc92b0ec</t>
  </si>
  <si>
    <t>PICO Partners</t>
  </si>
  <si>
    <t>http://pico.partners</t>
  </si>
  <si>
    <t>234537e4-4c97-69ac-6ecf-da228304fa72</t>
  </si>
  <si>
    <t>Pico Quantitative Trading</t>
  </si>
  <si>
    <t>http://www.picotrading.com</t>
  </si>
  <si>
    <t>01c977a8-7afa-c423-dc58-95675d420e34</t>
  </si>
  <si>
    <t>Pico RG</t>
  </si>
  <si>
    <t>http://www.ecashbot.com</t>
  </si>
  <si>
    <t>109a001e-eeba-c23c-769f-b29d58f1ffa8</t>
  </si>
  <si>
    <t>Pico Rivera Carpeting</t>
  </si>
  <si>
    <t>http://www.picoriveracarpeting.com</t>
  </si>
  <si>
    <t>96a6dfc2-75a4-7be3-5422-bc061b199888</t>
  </si>
  <si>
    <t>Pico Technology</t>
  </si>
  <si>
    <t>https://www.picotech.com/</t>
  </si>
  <si>
    <t>9c5739f6-e207-bb2f-1f5f-5124097246e5</t>
  </si>
  <si>
    <t>Pico.Buzz</t>
  </si>
  <si>
    <t>http://www.pico.buzz</t>
  </si>
  <si>
    <t>8ffd2c28-2d7c-6479-5bab-89542c8de747</t>
  </si>
  <si>
    <t>PicoBags</t>
  </si>
  <si>
    <t>http://www.picobags.co.uk/</t>
  </si>
  <si>
    <t>31b9f269-db75-c71f-fdfc-7a183dabb8e2</t>
  </si>
  <si>
    <t>picoBeat</t>
  </si>
  <si>
    <t>http://www.picobeat.com</t>
  </si>
  <si>
    <t>256ea17e-2b92-b8fc-387a-fee270e77013</t>
  </si>
  <si>
    <t>picoboom</t>
  </si>
  <si>
    <t>http://picoboom.com</t>
  </si>
  <si>
    <t>0b74fc55-b376-517d-6378-8a6b2848b131</t>
  </si>
  <si>
    <t>PicoBrew</t>
  </si>
  <si>
    <t>http://www.picobrew.com/</t>
  </si>
  <si>
    <t>904a6d20-a994-ff2f-4568-7f0c3f5009f4</t>
  </si>
  <si>
    <t>PicoCandy</t>
  </si>
  <si>
    <t>http://picocandy.com</t>
  </si>
  <si>
    <t>3e07697e-ae43-b595-a29a-eb0a56a98dac</t>
  </si>
  <si>
    <t>Picocent</t>
  </si>
  <si>
    <t>http://www.picocent.com</t>
  </si>
  <si>
    <t>1ec3a003-237d-0d20-3454-8e5976121709</t>
  </si>
  <si>
    <t>picoChip</t>
  </si>
  <si>
    <t>http://www.picochip.com</t>
  </si>
  <si>
    <t>e77b8095-32ab-254e-80e1-b0716eb0084e</t>
  </si>
  <si>
    <t>PicoCluster LLC</t>
  </si>
  <si>
    <t>http://www.picocluster.com</t>
  </si>
  <si>
    <t>85a7388f-1799-2fed-02b4-dd5544050d1d</t>
  </si>
  <si>
    <t>Picodash</t>
  </si>
  <si>
    <t>https://www.picodash.com</t>
  </si>
  <si>
    <t>06015302-9eb8-1880-d315-43bc91782721</t>
  </si>
  <si>
    <t>Picodeon</t>
  </si>
  <si>
    <t>http://www.picodeon.com</t>
  </si>
  <si>
    <t>76205106-7ca2-bd5e-17cb-173eb2fc86a2</t>
  </si>
  <si>
    <t>Picodi.com</t>
  </si>
  <si>
    <t>http://www.internationalcoupons.com/</t>
  </si>
  <si>
    <t>f118eadd-cd38-b4fb-6168-1734145b388b</t>
  </si>
  <si>
    <t>Picofemto</t>
  </si>
  <si>
    <t>http://www.picofemto.com/</t>
  </si>
  <si>
    <t>09671ae4-3a5c-eafe-b6e1-c417797027c5</t>
  </si>
  <si>
    <t>PicoField Technologies</t>
  </si>
  <si>
    <t>http://www.picofield.com/</t>
  </si>
  <si>
    <t>b1dd1378-6649-6bbe-68b1-928ed0953920</t>
  </si>
  <si>
    <t>Picofun</t>
  </si>
  <si>
    <t>http://www.picofun.com/</t>
  </si>
  <si>
    <t>b789f78c-57ac-e249-40c2-f870e2838122</t>
  </si>
  <si>
    <t>PicoKinder</t>
  </si>
  <si>
    <t>http://www.picokinder.com</t>
  </si>
  <si>
    <t>4a4b9472-dae4-4809-2321-595c386a429c</t>
  </si>
  <si>
    <t>Picomize</t>
  </si>
  <si>
    <t>http://www.picomize.com</t>
  </si>
  <si>
    <t>a1a938a3-87c6-c708-909a-09685f3a379c</t>
  </si>
  <si>
    <t>piconda</t>
  </si>
  <si>
    <t>http://piconda.com</t>
  </si>
  <si>
    <t>312f3022-f525-c740-d2ac-a63ffdf46a63</t>
  </si>
  <si>
    <t>PiconelÌ¢åãå¢</t>
  </si>
  <si>
    <t>http://facebook.com/piconel</t>
  </si>
  <si>
    <t>2bd6c328-5835-9629-47c5-415be5c2d09d</t>
  </si>
  <si>
    <t>Piconet</t>
  </si>
  <si>
    <t>http://www.tpark.ro</t>
  </si>
  <si>
    <t>6db449fd-18d0-dc26-6551-429953df72f9</t>
  </si>
  <si>
    <t>PicoNets</t>
  </si>
  <si>
    <t>http://piconets.com/</t>
  </si>
  <si>
    <t>d8727cf1-d4ed-6350-d603-6c4649968caf</t>
  </si>
  <si>
    <t>Piconka</t>
  </si>
  <si>
    <t>https://piconka.com/</t>
  </si>
  <si>
    <t>d59938d9-922e-5321-1464-78f5ea4ede15</t>
  </si>
  <si>
    <t>Picons</t>
  </si>
  <si>
    <t>https://picons.me/</t>
  </si>
  <si>
    <t>ccbd7f98-3efc-7e93-b995-d3a8abf0bebe</t>
  </si>
  <si>
    <t>Picoo</t>
  </si>
  <si>
    <t>http://www.picoo.nl</t>
  </si>
  <si>
    <t>25a2a6a1-5022-a9fc-ecca-3338a13a9785</t>
  </si>
  <si>
    <t>Picooc Technology</t>
  </si>
  <si>
    <t>http://picooc.com</t>
  </si>
  <si>
    <t>99ecaffb-3760-94ff-40b9-cddd90ebaf61</t>
  </si>
  <si>
    <t>PICOPTER LTD</t>
  </si>
  <si>
    <t>http://www.picopter.org</t>
  </si>
  <si>
    <t>8e9dd436-a912-e4ce-c5c8-5050cd188593</t>
  </si>
  <si>
    <t>PicoSearch</t>
  </si>
  <si>
    <t>http://www.picosearch.com</t>
  </si>
  <si>
    <t>9d7198d6-0f84-14dc-0073-96bbd1e9b016</t>
  </si>
  <si>
    <t>Picosense</t>
  </si>
  <si>
    <t>http://www.picosense.com</t>
  </si>
  <si>
    <t>a5214efc-fe7a-42f5-a59b-73c765e42df9</t>
  </si>
  <si>
    <t>PicoSolve</t>
  </si>
  <si>
    <t>http://www.picosolve.com</t>
  </si>
  <si>
    <t>614b4c58-6747-7cf6-30dc-485498199adc</t>
  </si>
  <si>
    <t>picoSpin</t>
  </si>
  <si>
    <t>http://www.picospin.com</t>
  </si>
  <si>
    <t>d8bd9898-159f-5c33-bcec-d651a66ead9e</t>
  </si>
  <si>
    <t>PicoSpray</t>
  </si>
  <si>
    <t>http://www.pico-spray.com</t>
  </si>
  <si>
    <t>1426f8a6-7076-cb3b-7881-b6f6f0b64a1b</t>
  </si>
  <si>
    <t>Picostorm Code Labs</t>
  </si>
  <si>
    <t>http://www.picostormlabs.com</t>
  </si>
  <si>
    <t>cf05e466-70f4-8ef5-c299-31acc188ab83</t>
  </si>
  <si>
    <t>Picosun</t>
  </si>
  <si>
    <t>http://picosun.com</t>
  </si>
  <si>
    <t>333c1ded-2fb0-faa1-71d4-2b2da00b9720</t>
  </si>
  <si>
    <t>Picoswan Technologies</t>
  </si>
  <si>
    <t>http://picoswan.com.au</t>
  </si>
  <si>
    <t>7981236e-1813-bfda-94de-1f502820e007</t>
  </si>
  <si>
    <t>Picotek Wireless Inc.</t>
  </si>
  <si>
    <t>http://www.picotek.io</t>
  </si>
  <si>
    <t>7e881568-85e9-9466-6322-d12c6de583dc</t>
  </si>
  <si>
    <t>Picoty</t>
  </si>
  <si>
    <t>http://www.picoty.fr/filiales</t>
  </si>
  <si>
    <t>89191d8a-021d-0aa8-a336-c59601c536ce</t>
  </si>
  <si>
    <t>Picound</t>
  </si>
  <si>
    <t>http://picound.com</t>
  </si>
  <si>
    <t>7e72dc1f-3f2a-b540-f36a-d6be3b442b90</t>
  </si>
  <si>
    <t>Picovi</t>
  </si>
  <si>
    <t>http://www.picovi.com</t>
  </si>
  <si>
    <t>82c9d888-696d-d28c-6ded-42a03e7b3d42</t>
  </si>
  <si>
    <t>Picovico</t>
  </si>
  <si>
    <t>http://www.picovico.com</t>
  </si>
  <si>
    <t>97beb84d-8f5b-d666-b9a0-8db69bcac449</t>
  </si>
  <si>
    <t>Picovideo</t>
  </si>
  <si>
    <t>https://picovideo.net/</t>
  </si>
  <si>
    <t>80b2ebfe-c906-d376-f174-0b31d1c239d9</t>
  </si>
  <si>
    <t>Picower Institute for Learning and memory</t>
  </si>
  <si>
    <t>http://picower.mit.edu/</t>
  </si>
  <si>
    <t>3a4cced4-ad4b-9631-daef-9e1fc1eb1762</t>
  </si>
  <si>
    <t>Picowork Ltd.</t>
  </si>
  <si>
    <t>http://www.u3dspace.com/</t>
  </si>
  <si>
    <t>de4026a2-159c-0d3b-5385-df956556f93c</t>
  </si>
  <si>
    <t>Picoy</t>
  </si>
  <si>
    <t>http://www.picoy.com</t>
  </si>
  <si>
    <t>96a0654b-e78f-f163-8b86-b99d135b11a2</t>
  </si>
  <si>
    <t>Picoyune</t>
  </si>
  <si>
    <t>http://www.picoyune.com/</t>
  </si>
  <si>
    <t>e36b8913-e309-1ade-6043-00f46ab7c8b6</t>
  </si>
  <si>
    <t>PicPac.tv</t>
  </si>
  <si>
    <t>http://picpac.tv/</t>
  </si>
  <si>
    <t>f5357764-8e89-a9e8-8172-43883987dac1</t>
  </si>
  <si>
    <t>Picpack</t>
  </si>
  <si>
    <t>http://getpicpack.com</t>
  </si>
  <si>
    <t>dffed091-2faf-75cc-a31b-2aacdf5bb6b4</t>
  </si>
  <si>
    <t>PicPanda.com</t>
  </si>
  <si>
    <t>http://www.picpanda.com</t>
  </si>
  <si>
    <t>1f445aa3-761f-9758-68af-f4b937a08a96</t>
  </si>
  <si>
    <t>PicPat</t>
  </si>
  <si>
    <t>http://www.picpatapp.com</t>
  </si>
  <si>
    <t>4284259b-17da-583a-ce3f-383e05147bd0</t>
  </si>
  <si>
    <t>PicPay</t>
  </si>
  <si>
    <t>http://www.picpay.com</t>
  </si>
  <si>
    <t>27a1c79d-73f9-3eb2-ea71-a3fada782297</t>
  </si>
  <si>
    <t>Picplum</t>
  </si>
  <si>
    <t>http://picplum.com</t>
  </si>
  <si>
    <t>cb303c22-956b-841d-17e7-75df6895ca21</t>
  </si>
  <si>
    <t>picplz</t>
  </si>
  <si>
    <t>http://picplz.com</t>
  </si>
  <si>
    <t>1ef97109-1f8e-6eb5-9fc4-1e2e03489788</t>
  </si>
  <si>
    <t>PicPocket Books</t>
  </si>
  <si>
    <t>http://www.picpocketbooks.com</t>
  </si>
  <si>
    <t>21b6f3bc-d4f5-dc7a-146b-af19610176ef</t>
  </si>
  <si>
    <t>Picporta</t>
  </si>
  <si>
    <t>http://www.picporta.com</t>
  </si>
  <si>
    <t>34c12c53-482c-a1db-b7c0-012bb57fd608</t>
  </si>
  <si>
    <t>PicPurify</t>
  </si>
  <si>
    <t>https://www.picpurify.com/</t>
  </si>
  <si>
    <t>7b31ff13-a339-61f9-3ccd-edd53e44dc0d</t>
  </si>
  <si>
    <t>Picqer</t>
  </si>
  <si>
    <t>https://picqer.com/en</t>
  </si>
  <si>
    <t>b70656d3-06ed-b2f8-bdf0-34f4c4036c87</t>
  </si>
  <si>
    <t>Picquity</t>
  </si>
  <si>
    <t>http://picquity.com</t>
  </si>
  <si>
    <t>03428287-e7ee-a403-fa5f-f2014f0d8881</t>
  </si>
  <si>
    <t>PICR</t>
  </si>
  <si>
    <t>http://picr.com/</t>
  </si>
  <si>
    <t>d305e31d-8357-89b4-9681-f73ee4e40783</t>
  </si>
  <si>
    <t>Picrap</t>
  </si>
  <si>
    <t>http://picrap.com</t>
  </si>
  <si>
    <t>5a2be02c-3840-2c26-0024-7361584c60a4</t>
  </si>
  <si>
    <t>PicRate.Me</t>
  </si>
  <si>
    <t>http://picrate.me</t>
  </si>
  <si>
    <t>687bc5e7-dcc7-08a5-ac69-398c7429d17f</t>
  </si>
  <si>
    <t>Picreel</t>
  </si>
  <si>
    <t>http://picreel.com</t>
  </si>
  <si>
    <t>7ff7cbaf-3850-0d88-bd31-72a7b3d43372</t>
  </si>
  <si>
    <t>PicResize</t>
  </si>
  <si>
    <t>http://www.picresize.com</t>
  </si>
  <si>
    <t>bb6cd60d-92e1-7839-32bf-11eff1293602</t>
  </si>
  <si>
    <t>Picrisk</t>
  </si>
  <si>
    <t>http://picrisk.com</t>
  </si>
  <si>
    <t>091e9a7f-e749-1e01-b347-f3ce12a29cfe</t>
  </si>
  <si>
    <t>PICS</t>
  </si>
  <si>
    <t>http://www.lifesignusa.com/</t>
  </si>
  <si>
    <t>bba6b3c2-9c93-c7c0-618d-dab42b8f4145</t>
  </si>
  <si>
    <t>PICS Telecom</t>
  </si>
  <si>
    <t>http://www.picstelecom.com</t>
  </si>
  <si>
    <t>59932cc9-e4f2-18ae-c8fe-186d0d804469</t>
  </si>
  <si>
    <t>Picsa</t>
  </si>
  <si>
    <t>https://picsa.com/</t>
  </si>
  <si>
    <t>e21cd6cd-f563-1f31-d7e4-87263e0b5355</t>
  </si>
  <si>
    <t>PicsArt</t>
  </si>
  <si>
    <t>http://picsart.com/</t>
  </si>
  <si>
    <t>2b89a5f7-1c3b-43ae-7685-44fbf97dd121</t>
  </si>
  <si>
    <t>PicsaStock</t>
  </si>
  <si>
    <t>http://www.picsastock.com</t>
  </si>
  <si>
    <t>5e89484f-6f2b-c2e9-b1ba-5b2497d690a4</t>
  </si>
  <si>
    <t>PicSave</t>
  </si>
  <si>
    <t>http://picsave.co.uk</t>
  </si>
  <si>
    <t>19606b47-b96c-56a9-581d-4e7f3b4456b3</t>
  </si>
  <si>
    <t>PicsCliq</t>
  </si>
  <si>
    <t>http://www.picscliq.com</t>
  </si>
  <si>
    <t>86c4ad81-f52a-4007-bbad-9319801b9201</t>
  </si>
  <si>
    <t>PicScout</t>
  </si>
  <si>
    <t>http://www.picscout.com</t>
  </si>
  <si>
    <t>005d37e6-4385-4036-0489-4036da1b7492</t>
  </si>
  <si>
    <t>Picsdream</t>
  </si>
  <si>
    <t>http://picsdream.com/</t>
  </si>
  <si>
    <t>ff7c8822-ee8c-a5a0-3cf3-d4352c61b8d8</t>
  </si>
  <si>
    <t>Picsean</t>
  </si>
  <si>
    <t>http://picsean.com</t>
  </si>
  <si>
    <t>9fee6f7d-8df5-65f3-306a-1e0edb7bd92a</t>
  </si>
  <si>
    <t>Picsearch</t>
  </si>
  <si>
    <t>http://about.picsearch.com</t>
  </si>
  <si>
    <t>19e0bd64-a376-d0e5-623e-66aa6e231010</t>
  </si>
  <si>
    <t>PicSee</t>
  </si>
  <si>
    <t>https://picsee.co/</t>
  </si>
  <si>
    <t>5d9ca8ef-dd5c-7e97-8689-eb30c8dd06f3</t>
  </si>
  <si>
    <t>Picsel Technologies</t>
  </si>
  <si>
    <t>http://www.picsel.com</t>
  </si>
  <si>
    <t>1c89e7f1-3c42-60f5-80cf-dc6f311d77fb</t>
  </si>
  <si>
    <t>picsell</t>
  </si>
  <si>
    <t>http://gopicsell.com</t>
  </si>
  <si>
    <t>88d8db1f-d7dc-a007-5e66-76e870dd700d</t>
  </si>
  <si>
    <t>picshare</t>
  </si>
  <si>
    <t>http://www.picsha.re</t>
  </si>
  <si>
    <t>0dce8d09-f0cc-0fe8-2207-ca1671224fdb</t>
  </si>
  <si>
    <t>PicShare Party</t>
  </si>
  <si>
    <t>http://www.picshareparty.com/</t>
  </si>
  <si>
    <t>5e7a89dd-646f-d27c-1059-75b886475975</t>
  </si>
  <si>
    <t>PicShareSports</t>
  </si>
  <si>
    <t>http://www.picsharesports.com</t>
  </si>
  <si>
    <t>ad1537e8-4034-3596-2b64-84e5c58d6e89</t>
  </si>
  <si>
    <t>picshirT</t>
  </si>
  <si>
    <t>http://apps.facebook.com/picshirt</t>
  </si>
  <si>
    <t>d5eee7e6-ba79-5312-069a-4cf3bf2fdf39</t>
  </si>
  <si>
    <t>PicSides</t>
  </si>
  <si>
    <t>http://www.picsides.com</t>
  </si>
  <si>
    <t>ce3434b8-7f1b-e1ee-9d8e-b5b2ca2f6aca</t>
  </si>
  <si>
    <t>PicSlam</t>
  </si>
  <si>
    <t>http://playpicslam.com/</t>
  </si>
  <si>
    <t>028e3695-778d-aa0d-b5be-87e03d14a356</t>
  </si>
  <si>
    <t>Picsna</t>
  </si>
  <si>
    <t>http://www.picsna.com</t>
  </si>
  <si>
    <t>244e7bb0-2924-e3cc-383b-df024e6efb87</t>
  </si>
  <si>
    <t>Picsoft Studio</t>
  </si>
  <si>
    <t>http://picsoftstudios.com/</t>
  </si>
  <si>
    <t>f2be604a-cb4c-68f3-fc22-83803af456f3</t>
  </si>
  <si>
    <t>PicsOrLinks</t>
  </si>
  <si>
    <t>http://picsorlinks.com</t>
  </si>
  <si>
    <t>c8c9165a-f8e3-6e9b-45ff-b4d8642b0437</t>
  </si>
  <si>
    <t>PicSpotr LLC</t>
  </si>
  <si>
    <t>http://www.picspotr.com</t>
  </si>
  <si>
    <t>e6ee303c-4e58-77f1-d521-df37b0977c43</t>
  </si>
  <si>
    <t>Picsquare</t>
  </si>
  <si>
    <t>http://picsquare.com/</t>
  </si>
  <si>
    <t>65962cd4-04c2-e4a5-91af-8941c2ec6607</t>
  </si>
  <si>
    <t>PicsRetouch</t>
  </si>
  <si>
    <t>http://www.picsretouch.com/</t>
  </si>
  <si>
    <t>1f87a2ac-cef1-c8ea-0fa1-51eedb00b664</t>
  </si>
  <si>
    <t>Picstagram</t>
  </si>
  <si>
    <t>http://picstagr.am/</t>
  </si>
  <si>
    <t>9f7fab3a-401f-5bf8-defe-497383da14e6</t>
  </si>
  <si>
    <t>Picstars AG</t>
  </si>
  <si>
    <t>http://www.picstars.net</t>
  </si>
  <si>
    <t>bb6ea75f-af11-7655-1500-5ae9ede71d8a</t>
  </si>
  <si>
    <t>PicStash</t>
  </si>
  <si>
    <t>https://picstash.com</t>
  </si>
  <si>
    <t>9890d1e6-63f2-8637-dbb6-a81ee7deab10</t>
  </si>
  <si>
    <t>PicSWIFT</t>
  </si>
  <si>
    <t>http://www.picswift.com</t>
  </si>
  <si>
    <t>59dc61ad-89dd-79a8-f755-79c469d7c902</t>
  </si>
  <si>
    <t>Pict</t>
  </si>
  <si>
    <t>http://www.pict.com</t>
  </si>
  <si>
    <t>b0f366ff-5b6a-e06c-7de9-fe54575743d9</t>
  </si>
  <si>
    <t>Pictacular</t>
  </si>
  <si>
    <t>http://www.pictacular.co</t>
  </si>
  <si>
    <t>6d7f6228-7530-7d36-01c7-a361a201af72</t>
  </si>
  <si>
    <t>Pictage, Inc.</t>
  </si>
  <si>
    <t>http://www.pictage.com/</t>
  </si>
  <si>
    <t>e1f0a188-747a-24d6-4435-b12ce61a0d2b</t>
  </si>
  <si>
    <t>PictaKerr Ventures by PictaKerr, Inc.</t>
  </si>
  <si>
    <t>http://corp.pictakerr.com/pictakerr-ventures.html</t>
  </si>
  <si>
    <t>2ca7a5b1-eee5-27ff-cc55-b72987b97e39</t>
  </si>
  <si>
    <t>Pictales</t>
  </si>
  <si>
    <t>http://pictales.com</t>
  </si>
  <si>
    <t>16911db6-1a75-a4fd-f6a5-a4797f4cec9d</t>
  </si>
  <si>
    <t>pictales</t>
  </si>
  <si>
    <t>http://www.pictales.me</t>
  </si>
  <si>
    <t>5f93c2cd-09fd-fa01-46e7-6da6a2b1af54</t>
  </si>
  <si>
    <t>Pictarine</t>
  </si>
  <si>
    <t>http://www.pictarine.com</t>
  </si>
  <si>
    <t>458a68e8-0b8b-155a-b0ee-f35725e60009</t>
  </si>
  <si>
    <t>Pictasale</t>
  </si>
  <si>
    <t>http://pictasale.com</t>
  </si>
  <si>
    <t>84ffe4db-cdea-687e-ca75-07e338d90ab1</t>
  </si>
  <si>
    <t>Pictawall</t>
  </si>
  <si>
    <t>http://www.pictawall.com</t>
  </si>
  <si>
    <t>2d8be4b5-1cf2-1528-5001-c9cbe2d15326</t>
  </si>
  <si>
    <t>Pictela, now ONE by AOL: Creative</t>
  </si>
  <si>
    <t>afb8509b-8e22-2fb8-7928-561b8988b31e</t>
  </si>
  <si>
    <t>Picterus</t>
  </si>
  <si>
    <t>http://www.picterus.com/</t>
  </si>
  <si>
    <t>a7943cb5-5fdf-6f37-bdf3-b9e47337ab46</t>
  </si>
  <si>
    <t>Pictery</t>
  </si>
  <si>
    <t>http://www.picteryapp.com/</t>
  </si>
  <si>
    <t>c9abca1d-ef2e-289f-5306-7821199784e3</t>
  </si>
  <si>
    <t>Pictet Alternative Advisors</t>
  </si>
  <si>
    <t>https://www.group.pictet/corporate/en/home/pictet_alternative_advisors.html</t>
  </si>
  <si>
    <t>614011a3-c82e-a9a6-a0d2-b15b13ae4724</t>
  </si>
  <si>
    <t>Pictet Asset Management</t>
  </si>
  <si>
    <t>https://www.group.pictet</t>
  </si>
  <si>
    <t>8f10dab5-e62f-15c8-b665-352b9e2a33b5</t>
  </si>
  <si>
    <t>Pictet Private Equity Investors S.A.</t>
  </si>
  <si>
    <t>https://www.group.pictet/</t>
  </si>
  <si>
    <t>2e64303b-3969-fa1e-d7fd-3fa0319ee862</t>
  </si>
  <si>
    <t>Pictever</t>
  </si>
  <si>
    <t>http://www.pictever.com/</t>
  </si>
  <si>
    <t>ec6bb2db-b479-8205-0d82-8b37dd7c2c4f</t>
  </si>
  <si>
    <t>Picthora, LLC.</t>
  </si>
  <si>
    <t>http://picthora.com/</t>
  </si>
  <si>
    <t>99012f06-6eaf-8fd6-35cb-dba1c0de96c8</t>
  </si>
  <si>
    <t>Pictiger</t>
  </si>
  <si>
    <t>http://www.pictiger.com</t>
  </si>
  <si>
    <t>4036b5c8-baea-6c9d-025a-4e010d335883</t>
  </si>
  <si>
    <t>Pictional</t>
  </si>
  <si>
    <t>http://www.pictional.com</t>
  </si>
  <si>
    <t>d6171cc8-1167-f08a-f759-7e58ab44bc4d</t>
  </si>
  <si>
    <t>Pictium</t>
  </si>
  <si>
    <t>http://www.pictium.com</t>
  </si>
  <si>
    <t>25f48e94-296c-c894-0484-ff81cb8a0afe</t>
  </si>
  <si>
    <t>Pictive</t>
  </si>
  <si>
    <t>http://pictive.com</t>
  </si>
  <si>
    <t>31c66ef5-f2ea-94e4-5cf1-08767effd071</t>
  </si>
  <si>
    <t>PictKey Inc</t>
  </si>
  <si>
    <t>http://www.pictkey.com</t>
  </si>
  <si>
    <t>f43bdd7a-62ce-dc3f-0891-e5d29f060cae</t>
  </si>
  <si>
    <t>Picto Connection</t>
  </si>
  <si>
    <t>http://www.pictoconnection.com</t>
  </si>
  <si>
    <t>f5209b3a-0d4f-c9d0-07dc-8b2dfd12cb47</t>
  </si>
  <si>
    <t>PictoCv</t>
  </si>
  <si>
    <t>http://www.pictocv.com</t>
  </si>
  <si>
    <t>6211ec60-595c-2139-3a1c-01fcec4a3d40</t>
  </si>
  <si>
    <t>Pictogram</t>
  </si>
  <si>
    <t>http://pictogram.agency/</t>
  </si>
  <si>
    <t>cdbeba42-169e-4afb-f973-ef57258b4709</t>
  </si>
  <si>
    <t>PictogramÌâå¨</t>
  </si>
  <si>
    <t>http://www.pictogramstudio.com</t>
  </si>
  <si>
    <t>578d18ac-7d8b-1675-2523-6eead4673d66</t>
  </si>
  <si>
    <t>Pictographs Inc.</t>
  </si>
  <si>
    <t>https://www.pictograph.io</t>
  </si>
  <si>
    <t>8a0721d0-44e0-9d0a-6ac2-059f4b0a249f</t>
  </si>
  <si>
    <t>Pictoguard</t>
  </si>
  <si>
    <t>http://www.pictoguard.com/</t>
  </si>
  <si>
    <t>e1ffd070-a8b7-a1e7-5b23-25766fe632e3</t>
  </si>
  <si>
    <t>Pictometry International</t>
  </si>
  <si>
    <t>http://www.pictometry.com</t>
  </si>
  <si>
    <t>3c0e3e17-11c0-40ee-3ece-23c1e36ef687</t>
  </si>
  <si>
    <t>Picton Street Media</t>
  </si>
  <si>
    <t>http://www.pictonstreetmedia.com</t>
  </si>
  <si>
    <t>8b3442a0-2356-6048-c9d4-fe089eaea4bf</t>
  </si>
  <si>
    <t>Pictor Imaging</t>
  </si>
  <si>
    <t>http://www.getpictor.com/</t>
  </si>
  <si>
    <t>5a28298e-48e5-e95d-736d-2707764c15d0</t>
  </si>
  <si>
    <t>Pictorama</t>
  </si>
  <si>
    <t>http://www.pictorama.com</t>
  </si>
  <si>
    <t>5188911a-783a-d0e0-93d0-df8ca44c9688</t>
  </si>
  <si>
    <t>pictoresq</t>
  </si>
  <si>
    <t>http://www.pictoresq.com</t>
  </si>
  <si>
    <t>a3d2e0fc-3e3e-bf63-d7f9-bb0e618437c5</t>
  </si>
  <si>
    <t>Pictorial Photography Courses</t>
  </si>
  <si>
    <t>http://www.pictorial.com.sg</t>
  </si>
  <si>
    <t>a389ef49-39fa-fd27-d6ea-04cc7516cdd8</t>
  </si>
  <si>
    <t>Pictorious</t>
  </si>
  <si>
    <t>http://www.pictorious.com</t>
  </si>
  <si>
    <t>d995f245-f324-7a09-da76-ff5fc34d16f8</t>
  </si>
  <si>
    <t>Pictorl</t>
  </si>
  <si>
    <t>https://www.pictorl.com/</t>
  </si>
  <si>
    <t>65f8904c-ad95-239e-5c22-f89e755d2828</t>
  </si>
  <si>
    <t>Pictory</t>
  </si>
  <si>
    <t>http://www.pictory.co.uk</t>
  </si>
  <si>
    <t>14d099b9-9a5b-88d0-5f86-75b09054892b</t>
  </si>
  <si>
    <t>http://www.pictorymag.com/</t>
  </si>
  <si>
    <t>94b65138-4768-6e9c-38eb-96bdaa30c80e</t>
  </si>
  <si>
    <t>Pictos</t>
  </si>
  <si>
    <t>http://pictos.cc</t>
  </si>
  <si>
    <t>ba5b9c2f-376d-8a54-6e65-641629d18564</t>
  </si>
  <si>
    <t>Pictos Technologies</t>
  </si>
  <si>
    <t>http://www.pictos.com/</t>
  </si>
  <si>
    <t>f09a4ba9-f680-695e-64d7-f47152fbfed4</t>
  </si>
  <si>
    <t>Pictosis</t>
  </si>
  <si>
    <t>http://pictosis.com</t>
  </si>
  <si>
    <t>b2a09f29-8a2c-8564-dac6-f8f4f2f482ea</t>
  </si>
  <si>
    <t>Pictosoft</t>
  </si>
  <si>
    <t>http://pictosoft.com</t>
  </si>
  <si>
    <t>f6644378-ce90-73ef-1823-71c57dbf8f32</t>
  </si>
  <si>
    <t>Pictour.us</t>
  </si>
  <si>
    <t>http://pictour.us/tours/featured</t>
  </si>
  <si>
    <t>230fc3c7-2034-5d60-f706-56447da0a9b9</t>
  </si>
  <si>
    <t>PicTours</t>
  </si>
  <si>
    <t>http://www.pictours.is</t>
  </si>
  <si>
    <t>adfe1ed0-55e0-4885-2780-80dcf4c8cf1c</t>
  </si>
  <si>
    <t>PicTranslator</t>
  </si>
  <si>
    <t>http://www.pictranslator.com</t>
  </si>
  <si>
    <t>b2d8f7f7-8de2-64b2-3907-e211949775cc</t>
  </si>
  <si>
    <t>PicTricks</t>
  </si>
  <si>
    <t>https://www.pictricks.com</t>
  </si>
  <si>
    <t>63939e1c-929b-6847-4d39-7e2fb50bc00b</t>
  </si>
  <si>
    <t>Pictrition</t>
  </si>
  <si>
    <t>http://pictrition.co</t>
  </si>
  <si>
    <t>ed443a0e-e9a7-b43c-bbc2-a308ad9e0f4e</t>
  </si>
  <si>
    <t>Pictually.me</t>
  </si>
  <si>
    <t>http://pictually.me</t>
  </si>
  <si>
    <t>9cf6877f-4618-12ff-12b6-7ae71c067636</t>
  </si>
  <si>
    <t>Pictulize.com</t>
  </si>
  <si>
    <t>https://www.pictulize.com</t>
  </si>
  <si>
    <t>0e7e08ae-5103-8219-dd01-093ac03e5ec7</t>
  </si>
  <si>
    <t>Picturae</t>
  </si>
  <si>
    <t>http://picturae.com/uk/</t>
  </si>
  <si>
    <t>55cee3f1-a3fc-e932-4985-5e0c3436fd16</t>
  </si>
  <si>
    <t>Picturay</t>
  </si>
  <si>
    <t>http://www.picturay.com</t>
  </si>
  <si>
    <t>83e59a28-c31c-904d-0b58-02525208a5bb</t>
  </si>
  <si>
    <t>Picture Blast Ltd</t>
  </si>
  <si>
    <t>http://www.pictureblast.co.uk/</t>
  </si>
  <si>
    <t>67e7f86c-e744-c7cf-a42e-336b91560220</t>
  </si>
  <si>
    <t>Picture Booth</t>
  </si>
  <si>
    <t>http://picturebooth.co</t>
  </si>
  <si>
    <t>a38636ef-6706-314a-c603-303fad036e1d</t>
  </si>
  <si>
    <t>Picture House Court</t>
  </si>
  <si>
    <t>http://picturehousecourt.co.uk</t>
  </si>
  <si>
    <t>30cb81f5-9f40-8fdf-7733-c27b4c175c71</t>
  </si>
  <si>
    <t>Picture It On Canvas</t>
  </si>
  <si>
    <t>http://www.pictureitoncanvas.com</t>
  </si>
  <si>
    <t>780663ff-52e4-a064-e6a8-a85e4025f740</t>
  </si>
  <si>
    <t>Picture It Settled</t>
  </si>
  <si>
    <t>http://www.pictureitsettled.com</t>
  </si>
  <si>
    <t>d10c5c97-0e7a-621d-d02c-1769219a30d3</t>
  </si>
  <si>
    <t>Picture Marketing</t>
  </si>
  <si>
    <t>http://picturemarketing.com</t>
  </si>
  <si>
    <t>760a07c1-697e-a6bb-75d2-8f5c3b7e12e3</t>
  </si>
  <si>
    <t>Picture Me</t>
  </si>
  <si>
    <t>http://www.pictureme.ca</t>
  </si>
  <si>
    <t>091e2ecb-329f-43f1-2174-952cdf86c0d5</t>
  </si>
  <si>
    <t>Picture My Life</t>
  </si>
  <si>
    <t>https://picturemylife.se</t>
  </si>
  <si>
    <t>3bfd8887-f2b9-1af1-0e2c-70e4936ed372</t>
  </si>
  <si>
    <t>Picture News</t>
  </si>
  <si>
    <t>http://www.picturenews.co/</t>
  </si>
  <si>
    <t>31641445-f1eb-961f-51a7-ab932c831f9e</t>
  </si>
  <si>
    <t>Picture People</t>
  </si>
  <si>
    <t>http://www.picturepeople.com</t>
  </si>
  <si>
    <t>3a9661c9-21fe-0530-9ff0-af094d221cef</t>
  </si>
  <si>
    <t>Picture Picasso</t>
  </si>
  <si>
    <t>http://www.picturepicasso.com</t>
  </si>
  <si>
    <t>c214c7d9-4d0c-250e-492c-b9f3010005f5</t>
  </si>
  <si>
    <t>Picture Production Company</t>
  </si>
  <si>
    <t>http://theppc.com</t>
  </si>
  <si>
    <t>601212f9-b465-7085-dd77-9782a6d49f8e</t>
  </si>
  <si>
    <t>Picture Protection Services</t>
  </si>
  <si>
    <t>http://www.pictureprotectionservice.com/index.html</t>
  </si>
  <si>
    <t>6cd647ed-1253-b4a3-98be-522cc5dce9f3</t>
  </si>
  <si>
    <t>Picture This Advertising</t>
  </si>
  <si>
    <t>http://www.picturethisad.com</t>
  </si>
  <si>
    <t>a13e1400-e846-5e29-9435-b5919a01b4fb</t>
  </si>
  <si>
    <t>Picture This Clothing</t>
  </si>
  <si>
    <t>http://picturethisclothing.com/</t>
  </si>
  <si>
    <t>87cb41a3-c628-ff3d-91ea-f9b3198bb8fb</t>
  </si>
  <si>
    <t>Picture Wellness</t>
  </si>
  <si>
    <t>http://www.picturewellness.com/</t>
  </si>
  <si>
    <t>1363745e-9aea-9c70-96d1-c06d0e56cbb0</t>
  </si>
  <si>
    <t>Picture2Life</t>
  </si>
  <si>
    <t>http://www.picture2life.com</t>
  </si>
  <si>
    <t>1729c76f-af7a-6160-2e54-c4b6a42b1544</t>
  </si>
  <si>
    <t>PictureArts Corp</t>
  </si>
  <si>
    <t>http://www.picturearts.com/</t>
  </si>
  <si>
    <t>64e4b2e4-c6c6-b176-8062-98ab0fb6cca2</t>
  </si>
  <si>
    <t>Picturebuying</t>
  </si>
  <si>
    <t>http://www.picturebuying.com</t>
  </si>
  <si>
    <t>68ccef2a-64a8-ea2c-15bf-6922e1c5a38d</t>
  </si>
  <si>
    <t>Picturegame</t>
  </si>
  <si>
    <t>http://www.picturegame.net/</t>
  </si>
  <si>
    <t>246800c3-cb32-402e-7610-569a9c1bb77a</t>
  </si>
  <si>
    <t>Picturegr.am</t>
  </si>
  <si>
    <t>http://www.picturegr.am</t>
  </si>
  <si>
    <t>652cbe7b-65b0-38b7-ea7b-e564e4d9ce25</t>
  </si>
  <si>
    <t>PictureHealing</t>
  </si>
  <si>
    <t>http://www.picturehealing.com</t>
  </si>
  <si>
    <t>d558fde4-671a-e3ee-b32e-427a8ce82b74</t>
  </si>
  <si>
    <t>Picturehouse Cinemas</t>
  </si>
  <si>
    <t>https://www.picturehouses.com/</t>
  </si>
  <si>
    <t>82d7bd98-71a1-529d-2b3e-c8739f0ada3a</t>
  </si>
  <si>
    <t>PictureIQ</t>
  </si>
  <si>
    <t>http://www.pictureiq.com/</t>
  </si>
  <si>
    <t>6c8dad12-4d90-49ca-90eb-6db01790bb8b</t>
  </si>
  <si>
    <t>Picturelab</t>
  </si>
  <si>
    <t>http://www.picturelab.tv/</t>
  </si>
  <si>
    <t>587871ed-34a5-b2f5-d611-12d66580dc09</t>
  </si>
  <si>
    <t>http://picturelab.com/index.php</t>
  </si>
  <si>
    <t>8fc54a99-64dd-120f-26e0-0b85864f6f79</t>
  </si>
  <si>
    <t>Picturelife</t>
  </si>
  <si>
    <t>http://picturelife.com/</t>
  </si>
  <si>
    <t>8bc44e6c-4634-99cf-8b90-b66520777393</t>
  </si>
  <si>
    <t>Picturely</t>
  </si>
  <si>
    <t>http://www.picture.ly</t>
  </si>
  <si>
    <t>15aa5c8c-4b58-8466-1b64-467ad63ccab9</t>
  </si>
  <si>
    <t>Picturemarks</t>
  </si>
  <si>
    <t>http://picturemarks.com/</t>
  </si>
  <si>
    <t>81ef3356-be12-ed47-3d73-5e353ffb5f3d</t>
  </si>
  <si>
    <t>PictureMe Universe</t>
  </si>
  <si>
    <t>http://www.picturemeuniverse.com</t>
  </si>
  <si>
    <t>5920c07a-48ee-0239-4885-4b70f32197a8</t>
  </si>
  <si>
    <t>Picturemedia Ltd</t>
  </si>
  <si>
    <t>http://picturemediasales.com</t>
  </si>
  <si>
    <t>1d459819-fa2d-80cf-44e1-d83174f0fcfe</t>
  </si>
  <si>
    <t>PictureMenu</t>
  </si>
  <si>
    <t>http://www.picturemenu.com</t>
  </si>
  <si>
    <t>6eeef3f0-6a9b-e814-88b9-60220096cb82</t>
  </si>
  <si>
    <t>PicturEngine, Inc.</t>
  </si>
  <si>
    <t>https://www.picturengine.com</t>
  </si>
  <si>
    <t>18264959-6418-a4f0-93a7-a976441ad316</t>
  </si>
  <si>
    <t>Picturepark</t>
  </si>
  <si>
    <t>https://picturepark.com/</t>
  </si>
  <si>
    <t>0aa51613-1ee1-e629-55d2-c1a83886fe44</t>
  </si>
  <si>
    <t>Pictureplix GmbH</t>
  </si>
  <si>
    <t>http://www.pictureplix.de</t>
  </si>
  <si>
    <t>34655790-6a16-da94-393c-09669b383e36</t>
  </si>
  <si>
    <t>PictureRx</t>
  </si>
  <si>
    <t>http://mypicturerx.com</t>
  </si>
  <si>
    <t>5b36fffd-1de3-2f93-20b4-9bd65046004a</t>
  </si>
  <si>
    <t>Pictures to Share</t>
  </si>
  <si>
    <t>http://www.picturestoshare.co.uk/</t>
  </si>
  <si>
    <t>de4e3c2f-a20a-1aef-32fc-d2e3a26c1318</t>
  </si>
  <si>
    <t>Pictures-to-Paintings</t>
  </si>
  <si>
    <t>http://www.pictures-to-paintings.com</t>
  </si>
  <si>
    <t>513801e3-9dbb-fcb9-4dad-30e06e1b106a</t>
  </si>
  <si>
    <t>Picturescope</t>
  </si>
  <si>
    <t>http://picturescope.com/</t>
  </si>
  <si>
    <t>7645deb7-97ed-411c-c9dc-b3a874be8350</t>
  </si>
  <si>
    <t>Picturesqe</t>
  </si>
  <si>
    <t>http://picturesqe.com</t>
  </si>
  <si>
    <t>3b060531-7d57-d587-928a-6d79e0bd3836</t>
  </si>
  <si>
    <t>Picturesque</t>
  </si>
  <si>
    <t>http://www.picturesque.com</t>
  </si>
  <si>
    <t>c9440dbc-c37f-8037-3728-3a1bbb89e807</t>
  </si>
  <si>
    <t>PictureTree</t>
  </si>
  <si>
    <t>http://www.picturetree-international.de/</t>
  </si>
  <si>
    <t>29964a89-68b5-da1b-f20f-8351b343e791</t>
  </si>
  <si>
    <t>Picturidoo</t>
  </si>
  <si>
    <t>http://www.picturidoo.de</t>
  </si>
  <si>
    <t>ad938be6-46dc-9f09-d180-a5cb1a35552e</t>
  </si>
  <si>
    <t>Picturizr</t>
  </si>
  <si>
    <t>http://www.getpicturizr.com</t>
  </si>
  <si>
    <t>ae047f21-cf4a-4c95-61d3-3d4e9dc101ae</t>
  </si>
  <si>
    <t>Picturk</t>
  </si>
  <si>
    <t>http://www.picturk.com</t>
  </si>
  <si>
    <t>4584eea9-73b3-c43e-3378-e23fe7b06e72</t>
  </si>
  <si>
    <t>Picuous</t>
  </si>
  <si>
    <t>http://picuous.com</t>
  </si>
  <si>
    <t>48ed6d3a-05a1-9984-4cbf-bd93c884271f</t>
  </si>
  <si>
    <t>Picup</t>
  </si>
  <si>
    <t>http://www.picup.co.za/</t>
  </si>
  <si>
    <t>063457a1-6724-dc1d-2ead-cf5a019db39f</t>
  </si>
  <si>
    <t>Picup Technologies</t>
  </si>
  <si>
    <t>http://www.picup.co.za</t>
  </si>
  <si>
    <t>832522db-da85-af55-e64a-a5fc2138e211</t>
  </si>
  <si>
    <t>Picurio</t>
  </si>
  <si>
    <t>http://picurio.com</t>
  </si>
  <si>
    <t>2ea10cab-40d8-cc72-c862-d1c432144043</t>
  </si>
  <si>
    <t>Picurious</t>
  </si>
  <si>
    <t>http://www.picurio.us/</t>
  </si>
  <si>
    <t>9dda8c60-3517-927f-0c15-4807e7bd6054</t>
  </si>
  <si>
    <t>Picus Capital</t>
  </si>
  <si>
    <t>http://www.picuscapital.com</t>
  </si>
  <si>
    <t>771fbe66-0780-0483-3f1f-6d46cd3fdd58</t>
  </si>
  <si>
    <t>Picus Security</t>
  </si>
  <si>
    <t>http://www.picussecurity.com</t>
  </si>
  <si>
    <t>4cdd01a1-81cf-48d6-cb9d-2efca7bd9b6a</t>
  </si>
  <si>
    <t>PicVidShare</t>
  </si>
  <si>
    <t>http://www.picvidshare.com/</t>
  </si>
  <si>
    <t>29fedb7f-3d50-beec-f00d-babe733782d2</t>
  </si>
  <si>
    <t>Picvie</t>
  </si>
  <si>
    <t>http://www.picvie.com</t>
  </si>
  <si>
    <t>64125a1b-8674-8e25-41d4-ad6b4bf68cb8</t>
  </si>
  <si>
    <t>PicView</t>
  </si>
  <si>
    <t>http://www.picview.com</t>
  </si>
  <si>
    <t>0b5d99f3-2b67-f432-dc08-103c0d3609ef</t>
  </si>
  <si>
    <t>Picvoice</t>
  </si>
  <si>
    <t>http://picvoice.com/</t>
  </si>
  <si>
    <t>20362fee-7d61-bb7a-8dd7-6352a05b086c</t>
  </si>
  <si>
    <t>picVpic</t>
  </si>
  <si>
    <t>http://www.picvpic.com</t>
  </si>
  <si>
    <t>352f9300-4179-5170-33be-e48d891a9932</t>
  </si>
  <si>
    <t>PicWash</t>
  </si>
  <si>
    <t>http://www.picwash.com</t>
  </si>
  <si>
    <t>c4e13773-83de-7501-5c81-b50298785116</t>
  </si>
  <si>
    <t>Picwell</t>
  </si>
  <si>
    <t>http://www.picwell.com/</t>
  </si>
  <si>
    <t>b6b4f86d-ad14-1ce4-b4d2-31296fb83f12</t>
  </si>
  <si>
    <t>Picwhich</t>
  </si>
  <si>
    <t>http://picwhichapp.com</t>
  </si>
  <si>
    <t>afa32769-2cd9-5f95-dd21-b157758ac67e</t>
  </si>
  <si>
    <t>Picwich</t>
  </si>
  <si>
    <t>http://picwichnyc.com</t>
  </si>
  <si>
    <t>04e98307-dbea-e067-f965-4b2495f98176</t>
  </si>
  <si>
    <t>Picwing</t>
  </si>
  <si>
    <t>http://www.picwing.com</t>
  </si>
  <si>
    <t>edf80fb9-069f-28b2-dbaa-9e04407f60d1</t>
  </si>
  <si>
    <t>Picwood</t>
  </si>
  <si>
    <t>http://www.picwood.de/</t>
  </si>
  <si>
    <t>325224a8-8bd3-a5bf-edb7-38b18b693330</t>
  </si>
  <si>
    <t>picWorkflow</t>
  </si>
  <si>
    <t>http://www.picworkflow.com</t>
  </si>
  <si>
    <t>da99b416-7696-0df2-931d-20ce38026505</t>
  </si>
  <si>
    <t>Picxe</t>
  </si>
  <si>
    <t>https://picxe.com/</t>
  </si>
  <si>
    <t>2611b1c5-21c6-ad22-43fc-25dd91cef9cb</t>
  </si>
  <si>
    <t>Picxter</t>
  </si>
  <si>
    <t>http://www.picxter.com</t>
  </si>
  <si>
    <t>8da6a1e2-5cae-e5b0-a4b7-76f18cbc5450</t>
  </si>
  <si>
    <t>PicYou</t>
  </si>
  <si>
    <t>http://picyou.com</t>
  </si>
  <si>
    <t>f27a2124-e478-a26f-3abd-c38565bfad30</t>
  </si>
  <si>
    <t>PicYourLife</t>
  </si>
  <si>
    <t>http://picyourlife.com</t>
  </si>
  <si>
    <t>91e1636c-fe08-2971-18dd-9a8f3d1e0bb9</t>
  </si>
  <si>
    <t>PicZag</t>
  </si>
  <si>
    <t>http://piczag.com</t>
  </si>
  <si>
    <t>fe7bf881-e753-7bc9-9044-7e50e7bce4fe</t>
  </si>
  <si>
    <t>Piczly</t>
  </si>
  <si>
    <t>http://piczly.com/</t>
  </si>
  <si>
    <t>a2be788c-d55b-7ed7-b110-a31850d82379</t>
  </si>
  <si>
    <t>Piczo</t>
  </si>
  <si>
    <t>http://www.piczo.com</t>
  </si>
  <si>
    <t>5910041b-8866-3ae8-aa7f-cdb69a14f97b</t>
  </si>
  <si>
    <t>Piddx</t>
  </si>
  <si>
    <t>http://www.piddx.com/</t>
  </si>
  <si>
    <t>720ddc31-908b-3d8a-a843-c872be4738e3</t>
  </si>
  <si>
    <t>PideCita.com</t>
  </si>
  <si>
    <t>http://www.pidecita.com</t>
  </si>
  <si>
    <t>59304d2c-84d1-2991-afe9-69bac5f194cb</t>
  </si>
  <si>
    <t>Pidefarma</t>
  </si>
  <si>
    <t>http://pidefarma.com</t>
  </si>
  <si>
    <t>8b57807d-3fe8-3491-00d4-f36de6078b88</t>
  </si>
  <si>
    <t>PideyCome</t>
  </si>
  <si>
    <t>http://www.comida-a-domicilio-barcelona.com</t>
  </si>
  <si>
    <t>7ebea7aa-fac7-3cf3-821a-32ce3326a724</t>
  </si>
  <si>
    <t>Pidgin</t>
  </si>
  <si>
    <t>http://pidgin.im/</t>
  </si>
  <si>
    <t>68af3d7c-4188-8d79-f659-a1ac07ae540b</t>
  </si>
  <si>
    <t>Pidgin Technologies</t>
  </si>
  <si>
    <t>http://www.pidgintech.com</t>
  </si>
  <si>
    <t>458a8036-845d-9e19-f2a6-194ac2ce6de3</t>
  </si>
  <si>
    <t>Pidgon</t>
  </si>
  <si>
    <t>http://www.pidgon.com</t>
  </si>
  <si>
    <t>7dc233ae-2e6b-f589-b294-6e6d0e0dd7d0</t>
  </si>
  <si>
    <t>Pidilite Industries Limited</t>
  </si>
  <si>
    <t>http://pidilite.com</t>
  </si>
  <si>
    <t>1d6797b6-956a-2b0b-6eae-fa15ab6c1a6b</t>
  </si>
  <si>
    <t>Pidipompi</t>
  </si>
  <si>
    <t>http://www.pidipompi.com</t>
  </si>
  <si>
    <t>9120330d-423a-abe2-a75d-2bc5bb01d835</t>
  </si>
  <si>
    <t>Pidium</t>
  </si>
  <si>
    <t>http://www.pidium-app.com/</t>
  </si>
  <si>
    <t>d4f08f93-a2c0-043d-c4c6-2e5c449f31cd</t>
  </si>
  <si>
    <t>Pido Express</t>
  </si>
  <si>
    <t>http://www.pidoexpress.com/</t>
  </si>
  <si>
    <t>f04e9bec-54f9-2bce-a703-cdf8f8e60502</t>
  </si>
  <si>
    <t>Pidoco Usability Suite</t>
  </si>
  <si>
    <t>http://pidoco.com</t>
  </si>
  <si>
    <t>c6789d1f-b26d-57c4-7d09-037af09cff97</t>
  </si>
  <si>
    <t>PIDSO</t>
  </si>
  <si>
    <t>http://www.pidso.com/</t>
  </si>
  <si>
    <t>5ac3795f-3bda-3f4b-89b0-bea4391f47c9</t>
  </si>
  <si>
    <t>Pidux</t>
  </si>
  <si>
    <t>http://www.pidux.com</t>
  </si>
  <si>
    <t>af04c852-944b-79ec-d8c4-8dccc8033e82</t>
  </si>
  <si>
    <t>PIDX International</t>
  </si>
  <si>
    <t>http://www.pidx.org</t>
  </si>
  <si>
    <t>6d0993db-d46a-03b8-69ac-f049bb521b9d</t>
  </si>
  <si>
    <t>PIE</t>
  </si>
  <si>
    <t>http://www.piepdx.com</t>
  </si>
  <si>
    <t>2c8645c7-877a-b270-81a9-f5bb3757d174</t>
  </si>
  <si>
    <t>Pie</t>
  </si>
  <si>
    <t>https://www.pie.co</t>
  </si>
  <si>
    <t>254f113b-23e5-24c6-677f-f9fef5d9be79</t>
  </si>
  <si>
    <t>http://www.pie-suite.com</t>
  </si>
  <si>
    <t>be5e007b-2942-68e6-8ffc-bdf7b8419e72</t>
  </si>
  <si>
    <t>https://www.pie.video/</t>
  </si>
  <si>
    <t>2c7f8a75-8547-7519-0245-468bce5e001f</t>
  </si>
  <si>
    <t>Pie Digital</t>
  </si>
  <si>
    <t>http://piedigital.com/</t>
  </si>
  <si>
    <t>f9b25476-7512-e100-f9d2-b48ec93ac31d</t>
  </si>
  <si>
    <t>Pie Face</t>
  </si>
  <si>
    <t>http://pieface.com.au/</t>
  </si>
  <si>
    <t>4624972a-38ac-caf4-567c-c23b26e9cdde</t>
  </si>
  <si>
    <t>Pie Mapping</t>
  </si>
  <si>
    <t>http://www.piemapping.com/</t>
  </si>
  <si>
    <t>b14f6d73-1617-bfeb-102b-b48f5c1a3f4e</t>
  </si>
  <si>
    <t>Pie Ranch</t>
  </si>
  <si>
    <t>http://www.pieranch.org/</t>
  </si>
  <si>
    <t>b3cb10cb-7bc7-7db6-708b-2bfcb57aa197</t>
  </si>
  <si>
    <t>Pie Tutors</t>
  </si>
  <si>
    <t>http://www.pietutors.com</t>
  </si>
  <si>
    <t>62645f6a-e0da-13d7-b10c-fe8cb1f20be3</t>
  </si>
  <si>
    <t>Piece</t>
  </si>
  <si>
    <t>https://www.piecify.com</t>
  </si>
  <si>
    <t>ced859b5-3497-ae13-3062-76c2b4df4f30</t>
  </si>
  <si>
    <t>Piece &amp; Co.</t>
  </si>
  <si>
    <t>http://pieceandco.com</t>
  </si>
  <si>
    <t>a8be57a5-24c3-0db3-6f75-ca69bb984dd6</t>
  </si>
  <si>
    <t>Piece Guru</t>
  </si>
  <si>
    <t>http://pieceguru.com</t>
  </si>
  <si>
    <t>05cebbf8-9391-341d-e530-f7dc37e83607</t>
  </si>
  <si>
    <t>Piece of Cake</t>
  </si>
  <si>
    <t>http://www.pieceofcake.co.jp</t>
  </si>
  <si>
    <t>d4af03ea-8978-d95a-1e5c-1ac4f787fce4</t>
  </si>
  <si>
    <t>Piece x Piece</t>
  </si>
  <si>
    <t>http://www.pxp-sf.com/</t>
  </si>
  <si>
    <t>42296427-e7ea-5b52-a5fd-02445f6353b8</t>
  </si>
  <si>
    <t>Pieceable</t>
  </si>
  <si>
    <t>http://www.pieceable.com</t>
  </si>
  <si>
    <t>9791bd80-587d-ff03-3b53-4183cce9c568</t>
  </si>
  <si>
    <t>PieceMaker Technologies</t>
  </si>
  <si>
    <t>http://www.piecemaker.com</t>
  </si>
  <si>
    <t>95c884ff-c7e6-7954-7953-dcbdb86befea</t>
  </si>
  <si>
    <t>Pieces Of There</t>
  </si>
  <si>
    <t>http://www.piecesofthere.com</t>
  </si>
  <si>
    <t>edd5c66e-ce1b-cb81-94c2-f336556a374e</t>
  </si>
  <si>
    <t>Pieces Tech</t>
  </si>
  <si>
    <t>http://www.piecestech.com/</t>
  </si>
  <si>
    <t>4240814e-afbf-5dec-2502-92f86c52d5a0</t>
  </si>
  <si>
    <t>PieceWise</t>
  </si>
  <si>
    <t>https://piecewise.com/</t>
  </si>
  <si>
    <t>e2047d6e-68b1-19a3-2a01-6803497361ec</t>
  </si>
  <si>
    <t>piecommerce</t>
  </si>
  <si>
    <t>http://www.piecommerce.com</t>
  </si>
  <si>
    <t>736af7f6-2a62-1f3e-6544-91463356bb9b</t>
  </si>
  <si>
    <t>Pied a Terre Winery</t>
  </si>
  <si>
    <t>http://www.piedaterrewine.com/index.html</t>
  </si>
  <si>
    <t>c3bf7f11-363b-43b3-5ac8-8d10b3cb9a50</t>
  </si>
  <si>
    <t>Pied Parker</t>
  </si>
  <si>
    <t>http://www.piedparker.com</t>
  </si>
  <si>
    <t>8d3c5a35-5236-ef19-dd6d-2e0f09459c65</t>
  </si>
  <si>
    <t>Pied Piper</t>
  </si>
  <si>
    <t>http://www.piedpiper.com</t>
  </si>
  <si>
    <t>4cdb238c-9187-566b-0af8-2ef866de895c</t>
  </si>
  <si>
    <t>Pied Piper- Professional Wildlife Management Inc.</t>
  </si>
  <si>
    <t>http://www.pwm-lr.com</t>
  </si>
  <si>
    <t>c45138c1-8192-73df-0d2b-cc647616d9f7</t>
  </si>
  <si>
    <t>Piedmont Airlines</t>
  </si>
  <si>
    <t>http://piedmont-airlines.com/</t>
  </si>
  <si>
    <t>a944f0a3-7780-8900-3d41-6a0aa8b7aca4</t>
  </si>
  <si>
    <t>Piedmont Angel Network</t>
  </si>
  <si>
    <t>http://piedmontangelnetwork.com</t>
  </si>
  <si>
    <t>34eddfd8-cd9c-2b4b-80e9-ee5aad0c6a8c</t>
  </si>
  <si>
    <t>Piedmont Bancorp</t>
  </si>
  <si>
    <t>http://piedmontbankonline.com</t>
  </si>
  <si>
    <t>53f4a5d4-f3be-9ec4-2260-b26401f415fa</t>
  </si>
  <si>
    <t>Piedmont Biofuels</t>
  </si>
  <si>
    <t>http://www.biofuels.coop/</t>
  </si>
  <si>
    <t>3199f424-5423-2730-e0d6-558f5a6497a6</t>
  </si>
  <si>
    <t>Piedmont BioProducts</t>
  </si>
  <si>
    <t>http://piedmontbio.com/</t>
  </si>
  <si>
    <t>06a0f080-69fc-62c7-46fa-55b6549d460a</t>
  </si>
  <si>
    <t>Piedmont California Cash for Houses Buyers</t>
  </si>
  <si>
    <t>http://www.southcalrealestate.com/</t>
  </si>
  <si>
    <t>2ed96dd7-e2ba-5023-f2ff-91ac52d046e9</t>
  </si>
  <si>
    <t>Piedmont Capital</t>
  </si>
  <si>
    <t>http://piedmont-capital.com</t>
  </si>
  <si>
    <t>fa278f8b-d882-936d-be0d-253afa4a66dd</t>
  </si>
  <si>
    <t>Piedmont Capital Partners</t>
  </si>
  <si>
    <t>http://www.piedmontcapitalpartners.com/</t>
  </si>
  <si>
    <t>3f3fb03d-ef47-dcf9-5019-85e46f66e616</t>
  </si>
  <si>
    <t>Piedmont College</t>
  </si>
  <si>
    <t>http://www.piedmont.edu/</t>
  </si>
  <si>
    <t>3cf6b147-8cc4-7156-d1d5-58d54def7618</t>
  </si>
  <si>
    <t>Piedmont Community College</t>
  </si>
  <si>
    <t>http://www.piedmont.cc.nc.us/</t>
  </si>
  <si>
    <t>97062c03-ba4f-bb00-416a-4605652c978b</t>
  </si>
  <si>
    <t>Piedmont Federal Savings Bank</t>
  </si>
  <si>
    <t>https://www.piedmontfederal.com/</t>
  </si>
  <si>
    <t>40fab189-ede7-0b87-d577-81f8b9fa527d</t>
  </si>
  <si>
    <t>Piedmont Health Services Inc</t>
  </si>
  <si>
    <t>https://www.piedmonthealth.org</t>
  </si>
  <si>
    <t>2bbd331b-4d66-dc41-8333-7266567d9c21</t>
  </si>
  <si>
    <t>Piedmont Healthcare</t>
  </si>
  <si>
    <t>http://www.piedmont.org/</t>
  </si>
  <si>
    <t>c8540432-2986-d7ec-b102-e12b0404659c</t>
  </si>
  <si>
    <t>Piedmont Heart Institute</t>
  </si>
  <si>
    <t>http://www.piedmontheart.org</t>
  </si>
  <si>
    <t>458f72e7-5fed-03de-d20f-b5ccc81b64e9</t>
  </si>
  <si>
    <t>Piedmont International University</t>
  </si>
  <si>
    <t>http://www.piedmontu.edu/</t>
  </si>
  <si>
    <t>0f74b744-d30b-a585-8a71-af0ed49ff44b</t>
  </si>
  <si>
    <t>Piedmont Investment Advisors</t>
  </si>
  <si>
    <t>http://www.piedmontria.com</t>
  </si>
  <si>
    <t>d9fbe3c0-c262-a90a-a4e5-9c2bd795965f</t>
  </si>
  <si>
    <t>Piedmont Natural Gas</t>
  </si>
  <si>
    <t>http://www.piedmontng.com</t>
  </si>
  <si>
    <t>695a1e17-895d-58fa-78df-b7a947e10347</t>
  </si>
  <si>
    <t>Piedmont Neonatology</t>
  </si>
  <si>
    <t>http://www.piedmontneonatology.com/</t>
  </si>
  <si>
    <t>7b3c72f9-676c-9001-6fe1-b1e3334bd1e9</t>
  </si>
  <si>
    <t>Piedmont Partners Group</t>
  </si>
  <si>
    <t>http://www.piedmontpartnersgroup.com/</t>
  </si>
  <si>
    <t>0aee2720-15fb-1be8-e066-ff8772513b7f</t>
  </si>
  <si>
    <t>Piedmont Pharmaceuticals</t>
  </si>
  <si>
    <t>http://www.piedmontpharma.com</t>
  </si>
  <si>
    <t>55367b64-589f-1d35-9478-4a2d989d717f</t>
  </si>
  <si>
    <t>Piedmont Stone Center</t>
  </si>
  <si>
    <t>http://piedmontstonecenter.com</t>
  </si>
  <si>
    <t>e219ef93-6a19-5bae-8b24-485cc4ef69e9</t>
  </si>
  <si>
    <t>Piedmont Technical College</t>
  </si>
  <si>
    <t>http://www.ptc.edu/</t>
  </si>
  <si>
    <t>f03a9979-e319-9dcc-e400-f67ade58c95b</t>
  </si>
  <si>
    <t>Piedmont Venture Partners</t>
  </si>
  <si>
    <t>http://www.piedmontvp.com/</t>
  </si>
  <si>
    <t>7c49dd54-e00f-a75d-2fc1-424ab3d6c3bb</t>
  </si>
  <si>
    <t>Piedmont Virginia Community College</t>
  </si>
  <si>
    <t>http://www.pvcc.edu/</t>
  </si>
  <si>
    <t>9cc577a3-aa94-130c-267f-a133b07517e9</t>
  </si>
  <si>
    <t>Piedpiper Childrensshoes</t>
  </si>
  <si>
    <t>http://piedpiperchildrensshoes.com/</t>
  </si>
  <si>
    <t>425c2456-db6f-5baa-7129-0fda1998d1d7</t>
  </si>
  <si>
    <t>PieHire.com</t>
  </si>
  <si>
    <t>http://www.piehire.com</t>
  </si>
  <si>
    <t>ab80e430-04e8-b15b-88d0-c53d6e52184f</t>
  </si>
  <si>
    <t>Piehole</t>
  </si>
  <si>
    <t>http://www.piehole.ie</t>
  </si>
  <si>
    <t>2d2f17a3-0fbb-828e-9273-5f144307d489</t>
  </si>
  <si>
    <t>Piehole.TV</t>
  </si>
  <si>
    <t>http://www.piehole.tv</t>
  </si>
  <si>
    <t>dfc5343c-2df9-c110-ee49-6e87a9464e64</t>
  </si>
  <si>
    <t>PIEL</t>
  </si>
  <si>
    <t>https://www.piel.it/</t>
  </si>
  <si>
    <t>4cdf981f-62ae-cf2f-5a84-06e05b651734</t>
  </si>
  <si>
    <t>PIEmatrix</t>
  </si>
  <si>
    <t>http://www.piematrix.com</t>
  </si>
  <si>
    <t>68415107-eaf6-e439-d499-128bb0418a2f</t>
  </si>
  <si>
    <t>Pieminister</t>
  </si>
  <si>
    <t>http://www.pieminister.co.uk</t>
  </si>
  <si>
    <t>25d70567-ff43-6806-10c9-1fb9f2e0f982</t>
  </si>
  <si>
    <t>Piemontech</t>
  </si>
  <si>
    <t>http://www.piemontech.it</t>
  </si>
  <si>
    <t>918559e4-1ceb-1169-2cb6-7fc65e528887</t>
  </si>
  <si>
    <t>Piena</t>
  </si>
  <si>
    <t>http://mypiena.com</t>
  </si>
  <si>
    <t>76abfe6c-6373-0360-d6c1-ef4b5418e1d0</t>
  </si>
  <si>
    <t>Piensa Technologies</t>
  </si>
  <si>
    <t>http://www.piensa.com</t>
  </si>
  <si>
    <t>7d63484b-e451-3196-7045-6d276ddb65f0</t>
  </si>
  <si>
    <t>Pieology Pizzeria</t>
  </si>
  <si>
    <t>http://www.pieology.com/</t>
  </si>
  <si>
    <t>b336b0a1-5f5b-3a70-4b8a-829f310c04f9</t>
  </si>
  <si>
    <t>Pieoneers</t>
  </si>
  <si>
    <t>http://pieoneers.com</t>
  </si>
  <si>
    <t>9f7832c6-8bc6-8408-10e7-8c60af8f888a</t>
  </si>
  <si>
    <t>Piepho Marketing</t>
  </si>
  <si>
    <t>http://piephomarketing.com</t>
  </si>
  <si>
    <t>c92e0816-e833-6e8b-78ed-a7f4c2bd267b</t>
  </si>
  <si>
    <t>Piepmatz und GrÌÄå_nschnabel</t>
  </si>
  <si>
    <t>https://www.piepmatzundgrÌÄå_nschnabel.com/</t>
  </si>
  <si>
    <t>8d7693e7-c0ae-a32b-9f32-08759d4dc890</t>
  </si>
  <si>
    <t>PIEPS</t>
  </si>
  <si>
    <t>http://www.pieps.com/en/</t>
  </si>
  <si>
    <t>373a6488-9fbe-163d-f07f-39c1aeb6b0fa</t>
  </si>
  <si>
    <t>Pier 1 Imports</t>
  </si>
  <si>
    <t>http://www.pier1.com/</t>
  </si>
  <si>
    <t>45136fd6-f73a-6372-a3b9-d65f00aae762</t>
  </si>
  <si>
    <t>Pier 3 Entertainment</t>
  </si>
  <si>
    <t>http://www.pier3entertainment.com/</t>
  </si>
  <si>
    <t>1f834d4c-25b0-77f9-2de8-266acb64999a</t>
  </si>
  <si>
    <t>Pier 39 San Francisco</t>
  </si>
  <si>
    <t>http://www.pier39.com</t>
  </si>
  <si>
    <t>da241528-0be1-8e3d-8372-64de81fb1c5c</t>
  </si>
  <si>
    <t>Pier 88 Investment Partners</t>
  </si>
  <si>
    <t>https://www.pier88.com</t>
  </si>
  <si>
    <t>c21d4283-23c8-dacb-9861-fd800f6cc459</t>
  </si>
  <si>
    <t>Pier Asset Management</t>
  </si>
  <si>
    <t>http://www.pier21am.com/</t>
  </si>
  <si>
    <t>903c1a81-e9ce-81e0-931f-e8936982820a</t>
  </si>
  <si>
    <t>pier one coupon $10.00 off $40.00 purchase</t>
  </si>
  <si>
    <t>http://couponsohot.com/stores/pier-one-coupons/</t>
  </si>
  <si>
    <t>0c6e7ee4-328a-7221-55f2-fa890428f650</t>
  </si>
  <si>
    <t>PIER Systems</t>
  </si>
  <si>
    <t>http://www.piersystems.com</t>
  </si>
  <si>
    <t>fcef4555-0583-0457-0652-128f32c830dc</t>
  </si>
  <si>
    <t>Pier, Inc.</t>
  </si>
  <si>
    <t>http://www.pierup.com</t>
  </si>
  <si>
    <t>fba976bb-46bf-2e49-2e44-b230f8a077ab</t>
  </si>
  <si>
    <t>Pier420 | E-commerce Services</t>
  </si>
  <si>
    <t>https://www.pier420.com</t>
  </si>
  <si>
    <t>d17fe7e0-0546-1d09-fc4a-0819c2dca42f</t>
  </si>
  <si>
    <t>Pierce &amp; Pierce Group</t>
  </si>
  <si>
    <t>http://www.pierceandpierce.com</t>
  </si>
  <si>
    <t>ca697fbe-3cfc-98e1-837f-a722cb221d55</t>
  </si>
  <si>
    <t>Pierce and Biersadorf</t>
  </si>
  <si>
    <t>http://www.pierceandbiersadorf.com</t>
  </si>
  <si>
    <t>6c04b0bd-5037-dc4a-3238-b68194a46fe2</t>
  </si>
  <si>
    <t>Pierce Atwood</t>
  </si>
  <si>
    <t>http://www.pierceatwood.com/</t>
  </si>
  <si>
    <t>3c7df493-914c-c1ea-55a9-1cef84f5b648</t>
  </si>
  <si>
    <t>Pierce College at Fort Steilacoom</t>
  </si>
  <si>
    <t>http://www.pierce.ctc.edu/</t>
  </si>
  <si>
    <t>716fb721-dc29-0993-9f4d-479c271bf5e6</t>
  </si>
  <si>
    <t>Pierce College at Puyallup</t>
  </si>
  <si>
    <t>33b83b99-67ec-c4d4-5c6a-8dbc99dabec6</t>
  </si>
  <si>
    <t>Pierce College District 11</t>
  </si>
  <si>
    <t>http://www.pierce.ctc.edu</t>
  </si>
  <si>
    <t>8a9d1562-6568-2dd5-f9fa-5e306921cf79</t>
  </si>
  <si>
    <t>Pierce Manufacturing</t>
  </si>
  <si>
    <t>http://www.piercemfg.com/</t>
  </si>
  <si>
    <t>833f43c8-be22-1996-46ad-856198140249</t>
  </si>
  <si>
    <t>Pierce Mattie Communications</t>
  </si>
  <si>
    <t>http://www.piercemattie.com</t>
  </si>
  <si>
    <t>2b809e99-cb0b-9a5a-aa8d-2b77a53bcbd6</t>
  </si>
  <si>
    <t>PIERCE Property Services</t>
  </si>
  <si>
    <t>http://www.piercepropertyservices.com/</t>
  </si>
  <si>
    <t>c1487649-ec6e-d89c-97a9-bb2de83b4aa5</t>
  </si>
  <si>
    <t>Pierce Remodeling &amp; Construction</t>
  </si>
  <si>
    <t>http://www.pierceremodelinggroup.com</t>
  </si>
  <si>
    <t>6f2443ed-0d4f-5d0e-83bd-18b5a8798355</t>
  </si>
  <si>
    <t>Pierce School in Brookline</t>
  </si>
  <si>
    <t>http://www.pierceschoolbrookline.org</t>
  </si>
  <si>
    <t>189772c3-8129-f50d-f131-b944bcf0bf61</t>
  </si>
  <si>
    <t>Pierce Washington Consulting</t>
  </si>
  <si>
    <t>http://www.piercewashington.com</t>
  </si>
  <si>
    <t>bea32523-50a1-67a6-e527-ee68dc5b9b2a</t>
  </si>
  <si>
    <t>Pierce-Eislen</t>
  </si>
  <si>
    <t>http://www.pi-ei.com</t>
  </si>
  <si>
    <t>948885b3-3008-076e-43ba-22b2853198a8</t>
  </si>
  <si>
    <t>Pierce, Fenner &amp; Smith, Inc.</t>
  </si>
  <si>
    <t>http://www.international.ml.com</t>
  </si>
  <si>
    <t>ec3b37d5-7fad-2c18-1915-fe1dec21e8a5</t>
  </si>
  <si>
    <t>PierceMatrix</t>
  </si>
  <si>
    <t>https://www.piercegti.com/</t>
  </si>
  <si>
    <t>07111196-b161-539a-e79e-9115cea0cbac</t>
  </si>
  <si>
    <t>Piercing Studio Utrecht</t>
  </si>
  <si>
    <t>http://www.piercingutrecht.nl</t>
  </si>
  <si>
    <t>7bbabd08-1bd1-b938-d862-0843b16afacb</t>
  </si>
  <si>
    <t>Piercy solicitors</t>
  </si>
  <si>
    <t>http://www.piercysolicitors.com</t>
  </si>
  <si>
    <t>9ab9f8c6-ddc9-1656-9394-5a72bebea1b5</t>
  </si>
  <si>
    <t>Pierer Industrie</t>
  </si>
  <si>
    <t>http://www.piererindustrie.at</t>
  </si>
  <si>
    <t>49194294-06d8-a1ff-6c6c-36c9271f2450</t>
  </si>
  <si>
    <t>Pierian Services</t>
  </si>
  <si>
    <t>http://www.pierianservices.com/</t>
  </si>
  <si>
    <t>38caf8bc-c36e-b83c-6db2-ad68a9aa56df</t>
  </si>
  <si>
    <t>Pierian Spring Academy</t>
  </si>
  <si>
    <t>http://pierianspringacademy.org/</t>
  </si>
  <si>
    <t>ef2b9f86-8ce9-ed85-561b-3b57b760c176</t>
  </si>
  <si>
    <t>PierianDx</t>
  </si>
  <si>
    <t>http://pieriandx.com/</t>
  </si>
  <si>
    <t>82c14217-9666-f166-08a6-a2f79d34a681</t>
  </si>
  <si>
    <t>PieRide</t>
  </si>
  <si>
    <t>http://pieride.com/</t>
  </si>
  <si>
    <t>660408f4-de9b-8aa5-68d2-20b85ca2a484</t>
  </si>
  <si>
    <t>Pierini Designer Jewelry</t>
  </si>
  <si>
    <t>http://www.pierinijewelry.com</t>
  </si>
  <si>
    <t>69b47ebb-884d-9a05-aff2-f40c69aef43b</t>
  </si>
  <si>
    <t>Pieris AG</t>
  </si>
  <si>
    <t>http://www.pieris-ag.com</t>
  </si>
  <si>
    <t>186c738d-3d69-2dc9-0ed7-74b8efa0379a</t>
  </si>
  <si>
    <t>Pieris Pharmaceuticals</t>
  </si>
  <si>
    <t>http://www.pieris.com</t>
  </si>
  <si>
    <t>615c46fc-d72d-f792-273b-2ee7ccf56226</t>
  </si>
  <si>
    <t>Pierlis</t>
  </si>
  <si>
    <t>http://pierlis.com</t>
  </si>
  <si>
    <t>bc0004f0-35a3-4813-774b-3dc2ce30f8cb</t>
  </si>
  <si>
    <t>PierMall</t>
  </si>
  <si>
    <t>http://www.piermall.com</t>
  </si>
  <si>
    <t>39f92f17-815d-8cdd-3308-9fd18dcdcab2</t>
  </si>
  <si>
    <t>Piermed</t>
  </si>
  <si>
    <t>http://www.piermed.com</t>
  </si>
  <si>
    <t>62fd3c8b-ee3d-abed-01b2-3be6601ef640</t>
  </si>
  <si>
    <t>Piermont Ventures</t>
  </si>
  <si>
    <t>http://www.piermontventures.com</t>
  </si>
  <si>
    <t>35c516e3-10e4-06ef-8d76-e1cab1201086</t>
  </si>
  <si>
    <t>Pierpoint Capital</t>
  </si>
  <si>
    <t>http://pierpointcap.com</t>
  </si>
  <si>
    <t>0d003056-998e-87a1-1063-2c0d244816ae</t>
  </si>
  <si>
    <t>Pierpont Community and Technical College</t>
  </si>
  <si>
    <t>http://www.pierpont.edu/default</t>
  </si>
  <si>
    <t>71ec1a5f-6bc4-3468-23d7-c3395fd91ce6</t>
  </si>
  <si>
    <t>Pierre &amp; Acrylique Estrie</t>
  </si>
  <si>
    <t>http://www.pierre-acrylique.com/defaulten.aspx</t>
  </si>
  <si>
    <t>d4586027-8fe4-f604-5aac-19bbc8e4890d</t>
  </si>
  <si>
    <t>Pierre &amp; Vacances</t>
  </si>
  <si>
    <t>http://www.groupepvcp.com/</t>
  </si>
  <si>
    <t>880a3d7c-2a8e-de67-b24e-3405b407d272</t>
  </si>
  <si>
    <t>Pierre and Marie Curie University</t>
  </si>
  <si>
    <t>4a67896f-37d0-1ad2-593e-ba1321edb574</t>
  </si>
  <si>
    <t>Pierre Audoin Consultants</t>
  </si>
  <si>
    <t>https://www.pac-online.com</t>
  </si>
  <si>
    <t>dd066f89-cbe0-39bc-7733-44ce0b628348</t>
  </si>
  <si>
    <t>Pierre et Marie Curie University</t>
  </si>
  <si>
    <t>http://www.upmc.fr/en/</t>
  </si>
  <si>
    <t>5dc0efb6-fe20-d9db-bee4-89f179366a3f</t>
  </si>
  <si>
    <t>Pierre Fabre</t>
  </si>
  <si>
    <t>http://www.pierre-fabre.com</t>
  </si>
  <si>
    <t>37982606-d67e-5dc8-fe05-306c66443a94</t>
  </si>
  <si>
    <t>Pierre GuÌÄå©rin</t>
  </si>
  <si>
    <t>http://www.pierreguerin.com</t>
  </si>
  <si>
    <t>b5c97b86-39c5-28ec-0dd2-c10bb010c4bc</t>
  </si>
  <si>
    <t>Pierre Hardy</t>
  </si>
  <si>
    <t>https://www.pierrehardy.com/</t>
  </si>
  <si>
    <t>476ce74c-3d79-cfba-aedc-e9f35d784cf9</t>
  </si>
  <si>
    <t>Pierre Roy &amp; AssociÌÄå©s</t>
  </si>
  <si>
    <t>http://pierreroy.com</t>
  </si>
  <si>
    <t>c3e6e656-74a8-b9fb-7e15-172d40f95118</t>
  </si>
  <si>
    <t>Pierre-and-Marie-Curie University (University of Paris)</t>
  </si>
  <si>
    <t>http://www.upmc.fr/en/index.html</t>
  </si>
  <si>
    <t>e1411a50-07ea-4396-fbe5-581b28d7fcdf</t>
  </si>
  <si>
    <t>Pierrel S.p.A</t>
  </si>
  <si>
    <t>http://www.pierrelgroup.com</t>
  </si>
  <si>
    <t>2d5f8a0a-9690-f264-7b4a-904f8a7b19fb</t>
  </si>
  <si>
    <t>Pierrevalley.com</t>
  </si>
  <si>
    <t>http://www.pierrevalley.com</t>
  </si>
  <si>
    <t>2082fb2a-c180-0999-f68e-913c6040407b</t>
  </si>
  <si>
    <t>Pierry Software</t>
  </si>
  <si>
    <t>https://pierryinc.com/</t>
  </si>
  <si>
    <t>ffdb7cc8-0ca2-15d9-73b6-30316e7c6e00</t>
  </si>
  <si>
    <t>Piers Park Sailing Center</t>
  </si>
  <si>
    <t>http://piersparksailing.org</t>
  </si>
  <si>
    <t>6c54a4ec-98f9-4e9d-5b15-d67191c6a6f9</t>
  </si>
  <si>
    <t>Pierson Intellectual Property</t>
  </si>
  <si>
    <t>http://piersonpatentlaw.com</t>
  </si>
  <si>
    <t>23129b67-3413-8c13-8b79-f384ff277f90</t>
  </si>
  <si>
    <t>PieShell</t>
  </si>
  <si>
    <t>http://pieshell.com</t>
  </si>
  <si>
    <t>d429d116-7478-bbfe-3303-852f82a282f4</t>
  </si>
  <si>
    <t>PieSync</t>
  </si>
  <si>
    <t>http://www.piesync.com</t>
  </si>
  <si>
    <t>e191d324-b233-168e-17cf-29edab102e23</t>
  </si>
  <si>
    <t>PieTap</t>
  </si>
  <si>
    <t>http://pietap.com</t>
  </si>
  <si>
    <t>72aacf47-442a-10c8-a6b1-4453572c6962</t>
  </si>
  <si>
    <t>PietersVanderHeide</t>
  </si>
  <si>
    <t>http://pietersvanderheide.nl</t>
  </si>
  <si>
    <t>12a4fed1-d28a-ea3c-414c-b0b7bf62d36b</t>
  </si>
  <si>
    <t>PietroÌ¢åÛåªs Figh</t>
  </si>
  <si>
    <t>http://www.pietrosfight.org</t>
  </si>
  <si>
    <t>5eac3455-5a4b-6ea5-466f-87758cf932fb</t>
  </si>
  <si>
    <t>Pietzo</t>
  </si>
  <si>
    <t>http://www.pietzo.com</t>
  </si>
  <si>
    <t>92736265-d40f-507b-1947-74752befe747</t>
  </si>
  <si>
    <t>Piezonix LLC</t>
  </si>
  <si>
    <t>http://piezonix.com</t>
  </si>
  <si>
    <t>7436c147-d96b-c7fb-62d2-98a303ff85b3</t>
  </si>
  <si>
    <t>Piezotech</t>
  </si>
  <si>
    <t>http://www.piezotechnologies.com/</t>
  </si>
  <si>
    <t>b6829191-7542-5176-c9ae-b7511d30138a</t>
  </si>
  <si>
    <t>PIF - Pay It Forward</t>
  </si>
  <si>
    <t>http://letspif.com</t>
  </si>
  <si>
    <t>a668a801-63cb-f4a9-a60c-334050482042</t>
  </si>
  <si>
    <t>PIF CAPITAL PTE LTD</t>
  </si>
  <si>
    <t>http://pifcapital.com/home/</t>
  </si>
  <si>
    <t>d8d9f63c-8248-e371-3b23-f535f069ced5</t>
  </si>
  <si>
    <t>Pifworld</t>
  </si>
  <si>
    <t>http://www.happymoms.nl</t>
  </si>
  <si>
    <t>fa00c345-a7a5-831d-d380-cc45bd74fc1d</t>
  </si>
  <si>
    <t>Pig Company</t>
  </si>
  <si>
    <t>http://pigcompany.com</t>
  </si>
  <si>
    <t>d7884cbc-ad97-d226-5b5e-cd6345ab5fea</t>
  </si>
  <si>
    <t>Pigaboo</t>
  </si>
  <si>
    <t>http://www.pigaboo.com</t>
  </si>
  <si>
    <t>d112ee11-09f1-ad91-dacd-dfeb53700d29</t>
  </si>
  <si>
    <t>Pigafe</t>
  </si>
  <si>
    <t>http://www.pigafe.com</t>
  </si>
  <si>
    <t>836d0b32-adf5-7e27-1afc-c4b3b55e5998</t>
  </si>
  <si>
    <t>Pigdata</t>
  </si>
  <si>
    <t>http://www.pigdata.net/</t>
  </si>
  <si>
    <t>ab4c933b-4aa8-be96-d8df-c173e28a4326</t>
  </si>
  <si>
    <t>pigdrive.com</t>
  </si>
  <si>
    <t>http://www.pigdrive.com</t>
  </si>
  <si>
    <t>a2d5e576-dc1f-a695-0b2e-fc3167389bfc</t>
  </si>
  <si>
    <t>Pigen</t>
  </si>
  <si>
    <t>http://pigen.in/</t>
  </si>
  <si>
    <t>2396bd08-9a63-ebaf-2116-b5ff21a0c47b</t>
  </si>
  <si>
    <t>Pigeon</t>
  </si>
  <si>
    <t>http://www.pigeon.com/</t>
  </si>
  <si>
    <t>a07220c7-0314-ed86-1105-9211c3d6645b</t>
  </si>
  <si>
    <t>http://www.studiopigeon.com/</t>
  </si>
  <si>
    <t>2dd2958e-faba-b9da-0b44-03637a61e344</t>
  </si>
  <si>
    <t>Pigeon Hole Productions</t>
  </si>
  <si>
    <t>http://www.pigeonholeproductions.com</t>
  </si>
  <si>
    <t>3268228c-dd2b-423a-4efc-055208fcfb6a</t>
  </si>
  <si>
    <t>Pigeon Inc.</t>
  </si>
  <si>
    <t>http://trypigeon.com</t>
  </si>
  <si>
    <t>ca0ed34e-4cf7-39a5-d61e-31ec0c0b70d2</t>
  </si>
  <si>
    <t>Pigeon Innovative Solutions</t>
  </si>
  <si>
    <t>http://pigeonis.in/</t>
  </si>
  <si>
    <t>8f9b4fe6-4739-c2e4-ce05-211a1da9e4fb</t>
  </si>
  <si>
    <t>Pigeon Poop</t>
  </si>
  <si>
    <t>http://pigeonpoop.com/</t>
  </si>
  <si>
    <t>ec1aee68-f9bc-a79a-2f87-ccb744e91b00</t>
  </si>
  <si>
    <t>Pigeonews</t>
  </si>
  <si>
    <t>http://www.pigeonews.com</t>
  </si>
  <si>
    <t>a805bc53-6ced-bbf2-54b5-69a325c66066</t>
  </si>
  <si>
    <t>pigeonfile.com</t>
  </si>
  <si>
    <t>http://www.pigeonfile.com</t>
  </si>
  <si>
    <t>7cc74f18-f269-9e7b-769b-fac20f8c2a65</t>
  </si>
  <si>
    <t>Pigeonly</t>
  </si>
  <si>
    <t>http://www.pigeon.ly</t>
  </si>
  <si>
    <t>2e471c25-21b6-9f5a-cef4-d03306b5cf44</t>
  </si>
  <si>
    <t>Pigeons &amp; Planes</t>
  </si>
  <si>
    <t>http://www.pigeonsandplanes.com</t>
  </si>
  <si>
    <t>5413aac3-7019-a411-fb42-6a5bf57a3f45</t>
  </si>
  <si>
    <t>PigeonShip</t>
  </si>
  <si>
    <t>https://www.pigeonship.com</t>
  </si>
  <si>
    <t>1150e4a4-5887-4279-e3b8-9918607c9661</t>
  </si>
  <si>
    <t>Pigeonwave</t>
  </si>
  <si>
    <t>http://www.pigeonwave.com</t>
  </si>
  <si>
    <t>c70d7bb5-a4cb-220e-30d5-2794ff2172dd</t>
  </si>
  <si>
    <t>Piggate</t>
  </si>
  <si>
    <t>http://piggate.com</t>
  </si>
  <si>
    <t>156316fc-233d-08bd-1f8e-d61303d4c053</t>
  </si>
  <si>
    <t>PIGGI AB</t>
  </si>
  <si>
    <t>http://www.piggi.se</t>
  </si>
  <si>
    <t>484711ba-6839-cbe6-1c2c-ce2cd7d85a69</t>
  </si>
  <si>
    <t>PiggiBax.com</t>
  </si>
  <si>
    <t>https://www.piggibax.com</t>
  </si>
  <si>
    <t>678514f6-2b44-85c6-fbb1-5f80cfc70cd0</t>
  </si>
  <si>
    <t>Piggipo</t>
  </si>
  <si>
    <t>http://www.piggipo.com</t>
  </si>
  <si>
    <t>077ecf8c-d279-315e-b93a-3342106b9564</t>
  </si>
  <si>
    <t>Piggly Wiggly Carolina</t>
  </si>
  <si>
    <t>http://www.thepig.net</t>
  </si>
  <si>
    <t>057ffad7-6b17-f6b4-2ed7-1971e2b63932</t>
  </si>
  <si>
    <t>Piggme</t>
  </si>
  <si>
    <t>http://www.piggme.com</t>
  </si>
  <si>
    <t>0c47e812-90a6-3556-dc48-c40c86cf5e34</t>
  </si>
  <si>
    <t>Piggou</t>
  </si>
  <si>
    <t>https://piggou.com/</t>
  </si>
  <si>
    <t>d820b1b1-f642-470b-3af6-4bbc3a7d1906</t>
  </si>
  <si>
    <t>Piggy</t>
  </si>
  <si>
    <t>https://piggy.co.in/</t>
  </si>
  <si>
    <t>75d7fa29-79b4-5a40-5a4a-d0a169ab45d4</t>
  </si>
  <si>
    <t>Piggy Jar</t>
  </si>
  <si>
    <t>http://www.piggyjar.com/</t>
  </si>
  <si>
    <t>5b5a386a-5a87-e098-45ad-bcee6f280517</t>
  </si>
  <si>
    <t>Piggy SEO</t>
  </si>
  <si>
    <t>https://piggyseo.com/</t>
  </si>
  <si>
    <t>2299b0ed-6024-4291-2592-e96dba21bb59</t>
  </si>
  <si>
    <t>Piggy the Bank</t>
  </si>
  <si>
    <t>http://www.piggythebank.com</t>
  </si>
  <si>
    <t>661a9486-4aad-4296-cd0e-56b0e293c4e5</t>
  </si>
  <si>
    <t>Piggyback</t>
  </si>
  <si>
    <t>http://www.piggyback.co</t>
  </si>
  <si>
    <t>33e3ccd8-00ad-3979-6391-2e997ec0eee6</t>
  </si>
  <si>
    <t>Piggyback Transit Intelligence Inc.</t>
  </si>
  <si>
    <t>https://www.getpiggyback.io/</t>
  </si>
  <si>
    <t>a4e408d5-93fd-02b7-4846-9f65ff6bf33d</t>
  </si>
  <si>
    <t>Piggybackr</t>
  </si>
  <si>
    <t>http://www.piggybackr.com</t>
  </si>
  <si>
    <t>08ae29c4-4d57-7600-f67e-96c33bfd4946</t>
  </si>
  <si>
    <t>Piggybag Pty Ltd</t>
  </si>
  <si>
    <t>http://www.piggybag.com.au</t>
  </si>
  <si>
    <t>7f5f364f-df4c-a72b-a805-28d97027a850</t>
  </si>
  <si>
    <t>PiggyBaggy</t>
  </si>
  <si>
    <t>b1226a10-2151-832f-7e28-e692499a7ebb</t>
  </si>
  <si>
    <t>Piggybank</t>
  </si>
  <si>
    <t>http://getpiggybank.com</t>
  </si>
  <si>
    <t>1b86bbf7-e33b-9d0f-4819-102c4b1a7b54</t>
  </si>
  <si>
    <t>https://www.piggybank.ng/</t>
  </si>
  <si>
    <t>c9275848-f846-3c34-f81b-10947c282884</t>
  </si>
  <si>
    <t>Piggybank.ng</t>
  </si>
  <si>
    <t>2eb4364e-02e3-5dbf-121d-e1b94f72862c</t>
  </si>
  <si>
    <t>PiggyBee</t>
  </si>
  <si>
    <t>http://www.piggybee.com</t>
  </si>
  <si>
    <t>0631ec05-b9df-0436-0429-61b3f7113635</t>
  </si>
  <si>
    <t>Piggydreams</t>
  </si>
  <si>
    <t>https://www.piggydreams.com/en.html</t>
  </si>
  <si>
    <t>d2be5b6d-3d91-8772-94c4-8e996b335f4e</t>
  </si>
  <si>
    <t>PiggyPot</t>
  </si>
  <si>
    <t>http://piggypot.com</t>
  </si>
  <si>
    <t>3c007e62-3c8b-0f2f-53b7-7624562cf52c</t>
  </si>
  <si>
    <t>Pigit</t>
  </si>
  <si>
    <t>http://www.pigit.com.ar</t>
  </si>
  <si>
    <t>7776492c-3b8d-76f9-24c1-c8a50c9d6843</t>
  </si>
  <si>
    <t>Piglt</t>
  </si>
  <si>
    <t>http://www.piglt.com</t>
  </si>
  <si>
    <t>fea0dd3d-5093-95f8-d3d2-cb4aba2e80e5</t>
  </si>
  <si>
    <t>Pigmal</t>
  </si>
  <si>
    <t>http://pigmal.com/</t>
  </si>
  <si>
    <t>4445d301-b27d-b04a-157e-52fd57c51334</t>
  </si>
  <si>
    <t>Pigmalion Studios</t>
  </si>
  <si>
    <t>http://www.pigmalionstudios.com</t>
  </si>
  <si>
    <t>9eebfab0-a43a-f4fe-a1f0-1e71c5a4c024</t>
  </si>
  <si>
    <t>Pigmata Media</t>
  </si>
  <si>
    <t>http://www.pigmata.com</t>
  </si>
  <si>
    <t>83ac3c98-0a5a-5654-7163-a30b601e396c</t>
  </si>
  <si>
    <t>Pigments</t>
  </si>
  <si>
    <t>http://www.pigments.io</t>
  </si>
  <si>
    <t>95d456c3-c0b8-0ead-9fde-866be474583f</t>
  </si>
  <si>
    <t>Pigozzi</t>
  </si>
  <si>
    <t>http://www.pigozzi.com.br/</t>
  </si>
  <si>
    <t>7528f47a-1d5a-7230-446e-93abd415db46</t>
  </si>
  <si>
    <t>Pigraph</t>
  </si>
  <si>
    <t>http://pigraph.com</t>
  </si>
  <si>
    <t>3697d10b-4391-7bc0-c0e2-e49c13945c3f</t>
  </si>
  <si>
    <t>Pigs Unlimited International Inc</t>
  </si>
  <si>
    <t>http://www.pigsunlimited.com/</t>
  </si>
  <si>
    <t>3aefb0d1-3eb9-eb58-0f61-4f2427b4a7f0</t>
  </si>
  <si>
    <t>PiGU</t>
  </si>
  <si>
    <t>http://www.pigu.life</t>
  </si>
  <si>
    <t>5b4569ac-01dc-602f-0464-e2a92bdc3993</t>
  </si>
  <si>
    <t>Pigu Group</t>
  </si>
  <si>
    <t>http://pigu.lt/</t>
  </si>
  <si>
    <t>b30a1431-4154-47d3-7698-3683d33e2c2b</t>
  </si>
  <si>
    <t>Piguet Galland &amp; Cie</t>
  </si>
  <si>
    <t>https://piguetgalland.ch/en/</t>
  </si>
  <si>
    <t>b9d35ba1-42cf-cfa3-7272-7a6092d5d6ed</t>
  </si>
  <si>
    <t>PigWorks</t>
  </si>
  <si>
    <t>http://www.pig.works</t>
  </si>
  <si>
    <t>e8626e80-b78d-234f-7a2d-956414bfdfec</t>
  </si>
  <si>
    <t>Pihl &amp; Associates Law Corp</t>
  </si>
  <si>
    <t>http://pihl.ca</t>
  </si>
  <si>
    <t>32f6048d-5f96-e9ca-b4af-e6d7119d051a</t>
  </si>
  <si>
    <t>PIIAC</t>
  </si>
  <si>
    <t>http://www.piiac.com</t>
  </si>
  <si>
    <t>ab6879e9-39f1-40d8-69ee-0cf7404844ce</t>
  </si>
  <si>
    <t>Piick</t>
  </si>
  <si>
    <t>http://piick.com</t>
  </si>
  <si>
    <t>99d7450b-f4e6-71a3-78aa-1d9877d81a3e</t>
  </si>
  <si>
    <t>PiiCKER</t>
  </si>
  <si>
    <t>http://www.piicker.com/</t>
  </si>
  <si>
    <t>a22d8ea9-0dac-26db-2005-6afcb9a137ad</t>
  </si>
  <si>
    <t>PiiComm</t>
  </si>
  <si>
    <t>http://www.piicomm.ca/</t>
  </si>
  <si>
    <t>042dc5f5-3f7f-7db2-f6b9-b1bfde41b0fa</t>
  </si>
  <si>
    <t>Piictu</t>
  </si>
  <si>
    <t>http://www.piictu.com</t>
  </si>
  <si>
    <t>3664cc6a-e3e8-2e73-1170-623fabf8e30c</t>
  </si>
  <si>
    <t>PiiiCK - a better way to shop</t>
  </si>
  <si>
    <t>http://www.piiick.com</t>
  </si>
  <si>
    <t>12d79810-97d8-ef38-1b97-04b127dc93b3</t>
  </si>
  <si>
    <t>Piiixl</t>
  </si>
  <si>
    <t>http://piiixl.com</t>
  </si>
  <si>
    <t>dcf11f8c-b53b-f082-e0bc-0d4ef760c02d</t>
  </si>
  <si>
    <t>Piikea St</t>
  </si>
  <si>
    <t>http://www.piikeastreet.com</t>
  </si>
  <si>
    <t>b32cd3d5-f29f-33af-b00a-92198c86f44a</t>
  </si>
  <si>
    <t>Piiku</t>
  </si>
  <si>
    <t>http://www.piiku.com</t>
  </si>
  <si>
    <t>dec9cb43-acca-fc10-7d24-b6359b450bf6</t>
  </si>
  <si>
    <t>PiiMega Oy</t>
  </si>
  <si>
    <t>https://www.piimega.fi/</t>
  </si>
  <si>
    <t>af398aed-88d3-cef5-c851-b646d924330f</t>
  </si>
  <si>
    <t>Piinch LLC</t>
  </si>
  <si>
    <t>http://piinch.me</t>
  </si>
  <si>
    <t>46a0f55e-32be-aef9-0999-b355fad92bbe</t>
  </si>
  <si>
    <t>piing</t>
  </si>
  <si>
    <t>http://piingapp.com/</t>
  </si>
  <si>
    <t>2a6ec679-5d6e-2b39-bdbf-e09072df4048</t>
  </si>
  <si>
    <t>Piing!</t>
  </si>
  <si>
    <t>http://piing.com.sg/</t>
  </si>
  <si>
    <t>49cdd3d5-203d-da29-d473-775fd284a9f5</t>
  </si>
  <si>
    <t>PiinPoint</t>
  </si>
  <si>
    <t>http://www.piinpoint.com</t>
  </si>
  <si>
    <t>4e6fd4ed-b040-d0e9-9685-6d4060e1bbe3</t>
  </si>
  <si>
    <t>Piion</t>
  </si>
  <si>
    <t>http://www.piion.com</t>
  </si>
  <si>
    <t>5c0c2978-e1c6-b515-a891-0e54867d7c36</t>
  </si>
  <si>
    <t>Piip Mobile AG</t>
  </si>
  <si>
    <t>https://www.piipmobile.com/</t>
  </si>
  <si>
    <t>2f42be29-fb93-d924-d564-e92ec452fe86</t>
  </si>
  <si>
    <t>Piip Mobile Holding AG</t>
  </si>
  <si>
    <t>https://www.piip-holding.com/</t>
  </si>
  <si>
    <t>de18e33a-2440-a469-71cb-13e932dab81d</t>
  </si>
  <si>
    <t>Piipee</t>
  </si>
  <si>
    <t>http://piipee.com.br/</t>
  </si>
  <si>
    <t>04e2173b-ba20-d33a-cd15-c96f493cdadf</t>
  </si>
  <si>
    <t>piipl</t>
  </si>
  <si>
    <t>http://www.piipl.net</t>
  </si>
  <si>
    <t>972cb040-17fd-715c-807b-41bc6910d672</t>
  </si>
  <si>
    <t>PiixL</t>
  </si>
  <si>
    <t>http://piixl.com/</t>
  </si>
  <si>
    <t>13b6be04-722a-a4ee-3542-6b6f16125747</t>
  </si>
  <si>
    <t>PiJ PoJ Design</t>
  </si>
  <si>
    <t>http://pijpoj.com/</t>
  </si>
  <si>
    <t>a6a81413-7fab-ba2c-7e25-e539dc20a943</t>
  </si>
  <si>
    <t>pijajo.com</t>
  </si>
  <si>
    <t>http://www.pijajo.com</t>
  </si>
  <si>
    <t>dc6975ed-c0b0-8285-9d75-3405eb80db2a</t>
  </si>
  <si>
    <t>Pijaz</t>
  </si>
  <si>
    <t>http://www.pijaz.com</t>
  </si>
  <si>
    <t>ce6c046f-8bac-7763-b74c-a9f77f52c44d</t>
  </si>
  <si>
    <t>PIJIN Co., Ltd.</t>
  </si>
  <si>
    <t>http://www.qrtranslator.com</t>
  </si>
  <si>
    <t>ada82d88-1257-205b-3761-88c7c3d4c323</t>
  </si>
  <si>
    <t>PijnZorg</t>
  </si>
  <si>
    <t>http://pijnzorg.nl</t>
  </si>
  <si>
    <t>8af02053-cc2d-6620-f25f-4bc6b4a4aecc</t>
  </si>
  <si>
    <t>Pijon</t>
  </si>
  <si>
    <t>http://pijonbox.com</t>
  </si>
  <si>
    <t>eae1a092-1426-4416-e0f9-d7fb2907d9ca</t>
  </si>
  <si>
    <t>Pijoo</t>
  </si>
  <si>
    <t>http://pijoo.com</t>
  </si>
  <si>
    <t>57719033-3d0c-67d6-bcbd-730dbfe9dd01</t>
  </si>
  <si>
    <t>Pika Chakula</t>
  </si>
  <si>
    <t>http://pikachakula.com</t>
  </si>
  <si>
    <t>c0514ce1-486c-b771-c8b8-d703eb32f03e</t>
  </si>
  <si>
    <t>Pika Energy</t>
  </si>
  <si>
    <t>http://www.pika-energy.com/</t>
  </si>
  <si>
    <t>6b862d88-1601-df6a-91f7-122a2a68725c</t>
  </si>
  <si>
    <t>PIKA Weihenstephan</t>
  </si>
  <si>
    <t>http://pika-weihenstephan.de/en/</t>
  </si>
  <si>
    <t>09bc5e57-e503-9f44-5a6d-c1f76c698056</t>
  </si>
  <si>
    <t>Pikaba</t>
  </si>
  <si>
    <t>http://www.pikaba.com</t>
  </si>
  <si>
    <t>9c1017c7-0bc2-439e-6fa4-6606ec4876cd</t>
  </si>
  <si>
    <t>Pikaboo Studio</t>
  </si>
  <si>
    <t>http://www.pikaboo.ro</t>
  </si>
  <si>
    <t>6b8e8cae-9532-d4d5-f413-9370e4ef7f6a</t>
  </si>
  <si>
    <t>PikaCard</t>
  </si>
  <si>
    <t>http://www.pikacard.com</t>
  </si>
  <si>
    <t>89258133-ca4c-c01f-4b79-4b31563d8e96</t>
  </si>
  <si>
    <t>Pikadon Chai Tech</t>
  </si>
  <si>
    <t>http://pikadonchaitech.com</t>
  </si>
  <si>
    <t>bbeac249-69b4-e71f-fcb4-c85d96e91243</t>
  </si>
  <si>
    <t>PIKAGame</t>
  </si>
  <si>
    <t>http://pikagame.com</t>
  </si>
  <si>
    <t>c1b8843a-249f-ce7d-b47d-72076df60912</t>
  </si>
  <si>
    <t>Pikanote</t>
  </si>
  <si>
    <t>http://www.pikanote.com</t>
  </si>
  <si>
    <t>b7a98810-9d95-9320-dd5e-01403c356b5e</t>
  </si>
  <si>
    <t>Pikastar.com</t>
  </si>
  <si>
    <t>http://pikastar.com</t>
  </si>
  <si>
    <t>6fd69a61-9f1b-7f44-94e6-6a6dfb5fe364</t>
  </si>
  <si>
    <t>Pikato, Inc</t>
  </si>
  <si>
    <t>http://www.pikato.com</t>
  </si>
  <si>
    <t>303d8f33-fc21-25d4-6cb4-ef2b3c2c882b</t>
  </si>
  <si>
    <t>PikAVenture</t>
  </si>
  <si>
    <t>http://pikaventure.com</t>
  </si>
  <si>
    <t>1a6c4321-b3e8-fb75-f5f5-4767e9b3876c</t>
  </si>
  <si>
    <t>Pikavipit24h</t>
  </si>
  <si>
    <t>http://www.pikavipit24h.fi/</t>
  </si>
  <si>
    <t>a9b3e05e-c29d-108a-5307-73c8aacdf709</t>
  </si>
  <si>
    <t>pikazo</t>
  </si>
  <si>
    <t>http://www.pikazoapp.com/</t>
  </si>
  <si>
    <t>5b1c0e1b-0376-21b7-4c70-575ee9f449ea</t>
  </si>
  <si>
    <t>Pikcam</t>
  </si>
  <si>
    <t>http://www.pikcam.com</t>
  </si>
  <si>
    <t>41b6936b-bb79-28ac-d098-abcea1877571</t>
  </si>
  <si>
    <t>Pikchats</t>
  </si>
  <si>
    <t>http://www.pikchats.com</t>
  </si>
  <si>
    <t>3cc65ebb-0481-1bd8-55f8-a806e4d6a55c</t>
  </si>
  <si>
    <t>Pikchur</t>
  </si>
  <si>
    <t>http://pikchur.com</t>
  </si>
  <si>
    <t>98b03fbb-3bda-7e61-f253-96b54c68b629</t>
  </si>
  <si>
    <t>pikd</t>
  </si>
  <si>
    <t>http://pikdlabs.com</t>
  </si>
  <si>
    <t>71aaff4a-97ce-2a01-db27-5b3866a2b756</t>
  </si>
  <si>
    <t>Pikdip Inc</t>
  </si>
  <si>
    <t>http://www.pikdip.com</t>
  </si>
  <si>
    <t>199c7f4c-6f23-4506-198f-1271b234680e</t>
  </si>
  <si>
    <t>PiKE</t>
  </si>
  <si>
    <t>http://www.pike.co.za</t>
  </si>
  <si>
    <t>881c6398-4ffc-5b8f-9846-94ee29f793b0</t>
  </si>
  <si>
    <t>Pike County Joint Vocational School District</t>
  </si>
  <si>
    <t>http://www.pikectc.org/</t>
  </si>
  <si>
    <t>7e433f7d-a42f-8e35-b113-dc579a8851bb</t>
  </si>
  <si>
    <t>Pike Electric Corporation</t>
  </si>
  <si>
    <t>http://www.pike.com/</t>
  </si>
  <si>
    <t>6bd8dc23-d033-5467-d8f9-f06dde0e9812</t>
  </si>
  <si>
    <t>Pike Engineering</t>
  </si>
  <si>
    <t>http://www.pike.com</t>
  </si>
  <si>
    <t>935ead9d-b7b8-9a13-73d9-560958d24348</t>
  </si>
  <si>
    <t>Pike Enterprises, Inc</t>
  </si>
  <si>
    <t>d2c11eaa-05e6-924d-eecb-9f16321494ce</t>
  </si>
  <si>
    <t>Pike Family Nurseries</t>
  </si>
  <si>
    <t>http://www.pikenursery.com/</t>
  </si>
  <si>
    <t>2ef80dbc-1d08-b10f-61c8-c52e414380be</t>
  </si>
  <si>
    <t>Pike Productions</t>
  </si>
  <si>
    <t>http://kaption.it</t>
  </si>
  <si>
    <t>a18fc64b-05a5-c789-5f80-80c21807b1ac</t>
  </si>
  <si>
    <t>Pike-Lincoln Technical Center</t>
  </si>
  <si>
    <t>http://www.pltc.k12.mo.us/</t>
  </si>
  <si>
    <t>ec93a865-2259-83ea-c571-bdc6d683a9ee</t>
  </si>
  <si>
    <t>Pike+Pine Media</t>
  </si>
  <si>
    <t>http://www.pikepinemedia.com</t>
  </si>
  <si>
    <t>26ea0263-f394-8ae9-8d8a-958087c858d6</t>
  </si>
  <si>
    <t>Pike13</t>
  </si>
  <si>
    <t>http://pike13.com</t>
  </si>
  <si>
    <t>71e33f2c-c2f0-44ca-379d-139304d42701</t>
  </si>
  <si>
    <t>Pikes Peak Community College</t>
  </si>
  <si>
    <t>http://www.ppcc.edu/</t>
  </si>
  <si>
    <t>05046efc-cde7-e548-a473-8f3b20b48a8a</t>
  </si>
  <si>
    <t>Pikes Peak International Hill Climb</t>
  </si>
  <si>
    <t>http://www.ppihc.com</t>
  </si>
  <si>
    <t>da28c2c9-ac37-4fcc-54e6-39f6d3a59b0c</t>
  </si>
  <si>
    <t>Pikes Peak Transco</t>
  </si>
  <si>
    <t>http://www.pikespeaktransco.com</t>
  </si>
  <si>
    <t>a220e340-c116-1a1f-bcdd-ae2f27ea2eda</t>
  </si>
  <si>
    <t>Pikeville Medical Center</t>
  </si>
  <si>
    <t>http://medicalleader.org</t>
  </si>
  <si>
    <t>22f889b9-a28a-d86f-6ffa-a44bd54e6cc2</t>
  </si>
  <si>
    <t>Pikewerks</t>
  </si>
  <si>
    <t>http://pikewerks.com</t>
  </si>
  <si>
    <t>e1543f3a-2bbb-a463-5e95-b632d1cdc22b</t>
  </si>
  <si>
    <t>PikFly Inc</t>
  </si>
  <si>
    <t>http://www.pikfly.com</t>
  </si>
  <si>
    <t>1090de72-bebb-b7a3-c2a0-11e0bbbab8dd</t>
  </si>
  <si>
    <t>PikHome</t>
  </si>
  <si>
    <t>http://www.pikhome.com</t>
  </si>
  <si>
    <t>7119859f-146b-62f4-74dc-60d7119b93d6</t>
  </si>
  <si>
    <t>Pikhub</t>
  </si>
  <si>
    <t>http://pikhub.com</t>
  </si>
  <si>
    <t>4a610aca-ce5c-bff8-340c-6dbb05c46110</t>
  </si>
  <si>
    <t>Piki</t>
  </si>
  <si>
    <t>http://piki.mx</t>
  </si>
  <si>
    <t>eedbc385-cddb-a406-b455-3596afb54535</t>
  </si>
  <si>
    <t>http://www.pikipoll.com</t>
  </si>
  <si>
    <t>00c0a621-0f75-2898-c154-407ee93395e6</t>
  </si>
  <si>
    <t>Pikicast</t>
  </si>
  <si>
    <t>http://www.pikicast.com/</t>
  </si>
  <si>
    <t>9ff81d2b-cec8-ef01-3c36-4b25c83fe544</t>
  </si>
  <si>
    <t>Pikilino</t>
  </si>
  <si>
    <t>http://pikilino.com</t>
  </si>
  <si>
    <t>8e5d6b18-5394-e812-d20e-2e9ba132dbae</t>
  </si>
  <si>
    <t>Pikimal</t>
  </si>
  <si>
    <t>http://www.pikimal.com</t>
  </si>
  <si>
    <t>f8660eed-b3e3-2b3c-2cd4-8ede45d228f6</t>
  </si>
  <si>
    <t>Pikit</t>
  </si>
  <si>
    <t>http://www.pikit.com</t>
  </si>
  <si>
    <t>9d9d4628-d8a4-c0b0-08a5-a5bd25dff9cd</t>
  </si>
  <si>
    <t>Pikiz</t>
  </si>
  <si>
    <t>http://getpikiz.com/</t>
  </si>
  <si>
    <t>c95aa175-a8e8-9953-7359-de8ead24e507</t>
  </si>
  <si>
    <t>Pikk</t>
  </si>
  <si>
    <t>http://www.pikk.com</t>
  </si>
  <si>
    <t>90b8d768-dbb3-993e-732b-2717cb31b3c3</t>
  </si>
  <si>
    <t>Pikkap</t>
  </si>
  <si>
    <t>http://pikkap.co</t>
  </si>
  <si>
    <t>c08a274e-0f16-9484-7885-dcc0c316e7ac</t>
  </si>
  <si>
    <t>pikkap - Buying or selling had never been so easy!</t>
  </si>
  <si>
    <t>http://www.pikkap.com</t>
  </si>
  <si>
    <t>8c8ea632-b642-fc52-d3e0-d8048fca3ce1</t>
  </si>
  <si>
    <t>pikkart</t>
  </si>
  <si>
    <t>http://www.pikkart.com</t>
  </si>
  <si>
    <t>27a949f6-98fb-6cbb-b58b-83995cb226ff</t>
  </si>
  <si>
    <t>Pikkit</t>
  </si>
  <si>
    <t>http://www.pikkit.com</t>
  </si>
  <si>
    <t>c91e0c90-5eef-7a61-2f42-089ec261ce91</t>
  </si>
  <si>
    <t>Pikkly</t>
  </si>
  <si>
    <t>http://www.pikkly.com</t>
  </si>
  <si>
    <t>d95133ee-bc1c-b52a-364e-dff8a0216bb9</t>
  </si>
  <si>
    <t>Pikkol</t>
  </si>
  <si>
    <t>http://www.pikkol.com</t>
  </si>
  <si>
    <t>894ee9a7-5e06-3d6f-08e1-84e8267821e2</t>
  </si>
  <si>
    <t>Pikkoo</t>
  </si>
  <si>
    <t>http://www.pikkoo.com</t>
  </si>
  <si>
    <t>a1befdf8-efe2-bfc4-81b7-36df6f3b903f</t>
  </si>
  <si>
    <t>Pikkop</t>
  </si>
  <si>
    <t>https://pikkop.mx</t>
  </si>
  <si>
    <t>33e1e7f1-7144-2b4a-3d27-a3d2f961ac01</t>
  </si>
  <si>
    <t>Pikkukala</t>
  </si>
  <si>
    <t>http://pikkukala.com</t>
  </si>
  <si>
    <t>9d6040ee-1ba5-2db3-916c-c2aa8f8c58a6</t>
  </si>
  <si>
    <t>PikLuk</t>
  </si>
  <si>
    <t>http://www.pikluk.com</t>
  </si>
  <si>
    <t>75e8cf50-76ec-9f80-a7c7-c3fe7ebfbd81</t>
  </si>
  <si>
    <t>Pikmy</t>
  </si>
  <si>
    <t>https://pikmy.com</t>
  </si>
  <si>
    <t>32cb603d-1a5b-01e9-5d68-4bce48d4f2f9</t>
  </si>
  <si>
    <t>PikMyKid</t>
  </si>
  <si>
    <t>http://www.pikmykid.com/</t>
  </si>
  <si>
    <t>6fcdae9a-b984-7429-8739-b3f980a28a21</t>
  </si>
  <si>
    <t>Pikolo</t>
  </si>
  <si>
    <t>http://gopikolo.com</t>
  </si>
  <si>
    <t>22eca828-909c-f65c-f76e-dd3db75604db</t>
  </si>
  <si>
    <t>PIKOM</t>
  </si>
  <si>
    <t>http://www.pikom.org.my/</t>
  </si>
  <si>
    <t>f15ac805-c4cc-d81b-1aed-579311b187a3</t>
  </si>
  <si>
    <t>PikPok</t>
  </si>
  <si>
    <t>http://pikpok.com/</t>
  </si>
  <si>
    <t>406c259d-f0b1-cbea-1a79-7afc04f69e0a</t>
  </si>
  <si>
    <t>Pikscape</t>
  </si>
  <si>
    <t>http://pikscape.com</t>
  </si>
  <si>
    <t>b0c99c14-aa1d-1653-ef65-b8d8193b91a0</t>
  </si>
  <si>
    <t>Piksel</t>
  </si>
  <si>
    <t>http://www.piksel.com</t>
  </si>
  <si>
    <t>af14ffb3-750d-c50f-0db7-53de412b062d</t>
  </si>
  <si>
    <t>Pikslme (Sold to ExchangeWire Ltd)</t>
  </si>
  <si>
    <t>http://www.exchangewire.com</t>
  </si>
  <si>
    <t>4073daec-edf9-fa0f-7016-7a22605aa040</t>
  </si>
  <si>
    <t>PikSpeak</t>
  </si>
  <si>
    <t>http://www.pikspeak.com/</t>
  </si>
  <si>
    <t>8579782b-8a99-d98e-1748-1abda1d241f1</t>
  </si>
  <si>
    <t>Piktia</t>
  </si>
  <si>
    <t>http://piktia.com/</t>
  </si>
  <si>
    <t>2491f37a-1df6-d6e5-48b8-0766bcb3eefe</t>
  </si>
  <si>
    <t>Pikto</t>
  </si>
  <si>
    <t>http://www.pikto.com</t>
  </si>
  <si>
    <t>11c7babc-8078-9a0b-913c-95b8bf5d5f1a</t>
  </si>
  <si>
    <t>Piktochart</t>
  </si>
  <si>
    <t>http://www.piktochart.com</t>
  </si>
  <si>
    <t>735870bb-40f1-ac5f-092d-297d6817adc6</t>
  </si>
  <si>
    <t>PiktoRex</t>
  </si>
  <si>
    <t>http://piktorex.pl/</t>
  </si>
  <si>
    <t>212255e6-b3cd-5319-6c9a-d1aa501ba799</t>
  </si>
  <si>
    <t>Piktoria</t>
  </si>
  <si>
    <t>https://piktoria.com/</t>
  </si>
  <si>
    <t>a0583139-8659-cb26-0d42-448d7b3f0c06</t>
  </si>
  <si>
    <t>Piku Media K.K.</t>
  </si>
  <si>
    <t>http://www.piku.jp</t>
  </si>
  <si>
    <t>d0dcebde-c8ca-3bb6-56af-0cdd1c2187a0</t>
  </si>
  <si>
    <t>Pikum</t>
  </si>
  <si>
    <t>http://www.pikum.com</t>
  </si>
  <si>
    <t>11c0aacc-aae1-c5e3-e313-d329ce5f8050</t>
  </si>
  <si>
    <t>Pikup</t>
  </si>
  <si>
    <t>http://www.pikup.co.in/</t>
  </si>
  <si>
    <t>db625220-5c74-4b44-6057-61da630d5d24</t>
  </si>
  <si>
    <t>PikUPNow.com</t>
  </si>
  <si>
    <t>http://www.pikupnow.com/</t>
  </si>
  <si>
    <t>0e2dff46-5002-9728-ba9d-3ef3f5ddd779</t>
  </si>
  <si>
    <t>Piky Team</t>
  </si>
  <si>
    <t>http://www.pikyteam.com</t>
  </si>
  <si>
    <t>9b8fd7fd-80e2-2ca4-5947-8b25be183932</t>
  </si>
  <si>
    <t>Pil Animation</t>
  </si>
  <si>
    <t>http://pilanimation.com/</t>
  </si>
  <si>
    <t>4f717ee9-cb19-8ed0-03ee-b28193078f2e</t>
  </si>
  <si>
    <t>PIL Italica Lifestyle</t>
  </si>
  <si>
    <t>http://www.italicafurniture.com/</t>
  </si>
  <si>
    <t>7bd9ac99-f2da-6c51-94c6-6f873e00d701</t>
  </si>
  <si>
    <t>Pilana Metal</t>
  </si>
  <si>
    <t>http://www.pilanametal.com</t>
  </si>
  <si>
    <t>9acf104b-52d5-4af7-daf4-3a9290ccf93e</t>
  </si>
  <si>
    <t>Pilania Travels</t>
  </si>
  <si>
    <t>http://www.cheapflybuzz.com</t>
  </si>
  <si>
    <t>a3f3ac4a-d960-22ad-29d7-37eed22b1a6d</t>
  </si>
  <si>
    <t>Pilar Molina Shop</t>
  </si>
  <si>
    <t>http://www.pilarmolina.shop</t>
  </si>
  <si>
    <t>60977cf6-48d0-141a-c7eb-da85c472dd40</t>
  </si>
  <si>
    <t>Pilarkowo</t>
  </si>
  <si>
    <t>http://www.pilarkowo.pl</t>
  </si>
  <si>
    <t>5ab78505-ae10-608f-d452-89e78555778a</t>
  </si>
  <si>
    <t>Pilat Media</t>
  </si>
  <si>
    <t>http://www.pilatmedia.com</t>
  </si>
  <si>
    <t>64650051-0c87-486d-c14a-79bf273bc31e</t>
  </si>
  <si>
    <t>Pilates Anytime</t>
  </si>
  <si>
    <t>http://www.pilatesanytime.com</t>
  </si>
  <si>
    <t>9ace177b-4480-39e4-7f52-2dadb77faf73</t>
  </si>
  <si>
    <t>Pilates Kauai</t>
  </si>
  <si>
    <t>http://www.pilateskauai.com/</t>
  </si>
  <si>
    <t>348c3114-8119-56a0-2de2-f7f84c179050</t>
  </si>
  <si>
    <t>Pilates Passion</t>
  </si>
  <si>
    <t>http://www.pilatespassionsandiego.com</t>
  </si>
  <si>
    <t>72fd6d5f-8bb1-c888-27ef-8cfe1779d07a</t>
  </si>
  <si>
    <t>Pilates Sports Center, Encino</t>
  </si>
  <si>
    <t>http://www.pilatessportscenter.com/</t>
  </si>
  <si>
    <t>e7d2ffe4-485e-e025-add1-7681490e960c</t>
  </si>
  <si>
    <t>Pilates Sports Center, New York</t>
  </si>
  <si>
    <t>996f1728-c155-0dfb-18e6-fe03dc1ac7a9</t>
  </si>
  <si>
    <t>Pilates Sports Center, North Hollywood</t>
  </si>
  <si>
    <t>4c3e8223-30de-7fb3-6fae-b6a71f75864e</t>
  </si>
  <si>
    <t>Pilates Two-Six</t>
  </si>
  <si>
    <t>http://www.pilates26.com</t>
  </si>
  <si>
    <t>3be5973b-e648-9729-af9f-6b86af4d5ee3</t>
  </si>
  <si>
    <t>Pilatus Financial Service</t>
  </si>
  <si>
    <t>http://www.prweb.com</t>
  </si>
  <si>
    <t>c3925fcc-907e-ab14-3d3d-a105fdc69b66</t>
  </si>
  <si>
    <t>Pilatus Unmanned</t>
  </si>
  <si>
    <t>https://pilatusuav.com/</t>
  </si>
  <si>
    <t>5896d066-764b-206d-8a74-f435f7d6814e</t>
  </si>
  <si>
    <t>Pilbara Minerals</t>
  </si>
  <si>
    <t>http://pilbaraminerals.com.au</t>
  </si>
  <si>
    <t>a99f142b-65db-2763-ade1-7e39cdc97f6c</t>
  </si>
  <si>
    <t>Pilcro</t>
  </si>
  <si>
    <t>http://www.pilcro.com</t>
  </si>
  <si>
    <t>0249c85c-bfb3-c8f2-4fba-1ce4323b607f</t>
  </si>
  <si>
    <t>Pilcrow AG</t>
  </si>
  <si>
    <t>http://pilcrow.ch/</t>
  </si>
  <si>
    <t>212a348a-59c6-49ff-52f9-47faadac0f6f</t>
  </si>
  <si>
    <t>Piledrivershop</t>
  </si>
  <si>
    <t>http://www.piledrivershop.com/</t>
  </si>
  <si>
    <t>0a91f9cb-1e6f-d388-2f98-52411dd8e200</t>
  </si>
  <si>
    <t>PileGrowth Tech</t>
  </si>
  <si>
    <t>http://www.pilegrowth.com</t>
  </si>
  <si>
    <t>7d1461df-f0b8-73cf-c44f-79db54ca742f</t>
  </si>
  <si>
    <t>Piletimasin</t>
  </si>
  <si>
    <t>https://piletimasin.ee/en</t>
  </si>
  <si>
    <t>118a6485-25b1-b0f9-8b3f-c3c8b5ad95e2</t>
  </si>
  <si>
    <t>Pileus Software</t>
  </si>
  <si>
    <t>http://www.usersunite.com</t>
  </si>
  <si>
    <t>fad34e04-ec9f-a1e8-4763-928da1f6cb6b</t>
  </si>
  <si>
    <t>Pilgrim</t>
  </si>
  <si>
    <t>http://pilgrimtrade.com.ar/</t>
  </si>
  <si>
    <t>bc3e82b6-f099-ab0e-95dd-f671d18f3e4d</t>
  </si>
  <si>
    <t>Pilgrim Capital Partners</t>
  </si>
  <si>
    <t>http://www.pilgrimcap.com/</t>
  </si>
  <si>
    <t>8731f7a4-26dd-e4b4-2483-8793c83e4d4f</t>
  </si>
  <si>
    <t>Pilgrim Software</t>
  </si>
  <si>
    <t>http://www.pilgrimsoftware.com</t>
  </si>
  <si>
    <t>9c9bf050-d032-34d2-fbbc-b52beb74b195</t>
  </si>
  <si>
    <t>Pilgrims Pride</t>
  </si>
  <si>
    <t>http://www.goldkist.com/</t>
  </si>
  <si>
    <t>8299c5e6-4a5f-1712-5605-602cd82a6962</t>
  </si>
  <si>
    <t>Pilgrimshoes</t>
  </si>
  <si>
    <t>http://www.pilgrimshoes.com/</t>
  </si>
  <si>
    <t>265d0b52-ff31-a029-d11a-66d9be01c428</t>
  </si>
  <si>
    <t>Pili</t>
  </si>
  <si>
    <t>http://www.pili.bio/</t>
  </si>
  <si>
    <t>c67347b3-bd77-bd18-1bd7-0163fdc42058</t>
  </si>
  <si>
    <t>Pili Pop Labs</t>
  </si>
  <si>
    <t>http://www.pilipop.com/</t>
  </si>
  <si>
    <t>8cc6e880-8a1b-9c76-f061-06db7aa61d36</t>
  </si>
  <si>
    <t>Piligrim XXI</t>
  </si>
  <si>
    <t>http://www.piligrimxxi.com/</t>
  </si>
  <si>
    <t>44eef557-81db-4f6f-3b5c-552433a5eab0</t>
  </si>
  <si>
    <t>PILIHDOKTER.COM</t>
  </si>
  <si>
    <t>http://pilihdokter.com</t>
  </si>
  <si>
    <t>ea8db749-a804-2571-7db1-ae46c41cced6</t>
  </si>
  <si>
    <t>Pilio</t>
  </si>
  <si>
    <t>http://www.piliogroup.com/</t>
  </si>
  <si>
    <t>f516eda8-c2d9-74bb-c0bb-bac31064c427</t>
  </si>
  <si>
    <t>Pilipino American Unity for Progress</t>
  </si>
  <si>
    <t>http://www.unipronow.org</t>
  </si>
  <si>
    <t>c95d6474-1d33-f0e8-a0e6-1b83d4a8a268</t>
  </si>
  <si>
    <t>Pilixo</t>
  </si>
  <si>
    <t>https://www.pilixo.com</t>
  </si>
  <si>
    <t>f23f59a3-7f5a-3561-1223-9f00bf09917b</t>
  </si>
  <si>
    <t>Pilkington</t>
  </si>
  <si>
    <t>http://www.pilkington.com</t>
  </si>
  <si>
    <t>9b9974ab-fe2d-b831-b5c7-c4ade2a08b64</t>
  </si>
  <si>
    <t>Pill Press Machine</t>
  </si>
  <si>
    <t>http://www.pill-press-machine.com/</t>
  </si>
  <si>
    <t>65429c85-760e-8ddb-8719-a35b8be5435f</t>
  </si>
  <si>
    <t>Pillar</t>
  </si>
  <si>
    <t>https://pillarstudio.com/</t>
  </si>
  <si>
    <t>d988c702-05bc-6ff6-a2fe-c409d0df2266</t>
  </si>
  <si>
    <t>http://www.pillarcompanies.co</t>
  </si>
  <si>
    <t>906ae0a8-bc6c-1026-fff0-6a2b48b44ceb</t>
  </si>
  <si>
    <t>Pillar 4 Entertainment</t>
  </si>
  <si>
    <t>http://www.pillar4games.com</t>
  </si>
  <si>
    <t>84e7ac54-cfcf-b1b0-c7a9-206ee7b0e675</t>
  </si>
  <si>
    <t>Pillar Administration</t>
  </si>
  <si>
    <t>http://www.pillar.com.au</t>
  </si>
  <si>
    <t>c3fc3ad4-bdaa-dcf8-fde5-a995a233390c</t>
  </si>
  <si>
    <t>Pillar Biosciences</t>
  </si>
  <si>
    <t>http://www.pillar-biosciences.com/</t>
  </si>
  <si>
    <t>fec10d6e-54dd-fba1-509c-b35c203d65bf</t>
  </si>
  <si>
    <t>Pillar Capital Management</t>
  </si>
  <si>
    <t>http://www.pillarcapitalmgmt.com</t>
  </si>
  <si>
    <t>cb01ca18-9a4e-3b9a-779c-65fb6a14aadd</t>
  </si>
  <si>
    <t>Pillar Companies</t>
  </si>
  <si>
    <t>http://pillar.vc/</t>
  </si>
  <si>
    <t>5688caaa-de49-5b13-a115-b20ee2a79e5b</t>
  </si>
  <si>
    <t>Pillar Data Systems</t>
  </si>
  <si>
    <t>http://www.pillardata.com</t>
  </si>
  <si>
    <t>354a240b-d545-55c3-d366-d13366556329</t>
  </si>
  <si>
    <t>Pillar Financial</t>
  </si>
  <si>
    <t>http://www.pillarfinance.com/</t>
  </si>
  <si>
    <t>85dcb81f-0ca6-042a-5a8e-124162be22db</t>
  </si>
  <si>
    <t>http://pillarfinancial.net.au/</t>
  </si>
  <si>
    <t>73da756f-2094-2478-d33c-fd00e572b0d0</t>
  </si>
  <si>
    <t>Pillar Fitness</t>
  </si>
  <si>
    <t>http://www.pillar.fit</t>
  </si>
  <si>
    <t>680eb55a-068b-9d3f-7b0d-d12ae3d27b67</t>
  </si>
  <si>
    <t>Pillar Hotels and Resorts</t>
  </si>
  <si>
    <t>http://pillarhotels.com/about-pillar-hotels2.html</t>
  </si>
  <si>
    <t>f5266662-03ec-c0c3-3491-afcdf551d051</t>
  </si>
  <si>
    <t>Pillar Management</t>
  </si>
  <si>
    <t>http://www.pillarassociates.com</t>
  </si>
  <si>
    <t>31c8793f-916a-e2d2-53ba-5dd9e4e7dc6c</t>
  </si>
  <si>
    <t>Pillar Printing</t>
  </si>
  <si>
    <t>http://www.pillarsigns.com</t>
  </si>
  <si>
    <t>3f7ec04b-ea39-4e64-6277-98e4f509b5f4</t>
  </si>
  <si>
    <t>Pillar Project</t>
  </si>
  <si>
    <t>https://pillarproject.io/</t>
  </si>
  <si>
    <t>613f1dc2-4c9c-0369-543d-9e5b61a487e9</t>
  </si>
  <si>
    <t>Pillar Technologies</t>
  </si>
  <si>
    <t>http://pillar.tech/</t>
  </si>
  <si>
    <t>dc769522-688a-7b40-7302-90007a1e341e</t>
  </si>
  <si>
    <t>Pillar Technology</t>
  </si>
  <si>
    <t>http://www.pillartechnology.com</t>
  </si>
  <si>
    <t>4abb94c5-839a-d922-e9b4-fcee9103be0c</t>
  </si>
  <si>
    <t>Pillar Times</t>
  </si>
  <si>
    <t>http://www.lnp.co.in</t>
  </si>
  <si>
    <t>f0b3e0e8-baf4-ab2a-4643-3db0e6ad9b99</t>
  </si>
  <si>
    <t>Pillar to Post</t>
  </si>
  <si>
    <t>https://www.pillartopost.com/</t>
  </si>
  <si>
    <t>072ec3c6-b208-e563-e0b6-9d7e9abdd52d</t>
  </si>
  <si>
    <t>Pillar Ventures</t>
  </si>
  <si>
    <t>http://www.pillarventures.co.uk</t>
  </si>
  <si>
    <t>b3ead61a-acf4-90a5-d10d-ac59889f017e</t>
  </si>
  <si>
    <t>Pillarly.com</t>
  </si>
  <si>
    <t>http://pillarly.com/</t>
  </si>
  <si>
    <t>dd2cb892-7c46-a144-e33e-1562a4aa27e8</t>
  </si>
  <si>
    <t>PillarProjects</t>
  </si>
  <si>
    <t>http://www.pillarprojects.ie</t>
  </si>
  <si>
    <t>0d518dd4-4116-cd23-21e0-a2a39ea6016e</t>
  </si>
  <si>
    <t>Pillars Media Group</t>
  </si>
  <si>
    <t>http://www.pillarsmediagroup.com/</t>
  </si>
  <si>
    <t>59ac4535-fce6-a29d-c120-6bdddd064718</t>
  </si>
  <si>
    <t>Pillars4Life</t>
  </si>
  <si>
    <t>http://www.pillars4life.com</t>
  </si>
  <si>
    <t>8bfb0dbf-7e25-a967-4b09-8a640dc14369</t>
  </si>
  <si>
    <t>PillBot</t>
  </si>
  <si>
    <t>http://pillbot.in/</t>
  </si>
  <si>
    <t>ad28b32e-617f-70f9-ab5d-ec7587344b95</t>
  </si>
  <si>
    <t>Pillbuzz</t>
  </si>
  <si>
    <t>http://pillbuzz.azurewebsites.net/</t>
  </si>
  <si>
    <t>e277bf4e-c9d2-480d-ac7c-346626a1189b</t>
  </si>
  <si>
    <t>PillDrill, Inc.</t>
  </si>
  <si>
    <t>https://www.pilldrill.com</t>
  </si>
  <si>
    <t>b2e95b72-b37e-b756-0a85-41245ebee0ed</t>
  </si>
  <si>
    <t>PillDrops</t>
  </si>
  <si>
    <t>http://pilldrops.com</t>
  </si>
  <si>
    <t>eea8d52c-a48d-9fb6-e3e6-b7c32bee7949</t>
  </si>
  <si>
    <t>Piller Power Systems</t>
  </si>
  <si>
    <t>http://www.piller.com/en-gb</t>
  </si>
  <si>
    <t>f1260eb5-cd79-c9d6-10b0-aa4b7290e481</t>
  </si>
  <si>
    <t>PillGuard</t>
  </si>
  <si>
    <t>http://www.pillguard.com</t>
  </si>
  <si>
    <t>e38989d8-e75f-c33a-5f1a-18ef1b7c7a56</t>
  </si>
  <si>
    <t>Pilli Network</t>
  </si>
  <si>
    <t>http://pilli.com.tr</t>
  </si>
  <si>
    <t>5880caa3-ec98-7fae-99ef-22c9bc19a815</t>
  </si>
  <si>
    <t>Pilling Company</t>
  </si>
  <si>
    <t>http://www.pillingsurgical.com/</t>
  </si>
  <si>
    <t>2566f0c0-a0d7-9202-8530-5668b4ae9e3f</t>
  </si>
  <si>
    <t>Pillmo</t>
  </si>
  <si>
    <t>http://www.pillmo.cz/</t>
  </si>
  <si>
    <t>27884f5e-b528-99ff-cadd-06ecf6ab89c9</t>
  </si>
  <si>
    <t>Pillo Health</t>
  </si>
  <si>
    <t>http://www.pillohealth.com</t>
  </si>
  <si>
    <t>7864d5b0-b073-a70d-c09e-638379b8f0d7</t>
  </si>
  <si>
    <t>Pillofy</t>
  </si>
  <si>
    <t>http://pillofy.com</t>
  </si>
  <si>
    <t>2c4b2bc8-2282-39e1-0d70-47a44b1a60e4</t>
  </si>
  <si>
    <t>Pillow</t>
  </si>
  <si>
    <t>http://www.pillow.com</t>
  </si>
  <si>
    <t>1659be04-5c36-28d6-4d08-3ad7acfa680d</t>
  </si>
  <si>
    <t>http://pillow.io/</t>
  </si>
  <si>
    <t>655aaccf-35c8-6a4b-b9e0-825d36ede6eb</t>
  </si>
  <si>
    <t>Pillow &amp; Space</t>
  </si>
  <si>
    <t>http://www.pillowandspace.com</t>
  </si>
  <si>
    <t>24a28f31-f0ab-a8f3-0e4b-3ed7f36cffa2</t>
  </si>
  <si>
    <t>Pillow Bedding</t>
  </si>
  <si>
    <t>http://www.pillowbedding.com/</t>
  </si>
  <si>
    <t>80655cc3-6e30-4149-c625-308d585f5a9d</t>
  </si>
  <si>
    <t>Pillow Guy</t>
  </si>
  <si>
    <t>https://pillowguy.com</t>
  </si>
  <si>
    <t>65aaaf54-1784-53fe-7a2f-16f063a82b1d</t>
  </si>
  <si>
    <t>Pillow's Willow VR Studios</t>
  </si>
  <si>
    <t>http://www.pillowswillow.com</t>
  </si>
  <si>
    <t>c4468d9f-0101-7881-21e7-544b97cddb59</t>
  </si>
  <si>
    <t>Pillows For Pregnancy</t>
  </si>
  <si>
    <t>http://www.pillowsforpregnancy.com</t>
  </si>
  <si>
    <t>bb22bacb-41ee-44ff-b669-4be86800e70f</t>
  </si>
  <si>
    <t>Pillowtex Corporation</t>
  </si>
  <si>
    <t>http://www.pillowtex.com</t>
  </si>
  <si>
    <t>31fe8041-2a9d-a55c-457e-36b3c138d283</t>
  </si>
  <si>
    <t>PillPack</t>
  </si>
  <si>
    <t>http://www.pillpack.com</t>
  </si>
  <si>
    <t>15dc99e6-af30-50fb-e840-651825c6acb0</t>
  </si>
  <si>
    <t>Pillr</t>
  </si>
  <si>
    <t>http://pillrcompany.com</t>
  </si>
  <si>
    <t>ec20a8bd-65bf-4a10-8206-b42e12c4671e</t>
  </si>
  <si>
    <t>PillsBills.com</t>
  </si>
  <si>
    <t>https://www.pillsbills.com</t>
  </si>
  <si>
    <t>a0e66bc0-a647-e759-658b-f5e3d4203b12</t>
  </si>
  <si>
    <t>Pillsbury College</t>
  </si>
  <si>
    <t>https://www.facebook.com/pillsbury-baptist-bible-college-252740033647/</t>
  </si>
  <si>
    <t>d34ce0f8-1f24-c972-f02c-07cb66035990</t>
  </si>
  <si>
    <t>Pillsbury Winthrop</t>
  </si>
  <si>
    <t>http://www.pillsburywinthrop.com</t>
  </si>
  <si>
    <t>58197276-295b-4c4c-3f27-b3720208b942</t>
  </si>
  <si>
    <t>Pillsbury Winthrop Shaw Pittman</t>
  </si>
  <si>
    <t>http://www.pillsburylaw.com/</t>
  </si>
  <si>
    <t>cc3f2369-6f01-ebf5-de54-765923930625</t>
  </si>
  <si>
    <t>Pillsincart.com</t>
  </si>
  <si>
    <t>http://www.pillsincart.com/product/15-albuterol</t>
  </si>
  <si>
    <t>69d88de7-831a-69b5-32f8-f384aad222e9</t>
  </si>
  <si>
    <t>Pillsman Partners</t>
  </si>
  <si>
    <t>http://www.pillsmanpartners.com/</t>
  </si>
  <si>
    <t>ede3fc7d-b183-5f1e-013f-12d4ea6eb745</t>
  </si>
  <si>
    <t>Pillsy</t>
  </si>
  <si>
    <t>https://pillsy.com/</t>
  </si>
  <si>
    <t>96524cf0-8ef5-9e10-f3cd-1219d456fb10</t>
  </si>
  <si>
    <t>PillSync</t>
  </si>
  <si>
    <t>http://www.pillsync.com</t>
  </si>
  <si>
    <t>90eab587-d7f8-0fe3-fe06-77fe89e4b990</t>
  </si>
  <si>
    <t>Pilly.me - Medication Manager</t>
  </si>
  <si>
    <t>http://www.pilly.me</t>
  </si>
  <si>
    <t>6dfe2d48-c6bc-9fe9-39fb-810046b213f2</t>
  </si>
  <si>
    <t>Pilo</t>
  </si>
  <si>
    <t>http://www.pilo.cool/</t>
  </si>
  <si>
    <t>e637da02-7c55-9928-df07-59f094ccea02</t>
  </si>
  <si>
    <t>Pilosa</t>
  </si>
  <si>
    <t>https://www.pilosa.com/</t>
  </si>
  <si>
    <t>d407e5f1-9363-5ce4-d88b-e08fccb0cb60</t>
  </si>
  <si>
    <t>Pilot</t>
  </si>
  <si>
    <t>http://www.pilot.me</t>
  </si>
  <si>
    <t>243977b9-a8de-90e4-14da-05ffc45ed697</t>
  </si>
  <si>
    <t>http://pilotfiber.com</t>
  </si>
  <si>
    <t>43c29179-c142-ee60-478d-e5e25b7cf7cb</t>
  </si>
  <si>
    <t>PILOT</t>
  </si>
  <si>
    <t>http://www.pilot.coach/</t>
  </si>
  <si>
    <t>ee924a51-54aa-5f2b-e45f-cd078febacc3</t>
  </si>
  <si>
    <t>https://pilot.co</t>
  </si>
  <si>
    <t>608ae03b-f8fb-1304-17ba-ab1473154dc5</t>
  </si>
  <si>
    <t>https://www.pilotmovies.com</t>
  </si>
  <si>
    <t>2c1a724e-406f-da8b-8b54-c2c52a2aead8</t>
  </si>
  <si>
    <t>Pilot - Bike Pooling</t>
  </si>
  <si>
    <t>http://pilotrides.com/</t>
  </si>
  <si>
    <t>10ec186c-2f86-bcbd-cab4-3108e54dd088</t>
  </si>
  <si>
    <t>Pilot AI Labs</t>
  </si>
  <si>
    <t>http://www.pilot.ai</t>
  </si>
  <si>
    <t>58d176e5-7559-36e1-f153-54711875b38c</t>
  </si>
  <si>
    <t>Pilot Automotive Labs</t>
  </si>
  <si>
    <t>http://pilotlab.co</t>
  </si>
  <si>
    <t>45663e11-0be6-ca78-f49e-00efc08b69fe</t>
  </si>
  <si>
    <t>Pilot AVX</t>
  </si>
  <si>
    <t>http://pilotvirtualreality.com</t>
  </si>
  <si>
    <t>0118b8ed-aeb3-2fe8-3f0c-cb64b497aced</t>
  </si>
  <si>
    <t>Pilot Brands</t>
  </si>
  <si>
    <t>http://pilotbrands.com/</t>
  </si>
  <si>
    <t>ea5560bd-c26b-b7e6-c922-8092b09e2447</t>
  </si>
  <si>
    <t>Pilot Capital</t>
  </si>
  <si>
    <t>http://www.pilotcapitalmanagement.com</t>
  </si>
  <si>
    <t>fc239fe9-314d-5410-026d-ccc881a3d72b</t>
  </si>
  <si>
    <t>Pilot Catastrophe Service</t>
  </si>
  <si>
    <t>http://www.pilotcat.com/default.aspx/?aliaspath=/home&amp;bhcp=1</t>
  </si>
  <si>
    <t>74770015-4312-8d5a-8b87-cfa2517d8200</t>
  </si>
  <si>
    <t>Pilot Chemical Corp</t>
  </si>
  <si>
    <t>https://www.pilotchemical.com</t>
  </si>
  <si>
    <t>66797146-c0fb-b622-40e5-d6ce526686d3</t>
  </si>
  <si>
    <t>Pilot Crushtec International</t>
  </si>
  <si>
    <t>http://www.pilotcrushtec.com/</t>
  </si>
  <si>
    <t>bb47df34-e4bd-ea3b-aa91-0c788e941cde</t>
  </si>
  <si>
    <t>Pilot Fish SEO</t>
  </si>
  <si>
    <t>http://www.pilotfishseo.com</t>
  </si>
  <si>
    <t>7c50719b-3f4a-34bd-162a-d657fd8d5cdd</t>
  </si>
  <si>
    <t>Pilot Flying J</t>
  </si>
  <si>
    <t>http://www.pilotflyingj.com</t>
  </si>
  <si>
    <t>d789bcff-d3aa-193b-d2c7-402b87f7e545</t>
  </si>
  <si>
    <t>Pilot Freight Services</t>
  </si>
  <si>
    <t>http://www.pilotdelivers.com/</t>
  </si>
  <si>
    <t>3800a944-f861-2b97-772b-d96018128bb6</t>
  </si>
  <si>
    <t>Pilot Gold</t>
  </si>
  <si>
    <t>http://pilotgold.com/</t>
  </si>
  <si>
    <t>a2b9b714-45f5-b02e-10c2-709a9c09f1bd</t>
  </si>
  <si>
    <t>Pilot Group</t>
  </si>
  <si>
    <t>http://www.pilotgroup.net</t>
  </si>
  <si>
    <t>a1fbcd76-ef65-20ad-c4c1-c5971bde4a6d</t>
  </si>
  <si>
    <t>Pilot Growth Equity</t>
  </si>
  <si>
    <t>https://www.pilotgrowth.com</t>
  </si>
  <si>
    <t>077b3c0a-21e5-6e54-6927-d9fc94c0a498</t>
  </si>
  <si>
    <t>Pilot Holdings</t>
  </si>
  <si>
    <t>http://www.pilotholding.com</t>
  </si>
  <si>
    <t>4d972a7d-edca-5e9b-6687-206b9f61d197</t>
  </si>
  <si>
    <t>Pilot House Ventures</t>
  </si>
  <si>
    <t>http://www.pilothouseventures.com</t>
  </si>
  <si>
    <t>8b6ad70d-16cc-a2cc-9c31-fdca294c8282</t>
  </si>
  <si>
    <t>Pilot John GSE, LLC</t>
  </si>
  <si>
    <t>https://pilotjohn.com</t>
  </si>
  <si>
    <t>d6087b22-b71a-348a-b17e-cf6930b8bb29</t>
  </si>
  <si>
    <t>Pilot Lab, LLC</t>
  </si>
  <si>
    <t>http://www.pilotlab.com</t>
  </si>
  <si>
    <t>07c715b7-3c91-7c61-e2c3-072e5ce9305c</t>
  </si>
  <si>
    <t>Pilot Marketing</t>
  </si>
  <si>
    <t>http://www.pilotmarketing.com/</t>
  </si>
  <si>
    <t>d165160e-a28a-4a3b-d9a3-c351c0532518</t>
  </si>
  <si>
    <t>Pilot Mountain Ventures</t>
  </si>
  <si>
    <t>http://www.pilotmtventures.com/</t>
  </si>
  <si>
    <t>17948710-068b-6812-4f56-e99c115d02e5</t>
  </si>
  <si>
    <t>Pilot Photonics</t>
  </si>
  <si>
    <t>http://www.pilotphotonics.com</t>
  </si>
  <si>
    <t>059ab5b8-021f-a34c-6bc3-99dbc72730a7</t>
  </si>
  <si>
    <t>Pilot Plus</t>
  </si>
  <si>
    <t>http://pilotplus.club/</t>
  </si>
  <si>
    <t>f19e9abd-9e84-966e-03a0-f81ecda72c9f</t>
  </si>
  <si>
    <t>Pilot PMR</t>
  </si>
  <si>
    <t>http://www.pilotpmr.com</t>
  </si>
  <si>
    <t>325159b9-e7f1-3f80-0a38-67bac1035523</t>
  </si>
  <si>
    <t>Pilot Reader</t>
  </si>
  <si>
    <t>http://www.pilotreader.com/</t>
  </si>
  <si>
    <t>40d7426c-5cc6-1e96-3387-caac097c7422</t>
  </si>
  <si>
    <t>Pilot Rides</t>
  </si>
  <si>
    <t>http://pilotrides.com</t>
  </si>
  <si>
    <t>8f145e35-f0c8-d989-a457-e173efcef9ac</t>
  </si>
  <si>
    <t>Pilot Software</t>
  </si>
  <si>
    <t>http://www.pilot.co.za/</t>
  </si>
  <si>
    <t>85aafccf-4688-32e7-96af-85fcc808a38d</t>
  </si>
  <si>
    <t>Pilot Systems</t>
  </si>
  <si>
    <t>http://www.pilotsystems.net</t>
  </si>
  <si>
    <t>ad9b9d07-ac4c-acef-234c-85c0941073a1</t>
  </si>
  <si>
    <t>Pilot Things</t>
  </si>
  <si>
    <t>http://www.pilot-things.com</t>
  </si>
  <si>
    <t>b9855d8a-cba4-b0e8-5f5c-5e4a4ea0eb05</t>
  </si>
  <si>
    <t>Pilot Training System</t>
  </si>
  <si>
    <t>http://pilottrainingsystem.com/</t>
  </si>
  <si>
    <t>4fee160f-7db8-6dbc-9884-60fb1388c1a0</t>
  </si>
  <si>
    <t>Pilot University of Colombia</t>
  </si>
  <si>
    <t>http://www.unipiloto.edu.co/</t>
  </si>
  <si>
    <t>7bf1ddd6-2ead-5c67-5065-f7aa86dbfb3b</t>
  </si>
  <si>
    <t>Pilot Wall Group</t>
  </si>
  <si>
    <t>http://pilotwallgroup.com/</t>
  </si>
  <si>
    <t>7cc5deee-e5f4-6b33-a482-0045ffccc5f8</t>
  </si>
  <si>
    <t>Pilot.Lite Ventures</t>
  </si>
  <si>
    <t>http://www.pilotliteventures.com/</t>
  </si>
  <si>
    <t>efb37c7a-e463-96c4-6f00-bd617321d78b</t>
  </si>
  <si>
    <t>Pilot'in</t>
  </si>
  <si>
    <t>http://www.pilot-in.com</t>
  </si>
  <si>
    <t>e7076594-9489-d537-6046-96b84960c438</t>
  </si>
  <si>
    <t>Pilot44</t>
  </si>
  <si>
    <t>http://www.pilot44.com</t>
  </si>
  <si>
    <t>22cb39f7-9a01-a2b3-1f6e-2081233f0b69</t>
  </si>
  <si>
    <t>Pilotfish</t>
  </si>
  <si>
    <t>http://www.pilotfish.eu</t>
  </si>
  <si>
    <t>c206f548-872d-0fc2-8a94-a095766c9cd9</t>
  </si>
  <si>
    <t>Pilotfish Networks</t>
  </si>
  <si>
    <t>http://www.pilotfish.se</t>
  </si>
  <si>
    <t>6e2332b3-1c5b-5e0e-68c8-27abeaea3d1a</t>
  </si>
  <si>
    <t>Pilotfly</t>
  </si>
  <si>
    <t>http://pilotfly.com.tw</t>
  </si>
  <si>
    <t>7e323e34-6221-9d04-d08f-c9e809e319ca</t>
  </si>
  <si>
    <t>PilotGroup.NET</t>
  </si>
  <si>
    <t>708b352c-6cd0-e27b-e54d-70abb5074321</t>
  </si>
  <si>
    <t>PilotHSA LLC</t>
  </si>
  <si>
    <t>http://www.pilothsa.com</t>
  </si>
  <si>
    <t>74a8b0e2-0ce7-5ae0-8336-cf0766a57b94</t>
  </si>
  <si>
    <t>Pilotlite</t>
  </si>
  <si>
    <t>http://www.pilotlite.com</t>
  </si>
  <si>
    <t>e550be9e-649e-4761-a509-49165d126868</t>
  </si>
  <si>
    <t>Pilotly</t>
  </si>
  <si>
    <t>https://www.pilot.ly/</t>
  </si>
  <si>
    <t>fc17f240-80bb-b189-2792-b01394306900</t>
  </si>
  <si>
    <t>Piloto151</t>
  </si>
  <si>
    <t>http://www.piloto151.com</t>
  </si>
  <si>
    <t>e649887e-f53e-9a6b-d828-2c9d86b75aa0</t>
  </si>
  <si>
    <t>PilotOutlook.com</t>
  </si>
  <si>
    <t>http://www.pilotoutlook.com</t>
  </si>
  <si>
    <t>df09ce5a-fd9a-e559-2efe-31b3976066d1</t>
  </si>
  <si>
    <t>Pilotpen</t>
  </si>
  <si>
    <t>http://pilotpen.us</t>
  </si>
  <si>
    <t>3bc42153-f1a0-89ae-8700-edd940e77ad2</t>
  </si>
  <si>
    <t>Pilots-n-Paws</t>
  </si>
  <si>
    <t>http://www.pilotsnpaws.org</t>
  </si>
  <si>
    <t>c906c99f-ddc0-1281-85eb-5059ae72ff10</t>
  </si>
  <si>
    <t>Pilotship</t>
  </si>
  <si>
    <t>https://pilotship.com</t>
  </si>
  <si>
    <t>0c0f8d8c-71fb-0521-f0f6-1220a1a1b6a0</t>
  </si>
  <si>
    <t>Pilott</t>
  </si>
  <si>
    <t>http://www.pilott.com.tr/</t>
  </si>
  <si>
    <t>53f838a6-5a13-e93d-95ea-c42e0706c6bb</t>
  </si>
  <si>
    <t>PilotTV</t>
  </si>
  <si>
    <t>https://pilottv.net/</t>
  </si>
  <si>
    <t>3cde7121-4118-cfdb-04d5-213798f3bcd4</t>
  </si>
  <si>
    <t>Pilsner Urquell</t>
  </si>
  <si>
    <t>http://pilsnerurquell.com/</t>
  </si>
  <si>
    <t>c4ccc2c5-91aa-89fc-85e4-66a7bdab9535</t>
  </si>
  <si>
    <t>Pilus Energy</t>
  </si>
  <si>
    <t>http://pilusenergy.com</t>
  </si>
  <si>
    <t>5980d001-6712-cb3a-26f2-63ffbf27cd54</t>
  </si>
  <si>
    <t>Pilvi Cloud Company</t>
  </si>
  <si>
    <t>http://pilvi.com</t>
  </si>
  <si>
    <t>5ae3ee54-ec28-bf78-9f22-e54a3ff685ba</t>
  </si>
  <si>
    <t>Pilvia Oy</t>
  </si>
  <si>
    <t>https://www.pilvia.com</t>
  </si>
  <si>
    <t>d17faca4-0f4d-2c79-d411-856d6a18d3b8</t>
  </si>
  <si>
    <t>Pilvipaja</t>
  </si>
  <si>
    <t>http://pilvipaja.fi</t>
  </si>
  <si>
    <t>e3bc3f1a-fe8c-dbb1-d452-cf4be8119e0b</t>
  </si>
  <si>
    <t>Pilvy</t>
  </si>
  <si>
    <t>https://www.pilvy.com</t>
  </si>
  <si>
    <t>46d3c4e0-d6f7-d060-47e1-a9159a34210a</t>
  </si>
  <si>
    <t>Pilz</t>
  </si>
  <si>
    <t>http://www.pilz.com</t>
  </si>
  <si>
    <t>733e9005-cad5-07f6-2c73-93aa6ece9d4e</t>
  </si>
  <si>
    <t>PIM Labs</t>
  </si>
  <si>
    <t>http://www.pimhr.com</t>
  </si>
  <si>
    <t>f10a7cbf-7699-96ac-89c5-b6108387db48</t>
  </si>
  <si>
    <t>Pima Air and Space Museum</t>
  </si>
  <si>
    <t>http://www.pimaair.org/</t>
  </si>
  <si>
    <t>d9736483-fce2-79e0-e744-8794f668e407</t>
  </si>
  <si>
    <t>Pima Associations of Governments</t>
  </si>
  <si>
    <t>http://www.pagregion.com/tabid/36/default.aspx</t>
  </si>
  <si>
    <t>462ba74f-1814-9102-d310-4961d1baf677</t>
  </si>
  <si>
    <t>Pima Community College, Tucson</t>
  </si>
  <si>
    <t>http://www.pima.edu/</t>
  </si>
  <si>
    <t>985883bf-dd5f-824c-b8c1-0475b652bfbc</t>
  </si>
  <si>
    <t>Pima Council on Aging</t>
  </si>
  <si>
    <t>https://www.pcoa.org/</t>
  </si>
  <si>
    <t>cd202087-a627-8aa4-611a-9e9219c4d54d</t>
  </si>
  <si>
    <t>PIMA Electronic Systems</t>
  </si>
  <si>
    <t>http://www.pima-alarms.com/</t>
  </si>
  <si>
    <t>e680f8c5-cf26-f980-814f-f730ef378ded</t>
  </si>
  <si>
    <t>Pima Medical Institute</t>
  </si>
  <si>
    <t>http://www.pmi.edu/</t>
  </si>
  <si>
    <t>95e2b4ee-9f76-7af0-4346-c88a1a8c1ecb</t>
  </si>
  <si>
    <t>Pima Medical Institute, Tucson</t>
  </si>
  <si>
    <t>http://www.pimamedical.com/</t>
  </si>
  <si>
    <t>ae6b9bcb-4f17-d79d-bfae-ee20610a440f</t>
  </si>
  <si>
    <t>Pimaco Autoadesivos</t>
  </si>
  <si>
    <t>http://www.pimaco.com.br/</t>
  </si>
  <si>
    <t>e4c47b29-be49-af3c-1917-b14b3048f1f1</t>
  </si>
  <si>
    <t>PIMAS Plastik Insaat Malzemeleri</t>
  </si>
  <si>
    <t>http://www.pimas.com.tr/</t>
  </si>
  <si>
    <t>71f1d2cf-9321-3211-5d45-934ce8cd07c2</t>
  </si>
  <si>
    <t>Pimax VR</t>
  </si>
  <si>
    <t>http://www.pimaxvr.com/</t>
  </si>
  <si>
    <t>3b398a92-e0f1-cb42-7e1b-775549e3b68e</t>
  </si>
  <si>
    <t>PIMCO</t>
  </si>
  <si>
    <t>http://www.pimco.com</t>
  </si>
  <si>
    <t>5435236c-746b-1f2b-b428-fe7af85f1476</t>
  </si>
  <si>
    <t>Pimcore</t>
  </si>
  <si>
    <t>http://www.pimcore.org</t>
  </si>
  <si>
    <t>cfe9ec24-5487-2c2d-94e7-c7bf466a8ff0</t>
  </si>
  <si>
    <t>PIMFY</t>
  </si>
  <si>
    <t>http://rocketpun.ch/company/pimfy</t>
  </si>
  <si>
    <t>b2c47ef1-79f1-4b0a-0065-5d77bd6c0389</t>
  </si>
  <si>
    <t>Pimi Agro</t>
  </si>
  <si>
    <t>http://pimiagro.com/</t>
  </si>
  <si>
    <t>73545575-1403-0737-b956-de506b23ea5a</t>
  </si>
  <si>
    <t>Pimloc Ltd</t>
  </si>
  <si>
    <t>http://www.pimloc.com</t>
  </si>
  <si>
    <t>7bbe0caa-7744-5f8b-6f9c-245f11cbaff8</t>
  </si>
  <si>
    <t>Pimmr</t>
  </si>
  <si>
    <t>http://www.pimmr.com/</t>
  </si>
  <si>
    <t>6a615eff-12a4-8857-fa04-18953230cf68</t>
  </si>
  <si>
    <t>Pimoroni</t>
  </si>
  <si>
    <t>http://pimoroni.com/</t>
  </si>
  <si>
    <t>ee8c65de-884a-a9ba-aa4f-265c7d68ad9e</t>
  </si>
  <si>
    <t>Pimovation</t>
  </si>
  <si>
    <t>http://grapple.pm</t>
  </si>
  <si>
    <t>c7e542ad-1331-844e-84db-f1c13dbdd4db</t>
  </si>
  <si>
    <t>Pimovi</t>
  </si>
  <si>
    <t>http://www.pimovi.com</t>
  </si>
  <si>
    <t>95ae68b8-b6b3-dbb7-c7db-e720629997e0</t>
  </si>
  <si>
    <t>Pimp My book</t>
  </si>
  <si>
    <t>http://www.pimpmybook.co.za/</t>
  </si>
  <si>
    <t>6c103fba-17ab-6929-e3b6-12481fd35823</t>
  </si>
  <si>
    <t>Pimp My Party</t>
  </si>
  <si>
    <t>http://pimpmyparty.de/</t>
  </si>
  <si>
    <t>db96765b-f95f-cec3-125a-ce83f3c6281d</t>
  </si>
  <si>
    <t>Pimp your Business</t>
  </si>
  <si>
    <t>http://www.pimpyourbusiness.de</t>
  </si>
  <si>
    <t>c2b43c3a-98df-0d77-742f-a81a436033ce</t>
  </si>
  <si>
    <t>Pimple solutions</t>
  </si>
  <si>
    <t>http://sharkrulesa.wix.com/pimplesolutions</t>
  </si>
  <si>
    <t>12f87521-2dee-bd25-4dcc-92fbc3b82b2f</t>
  </si>
  <si>
    <t>PimPumPlan</t>
  </si>
  <si>
    <t>http://pimpumplan.com/</t>
  </si>
  <si>
    <t>464d0107-fa82-d70a-52df-aabf67796297</t>
  </si>
  <si>
    <t>Pimsleur Approach</t>
  </si>
  <si>
    <t>http://www.pimsleurapproach.com</t>
  </si>
  <si>
    <t>22b1c54b-8858-a739-26bf-7380ba0e16a4</t>
  </si>
  <si>
    <t>Pimsleur Language Programs</t>
  </si>
  <si>
    <t>http://www.pimsleur.com</t>
  </si>
  <si>
    <t>df7f3dd3-a048-120d-f7ed-7c1e9fb60902</t>
  </si>
  <si>
    <t>Pimsware</t>
  </si>
  <si>
    <t>http://www.pimsware.com</t>
  </si>
  <si>
    <t>89855324-7798-0590-f047-1a09418e0363</t>
  </si>
  <si>
    <t>Pimula Agency</t>
  </si>
  <si>
    <t>http://www.pimula.net/</t>
  </si>
  <si>
    <t>e4302ee3-e154-edd8-cc94-67da3417da9f</t>
  </si>
  <si>
    <t>Pin Citi</t>
  </si>
  <si>
    <t>http://www.pinciti.com</t>
  </si>
  <si>
    <t>c59c638c-a139-2d8f-cbd0-128d148faf02</t>
  </si>
  <si>
    <t>Pin Citi Deals</t>
  </si>
  <si>
    <t>https://citieasydeals.com</t>
  </si>
  <si>
    <t>21f147c7-ac12-8157-c855-2478b048d144</t>
  </si>
  <si>
    <t>Pin Click</t>
  </si>
  <si>
    <t>http://www.pinclick.com/</t>
  </si>
  <si>
    <t>4c645531-725b-8c83-24b8-5ac6b3787f86</t>
  </si>
  <si>
    <t>Pin digital</t>
  </si>
  <si>
    <t>http://pindigital.com</t>
  </si>
  <si>
    <t>8733c9a1-2522-28c2-bd08-59482b899e54</t>
  </si>
  <si>
    <t>PIN Discount</t>
  </si>
  <si>
    <t>http://www.pindiscount.com</t>
  </si>
  <si>
    <t>735c3bcd-a10d-794f-4c20-314cc4eebafa</t>
  </si>
  <si>
    <t>Pin Drop</t>
  </si>
  <si>
    <t>http://pindropapp.com</t>
  </si>
  <si>
    <t>5d7b64ed-7bf3-a091-3ce7-840c89b1bd20</t>
  </si>
  <si>
    <t>PIN Genie</t>
  </si>
  <si>
    <t>http://www.pin-genie.com</t>
  </si>
  <si>
    <t>a2f56945-7e7b-fc11-c87e-12b43ee6cb9f</t>
  </si>
  <si>
    <t>Pin Mart</t>
  </si>
  <si>
    <t>http://www.pinmart.com</t>
  </si>
  <si>
    <t>7cd82676-9adc-198f-b490-d1d3fee5eec9</t>
  </si>
  <si>
    <t>Pin or Peg</t>
  </si>
  <si>
    <t>http://pinorpeg.com</t>
  </si>
  <si>
    <t>83765cb9-ae08-6d74-db78-3620a2f1584e</t>
  </si>
  <si>
    <t>Pin Payments</t>
  </si>
  <si>
    <t>http://pin.net.au</t>
  </si>
  <si>
    <t>2cd33729-f82f-380d-4a99-1dd3e3389b83</t>
  </si>
  <si>
    <t>Pin Peer Recipe Sharing</t>
  </si>
  <si>
    <t>http://www.pinpeer.com</t>
  </si>
  <si>
    <t>4ca53f6d-2d6b-1283-6125-917edef5f5e7</t>
  </si>
  <si>
    <t>Pin People</t>
  </si>
  <si>
    <t>http://pinpeople.com.br</t>
  </si>
  <si>
    <t>d2de4fef-c431-390a-6462-1fb08977b026</t>
  </si>
  <si>
    <t>Pin Point Management</t>
  </si>
  <si>
    <t>http://ppmanagement.com/</t>
  </si>
  <si>
    <t>afc7dcfd-39df-4516-ec16-0cddb506cdb0</t>
  </si>
  <si>
    <t>Pin Point Price</t>
  </si>
  <si>
    <t>http://www.pinpointprice.com</t>
  </si>
  <si>
    <t>7404e6a9-9de0-7ee5-c397-3b601cce48a8</t>
  </si>
  <si>
    <t>Pin Seekerz</t>
  </si>
  <si>
    <t>http://www.pinseekerz.com</t>
  </si>
  <si>
    <t>8701ba2f-d4b4-c077-aa78-4129e5a53d44</t>
  </si>
  <si>
    <t>d3a2b15f-c828-92cd-bbab-5e8423173ddd</t>
  </si>
  <si>
    <t>Pin Your Client</t>
  </si>
  <si>
    <t>http://pinyourclient.com/</t>
  </si>
  <si>
    <t>f1e6e131-8af9-7423-549c-41dd494f1dc9</t>
  </si>
  <si>
    <t>Pin-Digital</t>
  </si>
  <si>
    <t>http://www.pinsex.com</t>
  </si>
  <si>
    <t>ebc7f159-5a48-5a3f-fde3-f1bda9ce567b</t>
  </si>
  <si>
    <t>Pin2pin.de</t>
  </si>
  <si>
    <t>http://www.pin2p.in/</t>
  </si>
  <si>
    <t>afb1c5bd-0609-d60d-cfc6-28da503b0cfe</t>
  </si>
  <si>
    <t>Pin2ping</t>
  </si>
  <si>
    <t>http://pin2ping.com</t>
  </si>
  <si>
    <t>40d33b41-0f4d-9e34-f3bf-bd3211995613</t>
  </si>
  <si>
    <t>Pin2Sell</t>
  </si>
  <si>
    <t>http://www.pin2sell.com</t>
  </si>
  <si>
    <t>ebbcfeeb-a6e9-976c-0891-bbd5ee9ee58b</t>
  </si>
  <si>
    <t>Pin3D Interactive Technology</t>
  </si>
  <si>
    <t>http://en.pin3d.cc/</t>
  </si>
  <si>
    <t>6e72dc4c-5be5-44f5-c249-4bb0efa52414</t>
  </si>
  <si>
    <t>Pin4</t>
  </si>
  <si>
    <t>http://pin4.com/</t>
  </si>
  <si>
    <t>4cf0282d-2eca-1128-6ad7-8aa8889f4bb8</t>
  </si>
  <si>
    <t>Pina Court Llc</t>
  </si>
  <si>
    <t>https://www.pinacourt.com/</t>
  </si>
  <si>
    <t>a62b81c5-fa3e-1789-49ef-21325dfcf618</t>
  </si>
  <si>
    <t>PINAC News - PhotographyisnotaCrime.com</t>
  </si>
  <si>
    <t>https://photographyisnotacrime.com</t>
  </si>
  <si>
    <t>b17ee3b3-8e6d-dc4b-9f98-bff3a2119b06</t>
  </si>
  <si>
    <t>Pinacl Systems Ltd</t>
  </si>
  <si>
    <t>http://www.pinnaclesystems.in</t>
  </si>
  <si>
    <t>f5b5384d-f872-13ce-eb57-007e4411531d</t>
  </si>
  <si>
    <t>PinaCMS</t>
  </si>
  <si>
    <t>http://www.pinacms.com</t>
  </si>
  <si>
    <t>fe9f8fc1-11dd-db29-df56-e54a164fb44d</t>
  </si>
  <si>
    <t>Pinacoteca Giovanni e Maria Agnelli</t>
  </si>
  <si>
    <t>http://pinacoteca-agnelli.it/visit/en/</t>
  </si>
  <si>
    <t>3256650f-3b9e-b016-83e1-25d4adc608e8</t>
  </si>
  <si>
    <t>Pinadd Global Media Corporation</t>
  </si>
  <si>
    <t>http://www.pinadd.com</t>
  </si>
  <si>
    <t>032b8051-39d2-b2ee-3c55-a6fb663e1c6d</t>
  </si>
  <si>
    <t>Pinaddon</t>
  </si>
  <si>
    <t>http://pinaddon.com</t>
  </si>
  <si>
    <t>8a59815b-6d2b-543a-5339-b6402435ca33</t>
  </si>
  <si>
    <t>Pinalerts</t>
  </si>
  <si>
    <t>http://pinalerts.com/</t>
  </si>
  <si>
    <t>64f36594-bc28-450e-4d7b-4e94304e8072</t>
  </si>
  <si>
    <t>Pinalyzer</t>
  </si>
  <si>
    <t>http://www.pinalyzer.com</t>
  </si>
  <si>
    <t>87831cb8-4d22-38d1-4799-203c8ad69a22</t>
  </si>
  <si>
    <t>Pinama Investment</t>
  </si>
  <si>
    <t>http://www.pinama.es/</t>
  </si>
  <si>
    <t>b5853f92-4e6a-e43d-8582-c5aa6d9d2ed5</t>
  </si>
  <si>
    <t>PinApps</t>
  </si>
  <si>
    <t>http://www.pinapps.com</t>
  </si>
  <si>
    <t>7ee66522-a2fe-b9b5-2ef0-51ab5565435c</t>
  </si>
  <si>
    <t>Pinary Inc.</t>
  </si>
  <si>
    <t>http://pinary.io</t>
  </si>
  <si>
    <t>bad31a70-2c55-8e6a-a666-c18cd80af1d3</t>
  </si>
  <si>
    <t>Pinball Strategy</t>
  </si>
  <si>
    <t>http://pinballstrategy.com</t>
  </si>
  <si>
    <t>860b7bb7-97e6-db2a-fef6-eafcdf997aa7</t>
  </si>
  <si>
    <t>Pinboard</t>
  </si>
  <si>
    <t>http://www.pinboard.in</t>
  </si>
  <si>
    <t>44ce1778-01ab-88b1-827f-8fa1dc6cd8f2</t>
  </si>
  <si>
    <t>PINBonus</t>
  </si>
  <si>
    <t>http://www.pinbonus.com/</t>
  </si>
  <si>
    <t>1da3a4a2-459c-e510-7655-85e233693949</t>
  </si>
  <si>
    <t>PinBud International</t>
  </si>
  <si>
    <t>http://www.pinbud.com</t>
  </si>
  <si>
    <t>a7d14500-dd53-0d7d-6d41-7caaf0b12107</t>
  </si>
  <si>
    <t>Pinbus.com</t>
  </si>
  <si>
    <t>https://pinbus.com/</t>
  </si>
  <si>
    <t>42a211cf-11fa-7297-dd4d-2f5a29d5ec96</t>
  </si>
  <si>
    <t>PINC</t>
  </si>
  <si>
    <t>http://www.pinc.com/</t>
  </si>
  <si>
    <t>4ecd346a-5b7e-1a68-12d4-9661539acc85</t>
  </si>
  <si>
    <t>Pinc</t>
  </si>
  <si>
    <t>http://hellopinc.com/</t>
  </si>
  <si>
    <t>16511f48-806f-5ca0-9e0e-387b0fd97afd</t>
  </si>
  <si>
    <t>Pinc Studios</t>
  </si>
  <si>
    <t>http://www.pincstudios.com</t>
  </si>
  <si>
    <t>915cd64a-9258-6216-d34c-f479bdffb6b7</t>
  </si>
  <si>
    <t>PinCap</t>
  </si>
  <si>
    <t>http://pincap.in</t>
  </si>
  <si>
    <t>a95515a4-6050-804e-d42c-e454d95f5cac</t>
  </si>
  <si>
    <t>Pincaption</t>
  </si>
  <si>
    <t>http://pincaption.com</t>
  </si>
  <si>
    <t>051b54e2-985c-55f7-5a3c-31fe5a6f4a71</t>
  </si>
  <si>
    <t>PinCarts Pvt Ltd</t>
  </si>
  <si>
    <t>http://store.pincarts.com/</t>
  </si>
  <si>
    <t>f0a55462-ee53-203a-aced-9c9d3c4e38ce</t>
  </si>
  <si>
    <t>Pincause</t>
  </si>
  <si>
    <t>https://pincause.com/</t>
  </si>
  <si>
    <t>80191164-3263-a866-69bc-5a9a7a3ed6a8</t>
  </si>
  <si>
    <t>PincelStudios</t>
  </si>
  <si>
    <t>http://pincel.mx</t>
  </si>
  <si>
    <t>9ad7e323-9bd6-caf0-c23b-dc69154a429b</t>
  </si>
  <si>
    <t>Pinch</t>
  </si>
  <si>
    <t>http://pinchable.co</t>
  </si>
  <si>
    <t>bf9dfd6d-6a58-203e-b0ef-5480f5012649</t>
  </si>
  <si>
    <t>https://www.pinch.works/</t>
  </si>
  <si>
    <t>24c69091-c38d-e47f-c4a9-fce516699619</t>
  </si>
  <si>
    <t>Pinch App</t>
  </si>
  <si>
    <t>http://www.pinchapp.com</t>
  </si>
  <si>
    <t>4151281c-81e1-2ff8-b714-cfdd98139499</t>
  </si>
  <si>
    <t>Pinch BV</t>
  </si>
  <si>
    <t>https://pinch.nl</t>
  </si>
  <si>
    <t>3c5198d2-bf40-8f8e-8082-f02db3367575</t>
  </si>
  <si>
    <t>Pinch Games</t>
  </si>
  <si>
    <t>http://www.pinchgames.com</t>
  </si>
  <si>
    <t>5e4893e0-8b73-9919-1cec-8f105a6542c5</t>
  </si>
  <si>
    <t>Pinch Media</t>
  </si>
  <si>
    <t>http://pinchmedia.com</t>
  </si>
  <si>
    <t>4173ccaa-b676-30cc-43a6-07f4c631f813</t>
  </si>
  <si>
    <t>Pinch VR</t>
  </si>
  <si>
    <t>https://www.pinchvr.ca</t>
  </si>
  <si>
    <t>b0150a05-94c3-cb0e-62b0-318c3cbab74c</t>
  </si>
  <si>
    <t>Pinchang Australia</t>
  </si>
  <si>
    <t>http://pinchangaustralia.com</t>
  </si>
  <si>
    <t>28fc5f86-9381-7039-2ba9-21beec783e45</t>
  </si>
  <si>
    <t>Pinchaser</t>
  </si>
  <si>
    <t>http://pinchasergolf.com/</t>
  </si>
  <si>
    <t>b8bc3078-46da-b8df-a1fd-6e50d33d4ec1</t>
  </si>
  <si>
    <t>PinChat</t>
  </si>
  <si>
    <t>http://approximity.im/</t>
  </si>
  <si>
    <t>43efe212-00e6-15a9-10f7-4f295984114d</t>
  </si>
  <si>
    <t>Pinchd</t>
  </si>
  <si>
    <t>http://pinchd.com</t>
  </si>
  <si>
    <t>9a113cd9-b90b-847d-249b-e293d6515589</t>
  </si>
  <si>
    <t>PINCHE</t>
  </si>
  <si>
    <t>https://pinche.us</t>
  </si>
  <si>
    <t>fbef53c1-bf18-3c76-7297-57af1adc637f</t>
  </si>
  <si>
    <t>PinChef</t>
  </si>
  <si>
    <t>https://www.pinchef.com/</t>
  </si>
  <si>
    <t>ae26ad77-6c9e-6001-91d6-7e8003e34102</t>
  </si>
  <si>
    <t>Pinchio</t>
  </si>
  <si>
    <t>http://www.pinchio.com</t>
  </si>
  <si>
    <t>5ab52eeb-83bc-656c-862f-c889f94c8f91</t>
  </si>
  <si>
    <t>Pinchit</t>
  </si>
  <si>
    <t>http://www.pinchit.com</t>
  </si>
  <si>
    <t>e60fa656-aee8-f718-86a8-2ef58ded40ed</t>
  </si>
  <si>
    <t>PINCHme</t>
  </si>
  <si>
    <t>http://www.pinchme.com</t>
  </si>
  <si>
    <t>4de9cdb4-d82b-be48-9093-cd91c1bd4d4a</t>
  </si>
  <si>
    <t>Pincho Factory</t>
  </si>
  <si>
    <t>http://www.pinchofactory.com</t>
  </si>
  <si>
    <t>6b5ad4f5-7322-8048-9fbc-c66ae40c330a</t>
  </si>
  <si>
    <t>Pinchot</t>
  </si>
  <si>
    <t>http://pinchot.edu/</t>
  </si>
  <si>
    <t>09eacb54-5c2b-8b37-ac47-d7ed8bb6b2d0</t>
  </si>
  <si>
    <t>PinchPoint</t>
  </si>
  <si>
    <t>http://pinchpoint.me</t>
  </si>
  <si>
    <t>5b7d1565-33ce-82d2-8b08-b65295efbcba</t>
  </si>
  <si>
    <t>Pinchro</t>
  </si>
  <si>
    <t>http://pinchro.com</t>
  </si>
  <si>
    <t>74d97af5-5a27-e5ad-5a1c-8611bb1c81d8</t>
  </si>
  <si>
    <t>PinCloud</t>
  </si>
  <si>
    <t>http://www.pincloud.co.uk</t>
  </si>
  <si>
    <t>54b33314-738e-c95a-1723-77e1401aae12</t>
  </si>
  <si>
    <t>PinClout</t>
  </si>
  <si>
    <t>http://www.pinclout.com</t>
  </si>
  <si>
    <t>3c936e87-e949-2bc8-3366-47c73ff9b91e</t>
  </si>
  <si>
    <t>Pinco Pallino</t>
  </si>
  <si>
    <t>http://pinco-pallino-pizza.pl</t>
  </si>
  <si>
    <t>c1456e9a-2cb5-e2d7-138e-2353f9d81bcf</t>
  </si>
  <si>
    <t>Pincodeoffers</t>
  </si>
  <si>
    <t>http://pincodeoffers.com/</t>
  </si>
  <si>
    <t>590ddbf4-4efd-182b-3dab-a39065de9294</t>
  </si>
  <si>
    <t>Pincus &amp; Associates, PC</t>
  </si>
  <si>
    <t>http://injuryshield.com/pincus-associates/</t>
  </si>
  <si>
    <t>b74070e1-9089-2862-d841-2e62488d4d28</t>
  </si>
  <si>
    <t>Pincus Law LLC</t>
  </si>
  <si>
    <t>http://www.pincus-law.com</t>
  </si>
  <si>
    <t>101fa161-e7c7-b3da-6495-84dced740c9a</t>
  </si>
  <si>
    <t>Pindar Scarborough Ltd.</t>
  </si>
  <si>
    <t>http://www.pindar.com</t>
  </si>
  <si>
    <t>2ecd990f-fc61-d9c3-f8f8-a6227d12a307</t>
  </si>
  <si>
    <t>Pindify</t>
  </si>
  <si>
    <t>http://www.pindify.com</t>
  </si>
  <si>
    <t>31f4f0fc-9bef-28e1-1bae-7248a37799e2</t>
  </si>
  <si>
    <t>PinDone</t>
  </si>
  <si>
    <t>http://www.pindone.com</t>
  </si>
  <si>
    <t>4d88e365-143b-50e9-4ea2-e5643480492b</t>
  </si>
  <si>
    <t>Pindoria Solicitors Limited</t>
  </si>
  <si>
    <t>http://www.pindorialaw.com/</t>
  </si>
  <si>
    <t>7f51605d-f3bb-258b-7866-19dd55603acd</t>
  </si>
  <si>
    <t>Pindrobe</t>
  </si>
  <si>
    <t>http://www.pindrobe.com</t>
  </si>
  <si>
    <t>c8499925-287c-ff4c-296e-d2c4726de808</t>
  </si>
  <si>
    <t>Pindrop</t>
  </si>
  <si>
    <t>http://pindrop.com</t>
  </si>
  <si>
    <t>ea883681-f069-eba2-a489-16b728a91209</t>
  </si>
  <si>
    <t>https://www.pindrop.nl</t>
  </si>
  <si>
    <t>09fa9c10-f6ac-5dd1-a36c-9ec16a95b68a</t>
  </si>
  <si>
    <t>Pindrop Music App</t>
  </si>
  <si>
    <t>http://www.pindropmusic.co/</t>
  </si>
  <si>
    <t>b7c73e3b-489d-b76d-3fa7-6f0f84792d9c</t>
  </si>
  <si>
    <t>Pinduoduo</t>
  </si>
  <si>
    <t>http://www.pinduoduo.com/</t>
  </si>
  <si>
    <t>ea0f79c4-0654-f61a-edd2-3a65d96fb5fb</t>
  </si>
  <si>
    <t>Pine</t>
  </si>
  <si>
    <t>https://pinehq.com/</t>
  </si>
  <si>
    <t>9fcaccd8-9444-7e97-2272-98f5fe9c5cc3</t>
  </si>
  <si>
    <t>https://pinenow.com/</t>
  </si>
  <si>
    <t>338b0edf-b846-d5c2-c3a3-4448c7c824cc</t>
  </si>
  <si>
    <t>http://pine.com.co</t>
  </si>
  <si>
    <t>ad1dfae6-49d7-4ea6-b7bc-c200e8cb7061</t>
  </si>
  <si>
    <t>Pine Biotech</t>
  </si>
  <si>
    <t>http://pine-biotech.com</t>
  </si>
  <si>
    <t>dfd521b3-f3cc-a397-1836-db39bba12f84</t>
  </si>
  <si>
    <t>Pine Brook Partners</t>
  </si>
  <si>
    <t>http://pinebrookpartners.com</t>
  </si>
  <si>
    <t>c8eeb4b3-ba5c-dc67-3625-f1a35b269b93</t>
  </si>
  <si>
    <t>Pine Chiropractic Center</t>
  </si>
  <si>
    <t>http://www.pinechiropracticcenter.com</t>
  </si>
  <si>
    <t>ab9ae9d1-97c2-8670-428b-b9bad6f4bbef</t>
  </si>
  <si>
    <t>Pine Crest School</t>
  </si>
  <si>
    <t>http://www.pinecrest.edu/</t>
  </si>
  <si>
    <t>151912e8-7e83-3cf4-3a3d-8cdaaade671b</t>
  </si>
  <si>
    <t>Pine Entertainment</t>
  </si>
  <si>
    <t>http://www.pine-entertainment.com</t>
  </si>
  <si>
    <t>9b9f02f4-a130-e43c-851f-9e328c27fefe</t>
  </si>
  <si>
    <t>Pine Field Capital Partners</t>
  </si>
  <si>
    <t>http://www.pinefieldcap.com/</t>
  </si>
  <si>
    <t>4a78defa-bdf4-da2e-6e4c-2f3fbc28cfaa</t>
  </si>
  <si>
    <t>Pine Gate Renewables</t>
  </si>
  <si>
    <t>http://pgrenewables.com/</t>
  </si>
  <si>
    <t>d67ebf93-5e81-f3fd-97d6-b4c100121797</t>
  </si>
  <si>
    <t>Pine Group LLC</t>
  </si>
  <si>
    <t>http://touristnewapp.com</t>
  </si>
  <si>
    <t>a4a22b84-6aa7-e4cd-ba6e-db7cf4f601c4</t>
  </si>
  <si>
    <t>Pine Grove Asset Management</t>
  </si>
  <si>
    <t>http://www.pinegroveam.com/</t>
  </si>
  <si>
    <t>2f4efe01-d1aa-73d8-5462-882c7f9328ce</t>
  </si>
  <si>
    <t>Pine Grove Holdings, LLC</t>
  </si>
  <si>
    <t>http://pinegroveholdings.com/index.php</t>
  </si>
  <si>
    <t>54f996be-5d1a-ed77-77f3-aee3c0d2ba70</t>
  </si>
  <si>
    <t>Pine Hill Capital</t>
  </si>
  <si>
    <t>http://www.pine-hill-capital.com/</t>
  </si>
  <si>
    <t>f2ec0302-3bd5-ee89-cf89-0094bf2a87b5</t>
  </si>
  <si>
    <t>Pine Hill Trailer Sales</t>
  </si>
  <si>
    <t>http://www.pinehilltrailersales.com/</t>
  </si>
  <si>
    <t>959e1d87-9ae1-ad86-e1e4-2d9aa45784ea</t>
  </si>
  <si>
    <t>Pine Holdings</t>
  </si>
  <si>
    <t>http://www.pine-holdings.com</t>
  </si>
  <si>
    <t>d8636038-27bc-0e39-b767-90f4540e6236</t>
  </si>
  <si>
    <t>Pine Manor College</t>
  </si>
  <si>
    <t>http://www.pmc.edu/</t>
  </si>
  <si>
    <t>cd6a6b30-b4e2-1fc8-3828-8bc7b548d9bd</t>
  </si>
  <si>
    <t>Pine Manor College Child Study Center</t>
  </si>
  <si>
    <t>http://www.pmc.edu/csc</t>
  </si>
  <si>
    <t>4cdc89bd-65b9-99fa-9ba1-8c85fb932143</t>
  </si>
  <si>
    <t>Pine Mountain</t>
  </si>
  <si>
    <t>http://pinemountainfire.com/</t>
  </si>
  <si>
    <t>2bf2463c-92bc-5674-c05c-74b5d22e71c5</t>
  </si>
  <si>
    <t>Pine Mountain Realty</t>
  </si>
  <si>
    <t>http://www.pinemountainrealty.com</t>
  </si>
  <si>
    <t>b5b12007-7031-f6ef-148c-03d07e82f385</t>
  </si>
  <si>
    <t>Pine Needle LNG</t>
  </si>
  <si>
    <t>http://www.pineneedle.williams.com</t>
  </si>
  <si>
    <t>0d94a29c-0015-fe63-225c-698a4e8494e8</t>
  </si>
  <si>
    <t>Pine Ridge Winery</t>
  </si>
  <si>
    <t>http://www.pineridgevineyards.com/</t>
  </si>
  <si>
    <t>0ad40bc0-9486-40ef-51f2-092d134e9745</t>
  </si>
  <si>
    <t>Pine River Capital Management</t>
  </si>
  <si>
    <t>https://pinerivercapital.com</t>
  </si>
  <si>
    <t>872f54da-598f-e65f-8533-75a1481adafe</t>
  </si>
  <si>
    <t>Pine Solutions</t>
  </si>
  <si>
    <t>http://www.pinesolutions.co.uk</t>
  </si>
  <si>
    <t>c2924681-4f2a-9c56-5fc5-fbad1f5aa395</t>
  </si>
  <si>
    <t>Pine Street Capital Partners</t>
  </si>
  <si>
    <t>http://www.pinecap.com</t>
  </si>
  <si>
    <t>8065a0d3-e622-4484-40ee-ede0eb25f7b1</t>
  </si>
  <si>
    <t>Pine Street Growth Partners</t>
  </si>
  <si>
    <t>http://www.pinestreetgp.com/</t>
  </si>
  <si>
    <t>695d7c85-dd26-d4e4-1c3a-7f1a58b51dd4</t>
  </si>
  <si>
    <t>Pine Technical College</t>
  </si>
  <si>
    <t>http://www.pinetech.edu/</t>
  </si>
  <si>
    <t>87453164-1437-966f-186c-1aebbd833bb7</t>
  </si>
  <si>
    <t>Pine Timber Board Express</t>
  </si>
  <si>
    <t>http://www.pinetimbers.co.za</t>
  </si>
  <si>
    <t>e8ad5af7-7edf-3691-4b2d-342da062ab46</t>
  </si>
  <si>
    <t>Pine to Prairie Fund</t>
  </si>
  <si>
    <t>http://www.pinetoprairie.biz</t>
  </si>
  <si>
    <t>6cd7b96c-cf80-c5b5-1811-de42efeb4b84</t>
  </si>
  <si>
    <t>Pine Training Academy</t>
  </si>
  <si>
    <t>http://www.pinetrainingacademy.com</t>
  </si>
  <si>
    <t>68553598-f40f-5022-dc06-4f33d6c01f93</t>
  </si>
  <si>
    <t>Pine Tree Equity</t>
  </si>
  <si>
    <t>http://www.pinetreeequity.com/</t>
  </si>
  <si>
    <t>471069fc-de39-9c33-9d6d-7bc9d260e31a</t>
  </si>
  <si>
    <t>Pine Tribe</t>
  </si>
  <si>
    <t>http://pinetribe.com</t>
  </si>
  <si>
    <t>382cbc64-3530-f7c4-8d91-1b7b6ddfddc0</t>
  </si>
  <si>
    <t>Pine Valley Golf Club</t>
  </si>
  <si>
    <t>http://www.golfdigest.com/story/pine-valley-golf-club</t>
  </si>
  <si>
    <t>a9cb11e5-2f2f-4307-3fdd-8b4374030745</t>
  </si>
  <si>
    <t>PINE64</t>
  </si>
  <si>
    <t>http://pine64.com/</t>
  </si>
  <si>
    <t>78961ce0-f0c6-d4bc-43e7-3ec22c778c48</t>
  </si>
  <si>
    <t>PineAds</t>
  </si>
  <si>
    <t>http://www.pineads.com</t>
  </si>
  <si>
    <t>e13fd4b6-78b5-f811-85f0-5f9121b9df99</t>
  </si>
  <si>
    <t>PineApp</t>
  </si>
  <si>
    <t>http://www2.pineapp.com/</t>
  </si>
  <si>
    <t>de339ed6-437f-ec44-9dd5-d08e0cfc2529</t>
  </si>
  <si>
    <t>Pineapple PR</t>
  </si>
  <si>
    <t>http://www.pineapplepr.com.au/</t>
  </si>
  <si>
    <t>ba122bf0-b66b-cc19-3507-3ff49e389f9f</t>
  </si>
  <si>
    <t>Pineapple Systems</t>
  </si>
  <si>
    <t>http://www.pineapplesystems.moonfruit.com</t>
  </si>
  <si>
    <t>0f0213c7-aa44-5948-4f53-6b50f961cc30</t>
  </si>
  <si>
    <t>PineApple Technologies</t>
  </si>
  <si>
    <t>http://ww.pineapple.es/</t>
  </si>
  <si>
    <t>4af4ee58-fbfc-4458-23e8-64ca274ae03a</t>
  </si>
  <si>
    <t>PineappleHR</t>
  </si>
  <si>
    <t>http://pineapplehr.com/</t>
  </si>
  <si>
    <t>198a18ff-42f7-c522-2945-63935b024cd6</t>
  </si>
  <si>
    <t>Pineberry</t>
  </si>
  <si>
    <t>http://www.pineberry.com/en/</t>
  </si>
  <si>
    <t>f292d539-daa6-1545-2b16-21d6636f840e</t>
  </si>
  <si>
    <t>PineBridge Investments</t>
  </si>
  <si>
    <t>http://www.pinebridge.com</t>
  </si>
  <si>
    <t>49f6c9b3-0b98-5d2c-eefa-21c80c0237f3</t>
  </si>
  <si>
    <t>Pinebrook Consulting</t>
  </si>
  <si>
    <t>http://www.pinebrook.com/</t>
  </si>
  <si>
    <t>20b76d13-2518-419e-1cab-b21eb15d1b20</t>
  </si>
  <si>
    <t>Pinebush Technologies</t>
  </si>
  <si>
    <t>http://www.pinebush.com</t>
  </si>
  <si>
    <t>22f96712-efd8-db1b-1c93-d4ec3bc2f59d</t>
  </si>
  <si>
    <t>PineByte</t>
  </si>
  <si>
    <t>http://www.pinebyte.com/</t>
  </si>
  <si>
    <t>f1f6cdee-1805-9f4a-f919-d460d7025775</t>
  </si>
  <si>
    <t>PineCliff Energy</t>
  </si>
  <si>
    <t>http://www.pinecliffenergy.com</t>
  </si>
  <si>
    <t>b02d3eb5-9821-450c-bd01-d87f4991ce64</t>
  </si>
  <si>
    <t>PineCone Apps</t>
  </si>
  <si>
    <t>http://www.pineconeapps.com</t>
  </si>
  <si>
    <t>92130ee9-d9a1-31cc-6539-c83d980b4424</t>
  </si>
  <si>
    <t>Pinecrest Rehab Hospital</t>
  </si>
  <si>
    <t>http://www.pinecrest-rehab.com</t>
  </si>
  <si>
    <t>90555113-4f1a-e535-6a8a-15b27b21f94c</t>
  </si>
  <si>
    <t>Pinegrow</t>
  </si>
  <si>
    <t>http://pinegrow.com</t>
  </si>
  <si>
    <t>8fa45769-ae79-71f1-432a-01d1ffa21392</t>
  </si>
  <si>
    <t>Pinehill</t>
  </si>
  <si>
    <t>http://www.pinehill.co.in</t>
  </si>
  <si>
    <t>bd3fd2c0-df44-3cb0-f330-45db6b01bec1</t>
  </si>
  <si>
    <t>Pinehurst Advisors</t>
  </si>
  <si>
    <t>http://www.pinehurstadvisors.com</t>
  </si>
  <si>
    <t>a51432b7-d400-5d0b-e4f1-a32f67fb97fb</t>
  </si>
  <si>
    <t>Pinehurst Homes, Inc.</t>
  </si>
  <si>
    <t>http://www.pinehursthomesinc.com</t>
  </si>
  <si>
    <t>7df177d9-d2e1-c6ce-577a-f1d0fdb702aa</t>
  </si>
  <si>
    <t>Pinelabs</t>
  </si>
  <si>
    <t>http://pinelabs.com/</t>
  </si>
  <si>
    <t>c154b146-4185-c393-0d5e-4f307acdf298</t>
  </si>
  <si>
    <t>Pinellas Preparatory Academy</t>
  </si>
  <si>
    <t>http://www.pinellasprep.com/</t>
  </si>
  <si>
    <t>809c4829-720f-7cff-89b6-006b95202b19</t>
  </si>
  <si>
    <t>Pinellas Technical Education Center, Clearwater</t>
  </si>
  <si>
    <t>http://www.myptec.org/</t>
  </si>
  <si>
    <t>ae2784d6-9757-3d6d-1a33-601c4ce65621</t>
  </si>
  <si>
    <t>Pinellas Technical Education Center, Saint Petersburg</t>
  </si>
  <si>
    <t>bd22c1a9-a334-17c1-7e7b-75202779f2a2</t>
  </si>
  <si>
    <t>PineMark</t>
  </si>
  <si>
    <t>http://www.pinemark.com</t>
  </si>
  <si>
    <t>082a825c-cdcb-11bb-55e1-d5caf8d46396</t>
  </si>
  <si>
    <t>PinePop</t>
  </si>
  <si>
    <t>http://www.pinepop.com/</t>
  </si>
  <si>
    <t>92fa6d4a-6320-0c94-169d-cb70b516ee20</t>
  </si>
  <si>
    <t>Pinergy</t>
  </si>
  <si>
    <t>https://pinergy.ie/</t>
  </si>
  <si>
    <t>79e34bb8-4acd-a09f-5a2f-bef1fc3cc92a</t>
  </si>
  <si>
    <t>Pineridge Bakery</t>
  </si>
  <si>
    <t>http://www.pineridgebakery.com</t>
  </si>
  <si>
    <t>7c0ced85-7bd2-e6cb-d358-4cd3aa758050</t>
  </si>
  <si>
    <t>Pineridge Pomskies</t>
  </si>
  <si>
    <t>http://pineridgepomskies.com</t>
  </si>
  <si>
    <t>980e616c-d1bf-cbc6-8e8e-4c7734e2b150</t>
  </si>
  <si>
    <t>PineRock</t>
  </si>
  <si>
    <t>http://www.pinerock.com/</t>
  </si>
  <si>
    <t>051df264-3056-cf2d-d022-cf2e8c017de9</t>
  </si>
  <si>
    <t>PINertia</t>
  </si>
  <si>
    <t>http://pinertia.com/</t>
  </si>
  <si>
    <t>32ed40c9-edb1-036c-cec6-149917d2ef30</t>
  </si>
  <si>
    <t>PineSeed</t>
  </si>
  <si>
    <t>https://pineseed.com.au/toowoomba-computer-repair</t>
  </si>
  <si>
    <t>96a1debf-ea7c-6aae-e34d-8c78f676d519</t>
  </si>
  <si>
    <t>PineTart</t>
  </si>
  <si>
    <t>http://pinetartinc.com/</t>
  </si>
  <si>
    <t>f7672554-383b-9a04-e2d3-bf56887aa357</t>
  </si>
  <si>
    <t>Pinetree Capital</t>
  </si>
  <si>
    <t>http://www.pinetreecapital.com</t>
  </si>
  <si>
    <t>1609321c-5256-196a-1eeb-4c89d8d2c290</t>
  </si>
  <si>
    <t>Pinetree Company</t>
  </si>
  <si>
    <t>http://www.pine-t.com/</t>
  </si>
  <si>
    <t>2bcc722d-c8a1-35f2-261b-76b7e1227b5d</t>
  </si>
  <si>
    <t>Pinevent</t>
  </si>
  <si>
    <t>http://www.pinevent.biz</t>
  </si>
  <si>
    <t>3fc4083f-6ad9-9e88-0f1b-bab08e198a76</t>
  </si>
  <si>
    <t>PinEventz</t>
  </si>
  <si>
    <t>http://www.pineventz.com/</t>
  </si>
  <si>
    <t>42b48b43-0bec-d88d-0abc-bffc079cc805</t>
  </si>
  <si>
    <t>Pinevio</t>
  </si>
  <si>
    <t>http://www.pinevio.com</t>
  </si>
  <si>
    <t>6aa8c35e-d0a4-dcde-04aa-c0295a64c69d</t>
  </si>
  <si>
    <t>Pinewell Capital</t>
  </si>
  <si>
    <t>http://www.pinewellcapital.com</t>
  </si>
  <si>
    <t>d069c0d1-b98b-30d7-a162-678e9962a528</t>
  </si>
  <si>
    <t>Pinewood Advisory</t>
  </si>
  <si>
    <t>http://www.pinewoodadvisory.nl</t>
  </si>
  <si>
    <t>530cc830-52af-5783-3483-fad25f7834d9</t>
  </si>
  <si>
    <t>Pinewood Laboratories</t>
  </si>
  <si>
    <t>http://www.pinewood.ie/</t>
  </si>
  <si>
    <t>76887eeb-0ee3-6bd4-181f-212712c870d4</t>
  </si>
  <si>
    <t>Pinewood Social</t>
  </si>
  <si>
    <t>http://pinewoodsocial.com/</t>
  </si>
  <si>
    <t>163b22a9-25eb-b856-624f-4e38f5f0d04c</t>
  </si>
  <si>
    <t>Pinewood Studios Group</t>
  </si>
  <si>
    <t>http://www.pinewoodgroup.com/</t>
  </si>
  <si>
    <t>f13ba6a0-5894-3749-747d-a443d9761da1</t>
  </si>
  <si>
    <t>Pinfa</t>
  </si>
  <si>
    <t>http://www.pinfa.org</t>
  </si>
  <si>
    <t>d7c1aabe-89e1-96b1-3d3f-0f344f0fe809</t>
  </si>
  <si>
    <t>Pinfeast</t>
  </si>
  <si>
    <t>http://pinfeast.com/</t>
  </si>
  <si>
    <t>802e3f87-4ed6-8ebf-5709-dcd7d8552e5c</t>
  </si>
  <si>
    <t>Pinfishing.com</t>
  </si>
  <si>
    <t>http://pinfishing.com/</t>
  </si>
  <si>
    <t>5b212885-68a4-2091-2750-d658ccf1cca6</t>
  </si>
  <si>
    <t>PinfoB</t>
  </si>
  <si>
    <t>http://www.pinfob.com</t>
  </si>
  <si>
    <t>9bb53aba-7cb7-6a7e-d72e-a4e4bde35c22</t>
  </si>
  <si>
    <t>Pinforfun.com</t>
  </si>
  <si>
    <t>http://www.pinforfun.com</t>
  </si>
  <si>
    <t>d0ae22f3-23cb-0c61-fbed-2cc39c457539</t>
  </si>
  <si>
    <t>Pinfoundry</t>
  </si>
  <si>
    <t>http://www.pinfoundry.com/</t>
  </si>
  <si>
    <t>594436cc-3cae-35dc-8195-58046444deb1</t>
  </si>
  <si>
    <t>PING</t>
  </si>
  <si>
    <t>http://ping.com</t>
  </si>
  <si>
    <t>07f1db64-04cb-52ab-2d37-99ea2ed042d1</t>
  </si>
  <si>
    <t>http://thepingbox.com</t>
  </si>
  <si>
    <t>cbe3e3f6-d553-17cc-976c-1730ace488bf</t>
  </si>
  <si>
    <t>Ping</t>
  </si>
  <si>
    <t>http://timebyping.com/</t>
  </si>
  <si>
    <t>49cc145c-391c-23c7-1ed6-9d362fe0a946</t>
  </si>
  <si>
    <t>Ping - Reminding The World</t>
  </si>
  <si>
    <t>http://www.useping.me</t>
  </si>
  <si>
    <t>46132ff1-8140-51c5-fba1-1e537e892f40</t>
  </si>
  <si>
    <t>Ping An</t>
  </si>
  <si>
    <t>http://www.pingan.com/</t>
  </si>
  <si>
    <t>ff06c736-e5a2-be9c-7a1b-a049f6170d5c</t>
  </si>
  <si>
    <t>Ping An Bank</t>
  </si>
  <si>
    <t>http://bank.pingan.com/en/</t>
  </si>
  <si>
    <t>5b6e0aa2-1621-69b8-618a-c3492a5a9e94</t>
  </si>
  <si>
    <t>Ping An Good Doctor</t>
  </si>
  <si>
    <t>http://www.jk.cn/</t>
  </si>
  <si>
    <t>00f3c826-7571-897a-96bd-a78785f3fd74</t>
  </si>
  <si>
    <t>Ping An Group</t>
  </si>
  <si>
    <t>http://www.pingan-us.com</t>
  </si>
  <si>
    <t>c1a216ef-4f6f-481e-7e7d-f046bc6abfa1</t>
  </si>
  <si>
    <t>Ping An Ventures</t>
  </si>
  <si>
    <t>http://www.pinganventures.com</t>
  </si>
  <si>
    <t>00bdc072-b8f2-0037-b87c-4cee2991bb54</t>
  </si>
  <si>
    <t>PING Capital Management</t>
  </si>
  <si>
    <t>http://www.pingfinancial.com/</t>
  </si>
  <si>
    <t>c0d806bf-e6a7-ea9a-2331-56531fad41c9</t>
  </si>
  <si>
    <t>Ping Communication</t>
  </si>
  <si>
    <t>http://www.pingcom.net</t>
  </si>
  <si>
    <t>4d9454c1-8baf-73b5-15ba-d56c000efdaf</t>
  </si>
  <si>
    <t>Ping Data</t>
  </si>
  <si>
    <t>http://www.pingdata.io</t>
  </si>
  <si>
    <t>3c6b8948-b7e8-f194-0ff8-6196cd9d7b83</t>
  </si>
  <si>
    <t>Ping Digital Agency</t>
  </si>
  <si>
    <t>http://www.ping.com.tr</t>
  </si>
  <si>
    <t>1dd65f5d-39e1-27ea-1ec8-9a6eb6fa5fe8</t>
  </si>
  <si>
    <t>Ping Digital Network</t>
  </si>
  <si>
    <t>http://www.pingnetwork.in/</t>
  </si>
  <si>
    <t>28590ac8-3536-b11b-8c36-a49dacef895d</t>
  </si>
  <si>
    <t>Ping Express</t>
  </si>
  <si>
    <t>https://www.ping-express.com</t>
  </si>
  <si>
    <t>513cc4db-cf3a-e2ee-869d-37d77aeafb69</t>
  </si>
  <si>
    <t>Ping Gadget</t>
  </si>
  <si>
    <t>http://www.pinggadget.com</t>
  </si>
  <si>
    <t>f9306388-6a94-0bce-328d-55423c0e9b2d</t>
  </si>
  <si>
    <t>Ping Identity Corporation</t>
  </si>
  <si>
    <t>http://www.pingidentity.com</t>
  </si>
  <si>
    <t>cee4ec20-b921-706c-4391-4fdd78337aab</t>
  </si>
  <si>
    <t>Ping interactive</t>
  </si>
  <si>
    <t>http://www.pinginteractive.com/</t>
  </si>
  <si>
    <t>a410e31e-e561-2628-7c07-70e964114d69</t>
  </si>
  <si>
    <t>Ping Leads</t>
  </si>
  <si>
    <t>http://www.pingleads.com</t>
  </si>
  <si>
    <t>bbf3676d-b2b2-07e5-f588-2b0c720783dc</t>
  </si>
  <si>
    <t>Ping Marketing - Retail Marketing Services</t>
  </si>
  <si>
    <t>http://www.ping-marketing.com</t>
  </si>
  <si>
    <t>8c7d3da3-3add-78ca-ee1b-657c44ef3e2f</t>
  </si>
  <si>
    <t>Ping Mobile</t>
  </si>
  <si>
    <t>http://www.pingmobile.com</t>
  </si>
  <si>
    <t>ef7d06d7-16a8-3ff5-2efc-c9ff6d2b8e58</t>
  </si>
  <si>
    <t>Ping Mobile 2 Credit</t>
  </si>
  <si>
    <t>http://www.pm2c.com/</t>
  </si>
  <si>
    <t>43a05879-ff18-b32f-8edc-ff599805020f</t>
  </si>
  <si>
    <t>Ping Network Solutions</t>
  </si>
  <si>
    <t>http://www.ping-ns.com</t>
  </si>
  <si>
    <t>ddb9a55d-dcd5-0f4d-003e-0ec881cea348</t>
  </si>
  <si>
    <t>Ping Networks</t>
  </si>
  <si>
    <t>http://ping.net</t>
  </si>
  <si>
    <t>3765b61b-4497-1070-84c3-eaebdf92a548</t>
  </si>
  <si>
    <t>Ping Pong Summer</t>
  </si>
  <si>
    <t>http://pingpongsummer.com</t>
  </si>
  <si>
    <t>a7e98266-8b30-9e95-051f-312f7b7d5a37</t>
  </si>
  <si>
    <t>Ping Post CRM</t>
  </si>
  <si>
    <t>http://www.pingpostcrm.com/</t>
  </si>
  <si>
    <t>8e06d4cb-230a-c4ad-125e-e8fe37a6a04a</t>
  </si>
  <si>
    <t>Ping Social</t>
  </si>
  <si>
    <t>http://www.ping-social.com</t>
  </si>
  <si>
    <t>17b8549c-674e-6e43-9c20-acdb76bb3daf</t>
  </si>
  <si>
    <t>Ping Surveys</t>
  </si>
  <si>
    <t>https://pingsurveys.com</t>
  </si>
  <si>
    <t>85dff6c2-eed6-b8bf-6c46-9423a7874fb0</t>
  </si>
  <si>
    <t>Ping! Zine Web Tech Magazine</t>
  </si>
  <si>
    <t>https://www.pingzine.com</t>
  </si>
  <si>
    <t>9a86f9c8-80e5-4992-87a8-b329783483a3</t>
  </si>
  <si>
    <t>Ping.it</t>
  </si>
  <si>
    <t>http://ping.it</t>
  </si>
  <si>
    <t>cfd4ab85-4dba-8ba8-3388-8449b3edf29e</t>
  </si>
  <si>
    <t>Ping++</t>
  </si>
  <si>
    <t>https://www.pingxx.com</t>
  </si>
  <si>
    <t>3fb8c3bc-a38b-ba5b-6e6a-2c8717e5abfb</t>
  </si>
  <si>
    <t>Ping4</t>
  </si>
  <si>
    <t>http://ping4.com</t>
  </si>
  <si>
    <t>3f9c36eb-2aa2-f2dc-2237-ce6b0323fbc4</t>
  </si>
  <si>
    <t>Pingaala</t>
  </si>
  <si>
    <t>http://www.pingaala.com</t>
  </si>
  <si>
    <t>00b20ea1-7b55-48aa-938b-de390c5c7b0f</t>
  </si>
  <si>
    <t>Pingability</t>
  </si>
  <si>
    <t>http://pingability.com</t>
  </si>
  <si>
    <t>9d30cb99-c5e0-2e04-c508-e6c82f7ec16d</t>
  </si>
  <si>
    <t>PinGamblingInterest.com</t>
  </si>
  <si>
    <t>http://pingamblinginterest.com</t>
  </si>
  <si>
    <t>00ddbfba-5db7-63d4-fc25-fa43561155e2</t>
  </si>
  <si>
    <t>Pingan Licaiwang</t>
  </si>
  <si>
    <t>https://www.palcw.com/</t>
  </si>
  <si>
    <t>c885c9fa-0c15-04f0-2996-1a48bc8c7ca7</t>
  </si>
  <si>
    <t>Pingar</t>
  </si>
  <si>
    <t>http://www.pingar.com</t>
  </si>
  <si>
    <t>b728140c-1a40-92b2-d11a-e52600d013ba</t>
  </si>
  <si>
    <t>Pingboard</t>
  </si>
  <si>
    <t>https://pingboard.com</t>
  </si>
  <si>
    <t>c8a024b8-d77e-906e-81f2-fd12ccc9b053</t>
  </si>
  <si>
    <t>PingCap</t>
  </si>
  <si>
    <t>https://pingcap.com</t>
  </si>
  <si>
    <t>fafe61d9-f019-cda8-6731-b5378074c068</t>
  </si>
  <si>
    <t>PingCo.com</t>
  </si>
  <si>
    <t>http://www.pingco.com</t>
  </si>
  <si>
    <t>d847b22f-eae4-591a-fece-4d4f16938ce1</t>
  </si>
  <si>
    <t>Pingdad</t>
  </si>
  <si>
    <t>http://pingdad.com</t>
  </si>
  <si>
    <t>7ef9f9c8-d112-4f13-e16e-cc63a041f14f</t>
  </si>
  <si>
    <t>pingdeck</t>
  </si>
  <si>
    <t>https://pingdeck.com</t>
  </si>
  <si>
    <t>9ae8ddb4-ecc4-7d25-c0b5-b602daff5d9c</t>
  </si>
  <si>
    <t>Pingdom</t>
  </si>
  <si>
    <t>https://www.pingdom.com</t>
  </si>
  <si>
    <t>bfa15dc2-c337-5d36-178e-21055aca6785</t>
  </si>
  <si>
    <t>Pingen</t>
  </si>
  <si>
    <t>https://www.pingen.com</t>
  </si>
  <si>
    <t>7340f43e-9720-9944-8292-1d2f52ca68d0</t>
  </si>
  <si>
    <t>Pinger</t>
  </si>
  <si>
    <t>http://www.pinger.com</t>
  </si>
  <si>
    <t>289af6f5-2813-54e7-9c03-8e2f72f836e8</t>
  </si>
  <si>
    <t>http://www.pingmybag.com/</t>
  </si>
  <si>
    <t>3699d13f-502b-bc57-f341-377e46e72c03</t>
  </si>
  <si>
    <t>PingFlow</t>
  </si>
  <si>
    <t>http://www.pingflow.fr/en</t>
  </si>
  <si>
    <t>864e48de-e367-c027-5ca5-8542e37a6e6f</t>
  </si>
  <si>
    <t>Pingg</t>
  </si>
  <si>
    <t>http://pin.gg</t>
  </si>
  <si>
    <t>1ec2994b-513a-7e24-bffb-9d6caf7d40ea</t>
  </si>
  <si>
    <t>Pinggers</t>
  </si>
  <si>
    <t>http://www.pinggers.com</t>
  </si>
  <si>
    <t>c4a464ca-face-330d-7454-8857bf70ca8a</t>
  </si>
  <si>
    <t>PingGPS Inc</t>
  </si>
  <si>
    <t>http://pinggps.com</t>
  </si>
  <si>
    <t>46a2b9f2-fd20-edcd-63f3-0f25359656b4</t>
  </si>
  <si>
    <t>PingHD</t>
  </si>
  <si>
    <t>http://pinghd.com/</t>
  </si>
  <si>
    <t>0696e307-3305-ea16-0891-b8039f9db82d</t>
  </si>
  <si>
    <t>PingHire</t>
  </si>
  <si>
    <t>http://www.pinghire.com</t>
  </si>
  <si>
    <t>39550442-c742-1d73-befd-4fe4c72de43e</t>
  </si>
  <si>
    <t>Pingify International</t>
  </si>
  <si>
    <t>http://www.pingify.com/</t>
  </si>
  <si>
    <t>6d36c87b-2166-0ef3-2746-5f1db5dd899b</t>
  </si>
  <si>
    <t>PingingU</t>
  </si>
  <si>
    <t>http://www.pingingulaunch.com</t>
  </si>
  <si>
    <t>04c35b82-6f02-b08d-e418-87435087422e</t>
  </si>
  <si>
    <t>PingItJobs</t>
  </si>
  <si>
    <t>http://www.pingitjobs.com</t>
  </si>
  <si>
    <t>7927f6f3-c779-3829-c17b-739bcd429bb1</t>
  </si>
  <si>
    <t>Pingjs</t>
  </si>
  <si>
    <t>http://www.pingjs.in/</t>
  </si>
  <si>
    <t>99c91104-8592-049f-6285-60897a58b05c</t>
  </si>
  <si>
    <t>PingKast</t>
  </si>
  <si>
    <t>http://pingkast.com</t>
  </si>
  <si>
    <t>629e1fd4-a84e-15bc-791d-a35548820497</t>
  </si>
  <si>
    <t>Pingkr</t>
  </si>
  <si>
    <t>http://pingkr.com</t>
  </si>
  <si>
    <t>fefebe51-e121-ccfe-be20-94b3d45776f4</t>
  </si>
  <si>
    <t>Pingle</t>
  </si>
  <si>
    <t>http://www.joinpingle.com</t>
  </si>
  <si>
    <t>b5d96cba-cc09-8866-a02b-50ae33a7f0d8</t>
  </si>
  <si>
    <t>http://pingle.co</t>
  </si>
  <si>
    <t>41c208c9-93ae-7459-adca-ae912a1796e2</t>
  </si>
  <si>
    <t>Pingly</t>
  </si>
  <si>
    <t>http://pingly.com/</t>
  </si>
  <si>
    <t>1c6ed7b9-5ccf-7cb6-822f-eed13e906dcf</t>
  </si>
  <si>
    <t>PingMag</t>
  </si>
  <si>
    <t>http://pingmag.jp</t>
  </si>
  <si>
    <t>854a4b96-168c-40fc-9224-65eeb851c625</t>
  </si>
  <si>
    <t>PingMate</t>
  </si>
  <si>
    <t>http://pingmate.com</t>
  </si>
  <si>
    <t>96d269c5-97d6-55b7-f311-61465a05ccaa</t>
  </si>
  <si>
    <t>PingMD</t>
  </si>
  <si>
    <t>http://pingmd.com</t>
  </si>
  <si>
    <t>797fe7e3-94ce-1d97-9566-611145fee601</t>
  </si>
  <si>
    <t>PingMe</t>
  </si>
  <si>
    <t>http://www.pingme.me</t>
  </si>
  <si>
    <t>b4881c10-a38c-ddb0-4ddf-5567965479d4</t>
  </si>
  <si>
    <t>Pingmind</t>
  </si>
  <si>
    <t>http://pingmind.com/dashboard/login//?next=/dashboard/</t>
  </si>
  <si>
    <t>a0cfa06a-5810-1ab1-4001-4e553c6960d5</t>
  </si>
  <si>
    <t>PingMonit</t>
  </si>
  <si>
    <t>https://www.pingmonit.com/</t>
  </si>
  <si>
    <t>6be2c661-c07d-a5d8-65b5-cbcaad5cdcd6</t>
  </si>
  <si>
    <t>Pingo</t>
  </si>
  <si>
    <t>http://www.pingo.com</t>
  </si>
  <si>
    <t>8d3b5b11-2675-f068-cdf6-dbd103abd70f</t>
  </si>
  <si>
    <t>Pingobox</t>
  </si>
  <si>
    <t>http://www.pingobox.com.br/</t>
  </si>
  <si>
    <t>0d5ddc44-2477-7ad9-3bf3-0008e6fb24b6</t>
  </si>
  <si>
    <t>Pingola</t>
  </si>
  <si>
    <t>http://pingola.com</t>
  </si>
  <si>
    <t>dcad2dfe-8dfa-fd7d-31e5-09edade490bc</t>
  </si>
  <si>
    <t>Pingometer</t>
  </si>
  <si>
    <t>https://pingometer.com</t>
  </si>
  <si>
    <t>de39e7c5-e55b-a41d-e430-2385844cda6a</t>
  </si>
  <si>
    <t>Pingora Asset Management</t>
  </si>
  <si>
    <t>http://pingorafund.com/</t>
  </si>
  <si>
    <t>e0c4a33e-f61e-9832-939b-83848f758b68</t>
  </si>
  <si>
    <t>Pingpad</t>
  </si>
  <si>
    <t>http://www.pingpad.net/</t>
  </si>
  <si>
    <t>180acbd7-1c01-24e7-309d-ddea539d9be1</t>
  </si>
  <si>
    <t>Pingpigeon</t>
  </si>
  <si>
    <t>http://www.pingpigeon.com</t>
  </si>
  <si>
    <t>8983d660-b770-3e76-b22b-2f1716dc8f80</t>
  </si>
  <si>
    <t>PingPilot</t>
  </si>
  <si>
    <t>https://www.pingpilot.com/</t>
  </si>
  <si>
    <t>8dc45751-42e6-41fe-ed77-dc7836bda67a</t>
  </si>
  <si>
    <t>Pingpin</t>
  </si>
  <si>
    <t>http://pingpin.com</t>
  </si>
  <si>
    <t>dbc632c8-34e4-4b94-8ef6-64008bb6bb1a</t>
  </si>
  <si>
    <t>Pingplot</t>
  </si>
  <si>
    <t>http://www.pingplotter.com</t>
  </si>
  <si>
    <t>d9cfe686-9918-058c-2d7e-ad92a0efe84f</t>
  </si>
  <si>
    <t>PingPong</t>
  </si>
  <si>
    <t>https://www.pingpongx.com/</t>
  </si>
  <si>
    <t>8e50342d-40af-3435-e4cc-93f5c2fc94cb</t>
  </si>
  <si>
    <t>PingPong Group</t>
  </si>
  <si>
    <t>http://pingpong.com.tr</t>
  </si>
  <si>
    <t>bf7dd0fa-64c7-ee68-5d9b-02bbb5e65cf2</t>
  </si>
  <si>
    <t>PingPro</t>
  </si>
  <si>
    <t>https://www.pingpro.com</t>
  </si>
  <si>
    <t>3a90ef90-95fd-41de-0fa4-f67ad840b96c</t>
  </si>
  <si>
    <t>Pingr</t>
  </si>
  <si>
    <t>http://getpingr.com</t>
  </si>
  <si>
    <t>e3fbf076-759a-068d-3ec1-951e57c4b004</t>
  </si>
  <si>
    <t>PingSome</t>
  </si>
  <si>
    <t>http://www.pingsome.com</t>
  </si>
  <si>
    <t>aab19bc4-fab8-838f-f4d4-957db3f2e585</t>
  </si>
  <si>
    <t>Pingsta</t>
  </si>
  <si>
    <t>http://www.pingsta.com</t>
  </si>
  <si>
    <t>ed5ffa3f-5a2c-3c38-0b89-b3f7b64978c3</t>
  </si>
  <si>
    <t>PingStamp</t>
  </si>
  <si>
    <t>http://pingstamp.mx</t>
  </si>
  <si>
    <t>a0ea6fbb-53b1-c2e6-50a6-3ef517d3ee20</t>
  </si>
  <si>
    <t>Pingster</t>
  </si>
  <si>
    <t>http://pingster.org/</t>
  </si>
  <si>
    <t>cfea6870-91ba-9a83-7f09-fa513dfe4013</t>
  </si>
  <si>
    <t>Pingstripe</t>
  </si>
  <si>
    <t>http://pingstripe.com/</t>
  </si>
  <si>
    <t>ee177e79-422d-246b-bcd6-a1639f352286</t>
  </si>
  <si>
    <t>PingTank</t>
  </si>
  <si>
    <t>http://www.pingtank.com/</t>
  </si>
  <si>
    <t>4cc7cef4-5e4e-3aa0-d30b-703f6f12031d</t>
  </si>
  <si>
    <t>PingTaxi</t>
  </si>
  <si>
    <t>http://pingtaxi.com.vn/</t>
  </si>
  <si>
    <t>c71b9459-e25b-551c-ff30-d7905c3ccebd</t>
  </si>
  <si>
    <t>PingThings</t>
  </si>
  <si>
    <t>http://pingthings.io/</t>
  </si>
  <si>
    <t>e83af2ef-b6c5-5c14-8530-db7be2dcba10</t>
  </si>
  <si>
    <t>PingTone Communications</t>
  </si>
  <si>
    <t>http://pingtone.com</t>
  </si>
  <si>
    <t>4b88dc9a-c7f4-f5b3-e14a-0256d695a52a</t>
  </si>
  <si>
    <t>PingTune - Music Messenger</t>
  </si>
  <si>
    <t>http://pingtune.com</t>
  </si>
  <si>
    <t>2d4da640-f327-44ae-22ba-49e7f0bbc3b5</t>
  </si>
  <si>
    <t>Pinguin</t>
  </si>
  <si>
    <t>http://pinguinapp.co/</t>
  </si>
  <si>
    <t>df207a3c-0af5-7773-bdc7-2985231f300c</t>
  </si>
  <si>
    <t>Pingup</t>
  </si>
  <si>
    <t>http://pingup.com</t>
  </si>
  <si>
    <t>0066b786-54cc-0362-a404-04a809a47d09</t>
  </si>
  <si>
    <t>PingUptime</t>
  </si>
  <si>
    <t>https://pinguptime.com</t>
  </si>
  <si>
    <t>9b54dd48-5933-b13b-eba6-9b56a778fd48</t>
  </si>
  <si>
    <t>PinguShare</t>
  </si>
  <si>
    <t>http://www.pingushare.dk/</t>
  </si>
  <si>
    <t>1debb532-86e0-12ff-b14e-3364c90d1eab</t>
  </si>
  <si>
    <t>pingv</t>
  </si>
  <si>
    <t>http://pingv.com</t>
  </si>
  <si>
    <t>ac9f1451-4fe8-b1b2-9484-b5fb667dc6af</t>
  </si>
  <si>
    <t>Pingvalue</t>
  </si>
  <si>
    <t>http://www.pingvalue.com</t>
  </si>
  <si>
    <t>b57edbf1-30af-cb5b-d0ab-dcad616f9809</t>
  </si>
  <si>
    <t>Pingvid</t>
  </si>
  <si>
    <t>http://www.pingvid.com</t>
  </si>
  <si>
    <t>0889d37e-74bc-8402-aa7b-cb5ebed52815</t>
  </si>
  <si>
    <t>pingVision</t>
  </si>
  <si>
    <t>http://pingvision.com</t>
  </si>
  <si>
    <t>66862d0b-8fc3-d47a-99e8-8dfb7114f9c8</t>
  </si>
  <si>
    <t>Pingwell</t>
  </si>
  <si>
    <t>http://pingwell.com</t>
  </si>
  <si>
    <t>c782b771-82b7-f626-6336-b577cd23a08e</t>
  </si>
  <si>
    <t>PingWest</t>
  </si>
  <si>
    <t>http://pingwest.com</t>
  </si>
  <si>
    <t>233a7aa7-5df8-0ef7-0ade-90d1b34b9544</t>
  </si>
  <si>
    <t>Pingwheel</t>
  </si>
  <si>
    <t>http://pingwheel.com</t>
  </si>
  <si>
    <t>97471cf9-fabb-22a8-d85e-90f246b63f59</t>
  </si>
  <si>
    <t>PingWHEN</t>
  </si>
  <si>
    <t>http://www.pingwhenapp.com/</t>
  </si>
  <si>
    <t>6e9c8b46-7992-452c-3a83-917f13bb5eed</t>
  </si>
  <si>
    <t>Pingwyn</t>
  </si>
  <si>
    <t>http://pingwyn.com</t>
  </si>
  <si>
    <t>84970545-cb0b-99e5-5479-0f74e8d0a9f2</t>
  </si>
  <si>
    <t>Pingy.eu</t>
  </si>
  <si>
    <t>http://pingy.eu</t>
  </si>
  <si>
    <t>da7ef789-4f2d-42ab-cf64-3087ec3bad2d</t>
  </si>
  <si>
    <t>Pinhopes</t>
  </si>
  <si>
    <t>http://www.pinhopes.com</t>
  </si>
  <si>
    <t>e7544a6c-2644-db92-e21f-f8406d18c3ce</t>
  </si>
  <si>
    <t>Pinio</t>
  </si>
  <si>
    <t>http://pinio.me</t>
  </si>
  <si>
    <t>f84cd2c5-8afb-08bf-f1ac-340887bc7f37</t>
  </si>
  <si>
    <t>Pinion</t>
  </si>
  <si>
    <t>http://www.pinionapp.com</t>
  </si>
  <si>
    <t>2960fb2c-857a-cb1e-d705-0c4285b65129</t>
  </si>
  <si>
    <t>PiniOn</t>
  </si>
  <si>
    <t>http://www.pinion.com.br</t>
  </si>
  <si>
    <t>d4c697d8-468f-607e-2e54-124fb61d605c</t>
  </si>
  <si>
    <t>Pinion Education</t>
  </si>
  <si>
    <t>http://pinion.education</t>
  </si>
  <si>
    <t>06b3e5d3-5089-4316-1b81-8f975fce7c82</t>
  </si>
  <si>
    <t>Pinion Insurance Brokers</t>
  </si>
  <si>
    <t>http://www.pinion.co.za/</t>
  </si>
  <si>
    <t>a51d01e0-ed8b-b4b1-2228-519ca8336014</t>
  </si>
  <si>
    <t>pinion-pins</t>
  </si>
  <si>
    <t>http://www.pinionpins.com</t>
  </si>
  <si>
    <t>94c8c3cc-644a-d7cd-bc87-2461ab9fb6e6</t>
  </si>
  <si>
    <t>Pinion.gg</t>
  </si>
  <si>
    <t>http://www.pinion.gg</t>
  </si>
  <si>
    <t>d33f47d6-76c1-0287-cdf8-63555fe899ff</t>
  </si>
  <si>
    <t>Pinipa</t>
  </si>
  <si>
    <t>https://pinipa.com</t>
  </si>
  <si>
    <t>d98ae747-9f59-f245-00ba-107979c4d63a</t>
  </si>
  <si>
    <t>Pinjam</t>
  </si>
  <si>
    <t>http://pinjam.co.id/</t>
  </si>
  <si>
    <t>b36d8505-ba8c-a28a-617f-79bfe81425a0</t>
  </si>
  <si>
    <t>Pink &amp; Blue India</t>
  </si>
  <si>
    <t>http://www.pinkblueindia.com</t>
  </si>
  <si>
    <t>0d1620f3-687f-2fed-def8-09726927a6d0</t>
  </si>
  <si>
    <t>Pink Army Cooperative</t>
  </si>
  <si>
    <t>http://pinkarmy.org</t>
  </si>
  <si>
    <t>b4524360-71d9-8209-55f0-9aeb987e4bc1</t>
  </si>
  <si>
    <t>Pink Banana Media</t>
  </si>
  <si>
    <t>http://www.pinkbananamedia.com</t>
  </si>
  <si>
    <t>a465bfd6-b696-af83-4aa6-e3cdad4f3f9e</t>
  </si>
  <si>
    <t>Pink Basis</t>
  </si>
  <si>
    <t>http://pinkbasis.com/</t>
  </si>
  <si>
    <t>cfda00c6-04e4-52b6-cef2-f46cdcaa13f9</t>
  </si>
  <si>
    <t>Pink Caviar</t>
  </si>
  <si>
    <t>http://pinkcaviar.com.au/</t>
  </si>
  <si>
    <t>4b892135-ed98-a09a-8374-53478b3993d2</t>
  </si>
  <si>
    <t>Pink Clinic Tattoo Shop</t>
  </si>
  <si>
    <t>http://www.pinkclinic.ca</t>
  </si>
  <si>
    <t>c8375efc-a173-6868-e6de-d1956ec143b1</t>
  </si>
  <si>
    <t>Pink Clove</t>
  </si>
  <si>
    <t>http://www.pinkclove.co.uk</t>
  </si>
  <si>
    <t>4d20abfd-53fe-c529-d150-cff2362e633e</t>
  </si>
  <si>
    <t>https://www.pinkclove.co.uk/</t>
  </si>
  <si>
    <t>2cb5b94b-5a9d-c707-5728-50ea34d84d85</t>
  </si>
  <si>
    <t>Pink Crown Media</t>
  </si>
  <si>
    <t>https://pinkcrown.media</t>
  </si>
  <si>
    <t>25d5afe5-4131-2d4b-81a0-f19fc52da6c0</t>
  </si>
  <si>
    <t>Pink Elephant</t>
  </si>
  <si>
    <t>https://www.pinkelephant.com/home/splash</t>
  </si>
  <si>
    <t>d77e543b-9c18-17de-eea2-978e507a6a40</t>
  </si>
  <si>
    <t>Pink Entropy</t>
  </si>
  <si>
    <t>http://www.pinkentropy.ae/</t>
  </si>
  <si>
    <t>d9fdd4b6-13ab-6e1a-2d9f-2b884b6898ee</t>
  </si>
  <si>
    <t>Pink Floyd</t>
  </si>
  <si>
    <t>http://www.pinkfloyd.com/theendlessriver/</t>
  </si>
  <si>
    <t>72b00769-bb0f-f6de-96df-519319be873c</t>
  </si>
  <si>
    <t>Pink Frog Interactive, Inc.</t>
  </si>
  <si>
    <t>http://pinkfroginteractive.com</t>
  </si>
  <si>
    <t>15088a17-c181-c0a4-e2ce-9a05387ab540</t>
  </si>
  <si>
    <t>Pink Hand Technologies</t>
  </si>
  <si>
    <t>http://www.pinkhandtech.com</t>
  </si>
  <si>
    <t>a55e8906-0f56-c02f-ec4f-b9c949538f07</t>
  </si>
  <si>
    <t>Pink Hippo Store</t>
  </si>
  <si>
    <t>https://www.pinkhippostore.com/</t>
  </si>
  <si>
    <t>18fec74c-1dc2-5b2e-3214-006408418c49</t>
  </si>
  <si>
    <t>Pink Kong Studios</t>
  </si>
  <si>
    <t>http://www.pinkkongstudios.ie/</t>
  </si>
  <si>
    <t>85382e77-c6f7-7e8b-2f2d-715fe2b04caf</t>
  </si>
  <si>
    <t>Pink Lemonade</t>
  </si>
  <si>
    <t>http://pinklemonade.in</t>
  </si>
  <si>
    <t>9d3c9369-b178-fffa-4fa0-cf6e604387f4</t>
  </si>
  <si>
    <t>Pink Magazine</t>
  </si>
  <si>
    <t>http://pinkontheweb.com</t>
  </si>
  <si>
    <t>cb4b3f1a-638f-de0c-0bb6-53bf42a15ba6</t>
  </si>
  <si>
    <t>Pink Martini Collection</t>
  </si>
  <si>
    <t>http://www.pinkmartinicollection.com</t>
  </si>
  <si>
    <t>06a81532-278a-67f8-01f5-703d95a00a7a</t>
  </si>
  <si>
    <t>Pink Mind</t>
  </si>
  <si>
    <t>http://rocketpun.ch/company/pinkmind</t>
  </si>
  <si>
    <t>29cc951e-dc29-641b-6b84-9a8d5952d638</t>
  </si>
  <si>
    <t>PINK NOISE</t>
  </si>
  <si>
    <t>http://www.pinknoise.es</t>
  </si>
  <si>
    <t>76d1a613-07b1-739e-2672-607e3cb335dd</t>
  </si>
  <si>
    <t>Pink Parcel</t>
  </si>
  <si>
    <t>https://www.pinkparcel.co.uk/</t>
  </si>
  <si>
    <t>f1345a7c-d82b-b211-99ea-867e256ff6b6</t>
  </si>
  <si>
    <t>Pink Park</t>
  </si>
  <si>
    <t>http://www.pinkpark.co.il</t>
  </si>
  <si>
    <t>1169dd82-3031-dbff-b288-a9a97815b21c</t>
  </si>
  <si>
    <t>Pink Pepper Boutique</t>
  </si>
  <si>
    <t>http://www.pinkpepperboutique.com</t>
  </si>
  <si>
    <t>c2099713-4546-b1f0-9049-b99cd0527af9</t>
  </si>
  <si>
    <t>Pink Petro</t>
  </si>
  <si>
    <t>http://www.pinkpetro.com</t>
  </si>
  <si>
    <t>615172e6-210b-3975-fe21-e6c6948704fb</t>
  </si>
  <si>
    <t>Pink Poochies</t>
  </si>
  <si>
    <t>http://pinkpoochies.com/</t>
  </si>
  <si>
    <t>71a949e2-5279-cacf-6a47-e3068da515c4</t>
  </si>
  <si>
    <t>Pink Rebel Shoes</t>
  </si>
  <si>
    <t>http://www.pnkrebel.com</t>
  </si>
  <si>
    <t>358ea398-bae9-6d6e-a76f-42a801d5d3ec</t>
  </si>
  <si>
    <t>Pink Slip Building Reports</t>
  </si>
  <si>
    <t>http://psbr.com.au/</t>
  </si>
  <si>
    <t>8cbd255b-40cb-173d-5dd6-e04ec81c8bbf</t>
  </si>
  <si>
    <t>Pink Sofa, Inc.</t>
  </si>
  <si>
    <t>http://www.pinksofa.com</t>
  </si>
  <si>
    <t>38bd4ffe-f66e-9aa5-74df-a918a899f245</t>
  </si>
  <si>
    <t>Pink Taco</t>
  </si>
  <si>
    <t>http://www.pinktaco.com/</t>
  </si>
  <si>
    <t>bae71a7a-9b2f-dc03-da36-a526e8537c3b</t>
  </si>
  <si>
    <t>Pink Zebra</t>
  </si>
  <si>
    <t>http://pinkzebra.no/</t>
  </si>
  <si>
    <t>8a7cc766-f952-fb1e-cadb-25539294b62c</t>
  </si>
  <si>
    <t>Pink Zebra Web Design Melbourne</t>
  </si>
  <si>
    <t>http://www.pinkzebradesigns.com.au</t>
  </si>
  <si>
    <t>0192f204-8462-4068-e3fd-54c4511c3097</t>
  </si>
  <si>
    <t>Pinkaloo Technologies</t>
  </si>
  <si>
    <t>https://www.pinkaloo.com</t>
  </si>
  <si>
    <t>2ac9582d-a85b-71c4-127d-a1ba5e90b864</t>
  </si>
  <si>
    <t>Pinkals</t>
  </si>
  <si>
    <t>http://pinkals.com/</t>
  </si>
  <si>
    <t>3f6c4d8c-bdb3-347a-88d0-41dc84870087</t>
  </si>
  <si>
    <t>Pinkberry</t>
  </si>
  <si>
    <t>http://www.pinkberry.com</t>
  </si>
  <si>
    <t>86ac99fc-71f5-b2f8-d850-7138c2954f1a</t>
  </si>
  <si>
    <t>pinkbigmacmedia</t>
  </si>
  <si>
    <t>http://www.pinkbigmacmedia.com/</t>
  </si>
  <si>
    <t>ba7f13cc-b246-2dd9-7de3-9c2a96831929</t>
  </si>
  <si>
    <t>Pinkbike.com</t>
  </si>
  <si>
    <t>http://www.pinkbike.com</t>
  </si>
  <si>
    <t>014b4817-e1b6-4ed9-9181-e9fdaaa62f98</t>
  </si>
  <si>
    <t>PinkBlue</t>
  </si>
  <si>
    <t>http://pinkblue.in/</t>
  </si>
  <si>
    <t>6ecd1a7c-30cf-7752-9607-f0a38aa0b775</t>
  </si>
  <si>
    <t>PinkCairo</t>
  </si>
  <si>
    <t>http://www.pinkcairo.com</t>
  </si>
  <si>
    <t>27c12be3-1e56-9211-0159-5783ea76be43</t>
  </si>
  <si>
    <t>Pinkcitykirana.com</t>
  </si>
  <si>
    <t>http://www.pinkcitykirana.com/</t>
  </si>
  <si>
    <t>29fe2e95-d387-3e0c-cb69-f24e9c7cde73</t>
  </si>
  <si>
    <t>Pinkdingo</t>
  </si>
  <si>
    <t>http://www.pinkdingo.com</t>
  </si>
  <si>
    <t>2e680bbb-6210-b100-4b41-6eb9f7d714e6</t>
  </si>
  <si>
    <t>PinkelStar</t>
  </si>
  <si>
    <t>http://www.pinkelstar.com</t>
  </si>
  <si>
    <t>4c21d5e6-b58d-121d-2093-edc90ce921bf</t>
  </si>
  <si>
    <t>PinkEmma</t>
  </si>
  <si>
    <t>http://www.pinkemma.com</t>
  </si>
  <si>
    <t>0c975642-b689-21bf-14f2-18ae57321554</t>
  </si>
  <si>
    <t>PiNkey</t>
  </si>
  <si>
    <t>http://www.pinkey.de/</t>
  </si>
  <si>
    <t>eed7359f-99b2-7251-bd0b-98ac12ba295b</t>
  </si>
  <si>
    <t>Pinkfluence</t>
  </si>
  <si>
    <t>http://pinkfluence.com/</t>
  </si>
  <si>
    <t>5f52f161-185c-f38f-49ec-b6768c1cae21</t>
  </si>
  <si>
    <t>pinkfroot limited</t>
  </si>
  <si>
    <t>http://my.pinkfroot.com</t>
  </si>
  <si>
    <t>3a3e1cbf-cc05-37f7-1d83-5717d39b49cc</t>
  </si>
  <si>
    <t>PinkLion</t>
  </si>
  <si>
    <t>http://pinklion.com</t>
  </si>
  <si>
    <t>4e94d7c1-eb41-56d4-0e3c-d5736a7db295</t>
  </si>
  <si>
    <t>Pinkmirror</t>
  </si>
  <si>
    <t>http://www.pinkmirror.com</t>
  </si>
  <si>
    <t>7721747e-9f6e-4e59-71fc-017d5bcb19b0</t>
  </si>
  <si>
    <t>Pinkmud</t>
  </si>
  <si>
    <t>http://pinkmud.in/</t>
  </si>
  <si>
    <t>1b4831df-a412-ae65-aa3a-74de19530ac1</t>
  </si>
  <si>
    <t>PinkNews</t>
  </si>
  <si>
    <t>http://www.pinknews.co.uk/home/</t>
  </si>
  <si>
    <t>57c1f92a-9dd9-d459-0bb9-6e8961753cb9</t>
  </si>
  <si>
    <t>PinkNotes</t>
  </si>
  <si>
    <t>http://pinknotes.com</t>
  </si>
  <si>
    <t>6a28c082-f255-2c95-0d5d-1f7bf80d8865</t>
  </si>
  <si>
    <t>Pinkoi</t>
  </si>
  <si>
    <t>http://pinkoi.com</t>
  </si>
  <si>
    <t>fa6ca56c-4fd0-b4fd-0990-5c9b0fadffae</t>
  </si>
  <si>
    <t>PinkPine</t>
  </si>
  <si>
    <t>http://www.pinkpine.com</t>
  </si>
  <si>
    <t>5d5b6c62-8158-83d4-416e-c3c7f49992ac</t>
  </si>
  <si>
    <t>PinkRoccade</t>
  </si>
  <si>
    <t>http://www.pinkroccade.nl</t>
  </si>
  <si>
    <t>65b86b31-6fb7-8db4-d4da-7f0587379b70</t>
  </si>
  <si>
    <t>Pinkstart :: The LGBT Crowdfunding Platform</t>
  </si>
  <si>
    <t>http://www.pinkstart.me</t>
  </si>
  <si>
    <t>8f134661-4d02-02c7-8501-40ce6d8b63de</t>
  </si>
  <si>
    <t>Pinktrotters</t>
  </si>
  <si>
    <t>http://www.pinktrotters.com</t>
  </si>
  <si>
    <t>e7c70fcb-9f95-4c79-b6df-2a275d316b98</t>
  </si>
  <si>
    <t>Pinkubi</t>
  </si>
  <si>
    <t>http://pinkubi.com</t>
  </si>
  <si>
    <t>f4c205ed-b2b7-3f43-f9a8-d215d6f39d6d</t>
  </si>
  <si>
    <t>PinkUP</t>
  </si>
  <si>
    <t>http://pinkup.com</t>
  </si>
  <si>
    <t>17a33851-db0b-6e3e-583d-5885a34bd2e1</t>
  </si>
  <si>
    <t>PinkVilla</t>
  </si>
  <si>
    <t>http://pinkvilla.com</t>
  </si>
  <si>
    <t>f56a646c-4e11-1f98-65e6-cfe1a61f3b0c</t>
  </si>
  <si>
    <t>pinkWhale Healthcare Services</t>
  </si>
  <si>
    <t>http://www.pinkwhalehealthcare.com/</t>
  </si>
  <si>
    <t>02dd6f68-2a5f-abed-6b41-28693178cf86</t>
  </si>
  <si>
    <t>Pinky's Kitchen</t>
  </si>
  <si>
    <t>http://www.pinkyskitchen.com/</t>
  </si>
  <si>
    <t>54b3fba0-42d0-b24f-0fea-c002d4222a2f</t>
  </si>
  <si>
    <t>PinkyProductions</t>
  </si>
  <si>
    <t>http://www.danitersini.com</t>
  </si>
  <si>
    <t>d6d976fa-bf60-64cc-d990-6f84762869dd</t>
  </si>
  <si>
    <t>Pinkytoe</t>
  </si>
  <si>
    <t>http://www.pinkytoe.com</t>
  </si>
  <si>
    <t>50e49f97-0196-0660-164b-6fb66a769463</t>
  </si>
  <si>
    <t>Pinlab</t>
  </si>
  <si>
    <t>https://pinlabsolutions.com</t>
  </si>
  <si>
    <t>942ee231-2bf6-fe7a-0add-8caf087834c0</t>
  </si>
  <si>
    <t>Pinlr</t>
  </si>
  <si>
    <t>http://www.pinlr.com</t>
  </si>
  <si>
    <t>8376e214-b2fd-c822-90f5-bdbe78132296</t>
  </si>
  <si>
    <t>PINmaster</t>
  </si>
  <si>
    <t>http://www.pinmaster.net</t>
  </si>
  <si>
    <t>cb5f17eb-2b17-a4a3-0c1f-2eb9c34d6006</t>
  </si>
  <si>
    <t>Pinme.ru</t>
  </si>
  <si>
    <t>http://www.pinme.ru</t>
  </si>
  <si>
    <t>d483af59-3015-4df2-7001-c8be8572a84c</t>
  </si>
  <si>
    <t>PinMeTo</t>
  </si>
  <si>
    <t>http://pinmeto.com</t>
  </si>
  <si>
    <t>d9fd283d-50cb-4004-dede-ec3edbd3f688</t>
  </si>
  <si>
    <t>Pinmicro Inc</t>
  </si>
  <si>
    <t>http://www.pinmicro.com</t>
  </si>
  <si>
    <t>6f386b68-4754-6678-5a7b-ea69642700a2</t>
  </si>
  <si>
    <t>Pinmobiliario.com</t>
  </si>
  <si>
    <t>http://www.pinmobiliario.com/map.php</t>
  </si>
  <si>
    <t>88149929-793f-f551-0cd9-e0b3e8190cb0</t>
  </si>
  <si>
    <t>Pinmypet</t>
  </si>
  <si>
    <t>http://www.pinmypet.co</t>
  </si>
  <si>
    <t>deb5b962-f852-8724-a35a-b468be8fbe95</t>
  </si>
  <si>
    <t>Pinmyspot</t>
  </si>
  <si>
    <t>http://pinmyspot.com</t>
  </si>
  <si>
    <t>1f9320f4-ebeb-d27d-d19e-b2679435f7b3</t>
  </si>
  <si>
    <t>PinMyWAY</t>
  </si>
  <si>
    <t>http://pinmyway.com/</t>
  </si>
  <si>
    <t>649f37a4-03a4-1b18-0a00-3e6c69d17fbb</t>
  </si>
  <si>
    <t>Pinn</t>
  </si>
  <si>
    <t>http://www.pinn.ai</t>
  </si>
  <si>
    <t>b7784584-9dd3-f82a-e110-fa359b6760ae</t>
  </si>
  <si>
    <t>PINN</t>
  </si>
  <si>
    <t>http://www.pinn.co.id</t>
  </si>
  <si>
    <t>1e63ad5b-2520-476b-0a9d-634a154b732d</t>
  </si>
  <si>
    <t>Pinn Bros. Fine Homes</t>
  </si>
  <si>
    <t>http://www.pinnbros.com/</t>
  </si>
  <si>
    <t>d5bfbc07-c54d-d55b-a998-591a7fab35ac</t>
  </si>
  <si>
    <t>Pinn Brothers Fine Homes</t>
  </si>
  <si>
    <t>http://www.pinnbros.info</t>
  </si>
  <si>
    <t>6bf62e98-39f9-25ea-382d-8b5a18244abb</t>
  </si>
  <si>
    <t>Pinn Inc.</t>
  </si>
  <si>
    <t>https://www.mypinn.com</t>
  </si>
  <si>
    <t>88353901-2229-130d-a7d8-c74cd1ebbc0c</t>
  </si>
  <si>
    <t>Pinnacle</t>
  </si>
  <si>
    <t>https://www.pnfp.com/</t>
  </si>
  <si>
    <t>02af636d-44de-dfd4-58aa-c6da13727a57</t>
  </si>
  <si>
    <t>http://pinnaclesouls.com/</t>
  </si>
  <si>
    <t>452347d7-4c50-0f6b-2093-412a957a7442</t>
  </si>
  <si>
    <t>https://pinnacleliving.com/</t>
  </si>
  <si>
    <t>3d2e3372-540b-7661-440b-cb49e2cc62dc</t>
  </si>
  <si>
    <t>Pinnacle 21</t>
  </si>
  <si>
    <t>http://www.pinnacle21.net</t>
  </si>
  <si>
    <t>9907a041-3552-a0f0-62eb-40b856f69cab</t>
  </si>
  <si>
    <t>Pinnacle Advertising</t>
  </si>
  <si>
    <t>http://www.pinnacle-advertising.com/</t>
  </si>
  <si>
    <t>c4418486-dfab-e244-9780-9c0ed21c64ba</t>
  </si>
  <si>
    <t>Pinnacle Advisory Group</t>
  </si>
  <si>
    <t>http://www.pinnacleadvisory.com/</t>
  </si>
  <si>
    <t>29c9ed09-a774-c9e8-ed38-555f7af691e9</t>
  </si>
  <si>
    <t>Pinnacle Aerospace</t>
  </si>
  <si>
    <t>http://www.pinnacleaerospace.com</t>
  </si>
  <si>
    <t>af91fec9-7c3b-0712-6d36-f2be47461529</t>
  </si>
  <si>
    <t>Pinnacle Affirmative Action Services</t>
  </si>
  <si>
    <t>http://www.pinnacle-aap.com</t>
  </si>
  <si>
    <t>76320d8c-31e1-d461-ccb9-528b1bba06b1</t>
  </si>
  <si>
    <t>Pinnacle Africa Safaris</t>
  </si>
  <si>
    <t>http://gorillatoursrwanda.com/index.html</t>
  </si>
  <si>
    <t>ff918fda-27bd-8ff9-7ab9-2941d093fe63</t>
  </si>
  <si>
    <t>Pinnacle Agriculture Holdings</t>
  </si>
  <si>
    <t>http://www.pinnacleagholdings.com/</t>
  </si>
  <si>
    <t>7fa6b802-9eac-67f7-ecf2-d513d541a9bf</t>
  </si>
  <si>
    <t>Pinnacle Architectural Lighting</t>
  </si>
  <si>
    <t>http://www.pinnacle-ltg.com/contact/</t>
  </si>
  <si>
    <t>2befdaa8-6235-f7b8-e856-f2475b522d0c</t>
  </si>
  <si>
    <t>Pinnacle Automation, Inc</t>
  </si>
  <si>
    <t>http://www.pinnacle-ia.com</t>
  </si>
  <si>
    <t>7ae68642-843d-6188-ceeb-d1aa7a276aa0</t>
  </si>
  <si>
    <t>Pinnacle Automotive Hospitality Services, Inc.</t>
  </si>
  <si>
    <t>http://www.pinnacleahs.com</t>
  </si>
  <si>
    <t>48a593a8-1730-a9f0-5ba4-0f459cb0f795</t>
  </si>
  <si>
    <t>Pinnacle Bank</t>
  </si>
  <si>
    <t>http://www.pinnaclebankonline.com</t>
  </si>
  <si>
    <t>fc6d59c3-9a38-9515-5fc3-f2497bf02aa3</t>
  </si>
  <si>
    <t>Pinnacle Biologics</t>
  </si>
  <si>
    <t>http://www.pinnaclebiologics.com</t>
  </si>
  <si>
    <t>b3fadb43-121d-d557-3492-305d3269d675</t>
  </si>
  <si>
    <t>Pinnacle Brands</t>
  </si>
  <si>
    <t>http://pinnaclefoods.com</t>
  </si>
  <si>
    <t>95fe321d-e079-560e-83e8-9b98bd8047cc</t>
  </si>
  <si>
    <t>Pinnacle Building Maintenance</t>
  </si>
  <si>
    <t>http://www.pbm-janitor.com</t>
  </si>
  <si>
    <t>790318b8-87a4-82bb-df65-bde77a4108a5</t>
  </si>
  <si>
    <t>pinnacle Business Consulting, Inc.</t>
  </si>
  <si>
    <t>http://www.pinnaclebcs.com</t>
  </si>
  <si>
    <t>81083583-e2f7-b0fa-caaf-8f15ad75875f</t>
  </si>
  <si>
    <t>Pinnacle Business Systems</t>
  </si>
  <si>
    <t>http://www.pbsnow.com</t>
  </si>
  <si>
    <t>2a849331-4965-1d69-bb5e-7c4a819734db</t>
  </si>
  <si>
    <t>Pinnacle Capital</t>
  </si>
  <si>
    <t>http://www.pincap.com</t>
  </si>
  <si>
    <t>bda72961-d358-ab98-05bf-0f81bead7316</t>
  </si>
  <si>
    <t>Pinnacle Career Institute</t>
  </si>
  <si>
    <t>http://www.pcitraining.edu/</t>
  </si>
  <si>
    <t>f0f6b5ad-4b55-1d1c-cd81-f1eed2918a3d</t>
  </si>
  <si>
    <t>Pinnacle Cart Design</t>
  </si>
  <si>
    <t>http://www.pinnacle-cart-developer.com/</t>
  </si>
  <si>
    <t>8b26ace3-baba-8598-8971-4864df2d7e29</t>
  </si>
  <si>
    <t>Pinnacle Cart eCommerce Solution</t>
  </si>
  <si>
    <t>http://www.pinnaclecart.com</t>
  </si>
  <si>
    <t>c46fa374-ccd5-9784-1984-7e6b23173062</t>
  </si>
  <si>
    <t>Pinnacle Coin</t>
  </si>
  <si>
    <t>http://www.pinnaclecoin.com/</t>
  </si>
  <si>
    <t>d6458ca7-0354-a175-7e10-fa49558fc4fa</t>
  </si>
  <si>
    <t>Pinnacle College</t>
  </si>
  <si>
    <t>http://www.pinnaclecollege.edu/</t>
  </si>
  <si>
    <t>b430f3a1-9ce8-7df6-4a37-c507b1257e00</t>
  </si>
  <si>
    <t>Pinnacle Computer Services</t>
  </si>
  <si>
    <t>https://www.pinncomp.com/</t>
  </si>
  <si>
    <t>d33e1c3d-aa20-f4b2-873b-d792d375283a</t>
  </si>
  <si>
    <t>Pinnacle Consulting</t>
  </si>
  <si>
    <t>http://www.pinnacle.hk/</t>
  </si>
  <si>
    <t>39cf2137-eb30-4e71-b72a-f1588872d9fd</t>
  </si>
  <si>
    <t>Pinnacle Creative Studio</t>
  </si>
  <si>
    <t>http://www.pinnaclecreativestudio.com</t>
  </si>
  <si>
    <t>b0562f61-81a4-eb0c-5f25-b7b0a84158a9</t>
  </si>
  <si>
    <t>Pinnacle Data Systems</t>
  </si>
  <si>
    <t>http://www.pinnacle.com</t>
  </si>
  <si>
    <t>42635a4c-4694-378c-e5b4-fb652f4420f1</t>
  </si>
  <si>
    <t>Pinnacle Dermatology</t>
  </si>
  <si>
    <t>https://www.pinnacledermar.com</t>
  </si>
  <si>
    <t>02c65487-bb0d-9f23-fa11-1d695bcde2d3</t>
  </si>
  <si>
    <t>Pinnacle Electrical Co., Ltd</t>
  </si>
  <si>
    <t>http://www.aclas.tw</t>
  </si>
  <si>
    <t>f2405e6b-e535-d21a-85f0-f40c37bebeb3</t>
  </si>
  <si>
    <t>Pinnacle Engines</t>
  </si>
  <si>
    <t>http://www.pinnacle-engines.com</t>
  </si>
  <si>
    <t>b3ffd481-f582-d61b-3cbf-e97fffe2104a</t>
  </si>
  <si>
    <t>Pinnacle Engines India Private Limited</t>
  </si>
  <si>
    <t>6c51d822-2b1e-cfee-81e2-4d5025c937b9</t>
  </si>
  <si>
    <t>Pinnacle Enterprise Business Systems</t>
  </si>
  <si>
    <t>http://www.pinnacleebs.com/</t>
  </si>
  <si>
    <t>bd69c496-0e3e-b281-b0bc-d1db4f6c6cff</t>
  </si>
  <si>
    <t>Pinnacle Entertainment</t>
  </si>
  <si>
    <t>https://www.pnkinc.com/</t>
  </si>
  <si>
    <t>4aa8bb2e-5482-91c8-00a1-d06faadca6c0</t>
  </si>
  <si>
    <t>Pinnacle Estate Properties, Inc.</t>
  </si>
  <si>
    <t>http://www.pinnacleestate.com</t>
  </si>
  <si>
    <t>acc6bf22-49f7-32cb-2027-fa6412a17dcd</t>
  </si>
  <si>
    <t>Pinnacle Financial Partners</t>
  </si>
  <si>
    <t>6bcf64a8-33aa-97e2-c2b9-2245a3d18e61</t>
  </si>
  <si>
    <t>Pinnacle Financial Services</t>
  </si>
  <si>
    <t>http://www.pinnaclefinancial.in</t>
  </si>
  <si>
    <t>362fc712-8f40-961e-19ca-7759a81ddad0</t>
  </si>
  <si>
    <t>Pinnacle Foods</t>
  </si>
  <si>
    <t>81b85b07-3d94-bb68-340e-886eb6935a91</t>
  </si>
  <si>
    <t>Pinnacle Gas Resources</t>
  </si>
  <si>
    <t>http://www.summitgas.com/</t>
  </si>
  <si>
    <t>1144fbe4-90dd-0944-6af1-ec390fcd5069</t>
  </si>
  <si>
    <t>Pinnacle Group, Inc.</t>
  </si>
  <si>
    <t>http://pinnacle1.com</t>
  </si>
  <si>
    <t>9ea2458f-3da2-42c8-7f7c-ae3a5d634ca2</t>
  </si>
  <si>
    <t>Pinnacle Holdings</t>
  </si>
  <si>
    <t>http://www.pinnacle-fc.com</t>
  </si>
  <si>
    <t>cb85f063-5629-3929-44e2-fb1e138f3ae3</t>
  </si>
  <si>
    <t>Pinnacle Hospitality System</t>
  </si>
  <si>
    <t>http://www.pinnaclehs.com</t>
  </si>
  <si>
    <t>c99e406b-c73e-814e-6b6b-15f95834482f</t>
  </si>
  <si>
    <t>Pinnacle Hotel</t>
  </si>
  <si>
    <t>http://pinnaclehotel.com.sg/</t>
  </si>
  <si>
    <t>b6a2492a-87ad-f898-ddca-8a0ca243d1d6</t>
  </si>
  <si>
    <t>Pinnacle Infodynamics</t>
  </si>
  <si>
    <t>15993156-8d54-a7f0-23d7-633fed0fb036</t>
  </si>
  <si>
    <t>Pinnacle Infotech</t>
  </si>
  <si>
    <t>http://pinnaclecad.com/</t>
  </si>
  <si>
    <t>289c8bb7-0f9a-17e2-6263-d04f4e4767d4</t>
  </si>
  <si>
    <t>c5fe77b3-610c-9f34-2b54-8bffba4bfd23</t>
  </si>
  <si>
    <t>Pinnacle Integrity</t>
  </si>
  <si>
    <t>http://www.pinnacleintegrity.com.au</t>
  </si>
  <si>
    <t>db72ab90-4b19-2dc4-ccba-93e1f952affc</t>
  </si>
  <si>
    <t>Pinnacle Interactive</t>
  </si>
  <si>
    <t>http://www.pinnacleinteractivemedia.com</t>
  </si>
  <si>
    <t>4660d412-2059-1813-6d0f-72c288c3d872</t>
  </si>
  <si>
    <t>Pinnacle Internet Marketing</t>
  </si>
  <si>
    <t>http://www.pinnacleinternetmarketing.co.uk/</t>
  </si>
  <si>
    <t>8c3d68a7-2729-8a53-35dd-cc9c8f4ce7ba</t>
  </si>
  <si>
    <t>Pinnacle Investment</t>
  </si>
  <si>
    <t>http://www.pinnacle-investment.net</t>
  </si>
  <si>
    <t>953d3a3a-3910-c6e9-ce9d-fc68f00ede4e</t>
  </si>
  <si>
    <t>Pinnacle Marketing Communications</t>
  </si>
  <si>
    <t>https://www.pinnacle-marketing.com/</t>
  </si>
  <si>
    <t>d2445329-4f55-2110-892b-de62693e7391</t>
  </si>
  <si>
    <t>Pinnacle Media Marketing Solution</t>
  </si>
  <si>
    <t>http://socialnetworkingking.com</t>
  </si>
  <si>
    <t>5e020bf5-bc07-b85a-16f1-59937849469c</t>
  </si>
  <si>
    <t>Pinnacle Medical Solutions</t>
  </si>
  <si>
    <t>http://www.pinnaclemedicalsolutions.com</t>
  </si>
  <si>
    <t>42eb4d23-56d3-f03c-ef3c-9faecb455425</t>
  </si>
  <si>
    <t>Pinnacle Midstream</t>
  </si>
  <si>
    <t>http://pinnaclemidstream.com/</t>
  </si>
  <si>
    <t>72562d5f-15b8-f6da-4d4f-74fe407712ca</t>
  </si>
  <si>
    <t>Pinnacle Pain Medicine</t>
  </si>
  <si>
    <t>http://www.pinnaclepainmed.com</t>
  </si>
  <si>
    <t>c7114565-d44f-8294-2dc6-a8c5782aa39c</t>
  </si>
  <si>
    <t>Pinnacle Partners In Medicine</t>
  </si>
  <si>
    <t>http://www.pinnaclepartnersmed.com</t>
  </si>
  <si>
    <t>8a21a0a2-375d-7596-4e3b-c1d1eb790a80</t>
  </si>
  <si>
    <t>Pinnacle Pharmaceuticals</t>
  </si>
  <si>
    <t>http://www.pinnaclepharmaceuticals.co.in</t>
  </si>
  <si>
    <t>68d75041-d0f3-d194-cd47-213f45b7b158</t>
  </si>
  <si>
    <t>Pinnacle Plans</t>
  </si>
  <si>
    <t>http://www.pinnacleplans.com</t>
  </si>
  <si>
    <t>26fb12df-b734-9fbe-a801-49bb86fb47f3</t>
  </si>
  <si>
    <t>Pinnacle Publishing Inc.</t>
  </si>
  <si>
    <t>http://www.pinnaclepub.com</t>
  </si>
  <si>
    <t>bb8276b7-515e-7d44-e3c4-92a90dcdf1e2</t>
  </si>
  <si>
    <t>Pinnacle Security</t>
  </si>
  <si>
    <t>http://pinnaclesecurity.com</t>
  </si>
  <si>
    <t>395fbdc9-d7b1-5a9a-f6af-ae7e76854ead</t>
  </si>
  <si>
    <t>Pinnacle Software</t>
  </si>
  <si>
    <t>http://www.pinnaclesoftware.com/</t>
  </si>
  <si>
    <t>54cccf62-8a3d-d73c-b31f-6e91a3448bba</t>
  </si>
  <si>
    <t>Pinnacle Solutions Group</t>
  </si>
  <si>
    <t>http://www.pinnsg.com</t>
  </si>
  <si>
    <t>605b4410-afe0-8960-3afe-28322c3bd990</t>
  </si>
  <si>
    <t>Pinnacle Spine</t>
  </si>
  <si>
    <t>http://pinnaclespinegroup.com</t>
  </si>
  <si>
    <t>3e77b087-df6e-74f1-95f9-5bdda2934005</t>
  </si>
  <si>
    <t>Pinnacle Stone &amp; Tile</t>
  </si>
  <si>
    <t>http://pinnaclestoneandtile.com/</t>
  </si>
  <si>
    <t>3c49f91b-f47f-f30d-af49-9437bbed800f</t>
  </si>
  <si>
    <t>Pinnacle Systems</t>
  </si>
  <si>
    <t>http://www.pinnaclesys.com/</t>
  </si>
  <si>
    <t>ffb961db-5634-8e37-e8dc-8ec0ad30ae7c</t>
  </si>
  <si>
    <t>Pinnacle Technologies</t>
  </si>
  <si>
    <t>http://pinnacleasia.com/</t>
  </si>
  <si>
    <t>c69e813f-e0ee-55ba-c83c-fdb35d537dbb</t>
  </si>
  <si>
    <t>Pinnacle Technology Group</t>
  </si>
  <si>
    <t>http://pinn.uk.com</t>
  </si>
  <si>
    <t>a408e628-c7bc-14e8-17de-a749c213856c</t>
  </si>
  <si>
    <t>Pinnacle TeleServices</t>
  </si>
  <si>
    <t>http://www.pinnacleteleservices.com/login.php</t>
  </si>
  <si>
    <t>cd722850-437d-8ab4-e90b-3b31a45c9258</t>
  </si>
  <si>
    <t>Pinnacle Themes</t>
  </si>
  <si>
    <t>https://www.pinnaclethemes.net/</t>
  </si>
  <si>
    <t>292c7c2b-f00e-c192-9106-06568a96e6c4</t>
  </si>
  <si>
    <t>Pinnacle Transplant Technologies</t>
  </si>
  <si>
    <t>http://pinnacletransplant.com</t>
  </si>
  <si>
    <t>ea1d34fe-3406-b31d-f7c8-096884a6ab01</t>
  </si>
  <si>
    <t>Pinnacle Treatment Centers</t>
  </si>
  <si>
    <t>https://pinnacletreatment.com/</t>
  </si>
  <si>
    <t>dd8c3954-028a-0049-54c0-cd1f516232da</t>
  </si>
  <si>
    <t>Pinnacle Ventures</t>
  </si>
  <si>
    <t>http://www.pinnacleven.com</t>
  </si>
  <si>
    <t>e89d1cbb-864c-992e-4167-0381a8c30038</t>
  </si>
  <si>
    <t>Pinnacle View</t>
  </si>
  <si>
    <t>http://mypinnacleview.com</t>
  </si>
  <si>
    <t>be23d0fa-a3af-fef2-75da-22ff4095fb9e</t>
  </si>
  <si>
    <t>Pinnacle Vista Services</t>
  </si>
  <si>
    <t>http://www.patiopaversofphoenix.com</t>
  </si>
  <si>
    <t>10ee2973-8bf6-c67e-d18f-d4e68c4e69c2</t>
  </si>
  <si>
    <t>Pinnacle Web Solutions</t>
  </si>
  <si>
    <t>http://www.pinnacle-websolutions.com</t>
  </si>
  <si>
    <t>b511d830-547e-4c53-813c-8a28f972a7b9</t>
  </si>
  <si>
    <t>http://www.pinnacle-web-solutions.com</t>
  </si>
  <si>
    <t>43bc2fad-558a-e648-4703-46e21faf4f5d</t>
  </si>
  <si>
    <t>Pinnacle West Capital Corporation</t>
  </si>
  <si>
    <t>http://www.pinnaclewest.com</t>
  </si>
  <si>
    <t>f8fdafa6-58e7-65e3-f31f-06249d553425</t>
  </si>
  <si>
    <t>Pinnacle Window &amp; Siding Co.</t>
  </si>
  <si>
    <t>http://www.pinnaclewindows.net/</t>
  </si>
  <si>
    <t>b6a1ae92-be2d-417a-de2d-e1785e40ee08</t>
  </si>
  <si>
    <t>Pinnacle Wine &amp; Liquor</t>
  </si>
  <si>
    <t>http://pinnacleliquor.com/</t>
  </si>
  <si>
    <t>8afc2b7b-b375-76ed-1436-a974c3ac6d12</t>
  </si>
  <si>
    <t>pinnacle-ecs</t>
  </si>
  <si>
    <t>http://www.pinnacle-ecs.com</t>
  </si>
  <si>
    <t>4d2baa7b-ae20-904e-e983-5739739ed10a</t>
  </si>
  <si>
    <t>PinnacleCare</t>
  </si>
  <si>
    <t>http://pinnaclecare.com</t>
  </si>
  <si>
    <t>a1fe034a-6af2-36e0-c5f7-9405de282689</t>
  </si>
  <si>
    <t>Pinnacode</t>
  </si>
  <si>
    <t>http://pinnacode.com</t>
  </si>
  <si>
    <t>c792ad02-ed81-940a-192e-7c0519e14632</t>
  </si>
  <si>
    <t>Pinnatta</t>
  </si>
  <si>
    <t>http://www.pinnatta.com</t>
  </si>
  <si>
    <t>7b0f9555-b618-e3f9-ed32-0042f9567a81</t>
  </si>
  <si>
    <t>PinnedURL</t>
  </si>
  <si>
    <t>http://pinnedurl.com</t>
  </si>
  <si>
    <t>ef1dd2f7-4c6b-f218-ddcf-7d50ad723139</t>
  </si>
  <si>
    <t>Pinnerapp</t>
  </si>
  <si>
    <t>http://pinnerapp.net</t>
  </si>
  <si>
    <t>f8b43185-8635-f8cf-e7a5-064dde6678c1</t>
  </si>
  <si>
    <t>Pinnion</t>
  </si>
  <si>
    <t>http://www.pinnion.com</t>
  </si>
  <si>
    <t>ff03c9e2-b120-8ad0-907a-306de4d8d1ea</t>
  </si>
  <si>
    <t>PinnOak Resources</t>
  </si>
  <si>
    <t>https://www.pinnoakresources.com</t>
  </si>
  <si>
    <t>9e720931-2384-d58c-ffbf-bf0974cb69ce</t>
  </si>
  <si>
    <t>Pino Gelato</t>
  </si>
  <si>
    <t>http://pinogelato.com</t>
  </si>
  <si>
    <t>04b53a48-147a-8786-9c93-e04986ab521f</t>
  </si>
  <si>
    <t>PinOak Capital</t>
  </si>
  <si>
    <t>http://pinoakcapital.com/</t>
  </si>
  <si>
    <t>e095d57c-bcf0-b8b4-f19f-a5ecae7ac279</t>
  </si>
  <si>
    <t>pinobo.com</t>
  </si>
  <si>
    <t>http://www.pinobo.com</t>
  </si>
  <si>
    <t>e8b9cb57-4293-3456-b845-040645568283</t>
  </si>
  <si>
    <t>Pinocular</t>
  </si>
  <si>
    <t>http://www.pinocular.com</t>
  </si>
  <si>
    <t>aee19e7a-de4e-f3e6-adbd-bce597f15de4</t>
  </si>
  <si>
    <t>Pinolio</t>
  </si>
  <si>
    <t>http://www.pinolio.com</t>
  </si>
  <si>
    <t>b5384da1-9015-4d60-bbbc-02d0c4479da1</t>
  </si>
  <si>
    <t>pinopen.com - POP Online Services Private Limited</t>
  </si>
  <si>
    <t>https://www.pinopen.com</t>
  </si>
  <si>
    <t>45f05c60-02f8-ef92-be93-97142f3d6d91</t>
  </si>
  <si>
    <t>Pinot Trading</t>
  </si>
  <si>
    <t>http://pinotltd.com/</t>
  </si>
  <si>
    <t>019a2a66-4479-04f8-1d2b-d59f4778307f</t>
  </si>
  <si>
    <t>Pinota</t>
  </si>
  <si>
    <t>http://pinota.com</t>
  </si>
  <si>
    <t>ab4b30e3-a65d-82b7-f242-30d01fcd3645</t>
  </si>
  <si>
    <t>PINOVA Capital</t>
  </si>
  <si>
    <t>http://www.pinovacapital.com</t>
  </si>
  <si>
    <t>4eeb3464-8535-3f81-12e6-ea138c41ddbc</t>
  </si>
  <si>
    <t>Pinova Holdings</t>
  </si>
  <si>
    <t>http://www.pinovaholdings.com/</t>
  </si>
  <si>
    <t>d076f2e9-6152-1be0-a8a7-1da038928f45</t>
  </si>
  <si>
    <t>Pinovo</t>
  </si>
  <si>
    <t>http://www.pinovo.com/</t>
  </si>
  <si>
    <t>70720e73-f8d7-3fc1-37f5-63574e99324e</t>
  </si>
  <si>
    <t>Pinovus Consulting</t>
  </si>
  <si>
    <t>http://pinovus.com</t>
  </si>
  <si>
    <t>6ea94170-572b-44a6-0b6b-bc08329cecc8</t>
  </si>
  <si>
    <t>Pinoy Classifieds</t>
  </si>
  <si>
    <t>https://www.pinoyclassifieds.com/</t>
  </si>
  <si>
    <t>0a0d3dbe-7b52-f2da-66dc-9131dd2f8ca1</t>
  </si>
  <si>
    <t>PINOYBORN</t>
  </si>
  <si>
    <t>http://pinoyborn.com</t>
  </si>
  <si>
    <t>4de048e4-c3d4-6373-131b-d1871f4c10c0</t>
  </si>
  <si>
    <t>PinoyList.net</t>
  </si>
  <si>
    <t>http://pinoylist.net</t>
  </si>
  <si>
    <t>3689d976-94b3-bd70-d591-cc45f85abe47</t>
  </si>
  <si>
    <t>PinoyTechHub Philippines</t>
  </si>
  <si>
    <t>http://www.pinoytechhub.com</t>
  </si>
  <si>
    <t>3662539f-8e71-d8fd-9ecc-1539b93089b2</t>
  </si>
  <si>
    <t>PinoyTravel</t>
  </si>
  <si>
    <t>http://www.pinoytravel.com.ph</t>
  </si>
  <si>
    <t>f9385cd7-a74c-d4e9-bef8-da92fb202dd0</t>
  </si>
  <si>
    <t>PinPay</t>
  </si>
  <si>
    <t>http://www.pin-pay.com</t>
  </si>
  <si>
    <t>1e65a29c-c0ec-ca52-f862-349769917527</t>
  </si>
  <si>
    <t>Pinpic Inc.</t>
  </si>
  <si>
    <t>http://www.pinpic.com</t>
  </si>
  <si>
    <t>9a6a87fb-ea36-c48e-b6bc-82009ff5199c</t>
  </si>
  <si>
    <t>Pinpinman</t>
  </si>
  <si>
    <t>http://www.pinpinman.com</t>
  </si>
  <si>
    <t>c837db3e-104e-2aeb-9c29-fa39fcef621b</t>
  </si>
  <si>
    <t>Pinpoint</t>
  </si>
  <si>
    <t>http://www.pin.pn</t>
  </si>
  <si>
    <t>90996243-98f2-74c9-bcbb-450a5de6b09c</t>
  </si>
  <si>
    <t>PinPoint</t>
  </si>
  <si>
    <t>http://www.pinpointapp.co</t>
  </si>
  <si>
    <t>1be51b25-8c81-b118-72de-010cfc305542</t>
  </si>
  <si>
    <t>http://www.pinpointapp.me/</t>
  </si>
  <si>
    <t>aae4c169-e599-e6a1-7f6e-137ea13c0637</t>
  </si>
  <si>
    <t>pinpoint</t>
  </si>
  <si>
    <t>http://www.pinpoint-targeting.co.uk</t>
  </si>
  <si>
    <t>2884417e-92c6-f0ab-47d8-e3385910b478</t>
  </si>
  <si>
    <t>http://pinpt.co</t>
  </si>
  <si>
    <t>218c6638-9127-00c2-c472-3f4e8808b623</t>
  </si>
  <si>
    <t>Pinpoint Designs</t>
  </si>
  <si>
    <t>https://www.pinpointdesigns.co.uk</t>
  </si>
  <si>
    <t>f5dd1653-40b5-1640-e020-16edebaacc89</t>
  </si>
  <si>
    <t>Pinpoint GPS Solutions Inc</t>
  </si>
  <si>
    <t>http://www.pinpointgps.ca/</t>
  </si>
  <si>
    <t>73aeafd6-1543-55a0-8a47-248c3f94ec04</t>
  </si>
  <si>
    <t>Pinpoint Holdings</t>
  </si>
  <si>
    <t>http://www.pnptholdings.com</t>
  </si>
  <si>
    <t>9b002f56-4b2a-27ca-2c91-7398dcd6034e</t>
  </si>
  <si>
    <t>Pinpoint Intelligence</t>
  </si>
  <si>
    <t>http://www.pinpointintel.com/</t>
  </si>
  <si>
    <t>5acdc5db-5c6c-325b-662b-18fbd5804760</t>
  </si>
  <si>
    <t>Pinpoint Laser Systems</t>
  </si>
  <si>
    <t>http://pinlaser.com</t>
  </si>
  <si>
    <t>11140d1a-f523-95cb-132b-eef4620f5f3f</t>
  </si>
  <si>
    <t>Pinpoint Marketing, Inc</t>
  </si>
  <si>
    <t>http://pinpointmarketing.logomall.com</t>
  </si>
  <si>
    <t>99d0b071-1f45-d1f1-8501-bcf10d6489a1</t>
  </si>
  <si>
    <t>Pinpoint MD</t>
  </si>
  <si>
    <t>http://pinpointmd.com</t>
  </si>
  <si>
    <t>5d89e217-3f0a-fce8-13b0-2c47e09b11b5</t>
  </si>
  <si>
    <t>Pinpoint Media Group</t>
  </si>
  <si>
    <t>http://www.pinpointmediagroup.net/</t>
  </si>
  <si>
    <t>3b872b3f-7cbc-4d93-245d-dbcfec6031db</t>
  </si>
  <si>
    <t>Pinpoint Mobile</t>
  </si>
  <si>
    <t>http://www.wepinpoint.com</t>
  </si>
  <si>
    <t>27bd6810-231b-ea6e-c98c-15de287ceb03</t>
  </si>
  <si>
    <t>Pinpoint Networks</t>
  </si>
  <si>
    <t>https://pinpoint.microsoft.com/en-gb/</t>
  </si>
  <si>
    <t>84f3a1dd-53e7-dfdf-430e-25f442f0609d</t>
  </si>
  <si>
    <t>Pinpoint Pickup</t>
  </si>
  <si>
    <t>http://www.pinpointpickup.com</t>
  </si>
  <si>
    <t>d9f06f84-bfe4-4a2a-a004-2558767a70f2</t>
  </si>
  <si>
    <t>Pinpoint Predictive</t>
  </si>
  <si>
    <t>http://www.pinpointpredictive.com/</t>
  </si>
  <si>
    <t>30921b02-2223-2fa7-5d4c-108d834eda63</t>
  </si>
  <si>
    <t>Pinpoint Software, Inc.</t>
  </si>
  <si>
    <t>http://www.pinpointsoftware.co</t>
  </si>
  <si>
    <t>f54c1251-58e6-9728-5ce8-4ec1bcb8b0fc</t>
  </si>
  <si>
    <t>Pinpoint Systems Corporation</t>
  </si>
  <si>
    <t>http://www.pinpoint-corp.com</t>
  </si>
  <si>
    <t>7babde1d-76c1-a00f-33e7-a66666b00c25</t>
  </si>
  <si>
    <t>Pinpoint Technologies</t>
  </si>
  <si>
    <t>http://www.pinpoint-tech.com</t>
  </si>
  <si>
    <t>6c9a3796-997c-34ee-eca7-f5b9c6b729a5</t>
  </si>
  <si>
    <t>Pinpoint.com</t>
  </si>
  <si>
    <t>http://www.pinpoint.com</t>
  </si>
  <si>
    <t>325eedda-5747-7a4e-d749-2a92fe699432</t>
  </si>
  <si>
    <t>PinpointCare</t>
  </si>
  <si>
    <t>http://www.pinpointcare.com/</t>
  </si>
  <si>
    <t>527edb3a-cf25-61fc-3c45-16f1588fa489</t>
  </si>
  <si>
    <t>Pinpointe</t>
  </si>
  <si>
    <t>http://www.pinpointe.com</t>
  </si>
  <si>
    <t>c4f30bd9-723e-cff5-fe05-573bd17df1fa</t>
  </si>
  <si>
    <t>Pinpointer</t>
  </si>
  <si>
    <t>https://www.pinpointernepal.com</t>
  </si>
  <si>
    <t>77246f22-704a-cd6f-6c45-3ba858f2e994</t>
  </si>
  <si>
    <t>PinPok</t>
  </si>
  <si>
    <t>http://www.pinpok.com/</t>
  </si>
  <si>
    <t>4387e3b9-597f-e505-22a1-0905e5f5181e</t>
  </si>
  <si>
    <t>Pinpoll</t>
  </si>
  <si>
    <t>https://pinpoll.com/</t>
  </si>
  <si>
    <t>e599c789-2c5b-6362-bee0-27bda7fe09e2</t>
  </si>
  <si>
    <t>Pinprep</t>
  </si>
  <si>
    <t>http://www.pinprep.com</t>
  </si>
  <si>
    <t>7ffb1a1c-6a43-fe74-696b-ce9e24c7ebc1</t>
  </si>
  <si>
    <t>PinPtr</t>
  </si>
  <si>
    <t>http://www.pinptr.co/</t>
  </si>
  <si>
    <t>073c633f-1359-aef1-0eef-e3ed44ca61be</t>
  </si>
  <si>
    <t>Pinpuff</t>
  </si>
  <si>
    <t>http://pinpuff.com</t>
  </si>
  <si>
    <t>ae336b71-0fe2-4022-bd70-2d578b241db6</t>
  </si>
  <si>
    <t>Pinrack</t>
  </si>
  <si>
    <t>http://www.pinrack.com/</t>
  </si>
  <si>
    <t>c1e6c9ec-3fff-7c34-a862-30f380549ca8</t>
  </si>
  <si>
    <t>PinReach</t>
  </si>
  <si>
    <t>http://pinreach.com</t>
  </si>
  <si>
    <t>e9d46665-3dba-3c17-7a1f-b13398107ea9</t>
  </si>
  <si>
    <t>Pinrose</t>
  </si>
  <si>
    <t>http://www.pinrose.com</t>
  </si>
  <si>
    <t>4af10063-1570-8c4d-760f-ae0ce5cb7222</t>
  </si>
  <si>
    <t>Pins</t>
  </si>
  <si>
    <t>http://pinsapp.co</t>
  </si>
  <si>
    <t>620956c5-6156-5e42-9a59-30f16099cee3</t>
  </si>
  <si>
    <t>PINS</t>
  </si>
  <si>
    <t>http://www.pins.co/en/</t>
  </si>
  <si>
    <t>a8c8d707-f8b7-f148-350d-8a27106ec514</t>
  </si>
  <si>
    <t>Pins Collective</t>
  </si>
  <si>
    <t>http://www.pinscollective.com</t>
  </si>
  <si>
    <t>80ac8d4c-8feb-90a7-c752-12d4ee653ca5</t>
  </si>
  <si>
    <t>Pinscreen</t>
  </si>
  <si>
    <t>http://pinscreen.com/site/pinscreen.html</t>
  </si>
  <si>
    <t>c64444c8-c2a7-4ec6-bb5e-516651ab9b38</t>
  </si>
  <si>
    <t>Pinscriptive, Inc.</t>
  </si>
  <si>
    <t>http://pinscriptive.com</t>
  </si>
  <si>
    <t>52c65432-c374-f506-008f-d1986516a47e</t>
  </si>
  <si>
    <t>Pinsent Masons</t>
  </si>
  <si>
    <t>http://pinsentmasons.com</t>
  </si>
  <si>
    <t>50b59c7e-34ef-9271-ec86-abff053198bc</t>
  </si>
  <si>
    <t>Pinser</t>
  </si>
  <si>
    <t>http://pinserapp.com</t>
  </si>
  <si>
    <t>e6bfc501-5cae-0fa0-4e21-41443232e08f</t>
  </si>
  <si>
    <t>Pinshape</t>
  </si>
  <si>
    <t>http://www.pinshape.com</t>
  </si>
  <si>
    <t>c8f7e403-75d0-1b48-7ca4-8e44b309ff48</t>
  </si>
  <si>
    <t>PinShoppingInterest.com</t>
  </si>
  <si>
    <t>http://pinshoppinginterest.com</t>
  </si>
  <si>
    <t>83d51236-4390-1c79-1c48-6c040e628aed</t>
  </si>
  <si>
    <t>Pinsight</t>
  </si>
  <si>
    <t>https://pinsight.biz/</t>
  </si>
  <si>
    <t>50471bf5-9ba7-c396-cced-d0c5814ce9ec</t>
  </si>
  <si>
    <t>Pinsight Media</t>
  </si>
  <si>
    <t>http://www.pinsightmedia.com</t>
  </si>
  <si>
    <t>c6bad24f-f2fd-014e-05e1-56a2c112de19</t>
  </si>
  <si>
    <t>Pinsnap</t>
  </si>
  <si>
    <t>http://pinsnap.com</t>
  </si>
  <si>
    <t>c2117147-4c8e-6870-bc11-e1f4b31c7187</t>
  </si>
  <si>
    <t>Pinsonault Associates</t>
  </si>
  <si>
    <t>http://www.pinsonault.com</t>
  </si>
  <si>
    <t>c91b784c-43a1-e075-32dc-589dca0fa74e</t>
  </si>
  <si>
    <t>PinSource</t>
  </si>
  <si>
    <t>http://www.pinsource.com/</t>
  </si>
  <si>
    <t>144f1aef-2dc9-1651-8c89-bc67e67732b1</t>
  </si>
  <si>
    <t>Pinspire</t>
  </si>
  <si>
    <t>http://pinspire.de</t>
  </si>
  <si>
    <t>68601d5a-d799-e1c5-9ff2-85e72f30020f</t>
  </si>
  <si>
    <t>Pinstamatic</t>
  </si>
  <si>
    <t>http://pinstamatic.com/</t>
  </si>
  <si>
    <t>5a52dddf-f39e-0d5e-b943-bc001b70b8cb</t>
  </si>
  <si>
    <t>Pinstant Karma</t>
  </si>
  <si>
    <t>http://pinkytoe.com/pinstantkarmasite</t>
  </si>
  <si>
    <t>4e131510-78d6-11af-0d42-e6a998659888</t>
  </si>
  <si>
    <t>Pinster</t>
  </si>
  <si>
    <t>http://www.pinster.me</t>
  </si>
  <si>
    <t>8785279c-5e97-d544-8008-4c849d787687</t>
  </si>
  <si>
    <t>Pinstorm</t>
  </si>
  <si>
    <t>http://pinstorm.com</t>
  </si>
  <si>
    <t>2a816fbd-80eb-eb2a-0cbf-efc8cf003156</t>
  </si>
  <si>
    <t>PinStory</t>
  </si>
  <si>
    <t>http://www.pinstory.com</t>
  </si>
  <si>
    <t>b8b01650-bdf5-c037-c7c5-00af7347b562</t>
  </si>
  <si>
    <t>Pinstripe</t>
  </si>
  <si>
    <t>http://www.pinstripetalent.com</t>
  </si>
  <si>
    <t>a26d7fa9-0665-f86b-e58b-11202e7345ba</t>
  </si>
  <si>
    <t>Pinstripe Media</t>
  </si>
  <si>
    <t>http://www.pinstripemedia.com.au/</t>
  </si>
  <si>
    <t>1c0f82d5-caf1-6429-c64b-e4e9cf872cb6</t>
  </si>
  <si>
    <t>Pinstriped</t>
  </si>
  <si>
    <t>http://pinstriped.com</t>
  </si>
  <si>
    <t>44bc33cd-5c45-c530-03d3-6aceb70883ec</t>
  </si>
  <si>
    <t>PINT</t>
  </si>
  <si>
    <t>http://www.pint.com</t>
  </si>
  <si>
    <t>e5c555b2-014d-f041-2652-b31a9f5f37a2</t>
  </si>
  <si>
    <t>Pint Media</t>
  </si>
  <si>
    <t>http://www.drinkandhunt.com</t>
  </si>
  <si>
    <t>b5e6fc6a-fff3-6739-93bb-628a8b6528ad</t>
  </si>
  <si>
    <t>Pint Please</t>
  </si>
  <si>
    <t>http://www.pintplease.com</t>
  </si>
  <si>
    <t>87d4674a-6a01-b735-ff06-1ea2e3ebe1d6</t>
  </si>
  <si>
    <t>Pint Size Production</t>
  </si>
  <si>
    <t>http://pintsizeproductions.com/</t>
  </si>
  <si>
    <t>e93d18f1-78c8-d5f9-2dd3-f785d8726f80</t>
  </si>
  <si>
    <t>Pint-Sized Apps</t>
  </si>
  <si>
    <t>http://www.igiphts.com</t>
  </si>
  <si>
    <t>c0301dc2-5ccf-94fc-76b2-1e71864e15fa</t>
  </si>
  <si>
    <t>Pinta</t>
  </si>
  <si>
    <t>http://www.pintausa.com</t>
  </si>
  <si>
    <t>0934ab39-1e19-1225-e8c0-98d36a1797de</t>
  </si>
  <si>
    <t>Pinta Partners</t>
  </si>
  <si>
    <t>http://www.pintapartners.com/</t>
  </si>
  <si>
    <t>01988cab-931e-e003-8653-f1f65defae49</t>
  </si>
  <si>
    <t>Pintact</t>
  </si>
  <si>
    <t>http://www.pintact.com</t>
  </si>
  <si>
    <t>83e76cb0-f611-a6fe-fcbd-80f4eb8d0d5c</t>
  </si>
  <si>
    <t>Pintail Power LLC</t>
  </si>
  <si>
    <t>http://www.pintailpower.com</t>
  </si>
  <si>
    <t>5e7cf1c9-e858-f513-9134-8f9b791a9d55</t>
  </si>
  <si>
    <t>Pintail Technologies</t>
  </si>
  <si>
    <t>http://www.pintailtechnologies.com</t>
  </si>
  <si>
    <t>b10c6008-68cb-08db-0e63-5ca6b080911f</t>
  </si>
  <si>
    <t>PINTAS IP Group</t>
  </si>
  <si>
    <t>http://www.pintas-ip.com</t>
  </si>
  <si>
    <t>1c9297a8-b9a8-6cd5-1f66-587f03b6818f</t>
  </si>
  <si>
    <t>Pintask</t>
  </si>
  <si>
    <t>http://pintask.me</t>
  </si>
  <si>
    <t>e8a2557b-45c6-cf1f-96cb-8806eafd5278</t>
  </si>
  <si>
    <t>Pintatucasa</t>
  </si>
  <si>
    <t>http://pintatucasa.es</t>
  </si>
  <si>
    <t>a71c241e-8d10-c372-228f-6c43b49060b6</t>
  </si>
  <si>
    <t>PINTEC</t>
  </si>
  <si>
    <t>https://www.pintec.com</t>
  </si>
  <si>
    <t>9c7a0d6c-664f-7dbb-3681-8381b4c6a702</t>
  </si>
  <si>
    <t>Pinteon Therapeutics</t>
  </si>
  <si>
    <t>http://www.pinteon.com/</t>
  </si>
  <si>
    <t>8f83e283-e00b-8101-d79b-bf2dd6914d6e</t>
  </si>
  <si>
    <t>Pinterest</t>
  </si>
  <si>
    <t>https://pinterest.com</t>
  </si>
  <si>
    <t>4ac27315-a5aa-3560-65f9-98ce6d5e2650</t>
  </si>
  <si>
    <t>Pinterest Patron</t>
  </si>
  <si>
    <t>http://www.pinterestpatron.com</t>
  </si>
  <si>
    <t>840a3343-9d40-f2dc-021b-86336c4190b5</t>
  </si>
  <si>
    <t>PInterview</t>
  </si>
  <si>
    <t>http://www.pinterview.in/</t>
  </si>
  <si>
    <t>9f294e54-e7a0-3b0c-72a7-c2c8af718ec7</t>
  </si>
  <si>
    <t>Pintex Pharmaceuticals</t>
  </si>
  <si>
    <t>http://www.pintexpharm.com</t>
  </si>
  <si>
    <t>a0708294-0403-e484-a055-8061b7546891</t>
  </si>
  <si>
    <t>Pintics</t>
  </si>
  <si>
    <t>http://www.pintics.com</t>
  </si>
  <si>
    <t>4ef93b42-6d03-5838-43cf-0e12465e5f66</t>
  </si>
  <si>
    <t>Pintilie Broker Asigurare</t>
  </si>
  <si>
    <t>http://www.rca-ieftin.ro</t>
  </si>
  <si>
    <t>71201735-5ecf-083e-27aa-ea4c5836448d</t>
  </si>
  <si>
    <t>Pintio</t>
  </si>
  <si>
    <t>http://www.pintio.com</t>
  </si>
  <si>
    <t>99f4d23e-d52d-a83d-56cf-637f35979f46</t>
  </si>
  <si>
    <t>PinTip</t>
  </si>
  <si>
    <t>http://www.pintip.net</t>
  </si>
  <si>
    <t>d9a8424e-908c-e7cd-39f3-caf68b528af9</t>
  </si>
  <si>
    <t>PintLabs</t>
  </si>
  <si>
    <t>http://www.pintlabs.com</t>
  </si>
  <si>
    <t>db76b1a4-4a12-4f5f-dcfd-0152e73d6abb</t>
  </si>
  <si>
    <t>Pintley</t>
  </si>
  <si>
    <t>http://www.pintley.com</t>
  </si>
  <si>
    <t>d9902b89-8595-538e-487e-b8e32d463036</t>
  </si>
  <si>
    <t>Pinto America Growth Fund</t>
  </si>
  <si>
    <t>http://pagflp.com</t>
  </si>
  <si>
    <t>f9d9e34c-7cb4-13b6-ea79-4f1a1663b162</t>
  </si>
  <si>
    <t>Pinto Energy</t>
  </si>
  <si>
    <t>http://www.pintogtl.com/</t>
  </si>
  <si>
    <t>b3e0d5e1-86e4-b177-0cd5-f30c9d33c91c</t>
  </si>
  <si>
    <t>Pinto Gold &amp; Jewellery Buyers</t>
  </si>
  <si>
    <t>http://www.pintocashforgold.ca/</t>
  </si>
  <si>
    <t>243f0ecd-3755-e462-1925-b61f79ef38c3</t>
  </si>
  <si>
    <t>Pinto Mexican Kitchen</t>
  </si>
  <si>
    <t>http://www.pintomexican.com/</t>
  </si>
  <si>
    <t>84e51d8f-6035-f915-f1a8-cab4bc1b137a</t>
  </si>
  <si>
    <t>Pinto Ranch</t>
  </si>
  <si>
    <t>http://www.pintoranch.com</t>
  </si>
  <si>
    <t>c1283d92-1eb8-7e51-9c6b-8018e49948ed</t>
  </si>
  <si>
    <t>Pinto Rosario Square</t>
  </si>
  <si>
    <t>http://pintorosariosquare.com/introduction.php</t>
  </si>
  <si>
    <t>090b5716-ca76-5448-3837-3f10a427cb8e</t>
  </si>
  <si>
    <t>Pinto Technology Ventures</t>
  </si>
  <si>
    <t>http://www.pintovc.com</t>
  </si>
  <si>
    <t>fc75253a-9a95-7952-c728-a8add1a2f566</t>
  </si>
  <si>
    <t>PintorBook</t>
  </si>
  <si>
    <t>http://pintorbook.com/</t>
  </si>
  <si>
    <t>5ef4fda5-ad26-c98f-451b-59a8b6c26df9</t>
  </si>
  <si>
    <t>Pintrack Ltd</t>
  </si>
  <si>
    <t>http://www.pintrack.com</t>
  </si>
  <si>
    <t>425f0901-3a94-f6fd-9316-051337a97862</t>
  </si>
  <si>
    <t>Pintrips</t>
  </si>
  <si>
    <t>http://pintrips.com</t>
  </si>
  <si>
    <t>2bf903da-b8eb-8cd0-5ed1-9537e3871c86</t>
  </si>
  <si>
    <t>Pinturas BenicarlÌÄå_</t>
  </si>
  <si>
    <t>http://www.pinturasbenicarlo.com/</t>
  </si>
  <si>
    <t>64561001-8ccb-ec17-b297-da5a6497f772</t>
  </si>
  <si>
    <t>Pintutor</t>
  </si>
  <si>
    <t>http://www.pintutor.com</t>
  </si>
  <si>
    <t>e75cd220-db60-8e83-5a5e-160fe7b4f9fd</t>
  </si>
  <si>
    <t>PinU</t>
  </si>
  <si>
    <t>http://pinu.co/</t>
  </si>
  <si>
    <t>3b55afb7-ef3f-384b-6521-2c31ba2e4380</t>
  </si>
  <si>
    <t>Pinupin</t>
  </si>
  <si>
    <t>https://www.pinupin.com/</t>
  </si>
  <si>
    <t>e1320db1-2266-6f58-d815-3d924ca96f3d</t>
  </si>
  <si>
    <t>Pinva</t>
  </si>
  <si>
    <t>http://www.pinva.co</t>
  </si>
  <si>
    <t>17114f36-b028-f1a2-7322-dd4e0c86c0f4</t>
  </si>
  <si>
    <t>Pinvalley</t>
  </si>
  <si>
    <t>http://www.pinvalley.com/</t>
  </si>
  <si>
    <t>b96700cb-2663-97b9-839a-aab86afedd25</t>
  </si>
  <si>
    <t>Pinvents</t>
  </si>
  <si>
    <t>http://www.pinvents.com</t>
  </si>
  <si>
    <t>9d22ea1e-5c42-6de4-8546-edad9f3d25dc</t>
  </si>
  <si>
    <t>Pinvolve</t>
  </si>
  <si>
    <t>http://www.pinvolve.co/</t>
  </si>
  <si>
    <t>6e4afd7f-cc48-bb94-2f9e-680ca30996ec</t>
  </si>
  <si>
    <t>Pinweel</t>
  </si>
  <si>
    <t>http://www.pinweel.com</t>
  </si>
  <si>
    <t>33aa8e1d-ab88-b342-dd72-bf30fb14d268</t>
  </si>
  <si>
    <t>Pinwheel Media</t>
  </si>
  <si>
    <t>http://www.pinwheelmedia.com</t>
  </si>
  <si>
    <t>ea858340-03d5-6871-8aa6-aee85e6cebcc</t>
  </si>
  <si>
    <t>Pinwheels</t>
  </si>
  <si>
    <t>https://ridepinwheels.com</t>
  </si>
  <si>
    <t>eabfda84-2860-c545-c44e-894f570525e7</t>
  </si>
  <si>
    <t>Pinwi</t>
  </si>
  <si>
    <t>http://www.pinwi.in</t>
  </si>
  <si>
    <t>86617e87-464e-36df-49db-fa55203ebd9e</t>
  </si>
  <si>
    <t>Pinwine.cn</t>
  </si>
  <si>
    <t>http://www.wine9.com/</t>
  </si>
  <si>
    <t>5a6c76ff-0d51-c975-7965-6d99b74ae779</t>
  </si>
  <si>
    <t>Pinwords</t>
  </si>
  <si>
    <t>http://www.pinwords.com/</t>
  </si>
  <si>
    <t>4e381b8a-cd5e-9fa9-fd44-9e5576cadfa4</t>
  </si>
  <si>
    <t>Pinxter Inc.</t>
  </si>
  <si>
    <t>https://pinxter.com/</t>
  </si>
  <si>
    <t>ecaf24f3-6b8a-3d75-5468-36d672acd683</t>
  </si>
  <si>
    <t>PinYada</t>
  </si>
  <si>
    <t>http://pinyadaapp.com/</t>
  </si>
  <si>
    <t>a2b78b5e-f417-4bd4-0d2c-588d2c87ec4b</t>
  </si>
  <si>
    <t>Pinyadda</t>
  </si>
  <si>
    <t>http://www.pinyadda.com</t>
  </si>
  <si>
    <t>270352ae-ea29-1839-9389-25ecd38d3da9</t>
  </si>
  <si>
    <t>Pinyata</t>
  </si>
  <si>
    <t>https://pinyata.com/</t>
  </si>
  <si>
    <t>49e51dc7-db22-89a1-ec9a-beced0434de8</t>
  </si>
  <si>
    <t>pinzoo</t>
  </si>
  <si>
    <t>http://www.pinzoo.com</t>
  </si>
  <si>
    <t>68e7f0bf-bd47-00f3-f6e9-5e2010d18d68</t>
  </si>
  <si>
    <t>Pinzzeta</t>
  </si>
  <si>
    <t>http://www.pinzzeta.co.il</t>
  </si>
  <si>
    <t>462cced3-b73b-73f5-ab8d-52beee60d0b1</t>
  </si>
  <si>
    <t>Pio Business Services</t>
  </si>
  <si>
    <t>http://www.piobizservices.com</t>
  </si>
  <si>
    <t>730842fe-287a-d174-2f50-af0469dce068</t>
  </si>
  <si>
    <t>PIO Social</t>
  </si>
  <si>
    <t>http://www.piosocial.com</t>
  </si>
  <si>
    <t>3f5d141c-5b44-454c-f1a7-531da23e8df7</t>
  </si>
  <si>
    <t>piobyte GmbH</t>
  </si>
  <si>
    <t>http://www.piobyte.de/</t>
  </si>
  <si>
    <t>aa8171ae-9484-fb46-39c7-4abc4dd41fa8</t>
  </si>
  <si>
    <t>Pioco</t>
  </si>
  <si>
    <t>http://www.pioco.com</t>
  </si>
  <si>
    <t>2f4b46c5-265f-aa06-dbb3-8d183bfce946</t>
  </si>
  <si>
    <t>PiOctave Solutions</t>
  </si>
  <si>
    <t>http://www.pioctave.com</t>
  </si>
  <si>
    <t>e51b194b-f6f4-ceef-2863-573cd0e7f1cc</t>
  </si>
  <si>
    <t>Piolink</t>
  </si>
  <si>
    <t>http://www.piolink.com/</t>
  </si>
  <si>
    <t>f62b1a04-bad9-40d7-425e-15efed6d5585</t>
  </si>
  <si>
    <t>Pioneer</t>
  </si>
  <si>
    <t>http://www.pioneersand.com/</t>
  </si>
  <si>
    <t>6fd29a50-7fb6-c36c-9039-35f9372fc61b</t>
  </si>
  <si>
    <t>Pioneer Academy</t>
  </si>
  <si>
    <t>http://pioneer.edu.in/</t>
  </si>
  <si>
    <t>e3f1d1f1-0062-3316-e297-f110a14342b5</t>
  </si>
  <si>
    <t>Pioneer Bank</t>
  </si>
  <si>
    <t>https://www.pioneerbanking.com</t>
  </si>
  <si>
    <t>4f1fb288-3f2a-2ec5-064a-73ed7bd07084</t>
  </si>
  <si>
    <t>Pioneer Behavioral Health</t>
  </si>
  <si>
    <t>http://www.behavioralhealthonline.com</t>
  </si>
  <si>
    <t>521815d5-747b-963c-b483-1f17022c4ccd</t>
  </si>
  <si>
    <t>Pioneer Brite</t>
  </si>
  <si>
    <t>https://www.pioneerbrite.com/</t>
  </si>
  <si>
    <t>3d7bd33b-e4b3-2aab-3d2a-d622c3b8a45a</t>
  </si>
  <si>
    <t>Pioneer Business Incubator</t>
  </si>
  <si>
    <t>http://www.pioneertech.edu</t>
  </si>
  <si>
    <t>bc4dd6dc-3fdd-31c8-5897-74b78a571bdb</t>
  </si>
  <si>
    <t>Pioneer Capital</t>
  </si>
  <si>
    <t>http://www.pioneercapital.co.nz</t>
  </si>
  <si>
    <t>5fdb76c9-b98e-173c-5c3a-f265b305d073</t>
  </si>
  <si>
    <t>Pioneer Capital Partners</t>
  </si>
  <si>
    <t>34611f00-0678-0715-1947-37f67dc18702</t>
  </si>
  <si>
    <t>Pioneer Career and Technology Center</t>
  </si>
  <si>
    <t>http://www.go2pioneer.com/</t>
  </si>
  <si>
    <t>9aff0ef2-1c58-d799-af75-55fc0f3f683b</t>
  </si>
  <si>
    <t>Pioneer Companies</t>
  </si>
  <si>
    <t>http://www.pioneercos.com</t>
  </si>
  <si>
    <t>72311e65-8cd7-0082-7606-69b18c2f27c7</t>
  </si>
  <si>
    <t>Pioneer Companies, Inc.</t>
  </si>
  <si>
    <t>https://www.piona.com</t>
  </si>
  <si>
    <t>64297869-dbb8-58f5-50f3-a0c435b171ca</t>
  </si>
  <si>
    <t>Pioneer Consultant</t>
  </si>
  <si>
    <t>http://pioneerconsultant.co.in</t>
  </si>
  <si>
    <t>fade9ae1-80ef-e678-3267-9f01a437f789</t>
  </si>
  <si>
    <t>Pioneer Consulting</t>
  </si>
  <si>
    <t>http://www.pioneerconsulting.co.uk</t>
  </si>
  <si>
    <t>b71a3a21-8684-ad06-0dae-6d868d99731a</t>
  </si>
  <si>
    <t>Pioneer Consulting Asia</t>
  </si>
  <si>
    <t>http://www.pioneerconsultingasia.com/</t>
  </si>
  <si>
    <t>fe970bae-6e57-d85f-ed28-bd1dba3a5c06</t>
  </si>
  <si>
    <t>Pioneer Corporation</t>
  </si>
  <si>
    <t>http://pioneer.jp/</t>
  </si>
  <si>
    <t>b5a6210b-9e7b-cfef-22f2-02b751aa5342</t>
  </si>
  <si>
    <t>Pioneer Electronics</t>
  </si>
  <si>
    <t>http://pioneerelectronics.com</t>
  </si>
  <si>
    <t>f9fd07f3-2b6e-749a-6d2c-d90d13823498</t>
  </si>
  <si>
    <t>Pioneer Energy Services</t>
  </si>
  <si>
    <t>http://www.pioneeres.com/</t>
  </si>
  <si>
    <t>9d18e55c-ab54-fed8-4fef-4259cd3318bd</t>
  </si>
  <si>
    <t>Pioneer Europe</t>
  </si>
  <si>
    <t>http://www.pioneer.eu/eur/</t>
  </si>
  <si>
    <t>27c1b20d-cc77-3d63-e792-d246ed8795da</t>
  </si>
  <si>
    <t>Pioneer Foods</t>
  </si>
  <si>
    <t>http://www.pioneerfoods.co.za</t>
  </si>
  <si>
    <t>79b15883-52a8-e7e9-2b98-41d0b71986f9</t>
  </si>
  <si>
    <t>Pioneer Gaming Ltd</t>
  </si>
  <si>
    <t>http://www.onlinecasinoman.co.uk</t>
  </si>
  <si>
    <t>7ecf5960-cb52-ce22-4d3b-7b752d92a28b</t>
  </si>
  <si>
    <t>Pioneer Hi-Bred</t>
  </si>
  <si>
    <t>http://www.pioneer.com</t>
  </si>
  <si>
    <t>389a9907-d674-9f13-6600-2d13d3a4d7cd</t>
  </si>
  <si>
    <t>Pioneer India</t>
  </si>
  <si>
    <t>http://www.pioneerindiaworld.com</t>
  </si>
  <si>
    <t>9d058fa5-afb9-05ae-d327-125ee9dc23ea</t>
  </si>
  <si>
    <t>http://pioneer-india.in</t>
  </si>
  <si>
    <t>79cfb11d-a8d9-6e26-4e44-693979457b78</t>
  </si>
  <si>
    <t>Pioneer Institute</t>
  </si>
  <si>
    <t>http://www.pioneerinstitute.net</t>
  </si>
  <si>
    <t>5de39f3b-7e42-c4cb-7c01-b71a3ca54a04</t>
  </si>
  <si>
    <t>http://pioneerinstitute.org/</t>
  </si>
  <si>
    <t>45fe8516-3350-6968-8b66-fda7cfb04b2c</t>
  </si>
  <si>
    <t>Pioneer Investments</t>
  </si>
  <si>
    <t>http://us.pioneerinvestments.com/</t>
  </si>
  <si>
    <t>bc548804-c5de-9fc5-dd7c-4c4ae53b54da</t>
  </si>
  <si>
    <t>Pioneer Metals</t>
  </si>
  <si>
    <t>http://www.pioneermetalsga.com/</t>
  </si>
  <si>
    <t>a70448a2-f66f-4fbf-3a29-65988ee02ad7</t>
  </si>
  <si>
    <t>Pioneer Motor Bearing</t>
  </si>
  <si>
    <t>http://www.pioneer1.com/</t>
  </si>
  <si>
    <t>05c0222b-68d4-44f9-7ac5-913efc219721</t>
  </si>
  <si>
    <t>Pioneer Natural Resources</t>
  </si>
  <si>
    <t>http://www.pxd.com/</t>
  </si>
  <si>
    <t>241db6a7-e910-3d43-92ef-040ec711aa8e</t>
  </si>
  <si>
    <t>Pioneer oil and propane</t>
  </si>
  <si>
    <t>https://www.pioneeroilandpropane.com/</t>
  </si>
  <si>
    <t>7bb4f365-2e3a-79ec-959e-4c4a8b9663b8</t>
  </si>
  <si>
    <t>Pioneer Pacific College, Clackamas</t>
  </si>
  <si>
    <t>http://www.pioneerpacific.edu/</t>
  </si>
  <si>
    <t>c8c9d1fe-84f7-c82e-9b40-73639f0a6ff8</t>
  </si>
  <si>
    <t>Pioneer Pacific College, Springfield</t>
  </si>
  <si>
    <t>85fba5c3-c9b9-e706-959d-dbf2f512eb54</t>
  </si>
  <si>
    <t>Pioneer Pacific College, Wilsonville</t>
  </si>
  <si>
    <t>553bc456-c6bf-cbae-a8a1-f2e70a9b32e6</t>
  </si>
  <si>
    <t>Pioneer Party Gift &amp; Copy</t>
  </si>
  <si>
    <t>http://www.pioneerpartyandgift.com</t>
  </si>
  <si>
    <t>aaf0bb2d-ef1e-598c-4d42-482c726daa1d</t>
  </si>
  <si>
    <t>Pioneer Plastic</t>
  </si>
  <si>
    <t>http://www.pioneerplastic.com/</t>
  </si>
  <si>
    <t>b0877ed9-3e9b-aa29-9a32-1b0e6a6f96b1</t>
  </si>
  <si>
    <t>Pioneer Point Partners</t>
  </si>
  <si>
    <t>http://www.pioneer-point.com</t>
  </si>
  <si>
    <t>9877d249-92bc-9fb8-76eb-8611d9dd2a31</t>
  </si>
  <si>
    <t>Pioneer Power Solutions</t>
  </si>
  <si>
    <t>http://www.pioneerpowersolutions.com/</t>
  </si>
  <si>
    <t>f40fe376-5c12-2fc2-72e4-d3744509239e</t>
  </si>
  <si>
    <t>Pioneer Press</t>
  </si>
  <si>
    <t>http://www.twincities.com/</t>
  </si>
  <si>
    <t>5a3f4972-26af-8569-16d9-d218a0855870</t>
  </si>
  <si>
    <t>Pioneer Prop</t>
  </si>
  <si>
    <t>http://www.pioneerprop.com</t>
  </si>
  <si>
    <t>d13f5c99-de93-259b-a1c0-ddbe0423c542</t>
  </si>
  <si>
    <t>Pioneer Real Estate</t>
  </si>
  <si>
    <t>http://www.pioneerrealestate.com.au/</t>
  </si>
  <si>
    <t>ade4ef3e-71b5-3bb8-0196-3b18f7fa43e6</t>
  </si>
  <si>
    <t>Pioneer Scientific</t>
  </si>
  <si>
    <t>http://www.pioneerscientific.com</t>
  </si>
  <si>
    <t>a5a70eb9-7a9c-1f84-f7fd-c8505ea99bd0</t>
  </si>
  <si>
    <t>Pioneer Security Solutions Pvt Ltd</t>
  </si>
  <si>
    <t>http://www.pioneersecure.com</t>
  </si>
  <si>
    <t>95cc473f-0357-ae82-1aeb-df70f0458d17</t>
  </si>
  <si>
    <t>Pioneer Services</t>
  </si>
  <si>
    <t>http://www.pioneermilitaryloans.com</t>
  </si>
  <si>
    <t>a63fc530-4556-aa50-2531-9e1baa94783a</t>
  </si>
  <si>
    <t>Pioneer Softek</t>
  </si>
  <si>
    <t>http://www.pioneersoftek.com</t>
  </si>
  <si>
    <t>9f593070-cf12-62a9-aead-1de91545b7fd</t>
  </si>
  <si>
    <t>Pioneer Solutions</t>
  </si>
  <si>
    <t>http://pioneersolutionsglobal.com/</t>
  </si>
  <si>
    <t>c8b7353a-15c1-b121-238b-c14d3945a63a</t>
  </si>
  <si>
    <t>Pioneer SourceFire</t>
  </si>
  <si>
    <t>0f2b05c2-3d33-9683-b7ad-8fd20b0f81da</t>
  </si>
  <si>
    <t>Pioneer Southwest Energy</t>
  </si>
  <si>
    <t>http://www.pioneersouthwest.com/</t>
  </si>
  <si>
    <t>23fff173-37ec-cdba-2290-950f6dd0f323</t>
  </si>
  <si>
    <t>Pioneer Square Labs</t>
  </si>
  <si>
    <t>http://pioneersquarelabs.com</t>
  </si>
  <si>
    <t>fbb1dcfe-6a8d-39ff-35d9-116e81a9e1d3</t>
  </si>
  <si>
    <t>Pioneer Surgical</t>
  </si>
  <si>
    <t>http://www.pioneersurgical.com/</t>
  </si>
  <si>
    <t>1fc63791-f30e-a36e-8949-46f61520df62</t>
  </si>
  <si>
    <t>Pioneer Systems Corporation</t>
  </si>
  <si>
    <t>http://www.copierandfaxes.com</t>
  </si>
  <si>
    <t>52df2903-dda5-3de9-890e-1ed32f17d075</t>
  </si>
  <si>
    <t>Pioneer Technology Center</t>
  </si>
  <si>
    <t>http://pioneertech.edu/</t>
  </si>
  <si>
    <t>46e4a658-9448-4d65-e795-703972a1b21b</t>
  </si>
  <si>
    <t>Pioneer Tool Supply</t>
  </si>
  <si>
    <t>http://www.pioneertool.com/</t>
  </si>
  <si>
    <t>025d4bed-1cca-d60e-9287-21eedfc78668</t>
  </si>
  <si>
    <t>Pioneer Travels</t>
  </si>
  <si>
    <t>http://pioneerglobalrecruitment.com</t>
  </si>
  <si>
    <t>f528baa2-69b1-75c1-acb3-ca55d52f33ed</t>
  </si>
  <si>
    <t>Pioneer Valley Symphony</t>
  </si>
  <si>
    <t>https://www.pvsoc.org/</t>
  </si>
  <si>
    <t>9a4c3d15-1384-4c43-c0d8-64e964871ac1</t>
  </si>
  <si>
    <t>Pioneer Venture Partners</t>
  </si>
  <si>
    <t>http://pvpartners.com</t>
  </si>
  <si>
    <t>567a19fc-b29d-7f5f-f0d5-4f8d4e52ce44</t>
  </si>
  <si>
    <t>Pioneer Ventures</t>
  </si>
  <si>
    <t>https://pioneers.io/ventures/</t>
  </si>
  <si>
    <t>f9718a71-9b8c-e887-bfa5-8a21c574a981</t>
  </si>
  <si>
    <t>Pioneer Wealth Partners</t>
  </si>
  <si>
    <t>http://pioneerwealthpartners.com/index.pl</t>
  </si>
  <si>
    <t>619f6007-3535-bfb5-0ae5-50696ea81033</t>
  </si>
  <si>
    <t>Pioneer Wildlife Services</t>
  </si>
  <si>
    <t>http://www.pioneerwildlifecontrol.com/</t>
  </si>
  <si>
    <t>0a099a07-1e68-eced-76e8-30d63954d089</t>
  </si>
  <si>
    <t>Pioneer Windows and Doors</t>
  </si>
  <si>
    <t>http://www.pioneerwindows.ca/</t>
  </si>
  <si>
    <t>5c728a35-2667-15cc-5a56-3164d8bdefbd</t>
  </si>
  <si>
    <t>Pioneer Works Center for Arts and Innovation</t>
  </si>
  <si>
    <t>http://pioneerworks.org/</t>
  </si>
  <si>
    <t>9d2aa248-c3d2-b2d8-5e0e-e5e1fe700b44</t>
  </si>
  <si>
    <t>Pioneera</t>
  </si>
  <si>
    <t>http://www.pioneera.nyc</t>
  </si>
  <si>
    <t>da18320b-d5f7-e61b-3e63-8aead30dbeac</t>
  </si>
  <si>
    <t>Pioneering Business Solutions</t>
  </si>
  <si>
    <t>http://www.pioneeringbusinesssolutions.co.za</t>
  </si>
  <si>
    <t>080244bb-c51c-eea2-77f2-d3dc57a7bd9c</t>
  </si>
  <si>
    <t>Pioneermarketers</t>
  </si>
  <si>
    <t>http://www.pioneermarketers.biz</t>
  </si>
  <si>
    <t>a654d448-2fd9-aeee-c929-4018b8fa270d</t>
  </si>
  <si>
    <t>Pioneers</t>
  </si>
  <si>
    <t>http://www.pioneers.io</t>
  </si>
  <si>
    <t>2fcc9999-c134-640e-4e7e-1aff2fe658cf</t>
  </si>
  <si>
    <t>Pioneers of the Balkans</t>
  </si>
  <si>
    <t>http://pioneersofthebalkans.io/</t>
  </si>
  <si>
    <t>34dbd54e-6498-204f-6012-7d0d7a8ec664</t>
  </si>
  <si>
    <t>Pioneers Post</t>
  </si>
  <si>
    <t>http://www.pioneerspost.com/</t>
  </si>
  <si>
    <t>0485f1c1-445f-10fd-c41f-cbf6bff1d651</t>
  </si>
  <si>
    <t>Pioneers Ventures</t>
  </si>
  <si>
    <t>http://www.pioneersventures.com</t>
  </si>
  <si>
    <t>ad4f738e-16fc-d8ed-cb58-4af17dd84851</t>
  </si>
  <si>
    <t>Pioneers' Festival</t>
  </si>
  <si>
    <t>https://pioneers.io</t>
  </si>
  <si>
    <t>3d95d014-724f-7926-4351-bcad1eaa45f7</t>
  </si>
  <si>
    <t>PIONEERUNION</t>
  </si>
  <si>
    <t>http://www.pioneerunion.com/#we-serve</t>
  </si>
  <si>
    <t>bb522164-3f28-f5d4-431a-babbedde0526</t>
  </si>
  <si>
    <t>9f26960d-6b5b-0433-eda6-66a033a44353</t>
  </si>
  <si>
    <t>Pionet Group</t>
  </si>
  <si>
    <t>http://www.pionet.co.il</t>
  </si>
  <si>
    <t>2800e8d7-ac04-fc94-2ef5-ef84b96d718d</t>
  </si>
  <si>
    <t>Pionetics</t>
  </si>
  <si>
    <t>http://www.linxwater.com</t>
  </si>
  <si>
    <t>e9923989-78bd-f8ab-d2ed-89cdd6c8854f</t>
  </si>
  <si>
    <t>Pionid</t>
  </si>
  <si>
    <t>http://www.mojogroups.com</t>
  </si>
  <si>
    <t>48cb4461-976e-8c4e-d674-4cc207b4bed5</t>
  </si>
  <si>
    <t>PIONWORKS</t>
  </si>
  <si>
    <t>http://www.pionworks.com</t>
  </si>
  <si>
    <t>07b70a78-3b07-7b17-6e44-8143c9fe15b5</t>
  </si>
  <si>
    <t>Pionyr Immunotherapeutics</t>
  </si>
  <si>
    <t>http://www.precisionimmune.com/</t>
  </si>
  <si>
    <t>75c02154-d536-318a-d548-aa0e8169400f</t>
  </si>
  <si>
    <t>Piota</t>
  </si>
  <si>
    <t>http://www.piota.co.uk/</t>
  </si>
  <si>
    <t>e1b58706-c5a6-e28f-a00c-05b7864d988a</t>
  </si>
  <si>
    <t>Piotr Rudnicki Consulting</t>
  </si>
  <si>
    <t>http://www.rudnicki-consulting.com</t>
  </si>
  <si>
    <t>913ea7fb-832d-576f-3fc4-ba801cedfa31</t>
  </si>
  <si>
    <t>Piovra</t>
  </si>
  <si>
    <t>http://www.piovra.co</t>
  </si>
  <si>
    <t>e26744a7-5c33-0b52-6482-c902b7de9db3</t>
  </si>
  <si>
    <t>Pip</t>
  </si>
  <si>
    <t>http://www.pip.pe</t>
  </si>
  <si>
    <t>0e5b8899-3e3a-a666-ee2f-cf2c9d30d879</t>
  </si>
  <si>
    <t>https://www.allowpip.com</t>
  </si>
  <si>
    <t>9515331c-4c36-b03c-48d1-cc5e520f2a1a</t>
  </si>
  <si>
    <t>PIP Broadcast Wedding Photography</t>
  </si>
  <si>
    <t>http://www.pipbroadcast.com/</t>
  </si>
  <si>
    <t>3c614c7c-50c5-5bdd-f7f3-5e6b0866828c</t>
  </si>
  <si>
    <t>Pip Learning</t>
  </si>
  <si>
    <t>http://pip-learning.com</t>
  </si>
  <si>
    <t>4c9cf521-babd-a73b-ccf3-44c81c8d9a58</t>
  </si>
  <si>
    <t>PiP Pet Recognition</t>
  </si>
  <si>
    <t>http://petrecognition.com</t>
  </si>
  <si>
    <t>3dd590e9-1817-3350-20e1-3a943eb87b00</t>
  </si>
  <si>
    <t>Pip Tompkin Design</t>
  </si>
  <si>
    <t>http://www.piptompkin.com/</t>
  </si>
  <si>
    <t>547e0df1-80cc-5ab1-59f5-7d9d7cd9e09a</t>
  </si>
  <si>
    <t>Pip&amp;Nut</t>
  </si>
  <si>
    <t>http://www.pipandnut.co.uk</t>
  </si>
  <si>
    <t>d924472b-40d1-0fb5-2d63-926a89c965c7</t>
  </si>
  <si>
    <t>Pipa</t>
  </si>
  <si>
    <t>http://pipa.vc/en</t>
  </si>
  <si>
    <t>35e2e5be-e15f-e8ab-dbda-da7a1c6bea45</t>
  </si>
  <si>
    <t>Pipa Lupa</t>
  </si>
  <si>
    <t>http://pipalupa.com</t>
  </si>
  <si>
    <t>9b6528e3-cd14-7448-54e3-3ca554bb7b02</t>
  </si>
  <si>
    <t>Pipa Studios</t>
  </si>
  <si>
    <t>http://pipastudios.com/</t>
  </si>
  <si>
    <t>84544f7e-6c40-af1a-8f70-e0237dc7889e</t>
  </si>
  <si>
    <t>Pipa+Bella</t>
  </si>
  <si>
    <t>http://www.pipabella.com</t>
  </si>
  <si>
    <t>b4d97f7b-02e5-109e-b225-fe6aaaa2e356</t>
  </si>
  <si>
    <t>PipÌ¢åÛåªs Island</t>
  </si>
  <si>
    <t>http://www.pipsisland.com/</t>
  </si>
  <si>
    <t>71996c25-3e00-0ce4-4d91-e24833176728</t>
  </si>
  <si>
    <t>Pipal Research Analytics and Information Services</t>
  </si>
  <si>
    <t>http://www.pipalresearch.com/</t>
  </si>
  <si>
    <t>d86fa4c4-d641-5daf-901f-ddfed8a10eba</t>
  </si>
  <si>
    <t>Pipal Research Coporation</t>
  </si>
  <si>
    <t>http://www.pipalresearch.com</t>
  </si>
  <si>
    <t>8054c0b6-ee1a-96ba-f6c8-daca41e46dbc</t>
  </si>
  <si>
    <t>Pipal Systems</t>
  </si>
  <si>
    <t>https://pipal.in</t>
  </si>
  <si>
    <t>13284e00-ad9a-3b80-fbee-4875178d54fd</t>
  </si>
  <si>
    <t>Pipar\TBWA</t>
  </si>
  <si>
    <t>http://www.pipar-tbwa.is</t>
  </si>
  <si>
    <t>52a4bec9-45f4-3f29-546f-d3544cd7356e</t>
  </si>
  <si>
    <t>PipaStore</t>
  </si>
  <si>
    <t>http://www.pipashop.nl</t>
  </si>
  <si>
    <t>d40d178c-7667-f906-e29a-22867a9a1816</t>
  </si>
  <si>
    <t>Pipavav Defence &amp; Offshore Engineering</t>
  </si>
  <si>
    <t>http://www.reliancedefence.co</t>
  </si>
  <si>
    <t>fa32285c-9e65-b064-7346-4b4636863bb3</t>
  </si>
  <si>
    <t>PIPC</t>
  </si>
  <si>
    <t>http://www.pipc.com/</t>
  </si>
  <si>
    <t>2bc2d5c9-37d3-86b4-ceba-f5cf3f34dc82</t>
  </si>
  <si>
    <t>Pipe</t>
  </si>
  <si>
    <t>http://www.pipe.com</t>
  </si>
  <si>
    <t>5f4c6874-bbbb-6ddd-04d0-d2cc4c3b807f</t>
  </si>
  <si>
    <t>http://meetpipe.com/</t>
  </si>
  <si>
    <t>8c0c8445-444e-deaf-518d-62a1cea7ebf9</t>
  </si>
  <si>
    <t>Pipe Equipment Specialists Ltd</t>
  </si>
  <si>
    <t>http://www.pipe-equipment.co.uk/</t>
  </si>
  <si>
    <t>4c333b4c-e944-3175-5d6f-60144548fc22</t>
  </si>
  <si>
    <t>Pipe Trouble</t>
  </si>
  <si>
    <t>http://pipetrouble.com/</t>
  </si>
  <si>
    <t>9a48583e-1c08-1b25-c977-f2196b3bd337</t>
  </si>
  <si>
    <t>PipeAd</t>
  </si>
  <si>
    <t>http://pipead.com</t>
  </si>
  <si>
    <t>ce091416-d04c-e3b3-beaa-ee7ad63a523b</t>
  </si>
  <si>
    <t>PipeCandy</t>
  </si>
  <si>
    <t>https://pipecandy.com</t>
  </si>
  <si>
    <t>c0f4b909-9b3e-291f-bc1f-947cb4c64323</t>
  </si>
  <si>
    <t>Pipedrive</t>
  </si>
  <si>
    <t>https://www.pipedrive.com</t>
  </si>
  <si>
    <t>3b8e8401-c7eb-749a-7355-2add717b3be7</t>
  </si>
  <si>
    <t>Pipefish</t>
  </si>
  <si>
    <t>http://pipefish.com</t>
  </si>
  <si>
    <t>6698c108-3f52-cb7f-178c-10e16b069822</t>
  </si>
  <si>
    <t>Pipefy</t>
  </si>
  <si>
    <t>http://www.pipefy.com</t>
  </si>
  <si>
    <t>9c97f560-9a6a-7817-4a5d-ba4ca0429f2d</t>
  </si>
  <si>
    <t>PipelBiz.com</t>
  </si>
  <si>
    <t>http://pipelbiz.com/</t>
  </si>
  <si>
    <t>5679b379-e2f0-dfb8-f310-2e0376116ce5</t>
  </si>
  <si>
    <t>Pipelend</t>
  </si>
  <si>
    <t>http://www.pipelend.com</t>
  </si>
  <si>
    <t>e33d86fb-9a12-1dbd-5be7-c89d4fee0a99</t>
  </si>
  <si>
    <t>Pipeline</t>
  </si>
  <si>
    <t>http://www.pipelineentrepreneurs.com</t>
  </si>
  <si>
    <t>6acca46f-60b8-9667-100e-e27d2942978f</t>
  </si>
  <si>
    <t>PIPELINE</t>
  </si>
  <si>
    <t>http://www.pipeline.ne.jp/</t>
  </si>
  <si>
    <t>c08700fc-5301-b0b7-930f-4ddfc86647be</t>
  </si>
  <si>
    <t>http://www.pipelinedaily.com</t>
  </si>
  <si>
    <t>82b38903-2225-768c-429c-f565cf412fd3</t>
  </si>
  <si>
    <t>https://www.pipelineequity.co/</t>
  </si>
  <si>
    <t>a51559f7-01d6-e19f-801e-4fbb5f2d24b2</t>
  </si>
  <si>
    <t>Pipeline &amp; Drainage Systems</t>
  </si>
  <si>
    <t>http://www.pds-plc.com/</t>
  </si>
  <si>
    <t>c12d5eb2-fb0e-ac97-bdac-f5d8dc06197a</t>
  </si>
  <si>
    <t>Pipeline a.s</t>
  </si>
  <si>
    <t>http://pipeline.cz</t>
  </si>
  <si>
    <t>3b5e271b-3084-687e-3b76-ca33574403bc</t>
  </si>
  <si>
    <t>Pipeline Angels</t>
  </si>
  <si>
    <t>http://pipelineangels.com/</t>
  </si>
  <si>
    <t>31211331-23b6-592e-826d-cc13bdab297a</t>
  </si>
  <si>
    <t>Pipeline Biomedical Holdings</t>
  </si>
  <si>
    <t>http://www.pipelinebiomed.com</t>
  </si>
  <si>
    <t>58691bad-f38a-0278-d186-1fb900e892f8</t>
  </si>
  <si>
    <t>Pipeline Capital</t>
  </si>
  <si>
    <t>http://www.pipeline.vc/</t>
  </si>
  <si>
    <t>ba52dfa3-4984-1691-ae12-1f29f92719b2</t>
  </si>
  <si>
    <t>Pipeline Communications</t>
  </si>
  <si>
    <t>http://www.pipecomm.com/</t>
  </si>
  <si>
    <t>128bffda-4d59-cc73-83a9-d85d1840ba44</t>
  </si>
  <si>
    <t>Pipeline Demand</t>
  </si>
  <si>
    <t>https://pipelinedemand.com/</t>
  </si>
  <si>
    <t>b0025774-aead-15dd-ac22-45ac991d3b88</t>
  </si>
  <si>
    <t>Pipeline Financial Group</t>
  </si>
  <si>
    <t>http://www.pipelinetrading.com</t>
  </si>
  <si>
    <t>09899c3e-1e7d-4f1f-1c82-7837964c8556</t>
  </si>
  <si>
    <t>Pipeline Group</t>
  </si>
  <si>
    <t>http://www.gopipeline.com/</t>
  </si>
  <si>
    <t>1c650952-204d-ddcf-8020-afee9f622209</t>
  </si>
  <si>
    <t>Pipeline H2O</t>
  </si>
  <si>
    <t>http://pipelineh2o.org/</t>
  </si>
  <si>
    <t>409540d3-8a6e-3de4-1b3c-f60350326e98</t>
  </si>
  <si>
    <t>Pipeline Labs</t>
  </si>
  <si>
    <t>http://www.pipelinelabs.com</t>
  </si>
  <si>
    <t>0e14e7a8-4f88-8fa9-2919-a4b6bdc6fc2c</t>
  </si>
  <si>
    <t>Pipeline Manager</t>
  </si>
  <si>
    <t>http://www.pipelinemanager.com</t>
  </si>
  <si>
    <t>6859d72c-928f-3352-f5f5-f68cffec4c05</t>
  </si>
  <si>
    <t>Pipeline Micro</t>
  </si>
  <si>
    <t>http://www.pipelinemicro.com</t>
  </si>
  <si>
    <t>73a6d1ce-10c6-7e2c-64f7-3d051fc6b5d7</t>
  </si>
  <si>
    <t>Pipeline Network</t>
  </si>
  <si>
    <t>http://pipeline-network.com</t>
  </si>
  <si>
    <t>4feb032a-3f63-5c86-a781-e3a4152a76d7</t>
  </si>
  <si>
    <t>Pipeline software</t>
  </si>
  <si>
    <t>http://www.gopipeline.com</t>
  </si>
  <si>
    <t>4dff81a9-85a6-764e-809c-d8456b42e73d</t>
  </si>
  <si>
    <t>Pipeline Success</t>
  </si>
  <si>
    <t>http://www.pipelinesuccess.com/</t>
  </si>
  <si>
    <t>c309fbc3-5fbf-cacf-9dff-4056b05bdc1f</t>
  </si>
  <si>
    <t>Pipeline Workspaces</t>
  </si>
  <si>
    <t>http://www.pipelineworkspaces.com/</t>
  </si>
  <si>
    <t>39a8ddb4-f1b7-3be1-ebf1-1a1fa40ef24c</t>
  </si>
  <si>
    <t>PipelineAI</t>
  </si>
  <si>
    <t>http://pipeline.io</t>
  </si>
  <si>
    <t>d7582615-a578-847b-7587-e163cb3b740e</t>
  </si>
  <si>
    <t>PipelineCheck.com</t>
  </si>
  <si>
    <t>http://pipelinecheck.com</t>
  </si>
  <si>
    <t>42b886d4-28e0-d267-a865-52936ed727c7</t>
  </si>
  <si>
    <t>PipelineDB</t>
  </si>
  <si>
    <t>https://www.pipelinedb.com</t>
  </si>
  <si>
    <t>815314d7-a4f0-6b66-ba28-306dba5a9f0f</t>
  </si>
  <si>
    <t>PipelineDeals</t>
  </si>
  <si>
    <t>https://www.pipelinedeals.com</t>
  </si>
  <si>
    <t>d00fc94d-a7cc-64cc-c442-3f5b1a9637dd</t>
  </si>
  <si>
    <t>Pipelinefx</t>
  </si>
  <si>
    <t>http://pipelinefx.com</t>
  </si>
  <si>
    <t>7bfc63db-4cb3-b6f0-20a0-02886f557a0b</t>
  </si>
  <si>
    <t>Pipelinepharma</t>
  </si>
  <si>
    <t>https://www.pipelinepharma.eu/</t>
  </si>
  <si>
    <t>82c9aca3-20ae-f56f-7e62-178da2808538</t>
  </si>
  <si>
    <t>PipelinePros</t>
  </si>
  <si>
    <t>https://pipelinepros.org/</t>
  </si>
  <si>
    <t>1e378ace-0c4b-78a3-1c2f-f3dc24a36337</t>
  </si>
  <si>
    <t>Pipeliner CRM</t>
  </si>
  <si>
    <t>https://www.pipelinersales.com</t>
  </si>
  <si>
    <t>38e37c38-3695-8f83-b989-de73483f0c02</t>
  </si>
  <si>
    <t>PipelineRx</t>
  </si>
  <si>
    <t>http://www.pipelinerx.com</t>
  </si>
  <si>
    <t>45e51e53-964c-a4d7-57e9-e75e4f63bb74</t>
  </si>
  <si>
    <t>Pipelook</t>
  </si>
  <si>
    <t>http://pipelook.com/</t>
  </si>
  <si>
    <t>29105962-4fc0-fb64-57e1-91528a6df711</t>
  </si>
  <si>
    <t>Pipely</t>
  </si>
  <si>
    <t>http://pipely.io/</t>
  </si>
  <si>
    <t>adb9b44d-b7a4-e298-86d9-e8d19c677268</t>
  </si>
  <si>
    <t>Pipemetrics</t>
  </si>
  <si>
    <t>http://pipemetrics.com</t>
  </si>
  <si>
    <t>a4ae36fe-1528-6961-c407-787136bc6096</t>
  </si>
  <si>
    <t>Pipemonk (Formerly ZapStitch)</t>
  </si>
  <si>
    <t>https://www.pipemonk.com</t>
  </si>
  <si>
    <t>2405c42a-5e17-31f4-b497-4cc2c1160560</t>
  </si>
  <si>
    <t>Piper</t>
  </si>
  <si>
    <t>http://piperup.com</t>
  </si>
  <si>
    <t>abf9d306-f2c6-1b5b-c20a-1dd5e35cd65e</t>
  </si>
  <si>
    <t>Piper Aircraft</t>
  </si>
  <si>
    <t>http://www.piper.com</t>
  </si>
  <si>
    <t>98025e5d-971c-7aa5-33cb-229f0fb387c6</t>
  </si>
  <si>
    <t>Piper Communications</t>
  </si>
  <si>
    <t>http://www.piper-communications.com/</t>
  </si>
  <si>
    <t>beeced01-faf6-9555-4940-21de09ab905c</t>
  </si>
  <si>
    <t>Piper Crane</t>
  </si>
  <si>
    <t>http://pipercrane.com</t>
  </si>
  <si>
    <t>ca7006d8-3212-b6e9-6e99-047ddee7efef</t>
  </si>
  <si>
    <t>Piper Education and Research Center</t>
  </si>
  <si>
    <t>http://www.pipererc.com</t>
  </si>
  <si>
    <t>45f06db3-5a5d-f1ad-151a-8d93ad67b9f3</t>
  </si>
  <si>
    <t>Piper Fire Tampa</t>
  </si>
  <si>
    <t>http://www.piperfire.com</t>
  </si>
  <si>
    <t>041fd321-98f0-97dc-1310-964534576405</t>
  </si>
  <si>
    <t>Piper Gore</t>
  </si>
  <si>
    <t>http://pipergore.com/</t>
  </si>
  <si>
    <t>8c0bce5d-0b40-d1fd-be70-96b3ff8196b1</t>
  </si>
  <si>
    <t>Piper Group International LLC</t>
  </si>
  <si>
    <t>http://www.pgillc.com/</t>
  </si>
  <si>
    <t>e3db222a-b1d8-4433-c559-7d4831d0c206</t>
  </si>
  <si>
    <t>Piper Jaffray</t>
  </si>
  <si>
    <t>http://www.piperjaffray.com/</t>
  </si>
  <si>
    <t>4ee9b87b-6d53-ee4f-6eb9-ecb78186c2c4</t>
  </si>
  <si>
    <t>Piper Jaffray Merchant Banking</t>
  </si>
  <si>
    <t>http://www.piperjaffray.com/2col.aspx/?id=2366</t>
  </si>
  <si>
    <t>ed52361b-950f-c1cb-0771-fd4d120a0de9</t>
  </si>
  <si>
    <t>Piper Jaffray Private Capital Group</t>
  </si>
  <si>
    <t>http://www.piperjaffray.com</t>
  </si>
  <si>
    <t>074c117e-d1f4-3e1e-c5ca-55b686296947</t>
  </si>
  <si>
    <t>Piper Media</t>
  </si>
  <si>
    <t>http://www.pipermedia.com/</t>
  </si>
  <si>
    <t>abfefa84-724d-709e-f5bd-0fca6cbf05b9</t>
  </si>
  <si>
    <t>Piper Private Equity</t>
  </si>
  <si>
    <t>http://www.piperprivateequity.com</t>
  </si>
  <si>
    <t>ebd0cec5-476a-a258-98ba-6195f3d7dd27</t>
  </si>
  <si>
    <t>Piper Software</t>
  </si>
  <si>
    <t>http://www.pipersoftware.com</t>
  </si>
  <si>
    <t>b8b3cf85-ae24-3426-4af1-7a14cba622fe</t>
  </si>
  <si>
    <t>Piper Theatre Productions</t>
  </si>
  <si>
    <t>http://pipertheatre.org/</t>
  </si>
  <si>
    <t>f1229621-d75e-0408-f910-52a62d00928b</t>
  </si>
  <si>
    <t>Piper Therapeutics</t>
  </si>
  <si>
    <t>http://www.pipertx.com</t>
  </si>
  <si>
    <t>c6d9a080-0025-9d37-b66e-5ec80aef3318</t>
  </si>
  <si>
    <t>Piperpal</t>
  </si>
  <si>
    <t>http://www.piperpal.com/</t>
  </si>
  <si>
    <t>0a1a77e7-6733-b74e-6526-31e9fde17c30</t>
  </si>
  <si>
    <t>PiperScout</t>
  </si>
  <si>
    <t>http://piperscout.com</t>
  </si>
  <si>
    <t>79ea1804-669b-774e-5305-26f6db96f1e9</t>
  </si>
  <si>
    <t>Pipes App</t>
  </si>
  <si>
    <t>http://pipesapp.com/</t>
  </si>
  <si>
    <t>9c083352-02d4-2133-c756-f9114b8bd074</t>
  </si>
  <si>
    <t>Pipes2thePeople</t>
  </si>
  <si>
    <t>http://www.pipes2thepeople.com</t>
  </si>
  <si>
    <t>b4dc7ce3-2647-2ea1-77c6-ae82ff23359e</t>
  </si>
  <si>
    <t>PipesBox</t>
  </si>
  <si>
    <t>7eb00345-115f-cc0e-6d8a-3dbce74d54c4</t>
  </si>
  <si>
    <t>PipeShot</t>
  </si>
  <si>
    <t>http://www.pipeshot.com/</t>
  </si>
  <si>
    <t>361c5524-b71d-3428-19bd-a7004b356cf5</t>
  </si>
  <si>
    <t>Pipesicles</t>
  </si>
  <si>
    <t>http://www.pipesicleshop.com/</t>
  </si>
  <si>
    <t>5eaa941e-134e-12d0-4ad2-cc76e697f276</t>
  </si>
  <si>
    <t>PipesLab</t>
  </si>
  <si>
    <t>http://pipeslab.com</t>
  </si>
  <si>
    <t>da95ef01-4fa7-d513-98e8-05316474e4d0</t>
  </si>
  <si>
    <t>Pipestry</t>
  </si>
  <si>
    <t>http://www.pipestry.com</t>
  </si>
  <si>
    <t>115dec67-d334-0db3-26db-8c316b607b65</t>
  </si>
  <si>
    <t>PipeThru</t>
  </si>
  <si>
    <t>https://www.pipethru.com/</t>
  </si>
  <si>
    <t>e09c6d5c-f954-7a47-001f-fbd13fbe6290</t>
  </si>
  <si>
    <t>Pipetop</t>
  </si>
  <si>
    <t>https://pipetop.com</t>
  </si>
  <si>
    <t>5b9cf74d-e712-f4ae-caa2-464a745fcaea</t>
  </si>
  <si>
    <t>Pipette</t>
  </si>
  <si>
    <t>http://usepipette.com</t>
  </si>
  <si>
    <t>ab2c0f05-87b1-e3f5-d6df-6fc86e0a7893</t>
  </si>
  <si>
    <t>Pipevine</t>
  </si>
  <si>
    <t>http://pipevine.co</t>
  </si>
  <si>
    <t>072c52f3-79d5-fa6a-836d-aee3de734197</t>
  </si>
  <si>
    <t>Pipewave, Inc.</t>
  </si>
  <si>
    <t>http://www.pipewave.com</t>
  </si>
  <si>
    <t>fbf42ade-3e80-cc39-54b0-cdf7d96827ab</t>
  </si>
  <si>
    <t>Pipewise</t>
  </si>
  <si>
    <t>http://www.pipewise.com</t>
  </si>
  <si>
    <t>47b7f782-9b65-b72e-fe6b-3b5461f12e40</t>
  </si>
  <si>
    <t>Pipeworks Inc.</t>
  </si>
  <si>
    <t>http://www.pipeworksinc.com/</t>
  </si>
  <si>
    <t>b415e11f-70fd-78bf-1b5f-70a9084de3cc</t>
  </si>
  <si>
    <t>Pipfrog</t>
  </si>
  <si>
    <t>https://www.pipfrog.com/</t>
  </si>
  <si>
    <t>3aaf8d81-e3e4-a150-c926-c0f3b07a0001</t>
  </si>
  <si>
    <t>PipHut</t>
  </si>
  <si>
    <t>http://piphut.com</t>
  </si>
  <si>
    <t>31a5048e-3af3-ffeb-46ac-f4a5bbed2cb3</t>
  </si>
  <si>
    <t>Piping Design Course</t>
  </si>
  <si>
    <t>http://pipingdesigncourse.com/</t>
  </si>
  <si>
    <t>8bf8d2bc-c9ff-f0dc-d29a-49f8cbc78939</t>
  </si>
  <si>
    <t>piping design course in chennai</t>
  </si>
  <si>
    <t>http://smartplanttraining.net/about/</t>
  </si>
  <si>
    <t>0e775a74-8ce1-c351-fd37-6948c81c3905</t>
  </si>
  <si>
    <t>Piping Technology and Products</t>
  </si>
  <si>
    <t>http://www.pipingtech.com</t>
  </si>
  <si>
    <t>8174d481-9d8c-4957-d063-dee810b3dafe</t>
  </si>
  <si>
    <t>PiPiper Infrastructure</t>
  </si>
  <si>
    <t>http://www.pipiper.com</t>
  </si>
  <si>
    <t>b9c02ff0-5b87-3122-d3ba-db98f1444692</t>
  </si>
  <si>
    <t>Pipistrel</t>
  </si>
  <si>
    <t>http://www.pipistrel.si/</t>
  </si>
  <si>
    <t>fda75cf1-be66-dc1d-c371-bf7eeb149f78</t>
  </si>
  <si>
    <t>Pipit Interactive</t>
  </si>
  <si>
    <t>http://www.pipit.com</t>
  </si>
  <si>
    <t>6df4de5e-e142-9e3d-71eb-ce128c0e9d61</t>
  </si>
  <si>
    <t>PiPiT Payments</t>
  </si>
  <si>
    <t>http://www.pippayments.com/</t>
  </si>
  <si>
    <t>a9e5f23e-be51-c999-b498-9d5af3af27f8</t>
  </si>
  <si>
    <t>Pipitzakka store</t>
  </si>
  <si>
    <t>https://www.shoppertise.com/shop/pipitzakkastore</t>
  </si>
  <si>
    <t>8a43e8a8-9f98-dce0-73c0-46120dfc0924</t>
  </si>
  <si>
    <t>Pipkins, Inc.</t>
  </si>
  <si>
    <t>http://www.pipkins.com</t>
  </si>
  <si>
    <t>109c54e1-c498-cb50-cd34-b35d54a2b777</t>
  </si>
  <si>
    <t>Pipl</t>
  </si>
  <si>
    <t>https://pipl.com</t>
  </si>
  <si>
    <t>bf877a4c-135e-3e41-34db-a3a1a1e01105</t>
  </si>
  <si>
    <t>Pipo app</t>
  </si>
  <si>
    <t>http://pipo.io/</t>
  </si>
  <si>
    <t>4c7b2db1-1e9b-6cf6-b2c8-58e3f56fbd8e</t>
  </si>
  <si>
    <t>Pipol</t>
  </si>
  <si>
    <t>http://www.pipolapp.com</t>
  </si>
  <si>
    <t>b05bdaf8-221f-b2bb-1a90-6278c581a69a</t>
  </si>
  <si>
    <t>PIPP LVI GENCO</t>
  </si>
  <si>
    <t>http://www.pipp.ng</t>
  </si>
  <si>
    <t>798a9a05-db1d-f99b-ca6e-0bcc12717e93</t>
  </si>
  <si>
    <t>Pipp Mobile Storage Systems</t>
  </si>
  <si>
    <t>http://www.pippmobile.com</t>
  </si>
  <si>
    <t>24a37aa0-0317-697b-da2b-87364afd3b18</t>
  </si>
  <si>
    <t>Pippa</t>
  </si>
  <si>
    <t>https://pippa.io</t>
  </si>
  <si>
    <t>a7a42d65-aba0-36dc-7635-6d040b98af99</t>
  </si>
  <si>
    <t>Pippa Jean</t>
  </si>
  <si>
    <t>http://www.pippajean.com</t>
  </si>
  <si>
    <t>f99ec30a-dd81-6827-aa2e-54f5431d0b81</t>
  </si>
  <si>
    <t>Pippin Foods</t>
  </si>
  <si>
    <t>http://www.pippinfoods.com/</t>
  </si>
  <si>
    <t>3b1d9b64-7f99-4ba5-28a8-8fac9e599553</t>
  </si>
  <si>
    <t>Pippin Technologies</t>
  </si>
  <si>
    <t>https://www.pippintechnologies.com</t>
  </si>
  <si>
    <t>c1b00b9f-ec96-c9c6-b8c3-18da99efc950</t>
  </si>
  <si>
    <t>Pippity</t>
  </si>
  <si>
    <t>http://pippity.com/</t>
  </si>
  <si>
    <t>8da5c57d-98ea-0798-4f3c-ea9060ac5eb1</t>
  </si>
  <si>
    <t>Pipplet</t>
  </si>
  <si>
    <t>http://www.pipplet.com/</t>
  </si>
  <si>
    <t>43852330-9cbd-b324-1219-84423a022edf</t>
  </si>
  <si>
    <t>Pippop Learning</t>
  </si>
  <si>
    <t>https://www.pippoplearning.com</t>
  </si>
  <si>
    <t>4a35f613-73da-beb6-ad7b-fa3001e8b63c</t>
  </si>
  <si>
    <t>Pippy</t>
  </si>
  <si>
    <t>http://getpippy.com/beta</t>
  </si>
  <si>
    <t>34bfd538-017e-1114-c269-4e3e61cd66d3</t>
  </si>
  <si>
    <t>PIPR Network</t>
  </si>
  <si>
    <t>http://www.piprnetwork.com/</t>
  </si>
  <si>
    <t>af1b690f-5d38-e298-1beb-c713e5f96d38</t>
  </si>
  <si>
    <t>PipRate</t>
  </si>
  <si>
    <t>https://piprate.com</t>
  </si>
  <si>
    <t>5476bd28-9c4f-41c9-9541-c6fd457ae3fb</t>
  </si>
  <si>
    <t>Piproposals</t>
  </si>
  <si>
    <t>http://www.piproposals.com</t>
  </si>
  <si>
    <t>ffc7a7d3-e585-649b-8b3c-0e022d535a72</t>
  </si>
  <si>
    <t>PIPs</t>
  </si>
  <si>
    <t>https://pipsrewards.com</t>
  </si>
  <si>
    <t>76eb877d-5269-cc21-b247-d496953c4007</t>
  </si>
  <si>
    <t>PIPS Technology</t>
  </si>
  <si>
    <t>http://www.pipstechnology.co.uk/</t>
  </si>
  <si>
    <t>caa5e7bf-8443-201d-d736-3840208d478f</t>
  </si>
  <si>
    <t>Pips Wizard Pro</t>
  </si>
  <si>
    <t>http://zcodesystemvipreview.com/pips-wizard-pro-review/</t>
  </si>
  <si>
    <t>7a105b10-605b-f011-2a40-bf7578d1d32b</t>
  </si>
  <si>
    <t>PiPsports</t>
  </si>
  <si>
    <t>http://www.pip-sports.com</t>
  </si>
  <si>
    <t>08769590-325c-bbf0-9e90-85a98c8278cf</t>
  </si>
  <si>
    <t>Pipture</t>
  </si>
  <si>
    <t>http://www.pipture.com</t>
  </si>
  <si>
    <t>093ee888-cdd2-5fdf-9ace-a96da41192c6</t>
  </si>
  <si>
    <t>Pipwest</t>
  </si>
  <si>
    <t>http://pipwest.co/</t>
  </si>
  <si>
    <t>767ebeaa-ed72-0be6-a9fb-955a008ba770</t>
  </si>
  <si>
    <t>Pipz Automation</t>
  </si>
  <si>
    <t>https://pipz.com/</t>
  </si>
  <si>
    <t>bcb09251-dd27-3e62-e77d-44fbfd46ccfb</t>
  </si>
  <si>
    <t>PIQ</t>
  </si>
  <si>
    <t>http://piq.com</t>
  </si>
  <si>
    <t>745c5f0a-d504-05b8-a5e7-935d18b2fe5e</t>
  </si>
  <si>
    <t>http://www.piq.technology/</t>
  </si>
  <si>
    <t>9f5f75c7-1d8a-44c3-4db3-573bd178d60d</t>
  </si>
  <si>
    <t>Piq Chocolates</t>
  </si>
  <si>
    <t>https://piqchocolates.com/</t>
  </si>
  <si>
    <t>c3b8c04d-25ce-8a2e-9e74-9954202e8e09</t>
  </si>
  <si>
    <t>Piqd</t>
  </si>
  <si>
    <t>https://www.piqd.de/</t>
  </si>
  <si>
    <t>cf6f20ab-5026-e2e8-5367-d1e1cb3907a9</t>
  </si>
  <si>
    <t>Piqed</t>
  </si>
  <si>
    <t>http://www.piqed.co</t>
  </si>
  <si>
    <t>dc181317-e439-20a7-9c28-4fff50dd5af8</t>
  </si>
  <si>
    <t>piqlet</t>
  </si>
  <si>
    <t>http://piqlet.us</t>
  </si>
  <si>
    <t>f1408923-a74c-f965-02a6-541ea07c57bb</t>
  </si>
  <si>
    <t>Piqme</t>
  </si>
  <si>
    <t>http://www.piqme.com</t>
  </si>
  <si>
    <t>57bb78c2-435e-0ef7-55ef-3152273828ff</t>
  </si>
  <si>
    <t>Piqniq</t>
  </si>
  <si>
    <t>http://www.piqniq.co</t>
  </si>
  <si>
    <t>8c0a39c0-b285-eaa0-89b3-8e9bd3aa1da0</t>
  </si>
  <si>
    <t>Piqora</t>
  </si>
  <si>
    <t>http://www.piqora.com</t>
  </si>
  <si>
    <t>8b4d3214-1d2b-bc92-6149-8ec9d06fd959</t>
  </si>
  <si>
    <t>Piqosity</t>
  </si>
  <si>
    <t>http://www.piqosity.com</t>
  </si>
  <si>
    <t>1a204c21-9f18-2672-16be-c68a538a9d12</t>
  </si>
  <si>
    <t>PiQPiQ Inc.</t>
  </si>
  <si>
    <t>https://piqpiq.com/download.html</t>
  </si>
  <si>
    <t>8b5c3d7f-c200-f77e-f645-8e4d749bd8f0</t>
  </si>
  <si>
    <t>PiQQSPACE</t>
  </si>
  <si>
    <t>https://www.piqqspace.com</t>
  </si>
  <si>
    <t>59722f5a-64bf-a5a9-244d-d4ab83774069</t>
  </si>
  <si>
    <t>Piqqual</t>
  </si>
  <si>
    <t>http://piqqual.com</t>
  </si>
  <si>
    <t>25700755-57fe-beae-2da0-17213fc93f76</t>
  </si>
  <si>
    <t>Piqs.de</t>
  </si>
  <si>
    <t>http://piqs.de/</t>
  </si>
  <si>
    <t>96c9570e-ca10-392f-204a-07b11b68a459</t>
  </si>
  <si>
    <t>Piqua, Inc.</t>
  </si>
  <si>
    <t>http://www.piqua.co</t>
  </si>
  <si>
    <t>1ff2db60-e0b6-d0ae-2e0f-acfa7486a7e2</t>
  </si>
  <si>
    <t>Piquadro</t>
  </si>
  <si>
    <t>https://www.piquadro.com/</t>
  </si>
  <si>
    <t>18aad9a4-4b33-1ea0-4112-000e79de471d</t>
  </si>
  <si>
    <t>PiQuant Co., Ltd.</t>
  </si>
  <si>
    <t>http://www.piquant.asia/</t>
  </si>
  <si>
    <t>acf5e05e-c8b1-38be-84d3-98034f1ce19c</t>
  </si>
  <si>
    <t>PiQube</t>
  </si>
  <si>
    <t>http://piqube.com</t>
  </si>
  <si>
    <t>4afb8efa-dbe3-7849-4082-54cff8193d16</t>
  </si>
  <si>
    <t>Pique Fund</t>
  </si>
  <si>
    <t>http://piqueventures.com/fund</t>
  </si>
  <si>
    <t>fa9e73a5-d1d3-b31e-9b0e-1f618726cd8e</t>
  </si>
  <si>
    <t>Pique Tea</t>
  </si>
  <si>
    <t>https://www.piquetea.com</t>
  </si>
  <si>
    <t>03ec792e-eecc-7fd6-4912-5cde973f930a</t>
  </si>
  <si>
    <t>Pique Therapeutics</t>
  </si>
  <si>
    <t>http://piquetherapeutics.com</t>
  </si>
  <si>
    <t>07d3725e-01dc-c91e-b330-0b4017a3cf2b</t>
  </si>
  <si>
    <t>Pique Ventures</t>
  </si>
  <si>
    <t>http://piqueventures.com/</t>
  </si>
  <si>
    <t>a0f6c578-ba57-be37-0f03-a8ddfa693544</t>
  </si>
  <si>
    <t>PIQUEY</t>
  </si>
  <si>
    <t>http://www.piquey.com</t>
  </si>
  <si>
    <t>34979e7b-891b-89f0-3a98-a3f563c5209c</t>
  </si>
  <si>
    <t>Piquor</t>
  </si>
  <si>
    <t>http://piquor.com/</t>
  </si>
  <si>
    <t>d9c188d3-9b10-082e-514a-7e91aa3d4b76</t>
  </si>
  <si>
    <t>PIQUR Therapeutics</t>
  </si>
  <si>
    <t>http://www.piqur.com</t>
  </si>
  <si>
    <t>bb3513e0-7805-c38a-9c85-87366e7ce2fb</t>
  </si>
  <si>
    <t>piQx Imaging</t>
  </si>
  <si>
    <t>http://www.piqximaging.com/</t>
  </si>
  <si>
    <t>b5f37c6b-f13f-4f5c-39e8-665538052fcd</t>
  </si>
  <si>
    <t>PIR Equities</t>
  </si>
  <si>
    <t>http://www.pirequities.com/</t>
  </si>
  <si>
    <t>7feb290b-02a1-d914-d975-a1aeeee4a85e</t>
  </si>
  <si>
    <t>Pir Mehr Ali Shah Arid Agriculture University</t>
  </si>
  <si>
    <t>http://uaar.edu.pk</t>
  </si>
  <si>
    <t>3cb0f9b6-894f-b46f-1eed-c73a289881ab</t>
  </si>
  <si>
    <t>PIRA Energy Group</t>
  </si>
  <si>
    <t>http://www.pira.com</t>
  </si>
  <si>
    <t>7f4a0a8b-4709-edf0-3e06-40a15f85ce92</t>
  </si>
  <si>
    <t>PiracyPayback.org</t>
  </si>
  <si>
    <t>http://www.piracypayback.org</t>
  </si>
  <si>
    <t>23a7e13c-9921-c0a2-db05-e139fe991279</t>
  </si>
  <si>
    <t>PiracyTrace (DBA BuzzTrace)</t>
  </si>
  <si>
    <t>http://www.buzztrace.com</t>
  </si>
  <si>
    <t>b5e37caa-9416-8f21-53d6-f270d7ce17d8</t>
  </si>
  <si>
    <t>Piraeus Consulting</t>
  </si>
  <si>
    <t>http://www.piraeusconsulting.com/</t>
  </si>
  <si>
    <t>688373ad-ad1b-bca9-830d-27256011ee5f</t>
  </si>
  <si>
    <t>Piraeus Port Authority</t>
  </si>
  <si>
    <t>http://www.olp.gr/en/</t>
  </si>
  <si>
    <t>99ee2d2f-efcf-fe31-8f98-23e514c49111</t>
  </si>
  <si>
    <t>Piramal Enterprises Limited</t>
  </si>
  <si>
    <t>http://www.piramal.com/</t>
  </si>
  <si>
    <t>811a553c-e625-f22f-a90b-3c505efb2af0</t>
  </si>
  <si>
    <t>Piramal Fund Management</t>
  </si>
  <si>
    <t>http://piramal.com</t>
  </si>
  <si>
    <t>c85ca813-157f-e305-d890-2d323929e485</t>
  </si>
  <si>
    <t>Piramal Healthcare</t>
  </si>
  <si>
    <t>http://www.piramalpharmasolutions.com</t>
  </si>
  <si>
    <t>5eba999a-38d8-c37d-a5ed-f36ba9bbeabc</t>
  </si>
  <si>
    <t>Piramal Realty</t>
  </si>
  <si>
    <t>http://piramalrealty.com/</t>
  </si>
  <si>
    <t>56a12d1a-503e-7bee-82b5-e0243cab620b</t>
  </si>
  <si>
    <t>Piramal Udgam</t>
  </si>
  <si>
    <t>http://sourceforchange.in/</t>
  </si>
  <si>
    <t>4b9aaac9-c92a-7a9b-b77f-eb0f1e1211f1</t>
  </si>
  <si>
    <t>PiramidaFood</t>
  </si>
  <si>
    <t>http://piramidafood.com/</t>
  </si>
  <si>
    <t>0fa0692f-acb2-2b66-848d-34cb5c7c72d4</t>
  </si>
  <si>
    <t>Piramind</t>
  </si>
  <si>
    <t>http://www.piramind.com</t>
  </si>
  <si>
    <t>12b60aad-48e8-0212-bd66-b6667f8f11bc</t>
  </si>
  <si>
    <t>Piran Digital</t>
  </si>
  <si>
    <t>http://www.piran.com.au</t>
  </si>
  <si>
    <t>101b86dd-d65c-bd44-68fe-6ca7ea04f4f0</t>
  </si>
  <si>
    <t>Piranha</t>
  </si>
  <si>
    <t>http://www.piranhaems.com/</t>
  </si>
  <si>
    <t>e636e4f6-6fae-9deb-ae4e-40798416c7fa</t>
  </si>
  <si>
    <t>Piranha Byte FZ</t>
  </si>
  <si>
    <t>http://www.piranhabyte.com</t>
  </si>
  <si>
    <t>77e1d8da-b5ce-d9ff-6791-2ee960836bd5</t>
  </si>
  <si>
    <t>Piranha Games</t>
  </si>
  <si>
    <t>http://piranhagames.com</t>
  </si>
  <si>
    <t>e04133a1-2b94-9059-4cdc-b9d81815ff2f</t>
  </si>
  <si>
    <t>Piranha Media</t>
  </si>
  <si>
    <t>http://www.piranhamedia.com</t>
  </si>
  <si>
    <t>f4a98ae9-76a3-61ee-d288-3c7137bb1020</t>
  </si>
  <si>
    <t>Piranha Tank</t>
  </si>
  <si>
    <t>http://www.piranhatank.com</t>
  </si>
  <si>
    <t>8911fac9-4023-aef3-a259-7689c10e8ee1</t>
  </si>
  <si>
    <t>Piranha Tools</t>
  </si>
  <si>
    <t>http://piranhatools.co.nz/</t>
  </si>
  <si>
    <t>d8c41140-551f-49b1-182b-4f5deedbb3ff</t>
  </si>
  <si>
    <t>Piranhas</t>
  </si>
  <si>
    <t>http://piranhas.co</t>
  </si>
  <si>
    <t>2adf4241-c1b7-6432-c3c6-e2e1904c3ecd</t>
  </si>
  <si>
    <t>Piranhas Rocks</t>
  </si>
  <si>
    <t>http://piranhas.rocks/</t>
  </si>
  <si>
    <t>39be985e-5fe2-753b-ca18-303f9b431368</t>
  </si>
  <si>
    <t>Piranhr</t>
  </si>
  <si>
    <t>http://piranhr.com</t>
  </si>
  <si>
    <t>77ff386d-128d-c2f2-bb76-73c27fcfb27c</t>
  </si>
  <si>
    <t>PiraNOT</t>
  </si>
  <si>
    <t>http://piranot.com/</t>
  </si>
  <si>
    <t>2c5cfc1b-45ae-7a84-ddf4-39570283f95c</t>
  </si>
  <si>
    <t>PiraShield</t>
  </si>
  <si>
    <t>https://www.pirashield.com</t>
  </si>
  <si>
    <t>cb6555fc-cdbc-8336-aa69-c9ff7fd14839</t>
  </si>
  <si>
    <t>Pirasmani</t>
  </si>
  <si>
    <t>http://pirasmani.com</t>
  </si>
  <si>
    <t>e1f468d4-9086-2ec8-60d0-4e9dce0d154a</t>
  </si>
  <si>
    <t>Pirate Brands</t>
  </si>
  <si>
    <t>http://piratebrands.com</t>
  </si>
  <si>
    <t>d799fcea-db72-656a-6ef8-dbdf15a4b046</t>
  </si>
  <si>
    <t>Pirate Costumes Shop</t>
  </si>
  <si>
    <t>http://www.tobeapirate.com</t>
  </si>
  <si>
    <t>611023e7-e0ac-51dc-0753-0c5a24b1dfac</t>
  </si>
  <si>
    <t>Pirate Dashboard</t>
  </si>
  <si>
    <t>http://www.piratedashboard.com</t>
  </si>
  <si>
    <t>d1159db0-ac92-ba0e-2bc6-c594dacd68d0</t>
  </si>
  <si>
    <t>Pirate Index</t>
  </si>
  <si>
    <t>http://pirateindex.com</t>
  </si>
  <si>
    <t>36c8c5fe-3f5c-16b6-fffb-e1148bcd0b1d</t>
  </si>
  <si>
    <t>Pirate Metrics</t>
  </si>
  <si>
    <t>http://piratemetrics.com</t>
  </si>
  <si>
    <t>d5af4478-aab4-9c35-b666-dc200eac1b2a</t>
  </si>
  <si>
    <t>Pirate Monkeyness</t>
  </si>
  <si>
    <t>http://pirate.monkeyness.com</t>
  </si>
  <si>
    <t>475e9045-d1fd-9d87-96d9-5ddb5b415812</t>
  </si>
  <si>
    <t>Pirate Party</t>
  </si>
  <si>
    <t>http://www.piratpartiet.se/english/</t>
  </si>
  <si>
    <t>a1a20e1f-767a-3b77-a0e0-b4f343f7712d</t>
  </si>
  <si>
    <t>Pirate Pay</t>
  </si>
  <si>
    <t>http://piratepay.ru/</t>
  </si>
  <si>
    <t>8b36cfca-21cd-4082-225e-3244591969a9</t>
  </si>
  <si>
    <t>Pirate Scan</t>
  </si>
  <si>
    <t>http://piratescan.com</t>
  </si>
  <si>
    <t>209e2272-bb34-21a6-5ea0-b244059abe3d</t>
  </si>
  <si>
    <t>Pirate Skills</t>
  </si>
  <si>
    <t>https://pirateskills.com</t>
  </si>
  <si>
    <t>a1fa96fa-b76f-d48d-3ade-f0c9f7cee342</t>
  </si>
  <si>
    <t>Pirate Summit</t>
  </si>
  <si>
    <t>http://piratesummit.com</t>
  </si>
  <si>
    <t>b122284e-97e6-aefe-a5ad-d2feea5114dc</t>
  </si>
  <si>
    <t>Pirate Times</t>
  </si>
  <si>
    <t>http://piratetimes.ne</t>
  </si>
  <si>
    <t>224d1442-1aaa-d01d-a930-87b8abe1df5b</t>
  </si>
  <si>
    <t>Pirate3D</t>
  </si>
  <si>
    <t>http://pirate3d.com</t>
  </si>
  <si>
    <t>541b434f-f8f1-111f-d4d1-b61da09eee8e</t>
  </si>
  <si>
    <t>PirateBrowser</t>
  </si>
  <si>
    <t>http://piratebrowser.com</t>
  </si>
  <si>
    <t>326e477d-721e-dcc2-577a-6798cce1d707</t>
  </si>
  <si>
    <t>piratehost</t>
  </si>
  <si>
    <t>http://piratehost.net</t>
  </si>
  <si>
    <t>73ce1c6c-fd5a-624b-e346-7d938872b224</t>
  </si>
  <si>
    <t>Piratenpartei</t>
  </si>
  <si>
    <t>https://www.piratenpartei.de/</t>
  </si>
  <si>
    <t>45759bc5-2a11-d175-e2f5-23f768b144da</t>
  </si>
  <si>
    <t>Pirates Cove Vacation Rentals</t>
  </si>
  <si>
    <t>http://www.pirates-cove.com</t>
  </si>
  <si>
    <t>86a64b2f-872f-8446-5b77-85ea31540b3b</t>
  </si>
  <si>
    <t>Pirates de Catalunya</t>
  </si>
  <si>
    <t>http://pirata.cat/</t>
  </si>
  <si>
    <t>d3779c8f-86f0-4d06-006f-6a7935c9d06d</t>
  </si>
  <si>
    <t>Piraya Mobile</t>
  </si>
  <si>
    <t>http://pirayamobile.com/</t>
  </si>
  <si>
    <t>3588ce78-1f24-6544-0a43-31cab7f5d89a</t>
  </si>
  <si>
    <t>Pirc</t>
  </si>
  <si>
    <t>http://pirc.com</t>
  </si>
  <si>
    <t>6cecbabf-4542-722e-bc03-2804c79065ba</t>
  </si>
  <si>
    <t>Pirch</t>
  </si>
  <si>
    <t>http://www.pirch.com/</t>
  </si>
  <si>
    <t>f79daa86-fffe-11a0-b6da-c8bed3700e48</t>
  </si>
  <si>
    <t>Pirean</t>
  </si>
  <si>
    <t>http://pirean.com/access-one/</t>
  </si>
  <si>
    <t>41bc6b6c-4c5b-8540-bcd9-1983bd4c2f6d</t>
  </si>
  <si>
    <t>Pirelli</t>
  </si>
  <si>
    <t>http://www.pirelli.com/tyre/ww/en/homepage.html</t>
  </si>
  <si>
    <t>96900a58-b590-41ee-a4cb-f94bf7e550b3</t>
  </si>
  <si>
    <t>Pirelli Broadband Solutions</t>
  </si>
  <si>
    <t>http://www.pirellibroadband.com</t>
  </si>
  <si>
    <t>3b87ec22-5fa8-f354-69cb-880cfe8d22b9</t>
  </si>
  <si>
    <t>Pirelli Optical Systems</t>
  </si>
  <si>
    <t>https://www.pirelli.com</t>
  </si>
  <si>
    <t>52da4021-fcd4-e916-9ac0-5f10a2edd1da</t>
  </si>
  <si>
    <t>Pirendo</t>
  </si>
  <si>
    <t>http://pirendo.com</t>
  </si>
  <si>
    <t>0422fd61-994d-2bb9-8bf7-d2e3092e0690</t>
  </si>
  <si>
    <t>Pirfit.com</t>
  </si>
  <si>
    <t>https://www.pirfit.com</t>
  </si>
  <si>
    <t>eed8cbff-c18b-73e6-2609-ee711628e538</t>
  </si>
  <si>
    <t>Pirgos Trans</t>
  </si>
  <si>
    <t>http://www.pirgostrans.com</t>
  </si>
  <si>
    <t>7123b3d2-fdcd-7eaa-f999-aaae95304862</t>
  </si>
  <si>
    <t>Piri</t>
  </si>
  <si>
    <t>http://piri.co.il/</t>
  </si>
  <si>
    <t>8e9204bd-5496-0a1d-f3af-61203ae93583</t>
  </si>
  <si>
    <t>Piri Piri Elefante Mocambique Lda</t>
  </si>
  <si>
    <t>http://www.elephantpepper.com/</t>
  </si>
  <si>
    <t>0f631071-8a65-0fb2-aafc-d9a5470f1c36</t>
  </si>
  <si>
    <t>Piriform</t>
  </si>
  <si>
    <t>http://www.piriform.com/</t>
  </si>
  <si>
    <t>d961eed9-6b62-7483-e225-c0057108b9c7</t>
  </si>
  <si>
    <t>Pirillo Open Source CMS Project</t>
  </si>
  <si>
    <t>http://chris.pirillo.com/2008/03/26/were-taking-an-open-direction-with-web-communities-are-you-in</t>
  </si>
  <si>
    <t>6e1e48c9-0c53-221a-05f1-2334002dea52</t>
  </si>
  <si>
    <t>Pirineus Marketing Consulting</t>
  </si>
  <si>
    <t>http://www.pirineusmc.com/</t>
  </si>
  <si>
    <t>02c1c0b8-5125-ffd9-0489-f81c0c51d006</t>
  </si>
  <si>
    <t>Piriveta</t>
  </si>
  <si>
    <t>http://www.piriveta.com</t>
  </si>
  <si>
    <t>97284085-ef28-5f0a-bfe5-50e249048cbd</t>
  </si>
  <si>
    <t>Pirogov Russian National Research Medical University</t>
  </si>
  <si>
    <t>http://www.rsmu.ru</t>
  </si>
  <si>
    <t>2071893d-336b-6e9b-9419-877a267c897d</t>
  </si>
  <si>
    <t>PIRON Corporation</t>
  </si>
  <si>
    <t>http://www.pironcorp.com/</t>
  </si>
  <si>
    <t>dab19ee3-8a51-8b26-289b-38b30b252023</t>
  </si>
  <si>
    <t>Pironeducation</t>
  </si>
  <si>
    <t>http://www.pironeducation.com</t>
  </si>
  <si>
    <t>7d7c2dfc-a81e-0501-b302-7a63c9ee4b53</t>
  </si>
  <si>
    <t>Pironet</t>
  </si>
  <si>
    <t>http://www.pironet-ndh.com</t>
  </si>
  <si>
    <t>f37bbe92-605f-3878-4afd-f7e9e6bd6b03</t>
  </si>
  <si>
    <t>Pirq</t>
  </si>
  <si>
    <t>http://pirq.com</t>
  </si>
  <si>
    <t>fa9b940c-bfa6-8c7c-8187-61e3c755e87f</t>
  </si>
  <si>
    <t>Pirumart</t>
  </si>
  <si>
    <t>http://pirumart.com</t>
  </si>
  <si>
    <t>d91bd95a-c595-b8cf-7a3c-a4f6a0655daa</t>
  </si>
  <si>
    <t>Pirveli Ventures</t>
  </si>
  <si>
    <t>http://www.pirveliventures.com</t>
  </si>
  <si>
    <t>72690c21-149b-7741-ae4e-485459524ecd</t>
  </si>
  <si>
    <t>Pirx 3D</t>
  </si>
  <si>
    <t>http://pirx3d.com</t>
  </si>
  <si>
    <t>af56d169-6fde-2e61-bd5d-06c8dc218d4c</t>
  </si>
  <si>
    <t>Piryx</t>
  </si>
  <si>
    <t>http://piryx.com</t>
  </si>
  <si>
    <t>f4f165ed-1adb-a47c-de56-26a546a7a401</t>
  </si>
  <si>
    <t>PISA</t>
  </si>
  <si>
    <t>http://vapisa.com</t>
  </si>
  <si>
    <t>cc70b1de-7b79-8bb1-b788-2794938cc586</t>
  </si>
  <si>
    <t>Pisacano Leadership Foundation</t>
  </si>
  <si>
    <t>http://www.pisacano.org/</t>
  </si>
  <si>
    <t>058b6a8b-3b83-db3c-a453-944845a88f07</t>
  </si>
  <si>
    <t>Pisano</t>
  </si>
  <si>
    <t>https://www.pisano.co/</t>
  </si>
  <si>
    <t>53b8622a-241a-e07c-5d66-71f5e889a7b7</t>
  </si>
  <si>
    <t>Piscataway High School</t>
  </si>
  <si>
    <t>http://phs.piscatawayschools.org</t>
  </si>
  <si>
    <t>a9f4a2f1-eea6-6768-54fe-3a56325bbefe</t>
  </si>
  <si>
    <t>Pisces</t>
  </si>
  <si>
    <t>http://www.pisces-ind.com/</t>
  </si>
  <si>
    <t>b3a52dd3-05e3-f1c6-076b-2e9c0f392206</t>
  </si>
  <si>
    <t>Pisces Education Pvt Ltd</t>
  </si>
  <si>
    <t>http://www.pisceseducation.in</t>
  </si>
  <si>
    <t>a19751f4-e121-de67-44e4-bbb9a399d38e</t>
  </si>
  <si>
    <t>Pisces Exim Soumit Ranjan Jena</t>
  </si>
  <si>
    <t>http://www.piscesexim.com</t>
  </si>
  <si>
    <t>1afa9f52-8a4d-b6f7-02fa-9c327433c99a</t>
  </si>
  <si>
    <t>Piscine du Nord</t>
  </si>
  <si>
    <t>http://piscinedunord.fr</t>
  </si>
  <si>
    <t>df9be6f2-a07a-b4b0-8cda-4a3283e8744e</t>
  </si>
  <si>
    <t>PISEC</t>
  </si>
  <si>
    <t>http://pisec.com/</t>
  </si>
  <si>
    <t>fae5388d-d823-f021-0880-67074df35577</t>
  </si>
  <si>
    <t>PiSight</t>
  </si>
  <si>
    <t>https://pisight.com</t>
  </si>
  <si>
    <t>0f5a57ad-ec3d-43d4-e208-4ceea55b3353</t>
  </si>
  <si>
    <t>Pisikonet</t>
  </si>
  <si>
    <t>http://www.pisikonet.com</t>
  </si>
  <si>
    <t>459342e1-ed2f-f85b-1ebe-221269ed2766</t>
  </si>
  <si>
    <t>Pismail</t>
  </si>
  <si>
    <t>http://pismail.com/</t>
  </si>
  <si>
    <t>2da99816-f281-4ae6-5b4a-084707097ed4</t>
  </si>
  <si>
    <t>Pismo</t>
  </si>
  <si>
    <t>http://pismo.io</t>
  </si>
  <si>
    <t>6732fb56-5bbc-f73c-f237-403a6bf66643</t>
  </si>
  <si>
    <t>piSociety</t>
  </si>
  <si>
    <t>http://www.pisociety.com</t>
  </si>
  <si>
    <t>580d39b4-f76c-2efc-03cb-34a33501fc62</t>
  </si>
  <si>
    <t>PisoFinCasa</t>
  </si>
  <si>
    <t>http://www.pisofincasa.com/</t>
  </si>
  <si>
    <t>f9bd0abc-559a-a0a3-0dee-8e077722cfc0</t>
  </si>
  <si>
    <t>Pison Contents</t>
  </si>
  <si>
    <t>http://www.pison.kr/</t>
  </si>
  <si>
    <t>b277f944-0cf6-303f-7ab4-12a54e5834de</t>
  </si>
  <si>
    <t>Pissed Consumer</t>
  </si>
  <si>
    <t>http://www.pissedconsumer.com/</t>
  </si>
  <si>
    <t>e6f533d7-f84d-01f6-c9ca-52094e4cb116</t>
  </si>
  <si>
    <t>Pissed Off Geek</t>
  </si>
  <si>
    <t>http://www.pissedoffgeek.com</t>
  </si>
  <si>
    <t>4261e083-daf3-37db-f6ce-fbc3eaa31bb9</t>
  </si>
  <si>
    <t>PistaCerta</t>
  </si>
  <si>
    <t>http://pistacerta.com.br</t>
  </si>
  <si>
    <t>fbe84eba-ddde-3c9c-1183-6de75c9ca81b</t>
  </si>
  <si>
    <t>Pistach.io</t>
  </si>
  <si>
    <t>http://pistach.io</t>
  </si>
  <si>
    <t>25f80fd3-e214-7822-e65b-5539e2d2188b</t>
  </si>
  <si>
    <t>Pistachio</t>
  </si>
  <si>
    <t>http://joinpistachio.com</t>
  </si>
  <si>
    <t>87e2b21f-a550-2a33-b2ff-a179fb344f07</t>
  </si>
  <si>
    <t>Pistachio Consulting</t>
  </si>
  <si>
    <t>http://www.pistachioconsulting.com</t>
  </si>
  <si>
    <t>53b98a39-63b0-cab5-803b-30451ec674c1</t>
  </si>
  <si>
    <t>PistaEnJuego</t>
  </si>
  <si>
    <t>http://www.pistaenjuego.com</t>
  </si>
  <si>
    <t>8149ca59-edc0-d2a2-10fc-792abf7c1526</t>
  </si>
  <si>
    <t>Pistash.io</t>
  </si>
  <si>
    <t>http://www.pistash.io</t>
  </si>
  <si>
    <t>97ea1126-0db0-3758-e241-648c106a7c63</t>
  </si>
  <si>
    <t>Pistats.io</t>
  </si>
  <si>
    <t>http://pistats.io</t>
  </si>
  <si>
    <t>1a42de2b-858c-3eb0-c0df-9faa276d63d6</t>
  </si>
  <si>
    <t>Pistil Designs</t>
  </si>
  <si>
    <t>https://www.pistildesigns.com</t>
  </si>
  <si>
    <t>ef80f4a3-3032-99c6-7149-eb2686ef299e</t>
  </si>
  <si>
    <t>Pistilli Realty Group</t>
  </si>
  <si>
    <t>http://pistillirealtygroup.org</t>
  </si>
  <si>
    <t>6178005d-48d6-9406-8d66-a96074ef927b</t>
  </si>
  <si>
    <t>Pistils &amp; Petals,Inc</t>
  </si>
  <si>
    <t>http://pistilsandpetals.com</t>
  </si>
  <si>
    <t>0302e2bb-2690-3aed-1948-dbc597ee15cd</t>
  </si>
  <si>
    <t>Pistoia Alliance</t>
  </si>
  <si>
    <t>http://www.pistoiaalliance.org/</t>
  </si>
  <si>
    <t>3a369a46-fa82-70f1-ebd6-e501990c88fd</t>
  </si>
  <si>
    <t>Pistol Lake</t>
  </si>
  <si>
    <t>http://pistollake.com</t>
  </si>
  <si>
    <t>e44ee687-024e-320a-e156-78c786d5735e</t>
  </si>
  <si>
    <t>Pistol Star Group GmbH</t>
  </si>
  <si>
    <t>http://www.dizaindbags.com</t>
  </si>
  <si>
    <t>0bf0ed02-09d6-545d-2fb4-385d3ab7c2b5</t>
  </si>
  <si>
    <t>Piston Agency</t>
  </si>
  <si>
    <t>http://www.pistonagency.com/</t>
  </si>
  <si>
    <t>f82c9bbd-7391-af23-11e9-c22152ba4bb1</t>
  </si>
  <si>
    <t>Piston Cloud Computing, Inc.</t>
  </si>
  <si>
    <t>http://www.pistoncloud.com</t>
  </si>
  <si>
    <t>80f1004e-7504-a59a-e5d0-5f27dc368ac6</t>
  </si>
  <si>
    <t>Piston Games</t>
  </si>
  <si>
    <t>http://piston-games.com/blog/</t>
  </si>
  <si>
    <t>5658833c-f6e8-863b-0e35-8bb72fb71c38</t>
  </si>
  <si>
    <t>Piston Group</t>
  </si>
  <si>
    <t>http://www.pistongroup.com/</t>
  </si>
  <si>
    <t>6b6d92c0-8777-3114-2339-a00246edd963</t>
  </si>
  <si>
    <t>Piston Kafalar BiliÌÉåÙim Teknolojileri</t>
  </si>
  <si>
    <t>http://www.pistonkafalar.com/</t>
  </si>
  <si>
    <t>34a3d88a-5d7d-94e2-4c1a-08d4f1b4b353</t>
  </si>
  <si>
    <t>PistonHeads</t>
  </si>
  <si>
    <t>http://www.pistonheads.com/</t>
  </si>
  <si>
    <t>5a8badb6-c22e-37eb-677b-c29e213c5eb9</t>
  </si>
  <si>
    <t>Pisurveying</t>
  </si>
  <si>
    <t>http://pisurveying.com/</t>
  </si>
  <si>
    <t>13f6f1cf-b2dd-5b84-9148-02ec15af083d</t>
  </si>
  <si>
    <t>Pit Crew IT</t>
  </si>
  <si>
    <t>http://www.pitcrewit.com</t>
  </si>
  <si>
    <t>e6fb593c-25e2-bce9-69ae-85f9ad765145</t>
  </si>
  <si>
    <t>PIT Solutions</t>
  </si>
  <si>
    <t>http://www.pitsolutions.ch</t>
  </si>
  <si>
    <t>250aa321-df23-f3a6-5ce3-62b40b4dfd7e</t>
  </si>
  <si>
    <t>Pit.AI Technologies</t>
  </si>
  <si>
    <t>https://www.pit.ai/</t>
  </si>
  <si>
    <t>270aa49d-d664-3746-ce5e-f0bd698962b9</t>
  </si>
  <si>
    <t>Pita the Ful</t>
  </si>
  <si>
    <t>https://pitatheful.com/</t>
  </si>
  <si>
    <t>11a27f8f-7134-2949-f4e2-028dc1ce77d3</t>
  </si>
  <si>
    <t>Pitadela</t>
  </si>
  <si>
    <t>http://www.pitadela.com.br</t>
  </si>
  <si>
    <t>9fcd9d70-82d6-8836-3e35-45456d99b41d</t>
  </si>
  <si>
    <t>Pitanga Fund</t>
  </si>
  <si>
    <t>http://www.pitangainvest.com.br/en/</t>
  </si>
  <si>
    <t>a705497c-f54b-ec5d-9d6a-1951de507031</t>
  </si>
  <si>
    <t>Pitango Venture Capital</t>
  </si>
  <si>
    <t>http://www.pitango.com</t>
  </si>
  <si>
    <t>d65ef7bd-6ed0-fb5c-aafa-369eb2864fca</t>
  </si>
  <si>
    <t>Pitangui Lee Na Young Aesthetic &amp; Academy</t>
  </si>
  <si>
    <t>http://www.kspmu.com/</t>
  </si>
  <si>
    <t>06f478ba-ba4b-738c-7f95-5dcdccf379f3</t>
  </si>
  <si>
    <t>Pitangui Medical &amp; beauty Center</t>
  </si>
  <si>
    <t>http://www.pitanguiplasticsurgery.com/</t>
  </si>
  <si>
    <t>f0c8831f-b41e-e5cb-5219-207f3ed03646</t>
  </si>
  <si>
    <t>Pitara Kids Network Pvt. Ltd.</t>
  </si>
  <si>
    <t>http://www.pitara.com</t>
  </si>
  <si>
    <t>60786072-8d8e-64d4-e364-1d31d088bbc2</t>
  </si>
  <si>
    <t>Pitaya-Media</t>
  </si>
  <si>
    <t>http://www.pitaya-media.com</t>
  </si>
  <si>
    <t>7f6a25f1-c7bd-92fd-e3d0-c7b9cf78775f</t>
  </si>
  <si>
    <t>PitBullTax</t>
  </si>
  <si>
    <t>https://www.pitbulltax.com</t>
  </si>
  <si>
    <t>31740008-609a-7852-2ecb-657fbb7840f0</t>
  </si>
  <si>
    <t>Pitcairn Properties</t>
  </si>
  <si>
    <t>http://pitcairnproperties.com</t>
  </si>
  <si>
    <t>5dc2661b-09eb-27a5-ac48-7be52422c5f8</t>
  </si>
  <si>
    <t>Pitch</t>
  </si>
  <si>
    <t>http://thepitchagency.com</t>
  </si>
  <si>
    <t>a64e07b5-b7bc-f387-6f66-9ed0727dacd6</t>
  </si>
  <si>
    <t>Pitch &amp; Drink</t>
  </si>
  <si>
    <t>http://pitchndrink.com</t>
  </si>
  <si>
    <t>0118d97e-5fbd-adca-2617-3c7a9b869e46</t>
  </si>
  <si>
    <t>Pitch + Pivot</t>
  </si>
  <si>
    <t>http://www.pitchpivot.com/</t>
  </si>
  <si>
    <t>809aa229-15fd-1d4e-bd10-276b84f79ffa</t>
  </si>
  <si>
    <t>Pitch Architecture &amp; Development</t>
  </si>
  <si>
    <t>http://pitchad.com.au/</t>
  </si>
  <si>
    <t>20f015f6-ca2b-ee78-febd-8f6caeae5099</t>
  </si>
  <si>
    <t>Pitch Black Games</t>
  </si>
  <si>
    <t>http://pitchblackgames.com</t>
  </si>
  <si>
    <t>1ad7b4c7-509a-f741-57bc-96857a6d847a</t>
  </si>
  <si>
    <t>Pitch Clear</t>
  </si>
  <si>
    <t>http://pitchlear.com/</t>
  </si>
  <si>
    <t>060d34c4-9ab7-1fe2-c4ea-ae40d04dde3e</t>
  </si>
  <si>
    <t>Pitch Club</t>
  </si>
  <si>
    <t>https://www.thepitchclub.com</t>
  </si>
  <si>
    <t>f279bae6-ee80-1e31-7bdc-ccc81b9e20db</t>
  </si>
  <si>
    <t>Pitch Creator</t>
  </si>
  <si>
    <t>http://pitchcreator.com</t>
  </si>
  <si>
    <t>0179403a-b516-7114-25a7-339aa05031a4</t>
  </si>
  <si>
    <t>Pitch Dark Chocolate</t>
  </si>
  <si>
    <t>http://www.pitchdarkchocolate.com</t>
  </si>
  <si>
    <t>93868345-6ec6-25a4-3932-c23a1f99aa18</t>
  </si>
  <si>
    <t>Pitch Entertainment Group</t>
  </si>
  <si>
    <t>http://www.pitchentertainment.com</t>
  </si>
  <si>
    <t>02b9e435-95c4-0801-cf3e-c75599182330</t>
  </si>
  <si>
    <t>Pitch Fade</t>
  </si>
  <si>
    <t>http://pitchfade.com/</t>
  </si>
  <si>
    <t>fce361dd-3740-ee03-53d5-7ac5e5c8e7aa</t>
  </si>
  <si>
    <t>Pitch For It</t>
  </si>
  <si>
    <t>http://pitchfor.it</t>
  </si>
  <si>
    <t>17bc77a9-92db-ae71-4aed-42a4ec7d8d5c</t>
  </si>
  <si>
    <t>PITCH Format</t>
  </si>
  <si>
    <t>http://www.pitchformat.com/</t>
  </si>
  <si>
    <t>ace402e9-2055-a3be-8ee8-8fdf3d0333b2</t>
  </si>
  <si>
    <t>Pitch In</t>
  </si>
  <si>
    <t>https://www.pitch-in.us/</t>
  </si>
  <si>
    <t>67296cbe-83bc-5bd1-00e5-2db70412a40a</t>
  </si>
  <si>
    <t>Pitch Inferno</t>
  </si>
  <si>
    <t>http://www.pitchinferno.com</t>
  </si>
  <si>
    <t>d42c5ce2-31d4-c642-7c01-a62051b6c9d4</t>
  </si>
  <si>
    <t>Pitch Institute</t>
  </si>
  <si>
    <t>http://www.pitchinstitute.com</t>
  </si>
  <si>
    <t>a039af7b-cd0d-2a57-03dd-0063e4e586c1</t>
  </si>
  <si>
    <t>Pitch Interactive, Inc.</t>
  </si>
  <si>
    <t>http://www.pitchinteractive.com</t>
  </si>
  <si>
    <t>27638246-3278-a17e-d2ce-71afd8778a59</t>
  </si>
  <si>
    <t>Pitch Labs</t>
  </si>
  <si>
    <t>http://www.pitchlabs.com/</t>
  </si>
  <si>
    <t>e0dbc6ec-a164-ee67-c98c-2729cbb038d4</t>
  </si>
  <si>
    <t>Pitch Makeover</t>
  </si>
  <si>
    <t>http://pitchmakeover.com/</t>
  </si>
  <si>
    <t>6344dae3-cc82-fab6-bfc6-8a1d3cc40be6</t>
  </si>
  <si>
    <t>Pitch Me</t>
  </si>
  <si>
    <t>http://pitchme.org</t>
  </si>
  <si>
    <t>edd4f54b-0862-bf03-1b4a-cea6fbcc18b3</t>
  </si>
  <si>
    <t>Pitch Monitor</t>
  </si>
  <si>
    <t>http://pitchmonitor.com</t>
  </si>
  <si>
    <t>a0a4e3a9-638f-feb1-8153-5e79445ff3e6</t>
  </si>
  <si>
    <t>Pitch NYC</t>
  </si>
  <si>
    <t>http://pitch-nyc.com/</t>
  </si>
  <si>
    <t>ce8b2fab-ff1d-81dd-b40a-013a94dd296c</t>
  </si>
  <si>
    <t>Pitch Peddler</t>
  </si>
  <si>
    <t>http://www.pitchpeddler.com/</t>
  </si>
  <si>
    <t>853184d9-3664-baf5-eac8-5a0d128964e2</t>
  </si>
  <si>
    <t>Pitch PR</t>
  </si>
  <si>
    <t>http://www.pitchpr.co/</t>
  </si>
  <si>
    <t>0ceeaa1b-ce73-1bda-1b0f-2ba6c848bd92</t>
  </si>
  <si>
    <t>Pitch Training Camp</t>
  </si>
  <si>
    <t>http://www.pitchtrainingcamp.com/</t>
  </si>
  <si>
    <t>8c55a26d-55f7-3cc2-0ef2-30ec56d87480</t>
  </si>
  <si>
    <t>Pitch-a-Kid</t>
  </si>
  <si>
    <t>http://www.pitchakid.com</t>
  </si>
  <si>
    <t>c74d5d1f-a9e4-ac78-65f4-78ceaefafc91</t>
  </si>
  <si>
    <t>pitch.</t>
  </si>
  <si>
    <t>http://www.pitchdot.com</t>
  </si>
  <si>
    <t>15ba2316-9e7c-8e32-35b5-3c6b49763e21</t>
  </si>
  <si>
    <t>Pitch.Corporate</t>
  </si>
  <si>
    <t>http://pitchcorporate.com.br/</t>
  </si>
  <si>
    <t>81942c9d-e68d-82ad-b70d-c5b003ef84a8</t>
  </si>
  <si>
    <t>Pitch'd</t>
  </si>
  <si>
    <t>http://pitchd.com</t>
  </si>
  <si>
    <t>ccaf0719-ae27-65ac-89ac-c9cc88baac20</t>
  </si>
  <si>
    <t>Pitch@Palace</t>
  </si>
  <si>
    <t>http://pitchatpalace.com/</t>
  </si>
  <si>
    <t>e6505c83-bb5b-a805-25f3-f295958a89b3</t>
  </si>
  <si>
    <t>Pitch303</t>
  </si>
  <si>
    <t>http://www.pitch303.com/</t>
  </si>
  <si>
    <t>8a60bc8a-74a3-e4d7-1852-2661eec6bc6f</t>
  </si>
  <si>
    <t>Pitch6</t>
  </si>
  <si>
    <t>http://pitch6.co</t>
  </si>
  <si>
    <t>6ca869e7-ebfa-5719-9420-17277b074abf</t>
  </si>
  <si>
    <t>Pitch60</t>
  </si>
  <si>
    <t>http://www.pitch60.com/</t>
  </si>
  <si>
    <t>67f79254-5e9c-9f62-7b91-03c795b99e67</t>
  </si>
  <si>
    <t>PitchAfrica</t>
  </si>
  <si>
    <t>http://pitch-africa.org</t>
  </si>
  <si>
    <t>a63c67b9-78a4-5c93-bb39-397120459543</t>
  </si>
  <si>
    <t>PitchBIG</t>
  </si>
  <si>
    <t>http://pitchbig.com</t>
  </si>
  <si>
    <t>cabc068f-0514-a6ee-7497-8d023538f9a8</t>
  </si>
  <si>
    <t>Pitchblack Resources</t>
  </si>
  <si>
    <t>http://www.pitchblackresources.com/</t>
  </si>
  <si>
    <t>49450071-22ed-170e-b470-cef1c93aa463</t>
  </si>
  <si>
    <t>PitchBook Data</t>
  </si>
  <si>
    <t>http://www.pitchbook.com</t>
  </si>
  <si>
    <t>fc9efc60-125c-53f2-5da6-eb20cbb99bfb</t>
  </si>
  <si>
    <t>Pitchbot.vc</t>
  </si>
  <si>
    <t>https://pitchbot.vc/</t>
  </si>
  <si>
    <t>bdfd6068-db72-166c-7861-f442cd4be41e</t>
  </si>
  <si>
    <t>Pitchbox</t>
  </si>
  <si>
    <t>http://pitchbox.com</t>
  </si>
  <si>
    <t>9b3e7601-2b63-18dc-539a-c2adc867efe7</t>
  </si>
  <si>
    <t>Pitchbox.br</t>
  </si>
  <si>
    <t>http://www.pitchbox.com.br</t>
  </si>
  <si>
    <t>b499f689-5607-b0ba-d295-05bde0ba0fd7</t>
  </si>
  <si>
    <t>PitchBridge</t>
  </si>
  <si>
    <t>http://pitchbridge.com/</t>
  </si>
  <si>
    <t>221e46c5-b4bf-a604-e6e0-882696129fc2</t>
  </si>
  <si>
    <t>Pitchbrite</t>
  </si>
  <si>
    <t>http://pitchbrite.com</t>
  </si>
  <si>
    <t>a1a3690d-05b4-e2e7-d647-74342105f3bf</t>
  </si>
  <si>
    <t>Pitchbud AB</t>
  </si>
  <si>
    <t>http://www.pitchbud.com</t>
  </si>
  <si>
    <t>413a853d-d90e-dfe3-710f-5f813a74df7e</t>
  </si>
  <si>
    <t>PitchBurner</t>
  </si>
  <si>
    <t>http://www.pitchburner.com</t>
  </si>
  <si>
    <t>25fadc2f-d795-74fa-0054-1ab7f1ced0cb</t>
  </si>
  <si>
    <t>PitchCall</t>
  </si>
  <si>
    <t>http://pitchcall.com</t>
  </si>
  <si>
    <t>8c286d7c-63a2-e663-875b-ed92ab8845db</t>
  </si>
  <si>
    <t>PitchCast</t>
  </si>
  <si>
    <t>http://www.pitchcast.co/</t>
  </si>
  <si>
    <t>35eb8066-363a-6811-8420-00ffd0908835</t>
  </si>
  <si>
    <t>PitchCode</t>
  </si>
  <si>
    <t>http://www.pitchcode.com</t>
  </si>
  <si>
    <t>d2764709-5aca-f709-7b5c-b7c7e3845264</t>
  </si>
  <si>
    <t>PitchCompetition</t>
  </si>
  <si>
    <t>http://pitchcompetition.com/</t>
  </si>
  <si>
    <t>7f673b04-3dbb-17ec-dc7b-6e0ed1bd59fe</t>
  </si>
  <si>
    <t>PitchCross</t>
  </si>
  <si>
    <t>http://www.pitchcross.com</t>
  </si>
  <si>
    <t>b233fade-cbc9-179f-7d23-9f31ef7980dd</t>
  </si>
  <si>
    <t>PitchDeals</t>
  </si>
  <si>
    <t>http://www.pitchdeals.com</t>
  </si>
  <si>
    <t>9f29d5f7-a766-776d-d3fe-84ba164fba64</t>
  </si>
  <si>
    <t>Pitchdeck</t>
  </si>
  <si>
    <t>http://pitchdeck.io/</t>
  </si>
  <si>
    <t>7d49e435-c5f4-d20a-c8fb-3568af8c73f1</t>
  </si>
  <si>
    <t>Pitchdeck, Inc.</t>
  </si>
  <si>
    <t>http://www.pitchdeck.me</t>
  </si>
  <si>
    <t>dc6f9638-36c4-6928-362e-63021e4cd326</t>
  </si>
  <si>
    <t>Pitchdesk</t>
  </si>
  <si>
    <t>http://www.pitchdesk.com/</t>
  </si>
  <si>
    <t>0dada834-5cad-572f-5493-7b562b641b61</t>
  </si>
  <si>
    <t>PitchEngine</t>
  </si>
  <si>
    <t>http://pitchengine.com</t>
  </si>
  <si>
    <t>a52966ff-c105-51a1-34fe-af92476fa396</t>
  </si>
  <si>
    <t>Pitcher</t>
  </si>
  <si>
    <t>http://www.pitcher.com</t>
  </si>
  <si>
    <t>4916e72d-24a1-4901-eeee-af2be45dc06f</t>
  </si>
  <si>
    <t>Pitcher Partners Corporate Pty Ltd</t>
  </si>
  <si>
    <t>http://www.pitcher.com.au</t>
  </si>
  <si>
    <t>6fef93a7-53ee-3a5c-df32-6aa634fa7f67</t>
  </si>
  <si>
    <t>Pitcherific</t>
  </si>
  <si>
    <t>https://pitcherific.com/</t>
  </si>
  <si>
    <t>d7cdef3e-05a1-6677-8540-e76c0e344d36</t>
  </si>
  <si>
    <t>Pitchero</t>
  </si>
  <si>
    <t>http://www.pitchero.com</t>
  </si>
  <si>
    <t>b022544f-e23d-cf88-d461-95ed3cf7a579</t>
  </si>
  <si>
    <t>Pitchfork</t>
  </si>
  <si>
    <t>http://pitchfork.com</t>
  </si>
  <si>
    <t>c776a33a-a897-904d-58eb-3df983a247ac</t>
  </si>
  <si>
    <t>Pitchh</t>
  </si>
  <si>
    <t>http://pitchh.com</t>
  </si>
  <si>
    <t>811cd714-291b-db52-133e-84952128d7f9</t>
  </si>
  <si>
    <t>Pitchie</t>
  </si>
  <si>
    <t>http://www.pitchie.com</t>
  </si>
  <si>
    <t>0224451f-8439-7101-0829-53c067ca7bf8</t>
  </si>
  <si>
    <t>Pitchify Limited</t>
  </si>
  <si>
    <t>http://www.pitchify.me</t>
  </si>
  <si>
    <t>d0cd6c5a-6b2d-77a7-e2a9-2d12de94f108</t>
  </si>
  <si>
    <t>pitchIN</t>
  </si>
  <si>
    <t>http://pitchin.my/</t>
  </si>
  <si>
    <t>1e065a30-9461-86ed-89ea-9da0d451780c</t>
  </si>
  <si>
    <t>PitchKitchen</t>
  </si>
  <si>
    <t>https://www.pitchkitchen.com/</t>
  </si>
  <si>
    <t>8649a32e-5ec5-7785-f62f-ba8fdc0a5808</t>
  </si>
  <si>
    <t>pitchLove</t>
  </si>
  <si>
    <t>http://pitchlove.co</t>
  </si>
  <si>
    <t>3c0c292a-678a-a868-bd5c-4aebf1d40333</t>
  </si>
  <si>
    <t>Pitchly</t>
  </si>
  <si>
    <t>https://pitch.ly</t>
  </si>
  <si>
    <t>4c2e1cb9-6dce-1eb4-c116-a2ca3bd8d7ab</t>
  </si>
  <si>
    <t>PitchMaker</t>
  </si>
  <si>
    <t>http://www.pitchmaker.com</t>
  </si>
  <si>
    <t>66263fec-d3b9-909e-ac73-5192d035eaf8</t>
  </si>
  <si>
    <t>Pitchmantra</t>
  </si>
  <si>
    <t>http://pitchmantra.com/</t>
  </si>
  <si>
    <t>d6924296-d2e0-a160-077e-9708a1c7ec81</t>
  </si>
  <si>
    <t>PitchMe</t>
  </si>
  <si>
    <t>http://pitch-me.org</t>
  </si>
  <si>
    <t>f7a40490-9ad9-17f4-490b-61f1d51c4eda</t>
  </si>
  <si>
    <t>PitchMe Inc.</t>
  </si>
  <si>
    <t>http://pitchme.io</t>
  </si>
  <si>
    <t>cfeca3a1-f95b-9d0f-26be-c89ce5a5db5a</t>
  </si>
  <si>
    <t>PitchMeTV</t>
  </si>
  <si>
    <t>http://www.pitchme.tv</t>
  </si>
  <si>
    <t>e180fd3a-853f-a623-dbeb-9c9cd90e72dc</t>
  </si>
  <si>
    <t>Pitchmob</t>
  </si>
  <si>
    <t>http://pitchmob.com</t>
  </si>
  <si>
    <t>a64f6edb-7460-e316-3fc7-a5afd7e3f7c2</t>
  </si>
  <si>
    <t>PitchMyStuff</t>
  </si>
  <si>
    <t>http://www.pitchmystuff.com</t>
  </si>
  <si>
    <t>8c35cf79-a69b-cd42-57ef-8658fa8a0222</t>
  </si>
  <si>
    <t>PitchPerfect Silicon Valley</t>
  </si>
  <si>
    <t>http://www.pitchperfectsv.com</t>
  </si>
  <si>
    <t>243f12fa-c987-a7be-5dca-f04482d149ec</t>
  </si>
  <si>
    <t>PitchPoint Solutions</t>
  </si>
  <si>
    <t>http://www.pitchpointsolutions.com</t>
  </si>
  <si>
    <t>01603f1e-1f77-0af1-da37-beaaab8e300a</t>
  </si>
  <si>
    <t>PitchPulse</t>
  </si>
  <si>
    <t>http://www.pitchpulse.io/</t>
  </si>
  <si>
    <t>35fcc4b9-6822-0d11-cb40-3953614db340</t>
  </si>
  <si>
    <t>PitchReady</t>
  </si>
  <si>
    <t>http://www.pitchready.com</t>
  </si>
  <si>
    <t>2f54c369-89f8-6369-1e8c-e65d2ed3a529</t>
  </si>
  <si>
    <t>Pitchrs</t>
  </si>
  <si>
    <t>http://pitch.rs</t>
  </si>
  <si>
    <t>ab4dd6eb-7b9e-a64e-4282-d9ddbad2bbf8</t>
  </si>
  <si>
    <t>pitchscoring</t>
  </si>
  <si>
    <t>http://www.pitchscoring.com</t>
  </si>
  <si>
    <t>44cb69e9-1061-6b09-ac0e-c4103af2065b</t>
  </si>
  <si>
    <t>PitchSixty</t>
  </si>
  <si>
    <t>http://www.pitchsixty.com</t>
  </si>
  <si>
    <t>cb970dc6-3b4d-8d0e-4f52-fda7fb3024aa</t>
  </si>
  <si>
    <t>PitchSmarter.com</t>
  </si>
  <si>
    <t>https://www.pitchsmarter.com</t>
  </si>
  <si>
    <t>87f708ea-db09-9f03-ddf1-80c7bd40689a</t>
  </si>
  <si>
    <t>Pitchsome</t>
  </si>
  <si>
    <t>http://www.pitchsome.com</t>
  </si>
  <si>
    <t>6811d4f2-1789-f089-8d1b-f314de243eaf</t>
  </si>
  <si>
    <t>PitchSpace</t>
  </si>
  <si>
    <t>http://www.pitchspace.com</t>
  </si>
  <si>
    <t>b8d91880-c1b3-d3a4-cad4-c892bb328bbc</t>
  </si>
  <si>
    <t>Pitchstack</t>
  </si>
  <si>
    <t>http://www.pitchstack.com/</t>
  </si>
  <si>
    <t>682a6bc9-eb6d-f955-d1cb-132238f973b7</t>
  </si>
  <si>
    <t>Pitchswag Ltd.</t>
  </si>
  <si>
    <t>http://pitchswag.com</t>
  </si>
  <si>
    <t>d5c2e0ed-24b6-842d-ccbc-c70f49d900d7</t>
  </si>
  <si>
    <t>PitchTop</t>
  </si>
  <si>
    <t>https://www.pitchtop.com</t>
  </si>
  <si>
    <t>03b51a23-f874-8525-e0a1-4d942fd03ed2</t>
  </si>
  <si>
    <t>Pitchup.com</t>
  </si>
  <si>
    <t>https://www.pitchup.com</t>
  </si>
  <si>
    <t>ac7f32d8-928e-8e7d-a792-4dfa6ed1e278</t>
  </si>
  <si>
    <t>PitchVantage</t>
  </si>
  <si>
    <t>http://www.pitchvantage.com</t>
  </si>
  <si>
    <t>90a18128-79cd-967e-b0d8-245c1992e1ce</t>
  </si>
  <si>
    <t>PitchWorx</t>
  </si>
  <si>
    <t>http://www.pitchworx.com/</t>
  </si>
  <si>
    <t>b2e7dee1-4ce6-8a75-f384-76c66bc70dbb</t>
  </si>
  <si>
    <t>pitchXO</t>
  </si>
  <si>
    <t>http://pitchxo.com</t>
  </si>
  <si>
    <t>3b9178a8-0fbf-6928-4872-e0517b75fb6a</t>
  </si>
  <si>
    <t>Pitchy Bros Prod</t>
  </si>
  <si>
    <t>http://www.pitchy.fr</t>
  </si>
  <si>
    <t>4be37d50-fb0a-9bcd-0f85-76cf68799db4</t>
  </si>
  <si>
    <t>Pitea Science Park</t>
  </si>
  <si>
    <t>http://www.piteasciencepark.se/</t>
  </si>
  <si>
    <t>5547424c-6a0d-6a79-ff38-e8c9bee71435</t>
  </si>
  <si>
    <t>PITECH+PLUS</t>
  </si>
  <si>
    <t>http://www.pitechplus.com/</t>
  </si>
  <si>
    <t>e9cd7d8f-c924-bd81-a3fe-c2556a14297d</t>
  </si>
  <si>
    <t>pitechnologies</t>
  </si>
  <si>
    <t>http://pitechnologies.in</t>
  </si>
  <si>
    <t>7f0af33f-a3d8-db08-22df-c6643724ff78</t>
  </si>
  <si>
    <t>Piteco</t>
  </si>
  <si>
    <t>http://www.pitecolab.it/</t>
  </si>
  <si>
    <t>9b3d6d03-5798-d8ea-3fb8-ec3bd2f3d510</t>
  </si>
  <si>
    <t>PITERION GMBH</t>
  </si>
  <si>
    <t>http://www.piterion.com</t>
  </si>
  <si>
    <t>89d123e2-9a9d-6637-2577-366cba4fa0b8</t>
  </si>
  <si>
    <t>Piterion India Pvt Ltd</t>
  </si>
  <si>
    <t>http://www.piterion.com/en</t>
  </si>
  <si>
    <t>eae22759-5554-aa26-5ede-631eeed33097</t>
  </si>
  <si>
    <t>Pith inc.</t>
  </si>
  <si>
    <t>http://www.pithinc.com/</t>
  </si>
  <si>
    <t>1470a46c-c078-d4a6-a980-b99968e54cdc</t>
  </si>
  <si>
    <t>Pith li</t>
  </si>
  <si>
    <t>http://pith.li/</t>
  </si>
  <si>
    <t>50e21871-a211-83de-171e-eba21ad603e9</t>
  </si>
  <si>
    <t>Pitia</t>
  </si>
  <si>
    <t>http://pitia.com.br/</t>
  </si>
  <si>
    <t>ea7d9f28-7cfa-8968-b791-c31c80062d9a</t>
  </si>
  <si>
    <t>Pitly</t>
  </si>
  <si>
    <t>https://www.pitly.co/</t>
  </si>
  <si>
    <t>9060f112-0b36-ef14-65fd-9344732a02e3</t>
  </si>
  <si>
    <t>Pitman Company</t>
  </si>
  <si>
    <t>http://pitman.com/</t>
  </si>
  <si>
    <t>c39e862d-0c7d-0021-25e4-9bbd2a653c25</t>
  </si>
  <si>
    <t>Pitmans</t>
  </si>
  <si>
    <t>http://www.pitmans.com/</t>
  </si>
  <si>
    <t>67c37832-6f9b-6efd-43ed-7a181c854bb8</t>
  </si>
  <si>
    <t>PITME</t>
  </si>
  <si>
    <t>http://www.pitme.com</t>
  </si>
  <si>
    <t>9735ab58-fa51-b579-9dcc-c5d4719bd164</t>
  </si>
  <si>
    <t>Pitney Bowes</t>
  </si>
  <si>
    <t>http://www.pb.com</t>
  </si>
  <si>
    <t>5b656ee7-8ca0-c35c-07ab-62205302922c</t>
  </si>
  <si>
    <t>Pitney Bowes Accelerator</t>
  </si>
  <si>
    <t>http://accelerator.pitneybowes.com/</t>
  </si>
  <si>
    <t>fde0e23b-736b-c53f-86e9-2888c692bae3</t>
  </si>
  <si>
    <t>Pitney Bowes of Canada</t>
  </si>
  <si>
    <t>http://www.pitneybowes.com/ca</t>
  </si>
  <si>
    <t>ab48d2c9-40d4-29d8-5bd2-5b9578d646f9</t>
  </si>
  <si>
    <t>Pitney Bowes Software</t>
  </si>
  <si>
    <t>http://www.pitneybowes.com</t>
  </si>
  <si>
    <t>c6d6f2b0-83c1-d5b0-d6e0-48d938d1227b</t>
  </si>
  <si>
    <t>Pitnit</t>
  </si>
  <si>
    <t>https://www.pitnit.com</t>
  </si>
  <si>
    <t>04047899-172d-f103-e748-feea2d823eab</t>
  </si>
  <si>
    <t>Piton Capital</t>
  </si>
  <si>
    <t>http://www.pitoncap.com</t>
  </si>
  <si>
    <t>a509052a-14dc-f108-8414-90317168d457</t>
  </si>
  <si>
    <t>Piton Top Management Co Ltd</t>
  </si>
  <si>
    <t>http://www.pitontop.co.ke</t>
  </si>
  <si>
    <t>13586778-92c7-8eaa-60a2-f9cf0de091b1</t>
  </si>
  <si>
    <t>Pitpass</t>
  </si>
  <si>
    <t>http://www.pitpass.com/</t>
  </si>
  <si>
    <t>5f6204f5-916c-8d75-29d8-ad1b19843e39</t>
  </si>
  <si>
    <t>Pitpatpet</t>
  </si>
  <si>
    <t>http://www.pitpatpet.com/</t>
  </si>
  <si>
    <t>e749d886-e17a-9c42-d45c-9f2b9747914b</t>
  </si>
  <si>
    <t>Pitsch Creative</t>
  </si>
  <si>
    <t>http://www.pitsch-creative.com.au</t>
  </si>
  <si>
    <t>e987025a-3092-4fd0-f310-d286c23a859f</t>
  </si>
  <si>
    <t>PITSS</t>
  </si>
  <si>
    <t>https://pitss.com</t>
  </si>
  <si>
    <t>ec2f1f1d-7488-5ab1-4140-f997677ce4f6</t>
  </si>
  <si>
    <t>Pitstapp</t>
  </si>
  <si>
    <t>http://pitstapp.com/</t>
  </si>
  <si>
    <t>c288e8cb-8422-d5ca-13c7-cef98822fea8</t>
  </si>
  <si>
    <t>Pitstop</t>
  </si>
  <si>
    <t>https://www.pitstopconnect.com</t>
  </si>
  <si>
    <t>c06b847e-fb53-038e-7768-cef2c77733b8</t>
  </si>
  <si>
    <t>Pitstop Media Inc</t>
  </si>
  <si>
    <t>http://www.pitstopmedia.com</t>
  </si>
  <si>
    <t>d1fbeb26-e52a-10a6-a6c7-3952fd479f4b</t>
  </si>
  <si>
    <t>Pitt Capital</t>
  </si>
  <si>
    <t>http://pittcapitalpartners.com.au</t>
  </si>
  <si>
    <t>31b99b33-a03a-0d5f-9a92-22831e22448e</t>
  </si>
  <si>
    <t>Pitt Community College</t>
  </si>
  <si>
    <t>http://www.pittcc.edu/</t>
  </si>
  <si>
    <t>fa874bbf-a686-35a8-cf68-0ab628a56109</t>
  </si>
  <si>
    <t>PITT OHIO</t>
  </si>
  <si>
    <t>http://www.pittohio.com</t>
  </si>
  <si>
    <t>67cd71b0-e299-5cfe-da5f-74321542c209</t>
  </si>
  <si>
    <t>Pittarello</t>
  </si>
  <si>
    <t>http://www.pittarello.com</t>
  </si>
  <si>
    <t>215917d5-ae28-ed9e-e97f-a215bb16c758</t>
  </si>
  <si>
    <t>PittaRosso</t>
  </si>
  <si>
    <t>http://www.pittarosso.com/it</t>
  </si>
  <si>
    <t>b403af84-b3a8-7aff-2362-de63ec8dd7d1</t>
  </si>
  <si>
    <t>Pittas &amp; Valerkos Software Ltd.</t>
  </si>
  <si>
    <t>http://www.pvs.com.cy</t>
  </si>
  <si>
    <t>36aed518-3c1d-448d-8ad4-89ea12a4a9b0</t>
  </si>
  <si>
    <t>Pittasoft</t>
  </si>
  <si>
    <t>http://www.blackvue.com</t>
  </si>
  <si>
    <t>16430a15-6678-c146-7a55-2e2472b478c8</t>
  </si>
  <si>
    <t>Pittet Architecturals</t>
  </si>
  <si>
    <t>https://pittetarch.com</t>
  </si>
  <si>
    <t>789b26c4-9dc4-c3b4-f103-ce8caacb0c8d</t>
  </si>
  <si>
    <t>Pittie Group</t>
  </si>
  <si>
    <t>http://www.pittiegroup.com/</t>
  </si>
  <si>
    <t>a3b96e2b-4c7e-9e6b-23ab-c8a83790dc49</t>
  </si>
  <si>
    <t>Pittiglio, Rabin, Todd, &amp; McGrath (PRTM)</t>
  </si>
  <si>
    <t>http://www.prtm.com/</t>
  </si>
  <si>
    <t>d0e97cb8-01c9-daf9-866e-3f96c0622ea6</t>
  </si>
  <si>
    <t>Pittini Group</t>
  </si>
  <si>
    <t>http://www.pittini.it</t>
  </si>
  <si>
    <t>03c369d6-470b-eb80-4d0d-b5d011603cd6</t>
  </si>
  <si>
    <t>PittMoss</t>
  </si>
  <si>
    <t>http://pittmoss.com/</t>
  </si>
  <si>
    <t>8a1c489b-6893-2fc2-99a9-2af3494d9c04</t>
  </si>
  <si>
    <t>PittPatt</t>
  </si>
  <si>
    <t>http://www.pittpatt.com</t>
  </si>
  <si>
    <t>57efb537-2f27-bc9c-c5a9-398bdcbcbfbd</t>
  </si>
  <si>
    <t>Pitts Presentation Products Ltd</t>
  </si>
  <si>
    <t>http://www.pittspresentation.co.uk</t>
  </si>
  <si>
    <t>dcb3247a-7063-9564-e7c0-1673aa7506ca</t>
  </si>
  <si>
    <t>Pittsburg State University</t>
  </si>
  <si>
    <t>http://www.pittstate.edu/</t>
  </si>
  <si>
    <t>46067cb7-20cb-8fcc-a6f1-012cc4b12c96</t>
  </si>
  <si>
    <t>Pittsburgh Business Times</t>
  </si>
  <si>
    <t>http://www.bizjournals.com/pittsburgh/</t>
  </si>
  <si>
    <t>9fe8e010-08fc-e5a6-8ef0-a90249c5fb76</t>
  </si>
  <si>
    <t>Pittsburgh Center for Kidney Research</t>
  </si>
  <si>
    <t>http://www.kidneycenter.pitt.edu</t>
  </si>
  <si>
    <t>5c91f165-ab18-3443-fe99-4e1224376077</t>
  </si>
  <si>
    <t>Pittsburgh City Paper, Inc.</t>
  </si>
  <si>
    <t>http://www.pghcitypaper.com/</t>
  </si>
  <si>
    <t>6a241653-0ba5-73ae-f03e-d5c221261e57</t>
  </si>
  <si>
    <t>Pittsburgh Corning</t>
  </si>
  <si>
    <t>http://pittsburghcorning.com</t>
  </si>
  <si>
    <t>b4758265-7f35-8cc0-1a4c-3488394ddec2</t>
  </si>
  <si>
    <t>Pittsburgh Cultural Trust</t>
  </si>
  <si>
    <t>http://www.trustarts.org</t>
  </si>
  <si>
    <t>81e1d450-cbd4-b782-9927-83274aaa29cb</t>
  </si>
  <si>
    <t>Pittsburgh Data Scraping</t>
  </si>
  <si>
    <t>http://www.datascrapingservices.co.uk/</t>
  </si>
  <si>
    <t>3010514b-a22d-14a6-9a82-2fdf3de79495</t>
  </si>
  <si>
    <t>Pittsburgh Equity Partners</t>
  </si>
  <si>
    <t>http://www.pghpep.com</t>
  </si>
  <si>
    <t>32aa8c2a-a9b5-10ce-4ca5-035df44f182a</t>
  </si>
  <si>
    <t>Pittsburgh Flowers</t>
  </si>
  <si>
    <t>http://www.pittsburghflowers.info</t>
  </si>
  <si>
    <t>8504ce27-2aa0-263d-be11-8b7fb38d5e87</t>
  </si>
  <si>
    <t>Pittsburgh Glass Works</t>
  </si>
  <si>
    <t>http://www.pgwglass.com</t>
  </si>
  <si>
    <t>de2e5c07-c4f4-f6ae-8a67-d46d8590969a</t>
  </si>
  <si>
    <t>Pittsburgh Institute of Aeronautics</t>
  </si>
  <si>
    <t>http://www.pia.edu/</t>
  </si>
  <si>
    <t>784717cc-09c9-4b80-cb88-56cbe283677e</t>
  </si>
  <si>
    <t>Pittsburgh Institute of Mortuary Science Inc</t>
  </si>
  <si>
    <t>http://www.pims.edu/</t>
  </si>
  <si>
    <t>b74f0071-1826-84d3-27ed-590446cd38ba</t>
  </si>
  <si>
    <t>Pittsburgh Iron Oxides (PIROX)</t>
  </si>
  <si>
    <t>http://www.piroxllc.com/</t>
  </si>
  <si>
    <t>f16da713-acdb-c0e6-640e-58de6c3329ab</t>
  </si>
  <si>
    <t>Pittsburgh Life Sciences Greenhouse</t>
  </si>
  <si>
    <t>http://www.plsg.com</t>
  </si>
  <si>
    <t>4a7ca779-44db-dc9d-a48c-d3e70f377b02</t>
  </si>
  <si>
    <t>Pittsburgh Limo</t>
  </si>
  <si>
    <t>http://www.pittsburgh-limo.org</t>
  </si>
  <si>
    <t>42d05669-163c-0af1-653b-623d411ab3cc</t>
  </si>
  <si>
    <t>Pittsburgh Penguins</t>
  </si>
  <si>
    <t>https://www.nhl.com/penguins/</t>
  </si>
  <si>
    <t>83e59154-270f-6119-fd04-d356189942fb</t>
  </si>
  <si>
    <t>Pittsburgh Personal Computer Docs</t>
  </si>
  <si>
    <t>http://pittpcdocs.com</t>
  </si>
  <si>
    <t>4917aa48-16fc-80ab-acc6-5a06e8b45748</t>
  </si>
  <si>
    <t>Pittsburgh Pirates</t>
  </si>
  <si>
    <t>http://pittsburgh.pirates.mlb.com/</t>
  </si>
  <si>
    <t>09430ce0-d099-6162-ee21-41bc1384d50d</t>
  </si>
  <si>
    <t>Pittsburgh Regional Health Initiative (PRHI)</t>
  </si>
  <si>
    <t>http://www.prhi.org</t>
  </si>
  <si>
    <t>68f88dd4-0d62-3f49-e686-485956596710</t>
  </si>
  <si>
    <t>Pittsburgh Robotics Network</t>
  </si>
  <si>
    <t>http://robopgh.com</t>
  </si>
  <si>
    <t>049eb691-643e-5e9b-0de5-c9568d6024e1</t>
  </si>
  <si>
    <t>Pittsburgh Science Learning Center &amp; Carnegie Mellon University</t>
  </si>
  <si>
    <t>http://www.learnlab.org</t>
  </si>
  <si>
    <t>5c45456f-8796-38c8-b059-266965b67f29</t>
  </si>
  <si>
    <t>Pittsburgh SEO Magician</t>
  </si>
  <si>
    <t>http://pittsburghseomagician.com</t>
  </si>
  <si>
    <t>b7a6035f-08c2-92d3-5919-cb48824da630</t>
  </si>
  <si>
    <t>Pittsburgh SEO Services</t>
  </si>
  <si>
    <t>https://www.pittsburghseoservices.com/</t>
  </si>
  <si>
    <t>db67c97e-2ee5-1db9-6fb9-52f5f8121233</t>
  </si>
  <si>
    <t>Pittsburgh Society of Association Executives</t>
  </si>
  <si>
    <t>http://www.psae.org</t>
  </si>
  <si>
    <t>03e420b1-6863-27ff-36bc-391ed1db76e0</t>
  </si>
  <si>
    <t>Pittsburgh Startup Law</t>
  </si>
  <si>
    <t>https://www.pittsburghstartuplaw.com</t>
  </si>
  <si>
    <t>aa0b8567-de87-4400-3b5e-75add78dfe81</t>
  </si>
  <si>
    <t>Pittsburgh Supercomputing Center</t>
  </si>
  <si>
    <t>http://www.psc.edu/</t>
  </si>
  <si>
    <t>ab5fb99d-6d64-f297-81cd-67abb0f52e8e</t>
  </si>
  <si>
    <t>Pittsburgh Technical Institute</t>
  </si>
  <si>
    <t>http://www.pti.edu/</t>
  </si>
  <si>
    <t>4e2b2fa9-a516-ac1b-0b7f-94f1e5e9d7d2</t>
  </si>
  <si>
    <t>Pittsburgh Technical Institute - Online</t>
  </si>
  <si>
    <t>https://www.ptcollege.edu</t>
  </si>
  <si>
    <t>02ffe7b5-0e38-132f-0fa8-4d6982c8291d</t>
  </si>
  <si>
    <t>Pittsburgh Technical Institute Center for Certification and Adult Learning</t>
  </si>
  <si>
    <t>3102aa35-0aa8-799c-4651-755641da152c</t>
  </si>
  <si>
    <t>Pittsburgh Technology Council</t>
  </si>
  <si>
    <t>http://www.pghtech.org</t>
  </si>
  <si>
    <t>65e1e4c0-56b3-b43e-2bfc-ecccac3d6d17</t>
  </si>
  <si>
    <t>Pittsburgh Theological Seminary</t>
  </si>
  <si>
    <t>http://www.pts.edu/</t>
  </si>
  <si>
    <t>0f56b14c-9dfc-a976-8f2e-693405e056c1</t>
  </si>
  <si>
    <t>Pittsburgh Venture Capital Association</t>
  </si>
  <si>
    <t>http://www.thepvca.org</t>
  </si>
  <si>
    <t>a30a0420-0147-2d86-45b0-ba235722b728</t>
  </si>
  <si>
    <t>Pittsburgh Web Design Company</t>
  </si>
  <si>
    <t>http://www.pittsburghwebdesigncompany.com</t>
  </si>
  <si>
    <t>0216be43-43a3-19d4-643c-7b6d641a3d4a</t>
  </si>
  <si>
    <t>Pittsburgh Zoo &amp; PPG Aquarium</t>
  </si>
  <si>
    <t>http://www.pittsburghzoo.org</t>
  </si>
  <si>
    <t>bcf9a60c-350b-df00-5d91-5c532006e260</t>
  </si>
  <si>
    <t>Pittsfield Plastics</t>
  </si>
  <si>
    <t>http://www.pittsplas.com/</t>
  </si>
  <si>
    <t>5ee96289-7605-f3e8-1c31-9b5908fcda07</t>
  </si>
  <si>
    <t>Pittsford Outfitters, Inc.</t>
  </si>
  <si>
    <t>http://www.pittsford.com/</t>
  </si>
  <si>
    <t>254f6c5c-6161-1e99-3b1e-23cfaa625a0e</t>
  </si>
  <si>
    <t>Pittsford University</t>
  </si>
  <si>
    <t>http://pittsforduniversity.com</t>
  </si>
  <si>
    <t>95c52b33-916d-24e6-26ea-00664f29d145</t>
  </si>
  <si>
    <t>Pittsford Ventures Management</t>
  </si>
  <si>
    <t>http://www.pittsfordventures.com</t>
  </si>
  <si>
    <t>0a7cfe10-e1c0-f07e-427e-0ec91e018732</t>
  </si>
  <si>
    <t>Pittsworth State High School</t>
  </si>
  <si>
    <t>https://pittsworshs.eq.edu.au</t>
  </si>
  <si>
    <t>4225ce87-2314-dfc3-12e9-9dcc513784ca</t>
  </si>
  <si>
    <t>Pittville Lawn Dental Practice</t>
  </si>
  <si>
    <t>http://www.pittvillelawn.co.uk</t>
  </si>
  <si>
    <t>6042ed5c-fedc-626b-1554-c3df8fdb0e70</t>
  </si>
  <si>
    <t>Pitu Pitu</t>
  </si>
  <si>
    <t>http://www.pitupitu.pl</t>
  </si>
  <si>
    <t>4744563e-b91f-896c-cd25-eab0627066b1</t>
  </si>
  <si>
    <t>PITZ</t>
  </si>
  <si>
    <t>http://www.pitz.io</t>
  </si>
  <si>
    <t>e5958208-abc9-af9c-d6e7-be543f73a4f3</t>
  </si>
  <si>
    <t>Pitzer College</t>
  </si>
  <si>
    <t>http://www.pitzer.edu/</t>
  </si>
  <si>
    <t>d53c0386-86ea-8f62-4f26-d96fac7e0634</t>
  </si>
  <si>
    <t>Pitzi</t>
  </si>
  <si>
    <t>http://www.pitzi.com.br</t>
  </si>
  <si>
    <t>06314cf9-1aea-de35-fa3e-1658664a3ed5</t>
  </si>
  <si>
    <t>PITZIL + IDC S.A.</t>
  </si>
  <si>
    <t>http://www.pitzil.com</t>
  </si>
  <si>
    <t>2bbefdf2-2a7d-7d94-0197-1ec25575c6e9</t>
  </si>
  <si>
    <t>PIU Management</t>
  </si>
  <si>
    <t>https://www.pumpitupparty.com</t>
  </si>
  <si>
    <t>6d77173d-29c9-3636-a65d-76f145a687fc</t>
  </si>
  <si>
    <t>Pium</t>
  </si>
  <si>
    <t>http://www.pium.co</t>
  </si>
  <si>
    <t>afc1b1fd-6df7-b0c5-097f-787524f4abf2</t>
  </si>
  <si>
    <t>PiuStyle.com</t>
  </si>
  <si>
    <t>https://www.piustyle.com/it/</t>
  </si>
  <si>
    <t>33ca87d2-aaca-acc0-50d8-017f644ecf4f</t>
  </si>
  <si>
    <t>Pivcon, Inc</t>
  </si>
  <si>
    <t>http://www.pivcon.com</t>
  </si>
  <si>
    <t>807b91ee-315b-2ceb-7c67-9448a69625d8</t>
  </si>
  <si>
    <t>PiVi &amp;</t>
  </si>
  <si>
    <t>http://www.piviandco.com</t>
  </si>
  <si>
    <t>d6018eed-9975-1587-293f-5cebcd9a3d38</t>
  </si>
  <si>
    <t>Pivia Software Inc</t>
  </si>
  <si>
    <t>http://pivia.com/</t>
  </si>
  <si>
    <t>a9f4f2de-e5b4-b956-47fc-30f2ab7fd70b</t>
  </si>
  <si>
    <t>Pivigo</t>
  </si>
  <si>
    <t>http://www.pivigo.com/</t>
  </si>
  <si>
    <t>0976ee68-e492-d9ee-b9c5-0fa24472bd14</t>
  </si>
  <si>
    <t>Pivii Technologies</t>
  </si>
  <si>
    <t>https://pivii.co/</t>
  </si>
  <si>
    <t>3b5a9092-3975-eb1c-6fbc-c87dcf00b53b</t>
  </si>
  <si>
    <t>Pivit</t>
  </si>
  <si>
    <t>http://pivit.io</t>
  </si>
  <si>
    <t>cd1543c5-9b2f-2442-7338-0a09aa158fae</t>
  </si>
  <si>
    <t>Pivit Labs</t>
  </si>
  <si>
    <t>http://pivitr.com</t>
  </si>
  <si>
    <t>7b5261d7-4863-ff0f-6b3a-bd8c5154a0af</t>
  </si>
  <si>
    <t>Pivofy</t>
  </si>
  <si>
    <t>https://www.pivofy.com/</t>
  </si>
  <si>
    <t>066c7a7a-345e-de65-677e-fc09ef660840</t>
  </si>
  <si>
    <t>Pivot</t>
  </si>
  <si>
    <t>http://www.pivotinc.com</t>
  </si>
  <si>
    <t>03dbf255-edb5-e50e-ae03-82f295f9147a</t>
  </si>
  <si>
    <t>http://pivot.tv</t>
  </si>
  <si>
    <t>c8ea9356-157d-f6e6-d394-19b4e6822608</t>
  </si>
  <si>
    <t>Pivot Acquisition</t>
  </si>
  <si>
    <t>http://www.pivotac.com</t>
  </si>
  <si>
    <t>51a8fdc5-abbd-52de-fb21-c2ba4e32230b</t>
  </si>
  <si>
    <t>Pivot Bio</t>
  </si>
  <si>
    <t>http://www.pivotbio.com/</t>
  </si>
  <si>
    <t>8f12669d-eedf-5b74-4a4e-830414a90467</t>
  </si>
  <si>
    <t>Pivot Creative Communications</t>
  </si>
  <si>
    <t>http://www.letspivot.com</t>
  </si>
  <si>
    <t>d01b0c82-dc34-aa19-c3a5-14728fb866cc</t>
  </si>
  <si>
    <t>Pivot Data Center</t>
  </si>
  <si>
    <t>http://www.pivotdci.com</t>
  </si>
  <si>
    <t>9b47e01a-2e81-10f9-6ec5-84aae22fa7cc</t>
  </si>
  <si>
    <t>Pivot Enterprise</t>
  </si>
  <si>
    <t>https://www.pivotplanet.com/</t>
  </si>
  <si>
    <t>c2a41f1c-1148-f0dd-c64f-a8863e1fbe44</t>
  </si>
  <si>
    <t>Pivot Health</t>
  </si>
  <si>
    <t>https://www.pivothealth.co</t>
  </si>
  <si>
    <t>b34f29ba-1523-ffd2-4e0b-3c24e6681395</t>
  </si>
  <si>
    <t>Pivot International</t>
  </si>
  <si>
    <t>http://www.pivotint.com/</t>
  </si>
  <si>
    <t>e3ddcd99-4368-c745-c9f2-a0ed9c82d527</t>
  </si>
  <si>
    <t>Pivot Investment Partners</t>
  </si>
  <si>
    <t>http://pivotinvestment.com/</t>
  </si>
  <si>
    <t>23729506-eb4f-9c57-39c1-3a08c16fd43b</t>
  </si>
  <si>
    <t>Pivot Labs</t>
  </si>
  <si>
    <t>http://www.pivot.vc/</t>
  </si>
  <si>
    <t>72e5f690-d3dc-2abe-4fe6-1790b4c97f0f</t>
  </si>
  <si>
    <t>Pivot Learning Partners</t>
  </si>
  <si>
    <t>http://www.pivotlearningpartners.org/</t>
  </si>
  <si>
    <t>7b34dd0d-892d-d369-c53d-b579e4c9c82d</t>
  </si>
  <si>
    <t>Pivot Media LLC</t>
  </si>
  <si>
    <t>http://pivot-media.com/</t>
  </si>
  <si>
    <t>e14cba2d-0f21-cfc9-f1da-f878aa10426e</t>
  </si>
  <si>
    <t>Pivot Medical</t>
  </si>
  <si>
    <t>http://www.pivotmedical.com</t>
  </si>
  <si>
    <t>4d4af163-b7f8-4206-41b7-bb043ae0c107</t>
  </si>
  <si>
    <t>Pivot Partners</t>
  </si>
  <si>
    <t>http://www.pivotpartners.co.uk/</t>
  </si>
  <si>
    <t>0c258fd3-b27f-5326-9fda-82ee06bec6f2</t>
  </si>
  <si>
    <t>Pivot Point Capital</t>
  </si>
  <si>
    <t>http://www.pivotpointcap.com</t>
  </si>
  <si>
    <t>a002c99b-3331-b098-0af4-10fc50e16136</t>
  </si>
  <si>
    <t>Pivot Point Communications, Inc.</t>
  </si>
  <si>
    <t>http://www.pivotpointcom.com/</t>
  </si>
  <si>
    <t>9cbff2fa-f544-a8fd-d750-5ddc003d244c</t>
  </si>
  <si>
    <t>Pivot Point Consulting</t>
  </si>
  <si>
    <t>http://pivotpointconsulting.com/</t>
  </si>
  <si>
    <t>04d96348-498c-d858-dac6-ffd29eb44b8b</t>
  </si>
  <si>
    <t>Pivot Point International Academy, Bloomingdale</t>
  </si>
  <si>
    <t>http://www.pivot-point.com/</t>
  </si>
  <si>
    <t>df422aa0-680e-c483-3a5b-e4bbef95d1d7</t>
  </si>
  <si>
    <t>Pivot Point International Academy, Chicago</t>
  </si>
  <si>
    <t>0a1b7b43-73d2-92b1-bb74-25c3f4002826</t>
  </si>
  <si>
    <t>Pivot Point International Academy, Evanston</t>
  </si>
  <si>
    <t>34e438b9-72c6-4b59-a690-f5983889ea18</t>
  </si>
  <si>
    <t>Pivot Point Security</t>
  </si>
  <si>
    <t>http://pivotpointsecurity.com</t>
  </si>
  <si>
    <t>84eb7fc7-3bee-b389-41b6-0c3283aca597</t>
  </si>
  <si>
    <t>Pivot Retail</t>
  </si>
  <si>
    <t>http://www.pivotretail.com</t>
  </si>
  <si>
    <t>47eb012a-6e62-7f16-f181-cbc3f3413092</t>
  </si>
  <si>
    <t>Pivot Studio</t>
  </si>
  <si>
    <t>http://www.pivotstudio.com</t>
  </si>
  <si>
    <t>c389aa93-1f1d-6a8d-5cce-4025180907aa</t>
  </si>
  <si>
    <t>Pivot Studios</t>
  </si>
  <si>
    <t>http://www.pivot-studios.com/cr</t>
  </si>
  <si>
    <t>71200a4b-d5bb-862d-2847-37b08ea617c5</t>
  </si>
  <si>
    <t>Pivot Technology Solutions</t>
  </si>
  <si>
    <t>http://www.pivotac.com/</t>
  </si>
  <si>
    <t>1069dc2c-1f2f-f3c5-857a-37681c2f386d</t>
  </si>
  <si>
    <t>Pivot Works</t>
  </si>
  <si>
    <t>http://www.pivotworks.co/</t>
  </si>
  <si>
    <t>c33875ec-72a5-5518-09d8-ad3e9ae5480b</t>
  </si>
  <si>
    <t>Pivot3</t>
  </si>
  <si>
    <t>http://www.pivot3.com</t>
  </si>
  <si>
    <t>7cd01533-5a90-5ce3-ea11-b04def1ccb70</t>
  </si>
  <si>
    <t>Pivot5</t>
  </si>
  <si>
    <t>http://www.pivot5.vc</t>
  </si>
  <si>
    <t>2f58b12d-645f-99db-374d-fc5972d34a9c</t>
  </si>
  <si>
    <t>Pivotal</t>
  </si>
  <si>
    <t>http://www.pivotal.io</t>
  </si>
  <si>
    <t>4cdeeb3b-58b8-cbf8-c418-8b048460f396</t>
  </si>
  <si>
    <t>Pivotal Analytics</t>
  </si>
  <si>
    <t>http://pv.tl</t>
  </si>
  <si>
    <t>070292b9-8707-59c3-99d2-6507628294db</t>
  </si>
  <si>
    <t>Pivotal BioSciences</t>
  </si>
  <si>
    <t>http://www.pivotalbiosciences.com/</t>
  </si>
  <si>
    <t>e7b8b2c6-3fdc-58fc-03b3-92bbd41bc595</t>
  </si>
  <si>
    <t>Pivotal bioVenture Partners</t>
  </si>
  <si>
    <t>https://pivotalbiovp.com/</t>
  </si>
  <si>
    <t>6af9d980-573e-ee95-9cff-fdbd83f633df</t>
  </si>
  <si>
    <t>Pivotal Capital</t>
  </si>
  <si>
    <t>http://www.pivotalcp.com/</t>
  </si>
  <si>
    <t>432528da-a02b-7144-2663-54a8f1e629fa</t>
  </si>
  <si>
    <t>Pivotal Chicago</t>
  </si>
  <si>
    <t>http://pivotalchicago.com/</t>
  </si>
  <si>
    <t>a9b84622-8c54-6d79-e4ba-dd0e0368957d</t>
  </si>
  <si>
    <t>Pivotal Commware</t>
  </si>
  <si>
    <t>http://pivotalcommware.com/</t>
  </si>
  <si>
    <t>e763a0c0-544f-2a20-5b83-75d202c18452</t>
  </si>
  <si>
    <t>Pivotal Computers</t>
  </si>
  <si>
    <t>http://pivotalcomputers.com</t>
  </si>
  <si>
    <t>cac6c898-a8d9-8e45-84eb-893390865a1f</t>
  </si>
  <si>
    <t>Pivotal Concept</t>
  </si>
  <si>
    <t>http://www.pivotalconcept.com</t>
  </si>
  <si>
    <t>5f35a53b-e9d2-2521-3de9-5718c07ade99</t>
  </si>
  <si>
    <t>Pivotal Corporation</t>
  </si>
  <si>
    <t>http://www.pivotal.com/</t>
  </si>
  <si>
    <t>6d453c79-c082-62a7-308a-a03e86cba50d</t>
  </si>
  <si>
    <t>Pivotal Education Ltd.</t>
  </si>
  <si>
    <t>https://pivotaleducation.com/</t>
  </si>
  <si>
    <t>97925d60-8621-532e-4045-5b678f51dcf4</t>
  </si>
  <si>
    <t>Pivotal Group</t>
  </si>
  <si>
    <t>http://www.pivotalgroup.com/</t>
  </si>
  <si>
    <t>c646e640-dd95-ae54-5cc0-6575819ec366</t>
  </si>
  <si>
    <t>Pivotal Innovations</t>
  </si>
  <si>
    <t>http://pivotalinnovations.com</t>
  </si>
  <si>
    <t>c2c44706-ccbc-709d-46e7-c4461fbbe8e1</t>
  </si>
  <si>
    <t>Pivotal Interactive</t>
  </si>
  <si>
    <t>https://pivotalinteractive.com/</t>
  </si>
  <si>
    <t>4638ef68-1f8c-6dfd-3f34-91741ae6df48</t>
  </si>
  <si>
    <t>Pivotal Investments</t>
  </si>
  <si>
    <t>http://www.pivotal-investments.com</t>
  </si>
  <si>
    <t>966dc8ff-7216-3854-f2f1-1de84db5b072</t>
  </si>
  <si>
    <t>Pivotal IT</t>
  </si>
  <si>
    <t>https://www.itispivotal.com</t>
  </si>
  <si>
    <t>a7e7eb9a-a598-a4e3-be3e-e7f020d71f75</t>
  </si>
  <si>
    <t>Pivotal Labs</t>
  </si>
  <si>
    <t>http://www.pivotallabs.com</t>
  </si>
  <si>
    <t>91bc7e0d-63a7-c33c-559b-d225e0cc228b</t>
  </si>
  <si>
    <t>Pivotal Living</t>
  </si>
  <si>
    <t>http://www.pivotalliving.com/</t>
  </si>
  <si>
    <t>a9df3635-d83f-d60b-87b5-1680de10f209</t>
  </si>
  <si>
    <t>Pivotal Payments</t>
  </si>
  <si>
    <t>http://www.pivotalpayments.com</t>
  </si>
  <si>
    <t>47c64536-2483-7a54-93c0-bf84242386c2</t>
  </si>
  <si>
    <t>Pivotal Photos</t>
  </si>
  <si>
    <t>http://pivotal.ws</t>
  </si>
  <si>
    <t>550a5539-b05f-ac73-3c03-3268a55b708f</t>
  </si>
  <si>
    <t>Pivotal Private Equity</t>
  </si>
  <si>
    <t>http://www.pivotalgroup.com</t>
  </si>
  <si>
    <t>359d5dab-8cbb-3ae2-6639-8cf8fd07f240</t>
  </si>
  <si>
    <t>Pivotal Research</t>
  </si>
  <si>
    <t>http://www.pivotalresearch.ca/</t>
  </si>
  <si>
    <t>26f83e72-07b9-960a-1700-de0fa801cf26</t>
  </si>
  <si>
    <t>Pivotal Research Group</t>
  </si>
  <si>
    <t>http://www.pvtl.com</t>
  </si>
  <si>
    <t>be1a1b2e-fa10-d99b-d007-11670ae48571</t>
  </si>
  <si>
    <t>Pivotal Systems</t>
  </si>
  <si>
    <t>http://www.pivotalsys.com</t>
  </si>
  <si>
    <t>881ce034-779b-1762-b7f2-fce223a4d24e</t>
  </si>
  <si>
    <t>Pivotal Therapeutics</t>
  </si>
  <si>
    <t>http://pivotaltherapeutics.us</t>
  </si>
  <si>
    <t>b8091513-4d02-6ea4-78aa-e705ab087b95</t>
  </si>
  <si>
    <t>Pivotal Tracker</t>
  </si>
  <si>
    <t>http://www.pivotaltracker.com</t>
  </si>
  <si>
    <t>ac1f11a4-0c96-26e2-5392-813d535b97be</t>
  </si>
  <si>
    <t>Pivotal Tribes</t>
  </si>
  <si>
    <t>http://pivotaltribes.com/</t>
  </si>
  <si>
    <t>1c12c517-8eb4-6621-ae97-2a042d311c1d</t>
  </si>
  <si>
    <t>Pivotal Ventures Inc</t>
  </si>
  <si>
    <t>http://www.pivotalvc.com/</t>
  </si>
  <si>
    <t>4e04cdef-6f37-4db7-7085-6409aa2ab463</t>
  </si>
  <si>
    <t>Pivotal Veracity</t>
  </si>
  <si>
    <t>http://www.pivotalveracity.com</t>
  </si>
  <si>
    <t>24b50b21-e1e6-4aab-0520-0f96ff119f26</t>
  </si>
  <si>
    <t>PivotDesk</t>
  </si>
  <si>
    <t>http://pivotdesk.com</t>
  </si>
  <si>
    <t>2b8143b0-0943-05d2-485c-f4952cea1e0f</t>
  </si>
  <si>
    <t>Pivote</t>
  </si>
  <si>
    <t>http://www.pivoteapp.com</t>
  </si>
  <si>
    <t>ac5aca3d-82c3-0baf-351d-2740c9500025</t>
  </si>
  <si>
    <t>Pivoteam</t>
  </si>
  <si>
    <t>https://www.pivoteam.net/</t>
  </si>
  <si>
    <t>50470986-c4e4-8275-b5ef-73b63cf03ac3</t>
  </si>
  <si>
    <t>Pivotech Systems</t>
  </si>
  <si>
    <t>http://www.pivotech.com/</t>
  </si>
  <si>
    <t>72319494-ff51-02b9-f4cd-8ba951488a58</t>
  </si>
  <si>
    <t>Pivoteka</t>
  </si>
  <si>
    <t>http://www.pivoteka.bg/</t>
  </si>
  <si>
    <t>06851e8b-e7e1-20d5-02c4-f000ef31ba20</t>
  </si>
  <si>
    <t>Pivoter</t>
  </si>
  <si>
    <t>http://www.pivoter.cl</t>
  </si>
  <si>
    <t>2e4f3294-0d92-313c-49c5-e1c39a49bdd5</t>
  </si>
  <si>
    <t>PivotFactor</t>
  </si>
  <si>
    <t>http://www.pivotfactor.com</t>
  </si>
  <si>
    <t>8ea6da1c-135b-941a-10db-b1798a8bb8cb</t>
  </si>
  <si>
    <t>Pivothead</t>
  </si>
  <si>
    <t>http://pivothead.com</t>
  </si>
  <si>
    <t>3e0070a9-ec9f-64d1-51ab-f56ac65d4b72</t>
  </si>
  <si>
    <t>PivotLink</t>
  </si>
  <si>
    <t>http://www.smartfocus.com</t>
  </si>
  <si>
    <t>e0cbd1fe-4e89-4015-8d16-eaa649f2302f</t>
  </si>
  <si>
    <t>PivotMob</t>
  </si>
  <si>
    <t>http://www.pivotmob.com/</t>
  </si>
  <si>
    <t>3de0cfef-b3e4-3b48-7a5e-ebb0bfd09f3c</t>
  </si>
  <si>
    <t>PivotNorth Capital</t>
  </si>
  <si>
    <t>http://www.pivotnorth.com</t>
  </si>
  <si>
    <t>ec96da4a-047f-e0bd-57a5-657a966cb79f</t>
  </si>
  <si>
    <t>PivotPoint Risk Analytics</t>
  </si>
  <si>
    <t>http://www.pivotpointra.com/</t>
  </si>
  <si>
    <t>0b10c7e6-4b85-824b-2545-c8587333600e</t>
  </si>
  <si>
    <t>PivotPoint Solutions LLC</t>
  </si>
  <si>
    <t>http://www.pivotpointsolutions.com/</t>
  </si>
  <si>
    <t>4f2dd39c-4ef8-c732-b047-f4c8f943df31</t>
  </si>
  <si>
    <t>PivotRoots</t>
  </si>
  <si>
    <t>http://www.pivotroots.com</t>
  </si>
  <si>
    <t>25289fda-a338-95c9-f748-2540d915d841</t>
  </si>
  <si>
    <t>PivotScalper</t>
  </si>
  <si>
    <t>https://pivotscalper.com</t>
  </si>
  <si>
    <t>31a1c3c8-294c-f5a7-38a3-92723411f9d3</t>
  </si>
  <si>
    <t>Pivotshare</t>
  </si>
  <si>
    <t>http://www.pivotshare.com</t>
  </si>
  <si>
    <t>1b26db00-72f0-8d8e-4d64-47a48c3259f6</t>
  </si>
  <si>
    <t>Pivotstream</t>
  </si>
  <si>
    <t>http://www.pivotstream.com</t>
  </si>
  <si>
    <t>bc91f7cc-3dc4-9e4d-0eed-b2bc003e69cd</t>
  </si>
  <si>
    <t>Pivotta</t>
  </si>
  <si>
    <t>http://pivotta.com/</t>
  </si>
  <si>
    <t>de09d536-e4f2-2bfb-7868-87227005054e</t>
  </si>
  <si>
    <t>PIVOTtheWorld</t>
  </si>
  <si>
    <t>http://www.pivottheworld.com/</t>
  </si>
  <si>
    <t>f5876ad7-2c88-cc4c-5f4a-f3f4560ecfb6</t>
  </si>
  <si>
    <t>Pivoture</t>
  </si>
  <si>
    <t>http://www.pivoture.com</t>
  </si>
  <si>
    <t>5c26002c-1203-51ad-75eb-bb1eb2215d44</t>
  </si>
  <si>
    <t>Pivovarna Lasko</t>
  </si>
  <si>
    <t>http://www.pivo-lasko.si/</t>
  </si>
  <si>
    <t>6f74177c-0157-b0ed-cf4c-8f2a03e85b76</t>
  </si>
  <si>
    <t>Pivovarna Pelicon (Craft Brewery)</t>
  </si>
  <si>
    <t>https://www.pelicon.beer/</t>
  </si>
  <si>
    <t>cfa657c9-a9e6-93cf-440a-fd5f3e4d4692</t>
  </si>
  <si>
    <t>Pivt</t>
  </si>
  <si>
    <t>https://www.pivtapp.com</t>
  </si>
  <si>
    <t>47733871-2f2a-6642-51cc-f5ee2f130efd</t>
  </si>
  <si>
    <t>Pivto</t>
  </si>
  <si>
    <t>http://www.pivto.com</t>
  </si>
  <si>
    <t>4b9c0d21-defb-fd58-a7f3-346f705232d1</t>
  </si>
  <si>
    <t>PivX Solutions</t>
  </si>
  <si>
    <t>http://homelandforensics.com</t>
  </si>
  <si>
    <t>3ea01a35-8a94-0198-946b-b6a409ab8aa1</t>
  </si>
  <si>
    <t>Piwik</t>
  </si>
  <si>
    <t>http://piwik.org</t>
  </si>
  <si>
    <t>ad27f3d7-b1cc-7af1-8dea-a13875d26c8d</t>
  </si>
  <si>
    <t>Piwik PRO</t>
  </si>
  <si>
    <t>http://piwik.pro</t>
  </si>
  <si>
    <t>63a08053-3160-6d5c-69d6-8ce2fb961d21</t>
  </si>
  <si>
    <t>PIX 11</t>
  </si>
  <si>
    <t>http://pix11.com/</t>
  </si>
  <si>
    <t>0007585e-f95d-32d2-762f-b20740851cec</t>
  </si>
  <si>
    <t>Pix Perfect</t>
  </si>
  <si>
    <t>http://pix.geekhelpinghand.com/</t>
  </si>
  <si>
    <t>61a5b51c-e6da-beb8-f395-da52bfb0c026</t>
  </si>
  <si>
    <t>Pix System</t>
  </si>
  <si>
    <t>http://www.pixsystem.com</t>
  </si>
  <si>
    <t>19de8454-f2b4-b907-e650-c1ecd8d8fb37</t>
  </si>
  <si>
    <t>Pix Vine Capital</t>
  </si>
  <si>
    <t>http://www.pixvc.com</t>
  </si>
  <si>
    <t>02846e9c-a139-7339-7f7a-7ee11436147b</t>
  </si>
  <si>
    <t>Pix.im</t>
  </si>
  <si>
    <t>http://pix.im</t>
  </si>
  <si>
    <t>b91e3d17-8fe6-3266-c28f-896851face4a</t>
  </si>
  <si>
    <t>Pix2Nix</t>
  </si>
  <si>
    <t>http://www.pix2nix.com</t>
  </si>
  <si>
    <t>358ee709-5af2-4c88-1e3e-bb3d908693b3</t>
  </si>
  <si>
    <t>Pix4D</t>
  </si>
  <si>
    <t>http://www.pix4d.com</t>
  </si>
  <si>
    <t>34d945e6-7e4e-b9f5-1aec-efe1cd873454</t>
  </si>
  <si>
    <t>Pix8</t>
  </si>
  <si>
    <t>http://www.pix8.se</t>
  </si>
  <si>
    <t>5cd705d4-9497-73f3-285f-e5eb776ea5ce</t>
  </si>
  <si>
    <t>Pixa</t>
  </si>
  <si>
    <t>http://www.pixa.us</t>
  </si>
  <si>
    <t>5541e57e-8160-6663-8825-7fc223b6856f</t>
  </si>
  <si>
    <t>PIXA STUDIO</t>
  </si>
  <si>
    <t>http://pixa.vn</t>
  </si>
  <si>
    <t>28ee9d17-4903-566b-1244-fa59f25fb0c8</t>
  </si>
  <si>
    <t>Pixabay</t>
  </si>
  <si>
    <t>http://pixabay.com/</t>
  </si>
  <si>
    <t>a979a17d-647e-45c1-e644-1046335045f4</t>
  </si>
  <si>
    <t>Pixability</t>
  </si>
  <si>
    <t>http://www.pixability.com</t>
  </si>
  <si>
    <t>36605cd6-931c-1a9b-fbb0-31f45c65ccdd</t>
  </si>
  <si>
    <t>Pixabits</t>
  </si>
  <si>
    <t>http://www.pixabits.co</t>
  </si>
  <si>
    <t>f21d0e20-5f9b-d55f-ed66-4cdaf7d89aff</t>
  </si>
  <si>
    <t>Pixable</t>
  </si>
  <si>
    <t>http://www.pixable.com</t>
  </si>
  <si>
    <t>6dd40809-4fe6-cb65-4e1a-cc41a5e3b2ee</t>
  </si>
  <si>
    <t>Pixactly</t>
  </si>
  <si>
    <t>http://pixact.ly</t>
  </si>
  <si>
    <t>32baa040-b642-6945-68ec-686cab3fde1c</t>
  </si>
  <si>
    <t>Pixadelic</t>
  </si>
  <si>
    <t>http://www.pixedelic.com</t>
  </si>
  <si>
    <t>0e45d0df-b673-25f2-6af8-2e06da2dfaa4</t>
  </si>
  <si>
    <t>Pixafy</t>
  </si>
  <si>
    <t>http://www.pixafy.com</t>
  </si>
  <si>
    <t>e884163f-b08b-f4d7-798c-b6aa9515820d</t>
  </si>
  <si>
    <t>Pixagility</t>
  </si>
  <si>
    <t>http://pixagility.com//?lang=en</t>
  </si>
  <si>
    <t>0cba47e3-880f-4035-1832-cbb9308df134</t>
  </si>
  <si>
    <t>Pixalart</t>
  </si>
  <si>
    <t>http://www.pixalart.co.uk</t>
  </si>
  <si>
    <t>18137cb3-fa83-724d-0238-8ba39c69d6d6</t>
  </si>
  <si>
    <t>Pixalate</t>
  </si>
  <si>
    <t>http://www.pixalate.com</t>
  </si>
  <si>
    <t>35171487-45a7-59b1-1c89-12777738220e</t>
  </si>
  <si>
    <t>Pixalert</t>
  </si>
  <si>
    <t>http://www.pixalert.com</t>
  </si>
  <si>
    <t>39d8a9ea-d20e-6852-56a9-7c2259302888</t>
  </si>
  <si>
    <t>Pixalib</t>
  </si>
  <si>
    <t>http://www.pixalib.com/</t>
  </si>
  <si>
    <t>51a783c3-3df1-3149-94d5-dd8ce720c666</t>
  </si>
  <si>
    <t>Pixalione</t>
  </si>
  <si>
    <t>http://www.pixalione.com</t>
  </si>
  <si>
    <t>4d20a60c-4fd5-0228-1920-897081c6c18d</t>
  </si>
  <si>
    <t>Pixar Animation Studios</t>
  </si>
  <si>
    <t>http://www.pixar.com</t>
  </si>
  <si>
    <t>1358a824-d235-8eab-f9d5-bd3f8e147009</t>
  </si>
  <si>
    <t>http://www.pixar.com/</t>
  </si>
  <si>
    <t>7a3d9dc4-7e6c-76e5-9e5c-f53e5ff3f773</t>
  </si>
  <si>
    <t>PixarBio</t>
  </si>
  <si>
    <t>https://pixarbio.com/</t>
  </si>
  <si>
    <t>0fa3a1d6-e7b4-0169-ef87-aa73480993d4</t>
  </si>
  <si>
    <t>Pixarch Architectural Visualization</t>
  </si>
  <si>
    <t>http://www.pixarch.net</t>
  </si>
  <si>
    <t>928d8d85-7e23-20dd-ac49-dbb248462828</t>
  </si>
  <si>
    <t>Pixaria</t>
  </si>
  <si>
    <t>http://www.pixaria.com</t>
  </si>
  <si>
    <t>6aea8294-863f-8f41-519d-87446f1e0014</t>
  </si>
  <si>
    <t>PixaRoll</t>
  </si>
  <si>
    <t>https://www.pixaroll.com/</t>
  </si>
  <si>
    <t>e8e1aedc-9dec-3d72-b545-523a2c478580</t>
  </si>
  <si>
    <t>Pixartprinting</t>
  </si>
  <si>
    <t>http://www.pixartprinting.com</t>
  </si>
  <si>
    <t>c45c073b-d014-f9d0-635d-95c0f24a0cad</t>
  </si>
  <si>
    <t>Pixate</t>
  </si>
  <si>
    <t>http://www.pixate.com</t>
  </si>
  <si>
    <t>be2a1443-6871-a445-3363-3c986bc3be20</t>
  </si>
  <si>
    <t>Pixatel Systems</t>
  </si>
  <si>
    <t>http://www.pixatel.com</t>
  </si>
  <si>
    <t>7e239878-dfcd-966c-c039-46f4ec3da9ad</t>
  </si>
  <si>
    <t>Pixathlon</t>
  </si>
  <si>
    <t>http://pixathlon.in/</t>
  </si>
  <si>
    <t>0ef6a197-7ffe-d45b-2b9d-d4623864e040</t>
  </si>
  <si>
    <t>Pixatology</t>
  </si>
  <si>
    <t>http://pixatology.com</t>
  </si>
  <si>
    <t>70013138-fd61-532c-779f-b0e9f59718a2</t>
  </si>
  <si>
    <t>pixave</t>
  </si>
  <si>
    <t>http://www.pixave.co.uk</t>
  </si>
  <si>
    <t>3d37a1f1-5625-5b82-6a37-1de577a421ee</t>
  </si>
  <si>
    <t>PixAwe</t>
  </si>
  <si>
    <t>http://www.pixawe.com</t>
  </si>
  <si>
    <t>75dcd4c6-4d0c-5d80-0194-88069fca75c3</t>
  </si>
  <si>
    <t>Pixaworks</t>
  </si>
  <si>
    <t>http://pixaworks.com.my/</t>
  </si>
  <si>
    <t>3ffd146e-c878-469b-748c-024d946bf544</t>
  </si>
  <si>
    <t>pixbento</t>
  </si>
  <si>
    <t>http://pixbento.com</t>
  </si>
  <si>
    <t>4232e04a-d2cf-b720-3082-ba8f169efa5f</t>
  </si>
  <si>
    <t>Pixbi</t>
  </si>
  <si>
    <t>https://pixbi.com/</t>
  </si>
  <si>
    <t>0c9c1fbf-331f-a150-62ba-f0479f518713</t>
  </si>
  <si>
    <t>Pixbits</t>
  </si>
  <si>
    <t>http://pixbits.com</t>
  </si>
  <si>
    <t>34870842-c5cc-8174-7bc4-38b4e20b91d9</t>
  </si>
  <si>
    <t>Pixboom</t>
  </si>
  <si>
    <t>http://www.pixboom.com</t>
  </si>
  <si>
    <t>b34192d6-f51a-7b36-d660-540c10e4db85</t>
  </si>
  <si>
    <t>PixBros Studios</t>
  </si>
  <si>
    <t>http://www.pixbrosstudios.com/</t>
  </si>
  <si>
    <t>b3164d57-44fa-4117-544b-c703a45ce731</t>
  </si>
  <si>
    <t>Pixbuf</t>
  </si>
  <si>
    <t>http://pixbuf.com/</t>
  </si>
  <si>
    <t>edbb2267-2cc1-2eda-5d7f-cc411919c179</t>
  </si>
  <si>
    <t>PixBuffer Software Inc.</t>
  </si>
  <si>
    <t>http://pixbuffer.com</t>
  </si>
  <si>
    <t>d5fe2693-8a5c-fd80-1657-49fa8aa50d93</t>
  </si>
  <si>
    <t>Pixburgh Photo booth</t>
  </si>
  <si>
    <t>http://pixburghphotobooth.com/</t>
  </si>
  <si>
    <t>0e8aa204-87fe-e223-1fd4-451b66c6a2e1</t>
  </si>
  <si>
    <t>Pixc</t>
  </si>
  <si>
    <t>http://pixc.com</t>
  </si>
  <si>
    <t>8104dd7c-e021-0619-596b-ede097f32784</t>
  </si>
  <si>
    <t>Pixcall</t>
  </si>
  <si>
    <t>http://pixcall.com</t>
  </si>
  <si>
    <t>a019349e-d472-4d7f-05d2-7ac61d8003e8</t>
  </si>
  <si>
    <t>PixCell Medical</t>
  </si>
  <si>
    <t>http://www.pixcell-medical.com/</t>
  </si>
  <si>
    <t>3e3f32dc-fa6c-cf37-aee8-ba3143ef3182</t>
  </si>
  <si>
    <t>Pixcelldata</t>
  </si>
  <si>
    <t>http://www.pixcelldata.com/home/</t>
  </si>
  <si>
    <t>152fad17-952f-17b3-92b2-ebb8952f08fe</t>
  </si>
  <si>
    <t>Pixcited</t>
  </si>
  <si>
    <t>http://pixcited.com/</t>
  </si>
  <si>
    <t>4cd007bf-9608-3484-f9c7-d4d8d6748ca0</t>
  </si>
  <si>
    <t>Pixcube Animation Studio</t>
  </si>
  <si>
    <t>https://pixcube.com/</t>
  </si>
  <si>
    <t>a2e9be41-a886-a43d-0560-47df6b798be8</t>
  </si>
  <si>
    <t>PIXDO</t>
  </si>
  <si>
    <t>http://pix.do/</t>
  </si>
  <si>
    <t>3d02cdcc-ba86-ab84-bbe5-778fbe15f2d7</t>
  </si>
  <si>
    <t>Pixe</t>
  </si>
  <si>
    <t>http://www.pixesocial.com/</t>
  </si>
  <si>
    <t>df7463a5-2914-d1d9-6fc2-0120bf967949</t>
  </si>
  <si>
    <t>Pixearch, Inc.</t>
  </si>
  <si>
    <t>http://www.pixearch.com</t>
  </si>
  <si>
    <t>2122a641-2d5b-b7df-6d1e-0fdf4e5634b4</t>
  </si>
  <si>
    <t>pixeden</t>
  </si>
  <si>
    <t>http://www.pixeden.com</t>
  </si>
  <si>
    <t>5b8e83b5-cf76-7c5c-a149-436e0ca7bc01</t>
  </si>
  <si>
    <t>Pixee Games</t>
  </si>
  <si>
    <t>http://www.pixeegames.com</t>
  </si>
  <si>
    <t>9c5261ef-a36d-6702-f87c-d2d95846039d</t>
  </si>
  <si>
    <t>PIXEL</t>
  </si>
  <si>
    <t>http://pixel-sf.com</t>
  </si>
  <si>
    <t>b7147bd4-b507-2558-031f-4cdfcee1d29f</t>
  </si>
  <si>
    <t>Pixel</t>
  </si>
  <si>
    <t>http://ledpixelart.com/</t>
  </si>
  <si>
    <t>8706889d-0c11-3a86-a447-e11efd0b66c7</t>
  </si>
  <si>
    <t>http://www.pixel-online.net/index.php</t>
  </si>
  <si>
    <t>c2969cec-fe58-123c-35af-c024cfbdfefe</t>
  </si>
  <si>
    <t>Pixel &amp; Theory</t>
  </si>
  <si>
    <t>http://www.pixelandtheory.com</t>
  </si>
  <si>
    <t>3e2f162b-4343-5755-ac22-80bdfd77d09b</t>
  </si>
  <si>
    <t>Pixel Academy</t>
  </si>
  <si>
    <t>http://www.pixelacademy.org/</t>
  </si>
  <si>
    <t>afee4da5-1d70-3078-961d-1b0716e5801e</t>
  </si>
  <si>
    <t>Pixel Addicts</t>
  </si>
  <si>
    <t>http://forum.pxladdicts.com</t>
  </si>
  <si>
    <t>0b39eced-f331-0e0d-c83e-61f33044c409</t>
  </si>
  <si>
    <t>Pixel and Tonic</t>
  </si>
  <si>
    <t>https://pixelandtonic.com</t>
  </si>
  <si>
    <t>633077de-570d-aa62-e7ab-7c889e650dcd</t>
  </si>
  <si>
    <t>Pixel Army</t>
  </si>
  <si>
    <t>http://www.pixelarmy.ca</t>
  </si>
  <si>
    <t>339cabee-13d8-5352-ad60-8c09b527490a</t>
  </si>
  <si>
    <t>Pixel Bats</t>
  </si>
  <si>
    <t>http://pixelbats.com</t>
  </si>
  <si>
    <t>cb8d22aa-c3b9-e184-c475-e615defbff81</t>
  </si>
  <si>
    <t>Pixel Blimp</t>
  </si>
  <si>
    <t>http://www.pixelblimp.co.uk/</t>
  </si>
  <si>
    <t>7a91a1fd-083b-2ecc-8e8e-413a9bd00d03</t>
  </si>
  <si>
    <t>Pixel Bomb Studios</t>
  </si>
  <si>
    <t>http://pixelbombstudios.com/</t>
  </si>
  <si>
    <t>58d83483-359e-3dd3-0f5a-214bca327666</t>
  </si>
  <si>
    <t>Pixel Buddha</t>
  </si>
  <si>
    <t>http://pixelbuddha.net</t>
  </si>
  <si>
    <t>5f41827e-c4b0-4fc0-5642-19b3e8465c3b</t>
  </si>
  <si>
    <t>Pixel by Pixel</t>
  </si>
  <si>
    <t>http://www.pixelbypixel.co.uk</t>
  </si>
  <si>
    <t>007f264e-aa7c-d75a-fc23-4339d2c920e6</t>
  </si>
  <si>
    <t>Pixel Canvas</t>
  </si>
  <si>
    <t>http://pixelcanvas.co/</t>
  </si>
  <si>
    <t>0dc19532-802e-8abf-803e-6a4fa0fc9dcc</t>
  </si>
  <si>
    <t>Pixel Capital Pty Ltd</t>
  </si>
  <si>
    <t>http://www.pixelcapital.com</t>
  </si>
  <si>
    <t>5d9ff8d7-7adc-fb1a-5571-181610ac6e95</t>
  </si>
  <si>
    <t>Pixel Design</t>
  </si>
  <si>
    <t>http://www.pixeldesign.ie</t>
  </si>
  <si>
    <t>e314e15c-da16-77c1-8742-94a99f09718c</t>
  </si>
  <si>
    <t>Pixel Design NY Inc</t>
  </si>
  <si>
    <t>http://www.pixeldesignny.com/</t>
  </si>
  <si>
    <t>1a85184b-9e87-5751-e3ad-c0d3c1c43106</t>
  </si>
  <si>
    <t>Pixel Federation</t>
  </si>
  <si>
    <t>http://www.pixelfederation.com/</t>
  </si>
  <si>
    <t>39941761-2df6-d528-f935-31800ce94c72</t>
  </si>
  <si>
    <t>Pixel Fetch</t>
  </si>
  <si>
    <t>http://pixelfetch.co/</t>
  </si>
  <si>
    <t>53c1b1f4-d5e5-afa2-9db6-7665e1abc383</t>
  </si>
  <si>
    <t>Pixel Forensics</t>
  </si>
  <si>
    <t>http://www.pixelforensics.com</t>
  </si>
  <si>
    <t>da4d067f-4a75-aeea-d9f8-00596cd525de</t>
  </si>
  <si>
    <t>Pixel Hero</t>
  </si>
  <si>
    <t>https://www.pixelhero.co.uk</t>
  </si>
  <si>
    <t>8e562c89-7e94-cbc2-9505-b6958ca730b6</t>
  </si>
  <si>
    <t>Pixel Hours</t>
  </si>
  <si>
    <t>http://pixelhours.com/</t>
  </si>
  <si>
    <t>a64d58fa-7ebc-b2d6-e484-7fb0d06fce7d</t>
  </si>
  <si>
    <t>Pixel I/O</t>
  </si>
  <si>
    <t>http://www.pixel.io</t>
  </si>
  <si>
    <t>50cb79df-fa22-4273-f2bc-21951457b263</t>
  </si>
  <si>
    <t>Pixel Inspiration</t>
  </si>
  <si>
    <t>http://www.pixelinspiration.co.uk/</t>
  </si>
  <si>
    <t>d9ab2bbe-f9d1-f30d-a396-93d50d6fb6b3</t>
  </si>
  <si>
    <t>Pixel Issue</t>
  </si>
  <si>
    <t>http://www.pixel-issue.net</t>
  </si>
  <si>
    <t>ea3fef5a-ebca-8306-4557-373b440b104d</t>
  </si>
  <si>
    <t>Pixel Lab</t>
  </si>
  <si>
    <t>https://www.thepixellab.net</t>
  </si>
  <si>
    <t>8f15fa7a-9220-c9ba-8428-668aa6863b06</t>
  </si>
  <si>
    <t>Pixel Labs</t>
  </si>
  <si>
    <t>http://www.pixellabs.io</t>
  </si>
  <si>
    <t>7da1f4a9-069e-3e5f-288d-eb4e664dfed5</t>
  </si>
  <si>
    <t>Pixel Legend</t>
  </si>
  <si>
    <t>http://www.pixellegend.com/</t>
  </si>
  <si>
    <t>f0d3a6c4-29f8-0a35-52c5-51195027b988</t>
  </si>
  <si>
    <t>Pixel Lounge</t>
  </si>
  <si>
    <t>http://www.pixellounge.co.uk/</t>
  </si>
  <si>
    <t>ada22080-fe87-10c5-973d-b64e1f1c66ab</t>
  </si>
  <si>
    <t>Pixel Magic Imaging</t>
  </si>
  <si>
    <t>http://www.pixelmagic.com/</t>
  </si>
  <si>
    <t>d04bb99d-c5aa-dd18-34af-c5eff0f00f76</t>
  </si>
  <si>
    <t>Pixel Media Asia Pacific</t>
  </si>
  <si>
    <t>http://www.pixelmedia-asia.com</t>
  </si>
  <si>
    <t>1553c498-9730-3777-dd2e-1a96e7a17468</t>
  </si>
  <si>
    <t>Pixel Mine</t>
  </si>
  <si>
    <t>http://pixelminegames.com</t>
  </si>
  <si>
    <t>5e2bd2ed-f66d-6a13-3e2a-d7245ba5fc9d</t>
  </si>
  <si>
    <t>Pixel Newton</t>
  </si>
  <si>
    <t>https://www.pixelnewton.com</t>
  </si>
  <si>
    <t>de4124b9-a980-e3fe-5115-bf3b826cbe42</t>
  </si>
  <si>
    <t>Pixel Nirvana Design Studio</t>
  </si>
  <si>
    <t>http://pixelnirvana.com</t>
  </si>
  <si>
    <t>10356b6c-040b-c87d-f2a6-1f5fdc364b43</t>
  </si>
  <si>
    <t>Pixel Pandemic</t>
  </si>
  <si>
    <t>http://www.pixelpandemic.net</t>
  </si>
  <si>
    <t>3b85c1fe-e1c2-723b-4db3-e11c2447c2b0</t>
  </si>
  <si>
    <t>Pixel Penguin</t>
  </si>
  <si>
    <t>http://pixelpenguinstudios.com</t>
  </si>
  <si>
    <t>8ee90ca2-85aa-37e3-9ba4-163eb1340b54</t>
  </si>
  <si>
    <t>Pixel Perfect HTML</t>
  </si>
  <si>
    <t>https://pixelperfecthtml.com</t>
  </si>
  <si>
    <t>9b1cd34f-d443-52fd-9410-07862ad5c7eb</t>
  </si>
  <si>
    <t>Pixel Perfect Media</t>
  </si>
  <si>
    <t>http://www.pixelperfectmedia.com.au</t>
  </si>
  <si>
    <t>0a0dbec1-efaf-f977-d755-973b954c9303</t>
  </si>
  <si>
    <t>Pixel Pi</t>
  </si>
  <si>
    <t>http://www.pixelpi.ca</t>
  </si>
  <si>
    <t>b0a127ef-20aa-fae8-b293-91e9b75adf89</t>
  </si>
  <si>
    <t>Pixel Pictures</t>
  </si>
  <si>
    <t>http://www.pixelpictures.in/</t>
  </si>
  <si>
    <t>32c525f3-1fab-5175-dc1f-2eaabc4d673c</t>
  </si>
  <si>
    <t>Pixel Pirate Studio</t>
  </si>
  <si>
    <t>http://www.pixelpiratestudio.com/</t>
  </si>
  <si>
    <t>7849d5fd-85a4-3a04-502f-e36a976f6baf</t>
  </si>
  <si>
    <t>Pixel Pirates SEO</t>
  </si>
  <si>
    <t>http://www.the-pixel-pirates.com</t>
  </si>
  <si>
    <t>4f98beeb-9ce5-8661-1cff-7267485cacb1</t>
  </si>
  <si>
    <t>Pixel Plus AG</t>
  </si>
  <si>
    <t>https://www.pixel-plus.ch</t>
  </si>
  <si>
    <t>fd2ed4cc-79b3-34c6-aa2f-dd61c6a06935</t>
  </si>
  <si>
    <t>Pixel Point Press</t>
  </si>
  <si>
    <t>http://pixelpointpress.com</t>
  </si>
  <si>
    <t>4fc9f532-6205-3e8b-d513-495e5489ea17</t>
  </si>
  <si>
    <t>Pixel Portraits</t>
  </si>
  <si>
    <t>http://www.mypixelportraits.com/</t>
  </si>
  <si>
    <t>53bcfe31-e5bf-7df5-0c7a-5f174d10a65b</t>
  </si>
  <si>
    <t>Pixel Press</t>
  </si>
  <si>
    <t>http://projectpixelpress.com</t>
  </si>
  <si>
    <t>157efea2-2298-44f3-0df8-f02696602b02</t>
  </si>
  <si>
    <t>Pixel Punch</t>
  </si>
  <si>
    <t>http://pixel-punch.com</t>
  </si>
  <si>
    <t>1c64cc44-55ce-a2b3-f7ad-358da2d50cc8</t>
  </si>
  <si>
    <t>Pixel Qi</t>
  </si>
  <si>
    <t>http://www.pixelqi.com</t>
  </si>
  <si>
    <t>df3511e4-45f6-54b0-2bfb-a467a101ecfa</t>
  </si>
  <si>
    <t>Pixel Research Labs</t>
  </si>
  <si>
    <t>http://pixelresearchlabs.com</t>
  </si>
  <si>
    <t>27c739e4-43c0-3051-9ee4-5eddf4f2b1a6</t>
  </si>
  <si>
    <t>Pixel Retouche</t>
  </si>
  <si>
    <t>http://pixelretouche.com</t>
  </si>
  <si>
    <t>58e78e6b-f1c0-b2b5-ed08-b131dcc481a7</t>
  </si>
  <si>
    <t>Pixel Rift</t>
  </si>
  <si>
    <t>http://www.pixelriftgame.com/</t>
  </si>
  <si>
    <t>7825d66f-71ca-5944-b394-1ab11bd0b7a8</t>
  </si>
  <si>
    <t>Pixel Ripped</t>
  </si>
  <si>
    <t>http://www.pixelripped.com/</t>
  </si>
  <si>
    <t>f3a64bf7-2229-0866-6ec2-05d1026cd508</t>
  </si>
  <si>
    <t>Pixel Road Designs</t>
  </si>
  <si>
    <t>http://www.pixelroaddesigns.com</t>
  </si>
  <si>
    <t>440fbff9-b34d-88cb-ccd1-ffc36d1c4357</t>
  </si>
  <si>
    <t>Pixel SoluÌÄå¤ÌÄåµes AV</t>
  </si>
  <si>
    <t>http://www.tween.com.br/</t>
  </si>
  <si>
    <t>0f429be6-0ae0-a850-f594-4b153b04ed6e</t>
  </si>
  <si>
    <t>Pixel Space</t>
  </si>
  <si>
    <t>http://pixelspace.co/</t>
  </si>
  <si>
    <t>0800f858-ff8b-d708-79cc-d15cb7ecae72</t>
  </si>
  <si>
    <t>Pixel Spills</t>
  </si>
  <si>
    <t>http://www.pixelspills.com</t>
  </si>
  <si>
    <t>e1ada822-2002-23bf-b8fb-709bff186e9f</t>
  </si>
  <si>
    <t>Pixel Stadium</t>
  </si>
  <si>
    <t>http://pixelstadium.com</t>
  </si>
  <si>
    <t>c3224f0d-346f-1b17-7cda-3be1d099bea3</t>
  </si>
  <si>
    <t>Pixel Station</t>
  </si>
  <si>
    <t>http://www.vd-3d.com/about/</t>
  </si>
  <si>
    <t>6c6056ed-7db4-f75a-4992-d3c6786108d3</t>
  </si>
  <si>
    <t>PIXEL STICKERS</t>
  </si>
  <si>
    <t>https://www.pixelstickers.com/</t>
  </si>
  <si>
    <t>9abc20f7-04da-0786-2f21-faf3285e56c1</t>
  </si>
  <si>
    <t>Pixel Takeaway</t>
  </si>
  <si>
    <t>http://pixeltakeaway.com</t>
  </si>
  <si>
    <t>fd3c57f5-91a7-903b-7a60-e812f88c0f6c</t>
  </si>
  <si>
    <t>Pixel Tech</t>
  </si>
  <si>
    <t>http://www.pixel-tech.eu</t>
  </si>
  <si>
    <t>f98a77a3-faee-fc18-7ffa-b46b67c6c6b3</t>
  </si>
  <si>
    <t>Pixel TechnoLabs</t>
  </si>
  <si>
    <t>http://www.pixeltechnolabs.net</t>
  </si>
  <si>
    <t>218c37bc-fbce-ff24-40c7-a187a88e626c</t>
  </si>
  <si>
    <t>Pixel Technology</t>
  </si>
  <si>
    <t>http://pixel.com.pl</t>
  </si>
  <si>
    <t>1400266f-da86-78b1-9c6a-fccf7bcf54fe</t>
  </si>
  <si>
    <t>Pixel Technology Solutions</t>
  </si>
  <si>
    <t>http://www.pixeltech.org</t>
  </si>
  <si>
    <t>dce65c4e-1992-0961-6dda-d939a6b49b7d</t>
  </si>
  <si>
    <t>Pixel Together</t>
  </si>
  <si>
    <t>http://www.pixeltogether.com</t>
  </si>
  <si>
    <t>ec450f7c-ee88-608f-52f9-53bd8ef26813</t>
  </si>
  <si>
    <t>Pixel Union</t>
  </si>
  <si>
    <t>http://pixelunion.net</t>
  </si>
  <si>
    <t>cbb159f8-ae8b-32c2-7554-f1e78ce33ebf</t>
  </si>
  <si>
    <t>Pixel Vector Media</t>
  </si>
  <si>
    <t>http://www.pxlvctr.com</t>
  </si>
  <si>
    <t>fc53cf1c-f35e-73a2-6437-3cab497944e8</t>
  </si>
  <si>
    <t>Pixel Velocity</t>
  </si>
  <si>
    <t>http://www.pixel-velocity.com</t>
  </si>
  <si>
    <t>a2f5390c-3fbe-1cf2-8d9e-26390fc6b645</t>
  </si>
  <si>
    <t>Pixel Vivant</t>
  </si>
  <si>
    <t>http://www.pixelvivant.com</t>
  </si>
  <si>
    <t>2ac05ea4-7ca4-a225-a652-d2c59b4081da</t>
  </si>
  <si>
    <t>Pixel-Perfect Widgets</t>
  </si>
  <si>
    <t>http://www.pixelperfectwidgets.com</t>
  </si>
  <si>
    <t>9e7024ba-1c99-01a7-616d-b3cd64942aff</t>
  </si>
  <si>
    <t>Pixel2HTML</t>
  </si>
  <si>
    <t>http://www.pixel2html.com</t>
  </si>
  <si>
    <t>5bee1428-7b67-8123-41bd-7070e6375a47</t>
  </si>
  <si>
    <t>Pixel2Pixel Design</t>
  </si>
  <si>
    <t>http://pixel2pixeldesign.com/</t>
  </si>
  <si>
    <t>994705df-0446-702c-25f6-d0bcd1886387</t>
  </si>
  <si>
    <t>Pixela Labs</t>
  </si>
  <si>
    <t>http://www.pixelalabs.com</t>
  </si>
  <si>
    <t>1d8518ea-c587-22e0-d737-417b1a426c98</t>
  </si>
  <si>
    <t>Pixelactive</t>
  </si>
  <si>
    <t>http://www.pixelactive3d.com</t>
  </si>
  <si>
    <t>cfdd64eb-b17f-b5f0-7260-74b75bbb1a77</t>
  </si>
  <si>
    <t>PixelAmmo</t>
  </si>
  <si>
    <t>http://pixelammo.com</t>
  </si>
  <si>
    <t>14dffe37-ecc5-7fbf-0109-dee5290894e4</t>
  </si>
  <si>
    <t>pixelanatomy</t>
  </si>
  <si>
    <t>http://pixelanatomy.com</t>
  </si>
  <si>
    <t>189467a2-aa61-d9d4-876d-e2d0f4aac07c</t>
  </si>
  <si>
    <t>Pixelapse</t>
  </si>
  <si>
    <t>http://www.pixelapse.com</t>
  </si>
  <si>
    <t>ff169986-eaba-a7bb-8db5-c09307dad309</t>
  </si>
  <si>
    <t>PixelArt</t>
  </si>
  <si>
    <t>http://pxelart.io</t>
  </si>
  <si>
    <t>3744a8a5-bd31-d452-e175-f8d810fcce37</t>
  </si>
  <si>
    <t>Pixelart 3D</t>
  </si>
  <si>
    <t>http://www.pixelart3d.com/</t>
  </si>
  <si>
    <t>1f619f39-4b24-d0b8-eb6c-7bcdc624a8f3</t>
  </si>
  <si>
    <t>Pixelart GmbH</t>
  </si>
  <si>
    <t>https://www.pixelart.at/</t>
  </si>
  <si>
    <t>95621b53-c6c3-d59c-cf1c-3effff92ec63</t>
  </si>
  <si>
    <t>Pixelate!</t>
  </si>
  <si>
    <t>http://itunes.apple.com/us/app/pixelate/id380610256/?mt=8</t>
  </si>
  <si>
    <t>ee956040-e327-4b3d-b202-580065cbec59</t>
  </si>
  <si>
    <t>Pixelated</t>
  </si>
  <si>
    <t>http://www.katsana.com</t>
  </si>
  <si>
    <t>4d0bdda3-a8a8-3c53-4907-8b58b098e124</t>
  </si>
  <si>
    <t>Pixelated Arts</t>
  </si>
  <si>
    <t>http://www.pixelatedarts.com</t>
  </si>
  <si>
    <t>17cc35ec-9898-4352-6998-efde02403533</t>
  </si>
  <si>
    <t>PixelAtion Labs</t>
  </si>
  <si>
    <t>http://pixelationlabs.com/</t>
  </si>
  <si>
    <t>baa99656-43d6-669b-f8f2-9a9b94c43bc1</t>
  </si>
  <si>
    <t>Pixelator</t>
  </si>
  <si>
    <t>http://pixelator.ga</t>
  </si>
  <si>
    <t>d677c3a2-a67b-252a-5122-3ce4a0a5c310</t>
  </si>
  <si>
    <t>PIXELAURA IT SOLUTIONS PRIVATE LIMITED</t>
  </si>
  <si>
    <t>http://www.pixelaura.com/</t>
  </si>
  <si>
    <t>5012a87d-d7e8-d083-1258-0ece27d1a67c</t>
  </si>
  <si>
    <t>Pixelberry Studios</t>
  </si>
  <si>
    <t>http://www.highschoolstory.com/</t>
  </si>
  <si>
    <t>a5ebe9a4-7c11-dbe1-4409-8dda602fa318</t>
  </si>
  <si>
    <t>PixelBit</t>
  </si>
  <si>
    <t>http://pixelbit.com/</t>
  </si>
  <si>
    <t>3ab6d20b-0e6e-88cc-da56-413fff98e322</t>
  </si>
  <si>
    <t>PixelBlast Media</t>
  </si>
  <si>
    <t>http://www.pixelblast-media.com</t>
  </si>
  <si>
    <t>81ae0c91-7692-48a2-b7df-82df4c074811</t>
  </si>
  <si>
    <t>pixelBook</t>
  </si>
  <si>
    <t>http://www.getpixelbook.com</t>
  </si>
  <si>
    <t>d5f0bf52-cefa-b6a1-86b8-8f5a1e890d67</t>
  </si>
  <si>
    <t>Pixelboss</t>
  </si>
  <si>
    <t>http://thepixelboss.tumblr.com</t>
  </si>
  <si>
    <t>4fbbdea0-aaa1-eaab-903b-72061f5a477d</t>
  </si>
  <si>
    <t>pixelbug</t>
  </si>
  <si>
    <t>http://pixelbug.com</t>
  </si>
  <si>
    <t>d40141d1-3a09-e8a4-c91e-9f4487b58e3a</t>
  </si>
  <si>
    <t>PixelCabin</t>
  </si>
  <si>
    <t>http://www.pixelcab.in</t>
  </si>
  <si>
    <t>1a442d8f-bc7c-19a8-85ba-53ee46c1ea8c</t>
  </si>
  <si>
    <t>PixelCrayons</t>
  </si>
  <si>
    <t>http://www.pixelcrayons.com</t>
  </si>
  <si>
    <t>47ec441c-311d-c790-b96f-316eb6effd83</t>
  </si>
  <si>
    <t>Pixelcreart</t>
  </si>
  <si>
    <t>http://www.pixelcreart.com/</t>
  </si>
  <si>
    <t>21c6e426-850c-069e-4599-ba325cec0575</t>
  </si>
  <si>
    <t>PixelCUBE Studios</t>
  </si>
  <si>
    <t>http://www.pixelcubestudios.com/home.html</t>
  </si>
  <si>
    <t>ab3f7774-f12d-264c-d163-d66a96fcff8e</t>
  </si>
  <si>
    <t>PixelCut</t>
  </si>
  <si>
    <t>http://www.paintcodeapp.com</t>
  </si>
  <si>
    <t>77e35fc3-efc6-1711-e947-0b78852806a3</t>
  </si>
  <si>
    <t>PixelDisplay, Inc.</t>
  </si>
  <si>
    <t>https://pixeldisplay.com</t>
  </si>
  <si>
    <t>419a10e8-cb9e-3de5-3749-98033db7ff88</t>
  </si>
  <si>
    <t>Pixeldom</t>
  </si>
  <si>
    <t>http://www.pixeldom.com/</t>
  </si>
  <si>
    <t>ac5684e2-4f66-5415-ac7b-553cc928bc1d</t>
  </si>
  <si>
    <t>PIXELearning</t>
  </si>
  <si>
    <t>http://www.pixelearning.com</t>
  </si>
  <si>
    <t>89c2ad43-6c77-8e11-7232-e8a35495e855</t>
  </si>
  <si>
    <t>PixelEXX Systems</t>
  </si>
  <si>
    <t>http://www.pixelexx.com</t>
  </si>
  <si>
    <t>4eea638a-a6d2-d0ed-3d98-16fc6e3f2fd5</t>
  </si>
  <si>
    <t>PixelFirm</t>
  </si>
  <si>
    <t>http://www.pixelfirm.com/</t>
  </si>
  <si>
    <t>2a8e25ce-6800-8c65-bf59-e1b6a260b63b</t>
  </si>
  <si>
    <t>PixelFish</t>
  </si>
  <si>
    <t>http://www.pixelfish.com</t>
  </si>
  <si>
    <t>00d1cf7e-87e8-9aff-3f23-35d65e8080cf</t>
  </si>
  <si>
    <t>Pixelfish Ltd</t>
  </si>
  <si>
    <t>http://www.pixelfish.co.uk</t>
  </si>
  <si>
    <t>b4f13a0b-7c52-a315-73c0-981f15b3a245</t>
  </si>
  <si>
    <t>Pixelfixx</t>
  </si>
  <si>
    <t>http://www.pixelfix.net</t>
  </si>
  <si>
    <t>742cd6f0-c2ce-b32f-c1e7-07c8df0f74b1</t>
  </si>
  <si>
    <t>PixelFLEX</t>
  </si>
  <si>
    <t>http://pixelflexled.com/</t>
  </si>
  <si>
    <t>a0ce0930-d7d9-2a62-665b-3ec79a5cd6e7</t>
  </si>
  <si>
    <t>PixelFlow</t>
  </si>
  <si>
    <t>http://www.pixelflow.com</t>
  </si>
  <si>
    <t>3c69ccd1-9302-5a01-9f29-5a2a0b7ddf18</t>
  </si>
  <si>
    <t>Pixelfold</t>
  </si>
  <si>
    <t>http://pixelfold.com</t>
  </si>
  <si>
    <t>a6538653-0276-4d35-a542-918b0dce8373</t>
  </si>
  <si>
    <t>Pixelfoto Express</t>
  </si>
  <si>
    <t>https://www.pixelfoto-express.de/</t>
  </si>
  <si>
    <t>2a86ac3d-7d09-e19b-3019-4bb3d09cf06b</t>
  </si>
  <si>
    <t>PixelFreeStudio</t>
  </si>
  <si>
    <t>https://pixelfreestudio.com/</t>
  </si>
  <si>
    <t>fa596e67-4610-48a7-3406-33756a604296</t>
  </si>
  <si>
    <t>Pixelfusion</t>
  </si>
  <si>
    <t>https://pixelfusion.co.nz</t>
  </si>
  <si>
    <t>dc5d24be-9b62-7e5a-a1d5-ea9924edd32e</t>
  </si>
  <si>
    <t>Pixelgate Networks</t>
  </si>
  <si>
    <t>http://pixelgate.net/</t>
  </si>
  <si>
    <t>43cd58b1-666d-a341-79bd-4bb05cf90481</t>
  </si>
  <si>
    <t>PixelGenio.com</t>
  </si>
  <si>
    <t>http://www.pixelgenio.com</t>
  </si>
  <si>
    <t>7aeac46c-9349-79c4-c72e-93bcc9fa0649</t>
  </si>
  <si>
    <t>PixelHead Studio</t>
  </si>
  <si>
    <t>http://pixelheadstudio.com</t>
  </si>
  <si>
    <t>86635cf4-f37c-571f-00ae-7f72277a7765</t>
  </si>
  <si>
    <t>pixelHome</t>
  </si>
  <si>
    <t>http://www.pixelhome.info</t>
  </si>
  <si>
    <t>bbd42025-1dc3-3998-8fa8-d77a869fdda5</t>
  </si>
  <si>
    <t>pixelhose</t>
  </si>
  <si>
    <t>http://www.pixelhose.com</t>
  </si>
  <si>
    <t>bc6acf7e-d5ca-d557-9a7c-f8116a8bc68c</t>
  </si>
  <si>
    <t>Pixelhouse GmbH</t>
  </si>
  <si>
    <t>http://www.pixelhouse.ch/</t>
  </si>
  <si>
    <t>5e308b19-135b-49bc-164d-a6e025597fb8</t>
  </si>
  <si>
    <t>Pixelhub</t>
  </si>
  <si>
    <t>http://pixelhub.me/</t>
  </si>
  <si>
    <t>47b3ece5-6edf-a8f9-2327-a36a237245f2</t>
  </si>
  <si>
    <t>Pixelicious</t>
  </si>
  <si>
    <t>https://www.pixelicious.ca</t>
  </si>
  <si>
    <t>c0a7cf08-9ad8-382e-2a86-6538967b7002</t>
  </si>
  <si>
    <t>Pixelim Media</t>
  </si>
  <si>
    <t>http://www.pixelim.com</t>
  </si>
  <si>
    <t>116e300a-f94a-082e-d7f1-4f97c38e2a81</t>
  </si>
  <si>
    <t>Pixelinlove</t>
  </si>
  <si>
    <t>http://www.pixelinlove.com</t>
  </si>
  <si>
    <t>185d1375-f82a-252c-87fb-762beda65ee0</t>
  </si>
  <si>
    <t>Pixelist</t>
  </si>
  <si>
    <t>http://www.pixeli.st/</t>
  </si>
  <si>
    <t>55eedd35-1674-ffbe-1773-12fb834b4a28</t>
  </si>
  <si>
    <t>Pixelita Designs</t>
  </si>
  <si>
    <t>http://www.pixelita.com</t>
  </si>
  <si>
    <t>1f9e55bb-3c07-e01f-7e7c-b481be912ae3</t>
  </si>
  <si>
    <t>Pixelite3D</t>
  </si>
  <si>
    <t>http://pixelite3d.com/</t>
  </si>
  <si>
    <t>0fb83cc1-e198-b715-1f6c-96b3a40a241e</t>
  </si>
  <si>
    <t>Pixeljam</t>
  </si>
  <si>
    <t>http://pixeljam.com/</t>
  </si>
  <si>
    <t>4d4c408a-e105-427c-b273-d7847479000b</t>
  </si>
  <si>
    <t>PixelKare</t>
  </si>
  <si>
    <t>http://www.pixelkare.com</t>
  </si>
  <si>
    <t>50e98978-d90d-2291-b179-d59c15c10490</t>
  </si>
  <si>
    <t>Pixelkin</t>
  </si>
  <si>
    <t>http://pixelkin.org</t>
  </si>
  <si>
    <t>46105813-579e-81d7-995a-3cd5fb54b1cd</t>
  </si>
  <si>
    <t>Pixell Design</t>
  </si>
  <si>
    <t>http://www.pixelldesign.com</t>
  </si>
  <si>
    <t>e6b7e8f7-0373-d664-b93c-e45844bdcc04</t>
  </si>
  <si>
    <t>Pixelle</t>
  </si>
  <si>
    <t>http://pixelle.co</t>
  </si>
  <si>
    <t>d059c702-cf1b-5456-ed85-52b04bb49344</t>
  </si>
  <si>
    <t>Pixellife</t>
  </si>
  <si>
    <t>http://www.pixellife.net</t>
  </si>
  <si>
    <t>8a6f391d-7658-cc34-78c7-daf1abdfc49e</t>
  </si>
  <si>
    <t>Pixelligent</t>
  </si>
  <si>
    <t>http://pixelligent.com</t>
  </si>
  <si>
    <t>4b71507f-b304-de98-4485-27089144583e</t>
  </si>
  <si>
    <t>Pixelline</t>
  </si>
  <si>
    <t>http://pixel-line.com</t>
  </si>
  <si>
    <t>ec6f9cd3-5a65-ce40-c9c7-043584591730</t>
  </si>
  <si>
    <t>Pixellis</t>
  </si>
  <si>
    <t>http://www.pixellis.com</t>
  </si>
  <si>
    <t>88c5ced0-b771-6f08-4015-5e3db3a4c93f</t>
  </si>
  <si>
    <t>Pixellito</t>
  </si>
  <si>
    <t>https://pixellito.com/</t>
  </si>
  <si>
    <t>d09bad53-24af-abe0-c505-e72aed993f6a</t>
  </si>
  <si>
    <t>Pixellot</t>
  </si>
  <si>
    <t>http://pixellot.tv/</t>
  </si>
  <si>
    <t>fbe726a8-d020-3eae-7220-6ef6815c837a</t>
  </si>
  <si>
    <t>Pixelmade</t>
  </si>
  <si>
    <t>http://www.pixelmade.com</t>
  </si>
  <si>
    <t>82ed938c-88f8-2437-510d-4ff0aa86cf3b</t>
  </si>
  <si>
    <t>PixelMagic Ltd.</t>
  </si>
  <si>
    <t>http://www.pixelmagic.co.nz</t>
  </si>
  <si>
    <t>c49bbe8e-34ef-1144-bd0d-0c550376ae27</t>
  </si>
  <si>
    <t>PixelMags</t>
  </si>
  <si>
    <t>http://www.pixelmags.com</t>
  </si>
  <si>
    <t>8630f003-803c-c090-4138-6c0c57b0f007</t>
  </si>
  <si>
    <t>Pixelmatic</t>
  </si>
  <si>
    <t>http://www.pixelmatic.com</t>
  </si>
  <si>
    <t>b84388be-8533-7c73-85ef-a8e039655d56</t>
  </si>
  <si>
    <t>Pixelmator</t>
  </si>
  <si>
    <t>http://www.pixelmator.com/</t>
  </si>
  <si>
    <t>84fd082d-2214-f7ad-ade5-c10dbca85cc5</t>
  </si>
  <si>
    <t>Pixelmatters</t>
  </si>
  <si>
    <t>https://pixelmatters.com</t>
  </si>
  <si>
    <t>61e9455f-acca-db38-fb4e-b5a27ae4d50c</t>
  </si>
  <si>
    <t>PixelMEDIA</t>
  </si>
  <si>
    <t>http://www.pixelmedia.com</t>
  </si>
  <si>
    <t>820eb819-937d-8c56-4917-f0ca9e4b3712</t>
  </si>
  <si>
    <t>Pixelmetrix Corporation</t>
  </si>
  <si>
    <t>http://www.pixelmetrix.com</t>
  </si>
  <si>
    <t>30d88b84-b615-7093-e85d-4ff6b0a045ac</t>
  </si>
  <si>
    <t>PixelMill</t>
  </si>
  <si>
    <t>http://www.pixelmill.com/</t>
  </si>
  <si>
    <t>e7e7e132-76d5-61e7-2a22-7c7d6293188d</t>
  </si>
  <si>
    <t>pixelminds</t>
  </si>
  <si>
    <t>http://www.pixelminds.net</t>
  </si>
  <si>
    <t>82f21872-db94-6cf2-b4da-b95f0e23d3cd</t>
  </si>
  <si>
    <t>Pixelmio</t>
  </si>
  <si>
    <t>http://www.pixelmio.net</t>
  </si>
  <si>
    <t>f4ab2ed3-d72c-8fe7-6bd2-7009040bfcf3</t>
  </si>
  <si>
    <t>Pixelnaut Press</t>
  </si>
  <si>
    <t>http://pixelnautpress.com</t>
  </si>
  <si>
    <t>dcc03f19-ebd4-9582-1ac9-ae6350d49cef</t>
  </si>
  <si>
    <t>Pixelnetica</t>
  </si>
  <si>
    <t>http://www.pixelnetica.com</t>
  </si>
  <si>
    <t>048e339b-3ea2-771e-b4af-3254e4ef35f7</t>
  </si>
  <si>
    <t>Pixelnews</t>
  </si>
  <si>
    <t>http://www.pixelnews.es</t>
  </si>
  <si>
    <t>886ac285-d7bf-f294-4e56-75f30ded7a07</t>
  </si>
  <si>
    <t>PixelNovel</t>
  </si>
  <si>
    <t>http://www.pixelnovel.com</t>
  </si>
  <si>
    <t>3837524e-a175-d9ab-201c-08427303fdd7</t>
  </si>
  <si>
    <t>Pixelo</t>
  </si>
  <si>
    <t>http://www.pixelo.com.au</t>
  </si>
  <si>
    <t>ce7ce45d-959d-b64a-f519-87ab4ebc732e</t>
  </si>
  <si>
    <t>Pixelogic Media</t>
  </si>
  <si>
    <t>https://www.pixelogicmedia.com/</t>
  </si>
  <si>
    <t>2daeb59d-f44f-b735-bf00-7a526acbfad6</t>
  </si>
  <si>
    <t>Pixelonce</t>
  </si>
  <si>
    <t>http://www.pixelonce.com/</t>
  </si>
  <si>
    <t>439f47ba-b1a6-1983-ef88-add845adb6b7</t>
  </si>
  <si>
    <t>Pixelonomics</t>
  </si>
  <si>
    <t>http://pixelonomics.com</t>
  </si>
  <si>
    <t>79238dc3-3e54-6de7-3a69-ab195a555df2</t>
  </si>
  <si>
    <t>PixelOptics</t>
  </si>
  <si>
    <t>http://www.pixeloptics.com</t>
  </si>
  <si>
    <t>05fd26e8-5ef4-c277-88cd-f11b6deb58d0</t>
  </si>
  <si>
    <t>Pixelotto</t>
  </si>
  <si>
    <t>http://pixelotto.com/</t>
  </si>
  <si>
    <t>88127c82-8ddb-2347-c166-a65e9ebebd9f</t>
  </si>
  <si>
    <t>Pixelpanic</t>
  </si>
  <si>
    <t>http://www.pixelpanic.de</t>
  </si>
  <si>
    <t>59dbba9d-1bb8-e757-7e6b-c718b8b94997</t>
  </si>
  <si>
    <t>Pixelpark AG</t>
  </si>
  <si>
    <t>aa7d939e-aa05-ab46-ada5-c208715885b6</t>
  </si>
  <si>
    <t>Pixelperfx</t>
  </si>
  <si>
    <t>http://www.pixelperfx.com</t>
  </si>
  <si>
    <t>3d0365b0-64cc-ee4b-1db2-ae62ee0ddce7</t>
  </si>
  <si>
    <t>PixelPhant Co.</t>
  </si>
  <si>
    <t>https://pixelphant.com</t>
  </si>
  <si>
    <t>4c45547b-5f90-9ec6-ffd3-27863714cfc0</t>
  </si>
  <si>
    <t>PixelPin</t>
  </si>
  <si>
    <t>http://www.pixelpin.co.uk</t>
  </si>
  <si>
    <t>c2408e85-82f8-9fa9-eb11-d0ffa600e522</t>
  </si>
  <si>
    <t>Pixelpipe</t>
  </si>
  <si>
    <t>http://pixelpipe.com</t>
  </si>
  <si>
    <t>7092c759-49b5-e2dd-544a-09d0c1d4cec0</t>
  </si>
  <si>
    <t>pixelplant</t>
  </si>
  <si>
    <t>http://pixelplant.com</t>
  </si>
  <si>
    <t>57393852-d5d5-0f42-c85e-ed74fde6a412</t>
  </si>
  <si>
    <t>Pixelplus</t>
  </si>
  <si>
    <t>http://www.pixelplus.co.kr/</t>
  </si>
  <si>
    <t>7f08df79-b11c-ba31-9821-df24b15df8f4</t>
  </si>
  <si>
    <t>Pixelplus interactive</t>
  </si>
  <si>
    <t>http://www.pixelplus.net</t>
  </si>
  <si>
    <t>ee8a68cc-4c55-4da0-abe9-a6741358021b</t>
  </si>
  <si>
    <t>Pixelport Networks!</t>
  </si>
  <si>
    <t>http://www.pixelport.net</t>
  </si>
  <si>
    <t>02e95418-713d-8dfa-4b28-bed11fdfb1dd</t>
  </si>
  <si>
    <t>PixelPress</t>
  </si>
  <si>
    <t>http://pixelpress.co</t>
  </si>
  <si>
    <t>211d53dc-d803-3699-f2bb-c0966d603e1f</t>
  </si>
  <si>
    <t>PixelPro</t>
  </si>
  <si>
    <t>http://pixelpro.in</t>
  </si>
  <si>
    <t>1291d473-ff4d-90db-d57c-da58395775f3</t>
  </si>
  <si>
    <t>PixelPuffin</t>
  </si>
  <si>
    <t>http://www.pixelpuffin.com</t>
  </si>
  <si>
    <t>8c6fa9f5-2e53-d235-82ee-91e56c9776ae</t>
  </si>
  <si>
    <t>PixelPugs</t>
  </si>
  <si>
    <t>https://www.facebook.com/pixelpugs</t>
  </si>
  <si>
    <t>cba2c65e-db90-d5b5-79ac-1bec9557f513</t>
  </si>
  <si>
    <t>PixelRocket</t>
  </si>
  <si>
    <t>http://pixelrocketapps.com/</t>
  </si>
  <si>
    <t>e92f2a6d-5c03-df5d-2099-ca52391ba169</t>
  </si>
  <si>
    <t>Pixels</t>
  </si>
  <si>
    <t>http://pixels.asia</t>
  </si>
  <si>
    <t>2b50d996-6cec-6238-6453-44aab0226273</t>
  </si>
  <si>
    <t>Pixels Digital</t>
  </si>
  <si>
    <t>https://www.pixelsdigital.co/</t>
  </si>
  <si>
    <t>df67927b-8e73-3303-823b-21acee30316a</t>
  </si>
  <si>
    <t>Pixels for Humans</t>
  </si>
  <si>
    <t>http://www.pixelsforhumans.com/</t>
  </si>
  <si>
    <t>3c87ecfb-91d2-af4c-5b99-350cae4e1aff</t>
  </si>
  <si>
    <t>Pixels Logo Design</t>
  </si>
  <si>
    <t>http://www.pixelslogodesign.com/</t>
  </si>
  <si>
    <t>9d931903-7a51-9ad5-73db-e484c8c48929</t>
  </si>
  <si>
    <t>Pixels trade</t>
  </si>
  <si>
    <t>http://www.pixelstrade.com</t>
  </si>
  <si>
    <t>53cb314f-23d5-566d-5a72-6212d41c7017</t>
  </si>
  <si>
    <t>Pixels.com</t>
  </si>
  <si>
    <t>http://pixels.com/</t>
  </si>
  <si>
    <t>86662cf6-9b80-5d76-a119-3e5f773c8fc3</t>
  </si>
  <si>
    <t>pixels2Pages</t>
  </si>
  <si>
    <t>https://www.pixels2pages.net/</t>
  </si>
  <si>
    <t>b4c0ceb6-de53-8735-3cc1-3c6b720e6b91</t>
  </si>
  <si>
    <t>PixelSessions</t>
  </si>
  <si>
    <t>http://pixelsessions.com</t>
  </si>
  <si>
    <t>87b54417-766a-4f18-d498-0519b0975f93</t>
  </si>
  <si>
    <t>Pixelshop</t>
  </si>
  <si>
    <t>https://pixelshop.io</t>
  </si>
  <si>
    <t>7b98c073-e9ee-c880-658e-4e1babc2350f</t>
  </si>
  <si>
    <t>PixelSilk</t>
  </si>
  <si>
    <t>http://www.pixelsilk.com/</t>
  </si>
  <si>
    <t>446910d7-e6ff-09f2-7bbe-080f5c1e9342</t>
  </si>
  <si>
    <t>PixelSoup</t>
  </si>
  <si>
    <t>http://www.pixelsoup.ie</t>
  </si>
  <si>
    <t>9fcd1420-b996-c193-3d31-17e6c9a61d29</t>
  </si>
  <si>
    <t>PixelSpoke</t>
  </si>
  <si>
    <t>http://www.pixelspoke.com</t>
  </si>
  <si>
    <t>0612f685-d52f-e55b-be9d-a6e1a1d11a65</t>
  </si>
  <si>
    <t>PixelSquare</t>
  </si>
  <si>
    <t>https://www.pixelsquare.com.au</t>
  </si>
  <si>
    <t>142d0d9b-af47-9e4b-5a6a-aa146c0bfe9e</t>
  </si>
  <si>
    <t>pixelsquare</t>
  </si>
  <si>
    <t>http://www.pixelsquare.fr</t>
  </si>
  <si>
    <t>ad5e4725-7368-82c3-27a0-943286cc36ef</t>
  </si>
  <si>
    <t>PixelSquid</t>
  </si>
  <si>
    <t>http://pixelsquid.com</t>
  </si>
  <si>
    <t>8d679c8a-0204-60ff-d2f1-b48cd577ee2a</t>
  </si>
  <si>
    <t>PixelsTech</t>
  </si>
  <si>
    <t>http://www.pixelstech.net</t>
  </si>
  <si>
    <t>1b6aff8e-58f1-31ef-10eb-ef508411f024</t>
  </si>
  <si>
    <t>PixelSutra</t>
  </si>
  <si>
    <t>http://pixelsutra.com</t>
  </si>
  <si>
    <t>38b6dd0a-88a0-7b85-6ff0-6ca345f22477</t>
  </si>
  <si>
    <t>Pixelszen</t>
  </si>
  <si>
    <t>http://www.pixelszen.com/</t>
  </si>
  <si>
    <t>0c0ba51f-b450-e228-fed4-4fa3d05e79ec</t>
  </si>
  <si>
    <t>PixelTÌÄå_rk</t>
  </si>
  <si>
    <t>http://www.pixelturk.net</t>
  </si>
  <si>
    <t>88377887-c958-98b0-3eed-ff394a551bab</t>
  </si>
  <si>
    <t>PixelTalents</t>
  </si>
  <si>
    <t>http://www.pixeltalents.com</t>
  </si>
  <si>
    <t>84d98bb8-952d-3a14-3cdd-57f91ed679bf</t>
  </si>
  <si>
    <t>Pixelter</t>
  </si>
  <si>
    <t>https://pixelter.com</t>
  </si>
  <si>
    <t>cab4c936-331b-b41b-af3e-025fce19d9ee</t>
  </si>
  <si>
    <t>PixelToys</t>
  </si>
  <si>
    <t>http://www.pixeltoys.com</t>
  </si>
  <si>
    <t>de529f7a-61f9-5779-abfa-771b062c52e8</t>
  </si>
  <si>
    <t>Pixelwork Interactive</t>
  </si>
  <si>
    <t>http://www.pixelworkinteractive.com</t>
  </si>
  <si>
    <t>3a3934a6-4653-b5a5-1ebf-2206e71b7811</t>
  </si>
  <si>
    <t>Pixelworks</t>
  </si>
  <si>
    <t>http://www.pixelworks.com</t>
  </si>
  <si>
    <t>3a1854fa-fe24-0145-688b-fd6045b9d176</t>
  </si>
  <si>
    <t>Pixelynx Labs</t>
  </si>
  <si>
    <t>http://www.pixelynxlabs.com/</t>
  </si>
  <si>
    <t>021d9a8b-ac14-ab3e-f2fb-e8628673f484</t>
  </si>
  <si>
    <t>Pixelz</t>
  </si>
  <si>
    <t>http://www.pixelz.com/</t>
  </si>
  <si>
    <t>1281b638-010d-843a-70ca-eb8592fd6806</t>
  </si>
  <si>
    <t>PiXelz Center</t>
  </si>
  <si>
    <t>https://www.pixelzcenter.com/</t>
  </si>
  <si>
    <t>baca9446-a0ea-3e68-b9cf-76a69ff03ead</t>
  </si>
  <si>
    <t>Pixemate</t>
  </si>
  <si>
    <t>http://www.pixemate.co.nz</t>
  </si>
  <si>
    <t>8745a206-2a05-78b6-a547-67eee0d11b13</t>
  </si>
  <si>
    <t>Pixengo Media</t>
  </si>
  <si>
    <t>http://pixengo.com</t>
  </si>
  <si>
    <t>f5789035-46cb-6105-85d2-240656712755</t>
  </si>
  <si>
    <t>Pixeo</t>
  </si>
  <si>
    <t>http://www.lecomparateurassurance.com</t>
  </si>
  <si>
    <t>4f97159f-1416-5988-9829-2ada0f635e2c</t>
  </si>
  <si>
    <t>Pixeom</t>
  </si>
  <si>
    <t>http://www.pixeom.com</t>
  </si>
  <si>
    <t>169d3ef7-6f09-ed39-5eca-fe83a17de84e</t>
  </si>
  <si>
    <t>Pixeon</t>
  </si>
  <si>
    <t>http://pixeon.com</t>
  </si>
  <si>
    <t>67b3ad2a-e0bd-b8e3-bf1d-ed1d1fe5f673</t>
  </si>
  <si>
    <t>Pixeostar</t>
  </si>
  <si>
    <t>http://www.pixeostar.com</t>
  </si>
  <si>
    <t>9fbbc856-3834-3f96-71ec-cbe285a297b4</t>
  </si>
  <si>
    <t>Pixer Craft</t>
  </si>
  <si>
    <t>http://www.pixer.in</t>
  </si>
  <si>
    <t>b02c1bda-371b-6698-2c1e-a9386149c3db</t>
  </si>
  <si>
    <t>Pixer Technology</t>
  </si>
  <si>
    <t>https://www.pixel-technology.com</t>
  </si>
  <si>
    <t>96b89d28-016b-ad1c-e4ad-8c9a3953ddca</t>
  </si>
  <si>
    <t>Pixera</t>
  </si>
  <si>
    <t>http://www.pixera.com</t>
  </si>
  <si>
    <t>a1a450dd-3362-81b4-8fc1-51e2697144bd</t>
  </si>
  <si>
    <t>PIXERS</t>
  </si>
  <si>
    <t>http://pixersize.com</t>
  </si>
  <si>
    <t>46a5085b-5c14-21ec-437a-28b810bce0c9</t>
  </si>
  <si>
    <t>Pixet</t>
  </si>
  <si>
    <t>http://www.getpixet.com/</t>
  </si>
  <si>
    <t>507e7d55-02c5-e449-c8d7-8a3f6a039546</t>
  </si>
  <si>
    <t>Pixetic</t>
  </si>
  <si>
    <t>https://pixetic.com/</t>
  </si>
  <si>
    <t>f351737e-f488-acdb-2cf9-27cbebbb1a27</t>
  </si>
  <si>
    <t>Pixey</t>
  </si>
  <si>
    <t>https://www.pixey.io</t>
  </si>
  <si>
    <t>658760dd-f05f-131b-af1e-8337bbe2c9f6</t>
  </si>
  <si>
    <t>PixFlake</t>
  </si>
  <si>
    <t>http://www.pixflake.com</t>
  </si>
  <si>
    <t>9f94312b-9af7-2b4c-aa36-0b2415aab61a</t>
  </si>
  <si>
    <t>Pixframe Studios</t>
  </si>
  <si>
    <t>http://www.pixframestudios.com</t>
  </si>
  <si>
    <t>4b8fd317-edde-698a-f3a7-89be775f1839</t>
  </si>
  <si>
    <t>PixFusion</t>
  </si>
  <si>
    <t>http://www.kideo.com/</t>
  </si>
  <si>
    <t>3c852f62-99ed-92ad-0041-f7bc706ef44d</t>
  </si>
  <si>
    <t>PixFuture</t>
  </si>
  <si>
    <t>https://www.pixfuture.com</t>
  </si>
  <si>
    <t>9a6f602f-02a9-d72c-3ac4-ff74b20c279d</t>
  </si>
  <si>
    <t>Pixgrammer Premedia Private Ltd.</t>
  </si>
  <si>
    <t>http://www.pixgrammer.com</t>
  </si>
  <si>
    <t>3f4f77a1-db47-83a4-1bd0-b1a8a0a8db67</t>
  </si>
  <si>
    <t>PixHive</t>
  </si>
  <si>
    <t>http://www.pixhive.net</t>
  </si>
  <si>
    <t>e9698bf2-4ceb-5367-ec1f-b318664b5185</t>
  </si>
  <si>
    <t>Pixhug</t>
  </si>
  <si>
    <t>http://pixhug.com</t>
  </si>
  <si>
    <t>167a537c-fa27-790f-e395-bb0445def211</t>
  </si>
  <si>
    <t>pixi* Software GmbH</t>
  </si>
  <si>
    <t>http://www.pixi.eu/</t>
  </si>
  <si>
    <t>37ead13f-d792-d932-5119-8a05b1780001</t>
  </si>
  <si>
    <t>Pixia</t>
  </si>
  <si>
    <t>http://www.pixia.com/</t>
  </si>
  <si>
    <t>fee46f8b-8804-398b-95fd-b2aa491f11c4</t>
  </si>
  <si>
    <t>PixiApps</t>
  </si>
  <si>
    <t>http://www.pixiapps.com</t>
  </si>
  <si>
    <t>fb6593e8-be84-736d-3413-38ed55cb50ce</t>
  </si>
  <si>
    <t>Pixibit Pte Ltd</t>
  </si>
  <si>
    <t>http://pixibit.sg/</t>
  </si>
  <si>
    <t>a6bab9c2-2cb7-5352-ba24-2f82e6061fb4</t>
  </si>
  <si>
    <t>Pixibo</t>
  </si>
  <si>
    <t>http://www.wearepixibo.com</t>
  </si>
  <si>
    <t>73003ed6-8584-d550-7668-9b8f158389f8</t>
  </si>
  <si>
    <t>Pixicle</t>
  </si>
  <si>
    <t>http://pixicle.tv/</t>
  </si>
  <si>
    <t>cc23a56b-8fc9-20cc-c83c-9c745cf00fb9</t>
  </si>
  <si>
    <t>PIXID</t>
  </si>
  <si>
    <t>https://www.pixid.fr/</t>
  </si>
  <si>
    <t>e3edfebf-3c64-b4cd-4eac-1f79e3bbe08d</t>
  </si>
  <si>
    <t>Pixide</t>
  </si>
  <si>
    <t>http://www.pixide.org</t>
  </si>
  <si>
    <t>a85b762b-635c-f8e0-316b-0d461a5c8be2</t>
  </si>
  <si>
    <t>Pixie</t>
  </si>
  <si>
    <t>http://pixieapp.com</t>
  </si>
  <si>
    <t>895d9009-eda6-76a4-4b3a-d0e7ad0bf613</t>
  </si>
  <si>
    <t>http://pix.ie/</t>
  </si>
  <si>
    <t>e6ce6f96-dfca-7417-0c57-ec44ce014c53</t>
  </si>
  <si>
    <t>https://www.pixieapp.co</t>
  </si>
  <si>
    <t>277e655e-f17d-ca6d-a0c1-2d7858ef9bd0</t>
  </si>
  <si>
    <t>Pixie and Jack</t>
  </si>
  <si>
    <t>http://www.pixieandjack.co.uk</t>
  </si>
  <si>
    <t>93ff51e8-008a-5b66-8086-7524bba2071c</t>
  </si>
  <si>
    <t>Pixie Code</t>
  </si>
  <si>
    <t>http://pixie.es/</t>
  </si>
  <si>
    <t>e79d2e40-1558-0776-f6ab-e904e9932621</t>
  </si>
  <si>
    <t>Pixie Labs</t>
  </si>
  <si>
    <t>http://pixielabs.io</t>
  </si>
  <si>
    <t>bfcc2dd4-3013-23ff-9cd7-8e07b9fcf3da</t>
  </si>
  <si>
    <t>Pixie Scientific</t>
  </si>
  <si>
    <t>http://pixiescientific.com</t>
  </si>
  <si>
    <t>cb0fa529-df56-001c-6fb2-467bd3dad8d2</t>
  </si>
  <si>
    <t>Pixie Technology</t>
  </si>
  <si>
    <t>http://www.getpixie.com</t>
  </si>
  <si>
    <t>f88599d4-3876-012e-83c1-b86a34a53e9f</t>
  </si>
  <si>
    <t>PixiePath</t>
  </si>
  <si>
    <t>http://pixiepath.com</t>
  </si>
  <si>
    <t>20cf3f7e-c5fd-aa4b-d81d-2b0bc4f355d6</t>
  </si>
  <si>
    <t>PixieWorks</t>
  </si>
  <si>
    <t>http://software.pixieworks.info</t>
  </si>
  <si>
    <t>c3045295-2237-23d1-e1a4-c97adf3c016a</t>
  </si>
  <si>
    <t>Pixifi</t>
  </si>
  <si>
    <t>http://www.pixifi.com</t>
  </si>
  <si>
    <t>b1fb1ed8-e1ac-967c-e752-eef3de0fabc1</t>
  </si>
  <si>
    <t>Pixifly</t>
  </si>
  <si>
    <t>http://pixifly.com</t>
  </si>
  <si>
    <t>0d29b370-ff66-17f0-bc0d-676971e309a7</t>
  </si>
  <si>
    <t>Pixifood</t>
  </si>
  <si>
    <t>http://pixifood.com</t>
  </si>
  <si>
    <t>e5253eff-c434-2cc9-a905-4112086cced4</t>
  </si>
  <si>
    <t>Pixilart</t>
  </si>
  <si>
    <t>http://www.pixilart.net/</t>
  </si>
  <si>
    <t>71df2173-b88d-70fa-42e4-7db474530968</t>
  </si>
  <si>
    <t>Pixilated</t>
  </si>
  <si>
    <t>http://www.pixilatedphotobooth.com</t>
  </si>
  <si>
    <t>fc70b018-8d65-0780-0a75-f10c0e25a5aa</t>
  </si>
  <si>
    <t>Pixily</t>
  </si>
  <si>
    <t>http://pixi.ly</t>
  </si>
  <si>
    <t>ab24d3cb-73f4-f0ee-7b14-149f3f19aaac</t>
  </si>
  <si>
    <t>Pixim</t>
  </si>
  <si>
    <t>http://www.pixim.com</t>
  </si>
  <si>
    <t>b3110781-c47f-4d8c-2c4a-e867033cc73c</t>
  </si>
  <si>
    <t>Piximate</t>
  </si>
  <si>
    <t>http://www.piximate.net</t>
  </si>
  <si>
    <t>a2ad2793-3556-06a1-4b60-4170337fe53f</t>
  </si>
  <si>
    <t>Piximity</t>
  </si>
  <si>
    <t>http://piximity.me</t>
  </si>
  <si>
    <t>46293e5e-e934-b3a0-618c-95931e80504b</t>
  </si>
  <si>
    <t>Pixineo</t>
  </si>
  <si>
    <t>http://pixineo.com</t>
  </si>
  <si>
    <t>caca4ea8-a61b-4f7c-c82c-4042507b19e6</t>
  </si>
  <si>
    <t>Pixinfo Ltd.</t>
  </si>
  <si>
    <t>https://pixinfo.com</t>
  </si>
  <si>
    <t>8f341b57-5c06-5f9c-6afe-fb1971bf49af</t>
  </si>
  <si>
    <t>Pixinote, Inc.</t>
  </si>
  <si>
    <t>https://pixinote.com/</t>
  </si>
  <si>
    <t>61141565-588b-0f89-5506-91d1b32c392d</t>
  </si>
  <si>
    <t>Pixint Graphics</t>
  </si>
  <si>
    <t>http://www.pixint.com</t>
  </si>
  <si>
    <t>4c50823c-ad7e-4c94-f09a-569530cd8708</t>
  </si>
  <si>
    <t>Pixiolabs</t>
  </si>
  <si>
    <t>http://www.pixiolabs.com</t>
  </si>
  <si>
    <t>9f5aa05c-75d4-3cab-874f-41a27a611c09</t>
  </si>
  <si>
    <t>PixiPay</t>
  </si>
  <si>
    <t>https://www.pixiboard.com</t>
  </si>
  <si>
    <t>5f6ed304-12ae-1185-8798-7c1d0935c185</t>
  </si>
  <si>
    <t>PIXIS</t>
  </si>
  <si>
    <t>http://hexagon.com.br/es-mx/</t>
  </si>
  <si>
    <t>1bd6b683-6156-ebb7-2346-80ffbd68e96b</t>
  </si>
  <si>
    <t>Pixite</t>
  </si>
  <si>
    <t>http://www.pixiteapps.com</t>
  </si>
  <si>
    <t>60a7c7f7-edbf-0a89-3f9f-6d5b79e1a145</t>
  </si>
  <si>
    <t>Pixium Vision</t>
  </si>
  <si>
    <t>http://www.pixium-vision.com/fr</t>
  </si>
  <si>
    <t>e4998b49-4d37-7873-3ad0-13c37c339e50</t>
  </si>
  <si>
    <t>Pixius Communications</t>
  </si>
  <si>
    <t>http://pixiuscorp.com</t>
  </si>
  <si>
    <t>636cb1c6-22c0-4871-7d9b-bf466db1b5a3</t>
  </si>
  <si>
    <t>pixiv</t>
  </si>
  <si>
    <t>http://www.pixiv.net</t>
  </si>
  <si>
    <t>9bcaaba4-46f3-10e3-139b-5d3aae19ef7e</t>
  </si>
  <si>
    <t>Pixivus</t>
  </si>
  <si>
    <t>http://pixivus.com/</t>
  </si>
  <si>
    <t>d3ce2b4b-ce96-2d79-50f6-b0f25fb737b8</t>
  </si>
  <si>
    <t>Pixl</t>
  </si>
  <si>
    <t>http://teampixl.com/</t>
  </si>
  <si>
    <t>5a5257f7-d500-d130-6b3a-553f1968d5ff</t>
  </si>
  <si>
    <t>PIXL Group</t>
  </si>
  <si>
    <t>http://pixlgroup.com/</t>
  </si>
  <si>
    <t>9f7ef43b-84cc-49ce-dcb8-59d45dab4953</t>
  </si>
  <si>
    <t>Pixl Inc</t>
  </si>
  <si>
    <t>http://www.myofficerapps.com</t>
  </si>
  <si>
    <t>62e2579d-5d6d-7f82-50a1-62905688378a</t>
  </si>
  <si>
    <t>Pixl Now</t>
  </si>
  <si>
    <t>http://www.pixlnow.com</t>
  </si>
  <si>
    <t>a7de6e5d-599d-9be6-4dfd-124e649dab33</t>
  </si>
  <si>
    <t>Pixl Toys</t>
  </si>
  <si>
    <t>https://pixltoys.com/</t>
  </si>
  <si>
    <t>947dab64-a824-8603-7688-00eb12febec8</t>
  </si>
  <si>
    <t>PixLab</t>
  </si>
  <si>
    <t>https://pixlab.io</t>
  </si>
  <si>
    <t>1d4131f5-2ee9-7d7e-9f94-2f69fe306214</t>
  </si>
  <si>
    <t>Pixlater</t>
  </si>
  <si>
    <t>https://www.pixlater.com/</t>
  </si>
  <si>
    <t>d42350ae-ee60-72c2-e4c5-b2ccfc4a1d3e</t>
  </si>
  <si>
    <t>Pixlbrowser</t>
  </si>
  <si>
    <t>http://pixlbrowser.com/</t>
  </si>
  <si>
    <t>1ae3c5de-5cc3-d751-e931-87292fb01139</t>
  </si>
  <si>
    <t>PixlCloud</t>
  </si>
  <si>
    <t>http://pixlcloud.com</t>
  </si>
  <si>
    <t>5eb8e851-5a5e-379c-773d-eeddf3d50be7</t>
  </si>
  <si>
    <t>Pixlee</t>
  </si>
  <si>
    <t>http://www.pixlee.com</t>
  </si>
  <si>
    <t>0038dad6-045a-9f3b-8488-4d40e9f48658</t>
  </si>
  <si>
    <t>Pixli</t>
  </si>
  <si>
    <t>http://www.pixli.in/</t>
  </si>
  <si>
    <t>82621d71-2dee-a4be-35fe-34b181f90276</t>
  </si>
  <si>
    <t>Pixline Media OHG</t>
  </si>
  <si>
    <t>http://www.pixlinemedia.de</t>
  </si>
  <si>
    <t>3f73729f-2413-faf0-a3cd-e690a96b66dd</t>
  </si>
  <si>
    <t>Pixlogix Infotech Pvt. LTD</t>
  </si>
  <si>
    <t>http://www.pixlogix.com</t>
  </si>
  <si>
    <t>5e59518c-ceee-6744-267c-9b8dfe88801f</t>
  </si>
  <si>
    <t>Pixloo</t>
  </si>
  <si>
    <t>http://www.pixloo.com</t>
  </si>
  <si>
    <t>cb6e400f-5117-e5c6-e0dc-ce0dfdc477f8</t>
  </si>
  <si>
    <t>PixLoom</t>
  </si>
  <si>
    <t>http://www.pixloom.com</t>
  </si>
  <si>
    <t>6dfc1537-ea02-d68d-4451-51ccb3dfb8f1</t>
  </si>
  <si>
    <t>Pixlr</t>
  </si>
  <si>
    <t>http://pixlr.com</t>
  </si>
  <si>
    <t>d90b8f37-861c-61ed-852e-bbe3b03e7203</t>
  </si>
  <si>
    <t>Pixlwise</t>
  </si>
  <si>
    <t>http://www.pixlwise.com</t>
  </si>
  <si>
    <t>a2798876-61b7-9052-4499-003aaf26d315</t>
  </si>
  <si>
    <t>Pixmac</t>
  </si>
  <si>
    <t>http://www.pixmac.com</t>
  </si>
  <si>
    <t>b14d506f-9a48-eb4b-6240-8cd8f6a75922</t>
  </si>
  <si>
    <t>PIXmania.com</t>
  </si>
  <si>
    <t>http://www.pixmania.es</t>
  </si>
  <si>
    <t>f586ed49-66d7-dc08-c304-1f62d61ef419</t>
  </si>
  <si>
    <t>Pixmeknot</t>
  </si>
  <si>
    <t>http://www.pixmeknot.com</t>
  </si>
  <si>
    <t>e625981c-d9c2-2316-02f5-181e171d784e</t>
  </si>
  <si>
    <t>Pixmeo SARL</t>
  </si>
  <si>
    <t>http://pixmeo.pixmeo.com</t>
  </si>
  <si>
    <t>c0d06e59-66d5-8ed7-ff50-ee0485069587</t>
  </si>
  <si>
    <t>PixMix</t>
  </si>
  <si>
    <t>http://pixmixapp.com</t>
  </si>
  <si>
    <t>774e5c41-04ef-95e2-2e52-901cbd0169ed</t>
  </si>
  <si>
    <t>PixMob</t>
  </si>
  <si>
    <t>http://pixmob.com</t>
  </si>
  <si>
    <t>7b93b1af-a1cd-ac84-330d-d5926decc377</t>
  </si>
  <si>
    <t>Pixmoto</t>
  </si>
  <si>
    <t>http://www.pixmoto.com/</t>
  </si>
  <si>
    <t>48a8e679-5d0d-a893-eada-39d7500a509f</t>
  </si>
  <si>
    <t>Pixnet</t>
  </si>
  <si>
    <t>https://www.pixnet.net/</t>
  </si>
  <si>
    <t>73b71e33-8004-ed10-a1ea-7f3edfd55b06</t>
  </si>
  <si>
    <t>PixnPlay</t>
  </si>
  <si>
    <t>http://pixnplay.com/</t>
  </si>
  <si>
    <t>2fb29f61-2f76-3268-addb-d5d74422b5bd</t>
  </si>
  <si>
    <t>Pixo</t>
  </si>
  <si>
    <t>http://www.pixo.com/</t>
  </si>
  <si>
    <t>8e918a17-a750-5189-035a-62013702a44d</t>
  </si>
  <si>
    <t>Pixo Group</t>
  </si>
  <si>
    <t>http://pixogroup.com/</t>
  </si>
  <si>
    <t>52dd6c77-3126-6344-4760-7add96a0c4d4</t>
  </si>
  <si>
    <t>PIXO, Inc.</t>
  </si>
  <si>
    <t>http://www.pixo.net</t>
  </si>
  <si>
    <t>4fecffb0-09e3-156c-889f-1961221005c2</t>
  </si>
  <si>
    <t>Pixobo</t>
  </si>
  <si>
    <t>http://pixobo.com/</t>
  </si>
  <si>
    <t>6c075abe-ac7b-ae8a-2a87-c32424a8fc80</t>
  </si>
  <si>
    <t>Pixoft</t>
  </si>
  <si>
    <t>http://turboscanapp.com</t>
  </si>
  <si>
    <t>615ae1c5-21eb-a1d8-3538-e6bab6e59131</t>
  </si>
  <si>
    <t>PIXOFUN</t>
  </si>
  <si>
    <t>http://www.pixofun.com</t>
  </si>
  <si>
    <t>f2a457b2-c200-3fea-a2be-40e7f5f325eb</t>
  </si>
  <si>
    <t>Pixolish System</t>
  </si>
  <si>
    <t>http://www.pixolish.com/home.html</t>
  </si>
  <si>
    <t>59e69627-fe1d-1024-5c0d-24b0c4141c8c</t>
  </si>
  <si>
    <t>Pixolution</t>
  </si>
  <si>
    <t>http://pixolution.org</t>
  </si>
  <si>
    <t>a8c4c572-1a42-db40-e361-05c3e69cf293</t>
  </si>
  <si>
    <t>Pixometry Infosoft Pvt Ltd</t>
  </si>
  <si>
    <t>http://www.pixometryinfosoft.com/</t>
  </si>
  <si>
    <t>1779d49a-f2da-da7b-1c53-164851072c2e</t>
  </si>
  <si>
    <t>PixoMobile</t>
  </si>
  <si>
    <t>http://pixomobile.com</t>
  </si>
  <si>
    <t>60f4d9e9-e4c8-58ea-3cf3-330789bca33d</t>
  </si>
  <si>
    <t>PIXOMONDO</t>
  </si>
  <si>
    <t>http://www.pixomondo.com/</t>
  </si>
  <si>
    <t>1bae85c7-960f-28f1-f511-eb5b199d68a8</t>
  </si>
  <si>
    <t>Pixoneye</t>
  </si>
  <si>
    <t>http://www.pixoneye.com/</t>
  </si>
  <si>
    <t>7a3516c9-e05b-b848-2b7c-1f86b3a1c6b3</t>
  </si>
  <si>
    <t>Pixonic</t>
  </si>
  <si>
    <t>http://www.pixonic.com</t>
  </si>
  <si>
    <t>0ea1e929-fa34-d033-3abd-3f48175d79c4</t>
  </si>
  <si>
    <t>Pixoo</t>
  </si>
  <si>
    <t>http://www.pixoo.us</t>
  </si>
  <si>
    <t>eb3b26bc-9d70-0642-e983-b8e5b4f728ad</t>
  </si>
  <si>
    <t>http://www.pixoo.io/</t>
  </si>
  <si>
    <t>8156fa9d-20a1-bdb0-3b9e-5345119fcbc8</t>
  </si>
  <si>
    <t>pixoona</t>
  </si>
  <si>
    <t>http://www.pixoona.com</t>
  </si>
  <si>
    <t>62f01256-cd26-0b37-5edd-ca91624a75a9</t>
  </si>
  <si>
    <t>Pixopa</t>
  </si>
  <si>
    <t>http://www.pixopa.com</t>
  </si>
  <si>
    <t>460fbfc0-ce74-f34e-8b4d-5b7bea06b864</t>
  </si>
  <si>
    <t>Pixorama</t>
  </si>
  <si>
    <t>aa770fab-8e87-40ab-a163-fb5fa61ea6d2</t>
  </si>
  <si>
    <t>Pixorce Web Design Pvt Ltd</t>
  </si>
  <si>
    <t>http://www.pixorce.com</t>
  </si>
  <si>
    <t>fa904887-ced0-725c-cf24-68105082f98e</t>
  </si>
  <si>
    <t>Pixoria</t>
  </si>
  <si>
    <t>http://pixoria.eu</t>
  </si>
  <si>
    <t>519fdf19-ba27-4d04-6d4d-50b0f5147dce</t>
  </si>
  <si>
    <t>Pixorial</t>
  </si>
  <si>
    <t>http://www.pixorial.com</t>
  </si>
  <si>
    <t>9262edc8-f8b6-7bc6-6e2b-ad8bfa60dd4a</t>
  </si>
  <si>
    <t>Pixoto, Inc.</t>
  </si>
  <si>
    <t>http://www.pixoto.com</t>
  </si>
  <si>
    <t>63e27dc9-3de6-6f06-7c08-2a8a4a5b873b</t>
  </si>
  <si>
    <t>Pixowl</t>
  </si>
  <si>
    <t>http://www.pixowl.com</t>
  </si>
  <si>
    <t>669dc949-3708-0398-42a0-195ce6a8286b</t>
  </si>
  <si>
    <t>Pixpa</t>
  </si>
  <si>
    <t>https://www.pixpa.com</t>
  </si>
  <si>
    <t>f012f8c3-7eb3-9c4e-153f-090bd7b74432</t>
  </si>
  <si>
    <t>PIXPARKER</t>
  </si>
  <si>
    <t>http://pixparker.com</t>
  </si>
  <si>
    <t>b92e6e7c-a0c4-b8aa-a3e2-d23ff3294697</t>
  </si>
  <si>
    <t>Pixpie</t>
  </si>
  <si>
    <t>https://www.pixpie.co</t>
  </si>
  <si>
    <t>5829a1e4-f16c-efaf-6a9f-cdfb59227441</t>
  </si>
  <si>
    <t>Pixplicity</t>
  </si>
  <si>
    <t>https://pixplicity.com/</t>
  </si>
  <si>
    <t>d63bc3d8-9874-2401-0b7c-bb4d09635cdd</t>
  </si>
  <si>
    <t>Pixplit</t>
  </si>
  <si>
    <t>http://www.pixplit.com</t>
  </si>
  <si>
    <t>deca1acf-e0e3-743e-59b0-67aa614d18f9</t>
  </si>
  <si>
    <t>Pixplore</t>
  </si>
  <si>
    <t>http://www.pixplore.it</t>
  </si>
  <si>
    <t>8468e4b1-4ef2-83b0-f3e9-f36f6df4c8f5</t>
  </si>
  <si>
    <t>Pixpol</t>
  </si>
  <si>
    <t>http://pixpol.com/</t>
  </si>
  <si>
    <t>773a8c75-5e95-f068-364a-476fb5c7277e</t>
  </si>
  <si>
    <t>Pixpolar</t>
  </si>
  <si>
    <t>http://www.pixpolar.com</t>
  </si>
  <si>
    <t>420b783c-2117-279d-79d3-72080bbaf616</t>
  </si>
  <si>
    <t>PixPuffin</t>
  </si>
  <si>
    <t>http://www.pixpuffin.com</t>
  </si>
  <si>
    <t>bca2ef4e-408b-ab40-2c03-bbb9af4b0c23</t>
  </si>
  <si>
    <t>PixPulse</t>
  </si>
  <si>
    <t>http://www.pixpulse.com</t>
  </si>
  <si>
    <t>ac939e24-3bb5-3fe0-4fe7-5c6c96c4fcdd</t>
  </si>
  <si>
    <t>Pixr8</t>
  </si>
  <si>
    <t>http://pixr8.com/</t>
  </si>
  <si>
    <t>f4841f2a-6ccf-3f4f-319e-9e8b952899a9</t>
  </si>
  <si>
    <t>PIXRITE</t>
  </si>
  <si>
    <t>http://www.pixrite.com</t>
  </si>
  <si>
    <t>a9adba2d-28ad-e549-8140-d0096907b0ba</t>
  </si>
  <si>
    <t>Pixsafe</t>
  </si>
  <si>
    <t>http://pixsafe.fr/</t>
  </si>
  <si>
    <t>d67dc368-137a-9ba5-b3b9-5fc3f97314fc</t>
  </si>
  <si>
    <t>Pixsel</t>
  </si>
  <si>
    <t>http://www.pixsel.com</t>
  </si>
  <si>
    <t>b5a4382e-d555-e43f-87f1-7e9ddfc0ec58</t>
  </si>
  <si>
    <t>PixSense</t>
  </si>
  <si>
    <t>http://pixsense.com</t>
  </si>
  <si>
    <t>d5f59b64-9113-23a4-1132-24ca7d61b5ea</t>
  </si>
  <si>
    <t>Pixslap</t>
  </si>
  <si>
    <t>http://www.pixslap.com</t>
  </si>
  <si>
    <t>9c4248f9-8d84-9deb-07e0-a799df4b58c7</t>
  </si>
  <si>
    <t>PixSpree</t>
  </si>
  <si>
    <t>http://www.pixspree.com</t>
  </si>
  <si>
    <t>36888bbf-3c82-eb24-2288-f16bee2d9645</t>
  </si>
  <si>
    <t>Pixsta</t>
  </si>
  <si>
    <t>658a0f67-167a-73d3-e95d-ae69d61d33c0</t>
  </si>
  <si>
    <t>Pixster Studio</t>
  </si>
  <si>
    <t>http://pixsterstudio.com/</t>
  </si>
  <si>
    <t>e5607d75-fd82-a64c-5d71-a52c2dc8af71</t>
  </si>
  <si>
    <t>PixStream</t>
  </si>
  <si>
    <t>http://www.pixstream.com/</t>
  </si>
  <si>
    <t>13e8c013-51b5-a322-d6f8-ddcaeed43a47</t>
  </si>
  <si>
    <t>Pixsume</t>
  </si>
  <si>
    <t>http://www.pixsume.com</t>
  </si>
  <si>
    <t>dd36bc0b-1572-5b22-e4cb-a09a43215326</t>
  </si>
  <si>
    <t>Pixsy</t>
  </si>
  <si>
    <t>http://www.pixsycorp.com/</t>
  </si>
  <si>
    <t>034f0d17-81b4-553b-c75b-500c18636831</t>
  </si>
  <si>
    <t>http://www.pixsy.com/</t>
  </si>
  <si>
    <t>81bcea3b-b6d9-ecce-0d05-79493eea77ee</t>
  </si>
  <si>
    <t>Pixt.com</t>
  </si>
  <si>
    <t>https://www.pixt.com</t>
  </si>
  <si>
    <t>29c0d679-19e9-4baa-7533-d05b6aa2d567</t>
  </si>
  <si>
    <t>Pixta</t>
  </si>
  <si>
    <t>http://pixtastock.com</t>
  </si>
  <si>
    <t>f5d8ea85-1260-6bd4-0549-817432537c58</t>
  </si>
  <si>
    <t>Pixtago</t>
  </si>
  <si>
    <t>http://www.pixtago.com</t>
  </si>
  <si>
    <t>1844a130-378a-14ae-4a64-e33c9fddb395</t>
  </si>
  <si>
    <t>Pixtant</t>
  </si>
  <si>
    <t>http://www.pixtant.com/</t>
  </si>
  <si>
    <t>9d11cb31-a482-8faf-924d-fa5ad0146cec</t>
  </si>
  <si>
    <t>Pixtapes</t>
  </si>
  <si>
    <t>http://pixtapes.com</t>
  </si>
  <si>
    <t>ae6222dd-5b0f-db9d-19cf-3fb6b9a49ae7</t>
  </si>
  <si>
    <t>Pixtasy</t>
  </si>
  <si>
    <t>http://pixtasy.co/</t>
  </si>
  <si>
    <t>830c350f-5b98-1adf-9815-09963f6d2396</t>
  </si>
  <si>
    <t>Pixte</t>
  </si>
  <si>
    <t>http://www.pixte.com/</t>
  </si>
  <si>
    <t>f7f08956-b4f3-f449-688c-3242904ae6d6</t>
  </si>
  <si>
    <t>PixTeller</t>
  </si>
  <si>
    <t>https://pixteller.com/</t>
  </si>
  <si>
    <t>a53421bf-af58-0e30-11f0-945e655792ad</t>
  </si>
  <si>
    <t>Pixtem</t>
  </si>
  <si>
    <t>http://pixtem.com/</t>
  </si>
  <si>
    <t>717381e2-f0f2-58af-b920-81ac53ab1008</t>
  </si>
  <si>
    <t>Pixter-media</t>
  </si>
  <si>
    <t>https://www.pixter.me/</t>
  </si>
  <si>
    <t>56ea5b17-5d25-ba63-0e66-7a1e28ef6fd8</t>
  </si>
  <si>
    <t>Pixton Comics</t>
  </si>
  <si>
    <t>http://www.pixton.com/</t>
  </si>
  <si>
    <t>1e3082be-36ac-fab7-e01b-ae3efd6311f9</t>
  </si>
  <si>
    <t>Pixtoon</t>
  </si>
  <si>
    <t>http://www.pixtoon.com</t>
  </si>
  <si>
    <t>260fbf37-0ab5-446c-3bab-41c1da867941</t>
  </si>
  <si>
    <t>Pixtoy</t>
  </si>
  <si>
    <t>http://pixtoy.com/en/</t>
  </si>
  <si>
    <t>f0614815-9d0c-aae6-fc15-99dd1d6d5e1c</t>
  </si>
  <si>
    <t>Pixtr</t>
  </si>
  <si>
    <t>http://www.pixtr.me</t>
  </si>
  <si>
    <t>09b962af-06e0-8a5d-2875-55c573a8e123</t>
  </si>
  <si>
    <t>Pixtronix</t>
  </si>
  <si>
    <t>http://www.pixtronix.com</t>
  </si>
  <si>
    <t>ca59cfa4-0294-f3b1-6e81-46fa225af507</t>
  </si>
  <si>
    <t>Pixtury</t>
  </si>
  <si>
    <t>http://www.pixtury.com/en</t>
  </si>
  <si>
    <t>783d7c11-12f4-71e1-dacd-b485a4ece34b</t>
  </si>
  <si>
    <t>Pixuate</t>
  </si>
  <si>
    <t>http://pixuate.com/</t>
  </si>
  <si>
    <t>efbef4e4-56fa-6ea4-6cbb-7dc2938c57af</t>
  </si>
  <si>
    <t>Pixuli</t>
  </si>
  <si>
    <t>https://pixuli.com</t>
  </si>
  <si>
    <t>2a97222a-7d59-916e-b9a0-e09ef05fda37</t>
  </si>
  <si>
    <t>Pixunity</t>
  </si>
  <si>
    <t>http://www.pixunity.de</t>
  </si>
  <si>
    <t>6aab10e0-0e95-5767-338e-4065ea891b96</t>
  </si>
  <si>
    <t>Pixuru</t>
  </si>
  <si>
    <t>http://www.pixuru.com/</t>
  </si>
  <si>
    <t>b5832705-4485-6c5b-04b7-310c639bbc59</t>
  </si>
  <si>
    <t>Pixus, Inc.</t>
  </si>
  <si>
    <t>http://www.getpixus.com</t>
  </si>
  <si>
    <t>802eaa6b-c50d-94c2-749a-bfaf36988f6a</t>
  </si>
  <si>
    <t>Pixvana, Inc.</t>
  </si>
  <si>
    <t>http://www.pixvana.com</t>
  </si>
  <si>
    <t>54f94b44-5673-6ea6-5975-5b606b3b62a4</t>
  </si>
  <si>
    <t>PixVerse</t>
  </si>
  <si>
    <t>http://www.pixverse.com</t>
  </si>
  <si>
    <t>d425a6e2-972f-28ef-301a-a0ea89025a67</t>
  </si>
  <si>
    <t>Pixways</t>
  </si>
  <si>
    <t>http://www.pixpalace.com</t>
  </si>
  <si>
    <t>ffc163b9-dfc9-24f9-5da8-f7749c3e16a2</t>
  </si>
  <si>
    <t>Pixx Pros</t>
  </si>
  <si>
    <t>http://www.pixxpros.com</t>
  </si>
  <si>
    <t>91452e7a-718b-0655-5131-889380116a2e</t>
  </si>
  <si>
    <t>Pixxa</t>
  </si>
  <si>
    <t>http://www.pixxa.com</t>
  </si>
  <si>
    <t>d4855bc3-b0fa-df7f-bd3a-7d46ae334631</t>
  </si>
  <si>
    <t>Pixxel</t>
  </si>
  <si>
    <t>http://thepixxel.com</t>
  </si>
  <si>
    <t>5fdfffab-2996-bb8b-1c3f-022f8097a2d6</t>
  </si>
  <si>
    <t>Pixxel Digital</t>
  </si>
  <si>
    <t>http://www.pixxeldigital.com</t>
  </si>
  <si>
    <t>1db95e7e-3126-a43e-073b-db123b556ffa</t>
  </si>
  <si>
    <t>Pixxelznet</t>
  </si>
  <si>
    <t>http://www.pixxelznet.com/</t>
  </si>
  <si>
    <t>54bd42b6-616c-be07-d96a-e64b65d7c483</t>
  </si>
  <si>
    <t>Pixxers</t>
  </si>
  <si>
    <t>https://www.pixxers.com</t>
  </si>
  <si>
    <t>2fae2729-f4d5-8980-8c98-6c28f0933340</t>
  </si>
  <si>
    <t>PixxFly</t>
  </si>
  <si>
    <t>http://pixxfly.com/</t>
  </si>
  <si>
    <t>20972e4d-c64a-48e2-e5f5-bd6e0c86edb5</t>
  </si>
  <si>
    <t>Pixy Ltd</t>
  </si>
  <si>
    <t>http://www.pixyblog.com</t>
  </si>
  <si>
    <t>869aa172-ceee-51db-85cd-907d79b9f6c1</t>
  </si>
  <si>
    <t>PIXYAPPS</t>
  </si>
  <si>
    <t>http://www.pixyapps.com</t>
  </si>
  <si>
    <t>c795c729-496a-bdc2-7c5d-d83c328a67b9</t>
  </si>
  <si>
    <t>PixyFlux</t>
  </si>
  <si>
    <t>http://www.pixyflux.com</t>
  </si>
  <si>
    <t>37b9106e-2779-c02e-8e20-9398aa2511a6</t>
  </si>
  <si>
    <t>Pixyt</t>
  </si>
  <si>
    <t>http://launch.pixyt.com/</t>
  </si>
  <si>
    <t>205c98aa-06e9-3b38-dca9-8db08311772f</t>
  </si>
  <si>
    <t>piyasa.com</t>
  </si>
  <si>
    <t>http://www.piyasa.com</t>
  </si>
  <si>
    <t>0db4cac1-c898-b782-1185-204ceb141b07</t>
  </si>
  <si>
    <t>Piyush Gupta</t>
  </si>
  <si>
    <t>http://dhariinternational.com</t>
  </si>
  <si>
    <t>be2bb9a0-833f-d20e-79b0-a8d072bfdb5b</t>
  </si>
  <si>
    <t>Piyush International Packers and Movers</t>
  </si>
  <si>
    <t>http://www.piyushpackersandmovers.com/</t>
  </si>
  <si>
    <t>c5d7341f-9cbb-21c3-b9f7-2b946ca12305</t>
  </si>
  <si>
    <t>Piyushsteel</t>
  </si>
  <si>
    <t>http://www.piyushsteelroundbars.com</t>
  </si>
  <si>
    <t>6be0ba4d-7928-4264-af21-a2827e5c800d</t>
  </si>
  <si>
    <t>piZap</t>
  </si>
  <si>
    <t>http://www.pizap.com</t>
  </si>
  <si>
    <t>774f0fa5-1d03-a5cc-add3-048002d80f56</t>
  </si>
  <si>
    <t>Pizeonfly</t>
  </si>
  <si>
    <t>http://www.pizeonfly.com</t>
  </si>
  <si>
    <t>56018d87-09b1-30e7-3cc7-a6e18a81fb0d</t>
  </si>
  <si>
    <t>Pizero Design</t>
  </si>
  <si>
    <t>http://www.pizerodesign.com</t>
  </si>
  <si>
    <t>9ce7785e-6469-9d10-0487-1fcf455fa198</t>
  </si>
  <si>
    <t>Pizero Design di C.M</t>
  </si>
  <si>
    <t>http://www.premium-widgets.com</t>
  </si>
  <si>
    <t>35c038db-9a1a-07aa-e9cd-8a99d29fa107</t>
  </si>
  <si>
    <t>Pizza 73</t>
  </si>
  <si>
    <t>https://www.pizza73.com</t>
  </si>
  <si>
    <t>b72694a4-d924-a222-7b20-26692a4c3997</t>
  </si>
  <si>
    <t>Pizza Crek USA</t>
  </si>
  <si>
    <t>http://pizzacrekusa.com/</t>
  </si>
  <si>
    <t>84e6e64d-0405-f47d-8e15-43860f7f71e1</t>
  </si>
  <si>
    <t>Pizza Factory</t>
  </si>
  <si>
    <t>http://spanishsprings.pizzafactory.com</t>
  </si>
  <si>
    <t>1503b324-7be6-d6b8-f4e4-e182b895bc73</t>
  </si>
  <si>
    <t>Pizza Hut</t>
  </si>
  <si>
    <t>http://pizzahut.com</t>
  </si>
  <si>
    <t>5756334e-f680-0a24-a058-a4df25fa1a5f</t>
  </si>
  <si>
    <t>Pizza Hut Australia</t>
  </si>
  <si>
    <t>https://www.pizzahut.com.au/</t>
  </si>
  <si>
    <t>2f8ffa50-32fa-5d9c-37e4-c4fb061147a0</t>
  </si>
  <si>
    <t>Pizza JÌÄåÁ</t>
  </si>
  <si>
    <t>http://pizzaja.net/#inicio</t>
  </si>
  <si>
    <t>4cc78fe9-0a95-f0ca-7533-3f3738f17927</t>
  </si>
  <si>
    <t>Pizza King</t>
  </si>
  <si>
    <t>http://www.ringtheking.com/</t>
  </si>
  <si>
    <t>6946d85d-0c06-12d1-c29c-d5f96118fbf0</t>
  </si>
  <si>
    <t>Pizza LÌ¢åÛåªVino</t>
  </si>
  <si>
    <t>http://www.pizzalvino.com</t>
  </si>
  <si>
    <t>35a6ea3d-82f6-5ad1-509f-1407ac930602</t>
  </si>
  <si>
    <t>Pizza Mogul</t>
  </si>
  <si>
    <t>https://www.pizzamogul.com.au</t>
  </si>
  <si>
    <t>25dbdf18-9685-ba66-e157-b25613393d4d</t>
  </si>
  <si>
    <t>Pizza Party</t>
  </si>
  <si>
    <t>http://pizza-party.it</t>
  </si>
  <si>
    <t>4c0fbd2d-5085-6c13-0c0e-73d2931e979e</t>
  </si>
  <si>
    <t>Pizza PatrÌÄå_n</t>
  </si>
  <si>
    <t>http://pizzapatron.com</t>
  </si>
  <si>
    <t>a80740f0-4292-1dfc-c5f7-8027f37c4d06</t>
  </si>
  <si>
    <t>Pizza Pizza</t>
  </si>
  <si>
    <t>http://www.pizzapizza.io</t>
  </si>
  <si>
    <t>675fc920-3c04-3643-329d-e4c128e8d7f5</t>
  </si>
  <si>
    <t>http://www.pizzapizza.ca/</t>
  </si>
  <si>
    <t>a163ba1e-01c4-e3ed-f7f5-f2b17b9df357</t>
  </si>
  <si>
    <t>Pizza Places Near Me</t>
  </si>
  <si>
    <t>http://pizza-places-near-me.com/</t>
  </si>
  <si>
    <t>b0266cf4-1e9e-c580-09c4-4e25372ab1f3</t>
  </si>
  <si>
    <t>Pizza Port</t>
  </si>
  <si>
    <t>http://www.pizzaport.com</t>
  </si>
  <si>
    <t>5ee368cc-9be1-438c-c6d2-34690f4fa8ad</t>
  </si>
  <si>
    <t>Pizza Ranch</t>
  </si>
  <si>
    <t>http://www.pizzaranchfranchise.com</t>
  </si>
  <si>
    <t>ff88f2ca-472f-6a8f-db89-6d179b1f435d</t>
  </si>
  <si>
    <t>Pizza Rossa</t>
  </si>
  <si>
    <t>http://pizzarossa.com/</t>
  </si>
  <si>
    <t>346e0507-5a67-e89f-63ca-4160f5e16cc9</t>
  </si>
  <si>
    <t>Pizza Rustica</t>
  </si>
  <si>
    <t>http://www.pizza-rustica.com</t>
  </si>
  <si>
    <t>2ca85ea0-064d-febe-52f5-e9aa3a060633</t>
  </si>
  <si>
    <t>Pizza SEO</t>
  </si>
  <si>
    <t>http://pizzaseo.com</t>
  </si>
  <si>
    <t>4bd3ecf3-0eb9-d143-5ee8-204de8918bdd</t>
  </si>
  <si>
    <t>Pizza Sorrento</t>
  </si>
  <si>
    <t>http://pizzasorrento.ie/</t>
  </si>
  <si>
    <t>f458e735-d0fb-f72a-ac7f-3d03e8bccc79</t>
  </si>
  <si>
    <t>Pizza.com.br</t>
  </si>
  <si>
    <t>http://pizza.com.br</t>
  </si>
  <si>
    <t>34830924-ec7b-18b6-6bc2-05d17b8b8e5a</t>
  </si>
  <si>
    <t>Pizza.de</t>
  </si>
  <si>
    <t>http://pizza.de/</t>
  </si>
  <si>
    <t>98ea6af9-916f-4bfe-e896-3b60254af9b7</t>
  </si>
  <si>
    <t>Pizza.fr</t>
  </si>
  <si>
    <t>http://www.pizza.fr</t>
  </si>
  <si>
    <t>c6d01a21-eabe-a47d-7c34-e12447526869</t>
  </si>
  <si>
    <t>Pizzabo.it</t>
  </si>
  <si>
    <t>http://www.pizzabo.it</t>
  </si>
  <si>
    <t>c1dc5ff0-9eed-f7a0-e1ee-0dfaadb0307e</t>
  </si>
  <si>
    <t>PizzaExpress</t>
  </si>
  <si>
    <t>http://www.pizzaexpress.com/</t>
  </si>
  <si>
    <t>15e9c523-89a2-afbb-44be-8c2d87f01c4e</t>
  </si>
  <si>
    <t>Pizzamico</t>
  </si>
  <si>
    <t>https://pizzamico.com</t>
  </si>
  <si>
    <t>6f224be6-dbbb-2d58-4fd3-ca3b74555619</t>
  </si>
  <si>
    <t>PizzaPizzeria</t>
  </si>
  <si>
    <t>http://www.pizzapizzeria.ca</t>
  </si>
  <si>
    <t>7c5f9d4d-58b3-6831-5c0d-01ad8a164381</t>
  </si>
  <si>
    <t>PizzaPortal.pl</t>
  </si>
  <si>
    <t>http://pizzaportal.pl</t>
  </si>
  <si>
    <t>0fad1720-b0df-da63-aef4-dde9483992b3</t>
  </si>
  <si>
    <t>PizzaRev</t>
  </si>
  <si>
    <t>http://pizzarev.com/</t>
  </si>
  <si>
    <t>b6a3cf68-35ab-6016-015d-35a17528cd5e</t>
  </si>
  <si>
    <t>Pizzaria Web</t>
  </si>
  <si>
    <t>http://www.pizzariaweb.com.br/</t>
  </si>
  <si>
    <t>8747e32d-f680-7072-528a-c7e5cc003365</t>
  </si>
  <si>
    <t>PizzaSpot</t>
  </si>
  <si>
    <t>http://www.pizzaspot.at</t>
  </si>
  <si>
    <t>511f6d5f-68ce-533d-deb6-2eeb38b88015</t>
  </si>
  <si>
    <t>Pizzerias.com</t>
  </si>
  <si>
    <t>http://www.pizzerias.com</t>
  </si>
  <si>
    <t>4e707a1c-cdb3-c25b-3741-979423f8248d</t>
  </si>
  <si>
    <t>Pizzle</t>
  </si>
  <si>
    <t>http://www.pizzle.me</t>
  </si>
  <si>
    <t>f0d9a0eb-f399-ab29-513a-3a893b579bc7</t>
  </si>
  <si>
    <t>PJ</t>
  </si>
  <si>
    <t>http://digishoe.com/best-sneakers-for-plantar-fasciitis/</t>
  </si>
  <si>
    <t>a09bcb3a-8cc6-822b-b7b9-0dea63133f30</t>
  </si>
  <si>
    <t>PJ Campanaro Attorney at Law</t>
  </si>
  <si>
    <t>http://www.csralawyer.com</t>
  </si>
  <si>
    <t>11d1bd73-5d23-c620-a767-36a6b120f7c1</t>
  </si>
  <si>
    <t>PJ Carroll</t>
  </si>
  <si>
    <t>http://www.pjcarroll.ie</t>
  </si>
  <si>
    <t>bbe128f4-101f-3e52-16cd-c6aef3f49cf5</t>
  </si>
  <si>
    <t>PJ Lhuillier Group of Companies</t>
  </si>
  <si>
    <t>c24b1def-c121-0394-9cd8-c3f8c87ae4f8</t>
  </si>
  <si>
    <t>PJ Media</t>
  </si>
  <si>
    <t>http://pjmedia.com/</t>
  </si>
  <si>
    <t>21f7122e-e14b-3253-f5d1-3fb04edee718</t>
  </si>
  <si>
    <t>PJ O'Driscoll and Sons</t>
  </si>
  <si>
    <t>http://www.pjodriscoll.ie/</t>
  </si>
  <si>
    <t>1c98e418-12e3-731d-6887-dae28d016e66</t>
  </si>
  <si>
    <t>PJ Stanton Enterprises</t>
  </si>
  <si>
    <t>http://pjstantonenterprises.co.uk</t>
  </si>
  <si>
    <t>3fa4ad9f-44de-f035-5919-ecdd755ff3f0</t>
  </si>
  <si>
    <t>PJ Tec</t>
  </si>
  <si>
    <t>https://www.pjtec.co.uk</t>
  </si>
  <si>
    <t>9824cd91-6341-bb01-c6a2-ba713888d363</t>
  </si>
  <si>
    <t>PJ Tech</t>
  </si>
  <si>
    <t>http://www.pjtech.com</t>
  </si>
  <si>
    <t>39de803b-d5c7-afd2-6be9-7a3f4ba58a38</t>
  </si>
  <si>
    <t>PJ Tech Catalyst</t>
  </si>
  <si>
    <t>http://www.pjtechcatalyst.com</t>
  </si>
  <si>
    <t>8e561fb9-d5c8-fcb4-10cb-9bd509547015</t>
  </si>
  <si>
    <t>PJ'S Catering</t>
  </si>
  <si>
    <t>http://www.jaxcaterer.com</t>
  </si>
  <si>
    <t>1fa7072a-f7b1-f771-58f4-5aca2512b6ff</t>
  </si>
  <si>
    <t>Pjama</t>
  </si>
  <si>
    <t>http://www.pjama.eu</t>
  </si>
  <si>
    <t>27b485da-b99c-f03a-fef4-643ca952c385</t>
  </si>
  <si>
    <t>PJC</t>
  </si>
  <si>
    <t>http://pjc.vc/</t>
  </si>
  <si>
    <t>f567890d-2650-5947-152e-b6b0473c634c</t>
  </si>
  <si>
    <t>PJD Group</t>
  </si>
  <si>
    <t>http://www.pjdltd.com</t>
  </si>
  <si>
    <t>fe3a2c5f-8e9e-bd4f-aad9-a545d069117e</t>
  </si>
  <si>
    <t>PJD Innovative Ventures, LLC</t>
  </si>
  <si>
    <t>http://www.thespiceandgrillreview.com/</t>
  </si>
  <si>
    <t>df1fd43a-46e9-05a9-bc32-14936e1fde50</t>
  </si>
  <si>
    <t>PJEE - Wholesale Handbags</t>
  </si>
  <si>
    <t>http://www.pjee.com</t>
  </si>
  <si>
    <t>5ec6a9f2-493f-7029-c81d-0852dd362073</t>
  </si>
  <si>
    <t>PJITAW</t>
  </si>
  <si>
    <t>http://www.pjitaw.com</t>
  </si>
  <si>
    <t>29630d26-72f4-2cb1-6b77-5077b0dae10e</t>
  </si>
  <si>
    <t>PJM Advisors</t>
  </si>
  <si>
    <t>http://www.pjmadvisors.com/</t>
  </si>
  <si>
    <t>e032d543-d24b-990c-be44-9edef71a15c7</t>
  </si>
  <si>
    <t>PJM Media</t>
  </si>
  <si>
    <t>http://pjmedia.com</t>
  </si>
  <si>
    <t>75c79745-25ae-a705-3659-9f95d3224f8b</t>
  </si>
  <si>
    <t>Pjn Sports</t>
  </si>
  <si>
    <t>http://www.pjnsports.co.uk</t>
  </si>
  <si>
    <t>aaa1470b-c635-1bb2-bcb7-6d9c35fd7da4</t>
  </si>
  <si>
    <t>PJO Insurance Brokerage</t>
  </si>
  <si>
    <t>http://pjobrokerage.com/california/</t>
  </si>
  <si>
    <t>3ef39924-8941-6b82-30ff-a7cbf4932c85</t>
  </si>
  <si>
    <t>PJOB</t>
  </si>
  <si>
    <t>http://www.pjob.com/inicio_19_1_ap.html</t>
  </si>
  <si>
    <t>aed43cf2-59cf-931e-13b8-5b3b2c256648</t>
  </si>
  <si>
    <t>PJSC Polyus</t>
  </si>
  <si>
    <t>http://polyus.com/en/</t>
  </si>
  <si>
    <t>cfec24ec-667a-0672-6e5b-278cc02de6ec</t>
  </si>
  <si>
    <t>PJSC Post Bank</t>
  </si>
  <si>
    <t>https://www.pochtabank.ru/</t>
  </si>
  <si>
    <t>ef3936a8-1dfa-ab1f-8a1e-b9fe11b2b25f</t>
  </si>
  <si>
    <t>PJT Green Plumbing</t>
  </si>
  <si>
    <t>http://www.pjtgreenplumbing.com.au</t>
  </si>
  <si>
    <t>4c206477-583c-1dda-00a7-ebb75f917906</t>
  </si>
  <si>
    <t>PJT Partners</t>
  </si>
  <si>
    <t>http://pjtpartners.com/</t>
  </si>
  <si>
    <t>d16a7555-9c39-a17d-180b-f8f5de1337af</t>
  </si>
  <si>
    <t>PJTOK</t>
  </si>
  <si>
    <t>http://woozoo.kr</t>
  </si>
  <si>
    <t>8fac73b8-1e9a-6cf1-adf4-7a62d95cff30</t>
  </si>
  <si>
    <t>PJX Resources</t>
  </si>
  <si>
    <t>http://pjxresources.com/</t>
  </si>
  <si>
    <t>5b7b4687-bb52-3cdb-8a78-8852c0170cc6</t>
  </si>
  <si>
    <t>PK Clean</t>
  </si>
  <si>
    <t>http://www.pkclean.com</t>
  </si>
  <si>
    <t>d45c0bd7-a71e-8995-d335-71e7d6e75d42</t>
  </si>
  <si>
    <t>PK Creative Images</t>
  </si>
  <si>
    <t>http://www.pkimages.com.au/</t>
  </si>
  <si>
    <t>eee25e80-8600-cd02-1b48-14fa6be709b4</t>
  </si>
  <si>
    <t>Pk domain</t>
  </si>
  <si>
    <t>https://www.pk-domain.com</t>
  </si>
  <si>
    <t>bf6a208c-40d1-91d0-1a4c-cf51e3c10afb</t>
  </si>
  <si>
    <t>PK Fine Imports</t>
  </si>
  <si>
    <t>http://pkfineimports.com/</t>
  </si>
  <si>
    <t>5153cf22-2660-5306-1550-73f805a4a04f</t>
  </si>
  <si>
    <t>PK LNS</t>
  </si>
  <si>
    <t>http://www.pklns.com//?ckattempt=1</t>
  </si>
  <si>
    <t>1fa28a18-85eb-7189-c473-959feb880978</t>
  </si>
  <si>
    <t>PK Management</t>
  </si>
  <si>
    <t>http://www.pkmanagement.com/</t>
  </si>
  <si>
    <t>2440affa-5f80-517f-24a3-5d3858918b09</t>
  </si>
  <si>
    <t>PK Network Communications</t>
  </si>
  <si>
    <t>http://www.pknetwork.com</t>
  </si>
  <si>
    <t>3b6297ee-a17f-be0f-f727-8c5a46e73d14</t>
  </si>
  <si>
    <t>PK Online</t>
  </si>
  <si>
    <t>http://www.pkonline.in</t>
  </si>
  <si>
    <t>a533c68c-59a1-caa0-f75c-7aa71d3a057f</t>
  </si>
  <si>
    <t>PK Trans</t>
  </si>
  <si>
    <t>http://www.pktrans.com</t>
  </si>
  <si>
    <t>940dc37c-d3d5-3df5-8615-564d6c68ab0e</t>
  </si>
  <si>
    <t>PK4 Media</t>
  </si>
  <si>
    <t>http://www.pk4media.com</t>
  </si>
  <si>
    <t>8ee878ec-edf8-a41e-50b9-a55d7eababdd</t>
  </si>
  <si>
    <t>PKA</t>
  </si>
  <si>
    <t>https://www.pka.dk</t>
  </si>
  <si>
    <t>fd04293c-f2eb-4215-c849-a1a42dc8b164</t>
  </si>
  <si>
    <t>pka KlÌÄå¦cker</t>
  </si>
  <si>
    <t>http://www.pka-kloecker.de/</t>
  </si>
  <si>
    <t>b5833045-491d-b192-8c58-792b571bd469</t>
  </si>
  <si>
    <t>PkBoo</t>
  </si>
  <si>
    <t>http://www.pkboo.net/</t>
  </si>
  <si>
    <t>bbb767f2-34a8-2610-6464-90c5b93a4780</t>
  </si>
  <si>
    <t>PKC Corporation</t>
  </si>
  <si>
    <t>http://www.pkc.com</t>
  </si>
  <si>
    <t>4c15ab3e-78b3-8d40-d1aa-b34c11a7e206</t>
  </si>
  <si>
    <t>PKC Electronics</t>
  </si>
  <si>
    <t>https://www.pkcelectronics.com/</t>
  </si>
  <si>
    <t>d621485c-dcc2-89d8-0825-70092f872a99</t>
  </si>
  <si>
    <t>PKC Group</t>
  </si>
  <si>
    <t>http://www.pkcgroup.com</t>
  </si>
  <si>
    <t>b1e69843-ffb7-ef2a-e6aa-0449bf8be22b</t>
  </si>
  <si>
    <t>PKC Security</t>
  </si>
  <si>
    <t>https://www.pkcsecurity.com/</t>
  </si>
  <si>
    <t>01d9fad3-7abb-5e40-896f-ad4f84d4f44e</t>
  </si>
  <si>
    <t>PkChaska</t>
  </si>
  <si>
    <t>http://pkchaska.com</t>
  </si>
  <si>
    <t>393b85b4-f63a-844d-11c9-2609966a1700</t>
  </si>
  <si>
    <t>PKE Consulting</t>
  </si>
  <si>
    <t>http://www.pkeconsulting.com/</t>
  </si>
  <si>
    <t>a7ab043f-79ea-5301-c5fa-bc49e32463bd</t>
  </si>
  <si>
    <t>PKF O'Connor Davies, LLP</t>
  </si>
  <si>
    <t>http://www.pkfod.com</t>
  </si>
  <si>
    <t>67de8675-a8fd-bb59-f2c1-c50a1608fbf6</t>
  </si>
  <si>
    <t>PKG</t>
  </si>
  <si>
    <t>http://pkgbranding.com</t>
  </si>
  <si>
    <t>489bb539-f838-abc4-37d5-359d5f07f8e2</t>
  </si>
  <si>
    <t>PkGarments.com</t>
  </si>
  <si>
    <t>http://www.pkgarments.com</t>
  </si>
  <si>
    <t>0b330792-69f4-489a-dad9-277611e9cd12</t>
  </si>
  <si>
    <t>PKJ Ventures</t>
  </si>
  <si>
    <t>http://pkj.ventures</t>
  </si>
  <si>
    <t>a66c1772-6852-181d-c11f-834879a0eaaa</t>
  </si>
  <si>
    <t>PKM Steel Service</t>
  </si>
  <si>
    <t>http://www.pkmsteel.com/</t>
  </si>
  <si>
    <t>01befe23-6df2-d29d-2366-aab5c768faf6</t>
  </si>
  <si>
    <t>PKmodel</t>
  </si>
  <si>
    <t>http://pkmodel.cz</t>
  </si>
  <si>
    <t>2e1de7e7-1990-4185-916c-a8e9b7d94168</t>
  </si>
  <si>
    <t>PKO BP</t>
  </si>
  <si>
    <t>https://www.pkobp.pl</t>
  </si>
  <si>
    <t>f70c3715-f754-594d-f3d1-084a8be0ba82</t>
  </si>
  <si>
    <t>PKparis</t>
  </si>
  <si>
    <t>http://pkparis.com</t>
  </si>
  <si>
    <t>1828c7b6-1da0-a609-28b5-c97af4c3da4b</t>
  </si>
  <si>
    <t>Pkrm</t>
  </si>
  <si>
    <t>http://pkrm.pl/i</t>
  </si>
  <si>
    <t>7d279cf8-f280-7fb3-d2f1-fbd73e1e8633</t>
  </si>
  <si>
    <t>PKS Capital</t>
  </si>
  <si>
    <t>http://www.pkscapital.com</t>
  </si>
  <si>
    <t>f6af5126-0341-7ca4-b07d-dba4a756c716</t>
  </si>
  <si>
    <t>PKSHA Technology Inc.</t>
  </si>
  <si>
    <t>http://pkshatech.com/ja/</t>
  </si>
  <si>
    <t>c832c76a-b412-4eba-4c89-a873d27478ec</t>
  </si>
  <si>
    <t>Pkutstore</t>
  </si>
  <si>
    <t>http://pkutsto.re</t>
  </si>
  <si>
    <t>f1747e42-8ed8-3c94-e8ad-f00aab27bd24</t>
  </si>
  <si>
    <t>PKVitality</t>
  </si>
  <si>
    <t>http://www.pkvitality.com</t>
  </si>
  <si>
    <t>29204433-363f-5d60-6811-d179c1e853a9</t>
  </si>
  <si>
    <t>PKW Incorporation</t>
  </si>
  <si>
    <t>http://www.pkw.co.nz</t>
  </si>
  <si>
    <t>b54ff4f2-18b2-4b1b-8db9-6e126437cea7</t>
  </si>
  <si>
    <t>pkw.de (Caroo Group)</t>
  </si>
  <si>
    <t>http://pkw.de</t>
  </si>
  <si>
    <t>161ba6de-83fb-cfad-7018-2b8d73178a4e</t>
  </si>
  <si>
    <t>PKWare</t>
  </si>
  <si>
    <t>http://www.pkware.com</t>
  </si>
  <si>
    <t>ad2ea951-5837-8d8d-5fe6-20f47cabace5</t>
  </si>
  <si>
    <t>pkwebbs</t>
  </si>
  <si>
    <t>http://www.pkwebbs.com/</t>
  </si>
  <si>
    <t>61edb49a-2555-4270-1ebd-a3e828a91626</t>
  </si>
  <si>
    <t>PL Accountants</t>
  </si>
  <si>
    <t>http://www.pl-accountants.co.uk</t>
  </si>
  <si>
    <t>31c9ced5-a46c-68b7-063c-7980ccec3dce</t>
  </si>
  <si>
    <t>PL Group SAS</t>
  </si>
  <si>
    <t>http://www.plgroupsas.com</t>
  </si>
  <si>
    <t>496bbdfc-9841-3722-d776-1c26eb4536f0</t>
  </si>
  <si>
    <t>PL Olefins LLC</t>
  </si>
  <si>
    <t>http://www.bwlamidstream.com</t>
  </si>
  <si>
    <t>8b7c3f5a-020e-def0-1790-17d15caf3922</t>
  </si>
  <si>
    <t>PL/PDF</t>
  </si>
  <si>
    <t>http://www.plpdf.com/</t>
  </si>
  <si>
    <t>c89c3bfa-f23e-e4bf-bd06-4a251cfa2325</t>
  </si>
  <si>
    <t>Pl8tpal</t>
  </si>
  <si>
    <t>http://www.pl8tpal.com/product-category/frames/</t>
  </si>
  <si>
    <t>b7e1e105-a011-131a-c42d-77760a7158ad</t>
  </si>
  <si>
    <t>Plaadimerk OÌÄåÏ</t>
  </si>
  <si>
    <t>http://www.plaatimistood.ee</t>
  </si>
  <si>
    <t>41fac80e-e23a-d358-7edd-d36cd31e2858</t>
  </si>
  <si>
    <t>Plaay</t>
  </si>
  <si>
    <t>http://plaay.fm</t>
  </si>
  <si>
    <t>6f489c2f-351e-9491-3fa0-6c28eb204427</t>
  </si>
  <si>
    <t>PLAAY Sports</t>
  </si>
  <si>
    <t>https://plaaysports.com</t>
  </si>
  <si>
    <t>d2db1ee0-f8b7-3cb4-2ebd-325ae30f8942</t>
  </si>
  <si>
    <t>Plabesk</t>
  </si>
  <si>
    <t>http://www.plabesk.com</t>
  </si>
  <si>
    <t>d978f989-016f-7399-1f41-32cfb2e91f79</t>
  </si>
  <si>
    <t>Plabro Networks</t>
  </si>
  <si>
    <t>http://plabro.com/</t>
  </si>
  <si>
    <t>fef3e4d1-219e-5c75-bfba-84d653d41149</t>
  </si>
  <si>
    <t>Placcess</t>
  </si>
  <si>
    <t>http://www.placcess.com</t>
  </si>
  <si>
    <t>93943cf4-11f4-1254-fa56-4c874819773e</t>
  </si>
  <si>
    <t>Place</t>
  </si>
  <si>
    <t>http://place.al</t>
  </si>
  <si>
    <t>b08b3ed4-c10e-9c58-98c4-524647fff533</t>
  </si>
  <si>
    <t>http://www.place.vn/</t>
  </si>
  <si>
    <t>be12ffb4-c1c6-7d79-4455-0a0df069856f</t>
  </si>
  <si>
    <t>http://www.place.xyz</t>
  </si>
  <si>
    <t>1459d759-bbef-e6de-6e43-767e3a4aa26e</t>
  </si>
  <si>
    <t>Place and Tickets</t>
  </si>
  <si>
    <t>http://www.placeandtickets.com/</t>
  </si>
  <si>
    <t>aa0717fd-8e7d-bd70-fc7e-2cf3543d0756</t>
  </si>
  <si>
    <t>Place De La Formation</t>
  </si>
  <si>
    <t>https://www.placedelaformation.com</t>
  </si>
  <si>
    <t>d44030d5-a421-1c4c-2f2d-d3806d25c8fb</t>
  </si>
  <si>
    <t>Place des Editeurs</t>
  </si>
  <si>
    <t>http://www.placedesediteurs.com</t>
  </si>
  <si>
    <t>5bd302ad-4e3d-acf8-1b56-4c360697e040</t>
  </si>
  <si>
    <t>Place Dynamix</t>
  </si>
  <si>
    <t>https://www.placedynamix.com</t>
  </si>
  <si>
    <t>eea15ac9-8566-b774-8339-e56bd5451162</t>
  </si>
  <si>
    <t>Place of Origin</t>
  </si>
  <si>
    <t>http://www.placeoforigin.in/</t>
  </si>
  <si>
    <t>f935efea-9d32-9bbd-5708-b9428204bb1f</t>
  </si>
  <si>
    <t>Place Pixel</t>
  </si>
  <si>
    <t>http://www.placepixel.com/</t>
  </si>
  <si>
    <t>b31865b7-d24d-601f-8602-309d2b659327</t>
  </si>
  <si>
    <t>Place Re</t>
  </si>
  <si>
    <t>https://www.place-re.com</t>
  </si>
  <si>
    <t>df764bbb-e5ff-f9ee-50bd-cbd5e3055f97</t>
  </si>
  <si>
    <t>Place Tempo, Inc.</t>
  </si>
  <si>
    <t>https://www.placetempo.com/</t>
  </si>
  <si>
    <t>74651fb3-c365-8f47-0799-e7f2b75585e7</t>
  </si>
  <si>
    <t>Place to Plug</t>
  </si>
  <si>
    <t>https://placetoplug.com/en</t>
  </si>
  <si>
    <t>01615b7c-ea47-6f46-4848-89c619b33b29</t>
  </si>
  <si>
    <t>Place Trade Financial, Inc.</t>
  </si>
  <si>
    <t>http://www.placetrade.com</t>
  </si>
  <si>
    <t>f3c89524-c40c-9643-822c-ce9213054182</t>
  </si>
  <si>
    <t>Place-Crete Systems L.P.</t>
  </si>
  <si>
    <t>http://www.place-crete.com/</t>
  </si>
  <si>
    <t>ddbd6384-3ca6-376a-05bc-c628e71144b0</t>
  </si>
  <si>
    <t>Place2b</t>
  </si>
  <si>
    <t>http://place2bapp.com</t>
  </si>
  <si>
    <t>2cf34aca-4973-8713-f615-ca46435f1622</t>
  </si>
  <si>
    <t>Placeable, LLC</t>
  </si>
  <si>
    <t>http://placeable.com</t>
  </si>
  <si>
    <t>08d1f809-493b-7b5a-f89c-4cde11a0e53f</t>
  </si>
  <si>
    <t>PlaceAVote.com</t>
  </si>
  <si>
    <t>http://placeavote.com</t>
  </si>
  <si>
    <t>e963ed70-7eb5-c898-0673-da8200feb659</t>
  </si>
  <si>
    <t>Placeband</t>
  </si>
  <si>
    <t>http://placeband.com/</t>
  </si>
  <si>
    <t>75d6b0da-2bfc-6288-a846-ea3598552949</t>
  </si>
  <si>
    <t>Placebase</t>
  </si>
  <si>
    <t>http://www.placebase.com</t>
  </si>
  <si>
    <t>53a472ae-7f9b-e7f2-af44-fa274a252c68</t>
  </si>
  <si>
    <t>PlaceBlogger</t>
  </si>
  <si>
    <t>http://www.placeblogger.com</t>
  </si>
  <si>
    <t>aa317199-83dc-2008-7794-9ecbf8bfbb72</t>
  </si>
  <si>
    <t>PlaceboProof</t>
  </si>
  <si>
    <t>http://www.placeboproof.com/</t>
  </si>
  <si>
    <t>183591d9-e9a8-07ba-56a5-f8b815e11d16</t>
  </si>
  <si>
    <t>Placebuzz</t>
  </si>
  <si>
    <t>https://www.placebuzz.com</t>
  </si>
  <si>
    <t>91018458-ec0c-0ac3-6121-2a0645e14c5f</t>
  </si>
  <si>
    <t>Placecast</t>
  </si>
  <si>
    <t>http://www.placecast.net</t>
  </si>
  <si>
    <t>bc32181c-18eb-bbef-7d83-d30ea4cc4c0c</t>
  </si>
  <si>
    <t>PlaceChallenge</t>
  </si>
  <si>
    <t>http://placechallenge.com</t>
  </si>
  <si>
    <t>c8424a43-1f98-17d5-86a9-6464ed5b7a3f</t>
  </si>
  <si>
    <t>PlaceCodes, Inc.</t>
  </si>
  <si>
    <t>https://www.placecodes.com/</t>
  </si>
  <si>
    <t>767dbd0c-7db3-4154-894f-f7c6962b77fa</t>
  </si>
  <si>
    <t>Placed</t>
  </si>
  <si>
    <t>http://www.placed.com</t>
  </si>
  <si>
    <t>bb083aec-e274-5d2a-e90b-f260c7a507d3</t>
  </si>
  <si>
    <t>Placed App</t>
  </si>
  <si>
    <t>http://www.placed-app.com</t>
  </si>
  <si>
    <t>c9b7cdf2-3cd2-8bf4-0371-e3408c0a17fd</t>
  </si>
  <si>
    <t>PlaceDashboard (Indestinate Ltd company)</t>
  </si>
  <si>
    <t>https://www.placedashboard.com</t>
  </si>
  <si>
    <t>8aed9215-d021-561f-1acc-410d3a1331fc</t>
  </si>
  <si>
    <t>Placedise</t>
  </si>
  <si>
    <t>https://www.placedise.com</t>
  </si>
  <si>
    <t>5590db5f-ad2d-8605-7fb7-4d6e4a4116d4</t>
  </si>
  <si>
    <t>PlaceDown</t>
  </si>
  <si>
    <t>http://www.placedown.com</t>
  </si>
  <si>
    <t>fe2c5f54-f239-a46c-5af7-b1d2530caaef</t>
  </si>
  <si>
    <t>Placefav</t>
  </si>
  <si>
    <t>http://placefav.com</t>
  </si>
  <si>
    <t>7a80f3de-4bc9-e70e-033d-ce2ba36356ff</t>
  </si>
  <si>
    <t>Placefinders Property mangaement Specialist</t>
  </si>
  <si>
    <t>http://www.placefinders.co.uk</t>
  </si>
  <si>
    <t>3fb0756b-0618-8e65-2454-0b3a583f64ec</t>
  </si>
  <si>
    <t>PlaceFirst</t>
  </si>
  <si>
    <t>http://www.placefirst.co.uk</t>
  </si>
  <si>
    <t>88100736-1657-58f2-e912-ceee027c692f</t>
  </si>
  <si>
    <t>Placeful</t>
  </si>
  <si>
    <t>http://www.placefulapp.com</t>
  </si>
  <si>
    <t>7e69de8c-622d-a888-ce15-e32df6da70aa</t>
  </si>
  <si>
    <t>PlaceFull</t>
  </si>
  <si>
    <t>http://placefull.com</t>
  </si>
  <si>
    <t>143c2af3-0fa6-fb87-4b23-86c676ea369a</t>
  </si>
  <si>
    <t>Placehold</t>
  </si>
  <si>
    <t>http://placehold.it</t>
  </si>
  <si>
    <t>2da0b7d3-8d84-fecb-cec0-8f560e7f08d7</t>
  </si>
  <si>
    <t>Placehold.it</t>
  </si>
  <si>
    <t>e000dee2-a26e-eaec-a2f8-e7d3fb87ca18</t>
  </si>
  <si>
    <t>Placeholder</t>
  </si>
  <si>
    <t>https://placeholder.tn</t>
  </si>
  <si>
    <t>cf13500f-ee45-b549-19d2-31647122b04a</t>
  </si>
  <si>
    <t>Placeholder Ltd</t>
  </si>
  <si>
    <t>http://esbikes.com</t>
  </si>
  <si>
    <t>a59836c6-7431-431c-5613-82247daa21b9</t>
  </si>
  <si>
    <t>PlaceILive.com</t>
  </si>
  <si>
    <t>http://www.placeilive.com</t>
  </si>
  <si>
    <t>666970c0-78db-68d3-ee57-27dae9a32108</t>
  </si>
  <si>
    <t>PlaceInvaders</t>
  </si>
  <si>
    <t>http://placeinvaders.com</t>
  </si>
  <si>
    <t>fd153b3f-af4e-b760-2918-70f15277ac44</t>
  </si>
  <si>
    <t>PlaceIQ</t>
  </si>
  <si>
    <t>http://www.placeiq.com</t>
  </si>
  <si>
    <t>24ef355a-0c08-24c6-ef86-978a6773c4bb</t>
  </si>
  <si>
    <t>PlaceIt</t>
  </si>
  <si>
    <t>http://placeitech.com</t>
  </si>
  <si>
    <t>49576903-770e-8071-4891-57c1eb04d440</t>
  </si>
  <si>
    <t>PlaceKnow</t>
  </si>
  <si>
    <t>http://placeknow.com</t>
  </si>
  <si>
    <t>6bba3ba9-f17e-8bfe-571d-7314b7e5c7f4</t>
  </si>
  <si>
    <t>Placeling</t>
  </si>
  <si>
    <t>http://placeling.com</t>
  </si>
  <si>
    <t>13002d52-9d55-441b-4b26-d048567f3107</t>
  </si>
  <si>
    <t>Placely</t>
  </si>
  <si>
    <t>http://www.placely.com</t>
  </si>
  <si>
    <t>f5657f3d-f629-6954-dd52-aea2c5c61fe2</t>
  </si>
  <si>
    <t>Placemark Investments</t>
  </si>
  <si>
    <t>http://placemark.com</t>
  </si>
  <si>
    <t>e89aae43-c391-1c76-2cf1-ef5660706451</t>
  </si>
  <si>
    <t>PlaceMatch</t>
  </si>
  <si>
    <t>http://placematch.asia/</t>
  </si>
  <si>
    <t>15992124-fd5d-d3a0-3c29-0fdc9d4886a1</t>
  </si>
  <si>
    <t>PlaceMatters</t>
  </si>
  <si>
    <t>http://placematters.org/</t>
  </si>
  <si>
    <t>f0a64493-bd05-afef-0bfa-ddd9f5f59929</t>
  </si>
  <si>
    <t>PlaceMe.pk</t>
  </si>
  <si>
    <t>http://placeme.pk</t>
  </si>
  <si>
    <t>8ed96862-0996-70c8-0692-05079a39cd81</t>
  </si>
  <si>
    <t>Placement Directory, Inc.</t>
  </si>
  <si>
    <t>http://www.placementdirectory.com</t>
  </si>
  <si>
    <t>bb50e1ed-5d33-2185-23bb-56847b15cd1b</t>
  </si>
  <si>
    <t>Placement Loop</t>
  </si>
  <si>
    <t>http://www.placementloop.com</t>
  </si>
  <si>
    <t>84aa398a-d097-f56a-4722-cc21b2635969</t>
  </si>
  <si>
    <t>Placement Professionals</t>
  </si>
  <si>
    <t>http://www.placementprofessionals.com</t>
  </si>
  <si>
    <t>46b02a79-6c2f-2f53-5fb7-4d8c36ebdaac</t>
  </si>
  <si>
    <t>Placement Spot</t>
  </si>
  <si>
    <t>http://www.placementspot.com</t>
  </si>
  <si>
    <t>d3c8937c-95c6-7a7e-d23a-9178a7f25ebb</t>
  </si>
  <si>
    <t>placement-board.com</t>
  </si>
  <si>
    <t>https://www.placement-board.com</t>
  </si>
  <si>
    <t>6cd1e6d9-7780-021b-eaf6-f60670ada1b2</t>
  </si>
  <si>
    <t>Placementindia.com</t>
  </si>
  <si>
    <t>http://www.placementindia.com</t>
  </si>
  <si>
    <t>7d27b927-1518-b380-9938-e508940e61a7</t>
  </si>
  <si>
    <t>Placements</t>
  </si>
  <si>
    <t>https://placements.com.ng</t>
  </si>
  <si>
    <t>4b95509b-56df-c454-c671-a8ff897fad30</t>
  </si>
  <si>
    <t>Placements GYAM Inc.</t>
  </si>
  <si>
    <t>http://www.corpplacements.co.in</t>
  </si>
  <si>
    <t>98eab80b-22cc-c213-32b8-02d0006a2032</t>
  </si>
  <si>
    <t>Placements.io</t>
  </si>
  <si>
    <t>http://placements.io</t>
  </si>
  <si>
    <t>f5bee99a-5a8a-21d8-4ee4-0e57da92b7df</t>
  </si>
  <si>
    <t>placementyogi</t>
  </si>
  <si>
    <t>http://placementyogi.com</t>
  </si>
  <si>
    <t>6f7d3b84-7b7c-a0e8-92c8-02c0ae857e6e</t>
  </si>
  <si>
    <t>Placemeter</t>
  </si>
  <si>
    <t>http://www.placemeter.com</t>
  </si>
  <si>
    <t>78fdc9f7-6253-0149-e669-1852865b9870</t>
  </si>
  <si>
    <t>Placemint</t>
  </si>
  <si>
    <t>http://placemint.io</t>
  </si>
  <si>
    <t>fe9435b8-54ca-fdbc-eebe-0c881eee11d4</t>
  </si>
  <si>
    <t>PlacePass</t>
  </si>
  <si>
    <t>https://www.placepass.com/</t>
  </si>
  <si>
    <t>889efb6b-d329-d847-d6a6-ef826e68a09b</t>
  </si>
  <si>
    <t>PlacePlay</t>
  </si>
  <si>
    <t>http://www.placeplay.com</t>
  </si>
  <si>
    <t>d9777bce-2a86-b788-1501-cf2fbdeeabcd</t>
  </si>
  <si>
    <t>PlacePoint</t>
  </si>
  <si>
    <t>http://www.placepoint.in</t>
  </si>
  <si>
    <t>90f37196-50a3-c9b1-bb9a-0da28aeb8b6b</t>
  </si>
  <si>
    <t>Placeport</t>
  </si>
  <si>
    <t>http://placeport.net/</t>
  </si>
  <si>
    <t>35657a72-bd9a-2b27-26e1-9aa02621370d</t>
  </si>
  <si>
    <t>PlacePromoter.com</t>
  </si>
  <si>
    <t>http://placepromoter.com</t>
  </si>
  <si>
    <t>c019faa8-d276-36a4-fd4e-7c8710666c92</t>
  </si>
  <si>
    <t>PlacePunch</t>
  </si>
  <si>
    <t>http://placepunch.com</t>
  </si>
  <si>
    <t>716f935f-21e8-842f-f536-90787ab353f4</t>
  </si>
  <si>
    <t>Placer Community Foundation</t>
  </si>
  <si>
    <t>http://placercf.org</t>
  </si>
  <si>
    <t>4a165a77-04fd-588d-76ec-19f5995afa45</t>
  </si>
  <si>
    <t>Placer Dome</t>
  </si>
  <si>
    <t>http://www.placerdome.com</t>
  </si>
  <si>
    <t>c6c35f70-95b1-9b88-b031-c8f0213265e9</t>
  </si>
  <si>
    <t>Placer Labs Inc</t>
  </si>
  <si>
    <t>http://www.placer.io</t>
  </si>
  <si>
    <t>c309395b-277b-ce95-6274-d2480af57a31</t>
  </si>
  <si>
    <t>Placerama</t>
  </si>
  <si>
    <t>http://placerama.com</t>
  </si>
  <si>
    <t>34220f80-4ebe-79fb-6cf1-a3d5a51aee5b</t>
  </si>
  <si>
    <t>Places</t>
  </si>
  <si>
    <t>http://places.me/</t>
  </si>
  <si>
    <t>1dc1081f-766e-d5fd-c156-f704961a1182</t>
  </si>
  <si>
    <t>http://placestheapp.com</t>
  </si>
  <si>
    <t>a3f50db2-6edc-a7d7-8190-ab190114a730</t>
  </si>
  <si>
    <t>Places by Ansamb</t>
  </si>
  <si>
    <t>http://www.joinplaces.com</t>
  </si>
  <si>
    <t>0ede5f6c-118e-6d71-75a6-6ae8f3f2871c</t>
  </si>
  <si>
    <t>Places for People Hull</t>
  </si>
  <si>
    <t>http://www.placesforpeople.co.uk/</t>
  </si>
  <si>
    <t>7869e7ab-87fd-59de-26a0-c6625abeb013</t>
  </si>
  <si>
    <t>Places Hamburg</t>
  </si>
  <si>
    <t>http://www.places-hamburg.de/coworking/</t>
  </si>
  <si>
    <t>c89bbd64-1df6-79d9-54dc-87a88ef79711</t>
  </si>
  <si>
    <t>Places Journal</t>
  </si>
  <si>
    <t>https://placesjournal.org/</t>
  </si>
  <si>
    <t>04951846-25e4-7900-2677-b6bdb00da744</t>
  </si>
  <si>
    <t>Places To Eat Near Me</t>
  </si>
  <si>
    <t>https://places-to-eat-near-me.com/</t>
  </si>
  <si>
    <t>a8998e53-2115-29fa-6e69-dd72ddae2593</t>
  </si>
  <si>
    <t>Places.ae</t>
  </si>
  <si>
    <t>http://www.places.ae</t>
  </si>
  <si>
    <t>395c26a9-e80f-4ca5-ca7e-602c0b2613f8</t>
  </si>
  <si>
    <t>Places4Pets</t>
  </si>
  <si>
    <t>http://www.places4pets.com</t>
  </si>
  <si>
    <t>5fe20c0c-edcc-ab34-c094-be08c7c26ef0</t>
  </si>
  <si>
    <t>PlaceSpeak</t>
  </si>
  <si>
    <t>http://www.placespeak.com</t>
  </si>
  <si>
    <t>a3d215e2-9023-5f33-d2f0-17c958a7aca2</t>
  </si>
  <si>
    <t>placespourtous.com</t>
  </si>
  <si>
    <t>http://placespourtous.com</t>
  </si>
  <si>
    <t>65379174-086a-4957-9ae4-6940b71bfc51</t>
  </si>
  <si>
    <t>Placester</t>
  </si>
  <si>
    <t>https://placester.com</t>
  </si>
  <si>
    <t>d6938513-389e-bea6-b975-a11025a7564d</t>
  </si>
  <si>
    <t>Placetel</t>
  </si>
  <si>
    <t>http://www.placetel.de/</t>
  </si>
  <si>
    <t>e6722ef4-ae92-4836-0abf-6373090ba7ed</t>
  </si>
  <si>
    <t>PlaceTemplate</t>
  </si>
  <si>
    <t>http://www.placetemplate.com</t>
  </si>
  <si>
    <t>94d151a1-cf03-3a53-34ae-df53517edd5d</t>
  </si>
  <si>
    <t>Placethings</t>
  </si>
  <si>
    <t>http://placethings.com/</t>
  </si>
  <si>
    <t>21232fbb-0e12-f9d9-512f-e2aa923dd3ee</t>
  </si>
  <si>
    <t>Placety</t>
  </si>
  <si>
    <t>http://www.placety.com</t>
  </si>
  <si>
    <t>86215c0b-71e6-263c-17d4-73fff3b0332d</t>
  </si>
  <si>
    <t>PlaceUnit</t>
  </si>
  <si>
    <t>http://www.placeunit.com</t>
  </si>
  <si>
    <t>84618cb0-ee0d-ed87-c5fb-6e769532440e</t>
  </si>
  <si>
    <t>PlaceVine</t>
  </si>
  <si>
    <t>http://www.placevine.com</t>
  </si>
  <si>
    <t>5feb7682-0e8d-be43-d872-398f32a3c077</t>
  </si>
  <si>
    <t>PlaceWare</t>
  </si>
  <si>
    <t>http://www.placeware.com</t>
  </si>
  <si>
    <t>3c7e322a-13d8-08b0-6d91-f9c314ba5300</t>
  </si>
  <si>
    <t>Placewell Retail</t>
  </si>
  <si>
    <t>http://www.placewellretail.com/</t>
  </si>
  <si>
    <t>64ac7b6f-fd7b-3d09-3e8f-c73fad476d97</t>
  </si>
  <si>
    <t>PlaceWise Media</t>
  </si>
  <si>
    <t>http://www.placewise.com/</t>
  </si>
  <si>
    <t>5113fb03-9760-7744-715a-15585858bfe4</t>
  </si>
  <si>
    <t>Placeword</t>
  </si>
  <si>
    <t>http://placeword.com/</t>
  </si>
  <si>
    <t>ec110558-8539-2c33-c5f3-3ca6e78aa486</t>
  </si>
  <si>
    <t>PlacidWay</t>
  </si>
  <si>
    <t>http://www.placidway.com</t>
  </si>
  <si>
    <t>57b052be-37e8-24f0-afb1-718d9265a269</t>
  </si>
  <si>
    <t>Plackal - Maya</t>
  </si>
  <si>
    <t>http://www.lovecycles.me/eng.html</t>
  </si>
  <si>
    <t>c5950042-19ab-6ddb-a466-68e2b9abbb6c</t>
  </si>
  <si>
    <t>PlacPic</t>
  </si>
  <si>
    <t>http://www.placpic.com</t>
  </si>
  <si>
    <t>d898764f-fb5d-731a-76c6-314e4e66b8f5</t>
  </si>
  <si>
    <t>pladis Global</t>
  </si>
  <si>
    <t>http://www.pladisglobal.com</t>
  </si>
  <si>
    <t>c7735b8a-ccc8-e9a1-4cce-943a7c5d07e9</t>
  </si>
  <si>
    <t>PLAE</t>
  </si>
  <si>
    <t>http://www.goplae.com/</t>
  </si>
  <si>
    <t>c7fe0c82-51f6-c9dd-9ce6-a667f24437c6</t>
  </si>
  <si>
    <t>Plaedio</t>
  </si>
  <si>
    <t>http://plaedio.com</t>
  </si>
  <si>
    <t>dd2059dd-ee72-f9f1-8e0f-6f2efaecbe68</t>
  </si>
  <si>
    <t>PlÌÄåÁntica</t>
  </si>
  <si>
    <t>http://www.plantica.mx</t>
  </si>
  <si>
    <t>96114e2e-69eb-235a-8b33-1419e70af5eb</t>
  </si>
  <si>
    <t>PLÌÄåSTICOS CASTELLÌÄåÛ SA</t>
  </si>
  <si>
    <t>http://www.plasticoscastella.com/</t>
  </si>
  <si>
    <t>ac518d87-c3b4-40bf-268d-113820044b40</t>
  </si>
  <si>
    <t>Plag</t>
  </si>
  <si>
    <t>http://plag.com/</t>
  </si>
  <si>
    <t>7839135e-7f2a-a4d7-a54a-1abb2006cc1f</t>
  </si>
  <si>
    <t>plag.fr</t>
  </si>
  <si>
    <t>https://www.plag.fr/</t>
  </si>
  <si>
    <t>2e46901b-92f7-bf2e-802a-f9d1745f0e66</t>
  </si>
  <si>
    <t>Plagiarism Checker X, LLC</t>
  </si>
  <si>
    <t>http://www.plagiarismcheckerx.com</t>
  </si>
  <si>
    <t>da64403a-898c-2223-d6d4-333243776b86</t>
  </si>
  <si>
    <t>Plagiarism Detect</t>
  </si>
  <si>
    <t>http://www.plagiarismdetect.com</t>
  </si>
  <si>
    <t>eb7527d3-bad8-dc2e-da54-b746c0351f03</t>
  </si>
  <si>
    <t>Plagiarism Today</t>
  </si>
  <si>
    <t>https://www.plagiarismtoday.com/</t>
  </si>
  <si>
    <t>6b6914e9-e8c3-edc3-e6a5-a9c836c68e1e</t>
  </si>
  <si>
    <t>plagramme.com</t>
  </si>
  <si>
    <t>https://www.plagramme.com/</t>
  </si>
  <si>
    <t>09aa7454-69f1-a851-b337-73cbd7d9c2a1</t>
  </si>
  <si>
    <t>PlagScan</t>
  </si>
  <si>
    <t>http://www.plagscan.com/</t>
  </si>
  <si>
    <t>3754972d-a0ef-64b9-f870-b36b96e83685</t>
  </si>
  <si>
    <t>Plagtracker</t>
  </si>
  <si>
    <t>http://www.plagtracker.com</t>
  </si>
  <si>
    <t>677532cd-e874-3ee1-6c80-7d9d49c5bf37</t>
  </si>
  <si>
    <t>Plaid</t>
  </si>
  <si>
    <t>https://plaid.com</t>
  </si>
  <si>
    <t>06dc9c10-218c-60dd-5a71-191915345d96</t>
  </si>
  <si>
    <t>Plaid &amp; Pin</t>
  </si>
  <si>
    <t>http://www.plaidandpin.com/</t>
  </si>
  <si>
    <t>ce2d5b0e-c82d-5c90-b591-743daf196a8a</t>
  </si>
  <si>
    <t>Plaid For Women</t>
  </si>
  <si>
    <t>https://www.plaidforwomen.com/</t>
  </si>
  <si>
    <t>0b88755c-8def-6b31-103b-d01d99e3eb53</t>
  </si>
  <si>
    <t>Plaid inc</t>
  </si>
  <si>
    <t>http://plaid.co.jp/</t>
  </si>
  <si>
    <t>3deece93-b57a-209d-2abf-1f0662728cad</t>
  </si>
  <si>
    <t>Plaid World Studios</t>
  </si>
  <si>
    <t>http://www.plaidworld.com</t>
  </si>
  <si>
    <t>f374fca8-f7c9-eee4-030b-32c9c8a6c191</t>
  </si>
  <si>
    <t>PlaidLock</t>
  </si>
  <si>
    <t>http://www.plaidlock.com</t>
  </si>
  <si>
    <t>2fdb6910-6249-f81d-1370-1d6f503b5903</t>
  </si>
  <si>
    <t>Plain</t>
  </si>
  <si>
    <t>http://plainmade.com</t>
  </si>
  <si>
    <t>92fada06-559c-04f6-c178-9c0e2d6aab2e</t>
  </si>
  <si>
    <t>Plain Concepts</t>
  </si>
  <si>
    <t>http://www.plainconcepts.com</t>
  </si>
  <si>
    <t>34e6c559-2150-ccb3-429f-06c9683d8234</t>
  </si>
  <si>
    <t>Plain Dealer Publishing</t>
  </si>
  <si>
    <t>http://plaindealer.com/</t>
  </si>
  <si>
    <t>2643da30-46b7-2150-9330-f87b05d98792</t>
  </si>
  <si>
    <t>Plain English</t>
  </si>
  <si>
    <t>http://www.plainengli.sh</t>
  </si>
  <si>
    <t>f1a9be4d-eea3-e972-bc51-505bd1fddeab</t>
  </si>
  <si>
    <t>Plain Text Offenders</t>
  </si>
  <si>
    <t>http://plaintextoffenders.com/</t>
  </si>
  <si>
    <t>86dae291-da9b-726d-2bec-99d0631bcca7</t>
  </si>
  <si>
    <t>Plain Theory</t>
  </si>
  <si>
    <t>http://www.plaintheory.com/</t>
  </si>
  <si>
    <t>9cece00b-7b84-3e59-7d1d-b1f4857f7381</t>
  </si>
  <si>
    <t>Plain Tshirts Bangalore - MARSH Tshirts</t>
  </si>
  <si>
    <t>http://www.plaintshirtsbangalore.com/</t>
  </si>
  <si>
    <t>6276ec64-25d4-43e6-cd71-4a0ef6b6ef7a</t>
  </si>
  <si>
    <t>Plain Vanilla</t>
  </si>
  <si>
    <t>https://www.quizup.com/en</t>
  </si>
  <si>
    <t>6472f347-944e-831e-422a-b49ac7fe7f69</t>
  </si>
  <si>
    <t>Plain White Paper, Ltd.</t>
  </si>
  <si>
    <t>c0263ff2-9696-b581-8c47-ad7a5a849e11</t>
  </si>
  <si>
    <t>PlainCode</t>
  </si>
  <si>
    <t>http://www.plaincode.com/products/isetsquare</t>
  </si>
  <si>
    <t>60ee277e-5e60-3e37-fecc-f1cc31c38ace</t>
  </si>
  <si>
    <t>Plaine Images</t>
  </si>
  <si>
    <t>http://www.plaine-images.fr/en/</t>
  </si>
  <si>
    <t>6ef66405-f74c-2b1d-3202-837e678b333c</t>
  </si>
  <si>
    <t>Plainfield Asset Management LLC</t>
  </si>
  <si>
    <t>https://www.pfam.com/default_dhtml.asp</t>
  </si>
  <si>
    <t>ba1d62b5-0828-0e01-ffb0-73efdb506719</t>
  </si>
  <si>
    <t>Plainflow</t>
  </si>
  <si>
    <t>https://www.plainflow.com/</t>
  </si>
  <si>
    <t>6b830fe5-0323-f1a6-2d0e-a478564cc315</t>
  </si>
  <si>
    <t>PlainID</t>
  </si>
  <si>
    <t>http://plainid.com/</t>
  </si>
  <si>
    <t>5fde7f3d-6371-169d-96bb-15ffbf58323c</t>
  </si>
  <si>
    <t>Plainmark</t>
  </si>
  <si>
    <t>http://plainmark.com/</t>
  </si>
  <si>
    <t>7211b9d6-371c-a326-098f-cdb4bce4fe5d</t>
  </si>
  <si>
    <t>https://www.plainmark.com</t>
  </si>
  <si>
    <t>4f0669b9-4a9a-db86-a15e-ff7747b8efd9</t>
  </si>
  <si>
    <t>Plainpeak Inc</t>
  </si>
  <si>
    <t>http://www.plainpeak.com</t>
  </si>
  <si>
    <t>dad8baee-d187-337a-a153-979ec5bfd2da</t>
  </si>
  <si>
    <t>Plains All American Pipeline</t>
  </si>
  <si>
    <t>http://www.paalp.com</t>
  </si>
  <si>
    <t>9654405c-0f39-0868-a20d-19f079d15993</t>
  </si>
  <si>
    <t>Plains Angels</t>
  </si>
  <si>
    <t>http://plainsangels.com/for-startups</t>
  </si>
  <si>
    <t>886fff97-1f32-7916-6c1d-e83121b98b11</t>
  </si>
  <si>
    <t>Plains Exploration &amp; Production</t>
  </si>
  <si>
    <t>http://www.pxp.com</t>
  </si>
  <si>
    <t>898fece7-8bf0-75c9-e794-2742d2230cc3</t>
  </si>
  <si>
    <t>Plains Group Holdings, L.P.</t>
  </si>
  <si>
    <t>http://ir.paagp.com/</t>
  </si>
  <si>
    <t>d5413182-48e4-2122-c710-33e15c79dcea</t>
  </si>
  <si>
    <t>Plains Resources</t>
  </si>
  <si>
    <t>http://capital.vulcan.com</t>
  </si>
  <si>
    <t>ff7b2b00-4a19-647b-06db-6e25aff3e861</t>
  </si>
  <si>
    <t>PlainsCapital Bank</t>
  </si>
  <si>
    <t>http://www.plainscapital.com</t>
  </si>
  <si>
    <t>bff0e1f8-3e0c-94e5-2160-9a94b90d5f35</t>
  </si>
  <si>
    <t>PlainSight Intel LLC</t>
  </si>
  <si>
    <t>http://www.plainsightintel.com</t>
  </si>
  <si>
    <t>22ef0d67-8702-651d-2b39-35dc7ae0c004</t>
  </si>
  <si>
    <t>PlainSite</t>
  </si>
  <si>
    <t>http://www.plainsite.org/</t>
  </si>
  <si>
    <t>ebae4c55-ca0d-6619-678e-1e1701f155a5</t>
  </si>
  <si>
    <t>Plaintiff Support Services</t>
  </si>
  <si>
    <t>http://plaintiffsupport.com</t>
  </si>
  <si>
    <t>cad47e29-e96b-f8f4-aae4-fd73c7963393</t>
  </si>
  <si>
    <t>Plaintree Systems</t>
  </si>
  <si>
    <t>http://www.plaintree.com</t>
  </si>
  <si>
    <t>df5cad04-8430-280c-9641-c73e1079b80d</t>
  </si>
  <si>
    <t>Plainview Opticians</t>
  </si>
  <si>
    <t>http://www.plainviewopticians.com</t>
  </si>
  <si>
    <t>e9ff2a09-70ae-a53a-f203-a658e6b48395</t>
  </si>
  <si>
    <t>Plair</t>
  </si>
  <si>
    <t>http://plair.com</t>
  </si>
  <si>
    <t>31aefdce-b1fa-e403-0765-ca4533912206</t>
  </si>
  <si>
    <t>Plair SA</t>
  </si>
  <si>
    <t>http://www.plair.ch</t>
  </si>
  <si>
    <t>af2dc5ff-8f08-b071-0ab4-dbb6a11b1f64</t>
  </si>
  <si>
    <t>Plais D'ouzoud</t>
  </si>
  <si>
    <t>http://www.palaisdouzoud.com/</t>
  </si>
  <si>
    <t>84798421-1f13-a4a1-3675-6036b5d8d216</t>
  </si>
  <si>
    <t>PLAKANIALDIM!com</t>
  </si>
  <si>
    <t>http://www.plakanialdim.com</t>
  </si>
  <si>
    <t>e46cc7c9-2a2f-1c49-d4ab-5040e70c8630</t>
  </si>
  <si>
    <t>Plakatt</t>
  </si>
  <si>
    <t>http://plakatt.com</t>
  </si>
  <si>
    <t>0be2de88-b56d-9a5f-8683-13bbe041e178</t>
  </si>
  <si>
    <t>PLAKIAS RESORTS S.A.</t>
  </si>
  <si>
    <t>http://www.plakiasresorts.com</t>
  </si>
  <si>
    <t>90b749c7-c444-9142-cb56-48a8f4346985</t>
  </si>
  <si>
    <t>Plament</t>
  </si>
  <si>
    <t>http://plament.org</t>
  </si>
  <si>
    <t>51d2cf95-af62-d47c-9219-13546f1b604e</t>
  </si>
  <si>
    <t>Plammo</t>
  </si>
  <si>
    <t>http://plammo.com/</t>
  </si>
  <si>
    <t>fa7015c1-b088-9ad5-0ae0-c704bcc51738</t>
  </si>
  <si>
    <t>Plan</t>
  </si>
  <si>
    <t>http://www.getplan.co/</t>
  </si>
  <si>
    <t>7b3ab981-0593-fe1f-0b26-63bb9d8192c2</t>
  </si>
  <si>
    <t>Plan 4 the Land</t>
  </si>
  <si>
    <t>http://plan4theland.org/</t>
  </si>
  <si>
    <t>1373c646-249d-661b-4953-e257039b00c9</t>
  </si>
  <si>
    <t>Plan A</t>
  </si>
  <si>
    <t>http://plananyc.com</t>
  </si>
  <si>
    <t>2a78534e-1645-c0ec-878e-3390b3ee9c67</t>
  </si>
  <si>
    <t>Plan A Drink</t>
  </si>
  <si>
    <t>http://www.planadrink.com</t>
  </si>
  <si>
    <t>8b5b893e-c8e9-11e6-1e2f-cb4f05213686</t>
  </si>
  <si>
    <t>Plan Anything</t>
  </si>
  <si>
    <t>http://www.plananything.com</t>
  </si>
  <si>
    <t>2f1016c7-c378-4c3c-5b53-1ecea5223cef</t>
  </si>
  <si>
    <t>Plan Avanza</t>
  </si>
  <si>
    <t>https://www.planavanza.es</t>
  </si>
  <si>
    <t>776c65c7-e684-295f-cc78-406b642c3aa9</t>
  </si>
  <si>
    <t>Plan B</t>
  </si>
  <si>
    <t>http://planbonestep.com</t>
  </si>
  <si>
    <t>c69717a1-f017-51c0-3743-3aeea8845cf6</t>
  </si>
  <si>
    <t>Plan B Communications</t>
  </si>
  <si>
    <t>http://www.planb4u.com/</t>
  </si>
  <si>
    <t>13648378-703c-881d-ee15-69708464524e</t>
  </si>
  <si>
    <t>Plan B Consultant</t>
  </si>
  <si>
    <t>http://www.consultoraplanb.com.ar</t>
  </si>
  <si>
    <t>bdfdda07-2f41-8633-3f64-2786edc0ffc0</t>
  </si>
  <si>
    <t>Plan B Disaster Recovery Ltd</t>
  </si>
  <si>
    <t>http://www.planb.co.uk</t>
  </si>
  <si>
    <t>e830c8ae-b186-968d-0484-b21a26686f57</t>
  </si>
  <si>
    <t>Plan B Funding</t>
  </si>
  <si>
    <t>http://planb-funding.com</t>
  </si>
  <si>
    <t>8dce84f4-232c-d5bc-d252-18145a24146d</t>
  </si>
  <si>
    <t>Plan B Labs</t>
  </si>
  <si>
    <t>http://planblabs.net/</t>
  </si>
  <si>
    <t>45ff4209-bd3e-33f9-243a-c2e41097aadb</t>
  </si>
  <si>
    <t>Plan B Media</t>
  </si>
  <si>
    <t>http://www.planbmedia.co.th</t>
  </si>
  <si>
    <t>bdeead2f-febf-5ce0-7b12-999b4d5bedd2</t>
  </si>
  <si>
    <t>Plan B media</t>
  </si>
  <si>
    <t>http://planbmedia.com</t>
  </si>
  <si>
    <t>ba8e9fbe-e65d-4d1a-bccc-407e6bc11c1a</t>
  </si>
  <si>
    <t>Plan B Ventures</t>
  </si>
  <si>
    <t>http://planbv.com</t>
  </si>
  <si>
    <t>0ef45372-a45c-e194-e82b-0c4c609aedfa</t>
  </si>
  <si>
    <t>Plan B Ventures Corporation</t>
  </si>
  <si>
    <t>http://www.planb.ventures</t>
  </si>
  <si>
    <t>938973db-2703-5556-952a-e033336dd785</t>
  </si>
  <si>
    <t>Plan Bee Ltd</t>
  </si>
  <si>
    <t>http://www.planbeeltd.com</t>
  </si>
  <si>
    <t>7a669402-8dd2-c008-e8fc-738349fb983f</t>
  </si>
  <si>
    <t>Plan Brothers</t>
  </si>
  <si>
    <t>http://www.planbrothers.io/</t>
  </si>
  <si>
    <t>3639bba2-a1e6-8022-8f05-7fab9b1354cc</t>
  </si>
  <si>
    <t>Plan Canada</t>
  </si>
  <si>
    <t>http://www.plancanada.ca</t>
  </si>
  <si>
    <t>caa69365-4d45-9829-830c-3a4b9ba639c8</t>
  </si>
  <si>
    <t>Plan Concrete</t>
  </si>
  <si>
    <t>http://www.planconcrete.com</t>
  </si>
  <si>
    <t>9ce09254-39ea-3203-6951-1a7b0527b99d</t>
  </si>
  <si>
    <t>Plan Element</t>
  </si>
  <si>
    <t>http://www.bainbridgewa.gov</t>
  </si>
  <si>
    <t>a0c7ad53-666d-991f-c856-aea820702872</t>
  </si>
  <si>
    <t>Plan Espana</t>
  </si>
  <si>
    <t>https://plan-international.es/</t>
  </si>
  <si>
    <t>fda2c0e6-e910-7f0d-87f3-8aa446192113</t>
  </si>
  <si>
    <t>Plan Express</t>
  </si>
  <si>
    <t>http://www.planexpress.net</t>
  </si>
  <si>
    <t>6793d58c-c272-a4d1-f9d1-aa9e5a08724b</t>
  </si>
  <si>
    <t>Plan for Events</t>
  </si>
  <si>
    <t>http://www.planforevents.com</t>
  </si>
  <si>
    <t>f4c477c3-c75b-e184-260e-dd05c2b82a37</t>
  </si>
  <si>
    <t>Plan International</t>
  </si>
  <si>
    <t>http://plan-international.org</t>
  </si>
  <si>
    <t>a25abb6a-657b-6bfb-cfc0-1737deba6444</t>
  </si>
  <si>
    <t>Plan Journeys Pvt. Ltd.</t>
  </si>
  <si>
    <t>http://www.planjourneys.com/</t>
  </si>
  <si>
    <t>f812cd3a-1188-c570-7dc2-65503ce3c3ce</t>
  </si>
  <si>
    <t>Plan Management Corp.</t>
  </si>
  <si>
    <t>http://www.optiontrax.com/</t>
  </si>
  <si>
    <t>590bc3c0-8a7f-2276-6d39-74373d610907</t>
  </si>
  <si>
    <t>Plan Me Up</t>
  </si>
  <si>
    <t>http://planmeup.com</t>
  </si>
  <si>
    <t>198b2990-d016-3784-1b51-6000bba4420c</t>
  </si>
  <si>
    <t>Plan Member Services Corporation</t>
  </si>
  <si>
    <t>http://online.planmember.com</t>
  </si>
  <si>
    <t>196b8038-1fa4-d2d3-85dd-34778faa9220</t>
  </si>
  <si>
    <t>Plan My Day</t>
  </si>
  <si>
    <t>http://planmyday.in</t>
  </si>
  <si>
    <t>35881199-3d8f-9d48-f655-209f51149a49</t>
  </si>
  <si>
    <t>Plan My Health</t>
  </si>
  <si>
    <t>http://www.planmyhealth.in</t>
  </si>
  <si>
    <t>0bd4c955-d1fb-a42e-1a9b-0d6127fedc89</t>
  </si>
  <si>
    <t>Plan My Medical Trip</t>
  </si>
  <si>
    <t>http://www.planmymedicaltrip.com/</t>
  </si>
  <si>
    <t>a8a6487d-ab8e-f825-0983-d19d051f4b07</t>
  </si>
  <si>
    <t>Plan My Wedding</t>
  </si>
  <si>
    <t>http://www.planmywedding.co.za/</t>
  </si>
  <si>
    <t>e6f7457f-8849-b176-a2bc-1c7d3686d83a</t>
  </si>
  <si>
    <t>Plan Our Travel India Pvt. Ltd</t>
  </si>
  <si>
    <t>http://www.planourtravel.com</t>
  </si>
  <si>
    <t>5d29c382-bc86-d0fb-559f-65f48eaa9baf</t>
  </si>
  <si>
    <t>Plan Penny</t>
  </si>
  <si>
    <t>http://planpenny.com/</t>
  </si>
  <si>
    <t>58b1a31b-ff2e-77db-551b-b4479524d6ba</t>
  </si>
  <si>
    <t>Plan Presto</t>
  </si>
  <si>
    <t>http://www.planpresto.com/</t>
  </si>
  <si>
    <t>a1ec43f9-7d98-76d4-36c1-2676c3746c61</t>
  </si>
  <si>
    <t>Plan Projections</t>
  </si>
  <si>
    <t>http://www.planprojections.com</t>
  </si>
  <si>
    <t>2670c079-8840-9e9d-a7b9-cf87548288b5</t>
  </si>
  <si>
    <t>Plan Station</t>
  </si>
  <si>
    <t>http://planstation.biz/</t>
  </si>
  <si>
    <t>971da22c-d3b6-726b-6181-d82ac96f2fe7</t>
  </si>
  <si>
    <t>Plan Thrive Consulting</t>
  </si>
  <si>
    <t>https://www.planthrive.com/</t>
  </si>
  <si>
    <t>3cb672ca-a1f6-3c9b-8981-f9169f6ca306</t>
  </si>
  <si>
    <t>Plan to Start</t>
  </si>
  <si>
    <t>http://plantostart.com</t>
  </si>
  <si>
    <t>6badc0cd-9807-db9d-20bd-5ad6bb794ae6</t>
  </si>
  <si>
    <t>Plan Track Revise</t>
  </si>
  <si>
    <t>http://www.plantrackrevise.com</t>
  </si>
  <si>
    <t>179a8f4d-c430-f85b-27bb-8bb7f5d4b3bc</t>
  </si>
  <si>
    <t>Plan UK</t>
  </si>
  <si>
    <t>http://www.plan-uk.org</t>
  </si>
  <si>
    <t>cf678b5d-0c6c-1517-59c9-30b9441a04a0</t>
  </si>
  <si>
    <t>Plan View Design</t>
  </si>
  <si>
    <t>http://planviewdesign.com/</t>
  </si>
  <si>
    <t>9118670a-52e3-9b38-ef24-69eb089feb11</t>
  </si>
  <si>
    <t>Plan Your Exhibition</t>
  </si>
  <si>
    <t>https://www.planyourexhibition.com/</t>
  </si>
  <si>
    <t>3cc33a2f-6f4b-0267-496b-f0017f0bbaad</t>
  </si>
  <si>
    <t>Plan Your Finances</t>
  </si>
  <si>
    <t>http://www.planyourfinances.com/</t>
  </si>
  <si>
    <t>e1f4323d-a916-c93c-b95d-28e8a23c566b</t>
  </si>
  <si>
    <t>Plan Your Future Now LLC</t>
  </si>
  <si>
    <t>http://pyfn.com</t>
  </si>
  <si>
    <t>9459b250-2d1c-87a9-aa49-48b7f708cef7</t>
  </si>
  <si>
    <t>Plan-It Geo</t>
  </si>
  <si>
    <t>http://www.planitgeo.com/</t>
  </si>
  <si>
    <t>7c110488-4090-66af-c005-4c554c5c42d2</t>
  </si>
  <si>
    <t>Plan-it Rentals</t>
  </si>
  <si>
    <t>http://www.planitrentals.com</t>
  </si>
  <si>
    <t>2a7d889a-854e-4bf2-88be-2b16196f35d5</t>
  </si>
  <si>
    <t>plan.com</t>
  </si>
  <si>
    <t>http://www.plan.com/</t>
  </si>
  <si>
    <t>a1706049-6a8b-cdb4-d0a6-be2033a45ef2</t>
  </si>
  <si>
    <t>Plan.fm</t>
  </si>
  <si>
    <t>http://premarket.plan.fm</t>
  </si>
  <si>
    <t>f5b47a69-bcd3-0720-eea1-e3625f656094</t>
  </si>
  <si>
    <t>Plan.Net France</t>
  </si>
  <si>
    <t>http://www.plan-net.fr</t>
  </si>
  <si>
    <t>47bbf439-ae11-3991-3492-21a04ac4a89d</t>
  </si>
  <si>
    <t>plan.nr</t>
  </si>
  <si>
    <t>http://plan.nr</t>
  </si>
  <si>
    <t>9f9348ab-3447-5450-08c1-34cae2c9df9e</t>
  </si>
  <si>
    <t>Plan.Set.Go</t>
  </si>
  <si>
    <t>http://plansetgo.com</t>
  </si>
  <si>
    <t>6a24dc31-a312-7e0c-1479-54adecba3361</t>
  </si>
  <si>
    <t>Plan2biz</t>
  </si>
  <si>
    <t>http://www.plan2biz.com</t>
  </si>
  <si>
    <t>aa48e161-fd1e-65d7-bdcc-35bfb7c3f266</t>
  </si>
  <si>
    <t>Plan2Profit Agri</t>
  </si>
  <si>
    <t>http://www.plan2profitagri.com</t>
  </si>
  <si>
    <t>7561570d-7d08-1d2b-74eb-95be01dfecc7</t>
  </si>
  <si>
    <t>Plan3</t>
  </si>
  <si>
    <t>http://www.plan3.es</t>
  </si>
  <si>
    <t>39899f2f-1c1c-c34e-b3bb-6b8f1b20d4ea</t>
  </si>
  <si>
    <t>Plan3000</t>
  </si>
  <si>
    <t>http://www.plan3000.com</t>
  </si>
  <si>
    <t>fbff7f47-8dd0-560d-69a5-87bb73981215</t>
  </si>
  <si>
    <t>Plan4Demand</t>
  </si>
  <si>
    <t>http://www.plan4demand.com</t>
  </si>
  <si>
    <t>debb22be-fe58-0781-ae5e-703bb92897d1</t>
  </si>
  <si>
    <t>Plan4r</t>
  </si>
  <si>
    <t>http://www.plan4r.com.br/</t>
  </si>
  <si>
    <t>c0e0c244-a888-9b40-19e6-0ed388532c0c</t>
  </si>
  <si>
    <t>PLAN59</t>
  </si>
  <si>
    <t>http://plan59.com</t>
  </si>
  <si>
    <t>febb8ee4-39bf-2193-4954-a095b268b6b7</t>
  </si>
  <si>
    <t>Plan9</t>
  </si>
  <si>
    <t>http://plan9.com</t>
  </si>
  <si>
    <t>0100e8e9-94ed-9339-a1b4-2156c25b340f</t>
  </si>
  <si>
    <t>http://plan9.pitb.gov.pk</t>
  </si>
  <si>
    <t>bb31e9c2-69e0-f6a7-a549-2400423471b4</t>
  </si>
  <si>
    <t>PlanA.earth</t>
  </si>
  <si>
    <t>https://plana.earth</t>
  </si>
  <si>
    <t>ea930438-6011-d467-4d32-7355dc0bbaf1</t>
  </si>
  <si>
    <t>Planable</t>
  </si>
  <si>
    <t>http://www.planable.com</t>
  </si>
  <si>
    <t>5c71af7b-1592-6bfe-ee96-46cb8d0fe475</t>
  </si>
  <si>
    <t>Planable.io</t>
  </si>
  <si>
    <t>http://planable.io</t>
  </si>
  <si>
    <t>a699d824-9531-b4c0-9c20-ec1e0c8e38c3</t>
  </si>
  <si>
    <t>Planaby</t>
  </si>
  <si>
    <t>http://planaby.com</t>
  </si>
  <si>
    <t>dfd31895-df8b-871c-15cd-9f6e1adcb7a0</t>
  </si>
  <si>
    <t>Planaganza</t>
  </si>
  <si>
    <t>http://www.planaganza.com</t>
  </si>
  <si>
    <t>5cd7bbbf-27aa-5025-059a-6b2ece6c0031</t>
  </si>
  <si>
    <t>Planago</t>
  </si>
  <si>
    <t>http://www.planago.com</t>
  </si>
  <si>
    <t>71937461-91ba-bf71-7bd7-dd89e83b3eb0</t>
  </si>
  <si>
    <t>Planalytics (B2B)</t>
  </si>
  <si>
    <t>http://www.planalytics.com</t>
  </si>
  <si>
    <t>52cf5281-1fdc-e225-cc3c-82ff3844eaa8</t>
  </si>
  <si>
    <t>Planana</t>
  </si>
  <si>
    <t>http://www.planana.com</t>
  </si>
  <si>
    <t>8899f051-5d8d-e505-7d7e-ae66a2f3b4c4</t>
  </si>
  <si>
    <t>Planance</t>
  </si>
  <si>
    <t>http://planance.com/</t>
  </si>
  <si>
    <t>60e37f02-dc4e-854c-6007-ce1a2c108bcc</t>
  </si>
  <si>
    <t>Planandoo</t>
  </si>
  <si>
    <t>http://www.planandoo.com</t>
  </si>
  <si>
    <t>5e4e8070-02f8-1ebb-0128-f380c2766f25</t>
  </si>
  <si>
    <t>Planar Semiconductor</t>
  </si>
  <si>
    <t>http://www.planarsemiconductor.com</t>
  </si>
  <si>
    <t>b5efbd87-607a-5fe1-381e-52394e7a3f50</t>
  </si>
  <si>
    <t>Planar Systems</t>
  </si>
  <si>
    <t>http://www.planar.com</t>
  </si>
  <si>
    <t>68ad7e97-8951-e882-87aa-01bc040aaaac</t>
  </si>
  <si>
    <t>PlanB Reklam</t>
  </si>
  <si>
    <t>http://planbreklam.com</t>
  </si>
  <si>
    <t>87fdd96f-d74d-03c3-6139-b85f1781f7d9</t>
  </si>
  <si>
    <t>PlanBee</t>
  </si>
  <si>
    <t>http://www.planbee.com/</t>
  </si>
  <si>
    <t>a5dabc27-fb4d-13a9-2f91-823c08c90534</t>
  </si>
  <si>
    <t>PLANbenchmark</t>
  </si>
  <si>
    <t>http://www.planbenchmark.com</t>
  </si>
  <si>
    <t>8dcfaa51-c3cc-b16b-c465-4360cfa2dc10</t>
  </si>
  <si>
    <t>PlanBmatters.com</t>
  </si>
  <si>
    <t>http://planbmatters.com/</t>
  </si>
  <si>
    <t>306569fe-b5ad-ebf4-1cd5-114854d83be3</t>
  </si>
  <si>
    <t>PlanBMedia</t>
  </si>
  <si>
    <t>http://planbmedia.com/</t>
  </si>
  <si>
    <t>a2b983b9-0ae5-16f3-a727-07359dffcd42</t>
  </si>
  <si>
    <t>PlanBold</t>
  </si>
  <si>
    <t>http://www.planbold.com</t>
  </si>
  <si>
    <t>5b835df9-b8b5-ba25-f8a7-707fcf2a26c3</t>
  </si>
  <si>
    <t>Planbox</t>
  </si>
  <si>
    <t>http://www.planbox.com</t>
  </si>
  <si>
    <t>712a768d-d14a-a512-c80b-a6668e8bb5a7</t>
  </si>
  <si>
    <t>Planbureau voor de Leefomgeving</t>
  </si>
  <si>
    <t>http://www.pbl.nl</t>
  </si>
  <si>
    <t>42e695c7-d87f-dbc7-492a-aa97741eb8b8</t>
  </si>
  <si>
    <t>Planbus</t>
  </si>
  <si>
    <t>http://www.planbus.com</t>
  </si>
  <si>
    <t>7ca1c294-afd5-dcf2-492f-921890375801</t>
  </si>
  <si>
    <t>Plancareer</t>
  </si>
  <si>
    <t>http://plancareer.org</t>
  </si>
  <si>
    <t>1a80a6fb-d7fa-64a3-ca5b-80fbb38b5aa1</t>
  </si>
  <si>
    <t>Plancess Edu Solutions Pvt Ltd</t>
  </si>
  <si>
    <t>http://www.plancess.com/</t>
  </si>
  <si>
    <t>d0ac0570-dea2-bfae-7ae5-f4efd4f6c530</t>
  </si>
  <si>
    <t>PlanChat</t>
  </si>
  <si>
    <t>https://www.planchat.us/</t>
  </si>
  <si>
    <t>3f38f695-19b9-dfbf-d8ee-d0c34e4a74ea</t>
  </si>
  <si>
    <t>Planchers Bellefuille</t>
  </si>
  <si>
    <t>http://plancherbellefeuille.com/</t>
  </si>
  <si>
    <t>d8f99f43-d79e-f169-b58a-5f2ab09193e7</t>
  </si>
  <si>
    <t>Planck Aerosystems</t>
  </si>
  <si>
    <t>http://www.planckaero.com</t>
  </si>
  <si>
    <t>632d080a-5884-13a4-4cec-af4064115ea2</t>
  </si>
  <si>
    <t>PlanckLabs</t>
  </si>
  <si>
    <t>http://www.plancklabs.com</t>
  </si>
  <si>
    <t>80330904-287f-52af-73ed-e84c8f3c9cbe</t>
  </si>
  <si>
    <t>PLANCO</t>
  </si>
  <si>
    <t>http://planco.com.sg</t>
  </si>
  <si>
    <t>a4c0433d-db1f-4670-453e-8fd3396101df</t>
  </si>
  <si>
    <t>Plancore</t>
  </si>
  <si>
    <t>http://www.plancore.co.kr/</t>
  </si>
  <si>
    <t>c17be351-d03a-a8e8-de36-3da22f07f38f</t>
  </si>
  <si>
    <t>Planctonic</t>
  </si>
  <si>
    <t>http://www.planktonic.com/</t>
  </si>
  <si>
    <t>c16ee985-e830-4c4d-eff2-34be76ca8174</t>
  </si>
  <si>
    <t>Plandai Biotechnology</t>
  </si>
  <si>
    <t>http://plandaibiotech.com</t>
  </si>
  <si>
    <t>c6a3b420-3098-0196-42c8-81f287cb3894</t>
  </si>
  <si>
    <t>Planday</t>
  </si>
  <si>
    <t>https://www.planday.com/</t>
  </si>
  <si>
    <t>0dfb33af-afb0-263a-6d10-3ea04f4fc124</t>
  </si>
  <si>
    <t>plandechicas.com</t>
  </si>
  <si>
    <t>http://plandechicas.com</t>
  </si>
  <si>
    <t>a0fa30ca-70a5-6e5b-5fd3-c01b88b9af09</t>
  </si>
  <si>
    <t>Plandex</t>
  </si>
  <si>
    <t>http://plandex.ru</t>
  </si>
  <si>
    <t>aa746035-b826-8aa1-0279-5db6556f96ae</t>
  </si>
  <si>
    <t>PlanDo</t>
  </si>
  <si>
    <t>https://plando.com/</t>
  </si>
  <si>
    <t>dc9ea928-7837-26f3-4a31-9a9681c3119c</t>
  </si>
  <si>
    <t>PlanDo App</t>
  </si>
  <si>
    <t>http://www.plando.so</t>
  </si>
  <si>
    <t>dfe7dc0e-5789-0622-6bd5-37b901ea7d7c</t>
  </si>
  <si>
    <t>PlanDone</t>
  </si>
  <si>
    <t>http://www.plandone.com</t>
  </si>
  <si>
    <t>52311a69-342d-d10e-af8a-8e4cc4b1d505</t>
  </si>
  <si>
    <t>Plandree</t>
  </si>
  <si>
    <t>http://www.plandree.com</t>
  </si>
  <si>
    <t>4df1577a-9259-af0f-51d5-78202d14c779</t>
  </si>
  <si>
    <t>Plane</t>
  </si>
  <si>
    <t>http://tryplane.com/</t>
  </si>
  <si>
    <t>464477ec-d414-2ff5-5ea7-a6f4ec753297</t>
  </si>
  <si>
    <t>Plane Finder</t>
  </si>
  <si>
    <t>http://planefinder.net/</t>
  </si>
  <si>
    <t>8f10c3ec-c6d1-bbb1-2513-02cdb0b745e1</t>
  </si>
  <si>
    <t>Plane Industries</t>
  </si>
  <si>
    <t>https://www.planeindustries.co.uk</t>
  </si>
  <si>
    <t>a1ea2207-dffc-6fb0-1b69-9b5377160cec</t>
  </si>
  <si>
    <t>Plane Tree Software</t>
  </si>
  <si>
    <t>http://planetreesoftware.com</t>
  </si>
  <si>
    <t>63cea99e-7ee6-3f96-9773-07ab52af1dee</t>
  </si>
  <si>
    <t>Planearth NET</t>
  </si>
  <si>
    <t>http://planearth.net</t>
  </si>
  <si>
    <t>ee8cd629-0a1a-bb2b-b3c8-97687019fe62</t>
  </si>
  <si>
    <t>Planedia</t>
  </si>
  <si>
    <t>http://www.planedia.com</t>
  </si>
  <si>
    <t>1a77cf52-be54-7094-2df4-fbe05ce82182</t>
  </si>
  <si>
    <t>Planejei</t>
  </si>
  <si>
    <t>https://planejei.com/</t>
  </si>
  <si>
    <t>ba70042e-c784-bdd0-83e9-9840c1a5be24</t>
  </si>
  <si>
    <t>Planely</t>
  </si>
  <si>
    <t>http://www.planely.com</t>
  </si>
  <si>
    <t>5848fd87-84b9-f093-e3af-c8498b1befaa</t>
  </si>
  <si>
    <t>Planemo Studio</t>
  </si>
  <si>
    <t>https://www.planemostd.com/</t>
  </si>
  <si>
    <t>2e196882-a5a4-02af-dbd5-0016db78f214</t>
  </si>
  <si>
    <t>Planeo.com</t>
  </si>
  <si>
    <t>http://planeo.com</t>
  </si>
  <si>
    <t>1f79a67b-cb33-7f47-d977-d7088eb9b03a</t>
  </si>
  <si>
    <t>PlanEOL.com</t>
  </si>
  <si>
    <t>http://planeol.com</t>
  </si>
  <si>
    <t>26ea59e4-9298-09c4-410d-ea4813f272f9</t>
  </si>
  <si>
    <t>PlanesTrains+Automobiles</t>
  </si>
  <si>
    <t>http://www.thepta.com/</t>
  </si>
  <si>
    <t>f8efef84-b622-2ea1-f7b7-9250e22335f8</t>
  </si>
  <si>
    <t>Planet</t>
  </si>
  <si>
    <t>http://www.planet.com/</t>
  </si>
  <si>
    <t>76f619d0-5183-9c4f-df25-54aca5a7671f</t>
  </si>
  <si>
    <t>http://planetapp.io</t>
  </si>
  <si>
    <t>e761b808-8958-55fc-8b5b-ce9303fabad8</t>
  </si>
  <si>
    <t>http://www.planet.de</t>
  </si>
  <si>
    <t>677e6339-9f5a-8963-61ec-54da6f42b94f</t>
  </si>
  <si>
    <t>Planet 316</t>
  </si>
  <si>
    <t>http://planet316.com/</t>
  </si>
  <si>
    <t>dc8e6208-7e95-edc4-40d9-31e618ded782</t>
  </si>
  <si>
    <t>Planet 7 Technologies</t>
  </si>
  <si>
    <t>http://www.planet7tech.com</t>
  </si>
  <si>
    <t>fc3e3862-4637-363c-2bc5-a7df10719a71</t>
  </si>
  <si>
    <t>Planet 9 Capital</t>
  </si>
  <si>
    <t>http://www.planet9capital.com/</t>
  </si>
  <si>
    <t>dabcb508-f9f1-2735-15aa-4a6f7fe3418a</t>
  </si>
  <si>
    <t>Planet 9 Studios</t>
  </si>
  <si>
    <t>http://www.planet9.com</t>
  </si>
  <si>
    <t>5ff75ae1-9668-efca-f84f-b73ee45184d1</t>
  </si>
  <si>
    <t>Planet 911</t>
  </si>
  <si>
    <t>https://www.planet911.earth</t>
  </si>
  <si>
    <t>9f6097e3-098c-9759-fbdd-d302853dfddd</t>
  </si>
  <si>
    <t>Planet Aid</t>
  </si>
  <si>
    <t>http://www.planetaid.org/</t>
  </si>
  <si>
    <t>ddf36358-9949-64b9-01cc-686f18efa9be</t>
  </si>
  <si>
    <t>Planet Alumni</t>
  </si>
  <si>
    <t>http://www.planetalumni.com</t>
  </si>
  <si>
    <t>4179d296-5869-2e71-e7d5-bd12a09128de</t>
  </si>
  <si>
    <t>Planet Antares</t>
  </si>
  <si>
    <t>http://www.planetantarescorp.com</t>
  </si>
  <si>
    <t>d0e68b9f-414f-85ed-e894-337ec6f7f0df</t>
  </si>
  <si>
    <t>Planet Argon</t>
  </si>
  <si>
    <t>http://www.planetargon.com/</t>
  </si>
  <si>
    <t>e4c0ce55-fe64-03c0-bbcd-c6ce8c8b555c</t>
  </si>
  <si>
    <t>Planet Ayurveda</t>
  </si>
  <si>
    <t>ee79d349-4724-dc09-c32c-01222f786c64</t>
  </si>
  <si>
    <t>Planet Benefit</t>
  </si>
  <si>
    <t>http://www.planetbenefit.com</t>
  </si>
  <si>
    <t>72cbd147-5004-496b-e5d1-9a3222bb0f28</t>
  </si>
  <si>
    <t>Planet Bet</t>
  </si>
  <si>
    <t>http://www.planetbetng.com</t>
  </si>
  <si>
    <t>c9ebfb46-0093-3d25-356f-42f9aa6e3e0c</t>
  </si>
  <si>
    <t>Planet Billboard</t>
  </si>
  <si>
    <t>http://www.sortflix.com</t>
  </si>
  <si>
    <t>e4c08b1a-037a-2599-154a-73336edbb050</t>
  </si>
  <si>
    <t>Planet Biometrics</t>
  </si>
  <si>
    <t>http://www.planetbiometrics.com/</t>
  </si>
  <si>
    <t>c48c8aec-235d-0454-054f-1abe1b950fa5</t>
  </si>
  <si>
    <t>Planet Biotechnology</t>
  </si>
  <si>
    <t>http://planetbiotechnology.com</t>
  </si>
  <si>
    <t>478042b0-e764-8b46-eb95-43f3a15baf46</t>
  </si>
  <si>
    <t>Planet Blue Beverage, Inc</t>
  </si>
  <si>
    <t>http://www.promotiontq.com/</t>
  </si>
  <si>
    <t>7314da08-1f0d-c5a0-5499-8e0060847cb2</t>
  </si>
  <si>
    <t>Planet Boomer</t>
  </si>
  <si>
    <t>http://www.planet-boomer.com/</t>
  </si>
  <si>
    <t>e871f74f-e992-b1e7-8380-7da9d8b84e07</t>
  </si>
  <si>
    <t>Planet Bulls Consultants</t>
  </si>
  <si>
    <t>http://www.planetbullsconsultants.com/</t>
  </si>
  <si>
    <t>eeb83182-b4e6-ef52-0dcd-b62f7308aa09</t>
  </si>
  <si>
    <t>Planet Cabinets</t>
  </si>
  <si>
    <t>http://planetcabinets.com/</t>
  </si>
  <si>
    <t>744f9518-028c-b218-3ae5-33faafe87b27</t>
  </si>
  <si>
    <t>Planet Capital</t>
  </si>
  <si>
    <t>http://www.planet-capital.com/</t>
  </si>
  <si>
    <t>0fecf213-1c59-5905-f961-a00c265dcb8b</t>
  </si>
  <si>
    <t>Planet Cards</t>
  </si>
  <si>
    <t>http://www.planet-cards.com/</t>
  </si>
  <si>
    <t>fb80ee77-6f16-6c03-f985-7bb2b507f5d1</t>
  </si>
  <si>
    <t>Planet Cassandra</t>
  </si>
  <si>
    <t>http://planetcassandra.org/</t>
  </si>
  <si>
    <t>3d99d27e-b997-791a-8a4c-1d47456e6ee3</t>
  </si>
  <si>
    <t>Planet Central</t>
  </si>
  <si>
    <t>http://planetcentral.com</t>
  </si>
  <si>
    <t>ce78083b-3760-44d1-6a5c-8fa1537a93f0</t>
  </si>
  <si>
    <t>Planet Charley Productions</t>
  </si>
  <si>
    <t>http://www.provoicesimaging.com/planet-charley/</t>
  </si>
  <si>
    <t>2de66a2e-cf83-9be3-1696-075abc3a20f4</t>
  </si>
  <si>
    <t>Planet Chiropractic</t>
  </si>
  <si>
    <t>http://www.planetc1.com/</t>
  </si>
  <si>
    <t>53d9517a-c546-68cd-b8da-d2beba4e9565</t>
  </si>
  <si>
    <t>Planet Communications Asia</t>
  </si>
  <si>
    <t>http://www.planetcomm.com/en/</t>
  </si>
  <si>
    <t>f6608af4-03c1-351b-2dde-a993307a7499</t>
  </si>
  <si>
    <t>Planet Compliance</t>
  </si>
  <si>
    <t>http://www.planetcompliance.com</t>
  </si>
  <si>
    <t>090c062d-82f9-d86c-1471-75fe3fb2823e</t>
  </si>
  <si>
    <t>Planet Computers Ltd.</t>
  </si>
  <si>
    <t>http://www.planetcom.co.uk/</t>
  </si>
  <si>
    <t>a9d12e67-e1a9-3ae6-0922-dd156649993a</t>
  </si>
  <si>
    <t>Planet Connection Aut Com</t>
  </si>
  <si>
    <t>http://www.planetconnection.com.br/</t>
  </si>
  <si>
    <t>5212249c-0233-3237-cd94-d5f69466dcf0</t>
  </si>
  <si>
    <t>Planet Daily</t>
  </si>
  <si>
    <t>http://www.planetdaily.com</t>
  </si>
  <si>
    <t>3983c7ea-1649-db03-351a-bb40a851ed34</t>
  </si>
  <si>
    <t>Planet DDS</t>
  </si>
  <si>
    <t>http://www.planetdds.com</t>
  </si>
  <si>
    <t>7827e5a2-2b0b-1fc6-2d0c-eeda3494d1b0</t>
  </si>
  <si>
    <t>Planet Discover</t>
  </si>
  <si>
    <t>http://www.planetdiscover.com/</t>
  </si>
  <si>
    <t>3eda6eb3-a747-da2b-1adc-1680597c92a5</t>
  </si>
  <si>
    <t>Planet DISH</t>
  </si>
  <si>
    <t>https://planetdish.com/</t>
  </si>
  <si>
    <t>9f06231c-ed0d-afad-8cbd-8b82e98088ce</t>
  </si>
  <si>
    <t>Planet Dog</t>
  </si>
  <si>
    <t>http://www.planetdog.com</t>
  </si>
  <si>
    <t>a1d42fc6-afc3-fc52-969b-77a648f5983b</t>
  </si>
  <si>
    <t>Planet Dream</t>
  </si>
  <si>
    <t>http://www.planet-dream.com</t>
  </si>
  <si>
    <t>22548c43-57b7-c393-fda2-a726e05fbd76</t>
  </si>
  <si>
    <t>Planet e-Com Solutions</t>
  </si>
  <si>
    <t>http://www.planetecomsolutions.com</t>
  </si>
  <si>
    <t>d4de0763-f72b-5853-565e-e2e511dad4f0</t>
  </si>
  <si>
    <t>Planet Earth Essential Oils</t>
  </si>
  <si>
    <t>http://www.planetearthessentialoils.com</t>
  </si>
  <si>
    <t>075fda06-e527-841d-c5ce-fcb5dd853004</t>
  </si>
  <si>
    <t>Planet Earth Stores</t>
  </si>
  <si>
    <t>http://planetearthstoresinc.com</t>
  </si>
  <si>
    <t>22828558-e4e7-8757-fa23-124f56c6a6b3</t>
  </si>
  <si>
    <t>Planet EdTech</t>
  </si>
  <si>
    <t>http://planetedtech.com</t>
  </si>
  <si>
    <t>4ee42660-74d7-5983-6178-9f5b3211f6bb</t>
  </si>
  <si>
    <t>Planet eStream</t>
  </si>
  <si>
    <t>http://www.planetestream.co.uk/</t>
  </si>
  <si>
    <t>9ef87412-1c5e-7763-7bbc-3b483b80906b</t>
  </si>
  <si>
    <t>Planet Expat</t>
  </si>
  <si>
    <t>http://www.planetexpat.org</t>
  </si>
  <si>
    <t>1c740139-9058-9b58-72fc-25957631b153</t>
  </si>
  <si>
    <t>Planet Express Shipping LLC</t>
  </si>
  <si>
    <t>https://planetexpress.com/</t>
  </si>
  <si>
    <t>1aec7822-1c16-adba-c31f-db0c06a774be</t>
  </si>
  <si>
    <t>Planet Extreme</t>
  </si>
  <si>
    <t>http://www.planetextreme.com</t>
  </si>
  <si>
    <t>039324cf-152c-a890-9bf8-73e0d6393bc5</t>
  </si>
  <si>
    <t>Planet Fashion</t>
  </si>
  <si>
    <t>http://planetfashiontv.com</t>
  </si>
  <si>
    <t>0ad668dc-4d9f-e9d9-f1c2-0ff73dc3029e</t>
  </si>
  <si>
    <t>http://planetfashion.in/</t>
  </si>
  <si>
    <t>57dfbce0-6eff-36b9-7c3e-33c0f6055795</t>
  </si>
  <si>
    <t>Planet Fiat</t>
  </si>
  <si>
    <t>http://www.fiatusaofwestmiami.com</t>
  </si>
  <si>
    <t>7b5c52ce-89d6-8c81-023a-5f96ff8a6819</t>
  </si>
  <si>
    <t>PlaNet Finance</t>
  </si>
  <si>
    <t>http://www.positiveplanet.ngo</t>
  </si>
  <si>
    <t>5f3cd0ce-3219-2a15-1eac-73933ca5d171</t>
  </si>
  <si>
    <t>Planet Fitness</t>
  </si>
  <si>
    <t>http://www.planetfitness.com/</t>
  </si>
  <si>
    <t>7a8362ea-ce66-ae5c-29f7-299552b83b70</t>
  </si>
  <si>
    <t>Planet Forklift</t>
  </si>
  <si>
    <t>http://www.planetforklift.com/</t>
  </si>
  <si>
    <t>534669aa-725d-0b57-fccc-5013ba6ed8ad</t>
  </si>
  <si>
    <t>Planet Forward</t>
  </si>
  <si>
    <t>http://www.theplanetforward.com/</t>
  </si>
  <si>
    <t>a5d862e1-1675-8e2c-13f0-1bc85bc6a100</t>
  </si>
  <si>
    <t>Planet Four</t>
  </si>
  <si>
    <t>http://www.planetfour.org/</t>
  </si>
  <si>
    <t>46bd82ab-031c-8c99-303e-201f6e22d2e2</t>
  </si>
  <si>
    <t>Planet Fundraiser</t>
  </si>
  <si>
    <t>http://www.planetfundraiser.com</t>
  </si>
  <si>
    <t>aca7cbc3-015f-9818-4bd7-ff760a989984</t>
  </si>
  <si>
    <t>Planet Gigs</t>
  </si>
  <si>
    <t>http://planetgigs.com</t>
  </si>
  <si>
    <t>b9637f36-1f76-2a29-d450-5078a706ea63</t>
  </si>
  <si>
    <t>Planet GoGo</t>
  </si>
  <si>
    <t>http://www.planetgogo.com/</t>
  </si>
  <si>
    <t>44083416-8c0e-bcfe-2caf-8da8cad4acef</t>
  </si>
  <si>
    <t>Planet Green</t>
  </si>
  <si>
    <t>http://planetgreen.discovery.com</t>
  </si>
  <si>
    <t>c62ea5a5-626a-a453-bde0-c903a2abf61a</t>
  </si>
  <si>
    <t>Planet Group</t>
  </si>
  <si>
    <t>http://the-planet-group.com</t>
  </si>
  <si>
    <t>f63d6e1f-57dd-c644-d11a-ea2733211ef4</t>
  </si>
  <si>
    <t>Planet Halo</t>
  </si>
  <si>
    <t>http://www.planethalo.com</t>
  </si>
  <si>
    <t>0736c72f-9f16-46af-38b0-a3f116867a12</t>
  </si>
  <si>
    <t>Planet Handicraft</t>
  </si>
  <si>
    <t>http://www.planethandicraft.com/</t>
  </si>
  <si>
    <t>07d00cc7-91b7-be83-43f6-4170e9d96a7f</t>
  </si>
  <si>
    <t>Planet Hatch</t>
  </si>
  <si>
    <t>http://www.planethatch.com</t>
  </si>
  <si>
    <t>9b18df66-b5bf-4f25-3cff-320da843535c</t>
  </si>
  <si>
    <t>Planet Heritage Foundation</t>
  </si>
  <si>
    <t>http://www.planetheritage.org/</t>
  </si>
  <si>
    <t>736f8751-9b75-4c77-a008-1aa5b5c8e911</t>
  </si>
  <si>
    <t>Planet Hollywood International</t>
  </si>
  <si>
    <t>http://planethollywoodintl.com</t>
  </si>
  <si>
    <t>e85291ef-f8cb-4671-a48e-cd04c8530e5c</t>
  </si>
  <si>
    <t>Planet Honda</t>
  </si>
  <si>
    <t>http://www.planethonda.in</t>
  </si>
  <si>
    <t>9c24f3c0-684d-982c-0589-7b98d277d7ee</t>
  </si>
  <si>
    <t>Planet Ice</t>
  </si>
  <si>
    <t>http://www.planet-ice.co.uk/</t>
  </si>
  <si>
    <t>856248e1-3889-e13b-6980-0e4e4660b735</t>
  </si>
  <si>
    <t>Planet India India Pvt Ltd</t>
  </si>
  <si>
    <t>http://www.planetindiatravels.com</t>
  </si>
  <si>
    <t>554f2f44-2f5a-1c41-5c56-4cb6b5ce98c7</t>
  </si>
  <si>
    <t>Planet Innovation</t>
  </si>
  <si>
    <t>https://planetinnovation.com.au/</t>
  </si>
  <si>
    <t>b1eb5725-19e9-ec81-f812-fd13ff1c3686</t>
  </si>
  <si>
    <t>Planet Interim</t>
  </si>
  <si>
    <t>http://planetinterim.com</t>
  </si>
  <si>
    <t>aaed5128-de40-9825-8a2f-a410f7539d98</t>
  </si>
  <si>
    <t>Planet Intus</t>
  </si>
  <si>
    <t>http://www.planetintus.com/en/</t>
  </si>
  <si>
    <t>5257d29b-1c5d-fc76-ee96-019a03e5428f</t>
  </si>
  <si>
    <t>Planet Ivy</t>
  </si>
  <si>
    <t>http://planetivy.com</t>
  </si>
  <si>
    <t>e2f6293f-bd35-a723-1cfc-f4cfc301e69c</t>
  </si>
  <si>
    <t>Planet Logic</t>
  </si>
  <si>
    <t>http://web.planetlogic.net/</t>
  </si>
  <si>
    <t>8e9dca80-5ef2-dd23-6644-48d352008e9a</t>
  </si>
  <si>
    <t>Planet Maids</t>
  </si>
  <si>
    <t>http://planetmaids.com</t>
  </si>
  <si>
    <t>f0107f0b-be47-0fdd-5adf-8aa826c52154</t>
  </si>
  <si>
    <t>Planet Massage</t>
  </si>
  <si>
    <t>http://www.planetmassage.com/</t>
  </si>
  <si>
    <t>97f6d95f-999a-2d5e-b6c7-052d6536f02a</t>
  </si>
  <si>
    <t>Planet Media Studios</t>
  </si>
  <si>
    <t>http://www.planetmedia.es</t>
  </si>
  <si>
    <t>88590b93-1fbc-703e-f329-ac9f6954eb89</t>
  </si>
  <si>
    <t>Planet Media, LLC</t>
  </si>
  <si>
    <t>http://www.planetmediazone.com/</t>
  </si>
  <si>
    <t>e41875aa-063b-ce79-c2ad-1fd252d9067e</t>
  </si>
  <si>
    <t>Planet Mermaid</t>
  </si>
  <si>
    <t>http://www.planetmermaid.com</t>
  </si>
  <si>
    <t>9ad73fab-a7ed-0174-217e-7d71c44e4848</t>
  </si>
  <si>
    <t>Planet Metrics</t>
  </si>
  <si>
    <t>http://www.planetmetrics.com</t>
  </si>
  <si>
    <t>49214697-8ece-4a59-1e09-306fc317ae1b</t>
  </si>
  <si>
    <t>Planet Metropolis</t>
  </si>
  <si>
    <t>http://www.planetmetropolis.com</t>
  </si>
  <si>
    <t>420d0929-2200-31cb-202c-b71108e26ee8</t>
  </si>
  <si>
    <t>Planet N Group</t>
  </si>
  <si>
    <t>http://www.planetngroup.com</t>
  </si>
  <si>
    <t>7a42396a-2bb3-19c0-8d9c-9f9e4d40ab9c</t>
  </si>
  <si>
    <t>64ba03d7-567c-883c-dfd4-76d25c5e1c33</t>
  </si>
  <si>
    <t>Planet N Group of Companies</t>
  </si>
  <si>
    <t>cf21b920-2237-652b-3cc7-2631a8736092</t>
  </si>
  <si>
    <t>bacf8a3c-815e-3d87-46bc-207cd528ed02</t>
  </si>
  <si>
    <t>6afd5c11-caf2-c3d7-2da5-5c7b141f4126</t>
  </si>
  <si>
    <t>Planet Nemo Interactive</t>
  </si>
  <si>
    <t>http://planetnemointeractive.com/</t>
  </si>
  <si>
    <t>3f60d11b-ee5c-960d-c1ac-262bad8de6ba</t>
  </si>
  <si>
    <t>Planet Network International</t>
  </si>
  <si>
    <t>http://planetworkint.com</t>
  </si>
  <si>
    <t>ba9c90c0-599f-ccb0-79ec-70300a5a2b35</t>
  </si>
  <si>
    <t>Planet Noe</t>
  </si>
  <si>
    <t>http://www.planetnoe.com</t>
  </si>
  <si>
    <t>5bc680c0-453a-8a12-0e25-df0f3a394014</t>
  </si>
  <si>
    <t>Planet Numbers</t>
  </si>
  <si>
    <t>http://www.planet-numbers.co.uk/numbers/0333</t>
  </si>
  <si>
    <t>e6c26386-5a82-79bc-7efd-402d02150d9c</t>
  </si>
  <si>
    <t>Planet of finance</t>
  </si>
  <si>
    <t>http://www.planetoffinance.com</t>
  </si>
  <si>
    <t>1592119c-f19e-930e-e6b1-4ebf39b9ae78</t>
  </si>
  <si>
    <t>Planet of the Apps</t>
  </si>
  <si>
    <t>http://poa-media.com</t>
  </si>
  <si>
    <t>f3c91ff7-8d2e-8f5f-5f5b-7ab26019c1c0</t>
  </si>
  <si>
    <t>Planet of the Kids</t>
  </si>
  <si>
    <t>http://www.planetofthekids.org/</t>
  </si>
  <si>
    <t>375bd986-4385-0492-2653-b0cd97922bbf</t>
  </si>
  <si>
    <t>Planet of the Vapes</t>
  </si>
  <si>
    <t>http://www.planetofthevape.ca/</t>
  </si>
  <si>
    <t>cdca6622-ec79-5ac7-5b8a-f2bd525ad50d</t>
  </si>
  <si>
    <t>Planet Organic</t>
  </si>
  <si>
    <t>http://www.planetorganic.com/</t>
  </si>
  <si>
    <t>28cc94ae-7a07-3002-ed0a-6f705205f1de</t>
  </si>
  <si>
    <t>Planet Organic - Natural Markets Food Group</t>
  </si>
  <si>
    <t>http://planetorganic.ca</t>
  </si>
  <si>
    <t>ceac61ee-75e3-66da-10c2-b47b918c187a</t>
  </si>
  <si>
    <t>Planet OS</t>
  </si>
  <si>
    <t>http://planetos.com</t>
  </si>
  <si>
    <t>ee64229d-4908-1618-ed85-40a9ddb1e5e0</t>
  </si>
  <si>
    <t>Planet Paper Box</t>
  </si>
  <si>
    <t>http://www.planetpaper.com/</t>
  </si>
  <si>
    <t>cdb065df-7cd9-3acf-4c01-291eb316ac04</t>
  </si>
  <si>
    <t>Planet Payment</t>
  </si>
  <si>
    <t>http://www.planetpayment.com</t>
  </si>
  <si>
    <t>2df47950-6991-c680-3edc-044f454d340b</t>
  </si>
  <si>
    <t>Planet Pilot</t>
  </si>
  <si>
    <t>http://planetpilot.dk/</t>
  </si>
  <si>
    <t>0a14a7ba-83af-cd30-a61a-bd785fbe8023</t>
  </si>
  <si>
    <t>Planet Prestige</t>
  </si>
  <si>
    <t>http://www.planet-prestige.de/</t>
  </si>
  <si>
    <t>5032c255-345e-668d-e31b-f0a73dcb4604</t>
  </si>
  <si>
    <t>Planet Rackus</t>
  </si>
  <si>
    <t>http://www.planetrackus.com</t>
  </si>
  <si>
    <t>60b31ebb-4d2d-593a-4ac2-690f4d783ec3</t>
  </si>
  <si>
    <t>Planet Rail</t>
  </si>
  <si>
    <t>http://www.planetrail.co.uk</t>
  </si>
  <si>
    <t>e403103d-f143-be1d-0176-d73a05d377eb</t>
  </si>
  <si>
    <t>Planet Retail</t>
  </si>
  <si>
    <t>http://www1.planetretail.net/</t>
  </si>
  <si>
    <t>4e48bcbc-7cad-0c45-ba86-f82f31b67c3a</t>
  </si>
  <si>
    <t>Planet Ride</t>
  </si>
  <si>
    <t>http://www.planet-ride.com</t>
  </si>
  <si>
    <t>6c21dd7c-2559-ebb9-801e-b9b63c44453d</t>
  </si>
  <si>
    <t>Planet Rovers</t>
  </si>
  <si>
    <t>http://planetrovers.com/</t>
  </si>
  <si>
    <t>0cafc977-e7d6-f408-4e4c-5470734d503b</t>
  </si>
  <si>
    <t>Planet Smoothie, LLC</t>
  </si>
  <si>
    <t>http://www.planetsmoothie.com</t>
  </si>
  <si>
    <t>6ee4530f-df01-bdcd-25cf-e2adbdbea7c4</t>
  </si>
  <si>
    <t>Planet Soho</t>
  </si>
  <si>
    <t>http://www.planetsoho.com</t>
  </si>
  <si>
    <t>3cd357c7-b3bf-2788-c521-898b3c9bee19</t>
  </si>
  <si>
    <t>Planet Spark</t>
  </si>
  <si>
    <t>https://www.planetspark.in</t>
  </si>
  <si>
    <t>12d59b49-5b7d-16bb-f7cb-2b95f5612de7</t>
  </si>
  <si>
    <t>Planet SuperHeroes</t>
  </si>
  <si>
    <t>http://www.planetsuperheroes.com/</t>
  </si>
  <si>
    <t>33070d57-fc00-5225-6011-ea41787ddef8</t>
  </si>
  <si>
    <t>Planet Sushi</t>
  </si>
  <si>
    <t>http://www.planetsushi.fr</t>
  </si>
  <si>
    <t>c2c0fdf1-c8fa-2fb8-a86e-64d7fe0b5494</t>
  </si>
  <si>
    <t>Planet Table</t>
  </si>
  <si>
    <t>http://planet-table.com/</t>
  </si>
  <si>
    <t>15e53099-b7be-4b8b-5904-a0c59557d8a5</t>
  </si>
  <si>
    <t>Planet Technologies</t>
  </si>
  <si>
    <t>http://go-planet.com/</t>
  </si>
  <si>
    <t>83123b57-eaec-2b8b-214a-dbd9a428e735</t>
  </si>
  <si>
    <t>Planet Traveler</t>
  </si>
  <si>
    <t>http://www.planettravelerusa.com/</t>
  </si>
  <si>
    <t>58838527-80d5-d103-3215-98b4c03d4d5a</t>
  </si>
  <si>
    <t>Planet Vacation Club</t>
  </si>
  <si>
    <t>http://www.planetvc.com</t>
  </si>
  <si>
    <t>e89360ff-758b-1a93-5a76-c357c466604c</t>
  </si>
  <si>
    <t>Planet Veritas</t>
  </si>
  <si>
    <t>http://www.veritaslanguagesolutions.com</t>
  </si>
  <si>
    <t>0c80d47d-a1e6-eb7f-6b27-6b267981f729</t>
  </si>
  <si>
    <t>Planet Water Foundation</t>
  </si>
  <si>
    <t>http://www.planet-water.org/</t>
  </si>
  <si>
    <t>4582c95c-2e98-c396-b491-4686feeae80a</t>
  </si>
  <si>
    <t>Planet Web Solutions Pvt. Ltd</t>
  </si>
  <si>
    <t>http://www.planetwebsolution.com</t>
  </si>
  <si>
    <t>abf53d5f-1c3b-1580-fb37-0904b9663fef</t>
  </si>
  <si>
    <t>Planet Woman</t>
  </si>
  <si>
    <t>http://planetwoman.ca/</t>
  </si>
  <si>
    <t>b96978b3-f3dd-ca98-3cb5-75d2c63c7bfb</t>
  </si>
  <si>
    <t>Planet X Cafe</t>
  </si>
  <si>
    <t>http://www.planetxcafe.com</t>
  </si>
  <si>
    <t>f1667fff-0988-705a-93a3-0068c1ea5240</t>
  </si>
  <si>
    <t>Planet-tmx</t>
  </si>
  <si>
    <t>http://www.planet-tmx.com/</t>
  </si>
  <si>
    <t>3e4170b6-d78b-9717-0418-544001153a33</t>
  </si>
  <si>
    <t>Planet-Work</t>
  </si>
  <si>
    <t>https://www.planet-work.com/</t>
  </si>
  <si>
    <t>fd90b956-e302-7659-6df5-8c119eb96508</t>
  </si>
  <si>
    <t>planet.training</t>
  </si>
  <si>
    <t>https://planet.training</t>
  </si>
  <si>
    <t>9beb8fc9-a32a-43ae-8736-a51d7823b61f</t>
  </si>
  <si>
    <t>Planet11 eCommerce Solutions India Pvt Ltd</t>
  </si>
  <si>
    <t>http://planet11.in</t>
  </si>
  <si>
    <t>463fe831-ad29-4b26-9d2c-a028608f0bda</t>
  </si>
  <si>
    <t>Planet3</t>
  </si>
  <si>
    <t>http://exploreplanet3.com/</t>
  </si>
  <si>
    <t>5151d91e-b0f1-8a3a-4b4c-39b7ed1fe233</t>
  </si>
  <si>
    <t>Planet41 Mobi-Venture</t>
  </si>
  <si>
    <t>http://www.planet41.com</t>
  </si>
  <si>
    <t>2c0081f9-d184-4b4a-d574-72ee43161114</t>
  </si>
  <si>
    <t>Planet4shoes</t>
  </si>
  <si>
    <t>http://www.planet4shoes.com</t>
  </si>
  <si>
    <t>e3c168cd-61be-41df-d1b9-1cee52abf125</t>
  </si>
  <si>
    <t>Planet8</t>
  </si>
  <si>
    <t>http://planet8.co</t>
  </si>
  <si>
    <t>b7e17a5c-4717-7f22-a6cb-f0fad7fea453</t>
  </si>
  <si>
    <t>Planeta</t>
  </si>
  <si>
    <t>http://www.planeta.it/</t>
  </si>
  <si>
    <t>94b67d50-1c26-a0ac-373a-47006102deef</t>
  </si>
  <si>
    <t>Planeta 42 - Handy Web Games</t>
  </si>
  <si>
    <t>http://planeta42.com</t>
  </si>
  <si>
    <t>af73417c-0cc1-0e8e-7b87-09c5451402fb</t>
  </si>
  <si>
    <t>Planeta DeAgostini</t>
  </si>
  <si>
    <t>http://www.planetadeagostini.es</t>
  </si>
  <si>
    <t>e947b92e-aca8-ae6b-01da-826718c986b6</t>
  </si>
  <si>
    <t>Planeta EAD</t>
  </si>
  <si>
    <t>http://www.ultraeduc.com.br/</t>
  </si>
  <si>
    <t>07542b2b-253e-0b1e-1f18-d5bfa3734a9c</t>
  </si>
  <si>
    <t>Planeta Junior</t>
  </si>
  <si>
    <t>53086f43-1842-c68b-ca50-7dc6433ada61</t>
  </si>
  <si>
    <t>Planeta Otimo</t>
  </si>
  <si>
    <t>http://www.planetaotimo.com/</t>
  </si>
  <si>
    <t>68d87d56-b645-ba13-ab8e-cd745635cf48</t>
  </si>
  <si>
    <t>Planeta Pelo</t>
  </si>
  <si>
    <t>http://planetapelo.com/</t>
  </si>
  <si>
    <t>63ea74e7-9fd6-1b13-3726-448dc39f59a0</t>
  </si>
  <si>
    <t>Planeta Y</t>
  </si>
  <si>
    <t>http://planetay.com.br</t>
  </si>
  <si>
    <t>a60a44cf-b6e1-02d9-4d16-0e9c3310266f</t>
  </si>
  <si>
    <t>Planeta.ru</t>
  </si>
  <si>
    <t>http://planeta.ru/</t>
  </si>
  <si>
    <t>1d471d31-9a87-37ad-3be9-02a277017a31</t>
  </si>
  <si>
    <t>Planetactive</t>
  </si>
  <si>
    <t>http://www.ogilvy.de</t>
  </si>
  <si>
    <t>357b1d7b-46f3-fda3-643e-de1297a7f9de</t>
  </si>
  <si>
    <t>PlanetAdvert</t>
  </si>
  <si>
    <t>http://www.planetadvert.com</t>
  </si>
  <si>
    <t>2da927f4-333e-f56e-5968-cf4c61498d20</t>
  </si>
  <si>
    <t>Planetafan</t>
  </si>
  <si>
    <t>http://www.planetafan.com/cas/site/inicio.asp</t>
  </si>
  <si>
    <t>78289619-13db-3b39-faec-60c4e5a610e8</t>
  </si>
  <si>
    <t>PlanetaForex</t>
  </si>
  <si>
    <t>http://www.planetaforex.com</t>
  </si>
  <si>
    <t>936c8795-0d5f-4148-aae3-a33175ec3593</t>
  </si>
  <si>
    <t>PlanetaHuerto</t>
  </si>
  <si>
    <t>http://www.planetahuerto.es</t>
  </si>
  <si>
    <t>9ae5f22e-17b5-9389-5230-c44067dc604c</t>
  </si>
  <si>
    <t>PlanetAll.com</t>
  </si>
  <si>
    <t>http://www.planetall.com</t>
  </si>
  <si>
    <t>bf6d3b88-e5c3-b3b3-7931-f9bb3eb06bb5</t>
  </si>
  <si>
    <t>PLANETARIANS, a Techstars backed company</t>
  </si>
  <si>
    <t>https://www.planetarians.com/</t>
  </si>
  <si>
    <t>2052a959-fc85-796d-0be3-78167eec5435</t>
  </si>
  <si>
    <t>Planetary</t>
  </si>
  <si>
    <t>http://planetary.io/</t>
  </si>
  <si>
    <t>9745c229-2325-65a2-db99-a8ffd8261403</t>
  </si>
  <si>
    <t>PLANETARY COLLECTIVE</t>
  </si>
  <si>
    <t>http://weareplanetary.com</t>
  </si>
  <si>
    <t>39e36b7d-3ba5-0b1b-031e-895ba6572c39</t>
  </si>
  <si>
    <t>Planetary Development Systems</t>
  </si>
  <si>
    <t>http://www.pdscorp.xyz</t>
  </si>
  <si>
    <t>937acac7-aac9-8126-f6d2-90e0c0dd99bb</t>
  </si>
  <si>
    <t>Planetary Exploration Newsletter</t>
  </si>
  <si>
    <t>http://planetarynews.org/</t>
  </si>
  <si>
    <t>093488fd-ffe4-7c66-e87d-653a5401b1c1</t>
  </si>
  <si>
    <t>Planetary Power, Inc.</t>
  </si>
  <si>
    <t>http://www.planetarypower.com</t>
  </si>
  <si>
    <t>08ddf0b8-77d3-2c76-021e-65f1346e8222</t>
  </si>
  <si>
    <t>Planetary Resources</t>
  </si>
  <si>
    <t>http://planetaryresources.com</t>
  </si>
  <si>
    <t>3d95927e-8800-18ea-631c-6dd174bc1439</t>
  </si>
  <si>
    <t>Planetary Scale</t>
  </si>
  <si>
    <t>http://www.planetaryscale.com</t>
  </si>
  <si>
    <t>284032b4-eed3-14f0-b047-1a2b8717de13</t>
  </si>
  <si>
    <t>Planetary Science Institute</t>
  </si>
  <si>
    <t>http://psi.edu/</t>
  </si>
  <si>
    <t>33b526ca-620d-5dea-e02e-0c71cb1baf6c</t>
  </si>
  <si>
    <t>Planetasia.com Ltd</t>
  </si>
  <si>
    <t>https://www.planetasia.com</t>
  </si>
  <si>
    <t>c7427418-a6fb-bce4-41ef-676806991794</t>
  </si>
  <si>
    <t>Planetboard</t>
  </si>
  <si>
    <t>http://www.planetboard.fi</t>
  </si>
  <si>
    <t>c196a470-1c34-4c2a-8b26-28ff1380f403</t>
  </si>
  <si>
    <t>Planetcast</t>
  </si>
  <si>
    <t>http://www.planetc.net</t>
  </si>
  <si>
    <t>77e9bffa-58a3-8640-fd55-2aeaf0710f56</t>
  </si>
  <si>
    <t>PlanetClick.com</t>
  </si>
  <si>
    <t>https://www.planetclick.com</t>
  </si>
  <si>
    <t>2d4adafd-d128-0b1b-a038-0eb6c29dc901</t>
  </si>
  <si>
    <t>PlanetDrives</t>
  </si>
  <si>
    <t>http://www.planetdrives.com</t>
  </si>
  <si>
    <t>0533b412-e296-bc7a-0745-54601869d086</t>
  </si>
  <si>
    <t>Planete Interactive</t>
  </si>
  <si>
    <t>http://www.planetinteractive.com</t>
  </si>
  <si>
    <t>f910337d-ef94-dcbc-ba57-9fc92b224d5c</t>
  </si>
  <si>
    <t>Planete Sports</t>
  </si>
  <si>
    <t>http://planete-sportsci.com/</t>
  </si>
  <si>
    <t>aaf005b0-2993-65f3-aa02-84796c587c04</t>
  </si>
  <si>
    <t>PlanetECG</t>
  </si>
  <si>
    <t>http://planetecg.com/</t>
  </si>
  <si>
    <t>b7dfab2f-4848-ad4b-3766-f40967bbb12f</t>
  </si>
  <si>
    <t>Planetech International</t>
  </si>
  <si>
    <t>http://www.planetechn.com</t>
  </si>
  <si>
    <t>6c9f968b-550a-5081-d60e-8b27c52033df</t>
  </si>
  <si>
    <t>Planeteves</t>
  </si>
  <si>
    <t>http://www.planeteves.com</t>
  </si>
  <si>
    <t>abceee0a-ee55-de44-6b70-c91f34c6a112</t>
  </si>
  <si>
    <t>PlanetEye</t>
  </si>
  <si>
    <t>http://www.planeteye.com</t>
  </si>
  <si>
    <t>0cbb6ab6-09f0-70f8-4c5b-659b5bdd7207</t>
  </si>
  <si>
    <t>PlanetFeedback</t>
  </si>
  <si>
    <t>http://www.planetfeedback.com/</t>
  </si>
  <si>
    <t>4b44cebc-6614-ed96-0466-29bae3c9a757</t>
  </si>
  <si>
    <t>PlanetGear.com</t>
  </si>
  <si>
    <t>http://planetgear.com</t>
  </si>
  <si>
    <t>1a0dc0e7-7049-13b8-2154-4115f111902a</t>
  </si>
  <si>
    <t>PlanetGR</t>
  </si>
  <si>
    <t>http://planetgr.com/</t>
  </si>
  <si>
    <t>217bef02-1dca-1888-479a-ca4108e3ad6b</t>
  </si>
  <si>
    <t>PlanetHome AG</t>
  </si>
  <si>
    <t>https://www.planethome-group.com/</t>
  </si>
  <si>
    <t>7354b7e4-484a-0e38-927d-2b43cd056eb9</t>
  </si>
  <si>
    <t>PlanetHospital</t>
  </si>
  <si>
    <t>http://www.planethospital.com</t>
  </si>
  <si>
    <t>562b56dd-9fbb-806f-69d9-70274a0d19f9</t>
  </si>
  <si>
    <t>PlanetHoster</t>
  </si>
  <si>
    <t>https://www.planethoster.net/</t>
  </si>
  <si>
    <t>bf04071f-21cc-e86e-d5b0-f9db87258b00</t>
  </si>
  <si>
    <t>PlanetHS</t>
  </si>
  <si>
    <t>http://www.planeths.com/index.php/?</t>
  </si>
  <si>
    <t>0cff9185-f305-a4b5-9c5e-a0871b1b5773</t>
  </si>
  <si>
    <t>PlanetHVAC</t>
  </si>
  <si>
    <t>http://planethvacor.com/</t>
  </si>
  <si>
    <t>e4e3ee73-dd4d-62c3-e9bb-ab124cc57ab3</t>
  </si>
  <si>
    <t>Planetiers</t>
  </si>
  <si>
    <t>http://www.planetiers.com/</t>
  </si>
  <si>
    <t>1ce49387-f953-0726-544e-ec4c43164120</t>
  </si>
  <si>
    <t>Planetim</t>
  </si>
  <si>
    <t>http://planetim.com.br</t>
  </si>
  <si>
    <t>44ba2489-de3c-0f8a-39e3-85fd2f9bb391</t>
  </si>
  <si>
    <t>planetlan</t>
  </si>
  <si>
    <t>http://www.planetlan-gmbh.de</t>
  </si>
  <si>
    <t>f49dbc00-f9e5-d636-81cb-e92353c29d83</t>
  </si>
  <si>
    <t>PlanetMagpie IT Consulting</t>
  </si>
  <si>
    <t>http://www.planetmagpie.com</t>
  </si>
  <si>
    <t>519ffbe3-8e75-5dfa-70bc-68f734de2c9c</t>
  </si>
  <si>
    <t>Planeto</t>
  </si>
  <si>
    <t>http://planeto.com</t>
  </si>
  <si>
    <t>2b50ae12-fac7-3b05-42f9-e91adb29905b</t>
  </si>
  <si>
    <t>PlanetOut, Inc.</t>
  </si>
  <si>
    <t>http://planetout.com/</t>
  </si>
  <si>
    <t>4850589f-2e7e-f07a-f0fd-da4639d8312a</t>
  </si>
  <si>
    <t>PlanetOutdoors</t>
  </si>
  <si>
    <t>http://planetoutdoors.com</t>
  </si>
  <si>
    <t>1b571f5a-2986-fe22-8a5b-48a64551a4cc</t>
  </si>
  <si>
    <t>PlanetPass</t>
  </si>
  <si>
    <t>https://planetpass.com/</t>
  </si>
  <si>
    <t>a2f03253-463d-c364-e2ca-9f6e97e37431</t>
  </si>
  <si>
    <t>PlanetRate Inc.</t>
  </si>
  <si>
    <t>https://www.planetrate.com</t>
  </si>
  <si>
    <t>fd1ea3cf-a6f0-aaa6-1277-c5ad145eb9ce</t>
  </si>
  <si>
    <t>Planetrehab</t>
  </si>
  <si>
    <t>http://www.planetrehab.com</t>
  </si>
  <si>
    <t>039b2413-6397-2e49-4dc1-50b19a1bcc48</t>
  </si>
  <si>
    <t>PlanetResume.com</t>
  </si>
  <si>
    <t>https://www.planetresume.com</t>
  </si>
  <si>
    <t>a57f0176-a74b-2f34-4aa5-6a755273f3de</t>
  </si>
  <si>
    <t>PlanetReuse</t>
  </si>
  <si>
    <t>http://www.planetreuse.com</t>
  </si>
  <si>
    <t>b7f4a545-04ec-7ac5-03be-c4ae1088a623</t>
  </si>
  <si>
    <t>PlanetRice.net</t>
  </si>
  <si>
    <t>http://www.planetrice.net</t>
  </si>
  <si>
    <t>676ccd63-fbf7-b502-3a95-22e15a1bb1cc</t>
  </si>
  <si>
    <t>PlanetRisk</t>
  </si>
  <si>
    <t>http://www.planetrisk.com/</t>
  </si>
  <si>
    <t>d9bc04f3-a064-7a28-ea9a-71ad6d11b209</t>
  </si>
  <si>
    <t>PlanetRomeo BV</t>
  </si>
  <si>
    <t>http://www.planetromeo.com</t>
  </si>
  <si>
    <t>21d2875d-1863-19c6-109c-ff7af1536756</t>
  </si>
  <si>
    <t>PlanetRx.com</t>
  </si>
  <si>
    <t>http://www.planetrx.com/</t>
  </si>
  <si>
    <t>400879b1-30eb-fe95-8754-1bbe4a239afc</t>
  </si>
  <si>
    <t>PlanetShoes.com</t>
  </si>
  <si>
    <t>http://www.planetshoes.com</t>
  </si>
  <si>
    <t>f3bbdc49-f094-2d47-6857-31e17d98dd0f</t>
  </si>
  <si>
    <t>PlanetSide 2</t>
  </si>
  <si>
    <t>http://planetside2.com</t>
  </si>
  <si>
    <t>139ee920-d13a-4c9a-f197-0406de073a90</t>
  </si>
  <si>
    <t>Planetsports</t>
  </si>
  <si>
    <t>http://planetsports.net</t>
  </si>
  <si>
    <t>b323de1d-d879-fd78-0a6f-1fe9932c27c1</t>
  </si>
  <si>
    <t>Planetsupa</t>
  </si>
  <si>
    <t>http://www.planetsupa.com</t>
  </si>
  <si>
    <t>1d294931-9ec0-9e38-8261-3ec1f2e25367</t>
  </si>
  <si>
    <t>PlanetTechNews</t>
  </si>
  <si>
    <t>http://www.planettechnews.com</t>
  </si>
  <si>
    <t>0576e0fd-7327-ff2b-bfed-0954d4434322</t>
  </si>
  <si>
    <t>PlanetTran</t>
  </si>
  <si>
    <t>http://www.planettran.com</t>
  </si>
  <si>
    <t>8bd5ad16-2b82-4df9-4055-88fcf8fe345a</t>
  </si>
  <si>
    <t>PlanetVerify</t>
  </si>
  <si>
    <t>https://www.planetverify.com/</t>
  </si>
  <si>
    <t>5b7122d6-0e5c-eb91-0d7f-46e6f833f523</t>
  </si>
  <si>
    <t>PlanetWeb</t>
  </si>
  <si>
    <t>http://www.planetweb.com</t>
  </si>
  <si>
    <t>8e37a93a-d7fe-424d-566c-16c0aec440f1</t>
  </si>
  <si>
    <t>Planetwork</t>
  </si>
  <si>
    <t>http://www.planetwork.net/</t>
  </si>
  <si>
    <t>ffd45d80-214e-5638-a755-4b1bb434bc58</t>
  </si>
  <si>
    <t>PlanetZiggurat OÌÄåÏ</t>
  </si>
  <si>
    <t>https://ecex.exchange/</t>
  </si>
  <si>
    <t>339ef8ff-2fb2-b7d4-f316-7dc3e2fedc68</t>
  </si>
  <si>
    <t>Planex</t>
  </si>
  <si>
    <t>http://planexusa.com</t>
  </si>
  <si>
    <t>4c43e4f2-5f18-899e-095c-6198cf4c8f4b</t>
  </si>
  <si>
    <t>PlanFast</t>
  </si>
  <si>
    <t>http://www.planfast.co.uk</t>
  </si>
  <si>
    <t>90a9666e-50ca-40ac-d11a-1c1c1cde5a82</t>
  </si>
  <si>
    <t>PlanG</t>
  </si>
  <si>
    <t>http://www.myplang.com/business</t>
  </si>
  <si>
    <t>f0af51b4-53b3-edff-3b78-733b059e7bad</t>
  </si>
  <si>
    <t>Plango</t>
  </si>
  <si>
    <t>http://www.myplango.com</t>
  </si>
  <si>
    <t>529fa692-c885-3884-2311-1e56eaabba21</t>
  </si>
  <si>
    <t>Plango Inc</t>
  </si>
  <si>
    <t>http://www.plango.us</t>
  </si>
  <si>
    <t>098d4d0c-6977-f873-1629-ebe0ebae3a8e</t>
  </si>
  <si>
    <t>plangr</t>
  </si>
  <si>
    <t>http://plangr.com</t>
  </si>
  <si>
    <t>653739d5-52a3-9351-8641-2eb278879f5a</t>
  </si>
  <si>
    <t>PlanGrade</t>
  </si>
  <si>
    <t>http://plangrade.com</t>
  </si>
  <si>
    <t>892bda7e-53b0-eb69-69ac-421113afa088</t>
  </si>
  <si>
    <t>Plangram</t>
  </si>
  <si>
    <t>http://getplangram.com/</t>
  </si>
  <si>
    <t>277c683a-f5ca-31e0-5169-340aa90a277e</t>
  </si>
  <si>
    <t>PlanGrid</t>
  </si>
  <si>
    <t>http://www.plangrid.com</t>
  </si>
  <si>
    <t>0364ed3c-1a1a-fd31-0d06-d775c74d6b45</t>
  </si>
  <si>
    <t>PlanGuru</t>
  </si>
  <si>
    <t>http://www.planguru.com</t>
  </si>
  <si>
    <t>0a090202-7837-d40d-29ff-af3b6c1d29d6</t>
  </si>
  <si>
    <t>Planhat</t>
  </si>
  <si>
    <t>https://www.planhat.com</t>
  </si>
  <si>
    <t>bee00b79-b34a-ad7a-63b7-8d0b5c05d875</t>
  </si>
  <si>
    <t>PlanHero</t>
  </si>
  <si>
    <t>http://planhero.com</t>
  </si>
  <si>
    <t>923d8660-52ba-0fce-2943-152c893967f0</t>
  </si>
  <si>
    <t>PlanHQ</t>
  </si>
  <si>
    <t>http://planhq.com</t>
  </si>
  <si>
    <t>e13e1a2e-9490-422f-32a3-0685a240f50d</t>
  </si>
  <si>
    <t>Plania AS</t>
  </si>
  <si>
    <t>http://www.plania.no/</t>
  </si>
  <si>
    <t>0eed388c-8a00-1a05-9801-bb6f9237e6d2</t>
  </si>
  <si>
    <t>Planiclik</t>
  </si>
  <si>
    <t>http://www.planiclik.com/</t>
  </si>
  <si>
    <t>b6853334-b89d-457b-529c-d786d3734e48</t>
  </si>
  <si>
    <t>Planificador</t>
  </si>
  <si>
    <t>http://www.planificador.ro</t>
  </si>
  <si>
    <t>10c3d7c8-e051-57fd-40f2-f452ee8d8878</t>
  </si>
  <si>
    <t>Planify</t>
  </si>
  <si>
    <t>http://www.planify.com</t>
  </si>
  <si>
    <t>1953deda-d95d-8cac-a5f2-ab2ac3351e71</t>
  </si>
  <si>
    <t>Planimed</t>
  </si>
  <si>
    <t>http://www.werbeartikel-planimed.de/</t>
  </si>
  <si>
    <t>92bd08d2-4ed1-59e9-8521-f27c64c1eeb5</t>
  </si>
  <si>
    <t>PLANIN</t>
  </si>
  <si>
    <t>http://www.planin.com</t>
  </si>
  <si>
    <t>43196f79-0451-2d66-4b6b-afef114bc3c7</t>
  </si>
  <si>
    <t>Planio</t>
  </si>
  <si>
    <t>https://plan.io</t>
  </si>
  <si>
    <t>f4e8195d-1085-5768-f296-61e5d715d56e</t>
  </si>
  <si>
    <t>Planiro</t>
  </si>
  <si>
    <t>http://planiro.com</t>
  </si>
  <si>
    <t>e7220855-2694-ab7a-84e2-f62b893e43ce</t>
  </si>
  <si>
    <t>Planisoft</t>
  </si>
  <si>
    <t>http://www.planisoft.net/</t>
  </si>
  <si>
    <t>76488e6e-5e14-6cf9-8e0a-8ddf2d21263d</t>
  </si>
  <si>
    <t>Planisware</t>
  </si>
  <si>
    <t>http://www.planisware.com</t>
  </si>
  <si>
    <t>b2c10a70-3ef7-1776-f062-21efd54b3034</t>
  </si>
  <si>
    <t>Planisys</t>
  </si>
  <si>
    <t>http://www.planisys.com</t>
  </si>
  <si>
    <t>5323cb81-e3a8-f246-9321-0534606d64c9</t>
  </si>
  <si>
    <t>PlanIt Business</t>
  </si>
  <si>
    <t>http://www.planitbusiness.com</t>
  </si>
  <si>
    <t>e9ebf070-0cf9-a51e-2a46-56bfed2837b5</t>
  </si>
  <si>
    <t>Planit Holdings</t>
  </si>
  <si>
    <t>http://www.verosoftware.com</t>
  </si>
  <si>
    <t>bae43668-445f-6d77-9560-d7e110f2bfbb</t>
  </si>
  <si>
    <t>Planit Software Testing</t>
  </si>
  <si>
    <t>https://www.planittesting.com/</t>
  </si>
  <si>
    <t>9c6cd315-7f40-30ab-e9e0-5ea175e367c5</t>
  </si>
  <si>
    <t>PLANIT Technology Group</t>
  </si>
  <si>
    <t>http://www.planittech.com</t>
  </si>
  <si>
    <t>c6b8665f-7da4-f793-5dc3-30db4b38a3f8</t>
  </si>
  <si>
    <t>PLANIT Weddings</t>
  </si>
  <si>
    <t>http://www.planit-weddings.ie</t>
  </si>
  <si>
    <t>fbe95d2a-25d8-983b-f832-902c8dbec566</t>
  </si>
  <si>
    <t>Planitar</t>
  </si>
  <si>
    <t>http://www.planitar.com</t>
  </si>
  <si>
    <t>25fb0e83-5081-7d7f-8af7-1ccb85a996b1</t>
  </si>
  <si>
    <t>PlanitMapper</t>
  </si>
  <si>
    <t>http://signup.planitmapper.com</t>
  </si>
  <si>
    <t>813b0c50-cf59-ffef-118c-b7f195b517e1</t>
  </si>
  <si>
    <t>PlanITROI</t>
  </si>
  <si>
    <t>http://www.planitroi.com</t>
  </si>
  <si>
    <t>f6dac15b-5a27-b539-5238-961af8c942df</t>
  </si>
  <si>
    <t>PlanItUp</t>
  </si>
  <si>
    <t>http://www.getplanitup.com</t>
  </si>
  <si>
    <t>792ce3f9-ecc4-fbf8-b4fa-37308d70a53c</t>
  </si>
  <si>
    <t>PlanitWide</t>
  </si>
  <si>
    <t>http://planitwide.com/</t>
  </si>
  <si>
    <t>086b441f-6bad-54cd-5b14-27a5bb95fe55</t>
  </si>
  <si>
    <t>Planity</t>
  </si>
  <si>
    <t>http://www.planity.com</t>
  </si>
  <si>
    <t>d1014e2d-2b92-5247-7d65-d8f5e6eecdad</t>
  </si>
  <si>
    <t>Planium</t>
  </si>
  <si>
    <t>http://www.planium.com/</t>
  </si>
  <si>
    <t>e5c0cfad-b03b-cbb9-eb14-5f846c59d635</t>
  </si>
  <si>
    <t>Planizy</t>
  </si>
  <si>
    <t>http://www.planizy.com/</t>
  </si>
  <si>
    <t>5b1e9870-410a-02b4-c3c8-c7a4b8103855</t>
  </si>
  <si>
    <t>PlanJam</t>
  </si>
  <si>
    <t>http://www.planjam.com</t>
  </si>
  <si>
    <t>1daf1e46-249a-19bd-74db-072b5be466cf</t>
  </si>
  <si>
    <t>PlanJar</t>
  </si>
  <si>
    <t>http://www.planjar.com</t>
  </si>
  <si>
    <t>aedf0e15-a26f-5b80-4cb3-88a3820b0422</t>
  </si>
  <si>
    <t>Plank.ly</t>
  </si>
  <si>
    <t>http://plank.ly</t>
  </si>
  <si>
    <t>b2e7a11a-7e68-2be3-4c95-544fd98362dd</t>
  </si>
  <si>
    <t>Planleaf</t>
  </si>
  <si>
    <t>http://www.planleaf.com</t>
  </si>
  <si>
    <t>24653fa5-a5b1-83b1-3fb7-19565b08be5b</t>
  </si>
  <si>
    <t>PLANLED</t>
  </si>
  <si>
    <t>http://planled.com/</t>
  </si>
  <si>
    <t>648c0d36-ac1a-6a67-0800-7138eef4d51b</t>
  </si>
  <si>
    <t>PlanLogix</t>
  </si>
  <si>
    <t>http://www.plan-logix.com</t>
  </si>
  <si>
    <t>677f8d32-625b-f089-e2ec-9c9a9e3392ca</t>
  </si>
  <si>
    <t>PlanMatcher Inc</t>
  </si>
  <si>
    <t>https://www.planmatcher.com/</t>
  </si>
  <si>
    <t>1a62de59-9d6c-fd2e-9ff2-fd6df2dd36d6</t>
  </si>
  <si>
    <t>PlanMC2</t>
  </si>
  <si>
    <t>http://www.planmc2.com</t>
  </si>
  <si>
    <t>465d4652-f860-50c0-00e6-71641a8eeee7</t>
  </si>
  <si>
    <t>Planmeca</t>
  </si>
  <si>
    <t>http://www.planmeca.com/</t>
  </si>
  <si>
    <t>39d5afb0-0f85-d441-0171-a10a2d98931f</t>
  </si>
  <si>
    <t>PlanMill</t>
  </si>
  <si>
    <t>http://www.planmill.com</t>
  </si>
  <si>
    <t>506cdc41-e7b9-9e84-4be4-31ab38e89a91</t>
  </si>
  <si>
    <t>PlanMixer</t>
  </si>
  <si>
    <t>http://www.planmixer.com</t>
  </si>
  <si>
    <t>2e8f664a-6356-1cf5-5241-2acd5a94296c</t>
  </si>
  <si>
    <t>PlanMy.Travel</t>
  </si>
  <si>
    <t>http://planmy.travel</t>
  </si>
  <si>
    <t>e32af3d2-25db-39ae-d972-46ade37a0b6e</t>
  </si>
  <si>
    <t>Planmycollege</t>
  </si>
  <si>
    <t>https://planmycollege.com</t>
  </si>
  <si>
    <t>38b7c0c0-f424-8ca8-0973-b61bd36ebc75</t>
  </si>
  <si>
    <t>PlanMyHealth.com</t>
  </si>
  <si>
    <t>http://www.planmyhealth.com</t>
  </si>
  <si>
    <t>116382ae-eef4-5430-4add-37a1ec7caea7</t>
  </si>
  <si>
    <t>PlanMyLeave</t>
  </si>
  <si>
    <t>http://www.planmyleave.com</t>
  </si>
  <si>
    <t>096aabd6-9dea-a2b9-8c49-c74f73a608cb</t>
  </si>
  <si>
    <t>PlanMyMedicalTrip Pvt. Ltd.</t>
  </si>
  <si>
    <t>http://www.planmymedicaltrip.com</t>
  </si>
  <si>
    <t>37c8df77-3425-6754-536b-9892eefbd69f</t>
  </si>
  <si>
    <t>PlanMySite</t>
  </si>
  <si>
    <t>http://www.planmysite.com</t>
  </si>
  <si>
    <t>9ad8cc74-4291-6287-bfe5-3f68600ea14b</t>
  </si>
  <si>
    <t>Plann.io</t>
  </si>
  <si>
    <t>http://plann.io/</t>
  </si>
  <si>
    <t>4463e568-ac5e-37e2-9d40-76f923aa1b71</t>
  </si>
  <si>
    <t>Plann3r</t>
  </si>
  <si>
    <t>https://www.plann3r.com</t>
  </si>
  <si>
    <t>def07558-437d-398a-9701-b432e930bd8b</t>
  </si>
  <si>
    <t>Planna, Inc.</t>
  </si>
  <si>
    <t>http://www.tourplanna.com</t>
  </si>
  <si>
    <t>1b62a556-f36b-3679-ab1a-bc88fca579a2</t>
  </si>
  <si>
    <t>Plannable</t>
  </si>
  <si>
    <t>http://www.plannable.com</t>
  </si>
  <si>
    <t>ad3ef931-7247-2587-5dbe-2eb2f59aede7</t>
  </si>
  <si>
    <t>Plannacle</t>
  </si>
  <si>
    <t>http://www.plannacle.com</t>
  </si>
  <si>
    <t>1e695c68-d290-4c01-e3d8-96331fc1f296</t>
  </si>
  <si>
    <t>Plannah</t>
  </si>
  <si>
    <t>http://plannah.com</t>
  </si>
  <si>
    <t>41d29e94-5da0-1d21-276c-6fa8d5487fc4</t>
  </si>
  <si>
    <t>Plannaro.com</t>
  </si>
  <si>
    <t>http://plannaro.com</t>
  </si>
  <si>
    <t>131e110b-301f-20d1-7738-9bc3abc118d0</t>
  </si>
  <si>
    <t>Planned Benefit Systems</t>
  </si>
  <si>
    <t>http://www.pbs.us.com</t>
  </si>
  <si>
    <t>c10a2c9b-8db8-3153-2516-4e07e4b9c7e7</t>
  </si>
  <si>
    <t>Planned Departure</t>
  </si>
  <si>
    <t>https://www.planneddeparture.com/</t>
  </si>
  <si>
    <t>71267680-3806-ba14-f531-360fd74e166b</t>
  </si>
  <si>
    <t>Planned Parenthood</t>
  </si>
  <si>
    <t>http://www.plannedparenthood.org/</t>
  </si>
  <si>
    <t>a6e4d6b2-f849-17de-13ba-e8253b091d52</t>
  </si>
  <si>
    <t>Planned Systems International</t>
  </si>
  <si>
    <t>http://www.plan-sys.com</t>
  </si>
  <si>
    <t>0a86df9d-2b28-d766-c3b0-0ac78b8b2b6b</t>
  </si>
  <si>
    <t>Planned Traveller</t>
  </si>
  <si>
    <t>http://www.plannedtraveller.com/</t>
  </si>
  <si>
    <t>d51fb032-bde8-153a-6392-33a102993dfa</t>
  </si>
  <si>
    <t>PlannEng</t>
  </si>
  <si>
    <t>http://www.planneng.com</t>
  </si>
  <si>
    <t>67d97d29-c62e-f017-5821-05b1a61a480f</t>
  </si>
  <si>
    <t>Planner 5D</t>
  </si>
  <si>
    <t>http://planner5d.com</t>
  </si>
  <si>
    <t>a7b14e33-4d37-f539-7eab-1a035e57ba38</t>
  </si>
  <si>
    <t>Planner Inc.</t>
  </si>
  <si>
    <t>http://www.planner.ai</t>
  </si>
  <si>
    <t>27a4471f-3c1c-524c-61d5-f32a78ee0879</t>
  </si>
  <si>
    <t>PlanNet 21</t>
  </si>
  <si>
    <t>http://www.plannet21.ie/</t>
  </si>
  <si>
    <t>49b06dc4-6ecf-021d-cbef-1b6e339fef95</t>
  </si>
  <si>
    <t>Plannet Group</t>
  </si>
  <si>
    <t>http://www.planetfitness.com</t>
  </si>
  <si>
    <t>b260979f-efab-6f15-545b-dc9a8ab77e19</t>
  </si>
  <si>
    <t>PlanNext</t>
  </si>
  <si>
    <t>http://www.plannext.com</t>
  </si>
  <si>
    <t>7c0041ad-aef5-cd1d-0995-7d7980b82601</t>
  </si>
  <si>
    <t>Plannify</t>
  </si>
  <si>
    <t>http://plannify.com</t>
  </si>
  <si>
    <t>3477dd7b-3709-ff95-339e-82ec9bc18bf9</t>
  </si>
  <si>
    <t>Planning &amp; Engineering Initiatives</t>
  </si>
  <si>
    <t>http://www.peil.net/</t>
  </si>
  <si>
    <t>64a2ff2d-58a9-ed44-2ee5-3058e4426dfe</t>
  </si>
  <si>
    <t>Planning Media</t>
  </si>
  <si>
    <t>http://www.planningmedia.ca</t>
  </si>
  <si>
    <t>e4926a5c-e0fb-941f-a86f-db9eb8b48d86</t>
  </si>
  <si>
    <t>Planning Pod</t>
  </si>
  <si>
    <t>http://www.planningpod.com</t>
  </si>
  <si>
    <t>6a951b7f-8480-eedf-2ea6-1c120a2084a8</t>
  </si>
  <si>
    <t>PlanningEdge</t>
  </si>
  <si>
    <t>http://www.planningedge.com/</t>
  </si>
  <si>
    <t>a599194e-5629-9457-6518-51f189eeeb87</t>
  </si>
  <si>
    <t>PlanningWiz</t>
  </si>
  <si>
    <t>http://www.planningwiz.com</t>
  </si>
  <si>
    <t>d4972005-ecc9-9ae6-4908-1925495fe9de</t>
  </si>
  <si>
    <t>Plannit</t>
  </si>
  <si>
    <t>http://plannit.io/</t>
  </si>
  <si>
    <t>11197e75-fed7-c203-e860-1b9171d04778</t>
  </si>
  <si>
    <t>Plannr</t>
  </si>
  <si>
    <t>http://www.useplannr.com</t>
  </si>
  <si>
    <t>e8948b3e-515d-afe7-86f1-6216bc7be7e4</t>
  </si>
  <si>
    <t>http://www.yourplannr.com</t>
  </si>
  <si>
    <t>22dc2b45-42fe-dd11-61c0-83d80097fb48</t>
  </si>
  <si>
    <t>PlannTo</t>
  </si>
  <si>
    <t>http://www.plannto.com/</t>
  </si>
  <si>
    <t>461be513-b75c-91a0-0d73-4f7eb955c7d9</t>
  </si>
  <si>
    <t>Plannuh, Inc.</t>
  </si>
  <si>
    <t>http://www.plannuh.com</t>
  </si>
  <si>
    <t>36400053-b5c6-a530-8c35-86a40eae98d7</t>
  </si>
  <si>
    <t>Plano BBQ Catering</t>
  </si>
  <si>
    <t>https://planobbqcatering.com</t>
  </si>
  <si>
    <t>b6cfb8b5-390e-c245-3f33-d198e5a735ba</t>
  </si>
  <si>
    <t>Plano Feminino</t>
  </si>
  <si>
    <t>http://planofeminino.com.br/</t>
  </si>
  <si>
    <t>5c340b0f-f0d6-a86e-d622-7df7ed23202d</t>
  </si>
  <si>
    <t>Plano Home &amp; Commercial Roofing</t>
  </si>
  <si>
    <t>http://www.planotxroofer.com</t>
  </si>
  <si>
    <t>7a3eeece-fd71-829c-d8c1-6e645cb69283</t>
  </si>
  <si>
    <t>Plano Independent School District</t>
  </si>
  <si>
    <t>http://www.pisd.edu/</t>
  </si>
  <si>
    <t>d7417b25-809b-21f4-6cb3-657fcb53fbfb</t>
  </si>
  <si>
    <t>Plano Mobile Mechanics</t>
  </si>
  <si>
    <t>http://www.planomobilemechanics.com/</t>
  </si>
  <si>
    <t>2a3fa94f-44bc-67c1-ffbe-8b3b7e0899eb</t>
  </si>
  <si>
    <t>PlanoCDE</t>
  </si>
  <si>
    <t>http://planocde.com.br/</t>
  </si>
  <si>
    <t>436d2754-a69e-5864-7c22-4626d22fef8b</t>
  </si>
  <si>
    <t>planogram.mobi</t>
  </si>
  <si>
    <t>http://www.planogram.mobi</t>
  </si>
  <si>
    <t>05a8a27d-1349-60f7-48b2-1893b87ac51d</t>
  </si>
  <si>
    <t>PlanOmatic</t>
  </si>
  <si>
    <t>http://planomatic.com</t>
  </si>
  <si>
    <t>731fdc95-b61d-f22d-0022-8393e745d8bb</t>
  </si>
  <si>
    <t>Planon</t>
  </si>
  <si>
    <t>http://planonsoftware.com</t>
  </si>
  <si>
    <t>8dda9332-27d9-6b0c-d261-355081d3f8b1</t>
  </si>
  <si>
    <t>PlanOn</t>
  </si>
  <si>
    <t>http://planon.com/</t>
  </si>
  <si>
    <t>1ef2c3a6-2f4d-7eb6-ce65-eec336df9535</t>
  </si>
  <si>
    <t>Planos de SaÌÄå¼de Rio</t>
  </si>
  <si>
    <t>http://www.planodesauderio.com</t>
  </si>
  <si>
    <t>23c6338d-a127-a553-39a9-8732122d463f</t>
  </si>
  <si>
    <t>Planote</t>
  </si>
  <si>
    <t>https://www.planote.com</t>
  </si>
  <si>
    <t>3bb95382-d439-3024-552d-9ee440059241</t>
  </si>
  <si>
    <t>PlanOyster</t>
  </si>
  <si>
    <t>http://www.planoyster.com/</t>
  </si>
  <si>
    <t>c747f20a-0ff4-1de9-340b-b5c0ab6e593a</t>
  </si>
  <si>
    <t>PlanPages</t>
  </si>
  <si>
    <t>http://planpages.com/</t>
  </si>
  <si>
    <t>c7dc538f-3d5c-9d1b-6b60-b1d99a2a67c2</t>
  </si>
  <si>
    <t>PlanPlatform</t>
  </si>
  <si>
    <t>http://www.planplatform.com</t>
  </si>
  <si>
    <t>2f5928a0-1953-36eb-f177-f471456a8215</t>
  </si>
  <si>
    <t>Planplex</t>
  </si>
  <si>
    <t>http://www.planplex.com</t>
  </si>
  <si>
    <t>fcfdf2ee-89da-b576-cc90-229a6111cd01</t>
  </si>
  <si>
    <t>PlanPlus</t>
  </si>
  <si>
    <t>http://www.planplus.com</t>
  </si>
  <si>
    <t>599332f9-24b2-1028-1168-a42451be64fa</t>
  </si>
  <si>
    <t>Planplus Online</t>
  </si>
  <si>
    <t>https://www.planplusonline.com</t>
  </si>
  <si>
    <t>a48f0bc9-4615-7cb9-0248-b4acc5344f59</t>
  </si>
  <si>
    <t>PlanPrescriber</t>
  </si>
  <si>
    <t>http://www.planprescriber.com</t>
  </si>
  <si>
    <t>50ee5616-e832-e435-d002-fdb291970ea4</t>
  </si>
  <si>
    <t>PlanProjects.com</t>
  </si>
  <si>
    <t>http://planprojects.com</t>
  </si>
  <si>
    <t>437ecb8b-4abc-e5f1-07fc-96e1859b84fc</t>
  </si>
  <si>
    <t>PlanRadar</t>
  </si>
  <si>
    <t>https://www.planradar.com/</t>
  </si>
  <si>
    <t>7f774eb3-8dac-0600-ace3-1d44c9b9cfe3</t>
  </si>
  <si>
    <t>PlanReforma</t>
  </si>
  <si>
    <t>http://planreforma.com/</t>
  </si>
  <si>
    <t>b9056aa1-2fbb-28e3-ae28-c58af9cf9f95</t>
  </si>
  <si>
    <t>Planrly</t>
  </si>
  <si>
    <t>http://planrly.com</t>
  </si>
  <si>
    <t>0ad4d6eb-18bf-6dca-51a8-06b821a8db09</t>
  </si>
  <si>
    <t>Plans</t>
  </si>
  <si>
    <t>http://www.getplansapp.com</t>
  </si>
  <si>
    <t>7e95faf1-4daa-9571-dae8-0dd91d26424d</t>
  </si>
  <si>
    <t>Plans and Tours</t>
  </si>
  <si>
    <t>http://www.plansandtours.com</t>
  </si>
  <si>
    <t>1119fbb2-de04-0cec-71fc-8d451ccadd4c</t>
  </si>
  <si>
    <t>Planscope</t>
  </si>
  <si>
    <t>https://planscope.io</t>
  </si>
  <si>
    <t>4fc59de3-032d-a739-f2fd-15d5b7d824b0</t>
  </si>
  <si>
    <t>PlansDunia</t>
  </si>
  <si>
    <t>http://www.plansdunia.com/</t>
  </si>
  <si>
    <t>d2683512-7a79-25bd-ccb9-15b7cc39a566</t>
  </si>
  <si>
    <t>PlanShell LLC</t>
  </si>
  <si>
    <t>http://www.planshell.com</t>
  </si>
  <si>
    <t>e5593e96-9428-f06e-5edb-5e3d1d7086db</t>
  </si>
  <si>
    <t>PlanSnap</t>
  </si>
  <si>
    <t>http://www.plansnap.com</t>
  </si>
  <si>
    <t>7a2db39f-c92e-3256-79de-fda0d2684987</t>
  </si>
  <si>
    <t>PlanSo GmbH</t>
  </si>
  <si>
    <t>https://www.planso.net</t>
  </si>
  <si>
    <t>18d337c0-e7aa-39d7-7966-e74c37099026</t>
  </si>
  <si>
    <t>PlanSoft Corporation</t>
  </si>
  <si>
    <t>http://www.plansoft.com</t>
  </si>
  <si>
    <t>03d5ae89-4224-b330-b87c-91bb379bca1c</t>
  </si>
  <si>
    <t>PlanSource Holdings</t>
  </si>
  <si>
    <t>http://www.plansource.com</t>
  </si>
  <si>
    <t>80c7237d-fcc1-55d2-cfc6-50a25d68d6f2</t>
  </si>
  <si>
    <t>PlanSponsorExchange</t>
  </si>
  <si>
    <t>http://www.plansponsorexchange.com</t>
  </si>
  <si>
    <t>9f9f884c-6759-12b4-c489-c704edd9bd42</t>
  </si>
  <si>
    <t>Planspot</t>
  </si>
  <si>
    <t>http://www.planspot.com</t>
  </si>
  <si>
    <t>66ee4490-0f6d-2f05-ba30-849862970671</t>
  </si>
  <si>
    <t>PlanStan</t>
  </si>
  <si>
    <t>http://planstan.co</t>
  </si>
  <si>
    <t>25d4eb0e-3360-803e-5815-b753ca67ffe4</t>
  </si>
  <si>
    <t>Plansteps</t>
  </si>
  <si>
    <t>http://www.plansteps.org/</t>
  </si>
  <si>
    <t>54cb8879-0137-1459-57ad-f42d12f81a9e</t>
  </si>
  <si>
    <t>Planstr</t>
  </si>
  <si>
    <t>http://www.planstr.com</t>
  </si>
  <si>
    <t>32b09754-5652-0178-3a2c-8fa9c7e7ff77</t>
  </si>
  <si>
    <t>Planswell</t>
  </si>
  <si>
    <t>https://planswell.ca/</t>
  </si>
  <si>
    <t>80064800-17e0-3402-9f01-31b574ba3cc5</t>
  </si>
  <si>
    <t>Plant e</t>
  </si>
  <si>
    <t>http://plant-e.com/</t>
  </si>
  <si>
    <t>df9994f6-d489-40df-5ccb-8797d043a215</t>
  </si>
  <si>
    <t>Plant Engineering GmbH</t>
  </si>
  <si>
    <t>http://www.plant-engineering.de</t>
  </si>
  <si>
    <t>b089becf-4d3e-7b80-f1b4-259e774ffe14</t>
  </si>
  <si>
    <t>Plant Food Palace</t>
  </si>
  <si>
    <t>http://www.plantfoodpalace.com</t>
  </si>
  <si>
    <t>b67077a2-da7a-5f81-7cfd-c2e6a54b1b6d</t>
  </si>
  <si>
    <t>Plant for Earth Company</t>
  </si>
  <si>
    <t>http://www.plantforearth.co.uk</t>
  </si>
  <si>
    <t>290c4ae8-b256-3801-d358-f8295c50a87d</t>
  </si>
  <si>
    <t>Plant Gene Expression Center</t>
  </si>
  <si>
    <t>http://pgec.berkeley.edu</t>
  </si>
  <si>
    <t>2148cc54-2322-2722-57e1-a415b7ab7f00</t>
  </si>
  <si>
    <t>Plant Health Care</t>
  </si>
  <si>
    <t>http://www.planthealthcare.com</t>
  </si>
  <si>
    <t>adf331db-c11b-93ad-3173-1186b99a7a60</t>
  </si>
  <si>
    <t>Plant Impact</t>
  </si>
  <si>
    <t>http://www.plantimpact.com</t>
  </si>
  <si>
    <t>8895dcd0-8490-a623-54d8-03d809e1a724</t>
  </si>
  <si>
    <t>Plant Jammer</t>
  </si>
  <si>
    <t>http://www.plantjammer.com</t>
  </si>
  <si>
    <t>78f170b4-4c99-df78-fe93-79ffd0a99085</t>
  </si>
  <si>
    <t>Plant Performance Services</t>
  </si>
  <si>
    <t>http://www.p2sworld.com</t>
  </si>
  <si>
    <t>312594db-fd54-5cb9-031c-e6b4ef274206</t>
  </si>
  <si>
    <t>Plant PV</t>
  </si>
  <si>
    <t>http://www.plantpv.com</t>
  </si>
  <si>
    <t>081b9644-324d-2fa9-c1a8-2805a55b573d</t>
  </si>
  <si>
    <t>Plant Systems &amp; Services</t>
  </si>
  <si>
    <t>http://www.eta-bochum.de</t>
  </si>
  <si>
    <t>418b4b25-f1d7-69a0-17c5-dc7a30471657</t>
  </si>
  <si>
    <t>Plant Tape</t>
  </si>
  <si>
    <t>http://www.planttape.com</t>
  </si>
  <si>
    <t>39ba0ad7-ad50-81bb-9997-9823805f5644</t>
  </si>
  <si>
    <t>Plant This Garden</t>
  </si>
  <si>
    <t>http://www.plantthisgarden.com</t>
  </si>
  <si>
    <t>fb4ad944-efca-2e41-20e8-699d6fcbf9d4</t>
  </si>
  <si>
    <t>Plant Together</t>
  </si>
  <si>
    <t>http://www.planttogether.com</t>
  </si>
  <si>
    <t>b2af91c0-7ce1-01f1-b1e1-8fcdb5ae4168</t>
  </si>
  <si>
    <t>Plant-A-Fish</t>
  </si>
  <si>
    <t>http://www.plantafish.org/</t>
  </si>
  <si>
    <t>5a9e6990-4977-48d3-f10b-e10f18d19835</t>
  </si>
  <si>
    <t>Plant-Ditech</t>
  </si>
  <si>
    <t>http://plant-ditech.com/</t>
  </si>
  <si>
    <t>fa1343d2-5804-d085-6980-420953852f46</t>
  </si>
  <si>
    <t>Plant.ai</t>
  </si>
  <si>
    <t>http://www.plant.ai/</t>
  </si>
  <si>
    <t>104df399-8b5a-2c59-e015-7d0b86aa2f94</t>
  </si>
  <si>
    <t>PlantÌÄåµes MÌÄå©dicos</t>
  </si>
  <si>
    <t>http://plantoesmedicos.com/</t>
  </si>
  <si>
    <t>b954d755-c09e-309f-7d0b-c94819fd9f7b</t>
  </si>
  <si>
    <t>Plantagenet Capital</t>
  </si>
  <si>
    <t>http://www.plantagenetcapital.com</t>
  </si>
  <si>
    <t>22107c59-c674-a5ef-ff8a-a00f434eef68</t>
  </si>
  <si>
    <t>Plantagon International</t>
  </si>
  <si>
    <t>http://www.plantagon.com/</t>
  </si>
  <si>
    <t>1091daa7-7e88-fecf-6a89-189c81150d44</t>
  </si>
  <si>
    <t>Plantar Fasciitis MD</t>
  </si>
  <si>
    <t>http://www.plantarfasciitismd.com</t>
  </si>
  <si>
    <t>c45df82f-b98f-9795-abf6-5866458c5279</t>
  </si>
  <si>
    <t>PlantArcBio</t>
  </si>
  <si>
    <t>https://www.linkedin.com/company-beta/18029372/</t>
  </si>
  <si>
    <t>10d0adf1-0ee2-abb4-6278-903680517ead</t>
  </si>
  <si>
    <t>Plantasjen Group</t>
  </si>
  <si>
    <t>http://www.plantagen.com/</t>
  </si>
  <si>
    <t>513bdf51-e874-c958-a1da-434bb0229704</t>
  </si>
  <si>
    <t>Plantation Cablevision</t>
  </si>
  <si>
    <t>http://www.plantationcable.net</t>
  </si>
  <si>
    <t>ea34c5d0-de1e-20c1-e65d-f95d86da3666</t>
  </si>
  <si>
    <t>Plantation Energy Limited</t>
  </si>
  <si>
    <t>http://www.plantationenergy.com.au</t>
  </si>
  <si>
    <t>87e3d750-48b4-b09b-e644-daea9ea0007d</t>
  </si>
  <si>
    <t>Plantation Patterns</t>
  </si>
  <si>
    <t>http://plantationpatterns.com/</t>
  </si>
  <si>
    <t>fe9a5506-5640-16f4-c623-d2736bf853d2</t>
  </si>
  <si>
    <t>Plantation Products</t>
  </si>
  <si>
    <t>http://www.plantationproducts.com/</t>
  </si>
  <si>
    <t>7f259d44-438a-64a5-e733-e787d16ee93e</t>
  </si>
  <si>
    <t>PlantBased Solutions</t>
  </si>
  <si>
    <t>http://www.plantbasedsolutions.com</t>
  </si>
  <si>
    <t>33e7a008-7833-b939-4a7f-c5745d4b6e2a</t>
  </si>
  <si>
    <t>Plantbid</t>
  </si>
  <si>
    <t>https://plantbid.com</t>
  </si>
  <si>
    <t>9fa86d69-a52e-edb6-1199-00d28e85d38b</t>
  </si>
  <si>
    <t>PlantCML</t>
  </si>
  <si>
    <t>http://www.plantcml-eads.com</t>
  </si>
  <si>
    <t>67ed5100-be3f-6687-4f33-5e9fef2e550e</t>
  </si>
  <si>
    <t>Plante &amp; Moran PLLC.</t>
  </si>
  <si>
    <t>http://www.plantemoran.com</t>
  </si>
  <si>
    <t>42412885-163b-198f-cf5d-2df0de6d0b03</t>
  </si>
  <si>
    <t>Plante and Moran</t>
  </si>
  <si>
    <t>3d898cfd-1e52-6d9e-5a1a-43f26ce51c68</t>
  </si>
  <si>
    <t>Planteco Environmental Consultants</t>
  </si>
  <si>
    <t>http://www.planteco.com/</t>
  </si>
  <si>
    <t>32c14a68-f04d-0e9d-6a5a-8ef7d52652e7</t>
  </si>
  <si>
    <t>Planted</t>
  </si>
  <si>
    <t>https://www.planted.com</t>
  </si>
  <si>
    <t>c04b6811-2589-5a9e-5ab8-108f4b8b928e</t>
  </si>
  <si>
    <t>PLANTEDIT</t>
  </si>
  <si>
    <t>http://plantedit.com/</t>
  </si>
  <si>
    <t>06fe2007-363b-c12e-a086-6035f5b2d333</t>
  </si>
  <si>
    <t>Plantedroof.com</t>
  </si>
  <si>
    <t>https://www.plantedroof.com</t>
  </si>
  <si>
    <t>66725039-dba6-0944-c4e9-c13baec65b7d</t>
  </si>
  <si>
    <t>Planters Bank</t>
  </si>
  <si>
    <t>http://www.plantersbankonline.com/</t>
  </si>
  <si>
    <t>36514bde-7131-88c9-a7c1-a201f4394be7</t>
  </si>
  <si>
    <t>Plantheweddings.com</t>
  </si>
  <si>
    <t>http://plantheweddings.com</t>
  </si>
  <si>
    <t>371e7405-9a58-c80d-01b6-a5381cee24e8</t>
  </si>
  <si>
    <t>PlantHive</t>
  </si>
  <si>
    <t>http://www.planthive.com</t>
  </si>
  <si>
    <t>38da9293-8483-641d-31ef-62752a5004d1</t>
  </si>
  <si>
    <t>Planthub</t>
  </si>
  <si>
    <t>http://planthub.de</t>
  </si>
  <si>
    <t>db088d17-7bd6-6563-696a-811aa81cf239</t>
  </si>
  <si>
    <t>Plantic Technologies Ltd</t>
  </si>
  <si>
    <t>http://www.plantic.com.au</t>
  </si>
  <si>
    <t>486de828-faed-961c-de70-f21a0159be02</t>
  </si>
  <si>
    <t>Plantiga</t>
  </si>
  <si>
    <t>http://www.plantiga.com</t>
  </si>
  <si>
    <t>e44a3ef5-94fa-b564-1ac8-7d416e52e179</t>
  </si>
  <si>
    <t>Planting Promise</t>
  </si>
  <si>
    <t>http://www.plantingpromise.com/</t>
  </si>
  <si>
    <t>c6cdbc68-32a8-f95c-2d94-faa48edebfea</t>
  </si>
  <si>
    <t>PlantLab</t>
  </si>
  <si>
    <t>http://www.plantlab.nl/</t>
  </si>
  <si>
    <t>bd8f12d0-5a02-86fc-d3ef-c648957cbfc5</t>
  </si>
  <si>
    <t>PlantLink</t>
  </si>
  <si>
    <t>http://www.myplantlink.com/</t>
  </si>
  <si>
    <t>d0e25dfc-0983-5587-e8ab-66a26697b12d</t>
  </si>
  <si>
    <t>Plantly</t>
  </si>
  <si>
    <t>http://plantly.com</t>
  </si>
  <si>
    <t>02d6763b-02fa-99bf-90dd-89b8116f50c9</t>
  </si>
  <si>
    <t>PlantMiner</t>
  </si>
  <si>
    <t>http://www.plantminer.com.au/</t>
  </si>
  <si>
    <t>2aeabd13-4727-f904-499d-198b57369dbc</t>
  </si>
  <si>
    <t>Plantner</t>
  </si>
  <si>
    <t>http://plantner.com/</t>
  </si>
  <si>
    <t>18934723-b412-56a3-82ad-b37cd8ef19f6</t>
  </si>
  <si>
    <t>Plantobuy</t>
  </si>
  <si>
    <t>http://www.plantobuy.com/</t>
  </si>
  <si>
    <t>0a6ae34e-e2fd-da01-d2e6-5eb31b033394</t>
  </si>
  <si>
    <t>Plantoost</t>
  </si>
  <si>
    <t>https://plantoost.com</t>
  </si>
  <si>
    <t>453deed3-8a36-f572-cf8f-34a605011053</t>
  </si>
  <si>
    <t>PlanToPave Ltd</t>
  </si>
  <si>
    <t>http://www.plantopave.co.uk/</t>
  </si>
  <si>
    <t>0342be2c-110b-c6ee-3c47-118230e86bab</t>
  </si>
  <si>
    <t>Plantree Partners</t>
  </si>
  <si>
    <t>http://www.plantreepartners.com</t>
  </si>
  <si>
    <t>eea7f543-6388-05b9-e9ab-b7e14757265a</t>
  </si>
  <si>
    <t>PlantResponse Biotech</t>
  </si>
  <si>
    <t>http://www.plantresponse.com/</t>
  </si>
  <si>
    <t>508587f4-1900-cb81-1961-217671f7da60</t>
  </si>
  <si>
    <t>Plantribe.io</t>
  </si>
  <si>
    <t>http://www.plantribe.io</t>
  </si>
  <si>
    <t>e75d8b01-cdb0-a6ab-2780-742501e95907</t>
  </si>
  <si>
    <t>Plantriskassessment</t>
  </si>
  <si>
    <t>http://www.plantriskassessment.com.au/</t>
  </si>
  <si>
    <t>d4b470d7-e885-16b4-b475-bfa80f54dc2f</t>
  </si>
  <si>
    <t>Plantronics</t>
  </si>
  <si>
    <t>http://www.plantronics.com</t>
  </si>
  <si>
    <t>37466e4e-8143-ed4e-675e-589b5b56ab4e</t>
  </si>
  <si>
    <t>Plantrust Mobile Tech News</t>
  </si>
  <si>
    <t>http://www.plantrust.org/</t>
  </si>
  <si>
    <t>55fe8ec0-76a1-92bb-98c2-84600bc922f8</t>
  </si>
  <si>
    <t>Plants &amp; Machines</t>
  </si>
  <si>
    <t>http://www.plantsandmachines.com</t>
  </si>
  <si>
    <t>1c8c42b1-701e-d2bc-7253-b3e7f18cca9b</t>
  </si>
  <si>
    <t>Plants Map</t>
  </si>
  <si>
    <t>http://www.plantmap.com</t>
  </si>
  <si>
    <t>f17c638b-49ed-ec47-acd6-9a6423fc955c</t>
  </si>
  <si>
    <t>Plantscape Inc</t>
  </si>
  <si>
    <t>http://www.plantscapeinc.com</t>
  </si>
  <si>
    <t>8105208f-48db-51c5-7779-42917839d447</t>
  </si>
  <si>
    <t>PlantSense</t>
  </si>
  <si>
    <t>http://www.plantsense.com</t>
  </si>
  <si>
    <t>cabd1137-b4c4-0f71-55f8-373fcfd01b38</t>
  </si>
  <si>
    <t>Plantui</t>
  </si>
  <si>
    <t>http://plantui.com/</t>
  </si>
  <si>
    <t>676156ce-2db4-b3c3-2b42-60256c5eca9e</t>
  </si>
  <si>
    <t>Planungswelten</t>
  </si>
  <si>
    <t>http://www.planungswelten.de/</t>
  </si>
  <si>
    <t>c28b160c-7c07-e787-9f4d-f16d58a32b0b</t>
  </si>
  <si>
    <t>PlanUp</t>
  </si>
  <si>
    <t>http://www.planup.co/</t>
  </si>
  <si>
    <t>345c1970-8194-7c84-012c-4650b64e3a0f</t>
  </si>
  <si>
    <t>planurday</t>
  </si>
  <si>
    <t>http://www.planurday.com</t>
  </si>
  <si>
    <t>61982eb8-b935-eeb6-093e-67697cc01208</t>
  </si>
  <si>
    <t>Planview</t>
  </si>
  <si>
    <t>http://www.planview.com</t>
  </si>
  <si>
    <t>bd5a5c03-7df5-5dc7-ec25-598cde0a4fe1</t>
  </si>
  <si>
    <t>Planware</t>
  </si>
  <si>
    <t>http://www.planware.org/</t>
  </si>
  <si>
    <t>73916e10-3d27-b23f-27ff-695c6110469d</t>
  </si>
  <si>
    <t>PlanWatcher</t>
  </si>
  <si>
    <t>http://www.planwatcher.com</t>
  </si>
  <si>
    <t>67da93ee-bae3-06b9-1c37-e3e1ddf53200</t>
  </si>
  <si>
    <t>Planwise</t>
  </si>
  <si>
    <t>http://www.planwise.com</t>
  </si>
  <si>
    <t>5af475e5-f91d-3f48-806b-9ad45012e711</t>
  </si>
  <si>
    <t>Planworx</t>
  </si>
  <si>
    <t>http://www.planworx.de/en/</t>
  </si>
  <si>
    <t>3c8372a9-12ef-88ad-8211-07450a9c5094</t>
  </si>
  <si>
    <t>Planyourwedding.my</t>
  </si>
  <si>
    <t>http://www.planyourwedding.my/</t>
  </si>
  <si>
    <t>8c71b793-8591-972b-fefd-74829b9901b9</t>
  </si>
  <si>
    <t>Planypus</t>
  </si>
  <si>
    <t>cc68c73f-d1b6-4706-5790-86f9fe158c19</t>
  </si>
  <si>
    <t>Planys Cloud</t>
  </si>
  <si>
    <t>http://www.planysmobile.com</t>
  </si>
  <si>
    <t>d69001c8-9150-4c07-606c-e4ddc7c237fa</t>
  </si>
  <si>
    <t>Planys Technologies</t>
  </si>
  <si>
    <t>http://www.planystech.com/</t>
  </si>
  <si>
    <t>552ffa91-af72-80c8-3abb-f2f143bf2caf</t>
  </si>
  <si>
    <t>Planza</t>
  </si>
  <si>
    <t>http://planza.com</t>
  </si>
  <si>
    <t>a43df4e6-34e5-1f50-8a53-038fc0f6d3ce</t>
  </si>
  <si>
    <t>PlanZap</t>
  </si>
  <si>
    <t>http://www.planzap.com</t>
  </si>
  <si>
    <t>66040c88-3b69-c89c-6f85-78c94bdcab0a</t>
  </si>
  <si>
    <t>Planzone</t>
  </si>
  <si>
    <t>http://www.planzone.com</t>
  </si>
  <si>
    <t>67438de8-e4be-3dcf-b4dd-e05797805e72</t>
  </si>
  <si>
    <t>Plaor</t>
  </si>
  <si>
    <t>http://www.plaor.com</t>
  </si>
  <si>
    <t>ee87b398-bef3-eb2c-d2b0-b854c76a51f6</t>
  </si>
  <si>
    <t>PLaq Technology</t>
  </si>
  <si>
    <t>http://www.plaqthat.com</t>
  </si>
  <si>
    <t>f8c2f075-4133-bc0a-a62c-7e6a68279618</t>
  </si>
  <si>
    <t>PlaqueChecker</t>
  </si>
  <si>
    <t>http://plaquechecker.com/</t>
  </si>
  <si>
    <t>8b176469-5fdb-ef88-ecbd-9405f579a375</t>
  </si>
  <si>
    <t>Plarin</t>
  </si>
  <si>
    <t>https://www.plarin.net/</t>
  </si>
  <si>
    <t>16dff73b-a32a-65be-2358-ceb72b099cf3</t>
  </si>
  <si>
    <t>Plaris Tecnologia</t>
  </si>
  <si>
    <t>http://www.plaris.com.br</t>
  </si>
  <si>
    <t>d31d0b4b-839e-e65c-46db-805a9dbb72fb</t>
  </si>
  <si>
    <t>Plarity</t>
  </si>
  <si>
    <t>http://www.plarity.com</t>
  </si>
  <si>
    <t>ba1793cd-8783-6787-c210-6d10e25b5647</t>
  </si>
  <si>
    <t>Plarium.com</t>
  </si>
  <si>
    <t>http://plarium.com</t>
  </si>
  <si>
    <t>daed7cb8-6ba2-fd07-c2a5-21bb2b2e52b1</t>
  </si>
  <si>
    <t>Plartform-A</t>
  </si>
  <si>
    <t>https://platformatoronto.com</t>
  </si>
  <si>
    <t>2cf79c2d-5e76-b1e4-2e4e-28aa9f55e40a</t>
  </si>
  <si>
    <t>Plas Recycle</t>
  </si>
  <si>
    <t>http://plasrecycle.com/</t>
  </si>
  <si>
    <t>4858e22a-6838-f73d-1c92-c6d7ac97cdd1</t>
  </si>
  <si>
    <t>Plas-Pak Industries</t>
  </si>
  <si>
    <t>http://plaspakinc.com/</t>
  </si>
  <si>
    <t>8817f3a0-2bf1-53f4-93bc-3b4641ad95c9</t>
  </si>
  <si>
    <t>Plasboo srl</t>
  </si>
  <si>
    <t>http://www.plasboo.com</t>
  </si>
  <si>
    <t>5f4710f6-f336-66ce-a247-6896f71daaa5</t>
  </si>
  <si>
    <t>Plasco Energy Group</t>
  </si>
  <si>
    <t>http://www.plascoenergygroup.com</t>
  </si>
  <si>
    <t>901cd0ba-c638-73a4-1d51-97932871b508</t>
  </si>
  <si>
    <t>Plascoat Systems Ltd</t>
  </si>
  <si>
    <t>http://www.plascoat.com/</t>
  </si>
  <si>
    <t>c05bb92a-378d-99ce-5ebc-930c543f7022</t>
  </si>
  <si>
    <t>Plasenta</t>
  </si>
  <si>
    <t>http://www.plasenta.com.tr/</t>
  </si>
  <si>
    <t>a2e7ddb7-7b22-60d3-d58c-fdb244b564b4</t>
  </si>
  <si>
    <t>Plash</t>
  </si>
  <si>
    <t>http://plash.media/</t>
  </si>
  <si>
    <t>1124833a-f820-da62-7c82-6af61e9b991a</t>
  </si>
  <si>
    <t>Plash Digital Labs</t>
  </si>
  <si>
    <t>http://www.plash.in</t>
  </si>
  <si>
    <t>206744ea-5c75-fd49-ff16-143bb9e6463e</t>
  </si>
  <si>
    <t>Plasis</t>
  </si>
  <si>
    <t>http://www.plasis.com.tr/</t>
  </si>
  <si>
    <t>e3f83b18-18c3-7ef0-5f9e-bae15a682964</t>
  </si>
  <si>
    <t>Plask</t>
  </si>
  <si>
    <t>http://plask.co.kr/</t>
  </si>
  <si>
    <t>0de19b80-b04f-067f-b6a6-3e4891cfb94c</t>
  </si>
  <si>
    <t>Plasma Antennas</t>
  </si>
  <si>
    <t>http://www.plasmaantennas.com/</t>
  </si>
  <si>
    <t>5a6695d4-1dbe-4df4-49f9-518c821400f2</t>
  </si>
  <si>
    <t>Plasma Computing Group</t>
  </si>
  <si>
    <t>http://www.plasmacomp.com/</t>
  </si>
  <si>
    <t>2ffc0fc5-c111-7637-36a4-749a9d02165d</t>
  </si>
  <si>
    <t>Plasma Nutrition</t>
  </si>
  <si>
    <t>https://www.becomeio.com/</t>
  </si>
  <si>
    <t>7b3e8052-f9c5-eaaa-7a93-17ac743203ea</t>
  </si>
  <si>
    <t>Plasma Protein Therapeutics Association</t>
  </si>
  <si>
    <t>http://www.pptaglobal.org</t>
  </si>
  <si>
    <t>b34517fd-b388-73b2-2fc3-893f828c196a</t>
  </si>
  <si>
    <t>Plasma Surgical</t>
  </si>
  <si>
    <t>http://www.plasmasurgical.com/</t>
  </si>
  <si>
    <t>cc1c1abf-7c27-0eba-fc0e-605106002058</t>
  </si>
  <si>
    <t>Plasma-Therm</t>
  </si>
  <si>
    <t>http://www.plasmatherm.com</t>
  </si>
  <si>
    <t>d60b292a-bcfb-dcda-d573-54c523355971</t>
  </si>
  <si>
    <t>Plasmabed</t>
  </si>
  <si>
    <t>http://www.plasmabed.com</t>
  </si>
  <si>
    <t>ae92cc83-90eb-a310-51ed-48c3cd3f28ae</t>
  </si>
  <si>
    <t>Plasmaco</t>
  </si>
  <si>
    <t>http://www.plasma.co.jp</t>
  </si>
  <si>
    <t>eb5fae42-e1e4-645d-1219-6cfe8f929db3</t>
  </si>
  <si>
    <t>PlasmaGen Biosciences</t>
  </si>
  <si>
    <t>http://www.plasmagen.in/</t>
  </si>
  <si>
    <t>08760a3b-7551-f601-246c-93ca457c5dc4</t>
  </si>
  <si>
    <t>Plasmapp</t>
  </si>
  <si>
    <t>http://www.plasmapp.co.kr/</t>
  </si>
  <si>
    <t>6fb00844-ba6c-6f3e-630c-28a2146c93db</t>
  </si>
  <si>
    <t>PlasmaRoute CNC</t>
  </si>
  <si>
    <t>http://www.cncplasmacutterinc.com</t>
  </si>
  <si>
    <t>f894bc8f-86c2-caf6-389d-0976ba265c74</t>
  </si>
  <si>
    <t>Plasmart</t>
  </si>
  <si>
    <t>http://www.plasmart.com</t>
  </si>
  <si>
    <t>c9b81073-acdd-f374-37c8-362fae40461a</t>
  </si>
  <si>
    <t>PlasmaSi</t>
  </si>
  <si>
    <t>http://plasmasi.com</t>
  </si>
  <si>
    <t>7b4f9c1d-e136-df50-6283-665896b3745e</t>
  </si>
  <si>
    <t>PlasmaSol</t>
  </si>
  <si>
    <t>http://www.plasmasol.com/</t>
  </si>
  <si>
    <t>38dca131-1966-c90e-84f5-a35ce3ce83db</t>
  </si>
  <si>
    <t>Plasmatic Technologies Inc.</t>
  </si>
  <si>
    <t>http://www.plasmatic.ai</t>
  </si>
  <si>
    <t>68fc3f48-7a50-066a-481f-047aa54c94b0</t>
  </si>
  <si>
    <t>Plasmatrix</t>
  </si>
  <si>
    <t>http://www.plasmatrix-materials.com</t>
  </si>
  <si>
    <t>ccd08779-87a0-a3c5-b44b-df607e20ab13</t>
  </si>
  <si>
    <t>Plasmaworks</t>
  </si>
  <si>
    <t>http://www.plasmaworks.com</t>
  </si>
  <si>
    <t>b121b1c4-8189-56c7-5e57-d4fad8624670</t>
  </si>
  <si>
    <t>Plasmic Studio</t>
  </si>
  <si>
    <t>http://www.plasmicstudio.com</t>
  </si>
  <si>
    <t>2e8b6283-daae-180d-ba6e-dabb4f5574c6</t>
  </si>
  <si>
    <t>Plasmon</t>
  </si>
  <si>
    <t>http://www.plasmon.com</t>
  </si>
  <si>
    <t>de88ed76-861f-9f1f-c23f-a0544318a174</t>
  </si>
  <si>
    <t>Plasmonix</t>
  </si>
  <si>
    <t>http://plasmonixinc.com</t>
  </si>
  <si>
    <t>8d2a5627-8f78-e83a-a073-b2513571fd83</t>
  </si>
  <si>
    <t>Plasmyd</t>
  </si>
  <si>
    <t>http://plasmyd.com</t>
  </si>
  <si>
    <t>fa623b8a-ee35-d72d-38b6-e82a8478809e</t>
  </si>
  <si>
    <t>plasq</t>
  </si>
  <si>
    <t>http://plasq.com</t>
  </si>
  <si>
    <t>072ae5ea-842d-2655-1ac9-097e6f191e97</t>
  </si>
  <si>
    <t>Plasso</t>
  </si>
  <si>
    <t>https://plasso.com</t>
  </si>
  <si>
    <t>d56b6a4b-a485-e6eb-7a0f-ffb4f7e1685e</t>
  </si>
  <si>
    <t>Plasso Technology</t>
  </si>
  <si>
    <t>http://www.plasso.co.uk/</t>
  </si>
  <si>
    <t>38508f40-0886-3995-9e76-4c0a5de4efed</t>
  </si>
  <si>
    <t>Plasso Technology Limited</t>
  </si>
  <si>
    <t>http://plasso.com</t>
  </si>
  <si>
    <t>51468c68-30bc-d564-4bfb-82d71dd4debe</t>
  </si>
  <si>
    <t>Plasson</t>
  </si>
  <si>
    <t>http://www.plasson.com/</t>
  </si>
  <si>
    <t>54c51cb6-609d-d3f5-fa0a-15f595e81578</t>
  </si>
  <si>
    <t>Plast Concept SAS</t>
  </si>
  <si>
    <t>http://plastconcept.fr/en/</t>
  </si>
  <si>
    <t>663d3fcd-d546-ef1c-f88b-427f66c8fc5b</t>
  </si>
  <si>
    <t>Plast Techs Enterprise</t>
  </si>
  <si>
    <t>http://www.plast-techs.com/</t>
  </si>
  <si>
    <t>f0736dc1-d1c0-09b3-7ae7-0487ec706b37</t>
  </si>
  <si>
    <t>Plastal</t>
  </si>
  <si>
    <t>http://www.plastal.com/</t>
  </si>
  <si>
    <t>dae86d7d-3266-a3ac-1a40-61340d16d3e5</t>
  </si>
  <si>
    <t>Plastc</t>
  </si>
  <si>
    <t>http://www.plastc.com</t>
  </si>
  <si>
    <t>91fcef9a-c4bd-cb6d-7849-3624d22fc65a</t>
  </si>
  <si>
    <t>Plastec Technologies Ltd</t>
  </si>
  <si>
    <t>http://www.plastec.com.hk/</t>
  </si>
  <si>
    <t>e5b24d16-44b9-088f-186b-540a2c365c43</t>
  </si>
  <si>
    <t>Plastech Group</t>
  </si>
  <si>
    <t>http://www.plastechgroup.com/</t>
  </si>
  <si>
    <t>e7cf8fc4-212c-2dbb-23c8-5b54fb45648f</t>
  </si>
  <si>
    <t>Plaster Group</t>
  </si>
  <si>
    <t>http://www.plastergroup.com</t>
  </si>
  <si>
    <t>34ea6b7b-6ab2-df08-03ce-35038121c5fb</t>
  </si>
  <si>
    <t>Plastering Auckland - Master Touch Ltd</t>
  </si>
  <si>
    <t>http://mastertouch.co.nz/plastering-auckland/</t>
  </si>
  <si>
    <t>ba6eadd8-1535-287e-8aa2-d699ec6c668f</t>
  </si>
  <si>
    <t>Plastering Nation</t>
  </si>
  <si>
    <t>http://www.plasteringnation.co.uk</t>
  </si>
  <si>
    <t>1cd13e68-c0f7-bba7-4f55-ac1d3e7cf941</t>
  </si>
  <si>
    <t>Plastic Cards Direct</t>
  </si>
  <si>
    <t>http://www.plastic-cards-direct.co.uk/</t>
  </si>
  <si>
    <t>82e9a083-2d15-8dd1-c51f-25fe13860a3a</t>
  </si>
  <si>
    <t>Plastic Duniya</t>
  </si>
  <si>
    <t>http://www.plasticduniya.com</t>
  </si>
  <si>
    <t>96dd3d9d-ada6-da18-85a5-38b1f8594522</t>
  </si>
  <si>
    <t>Plastic Enclosures</t>
  </si>
  <si>
    <t>http://www.boxenclosures.com</t>
  </si>
  <si>
    <t>27dd20d8-21ea-f43f-ebe2-c211ecc93e6c</t>
  </si>
  <si>
    <t>Plastic Industries</t>
  </si>
  <si>
    <t>http://plasticind.com/</t>
  </si>
  <si>
    <t>d22bfca1-cbae-4dec-695d-3f67e042105c</t>
  </si>
  <si>
    <t>Plastic Jesus</t>
  </si>
  <si>
    <t>http://www.plasticjesus.net/</t>
  </si>
  <si>
    <t>46bfed10-86e0-348a-9604-c5bd760d37ff</t>
  </si>
  <si>
    <t>Plastic Jungle</t>
  </si>
  <si>
    <t>http://www.plasticjungle.com</t>
  </si>
  <si>
    <t>444a8eb5-c2ad-491c-d717-bb3742b7acb1</t>
  </si>
  <si>
    <t>Plastic Logic Germany</t>
  </si>
  <si>
    <t>http://www.plasticlogic.com</t>
  </si>
  <si>
    <t>737975c3-ac23-0e45-91e7-f595d9e60a55</t>
  </si>
  <si>
    <t>Plastic Mobile</t>
  </si>
  <si>
    <t>http://www.plasticmobile.com</t>
  </si>
  <si>
    <t>6906c38a-9d6a-9b42-277b-6d25ee8c5dd2</t>
  </si>
  <si>
    <t>Plastic Moulders Ltd</t>
  </si>
  <si>
    <t>http://www.plasticmoulders.com/</t>
  </si>
  <si>
    <t>805e35b2-b557-4f66-738e-456ea21546d9</t>
  </si>
  <si>
    <t>Plastic Packaging</t>
  </si>
  <si>
    <t>http://www.ppi-hky.com/</t>
  </si>
  <si>
    <t>28abd9cc-7760-a100-a5fc-9c8e7c71844b</t>
  </si>
  <si>
    <t>Plastic Pals</t>
  </si>
  <si>
    <t>http://www.plasticpals.com/</t>
  </si>
  <si>
    <t>3457ad46-d6ee-128b-d23d-9c7727dfd2a9</t>
  </si>
  <si>
    <t>plastic pellets</t>
  </si>
  <si>
    <t>http://www.polyvisions.com/</t>
  </si>
  <si>
    <t>386b78ae-d3ec-8f79-32aa-dd15d83daddc</t>
  </si>
  <si>
    <t>Plastic Printer</t>
  </si>
  <si>
    <t>http://www.plasticprinter.com</t>
  </si>
  <si>
    <t>5bde33d4-c6ac-9d0f-6fe0-a289c2beb1ba</t>
  </si>
  <si>
    <t>Plastic Surgeon Scores.org</t>
  </si>
  <si>
    <t>http://www.plasticsurgeonscores.org</t>
  </si>
  <si>
    <t>1a964153-a3bd-0322-84f7-0951def5fa4d</t>
  </si>
  <si>
    <t>Plastic Surgeon Scottsdale | PSS</t>
  </si>
  <si>
    <t>http://www.plasticsurgeonscottsdale.org/</t>
  </si>
  <si>
    <t>8e3b3516-72c0-5713-12db-770cb623e48b</t>
  </si>
  <si>
    <t>Plastic Surgery Boston</t>
  </si>
  <si>
    <t>http://www.plasticsurgeryboston.org</t>
  </si>
  <si>
    <t>7bc1df05-8c8b-6ad7-b45d-84620d3948c2</t>
  </si>
  <si>
    <t>Plastic Surgery Cincinnati</t>
  </si>
  <si>
    <t>http://www.maierplasticsurgery.com</t>
  </si>
  <si>
    <t>f0987e46-a7c1-d981-65ce-168e9eeb69c4</t>
  </si>
  <si>
    <t>Plastic Surgery Colombia</t>
  </si>
  <si>
    <t>http://www.alfredohoyos.com</t>
  </si>
  <si>
    <t>fe3724ec-490d-8678-01bf-7ed3a7af5c48</t>
  </si>
  <si>
    <t>Plastic Surgery Research Council</t>
  </si>
  <si>
    <t>http://ps-rc.org</t>
  </si>
  <si>
    <t>35d232c7-5106-76e4-a623-05e48a72f923</t>
  </si>
  <si>
    <t>Plastic Tubing Industries</t>
  </si>
  <si>
    <t>http://www.pti-pipe.com</t>
  </si>
  <si>
    <t>e7dc275d-8cfb-bcec-b51b-b72a5c6f454a</t>
  </si>
  <si>
    <t>Plastic-ID.com</t>
  </si>
  <si>
    <t>http://www.plastic-id.com</t>
  </si>
  <si>
    <t>674d68e0-e1ca-a5a3-4927-0872c6812832</t>
  </si>
  <si>
    <t>Plastical</t>
  </si>
  <si>
    <t>http://plastical.com</t>
  </si>
  <si>
    <t>d8a7f5f7-e94b-4f60-56b1-ecb9d2e18c7c</t>
  </si>
  <si>
    <t>Plastican</t>
  </si>
  <si>
    <t>http://www.plastican.com</t>
  </si>
  <si>
    <t>168d370b-8bf3-6735-cf10-8752b922e2a2</t>
  </si>
  <si>
    <t>Plasticard-Locktech International</t>
  </si>
  <si>
    <t>http://www.plicards.com/</t>
  </si>
  <si>
    <t>fcc2fe78-8d73-0f11-b268-ae48a6b9ae8c</t>
  </si>
  <si>
    <t>PlasticCardsNr1</t>
  </si>
  <si>
    <t>https://plastic-business.cards/</t>
  </si>
  <si>
    <t>e052c14f-6e31-6864-848e-a5ecdd94d999</t>
  </si>
  <si>
    <t>Plasticell</t>
  </si>
  <si>
    <t>http://www.plasticell.co.uk</t>
  </si>
  <si>
    <t>618a3600-1b6a-f00a-099a-01cf668591ef</t>
  </si>
  <si>
    <t>Plastichemix Industries</t>
  </si>
  <si>
    <t>http://www.spectramix.com/</t>
  </si>
  <si>
    <t>826e9434-f348-6bd9-7ed7-fe19b2c301c7</t>
  </si>
  <si>
    <t>Plasticity</t>
  </si>
  <si>
    <t>https://www.plasticity.ai/</t>
  </si>
  <si>
    <t>8a4b7c84-92b7-9fcf-b80a-fc031e951485</t>
  </si>
  <si>
    <t>Plasticity Labs</t>
  </si>
  <si>
    <t>http://www.plasticitylabs.com</t>
  </si>
  <si>
    <t>3dcd3a28-8e88-120f-a93d-1b6100089a4a</t>
  </si>
  <si>
    <t>Plasticomp</t>
  </si>
  <si>
    <t>http://www.plasticomp.com/index.html</t>
  </si>
  <si>
    <t>4423bee2-0c09-17a7-9027-49cf804731af</t>
  </si>
  <si>
    <t>Plasticos Novel</t>
  </si>
  <si>
    <t>http://www.novel.com.br/</t>
  </si>
  <si>
    <t>52432424-262d-d514-df4a-8bc238c8af8a</t>
  </si>
  <si>
    <t>Plastics Plus</t>
  </si>
  <si>
    <t>http://plasplus.com</t>
  </si>
  <si>
    <t>d17ddcf0-22e6-d01b-b6ea-d1a4e05ea85a</t>
  </si>
  <si>
    <t>Plasticsinfomart</t>
  </si>
  <si>
    <t>http://www.plasticsinfomart.com</t>
  </si>
  <si>
    <t>5182c4e3-daf2-5124-5a27-65e772e06236</t>
  </si>
  <si>
    <t>PlasticsToday</t>
  </si>
  <si>
    <t>http://www.plasticstoday.com/</t>
  </si>
  <si>
    <t>3503d20a-5c26-099f-1413-aaf5e6867d32</t>
  </si>
  <si>
    <t>Plasticut</t>
  </si>
  <si>
    <t>http://www.plasticut.com.au</t>
  </si>
  <si>
    <t>0fcdd9ef-4c35-48b1-31ae-121a88ad2753</t>
  </si>
  <si>
    <t>PlasTie</t>
  </si>
  <si>
    <t>http://plastie.com/</t>
  </si>
  <si>
    <t>e7f8f667-54d5-59c1-1fec-5b71e06527f5</t>
  </si>
  <si>
    <t>Plastika Studio Design</t>
  </si>
  <si>
    <t>https://www.plastikastudio.com.br</t>
  </si>
  <si>
    <t>3cd2d64e-1d4d-3e7b-ba9e-2ecedfd747d2</t>
  </si>
  <si>
    <t>PlastikCoin</t>
  </si>
  <si>
    <t>http://plastikcoin.com</t>
  </si>
  <si>
    <t>29977f85-c12f-8bfc-5781-95fb535c24ea</t>
  </si>
  <si>
    <t>Plastikon Industries, Ltd.</t>
  </si>
  <si>
    <t>http://www.plastikon.com</t>
  </si>
  <si>
    <t>b3260969-cd81-2c4d-525c-900e6bbd7464</t>
  </si>
  <si>
    <t>Plastilin</t>
  </si>
  <si>
    <t>http://www.plastilin.no</t>
  </si>
  <si>
    <t>acf53f7b-cb78-6067-9d33-d6f276c9b0ad</t>
  </si>
  <si>
    <t>Plastio</t>
  </si>
  <si>
    <t>http://plastio.ru/</t>
  </si>
  <si>
    <t>aab3769a-db90-7fa8-db01-86f8c750059a</t>
  </si>
  <si>
    <t>Plastipak Holdings</t>
  </si>
  <si>
    <t>http://www.plastipak.com/</t>
  </si>
  <si>
    <t>d242efaa-41a2-d201-d08f-d1c7ee5a395b</t>
  </si>
  <si>
    <t>PlastiPure</t>
  </si>
  <si>
    <t>http://plastipure.com</t>
  </si>
  <si>
    <t>11ac6d43-574c-40cb-c150-71c7905301fd</t>
  </si>
  <si>
    <t>PLASTIQ</t>
  </si>
  <si>
    <t>http://www.plastiq.com</t>
  </si>
  <si>
    <t>888040b6-67f8-771e-d6d4-dc1b211b2ee0</t>
  </si>
  <si>
    <t>Plastiques Wolinak</t>
  </si>
  <si>
    <t>http://www.wolinakplastics.ca</t>
  </si>
  <si>
    <t>c9dfea4b-f8b8-986c-1907-0b161fe1fd6f</t>
  </si>
  <si>
    <t>Plastiveda Comercial Industrial Ltda</t>
  </si>
  <si>
    <t>http://www.plastiveda.com.br/</t>
  </si>
  <si>
    <t>584731da-43cb-5604-e3b0-f3fcd4f0b06f</t>
  </si>
  <si>
    <t>Plastmet</t>
  </si>
  <si>
    <t>http://www.plastmet.pl</t>
  </si>
  <si>
    <t>f7a518f5-044e-00ba-e7e8-5ae65ac260e0</t>
  </si>
  <si>
    <t>Plastmixpol</t>
  </si>
  <si>
    <t>http://www.plastmixpol.com</t>
  </si>
  <si>
    <t>47b363ff-2327-fa6a-9df1-a47db8fe567c</t>
  </si>
  <si>
    <t>Plasto-sac Ltd</t>
  </si>
  <si>
    <t>http://www.plasto-sac.us.com</t>
  </si>
  <si>
    <t>387a2e10-b6c1-a103-1662-f83adf09c52e</t>
  </si>
  <si>
    <t>Plastoepdia Corporation</t>
  </si>
  <si>
    <t>http://www.plastopedia.in</t>
  </si>
  <si>
    <t>517aeb16-e218-9f16-ad2d-5dfa6b0306cf</t>
  </si>
  <si>
    <t>Plastomer Technologies</t>
  </si>
  <si>
    <t>http://www.plastomer.com</t>
  </si>
  <si>
    <t>6c60e9f5-9cfe-0404-6a50-3c6b64a33ce4</t>
  </si>
  <si>
    <t>Plastopil Ltd.</t>
  </si>
  <si>
    <t>http://www.plastopil.com</t>
  </si>
  <si>
    <t>ceb6496a-db71-ba63-3673-227009ba1ac1</t>
  </si>
  <si>
    <t>PLASTORIA S.A.</t>
  </si>
  <si>
    <t>https://www.plastoria.com</t>
  </si>
  <si>
    <t>1519f920-f7ec-9f51-7275-96780591e230</t>
  </si>
  <si>
    <t>Plastr</t>
  </si>
  <si>
    <t>http://plastrapp.com/</t>
  </si>
  <si>
    <t>3cedc144-fc49-5e37-01ce-c99184f5422f</t>
  </si>
  <si>
    <t>Plastyc</t>
  </si>
  <si>
    <t>http://www.plastyc.com</t>
  </si>
  <si>
    <t>03ad313f-e52f-f873-b257-abc2bede6607</t>
  </si>
  <si>
    <t>PLAT.ONE</t>
  </si>
  <si>
    <t>http://plat.one</t>
  </si>
  <si>
    <t>d1741e9c-19fc-5caa-4432-bb907d89e4f3</t>
  </si>
  <si>
    <t>Plat4me</t>
  </si>
  <si>
    <t>https://www.plat4me.com/</t>
  </si>
  <si>
    <t>ba54de21-9808-6c22-a913-2f38a4db84ad</t>
  </si>
  <si>
    <t>Plata Latina Minerals Corporation</t>
  </si>
  <si>
    <t>https://www.plminerals.com</t>
  </si>
  <si>
    <t>03f3219b-1433-b98e-fcad-e3adb2d56b55</t>
  </si>
  <si>
    <t>PLATAFOR.MA</t>
  </si>
  <si>
    <t>http://www.platafor.ma</t>
  </si>
  <si>
    <t>cc71340d-aa64-0ae6-cda5-6218ec9db468</t>
  </si>
  <si>
    <t>Plataforma Capital Partners</t>
  </si>
  <si>
    <t>http://www.plataformacapital.com</t>
  </si>
  <si>
    <t>fd7f14cf-7235-51a8-b8bc-ec1a04465035</t>
  </si>
  <si>
    <t>Plataforma educacional Kiduca</t>
  </si>
  <si>
    <t>http://www.kiduca.com.br/</t>
  </si>
  <si>
    <t>2ddc5b95-61f2-ec55-8463-3ebad2e151b7</t>
  </si>
  <si>
    <t>Plataforma Edukar</t>
  </si>
  <si>
    <t>https://plataformaedukar.com/</t>
  </si>
  <si>
    <t>1f603fe3-747a-e669-77bb-059f186dbbc6</t>
  </si>
  <si>
    <t>PlataformaSaÌÄå¼de</t>
  </si>
  <si>
    <t>http://www.plataformasaude.net.br/</t>
  </si>
  <si>
    <t>df179089-986c-4b89-0bd3-fdb2d7f28b27</t>
  </si>
  <si>
    <t>Plataformatec</t>
  </si>
  <si>
    <t>http://plataformatec.com</t>
  </si>
  <si>
    <t>fe9c1fb2-c012-6584-9217-288b13e0687e</t>
  </si>
  <si>
    <t>Plataine</t>
  </si>
  <si>
    <t>http://www.plataine.com</t>
  </si>
  <si>
    <t>e368b7aa-8fa6-921c-cbc5-66763e346efc</t>
  </si>
  <si>
    <t>Platanus</t>
  </si>
  <si>
    <t>http://platan.us/</t>
  </si>
  <si>
    <t>5e588038-a934-a081-590c-e11d2fc1ced7</t>
  </si>
  <si>
    <t>PlaTCOM Ventures</t>
  </si>
  <si>
    <t>http://platcomventures.com</t>
  </si>
  <si>
    <t>f9979ad9-27dc-4df9-73d9-8ec177ded072</t>
  </si>
  <si>
    <t>Plate App</t>
  </si>
  <si>
    <t>http://www.getplateapp.com/</t>
  </si>
  <si>
    <t>cfb870bd-df2b-7b48-2cee-f05832927e1b</t>
  </si>
  <si>
    <t>Plate Heat Exchanger</t>
  </si>
  <si>
    <t>http://www.plateheatexchanger.co.in</t>
  </si>
  <si>
    <t>46f85563-b545-7dc2-3497-d10036a2c61a</t>
  </si>
  <si>
    <t>Plate IQ</t>
  </si>
  <si>
    <t>http://plateiq.com/</t>
  </si>
  <si>
    <t>774c353f-35ba-c329-dbd4-768697a9237d</t>
  </si>
  <si>
    <t>Plate My Meal</t>
  </si>
  <si>
    <t>http://www.platemymeal.com</t>
  </si>
  <si>
    <t>31c4e533-8ecc-cb5f-fa97-f7ae5bc2308c</t>
  </si>
  <si>
    <t>Plate.im</t>
  </si>
  <si>
    <t>http://plate.im</t>
  </si>
  <si>
    <t>08ecad9f-572e-4091-4aaf-0f7aef8a82ce</t>
  </si>
  <si>
    <t>Plateau Natura</t>
  </si>
  <si>
    <t>http://plateaunatura.ca/</t>
  </si>
  <si>
    <t>889d1754-128d-12d5-1af4-48eb496961a0</t>
  </si>
  <si>
    <t>Plateau Systems</t>
  </si>
  <si>
    <t>http://www.plateau.com</t>
  </si>
  <si>
    <t>9d9ebeea-dea0-2c42-f057-9c331d386be3</t>
  </si>
  <si>
    <t>Plateau Uranium</t>
  </si>
  <si>
    <t>http://plateauuranium.com/</t>
  </si>
  <si>
    <t>a2d2f757-0188-3354-22dc-afa8ff7ababf</t>
  </si>
  <si>
    <t>PlateCulture</t>
  </si>
  <si>
    <t>https://plateculture.com</t>
  </si>
  <si>
    <t>e5a3c4ab-4dc7-7349-1c2b-c2d40218a972</t>
  </si>
  <si>
    <t>Plated</t>
  </si>
  <si>
    <t>http://plated.com</t>
  </si>
  <si>
    <t>6ea0128b-8afd-1090-4151-df77f02c7186</t>
  </si>
  <si>
    <t>PlateDate</t>
  </si>
  <si>
    <t>http://www.goplatedate.com</t>
  </si>
  <si>
    <t>9478370f-32fd-1055-70ac-d8177eb0bed2</t>
  </si>
  <si>
    <t>Platefull</t>
  </si>
  <si>
    <t>http://www.plateful.co.uk/en/index</t>
  </si>
  <si>
    <t>16f33b36-298c-67cc-37f4-b0b23e1efb6f</t>
  </si>
  <si>
    <t>PlateJobs</t>
  </si>
  <si>
    <t>http://www.platejobs.com</t>
  </si>
  <si>
    <t>63f07279-5301-edfb-c814-2b5ed9a59fb1</t>
  </si>
  <si>
    <t>PlateJoy</t>
  </si>
  <si>
    <t>http://platejoy.com</t>
  </si>
  <si>
    <t>f43317aa-b5aa-036d-6364-dd9c11c2004e</t>
  </si>
  <si>
    <t>Platelet BioGenesis</t>
  </si>
  <si>
    <t>http://www.plateletbiogenesis.com</t>
  </si>
  <si>
    <t>a3004493-df27-a44a-43aa-c80cb167095d</t>
  </si>
  <si>
    <t>Plateno Hotel Group</t>
  </si>
  <si>
    <t>http://www.platenohotelsgroup.com/column/index/?id=208</t>
  </si>
  <si>
    <t>146ec807-09be-6ab4-62fd-e002192ff5ee</t>
  </si>
  <si>
    <t>Plater</t>
  </si>
  <si>
    <t>http://www.plater.id</t>
  </si>
  <si>
    <t>9a5314c1-7026-0329-31d5-de530bfcd508</t>
  </si>
  <si>
    <t>PlateRate</t>
  </si>
  <si>
    <t>https://www.platerate.guru</t>
  </si>
  <si>
    <t>7243b423-3855-bc29-52bc-54245ee43521</t>
  </si>
  <si>
    <t>Plates</t>
  </si>
  <si>
    <t>http://platestheapp.com</t>
  </si>
  <si>
    <t>89541f33-bd15-dda1-b2d8-18e5a6d8fa61</t>
  </si>
  <si>
    <t>Plateselector</t>
  </si>
  <si>
    <t>http://www.plateselector.com/</t>
  </si>
  <si>
    <t>30f3b856-2ddf-2889-4fb4-0945f7572160</t>
  </si>
  <si>
    <t>PlatesMania</t>
  </si>
  <si>
    <t>http://platesmania.com/</t>
  </si>
  <si>
    <t>ba15849d-660d-0d1a-38f0-0cc42ebae265</t>
  </si>
  <si>
    <t>Platester</t>
  </si>
  <si>
    <t>http://www.platester.com</t>
  </si>
  <si>
    <t>1b47edbc-2341-0439-2a94-0d7323aa394d</t>
  </si>
  <si>
    <t>Platfora</t>
  </si>
  <si>
    <t>http://www.platfora.com</t>
  </si>
  <si>
    <t>3bd82024-e7cb-9bbd-5316-8b910b0a530b</t>
  </si>
  <si>
    <t>Platform</t>
  </si>
  <si>
    <t>https://platformapp.net/</t>
  </si>
  <si>
    <t>7e540c15-18fa-ccf8-822e-e383bdd52fea</t>
  </si>
  <si>
    <t>Platform 1 CafÌÄå© Ormond</t>
  </si>
  <si>
    <t>https://www.facebook.com/p1cafe/</t>
  </si>
  <si>
    <t>814f6b0d-ae93-581a-daac-15d5dec41123</t>
  </si>
  <si>
    <t>Platform Avenue</t>
  </si>
  <si>
    <t>http://www.atowncalledtalent.com</t>
  </si>
  <si>
    <t>f4971ea7-f4a3-cbc2-6b62-4a00e68f2eaf</t>
  </si>
  <si>
    <t>Platform Beds</t>
  </si>
  <si>
    <t>http://www.platformbeds.com</t>
  </si>
  <si>
    <t>709cc7a7-b0ed-c77f-590c-6886abb3894b</t>
  </si>
  <si>
    <t>Platform Black</t>
  </si>
  <si>
    <t>http://www.platformblack.com</t>
  </si>
  <si>
    <t>1ba4ab96-1d69-d3b5-6764-43235e04eb28</t>
  </si>
  <si>
    <t>Platform Browser</t>
  </si>
  <si>
    <t>http://platform.entilda.com</t>
  </si>
  <si>
    <t>4c9448e8-2769-3024-12ac-5f05416c1619</t>
  </si>
  <si>
    <t>Platform Code Turkey</t>
  </si>
  <si>
    <t>http://www.codeturkey.org/www.codeturkey.org</t>
  </si>
  <si>
    <t>2402cae3-8d09-e3ff-cb74-91231f40ddac</t>
  </si>
  <si>
    <t>Platform Communicatie Rotterdam</t>
  </si>
  <si>
    <t>http://www.pcr.nl/</t>
  </si>
  <si>
    <t>ea1caf00-5a4a-5e9d-fffe-42d68b176315</t>
  </si>
  <si>
    <t>Platform Computing</t>
  </si>
  <si>
    <t>http://www.platform.com</t>
  </si>
  <si>
    <t>30d50d9b-430c-91a4-ac40-1d8b5e88e4a0</t>
  </si>
  <si>
    <t>Platform Content</t>
  </si>
  <si>
    <t>http://platformcontent.nl/</t>
  </si>
  <si>
    <t>bfe304cf-3396-9391-6c27-f7e1b96e13c0</t>
  </si>
  <si>
    <t>PLATFORM Coworking + Events</t>
  </si>
  <si>
    <t>http://www.platform.hk</t>
  </si>
  <si>
    <t>a57fe015-4a45-3705-eb52-879a948269f8</t>
  </si>
  <si>
    <t>Platform D</t>
  </si>
  <si>
    <t>http://platformd.com</t>
  </si>
  <si>
    <t>8a89dbdc-adab-dfb8-a972-75863119897d</t>
  </si>
  <si>
    <t>Platform for Global Health</t>
  </si>
  <si>
    <t>http://www.p4gh.com/</t>
  </si>
  <si>
    <t>f6301453-704a-025b-871d-b81e269037d9</t>
  </si>
  <si>
    <t>Platform Houston</t>
  </si>
  <si>
    <t>http://platformhouston.com/</t>
  </si>
  <si>
    <t>e37f81e7-e377-6387-1f06-a1224bab9fca</t>
  </si>
  <si>
    <t>Platform Learning</t>
  </si>
  <si>
    <t>http://www.platformlearning.com/</t>
  </si>
  <si>
    <t>bd23d61e-c0f2-9a07-11ad-517125e69714</t>
  </si>
  <si>
    <t>Platform Logic</t>
  </si>
  <si>
    <t>http://platformlogic.com/</t>
  </si>
  <si>
    <t>5600011e-b3e3-1e90-f933-284b42ac3e99</t>
  </si>
  <si>
    <t>Platform One Entertainment</t>
  </si>
  <si>
    <t>http://www.platform-1.com</t>
  </si>
  <si>
    <t>20972ecb-fe2a-5b2d-ad05-f4532e220e0c</t>
  </si>
  <si>
    <t>Platform One Media</t>
  </si>
  <si>
    <t>https://www.platformonemedia.com/</t>
  </si>
  <si>
    <t>398af5dc-72ca-5ec3-f2bd-d6060ffcdeb7</t>
  </si>
  <si>
    <t>Platform Orthopedic Solutions</t>
  </si>
  <si>
    <t>http://www.notapplicable.com/</t>
  </si>
  <si>
    <t>78b0caba-dac3-0c01-4844-6bab67c8c3a3</t>
  </si>
  <si>
    <t>Platform Partners</t>
  </si>
  <si>
    <t>http://platformllc.com/</t>
  </si>
  <si>
    <t>1b36d358-0574-ff10-c0a4-8e8b9392539f</t>
  </si>
  <si>
    <t>Platform Purple, Inc.</t>
  </si>
  <si>
    <t>http://www.platformpurple.com</t>
  </si>
  <si>
    <t>46d32027-614c-1c05-000e-e8d7b1e161c1</t>
  </si>
  <si>
    <t>Platform Service &amp; Repair</t>
  </si>
  <si>
    <t>http://www.platformservicerepair.co.uk/</t>
  </si>
  <si>
    <t>34b6bf11-3107-4857-59f2-4267e5e712a3</t>
  </si>
  <si>
    <t>Platform Solutions</t>
  </si>
  <si>
    <t>http://www.platformsolutions.com</t>
  </si>
  <si>
    <t>26edd066-c596-5f41-9e74-e98116e20a9b</t>
  </si>
  <si>
    <t>Platform Specialty Products</t>
  </si>
  <si>
    <t>http://www.platformspecialtyproducts.com/</t>
  </si>
  <si>
    <t>2d896923-ee74-8f2f-e7ff-6c490884a228</t>
  </si>
  <si>
    <t>Platform Thinking</t>
  </si>
  <si>
    <t>http://platformthinkinglabs.com</t>
  </si>
  <si>
    <t>1d0df3ae-cea0-9134-da54-e838a6b56b2d</t>
  </si>
  <si>
    <t>Platform Unmanned Cargo Aircraft</t>
  </si>
  <si>
    <t>https://www.platformuca.org/</t>
  </si>
  <si>
    <t>bf406d06-2cff-68e8-8092-daba3a3ab400</t>
  </si>
  <si>
    <t>Platform Venture</t>
  </si>
  <si>
    <t>http://www.platformventure.com</t>
  </si>
  <si>
    <t>cc82546d-879c-14ac-c9b9-f567999f053a</t>
  </si>
  <si>
    <t>Platform Venture Capital</t>
  </si>
  <si>
    <t>http://www.platformventurecapital.com</t>
  </si>
  <si>
    <t>00ede53e-60db-ad04-a1fd-5cffac58d3ee</t>
  </si>
  <si>
    <t>Platform-X</t>
  </si>
  <si>
    <t>https://platformx.co.uk/</t>
  </si>
  <si>
    <t>3756cb5c-9bf2-e7a8-3209-d2dfd65fa306</t>
  </si>
  <si>
    <t>PLATFORM.IO</t>
  </si>
  <si>
    <t>http://platform.io</t>
  </si>
  <si>
    <t>695d1e2e-6b4c-1ba7-733f-670510fd39ac</t>
  </si>
  <si>
    <t>Platform.sh</t>
  </si>
  <si>
    <t>https://platform.sh</t>
  </si>
  <si>
    <t>09eb91b9-0879-a0d3-c3f7-5bb20331d987</t>
  </si>
  <si>
    <t>Platform1</t>
  </si>
  <si>
    <t>http://www.platform1.cat</t>
  </si>
  <si>
    <t>b731cf6b-c1c1-28ee-2cc7-9fb91c5dc365</t>
  </si>
  <si>
    <t>Platform161</t>
  </si>
  <si>
    <t>http://www.platform161.com</t>
  </si>
  <si>
    <t>7e5121b2-0d16-66e8-dac0-c2e8b5ce12d6</t>
  </si>
  <si>
    <t>Platform2 International</t>
  </si>
  <si>
    <t>http://www.pform2.com/</t>
  </si>
  <si>
    <t>9a1ce4c7-0f3c-abde-657e-ed3d43c1f7c8</t>
  </si>
  <si>
    <t>Platform360</t>
  </si>
  <si>
    <t>http://www.platform360.co</t>
  </si>
  <si>
    <t>a299493f-0b74-23c9-65b8-d553956462cd</t>
  </si>
  <si>
    <t>Platform45</t>
  </si>
  <si>
    <t>http://www.platform45.com</t>
  </si>
  <si>
    <t>63095638-8486-5a54-8e5f-c31da7f0a038</t>
  </si>
  <si>
    <t>Platform4jobs</t>
  </si>
  <si>
    <t>https://platform4jobs.com/</t>
  </si>
  <si>
    <t>abdfd36f-3ed8-9389-1f18-391ff7f62c36</t>
  </si>
  <si>
    <t>Platform9 Systems</t>
  </si>
  <si>
    <t>http://www.platform9.com</t>
  </si>
  <si>
    <t>94ee4a59-c5da-c817-2868-f92832e7a58a</t>
  </si>
  <si>
    <t>Platformax</t>
  </si>
  <si>
    <t>http://www.platformax.com/</t>
  </si>
  <si>
    <t>1d6cc258-c793-fedd-bb8a-0a0194a0800d</t>
  </si>
  <si>
    <t>Platformic</t>
  </si>
  <si>
    <t>http://platformic.com</t>
  </si>
  <si>
    <t>e1b931dd-94c0-d48c-34fa-3cd3c611bf8a</t>
  </si>
  <si>
    <t>PlatformIO</t>
  </si>
  <si>
    <t>http://platformio.org</t>
  </si>
  <si>
    <t>28562c20-1bbb-7f82-d02c-08363e6bf457</t>
  </si>
  <si>
    <t>Platformonomics, LLC</t>
  </si>
  <si>
    <t>http://www.platformonomics.com</t>
  </si>
  <si>
    <t>9880adda-ab78-d1c7-192c-e814bf39fe4d</t>
  </si>
  <si>
    <t>PlatformPlay Media Ventures Pvt Ltd</t>
  </si>
  <si>
    <t>http://www.svgmedia.in</t>
  </si>
  <si>
    <t>ca45252e-c8b9-f209-58a1-6833aef230b2</t>
  </si>
  <si>
    <t>PlatformQ</t>
  </si>
  <si>
    <t>http://www.platformq.com</t>
  </si>
  <si>
    <t>269158f1-714a-a7ea-13b4-cccde008e756</t>
  </si>
  <si>
    <t>Platforms For Women</t>
  </si>
  <si>
    <t>http://platformsforwomen.com/</t>
  </si>
  <si>
    <t>7c3721ad-c4df-5617-5076-ca707829a970</t>
  </si>
  <si>
    <t>PlatformWatch</t>
  </si>
  <si>
    <t>http://www.platformwatch.com</t>
  </si>
  <si>
    <t>b8568bad-0d80-a191-ffca-0ec85c5c48b9</t>
  </si>
  <si>
    <t>PlatformZ Labs</t>
  </si>
  <si>
    <t>http://platformz.in/</t>
  </si>
  <si>
    <t>23def9c3-7b25-b032-520c-25d3988ecfc4</t>
  </si>
  <si>
    <t>Platformz LLC</t>
  </si>
  <si>
    <t>http://www.platformzmusic.com</t>
  </si>
  <si>
    <t>d47a1066-be49-97fa-7ab2-6d7d55fafe68</t>
  </si>
  <si>
    <t>Plati Brzo</t>
  </si>
  <si>
    <t>https://paynet.mk/</t>
  </si>
  <si>
    <t>4e3c0b44-3332-aaa8-933a-55ce77ce23d8</t>
  </si>
  <si>
    <t>Platial</t>
  </si>
  <si>
    <t>http://platial.com</t>
  </si>
  <si>
    <t>f8add8b3-e5bd-5ae8-cf12-8700538b5642</t>
  </si>
  <si>
    <t>Platica</t>
  </si>
  <si>
    <t>http://www.platica.com</t>
  </si>
  <si>
    <t>188c85c0-db5c-e66b-0a6d-211ec089cc39</t>
  </si>
  <si>
    <t>Platina Partners</t>
  </si>
  <si>
    <t>http://www.platinapartners.com</t>
  </si>
  <si>
    <t>3b19c425-4008-c106-a961-012537495d2d</t>
  </si>
  <si>
    <t>Platina Software Pvt. Ltd.</t>
  </si>
  <si>
    <t>http://www.platinasoft.com</t>
  </si>
  <si>
    <t>d4449378-0eb3-a03d-2107-5c221bd1650a</t>
  </si>
  <si>
    <t>Platina Systems</t>
  </si>
  <si>
    <t>http://www.platinasystems.com/</t>
  </si>
  <si>
    <t>c9cea90a-c50e-e82a-4fc2-fbf4d638e97b</t>
  </si>
  <si>
    <t>Platinium Invest D.O.O</t>
  </si>
  <si>
    <t>http://platinuminvest.hr</t>
  </si>
  <si>
    <t>7c4c6f80-8f54-8377-4ae9-3f85d0321ec8</t>
  </si>
  <si>
    <t>Platinium Investment Shpk</t>
  </si>
  <si>
    <t>http://www.platiniuminvestment.com</t>
  </si>
  <si>
    <t>dfed9303-e752-e8f3-877b-92dca4564d85</t>
  </si>
  <si>
    <t>PlatinMarket</t>
  </si>
  <si>
    <t>http://www.platinmarket.com</t>
  </si>
  <si>
    <t>82b90eb7-4b4c-0197-9f32-166a3e7157f0</t>
  </si>
  <si>
    <t>Platinnetz</t>
  </si>
  <si>
    <t>http://www.platinnetz.de/</t>
  </si>
  <si>
    <t>f96e9ef4-332e-fd61-19b7-4e982d4181b4</t>
  </si>
  <si>
    <t>Platinum Accounting</t>
  </si>
  <si>
    <t>http://www.platinumaccounting.com.au</t>
  </si>
  <si>
    <t>26eb762c-ca31-64f6-ba3b-71e7e9a10f40</t>
  </si>
  <si>
    <t>Platinum Advisor</t>
  </si>
  <si>
    <t>http://platinumstrategies.com</t>
  </si>
  <si>
    <t>c53fcf24-6446-647c-6fd8-7ca233050c39</t>
  </si>
  <si>
    <t>Platinum Associates</t>
  </si>
  <si>
    <t>http://www.platinumassoc.com/</t>
  </si>
  <si>
    <t>74fa9755-e500-0d8a-5668-53f1386d8a07</t>
  </si>
  <si>
    <t>Platinum Bank Holding Co.</t>
  </si>
  <si>
    <t>https://www.platinumbank.com</t>
  </si>
  <si>
    <t>c1197de6-5e3a-8304-9da4-07953349af1c</t>
  </si>
  <si>
    <t>Platinum Beaute</t>
  </si>
  <si>
    <t>http://www.eyeserumreview.ca/platinum-beaute/</t>
  </si>
  <si>
    <t>242e2ace-6b5a-22c0-c9e4-f7039f3709ab</t>
  </si>
  <si>
    <t>Platinum Capital</t>
  </si>
  <si>
    <t>http://www.platinumequity.com</t>
  </si>
  <si>
    <t>bb1f5f2d-47fd-bfae-d5c9-3d207e4e5bac</t>
  </si>
  <si>
    <t>Platinum Communications</t>
  </si>
  <si>
    <t>http://platinum.ca</t>
  </si>
  <si>
    <t>36853174-5a2d-a922-48a8-95249f669b97</t>
  </si>
  <si>
    <t>Platinum Communities</t>
  </si>
  <si>
    <t>http://platinum-communities.com</t>
  </si>
  <si>
    <t>126337b3-0e77-c539-97c5-c88494282d53</t>
  </si>
  <si>
    <t>Platinum Corporate Cars Pty Ltd.</t>
  </si>
  <si>
    <t>http://www.platinumcorporatecars.com.au/</t>
  </si>
  <si>
    <t>a2068a60-20de-b9eb-54b1-8b62eb2d2dce</t>
  </si>
  <si>
    <t>Platinum Corporation</t>
  </si>
  <si>
    <t>http://www.platinumcorp.in</t>
  </si>
  <si>
    <t>f15fb5d5-9f0e-d0c3-631a-04dc31bf9f98</t>
  </si>
  <si>
    <t>Platinum Data Solutions</t>
  </si>
  <si>
    <t>http://www.platdata.com/</t>
  </si>
  <si>
    <t>3c8d1e0f-593b-86e0-cc5f-a24016b7273d</t>
  </si>
  <si>
    <t>Platinum Design &amp; Development</t>
  </si>
  <si>
    <t>http://platinumdesignanddevelopment.com</t>
  </si>
  <si>
    <t>c1c39c4b-1f62-9289-6de1-1c90fe36a12c</t>
  </si>
  <si>
    <t>Platinum Digital Marketing Ltd</t>
  </si>
  <si>
    <t>http://www.platinumdigitalmarketing.com</t>
  </si>
  <si>
    <t>04b2e6db-7de9-949c-6b38-fad1c4a75f00</t>
  </si>
  <si>
    <t>Platinum Equity</t>
  </si>
  <si>
    <t>http://www.platinumequity.com/</t>
  </si>
  <si>
    <t>8522d187-901f-7e8d-0527-8f5bc7a4a070</t>
  </si>
  <si>
    <t>Platinum Food Service</t>
  </si>
  <si>
    <t>http://platinumfoodservicenc.com/</t>
  </si>
  <si>
    <t>d4f388ea-35a2-dfd3-485d-93b7671adfdd</t>
  </si>
  <si>
    <t>Platinum Group Metals</t>
  </si>
  <si>
    <t>http://platinumgroupmetals.net/</t>
  </si>
  <si>
    <t>ec9e19bb-4267-c18b-c026-e0e1e059c95e</t>
  </si>
  <si>
    <t>Platinum Heritage</t>
  </si>
  <si>
    <t>http://platinum-heritage.com/</t>
  </si>
  <si>
    <t>b26dd5ce-481f-3da3-b8d1-9c7463aefe9a</t>
  </si>
  <si>
    <t>Platinum Hospitality Holdings</t>
  </si>
  <si>
    <t>http://phholdings.org.za/</t>
  </si>
  <si>
    <t>d7e30b54-4c17-7f68-6e5f-91cb8a2b46ae</t>
  </si>
  <si>
    <t>Platinum Icon Capital</t>
  </si>
  <si>
    <t>http://www.platinumiconcapital.com</t>
  </si>
  <si>
    <t>10ad5f67-4d08-1d73-baa1-4d22e1668f93</t>
  </si>
  <si>
    <t>Platinum Investment</t>
  </si>
  <si>
    <t>d4504342-5642-13f2-3741-fdf77b9a0086</t>
  </si>
  <si>
    <t>Platinum Light Teeth</t>
  </si>
  <si>
    <t>http://www.healthcarebooster.com/platinum-light-teeth/</t>
  </si>
  <si>
    <t>b21ba554-5ee7-d4aa-9673-01173e270a02</t>
  </si>
  <si>
    <t>http://supplementsbook.org/platinum-light-teeth/</t>
  </si>
  <si>
    <t>8abad620-e059-6f42-5806-58445992039d</t>
  </si>
  <si>
    <t>Platinum Limousines Hire</t>
  </si>
  <si>
    <t>http://www.platinumlimousineshire.com.au</t>
  </si>
  <si>
    <t>f4c8c573-3e44-124c-be08-c1ba8ca7d9d9</t>
  </si>
  <si>
    <t>Platinum Management</t>
  </si>
  <si>
    <t>https://www.platinumonline.org</t>
  </si>
  <si>
    <t>96bebb4c-37e9-88ec-6173-e66a93c5bbe6</t>
  </si>
  <si>
    <t>Platinum Massage</t>
  </si>
  <si>
    <t>http://www.platinummassage.ca</t>
  </si>
  <si>
    <t>1fc5dc92-f9e5-82e5-1aef-f1dc3dc7ca51</t>
  </si>
  <si>
    <t>Platinum Neurone Ventures (PNV)</t>
  </si>
  <si>
    <t>http://www.pn-vc.com</t>
  </si>
  <si>
    <t>a770d086-36e6-87c8-1739-dbc11086fd64</t>
  </si>
  <si>
    <t>Platinum Online Pros</t>
  </si>
  <si>
    <t>http://platinumonlinepros.com</t>
  </si>
  <si>
    <t>65101d35-e5b7-c73a-d5f5-004895967e9a</t>
  </si>
  <si>
    <t>Platinum Parties</t>
  </si>
  <si>
    <t>http://www.platinumparties.net.au/</t>
  </si>
  <si>
    <t>49a65bab-99c8-2c3d-c149-cd3cd06ade5c</t>
  </si>
  <si>
    <t>Platinum Partners</t>
  </si>
  <si>
    <t>http://www.platinumlp.com</t>
  </si>
  <si>
    <t>df449564-68cd-5ef4-3cc1-fcb52ef531f1</t>
  </si>
  <si>
    <t>http://www.platinumpartnersma.com/</t>
  </si>
  <si>
    <t>4e851351-a2fd-481b-f378-10cd7b811f24</t>
  </si>
  <si>
    <t>Platinum Pest Solutions</t>
  </si>
  <si>
    <t>http://platinumpestsolutions.com</t>
  </si>
  <si>
    <t>45317180-3f4c-0f5c-26cd-62f9df727b46</t>
  </si>
  <si>
    <t>Platinum Placement Services</t>
  </si>
  <si>
    <t>http://platinumplacementservices.com</t>
  </si>
  <si>
    <t>d589e5a9-c0b0-8377-ddf8-57e47c0a933d</t>
  </si>
  <si>
    <t>Platinum Power</t>
  </si>
  <si>
    <t>http://www.platinumpower.ma/en</t>
  </si>
  <si>
    <t>1aded62d-63c7-6450-8c27-567a6be3812f</t>
  </si>
  <si>
    <t>Platinum Pressure Services, Inc.</t>
  </si>
  <si>
    <t>http://platinumpressure.com/</t>
  </si>
  <si>
    <t>4f0bb390-9b46-39ed-b120-de1f2596fd97</t>
  </si>
  <si>
    <t>Platinum Protection</t>
  </si>
  <si>
    <t>http://www.platinumprotect.com</t>
  </si>
  <si>
    <t>c778097e-3a52-8e0e-a132-2a7f1ec6b172</t>
  </si>
  <si>
    <t>Platinum Real Estate</t>
  </si>
  <si>
    <t>http://platinumrealestate.com/</t>
  </si>
  <si>
    <t>f7aea8da-0fc4-a511-aa5a-de87aa613451</t>
  </si>
  <si>
    <t>Platinum Real Estate Academy</t>
  </si>
  <si>
    <t>http://platinumrealestate.com</t>
  </si>
  <si>
    <t>7b70bbd5-3e38-5eb1-7b24-74741064b3ea</t>
  </si>
  <si>
    <t>Platinum Records</t>
  </si>
  <si>
    <t>http://platinum-records.com</t>
  </si>
  <si>
    <t>3c77cdaf-2933-3782-0f34-999115422625</t>
  </si>
  <si>
    <t>Platinum Repairs</t>
  </si>
  <si>
    <t>http://www.platinumrepairs.co.za</t>
  </si>
  <si>
    <t>1462085b-7b81-802d-0331-ce4b92f54869</t>
  </si>
  <si>
    <t>Platinum Ridge</t>
  </si>
  <si>
    <t>http://platinumridgeinc.com</t>
  </si>
  <si>
    <t>8c406a63-dd33-3d8d-ee20-29e30c210dfa</t>
  </si>
  <si>
    <t>Platinum Rye Entertainment</t>
  </si>
  <si>
    <t>http://www.platinumrye.com/</t>
  </si>
  <si>
    <t>fc82f04f-2a52-4099-7a65-61478fc33eec</t>
  </si>
  <si>
    <t>Platinum Security</t>
  </si>
  <si>
    <t>http://platinum-security.net</t>
  </si>
  <si>
    <t>12fdcabd-af61-8218-de8b-4dd28d7fe858</t>
  </si>
  <si>
    <t>Platinum Seed</t>
  </si>
  <si>
    <t>http://www.platinumseed.pl/en/</t>
  </si>
  <si>
    <t>a5b8c0ed-0d09-dbe8-f36d-7b4e39fb8017</t>
  </si>
  <si>
    <t>PLATINUM SERVICES LTD</t>
  </si>
  <si>
    <t>http://www.voiplatinum.com</t>
  </si>
  <si>
    <t>5d7d459e-cd53-288d-f323-389892227cb3</t>
  </si>
  <si>
    <t>Platinum Simulators Inc</t>
  </si>
  <si>
    <t>http://www.platinumsimulators.com/</t>
  </si>
  <si>
    <t>d6738cb6-cbe0-e886-9986-b04ac9feace9</t>
  </si>
  <si>
    <t>Platinum Software Corporation</t>
  </si>
  <si>
    <t>http://www.platsoft.com</t>
  </si>
  <si>
    <t>5305b837-367c-740b-83bf-ca67ddbe9cf7</t>
  </si>
  <si>
    <t>Platinum Solutions</t>
  </si>
  <si>
    <t>http://www.platinumsolutions.com</t>
  </si>
  <si>
    <t>090adf99-ee56-4aba-91c2-8b153316d83f</t>
  </si>
  <si>
    <t>Platinum Studios</t>
  </si>
  <si>
    <t>http://www.platinumstudios.com</t>
  </si>
  <si>
    <t>9dd9c5fe-4fe9-48fb-fed6-524d8bb2dad4</t>
  </si>
  <si>
    <t>Platinum Sun Inc.</t>
  </si>
  <si>
    <t>https://www.platinum-sun.com/</t>
  </si>
  <si>
    <t>c8484c9b-ab07-1407-10cc-c87333dfc7fa</t>
  </si>
  <si>
    <t>Platinum Super Models</t>
  </si>
  <si>
    <t>http://www.platinum-super-models.com</t>
  </si>
  <si>
    <t>80403125-37f2-e270-7b76-cd756a8e95f5</t>
  </si>
  <si>
    <t>Platinum Underwriters Holdings</t>
  </si>
  <si>
    <t>http://www.platinumre.com/home.nsf</t>
  </si>
  <si>
    <t>ebfd8fb3-3086-0b2f-076f-f438098ff557</t>
  </si>
  <si>
    <t>Platinum Venture Capital</t>
  </si>
  <si>
    <t>http://www.p-venturecapital.com</t>
  </si>
  <si>
    <t>b0a5165a-477d-a217-ba56-8123b9bd7c30</t>
  </si>
  <si>
    <t>Platinum Wildlife Removal</t>
  </si>
  <si>
    <t>http://prowildlifetrapping.com</t>
  </si>
  <si>
    <t>893419ff-c88f-a2df-de83-ecf21421f702</t>
  </si>
  <si>
    <t>PlatinumBet</t>
  </si>
  <si>
    <t>http://platinumbet.co.uk/</t>
  </si>
  <si>
    <t>826ca245-c263-de24-45ff-dc647664fe10</t>
  </si>
  <si>
    <t>PlatinumGoodies</t>
  </si>
  <si>
    <t>http://www.platinumgoodies.com</t>
  </si>
  <si>
    <t>40221cd0-880e-622f-71ba-5ac718b0c6c3</t>
  </si>
  <si>
    <t>Platiza</t>
  </si>
  <si>
    <t>http://platiza.ru</t>
  </si>
  <si>
    <t>821f588d-7660-68a8-c0f6-39afc4492556</t>
  </si>
  <si>
    <t>Platnium Technology</t>
  </si>
  <si>
    <t>http://www.platinumtech.net</t>
  </si>
  <si>
    <t>fa260788-c8e1-b293-932c-5b34bb20825a</t>
  </si>
  <si>
    <t>Plato</t>
  </si>
  <si>
    <t>http://www.platoapp.com</t>
  </si>
  <si>
    <t>cf194e04-8311-9788-5ec7-3aff15b68c16</t>
  </si>
  <si>
    <t>http://www.platohq.com</t>
  </si>
  <si>
    <t>cefe035d-1a55-2750-8ab5-3bca408758af</t>
  </si>
  <si>
    <t>Plato Design Systems</t>
  </si>
  <si>
    <t>http://www.platodesign.it</t>
  </si>
  <si>
    <t>688d0eb0-c6e1-d36a-0efb-55f9c770b7c8</t>
  </si>
  <si>
    <t>Plato Dublin</t>
  </si>
  <si>
    <t>http://www.platodublin.ie/</t>
  </si>
  <si>
    <t>db445d70-5df0-9f9c-5b2e-d3b74ef91438</t>
  </si>
  <si>
    <t>Plato Gold Corp</t>
  </si>
  <si>
    <t>http://platogold.com/</t>
  </si>
  <si>
    <t>a86c24df-0ffb-3d59-4e5a-6635527d8da6</t>
  </si>
  <si>
    <t>Plato Investment Management</t>
  </si>
  <si>
    <t>http://www.plato.com.au/</t>
  </si>
  <si>
    <t>9a7ceebd-0c1f-f931-2f70-23a70c048009</t>
  </si>
  <si>
    <t>Plato Networks</t>
  </si>
  <si>
    <t>http://www.platonetworks.com</t>
  </si>
  <si>
    <t>897cc2b7-0525-0a3c-ba75-e42006759830</t>
  </si>
  <si>
    <t>PlatoAR</t>
  </si>
  <si>
    <t>http://www.platoar.com</t>
  </si>
  <si>
    <t>a0334f87-12a4-ccb7-327f-352801a415a3</t>
  </si>
  <si>
    <t>Platogo</t>
  </si>
  <si>
    <t>http://www.platogo.com</t>
  </si>
  <si>
    <t>4caa18d9-876b-cdaa-5e8f-c883a3573905</t>
  </si>
  <si>
    <t>Platome Biotechnology</t>
  </si>
  <si>
    <t>http://www.platome.com</t>
  </si>
  <si>
    <t>eb3e7c77-87b8-9363-4519-a12ee95879f9</t>
  </si>
  <si>
    <t>Platon</t>
  </si>
  <si>
    <t>https://www.platon.com.br/pagina-inicial/</t>
  </si>
  <si>
    <t>708bf0cf-c853-304d-78e6-db6490280af2</t>
  </si>
  <si>
    <t>Platonic Moviez</t>
  </si>
  <si>
    <t>http://www.platonicmoviez.com</t>
  </si>
  <si>
    <t>bb52909e-96cc-2a8b-e74e-cec590f98091</t>
  </si>
  <si>
    <t>Platonix Joint Ventures</t>
  </si>
  <si>
    <t>http://ventures.platonix.com</t>
  </si>
  <si>
    <t>809b5651-1b45-b42b-99b7-e864b4633a7f</t>
  </si>
  <si>
    <t>Platoon</t>
  </si>
  <si>
    <t>http://www.platoon.ai</t>
  </si>
  <si>
    <t>4ab1bc59-8229-8ab1-8b6d-dd5b2b0e29e7</t>
  </si>
  <si>
    <t>Platoon Technologies</t>
  </si>
  <si>
    <t>http://www.platoon.in</t>
  </si>
  <si>
    <t>672adce3-40f1-e3ee-6861-a1b144670755</t>
  </si>
  <si>
    <t>PlatoScience</t>
  </si>
  <si>
    <t>http://www.meetplato.com</t>
  </si>
  <si>
    <t>6dd53ff2-2d43-76db-d806-dd2e0155cfa5</t>
  </si>
  <si>
    <t>Platoworks</t>
  </si>
  <si>
    <t>http://platoworks.io</t>
  </si>
  <si>
    <t>5f0aa97d-1b91-fbed-2b2a-47d7bf192b40</t>
  </si>
  <si>
    <t>Platrix LLC</t>
  </si>
  <si>
    <t>http://spokester.com/</t>
  </si>
  <si>
    <t>5cae0d15-6fdc-fc6c-6ac9-d4e3147ef8bd</t>
  </si>
  <si>
    <t>Platron</t>
  </si>
  <si>
    <t>http://www.platron.ru/</t>
  </si>
  <si>
    <t>a0bfebf6-1d2b-f341-84b2-af8260b942b6</t>
  </si>
  <si>
    <t>Platronics Seals</t>
  </si>
  <si>
    <t>http://www.platronics-seals.com/</t>
  </si>
  <si>
    <t>fc3c4fe6-aca8-49e2-32a3-30e3f67d6c94</t>
  </si>
  <si>
    <t>Platsoft</t>
  </si>
  <si>
    <t>http://www.platsoft.co.za</t>
  </si>
  <si>
    <t>7ee2d5fd-3a18-478f-276a-b8dc93b92181</t>
  </si>
  <si>
    <t>Platsy</t>
  </si>
  <si>
    <t>http://platsy.com</t>
  </si>
  <si>
    <t>94b3a43b-4ee3-e513-ba89-ed73da0921d5</t>
  </si>
  <si>
    <t>Platt College, Alahambra</t>
  </si>
  <si>
    <t>http://www.plattcollege.edu/</t>
  </si>
  <si>
    <t>ca72c035-35ce-325d-2333-0fd4c9ce703e</t>
  </si>
  <si>
    <t>Platt College, Aurora</t>
  </si>
  <si>
    <t>http://www.plattcolorado.edu/</t>
  </si>
  <si>
    <t>eb52f3b4-c9ab-b31d-a5d9-78843a56904b</t>
  </si>
  <si>
    <t>Platt College, Central Oklahoma</t>
  </si>
  <si>
    <t>http://www.plattcollege.org/</t>
  </si>
  <si>
    <t>768c5080-83ff-29e5-51d8-f9f683e7e505</t>
  </si>
  <si>
    <t>Platt College, Dallas</t>
  </si>
  <si>
    <t>http://www.plattcolleges.edu/</t>
  </si>
  <si>
    <t>1edd0f1f-2935-f135-ab4e-beced08be2b3</t>
  </si>
  <si>
    <t>Platt College, Lawton</t>
  </si>
  <si>
    <t>3c6e9239-c6ed-0821-ca39-94fc7516ca30</t>
  </si>
  <si>
    <t>Platt College, Moore</t>
  </si>
  <si>
    <t>8700d4cc-d3b7-8d2d-7cec-84e986d70de1</t>
  </si>
  <si>
    <t>Platt College, Ontario</t>
  </si>
  <si>
    <t>1b5b19d9-3b35-c4d7-5689-c40db5938a0b</t>
  </si>
  <si>
    <t>Platt College, San Diego</t>
  </si>
  <si>
    <t>http://www.platt.edu/</t>
  </si>
  <si>
    <t>e9726eb8-8805-353b-959c-e63e87ac4ed5</t>
  </si>
  <si>
    <t>Platt College, Tulsa</t>
  </si>
  <si>
    <t>973e0f40-21ab-2a94-2c10-71754b868165</t>
  </si>
  <si>
    <t>Platt College, West Memorial Campus</t>
  </si>
  <si>
    <t>fd114bb6-3a8d-200f-29c6-3d0da0953c70</t>
  </si>
  <si>
    <t>Platt Electric Supply</t>
  </si>
  <si>
    <t>https://www.platt.com/</t>
  </si>
  <si>
    <t>701bde08-4268-ea55-cd5d-a51c265744b6</t>
  </si>
  <si>
    <t>Plattar</t>
  </si>
  <si>
    <t>http://plattar.com/</t>
  </si>
  <si>
    <t>1b2e2741-4664-5eac-3f46-8d266968fba7</t>
  </si>
  <si>
    <t>Platte River Equity</t>
  </si>
  <si>
    <t>http://platteriverequity.com/</t>
  </si>
  <si>
    <t>84b076f2-3e90-f8f7-29eb-6e65e1ac952b</t>
  </si>
  <si>
    <t>Platte River Networks</t>
  </si>
  <si>
    <t>https://platteriver.com</t>
  </si>
  <si>
    <t>2073d97a-b118-816b-b08e-bcc52c4014ca</t>
  </si>
  <si>
    <t>Platte Woods Precision Auto Care</t>
  </si>
  <si>
    <t>http://plattewoodsautorepairkc.com/</t>
  </si>
  <si>
    <t>c0a45a34-5753-8beb-25e9-9d1acb0eedf4</t>
  </si>
  <si>
    <t>Platter</t>
  </si>
  <si>
    <t>http://www.platterhq.com</t>
  </si>
  <si>
    <t>9a98c2bc-e96b-16df-00f1-8801e35f69e5</t>
  </si>
  <si>
    <t>http://www.platter.me</t>
  </si>
  <si>
    <t>ce14672b-e5c7-1ca2-d8f1-8dbb3d516332</t>
  </si>
  <si>
    <t>PlatterPix</t>
  </si>
  <si>
    <t>http://platterpix.com/</t>
  </si>
  <si>
    <t>54b69709-fc56-0eca-cf24-71c516f58736</t>
  </si>
  <si>
    <t>Plattershare</t>
  </si>
  <si>
    <t>https://www.plattershare.com/</t>
  </si>
  <si>
    <t>7e065031-d649-4c64-862b-c4c9b0fe0a7f</t>
  </si>
  <si>
    <t>Platterz</t>
  </si>
  <si>
    <t>https://www.platterz.ca/</t>
  </si>
  <si>
    <t>199f68a4-9b1b-8824-cdc0-1841d6f1e03d</t>
  </si>
  <si>
    <t>PlattForm Partners</t>
  </si>
  <si>
    <t>http://www.plattformpartners.com/</t>
  </si>
  <si>
    <t>6ae47626-1ff6-04e4-e30b-96c19e6f8f56</t>
  </si>
  <si>
    <t>Plattol</t>
  </si>
  <si>
    <t>http://plattol.tagx.com.br/</t>
  </si>
  <si>
    <t>59ff1c40-af82-0536-582c-63af028e6b25</t>
  </si>
  <si>
    <t>Plattr</t>
  </si>
  <si>
    <t>http://www.plattr.com</t>
  </si>
  <si>
    <t>9607b819-f739-e22e-bf05-e9d3a5303473</t>
  </si>
  <si>
    <t>Platum</t>
  </si>
  <si>
    <t>http://platum.kr</t>
  </si>
  <si>
    <t>e70553ff-ab7b-0500-8190-b507cfc87e8c</t>
  </si>
  <si>
    <t>Platypi</t>
  </si>
  <si>
    <t>https://platypi.io</t>
  </si>
  <si>
    <t>11c45d6c-71a4-5a67-0a9a-d6b952f1bb0b</t>
  </si>
  <si>
    <t>Platypus</t>
  </si>
  <si>
    <t>http://senseplatypus.com/</t>
  </si>
  <si>
    <t>43880080-57e7-6c54-ec8b-4645f962d467</t>
  </si>
  <si>
    <t>http://www.senseplatypus.com</t>
  </si>
  <si>
    <t>a2d64929-1a62-9b3b-b3ad-c7f62eb9d944</t>
  </si>
  <si>
    <t>Platypus Craft</t>
  </si>
  <si>
    <t>http://platypuscraft.fr/</t>
  </si>
  <si>
    <t>0382e07f-12e7-d4ff-7970-2baa5a54cbf9</t>
  </si>
  <si>
    <t>Platypus Interactive</t>
  </si>
  <si>
    <t>http://www.platypusinteractive.com.au/</t>
  </si>
  <si>
    <t>e597feac-52bd-7de5-3652-396eee34e26a</t>
  </si>
  <si>
    <t>Platypus Network</t>
  </si>
  <si>
    <t>http://www.platypus.net.au</t>
  </si>
  <si>
    <t>f0c57ba6-4bac-5d15-65de-e93f976d7f41</t>
  </si>
  <si>
    <t>Platypus Platform</t>
  </si>
  <si>
    <t>http://www.platypus-platform.org</t>
  </si>
  <si>
    <t>a490e400-5116-aa55-4d0f-a9e4d429e8b1</t>
  </si>
  <si>
    <t>Platypus Plus+</t>
  </si>
  <si>
    <t>http://www.platypusplus.com</t>
  </si>
  <si>
    <t>df7ec56d-6aa7-a2b4-2399-47e9eb0ba6d6</t>
  </si>
  <si>
    <t>Platypus Technology</t>
  </si>
  <si>
    <t>http://www.platypustech.com/</t>
  </si>
  <si>
    <t>5c3ba5cd-a63b-64f1-884c-2b9ab3dc8725</t>
  </si>
  <si>
    <t>Platypus TV</t>
  </si>
  <si>
    <t>http://platypustv.com/</t>
  </si>
  <si>
    <t>8725c03c-e988-630a-e2c3-9c84c0724a36</t>
  </si>
  <si>
    <t>Platypus Wine Tours</t>
  </si>
  <si>
    <t>http://www.platypustours.com/</t>
  </si>
  <si>
    <t>84e9f8ca-cbf3-f776-3e52-7274228d5e68</t>
  </si>
  <si>
    <t>Platysens</t>
  </si>
  <si>
    <t>http://www.platysens.com/</t>
  </si>
  <si>
    <t>93f2c735-27ec-1971-cd09-3bccafe900c8</t>
  </si>
  <si>
    <t>Platzi</t>
  </si>
  <si>
    <t>https://courses.platzi.com/</t>
  </si>
  <si>
    <t>702af919-f0de-c6e0-abc1-4286c553e9a0</t>
  </si>
  <si>
    <t>Plau</t>
  </si>
  <si>
    <t>https://plau.co/</t>
  </si>
  <si>
    <t>9bc0a880-2915-3bdb-2206-e3bfbacee24b</t>
  </si>
  <si>
    <t>Plausible Labs</t>
  </si>
  <si>
    <t>https://plausible.coop</t>
  </si>
  <si>
    <t>db75f0d4-3943-7552-c595-1716abe11798</t>
  </si>
  <si>
    <t>Plauti B.V.</t>
  </si>
  <si>
    <t>https://www.plauti.com</t>
  </si>
  <si>
    <t>f9b61f68-33b8-0126-a967-6d37ae9cb71e</t>
  </si>
  <si>
    <t>PLAVEB</t>
  </si>
  <si>
    <t>http://www.plavebapps.com</t>
  </si>
  <si>
    <t>26941a23-39d1-1908-2578-203e1d072224</t>
  </si>
  <si>
    <t>PLAVEB - Small Business Website Design Company</t>
  </si>
  <si>
    <t>http://smb.plaveb.com</t>
  </si>
  <si>
    <t>ce69cc9e-5c6b-aba4-0748-c2e51fc1f359</t>
  </si>
  <si>
    <t>PLAVEB Corporation</t>
  </si>
  <si>
    <t>http://www.plaveb.com</t>
  </si>
  <si>
    <t>6e427a5d-01b8-2d83-d8b2-eb64e691c30d</t>
  </si>
  <si>
    <t>Plavid</t>
  </si>
  <si>
    <t>http://plavidnetwork.com/</t>
  </si>
  <si>
    <t>5cbebf0a-73d9-6c9a-d009-8588344e97d8</t>
  </si>
  <si>
    <t>Plawius</t>
  </si>
  <si>
    <t>http://plawius.com/</t>
  </si>
  <si>
    <t>eaa15c60-652a-69f0-dad6-c3b86259f5fc</t>
  </si>
  <si>
    <t>Plaxica</t>
  </si>
  <si>
    <t>http://www.plaxica.com</t>
  </si>
  <si>
    <t>91f5ca18-e026-9482-8e4f-22593943e0f5</t>
  </si>
  <si>
    <t>Plaxo</t>
  </si>
  <si>
    <t>http://www.plaxo.com</t>
  </si>
  <si>
    <t>f06a7a11-72ed-044b-7a7e-5ae8c9b410e5</t>
  </si>
  <si>
    <t>Play</t>
  </si>
  <si>
    <t>http://www.getplay.adult/</t>
  </si>
  <si>
    <t>3900e689-bd0e-82bd-5fca-008fa8b0a582</t>
  </si>
  <si>
    <t>http://cf.play.com/</t>
  </si>
  <si>
    <t>eff02c71-bf7a-548f-88e9-916c883b958f</t>
  </si>
  <si>
    <t>http://www.play.pl</t>
  </si>
  <si>
    <t>abf6fe78-3fc7-ea44-830a-1985bd858a06</t>
  </si>
  <si>
    <t>Play &amp; Park Structures</t>
  </si>
  <si>
    <t>https://www.playandpark.com/</t>
  </si>
  <si>
    <t>d46cf62d-c791-afab-e5ce-ca3947f16dd0</t>
  </si>
  <si>
    <t>Play 3arabi</t>
  </si>
  <si>
    <t>https://www.play3arabi.com/</t>
  </si>
  <si>
    <t>cf8f8134-405e-e01d-9989-c42e2e852cbe</t>
  </si>
  <si>
    <t>Play Across America, LLC</t>
  </si>
  <si>
    <t>http://www.playacrossamerica.com</t>
  </si>
  <si>
    <t>a2ca0e08-f49e-ac90-2446-208a86d794fa</t>
  </si>
  <si>
    <t>Play Agenda</t>
  </si>
  <si>
    <t>http://www.playagenda.com</t>
  </si>
  <si>
    <t>ad233074-3958-55bf-16d6-dfa84717185f</t>
  </si>
  <si>
    <t>Play and Talk</t>
  </si>
  <si>
    <t>http://playandtalk.com/</t>
  </si>
  <si>
    <t>e973a50d-d0ad-8cda-66e6-170e52a249d1</t>
  </si>
  <si>
    <t>Play Benefit</t>
  </si>
  <si>
    <t>http://www.playbenefit.com/</t>
  </si>
  <si>
    <t>51906d75-75bb-5d0a-d5c2-773e9cd85131</t>
  </si>
  <si>
    <t>Play Big</t>
  </si>
  <si>
    <t>http://www.playbiginc.com/</t>
  </si>
  <si>
    <t>6ee840d6-303b-d806-1dc2-8f5370d8df94</t>
  </si>
  <si>
    <t>Play Bigger</t>
  </si>
  <si>
    <t>http://www.playbigger.com</t>
  </si>
  <si>
    <t>1467de29-6825-3319-647f-5343b1a77279</t>
  </si>
  <si>
    <t>Play Blue</t>
  </si>
  <si>
    <t>http://www.playblue.ie</t>
  </si>
  <si>
    <t>a7875474-d24e-f99f-b1c0-498a70a44e81</t>
  </si>
  <si>
    <t>Play Brighter</t>
  </si>
  <si>
    <t>http://playbrighter.com/</t>
  </si>
  <si>
    <t>2834c595-602e-4e2e-eede-6db8f7786f40</t>
  </si>
  <si>
    <t>Play Business</t>
  </si>
  <si>
    <t>https://playbusiness.mx/</t>
  </si>
  <si>
    <t>3cf767a2-729e-70d9-ae15-3a64e9751005</t>
  </si>
  <si>
    <t>Play Concert</t>
  </si>
  <si>
    <t>http://www.playconcert.com</t>
  </si>
  <si>
    <t>63201a18-d5d7-164d-9624-a353c0a8f379</t>
  </si>
  <si>
    <t>PLAY CONTEST</t>
  </si>
  <si>
    <t>http://playcontest.in/</t>
  </si>
  <si>
    <t>7cd6be33-f2b8-a3db-ec09-a67408e3edf6</t>
  </si>
  <si>
    <t>Play Creatividad</t>
  </si>
  <si>
    <t>http://www.playcreatividad.com</t>
  </si>
  <si>
    <t>f5fcbec4-255c-6dc0-871b-20dd035c2b82</t>
  </si>
  <si>
    <t>Play Diplomacy Online</t>
  </si>
  <si>
    <t>http://www.playdiplomacy.com</t>
  </si>
  <si>
    <t>15957f7d-6548-4886-e04f-91a6c58e3c71</t>
  </si>
  <si>
    <t>Play Factore</t>
  </si>
  <si>
    <t>http://www.playfactore.com</t>
  </si>
  <si>
    <t>89396e91-317b-ade0-01e5-d0a260082329</t>
  </si>
  <si>
    <t>Play Flappy Bird Games</t>
  </si>
  <si>
    <t>http://www.playflappybirdgame.com/</t>
  </si>
  <si>
    <t>808eafae-5ee2-5c91-fd74-02313e466d9e</t>
  </si>
  <si>
    <t>Play for P.I.N.K</t>
  </si>
  <si>
    <t>http://www.playforpink.org/</t>
  </si>
  <si>
    <t>22eab742-290d-5c5a-2895-746f2f9b771d</t>
  </si>
  <si>
    <t>Play Framework</t>
  </si>
  <si>
    <t>https://playframework.com/</t>
  </si>
  <si>
    <t>414108a2-fa98-43b8-b7f8-5f3b93e42844</t>
  </si>
  <si>
    <t>Play Games24x7 Pvt Ltd</t>
  </si>
  <si>
    <t>https://www.games24x7.org</t>
  </si>
  <si>
    <t>1b66c95d-785e-baae-b36e-dc0a42ed060e</t>
  </si>
  <si>
    <t>Play Golf BC</t>
  </si>
  <si>
    <t>http://www.playgolfbc.com</t>
  </si>
  <si>
    <t>4a35daa3-7178-6860-ba41-7cddfee068b0</t>
  </si>
  <si>
    <t>Play Gonzo's Quest Slots</t>
  </si>
  <si>
    <t>https://www.playgonzosquestslots.com/</t>
  </si>
  <si>
    <t>7c087bd5-43d5-1cbe-dcdf-deeeb8c2896a</t>
  </si>
  <si>
    <t>Play Guitar Notes</t>
  </si>
  <si>
    <t>http://playguitarnotes.com</t>
  </si>
  <si>
    <t>81cdc033-2b94-8ca2-d56d-87b823e92c08</t>
  </si>
  <si>
    <t>Play Gumbo Advertising Inc.</t>
  </si>
  <si>
    <t>http://www.payperinstall.com</t>
  </si>
  <si>
    <t>c9d91d60-97a5-ef5c-f847-6fecfec51314</t>
  </si>
  <si>
    <t>Play Impossible</t>
  </si>
  <si>
    <t>https://www.playimpossible.com/</t>
  </si>
  <si>
    <t>a153bd6b-7d78-d6e2-2ca6-b05ebb19829f</t>
  </si>
  <si>
    <t>Play Intellectual Capital</t>
  </si>
  <si>
    <t>http://www.playcapital.com.br</t>
  </si>
  <si>
    <t>d3dbce44-9fc2-7e7f-b820-e8ffe3f6be88</t>
  </si>
  <si>
    <t>Play It Interactive</t>
  </si>
  <si>
    <t>http://playitinteractive.com</t>
  </si>
  <si>
    <t>3f9e3880-6ecb-44b5-38f8-bb5b57ef6aae</t>
  </si>
  <si>
    <t>Play it Safe Dating</t>
  </si>
  <si>
    <t>http://www.playitsafedating.com</t>
  </si>
  <si>
    <t>e94a9852-26d8-be14-6595-d559724059ee</t>
  </si>
  <si>
    <t>Play Learn Grow</t>
  </si>
  <si>
    <t>https://www.igrajucirasti.ba/</t>
  </si>
  <si>
    <t>49ad089a-953e-924c-e592-81545fe7b891</t>
  </si>
  <si>
    <t>Play Mechanix</t>
  </si>
  <si>
    <t>http://playmechanix.com</t>
  </si>
  <si>
    <t>c6681b22-57fd-82d0-7cc1-b523133cd272</t>
  </si>
  <si>
    <t>Play Media Company</t>
  </si>
  <si>
    <t>http://playmedia.biz</t>
  </si>
  <si>
    <t>c300656d-57f2-2f5d-3283-dd0db28c12b3</t>
  </si>
  <si>
    <t>Play More</t>
  </si>
  <si>
    <t>http://www.playmore.com.hk/</t>
  </si>
  <si>
    <t>f1bf3bc9-b871-438e-7072-384506132316</t>
  </si>
  <si>
    <t>Play More Limited - Team More</t>
  </si>
  <si>
    <t>http://www.teammore.com.hk</t>
  </si>
  <si>
    <t>4af2c690-11d3-79db-5745-8661e8c71939</t>
  </si>
  <si>
    <t>Play My Way</t>
  </si>
  <si>
    <t>http://www.playmyway.com/</t>
  </si>
  <si>
    <t>473d327d-c293-f998-eb0c-d6bd0cb8ca8c</t>
  </si>
  <si>
    <t>Play Network Pte</t>
  </si>
  <si>
    <t>http://plays.sg/</t>
  </si>
  <si>
    <t>95a59de9-3493-090c-f286-05d3c08cbcdc</t>
  </si>
  <si>
    <t>Play Nimbus</t>
  </si>
  <si>
    <t>http://playnimbus.com</t>
  </si>
  <si>
    <t>4d571996-00b6-2db1-1771-65357bd020af</t>
  </si>
  <si>
    <t>Play P4</t>
  </si>
  <si>
    <t>http://www.play.pl/</t>
  </si>
  <si>
    <t>89153fcb-fd0f-d06a-9c9c-bb91a4b3e52c</t>
  </si>
  <si>
    <t>Play Patterns</t>
  </si>
  <si>
    <t>http://www.playpatterns.com</t>
  </si>
  <si>
    <t>d580fd30-61c9-f742-1611-09957bbd96c5</t>
  </si>
  <si>
    <t>Play Physics</t>
  </si>
  <si>
    <t>http://www.playphysics.io/</t>
  </si>
  <si>
    <t>ee34b384-c152-249a-8eb4-94c67f222f90</t>
  </si>
  <si>
    <t>Play Piper</t>
  </si>
  <si>
    <t>https://www.buildpiper.com/</t>
  </si>
  <si>
    <t>46cc0c8d-5ddd-75f7-adc1-6b81649e7759</t>
  </si>
  <si>
    <t>Play Plus Network</t>
  </si>
  <si>
    <t>http://www.playplusnetwork.com</t>
  </si>
  <si>
    <t>6dc956ac-053f-c550-a851-c005eede5820</t>
  </si>
  <si>
    <t>Play Radio</t>
  </si>
  <si>
    <t>http://playradio.com</t>
  </si>
  <si>
    <t>8a4254d6-ac17-3887-9ada-78c7f29cad6b</t>
  </si>
  <si>
    <t>Play Rainbow Riches Slot</t>
  </si>
  <si>
    <t>https://www.playrainbowrichesslot.com/</t>
  </si>
  <si>
    <t>8ecda297-bbb1-abba-516b-df32b7becce0</t>
  </si>
  <si>
    <t>Play school in chennai</t>
  </si>
  <si>
    <t>http://chennaiplayschool.com/</t>
  </si>
  <si>
    <t>a5bbfae3-ce9a-ba53-bd16-58c0e6cbe87d</t>
  </si>
  <si>
    <t>Play Serious Academy</t>
  </si>
  <si>
    <t>http://www.play-serious.org</t>
  </si>
  <si>
    <t>982e230c-d9b2-327a-3e67-289a6cca888c</t>
  </si>
  <si>
    <t>Play Slot Games Online</t>
  </si>
  <si>
    <t>http://playslotgamesonline.com</t>
  </si>
  <si>
    <t>3af11d6a-f0dc-2d35-673c-af33ccbac2b4</t>
  </si>
  <si>
    <t>Play Starburst Slots</t>
  </si>
  <si>
    <t>https://www.playstarburstslots.com/</t>
  </si>
  <si>
    <t>53749650-e9f5-963a-a58e-ce4716690f59</t>
  </si>
  <si>
    <t>PLAY SUDOKU</t>
  </si>
  <si>
    <t>http://www.playsudoku.eu</t>
  </si>
  <si>
    <t>49aff2a2-eb3d-3448-a7a0-e95c184bcee7</t>
  </si>
  <si>
    <t>Play The Future</t>
  </si>
  <si>
    <t>http://www.playthefuture.com</t>
  </si>
  <si>
    <t>47fba83f-b4cb-36a7-5abe-d80b022e8833</t>
  </si>
  <si>
    <t>Play the House</t>
  </si>
  <si>
    <t>http://playthehouse.com</t>
  </si>
  <si>
    <t>4306a027-43e7-4861-8256-de1af23b9a14</t>
  </si>
  <si>
    <t>Play Thunderstruck Slots</t>
  </si>
  <si>
    <t>https://www.playthunderstruckslots.com/</t>
  </si>
  <si>
    <t>370e0193-65fc-99c3-c242-2bfcceb834d0</t>
  </si>
  <si>
    <t>Play Toddlers</t>
  </si>
  <si>
    <t>http://www.playtoddlers.com</t>
  </si>
  <si>
    <t>4e64a8ff-cd27-90c2-89d0-5799dd1f33da</t>
  </si>
  <si>
    <t>Play Toon Games</t>
  </si>
  <si>
    <t>http://www.playtoongames.com</t>
  </si>
  <si>
    <t>c68ca977-1f01-b9e9-b86e-d32f561df3e6</t>
  </si>
  <si>
    <t>Play TV</t>
  </si>
  <si>
    <t>http://www.playtv.fr</t>
  </si>
  <si>
    <t>a937da2b-770c-06ee-6576-5acb77c7605b</t>
  </si>
  <si>
    <t>Play Twin Spin Slots</t>
  </si>
  <si>
    <t>https://www.playtwinspinslots.com/</t>
  </si>
  <si>
    <t>bd0d285b-e86d-a3a3-1481-8918bc8c8844</t>
  </si>
  <si>
    <t>Play Verse</t>
  </si>
  <si>
    <t>http://www.playverse.com</t>
  </si>
  <si>
    <t>3b28cf65-1ed7-b109-808c-4146e77854de</t>
  </si>
  <si>
    <t>Play Werewolf</t>
  </si>
  <si>
    <t>http://www.playwerewolf.co</t>
  </si>
  <si>
    <t>71c39894-3b51-3b3c-bdf8-3b1d7e7b9ec9</t>
  </si>
  <si>
    <t>Play with Ads</t>
  </si>
  <si>
    <t>http://www.playwithads.com/</t>
  </si>
  <si>
    <t>578d50df-7bbf-8050-6abf-d13b6231da08</t>
  </si>
  <si>
    <t>Play with EDO</t>
  </si>
  <si>
    <t>http://playwithedo.com/</t>
  </si>
  <si>
    <t>eb527185-3555-02c1-b1e3-52958aad8a2d</t>
  </si>
  <si>
    <t>Play With Pictures</t>
  </si>
  <si>
    <t>http://playwithpictur.es</t>
  </si>
  <si>
    <t>f8203c24-1b1e-9707-b00f-84c1b54d4e8c</t>
  </si>
  <si>
    <t>Play Works Studio</t>
  </si>
  <si>
    <t>http://www.robiis.com</t>
  </si>
  <si>
    <t>fabda0b1-040d-907e-9d06-f6ea5ef08c8f</t>
  </si>
  <si>
    <t>Play Your Sport</t>
  </si>
  <si>
    <t>http://www.playyoursport.com/</t>
  </si>
  <si>
    <t>dabfa461-1fa6-e332-eeaa-2750882a9e5f</t>
  </si>
  <si>
    <t>Play-Asia</t>
  </si>
  <si>
    <t>http://www.play-asia.com</t>
  </si>
  <si>
    <t>c8c71ff2-140a-1b77-5c13-fe1a4da05752</t>
  </si>
  <si>
    <t>Play-Hub</t>
  </si>
  <si>
    <t>https://www.play-hub.de</t>
  </si>
  <si>
    <t>ddcad3c2-831b-1bfd-f4f3-6f8963df2929</t>
  </si>
  <si>
    <t>Play-it Health</t>
  </si>
  <si>
    <t>http://www.playithealth.com</t>
  </si>
  <si>
    <t>793c7159-c9df-e600-5856-89277d6e3602</t>
  </si>
  <si>
    <t>Play-tag</t>
  </si>
  <si>
    <t>http://www.play-tag.com/</t>
  </si>
  <si>
    <t>afa0b5ae-6c2f-1e61-d2ab-d2e5981625f8</t>
  </si>
  <si>
    <t>Play-Win-Rummy.com</t>
  </si>
  <si>
    <t>http://www.play-win-rummy.com</t>
  </si>
  <si>
    <t>d8af6612-09e4-3149-7319-4f8a8ac24620</t>
  </si>
  <si>
    <t>Play!chocolate</t>
  </si>
  <si>
    <t>http://playchocolate.com</t>
  </si>
  <si>
    <t>eb598af5-f0a5-586b-c6bd-1937b1601cf2</t>
  </si>
  <si>
    <t>Play.cn</t>
  </si>
  <si>
    <t>http://www.play.cn/</t>
  </si>
  <si>
    <t>6a89f045-4cfb-d8b3-045b-4d19f5423e6b</t>
  </si>
  <si>
    <t>Play.com</t>
  </si>
  <si>
    <t>http://www.play.com/</t>
  </si>
  <si>
    <t>5323b216-7f67-db31-64e2-ea35da17092f</t>
  </si>
  <si>
    <t>PLAY.FM</t>
  </si>
  <si>
    <t>http://www.play.fm</t>
  </si>
  <si>
    <t>8f7e5dd6-e163-ce9f-3628-5dc6d2ef7928</t>
  </si>
  <si>
    <t>Play&amp;Tour City Guide</t>
  </si>
  <si>
    <t>http://playandtour.net</t>
  </si>
  <si>
    <t>d59d51ef-b255-50da-640f-46f51df950ca</t>
  </si>
  <si>
    <t>play140</t>
  </si>
  <si>
    <t>http://play140.com</t>
  </si>
  <si>
    <t>487ea636-6c5b-c35d-3214-5c509ee9e1fd</t>
  </si>
  <si>
    <t>Play2Lead</t>
  </si>
  <si>
    <t>http://play2lead.co</t>
  </si>
  <si>
    <t>91386ce2-7ecd-e2e0-78d3-d727045d3308</t>
  </si>
  <si>
    <t>Play2Shop.com</t>
  </si>
  <si>
    <t>http://www.play2shop.com</t>
  </si>
  <si>
    <t>0ba0f04e-e428-ac8c-abd3-53ace335630b</t>
  </si>
  <si>
    <t>Play4Skill</t>
  </si>
  <si>
    <t>http://play4skills.com</t>
  </si>
  <si>
    <t>d528c542-cb62-fc5f-80a9-e64b4e4f2e21</t>
  </si>
  <si>
    <t>Play4test</t>
  </si>
  <si>
    <t>http://www.play4test.com/</t>
  </si>
  <si>
    <t>2366043d-da75-649f-fd6b-c1287b6eccb3</t>
  </si>
  <si>
    <t>Play800</t>
  </si>
  <si>
    <t>http://play800.cn</t>
  </si>
  <si>
    <t>b643b73c-4b56-c80d-eec5-8a128d80cc23</t>
  </si>
  <si>
    <t>Playa Bikes</t>
  </si>
  <si>
    <t>http://www.playabikes.com</t>
  </si>
  <si>
    <t>1c1dbb0f-f2d4-259a-1c24-35f65a25769f</t>
  </si>
  <si>
    <t>Playa del Carmen Resorts</t>
  </si>
  <si>
    <t>http://www.resortsplayadelcarmen.com</t>
  </si>
  <si>
    <t>cc76c901-48c9-2766-97c6-16b41743230d</t>
  </si>
  <si>
    <t>Playa Hotels &amp; Resorts</t>
  </si>
  <si>
    <t>https://www.playaresorts.com/</t>
  </si>
  <si>
    <t>588464ba-bdaf-b75e-9f0c-e0f7bc7f8bcc</t>
  </si>
  <si>
    <t>Playa Vista</t>
  </si>
  <si>
    <t>http://playavista.com</t>
  </si>
  <si>
    <t>f2babed3-c974-a739-a82f-022e5ae245ff</t>
  </si>
  <si>
    <t>Playa Viva</t>
  </si>
  <si>
    <t>http://www.playaviva.com/</t>
  </si>
  <si>
    <t>b816b2dd-e7a7-1e77-e7b7-0bf5dc6bb8a9</t>
  </si>
  <si>
    <t>PlayAble</t>
  </si>
  <si>
    <t>http://www.play-able.org/</t>
  </si>
  <si>
    <t>517526d3-a0b6-721e-92f7-e627cd59543a</t>
  </si>
  <si>
    <t>Playable</t>
  </si>
  <si>
    <t>https://playable.video</t>
  </si>
  <si>
    <t>d124b7c6-a21c-91fe-7973-b2c4579b2202</t>
  </si>
  <si>
    <t>PlayAblo</t>
  </si>
  <si>
    <t>https://www.playablo.com/index.html</t>
  </si>
  <si>
    <t>c32520a2-e6a8-7936-8f87-ded3bb0f79f1</t>
  </si>
  <si>
    <t>PlayAdvento</t>
  </si>
  <si>
    <t>http://play.advento.me/</t>
  </si>
  <si>
    <t>3bc547d5-1b90-ccfa-8a90-12a08b4978e7</t>
  </si>
  <si>
    <t>Playahead</t>
  </si>
  <si>
    <t>http://www.playahead.org.uk</t>
  </si>
  <si>
    <t>dac9433e-7297-10cd-7011-ca76a727cacd</t>
  </si>
  <si>
    <t>Playality</t>
  </si>
  <si>
    <t>http://playality.com</t>
  </si>
  <si>
    <t>39eb4494-f0b0-fef7-1b69-edcc35eb1b9c</t>
  </si>
  <si>
    <t>PlayAll</t>
  </si>
  <si>
    <t>http://playall.com</t>
  </si>
  <si>
    <t>adae7e5f-a8e6-b219-d5ab-795a286fffb9</t>
  </si>
  <si>
    <t>Playalong</t>
  </si>
  <si>
    <t>https://www.playalong.io</t>
  </si>
  <si>
    <t>139c9a42-6cad-0450-95cd-03f8470da92e</t>
  </si>
  <si>
    <t>PlayAmo</t>
  </si>
  <si>
    <t>https://www.playamo.com/</t>
  </si>
  <si>
    <t>bc490123-8525-2eba-d93c-23a910513363</t>
  </si>
  <si>
    <t>playAPI</t>
  </si>
  <si>
    <t>http://www.playapi.com</t>
  </si>
  <si>
    <t>0b378618-c356-176f-8caf-41046543f7d2</t>
  </si>
  <si>
    <t>PlayApp</t>
  </si>
  <si>
    <t>http://www.playapp.net/</t>
  </si>
  <si>
    <t>ac9a3336-89d0-d3f2-89c3-dfefc0e59280</t>
  </si>
  <si>
    <t>PlayAR</t>
  </si>
  <si>
    <t>http://www.playar.com.au</t>
  </si>
  <si>
    <t>d530870d-100c-804a-5b22-101b6489656c</t>
  </si>
  <si>
    <t>PlayArt Fukuoka</t>
  </si>
  <si>
    <t>http://www.playart-fukuoka.com/</t>
  </si>
  <si>
    <t>0af8223a-4bc1-3177-ef15-c62d6b9bd3be</t>
  </si>
  <si>
    <t>PlayArt Labs</t>
  </si>
  <si>
    <t>http://playartlabs.com</t>
  </si>
  <si>
    <t>48010d31-4306-906b-78ff-27433f4fea10</t>
  </si>
  <si>
    <t>Playas Play</t>
  </si>
  <si>
    <t>http://playasplay.com/</t>
  </si>
  <si>
    <t>61f62a78-86b8-2107-fad0-187a2cedf855</t>
  </si>
  <si>
    <t>Playata</t>
  </si>
  <si>
    <t>http://www.playata.com/</t>
  </si>
  <si>
    <t>968df373-73a4-d804-63ed-6a98b7b263f7</t>
  </si>
  <si>
    <t>PLAYAUTO</t>
  </si>
  <si>
    <t>http://playauto.co.kr/</t>
  </si>
  <si>
    <t>f9c6c364-d8e7-c0fe-29aa-30a543119dc6</t>
  </si>
  <si>
    <t>Playax</t>
  </si>
  <si>
    <t>http://www.playax.com</t>
  </si>
  <si>
    <t>3a179be4-54e5-2f37-2516-73c2cf1c471a</t>
  </si>
  <si>
    <t>Playback Holdings Ltd</t>
  </si>
  <si>
    <t>http://www.playbackrewards.com</t>
  </si>
  <si>
    <t>4f6af341-539c-9b01-b594-55cab880c338</t>
  </si>
  <si>
    <t>Playback Media</t>
  </si>
  <si>
    <t>http://playbackmedia.co.uk</t>
  </si>
  <si>
    <t>80604921-923e-9196-5434-7b201bc78f9e</t>
  </si>
  <si>
    <t>Playback.fm</t>
  </si>
  <si>
    <t>http://playback.fm/</t>
  </si>
  <si>
    <t>e2788229-8add-b288-a0ef-b6ed6c75033d</t>
  </si>
  <si>
    <t>Playbasis</t>
  </si>
  <si>
    <t>http://www.playbasis.com</t>
  </si>
  <si>
    <t>0e012ce7-45d7-47db-07bc-561003175b2b</t>
  </si>
  <si>
    <t>Playbeat</t>
  </si>
  <si>
    <t>http://playbeat.com/</t>
  </si>
  <si>
    <t>28882798-939f-f441-80ab-2289f3a20115</t>
  </si>
  <si>
    <t>Playbill</t>
  </si>
  <si>
    <t>http://playbill.com/</t>
  </si>
  <si>
    <t>ce52dc0a-c24a-cf63-5c05-d2127680c6b4</t>
  </si>
  <si>
    <t>Playblazer</t>
  </si>
  <si>
    <t>http://www.playblazer.com</t>
  </si>
  <si>
    <t>003d32ed-a6cb-825c-66a6-bb0ec51042a3</t>
  </si>
  <si>
    <t>PlayBolt Studios</t>
  </si>
  <si>
    <t>http://playboltstudios.launchrock.com</t>
  </si>
  <si>
    <t>8f966100-74dc-e37b-e307-8ecc65e7b75e</t>
  </si>
  <si>
    <t>Playbook HR</t>
  </si>
  <si>
    <t>https://www.playbookhr.com</t>
  </si>
  <si>
    <t>0c479d5f-fe82-9597-0d56-667918379eac</t>
  </si>
  <si>
    <t>PlayBook Private Coach</t>
  </si>
  <si>
    <t>https://playbook.coach</t>
  </si>
  <si>
    <t>5d7b0941-f6f8-7696-6236-6c27f8e28294</t>
  </si>
  <si>
    <t>Playbook Rewards</t>
  </si>
  <si>
    <t>http://playbookrewards.com/</t>
  </si>
  <si>
    <t>ad5f3be7-ad6d-3ad3-c163-241c53d454c1</t>
  </si>
  <si>
    <t>Playboox</t>
  </si>
  <si>
    <t>http://www.playboox.com</t>
  </si>
  <si>
    <t>beb07012-5238-a2b3-5e0c-9797da4e335f</t>
  </si>
  <si>
    <t>Playbossa Ventures SL (Grupo Matutes)</t>
  </si>
  <si>
    <t>http://www.grupovalero.com</t>
  </si>
  <si>
    <t>c15df3f5-934a-f035-3871-e48e299d1f04</t>
  </si>
  <si>
    <t>Playboy</t>
  </si>
  <si>
    <t>http://www.playboy.com/</t>
  </si>
  <si>
    <t>bb899cad-55b5-f70c-284f-5d3ee39d3bc4</t>
  </si>
  <si>
    <t>Playboy TV</t>
  </si>
  <si>
    <t>http://www.playboytv.com/</t>
  </si>
  <si>
    <t>c0f12c38-aebf-ce8a-00d4-c4c427872b1a</t>
  </si>
  <si>
    <t>PlayBrain</t>
  </si>
  <si>
    <t>http://playbrain.jp</t>
  </si>
  <si>
    <t>5155f302-7712-7ade-4edf-85e54d24d91a</t>
  </si>
  <si>
    <t>PLAYBRAND</t>
  </si>
  <si>
    <t>http://playbrand.info/inici</t>
  </si>
  <si>
    <t>dcae402a-a042-60bc-1f0b-5e0acd1617f9</t>
  </si>
  <si>
    <t>Playbrush</t>
  </si>
  <si>
    <t>http://www.playbrush.io</t>
  </si>
  <si>
    <t>1c1d381b-2e96-a45a-638b-d278d1c52565</t>
  </si>
  <si>
    <t>PlayBuff Studios Private Limited</t>
  </si>
  <si>
    <t>http://www.playbuff.com</t>
  </si>
  <si>
    <t>37c85983-f9dd-e56d-c80b-986bc8d3fbdc</t>
  </si>
  <si>
    <t>Playbuzz</t>
  </si>
  <si>
    <t>http://www.playbuzz.com/</t>
  </si>
  <si>
    <t>8e50ff2c-e7ab-7523-fab4-a388b630c80b</t>
  </si>
  <si>
    <t>PlayByYourself.com</t>
  </si>
  <si>
    <t>https://www.playbyyourself.com</t>
  </si>
  <si>
    <t>2c2502e5-35fd-1140-1425-2670490f90f3</t>
  </si>
  <si>
    <t>PlayCafe</t>
  </si>
  <si>
    <t>http://www.playcafe.com</t>
  </si>
  <si>
    <t>652a4c3a-fb27-ff02-8749-33310756f494</t>
  </si>
  <si>
    <t>PlayCanvas</t>
  </si>
  <si>
    <t>http://playcanvas.com</t>
  </si>
  <si>
    <t>7a44e30a-b4d3-37ed-e859-e7353901d71b</t>
  </si>
  <si>
    <t>PlayCast</t>
  </si>
  <si>
    <t>http://playcast.com/</t>
  </si>
  <si>
    <t>44abb29c-a54a-3edf-3e02-c82fc0db190c</t>
  </si>
  <si>
    <t>Playcast Media</t>
  </si>
  <si>
    <t>http://playcast-media.com</t>
  </si>
  <si>
    <t>0f8d4bab-9b7c-0fca-034f-d9d006427ab8</t>
  </si>
  <si>
    <t>PlayCause</t>
  </si>
  <si>
    <t>http://www.playcause.com</t>
  </si>
  <si>
    <t>73620d1a-39df-b4ed-d340-75e3602270d9</t>
  </si>
  <si>
    <t>plaYce</t>
  </si>
  <si>
    <t>http://www.playce.com</t>
  </si>
  <si>
    <t>77178c9d-8e95-89ba-9589-06a561315060</t>
  </si>
  <si>
    <t>Playcer Sports App</t>
  </si>
  <si>
    <t>http://www.playcer.in</t>
  </si>
  <si>
    <t>08c95d7e-5cf6-2af0-54c3-b9a4eb540e9c</t>
  </si>
  <si>
    <t>Playcez</t>
  </si>
  <si>
    <t>http://www.playcez.com</t>
  </si>
  <si>
    <t>f13866fc-6f40-7bd4-820b-3dd56845ffec</t>
  </si>
  <si>
    <t>Playcharts.com</t>
  </si>
  <si>
    <t>http://www.playcharts.com</t>
  </si>
  <si>
    <t>38961117-a23f-cc7a-5658-6ab7ae61b6e4</t>
  </si>
  <si>
    <t>PlayChat</t>
  </si>
  <si>
    <t>http://www.playchat.net</t>
  </si>
  <si>
    <t>9962a1e1-bc30-ffbc-fcf1-8db8b1c96eed</t>
  </si>
  <si>
    <t>Playchemy</t>
  </si>
  <si>
    <t>http://playchemy.com</t>
  </si>
  <si>
    <t>4671cf19-c92e-0e27-1095-d593c7c615c4</t>
  </si>
  <si>
    <t>Playchimp Limited</t>
  </si>
  <si>
    <t>http://www.playchimp.com</t>
  </si>
  <si>
    <t>959cbd1b-a77f-92ca-0187-ffedaf43ba6d</t>
  </si>
  <si>
    <t>PlayClips</t>
  </si>
  <si>
    <t>http://playclips.com/</t>
  </si>
  <si>
    <t>9b071378-36a5-1484-e259-3c39e015a4ce</t>
  </si>
  <si>
    <t>PlayCoin Casino</t>
  </si>
  <si>
    <t>http://www.playcoincasino.com</t>
  </si>
  <si>
    <t>2c91511c-8f2e-7247-c3a8-401c78f23cd3</t>
  </si>
  <si>
    <t>PlayCoin Entertainment</t>
  </si>
  <si>
    <t>http://playcoinentertainment.com/</t>
  </si>
  <si>
    <t>f56424ec-57bf-6539-e9ac-a4d8ac7f3f80</t>
  </si>
  <si>
    <t>PlayCore</t>
  </si>
  <si>
    <t>http://www.playcore.com/</t>
  </si>
  <si>
    <t>811d40a8-0982-90ca-a860-7153cdffcf2e</t>
  </si>
  <si>
    <t>Playcorp</t>
  </si>
  <si>
    <t>http://www.playcorp.com</t>
  </si>
  <si>
    <t>67624d60-dd14-789d-7839-091917bbd7ad</t>
  </si>
  <si>
    <t>Playcrab</t>
  </si>
  <si>
    <t>http://playcrab.com</t>
  </si>
  <si>
    <t>66d5fd36-b337-d622-afab-bd30eb385501</t>
  </si>
  <si>
    <t>Playcraft Labs</t>
  </si>
  <si>
    <t>http://www.playcraftlabs.com</t>
  </si>
  <si>
    <t>2613d75d-9cd8-ac81-fa18-bfe72a8373ce</t>
  </si>
  <si>
    <t>PlayCrafter</t>
  </si>
  <si>
    <t>http://playcrafter.com</t>
  </si>
  <si>
    <t>f1fd2c56-f4e5-3c5b-0e50-315d4b447695</t>
  </si>
  <si>
    <t>PlayCreek</t>
  </si>
  <si>
    <t>http://www.playcreek.com</t>
  </si>
  <si>
    <t>5646e5a4-3e33-a345-12a4-21491b52c89b</t>
  </si>
  <si>
    <t>Playd</t>
  </si>
  <si>
    <t>http://playd.it</t>
  </si>
  <si>
    <t>4cf6ac48-69ce-d24a-79e6-459551d97819</t>
  </si>
  <si>
    <t>PLAYD8</t>
  </si>
  <si>
    <t>http://www.playd8.com</t>
  </si>
  <si>
    <t>4ebe3b30-7d69-9f6f-2c7c-f8916f68ec4b</t>
  </si>
  <si>
    <t>Playdar</t>
  </si>
  <si>
    <t>http://www.playdar.org</t>
  </si>
  <si>
    <t>8ee77f85-580f-1f4c-5587-c907a167a50a</t>
  </si>
  <si>
    <t>PlayData</t>
  </si>
  <si>
    <t>http://www.myplaydata.com/</t>
  </si>
  <si>
    <t>dd2864bf-1823-d064-4a68-50140ab2f4b1</t>
  </si>
  <si>
    <t>PlayDate</t>
  </si>
  <si>
    <t>http://www.startplaydate.com/</t>
  </si>
  <si>
    <t>3c299f7c-8f22-bf29-5f71-ab72a6bdb1b6</t>
  </si>
  <si>
    <t>https://www.indiegogo.com/projects/playdate-world-s-first-pet-camera-in-a-smart-ball-pets#/</t>
  </si>
  <si>
    <t>ec166a40-778c-d5d2-0230-032829648b76</t>
  </si>
  <si>
    <t>Playdate App</t>
  </si>
  <si>
    <t>http://app.net/playdate</t>
  </si>
  <si>
    <t>5b5d9c59-a3c3-4987-143d-9945d132a8f3</t>
  </si>
  <si>
    <t>Playday</t>
  </si>
  <si>
    <t>http://goplayday.com</t>
  </si>
  <si>
    <t>456130ea-df64-d425-e2ea-354f0e1d4bad</t>
  </si>
  <si>
    <t>PlayDay Networks Ltd.</t>
  </si>
  <si>
    <t>http://hivechat.im/</t>
  </si>
  <si>
    <t>19d342ab-1dcf-6b5c-5762-26c16decb633</t>
  </si>
  <si>
    <t>PlayDaytrader</t>
  </si>
  <si>
    <t>http://playdaytrader.com</t>
  </si>
  <si>
    <t>cc9dfbca-a62d-fdc0-95fc-f2e065632e0f</t>
  </si>
  <si>
    <t>Playdea</t>
  </si>
  <si>
    <t>http://playdea.com.br/</t>
  </si>
  <si>
    <t>179cec67-6381-8197-1f61-80973ca22085</t>
  </si>
  <si>
    <t>Playdead</t>
  </si>
  <si>
    <t>http://playdead.com</t>
  </si>
  <si>
    <t>a544ea35-12d4-6588-2d72-b24c7c221fe3</t>
  </si>
  <si>
    <t>Playdek</t>
  </si>
  <si>
    <t>http://www.playdekgames.com</t>
  </si>
  <si>
    <t>9613cad3-c0f8-cb13-ad87-703a0a7923cf</t>
  </si>
  <si>
    <t>PlayDemand</t>
  </si>
  <si>
    <t>http://www.playdemand.com</t>
  </si>
  <si>
    <t>f4c9daca-23e6-8b69-c9a1-b209c6891010</t>
  </si>
  <si>
    <t>Playdemic</t>
  </si>
  <si>
    <t>http://www.playdemic.com</t>
  </si>
  <si>
    <t>c1bdee53-7307-0366-ca25-841db68de800</t>
  </si>
  <si>
    <t>Playdit</t>
  </si>
  <si>
    <t>http://playdit.com</t>
  </si>
  <si>
    <t>e930b469-6c65-d8ac-7d35-a8d5356e9769</t>
  </si>
  <si>
    <t>Playdium VR</t>
  </si>
  <si>
    <t>https://www.playdiumvr.com/</t>
  </si>
  <si>
    <t>b44eabe4-4e7c-38d4-1cea-3bbba0f985ab</t>
  </si>
  <si>
    <t>PlayDo</t>
  </si>
  <si>
    <t>http://www.playdo.com</t>
  </si>
  <si>
    <t>3772bd83-faef-5122-2ed4-1defe4a65306</t>
  </si>
  <si>
    <t>playdoll</t>
  </si>
  <si>
    <t>http://www.play-doll.com/</t>
  </si>
  <si>
    <t>be233f3b-9b4d-6afc-53c2-24d4e2511600</t>
  </si>
  <si>
    <t>Playdom</t>
  </si>
  <si>
    <t>http://www.playdom.com</t>
  </si>
  <si>
    <t>a0240d90-9f23-8f94-bf23-3aea85a6f764</t>
  </si>
  <si>
    <t>PlayDotA</t>
  </si>
  <si>
    <t>http://playdota.com/</t>
  </si>
  <si>
    <t>b717955b-18f2-e7b2-db4a-4e43027576d9</t>
  </si>
  <si>
    <t>Playdots</t>
  </si>
  <si>
    <t>http://www.weplaydots.com</t>
  </si>
  <si>
    <t>5f847c8f-212b-859f-800b-d5348daa6b1d</t>
  </si>
  <si>
    <t>PlayEarth</t>
  </si>
  <si>
    <t>https://www.rocketpunch.com/companies/playearth</t>
  </si>
  <si>
    <t>030f58fb-f819-4206-ef43-c12fc60cc608</t>
  </si>
  <si>
    <t>PlayEN</t>
  </si>
  <si>
    <t>http://www.playen.co</t>
  </si>
  <si>
    <t>a5f2c8cc-bd93-3127-b860-1e32428a25a2</t>
  </si>
  <si>
    <t>PlayEnable</t>
  </si>
  <si>
    <t>http://www.playenable.com</t>
  </si>
  <si>
    <t>9f6673d2-3f8d-6c45-7e90-46a1ba66f962</t>
  </si>
  <si>
    <t>Playence</t>
  </si>
  <si>
    <t>http://www.playence.com</t>
  </si>
  <si>
    <t>4869fde6-a7db-e976-3872-eb34dcb6ffb0</t>
  </si>
  <si>
    <t>Player 01</t>
  </si>
  <si>
    <t>http://player01.com/</t>
  </si>
  <si>
    <t>dd67c449-e507-e166-d04d-2517cd9d5eb0</t>
  </si>
  <si>
    <t>Player EG</t>
  </si>
  <si>
    <t>https://www.elpatronproductions.com/</t>
  </si>
  <si>
    <t>9d9c972f-ceb3-084e-d982-d3780c3b94a9</t>
  </si>
  <si>
    <t>Player Research Ltd</t>
  </si>
  <si>
    <t>http://www.playerresearch.com/</t>
  </si>
  <si>
    <t>9ea5e495-5005-a2a9-ed8f-13cfb164b839</t>
  </si>
  <si>
    <t>Player Top</t>
  </si>
  <si>
    <t>https://www.player-top.co.uk</t>
  </si>
  <si>
    <t>472c15a7-9cd3-fea0-9dda-2aa806457c68</t>
  </si>
  <si>
    <t>Player X</t>
  </si>
  <si>
    <t>http://www.playerx.com</t>
  </si>
  <si>
    <t>1fba0e81-db86-43c8-c2fe-5fbc37a658aa</t>
  </si>
  <si>
    <t>Player.io</t>
  </si>
  <si>
    <t>http://www.player.io</t>
  </si>
  <si>
    <t>fff4509f-7c3c-ca31-5601-5954e16bcc70</t>
  </si>
  <si>
    <t>Player.me</t>
  </si>
  <si>
    <t>http://player.me</t>
  </si>
  <si>
    <t>449fa909-fe21-979a-74cc-631668c7bb3f</t>
  </si>
  <si>
    <t>PlayerÌ¢åÛåªs Health</t>
  </si>
  <si>
    <t>http://playershealth.com/</t>
  </si>
  <si>
    <t>b9d1bd62-3604-76fb-792a-cbdfff921494</t>
  </si>
  <si>
    <t>PlayerAuctions</t>
  </si>
  <si>
    <t>http://playerauctions.com</t>
  </si>
  <si>
    <t>d2eccc65-30cd-e4ad-2b58-999dd79ee164</t>
  </si>
  <si>
    <t>PlayerDuel</t>
  </si>
  <si>
    <t>http://www.playerduel.com</t>
  </si>
  <si>
    <t>d04931ae-1574-1dda-1fc5-7dcc03165738</t>
  </si>
  <si>
    <t>Playerest</t>
  </si>
  <si>
    <t>http://playerest.net/</t>
  </si>
  <si>
    <t>d1c0d04e-00b9-4c74-a086-9a0fe602cda2</t>
  </si>
  <si>
    <t>Playerify</t>
  </si>
  <si>
    <t>http://www.playerify.com</t>
  </si>
  <si>
    <t>54783a46-448e-7511-555c-be3dd9e3e41d</t>
  </si>
  <si>
    <t>Playerize</t>
  </si>
  <si>
    <t>http://www.playerize.com</t>
  </si>
  <si>
    <t>618a0dea-f94f-51a3-bd22-a8bd9250fead</t>
  </si>
  <si>
    <t>PlayerLayer</t>
  </si>
  <si>
    <t>http://playerlayer.com/</t>
  </si>
  <si>
    <t>c746cd3c-fa32-83d5-ab64-a56d3186b01b</t>
  </si>
  <si>
    <t>Playerline</t>
  </si>
  <si>
    <t>https://www.playerline.com</t>
  </si>
  <si>
    <t>8af4d208-18cd-e9e3-05fd-0c66c56f4ee5</t>
  </si>
  <si>
    <t>Playerlineup</t>
  </si>
  <si>
    <t>http://playerlineup.com/</t>
  </si>
  <si>
    <t>d6b17535-261f-96e9-3587-d93fbe4e11bf</t>
  </si>
  <si>
    <t>PlayerLync</t>
  </si>
  <si>
    <t>http://www.playerlync.com/</t>
  </si>
  <si>
    <t>a131b93a-3031-fdf8-4e81-f3b9ba8c5ac3</t>
  </si>
  <si>
    <t>PlayerMania.com</t>
  </si>
  <si>
    <t>http://www.playermania.com</t>
  </si>
  <si>
    <t>fedd8da8-41d6-9e23-4cce-c32bfbd5720e</t>
  </si>
  <si>
    <t>PlayerMate</t>
  </si>
  <si>
    <t>http://playermate.net</t>
  </si>
  <si>
    <t>ca4d0dc4-d1f3-b20c-d7b2-589c761e6df8</t>
  </si>
  <si>
    <t>PlayerPong</t>
  </si>
  <si>
    <t>http://www.playerpong.com/</t>
  </si>
  <si>
    <t>906d2306-b711-edff-d321-9f440a0e7ed0</t>
  </si>
  <si>
    <t>PlayerPro</t>
  </si>
  <si>
    <t>http://www.getplayerpro.com</t>
  </si>
  <si>
    <t>409a0f46-8530-2faa-ad00-0a350a0c826b</t>
  </si>
  <si>
    <t>Players Coach</t>
  </si>
  <si>
    <t>http://playerscoachapp.com</t>
  </si>
  <si>
    <t>0f4c93ce-6f8a-58c3-5bd5-0c9d1e2fe170</t>
  </si>
  <si>
    <t>Players Revolution Sports</t>
  </si>
  <si>
    <t>http://www.playersrev.com/</t>
  </si>
  <si>
    <t>f00c2b09-8d25-09f8-01fe-26f580d358e0</t>
  </si>
  <si>
    <t>Players' Lounge</t>
  </si>
  <si>
    <t>https://www.playerslounge.co/</t>
  </si>
  <si>
    <t>42e1503c-d76e-f1b2-eb55-d5975d3d45b8</t>
  </si>
  <si>
    <t>PlayerScale</t>
  </si>
  <si>
    <t>http://playerscale.com</t>
  </si>
  <si>
    <t>3a7f2877-133a-ea78-4b99-3b2c9fa3d50c</t>
  </si>
  <si>
    <t>PlayerTakesAll</t>
  </si>
  <si>
    <t>http://www.playertakesall.com</t>
  </si>
  <si>
    <t>b8183999-38c8-44c3-3f8f-ca41d331db84</t>
  </si>
  <si>
    <t>Playertek</t>
  </si>
  <si>
    <t>http://www.playertek.com</t>
  </si>
  <si>
    <t>68e3afa3-2963-2d79-cbe7-32c1afe7c4ba</t>
  </si>
  <si>
    <t>Playerthree</t>
  </si>
  <si>
    <t>http://www.playerthree.com</t>
  </si>
  <si>
    <t>6863e5f8-7fdd-3c31-e474-66748b3239fc</t>
  </si>
  <si>
    <t>PlayFab, Inc.</t>
  </si>
  <si>
    <t>http://playfab.com</t>
  </si>
  <si>
    <t>d27114f3-3e81-24f8-c5c9-ad29fb114e9c</t>
  </si>
  <si>
    <t>Playfair Capital</t>
  </si>
  <si>
    <t>http://playfaircapital.com</t>
  </si>
  <si>
    <t>dad88dfb-b111-4150-1954-a52a794a5bb0</t>
  </si>
  <si>
    <t>Playfair Mining Ltd.</t>
  </si>
  <si>
    <t>http://www.playfairmining.com/</t>
  </si>
  <si>
    <t>9115037d-1081-4457-a197-e02aef79f188</t>
  </si>
  <si>
    <t>Playfan</t>
  </si>
  <si>
    <t>https://www.playfan.me/</t>
  </si>
  <si>
    <t>92df1c62-0710-4c33-8921-2966fb64c5f3</t>
  </si>
  <si>
    <t>Playfield</t>
  </si>
  <si>
    <t>http://playfield.io</t>
  </si>
  <si>
    <t>6b5a4056-9651-63d5-78a7-d09714e0bf71</t>
  </si>
  <si>
    <t>Playfield Apps</t>
  </si>
  <si>
    <t>http://www.playfieldapps.com</t>
  </si>
  <si>
    <t>3c07c5fc-2e06-29fd-a84d-f5c729c26caa</t>
  </si>
  <si>
    <t>Playfiks</t>
  </si>
  <si>
    <t>https://playfiks.com</t>
  </si>
  <si>
    <t>04f03b42-a35b-dd47-76ca-8ad7d2102304</t>
  </si>
  <si>
    <t>PlayFilm</t>
  </si>
  <si>
    <t>http://playfilm.tv/</t>
  </si>
  <si>
    <t>bda3fb63-359b-7fab-da1f-f015d3031c3a</t>
  </si>
  <si>
    <t>Playfire</t>
  </si>
  <si>
    <t>http://www.playfire.com</t>
  </si>
  <si>
    <t>bda9d3d8-20f0-0ebf-89a1-e18c331978c3</t>
  </si>
  <si>
    <t>PlayFirst</t>
  </si>
  <si>
    <t>http://www.playfirst.com</t>
  </si>
  <si>
    <t>677c02ac-ab58-b2e1-c3a0-4bb3aaab5d5b</t>
  </si>
  <si>
    <t>Playfish</t>
  </si>
  <si>
    <t>http://www.playfish.com</t>
  </si>
  <si>
    <t>c6d50973-4f09-e8b8-b0ec-0d1ba5e982b4</t>
  </si>
  <si>
    <t>PlayFitness</t>
  </si>
  <si>
    <t>http://playfitness.com</t>
  </si>
  <si>
    <t>b07b1a05-b17f-d919-8438-40c43f660ea1</t>
  </si>
  <si>
    <t>PlayFlock</t>
  </si>
  <si>
    <t>http://playflock.com/en</t>
  </si>
  <si>
    <t>4c214644-6fd9-e9af-9bc5-fe5139cc8183</t>
  </si>
  <si>
    <t>Playfon</t>
  </si>
  <si>
    <t>http://corp.playfon.com</t>
  </si>
  <si>
    <t>9ba1e9a8-7c76-f399-3f77-8894c2a490f9</t>
  </si>
  <si>
    <t>Playford Capital</t>
  </si>
  <si>
    <t>http://www.playford.com.au</t>
  </si>
  <si>
    <t>ed54ebcd-012a-e3ba-1f22-2440596cfb27</t>
  </si>
  <si>
    <t>Playforia</t>
  </si>
  <si>
    <t>http://www.playforia.net</t>
  </si>
  <si>
    <t>2dffa3f3-9844-39d0-ae9a-bb9069f6c5d5</t>
  </si>
  <si>
    <t>Playform</t>
  </si>
  <si>
    <t>https://playform.cloud</t>
  </si>
  <si>
    <t>e5cecc82-2d70-a75e-d3a1-da4c77996d30</t>
  </si>
  <si>
    <t>Playfors</t>
  </si>
  <si>
    <t>http://www.playfors.com</t>
  </si>
  <si>
    <t>99c46640-6adb-cbe8-21f4-248a7f69a8e4</t>
  </si>
  <si>
    <t>PlayFreeOnlineGames101</t>
  </si>
  <si>
    <t>http://www.playfreeonlinegames101.com</t>
  </si>
  <si>
    <t>42c5a2b6-14be-9e3f-0527-fa939b638fb8</t>
  </si>
  <si>
    <t>PlayFresco</t>
  </si>
  <si>
    <t>http://playfresco.com</t>
  </si>
  <si>
    <t>b03bc9b3-0d9c-7fd9-6c8f-1be01c0d48cf</t>
  </si>
  <si>
    <t>playfrog</t>
  </si>
  <si>
    <t>http://www.playfrog.net</t>
  </si>
  <si>
    <t>5d2950be-501e-6a55-636b-58d3ea047dd6</t>
  </si>
  <si>
    <t>Playful</t>
  </si>
  <si>
    <t>http://www.playfulcorp.com/</t>
  </si>
  <si>
    <t>27b7b3de-6401-2b8e-5b5b-7a5f76de5c57</t>
  </si>
  <si>
    <t>Playful Data</t>
  </si>
  <si>
    <t>http://www.playful.io</t>
  </si>
  <si>
    <t>2b9c7cce-0e85-cb01-0591-ff2eac0d87eb</t>
  </si>
  <si>
    <t>Playfulbet</t>
  </si>
  <si>
    <t>http://www.playfulbet.com/en</t>
  </si>
  <si>
    <t>a41e2043-3a81-4466-f412-324e5cf0854a</t>
  </si>
  <si>
    <t>Playfuldroid!</t>
  </si>
  <si>
    <t>http://playfuldroid.com</t>
  </si>
  <si>
    <t>0229c7d4-37ce-b704-3fe9-c7c345750d3d</t>
  </si>
  <si>
    <t>Playfulvision</t>
  </si>
  <si>
    <t>http://playfulvision.com/</t>
  </si>
  <si>
    <t>be81f8c3-a3c3-0195-4951-7a906de42f31</t>
  </si>
  <si>
    <t>PlayFusion</t>
  </si>
  <si>
    <t>http://playfusion.com/#intro</t>
  </si>
  <si>
    <t>d04076bf-de41-571f-caf3-ffb7beb439a1</t>
  </si>
  <si>
    <t>PlayGem</t>
  </si>
  <si>
    <t>http://www.playgem.co</t>
  </si>
  <si>
    <t>7a036ece-8710-82c9-fa0e-2d7190caab13</t>
  </si>
  <si>
    <t>PlayGen</t>
  </si>
  <si>
    <t>http://playgen.com</t>
  </si>
  <si>
    <t>8843c199-3f7f-fd70-3653-e4cbf6c9c395</t>
  </si>
  <si>
    <t>PlayGiga</t>
  </si>
  <si>
    <t>http://www.playgiga.com/</t>
  </si>
  <si>
    <t>43e4cd6b-a1a1-481c-26dd-1cae11d7c3a6</t>
  </si>
  <si>
    <t>PlayGineering</t>
  </si>
  <si>
    <t>http://www.playgineering.com/</t>
  </si>
  <si>
    <t>ac21ee4d-c7c7-b447-da53-a3d6ac81dd4d</t>
  </si>
  <si>
    <t>PlayGolfPlanet</t>
  </si>
  <si>
    <t>http://teeagent.com</t>
  </si>
  <si>
    <t>6ade1ec4-f3a6-5569-9113-601073d2ff94</t>
  </si>
  <si>
    <t>Playgong</t>
  </si>
  <si>
    <t>http://playgong.com/</t>
  </si>
  <si>
    <t>b49e4b19-8fa6-d549-b64f-35bd54c7e2ee</t>
  </si>
  <si>
    <t>Playgram games</t>
  </si>
  <si>
    <t>http://www.playgramgames.com</t>
  </si>
  <si>
    <t>3affaa8b-9478-3692-5103-26cdf874a250</t>
  </si>
  <si>
    <t>Playgraph</t>
  </si>
  <si>
    <t>https://playgraph.com</t>
  </si>
  <si>
    <t>e2f7ff43-48da-51a1-f574-ae1e21a74609</t>
  </si>
  <si>
    <t>Playgro Toys India Pvt. Ltd.</t>
  </si>
  <si>
    <t>http://www.playgroindia.com</t>
  </si>
  <si>
    <t>cd631594-9bc3-5af9-e4f5-a59167a643ed</t>
  </si>
  <si>
    <t>Playground</t>
  </si>
  <si>
    <t>https://www.playgroundstore.co</t>
  </si>
  <si>
    <t>4c935191-e04c-1d9e-b196-2d7668bfc192</t>
  </si>
  <si>
    <t>Playground Apps</t>
  </si>
  <si>
    <t>http://playgroundapps.io/</t>
  </si>
  <si>
    <t>1bb06833-1c80-1b9b-ace3-1ca50f11efb6</t>
  </si>
  <si>
    <t>Playground Brand Activation</t>
  </si>
  <si>
    <t>http://www.playground.nl</t>
  </si>
  <si>
    <t>37b0ddf5-9596-f793-127f-7c690023a410</t>
  </si>
  <si>
    <t>Playground Dad</t>
  </si>
  <si>
    <t>http://playgrounddad.com</t>
  </si>
  <si>
    <t>e16edd65-addc-e43f-d469-e8990ed5c450</t>
  </si>
  <si>
    <t>Playground Energy</t>
  </si>
  <si>
    <t>http://www.playgroundenergy.com</t>
  </si>
  <si>
    <t>26ba69c7-0573-3925-29fd-05fc5caeb60d</t>
  </si>
  <si>
    <t>Playground Global</t>
  </si>
  <si>
    <t>http://playground.global</t>
  </si>
  <si>
    <t>d3e4211c-6cae-7bc6-77c6-7b317a7f4c58</t>
  </si>
  <si>
    <t>Playground Health</t>
  </si>
  <si>
    <t>https://playgroundhealth.com</t>
  </si>
  <si>
    <t>ccdffce4-d904-03ef-214e-0176d58de125</t>
  </si>
  <si>
    <t>PlayGround Magazine</t>
  </si>
  <si>
    <t>http://www.playgroundmag.net</t>
  </si>
  <si>
    <t>19dd7ead-1f59-6749-5e7b-1f74545bfed7</t>
  </si>
  <si>
    <t>Playground Music</t>
  </si>
  <si>
    <t>http://www.playgroundmusic.com/</t>
  </si>
  <si>
    <t>ffc0a71b-e82e-0ee8-6473-ca7220a17c09</t>
  </si>
  <si>
    <t>Playground Publishing</t>
  </si>
  <si>
    <t>http://plgnd.proc.lv</t>
  </si>
  <si>
    <t>607d3d71-7066-cbd8-d63e-4be5f15a0792</t>
  </si>
  <si>
    <t>Playground Sessions</t>
  </si>
  <si>
    <t>http://www.playgroundsessions.com</t>
  </si>
  <si>
    <t>46d5632f-c05f-9795-9846-e6dc3adecf48</t>
  </si>
  <si>
    <t>Playground Theory, Inc.</t>
  </si>
  <si>
    <t>http://playgroundtheory.com</t>
  </si>
  <si>
    <t>10dab347-1a67-7f9e-bd98-dda2ecfe3927</t>
  </si>
  <si>
    <t>Playground Ventures</t>
  </si>
  <si>
    <t>http://playground.global/</t>
  </si>
  <si>
    <t>afa23c69-6119-fe9f-b511-7994641cc312</t>
  </si>
  <si>
    <t>Playground-Maker</t>
  </si>
  <si>
    <t>http://www.playgroundideas.org</t>
  </si>
  <si>
    <t>79250910-b0b8-7a8c-949c-11a48b66a9c1</t>
  </si>
  <si>
    <t>Playground.fm</t>
  </si>
  <si>
    <t>http://playground.fm</t>
  </si>
  <si>
    <t>de1efb99-0389-f072-5ff6-f7a45308c504</t>
  </si>
  <si>
    <t>PlayGroundOnline</t>
  </si>
  <si>
    <t>http://www.playgroundonline.com</t>
  </si>
  <si>
    <t>0d0394c9-797a-b74a-4181-456d807a14a4</t>
  </si>
  <si>
    <t>Playgrub</t>
  </si>
  <si>
    <t>http://www.playgrub.com</t>
  </si>
  <si>
    <t>99451e2f-e463-16a1-b137-fc8252ad4105</t>
  </si>
  <si>
    <t>PlayHard GiveBack</t>
  </si>
  <si>
    <t>http://www.playhardgiveback.com</t>
  </si>
  <si>
    <t>a027f975-9e01-d676-1944-b925040cd761</t>
  </si>
  <si>
    <t>PlayHaven</t>
  </si>
  <si>
    <t>http://www.playhaven.com</t>
  </si>
  <si>
    <t>226a156d-fa50-a625-d941-a00a34645291</t>
  </si>
  <si>
    <t>PLAYHawaii</t>
  </si>
  <si>
    <t>http://www.playhawaii.com</t>
  </si>
  <si>
    <t>b8609e6a-8bb1-b8ac-4608-b68c1295f6f8</t>
  </si>
  <si>
    <t>Playhem</t>
  </si>
  <si>
    <t>http://playhem.com</t>
  </si>
  <si>
    <t>b008556d-9419-4852-b1f0-7264205d022f</t>
  </si>
  <si>
    <t>PlayhouseSquare</t>
  </si>
  <si>
    <t>http://playhousesquare.org</t>
  </si>
  <si>
    <t>ad1a1e40-152a-a79c-9d99-6571612ab5d9</t>
  </si>
  <si>
    <t>Playhubs</t>
  </si>
  <si>
    <t>http://playhubs.com/</t>
  </si>
  <si>
    <t>a12c82fc-dddc-a42a-92c2-e2265057caf2</t>
  </si>
  <si>
    <t>Playhybrid Entertainment Inc</t>
  </si>
  <si>
    <t>http://www.playhybrid.com</t>
  </si>
  <si>
    <t>1764fd34-383b-185d-08f3-b89536a40f3c</t>
  </si>
  <si>
    <t>Playin</t>
  </si>
  <si>
    <t>http://www.playin.xyz</t>
  </si>
  <si>
    <t>ff0010c8-dc6c-5d1c-7415-db2f626322ee</t>
  </si>
  <si>
    <t>Playing at Learning</t>
  </si>
  <si>
    <t>http://www.playingatlearning.org/</t>
  </si>
  <si>
    <t>e7628c90-0b1b-6975-7202-143e8214e8e5</t>
  </si>
  <si>
    <t>Playing Free Game</t>
  </si>
  <si>
    <t>http://www.playingfreegame.com</t>
  </si>
  <si>
    <t>4bfef575-5892-2936-4be3-9a990050cd03</t>
  </si>
  <si>
    <t>Playing Lean (Lean Friends AS)</t>
  </si>
  <si>
    <t>http://www.playinglean.com</t>
  </si>
  <si>
    <t>9fc0d293-0e28-3926-7d68-82127ddd52cb</t>
  </si>
  <si>
    <t>Playinjector</t>
  </si>
  <si>
    <t>http://www.playinjector.com/</t>
  </si>
  <si>
    <t>61be791b-fc07-7c84-864d-55073056d4dc</t>
  </si>
  <si>
    <t>PLAYIR</t>
  </si>
  <si>
    <t>http://playir.com</t>
  </si>
  <si>
    <t>054ac9fe-37f4-15e9-a54b-0fd17707343c</t>
  </si>
  <si>
    <t>PlayitViral</t>
  </si>
  <si>
    <t>http://playitviral.com/</t>
  </si>
  <si>
    <t>e9c95d96-79c1-384f-5158-97e4d42010d5</t>
  </si>
  <si>
    <t>PlayJack</t>
  </si>
  <si>
    <t>http://www.playjack.co.kr</t>
  </si>
  <si>
    <t>aa8a86ca-ffed-5d04-16f2-899b08ebc125</t>
  </si>
  <si>
    <t>PlayJam</t>
  </si>
  <si>
    <t>http://www.playjam.com</t>
  </si>
  <si>
    <t>e3599a49-2df0-67b0-d555-876a70bcafb1</t>
  </si>
  <si>
    <t>Playkey</t>
  </si>
  <si>
    <t>http://playkey.net</t>
  </si>
  <si>
    <t>05c3c7b6-79ce-29eb-223a-31136aa0a98e</t>
  </si>
  <si>
    <t>PlayKids</t>
  </si>
  <si>
    <t>https://playkids.com/</t>
  </si>
  <si>
    <t>01355514-b7d9-d2b0-d54d-e3d69f9b6ac8</t>
  </si>
  <si>
    <t>playkiller</t>
  </si>
  <si>
    <t>http://www.playkiller.com</t>
  </si>
  <si>
    <t>0efa5e34-9fa3-fee3-b780-be69250b260c</t>
  </si>
  <si>
    <t>Playkot</t>
  </si>
  <si>
    <t>http://playkot.com</t>
  </si>
  <si>
    <t>0e1d3bcc-0299-ee16-9ef2-7fa0b63f43d0</t>
  </si>
  <si>
    <t>Playku</t>
  </si>
  <si>
    <t>http://playku.tv/</t>
  </si>
  <si>
    <t>94ebdfe2-9943-9907-9739-6ce78f7a5e27</t>
  </si>
  <si>
    <t>Playlab</t>
  </si>
  <si>
    <t>http://www.playlab.com/</t>
  </si>
  <si>
    <t>2af7a11c-224d-ca6a-14c6-81acb7747cd8</t>
  </si>
  <si>
    <t>PlayLab</t>
  </si>
  <si>
    <t>http://flowygame.com</t>
  </si>
  <si>
    <t>c76deed0-c37f-6f20-335a-8c3bbc50a126</t>
  </si>
  <si>
    <t>PlayLab Inc.</t>
  </si>
  <si>
    <t>http://www.playlab.ca</t>
  </si>
  <si>
    <t>8e314389-f966-936e-9d15-cda4184cc9c8</t>
  </si>
  <si>
    <t>playlabs</t>
  </si>
  <si>
    <t>https://www.playlabs.tv</t>
  </si>
  <si>
    <t>7c26702c-ebd4-2b2c-695f-1375439f8dda</t>
  </si>
  <si>
    <t>Playlate</t>
  </si>
  <si>
    <t>http://www.playlate.com</t>
  </si>
  <si>
    <t>4f94ec5d-15a6-4b50-9876-e3ebf89962cb</t>
  </si>
  <si>
    <t>PlayLearn</t>
  </si>
  <si>
    <t>http://www.playlearn.com.br/</t>
  </si>
  <si>
    <t>9f607b1a-2462-dd4e-0c96-224538274b30</t>
  </si>
  <si>
    <t>Playlife Media</t>
  </si>
  <si>
    <t>http://playlifemedia.com/</t>
  </si>
  <si>
    <t>6973caf8-e42b-ff34-969c-eb61cbbdb63b</t>
  </si>
  <si>
    <t>Playlingo</t>
  </si>
  <si>
    <t>https://playlingo.co</t>
  </si>
  <si>
    <t>7a705767-669a-9342-ad65-f599463cdba6</t>
  </si>
  <si>
    <t>Playlist</t>
  </si>
  <si>
    <t>http://playlist.com</t>
  </si>
  <si>
    <t>65d3aa59-3731-356e-431f-2a1f0fcbeb33</t>
  </si>
  <si>
    <t>http://playlist.ie/</t>
  </si>
  <si>
    <t>a89901b7-8002-1bf7-e9ff-8d143be5e07d</t>
  </si>
  <si>
    <t>Playlist HQ</t>
  </si>
  <si>
    <t>http://www.playlisthq.com/</t>
  </si>
  <si>
    <t>18607b08-e2b5-edb0-7863-501821b9636b</t>
  </si>
  <si>
    <t>Playlistify</t>
  </si>
  <si>
    <t>http://playlistify.org</t>
  </si>
  <si>
    <t>e6763cf1-07cf-187a-1d1a-527374a86bd5</t>
  </si>
  <si>
    <t>Playlistnow.fm</t>
  </si>
  <si>
    <t>http://www.playlistnow.fm</t>
  </si>
  <si>
    <t>66e5dbf0-c675-971c-4a16-d4f624d8b00b</t>
  </si>
  <si>
    <t>Playlistor</t>
  </si>
  <si>
    <t>http://www.playlistor.com</t>
  </si>
  <si>
    <t>d7f1fd98-a336-408e-5343-9b58bd45aba7</t>
  </si>
  <si>
    <t>Playlists.net</t>
  </si>
  <si>
    <t>http://playlists.net</t>
  </si>
  <si>
    <t>391a7517-93bf-ec58-5bbf-59f2600af89f</t>
  </si>
  <si>
    <t>Playlogic</t>
  </si>
  <si>
    <t>http://www.playlogicgames.com</t>
  </si>
  <si>
    <t>6e67857b-0424-660e-c48d-c09a9b980046</t>
  </si>
  <si>
    <t>PlayLogix</t>
  </si>
  <si>
    <t>http://www.playlogix.om</t>
  </si>
  <si>
    <t>dca2d438-9444-0acf-d87b-e440b74b63dd</t>
  </si>
  <si>
    <t>Playlore</t>
  </si>
  <si>
    <t>http://www.playlore.com</t>
  </si>
  <si>
    <t>bbd89afd-7b12-5eaf-19b0-8d51c65e57f6</t>
  </si>
  <si>
    <t>Playlyfe</t>
  </si>
  <si>
    <t>https://playlyfe.com</t>
  </si>
  <si>
    <t>4ea9a43c-6775-0e02-7fd6-2789729323af</t>
  </si>
  <si>
    <t>PlayM8z Inc.</t>
  </si>
  <si>
    <t>http://www.playm8z.com</t>
  </si>
  <si>
    <t>43194ca4-4e79-f4b5-35d9-c73b239c4086</t>
  </si>
  <si>
    <t>Playmagic Limited</t>
  </si>
  <si>
    <t>http://www.play-magic.net/</t>
  </si>
  <si>
    <t>86615146-4799-5c3f-733c-00500a3da7ca</t>
  </si>
  <si>
    <t>PlayMagnus</t>
  </si>
  <si>
    <t>http://www.playmagnus.com/</t>
  </si>
  <si>
    <t>c0aeebae-1e39-02b8-7d26-85fdfd493398</t>
  </si>
  <si>
    <t>PlayMaker CRM</t>
  </si>
  <si>
    <t>http://playmakercrm.com</t>
  </si>
  <si>
    <t>94138b44-7d23-5fbc-e4f2-6ca5e4f28b2f</t>
  </si>
  <si>
    <t>PlayMaker School</t>
  </si>
  <si>
    <t>http://www.playmaker.org/</t>
  </si>
  <si>
    <t>0380331e-7e65-b765-d0dc-79b4e6a252db</t>
  </si>
  <si>
    <t>Playmark</t>
  </si>
  <si>
    <t>http://playmark.com</t>
  </si>
  <si>
    <t>67e19011-9cb9-054b-99b1-fb8f25c0e1fa</t>
  </si>
  <si>
    <t>Playmatchup</t>
  </si>
  <si>
    <t>http://playmatchup.com</t>
  </si>
  <si>
    <t>efd08e46-4850-1eb5-6202-a9fd7264ebe8</t>
  </si>
  <si>
    <t>Playmatics</t>
  </si>
  <si>
    <t>http://www.playmatics.com</t>
  </si>
  <si>
    <t>c12cb0c5-5af2-d02e-aae3-0b67e2bb1afa</t>
  </si>
  <si>
    <t>Playmation Studios Inc.</t>
  </si>
  <si>
    <t>http://playmationstudios.com/</t>
  </si>
  <si>
    <t>5da82746-17ce-0484-3875-c633af51c335</t>
  </si>
  <si>
    <t>Playme AR</t>
  </si>
  <si>
    <t>http://playmear.com</t>
  </si>
  <si>
    <t>8cc2c29b-c966-3c66-e8af-be6879695950</t>
  </si>
  <si>
    <t>Playme.fm</t>
  </si>
  <si>
    <t>https://www.play.fm</t>
  </si>
  <si>
    <t>c878d95a-33b6-6948-ba4c-ddd157dfacc0</t>
  </si>
  <si>
    <t>PlayMedia Systems, Inc.</t>
  </si>
  <si>
    <t>http://www.playmedia.systems</t>
  </si>
  <si>
    <t>6768aba7-4c2c-a0e0-4538-23ea4cbebca0</t>
  </si>
  <si>
    <t>Playmee</t>
  </si>
  <si>
    <t>http://www.playmeet.me/</t>
  </si>
  <si>
    <t>86b49d58-723d-8c97-eb5a-2a223e4765ee</t>
  </si>
  <si>
    <t>Playment</t>
  </si>
  <si>
    <t>https://playment.io/</t>
  </si>
  <si>
    <t>5d1094e1-dcfd-f158-cee5-c4f7e06b693d</t>
  </si>
  <si>
    <t>PlayMob</t>
  </si>
  <si>
    <t>http://www.playmob.com</t>
  </si>
  <si>
    <t>14c6ebe4-82f8-ffe6-dfad-e8e0d4e29a6e</t>
  </si>
  <si>
    <t>PlayMobs</t>
  </si>
  <si>
    <t>http://www.bridgecall.co.kr/</t>
  </si>
  <si>
    <t>79ecd6c3-c850-14e7-1238-060199dffffb</t>
  </si>
  <si>
    <t>Playmodes</t>
  </si>
  <si>
    <t>http://www.playmodes.com</t>
  </si>
  <si>
    <t>14858c1d-c4cf-bb7e-0a22-283d14904e55</t>
  </si>
  <si>
    <t>PlayMonster</t>
  </si>
  <si>
    <t>http://www.playmonster.com/</t>
  </si>
  <si>
    <t>34f37539-38cb-3667-07ef-bae27f3b9144</t>
  </si>
  <si>
    <t>PlayMoolah</t>
  </si>
  <si>
    <t>http://playmoolah.com</t>
  </si>
  <si>
    <t>5cece75f-33e1-526e-a4e2-01e4fdade6b3</t>
  </si>
  <si>
    <t>Playmore Games</t>
  </si>
  <si>
    <t>https://playmoregames.com</t>
  </si>
  <si>
    <t>a7c4fdb8-f8f2-0ae7-2dfa-7b5170c4836a</t>
  </si>
  <si>
    <t>Playmoss</t>
  </si>
  <si>
    <t>http://playmoss.com/</t>
  </si>
  <si>
    <t>93ec805b-1444-0ba8-bccf-9e2dc7d2366b</t>
  </si>
  <si>
    <t>http://playmoss.com</t>
  </si>
  <si>
    <t>1a27a0b4-7676-9850-83e3-d6dcdddec2da</t>
  </si>
  <si>
    <t>PlayMotion</t>
  </si>
  <si>
    <t>http://www.playmotion.com</t>
  </si>
  <si>
    <t>d867787c-53df-d0a8-d9c9-c73ecb00f322</t>
  </si>
  <si>
    <t>Playmous</t>
  </si>
  <si>
    <t>http://www.playmous.com</t>
  </si>
  <si>
    <t>5a66ff0b-c9db-d959-2e84-911b344d39c1</t>
  </si>
  <si>
    <t>PlayMyGame</t>
  </si>
  <si>
    <t>http://www.playmygame.com</t>
  </si>
  <si>
    <t>069fddbc-e329-8016-9b7c-7063bf066daa</t>
  </si>
  <si>
    <t>Playmysong</t>
  </si>
  <si>
    <t>http://www.playmysong.com</t>
  </si>
  <si>
    <t>d9f82ad1-ec59-ec86-5491-a735ea7a4270</t>
  </si>
  <si>
    <t>Playnatic Entertainment</t>
  </si>
  <si>
    <t>http://playnatic.com</t>
  </si>
  <si>
    <t>caf2097e-9039-193a-48cf-70ee09ed9335</t>
  </si>
  <si>
    <t>PlayNation</t>
  </si>
  <si>
    <t>http://www.playcos.co.uk/</t>
  </si>
  <si>
    <t>7413c28a-faf2-4ac7-e61e-a2ddf45a95c5</t>
  </si>
  <si>
    <t>Playne</t>
  </si>
  <si>
    <t>https://www.playne.com</t>
  </si>
  <si>
    <t>f2769d40-6141-ef64-dd80-b9eae1fb9602</t>
  </si>
  <si>
    <t>Playnery</t>
  </si>
  <si>
    <t>http://www.playnery.com</t>
  </si>
  <si>
    <t>20fb7150-3e0b-ad98-0813-a47bb6114c8b</t>
  </si>
  <si>
    <t>PlayNet Technologies</t>
  </si>
  <si>
    <t>https://www.playnet.it</t>
  </si>
  <si>
    <t>7a4c05f2-80e3-a7f3-7f25-e0947f269c8e</t>
  </si>
  <si>
    <t>PlayNetwork</t>
  </si>
  <si>
    <t>http://www.playnetwork.com</t>
  </si>
  <si>
    <t>51bbfa4d-2e68-5e0f-e52b-c705b9250c33</t>
  </si>
  <si>
    <t>Playnext</t>
  </si>
  <si>
    <t>http://playnext.com</t>
  </si>
  <si>
    <t>20a155e4-f97c-dd0c-5e8d-12abe1ad00d4</t>
  </si>
  <si>
    <t>PlayNhÌÄå©!</t>
  </si>
  <si>
    <t>http://www.playnhe.com</t>
  </si>
  <si>
    <t>f2d4ee4f-abc9-2775-8430-5dd650d15c42</t>
  </si>
  <si>
    <t>PlayNicely Labs</t>
  </si>
  <si>
    <t>http://playnice.ly</t>
  </si>
  <si>
    <t>2dd5c4c4-801a-ddaa-c08e-1922795b4d29</t>
  </si>
  <si>
    <t>Playnify</t>
  </si>
  <si>
    <t>http://www.playnify.com</t>
  </si>
  <si>
    <t>3cae5020-5cab-3405-ddb2-310dfeb5dafc</t>
  </si>
  <si>
    <t>playnik</t>
  </si>
  <si>
    <t>http://www.playnik.de</t>
  </si>
  <si>
    <t>5e16a35d-8954-b529-1bc1-56e2647870f9</t>
  </si>
  <si>
    <t>PlayNite</t>
  </si>
  <si>
    <t>http://www.playnite.co</t>
  </si>
  <si>
    <t>a674ca9a-d211-597c-4aaa-c0dfe5e8bbbe</t>
  </si>
  <si>
    <t>Playnlive</t>
  </si>
  <si>
    <t>http://www.playnlive.com/</t>
  </si>
  <si>
    <t>ec9a5d0e-6df5-33e7-2ef9-c02902f32951</t>
  </si>
  <si>
    <t>Playnomics</t>
  </si>
  <si>
    <t>http://www.playnomics.com</t>
  </si>
  <si>
    <t>76c480eb-9407-2475-591a-f2833efe875a</t>
  </si>
  <si>
    <t>Playnote</t>
  </si>
  <si>
    <t>http://www.playnote.com</t>
  </si>
  <si>
    <t>eae3c7d0-2995-124b-9500-1ebf26dac36a</t>
  </si>
  <si>
    <t>Playnovate</t>
  </si>
  <si>
    <t>http://www.playnovate.com/</t>
  </si>
  <si>
    <t>d6ea1eb9-b8cd-db0c-1df7-4ceab4a88acc</t>
  </si>
  <si>
    <t>PlayNovation</t>
  </si>
  <si>
    <t>http://playnovation.com/</t>
  </si>
  <si>
    <t>c0c50b96-10d6-573a-60d7-5752395f6057</t>
  </si>
  <si>
    <t>Playnow Messenger</t>
  </si>
  <si>
    <t>https://dhj9817.wixsite.com/playnow</t>
  </si>
  <si>
    <t>d8c1b7cd-c9c7-094b-b90b-551fefa15da1</t>
  </si>
  <si>
    <t>Playo</t>
  </si>
  <si>
    <t>https://playo.co</t>
  </si>
  <si>
    <t>4e3c4b7a-9a63-a414-6a8b-cde0925d9d2d</t>
  </si>
  <si>
    <t>Playoff</t>
  </si>
  <si>
    <t>http://www.playoffinformatica.com</t>
  </si>
  <si>
    <t>977da880-4d68-385c-53d6-7b1f19dc8124</t>
  </si>
  <si>
    <t>http://www.playofflabs.com</t>
  </si>
  <si>
    <t>047e1266-d2df-85ed-9e58-cbb61886e9aa</t>
  </si>
  <si>
    <t>Playoff Technologies LLC</t>
  </si>
  <si>
    <t>http://www.playofftech.com</t>
  </si>
  <si>
    <t>8bd3b31d-ca34-638e-c61c-eeec0d07ccb8</t>
  </si>
  <si>
    <t>Playola</t>
  </si>
  <si>
    <t>http://playola.co/</t>
  </si>
  <si>
    <t>be34af75-f2cc-d15f-f286-1f3c30e32260</t>
  </si>
  <si>
    <t>PlayOn</t>
  </si>
  <si>
    <t>https://playon.co</t>
  </si>
  <si>
    <t>61de72cb-16aa-0dd8-3185-b30e2cfe4e6d</t>
  </si>
  <si>
    <t>https://www.playon.tv</t>
  </si>
  <si>
    <t>ab84b80e-3b70-d7d7-7305-6163ebfdcd03</t>
  </si>
  <si>
    <t>PlayOn! Sports</t>
  </si>
  <si>
    <t>http://playonsports.com</t>
  </si>
  <si>
    <t>1e7b77df-2450-d812-715b-6b0f44ebd1c6</t>
  </si>
  <si>
    <t>Playonpop.com</t>
  </si>
  <si>
    <t>http://www.playonpop.com</t>
  </si>
  <si>
    <t>7346b3d3-661d-a4d8-da4f-65445ebe53a5</t>
  </si>
  <si>
    <t>Playorities</t>
  </si>
  <si>
    <t>http://playorities.com</t>
  </si>
  <si>
    <t>a2782e55-c1de-123b-a23d-fd745fbf0bf1</t>
  </si>
  <si>
    <t>Playotope</t>
  </si>
  <si>
    <t>http://www.playotope.de/</t>
  </si>
  <si>
    <t>92fe2450-acca-d092-00ac-d4c80256badf</t>
  </si>
  <si>
    <t>Playou, Inc.</t>
  </si>
  <si>
    <t>http://www.playou.com</t>
  </si>
  <si>
    <t>3da189b0-ded1-961f-0f8d-47edcd2ba9ab</t>
  </si>
  <si>
    <t>PlayPass</t>
  </si>
  <si>
    <t>http://www.playpass.co</t>
  </si>
  <si>
    <t>0c5030a8-b922-d261-9990-5b77a9c12299</t>
  </si>
  <si>
    <t>PlayPass Ltd</t>
  </si>
  <si>
    <t>http://www.playpass.be/</t>
  </si>
  <si>
    <t>706b4669-4af9-4bbd-cef7-c7ec199978ed</t>
  </si>
  <si>
    <t>Playpass Sports</t>
  </si>
  <si>
    <t>http://playpass.com</t>
  </si>
  <si>
    <t>d44eb293-63e8-9131-0529-40393e138e78</t>
  </si>
  <si>
    <t>Playpen</t>
  </si>
  <si>
    <t>http://www.playpengames.com</t>
  </si>
  <si>
    <t>413c90de-b97b-a796-8276-142b75f97923</t>
  </si>
  <si>
    <t>Playpen Labs</t>
  </si>
  <si>
    <t>http://www.playpenlabs.com</t>
  </si>
  <si>
    <t>79d50939-a3a7-cdde-003d-4ef131aaa576</t>
  </si>
  <si>
    <t>Playpen Studios</t>
  </si>
  <si>
    <t>http://www.playpenstudios.com</t>
  </si>
  <si>
    <t>5fafd354-105d-73ee-8095-22c9f1b44def</t>
  </si>
  <si>
    <t>PlayPhilo.Com</t>
  </si>
  <si>
    <t>http://playphilo.com</t>
  </si>
  <si>
    <t>95f78be8-4771-6024-12e8-becf3ef82701</t>
  </si>
  <si>
    <t>PlayPhone</t>
  </si>
  <si>
    <t>http://www.playphone.com</t>
  </si>
  <si>
    <t>9f6abfe2-0d82-992b-d4dc-f3b0343a83a1</t>
  </si>
  <si>
    <t>Playpilot</t>
  </si>
  <si>
    <t>http://playpilot.com/se/</t>
  </si>
  <si>
    <t>d0991d98-dcba-85eb-33b7-67eaa952d3c2</t>
  </si>
  <si>
    <t>PlayPing</t>
  </si>
  <si>
    <t>http://www.playping.com</t>
  </si>
  <si>
    <t>db926dc1-d21f-e427-04b0-3f9f621013b1</t>
  </si>
  <si>
    <t>Playplus</t>
  </si>
  <si>
    <t>http://playplus.net</t>
  </si>
  <si>
    <t>dc451eb8-b930-7398-244e-2e1bebeabab4</t>
  </si>
  <si>
    <t>Playport</t>
  </si>
  <si>
    <t>http://playport.in/</t>
  </si>
  <si>
    <t>97530a06-02b9-1d2d-8aeb-ee64329c240c</t>
  </si>
  <si>
    <t>PlayPosit</t>
  </si>
  <si>
    <t>https://www.playposit.com/</t>
  </si>
  <si>
    <t>38c93707-da4b-eb1d-c788-7f8821f66214</t>
  </si>
  <si>
    <t>Playpower</t>
  </si>
  <si>
    <t>http://www.playpowergames.com/</t>
  </si>
  <si>
    <t>6f12a3da-a8f9-9900-230f-2d5eb2c71894</t>
  </si>
  <si>
    <t>http://playpower.com/</t>
  </si>
  <si>
    <t>72bdc92b-14fb-e80d-1140-29eb10c29b71</t>
  </si>
  <si>
    <t>PlayQ</t>
  </si>
  <si>
    <t>http://playq.com</t>
  </si>
  <si>
    <t>4257d3c8-ad52-b8e0-aa3c-a893be197420</t>
  </si>
  <si>
    <t>Playr</t>
  </si>
  <si>
    <t>http://www.playr.in</t>
  </si>
  <si>
    <t>cee814b9-2396-a223-3f04-cb89f50eba4c</t>
  </si>
  <si>
    <t>http://playr.us/</t>
  </si>
  <si>
    <t>b547bbb6-d5be-14c8-c359-5aab52864f9d</t>
  </si>
  <si>
    <t>Playr App</t>
  </si>
  <si>
    <t>http://get.playrapp.com</t>
  </si>
  <si>
    <t>1e01236d-2dac-36c4-dbd9-7c0c5847551d</t>
  </si>
  <si>
    <t>PlayRally</t>
  </si>
  <si>
    <t>https://playrally.com</t>
  </si>
  <si>
    <t>3ab021b5-2dc3-912c-cd23-9755b77f68dd</t>
  </si>
  <si>
    <t>PlayRaven</t>
  </si>
  <si>
    <t>http://www.playraven.com/</t>
  </si>
  <si>
    <t>0a889976-1144-dfe0-a8a3-8fb34fa31454</t>
  </si>
  <si>
    <t>Playrcart</t>
  </si>
  <si>
    <t>http://playrcart.com</t>
  </si>
  <si>
    <t>70f77db7-da26-27ee-5583-dbd868326bdf</t>
  </si>
  <si>
    <t>Playrific</t>
  </si>
  <si>
    <t>http://b2b.playrific.com/</t>
  </si>
  <si>
    <t>99f2d2cb-a672-882c-190c-d869adaa23a2</t>
  </si>
  <si>
    <t>Playrion</t>
  </si>
  <si>
    <t>http://www.playrion.com</t>
  </si>
  <si>
    <t>401ed524-b487-572d-1d28-1b5f9d3c2fca</t>
  </si>
  <si>
    <t>Playrise Digital</t>
  </si>
  <si>
    <t>http://www.playrisedigital.com/</t>
  </si>
  <si>
    <t>fd42343a-2087-d7cd-c42a-b91babacb895</t>
  </si>
  <si>
    <t>Playrix</t>
  </si>
  <si>
    <t>http://www.playrix.com</t>
  </si>
  <si>
    <t>c099997a-c3f4-628d-585a-93b6b5d117f1</t>
  </si>
  <si>
    <t>Playroll</t>
  </si>
  <si>
    <t>http://www.playroll.me</t>
  </si>
  <si>
    <t>8364cae7-1ac1-705d-dc65-ac08260ceef1</t>
  </si>
  <si>
    <t>Playroom</t>
  </si>
  <si>
    <t>http://www.playroomchina.com</t>
  </si>
  <si>
    <t>31b6d11b-ab72-264c-f3d9-1ae116701f3f</t>
  </si>
  <si>
    <t>Playroom Entertainment</t>
  </si>
  <si>
    <t>http://www.playroomentertainment.com/</t>
  </si>
  <si>
    <t>dda9a968-a592-599d-6f7b-e413d3cd6157</t>
  </si>
  <si>
    <t>Plays.IO</t>
  </si>
  <si>
    <t>http://plays.io</t>
  </si>
  <si>
    <t>0307e58f-5142-0a2f-7577-10993fbf78d9</t>
  </si>
  <si>
    <t>Plays.tv</t>
  </si>
  <si>
    <t>http://plays.tv/</t>
  </si>
  <si>
    <t>37b8b4c1-e88f-193f-9e6e-6a010db7ee47</t>
  </si>
  <si>
    <t>PlaySafe</t>
  </si>
  <si>
    <t>http://www.playsafefirst.com/</t>
  </si>
  <si>
    <t>20f95f47-23ac-1d08-6fd1-669327de212d</t>
  </si>
  <si>
    <t>Playsam</t>
  </si>
  <si>
    <t>http://playsam.com/</t>
  </si>
  <si>
    <t>4213115d-f3c3-0588-9a24-8805f95a8ce8</t>
  </si>
  <si>
    <t>Playsaurus</t>
  </si>
  <si>
    <t>http://www.playsaurus.com</t>
  </si>
  <si>
    <t>28957095-edfc-8b5d-d9d1-978000a11424</t>
  </si>
  <si>
    <t>PlaySay</t>
  </si>
  <si>
    <t>http://playsay.com</t>
  </si>
  <si>
    <t>b4509d11-2d93-0d60-34cc-fbc0d692abce</t>
  </si>
  <si>
    <t>PlayScape</t>
  </si>
  <si>
    <t>http://www.playscape.com</t>
  </si>
  <si>
    <t>6d15a359-543f-9d26-4b83-78cf8093ca5c</t>
  </si>
  <si>
    <t>PlayScape HQ</t>
  </si>
  <si>
    <t>http://playscape2.com</t>
  </si>
  <si>
    <t>edc3a1db-da9b-f9c4-b903-6ea72ae8fd04</t>
  </si>
  <si>
    <t>PlayScience</t>
  </si>
  <si>
    <t>http://playsciencelab.com</t>
  </si>
  <si>
    <t>4297c34c-1775-1a54-6306-3f536ce8237f</t>
  </si>
  <si>
    <t>PlayScreen</t>
  </si>
  <si>
    <t>http://playscreen.com</t>
  </si>
  <si>
    <t>1f8116fd-fa87-c59f-f0d0-48ebb348340b</t>
  </si>
  <si>
    <t>PLAYSELFIE</t>
  </si>
  <si>
    <t>http://playselfie.co</t>
  </si>
  <si>
    <t>0c61096a-b504-2744-b9ac-fb835e5e21ff</t>
  </si>
  <si>
    <t>Playses</t>
  </si>
  <si>
    <t>http://www.playses.com</t>
  </si>
  <si>
    <t>6e790ac1-2807-acdf-8d2f-c3bed6ff5120</t>
  </si>
  <si>
    <t>PlaySight Interactive Ltd.</t>
  </si>
  <si>
    <t>http://www.playsight.com</t>
  </si>
  <si>
    <t>d36409aa-6231-bfcc-4d4e-2b79308ed1f8</t>
  </si>
  <si>
    <t>PlaySimple</t>
  </si>
  <si>
    <t>https://playsimple.in/</t>
  </si>
  <si>
    <t>0f623901-197a-a51f-9713-0847280c325f</t>
  </si>
  <si>
    <t>Playsino</t>
  </si>
  <si>
    <t>http://www.playsino.com</t>
  </si>
  <si>
    <t>a60f7abb-a1e1-e1df-7fb6-75cb082b80e0</t>
  </si>
  <si>
    <t>Playsmatch</t>
  </si>
  <si>
    <t>http://www.playsmatch.com/</t>
  </si>
  <si>
    <t>3d8d62e8-3c65-befe-e227-ab9a2bf97055</t>
  </si>
  <si>
    <t>Playsnak</t>
  </si>
  <si>
    <t>http://playsnak.com/</t>
  </si>
  <si>
    <t>ef280469-ff17-7701-1f86-a26c6037f2ae</t>
  </si>
  <si>
    <t>Playsoft</t>
  </si>
  <si>
    <t>http://www.playsoft.fr</t>
  </si>
  <si>
    <t>a8644f49-f7b1-6e3f-2b4a-1ef27ffe7798</t>
  </si>
  <si>
    <t>Playsoft Games</t>
  </si>
  <si>
    <t>http://playsoftgames.com</t>
  </si>
  <si>
    <t>cbe38c51-697f-4804-6d27-60f936d40bd9</t>
  </si>
  <si>
    <t>Playspace</t>
  </si>
  <si>
    <t>http://www.playspace.com</t>
  </si>
  <si>
    <t>c73df805-e618-df07-740f-1fa0ca718ba9</t>
  </si>
  <si>
    <t>PlayspaceVR</t>
  </si>
  <si>
    <t>http://playspacevr.com</t>
  </si>
  <si>
    <t>6c416005-8be8-9aff-c02d-ff0249e9ef62</t>
  </si>
  <si>
    <t>PlaySpan</t>
  </si>
  <si>
    <t>http://playspan.com</t>
  </si>
  <si>
    <t>0f242a24-521f-cd09-b406-c821a94297c0</t>
  </si>
  <si>
    <t>PlaysportsTV</t>
  </si>
  <si>
    <t>http://www.playsportstv.com/</t>
  </si>
  <si>
    <t>889ae3d9-4333-ba88-a733-fedea2849844</t>
  </si>
  <si>
    <t>PlaySpot</t>
  </si>
  <si>
    <t>http://www.playspot.co</t>
  </si>
  <si>
    <t>c83ae819-f9dd-68ee-4ae6-10b6ef4f6b09</t>
  </si>
  <si>
    <t>Playspread</t>
  </si>
  <si>
    <t>http://www.playspread.com</t>
  </si>
  <si>
    <t>21e19d29-ff5c-cc38-b10c-adbe796d8d95</t>
  </si>
  <si>
    <t>PlaySquare</t>
  </si>
  <si>
    <t>http://playsquare.tv</t>
  </si>
  <si>
    <t>fbcaf40d-737c-d2aa-8320-a2d90a67d59a</t>
  </si>
  <si>
    <t>PlayStack</t>
  </si>
  <si>
    <t>https://www.playstack.com</t>
  </si>
  <si>
    <t>444a550e-8bae-3b82-54b8-0fd0339f80f1</t>
  </si>
  <si>
    <t>PlayStar Corporation</t>
  </si>
  <si>
    <t>http://www.playstarinc.com</t>
  </si>
  <si>
    <t>61d71848-3366-354d-7736-64bab9d280a4</t>
  </si>
  <si>
    <t>Playstation Network</t>
  </si>
  <si>
    <t>http://us.playstation.com/psn</t>
  </si>
  <si>
    <t>dccd2797-802f-1264-2718-c4f0174954a0</t>
  </si>
  <si>
    <t>Playstation Network Cards</t>
  </si>
  <si>
    <t>http://www.livegamevouchers.co.uk/</t>
  </si>
  <si>
    <t>d7906730-3450-186d-be96-d238e4e9cbf9</t>
  </si>
  <si>
    <t>PlayStation Universe</t>
  </si>
  <si>
    <t>http://www.psu.com/</t>
  </si>
  <si>
    <t>86469ff9-b8d3-c521-ae50-627963e6da69</t>
  </si>
  <si>
    <t>PlayStation Vita Reviews</t>
  </si>
  <si>
    <t>http://vitareviews.net/</t>
  </si>
  <si>
    <t>927f84ea-a0c2-1093-9e60-cb6e93481360</t>
  </si>
  <si>
    <t>PlayStationLifeStyle</t>
  </si>
  <si>
    <t>http://playstationlifestyle.net</t>
  </si>
  <si>
    <t>316fa98c-9019-ef56-05a3-67bc2c9f0493</t>
  </si>
  <si>
    <t>Playster</t>
  </si>
  <si>
    <t>http://www.playster.com</t>
  </si>
  <si>
    <t>dc64c31c-415a-1085-b8f7-e3b256d4a49f</t>
  </si>
  <si>
    <t>PlayStop Game Studio</t>
  </si>
  <si>
    <t>http://www.clubvlp.com</t>
  </si>
  <si>
    <t>fbea4486-8543-021f-8c69-32fbda51b32b</t>
  </si>
  <si>
    <t>PlayStream</t>
  </si>
  <si>
    <t>http://playstream.com/</t>
  </si>
  <si>
    <t>fa21cb2c-8a34-fd38-9e32-c1d433a8205d</t>
  </si>
  <si>
    <t>PlayStub</t>
  </si>
  <si>
    <t>http://www.playstub.com</t>
  </si>
  <si>
    <t>75b3a722-9b59-24b6-7327-282b9669cbd8</t>
  </si>
  <si>
    <t>PLAYSTUDIOS</t>
  </si>
  <si>
    <t>http://playstudios.com</t>
  </si>
  <si>
    <t>b3c17fde-0550-78c7-0b26-d525b7c7fc90</t>
  </si>
  <si>
    <t>Playsys</t>
  </si>
  <si>
    <t>http://www.play-sys.com</t>
  </si>
  <si>
    <t>23b72951-98be-3184-3a24-dd38c01a2672</t>
  </si>
  <si>
    <t>Playtab Technologies</t>
  </si>
  <si>
    <t>http://playtabtech.com</t>
  </si>
  <si>
    <t>1dac5a61-d976-74af-5d73-6b1391d48a7e</t>
  </si>
  <si>
    <t>Playtagon</t>
  </si>
  <si>
    <t>http://playtagon.com</t>
  </si>
  <si>
    <t>14dc4fc3-6f6d-af76-d441-3ac82c825c25</t>
  </si>
  <si>
    <t>PlayTales</t>
  </si>
  <si>
    <t>http://www.playtalesbooks.com</t>
  </si>
  <si>
    <t>1f4ab4ea-656c-42b6-6613-ad2380d6d152</t>
  </si>
  <si>
    <t>PlayTank</t>
  </si>
  <si>
    <t>http://playtank.net</t>
  </si>
  <si>
    <t>ee188b32-5357-89ce-5979-0f3011c79dcb</t>
  </si>
  <si>
    <t>Playteau</t>
  </si>
  <si>
    <t>http://playteau.com</t>
  </si>
  <si>
    <t>a01e8ea1-83be-d6d3-5f6e-5bf7ea14829f</t>
  </si>
  <si>
    <t>Playtech</t>
  </si>
  <si>
    <t>http://www.playtech.com</t>
  </si>
  <si>
    <t>0b9cf37f-8a94-ead8-076e-558de11507ab</t>
  </si>
  <si>
    <t>Playtech Estonia OÌÄåÏ</t>
  </si>
  <si>
    <t>http://www.playtech.ee/</t>
  </si>
  <si>
    <t>8221e3e1-3cc6-32a9-2be6-81652dc5c6ba</t>
  </si>
  <si>
    <t>Playtem</t>
  </si>
  <si>
    <t>http://corp.playtem.com/</t>
  </si>
  <si>
    <t>a33c1d1e-2e16-0036-205b-18d589634793</t>
  </si>
  <si>
    <t>Playtend Apps</t>
  </si>
  <si>
    <t>http://playtend.com/2013</t>
  </si>
  <si>
    <t>a3375d68-38f1-c636-3376-9115fec0ca87</t>
  </si>
  <si>
    <t>Playtest</t>
  </si>
  <si>
    <t>http://www.playte.st</t>
  </si>
  <si>
    <t>f2878b23-b876-a0b2-4001-a30d8073370e</t>
  </si>
  <si>
    <t>PlaytestCloud</t>
  </si>
  <si>
    <t>http://www.playtestcloud.com</t>
  </si>
  <si>
    <t>b9c3b6d2-7c4f-1d17-a6f7-19b99452264a</t>
  </si>
  <si>
    <t>Playtex</t>
  </si>
  <si>
    <t>http://www.playtex.com</t>
  </si>
  <si>
    <t>0ed42b86-4b62-49a1-4c45-6419e0a22a6d</t>
  </si>
  <si>
    <t>Playtex Products</t>
  </si>
  <si>
    <t>http://www.playtexproducts.com</t>
  </si>
  <si>
    <t>39bdcf42-dc90-2010-1080-3dac12fbf04d</t>
  </si>
  <si>
    <t>Playtform</t>
  </si>
  <si>
    <t>http://playtform.com</t>
  </si>
  <si>
    <t>38890a3f-bd04-bc24-acb1-03e6e4da9ed2</t>
  </si>
  <si>
    <t>Playthe.net</t>
  </si>
  <si>
    <t>http://www.playthe.net</t>
  </si>
  <si>
    <t>499fc0eb-6cea-6344-f8f2-36e2c21ab3b0</t>
  </si>
  <si>
    <t>Plaything</t>
  </si>
  <si>
    <t>http://www.play-thing.com</t>
  </si>
  <si>
    <t>27835717-682a-0bf7-e7bf-87863f195007</t>
  </si>
  <si>
    <t>PlayThisGuy.com</t>
  </si>
  <si>
    <t>http://www.playthisguy.com</t>
  </si>
  <si>
    <t>62bc226c-d374-7f2d-9047-5d876cec8b1e</t>
  </si>
  <si>
    <t>Playtika</t>
  </si>
  <si>
    <t>http://www.playtika.com</t>
  </si>
  <si>
    <t>531e1a11-51e2-115d-7227-1a46fe829322</t>
  </si>
  <si>
    <t>PlayTiki</t>
  </si>
  <si>
    <t>http://www.playtiki.com</t>
  </si>
  <si>
    <t>e846f073-3f77-d01a-a313-482c8cb82f3d</t>
  </si>
  <si>
    <t>Playtime</t>
  </si>
  <si>
    <t>http://www.weareplaytime.com</t>
  </si>
  <si>
    <t>803b3086-dcc8-647a-2f13-2e3486a3b6b6</t>
  </si>
  <si>
    <t>Playtime gaming</t>
  </si>
  <si>
    <t>http://www.playtimegame.com</t>
  </si>
  <si>
    <t>bbffc90d-5725-4fed-22b4-e47ef7ccea9b</t>
  </si>
  <si>
    <t>Playtinum</t>
  </si>
  <si>
    <t>http://www.playtinum.co.in</t>
  </si>
  <si>
    <t>3e326171-fe0a-9723-e3ab-e0f7c2afb945</t>
  </si>
  <si>
    <t>Playto</t>
  </si>
  <si>
    <t>https://playto.org</t>
  </si>
  <si>
    <t>36e5de99-68c0-4dfa-83d9-cb4b7abcda26</t>
  </si>
  <si>
    <t>Playtomic</t>
  </si>
  <si>
    <t>http://playtomic.org/</t>
  </si>
  <si>
    <t>a47c7fd2-4b1a-b3f2-ca07-2b6d10f1eb6f</t>
  </si>
  <si>
    <t>Playtonic Games</t>
  </si>
  <si>
    <t>http://www.playtonicgames.com/</t>
  </si>
  <si>
    <t>31b2d025-dd5e-7df5-c684-1262034c06da</t>
  </si>
  <si>
    <t>playtoniq</t>
  </si>
  <si>
    <t>http://www.playtoniq.com</t>
  </si>
  <si>
    <t>0f9c7711-9c66-5e58-6f1f-1b8cb04fc5d8</t>
  </si>
  <si>
    <t>Playtoon</t>
  </si>
  <si>
    <t>http://playtoon.com</t>
  </si>
  <si>
    <t>e5a1a901-6365-ba3b-7557-3caa306ffad7</t>
  </si>
  <si>
    <t>Playtor</t>
  </si>
  <si>
    <t>http://www.playtor.in</t>
  </si>
  <si>
    <t>38c86bd0-3db1-8f11-25da-6aef5df8ceeb</t>
  </si>
  <si>
    <t>PlayToRide</t>
  </si>
  <si>
    <t>http://www.playtoride.com</t>
  </si>
  <si>
    <t>3cd9146c-a29e-8953-f7ce-606c372cb124</t>
  </si>
  <si>
    <t>Playtox</t>
  </si>
  <si>
    <t>http://playtox.ru/en</t>
  </si>
  <si>
    <t>0a6f1b96-f18b-0c82-7278-de2eaf6c59a3</t>
  </si>
  <si>
    <t>Playtronica</t>
  </si>
  <si>
    <t>http://playtronica.com/en/</t>
  </si>
  <si>
    <t>91248d2d-9fab-4cc6-352a-3eb1a346de69</t>
  </si>
  <si>
    <t>playtxt</t>
  </si>
  <si>
    <t>40387d6c-5f50-a19f-45a1-72b848fb325d</t>
  </si>
  <si>
    <t>PlayUKinternet</t>
  </si>
  <si>
    <t>http://playukinternet.com</t>
  </si>
  <si>
    <t>07d3cbdd-5d0b-e814-e956-ed46a3bc6373</t>
  </si>
  <si>
    <t>PlayUp</t>
  </si>
  <si>
    <t>http://www.playup.com</t>
  </si>
  <si>
    <t>f3bf5960-dabb-89e9-7bbb-2b9e7205890e</t>
  </si>
  <si>
    <t>Playviews</t>
  </si>
  <si>
    <t>http://www.playviews.com</t>
  </si>
  <si>
    <t>0ce388a4-d228-fb34-827a-1f50f2905e4e</t>
  </si>
  <si>
    <t>PlayVIG</t>
  </si>
  <si>
    <t>https://playvig.com</t>
  </si>
  <si>
    <t>b2c3a5f7-7dab-efb7-35f6-bed98c9f8e6f</t>
  </si>
  <si>
    <t>PlayVox</t>
  </si>
  <si>
    <t>http://playvox.com</t>
  </si>
  <si>
    <t>99fc04b7-44ba-05b1-9568-8a20106d9b4f</t>
  </si>
  <si>
    <t>Playvuu</t>
  </si>
  <si>
    <t>http://www.playvuu.com/</t>
  </si>
  <si>
    <t>a3b0116d-0648-3d8a-3598-0889d1a0ffd3</t>
  </si>
  <si>
    <t>Playware Studios</t>
  </si>
  <si>
    <t>http://www.playwarestudios.com</t>
  </si>
  <si>
    <t>7e8cf346-0042-6901-07a3-79a131098491</t>
  </si>
  <si>
    <t>PlayWay S.A.</t>
  </si>
  <si>
    <t>http://www.playway.com/</t>
  </si>
  <si>
    <t>dbc3e14e-a614-9d00-2d19-4afce11b1533</t>
  </si>
  <si>
    <t>PlayWebGame</t>
  </si>
  <si>
    <t>http://en.playwebgame.com/</t>
  </si>
  <si>
    <t>8585344c-9c53-f1e5-07b0-f53e8c09389a</t>
  </si>
  <si>
    <t>PlayWell</t>
  </si>
  <si>
    <t>http://www.playwell.co</t>
  </si>
  <si>
    <t>a13e3690-619a-53f2-76ab-631b71857f17</t>
  </si>
  <si>
    <t>Playwho</t>
  </si>
  <si>
    <t>http://www.playwho.com</t>
  </si>
  <si>
    <t>045cdf23-c0f6-e34a-2c4c-a8a24dd4211b</t>
  </si>
  <si>
    <t>PlayWin</t>
  </si>
  <si>
    <t>http://www.playwin.me</t>
  </si>
  <si>
    <t>8458b177-8e8f-848c-3399-28edc3b20c1d</t>
  </si>
  <si>
    <t>Playwire Media</t>
  </si>
  <si>
    <t>http://www.playwiremedia.com/</t>
  </si>
  <si>
    <t>fe69fb3e-f09a-d435-7dd1-63718f98f4ed</t>
  </si>
  <si>
    <t>Playwire.com</t>
  </si>
  <si>
    <t>http://www.playwire.com</t>
  </si>
  <si>
    <t>9d219a9a-78a4-7c8e-a6e2-d2756a0349f1</t>
  </si>
  <si>
    <t>PlayWith</t>
  </si>
  <si>
    <t>http://playwith.co</t>
  </si>
  <si>
    <t>f1e3b6a9-7c46-0053-32e6-1b2b215ef510</t>
  </si>
  <si>
    <t>PlayWood</t>
  </si>
  <si>
    <t>http://www.playwood.it</t>
  </si>
  <si>
    <t>ad5fa69f-3407-6667-016e-bff7c97a3d21</t>
  </si>
  <si>
    <t>PlayWorks</t>
  </si>
  <si>
    <t>http://www.playworks.org</t>
  </si>
  <si>
    <t>d5c97dbc-5fa9-4450-246d-a89cf5704ad0</t>
  </si>
  <si>
    <t>Playworld</t>
  </si>
  <si>
    <t>http://playworld.com/</t>
  </si>
  <si>
    <t>e81f0e50-b0cd-1bbd-d99b-a3c6c0100847</t>
  </si>
  <si>
    <t>Playworm</t>
  </si>
  <si>
    <t>http://www.playworm.com</t>
  </si>
  <si>
    <t>852afeca-f0c7-85ff-a56e-1cd6c88204e9</t>
  </si>
  <si>
    <t>Playwrights Horizons Theater School</t>
  </si>
  <si>
    <t>http://phtschool.org/</t>
  </si>
  <si>
    <t>54153317-c697-3fd8-ade3-abe280d6187c</t>
  </si>
  <si>
    <t>Playy</t>
  </si>
  <si>
    <t>http://playy.us</t>
  </si>
  <si>
    <t>fc4c98af-7b87-e5d8-3dc4-554822e5b8c8</t>
  </si>
  <si>
    <t>PlayyOn</t>
  </si>
  <si>
    <t>http://www.playyon.com</t>
  </si>
  <si>
    <t>23ad6988-cdd4-0ba7-977f-f31fbbe1ccb5</t>
  </si>
  <si>
    <t>PlayYourCourt</t>
  </si>
  <si>
    <t>https://www.playyourcourt.com/</t>
  </si>
  <si>
    <t>322f58ba-4cc8-8f25-18ac-d8e657dee467</t>
  </si>
  <si>
    <t>Playza</t>
  </si>
  <si>
    <t>http://www.playza.com/home</t>
  </si>
  <si>
    <t>39f1531a-9b5b-592c-4da3-41b5073aec30</t>
  </si>
  <si>
    <t>Playzon Interactive</t>
  </si>
  <si>
    <t>http://playzon.co</t>
  </si>
  <si>
    <t>bcee906d-b37f-268b-af00-081d6d6bcb21</t>
  </si>
  <si>
    <t>Playzone, Inc.</t>
  </si>
  <si>
    <t>http://www.playzonestudios.com</t>
  </si>
  <si>
    <t>499febcc-f6d8-94dc-b449-6d4efc273c27</t>
  </si>
  <si>
    <t>Playzum</t>
  </si>
  <si>
    <t>http://www.playzum.com/</t>
  </si>
  <si>
    <t>48f73bc4-718f-861f-9f0b-56f2f0c8fa7d</t>
  </si>
  <si>
    <t>Plaza Auto Mall</t>
  </si>
  <si>
    <t>http://www.plazaautomall.com</t>
  </si>
  <si>
    <t>fc14ed3c-db40-adb2-d974-8d8d924a9ad7</t>
  </si>
  <si>
    <t>Plaza Azteca</t>
  </si>
  <si>
    <t>http://www.plazaazteca.com/</t>
  </si>
  <si>
    <t>98a34fc8-bb34-4f91-a39c-f4b8239845ff</t>
  </si>
  <si>
    <t>Plaza Baju Muslim</t>
  </si>
  <si>
    <t>http://www.plazabajumuslim.com</t>
  </si>
  <si>
    <t>0513d368-2131-5ac6-edd0-5ebb1c85c62a</t>
  </si>
  <si>
    <t>Plaza Bank</t>
  </si>
  <si>
    <t>http://plazabankwa.com</t>
  </si>
  <si>
    <t>98b7cbe3-f5f9-0bc7-32bc-997ccb1e3435</t>
  </si>
  <si>
    <t>Plaza Centers N.V.</t>
  </si>
  <si>
    <t>http://www.plazacenters.com</t>
  </si>
  <si>
    <t>9bc774f8-e85b-412e-0608-11ac11767554</t>
  </si>
  <si>
    <t>Plaza College</t>
  </si>
  <si>
    <t>http://www.plazacollege.edu/</t>
  </si>
  <si>
    <t>824440f6-ce5f-b239-ac85-27476e6f98b2</t>
  </si>
  <si>
    <t>Plaza Construction</t>
  </si>
  <si>
    <t>http://www.plazaconstruction.com/</t>
  </si>
  <si>
    <t>e50e6db9-9970-19e0-8be9-473a4173459a</t>
  </si>
  <si>
    <t>Plaza Cutlery</t>
  </si>
  <si>
    <t>http://www.plazacutlery.com</t>
  </si>
  <si>
    <t>48d0829f-72c7-a2b1-4693-47cf152c5e5d</t>
  </si>
  <si>
    <t>Plaza Digital</t>
  </si>
  <si>
    <t>http://www.plazadigital.com/</t>
  </si>
  <si>
    <t>71593a4b-be84-e6e0-29a0-28642f5d5eb9</t>
  </si>
  <si>
    <t>Plaza Familia</t>
  </si>
  <si>
    <t>http://plazafamilia.com/</t>
  </si>
  <si>
    <t>99ba0f00-2073-0495-6f83-32b2bb48dd50</t>
  </si>
  <si>
    <t>Plaza Home Mortgage, Inc.</t>
  </si>
  <si>
    <t>http://www.plazahomemortgage.com</t>
  </si>
  <si>
    <t>1574c34a-be39-38bd-eb20-c6b99e80af38</t>
  </si>
  <si>
    <t>Plaza Japan</t>
  </si>
  <si>
    <t>http://www.plazajapan.com/</t>
  </si>
  <si>
    <t>8c3e3f56-f7b9-55ed-3412-88c8533bb879</t>
  </si>
  <si>
    <t>Plaza Machine Tool Company</t>
  </si>
  <si>
    <t>http://www.plazamachine.com</t>
  </si>
  <si>
    <t>ce8672a2-617b-3f20-8a0a-c44f36c098bd</t>
  </si>
  <si>
    <t>Plaza Ventures</t>
  </si>
  <si>
    <t>http://plazaventures.ca</t>
  </si>
  <si>
    <t>6a4bf4de-b5e7-9581-01d3-1dd14d4543bc</t>
  </si>
  <si>
    <t>plazaa</t>
  </si>
  <si>
    <t>http://plazaa.de</t>
  </si>
  <si>
    <t>1d0e66d4-f6e8-eac5-2cd5-3c21f15847b4</t>
  </si>
  <si>
    <t>PlazAffiliate</t>
  </si>
  <si>
    <t>http://plazaffiliate.com</t>
  </si>
  <si>
    <t>4f31908e-194d-2d24-2789-a0a94a5be917</t>
  </si>
  <si>
    <t>Plazah</t>
  </si>
  <si>
    <t>https://plazah.com/</t>
  </si>
  <si>
    <t>1962e705-4629-3aa6-b4f7-571ab41f18bb</t>
  </si>
  <si>
    <t>PlazaKamera</t>
  </si>
  <si>
    <t>http://plazakamera.com/</t>
  </si>
  <si>
    <t>8fe46b5b-7050-45d9-0de9-c0ea94d12e4e</t>
  </si>
  <si>
    <t>Plazapoints (Cuponium)</t>
  </si>
  <si>
    <t>http://www.plazapoints.com</t>
  </si>
  <si>
    <t>947e9068-7c6a-722a-4a27-4c192a2d9d1e</t>
  </si>
  <si>
    <t>PlazaVIP.com S.A.P.I. de C.V.</t>
  </si>
  <si>
    <t>http://www.plazavip.com</t>
  </si>
  <si>
    <t>fa501dd0-4652-ca5a-a448-98ad477f622d</t>
  </si>
  <si>
    <t>Plazes</t>
  </si>
  <si>
    <t>http://plazes.com</t>
  </si>
  <si>
    <t>a29ebc96-0db5-a489-6c79-2d42780f20e2</t>
  </si>
  <si>
    <t>Plazit Polygal</t>
  </si>
  <si>
    <t>http://www.plazit-polygal.com/</t>
  </si>
  <si>
    <t>8a5362d9-754b-be29-9cb9-3d2b4909dec9</t>
  </si>
  <si>
    <t>Plazmatio</t>
  </si>
  <si>
    <t>http://www.plazmatio.com</t>
  </si>
  <si>
    <t>69e6b6ef-c414-393f-da8d-daf0aa1e2c65</t>
  </si>
  <si>
    <t>Plazmic</t>
  </si>
  <si>
    <t>http://www.plazmic.com/</t>
  </si>
  <si>
    <t>2c921079-cffb-574d-0852-a105839177d4</t>
  </si>
  <si>
    <t>Plazooma</t>
  </si>
  <si>
    <t>http://www.plazooma.com</t>
  </si>
  <si>
    <t>d2b914c9-114b-9343-6fdc-f53e609ab51b</t>
  </si>
  <si>
    <t>plazz AG</t>
  </si>
  <si>
    <t>http://www.plazz.ag</t>
  </si>
  <si>
    <t>6c9d6b06-507b-8644-ca80-67486dfcdb33</t>
  </si>
  <si>
    <t>Plbid</t>
  </si>
  <si>
    <t>http://www.plbid.co.uk</t>
  </si>
  <si>
    <t>7627a9d5-bffb-43b6-b9cf-f59a9c3e5ad6</t>
  </si>
  <si>
    <t>PLC Diagnostics</t>
  </si>
  <si>
    <t>http://plcds.com</t>
  </si>
  <si>
    <t>543acaac-91cc-b913-049b-3e87d9060711</t>
  </si>
  <si>
    <t>PLC International</t>
  </si>
  <si>
    <t>http://www.plcpower.com/</t>
  </si>
  <si>
    <t>d3b0b48c-2d60-302c-66a3-6d8cda3811e8</t>
  </si>
  <si>
    <t>PLC Systems</t>
  </si>
  <si>
    <t>http://www.plcmed.com</t>
  </si>
  <si>
    <t>4f607174-d298-edcd-f642-52654771f743</t>
  </si>
  <si>
    <t>plcd - The German Pharma Licensing Club</t>
  </si>
  <si>
    <t>http://www.plcd.de</t>
  </si>
  <si>
    <t>8707865b-40c0-57ce-b0b9-194d025ca4e3</t>
  </si>
  <si>
    <t>PLD Space</t>
  </si>
  <si>
    <t>http://pldspace.com/</t>
  </si>
  <si>
    <t>d756d6a7-14fb-6cd2-b9e5-4dc9f684ab1f</t>
  </si>
  <si>
    <t>PLDA</t>
  </si>
  <si>
    <t>http://www.plda.com</t>
  </si>
  <si>
    <t>f19c1486-90c7-3d19-351a-f5b02a9a4f09</t>
  </si>
  <si>
    <t>PLDT</t>
  </si>
  <si>
    <t>http://www.pldtonline.com</t>
  </si>
  <si>
    <t>f1773e46-e1be-8063-ec4f-a4ce5480abcb</t>
  </si>
  <si>
    <t>PLDT capital</t>
  </si>
  <si>
    <t>http://www.pldt.com</t>
  </si>
  <si>
    <t>1f329426-a7ad-9879-b027-3d6881ff9e91</t>
  </si>
  <si>
    <t>PLDT Smart SME Nation</t>
  </si>
  <si>
    <t>http://www.pldtsme-nation.com.ph/</t>
  </si>
  <si>
    <t>7f61a51e-48fe-7642-d65c-e6ea57e1ea43</t>
  </si>
  <si>
    <t>PLE Security</t>
  </si>
  <si>
    <t>http://www.plesecuritysystems.com</t>
  </si>
  <si>
    <t>2fa65320-0ee8-4740-d30b-3d11ef5e036d</t>
  </si>
  <si>
    <t>Pleasant Inc</t>
  </si>
  <si>
    <t>http://pleasantinc.com/ver2014/</t>
  </si>
  <si>
    <t>95eb7b4a-1fc3-6ed1-7421-5507951f8f71</t>
  </si>
  <si>
    <t>Pleasant Mount Welding</t>
  </si>
  <si>
    <t>http://www.pmwi.net/</t>
  </si>
  <si>
    <t>39aec572-07cf-ec85-d6d0-e1204038d1ca</t>
  </si>
  <si>
    <t>Pleasant Software</t>
  </si>
  <si>
    <t>http://pleasantsoftware.com</t>
  </si>
  <si>
    <t>131e1c95-8797-e063-44ca-e14f1dd4af4e</t>
  </si>
  <si>
    <t>Pleasant Solutions</t>
  </si>
  <si>
    <t>http://pleasantsolutions.com/</t>
  </si>
  <si>
    <t>760054a9-8744-8385-0474-709bfbc2899b</t>
  </si>
  <si>
    <t>Pleasant Valley Airport</t>
  </si>
  <si>
    <t>http://pleasantvalleyairport.com</t>
  </si>
  <si>
    <t>d4e7ed86-3b9f-bb94-e19f-d92f996a9964</t>
  </si>
  <si>
    <t>Pleasant Valley Country Club</t>
  </si>
  <si>
    <t>http://www.pleasantvalleycc.com</t>
  </si>
  <si>
    <t>54a0c9ab-c6da-6c48-61e6-3c0a80c4e9a9</t>
  </si>
  <si>
    <t>Pleasant Valley Fund</t>
  </si>
  <si>
    <t>http://pleasantvalleyfund.com</t>
  </si>
  <si>
    <t>6818a276-a905-cff8-57df-ca8cef03c50e</t>
  </si>
  <si>
    <t>Pleasantburg Family Dentistry</t>
  </si>
  <si>
    <t>http://www.pleasantburgfamilydentistry.com</t>
  </si>
  <si>
    <t>e14d9b4a-4ad0-9ea3-d0c3-250162ad7a17</t>
  </si>
  <si>
    <t>PleasantFish</t>
  </si>
  <si>
    <t>https://www.pleasantfish.com</t>
  </si>
  <si>
    <t>24fdd349-a2f4-808b-a732-73dc272f156d</t>
  </si>
  <si>
    <t>Pleasanton Culture Arts Foundation</t>
  </si>
  <si>
    <t>http://pleasantonarts.org</t>
  </si>
  <si>
    <t>58e3c028-3a4a-3a45-b1da-1875afd7c1bd</t>
  </si>
  <si>
    <t>Please</t>
  </si>
  <si>
    <t>http://www.pleasenetworks.com</t>
  </si>
  <si>
    <t>b84521f4-799e-043f-71ad-aebcd99c2b26</t>
  </si>
  <si>
    <t>Please and Carrots</t>
  </si>
  <si>
    <t>http://pleaseandcarrots.com</t>
  </si>
  <si>
    <t>26abf754-b637-c4a9-8071-225909982cfb</t>
  </si>
  <si>
    <t>Please Bench Me</t>
  </si>
  <si>
    <t>http://pleasebench.me</t>
  </si>
  <si>
    <t>0c76c61c-7006-0444-f5ce-3c004188f66b</t>
  </si>
  <si>
    <t>Please Fix the iPhone</t>
  </si>
  <si>
    <t>http://pleasefixtheiphone.com</t>
  </si>
  <si>
    <t>0530a104-f0c2-e5bc-3a94-07cb07507f44</t>
  </si>
  <si>
    <t>Please Listen To My Demo</t>
  </si>
  <si>
    <t>http://pleaselistentomydemo.com</t>
  </si>
  <si>
    <t>0c340420-b58a-27fa-8b2c-e78ab4d73bfc</t>
  </si>
  <si>
    <t>Please Rob Me</t>
  </si>
  <si>
    <t>http://pleaserobme.com/</t>
  </si>
  <si>
    <t>c8f4061b-6a4e-fd17-5fb9-3082532314f5</t>
  </si>
  <si>
    <t>Please Stay Calm</t>
  </si>
  <si>
    <t>348b935e-9c79-8dd0-6dcf-1170a4797f55</t>
  </si>
  <si>
    <t>Please Touch Museum</t>
  </si>
  <si>
    <t>http://www.pleasetouchmuseum.org/</t>
  </si>
  <si>
    <t>4f1c6896-981d-f6b6-43eb-136f2cf00abb</t>
  </si>
  <si>
    <t>PleaseFixMySite</t>
  </si>
  <si>
    <t>http://www.pleasefixmysite.com</t>
  </si>
  <si>
    <t>f0e70fbb-5466-0149-a5b0-de1915f89b20</t>
  </si>
  <si>
    <t>PleaseFund.Us</t>
  </si>
  <si>
    <t>http://www.zequs.com/</t>
  </si>
  <si>
    <t>61b60a12-665c-fc96-71dd-8bcbe253e2f7</t>
  </si>
  <si>
    <t>pleaseID</t>
  </si>
  <si>
    <t>http://www.pleaseid.com</t>
  </si>
  <si>
    <t>f83c90b3-ee46-8e2f-a1f5-b692124a52d8</t>
  </si>
  <si>
    <t>PleaseNotes</t>
  </si>
  <si>
    <t>https://pleasenotes.com</t>
  </si>
  <si>
    <t>1f2fc5fe-9f4b-7cbe-5754-4e0995370268</t>
  </si>
  <si>
    <t>PleaseReview</t>
  </si>
  <si>
    <t>http://www.pleasetech.com/</t>
  </si>
  <si>
    <t>1989879a-c7c8-1938-7f8d-920b8251c9be</t>
  </si>
  <si>
    <t>Pleasure Foods</t>
  </si>
  <si>
    <t>http://www.pleasurefoods.co.za/</t>
  </si>
  <si>
    <t>cefaf74c-fda2-5a87-adff-679b41911614</t>
  </si>
  <si>
    <t>Pleasure Ventura</t>
  </si>
  <si>
    <t>https://pleasurra.com</t>
  </si>
  <si>
    <t>d40e373c-d01d-d6a4-38ec-88808347d1a8</t>
  </si>
  <si>
    <t>Pleasy Web</t>
  </si>
  <si>
    <t>http://www.pleasy-web.com</t>
  </si>
  <si>
    <t>13c61a19-a25d-8a40-b8d6-bdff65098ef3</t>
  </si>
  <si>
    <t>Pleatco</t>
  </si>
  <si>
    <t>http://www.pleatco.com/</t>
  </si>
  <si>
    <t>eb05d5ba-eb95-de89-2b75-3ca1e8b13f10</t>
  </si>
  <si>
    <t>Pleb Game Reviews</t>
  </si>
  <si>
    <t>https://plebgamereviews.com</t>
  </si>
  <si>
    <t>5870bc85-1059-5569-43da-7650e5183c2f</t>
  </si>
  <si>
    <t>Plebble</t>
  </si>
  <si>
    <t>http://www.plebble.com</t>
  </si>
  <si>
    <t>f88f669a-335a-89ac-2ad2-d5e6ab9083d6</t>
  </si>
  <si>
    <t>Plebu</t>
  </si>
  <si>
    <t>http://plebu.com</t>
  </si>
  <si>
    <t>efdec8d7-86c7-ed0f-62b4-3573f660f6b9</t>
  </si>
  <si>
    <t>Plebys International</t>
  </si>
  <si>
    <t>http://www.plebys.com</t>
  </si>
  <si>
    <t>967f0940-1d24-5930-7ae5-2fd83d8006ee</t>
  </si>
  <si>
    <t>Pleco Software</t>
  </si>
  <si>
    <t>http://www.pleco.com</t>
  </si>
  <si>
    <t>d1946850-87e9-64a3-8d65-651f21c30692</t>
  </si>
  <si>
    <t>Plecobot</t>
  </si>
  <si>
    <t>http://www.xmhuaway.com</t>
  </si>
  <si>
    <t>22ee00e0-de01-06f0-4559-c1ea0e4a64ba</t>
  </si>
  <si>
    <t>Plectix Biosystems</t>
  </si>
  <si>
    <t>http://www.plectix.com/</t>
  </si>
  <si>
    <t>23cd0d53-99c1-e287-f452-b9c037e670a3</t>
  </si>
  <si>
    <t>Plecto</t>
  </si>
  <si>
    <t>https://www.plecto.com/</t>
  </si>
  <si>
    <t>06383bdf-7a4d-7514-ba50-660574fa0fd5</t>
  </si>
  <si>
    <t>Pledge By Buzztilt</t>
  </si>
  <si>
    <t>http://buzztiltpledge.com</t>
  </si>
  <si>
    <t>f8b9c4eb-a678-8cb5-9d28-a9a6f4366702</t>
  </si>
  <si>
    <t>PLEDGE IT</t>
  </si>
  <si>
    <t>https://pledgeit.org/</t>
  </si>
  <si>
    <t>25c92a79-fe08-5e40-725a-9411076a0a38</t>
  </si>
  <si>
    <t>Pledge Your Bets</t>
  </si>
  <si>
    <t>https://pledgeyourbets.com</t>
  </si>
  <si>
    <t>fd9e2d10-a882-c6f4-737e-fd388d4ffd7c</t>
  </si>
  <si>
    <t>Pledge1Percent</t>
  </si>
  <si>
    <t>http://pledge1percent.org</t>
  </si>
  <si>
    <t>4866e4b4-3d76-d358-a89c-21706e43edd4</t>
  </si>
  <si>
    <t>Pledge2Sustain</t>
  </si>
  <si>
    <t>http://www.pledge2sustain.com/</t>
  </si>
  <si>
    <t>80e989d4-8c05-8a25-dec6-305aece028bb</t>
  </si>
  <si>
    <t>Pledge51</t>
  </si>
  <si>
    <t>http://www.pledge51.com</t>
  </si>
  <si>
    <t>e1749c00-cddc-dcba-29d1-4824590150f2</t>
  </si>
  <si>
    <t>Pledgeback</t>
  </si>
  <si>
    <t>http://www.pledgeback.org/</t>
  </si>
  <si>
    <t>ab534711-227b-d000-afa2-1818c9cd05b4</t>
  </si>
  <si>
    <t>PledgeCents</t>
  </si>
  <si>
    <t>https://www.pledgecents.com</t>
  </si>
  <si>
    <t>87db83f2-95df-d69f-ddd7-5b8c440e8b30</t>
  </si>
  <si>
    <t>PledgeGo</t>
  </si>
  <si>
    <t>https://pledgego.com/</t>
  </si>
  <si>
    <t>23089368-819e-91e7-b6ff-6d112ff69fcf</t>
  </si>
  <si>
    <t>Pledgehammer</t>
  </si>
  <si>
    <t>http://www.pledgehammer.com</t>
  </si>
  <si>
    <t>4fd290a2-15fc-24e6-7bc2-aaf39c4c66ec</t>
  </si>
  <si>
    <t>Pledgeling</t>
  </si>
  <si>
    <t>https://www.pledgeling.com/</t>
  </si>
  <si>
    <t>bd1a5861-a8c5-844b-2839-94a0e5d5c2b8</t>
  </si>
  <si>
    <t>PledgeMe</t>
  </si>
  <si>
    <t>https://www.pledgeme.co.nz/</t>
  </si>
  <si>
    <t>63a033a5-44cf-7ea0-741c-b4e3ea8d9847</t>
  </si>
  <si>
    <t>PledgeMusic</t>
  </si>
  <si>
    <t>http://pledgemusic.com</t>
  </si>
  <si>
    <t>1e422ab4-b542-ea42-735f-bcdf1f313413</t>
  </si>
  <si>
    <t>PledgePage</t>
  </si>
  <si>
    <t>http://www.pledgepage.org/</t>
  </si>
  <si>
    <t>3895a0eb-888d-7413-3de0-dfd975c90dcc</t>
  </si>
  <si>
    <t>Pledger, inc.</t>
  </si>
  <si>
    <t>http://www.pledgerapp.com</t>
  </si>
  <si>
    <t>bcefe7ad-1494-fd70-5507-6d7235e73dde</t>
  </si>
  <si>
    <t>Pledgerunner</t>
  </si>
  <si>
    <t>http://pledgerunner.org</t>
  </si>
  <si>
    <t>e7c76fc4-d32d-2730-7045-251e091b47c4</t>
  </si>
  <si>
    <t>PledgeSports</t>
  </si>
  <si>
    <t>https://www.pledgesports.org/</t>
  </si>
  <si>
    <t>41036a71-eab3-1c41-a8c3-1f7673c54fe2</t>
  </si>
  <si>
    <t>PledPharma</t>
  </si>
  <si>
    <t>http://pledpharma.se//?lang=en</t>
  </si>
  <si>
    <t>03e20d0c-b426-3ef7-f7af-757bffbcd113</t>
  </si>
  <si>
    <t>Pleek</t>
  </si>
  <si>
    <t>http://pleekapp.com/</t>
  </si>
  <si>
    <t>1b2de4bb-5fcd-74b6-edc7-199347873138</t>
  </si>
  <si>
    <t>PLEEK</t>
  </si>
  <si>
    <t>https://www.pleek.fm/</t>
  </si>
  <si>
    <t>6f506fbf-d1c4-0b15-2a6b-6aae5801974b</t>
  </si>
  <si>
    <t>PLEENQ</t>
  </si>
  <si>
    <t>http://pleenq.com</t>
  </si>
  <si>
    <t>949c35c6-a824-05ef-a4da-a24efd81f58b</t>
  </si>
  <si>
    <t>Pleeq Software</t>
  </si>
  <si>
    <t>http://pleeq.com</t>
  </si>
  <si>
    <t>bd7fa7e3-022c-df95-1d49-deb45a171090</t>
  </si>
  <si>
    <t>Pleer</t>
  </si>
  <si>
    <t>http://pleer.net</t>
  </si>
  <si>
    <t>6f200be9-bb1c-f162-45a6-00ce11782124</t>
  </si>
  <si>
    <t>PleeseMe</t>
  </si>
  <si>
    <t>http://www.pleeseme.com/</t>
  </si>
  <si>
    <t>0c243159-7203-ca10-f75d-89aa2a5e4bad</t>
  </si>
  <si>
    <t>Pleet</t>
  </si>
  <si>
    <t>http://www.pleet.me</t>
  </si>
  <si>
    <t>348f0884-c08e-dd0c-0834-9d357fbe9d14</t>
  </si>
  <si>
    <t>Plegma Labs</t>
  </si>
  <si>
    <t>http://pleg.ma</t>
  </si>
  <si>
    <t>3d89e32a-321c-b798-4fcc-18caed634de4</t>
  </si>
  <si>
    <t>Plehn Analytics</t>
  </si>
  <si>
    <t>http://www.plehnanalytics.com</t>
  </si>
  <si>
    <t>57b6fd5b-0f63-7916-1d1b-6fcf99622291</t>
  </si>
  <si>
    <t>Plei</t>
  </si>
  <si>
    <t>http://www.plei.net</t>
  </si>
  <si>
    <t>dff018ff-64b5-056c-575a-806965cfec6f</t>
  </si>
  <si>
    <t>Pleiad</t>
  </si>
  <si>
    <t>http://www.pleiad.com/</t>
  </si>
  <si>
    <t>62d03f2d-4b40-5ed4-dbb0-b60ecd478e30</t>
  </si>
  <si>
    <t>Pleiade Capital</t>
  </si>
  <si>
    <t>http://www.pleiadecapital.ca</t>
  </si>
  <si>
    <t>f0b4c41d-9705-0c6f-5852-a6ff5ea4d98f</t>
  </si>
  <si>
    <t>Pleiade Venture</t>
  </si>
  <si>
    <t>http://www.pleiadeventure.com/</t>
  </si>
  <si>
    <t>883f9052-aa58-d80f-7f6d-7d06808d6af5</t>
  </si>
  <si>
    <t>Pleiades</t>
  </si>
  <si>
    <t>http://pleiades.ca</t>
  </si>
  <si>
    <t>637faeae-6fa1-ebe3-380c-384a28a20199</t>
  </si>
  <si>
    <t>Pleio</t>
  </si>
  <si>
    <t>http://www.pleio.com</t>
  </si>
  <si>
    <t>22a4522e-5024-5d76-a8af-876e24ff6c96</t>
  </si>
  <si>
    <t>PleIQ</t>
  </si>
  <si>
    <t>http://www.pleiq.com</t>
  </si>
  <si>
    <t>17f237a1-e3a9-6990-edef-684c34796775</t>
  </si>
  <si>
    <t>Pleisment</t>
  </si>
  <si>
    <t>https://ple.is/beta/</t>
  </si>
  <si>
    <t>8ea9c366-df18-5803-828c-ed69d18dbb87</t>
  </si>
  <si>
    <t>Pleisty</t>
  </si>
  <si>
    <t>http://www.pleisty.com</t>
  </si>
  <si>
    <t>973ff281-f183-ebd0-a970-c663ed460de8</t>
  </si>
  <si>
    <t>Plejd</t>
  </si>
  <si>
    <t>http://www.plejd.com/</t>
  </si>
  <si>
    <t>5e5844fb-6d7b-1d22-41c7-d1a41bedf769</t>
  </si>
  <si>
    <t>Plekhanov Russian University of Economics</t>
  </si>
  <si>
    <t>http://rea.ru</t>
  </si>
  <si>
    <t>48150546-2fa4-159c-a302-d361b8675063</t>
  </si>
  <si>
    <t>Plen</t>
  </si>
  <si>
    <t>http://plen.jp/</t>
  </si>
  <si>
    <t>5e6449a1-5777-fb80-4af3-ce8662e14e6d</t>
  </si>
  <si>
    <t>Plenary Enterprises LLC</t>
  </si>
  <si>
    <t>http://plenaryenterprises.com/</t>
  </si>
  <si>
    <t>51275f7d-96c1-2aa8-a84d-dbca44f7ae9a</t>
  </si>
  <si>
    <t>Plenary Networks Pty. Ltd.</t>
  </si>
  <si>
    <t>http://www.plenarynetworks.com.au</t>
  </si>
  <si>
    <t>b5ded063-fba2-28f3-afb7-d9d6b54ffff8</t>
  </si>
  <si>
    <t>Plenary Partners</t>
  </si>
  <si>
    <t>http://plenarypartners.com</t>
  </si>
  <si>
    <t>ad5a1521-d3f6-5936-d36c-69503072d1fb</t>
  </si>
  <si>
    <t>Plendi</t>
  </si>
  <si>
    <t>http://plendi.com</t>
  </si>
  <si>
    <t>98d36dee-0d3c-ed35-42a4-ff323bf1ceb2</t>
  </si>
  <si>
    <t>Plenexis</t>
  </si>
  <si>
    <t>http://www.plenexis.com/</t>
  </si>
  <si>
    <t>1448fc6d-11a0-c95c-faa6-654ea0c716c0</t>
  </si>
  <si>
    <t>plenfy</t>
  </si>
  <si>
    <t>http://www.plenfy.com</t>
  </si>
  <si>
    <t>e33aee32-782f-9786-f32a-f1269febb54c</t>
  </si>
  <si>
    <t>PLENGoer Robotics</t>
  </si>
  <si>
    <t>http://plengoer.com/en/</t>
  </si>
  <si>
    <t>53824360-3fc0-90d9-3047-243b0885b36b</t>
  </si>
  <si>
    <t>Plenio It Solutions</t>
  </si>
  <si>
    <t>https://plen.io/</t>
  </si>
  <si>
    <t>ce55ad51-7649-8415-ffaa-bbc2985a0516</t>
  </si>
  <si>
    <t>Plenishable</t>
  </si>
  <si>
    <t>http://www.plenishable.com</t>
  </si>
  <si>
    <t>98c730ec-b7a2-2ed1-2da3-3844aa4e4ff8</t>
  </si>
  <si>
    <t>Plenom</t>
  </si>
  <si>
    <t>http://www.plenom.com/english</t>
  </si>
  <si>
    <t>8903fa48-8c78-44ef-e8ef-4832a6c4806a</t>
  </si>
  <si>
    <t>Plenry</t>
  </si>
  <si>
    <t>http://www.plenry.com</t>
  </si>
  <si>
    <t>348e957b-460a-16af-b22a-b4bef87aeef6</t>
  </si>
  <si>
    <t>Plentie, Inc.</t>
  </si>
  <si>
    <t>http://www.plentie.net</t>
  </si>
  <si>
    <t>1929166b-f9bb-a6b3-fe9a-4d829637aab6</t>
  </si>
  <si>
    <t>Plentific</t>
  </si>
  <si>
    <t>https://plentific.com</t>
  </si>
  <si>
    <t>23bc02e2-b99c-944c-6ee2-ff22a28bf2a3</t>
  </si>
  <si>
    <t>Plentiful Pet</t>
  </si>
  <si>
    <t>http://www.plentifulpet.com</t>
  </si>
  <si>
    <t>151c634e-bbd7-827a-4055-fa17ea12d691</t>
  </si>
  <si>
    <t>Plentitube</t>
  </si>
  <si>
    <t>http://www.plentitube.com</t>
  </si>
  <si>
    <t>ea658e26-1fdc-59a9-7e24-07623b172306</t>
  </si>
  <si>
    <t>Plenty</t>
  </si>
  <si>
    <t>https://www.plenty.com.au/</t>
  </si>
  <si>
    <t>bcffd36d-4171-7646-320a-898cba8f43e6</t>
  </si>
  <si>
    <t>Plenty Fish Dating</t>
  </si>
  <si>
    <t>http://www.plentyfishdating.com</t>
  </si>
  <si>
    <t>73a4f9a3-d2c8-130e-be90-a34f10885756</t>
  </si>
  <si>
    <t>Plenty Inc.</t>
  </si>
  <si>
    <t>http://plenty.ag</t>
  </si>
  <si>
    <t>097c2332-598e-90f0-fd54-cf172ad33664</t>
  </si>
  <si>
    <t>Plenty Productions Community Interest Company</t>
  </si>
  <si>
    <t>http://www.plentyproductions.co.uk/</t>
  </si>
  <si>
    <t>8bf2692c-f02d-ba6b-fe26-e167ed97101c</t>
  </si>
  <si>
    <t>plentyoads</t>
  </si>
  <si>
    <t>http://plentyoads.com</t>
  </si>
  <si>
    <t>50e7ee45-398f-390d-afc4-8914decdc9f2</t>
  </si>
  <si>
    <t>Plentyoffish</t>
  </si>
  <si>
    <t>http://www.pof.com/</t>
  </si>
  <si>
    <t>6469d862-60e9-bf7f-28a1-af074d7dc741</t>
  </si>
  <si>
    <t>PlentyWays</t>
  </si>
  <si>
    <t>http://www.plentyways.com</t>
  </si>
  <si>
    <t>ba7237d9-e2aa-b9b2-6aaa-7d449791e7dd</t>
  </si>
  <si>
    <t>Plenummedia</t>
  </si>
  <si>
    <t>http://plenummedia.com</t>
  </si>
  <si>
    <t>92713b4c-fc44-034e-ff43-2218d957be0e</t>
  </si>
  <si>
    <t>Pleo</t>
  </si>
  <si>
    <t>http://pleo.co/</t>
  </si>
  <si>
    <t>7e4865f2-4812-3f44-c34d-9763ccae604a</t>
  </si>
  <si>
    <t>http://www.pleo.io</t>
  </si>
  <si>
    <t>5986988e-8a2b-a411-ebb6-102be1dc97af</t>
  </si>
  <si>
    <t>Pleolabs Technology Pvt. Ltd.</t>
  </si>
  <si>
    <t>https://www.pleolabs.com/</t>
  </si>
  <si>
    <t>ffcc7f31-a54f-15ac-486a-5c5a90bca40a</t>
  </si>
  <si>
    <t>Pleomatic</t>
  </si>
  <si>
    <t>http://www.pleomatic.com</t>
  </si>
  <si>
    <t>6ddcd3db-f2a9-2dee-d445-209f1eb1c50d</t>
  </si>
  <si>
    <t>Plerts</t>
  </si>
  <si>
    <t>http://plerts.com</t>
  </si>
  <si>
    <t>3eb4b41d-c97f-f1d1-ffeb-3fb7f7d55675</t>
  </si>
  <si>
    <t>Plesk</t>
  </si>
  <si>
    <t>https://www.plesk.com</t>
  </si>
  <si>
    <t>ba89e52d-485a-4c14-3924-d380beeee842</t>
  </si>
  <si>
    <t>Plessey Semiconductors</t>
  </si>
  <si>
    <t>http://www.plesseysemiconductors.com/</t>
  </si>
  <si>
    <t>ba6a6b0e-dc8a-8b3f-6186-9d7ea7ee1754</t>
  </si>
  <si>
    <t>Plestar, Inc</t>
  </si>
  <si>
    <t>http://www.plestar.net</t>
  </si>
  <si>
    <t>3bd1cebd-af3f-a316-2461-7ba074961df4</t>
  </si>
  <si>
    <t>Pleston Solutions</t>
  </si>
  <si>
    <t>http://www.pleston.com/</t>
  </si>
  <si>
    <t>1d351057-f76c-fb8d-324b-3b66676922c7</t>
  </si>
  <si>
    <t>Pleth</t>
  </si>
  <si>
    <t>http://www.pleth.com</t>
  </si>
  <si>
    <t>0637e9c0-3d3c-a217-303a-ea5429d88d9b</t>
  </si>
  <si>
    <t>Plethora</t>
  </si>
  <si>
    <t>http://plethora.com</t>
  </si>
  <si>
    <t>38a8b3e4-7696-2a0d-8b62-c1fc1786777f</t>
  </si>
  <si>
    <t>Plethora Mobile</t>
  </si>
  <si>
    <t>http://www.plethoramobile.com</t>
  </si>
  <si>
    <t>f3b41e7c-28e8-6f68-3de9-dc62e2447473</t>
  </si>
  <si>
    <t>Plethora Solutions</t>
  </si>
  <si>
    <t>http://www.plethorasolutions.co.uk</t>
  </si>
  <si>
    <t>375badbc-e587-aebf-8b45-eec555f0dfad</t>
  </si>
  <si>
    <t>Plethora Technology</t>
  </si>
  <si>
    <t>http://www.enterpriseinaflash.com</t>
  </si>
  <si>
    <t>dcb8eeea-f1ef-f21f-ac3b-737e88766f43</t>
  </si>
  <si>
    <t>Pletra</t>
  </si>
  <si>
    <t>http://www.pletra.io</t>
  </si>
  <si>
    <t>6515a730-d322-ba68-380a-e2d8579989b9</t>
  </si>
  <si>
    <t>Pletuko Baby Shoes</t>
  </si>
  <si>
    <t>http://pletukobabyshoes.com</t>
  </si>
  <si>
    <t>a0f5537c-5fc9-3a79-b787-9d9f9ff5bade</t>
  </si>
  <si>
    <t>Plex</t>
  </si>
  <si>
    <t>https://plex.tv</t>
  </si>
  <si>
    <t>3b4733ec-f3dd-b9aa-0c81-fde2c79023f6</t>
  </si>
  <si>
    <t>Plex Pharmaceuticals</t>
  </si>
  <si>
    <t>http://www.plexpharma.com</t>
  </si>
  <si>
    <t>457260d6-6c7f-383e-35af-d88a0523a700</t>
  </si>
  <si>
    <t>Plex Systems</t>
  </si>
  <si>
    <t>http://www.plex.com</t>
  </si>
  <si>
    <t>f202d4cd-8c6d-c70e-836a-365de994b8a1</t>
  </si>
  <si>
    <t>Plexail</t>
  </si>
  <si>
    <t>http://www.plexail.com/</t>
  </si>
  <si>
    <t>23af7f88-d49a-b71e-8d67-12e00f4457d1</t>
  </si>
  <si>
    <t>Plexal</t>
  </si>
  <si>
    <t>http://www.plexal.com/</t>
  </si>
  <si>
    <t>3b32e886-0e1a-8d30-2d57-20e216e75f17</t>
  </si>
  <si>
    <t>Plexchat</t>
  </si>
  <si>
    <t>http://plexchat.com</t>
  </si>
  <si>
    <t>93f0a015-d34a-9be2-253e-dfaa3563959d</t>
  </si>
  <si>
    <t>Plexed</t>
  </si>
  <si>
    <t>http://www.plexed.net</t>
  </si>
  <si>
    <t>1c5fbf53-6c8e-e9bd-faa3-35ace52a9ffd</t>
  </si>
  <si>
    <t>PlexHosted</t>
  </si>
  <si>
    <t>http://plexhosted.com</t>
  </si>
  <si>
    <t>311f9754-da80-d151-45a5-032100e7b2e5</t>
  </si>
  <si>
    <t>Plexi</t>
  </si>
  <si>
    <t>https://plexi.io</t>
  </si>
  <si>
    <t>cc1bcde4-6491-635e-72c3-4418c7eaa78f</t>
  </si>
  <si>
    <t>Plexical</t>
  </si>
  <si>
    <t>http://www.plexical.com</t>
  </si>
  <si>
    <t>fe04d0ea-78cb-d12f-9f0e-a843f6d988d0</t>
  </si>
  <si>
    <t>plexient</t>
  </si>
  <si>
    <t>http://www.plexient.com</t>
  </si>
  <si>
    <t>acf533a3-f22f-94ff-711e-376579d513b2</t>
  </si>
  <si>
    <t>Plexigen, Inc.</t>
  </si>
  <si>
    <t>http://www.biocentury.com</t>
  </si>
  <si>
    <t>546b053f-14d2-d921-eb9f-a7afd714c8b5</t>
  </si>
  <si>
    <t>Plexious</t>
  </si>
  <si>
    <t>http://www.plexious.com</t>
  </si>
  <si>
    <t>b317634b-2110-929e-b18b-5cc9d9cb73f1</t>
  </si>
  <si>
    <t>Plexisoft</t>
  </si>
  <si>
    <t>https://www.plexisoft.com</t>
  </si>
  <si>
    <t>ef62891f-7c35-2577-26ab-cd12e3e660ea</t>
  </si>
  <si>
    <t>Plexistor</t>
  </si>
  <si>
    <t>http://www.plexistor.com/</t>
  </si>
  <si>
    <t>8e35486f-cfb3-0794-4db1-67b14deb64b0</t>
  </si>
  <si>
    <t>PLEXKITS</t>
  </si>
  <si>
    <t>http://plexkits.com</t>
  </si>
  <si>
    <t>d875918c-2640-4a5a-8091-84949f19c31c</t>
  </si>
  <si>
    <t>PlexLogic</t>
  </si>
  <si>
    <t>http://www.metricscenter.net</t>
  </si>
  <si>
    <t>0c8c5860-1dcd-76d9-959f-6f04a72bbd42</t>
  </si>
  <si>
    <t>Plexo</t>
  </si>
  <si>
    <t>http://plexoarts.com</t>
  </si>
  <si>
    <t>7236bfba-4755-3414-ffd9-05003fbede21</t>
  </si>
  <si>
    <t>PlexObject Solutions, Inc.</t>
  </si>
  <si>
    <t>http://plexobject.com</t>
  </si>
  <si>
    <t>411d9666-0540-3485-421a-ef3999a74e62</t>
  </si>
  <si>
    <t>Plexonic</t>
  </si>
  <si>
    <t>http://www.plexonic.com</t>
  </si>
  <si>
    <t>053465f5-f560-84ce-8696-f4efcbc090f2</t>
  </si>
  <si>
    <t>PlexPress</t>
  </si>
  <si>
    <t>http://www.plexpress.fi</t>
  </si>
  <si>
    <t>b44d506e-3084-e8fb-ec08-9a697a5eeaa0</t>
  </si>
  <si>
    <t>Plexr</t>
  </si>
  <si>
    <t>http://teamplexr.com/</t>
  </si>
  <si>
    <t>1609e5a2-7074-72be-04ea-604605abe0e0</t>
  </si>
  <si>
    <t>PLEXSYS Interface Products</t>
  </si>
  <si>
    <t>http://www.plexsys.com</t>
  </si>
  <si>
    <t>c6618800-4cbd-07ce-36d2-a0a6a09da2ab</t>
  </si>
  <si>
    <t>Plext</t>
  </si>
  <si>
    <t>http://www.plext.me</t>
  </si>
  <si>
    <t>f252299d-e170-6024-9059-0d955eca6c9a</t>
  </si>
  <si>
    <t>Plextek Consulting</t>
  </si>
  <si>
    <t>http://plextek.com</t>
  </si>
  <si>
    <t>eb9892f2-7270-53bd-1d90-170237ab0c6b</t>
  </si>
  <si>
    <t>Plextek Group</t>
  </si>
  <si>
    <t>http://www.plextekgroup.com</t>
  </si>
  <si>
    <t>06bbaf6f-b509-2e21-ace1-d5639a68317b</t>
  </si>
  <si>
    <t>PLEXTOR</t>
  </si>
  <si>
    <t>http://www.goplextor.com/</t>
  </si>
  <si>
    <t>4ef3c9e4-9b2a-7e63-fa8d-d74b951bbe91</t>
  </si>
  <si>
    <t>Plextronics</t>
  </si>
  <si>
    <t>http://www.plextronics.com</t>
  </si>
  <si>
    <t>8d80fa85-23dd-6e48-59c6-86ed1c55248c</t>
  </si>
  <si>
    <t>Plexure</t>
  </si>
  <si>
    <t>http://www.plexure.com</t>
  </si>
  <si>
    <t>74d2e15a-35d9-b37c-b3c1-a44efd136c95</t>
  </si>
  <si>
    <t>Plexure Technology Solutions</t>
  </si>
  <si>
    <t>http://www.plexure.in</t>
  </si>
  <si>
    <t>ca0699d1-db53-9e82-1da9-91b2ec56b880</t>
  </si>
  <si>
    <t>Plexus</t>
  </si>
  <si>
    <t>http://www.plexus365.com</t>
  </si>
  <si>
    <t>49554ce8-f9e9-480d-fd0a-3a109c1d8e39</t>
  </si>
  <si>
    <t>Plexus Capital</t>
  </si>
  <si>
    <t>http://www.plexuscap.com</t>
  </si>
  <si>
    <t>c6f5f62a-534f-53cb-fb6f-5e931da25723</t>
  </si>
  <si>
    <t>Plexus Connect</t>
  </si>
  <si>
    <t>http://www.plexusslim.com/plexusconnect</t>
  </si>
  <si>
    <t>88a41e19-d268-823f-3c7a-af38df0ccb29</t>
  </si>
  <si>
    <t>Plexus Corporation</t>
  </si>
  <si>
    <t>http://www.plexus.com/</t>
  </si>
  <si>
    <t>ca30ffbc-1c79-509f-dfc1-59cbecb4c2f6</t>
  </si>
  <si>
    <t>Plexus Energy Limited</t>
  </si>
  <si>
    <t>http://plexus-energy.co.ke</t>
  </si>
  <si>
    <t>b3e75f73-61bd-0a57-2191-27f15c8cd821</t>
  </si>
  <si>
    <t>Plexus Internetworking Technologies</t>
  </si>
  <si>
    <t>http://www.plexus.co.in</t>
  </si>
  <si>
    <t>e70e2fcb-9be5-09f7-7856-2808ac3b52a0</t>
  </si>
  <si>
    <t>Plexus IT</t>
  </si>
  <si>
    <t>http://www.plexus-it.com</t>
  </si>
  <si>
    <t>3d0190fc-2939-a2f6-b53a-9eabeb2960bb</t>
  </si>
  <si>
    <t>Plexus Scientific</t>
  </si>
  <si>
    <t>http://www.easy508.com</t>
  </si>
  <si>
    <t>8977e8f3-3e83-055c-53f0-2592f050c938</t>
  </si>
  <si>
    <t>Plexus Systems</t>
  </si>
  <si>
    <t>c51ac131-c100-7655-e703-fcf484ac6e6e</t>
  </si>
  <si>
    <t>Plexus Ventures LLC</t>
  </si>
  <si>
    <t>http://www.plexusventures.com/</t>
  </si>
  <si>
    <t>b93bd373-e9ac-c637-eea7-47c7bf3fecdd</t>
  </si>
  <si>
    <t>Plexus Wifi</t>
  </si>
  <si>
    <t>http://plexuswifi.co.za</t>
  </si>
  <si>
    <t>d14392e5-704c-ed86-c943-dd36f868b979</t>
  </si>
  <si>
    <t>PlexusMD</t>
  </si>
  <si>
    <t>https://www.plexusmd.com</t>
  </si>
  <si>
    <t>258b4d3c-08dd-ccfb-9e26-f23850a7d83a</t>
  </si>
  <si>
    <t>PlexusNet Broadcasting Corporation</t>
  </si>
  <si>
    <t>http://www.pnbc.net</t>
  </si>
  <si>
    <t>22a58152-bf5c-f124-c73e-950c3149050c</t>
  </si>
  <si>
    <t>plexusntexas.com</t>
  </si>
  <si>
    <t>http://plexusntexas.com/</t>
  </si>
  <si>
    <t>fed0bacc-595c-d795-7fd0-3b67750b19b3</t>
  </si>
  <si>
    <t>plexuspreferred</t>
  </si>
  <si>
    <t>https://www.plexuspreferred.com/</t>
  </si>
  <si>
    <t>3d273065-d6a2-7087-7efd-77d0745a308f</t>
  </si>
  <si>
    <t>Plexuss.com</t>
  </si>
  <si>
    <t>https://plexuss.com</t>
  </si>
  <si>
    <t>4bb704ca-241f-7656-bf4b-955330810f4c</t>
  </si>
  <si>
    <t>Plexx</t>
  </si>
  <si>
    <t>http://www.plexx.co/login</t>
  </si>
  <si>
    <t>4bbb8e2e-c862-10fc-a211-e2f8618b70f1</t>
  </si>
  <si>
    <t>Plexxi</t>
  </si>
  <si>
    <t>http://www.plexxi.com</t>
  </si>
  <si>
    <t>73237662-2927-b0d8-7946-78fea5a80747</t>
  </si>
  <si>
    <t>Plexxikon</t>
  </si>
  <si>
    <t>http://www.plexxikon.com</t>
  </si>
  <si>
    <t>814838e0-a49e-d448-bb02-ee82e1830c6f</t>
  </si>
  <si>
    <t>Plexxus</t>
  </si>
  <si>
    <t>https://www.plexxus.ca/</t>
  </si>
  <si>
    <t>df11b757-2e40-4143-188a-38a4b4c2581c</t>
  </si>
  <si>
    <t>Pley</t>
  </si>
  <si>
    <t>http://www.pley.com</t>
  </si>
  <si>
    <t>da988cd7-fbbf-5919-17d2-78bb769382e4</t>
  </si>
  <si>
    <t>Pleza inc</t>
  </si>
  <si>
    <t>http://pleza.us</t>
  </si>
  <si>
    <t>2ed94036-f121-6269-fae6-6942414e55c0</t>
  </si>
  <si>
    <t>Plezica</t>
  </si>
  <si>
    <t>http://www.plezica.com/</t>
  </si>
  <si>
    <t>fc8f6e82-394e-450c-c2c5-dfb928661e25</t>
  </si>
  <si>
    <t>Plezmo</t>
  </si>
  <si>
    <t>http://www.plezmo.com</t>
  </si>
  <si>
    <t>6d719dc6-b811-d529-3d17-125601a4ddf3</t>
  </si>
  <si>
    <t>Plezoma</t>
  </si>
  <si>
    <t>http://www.plezoma.com</t>
  </si>
  <si>
    <t>de70e0f9-0d7d-9584-5570-950fe3c5747a</t>
  </si>
  <si>
    <t>PLG Capital Partners</t>
  </si>
  <si>
    <t>http://plgcapitalpartners.com</t>
  </si>
  <si>
    <t>56d2656d-b3c5-b1d1-3568-c036d7ed6c91</t>
  </si>
  <si>
    <t>PLG Clean Energy Projects</t>
  </si>
  <si>
    <t>http://www.plgcleanenergy.com/</t>
  </si>
  <si>
    <t>c4bdd8a0-16d1-cf8e-7344-60e6a499e80c</t>
  </si>
  <si>
    <t>Plia</t>
  </si>
  <si>
    <t>https://www.plia.com/</t>
  </si>
  <si>
    <t>8e19784e-4fd6-f842-e57a-72b66892b0a7</t>
  </si>
  <si>
    <t>Pliant Technology</t>
  </si>
  <si>
    <t>http://www.plianttechnology.com</t>
  </si>
  <si>
    <t>293b7ff8-f46c-c8a7-71f7-2a94f37c0720</t>
  </si>
  <si>
    <t>Pliant Therapeutics</t>
  </si>
  <si>
    <t>http://pliantrx.com/</t>
  </si>
  <si>
    <t>39f22fff-8a2a-c706-56d2-a1e21c869ee4</t>
  </si>
  <si>
    <t>Plibber</t>
  </si>
  <si>
    <t>http://plibber.ru/</t>
  </si>
  <si>
    <t>46dfa1c8-50ca-35bc-3816-50eaf4ac8c34</t>
  </si>
  <si>
    <t>Pliby</t>
  </si>
  <si>
    <t>https://pliby.com/</t>
  </si>
  <si>
    <t>1a9f1589-ca56-c664-d089-6f8a2fa5237e</t>
  </si>
  <si>
    <t>Plick</t>
  </si>
  <si>
    <t>http://plick.se/</t>
  </si>
  <si>
    <t>de5f996f-8e6e-dc65-7f36-1eeb1f9007f9</t>
  </si>
  <si>
    <t>Plick.it</t>
  </si>
  <si>
    <t>https://www.plick.it/</t>
  </si>
  <si>
    <t>3877124d-4a03-a141-ce54-b9dbcbfb54ba</t>
  </si>
  <si>
    <t>Plickers</t>
  </si>
  <si>
    <t>http://www.plickers.com</t>
  </si>
  <si>
    <t>d42020ec-ff9e-b9c8-c3c6-faadf884effe</t>
  </si>
  <si>
    <t>Plicpad</t>
  </si>
  <si>
    <t>http://www.plicpad.com</t>
  </si>
  <si>
    <t>15c97186-ab09-d47a-8122-63be110d6208</t>
  </si>
  <si>
    <t>PLIDS</t>
  </si>
  <si>
    <t>https://plids.com</t>
  </si>
  <si>
    <t>2cc3c425-a2dd-b82d-f9ac-af81b3023256</t>
  </si>
  <si>
    <t>Pligg LLC</t>
  </si>
  <si>
    <t>http://pligg.com</t>
  </si>
  <si>
    <t>0c11152a-3977-aa0e-785c-bbe161dcadff</t>
  </si>
  <si>
    <t>pligus</t>
  </si>
  <si>
    <t>http://pligus.com</t>
  </si>
  <si>
    <t>05e5d462-c2d1-cd4b-6844-61c4427b03cf</t>
  </si>
  <si>
    <t>Plim Mechanics</t>
  </si>
  <si>
    <t>http://plimmecanicos.com.br/</t>
  </si>
  <si>
    <t>5ef6e558-1519-69e6-e853-57b9116ff7b2</t>
  </si>
  <si>
    <t>Plinga</t>
  </si>
  <si>
    <t>http://www.plinga.com</t>
  </si>
  <si>
    <t>799a5272-0d45-c1ce-b49b-57aba9ce4fd0</t>
  </si>
  <si>
    <t>Plink</t>
  </si>
  <si>
    <t>http://www.plink.com</t>
  </si>
  <si>
    <t>0330329a-c6ba-d7ea-9d8d-b4239f487124</t>
  </si>
  <si>
    <t>Plink Entertainment, Inc.</t>
  </si>
  <si>
    <t>http://www.plinkyou.com</t>
  </si>
  <si>
    <t>82d2988a-3612-b386-ce57-b2149a4f401e</t>
  </si>
  <si>
    <t>Plink Search</t>
  </si>
  <si>
    <t>http://www.plinkart.com</t>
  </si>
  <si>
    <t>f54f389b-e49a-acbb-636d-df424cd8daeb</t>
  </si>
  <si>
    <t>Plink Solutions</t>
  </si>
  <si>
    <t>http://www.plink.co.in</t>
  </si>
  <si>
    <t>0f24d3f2-ae80-5bbb-c78f-3436a4c37637</t>
  </si>
  <si>
    <t>PLINKE</t>
  </si>
  <si>
    <t>http://www.plinke.de</t>
  </si>
  <si>
    <t>17a77a22-2d4e-cc21-6c9b-26703903a19b</t>
  </si>
  <si>
    <t>Plinqs</t>
  </si>
  <si>
    <t>http://www.plinqs.com</t>
  </si>
  <si>
    <t>de26e2cd-274b-b9be-84ef-d18b9c386a22</t>
  </si>
  <si>
    <t>Plint</t>
  </si>
  <si>
    <t>http://plint.io</t>
  </si>
  <si>
    <t>93e9ecce-3f27-e92b-ee20-f668f606e128</t>
  </si>
  <si>
    <t>Plinth</t>
  </si>
  <si>
    <t>http://www.plinthagency.com/</t>
  </si>
  <si>
    <t>5d965b8e-030c-d7cb-e9b5-cc126dc6f4f0</t>
  </si>
  <si>
    <t>Plintron Global Technology Services</t>
  </si>
  <si>
    <t>http://www.plintron.com</t>
  </si>
  <si>
    <t>dfbd40fb-2562-5f8e-1341-c455a6487f3c</t>
  </si>
  <si>
    <t>Plintut Marketplace for Services</t>
  </si>
  <si>
    <t>https://plintut.com</t>
  </si>
  <si>
    <t>4f3695ad-606a-7313-2fab-b6a658e16d05</t>
  </si>
  <si>
    <t>PLINVR</t>
  </si>
  <si>
    <t>http://www.plinvr.com</t>
  </si>
  <si>
    <t>cd7373f1-f3e7-57dc-4806-241198491b2e</t>
  </si>
  <si>
    <t>plista</t>
  </si>
  <si>
    <t>http://www.plista.com</t>
  </si>
  <si>
    <t>821d3e76-535d-673d-f052-b9a7b4857fcc</t>
  </si>
  <si>
    <t>Plisten</t>
  </si>
  <si>
    <t>http://plisten.com</t>
  </si>
  <si>
    <t>1d6317e5-2ea0-fe39-f6a8-af87ffb22a55</t>
  </si>
  <si>
    <t>PlisTube</t>
  </si>
  <si>
    <t>http://www.plistube.com</t>
  </si>
  <si>
    <t>69d30e7f-a121-ab80-3ef7-a47f66d622e8</t>
  </si>
  <si>
    <t>Pliteq</t>
  </si>
  <si>
    <t>http://pliteq.com/</t>
  </si>
  <si>
    <t>206c9d4d-0171-c0ed-5b6e-b5fc6c44cb87</t>
  </si>
  <si>
    <t>Plitron Manufacturing</t>
  </si>
  <si>
    <t>https://www.plitron.com/</t>
  </si>
  <si>
    <t>8047118d-a4a6-7b1a-1f28-a2094dd7330f</t>
  </si>
  <si>
    <t>Pliva</t>
  </si>
  <si>
    <t>http://www.pliva.com</t>
  </si>
  <si>
    <t>f1f27879-f919-3588-a08b-b9a1fe09d63e</t>
  </si>
  <si>
    <t>Plivo</t>
  </si>
  <si>
    <t>http://www.plivo.com</t>
  </si>
  <si>
    <t>818af7e4-5940-f0e6-0637-8aa6624a1128</t>
  </si>
  <si>
    <t>Plix</t>
  </si>
  <si>
    <t>http://plix.co</t>
  </si>
  <si>
    <t>a8f03e0f-d772-4cbb-46d7-d942da85c7c6</t>
  </si>
  <si>
    <t>http://getplix.com/</t>
  </si>
  <si>
    <t>578d4f00-b30d-a99b-eb52-6597ee1184fb</t>
  </si>
  <si>
    <t>Plixail</t>
  </si>
  <si>
    <t>http://www.plixail.com</t>
  </si>
  <si>
    <t>82aba4ba-5bbc-b0f6-7226-11454ecc2bc2</t>
  </si>
  <si>
    <t>PLIXAL</t>
  </si>
  <si>
    <t>http://plixal.com/</t>
  </si>
  <si>
    <t>9cf9e399-a44b-41dc-6c00-cff2c605a467</t>
  </si>
  <si>
    <t>Plixee</t>
  </si>
  <si>
    <t>http://www.plixee.com</t>
  </si>
  <si>
    <t>c9bc0862-7391-5eef-12c2-630ef4bb4a16</t>
  </si>
  <si>
    <t>Plixer</t>
  </si>
  <si>
    <t>https://www.plixer.com</t>
  </si>
  <si>
    <t>3ff12aac-923d-814a-afc6-9c8e505a31cd</t>
  </si>
  <si>
    <t>Plixi</t>
  </si>
  <si>
    <t>http://plixi.com</t>
  </si>
  <si>
    <t>a4497fa0-f60e-735f-e71e-1ce526032ef5</t>
  </si>
  <si>
    <t>Plixl</t>
  </si>
  <si>
    <t>http://www.plixl.com</t>
  </si>
  <si>
    <t>bd989be4-33a0-7087-b1e1-61c12cb9a1a4</t>
  </si>
  <si>
    <t>Plixo</t>
  </si>
  <si>
    <t>http://www.plixo.com.sg</t>
  </si>
  <si>
    <t>95d068d3-41cd-e5b3-cc27-fe1751fdc424</t>
  </si>
  <si>
    <t>pliXos</t>
  </si>
  <si>
    <t>http://www.plixos.com/en</t>
  </si>
  <si>
    <t>173ac470-4b44-f5aa-1094-f0ebfbc4312f</t>
  </si>
  <si>
    <t>Plizy</t>
  </si>
  <si>
    <t>http://www.plizy.com</t>
  </si>
  <si>
    <t>3f0614f5-e454-11ce-8a3d-30bcfccc4ae0</t>
  </si>
  <si>
    <t>PLK Technologies</t>
  </si>
  <si>
    <t>http://plk.co.kr/</t>
  </si>
  <si>
    <t>f05038dd-b67d-b8af-20fc-4901253aeb77</t>
  </si>
  <si>
    <t>Pllop.it</t>
  </si>
  <si>
    <t>http://pllop.it</t>
  </si>
  <si>
    <t>62985e86-c6c9-3245-341f-cae485c84e2f</t>
  </si>
  <si>
    <t>PLM Enterprise</t>
  </si>
  <si>
    <t>http://hometheaterhomepro.com/</t>
  </si>
  <si>
    <t>5af4a45c-94fe-e7b1-e38c-d42ae322949a</t>
  </si>
  <si>
    <t>PLmarket</t>
  </si>
  <si>
    <t>http://plmarket.com</t>
  </si>
  <si>
    <t>4a1d1785-e6c3-9161-fe9d-4c151d515506</t>
  </si>
  <si>
    <t>PLNDR.com</t>
  </si>
  <si>
    <t>https://www.plndr.com</t>
  </si>
  <si>
    <t>bd91589e-1fb8-e2e9-f67e-608b81c79d4c</t>
  </si>
  <si>
    <t>plnnr</t>
  </si>
  <si>
    <t>http://www.plnnr.com</t>
  </si>
  <si>
    <t>015d8f9e-c7ea-ec83-be67-b7a7396e8102</t>
  </si>
  <si>
    <t>Plobal Tech</t>
  </si>
  <si>
    <t>http://www.plobal.com/</t>
  </si>
  <si>
    <t>9399ba12-a0d9-fa91-ec59-b7257a62674f</t>
  </si>
  <si>
    <t>Plobal Tech Pvt Ltd.</t>
  </si>
  <si>
    <t>https://www.plobalapps.com//?utm_source=vinodmohite&amp;utm_medium=organic&amp;utm_campaign=seo</t>
  </si>
  <si>
    <t>a4abf3e6-22c0-bc42-455f-4890b29499ab</t>
  </si>
  <si>
    <t>Plobot</t>
  </si>
  <si>
    <t>http://plobot.com/</t>
  </si>
  <si>
    <t>eea37eeb-f603-6366-82eb-e57428859a96</t>
  </si>
  <si>
    <t>Plocher</t>
  </si>
  <si>
    <t>https://www.plocher.de/</t>
  </si>
  <si>
    <t>3e9665f2-fa09-df2e-f75a-031af463174e</t>
  </si>
  <si>
    <t>Plocmart</t>
  </si>
  <si>
    <t>http://www.plocmart.com</t>
  </si>
  <si>
    <t>0de027f4-9177-38f5-7a00-e255ebeb2799</t>
  </si>
  <si>
    <t>Ploggur</t>
  </si>
  <si>
    <t>http://ploggur.com/</t>
  </si>
  <si>
    <t>284774aa-60b1-4cf9-1081-f412de16c893</t>
  </si>
  <si>
    <t>Ploiter</t>
  </si>
  <si>
    <t>https://ploiter.com/</t>
  </si>
  <si>
    <t>36843626-27b0-93be-14ee-15a4a864f7b3</t>
  </si>
  <si>
    <t>Plokta.com</t>
  </si>
  <si>
    <t>http://plokta.com</t>
  </si>
  <si>
    <t>2111ae42-2716-a93e-9974-4ed726ac534a</t>
  </si>
  <si>
    <t>Plomberie Chauffage Normand</t>
  </si>
  <si>
    <t>http://plomberienormand.ca</t>
  </si>
  <si>
    <t>dcf4c222-76aa-ceb2-8fa9-b183a111bff4</t>
  </si>
  <si>
    <t>Plomberie Saint-Jean</t>
  </si>
  <si>
    <t>http://www.plomberiesaintjean.com/</t>
  </si>
  <si>
    <t>f3db84af-9307-dbf0-0dfe-b5f37771cf29</t>
  </si>
  <si>
    <t>Plombier Paris</t>
  </si>
  <si>
    <t>http://artisandepannagedurgence.com/plombier/plombier-paris</t>
  </si>
  <si>
    <t>0dcd8639-8df7-278c-a42e-007291349a3d</t>
  </si>
  <si>
    <t>Plombier Saint-Hubert</t>
  </si>
  <si>
    <t>http://plombiersainthubert.ca</t>
  </si>
  <si>
    <t>5c5b28a6-e37f-ebb1-7460-fd16587e385b</t>
  </si>
  <si>
    <t>Plombier Trois-RiviÌÄå¬res</t>
  </si>
  <si>
    <t>http://plombiertroisrivieres.ca/</t>
  </si>
  <si>
    <t>923cff9b-b930-604b-c38f-59a774febef5</t>
  </si>
  <si>
    <t>Plomo</t>
  </si>
  <si>
    <t>http://www.getplomo.com</t>
  </si>
  <si>
    <t>2e449ca8-1b1d-b2d1-015d-cdd2d5e53895</t>
  </si>
  <si>
    <t>Plone</t>
  </si>
  <si>
    <t>https://www.plone.com</t>
  </si>
  <si>
    <t>c9a4d992-6559-9ebb-51c0-13f13911a558</t>
  </si>
  <si>
    <t>Plonk Wines</t>
  </si>
  <si>
    <t>http://www.plonkwineclub.com</t>
  </si>
  <si>
    <t>616662c5-5b32-558e-7896-c62fbd1f3631</t>
  </si>
  <si>
    <t>Plonter Technologies</t>
  </si>
  <si>
    <t>http://www.plonter.co.il</t>
  </si>
  <si>
    <t>bea094f0-ff9e-3399-1eae-5b2778d67a44</t>
  </si>
  <si>
    <t>Plontz</t>
  </si>
  <si>
    <t>https://plontz.com/</t>
  </si>
  <si>
    <t>a94335b1-1179-2f2f-a5c8-6f8f45c3def2</t>
  </si>
  <si>
    <t>Ploog</t>
  </si>
  <si>
    <t>http://www.ploog.it</t>
  </si>
  <si>
    <t>bac82d1c-f59a-9c8d-313c-dc46d0f8f409</t>
  </si>
  <si>
    <t>Ploom</t>
  </si>
  <si>
    <t>http://www.ploom.com</t>
  </si>
  <si>
    <t>90dabe55-4d5d-ef06-4edf-9d6a030c3931</t>
  </si>
  <si>
    <t>Ploonge</t>
  </si>
  <si>
    <t>http://www.ploonge.com</t>
  </si>
  <si>
    <t>e2178df6-7dcd-b8b3-c460-de14d2830d1f</t>
  </si>
  <si>
    <t>Plooto</t>
  </si>
  <si>
    <t>https://www.plooto.co</t>
  </si>
  <si>
    <t>87756472-1eb1-b4d9-ad7f-36d199ffa4de</t>
  </si>
  <si>
    <t>Plop it on me!</t>
  </si>
  <si>
    <t>http://www.plopitonme.com</t>
  </si>
  <si>
    <t>fc4f5491-b510-3cdc-0655-2673ba05f91b</t>
  </si>
  <si>
    <t>Plored</t>
  </si>
  <si>
    <t>http://www.plored.com</t>
  </si>
  <si>
    <t>95b8c6ab-0578-ea20-749e-4138b29e13c7</t>
  </si>
  <si>
    <t>Plorez</t>
  </si>
  <si>
    <t>http://plorez.com/</t>
  </si>
  <si>
    <t>05072cc6-5ea5-3f84-5143-b09928d5d3ab</t>
  </si>
  <si>
    <t>PLOS Biologue</t>
  </si>
  <si>
    <t>http://plosbiology.org</t>
  </si>
  <si>
    <t>9e8f4601-74c1-9cbc-3807-881db02b84eb</t>
  </si>
  <si>
    <t>PLOS Computational Biology</t>
  </si>
  <si>
    <t>http://journals.plos.org/ploscompbiol/</t>
  </si>
  <si>
    <t>599bc33e-6ab5-bdce-0ccf-568be71a9752</t>
  </si>
  <si>
    <t>PLOS Genetics</t>
  </si>
  <si>
    <t>http://plosgenetics.org</t>
  </si>
  <si>
    <t>78bb8246-fb93-3d6f-3859-1964fa27e537</t>
  </si>
  <si>
    <t>PLOS Medicine</t>
  </si>
  <si>
    <t>http://journals.plos.org/plosmedicine/</t>
  </si>
  <si>
    <t>72764939-a6e3-59ef-c022-33118ad6efa4</t>
  </si>
  <si>
    <t>Plot</t>
  </si>
  <si>
    <t>http://plotapp.io/</t>
  </si>
  <si>
    <t>0faabaca-7b2a-1a63-cfb8-980149a04e4f</t>
  </si>
  <si>
    <t>http://plotme.co/</t>
  </si>
  <si>
    <t>53c9971d-6ce7-bc6d-2966-6206f8da7556</t>
  </si>
  <si>
    <t>Plot + Scatter</t>
  </si>
  <si>
    <t>http://plotandscatter.com</t>
  </si>
  <si>
    <t>bad41320-0430-fd49-6054-824d6b11509d</t>
  </si>
  <si>
    <t>Plot IP</t>
  </si>
  <si>
    <t>http://www.plotip.com</t>
  </si>
  <si>
    <t>4d4eb545-d383-dd19-0e31-7b734c26bb9d</t>
  </si>
  <si>
    <t>Plot Projects</t>
  </si>
  <si>
    <t>http://www.plotprojects.com</t>
  </si>
  <si>
    <t>46acc5f7-56a3-906d-2f26-5beae1cb6374</t>
  </si>
  <si>
    <t>Plot Shift</t>
  </si>
  <si>
    <t>http://plotshift.com/</t>
  </si>
  <si>
    <t>447eec06-2520-1773-a03c-27fe039e330c</t>
  </si>
  <si>
    <t>plot2txt</t>
  </si>
  <si>
    <t>http://www.plot2txt.com</t>
  </si>
  <si>
    <t>dc0e3b44-afe4-b9fa-78fd-97c288eac977</t>
  </si>
  <si>
    <t>Plotagon</t>
  </si>
  <si>
    <t>https://plotagoneducation.com/</t>
  </si>
  <si>
    <t>9695848d-4609-fbbe-0d79-d7b03bad84f0</t>
  </si>
  <si>
    <t>PLOTAGRAPH, Inc.</t>
  </si>
  <si>
    <t>https://www.plotagraphs.com</t>
  </si>
  <si>
    <t>6dec9a4b-d17e-6185-8a5d-9e47662fc694</t>
  </si>
  <si>
    <t>Plotbox</t>
  </si>
  <si>
    <t>http://plotbox.io/</t>
  </si>
  <si>
    <t>fafaa45a-3d7a-b029-0305-1faaae48e5de</t>
  </si>
  <si>
    <t>PlotHost</t>
  </si>
  <si>
    <t>http://www.plothost.com</t>
  </si>
  <si>
    <t>fd883ede-ca7d-1fe0-fae0-a037d78138d7</t>
  </si>
  <si>
    <t>Ploti</t>
  </si>
  <si>
    <t>http://ploti.com</t>
  </si>
  <si>
    <t>9fe89d56-2a2a-e51d-9af2-0fa8829cf79c</t>
  </si>
  <si>
    <t>Plotified</t>
  </si>
  <si>
    <t>http://www.plotified.com</t>
  </si>
  <si>
    <t>c32b6e4e-b00a-b5c7-3a23-cb69f278d15b</t>
  </si>
  <si>
    <t>Plotly</t>
  </si>
  <si>
    <t>https://plot.ly</t>
  </si>
  <si>
    <t>b99251e7-7b6e-6147-672e-ef3b34c067fe</t>
  </si>
  <si>
    <t>Plotonic</t>
  </si>
  <si>
    <t>http://www.plotonic.com</t>
  </si>
  <si>
    <t>1ad33a6b-a9ff-62ce-1eca-0a103d5df082</t>
  </si>
  <si>
    <t>Plotter</t>
  </si>
  <si>
    <t>http://plotterapp.com</t>
  </si>
  <si>
    <t>57ce7ede-7fbb-9572-c490-67ecf17db2b4</t>
  </si>
  <si>
    <t>Plottio</t>
  </si>
  <si>
    <t>http://plottio.com</t>
  </si>
  <si>
    <t>68661c89-34c6-d389-652e-96110abd5a79</t>
  </si>
  <si>
    <t>PLOTTO</t>
  </si>
  <si>
    <t>http://www.plotto.com</t>
  </si>
  <si>
    <t>0a54e8b2-d667-dfd3-f970-1e93befa1846</t>
  </si>
  <si>
    <t>PlotWatt</t>
  </si>
  <si>
    <t>http://www.plotwatt.com</t>
  </si>
  <si>
    <t>cc6175f9-52a6-c7dc-f639-5e7bbad7171d</t>
  </si>
  <si>
    <t>Ploud.io</t>
  </si>
  <si>
    <t>http://www.ploud.io</t>
  </si>
  <si>
    <t>bdfe241f-0706-1d79-0161-29946b7fbc3a</t>
  </si>
  <si>
    <t>Ploufeo</t>
  </si>
  <si>
    <t>http://www.ploufeo.com</t>
  </si>
  <si>
    <t>2c03552d-27c0-ab9a-6978-30250c6ef21d</t>
  </si>
  <si>
    <t>Plough Penny Partners</t>
  </si>
  <si>
    <t>http://www.ploughpenny.com</t>
  </si>
  <si>
    <t>ea2a92e6-339a-bb31-fbbd-ab0877341447</t>
  </si>
  <si>
    <t>Ploughcroft</t>
  </si>
  <si>
    <t>http://www.ploughcroft.co.uk/</t>
  </si>
  <si>
    <t>ccc4f71b-f653-66cd-315b-6aa280347014</t>
  </si>
  <si>
    <t>Ploumanac'h</t>
  </si>
  <si>
    <t>https://ploumanach.it</t>
  </si>
  <si>
    <t>1d8c5692-51ba-77e0-8848-d2496f3b809a</t>
  </si>
  <si>
    <t>Plousio, Inc.</t>
  </si>
  <si>
    <t>http://www.plousio.com</t>
  </si>
  <si>
    <t>50680868-3dc4-7e20-1837-ae31395a04de</t>
  </si>
  <si>
    <t>Ploutos Oil</t>
  </si>
  <si>
    <t>http://www.ploutosoil.com/</t>
  </si>
  <si>
    <t>3ae53dcd-e647-b302-942a-29c57b931695</t>
  </si>
  <si>
    <t>Plov.com</t>
  </si>
  <si>
    <t>http://www.plov.com</t>
  </si>
  <si>
    <t>ec5b2b95-233b-170b-4814-677c90a38d3a</t>
  </si>
  <si>
    <t>Plovdiv University "Paisii Hilendarski"</t>
  </si>
  <si>
    <t>https://uni-plovdiv.bg/</t>
  </si>
  <si>
    <t>8966baf1-eff3-4e17-7c22-fd9ee9265f92</t>
  </si>
  <si>
    <t>Plovgh</t>
  </si>
  <si>
    <t>http://www.plovgh.com</t>
  </si>
  <si>
    <t>bf7e6666-a61e-a570-41fc-d1fbc43cd941</t>
  </si>
  <si>
    <t>Plovist</t>
  </si>
  <si>
    <t>http://www.plovist.com</t>
  </si>
  <si>
    <t>9c917f6f-0173-1974-98b7-8199c1cb55da</t>
  </si>
  <si>
    <t>PLOW</t>
  </si>
  <si>
    <t>http://plow.io/</t>
  </si>
  <si>
    <t>79b7ed72-fcf8-6fac-1fec-ff049a7f57df</t>
  </si>
  <si>
    <t>Plow Exports &amp; Imports</t>
  </si>
  <si>
    <t>http://www.plowexim.com/</t>
  </si>
  <si>
    <t>b5b0f6ab-24c5-2ff3-432a-4564fc1749f9</t>
  </si>
  <si>
    <t>Plowman Craven</t>
  </si>
  <si>
    <t>https://www.plowmancraven.co.uk/</t>
  </si>
  <si>
    <t>e7e7608f-ed9c-a5ed-5778-c70384243b69</t>
  </si>
  <si>
    <t>PlowMe</t>
  </si>
  <si>
    <t>http://plowme.com</t>
  </si>
  <si>
    <t>ff7243ba-a44d-977e-167b-e5f912ed894e</t>
  </si>
  <si>
    <t>Plowns</t>
  </si>
  <si>
    <t>https://www.plowns.com</t>
  </si>
  <si>
    <t>7b58c842-fb77-a972-715d-6408818c529e</t>
  </si>
  <si>
    <t>PLOWZ &amp; MOWZ</t>
  </si>
  <si>
    <t>http://www.plowzandmowz.com</t>
  </si>
  <si>
    <t>687f418e-d46b-c024-a855-1c43d82574f1</t>
  </si>
  <si>
    <t>Plox</t>
  </si>
  <si>
    <t>http://www.getplox.com</t>
  </si>
  <si>
    <t>47e0a251-e72d-f434-5299-986db27b0496</t>
  </si>
  <si>
    <t>Ploxel</t>
  </si>
  <si>
    <t>https://www.ploxel.com</t>
  </si>
  <si>
    <t>74ff9c55-2df6-e2f1-47c2-ec6ac8758c41</t>
  </si>
  <si>
    <t>PLP architecture</t>
  </si>
  <si>
    <t>http://www.plparchitecture.com</t>
  </si>
  <si>
    <t>8733e045-7fd3-72aa-93f6-5f92f11b3e0e</t>
  </si>
  <si>
    <t>PLR Concepts</t>
  </si>
  <si>
    <t>http://www.plrconcepts.com</t>
  </si>
  <si>
    <t>54af6305-33c6-b672-8bea-82d6b1eb4d59</t>
  </si>
  <si>
    <t>PLR Database - A PLR Database</t>
  </si>
  <si>
    <t>https://www.plrdatabase.net</t>
  </si>
  <si>
    <t>ae774aba-f9f0-24ac-940f-58b151b05dfa</t>
  </si>
  <si>
    <t>PLS</t>
  </si>
  <si>
    <t>http://www.plsx.com</t>
  </si>
  <si>
    <t>3be53008-b024-04d7-2adc-f70844e5657a</t>
  </si>
  <si>
    <t>PLS Financial Services</t>
  </si>
  <si>
    <t>http://www.pls247.com</t>
  </si>
  <si>
    <t>40dae9f1-649b-a201-5886-cae2af52bad9</t>
  </si>
  <si>
    <t>PLS Logistics Services</t>
  </si>
  <si>
    <t>http://www.plslogistics.com</t>
  </si>
  <si>
    <t>1bd8b3ba-9362-d2a6-1523-9481631ac623</t>
  </si>
  <si>
    <t>PLSG Accelerator Fund</t>
  </si>
  <si>
    <t>07fdc7ad-a535-6f21-591f-41038b8b010a</t>
  </si>
  <si>
    <t>Plsgamemall</t>
  </si>
  <si>
    <t>http://www.plsgamemall.com</t>
  </si>
  <si>
    <t>0e7dc229-1b2b-3910-bd78-4ebe09eeabeb</t>
  </si>
  <si>
    <t>PlsPlsMe</t>
  </si>
  <si>
    <t>https://plsplsme.com</t>
  </si>
  <si>
    <t>4833c521-8cd5-7bab-5a2f-fdc866706c79</t>
  </si>
  <si>
    <t>Plub</t>
  </si>
  <si>
    <t>http://www.plub.me</t>
  </si>
  <si>
    <t>54fd6601-03d0-6ff4-df1a-1013ce4386f6</t>
  </si>
  <si>
    <t>Pluck</t>
  </si>
  <si>
    <t>http://www.pluck.com/</t>
  </si>
  <si>
    <t>9e7e5c51-4362-4556-5cdb-5be5692036cf</t>
  </si>
  <si>
    <t>https://pluckhq.com/</t>
  </si>
  <si>
    <t>d625734d-b22c-a243-4ae4-a294de7bdbca</t>
  </si>
  <si>
    <t>Pluck It</t>
  </si>
  <si>
    <t>http://www.pluckoffers.com</t>
  </si>
  <si>
    <t>48d9bfea-2b61-5c7a-786e-384cd8a20831</t>
  </si>
  <si>
    <t>Plucked LLC</t>
  </si>
  <si>
    <t>http://www.pluckedadmissions.org</t>
  </si>
  <si>
    <t>c9c56d1e-a575-3229-2dbd-7068445b45c2</t>
  </si>
  <si>
    <t>Pluckshot</t>
  </si>
  <si>
    <t>https://pluckshot.wordpress.com</t>
  </si>
  <si>
    <t>15fda939-530d-0ef2-e4eb-93c9ab0f9a9b</t>
  </si>
  <si>
    <t>Plucky</t>
  </si>
  <si>
    <t>http://www.plucky.xyz</t>
  </si>
  <si>
    <t>d427f761-56de-acdb-b0a4-9e3745518819</t>
  </si>
  <si>
    <t>Pluddel</t>
  </si>
  <si>
    <t>http://www.pluddel.de/</t>
  </si>
  <si>
    <t>b0576667-d1ae-bc37-ff6a-ece68c30e249</t>
  </si>
  <si>
    <t>Plug</t>
  </si>
  <si>
    <t>http://m.me/plugwom</t>
  </si>
  <si>
    <t>6679d6b3-5b84-1d47-44bd-f435179276bb</t>
  </si>
  <si>
    <t>PLUG - Polish Tech Link</t>
  </si>
  <si>
    <t>http://www.weareplug.in</t>
  </si>
  <si>
    <t>8b3d983d-119a-2d3b-8494-e7e453e29e83</t>
  </si>
  <si>
    <t>Plug &amp; Boom</t>
  </si>
  <si>
    <t>http://plugandboom.com/</t>
  </si>
  <si>
    <t>eee29263-2e11-dcd3-8df2-c67f6ef24754</t>
  </si>
  <si>
    <t>PLUG &amp; PLAY</t>
  </si>
  <si>
    <t>http://plugplay.ch/</t>
  </si>
  <si>
    <t>b6bc8965-71ce-9591-da36-5baaf61694eb</t>
  </si>
  <si>
    <t>Plug &amp; Play Mexico</t>
  </si>
  <si>
    <t>http://mexico.plugandplaytechcenter.com/</t>
  </si>
  <si>
    <t>672d4fae-fba5-d100-3b34-7a5300da3f74</t>
  </si>
  <si>
    <t>Plug &amp; Play Supply Chain &amp; Logistics</t>
  </si>
  <si>
    <t>http://plugandplaytechcenter.com/supply-chain/</t>
  </si>
  <si>
    <t>93c87ab7-7cee-5c54-9941-104693dbbdba</t>
  </si>
  <si>
    <t>Plug and Play</t>
  </si>
  <si>
    <t>http://www.plugandplaytechcenter.com</t>
  </si>
  <si>
    <t>ab97a62b-0706-88a8-af76-13e9eefb65a0</t>
  </si>
  <si>
    <t>Plug and Play Brand &amp; Retail</t>
  </si>
  <si>
    <t>http://plugandplaytechcenter.com/corporations/retail/</t>
  </si>
  <si>
    <t>6795a0dd-791e-9bc7-e169-5b1f18910d0f</t>
  </si>
  <si>
    <t>Plug and Play China</t>
  </si>
  <si>
    <t>http://hanhaiplugandplay.com/a/english/</t>
  </si>
  <si>
    <t>758145e3-ce10-80b1-940b-82ac1cd392a6</t>
  </si>
  <si>
    <t>Plug and Play FinTech</t>
  </si>
  <si>
    <t>http://plugandplayaccelerator.com/fintech</t>
  </si>
  <si>
    <t>3f7518b7-1210-412a-aa55-ff35737f8af4</t>
  </si>
  <si>
    <t>Plug and Play Food &amp; Beverage</t>
  </si>
  <si>
    <t>http://plugandplaytechcenter.com/</t>
  </si>
  <si>
    <t>326dd70f-a257-76f4-bfef-6691ebf0ebfc</t>
  </si>
  <si>
    <t>Plug and Play Health</t>
  </si>
  <si>
    <t>http://plugandplaytechcenter.com/corporations/health/</t>
  </si>
  <si>
    <t>db8b8af4-c812-f357-2bfe-890ca7225911</t>
  </si>
  <si>
    <t>Plug and Play Insurance Accelerator</t>
  </si>
  <si>
    <t>http://plugandplaytechcenter.com/insurance/</t>
  </si>
  <si>
    <t>77b0e9e8-5cef-f525-de63-56e71f12d47f</t>
  </si>
  <si>
    <t>Plug and Play IoT</t>
  </si>
  <si>
    <t>http://plugandplaytechcenter.com/corporations/internet-of-things/</t>
  </si>
  <si>
    <t>2db80c1a-8d27-ca30-4ce6-87a00014656e</t>
  </si>
  <si>
    <t>Plug and Play Media &amp; Mobile</t>
  </si>
  <si>
    <t>http://plugandplaytechcenter.com/corporations/media-and-mobile/</t>
  </si>
  <si>
    <t>deb55584-d8f3-3215-33ee-18a3e1b9df4f</t>
  </si>
  <si>
    <t>Plug and Play New Materials &amp; Packaging</t>
  </si>
  <si>
    <t>http://plugandplaytechcenter.com/corporations/new-materials-packaging/</t>
  </si>
  <si>
    <t>f5107720-b665-d02f-0eb8-ef88c4e62a2c</t>
  </si>
  <si>
    <t>Plug and Play Singapore</t>
  </si>
  <si>
    <t>http://sphplugandplay.com/</t>
  </si>
  <si>
    <t>96999b15-f004-c397-a448-4dd5d39d8d96</t>
  </si>
  <si>
    <t>Plug and Play Spain</t>
  </si>
  <si>
    <t>http://plugandplayspain.es</t>
  </si>
  <si>
    <t>4acb3353-e5b6-9061-9e3e-403e982c6628</t>
  </si>
  <si>
    <t>Plug and Play Startup Camp</t>
  </si>
  <si>
    <t>http://www.plugandplaystartupcamp.com/</t>
  </si>
  <si>
    <t>8c374e75-df21-b8e9-83c5-6c2cdb7230ec</t>
  </si>
  <si>
    <t>Plug and Play Travel &amp; Hospitality</t>
  </si>
  <si>
    <t>http://plugandplaytechcenter.com/corporations/travel-hospitality/</t>
  </si>
  <si>
    <t>28490441-0526-3489-3053-f596b93208fd</t>
  </si>
  <si>
    <t>Plug and PlayÌ¢åÛåÒFashion for Good</t>
  </si>
  <si>
    <t>http://fashionforgood.plugandplaytechcenter.com/</t>
  </si>
  <si>
    <t>08edc28a-ac67-7c05-261a-25482473efab</t>
  </si>
  <si>
    <t>Plug and Wear</t>
  </si>
  <si>
    <t>http://www.plugandwear.com</t>
  </si>
  <si>
    <t>eb96196d-05e6-3e66-7bfb-de331ca9c02d</t>
  </si>
  <si>
    <t>Plug Apps</t>
  </si>
  <si>
    <t>http://plug-apps.com/</t>
  </si>
  <si>
    <t>d445fc96-93c6-53ea-cb8f-0eb206c102a6</t>
  </si>
  <si>
    <t>Plug Cambridge Coworking</t>
  </si>
  <si>
    <t>http://plugcambridge.com/</t>
  </si>
  <si>
    <t>c2170331-3a59-f981-b939-894623643b5a</t>
  </si>
  <si>
    <t>Plug Hype</t>
  </si>
  <si>
    <t>https://www.plughype.com/</t>
  </si>
  <si>
    <t>33e9602a-5952-04be-85d1-91f42416f58f</t>
  </si>
  <si>
    <t>https://www.plughype.com</t>
  </si>
  <si>
    <t>b02d2ff6-8b31-0e2d-15d8-bd265d59237b</t>
  </si>
  <si>
    <t>Plug In</t>
  </si>
  <si>
    <t>http://pluginsouthla.com/</t>
  </si>
  <si>
    <t>949ea81d-c307-ebc2-9eb4-7734792f2a9c</t>
  </si>
  <si>
    <t>Plug In America</t>
  </si>
  <si>
    <t>https://pluginamerica.org</t>
  </si>
  <si>
    <t>39d1b67a-1300-ba3e-5391-85a910fdc4bb</t>
  </si>
  <si>
    <t>Plug in SEO</t>
  </si>
  <si>
    <t>http://pluginseo.com</t>
  </si>
  <si>
    <t>a188403a-ede7-f34f-694c-bdff949243fa</t>
  </si>
  <si>
    <t>Plug My Ride</t>
  </si>
  <si>
    <t>http://www.plugmyride.org/</t>
  </si>
  <si>
    <t>fb1e82c2-6a65-1a47-138e-ab5b75f57961</t>
  </si>
  <si>
    <t>Plug N 'Work</t>
  </si>
  <si>
    <t>http://www.plug.ae</t>
  </si>
  <si>
    <t>a5b8bd93-08ca-7ba0-7ac8-bbde00edfe54</t>
  </si>
  <si>
    <t>Plug Power</t>
  </si>
  <si>
    <t>http://www.plugpower.com/home.aspx</t>
  </si>
  <si>
    <t>07ebdc01-c20c-f2c1-a78c-35393eec768f</t>
  </si>
  <si>
    <t>Plug Startups</t>
  </si>
  <si>
    <t>http://www.plugstartups.com</t>
  </si>
  <si>
    <t>b0c1881b-2ea7-ac99-4397-bbef0c4c3c4d</t>
  </si>
  <si>
    <t>Plug-in Media</t>
  </si>
  <si>
    <t>http://www.pluginmedia.net/</t>
  </si>
  <si>
    <t>b9e839b7-0e53-e4fb-f32f-ac7318fd1e79</t>
  </si>
  <si>
    <t>plug.dj</t>
  </si>
  <si>
    <t>https://plug.dj</t>
  </si>
  <si>
    <t>bfd82f1a-d67f-6625-1dfc-610f200f82e4</t>
  </si>
  <si>
    <t>plug&amp;paid</t>
  </si>
  <si>
    <t>https://www.plugnpaid.com</t>
  </si>
  <si>
    <t>bc112a53-1632-e6b3-ea6c-cf2168f3279c</t>
  </si>
  <si>
    <t>Plug7 InteligÌÄå»ncia Web</t>
  </si>
  <si>
    <t>http://www.plug7.com.br/</t>
  </si>
  <si>
    <t>b4ac93cc-016d-a9ec-b337-ed740dd21930</t>
  </si>
  <si>
    <t>Pluga</t>
  </si>
  <si>
    <t>https://pluga.co/</t>
  </si>
  <si>
    <t>8e9dd0b1-b320-e95d-1da2-b31236133254</t>
  </si>
  <si>
    <t>PlugÌ¢åÛåªn Pay</t>
  </si>
  <si>
    <t>https://www.plugnpay.com</t>
  </si>
  <si>
    <t>04bc88fc-fa22-f0bc-8e49-4f853cb88873</t>
  </si>
  <si>
    <t>Plugable Technologies</t>
  </si>
  <si>
    <t>http://plugable.com/</t>
  </si>
  <si>
    <t>3b1cb330-71e0-8396-35f0-42efe75412bc</t>
  </si>
  <si>
    <t>Plugaround</t>
  </si>
  <si>
    <t>http://www.plugaround.com</t>
  </si>
  <si>
    <t>992a5c27-7c9b-9dcb-c6e0-1271c890c2e8</t>
  </si>
  <si>
    <t>Plugaway</t>
  </si>
  <si>
    <t>http://plugaway.co</t>
  </si>
  <si>
    <t>708875ed-2af8-fb31-c6c3-6d7e2ee4ad95</t>
  </si>
  <si>
    <t>PlugBuy</t>
  </si>
  <si>
    <t>https://www.plugbuy.com.br/</t>
  </si>
  <si>
    <t>ae784471-a335-bc9a-3b8c-83db8e4f4d2f</t>
  </si>
  <si>
    <t>PlugcitÌÄåÁrios</t>
  </si>
  <si>
    <t>http://plugcitarios.com/</t>
  </si>
  <si>
    <t>e5b50353-9d42-2144-3037-6b544a9c8584</t>
  </si>
  <si>
    <t>PlugCloud</t>
  </si>
  <si>
    <t>https://www.plugcloud.net/</t>
  </si>
  <si>
    <t>e6023680-87f8-0266-5bcd-e9f93095265b</t>
  </si>
  <si>
    <t>Plugd</t>
  </si>
  <si>
    <t>http://getplugd.com</t>
  </si>
  <si>
    <t>cd4451ac-6ede-1add-1e48-1278e9fe9c29</t>
  </si>
  <si>
    <t>Plugfones</t>
  </si>
  <si>
    <t>https://www.plugfones.com</t>
  </si>
  <si>
    <t>a3750cfc-d658-79ae-d798-edd80557c805</t>
  </si>
  <si>
    <t>Plugg</t>
  </si>
  <si>
    <t>http://www.pluggclothing.com</t>
  </si>
  <si>
    <t>e7b3293a-8762-7e4c-8df6-21e5a79c66bc</t>
  </si>
  <si>
    <t>98d7aa75-fab7-a353-0264-ba6582119e1d</t>
  </si>
  <si>
    <t>plugg.ee</t>
  </si>
  <si>
    <t>http://plugg.ee</t>
  </si>
  <si>
    <t>cf54c2ff-9ae4-adca-e6a2-e3acc7dff7b1</t>
  </si>
  <si>
    <t>Pluggd.in</t>
  </si>
  <si>
    <t>http://www.pluggd.in/</t>
  </si>
  <si>
    <t>aff1d40e-7825-3262-4cf7-81e7c2681b94</t>
  </si>
  <si>
    <t>Pluggdd India</t>
  </si>
  <si>
    <t>http://pluggdd.com</t>
  </si>
  <si>
    <t>6135f019-1a83-b22d-79a5-6b2c8df36347</t>
  </si>
  <si>
    <t>Plugged</t>
  </si>
  <si>
    <t>http://pluggedinc.com</t>
  </si>
  <si>
    <t>d9bcb6d9-279c-ffab-7026-fbb0419fd9b9</t>
  </si>
  <si>
    <t>http://www.pluggedapp.com/</t>
  </si>
  <si>
    <t>728b5297-9500-fee8-d7e8-b7b9c065e77f</t>
  </si>
  <si>
    <t>PLUGGED Services</t>
  </si>
  <si>
    <t>https://www.pluggedservices.com</t>
  </si>
  <si>
    <t>4eb1bacd-ff5d-e27d-4032-b9ba19821ae9</t>
  </si>
  <si>
    <t>PluggedIn</t>
  </si>
  <si>
    <t>http://www.pluggedin.com</t>
  </si>
  <si>
    <t>92f98473-60da-eeae-e6f0-66e01c795797</t>
  </si>
  <si>
    <t>PluggedIn Ventures</t>
  </si>
  <si>
    <t>http://www.pluggedinbd.com</t>
  </si>
  <si>
    <t>a7327220-ced5-fbef-0ef4-0fad46ea13b0</t>
  </si>
  <si>
    <t>Plugger</t>
  </si>
  <si>
    <t>http://www.plugger.com.br</t>
  </si>
  <si>
    <t>ed6638de-0bfe-942a-c0c4-2fe00bc770d5</t>
  </si>
  <si>
    <t>Pluggio</t>
  </si>
  <si>
    <t>http://plugg.io</t>
  </si>
  <si>
    <t>d392e230-8012-50f3-dab6-391e8148fe45</t>
  </si>
  <si>
    <t>Pluggr</t>
  </si>
  <si>
    <t>http://www.pluggr.com</t>
  </si>
  <si>
    <t>61170c3c-27b7-e54b-6ae7-3e7f8577d6c5</t>
  </si>
  <si>
    <t>Pluggy Lock</t>
  </si>
  <si>
    <t>http://www.pluggylock.com/</t>
  </si>
  <si>
    <t>e13333c0-05ce-dbc1-33bc-12ce539e098f</t>
  </si>
  <si>
    <t>plugHR</t>
  </si>
  <si>
    <t>http://www.plughr.com</t>
  </si>
  <si>
    <t>8a7f1281-2287-09bd-3517-b3322f0b0364</t>
  </si>
  <si>
    <t>Plugify</t>
  </si>
  <si>
    <t>https://www.plugify.nl/</t>
  </si>
  <si>
    <t>47569d1a-1f71-cfda-8b8f-f42f48ec09c9</t>
  </si>
  <si>
    <t>Plugin Bikes</t>
  </si>
  <si>
    <t>http://www.pluginbikes.co.uk/</t>
  </si>
  <si>
    <t>2293dee3-8a42-8b8b-0643-c5be5518425a</t>
  </si>
  <si>
    <t>Plugin Company</t>
  </si>
  <si>
    <t>https://plugin.company</t>
  </si>
  <si>
    <t>01a757c2-955e-5245-e77b-66bc4f6c2846</t>
  </si>
  <si>
    <t>PLUGIN workspace</t>
  </si>
  <si>
    <t>http://pluginworkspace.com/</t>
  </si>
  <si>
    <t>b79ed266-3124-4d85-21c1-35634883d81d</t>
  </si>
  <si>
    <t>Pluginbag</t>
  </si>
  <si>
    <t>http://pluginbag.com</t>
  </si>
  <si>
    <t>85c750ef-7089-2ba0-105c-8ba6ae2efa36</t>
  </si>
  <si>
    <t>pluginfusion.com Ltd.</t>
  </si>
  <si>
    <t>https://www.pluginfusion.com</t>
  </si>
  <si>
    <t>01125b55-365a-d71c-61c9-206fe7be4040</t>
  </si>
  <si>
    <t>plugit.io</t>
  </si>
  <si>
    <t>http://www.plugit.io/</t>
  </si>
  <si>
    <t>415ad55c-278f-b5dc-f56e-68995131690e</t>
  </si>
  <si>
    <t>Plugitin Solar</t>
  </si>
  <si>
    <t>http://plugitinsolar.com/</t>
  </si>
  <si>
    <t>e40b27b4-5c6a-d43c-dec2-74e2649c0644</t>
  </si>
  <si>
    <t>Plugleads</t>
  </si>
  <si>
    <t>http://www.plugleads.com/</t>
  </si>
  <si>
    <t>9fc6aa80-4afc-7695-5c86-7ec9d23417a4</t>
  </si>
  <si>
    <t>Plugless Power solutions</t>
  </si>
  <si>
    <t>http://www.pluglesspower.com</t>
  </si>
  <si>
    <t>31b4d027-5e24-38b4-2eac-481b6f019689</t>
  </si>
  <si>
    <t>Plugme.co</t>
  </si>
  <si>
    <t>http://www.plugme.co</t>
  </si>
  <si>
    <t>219d7cb3-2999-6597-a128-9f44e954f9f4</t>
  </si>
  <si>
    <t>PlugMed</t>
  </si>
  <si>
    <t>http://www.plugmed.com</t>
  </si>
  <si>
    <t>2d55b0d7-e9c6-5027-becf-513b5579dbdb</t>
  </si>
  <si>
    <t>plugMEDIA</t>
  </si>
  <si>
    <t>http://www.plugmedia.net/</t>
  </si>
  <si>
    <t>d5bec1f0-5906-a7cf-62a2-8ae4f9bfe472</t>
  </si>
  <si>
    <t>plugmee</t>
  </si>
  <si>
    <t>http://plugmee.co</t>
  </si>
  <si>
    <t>226e26e4-d100-3452-7f85-9928c6aa3989</t>
  </si>
  <si>
    <t>PlugNSurf</t>
  </si>
  <si>
    <t>http://www.plugnsurf.fr</t>
  </si>
  <si>
    <t>8d936cfd-46cf-d21f-1746-25acacd21fa3</t>
  </si>
  <si>
    <t>Plugola</t>
  </si>
  <si>
    <t>http://www.plugo.la</t>
  </si>
  <si>
    <t>87e85e13-98d3-0ee9-78b8-f03956414176</t>
  </si>
  <si>
    <t>Plugon Inc</t>
  </si>
  <si>
    <t>https://plugon.us/</t>
  </si>
  <si>
    <t>21ce6c97-0ac7-edaf-c659-0d326899be64</t>
  </si>
  <si>
    <t>Plugow</t>
  </si>
  <si>
    <t>http://www.plugow.com.br/</t>
  </si>
  <si>
    <t>04f19b8f-5a4e-859d-a0ca-cce681d49957</t>
  </si>
  <si>
    <t>PlugPlayer</t>
  </si>
  <si>
    <t>http://plugplayer.com</t>
  </si>
  <si>
    <t>cb63563b-bd51-d926-b859-5370a756bc24</t>
  </si>
  <si>
    <t>PlugRE.com</t>
  </si>
  <si>
    <t>http://www.plugre.com</t>
  </si>
  <si>
    <t>d0695c7c-3920-a48f-bd83-67535834e6b6</t>
  </si>
  <si>
    <t>PlugRush</t>
  </si>
  <si>
    <t>https://enter.plugrush.com/</t>
  </si>
  <si>
    <t>612947a0-d0b1-edf7-7dfb-614932fb17fc</t>
  </si>
  <si>
    <t>PlugSurfing</t>
  </si>
  <si>
    <t>https://www.plugsurfing.com</t>
  </si>
  <si>
    <t>ec6402a0-b3e4-49ad-20e5-05474cbb8064</t>
  </si>
  <si>
    <t>Pluit Solutions</t>
  </si>
  <si>
    <t>http://www.pluitsolutions.com</t>
  </si>
  <si>
    <t>0830acc0-102b-dcec-66a1-30db2eb90021</t>
  </si>
  <si>
    <t>Plukka</t>
  </si>
  <si>
    <t>http://www.plukka.com</t>
  </si>
  <si>
    <t>3412a036-4fc7-35ae-cbdb-2d927fc7f376</t>
  </si>
  <si>
    <t>Plum</t>
  </si>
  <si>
    <t>http://www.plum.wine</t>
  </si>
  <si>
    <t>69ef9ea8-c94a-57fe-f0e6-eeb8a04dc06d</t>
  </si>
  <si>
    <t>http://www.plumlife.com/</t>
  </si>
  <si>
    <t>a7bc885c-80de-7275-df85-cad9d58092b2</t>
  </si>
  <si>
    <t>https://withplum.com</t>
  </si>
  <si>
    <t>61163a87-f11f-32e4-ce6f-7d85c029b303</t>
  </si>
  <si>
    <t>http://www.plum.com.au/</t>
  </si>
  <si>
    <t>75689bb8-3772-bb93-0fac-f45bf4a14ba0</t>
  </si>
  <si>
    <t>Plum &amp; Sage Tea Rooms, Bakery &amp; Boutique</t>
  </si>
  <si>
    <t>http://www.plumsagetea.com/aboutus/</t>
  </si>
  <si>
    <t>3be9014b-5e7d-629d-9a1c-a7a75fb1d382</t>
  </si>
  <si>
    <t>Plum Alley</t>
  </si>
  <si>
    <t>https://www.plumalley.co</t>
  </si>
  <si>
    <t>05c1c8ab-743c-9bc4-1557-ee4d052325c8</t>
  </si>
  <si>
    <t>Plum Amazing</t>
  </si>
  <si>
    <t>http://www.plumamazing.com</t>
  </si>
  <si>
    <t>ef7186e2-e697-5457-d69a-6eba5d3ad895</t>
  </si>
  <si>
    <t>Plum Analytics</t>
  </si>
  <si>
    <t>http://www.plumanalytics.com</t>
  </si>
  <si>
    <t>5f5e8745-efdf-7569-8fce-71dc0507cc31</t>
  </si>
  <si>
    <t>Plum Baby</t>
  </si>
  <si>
    <t>http://www.plum-baby.co.uk/</t>
  </si>
  <si>
    <t>cb871451-11a6-5806-5064-c85bd37a5faa</t>
  </si>
  <si>
    <t>Plum Creek Timber Company</t>
  </si>
  <si>
    <t>http://plumcreek.com</t>
  </si>
  <si>
    <t>089f9e8b-dd6d-29ab-1855-3c77a873e48c</t>
  </si>
  <si>
    <t>Plum Deluxe</t>
  </si>
  <si>
    <t>http://www.plumdeluxe.com/</t>
  </si>
  <si>
    <t>e213c8fc-021a-a05c-475a-f354cde6892f</t>
  </si>
  <si>
    <t>Plum District</t>
  </si>
  <si>
    <t>http://plumdistrict.com</t>
  </si>
  <si>
    <t>c77690b5-9ea6-62ec-d306-5ef4a45e625f</t>
  </si>
  <si>
    <t>Plum Gifts Australia</t>
  </si>
  <si>
    <t>https://www.plumgifts.com.au/</t>
  </si>
  <si>
    <t>76366332-ae29-8e52-4de3-1e5b653fd009</t>
  </si>
  <si>
    <t>Plum Groups</t>
  </si>
  <si>
    <t>http://www.plumgroups.com</t>
  </si>
  <si>
    <t>74dbf6f2-e796-8d4b-57a9-1b541040fe3e</t>
  </si>
  <si>
    <t>Plum Holdings</t>
  </si>
  <si>
    <t>http://www.plumholdings.com</t>
  </si>
  <si>
    <t>2b4be986-e2e5-0090-ac57-417ded830ee5</t>
  </si>
  <si>
    <t>Plum Innovations</t>
  </si>
  <si>
    <t>http://www.plum-innovations.com</t>
  </si>
  <si>
    <t>9f7be2a8-dc11-c261-c48d-91a095671d43</t>
  </si>
  <si>
    <t>Plum Law Jobs</t>
  </si>
  <si>
    <t>http://www.plumlawjobs.com</t>
  </si>
  <si>
    <t>eb1d634b-4209-d353-e1ec-90767a73038c</t>
  </si>
  <si>
    <t>Plum Lending</t>
  </si>
  <si>
    <t>http://www.plumlending.com</t>
  </si>
  <si>
    <t>b5d5d268-0fd7-4034-a186-6c5c6b0d5cb8</t>
  </si>
  <si>
    <t>Plum Mark</t>
  </si>
  <si>
    <t>http://www.plummark.com</t>
  </si>
  <si>
    <t>97f98513-6540-80e3-f6a9-c1f9a9a8f8bd</t>
  </si>
  <si>
    <t>Plum Organics</t>
  </si>
  <si>
    <t>http://plumorganics.com</t>
  </si>
  <si>
    <t>60281c81-dd5f-1c70-2d6a-4636e931e2b9</t>
  </si>
  <si>
    <t>Plum Perfect</t>
  </si>
  <si>
    <t>http://www.plumperfect.com/</t>
  </si>
  <si>
    <t>55bd80cb-8d3e-7b0d-2250-f5f674987184</t>
  </si>
  <si>
    <t>Plum River Technology</t>
  </si>
  <si>
    <t>http://www.plumriver.com</t>
  </si>
  <si>
    <t>6ce52da5-bfe2-b168-35b4-5676f85ac458</t>
  </si>
  <si>
    <t>Plum Tree Group</t>
  </si>
  <si>
    <t>http://www.plumtreegroup.net/</t>
  </si>
  <si>
    <t>f168b304-9062-576e-f751-491140dea15b</t>
  </si>
  <si>
    <t>Plum Ventures</t>
  </si>
  <si>
    <t>http://www.plumventures.cn</t>
  </si>
  <si>
    <t>87d0c9f7-c9f6-e743-3936-be85b85a5d9c</t>
  </si>
  <si>
    <t>Plum Village Monastics</t>
  </si>
  <si>
    <t>http://plumvillage.org/</t>
  </si>
  <si>
    <t>c4bac88e-e8ae-996d-8556-ccf6bd505731</t>
  </si>
  <si>
    <t>Plum Voice</t>
  </si>
  <si>
    <t>http://www.plumvoice.com</t>
  </si>
  <si>
    <t>63a2bc58-1b12-742f-f80f-9cbebeaaf8a6</t>
  </si>
  <si>
    <t>Plum.io</t>
  </si>
  <si>
    <t>http://plum.io/</t>
  </si>
  <si>
    <t>adafbd22-4bab-003e-3434-7827fb0302ce</t>
  </si>
  <si>
    <t>Pluma</t>
  </si>
  <si>
    <t>https://www.pluma.co</t>
  </si>
  <si>
    <t>01622502-e590-3c88-c511-6f8999293b31</t>
  </si>
  <si>
    <t>Plumage</t>
  </si>
  <si>
    <t>http://www.plumage.io/</t>
  </si>
  <si>
    <t>4e83e8ac-043b-1006-b7c0-9d8e13fe77a1</t>
  </si>
  <si>
    <t>plumaz</t>
  </si>
  <si>
    <t>http://www.plumaz.com</t>
  </si>
  <si>
    <t>c52e13d2-ea19-2d9e-f8cf-bc21c9ad9085</t>
  </si>
  <si>
    <t>Plumb</t>
  </si>
  <si>
    <t>http://plumbinc.com/</t>
  </si>
  <si>
    <t>7cf62bbc-edab-ac81-8543-f3afcceaf14b</t>
  </si>
  <si>
    <t>Plumb Crazy</t>
  </si>
  <si>
    <t>http://www.plumb-crazy.net/</t>
  </si>
  <si>
    <t>954faec4-b086-7ac9-0556-e8e9c69e5a57</t>
  </si>
  <si>
    <t>Plumb Talk Women</t>
  </si>
  <si>
    <t>https://www.plumbtalkwomen.com</t>
  </si>
  <si>
    <t>368da8a8-1ff4-7a30-75c4-dabbb8f05b38</t>
  </si>
  <si>
    <t>Plumbee</t>
  </si>
  <si>
    <t>http://www.plumbee.com</t>
  </si>
  <si>
    <t>a8931894-e6e2-4315-03aa-a51aff30729e</t>
  </si>
  <si>
    <t>Plumber In DC</t>
  </si>
  <si>
    <t>http://plumberindc.com/</t>
  </si>
  <si>
    <t>c376da2c-bfa0-ea6d-490d-a60cc501ed82</t>
  </si>
  <si>
    <t>Plumber Pompano Beach</t>
  </si>
  <si>
    <t>http://www.plumberpompanobeach.net/</t>
  </si>
  <si>
    <t>6771356c-549a-d752-9056-57950925ec40</t>
  </si>
  <si>
    <t>Plumber Santa Barbara</t>
  </si>
  <si>
    <t>http://plumbersinsantabarbara.com/</t>
  </si>
  <si>
    <t>aebdd7ce-4fd3-1a53-3381-e0e9f8225e62</t>
  </si>
  <si>
    <t>Plumbers Belsize Park</t>
  </si>
  <si>
    <t>http://plumberbelsizepark.co.uk/</t>
  </si>
  <si>
    <t>c3fd75ce-bc28-9be7-fa4d-c45186ce0ae4</t>
  </si>
  <si>
    <t>Plumbers Bethnal Green</t>
  </si>
  <si>
    <t>http://plumberbethnalgreen.co.uk/index.html</t>
  </si>
  <si>
    <t>c7bd7c55-5113-86d0-d3c7-29193101637e</t>
  </si>
  <si>
    <t>Plumbers in Springfield MA</t>
  </si>
  <si>
    <t>http://www.plumbersinspringfieldma.com</t>
  </si>
  <si>
    <t>d619bc51-ecbd-5cd0-32ad-c21096e88466</t>
  </si>
  <si>
    <t>Plumbers in Western MA</t>
  </si>
  <si>
    <t>http://plumbersinwesternma.com</t>
  </si>
  <si>
    <t>bb7490c0-cc7f-24cd-65c2-6669275c868d</t>
  </si>
  <si>
    <t>Plumbers in Westfield MA</t>
  </si>
  <si>
    <t>http://www.plumbersinwestfieldma.com</t>
  </si>
  <si>
    <t>38c00c71-5585-5e4c-0bb8-a011f56a5296</t>
  </si>
  <si>
    <t>Plumbers Mate</t>
  </si>
  <si>
    <t>http://www.plumbers-mate-sales.co.uk</t>
  </si>
  <si>
    <t>9a87960f-9dcc-8aa5-bd18-60625a00b137</t>
  </si>
  <si>
    <t>Plumbers N9</t>
  </si>
  <si>
    <t>http://www.plumber-n9.co.uk/</t>
  </si>
  <si>
    <t>e5e6bdb5-6530-effd-097c-c0e4812ce7e8</t>
  </si>
  <si>
    <t>Plumbers NW4</t>
  </si>
  <si>
    <t>http://www.plumber-nw4.co.uk/</t>
  </si>
  <si>
    <t>d2fb4d3e-12d3-3933-cd1a-554f280c3c06</t>
  </si>
  <si>
    <t>Plumbers St Charles</t>
  </si>
  <si>
    <t>http://www.archplumbingstl.com/</t>
  </si>
  <si>
    <t>501f9ed1-6436-eb73-e179-e61191f552c8</t>
  </si>
  <si>
    <t>Plumbers Streatham</t>
  </si>
  <si>
    <t>http://www.plumber-streatham-sw2.co.uk/</t>
  </si>
  <si>
    <t>db5ee4fa-4d55-b8e3-5c91-3f70b1b9f687</t>
  </si>
  <si>
    <t>Plumbers Vancouver</t>
  </si>
  <si>
    <t>http://www.plumbersvancouver.org</t>
  </si>
  <si>
    <t>b3fa8f11-0f03-a708-3aed-ce4baa0242ca</t>
  </si>
  <si>
    <t>Plumbing and Heating Industry Alliance</t>
  </si>
  <si>
    <t>http://phia.org.uk</t>
  </si>
  <si>
    <t>0ec89b8e-7fd6-843f-179a-3b5161f11391</t>
  </si>
  <si>
    <t>Plumbing Los Angeles 213-204-5988</t>
  </si>
  <si>
    <t>http://plumberlosangelesca.blogspot.com</t>
  </si>
  <si>
    <t>3f9b35e3-2bbb-51ae-b7be-2c1c8666d0bd</t>
  </si>
  <si>
    <t>Plumbing Pros</t>
  </si>
  <si>
    <t>http://www.bondi-plumber.com.au</t>
  </si>
  <si>
    <t>dd0154c0-8a3e-209b-c87b-325f57bd8a6d</t>
  </si>
  <si>
    <t>Plumbing Repair San Diego</t>
  </si>
  <si>
    <t>http://www.plumbingrepairsandiego.org</t>
  </si>
  <si>
    <t>673c795a-b1b3-33a6-2666-0b23b7ed27bc</t>
  </si>
  <si>
    <t>Plumbing Service Escondido</t>
  </si>
  <si>
    <t>http://www.plumbingescondidoca.org</t>
  </si>
  <si>
    <t>dcd579eb-9fb2-13c9-f071-94ecc056ae0d</t>
  </si>
  <si>
    <t>Plumbing Trade Supplies</t>
  </si>
  <si>
    <t>http://www.ptsplumbing.co.uk/</t>
  </si>
  <si>
    <t>295eda3a-36b2-f535-ab12-3c810e2e1b8f</t>
  </si>
  <si>
    <t>plumbingpages</t>
  </si>
  <si>
    <t>http://plumbingpages.ca</t>
  </si>
  <si>
    <t>34d2da61-59f0-5dda-a185-0d3ca4109a78</t>
  </si>
  <si>
    <t>Plumblink</t>
  </si>
  <si>
    <t>http://www.plumblink.co.za/</t>
  </si>
  <si>
    <t>be0399a8-0a97-b569-4069-cefe8b320ab7</t>
  </si>
  <si>
    <t>Plumbmedics</t>
  </si>
  <si>
    <t>http://www.plumbmedics.co.uk</t>
  </si>
  <si>
    <t>4f6ccee4-5f74-5e59-47a0-a1efd0017b2b</t>
  </si>
  <si>
    <t>Plumbr</t>
  </si>
  <si>
    <t>https://plumbr.eu</t>
  </si>
  <si>
    <t>53097df6-3ab4-2afb-1db1-37fb1c574d40</t>
  </si>
  <si>
    <t>Plumbsafe</t>
  </si>
  <si>
    <t>http://www.bathroomsinliverpool.co.uk</t>
  </si>
  <si>
    <t>e90f8002-98c6-de59-3754-d3ab07e835ce</t>
  </si>
  <si>
    <t>Plumbtec 24</t>
  </si>
  <si>
    <t>http://www.plumbtec24.co.uk/</t>
  </si>
  <si>
    <t>8ff2ccd4-c40d-4c21-5b77-8f8df755129b</t>
  </si>
  <si>
    <t>Plumbways (Doncaster)</t>
  </si>
  <si>
    <t>http://www.gasengineerindoncaster.co.uk</t>
  </si>
  <si>
    <t>69f2c3f9-c909-40a8-bc0e-a982f4f50af1</t>
  </si>
  <si>
    <t>Plumbways Rotherham</t>
  </si>
  <si>
    <t>http://www.gasengineerinrotherham.co.uk</t>
  </si>
  <si>
    <t>5cae3bfc-930e-8055-71d8-d60c773f69af</t>
  </si>
  <si>
    <t>PlumChoice</t>
  </si>
  <si>
    <t>http://www.plumchoice.com/</t>
  </si>
  <si>
    <t>f40e3c52-527b-8b2f-7a3e-e83287fc55bd</t>
  </si>
  <si>
    <t>Plume Blue</t>
  </si>
  <si>
    <t>http://www.plumeblue.com</t>
  </si>
  <si>
    <t>80c72b90-17e6-bc73-579d-4e12d9768bed</t>
  </si>
  <si>
    <t>Plume Design Inc.</t>
  </si>
  <si>
    <t>https://plumewifi.com/</t>
  </si>
  <si>
    <t>37651a2a-1214-3eac-d7ce-acbe8e05007f</t>
  </si>
  <si>
    <t>Plume Labs</t>
  </si>
  <si>
    <t>http://plumelabs.com</t>
  </si>
  <si>
    <t>0bee05a9-4967-7ee5-f4d9-dcf48bc2d00c</t>
  </si>
  <si>
    <t>Plume Restaurant</t>
  </si>
  <si>
    <t>http://plumerestaurant.co.nz/</t>
  </si>
  <si>
    <t>165d1db7-bd01-dfa3-eed4-fba2d7e4cb43</t>
  </si>
  <si>
    <t>Plumen</t>
  </si>
  <si>
    <t>http://plumen.com/</t>
  </si>
  <si>
    <t>89acf771-434d-9209-98f2-a94924420b16</t>
  </si>
  <si>
    <t>Plumeria Botanical Boutique</t>
  </si>
  <si>
    <t>http://www.plumeriami.com</t>
  </si>
  <si>
    <t>893fd794-1f8a-7777-f31c-d1d2a186be38</t>
  </si>
  <si>
    <t>Plumettaz</t>
  </si>
  <si>
    <t>http://www.plumettaz.com</t>
  </si>
  <si>
    <t>4d821a40-308b-4d6f-c884-a3dd64a0c42d</t>
  </si>
  <si>
    <t>Plumfile</t>
  </si>
  <si>
    <t>http://www.plumfile.com</t>
  </si>
  <si>
    <t>c390a486-be63-eb87-880f-f77164892cd4</t>
  </si>
  <si>
    <t>Plumgood Food</t>
  </si>
  <si>
    <t>http://www.plum-good.com</t>
  </si>
  <si>
    <t>780eda0d-dfbd-05c5-319e-8a532680259e</t>
  </si>
  <si>
    <t>PLUMgrid</t>
  </si>
  <si>
    <t>http://plumgrid.com</t>
  </si>
  <si>
    <t>f9da86be-f793-3d2b-5d5f-e5318ea945ea</t>
  </si>
  <si>
    <t>Plumis</t>
  </si>
  <si>
    <t>http://www.plumis.com/</t>
  </si>
  <si>
    <t>5451949f-9e12-955a-a774-4ec8f31bc2da</t>
  </si>
  <si>
    <t>Plumit</t>
  </si>
  <si>
    <t>http://plumit.net/</t>
  </si>
  <si>
    <t>a4bf43b5-e8e2-5bbe-af82-3e193505106f</t>
  </si>
  <si>
    <t>Plumlytics Social</t>
  </si>
  <si>
    <t>http://www.plumlytics.com</t>
  </si>
  <si>
    <t>29910160-56ed-1314-0a85-3333c98394fb</t>
  </si>
  <si>
    <t>plumm</t>
  </si>
  <si>
    <t>http://www.plumm.co/home</t>
  </si>
  <si>
    <t>569913f3-64d0-cdc9-5a63-e7912be0f714</t>
  </si>
  <si>
    <t>Plummer Development LLC</t>
  </si>
  <si>
    <t>http://www.plummerdevelopment.com</t>
  </si>
  <si>
    <t>5ab2bb3d-10f8-1efc-2c0e-03631066e489</t>
  </si>
  <si>
    <t>PlumPrint</t>
  </si>
  <si>
    <t>https://www.plumprint.com/</t>
  </si>
  <si>
    <t>bec8d0a4-4f28-7b38-2d13-d8d42e32b0e5</t>
  </si>
  <si>
    <t>PlumReward</t>
  </si>
  <si>
    <t>http://www.plumreward.com</t>
  </si>
  <si>
    <t>5d73e663-26cd-91c0-6412-a049ee150115</t>
  </si>
  <si>
    <t>PlumRiver Technology</t>
  </si>
  <si>
    <t>d2d582cf-0f11-43c6-ea1c-2feb1af03aaf</t>
  </si>
  <si>
    <t>Plumrose USA</t>
  </si>
  <si>
    <t>http://www.plumroseusa.com</t>
  </si>
  <si>
    <t>a31f1f5d-55ea-0523-c7a9-ba38ffccba79</t>
  </si>
  <si>
    <t>Plumsail</t>
  </si>
  <si>
    <t>http://plumsail.com</t>
  </si>
  <si>
    <t>098037dc-223f-8bf3-683e-8398468f7d36</t>
  </si>
  <si>
    <t>PlumSlice Labs</t>
  </si>
  <si>
    <t>https://www.plumslice.com</t>
  </si>
  <si>
    <t>edbfc4b9-4f83-b019-3359-1b06922c9614</t>
  </si>
  <si>
    <t>Plumtree Group</t>
  </si>
  <si>
    <t>http://www.plumtreegroup.com/</t>
  </si>
  <si>
    <t>f78876be-c356-f10f-716e-7923f5fc2b36</t>
  </si>
  <si>
    <t>PlumTree Partners</t>
  </si>
  <si>
    <t>http://www.plumtreepartners.com</t>
  </si>
  <si>
    <t>686bb1bc-e069-ceb7-6bda-a2e6b57ab404</t>
  </si>
  <si>
    <t>Plumtree Software</t>
  </si>
  <si>
    <t>http://www.plumtree.com/</t>
  </si>
  <si>
    <t>d3cbd079-c4ca-3135-42fc-d894b408a940</t>
  </si>
  <si>
    <t>PlumTV</t>
  </si>
  <si>
    <t>http://www.plumtv.com</t>
  </si>
  <si>
    <t>ab7aead6-bcbc-a952-f0a7-50a908ed39d2</t>
  </si>
  <si>
    <t>PlumVue</t>
  </si>
  <si>
    <t>https://plumvue.com</t>
  </si>
  <si>
    <t>1a07be65-eed5-f1bf-cbb9-4adc5d607b51</t>
  </si>
  <si>
    <t>PlumWillow</t>
  </si>
  <si>
    <t>http://plumwillow.com</t>
  </si>
  <si>
    <t>627d901d-bf1f-7130-c111-c2129b01599f</t>
  </si>
  <si>
    <t>Plumwise</t>
  </si>
  <si>
    <t>https://www.plumwise.com/</t>
  </si>
  <si>
    <t>321772c5-188c-7bc5-7080-b4235b33181a</t>
  </si>
  <si>
    <t>Plumzi</t>
  </si>
  <si>
    <t>http://plumzi.com</t>
  </si>
  <si>
    <t>128ee8ae-009a-8bf2-a04c-700238c7f43f</t>
  </si>
  <si>
    <t>Plundr</t>
  </si>
  <si>
    <t>http://www.plndr.com</t>
  </si>
  <si>
    <t>6694ebbb-301d-0a70-c791-c49b56c491e8</t>
  </si>
  <si>
    <t>Plunge Interactive</t>
  </si>
  <si>
    <t>http://www.plungeinteractive.com</t>
  </si>
  <si>
    <t>78966c4c-1607-cb1d-1c70-6f62f3de0edd</t>
  </si>
  <si>
    <t>Plunify</t>
  </si>
  <si>
    <t>http://www.plunify.com</t>
  </si>
  <si>
    <t>8a9da7bb-22a9-7f79-7ff8-63d9d999b7ce</t>
  </si>
  <si>
    <t>Plunk</t>
  </si>
  <si>
    <t>http://whoisplunk.com</t>
  </si>
  <si>
    <t>1bbfd7bc-d278-5524-7f75-7acbc2db8197</t>
  </si>
  <si>
    <t>Plunkett Associates</t>
  </si>
  <si>
    <t>https://www.plunkettassociates.co.uk/</t>
  </si>
  <si>
    <t>666d158a-7b6e-3ba9-df34-bc966716667f</t>
  </si>
  <si>
    <t>Plunkett Research</t>
  </si>
  <si>
    <t>http://www.plunkettresearch.com</t>
  </si>
  <si>
    <t>93b0188a-2b26-43b4-7992-fb39d0a591f0</t>
  </si>
  <si>
    <t>Pluot</t>
  </si>
  <si>
    <t>https://pluot.co/</t>
  </si>
  <si>
    <t>ef7138c5-e958-0135-19f6-137413ffc456</t>
  </si>
  <si>
    <t>Pluplay</t>
  </si>
  <si>
    <t>http://www.pluplay.com</t>
  </si>
  <si>
    <t>989c21bf-63a1-5aab-ca94-0bcfe252da2d</t>
  </si>
  <si>
    <t>Plupper</t>
  </si>
  <si>
    <t>http://www.plupper.com</t>
  </si>
  <si>
    <t>c76b6622-3546-6d21-d8ca-9d03309d09a6</t>
  </si>
  <si>
    <t>PLUQ</t>
  </si>
  <si>
    <t>http://pluq.com</t>
  </si>
  <si>
    <t>04a6def3-f2a6-1be6-4315-83c08b05adf2</t>
  </si>
  <si>
    <t>plura Financial</t>
  </si>
  <si>
    <t>http://www.plurafinancial.com</t>
  </si>
  <si>
    <t>e037a506-8fe9-660e-a9dd-a4bc9b66e0dc</t>
  </si>
  <si>
    <t>Plura Processing</t>
  </si>
  <si>
    <t>http://www.pluraprocessing.com</t>
  </si>
  <si>
    <t>a9fa3010-5e62-14ad-bd40-1dae13be9f7f</t>
  </si>
  <si>
    <t>Plura Ventures</t>
  </si>
  <si>
    <t>http://www.pluravc.com/</t>
  </si>
  <si>
    <t>1c10e928-e307-88e1-ae07-b5b2a71fc5e4</t>
  </si>
  <si>
    <t>Plural</t>
  </si>
  <si>
    <t>http://www.plural.com/</t>
  </si>
  <si>
    <t>007e6f92-6da0-b5b3-b903-dae830877894</t>
  </si>
  <si>
    <t>http://www.plural.co</t>
  </si>
  <si>
    <t>d36ac149-8e06-aada-2788-a8939b289558</t>
  </si>
  <si>
    <t>Plural and Partners Inc</t>
  </si>
  <si>
    <t>http://www.pluralandpartners.com</t>
  </si>
  <si>
    <t>f98c0bb6-eff8-fed0-fd83-9a27aa45fe1a</t>
  </si>
  <si>
    <t>Plural Entertainment</t>
  </si>
  <si>
    <t>http://pluralportugal.pt/</t>
  </si>
  <si>
    <t>c2db841c-6bc2-c6bf-96c2-ff11934413db</t>
  </si>
  <si>
    <t>Plural Technology Pvt. Ltd</t>
  </si>
  <si>
    <t>http://www.pluraltechnology.com</t>
  </si>
  <si>
    <t>077a078f-3909-1de8-db73-16a63bd9441f</t>
  </si>
  <si>
    <t>Plural/Mixed</t>
  </si>
  <si>
    <t>http://pluralmixed.com/</t>
  </si>
  <si>
    <t>92ff565e-bf81-eb29-a68a-d42419c6736c</t>
  </si>
  <si>
    <t>Pluralis</t>
  </si>
  <si>
    <t>http://www.pluralis.com</t>
  </si>
  <si>
    <t>580e1a02-a7e7-ac0c-25b9-ba96d8663bfc</t>
  </si>
  <si>
    <t>Plurality</t>
  </si>
  <si>
    <t>http://www.plurality.com</t>
  </si>
  <si>
    <t>524dfa69-4718-295b-6365-fbdcd319f6d7</t>
  </si>
  <si>
    <t>Plurallion</t>
  </si>
  <si>
    <t>http://plurallion.com</t>
  </si>
  <si>
    <t>29870a7c-07ed-5748-2ef2-87c26fa8eb3c</t>
  </si>
  <si>
    <t>Pluralsight</t>
  </si>
  <si>
    <t>http://www.pluralsight.com</t>
  </si>
  <si>
    <t>2af3215b-f877-6a37-1c64-198e0db5d233</t>
  </si>
  <si>
    <t>PluraVida</t>
  </si>
  <si>
    <t>http://www.pluravida.com</t>
  </si>
  <si>
    <t>40dcfe27-ab51-98f2-4818-9aaeb5e8d2ea</t>
  </si>
  <si>
    <t>PlurBox</t>
  </si>
  <si>
    <t>https://www.plurbox.com</t>
  </si>
  <si>
    <t>47040d99-a079-716d-04ce-72b28675682a</t>
  </si>
  <si>
    <t>Plurchase</t>
  </si>
  <si>
    <t>http://plurchase.com</t>
  </si>
  <si>
    <t>7068163b-bef9-9357-ef96-b2d8e89d020d</t>
  </si>
  <si>
    <t>Plures Technologies</t>
  </si>
  <si>
    <t>http://www.plurestechnologies.com</t>
  </si>
  <si>
    <t>be0475c2-4138-715d-e89c-8ebaf78bf2eb</t>
  </si>
  <si>
    <t>Pluribo</t>
  </si>
  <si>
    <t>http://www.pluribo.com</t>
  </si>
  <si>
    <t>23a808e9-cadb-4348-c109-77e3bf07b401</t>
  </si>
  <si>
    <t>Pluribus Capital Management</t>
  </si>
  <si>
    <t>http://pluribuscapital.com</t>
  </si>
  <si>
    <t>b2d55583-f478-0980-3e24-155eb8cdd9dc</t>
  </si>
  <si>
    <t>Pluribus Labs, LLC.</t>
  </si>
  <si>
    <t>http://www.pluribuslabs.com</t>
  </si>
  <si>
    <t>4a5fd020-b0c7-5c66-f376-9a66fa960335</t>
  </si>
  <si>
    <t>Pluribus Networks</t>
  </si>
  <si>
    <t>http://pluribusnetworks.com</t>
  </si>
  <si>
    <t>0b82512d-4a82-dbf0-c23f-6cc58e39b473</t>
  </si>
  <si>
    <t>Pluricell Biotech</t>
  </si>
  <si>
    <t>http://pluricellbiotech.com</t>
  </si>
  <si>
    <t>5a537798-3f46-b357-8383-3e31082e2a70</t>
  </si>
  <si>
    <t>Plurigames</t>
  </si>
  <si>
    <t>http://www.plurigames.com</t>
  </si>
  <si>
    <t>a3a694e0-2b2a-5f8b-6718-369bde9568d0</t>
  </si>
  <si>
    <t>Plurilock</t>
  </si>
  <si>
    <t>http://www.plurilock.com</t>
  </si>
  <si>
    <t>7485fb30-7463-f1b5-5ce4-9887def09a01</t>
  </si>
  <si>
    <t>Plurimi Investment Managers LLP</t>
  </si>
  <si>
    <t>http://www.plurimi.com</t>
  </si>
  <si>
    <t>32e66657-3303-53cc-d6ff-92fb25bd2ac9</t>
  </si>
  <si>
    <t>Plurimum</t>
  </si>
  <si>
    <t>http://www.plurimum.pl/</t>
  </si>
  <si>
    <t>075e8126-8a51-abba-1abd-8dc3249cd3c7</t>
  </si>
  <si>
    <t>Plurimus</t>
  </si>
  <si>
    <t>http://www.plurimus.it</t>
  </si>
  <si>
    <t>d2d1f5ba-4d12-f923-89fd-35098bd8e237</t>
  </si>
  <si>
    <t>Plurio</t>
  </si>
  <si>
    <t>http://plurio.com/</t>
  </si>
  <si>
    <t>d0159679-eee3-27d1-f067-eff6a6614c9f</t>
  </si>
  <si>
    <t>Pluriomics</t>
  </si>
  <si>
    <t>http://www.pluriomics.com</t>
  </si>
  <si>
    <t>35b3a43b-993c-ae5c-5d15-748b5d65850c</t>
  </si>
  <si>
    <t>Pluris</t>
  </si>
  <si>
    <t>http://www.pluris.com/</t>
  </si>
  <si>
    <t>9121408c-c5f1-67a6-ae22-212307b6f48b</t>
  </si>
  <si>
    <t>pluriSelect</t>
  </si>
  <si>
    <t>http://www.pluriselect.com</t>
  </si>
  <si>
    <t>527cf7d5-e526-88d4-7cc4-7ed1ee6c42b9</t>
  </si>
  <si>
    <t>Pluristem Therapeutics</t>
  </si>
  <si>
    <t>http://pluristem.com</t>
  </si>
  <si>
    <t>4ca0ec8a-b325-748f-570f-3a0e99e0732a</t>
  </si>
  <si>
    <t>Pluritone - Maxicash</t>
  </si>
  <si>
    <t>http://www.maxicashapp.com</t>
  </si>
  <si>
    <t>cbc68db7-d574-9f3b-60ff-12fb8044796e</t>
  </si>
  <si>
    <t>Plurium Technologies</t>
  </si>
  <si>
    <t>http://www.plurium.com/</t>
  </si>
  <si>
    <t>df1ffb30-fcbb-ed26-19ab-2bdc1632d095</t>
  </si>
  <si>
    <t>PluroGen Therapeutics</t>
  </si>
  <si>
    <t>http://www.plurogen.com</t>
  </si>
  <si>
    <t>8fcb045e-cbb7-1670-7522-9d1f07862446</t>
  </si>
  <si>
    <t>Pluromed</t>
  </si>
  <si>
    <t>http://pluromed.com</t>
  </si>
  <si>
    <t>b00c97ff-3731-d3f7-fc02-e7f1a87e6a36</t>
  </si>
  <si>
    <t>Plursona</t>
  </si>
  <si>
    <t>http://www.plursona.com</t>
  </si>
  <si>
    <t>bf35cde7-b0bd-6c38-bee1-fa45288fad14</t>
  </si>
  <si>
    <t>Plus</t>
  </si>
  <si>
    <t>http://plusllc.net/</t>
  </si>
  <si>
    <t>8cb149eb-b075-ba28-3f2e-55836fef86a3</t>
  </si>
  <si>
    <t>Plus 1</t>
  </si>
  <si>
    <t>http://sayplus1.com</t>
  </si>
  <si>
    <t>84177280-5095-c0b6-735c-dc706100035d</t>
  </si>
  <si>
    <t>Plus 2 Clothing</t>
  </si>
  <si>
    <t>http://tallteeshirt.com</t>
  </si>
  <si>
    <t>010f8e1d-77bd-ffff-ea95-53e6d9420a3b</t>
  </si>
  <si>
    <t>Plus 360 Degrees</t>
  </si>
  <si>
    <t>https://plus360degrees.com/</t>
  </si>
  <si>
    <t>543bcfeb-e06f-a1f2-ad8a-c2cf1c13b835</t>
  </si>
  <si>
    <t>Plus Capital</t>
  </si>
  <si>
    <t>http://www.pluscapital.com</t>
  </si>
  <si>
    <t>b0281dc6-46e7-b498-aeb6-50105cf0ffd0</t>
  </si>
  <si>
    <t>Plus Codes</t>
  </si>
  <si>
    <t>http://plus.codes/</t>
  </si>
  <si>
    <t>3c87ea77-d0ae-4512-16e5-1af8a341c608</t>
  </si>
  <si>
    <t>Plus communication</t>
  </si>
  <si>
    <t>https://www.plus.al</t>
  </si>
  <si>
    <t>19c7e363-8a54-bf44-f0e1-839ca02e541c</t>
  </si>
  <si>
    <t>Plus Conferences</t>
  </si>
  <si>
    <t>http://www.plusconf.com</t>
  </si>
  <si>
    <t>25097f0b-bef2-1b52-9e06-60ee201728fd</t>
  </si>
  <si>
    <t>Plus Delta Consulting</t>
  </si>
  <si>
    <t>http://www.plusdelta.net</t>
  </si>
  <si>
    <t>a6c71142-9d24-4750-8a90-7181cee57db9</t>
  </si>
  <si>
    <t>PLUS Diagnostics</t>
  </si>
  <si>
    <t>http://www.pulsediagnostics.com</t>
  </si>
  <si>
    <t>17df160f-24fd-0309-00e2-30eef7315581</t>
  </si>
  <si>
    <t>Plus Eight Equity Fund LP</t>
  </si>
  <si>
    <t>http://www.plus8equity.com/</t>
  </si>
  <si>
    <t>40ac7208-ec23-1815-b018-c358d4af9ad8</t>
  </si>
  <si>
    <t>Plus Event Marketing</t>
  </si>
  <si>
    <t>http://plus-em.com/</t>
  </si>
  <si>
    <t>edd414c5-5358-e826-6d0c-1da724052d63</t>
  </si>
  <si>
    <t>PLUS Expressways</t>
  </si>
  <si>
    <t>http://www.plus.com.my</t>
  </si>
  <si>
    <t>ec84a48a-5aa2-6b8f-27d5-0ffdb266f794</t>
  </si>
  <si>
    <t>Plus Factory</t>
  </si>
  <si>
    <t>http://www.plusfactory.com</t>
  </si>
  <si>
    <t>7131d113-27d7-01c5-a376-45f327c163a6</t>
  </si>
  <si>
    <t>Plus Fintech Solutions Pvt. Ltd.</t>
  </si>
  <si>
    <t>http://www.bondplus.in</t>
  </si>
  <si>
    <t>1c80b8b1-b609-13d1-53fb-168ab3d3062a</t>
  </si>
  <si>
    <t>Plus II Sanitation Supplies</t>
  </si>
  <si>
    <t>http://www.plus2sanitation.com/</t>
  </si>
  <si>
    <t>a9e59016-434a-2bf6-3354-adc01a20c81e</t>
  </si>
  <si>
    <t>Plus International Bank</t>
  </si>
  <si>
    <t>http://www.plusintbank.com</t>
  </si>
  <si>
    <t>6d1514c5-4685-2d30-6745-e6217be86070</t>
  </si>
  <si>
    <t>Plus Labs</t>
  </si>
  <si>
    <t>http://www.pluslabs.org/</t>
  </si>
  <si>
    <t>7b845338-4b9c-0a7a-9eb2-2f1d0354ee29</t>
  </si>
  <si>
    <t>Plus MAT</t>
  </si>
  <si>
    <t>http://plusmat.ch</t>
  </si>
  <si>
    <t>a179e403-6425-2b7b-0018-c4169ed41c1a</t>
  </si>
  <si>
    <t>Plus N Consulting</t>
  </si>
  <si>
    <t>http://plusnconsulting.com/</t>
  </si>
  <si>
    <t>ae88ee37-87e9-10b1-f34f-a75b3ab559be</t>
  </si>
  <si>
    <t>Plus Performance</t>
  </si>
  <si>
    <t>http://plusperformance.dk/</t>
  </si>
  <si>
    <t>aa49c96d-ce06-a0f6-fc87-579258e336e1</t>
  </si>
  <si>
    <t>Plus Plus Tutoring</t>
  </si>
  <si>
    <t>http://www.plusplustutoring.com</t>
  </si>
  <si>
    <t>e1cbe04a-b196-5c1b-b58b-e372d5edd06f</t>
  </si>
  <si>
    <t>Plus Systems Incorporated</t>
  </si>
  <si>
    <t>http://www.psi-powerplus.com</t>
  </si>
  <si>
    <t>9ea70460-fa34-57c9-1046-eebe1be52d73</t>
  </si>
  <si>
    <t>Plus Transport</t>
  </si>
  <si>
    <t>http://www.plustransport.com</t>
  </si>
  <si>
    <t>ab47deca-e1b9-458c-8969-3b70b4b911a5</t>
  </si>
  <si>
    <t>Plus TV</t>
  </si>
  <si>
    <t>http://www.plustvbox.com</t>
  </si>
  <si>
    <t>fde4b429-dd20-99ac-55f2-69955c1f188c</t>
  </si>
  <si>
    <t>3b8e1e01-753c-84fc-70a2-715c7768be92</t>
  </si>
  <si>
    <t>Plus Two</t>
  </si>
  <si>
    <t>http://www.plus-two.com/</t>
  </si>
  <si>
    <t>66f3724e-f835-36dd-0c27-42e8ec3ca979</t>
  </si>
  <si>
    <t>Plus Ultra CompaÌÄå±ÌÄå_a de Seguros y Reaseguros</t>
  </si>
  <si>
    <t>https://www.plusultra.es</t>
  </si>
  <si>
    <t>b25829d7-0034-18a9-d743-32a38c9fafe4</t>
  </si>
  <si>
    <t>Plus Ultra CPAs</t>
  </si>
  <si>
    <t>http://www.plusultracpa.com</t>
  </si>
  <si>
    <t>5b519328-b55a-d559-526d-5f1440059ed8</t>
  </si>
  <si>
    <t>PLUS Ventures</t>
  </si>
  <si>
    <t>http://plusventures.co.il</t>
  </si>
  <si>
    <t>3fec1f7a-12c5-f883-7327-38773c6c735f</t>
  </si>
  <si>
    <t>PLUS Ventures (India)</t>
  </si>
  <si>
    <t>http://plusventures.com</t>
  </si>
  <si>
    <t>7b4a02e1-576b-8553-6230-011b0ebaa5b6</t>
  </si>
  <si>
    <t>Plus-Folientechnik</t>
  </si>
  <si>
    <t>http://www.plus-folientechnik.de</t>
  </si>
  <si>
    <t>414052f3-2feb-4fd6-4416-77d7c74c0889</t>
  </si>
  <si>
    <t>Plus1.dating</t>
  </si>
  <si>
    <t>http://plus1.dating</t>
  </si>
  <si>
    <t>d377bf76-3f0c-d469-907b-e94fe256d3d3</t>
  </si>
  <si>
    <t>plus11</t>
  </si>
  <si>
    <t>http://www.plus11.com</t>
  </si>
  <si>
    <t>2aeed324-894d-1f4f-faee-1b387eb13f17</t>
  </si>
  <si>
    <t>Plus2 Technologies</t>
  </si>
  <si>
    <t>http://www.plus2technologies.com</t>
  </si>
  <si>
    <t>d86cc2fc-bfea-91b1-9d3b-dd7509b90433</t>
  </si>
  <si>
    <t>Plus3 Network</t>
  </si>
  <si>
    <t>https://www.plus3network.com</t>
  </si>
  <si>
    <t>903012d3-a8a1-5663-89f7-c10e9b76e8aa</t>
  </si>
  <si>
    <t>Plus500</t>
  </si>
  <si>
    <t>http://www.plus500.co.il/</t>
  </si>
  <si>
    <t>e8be719f-7211-146a-66be-ce963a76ebd9</t>
  </si>
  <si>
    <t>Plus550</t>
  </si>
  <si>
    <t>http://www.plus550.com</t>
  </si>
  <si>
    <t>00b64beb-26b4-c913-c8fe-bbf6a44c3a67</t>
  </si>
  <si>
    <t>Plus972 Group</t>
  </si>
  <si>
    <t>http://plus972group.com</t>
  </si>
  <si>
    <t>a96024d2-a776-205b-299c-549b1c90fa72</t>
  </si>
  <si>
    <t>plusadd</t>
  </si>
  <si>
    <t>http://www.plusadd.org</t>
  </si>
  <si>
    <t>1527974b-d8aa-b6e3-24be-a0c0674ab3f0</t>
  </si>
  <si>
    <t>PlusAI</t>
  </si>
  <si>
    <t>http://plus.ai/</t>
  </si>
  <si>
    <t>c618dcce-5898-8551-4046-49a997691036</t>
  </si>
  <si>
    <t>PlusAMP</t>
  </si>
  <si>
    <t>https://www.plusamp.com/</t>
  </si>
  <si>
    <t>fd644857-3e4b-f385-2a50-b4b2753c31df</t>
  </si>
  <si>
    <t>PlusBlue Solutions</t>
  </si>
  <si>
    <t>http://plusblue.co</t>
  </si>
  <si>
    <t>1b9ec55b-daa0-dbc4-6647-61a7d5312b4e</t>
  </si>
  <si>
    <t>Plusbuyer Limited</t>
  </si>
  <si>
    <t>http://www.plusbuyer.com</t>
  </si>
  <si>
    <t>1f4f2017-f59f-b01a-2080-31d73a10ad5d</t>
  </si>
  <si>
    <t>PLUSCARD</t>
  </si>
  <si>
    <t>https://web.pluscard.de/</t>
  </si>
  <si>
    <t>a1fc5d75-ac6c-b4b8-03d0-b06edd3ac896</t>
  </si>
  <si>
    <t>PlusCBDoil</t>
  </si>
  <si>
    <t>http://pluscbdoil.com/</t>
  </si>
  <si>
    <t>f9e7de94-3b63-0a4b-ecb2-86872f56e219</t>
  </si>
  <si>
    <t>Plusch Decor</t>
  </si>
  <si>
    <t>https://www.pluschdecor.com</t>
  </si>
  <si>
    <t>fedd7832-8af4-f081-ec15-88597cb9f50a</t>
  </si>
  <si>
    <t>Plusch Living</t>
  </si>
  <si>
    <t>http://www.pluschliving.com</t>
  </si>
  <si>
    <t>b069d963-b5f7-8ebe-3f29-81608a5278e1</t>
  </si>
  <si>
    <t>PlusClouds</t>
  </si>
  <si>
    <t>https://plusclouds.com</t>
  </si>
  <si>
    <t>70bfd996-bfa9-ed40-9b03-10cc36a4f961</t>
  </si>
  <si>
    <t>PLUSdoc</t>
  </si>
  <si>
    <t>http://www.plusdoc.com/</t>
  </si>
  <si>
    <t>221f93ce-e64a-d5fa-a1cc-d1577bc717e9</t>
  </si>
  <si>
    <t>PlusFourSix</t>
  </si>
  <si>
    <t>http://www.plusfoursix.com</t>
  </si>
  <si>
    <t>4339a7cb-0f3e-84f7-4d4e-ebc962e13bda</t>
  </si>
  <si>
    <t>PlusFurnace</t>
  </si>
  <si>
    <t>http://www.plusfurnace.com</t>
  </si>
  <si>
    <t>2020d6ad-d80f-3e00-5a15-067dd5de09bc</t>
  </si>
  <si>
    <t>PlusGrace</t>
  </si>
  <si>
    <t>http://www.plusgrace.com</t>
  </si>
  <si>
    <t>6e2985ca-9796-32e9-d726-dbcd33320454</t>
  </si>
  <si>
    <t>Plusgrade</t>
  </si>
  <si>
    <t>http://www.plusgrade.com/</t>
  </si>
  <si>
    <t>33a5219d-657e-8010-6ecc-d9343961c3c1</t>
  </si>
  <si>
    <t>PlusGuidance</t>
  </si>
  <si>
    <t>https://plusguidance.com</t>
  </si>
  <si>
    <t>9128b0d2-7e02-4586-a973-132b3276f4f6</t>
  </si>
  <si>
    <t>Plush Affair</t>
  </si>
  <si>
    <t>http://www.plushaffair.com</t>
  </si>
  <si>
    <t>8552dad2-cfe1-3ac5-787f-7aa870b04142</t>
  </si>
  <si>
    <t>Plush Content</t>
  </si>
  <si>
    <t>https://plushforums.com/</t>
  </si>
  <si>
    <t>0f7b5900-f9dd-ec67-a20c-0a57e51f8cd6</t>
  </si>
  <si>
    <t>Plush Professional Leather Care</t>
  </si>
  <si>
    <t>http://plush.co.za/</t>
  </si>
  <si>
    <t>7db72914-47c3-7078-67e6-3d7937aea524</t>
  </si>
  <si>
    <t>Plush Rugs</t>
  </si>
  <si>
    <t>http://plushrugs.com</t>
  </si>
  <si>
    <t>126d3ac9-5464-b82e-049a-c87903092829</t>
  </si>
  <si>
    <t>PlushCare</t>
  </si>
  <si>
    <t>http://www.plushcare.com</t>
  </si>
  <si>
    <t>97d63a53-26bc-4fcf-3e2d-a8a5a15dcd80</t>
  </si>
  <si>
    <t>PlushCoupon</t>
  </si>
  <si>
    <t>http://www.plushcoupon.com</t>
  </si>
  <si>
    <t>0e8e0fdd-10f6-1d65-618a-b5c162381461</t>
  </si>
  <si>
    <t>PlushEscapes</t>
  </si>
  <si>
    <t>https://plushescapes.com</t>
  </si>
  <si>
    <t>6b5f0244-6eb0-d690-0ec4-779d7010087f</t>
  </si>
  <si>
    <t>Plushkies</t>
  </si>
  <si>
    <t>http://www.plushkies.com/</t>
  </si>
  <si>
    <t>d09a3303-3ce4-c8b8-0870-2200ddcdc98e</t>
  </si>
  <si>
    <t>PlushToysKing.com</t>
  </si>
  <si>
    <t>http://plushtoysking.com</t>
  </si>
  <si>
    <t>ce7ad1af-595d-ccbb-5009-729e981ca660</t>
  </si>
  <si>
    <t>Plusimple</t>
  </si>
  <si>
    <t>http://www.plusimple.com/</t>
  </si>
  <si>
    <t>59899a56-f1a1-bba0-efad-53c976162203</t>
  </si>
  <si>
    <t>PlusMargin</t>
  </si>
  <si>
    <t>http://www.plusmargin.com</t>
  </si>
  <si>
    <t>aa104b42-391c-c8a9-2035-f03770943fff</t>
  </si>
  <si>
    <t>PLUSME</t>
  </si>
  <si>
    <t>http://www.getplusme.com</t>
  </si>
  <si>
    <t>d1318126-356e-a157-0652-292df540c75e</t>
  </si>
  <si>
    <t>PLUSminus</t>
  </si>
  <si>
    <t>http://www.plusminus.hr</t>
  </si>
  <si>
    <t>165f3382-6ea3-80f2-7376-bdb6b4b4e027</t>
  </si>
  <si>
    <t>Plusmo</t>
  </si>
  <si>
    <t>http://www.plusmo.com</t>
  </si>
  <si>
    <t>c678322c-a37d-0dd9-948e-ca1ca393b80b</t>
  </si>
  <si>
    <t>PlusMoney</t>
  </si>
  <si>
    <t>https://www.plusmoney.cn</t>
  </si>
  <si>
    <t>5fed3ab6-c171-5a8a-2abd-ce6f6ceb5421</t>
  </si>
  <si>
    <t>PlusN (+n )</t>
  </si>
  <si>
    <t>http://plusn.com</t>
  </si>
  <si>
    <t>111d86bc-3d36-46e4-c878-60180f779fc1</t>
  </si>
  <si>
    <t>PlusNavigator, Inc.</t>
  </si>
  <si>
    <t>http://www.plusnavigator.com</t>
  </si>
  <si>
    <t>33e7a0a9-e0e9-7ea0-7eb7-3fd2edcd6378</t>
  </si>
  <si>
    <t>PlusNet</t>
  </si>
  <si>
    <t>http://www.plus.net/</t>
  </si>
  <si>
    <t>a649b2f5-aa07-8f06-b710-a9103c06e98d</t>
  </si>
  <si>
    <t>PlusOne</t>
  </si>
  <si>
    <t>http://plusone.space/</t>
  </si>
  <si>
    <t>502c6fa9-656c-ab22-0e71-d078491f3ba5</t>
  </si>
  <si>
    <t>Plusone</t>
  </si>
  <si>
    <t>https://www.getplusone.me/</t>
  </si>
  <si>
    <t>91d55907-aa5d-c428-e7b9-0b80d90f0c79</t>
  </si>
  <si>
    <t>PlusOne Solutions</t>
  </si>
  <si>
    <t>http://www.plusonesolutions.net</t>
  </si>
  <si>
    <t>34448c29-b4df-c5ee-330e-f4acf4f9466e</t>
  </si>
  <si>
    <t>PlusOneMinusOne</t>
  </si>
  <si>
    <t>http://www.p1m1.com</t>
  </si>
  <si>
    <t>57e8db75-af2e-9269-3550-6ae3cb5fb8d9</t>
  </si>
  <si>
    <t>PlusPlus</t>
  </si>
  <si>
    <t>https://plusplus.chat</t>
  </si>
  <si>
    <t>0985e414-fd93-f2b8-8595-8e776d19033e</t>
  </si>
  <si>
    <t>PlusPort</t>
  </si>
  <si>
    <t>http://www.plusport.com</t>
  </si>
  <si>
    <t>ff4aa584-cc87-4e6e-79c6-5a8c0f9202e1</t>
  </si>
  <si>
    <t>Pluspower</t>
  </si>
  <si>
    <t>http://www.pgen.pluspower.ru/en</t>
  </si>
  <si>
    <t>abf697e1-54c2-fb0e-3656-af5271a1e217</t>
  </si>
  <si>
    <t>plusryu</t>
  </si>
  <si>
    <t>http://www.plusryu.com</t>
  </si>
  <si>
    <t>3c235b61-f857-53d2-d9ef-68dabe025d1c</t>
  </si>
  <si>
    <t>Pluss</t>
  </si>
  <si>
    <t>http://pluss.in/about_us.php</t>
  </si>
  <si>
    <t>1674d2e2-7048-383d-0119-91ea1005f8ba</t>
  </si>
  <si>
    <t>http://pluss.dk/</t>
  </si>
  <si>
    <t>d5b1d5a0-40db-2905-5ed1-10468d173bfd</t>
  </si>
  <si>
    <t>http://www.pluss.org.uk/</t>
  </si>
  <si>
    <t>f7190ea5-2a35-b9d4-de2b-ac3d99ee6488</t>
  </si>
  <si>
    <t>Pluss App</t>
  </si>
  <si>
    <t>https://www.plussapp.com/#/</t>
  </si>
  <si>
    <t>40a4cc98-0a1f-dcb2-5d0c-e9ed43b3d6bc</t>
  </si>
  <si>
    <t>Pluss Polymers</t>
  </si>
  <si>
    <t>http://pluss.co.in</t>
  </si>
  <si>
    <t>a28c659f-184e-1112-1c80-0e9efbb8ea1a</t>
  </si>
  <si>
    <t>PlusServer</t>
  </si>
  <si>
    <t>https://www.plusserver.com</t>
  </si>
  <si>
    <t>3e64cf7f-807b-51ac-be07-9f94d745e6ed</t>
  </si>
  <si>
    <t>Plussh</t>
  </si>
  <si>
    <t>https://plussh.com/</t>
  </si>
  <si>
    <t>1ff0bb9c-f6a7-bada-16a6-d29f82433ee2</t>
  </si>
  <si>
    <t>Plussizefix</t>
  </si>
  <si>
    <t>http://www.plussizefix.com/</t>
  </si>
  <si>
    <t>98cab8b3-528c-7367-874a-a84e24690f5b</t>
  </si>
  <si>
    <t>PlusSizeSavvyMom</t>
  </si>
  <si>
    <t>http://plussizesavvymom.com</t>
  </si>
  <si>
    <t>89b0a1ae-b347-4835-52f6-5e51a023e3d4</t>
  </si>
  <si>
    <t>Plustxt</t>
  </si>
  <si>
    <t>http://plustxt.com</t>
  </si>
  <si>
    <t>5ff3ca8f-2761-1883-6b3c-1326ec4f7f09</t>
  </si>
  <si>
    <t>PlusUs</t>
  </si>
  <si>
    <t>http://plusus.org/</t>
  </si>
  <si>
    <t>da542728-d2f0-b942-248f-b0252f5b8348</t>
  </si>
  <si>
    <t>Plusvecinos</t>
  </si>
  <si>
    <t>http://www.plusvecinos.com/</t>
  </si>
  <si>
    <t>4e2905dc-8eeb-dd11-eaf6-b978047c0051</t>
  </si>
  <si>
    <t>Plusvital Ireland</t>
  </si>
  <si>
    <t>http://www.plusvital.com/</t>
  </si>
  <si>
    <t>e76bd5e8-efba-94dd-7fbd-3de1156e582a</t>
  </si>
  <si>
    <t>Plusware Corporation</t>
  </si>
  <si>
    <t>http://www.plusware.jp</t>
  </si>
  <si>
    <t>800b32da-5520-c1c1-65e5-271902ec6167</t>
  </si>
  <si>
    <t>Plusway Consulting and Solutions Private Limited</t>
  </si>
  <si>
    <t>http://www.pluswayconsulting.com/</t>
  </si>
  <si>
    <t>1e628ee6-26bc-b718-b4b7-f1ccd4486bf4</t>
  </si>
  <si>
    <t>PlusX</t>
  </si>
  <si>
    <t>http://www.plusx.me</t>
  </si>
  <si>
    <t>309f33c6-5bec-16d6-bd58-e4150c10098a</t>
  </si>
  <si>
    <t>PlusYoou</t>
  </si>
  <si>
    <t>http://sif.plusyoou.org/</t>
  </si>
  <si>
    <t>3e1e665b-99c9-f8ae-3c3d-092f74b2747e</t>
  </si>
  <si>
    <t>Plutinosoft</t>
  </si>
  <si>
    <t>http://www.plutinosoft.com</t>
  </si>
  <si>
    <t>f4e854ff-4fa4-5aaa-49ca-d768ea64317d</t>
  </si>
  <si>
    <t>Plutio</t>
  </si>
  <si>
    <t>https://plutio.com/</t>
  </si>
  <si>
    <t>8ae4b256-1716-3aff-ccdf-608defaaba21</t>
  </si>
  <si>
    <t>Pluto</t>
  </si>
  <si>
    <t>http://www.pluto.ie/</t>
  </si>
  <si>
    <t>6997bf82-8941-0482-133e-dff3f0fb0664</t>
  </si>
  <si>
    <t>Pluto AI</t>
  </si>
  <si>
    <t>http://plutoai.com</t>
  </si>
  <si>
    <t>19db2bbc-ed23-f413-525e-e4f678ddc895</t>
  </si>
  <si>
    <t>Pluto Labs</t>
  </si>
  <si>
    <t>http://www.getpluto.co/</t>
  </si>
  <si>
    <t>81c2465b-a01d-fc69-b57a-61d3bc153791</t>
  </si>
  <si>
    <t>Pluto Mail</t>
  </si>
  <si>
    <t>http://www.sendpluto.com</t>
  </si>
  <si>
    <t>2db4f94f-c72a-1573-c2fd-e88d1731943a</t>
  </si>
  <si>
    <t>Pluto Media</t>
  </si>
  <si>
    <t>http://pluto-media.com/</t>
  </si>
  <si>
    <t>18f48104-3cea-90a4-7fe5-5eb39132cd25</t>
  </si>
  <si>
    <t>Pluto Mobile</t>
  </si>
  <si>
    <t>http://www.discoverpluto.com</t>
  </si>
  <si>
    <t>dcf11170-562e-ff20-bd62-8756a5423f1e</t>
  </si>
  <si>
    <t>Pluto Money</t>
  </si>
  <si>
    <t>http://www.gopluto.io</t>
  </si>
  <si>
    <t>4fdc8de6-41bd-82c7-1776-5236fb85e771</t>
  </si>
  <si>
    <t>Pluto Technologies</t>
  </si>
  <si>
    <t>http://www.plutotechnologies.in</t>
  </si>
  <si>
    <t>87fe9937-1c68-e177-336b-b8b12797453a</t>
  </si>
  <si>
    <t>Pluto TV</t>
  </si>
  <si>
    <t>http://www.pluto.tv</t>
  </si>
  <si>
    <t>630cb46e-3cf7-4a0c-a5f6-9d939f729dfa</t>
  </si>
  <si>
    <t>Pluto VPN</t>
  </si>
  <si>
    <t>https://plutovpn-sf.oakbes.com/</t>
  </si>
  <si>
    <t>3c6f51b5-ac49-5f0c-3016-2784bcb79646</t>
  </si>
  <si>
    <t>Pluto VR</t>
  </si>
  <si>
    <t>http://www.plutovr.com/</t>
  </si>
  <si>
    <t>bb49c988-7436-d889-32ef-52044cde704b</t>
  </si>
  <si>
    <t>Pluto7</t>
  </si>
  <si>
    <t>http://www.pluto7.com/</t>
  </si>
  <si>
    <t>a55c1271-4285-5e0f-e065-c59c5d0e6a1c</t>
  </si>
  <si>
    <t>PlutoDirect Limited</t>
  </si>
  <si>
    <t>http://www.plutodirect.co.uk</t>
  </si>
  <si>
    <t>aa09fd3a-ec21-833d-f8ed-4bd768238fc8</t>
  </si>
  <si>
    <t>Plutolabs</t>
  </si>
  <si>
    <t>http://www.plutolabs.com</t>
  </si>
  <si>
    <t>68f37892-6748-f03c-beb3-a40f9773fa13</t>
  </si>
  <si>
    <t>Plutolife</t>
  </si>
  <si>
    <t>http://www.plutolife.com</t>
  </si>
  <si>
    <t>583f8653-b542-b42d-6071-e431267e939d</t>
  </si>
  <si>
    <t>Plutone Web Solutions</t>
  </si>
  <si>
    <t>https://www.plutonewebsolutions.com</t>
  </si>
  <si>
    <t>8629c38b-9f8b-9c87-d875-c0a95b635b31</t>
  </si>
  <si>
    <t>Plutonium Paint</t>
  </si>
  <si>
    <t>http://www.plutoniumpaint.com/</t>
  </si>
  <si>
    <t>1d06c651-195f-2a39-61db-389962e6e9b2</t>
  </si>
  <si>
    <t>PlutoPrep</t>
  </si>
  <si>
    <t>http://plutoprep.org/</t>
  </si>
  <si>
    <t>4708be70-8c49-ef53-989d-73c9c54a1ebe</t>
  </si>
  <si>
    <t>Plutora</t>
  </si>
  <si>
    <t>http://www.plutora.com</t>
  </si>
  <si>
    <t>a7516573-f576-e749-6fca-cb3ee4111a24</t>
  </si>
  <si>
    <t>Plutos Group</t>
  </si>
  <si>
    <t>http://plutos-group.com</t>
  </si>
  <si>
    <t>7e3a5d15-38ac-0641-a07d-11dfe96fb2d3</t>
  </si>
  <si>
    <t>Plutos Sama LLC</t>
  </si>
  <si>
    <t>http://www.plutossama.com</t>
  </si>
  <si>
    <t>d723a7fb-56e0-24ba-bae9-f6c0373d5beb</t>
  </si>
  <si>
    <t>Plutus</t>
  </si>
  <si>
    <t>https://plutus.it</t>
  </si>
  <si>
    <t>c329d98d-6aef-b027-2a51-6366e4f647ed</t>
  </si>
  <si>
    <t>Plutus Capital</t>
  </si>
  <si>
    <t>http://plutuscp.com</t>
  </si>
  <si>
    <t>13699093-5d64-96f9-8cbe-39078a6fc1bd</t>
  </si>
  <si>
    <t>Plutus Edge</t>
  </si>
  <si>
    <t>http://www.plutusedge.com</t>
  </si>
  <si>
    <t>797679fb-fe02-4a24-2d4b-af36a3c2f49d</t>
  </si>
  <si>
    <t>Plutus Equities</t>
  </si>
  <si>
    <t>http://plutusequities.com/</t>
  </si>
  <si>
    <t>bd9a422b-1a22-b089-38a8-db8d70136836</t>
  </si>
  <si>
    <t>Plutus Software</t>
  </si>
  <si>
    <t>http://sg.loangarage.com</t>
  </si>
  <si>
    <t>59169eb6-ba5d-d174-c6e6-86d74ca861b4</t>
  </si>
  <si>
    <t>PLUX</t>
  </si>
  <si>
    <t>http://plux.info/</t>
  </si>
  <si>
    <t>b1b50cc0-64d7-70eb-1a44-efbcb4494e82</t>
  </si>
  <si>
    <t>PLVision</t>
  </si>
  <si>
    <t>https://plvision.eu/</t>
  </si>
  <si>
    <t>c1e22e83-c5ba-b896-8454-f2692657a002</t>
  </si>
  <si>
    <t>PLVSH</t>
  </si>
  <si>
    <t>http://www.plvshstyle.com/</t>
  </si>
  <si>
    <t>3311f8e4-8a3d-c8cc-b5f0-91bd101fc7e2</t>
  </si>
  <si>
    <t>PLVY</t>
  </si>
  <si>
    <t>https://www.getplvy.com/</t>
  </si>
  <si>
    <t>84666de4-30d4-7ce6-83de-9f0aa0da8216</t>
  </si>
  <si>
    <t>PLx Pharma</t>
  </si>
  <si>
    <t>http://www.plxpharma.com</t>
  </si>
  <si>
    <t>c9042acd-2dc1-dbc3-0ee2-9646c2aff4a7</t>
  </si>
  <si>
    <t>PLX Technology</t>
  </si>
  <si>
    <t>http://www.plxtech.com</t>
  </si>
  <si>
    <t>bcc02f3e-5d75-c130-8ee0-70a4cfa56421</t>
  </si>
  <si>
    <t>PLY Architecture</t>
  </si>
  <si>
    <t>http://plyarch.com</t>
  </si>
  <si>
    <t>6a7f0010-c7b9-94d7-b74d-d9ccab7f4970</t>
  </si>
  <si>
    <t>Ply Gem</t>
  </si>
  <si>
    <t>http://www.plygem.com</t>
  </si>
  <si>
    <t>e8b4ea5d-698b-aa37-757d-97a9125f4c46</t>
  </si>
  <si>
    <t>PLY.JOBS</t>
  </si>
  <si>
    <t>http://ply.jobs</t>
  </si>
  <si>
    <t>5858547f-4bf5-f917-f021-d61d6a217ecd</t>
  </si>
  <si>
    <t>Plyce</t>
  </si>
  <si>
    <t>http://www.plyce.com</t>
  </si>
  <si>
    <t>6182bad7-4c24-ad54-7cdc-49b90aa6717d</t>
  </si>
  <si>
    <t>PLYCODE</t>
  </si>
  <si>
    <t>https://www.plycode.com/</t>
  </si>
  <si>
    <t>333d535d-2323-58b9-e50a-80ff83921e60</t>
  </si>
  <si>
    <t>PlyDuniya</t>
  </si>
  <si>
    <t>http://www.plyduniya.com</t>
  </si>
  <si>
    <t>03efa4fa-e4ba-64b8-64a0-4170e077be84</t>
  </si>
  <si>
    <t>Plyfe</t>
  </si>
  <si>
    <t>http://www.plyfe.me</t>
  </si>
  <si>
    <t>6b8046fa-6cd6-7c50-6609-cecda723cded</t>
  </si>
  <si>
    <t>PLYmedia</t>
  </si>
  <si>
    <t>http://www.plymedia.com</t>
  </si>
  <si>
    <t>2a5b6298-c299-f3e6-7d25-32e4aaa97fd7</t>
  </si>
  <si>
    <t>Plymouth Argyle FC</t>
  </si>
  <si>
    <t>http://www.pafc.co.uk</t>
  </si>
  <si>
    <t>a0c4074a-3664-8de1-5137-0f412d1a5521</t>
  </si>
  <si>
    <t>Plymouth Brethren Christian Church</t>
  </si>
  <si>
    <t>http://www.plymouthbrethrenchristianchurch.org</t>
  </si>
  <si>
    <t>8869ad6e-a4a1-679f-025b-b248fbfe8ef6</t>
  </si>
  <si>
    <t>Plymouth Citybus</t>
  </si>
  <si>
    <t>https://www.plymouthbus.co.uk/</t>
  </si>
  <si>
    <t>1931e54b-9f4f-a069-6189-169311edb96e</t>
  </si>
  <si>
    <t>Plymouth Community Homes</t>
  </si>
  <si>
    <t>http://www.plymouthcommunityhomes.co.uk</t>
  </si>
  <si>
    <t>eda25067-fa00-3018-fe15-7f6813cd22f3</t>
  </si>
  <si>
    <t>plymouth data recovery</t>
  </si>
  <si>
    <t>http://www.plymouthdatarecovery.co.uk</t>
  </si>
  <si>
    <t>a685330d-f29c-7742-e8b2-5b0ae605163c</t>
  </si>
  <si>
    <t>Plymouth Industrial REIT</t>
  </si>
  <si>
    <t>http://www.plymouthreit.com/</t>
  </si>
  <si>
    <t>1eeda4ea-1f1c-67c4-bfab-9e829f75f9cd</t>
  </si>
  <si>
    <t>Plymouth Marine Laboratory</t>
  </si>
  <si>
    <t>http://www.pml.ac.uk/</t>
  </si>
  <si>
    <t>585b9759-2c43-34a9-1efa-9048b71cd3bd</t>
  </si>
  <si>
    <t>Plymouth Minerals</t>
  </si>
  <si>
    <t>http://www.plymouthminerals.com/</t>
  </si>
  <si>
    <t>3f4ab6d3-4fa0-ccee-083c-90f1ed57335a</t>
  </si>
  <si>
    <t>Plymouth Relocation Services</t>
  </si>
  <si>
    <t>http://plymouthrelocationservices.info/</t>
  </si>
  <si>
    <t>5505085a-0155-a6d7-a067-8b576055e9a4</t>
  </si>
  <si>
    <t>Plymouth Rock Assurance Corporation</t>
  </si>
  <si>
    <t>https://www.plymouthrock.com</t>
  </si>
  <si>
    <t>cef5a6b5-78fa-dbca-2510-21b36ac64792</t>
  </si>
  <si>
    <t>Plymouth Rock Energy</t>
  </si>
  <si>
    <t>http://www.plymouthenergy.com</t>
  </si>
  <si>
    <t>ad3672b7-a974-e1aa-6c8d-ed4ea6037bcf</t>
  </si>
  <si>
    <t>Plymouth State University</t>
  </si>
  <si>
    <t>http://www.plymouth.edu/</t>
  </si>
  <si>
    <t>124b6b50-3100-0ba4-980b-52e6d2370d57</t>
  </si>
  <si>
    <t>Plymouth Ventures</t>
  </si>
  <si>
    <t>http://www.plymouthvc.com</t>
  </si>
  <si>
    <t>0af00526-6faa-c1d2-c034-048a8e6e0ab1</t>
  </si>
  <si>
    <t>Plympton</t>
  </si>
  <si>
    <t>http://plympton.com</t>
  </si>
  <si>
    <t>44c9c865-a96a-79d5-cd06-2fd22875b85d</t>
  </si>
  <si>
    <t>Plynk</t>
  </si>
  <si>
    <t>http://www.plynk.me</t>
  </si>
  <si>
    <t>46c401f2-5178-7686-c5a2-031969794204</t>
  </si>
  <si>
    <t>Plyobotics Unmanned Systems Solutions</t>
  </si>
  <si>
    <t>http://www.plyobotics.com</t>
  </si>
  <si>
    <t>ef63ea4e-6158-5ad6-fddf-79402e950a99</t>
  </si>
  <si>
    <t>Plyse</t>
  </si>
  <si>
    <t>http://plyse.org/</t>
  </si>
  <si>
    <t>078e2403-f835-2b7b-b070-286164bf952c</t>
  </si>
  <si>
    <t>Plytix</t>
  </si>
  <si>
    <t>https://www.plytix.com/</t>
  </si>
  <si>
    <t>f223abdb-1daf-3643-3e7a-5d8027fb5c0f</t>
  </si>
  <si>
    <t>Plyzer</t>
  </si>
  <si>
    <t>http://www.plyzer.com</t>
  </si>
  <si>
    <t>ccc60a34-bb66-ea11-6400-5733ce5d01b4</t>
  </si>
  <si>
    <t>PLZ Aerospace</t>
  </si>
  <si>
    <t>http://www.plzaeroscience.com/</t>
  </si>
  <si>
    <t>fda69b90-5556-afbe-7f9b-db5be34f5fed</t>
  </si>
  <si>
    <t>PLZR Plus</t>
  </si>
  <si>
    <t>http://slimdreneavis.fr/plzr-plus-muscle/</t>
  </si>
  <si>
    <t>d27b8cf2-812f-2e91-1d0c-7324343e4d5d</t>
  </si>
  <si>
    <t>PM &amp; Partners</t>
  </si>
  <si>
    <t>http://www.pm-partners.it</t>
  </si>
  <si>
    <t>db0ffc8c-865b-6174-5a52-2a4799ba3a92</t>
  </si>
  <si>
    <t>PM Club</t>
  </si>
  <si>
    <t>http://www.pmclub.bg/</t>
  </si>
  <si>
    <t>37f39e53-8e99-6f12-bdea-865538ec2189</t>
  </si>
  <si>
    <t>PM Code : Next Generation Media Project</t>
  </si>
  <si>
    <t>http://pm-code.com</t>
  </si>
  <si>
    <t>6a833a06-c301-7c78-f368-fda2c67e6bf6</t>
  </si>
  <si>
    <t>PM Equity Partner</t>
  </si>
  <si>
    <t>https://www.pmequitypartner.com/</t>
  </si>
  <si>
    <t>49d256f5-99aa-d6a9-0d62-dcf966201583</t>
  </si>
  <si>
    <t>PM EVO</t>
  </si>
  <si>
    <t>http://www.pmevo.com</t>
  </si>
  <si>
    <t>d6e5f351-c2be-75aa-4da7-d319f48bd9d5</t>
  </si>
  <si>
    <t>PM Gadget</t>
  </si>
  <si>
    <t>http://www.pmgadget.co.uk</t>
  </si>
  <si>
    <t>dfb7d451-ccfe-c0d9-a224-b96e0893b79d</t>
  </si>
  <si>
    <t>PM Group</t>
  </si>
  <si>
    <t>http://www.pmgroup-global.com/</t>
  </si>
  <si>
    <t>056c5785-cea6-abbf-a5a5-88e7657e6831</t>
  </si>
  <si>
    <t>PM Investment</t>
  </si>
  <si>
    <t>http://www.pminvestment.in</t>
  </si>
  <si>
    <t>02b17298-24e7-dd99-7cfc-7750ce55c975</t>
  </si>
  <si>
    <t>PM labels</t>
  </si>
  <si>
    <t>http://www.pmlabels.com</t>
  </si>
  <si>
    <t>876ea918-523a-60be-568a-44d6175e0ffb</t>
  </si>
  <si>
    <t>PM Marketing</t>
  </si>
  <si>
    <t>http://www.patrickmackaronis.org</t>
  </si>
  <si>
    <t>d1b29a55-cece-a0d4-6beb-ecca9bb41528</t>
  </si>
  <si>
    <t>PM Pediatrics</t>
  </si>
  <si>
    <t>http://pmpediatrics.com</t>
  </si>
  <si>
    <t>8297a043-3058-f7e4-326e-19139577c62c</t>
  </si>
  <si>
    <t>PM Realty Group</t>
  </si>
  <si>
    <t>http://www.pmrg.com</t>
  </si>
  <si>
    <t>411d45c1-f933-6af0-1bc6-a0c277bd05ff</t>
  </si>
  <si>
    <t>PM Training</t>
  </si>
  <si>
    <t>http://www.pmtraining.org.uk/</t>
  </si>
  <si>
    <t>cb4607f8-f734-7a3f-a1c6-1a61c8843262</t>
  </si>
  <si>
    <t>PM-Partners Group</t>
  </si>
  <si>
    <t>http://www.pm-partners.com.au</t>
  </si>
  <si>
    <t>933968bd-c1f5-eb65-1b52-624ac3fd0713</t>
  </si>
  <si>
    <t>PM&amp;S</t>
  </si>
  <si>
    <t>http://www.pms-software.com</t>
  </si>
  <si>
    <t>422ffde4-7b73-75c9-1e6d-232af8ca13d0</t>
  </si>
  <si>
    <t>PM2S</t>
  </si>
  <si>
    <t>http://www.pm2s.fr</t>
  </si>
  <si>
    <t>8eadd774-7352-fc98-d649-7642e7ee85b1</t>
  </si>
  <si>
    <t>PM7 OU</t>
  </si>
  <si>
    <t>https://pm7.com/</t>
  </si>
  <si>
    <t>4a4d3714-97f6-e75a-55c8-1967716713f9</t>
  </si>
  <si>
    <t>PMA</t>
  </si>
  <si>
    <t>http://www.pma.com/</t>
  </si>
  <si>
    <t>2738a390-1c16-b75c-26c6-c3b4d43e2ecd</t>
  </si>
  <si>
    <t>PMA Companies</t>
  </si>
  <si>
    <t>https://www.pmacompanies.com/</t>
  </si>
  <si>
    <t>13f3bf05-b76e-ff81-119d-2623c70e2be5</t>
  </si>
  <si>
    <t>PMA Insurance</t>
  </si>
  <si>
    <t>http://www.pmacompanies.com</t>
  </si>
  <si>
    <t>40a6a61b-2407-1d86-2492-d8a0dc56de05</t>
  </si>
  <si>
    <t>PMA Photometals</t>
  </si>
  <si>
    <t>http://photometals.com/</t>
  </si>
  <si>
    <t>d088766f-4dfb-885b-0398-0e059bf0638b</t>
  </si>
  <si>
    <t>PMA Systems</t>
  </si>
  <si>
    <t>http://www.pma.nyc</t>
  </si>
  <si>
    <t>b5c5f4b8-fc00-1b50-3553-b9dde5b0d20e</t>
  </si>
  <si>
    <t>PMAC Lending Services</t>
  </si>
  <si>
    <t>http://www.pmaclending.com/</t>
  </si>
  <si>
    <t>e014ac5a-2282-4430-9e92-8f206fe32721</t>
  </si>
  <si>
    <t>PMaps</t>
  </si>
  <si>
    <t>http://www.pmaps.in/</t>
  </si>
  <si>
    <t>24b7c52a-4cd8-8c63-5002-51d8bff403c9</t>
  </si>
  <si>
    <t>Pmarc App</t>
  </si>
  <si>
    <t>http://pmarcapp.com</t>
  </si>
  <si>
    <t>2b67bd1a-d832-3683-02b9-532e3da1e56a</t>
  </si>
  <si>
    <t>PMB Engineering</t>
  </si>
  <si>
    <t>http://www.pmbeng.com.au</t>
  </si>
  <si>
    <t>dfe61e85-9d6b-b17d-1baf-80c162421910</t>
  </si>
  <si>
    <t>PMBA</t>
  </si>
  <si>
    <t>http://www.pm-ba.ru/</t>
  </si>
  <si>
    <t>f7f6bddf-f1eb-4f4b-466e-ceaba2392c0f</t>
  </si>
  <si>
    <t>PMBC Group</t>
  </si>
  <si>
    <t>http://www.pmbcgroup.com</t>
  </si>
  <si>
    <t>1210b0cc-a1ba-3eaf-2deb-3a70de312d4f</t>
  </si>
  <si>
    <t>PMBusiness</t>
  </si>
  <si>
    <t>http://www.pmbusinessadvisors.com</t>
  </si>
  <si>
    <t>4b817b3d-9772-f588-4370-9c396518a192</t>
  </si>
  <si>
    <t>PMC Advanced Technology Investments</t>
  </si>
  <si>
    <t>http://www.pmc-at.com/</t>
  </si>
  <si>
    <t>008793d6-3bc4-f710-ec89-ad50a29537d6</t>
  </si>
  <si>
    <t>PMC Group</t>
  </si>
  <si>
    <t>http://pmc-group.com</t>
  </si>
  <si>
    <t>42a49686-000a-1945-d187-72b6f60062c8</t>
  </si>
  <si>
    <t>PMC Partners</t>
  </si>
  <si>
    <t>http://www.pmcpartners.com</t>
  </si>
  <si>
    <t>72bc55f3-014b-5288-0031-c0a8f6bc39d3</t>
  </si>
  <si>
    <t>PMC Retail</t>
  </si>
  <si>
    <t>e4774784-faa2-991b-f086-96cf0efa14eb</t>
  </si>
  <si>
    <t>PMC Transport</t>
  </si>
  <si>
    <t>http://pmctransport.ca</t>
  </si>
  <si>
    <t>c8595723-f454-a4e8-d769-a293d4f3b1f1</t>
  </si>
  <si>
    <t>PMC-Sierra</t>
  </si>
  <si>
    <t>http://pmcs.com/</t>
  </si>
  <si>
    <t>ed159d4d-d8e5-dca6-bec6-e3100329044c</t>
  </si>
  <si>
    <t>pmcc india</t>
  </si>
  <si>
    <t>http://www.pmcc-india.com</t>
  </si>
  <si>
    <t>bfd0b2a2-ace5-9543-3a1c-e7a3b0697e89</t>
  </si>
  <si>
    <t>PMCF</t>
  </si>
  <si>
    <t>09d84ada-5836-7739-37b3-661cdc684dc3</t>
  </si>
  <si>
    <t>PMcG Consulting</t>
  </si>
  <si>
    <t>http://www.pmcgconsulting.com</t>
  </si>
  <si>
    <t>4ee682b9-693c-1aba-9a46-b5cc88a6f0e4</t>
  </si>
  <si>
    <t>PMCS.helpLine Software Group</t>
  </si>
  <si>
    <t>http://pmcs-helpline.de/</t>
  </si>
  <si>
    <t>36e7a48f-cb15-e461-8d43-3044f6d0c44c</t>
  </si>
  <si>
    <t>PMD Healthcare</t>
  </si>
  <si>
    <t>http://spiropd.com/</t>
  </si>
  <si>
    <t>bb84343e-54c3-d2bd-f26b-352ff3c0823e</t>
  </si>
  <si>
    <t>PMD Solutions</t>
  </si>
  <si>
    <t>http://www.pmd-solutions.com/</t>
  </si>
  <si>
    <t>50aefea5-51b8-718a-209d-efccf02843c1</t>
  </si>
  <si>
    <t>pMDsoft</t>
  </si>
  <si>
    <t>http://www.pmd.com/</t>
  </si>
  <si>
    <t>ff65c874-1fa3-f0d3-4ba9-34e6a97b747b</t>
  </si>
  <si>
    <t>PME 360</t>
  </si>
  <si>
    <t>http://www.pme360.com</t>
  </si>
  <si>
    <t>9fea1d4f-19f3-52be-801b-9c145d6394e9</t>
  </si>
  <si>
    <t>PME Finance</t>
  </si>
  <si>
    <t>http://www.pmefinance.org</t>
  </si>
  <si>
    <t>63b78736-4c8f-c802-d446-0c90f3b69280</t>
  </si>
  <si>
    <t>PME Investimentos</t>
  </si>
  <si>
    <t>http://www.pmeinvestimentos.pt/</t>
  </si>
  <si>
    <t>a0bacc38-7f37-4eb0-9096-f99662c6a683</t>
  </si>
  <si>
    <t>PME Magazine</t>
  </si>
  <si>
    <t>http://www.pme.ch/</t>
  </si>
  <si>
    <t>21d31063-5567-f046-97c9-b9fe09988f8b</t>
  </si>
  <si>
    <t>Pmease</t>
  </si>
  <si>
    <t>https://www.pmease.com</t>
  </si>
  <si>
    <t>ddf13029-9150-19c1-1f54-eefe99d9ceeb</t>
  </si>
  <si>
    <t>PMF Captial</t>
  </si>
  <si>
    <t>http://www.premiummerchantfunding.com</t>
  </si>
  <si>
    <t>26b4165f-83d2-98d0-cf06-6e8ae236c038</t>
  </si>
  <si>
    <t>PMFBancorp</t>
  </si>
  <si>
    <t>http://www.invoicefactoringus.com</t>
  </si>
  <si>
    <t>ec9b3cf9-c175-3e4c-6336-e10809edbf1e</t>
  </si>
  <si>
    <t>PMFG</t>
  </si>
  <si>
    <t>http://pmfginc.com</t>
  </si>
  <si>
    <t>2a27b87a-a90d-e9ba-ac81-0f4e51e6e741</t>
  </si>
  <si>
    <t>PMFresno</t>
  </si>
  <si>
    <t>http://www.pmfresno.com</t>
  </si>
  <si>
    <t>32a028e0-cf0b-ae1c-17ff-0b4e48428896</t>
  </si>
  <si>
    <t>PMFTC</t>
  </si>
  <si>
    <t>http://www.pmi.com</t>
  </si>
  <si>
    <t>30e760b4-7752-f3c3-273c-e52a4575fc33</t>
  </si>
  <si>
    <t>PMG</t>
  </si>
  <si>
    <t>http://www.pmg.com</t>
  </si>
  <si>
    <t>ce8fd004-1017-c687-0875-0e7e5630689f</t>
  </si>
  <si>
    <t>PMG Digital Business Platform</t>
  </si>
  <si>
    <t>http://www.pmg.net/</t>
  </si>
  <si>
    <t>3a4d5376-7430-fc6f-6ec6-4fc414ee82d8</t>
  </si>
  <si>
    <t>PMG Nigeria</t>
  </si>
  <si>
    <t>http://www.pmg/facebook</t>
  </si>
  <si>
    <t>6495a9ff-510f-2954-b6c7-89b0ebaee23e</t>
  </si>
  <si>
    <t>PMG Research</t>
  </si>
  <si>
    <t>http://www.pmg-research.com</t>
  </si>
  <si>
    <t>51f79d45-2d1c-d89d-a75b-17b6524cba04</t>
  </si>
  <si>
    <t>PMG Venture Group</t>
  </si>
  <si>
    <t>http://pmgventure.com</t>
  </si>
  <si>
    <t>f502d7a9-6189-90ea-e246-f8afde96fc91</t>
  </si>
  <si>
    <t>PMH</t>
  </si>
  <si>
    <t>http://www.pmhadv.com/</t>
  </si>
  <si>
    <t>eaf92abf-312c-909b-7b13-f715ef803a1f</t>
  </si>
  <si>
    <t>PMI</t>
  </si>
  <si>
    <t>http://www.pmi.net</t>
  </si>
  <si>
    <t>926977b6-2e66-33e9-b218-5f6e3b23dd58</t>
  </si>
  <si>
    <t>PMI Delaware Valley Chapter</t>
  </si>
  <si>
    <t>http://www.pmi-dvc.org</t>
  </si>
  <si>
    <t>dedc97c8-3ded-7d75-bdc7-955712e21198</t>
  </si>
  <si>
    <t>PMI Gold</t>
  </si>
  <si>
    <t>http://www.pmigoldcorp.com/</t>
  </si>
  <si>
    <t>eeb88f5a-e4af-f036-4443-349c25a03048</t>
  </si>
  <si>
    <t>PMI Group</t>
  </si>
  <si>
    <t>http://www.pmi-us.com//</t>
  </si>
  <si>
    <t>f207621a-2adc-069d-555e-a6d2d326dbcf</t>
  </si>
  <si>
    <t>PMI Nutrition</t>
  </si>
  <si>
    <t>http://www.pminutrition.com/</t>
  </si>
  <si>
    <t>87c87b34-4cf9-295c-0c7d-a294278d5908</t>
  </si>
  <si>
    <t>PMI Resources</t>
  </si>
  <si>
    <t>http://www.petromanas.com/</t>
  </si>
  <si>
    <t>bfb9bb46-8721-4db4-cb9b-fdcdaf49b0e5</t>
  </si>
  <si>
    <t>PMKÌ¢åÛå¢BNC</t>
  </si>
  <si>
    <t>http://www.pmkbnc.com/</t>
  </si>
  <si>
    <t>47c5bfdd-a8d6-c6cd-8a09-aec0676d960a</t>
  </si>
  <si>
    <t>PML</t>
  </si>
  <si>
    <t>http://www.pmlatam.com/</t>
  </si>
  <si>
    <t>db5734a1-8b0f-6704-6cbc-01b284a3a76a</t>
  </si>
  <si>
    <t>PML Group</t>
  </si>
  <si>
    <t>http://www.pmlgroup.com</t>
  </si>
  <si>
    <t>4923a5f1-51a1-f1e4-a5ee-28d41b1b4d18</t>
  </si>
  <si>
    <t>PML Microbiologicals</t>
  </si>
  <si>
    <t>http://www.pmlmicro.com</t>
  </si>
  <si>
    <t>cf357b9c-af7b-7c15-79f3-9c6b5b0a317a</t>
  </si>
  <si>
    <t>PMList Media</t>
  </si>
  <si>
    <t>http://physiciansmarketinglists.com/</t>
  </si>
  <si>
    <t>e04092c1-321f-48ec-a549-71acf090a4a3</t>
  </si>
  <si>
    <t>PMLiVE</t>
  </si>
  <si>
    <t>http://www.pmlive.com/</t>
  </si>
  <si>
    <t>26489a2c-fa1b-4a1b-e414-b8c4109ae8fd</t>
  </si>
  <si>
    <t>PMM Media</t>
  </si>
  <si>
    <t>http://pmmmedia.com/chi/index.php</t>
  </si>
  <si>
    <t>a1444722-3b7e-2cf1-e5d0-0cddf4ffbd9a</t>
  </si>
  <si>
    <t>PMMC</t>
  </si>
  <si>
    <t>http://www.pmmconline.com</t>
  </si>
  <si>
    <t>7ccbf0ce-e67e-e6c6-edc1-3a5285870ee3</t>
  </si>
  <si>
    <t>PMMG Inc.</t>
  </si>
  <si>
    <t>http://www.pmmg.com</t>
  </si>
  <si>
    <t>8ba14ec0-a606-32e2-7205-35c894228013</t>
  </si>
  <si>
    <t>Pmnewyork.com</t>
  </si>
  <si>
    <t>http://www.pmnewyork.com/</t>
  </si>
  <si>
    <t>6bc950c0-ab9e-6700-098b-cc6562510e5f</t>
  </si>
  <si>
    <t>PMO Ajmer</t>
  </si>
  <si>
    <t>http://portal.pmoajmer.com</t>
  </si>
  <si>
    <t>770875cc-d48b-7a9a-45ff-7c2a98fa6a4e</t>
  </si>
  <si>
    <t>PMO Arabia</t>
  </si>
  <si>
    <t>https://www.pmoarabia.com</t>
  </si>
  <si>
    <t>dee4be2c-9601-f820-8fa8-f32718aeaa0a</t>
  </si>
  <si>
    <t>PMOVIL</t>
  </si>
  <si>
    <t>http://www.pmovil.com</t>
  </si>
  <si>
    <t>6cfcf4ec-d20a-7d23-2f83-4b9bdd1cf1a8</t>
  </si>
  <si>
    <t>PMP Certification Calgary</t>
  </si>
  <si>
    <t>http://pmpcertificationcalgary.com/</t>
  </si>
  <si>
    <t>316f5bf4-d9bc-bfbb-2072-24fdba7ac58b</t>
  </si>
  <si>
    <t>PMP Limited</t>
  </si>
  <si>
    <t>http://www.pmplimited.com.au</t>
  </si>
  <si>
    <t>3b7fa508-bfb3-850b-9986-2c71bd5b205c</t>
  </si>
  <si>
    <t>PMPA</t>
  </si>
  <si>
    <t>http://www.pmpa.com/</t>
  </si>
  <si>
    <t>ed894c79-fe72-26b5-a9e3-f6011a333a41</t>
  </si>
  <si>
    <t>PMPATHWAY</t>
  </si>
  <si>
    <t>http://www.pmpathway.com</t>
  </si>
  <si>
    <t>fc82735d-5b26-f41b-0a11-f9c997d7bc0c</t>
  </si>
  <si>
    <t>PMQ Pizza Magazine</t>
  </si>
  <si>
    <t>http://www.pmq.com/</t>
  </si>
  <si>
    <t>8782da4c-bc33-4872-5381-184b1995013a</t>
  </si>
  <si>
    <t>PMR</t>
  </si>
  <si>
    <t>http://www.pmrpublications.com/</t>
  </si>
  <si>
    <t>ff29264a-a416-8739-134e-4d99c2a8fac3</t>
  </si>
  <si>
    <t>PMRG</t>
  </si>
  <si>
    <t>http://www.pmrg.org/</t>
  </si>
  <si>
    <t>56c0ab70-7313-eb2c-97cb-a9f08fbbcf16</t>
  </si>
  <si>
    <t>pmritsolutions</t>
  </si>
  <si>
    <t>http://pmritsolutions.com</t>
  </si>
  <si>
    <t>0e20abd4-45e6-3e75-3b0e-87e9dda8b836</t>
  </si>
  <si>
    <t>PMRobot</t>
  </si>
  <si>
    <t>http://pmrobot.com</t>
  </si>
  <si>
    <t>e9ca4f87-aeb0-9ad3-4a69-3b8c043e6309</t>
  </si>
  <si>
    <t>PMSC</t>
  </si>
  <si>
    <t>http://www.pmsc.org</t>
  </si>
  <si>
    <t>ca4b13ef-b0d1-6ad2-251d-201198970b08</t>
  </si>
  <si>
    <t>PMSI</t>
  </si>
  <si>
    <t>http://pmsionline.com</t>
  </si>
  <si>
    <t>606e6c68-b581-39d6-dc7d-9c1d573718f7</t>
  </si>
  <si>
    <t>PMSL Technology Pvt. Ltd.</t>
  </si>
  <si>
    <t>https://pmsltech.com/</t>
  </si>
  <si>
    <t>c73a072d-0409-0e0e-759e-c654edece38a</t>
  </si>
  <si>
    <t>PMSL.com</t>
  </si>
  <si>
    <t>http://www.pmsl.com/</t>
  </si>
  <si>
    <t>84f9ccaa-1407-ca5f-7495-be5d363b84b6</t>
  </si>
  <si>
    <t>Pmsphere</t>
  </si>
  <si>
    <t>http://www.pmsphere.com/</t>
  </si>
  <si>
    <t>6cae05d6-e8b5-1001-f49c-014121841bf9</t>
  </si>
  <si>
    <t>PMsquare</t>
  </si>
  <si>
    <t>http://pmsquare.com/</t>
  </si>
  <si>
    <t>25f7364a-ccd4-8d1d-227a-cc3f017b6d4c</t>
  </si>
  <si>
    <t>PMStrategics</t>
  </si>
  <si>
    <t>http://www.pmstrategics.com.br/</t>
  </si>
  <si>
    <t>129c7eb9-d2b5-7d76-c0e4-8b7c0ad36ce1</t>
  </si>
  <si>
    <t>PMU</t>
  </si>
  <si>
    <t>https://www.pmu.fr/</t>
  </si>
  <si>
    <t>e07a0fa2-3c07-da4d-d980-9d11dcf13677</t>
  </si>
  <si>
    <t>PMV</t>
  </si>
  <si>
    <t>http://www.pmv.eu/en</t>
  </si>
  <si>
    <t>77fafa9b-faec-1193-4f12-a1ae67319f8a</t>
  </si>
  <si>
    <t>PMV Pharmaceutcals</t>
  </si>
  <si>
    <t>http://www.pmvpharma.com/</t>
  </si>
  <si>
    <t>4d7e1001-f630-fc09-da2a-a56a34741541</t>
  </si>
  <si>
    <t>PMW Technologies</t>
  </si>
  <si>
    <t>http://www.pmwtech.com</t>
  </si>
  <si>
    <t>f80485b8-05d2-9f11-f2a0-790838920ef6</t>
  </si>
  <si>
    <t>pmwares</t>
  </si>
  <si>
    <t>http://www.pmwares.com</t>
  </si>
  <si>
    <t>880025d5-07d3-8b0d-89d0-847ffc57dd24</t>
  </si>
  <si>
    <t>Pmweb</t>
  </si>
  <si>
    <t>http://www.pmweb.com.br</t>
  </si>
  <si>
    <t>e79ab19b-d124-daf8-6f6c-2e80ba2feb1c</t>
  </si>
  <si>
    <t>PMWeb Inc.</t>
  </si>
  <si>
    <t>http://www.pmweb.com</t>
  </si>
  <si>
    <t>60649b9d-b853-fd91-8071-5c1371e005d4</t>
  </si>
  <si>
    <t>PMWIKI</t>
  </si>
  <si>
    <t>http://www.pmwiki.org/</t>
  </si>
  <si>
    <t>84975dcd-9a0b-2a41-17f9-dee17fa1c6bb</t>
  </si>
  <si>
    <t>PMX</t>
  </si>
  <si>
    <t>http://pmx.ca/</t>
  </si>
  <si>
    <t>ee322308-eec3-5b9c-140f-fb9caf901ed5</t>
  </si>
  <si>
    <t>PMX Agency</t>
  </si>
  <si>
    <t>http://www.pmxagency.com</t>
  </si>
  <si>
    <t>c5cd003a-6e00-8ef9-b6f0-e86b1b71d159</t>
  </si>
  <si>
    <t>PNA Innovations</t>
  </si>
  <si>
    <t>http://pnainnovations.com/</t>
  </si>
  <si>
    <t>cc16cfad-7d67-be0e-9f1d-8c23b936f834</t>
  </si>
  <si>
    <t>PNAA</t>
  </si>
  <si>
    <t>http://pnaa.net/</t>
  </si>
  <si>
    <t>74ccc626-58fd-7445-a094-73a12a467b0d</t>
  </si>
  <si>
    <t>PNAS</t>
  </si>
  <si>
    <t>http://www.pnas.org/</t>
  </si>
  <si>
    <t>1fe8f979-3f78-27cc-591d-0315998fb4d6</t>
  </si>
  <si>
    <t>Pnat</t>
  </si>
  <si>
    <t>http://www.pnat.net/</t>
  </si>
  <si>
    <t>a0891146-b2f0-3a31-9217-ba6413813370</t>
  </si>
  <si>
    <t>PNB Housing Finance Limited</t>
  </si>
  <si>
    <t>http://www.pnbhfl.com/</t>
  </si>
  <si>
    <t>113bb5e1-6133-64ef-045e-706679c2bd45</t>
  </si>
  <si>
    <t>PNC (UK) plc</t>
  </si>
  <si>
    <t>http://pnc.co.uk#home</t>
  </si>
  <si>
    <t>52310ebf-60ba-112a-5e05-485ecbdb4a9e</t>
  </si>
  <si>
    <t>PNC Advisors</t>
  </si>
  <si>
    <t>http://www.pnccapitaladvisors.com</t>
  </si>
  <si>
    <t>f6fd471e-feec-9711-e4c7-7ac431deac3a</t>
  </si>
  <si>
    <t>PNC Bank</t>
  </si>
  <si>
    <t>http://www.pnc.com</t>
  </si>
  <si>
    <t>db82a4ad-26d1-4efa-fac1-706b1ff047c1</t>
  </si>
  <si>
    <t>PNC Business Credit</t>
  </si>
  <si>
    <t>http://www.pncbusinesscredit.co.uk</t>
  </si>
  <si>
    <t>8999359c-29c3-0fa7-af55-3bc1214f4ea3</t>
  </si>
  <si>
    <t>PNC Capital Markets</t>
  </si>
  <si>
    <t>https://www.pnccapitalmarkets.com/</t>
  </si>
  <si>
    <t>c593c7e5-4e46-b35e-d80c-bacbcf47a0fc</t>
  </si>
  <si>
    <t>PNC Equity Partners</t>
  </si>
  <si>
    <t>https://www.pncriverarch.com</t>
  </si>
  <si>
    <t>95d2dd06-8bf4-1805-0091-5eddb4ea75c0</t>
  </si>
  <si>
    <t>PNC Erieview Capital</t>
  </si>
  <si>
    <t>http://www.pncerieview.com</t>
  </si>
  <si>
    <t>78859d50-15ff-fc2c-b2b5-90c2294ce766</t>
  </si>
  <si>
    <t>PNC Financial Services Group</t>
  </si>
  <si>
    <t>6d4356b9-883e-6ff0-d170-b96759ecf5bf</t>
  </si>
  <si>
    <t>PNC Mezzanine Capital</t>
  </si>
  <si>
    <t>http://www.pncmezzanine.com/</t>
  </si>
  <si>
    <t>e8ed9037-c148-c9b8-59ea-3c7fe124a096</t>
  </si>
  <si>
    <t>PNC Riverarch</t>
  </si>
  <si>
    <t>http://www.pncriverarch.com</t>
  </si>
  <si>
    <t>2a6e2f12-fb6c-7ea8-4171-2c505cd0d3a4</t>
  </si>
  <si>
    <t>Pneubotics</t>
  </si>
  <si>
    <t>http://www.pneubotics.com/</t>
  </si>
  <si>
    <t>83526754-08af-e197-3abd-4cfbaa77fc14</t>
  </si>
  <si>
    <t>PneuDraulics</t>
  </si>
  <si>
    <t>http://www.pneudraulics.com</t>
  </si>
  <si>
    <t>91dc98c7-db47-7d9a-566f-f054abe17e2f</t>
  </si>
  <si>
    <t>PneumaCare</t>
  </si>
  <si>
    <t>http://www.pneumacare.com</t>
  </si>
  <si>
    <t>497b09a8-31cb-f88e-42ee-1b6bb2965f2f</t>
  </si>
  <si>
    <t>pneumagraf</t>
  </si>
  <si>
    <t>http://www.pneumagraf.pl</t>
  </si>
  <si>
    <t>10acca09-b3b8-d5f1-4ba0-66ec3fe5bad0</t>
  </si>
  <si>
    <t>Pneumania</t>
  </si>
  <si>
    <t>http://www.pneumania.com.br</t>
  </si>
  <si>
    <t>b359f97a-dcbe-8d51-89e4-421bc12b1b76</t>
  </si>
  <si>
    <t>Pneumatech</t>
  </si>
  <si>
    <t>http://www.pneumatech.com/usen/</t>
  </si>
  <si>
    <t>5681469d-e9bf-474c-d083-079dc7af4340</t>
  </si>
  <si>
    <t>Pneumatic Solutions</t>
  </si>
  <si>
    <t>http://www.pneumaticsolutions.com.au/</t>
  </si>
  <si>
    <t>4422f925-b57f-0259-e8e9-200167c91a19</t>
  </si>
  <si>
    <t>Pneumedicare</t>
  </si>
  <si>
    <t>http://start.pneumedicare.com/</t>
  </si>
  <si>
    <t>1ac0ec48-935e-5621-e44b-19920bbd1b4b</t>
  </si>
  <si>
    <t>Pneumonics</t>
  </si>
  <si>
    <t>http://pneumonics.com</t>
  </si>
  <si>
    <t>646c68af-2538-3bb2-4594-e280d7b7c4b8</t>
  </si>
  <si>
    <t>PneumRx</t>
  </si>
  <si>
    <t>http://www.pneumrx.com</t>
  </si>
  <si>
    <t>2bbe80bf-7ddb-542d-9ee9-1103f358477b</t>
  </si>
  <si>
    <t>Pneuron</t>
  </si>
  <si>
    <t>http://www.pneuron.com</t>
  </si>
  <si>
    <t>18019bf1-906c-8300-6852-1ad28e2fde9c</t>
  </si>
  <si>
    <t>PNEUS ONLINE</t>
  </si>
  <si>
    <t>http://www.pneus-online.com</t>
  </si>
  <si>
    <t>3daa18f7-5c48-3c83-9438-04bf4a3ae835</t>
  </si>
  <si>
    <t>Pneusmart</t>
  </si>
  <si>
    <t>http://www.pneusmart.com</t>
  </si>
  <si>
    <t>b8a5fc39-1535-0292-6603-4e21ef89ffb0</t>
  </si>
  <si>
    <t>Pnextra Traffic Pvt Ltd</t>
  </si>
  <si>
    <t>http://www.seobysearch.com</t>
  </si>
  <si>
    <t>d8cd68ab-59e7-1b93-0f94-5f5ce80b6abd</t>
  </si>
  <si>
    <t>PNF venture capital</t>
  </si>
  <si>
    <t>http://www.pnfab.com</t>
  </si>
  <si>
    <t>aea0e22e-f2df-369b-3636-a9ec10ff0f2f</t>
  </si>
  <si>
    <t>PNG Creative Choices</t>
  </si>
  <si>
    <t>http://www.pngcc.com</t>
  </si>
  <si>
    <t>bdc4c5e0-e4c4-83ba-6a97-3bb33331e6a0</t>
  </si>
  <si>
    <t>PNG Express</t>
  </si>
  <si>
    <t>http://pngexpress.com/</t>
  </si>
  <si>
    <t>e926ebf9-2785-c6d9-40f8-c01b3bd8b251</t>
  </si>
  <si>
    <t>Pngbx</t>
  </si>
  <si>
    <t>http://www.pngbx.com</t>
  </si>
  <si>
    <t>b729d2cc-378c-d10e-cb54-3c09345a455f</t>
  </si>
  <si>
    <t>PNI Capital Partners</t>
  </si>
  <si>
    <t>http://www.pnicapital.com</t>
  </si>
  <si>
    <t>849db0b0-4113-3cc2-1524-b694cf00b73e</t>
  </si>
  <si>
    <t>PNI Digital Media</t>
  </si>
  <si>
    <t>http://www.pnimedia.com/</t>
  </si>
  <si>
    <t>31557c30-b00c-0f50-6caa-a80b7a7507de</t>
  </si>
  <si>
    <t>PNI Sensor Corporation</t>
  </si>
  <si>
    <t>http://www.pnicorp.com</t>
  </si>
  <si>
    <t>6373262c-036f-f46d-16b5-ff9627a981e4</t>
  </si>
  <si>
    <t>PNIXGAMES</t>
  </si>
  <si>
    <t>http://www.pnixgames.com</t>
  </si>
  <si>
    <t>1ea4394a-8a99-4413-4d29-3ed422d43415</t>
  </si>
  <si>
    <t>PNJ</t>
  </si>
  <si>
    <t>http://pnjmobile.com</t>
  </si>
  <si>
    <t>c3a24448-8866-b7d9-c416-a047c74d9763</t>
  </si>
  <si>
    <t>PNL Apps</t>
  </si>
  <si>
    <t>http://www.pragmatica-mente.com</t>
  </si>
  <si>
    <t>ef1fb458-1965-47eb-b21d-e327a2b9f2ae</t>
  </si>
  <si>
    <t>PnLClik</t>
  </si>
  <si>
    <t>http://www.pnlclik.com</t>
  </si>
  <si>
    <t>a6f14b44-4c4e-a757-f4c9-b378c825a9a3</t>
  </si>
  <si>
    <t>PNM</t>
  </si>
  <si>
    <t>http://www.pnm.com</t>
  </si>
  <si>
    <t>5144834f-f9b1-e074-1c20-85e41c542de5</t>
  </si>
  <si>
    <t>PNM Resources</t>
  </si>
  <si>
    <t>http://www.pnmresources.com</t>
  </si>
  <si>
    <t>baf5b737-461b-4c13-f4bc-b7ddf608e795</t>
  </si>
  <si>
    <t>PNMsoft</t>
  </si>
  <si>
    <t>http://www.pnmsoft.com</t>
  </si>
  <si>
    <t>f4dd9c58-aff8-99ca-7b12-e4fc4f6b505a</t>
  </si>
  <si>
    <t>PNN Soft</t>
  </si>
  <si>
    <t>http://www.pnnsoft.com</t>
  </si>
  <si>
    <t>55f90b6a-905b-bbcf-76af-2fea1a57fbcb</t>
  </si>
  <si>
    <t>PNO Consultants</t>
  </si>
  <si>
    <t>http://www.pnoconsultants.fr</t>
  </si>
  <si>
    <t>497b3125-9ed0-522e-aa69-41cf7a877095</t>
  </si>
  <si>
    <t>Pnp Loyalty</t>
  </si>
  <si>
    <t>http://www.pnployalty.com/</t>
  </si>
  <si>
    <t>bcb065f8-bd22-d9fc-5883-5f8e31ed7207</t>
  </si>
  <si>
    <t>PNP TCF Multi-Stage Accelerator Program</t>
  </si>
  <si>
    <t>http://www.theco-foundry.com/msap</t>
  </si>
  <si>
    <t>e8fb8e59-ceca-be2f-0680-361fc1c4bab0</t>
  </si>
  <si>
    <t>PNP Therapeutics</t>
  </si>
  <si>
    <t>http://www.pnptherapeutics.com</t>
  </si>
  <si>
    <t>74506d33-4490-2b7b-4a67-0434a2e4a904</t>
  </si>
  <si>
    <t>PNR Status</t>
  </si>
  <si>
    <t>http://www.pnr-status.net.in</t>
  </si>
  <si>
    <t>827222e1-7644-ef36-2d0f-1a6917937508</t>
  </si>
  <si>
    <t>https://www.pnr-status.info/</t>
  </si>
  <si>
    <t>600d5da7-8310-5552-c7b0-2cfed4ec46b8</t>
  </si>
  <si>
    <t>http://checkpnrstatusirctc.in/</t>
  </si>
  <si>
    <t>39c66f60-64b0-9248-f6ab-b2ea156756e0</t>
  </si>
  <si>
    <t>PNR Status Buzz</t>
  </si>
  <si>
    <t>http://www.pnrstatusbuzz.in/</t>
  </si>
  <si>
    <t>c06bdec1-700d-301f-5789-04583b2bb45b</t>
  </si>
  <si>
    <t>pnr.me</t>
  </si>
  <si>
    <t>http://pnr.me/</t>
  </si>
  <si>
    <t>f254ff59-d114-4d4c-f7b9-01757851a3a5</t>
  </si>
  <si>
    <t>PNS Communications</t>
  </si>
  <si>
    <t>http://www.pnsmedia.com</t>
  </si>
  <si>
    <t>4c7ed643-e596-f939-780b-58cbb839f851</t>
  </si>
  <si>
    <t>Pnscomunicazione</t>
  </si>
  <si>
    <t>http://www.pnscomunicazione.com</t>
  </si>
  <si>
    <t>b1ab8e2a-f9db-1da0-3776-b86184a18d48</t>
  </si>
  <si>
    <t>PNSN</t>
  </si>
  <si>
    <t>http://pnsn.org/</t>
  </si>
  <si>
    <t>999b9bcb-bef9-aa13-0654-bce0f279a0bb</t>
  </si>
  <si>
    <t>PNTHR</t>
  </si>
  <si>
    <t>https://www.pnthr.com</t>
  </si>
  <si>
    <t>d10c0c27-fc3d-df11-c6e1-24f958476140</t>
  </si>
  <si>
    <t>PNUD</t>
  </si>
  <si>
    <t>http://www.undp.org</t>
  </si>
  <si>
    <t>67b4abf3-8e09-23d8-872f-7fbc7ab9aee0</t>
  </si>
  <si>
    <t>PNX Logistics</t>
  </si>
  <si>
    <t>http://www.pnxlogistics.com/</t>
  </si>
  <si>
    <t>aa5bb838-e30a-60d6-fc6d-a36672aea5d6</t>
  </si>
  <si>
    <t>PNY Technologies</t>
  </si>
  <si>
    <t>http://www.pny.com/</t>
  </si>
  <si>
    <t>4e6f7cbd-59e1-11c5-0217-f4392dda62e1</t>
  </si>
  <si>
    <t>Po</t>
  </si>
  <si>
    <t>http://www.po.com.py/#homepage-block-1</t>
  </si>
  <si>
    <t>653abf33-1be0-c03d-7540-8eeed693a49b</t>
  </si>
  <si>
    <t>PO Smart Solutions</t>
  </si>
  <si>
    <t>http://www.posmartsolutions.ca</t>
  </si>
  <si>
    <t>1916b080-3ece-8031-b222-bd5d57c025be</t>
  </si>
  <si>
    <t>Po-Celltech</t>
  </si>
  <si>
    <t>http://pocelltech.com/</t>
  </si>
  <si>
    <t>121d654d-d444-22d8-ba0c-ec4a519a3de3</t>
  </si>
  <si>
    <t>PO-MO</t>
  </si>
  <si>
    <t>http://www.po-motion.com</t>
  </si>
  <si>
    <t>21eb2284-7d52-525f-87a1-efa55c512e3e</t>
  </si>
  <si>
    <t>Po-Zu</t>
  </si>
  <si>
    <t>http://po-zu.com/</t>
  </si>
  <si>
    <t>1fb37455-7d7f-fef4-a798-c7494a2ef60f</t>
  </si>
  <si>
    <t>Poa!</t>
  </si>
  <si>
    <t>https://poa.co.ke/</t>
  </si>
  <si>
    <t>26e04e8c-6f40-6c6e-1bc4-bcf3a58673ce</t>
  </si>
  <si>
    <t>Poachbox</t>
  </si>
  <si>
    <t>http://poachbox.com</t>
  </si>
  <si>
    <t>98221980-f6fa-1a93-9186-0224b89f34bf</t>
  </si>
  <si>
    <t>Poached Creative CIC</t>
  </si>
  <si>
    <t>http://www.poachedcreative.com/</t>
  </si>
  <si>
    <t>0f897ed9-a267-de47-b439-1a2e7b173ee2</t>
  </si>
  <si>
    <t>Poached Jobs</t>
  </si>
  <si>
    <t>http://poachedjobs.com</t>
  </si>
  <si>
    <t>9a6b83c5-a997-2aff-2e0a-8cdd036804b7</t>
  </si>
  <si>
    <t>Poached Mag</t>
  </si>
  <si>
    <t>http://poachedmag.com/</t>
  </si>
  <si>
    <t>81873dca-17bb-6860-e14e-83b3f8f977c9</t>
  </si>
  <si>
    <t>poachee.com</t>
  </si>
  <si>
    <t>http://www.poachee.com</t>
  </si>
  <si>
    <t>f2c6d6fd-13d4-7420-956a-d77f944c338a</t>
  </si>
  <si>
    <t>Poaching Prevention</t>
  </si>
  <si>
    <t>http://www.poachingprevention.org</t>
  </si>
  <si>
    <t>fb9c5f81-8c60-c074-23fd-33927479ecaa</t>
  </si>
  <si>
    <t>PoachIt</t>
  </si>
  <si>
    <t>http://www.poachit.com</t>
  </si>
  <si>
    <t>849da6b5-894c-244b-a68c-69c0cb4f69fd</t>
  </si>
  <si>
    <t>PoachList</t>
  </si>
  <si>
    <t>http://poachlist.com</t>
  </si>
  <si>
    <t>d002d02c-a271-03fd-726c-fedd75341da6</t>
  </si>
  <si>
    <t>Poage Bankshares</t>
  </si>
  <si>
    <t>http://www.hfsl.com/</t>
  </si>
  <si>
    <t>f55978f2-c9cc-66bb-381f-51bee1feb984</t>
  </si>
  <si>
    <t>Poalim Capital Markets (PCM)</t>
  </si>
  <si>
    <t>http://www.poalimcm.com/</t>
  </si>
  <si>
    <t>0f04d06c-ebe2-d407-8021-f0c953c78211</t>
  </si>
  <si>
    <t>Poalim Ventures</t>
  </si>
  <si>
    <t>http://www.pcm.co.il/content.aspx/?id=66</t>
  </si>
  <si>
    <t>e1a49d8a-6648-1bfb-8a0c-ec69465edede</t>
  </si>
  <si>
    <t>Poalim-Sahar</t>
  </si>
  <si>
    <t>http://www.sahar.co.il</t>
  </si>
  <si>
    <t>aa6c7334-293b-e0c2-5438-8af4e537d444</t>
  </si>
  <si>
    <t>PoAncho</t>
  </si>
  <si>
    <t>http://www.poancho.com/</t>
  </si>
  <si>
    <t>85a0a14c-85fc-b90e-e0b9-de5d11364ce4</t>
  </si>
  <si>
    <t>PoaPost</t>
  </si>
  <si>
    <t>http://poapost.com/</t>
  </si>
  <si>
    <t>6bb0f974-1621-e634-16ee-ca865de3d2a2</t>
  </si>
  <si>
    <t>POBA: Where the Arts Live</t>
  </si>
  <si>
    <t>https://poba.org/</t>
  </si>
  <si>
    <t>8234ffb5-0e77-2a6a-3e8c-f00126a9e7f7</t>
  </si>
  <si>
    <t>Pobble</t>
  </si>
  <si>
    <t>https://www.pobble.com</t>
  </si>
  <si>
    <t>d0b0ff9f-dd57-291d-d552-1c49c107de8a</t>
  </si>
  <si>
    <t>Pobjecky &amp; Pobjecky LLP</t>
  </si>
  <si>
    <t>http://www.pobjeckylaw.com</t>
  </si>
  <si>
    <t>562c85ac-d73b-d9a9-8fa1-7c7b2865a99e</t>
  </si>
  <si>
    <t>Poblizosti.pro</t>
  </si>
  <si>
    <t>http://poblizosti.pro/</t>
  </si>
  <si>
    <t>397538d8-686c-f07d-07d2-63362a7a5a01</t>
  </si>
  <si>
    <t>Pobox</t>
  </si>
  <si>
    <t>http://www.pobox.com/</t>
  </si>
  <si>
    <t>dbcde23d-9789-f362-ca22-576607a3eb5b</t>
  </si>
  <si>
    <t>Pobuca</t>
  </si>
  <si>
    <t>https://pobu.ca/</t>
  </si>
  <si>
    <t>c9422da0-de87-0dc9-fc80-5add9dcc35da</t>
  </si>
  <si>
    <t>POC</t>
  </si>
  <si>
    <t>http://www.pocsports.com/</t>
  </si>
  <si>
    <t>70e2844e-0579-ccdd-28ee-7f02c4dcd6ae</t>
  </si>
  <si>
    <t>http://www.pocsports.com</t>
  </si>
  <si>
    <t>8efdac27-9bf9-ca80-bb5d-57815c3445c1</t>
  </si>
  <si>
    <t>POC Management Consulting</t>
  </si>
  <si>
    <t>http://poc-consult.de</t>
  </si>
  <si>
    <t>1daacde2-d6ca-6286-9cb2-863db10c31fc</t>
  </si>
  <si>
    <t>POC Medical Systems</t>
  </si>
  <si>
    <t>http://pocmedicalsystems.com</t>
  </si>
  <si>
    <t>6c73c890-9bb0-501e-2a98-c21861fe8ad4</t>
  </si>
  <si>
    <t>Poc Network</t>
  </si>
  <si>
    <t>http://pocinc.net/index.php</t>
  </si>
  <si>
    <t>d19b3e53-eca3-c2a3-7693-21a1bf411abb</t>
  </si>
  <si>
    <t>POC Sweden</t>
  </si>
  <si>
    <t>ff521881-8cd7-e851-ae3e-7f37e575a543</t>
  </si>
  <si>
    <t>POC21</t>
  </si>
  <si>
    <t>http://www.poc21.cc</t>
  </si>
  <si>
    <t>c3204be5-55c6-3edb-8978-bc9c2608ef76</t>
  </si>
  <si>
    <t>Pocademy</t>
  </si>
  <si>
    <t>http://pocademy.com</t>
  </si>
  <si>
    <t>c58c5a83-29e1-e247-7f67-2c35297738ee</t>
  </si>
  <si>
    <t>Pocahontas Land Corporation</t>
  </si>
  <si>
    <t>bba55129-c6ba-7d44-5501-6a203eb1494f</t>
  </si>
  <si>
    <t>POCARED Diagnostics Ltd.</t>
  </si>
  <si>
    <t>http://www.pocared.com/</t>
  </si>
  <si>
    <t>e66b3234-19e0-63bc-c207-9939b4bff7f0</t>
  </si>
  <si>
    <t>poccaDot</t>
  </si>
  <si>
    <t>http://www.poccadot.com/</t>
  </si>
  <si>
    <t>59eaf57e-0e89-a26a-ee32-6554909c21d9</t>
  </si>
  <si>
    <t>Poccuo</t>
  </si>
  <si>
    <t>http://www.poccuo.com</t>
  </si>
  <si>
    <t>17cd902e-6bea-a169-da16-1399cc852bb7</t>
  </si>
  <si>
    <t>Poceria madrid</t>
  </si>
  <si>
    <t>http://poceria-desatrancos-madrid.es/</t>
  </si>
  <si>
    <t>b6b78e1f-be54-7ae6-e746-084823521141</t>
  </si>
  <si>
    <t>Pocha Leathergoods</t>
  </si>
  <si>
    <t>http://www.pochaleather.com.au</t>
  </si>
  <si>
    <t>31936910-b83c-7632-625b-a5741f35dd65</t>
  </si>
  <si>
    <t>POCHO</t>
  </si>
  <si>
    <t>http://pocho.com/</t>
  </si>
  <si>
    <t>872223cc-451e-f032-4c5a-a695b74b6e1a</t>
  </si>
  <si>
    <t>Pocits</t>
  </si>
  <si>
    <t>http://www.pocits.com</t>
  </si>
  <si>
    <t>6795eacf-0901-d982-ff07-1d5e9679a714</t>
  </si>
  <si>
    <t>Pock Mobile AS</t>
  </si>
  <si>
    <t>http://www.pockmobile.com/</t>
  </si>
  <si>
    <t>100f7c96-c631-f562-b944-7c6c2a2f1454</t>
  </si>
  <si>
    <t>PockEDU</t>
  </si>
  <si>
    <t>http://pockedu.com/</t>
  </si>
  <si>
    <t>59e6ed5c-934f-ac3a-7622-62b4d6f2f17f</t>
  </si>
  <si>
    <t>Pockee</t>
  </si>
  <si>
    <t>http://www.pockee.com</t>
  </si>
  <si>
    <t>87d41120-6e9a-c38e-4437-0eacad2047fe</t>
  </si>
  <si>
    <t>Pocket</t>
  </si>
  <si>
    <t>http://getpocket.com</t>
  </si>
  <si>
    <t>31fc4d93-1e8d-5f29-1694-0b394a99f5e5</t>
  </si>
  <si>
    <t>https://www.pocketliving.com/</t>
  </si>
  <si>
    <t>754642d5-dc5b-28f6-7682-a47d85d1e60e</t>
  </si>
  <si>
    <t>Pocket Aces</t>
  </si>
  <si>
    <t>http://www.pocketaces.in</t>
  </si>
  <si>
    <t>73ec44dc-a6e9-5d80-0389-bb1a8df69f2a</t>
  </si>
  <si>
    <t>Pocket Anatomy</t>
  </si>
  <si>
    <t>https://www.pocketanatomy.com</t>
  </si>
  <si>
    <t>601e39b8-a247-cdb4-3534-e1a94a7ee8a7</t>
  </si>
  <si>
    <t>Pocket And PC</t>
  </si>
  <si>
    <t>http://www.pocketandpc.com/</t>
  </si>
  <si>
    <t>4f353454-78f5-4cdb-98f4-19fe35f70fba</t>
  </si>
  <si>
    <t>Pocket App Limited</t>
  </si>
  <si>
    <t>http://www.pocketapp.co.uk</t>
  </si>
  <si>
    <t>3c8b8624-4a2a-3644-389a-1a7a5f0ac0d6</t>
  </si>
  <si>
    <t>Pocket Apps Canada</t>
  </si>
  <si>
    <t>e8982bb0-2ca7-bc4c-b43f-49374b149209</t>
  </si>
  <si>
    <t>Pocket Book</t>
  </si>
  <si>
    <t>http://www.pocketbook-int.com/</t>
  </si>
  <si>
    <t>837fa9ff-2afc-5346-13dd-87c6e666bb8a</t>
  </si>
  <si>
    <t>Pocket Candy</t>
  </si>
  <si>
    <t>http://www.pocketcandy.me</t>
  </si>
  <si>
    <t>c34e41ad-d8d8-be76-c54c-42b15b37aac2</t>
  </si>
  <si>
    <t>Pocket Change</t>
  </si>
  <si>
    <t>http://www.pocketchange.com</t>
  </si>
  <si>
    <t>2f61af02-5699-5d99-8be5-cadd84076a3c</t>
  </si>
  <si>
    <t>Pocket Change Card</t>
  </si>
  <si>
    <t>http://pocketchangecard.com</t>
  </si>
  <si>
    <t>1741fe85-2770-dead-f8e8-d359a62dcc27</t>
  </si>
  <si>
    <t>Pocket Classics</t>
  </si>
  <si>
    <t>http://www.pocketclassics.co.uk/</t>
  </si>
  <si>
    <t>d61897a2-5d31-5e30-020e-78d651565a8e</t>
  </si>
  <si>
    <t>Pocket Cocktails</t>
  </si>
  <si>
    <t>http://pocketcocktails.com</t>
  </si>
  <si>
    <t>3c392931-8eff-fd86-9cb7-8785eb2c2af5</t>
  </si>
  <si>
    <t>Pocket Communications Northeast</t>
  </si>
  <si>
    <t>http://www.pocket.com</t>
  </si>
  <si>
    <t>7d1e835c-786d-6f15-d87b-ac3e6f372847</t>
  </si>
  <si>
    <t>Pocket Elements</t>
  </si>
  <si>
    <t>http://pocketelements.blogspot.in</t>
  </si>
  <si>
    <t>72fcf026-ce12-5882-b5fd-37aec933bcfe</t>
  </si>
  <si>
    <t>Pocket Explorers</t>
  </si>
  <si>
    <t>http://www.pocketexplorers.com</t>
  </si>
  <si>
    <t>b4501ef0-8403-3455-625f-b3429e6908fd</t>
  </si>
  <si>
    <t>Pocket Gamer France</t>
  </si>
  <si>
    <t>http://www.pocketgamer.fr/</t>
  </si>
  <si>
    <t>af5f846e-c368-28b0-f7cb-90cd9fae2656</t>
  </si>
  <si>
    <t>Pocket Games</t>
  </si>
  <si>
    <t>http://www.pocketgamesinc.com/</t>
  </si>
  <si>
    <t>245563a7-ea66-eb63-7f19-05445bc3dcf3</t>
  </si>
  <si>
    <t>Pocket Gems</t>
  </si>
  <si>
    <t>http://pocketgems.com/</t>
  </si>
  <si>
    <t>cf659b74-2157-259c-4039-e7129d678473</t>
  </si>
  <si>
    <t>Pocket HCM</t>
  </si>
  <si>
    <t>http://www.pockethcm.com/</t>
  </si>
  <si>
    <t>dc89b75c-96d5-cea1-f13b-a03d85dba0c9</t>
  </si>
  <si>
    <t>Pocket Hercules</t>
  </si>
  <si>
    <t>http://www.pockethercules.com</t>
  </si>
  <si>
    <t>db2aa114-f00d-f305-f6bc-6f2d0d7cd564</t>
  </si>
  <si>
    <t>Pocket Heroes</t>
  </si>
  <si>
    <t>http://www.pocketheroes.biz</t>
  </si>
  <si>
    <t>ba8b184a-aa89-d0c9-54e3-d37c6c8e8268</t>
  </si>
  <si>
    <t>Pocket Hotline</t>
  </si>
  <si>
    <t>http://www.pockethotline.com</t>
  </si>
  <si>
    <t>bf69ed39-8e2e-c6a5-34b1-f3e0b5de4acb</t>
  </si>
  <si>
    <t>Pocket Idols</t>
  </si>
  <si>
    <t>https://pocketidols.blogspot.com</t>
  </si>
  <si>
    <t>8cba0e91-c8b4-a5ee-4ac4-b00b739a1a41</t>
  </si>
  <si>
    <t>Pocket Khaki</t>
  </si>
  <si>
    <t>http://www.pocketkhaki.com</t>
  </si>
  <si>
    <t>59d62a39-0ac6-63a9-3676-87ec6222c1b0</t>
  </si>
  <si>
    <t>Pocket lint</t>
  </si>
  <si>
    <t>http://www.pocket-lint.com/i</t>
  </si>
  <si>
    <t>69ec8623-827d-49ab-21d1-4f1c9d1d7cac</t>
  </si>
  <si>
    <t>Pocket Logic</t>
  </si>
  <si>
    <t>http://pocket-logic.com</t>
  </si>
  <si>
    <t>d85d5a94-6573-a4c9-4514-01b89b756622</t>
  </si>
  <si>
    <t>Pocket Marketing</t>
  </si>
  <si>
    <t>http://www.pocketmarketing.net</t>
  </si>
  <si>
    <t>be4a6a04-f42d-94d8-ed21-f3b9fac4945a</t>
  </si>
  <si>
    <t>Pocket Media</t>
  </si>
  <si>
    <t>http://pocketmedia.mobi</t>
  </si>
  <si>
    <t>a3d675f8-7de5-3ea9-1989-8d8ea02143a3</t>
  </si>
  <si>
    <t>Pocket Menu Inc.</t>
  </si>
  <si>
    <t>http://pocket-concierge.jp//?locale=en</t>
  </si>
  <si>
    <t>b2734e6f-f976-138c-6c63-e4cb9b2e47ce</t>
  </si>
  <si>
    <t>Pocket Metaverse</t>
  </si>
  <si>
    <t>http://www.pocketmetaverse.com</t>
  </si>
  <si>
    <t>d2f5dcde-057c-f856-7872-c0ef64c4b470</t>
  </si>
  <si>
    <t>Pocket Money</t>
  </si>
  <si>
    <t>http://www.pocketmoneyapp.co</t>
  </si>
  <si>
    <t>5cb3d8e1-22c1-c2f3-271f-383c2cb2650b</t>
  </si>
  <si>
    <t>Pocket News Alert</t>
  </si>
  <si>
    <t>http://www.pocketnewsalert.com</t>
  </si>
  <si>
    <t>daefc55e-6125-759f-4069-619df8c88ebf</t>
  </si>
  <si>
    <t>Pocket Panda</t>
  </si>
  <si>
    <t>http://pocketpandamusic.com</t>
  </si>
  <si>
    <t>ad595abb-5dca-b737-0440-76512866f628</t>
  </si>
  <si>
    <t>Pocket Parties</t>
  </si>
  <si>
    <t>http://pocketpartiesapp.com/</t>
  </si>
  <si>
    <t>84be107f-6d1e-b1dc-939d-2d8b8de78329</t>
  </si>
  <si>
    <t>Pocket Physio</t>
  </si>
  <si>
    <t>http://pocketphys.io/</t>
  </si>
  <si>
    <t>20696291-0f5b-83d2-b473-e80e1f6ca034</t>
  </si>
  <si>
    <t>Pocket Play</t>
  </si>
  <si>
    <t>http://www.pocketplayapps.com/</t>
  </si>
  <si>
    <t>7479d8f9-1518-fd28-db78-44f3687fbdf8</t>
  </si>
  <si>
    <t>Pocket Points</t>
  </si>
  <si>
    <t>http://pocketpoints.com</t>
  </si>
  <si>
    <t>bc6dcc7e-6f0b-6dc8-e8a4-89527e00f853</t>
  </si>
  <si>
    <t>Pocket Prep</t>
  </si>
  <si>
    <t>http://www.pocketprep.com</t>
  </si>
  <si>
    <t>ad214d62-b7a2-be16-8b68-a228e042b5d4</t>
  </si>
  <si>
    <t>Pocket Prints</t>
  </si>
  <si>
    <t>http://www.pocketprints.com.au</t>
  </si>
  <si>
    <t>4a4dbcae-5838-f8f4-8b4a-ca36ba2e7576</t>
  </si>
  <si>
    <t>Pocket Receptionist</t>
  </si>
  <si>
    <t>https://www.pocketreceptionist.co.uk</t>
  </si>
  <si>
    <t>98c90490-4725-9061-a4d2-b7b3e060605c</t>
  </si>
  <si>
    <t>Pocket Result</t>
  </si>
  <si>
    <t>https://www.pocketresult.com/</t>
  </si>
  <si>
    <t>97d0acbc-c7ab-8dd9-20c9-705030beb471</t>
  </si>
  <si>
    <t>Pocket Risk</t>
  </si>
  <si>
    <t>https://www.pocketrisk.com</t>
  </si>
  <si>
    <t>a41dbb6c-8929-6987-3290-72a6aed69733</t>
  </si>
  <si>
    <t>Pocket Sensei</t>
  </si>
  <si>
    <t>http://www.pocketsensei.fr/</t>
  </si>
  <si>
    <t>0b57437c-632d-e21e-fdbe-047739b986e5</t>
  </si>
  <si>
    <t>Pocket Sergeant</t>
  </si>
  <si>
    <t>http://www.pocketsergeant.co.uk/</t>
  </si>
  <si>
    <t>1816fd1a-6d6a-ebbd-53d8-02de1ddb27f2</t>
  </si>
  <si>
    <t>Pocket Sevens</t>
  </si>
  <si>
    <t>http://www.pocketsevens.net</t>
  </si>
  <si>
    <t>b1c0f2b3-65d3-f1a5-cfda-272377978be8</t>
  </si>
  <si>
    <t>Pocket Shop</t>
  </si>
  <si>
    <t>http://www.pocketshop.com</t>
  </si>
  <si>
    <t>148608fc-ca0d-0cdb-5947-7ad84622204f</t>
  </si>
  <si>
    <t>Pocket Social</t>
  </si>
  <si>
    <t>http://www.pocketsocial.co.uk</t>
  </si>
  <si>
    <t>e5f8f51f-edc7-b949-f7df-be55f44d2ded</t>
  </si>
  <si>
    <t>Pocket Supernova</t>
  </si>
  <si>
    <t>http://pocketsupernova.com/</t>
  </si>
  <si>
    <t>862e98dc-07d2-2ce4-a30e-dd29f6658d22</t>
  </si>
  <si>
    <t>Pocket Tactics</t>
  </si>
  <si>
    <t>http://www.pockettactics.com/</t>
  </si>
  <si>
    <t>954a833f-9a33-5351-7ff6-aaee4a4cb9a2</t>
  </si>
  <si>
    <t>Pocket Tales</t>
  </si>
  <si>
    <t>http://www.pockettales.com</t>
  </si>
  <si>
    <t>87c8f807-b002-93c9-0f36-c2c5ec025e54</t>
  </si>
  <si>
    <t>Pocket Tour</t>
  </si>
  <si>
    <t>http://www.pocket-tour.com</t>
  </si>
  <si>
    <t>47bbc0fa-8849-8ecf-2714-81fab034695b</t>
  </si>
  <si>
    <t>Pocket Ventures</t>
  </si>
  <si>
    <t>http://pocketventuresllc.com/</t>
  </si>
  <si>
    <t>ca0ace8d-ea11-d422-66fc-3b7aff7cfd4e</t>
  </si>
  <si>
    <t>Pocket Video</t>
  </si>
  <si>
    <t>http://koudaiv.com/</t>
  </si>
  <si>
    <t>e5536930-42ae-4c48-5f57-a6ebcae3cdfe</t>
  </si>
  <si>
    <t>Pocket Widget</t>
  </si>
  <si>
    <t>http://pocketwidget.com//?lang=en</t>
  </si>
  <si>
    <t>a5a234ce-f375-f78d-e3e1-50a65033e52d</t>
  </si>
  <si>
    <t>Pocket Zebra</t>
  </si>
  <si>
    <t>http://www.pocketzebra.com</t>
  </si>
  <si>
    <t>c3201f27-56b9-4ac7-17f4-fa69d438805b</t>
  </si>
  <si>
    <t>Pocket.Jobs</t>
  </si>
  <si>
    <t>http://pocket.jobs</t>
  </si>
  <si>
    <t>20f385d0-8888-2e58-12e4-6fb979234063</t>
  </si>
  <si>
    <t>PocketAd</t>
  </si>
  <si>
    <t>https://www.pocketad.in/</t>
  </si>
  <si>
    <t>fca4a6dc-3978-9a98-ddaf-4d77edc0f68f</t>
  </si>
  <si>
    <t>PocketApps</t>
  </si>
  <si>
    <t>http://www.pocketapps.co.za</t>
  </si>
  <si>
    <t>311338c1-7b34-7d52-e6a8-a78cec80c13d</t>
  </si>
  <si>
    <t>PocketBits</t>
  </si>
  <si>
    <t>https://www.pocketbits.in</t>
  </si>
  <si>
    <t>b0b8c42c-66a3-7cb6-c8fa-13ba3471a03a</t>
  </si>
  <si>
    <t>Pocketbook</t>
  </si>
  <si>
    <t>http://getpocketbook.com</t>
  </si>
  <si>
    <t>2b819a7a-7432-37c8-7ec6-899709b4f685</t>
  </si>
  <si>
    <t>Pocketbudda</t>
  </si>
  <si>
    <t>http://www.pocketbudda.com</t>
  </si>
  <si>
    <t>f28bf71d-dd16-e4f7-3042-ef44bc0ed048</t>
  </si>
  <si>
    <t>PocketCab</t>
  </si>
  <si>
    <t>http://pocketcabapp.com</t>
  </si>
  <si>
    <t>c5807ac9-5212-9dbb-dbf2-df272da20e4b</t>
  </si>
  <si>
    <t>PocketCents</t>
  </si>
  <si>
    <t>http://www.pocketcents.com</t>
  </si>
  <si>
    <t>446d515a-312e-6e43-a436-fb8fdde143db</t>
  </si>
  <si>
    <t>PocketChef</t>
  </si>
  <si>
    <t>http://www.pocketchef.in/</t>
  </si>
  <si>
    <t>159876f8-38c8-bf67-e422-43a9a6e9d964</t>
  </si>
  <si>
    <t>PocketCloud</t>
  </si>
  <si>
    <t>http://pocketcloud.com/</t>
  </si>
  <si>
    <t>1b3bdff7-af99-9b56-1b5f-2ff2891cf27a</t>
  </si>
  <si>
    <t>PocketConfidant AI</t>
  </si>
  <si>
    <t>http://pocketconfidant.com/</t>
  </si>
  <si>
    <t>4d1dddae-02ed-a002-b06e-7267f6f35be1</t>
  </si>
  <si>
    <t>PocketDrone Kronos</t>
  </si>
  <si>
    <t>http://pocketdrone.io</t>
  </si>
  <si>
    <t>15317583-a8f2-f8dc-2644-260fa2fdaa73</t>
  </si>
  <si>
    <t>Pocketeers Limited</t>
  </si>
  <si>
    <t>http://www.pocketeers.co.uk</t>
  </si>
  <si>
    <t>2831f87d-6dc2-7db6-f0e0-acdd8b0b5377</t>
  </si>
  <si>
    <t>PocketFM Limited</t>
  </si>
  <si>
    <t>http://pocketfm.com</t>
  </si>
  <si>
    <t>956d1035-cb6b-ee43-e9eb-21c081c89e54</t>
  </si>
  <si>
    <t>PocketFull Of Apps</t>
  </si>
  <si>
    <t>http://pocketfullofapps.com/</t>
  </si>
  <si>
    <t>63e369b7-f30c-86c3-e551-65e9ec46c9d4</t>
  </si>
  <si>
    <t>pocketfungames</t>
  </si>
  <si>
    <t>http://pocketfungames.com</t>
  </si>
  <si>
    <t>887cdbc8-f3c6-bfea-2a4b-1faedf3e6827</t>
  </si>
  <si>
    <t>PocketGamer</t>
  </si>
  <si>
    <t>http://www.pocketgamer.biz/</t>
  </si>
  <si>
    <t>2d407521-4f4d-9ba5-b3fb-daf6485a07ec</t>
  </si>
  <si>
    <t>PocketGames</t>
  </si>
  <si>
    <t>http://www.pocket-games.net</t>
  </si>
  <si>
    <t>e5c8c71b-f5a4-65a9-f67d-94dc84f4ef1f</t>
  </si>
  <si>
    <t>Pocketglobe</t>
  </si>
  <si>
    <t>http://www.pocketglobe.co</t>
  </si>
  <si>
    <t>b7626e90-1f7f-7dee-0d46-a5050c7062d7</t>
  </si>
  <si>
    <t>http://pocket-team.net</t>
  </si>
  <si>
    <t>db8ffc05-3550-6f4f-d9f5-bd15d2f11b61</t>
  </si>
  <si>
    <t>Pocketglow</t>
  </si>
  <si>
    <t>http://pocketglow.com</t>
  </si>
  <si>
    <t>b2681dbc-8ec3-8130-3f6b-aa02a62ae92a</t>
  </si>
  <si>
    <t>PocketGM</t>
  </si>
  <si>
    <t>http://insights.pocketgm.com/</t>
  </si>
  <si>
    <t>639a8ffe-6625-0c8f-9196-4a79cef88146</t>
  </si>
  <si>
    <t>PocketGroup</t>
  </si>
  <si>
    <t>http://pocketgroup.mx</t>
  </si>
  <si>
    <t>fadcb929-af8e-ed18-b0b2-3d0f384f442a</t>
  </si>
  <si>
    <t>PocketGuard</t>
  </si>
  <si>
    <t>http://pocketguard.com</t>
  </si>
  <si>
    <t>0af1a109-0096-a2a2-5590-caa847562908</t>
  </si>
  <si>
    <t>PocketGuide</t>
  </si>
  <si>
    <t>http://www.pocketgui.de</t>
  </si>
  <si>
    <t>6d7e5de2-14be-632d-2ef5-bcd13c46e4fd</t>
  </si>
  <si>
    <t>Pockethernet</t>
  </si>
  <si>
    <t>http://pockethernet.com</t>
  </si>
  <si>
    <t>b866fa52-8c9e-844c-c973-4d8e0ff99d11</t>
  </si>
  <si>
    <t>PocketHighStreet</t>
  </si>
  <si>
    <t>http://www.pockethighstreet.com</t>
  </si>
  <si>
    <t>3c2450bb-e750-b5b1-584d-247c10800fc7</t>
  </si>
  <si>
    <t>Pocketin</t>
  </si>
  <si>
    <t>http://www.pocketin.co</t>
  </si>
  <si>
    <t>71452275-3146-6769-3528-0133c2048d59</t>
  </si>
  <si>
    <t>PocketInns Inc.</t>
  </si>
  <si>
    <t>http://www.pocketinns.com</t>
  </si>
  <si>
    <t>539ddd66-368e-3f62-a2a8-da2c0828b401</t>
  </si>
  <si>
    <t>Pocketkai</t>
  </si>
  <si>
    <t>http://www.pocketkai.de</t>
  </si>
  <si>
    <t>a84348b0-e628-c889-3a44-d7ad6234fa3c</t>
  </si>
  <si>
    <t>Pocketlab</t>
  </si>
  <si>
    <t>http://www.thepocketlab.com/</t>
  </si>
  <si>
    <t>c910c018-270a-2019-1f16-1031c5db22ab</t>
  </si>
  <si>
    <t>PocketLaundry</t>
  </si>
  <si>
    <t>http://www.pocketlaundry.com</t>
  </si>
  <si>
    <t>08df9f3a-4f60-fd52-7acc-ab8e5c805ea7</t>
  </si>
  <si>
    <t>PocketList</t>
  </si>
  <si>
    <t>http://www.zenlist.com</t>
  </si>
  <si>
    <t>5cb1ec47-2caa-4f35-c4bb-ecd7679995f7</t>
  </si>
  <si>
    <t>PocketListings.net</t>
  </si>
  <si>
    <t>http://www.pocketlistings.net</t>
  </si>
  <si>
    <t>eef5ed2f-f402-3d3f-7edb-599685cbde54</t>
  </si>
  <si>
    <t>PocketMail</t>
  </si>
  <si>
    <t>http://www.pocketmails.com</t>
  </si>
  <si>
    <t>cddda9ed-e677-96e5-8140-00ca371d033f</t>
  </si>
  <si>
    <t>PocketMall</t>
  </si>
  <si>
    <t>http://pocketmall.com</t>
  </si>
  <si>
    <t>0dcb7e06-71f0-9b15-b248-2edd907688f7</t>
  </si>
  <si>
    <t>PocketMarket</t>
  </si>
  <si>
    <t>https://www.pocketmarket.com/l/home/</t>
  </si>
  <si>
    <t>af59062e-2303-b12d-203e-4cb87ff142b4</t>
  </si>
  <si>
    <t>Pocketmath</t>
  </si>
  <si>
    <t>http://www.pocketmath.com</t>
  </si>
  <si>
    <t>32058d73-de4e-cbc2-07d2-3570f2e97a91</t>
  </si>
  <si>
    <t>PocketMobile</t>
  </si>
  <si>
    <t>http://www.pocketmobile.se</t>
  </si>
  <si>
    <t>bc7159e5-eafd-241c-0027-3406946c83c6</t>
  </si>
  <si>
    <t>Pocketnow</t>
  </si>
  <si>
    <t>http://pocketnow.com/</t>
  </si>
  <si>
    <t>08fbffb9-a397-a4d5-374c-66132bc2e856</t>
  </si>
  <si>
    <t>PocketNumerix</t>
  </si>
  <si>
    <t>http://pnmx.com</t>
  </si>
  <si>
    <t>4033cc20-fc60-ec16-830b-cd54c3f29258</t>
  </si>
  <si>
    <t>Pocketo</t>
  </si>
  <si>
    <t>http://www.pocketo.co</t>
  </si>
  <si>
    <t>311e8070-201b-6c21-eee4-9e82c086e235</t>
  </si>
  <si>
    <t>PocketPass</t>
  </si>
  <si>
    <t>http://www.pocketpass.com</t>
  </si>
  <si>
    <t>d7300995-b608-9c67-66e9-6eb15e214f76</t>
  </si>
  <si>
    <t>PocketPiano</t>
  </si>
  <si>
    <t>https://www.pocket-piano.com</t>
  </si>
  <si>
    <t>c087a792-2dd2-71cf-8029-dc35fadfac90</t>
  </si>
  <si>
    <t>PocketPicks</t>
  </si>
  <si>
    <t>http://www.mypocketpicks.com</t>
  </si>
  <si>
    <t>9354e0aa-cb22-905b-ba6b-6159d2587664</t>
  </si>
  <si>
    <t>PocketPill</t>
  </si>
  <si>
    <t>http://www.pocketpill.in/</t>
  </si>
  <si>
    <t>24b515fd-70a0-a13d-aed8-f85ca84397cf</t>
  </si>
  <si>
    <t>Pocketplan - Let's Go Out!</t>
  </si>
  <si>
    <t>http://www.pocketplan.co.za</t>
  </si>
  <si>
    <t>c7bc510b-6834-c41f-efef-12c94d6483de</t>
  </si>
  <si>
    <t>PocketPoints</t>
  </si>
  <si>
    <t>http://pocketpoints.org/</t>
  </si>
  <si>
    <t>8be6555e-8c6f-a35e-317c-3e0719a67d7b</t>
  </si>
  <si>
    <t>PocketProtector</t>
  </si>
  <si>
    <t>http://mynewpocketprotector.com</t>
  </si>
  <si>
    <t>8b30d7fc-35a6-e48a-1036-df89c8d34f79</t>
  </si>
  <si>
    <t>PocketQube Shop</t>
  </si>
  <si>
    <t>http://www.pocketqubeshop.com/</t>
  </si>
  <si>
    <t>1e3a0860-b79a-1f34-ddc3-7f5c303b8643</t>
  </si>
  <si>
    <t>Pocketrent</t>
  </si>
  <si>
    <t>http://www.pocketrent.com</t>
  </si>
  <si>
    <t>3e52ff22-6df0-06a3-92b0-9db46f57a5e4</t>
  </si>
  <si>
    <t>PocketRx</t>
  </si>
  <si>
    <t>http://www.pocket-rx.com/</t>
  </si>
  <si>
    <t>1700e61e-1caa-3d9a-adeb-b2fea7c6baaf</t>
  </si>
  <si>
    <t>Pocketry</t>
  </si>
  <si>
    <t>http://www.pocketry.com</t>
  </si>
  <si>
    <t>1c8aaf95-d7f7-5a62-d98f-964f39281430</t>
  </si>
  <si>
    <t>Pockets United</t>
  </si>
  <si>
    <t>http://www.pocketsunited.com</t>
  </si>
  <si>
    <t>8ce2e2cd-3092-39af-cbbd-aeaf92b093ac</t>
  </si>
  <si>
    <t>PocketScience</t>
  </si>
  <si>
    <t>http://pocketscience.com/at/de/</t>
  </si>
  <si>
    <t>e12b4b35-476c-5621-551a-5470c75383d5</t>
  </si>
  <si>
    <t>http://pocketscience.in</t>
  </si>
  <si>
    <t>cb163479-9b48-f97e-0522-bfba86bc0d2d</t>
  </si>
  <si>
    <t>cfb749c1-22d1-460c-56d4-e538e0816b90</t>
  </si>
  <si>
    <t>PocketSights</t>
  </si>
  <si>
    <t>http://pocketsights.com</t>
  </si>
  <si>
    <t>72a99aa6-b64c-7f06-5c36-fb997e3c530b</t>
  </si>
  <si>
    <t>PocketSmith</t>
  </si>
  <si>
    <t>http://www.pocketsmith.com</t>
  </si>
  <si>
    <t>d90c87d2-ed22-da6e-fcd6-a919a486c181</t>
  </si>
  <si>
    <t>PocketSpheresÌâå¨</t>
  </si>
  <si>
    <t>http://pocketspheres.com</t>
  </si>
  <si>
    <t>4bbfdc7d-2ece-891b-605c-c08a1853e155</t>
  </si>
  <si>
    <t>PocketStoic</t>
  </si>
  <si>
    <t>http://www.pocketstoic.com/</t>
  </si>
  <si>
    <t>7e6efa86-ea25-45fe-a6a3-e1c24d58153f</t>
  </si>
  <si>
    <t>PocketSuite</t>
  </si>
  <si>
    <t>http://pocketsuite.io</t>
  </si>
  <si>
    <t>fc11a7bb-396e-abd5-ad8f-74ff99909f0a</t>
  </si>
  <si>
    <t>PocketThis</t>
  </si>
  <si>
    <t>http://www.pocketthis.com/</t>
  </si>
  <si>
    <t>f78589b9-de00-5ab0-db46-4b438de70655</t>
  </si>
  <si>
    <t>Pocketvault</t>
  </si>
  <si>
    <t>http://www.pocketvau.lt</t>
  </si>
  <si>
    <t>fd57b3ea-5ffe-e380-31ad-7e418d378400</t>
  </si>
  <si>
    <t>PocketVenture</t>
  </si>
  <si>
    <t>http://www.pocketventure.com</t>
  </si>
  <si>
    <t>90077a6d-ae4d-3cd5-41dd-41a8bcc8624a</t>
  </si>
  <si>
    <t>PocketVideo</t>
  </si>
  <si>
    <t>https://pocket.video/</t>
  </si>
  <si>
    <t>ba758c0e-31ee-6a33-67a6-513a2a1c4b54</t>
  </si>
  <si>
    <t>pocketvillage</t>
  </si>
  <si>
    <t>http://pocketvillage.com</t>
  </si>
  <si>
    <t>e57063cf-3765-ecd8-8874-6a8ee02007bd</t>
  </si>
  <si>
    <t>Pocketwatch Games</t>
  </si>
  <si>
    <t>http://www.pocketwatchgames.com/</t>
  </si>
  <si>
    <t>8b9f2ee8-a0b9-c3c2-6efc-d2321994d117</t>
  </si>
  <si>
    <t>Pocketwatch, Inc.</t>
  </si>
  <si>
    <t>http://pocket.watch/</t>
  </si>
  <si>
    <t>53e785bc-06d5-c4cb-bd2b-80689d1d142c</t>
  </si>
  <si>
    <t>Pocketweb Ltd.</t>
  </si>
  <si>
    <t>http://www.pocketweb.com/</t>
  </si>
  <si>
    <t>7a2937d5-91f6-01b5-7f05-21d4fc197b87</t>
  </si>
  <si>
    <t>PocketWhale</t>
  </si>
  <si>
    <t>http://www.pocketwhale.com</t>
  </si>
  <si>
    <t>94e4a5a2-5c5b-f929-fc60-3a6cfaf0ec39</t>
  </si>
  <si>
    <t>PocketWins</t>
  </si>
  <si>
    <t>http://www.pocketwins.com</t>
  </si>
  <si>
    <t>f0106f4a-7adc-7c1c-93bc-0048135b62b8</t>
  </si>
  <si>
    <t>Pocketworks Mobile</t>
  </si>
  <si>
    <t>http://pocketworks.co.uk</t>
  </si>
  <si>
    <t>ccfa772e-66fa-b174-27d4-d1babcda4f48</t>
  </si>
  <si>
    <t>Pockety</t>
  </si>
  <si>
    <t>https://www.pockety.io</t>
  </si>
  <si>
    <t>40de8a4e-1a66-335d-2620-ad7f34a408a0</t>
  </si>
  <si>
    <t>Pocketz</t>
  </si>
  <si>
    <t>http://www.pocketzworld.com</t>
  </si>
  <si>
    <t>dd082f18-7acc-31ff-c437-0742fed23ffd</t>
  </si>
  <si>
    <t>Pockid</t>
  </si>
  <si>
    <t>http://pockid.co</t>
  </si>
  <si>
    <t>9f53f3dd-cb37-be32-7f1f-52ea710e78ac</t>
  </si>
  <si>
    <t>Pockie</t>
  </si>
  <si>
    <t>http://pockie.net</t>
  </si>
  <si>
    <t>cdacda7c-d7ae-7076-6108-ea709264c32d</t>
  </si>
  <si>
    <t>Pockit</t>
  </si>
  <si>
    <t>http://pockit.com</t>
  </si>
  <si>
    <t>c8e539cc-01eb-d021-343a-27c8ed7bfc30</t>
  </si>
  <si>
    <t>PockitShip, Inc.</t>
  </si>
  <si>
    <t>https://pockitship.com/</t>
  </si>
  <si>
    <t>213d465b-4778-9752-3539-96ba597e8279</t>
  </si>
  <si>
    <t>Pocklington Law Offices</t>
  </si>
  <si>
    <t>http://www.pocklingtonlaw.com</t>
  </si>
  <si>
    <t>dcbb334b-5905-15f2-4dc7-5b3085019a9d</t>
  </si>
  <si>
    <t>Pocknect</t>
  </si>
  <si>
    <t>http://pocknect.strikingly.com</t>
  </si>
  <si>
    <t>ed025ee0-616f-099a-804b-8c02b78e4082</t>
  </si>
  <si>
    <t>Poco Graphite</t>
  </si>
  <si>
    <t>http://poco.com/</t>
  </si>
  <si>
    <t>d1d63387-357a-a3be-1c2e-b8a37a1e6eb5</t>
  </si>
  <si>
    <t>POCode</t>
  </si>
  <si>
    <t>http://www.pocode.com</t>
  </si>
  <si>
    <t>a8224637-43ac-e221-ad3c-fd815c4d3648</t>
  </si>
  <si>
    <t>Pocodot</t>
  </si>
  <si>
    <t>http://www.pocodot.com</t>
  </si>
  <si>
    <t>427ec975-ceff-e598-25d2-42aa476c5249</t>
  </si>
  <si>
    <t>Pocono Mountain Angel Network</t>
  </si>
  <si>
    <t>http://www.esu.edu/red/cfred/angel_network</t>
  </si>
  <si>
    <t>f1f6091c-a521-37e6-1334-c7af12e6c26d</t>
  </si>
  <si>
    <t>Pocono Mountains Media Group</t>
  </si>
  <si>
    <t>http://services.thepoconos.com/</t>
  </si>
  <si>
    <t>868f58e0-37c8-4fe4-5300-e7a43867cde1</t>
  </si>
  <si>
    <t>Pocoo.org</t>
  </si>
  <si>
    <t>http://www.pocoo.org</t>
  </si>
  <si>
    <t>da259d6d-fd87-c061-5460-fed580210147</t>
  </si>
  <si>
    <t>Pocopay</t>
  </si>
  <si>
    <t>http://pocopay.com</t>
  </si>
  <si>
    <t>b6421ec8-431b-ed50-2f9d-e71efbbae391</t>
  </si>
  <si>
    <t>Poczta Polska</t>
  </si>
  <si>
    <t>http://www.poczta-polska.pl/</t>
  </si>
  <si>
    <t>1eaf0d6c-aa70-4048-0c79-f30053966ef7</t>
  </si>
  <si>
    <t>Pod</t>
  </si>
  <si>
    <t>http://podmedia.co</t>
  </si>
  <si>
    <t>d29485d4-8c20-88bf-06c3-1c27bef625e1</t>
  </si>
  <si>
    <t>Pod ÌÉåÁljivom</t>
  </si>
  <si>
    <t>http://www.podsljivom.rs</t>
  </si>
  <si>
    <t>c00fa97a-600e-1479-39d2-367362e3f07f</t>
  </si>
  <si>
    <t>Pod Digital</t>
  </si>
  <si>
    <t>http://www.poddigital.ie</t>
  </si>
  <si>
    <t>67a5cae7-2f5d-ebdb-ff1e-1f94d6e2c7d9</t>
  </si>
  <si>
    <t>Pod Digital Design</t>
  </si>
  <si>
    <t>http://www.poddesign.com</t>
  </si>
  <si>
    <t>ca0639d0-d0fd-781b-0f96-9600b1934849</t>
  </si>
  <si>
    <t>Pod Foods Co</t>
  </si>
  <si>
    <t>http://podfoods.co</t>
  </si>
  <si>
    <t>ad521071-dc04-e04f-16c5-7dc5de223526</t>
  </si>
  <si>
    <t>POD Holding</t>
  </si>
  <si>
    <t>http://www.podholding.com</t>
  </si>
  <si>
    <t>5728f470-8589-469a-c06d-a9f37d63e116</t>
  </si>
  <si>
    <t>Pod Inns</t>
  </si>
  <si>
    <t>http://itunes.apple.com/cn/app/bu-ding-jiu-dian/id449810386</t>
  </si>
  <si>
    <t>9079028a-a860-b923-b386-e94c8ff80559</t>
  </si>
  <si>
    <t>Pod Investment</t>
  </si>
  <si>
    <t>http://www.podinvestment.com/</t>
  </si>
  <si>
    <t>e5f65188-d7b0-6c85-77fa-c1637b5dcb0e</t>
  </si>
  <si>
    <t>Pod Point</t>
  </si>
  <si>
    <t>https://www.pod-point.com</t>
  </si>
  <si>
    <t>408500d2-e377-bc9d-1b7a-62ce92780006</t>
  </si>
  <si>
    <t>Pod Room</t>
  </si>
  <si>
    <t>https://www.podrooms.co/</t>
  </si>
  <si>
    <t>376964ab-f296-1ba9-506f-13e9ef55b182</t>
  </si>
  <si>
    <t>POD SEO Services NY - Brooklyn SEO Experts</t>
  </si>
  <si>
    <t>http://www.pageonedominators.com</t>
  </si>
  <si>
    <t>97e97880-9c79-49b0-2e23-836ebee01854</t>
  </si>
  <si>
    <t>Pod Trackers</t>
  </si>
  <si>
    <t>https://podtrackers.com</t>
  </si>
  <si>
    <t>3f58d665-68a2-3ca2-6082-cdc5e8fa25f6</t>
  </si>
  <si>
    <t>Pod1</t>
  </si>
  <si>
    <t>https://www.borngroup.com</t>
  </si>
  <si>
    <t>eb48dd26-5f40-12fd-5991-b1715a7dadf7</t>
  </si>
  <si>
    <t>Podaddies</t>
  </si>
  <si>
    <t>http://www.podaddies.com</t>
  </si>
  <si>
    <t>a03c77b4-ca7b-72f5-83b9-de0ae2fbdb44</t>
  </si>
  <si>
    <t>Podaris</t>
  </si>
  <si>
    <t>http://www.podaris.com/</t>
  </si>
  <si>
    <t>11283ccd-e729-38f5-e576-f13ab705d81a</t>
  </si>
  <si>
    <t>Podarokshop</t>
  </si>
  <si>
    <t>http://podarokshop.com.ua</t>
  </si>
  <si>
    <t>e9843114-2f4b-bc1c-a9b5-f85120583dec</t>
  </si>
  <si>
    <t>Podavach</t>
  </si>
  <si>
    <t>https://podavach.com/</t>
  </si>
  <si>
    <t>db97055a-c45b-7079-d3d8-cb1e1ff96a70</t>
  </si>
  <si>
    <t>Podbay</t>
  </si>
  <si>
    <t>http://podbay.fm/</t>
  </si>
  <si>
    <t>8fba0b6f-7063-5ca6-8984-128899be7df5</t>
  </si>
  <si>
    <t>Podbean LLC</t>
  </si>
  <si>
    <t>http://www.podbean.com</t>
  </si>
  <si>
    <t>8ea71183-f110-9960-5167-8214399d161b</t>
  </si>
  <si>
    <t>Podbike</t>
  </si>
  <si>
    <t>http://www.podbike.com/</t>
  </si>
  <si>
    <t>90e9a5af-0fc1-21b8-91ae-ada980468401</t>
  </si>
  <si>
    <t>Podbros Network</t>
  </si>
  <si>
    <t>http://www.podbros.com/</t>
  </si>
  <si>
    <t>ff6e5d0a-1fda-592e-4d2b-ff884e2a7a7a</t>
  </si>
  <si>
    <t>Podcast Alley</t>
  </si>
  <si>
    <t>http://www.podcastalley.com</t>
  </si>
  <si>
    <t>474f250a-b067-a608-2db1-1d9cb18eb08a</t>
  </si>
  <si>
    <t>Podcast Movement, LLC</t>
  </si>
  <si>
    <t>http://www.podcastmovement.com</t>
  </si>
  <si>
    <t>72310eea-9182-fef4-6f7e-cde55252ef99</t>
  </si>
  <si>
    <t>Podcast Press</t>
  </si>
  <si>
    <t>http://www.podcastingpress.com/</t>
  </si>
  <si>
    <t>39ea4a6c-2546-dd7d-d4ef-747fe6162426</t>
  </si>
  <si>
    <t>Podcast Ready</t>
  </si>
  <si>
    <t>http://www.podcastready.com</t>
  </si>
  <si>
    <t>cefde9bf-d9cc-2023-67fd-657d135fcffd</t>
  </si>
  <si>
    <t>Podcast.com</t>
  </si>
  <si>
    <t>http://podcast.com</t>
  </si>
  <si>
    <t>46f538cf-7e79-3b45-a917-1e4301c56916</t>
  </si>
  <si>
    <t>podcast.de</t>
  </si>
  <si>
    <t>http://www.podcast.de</t>
  </si>
  <si>
    <t>b2deb87f-2825-4644-3854-f8d23a8618a4</t>
  </si>
  <si>
    <t>Podcasting News</t>
  </si>
  <si>
    <t>http://www.podcastingnews.com</t>
  </si>
  <si>
    <t>f38dd25a-995d-361f-6754-1e420d3460b9</t>
  </si>
  <si>
    <t>PodcastOne</t>
  </si>
  <si>
    <t>http://podcastone.com</t>
  </si>
  <si>
    <t>3b29d75b-bd4c-52d0-7de7-58ae4d6a6f6f</t>
  </si>
  <si>
    <t>Podcats App</t>
  </si>
  <si>
    <t>http://podcatsapp.com/</t>
  </si>
  <si>
    <t>46c85df1-2263-87c0-6ed7-30f43be1fe82</t>
  </si>
  <si>
    <t>Podclass</t>
  </si>
  <si>
    <t>http://www.podclass.com</t>
  </si>
  <si>
    <t>c6a0778f-f086-c40f-a1c8-91bb09ed72a2</t>
  </si>
  <si>
    <t>Podclear</t>
  </si>
  <si>
    <t>http://podclear.com/</t>
  </si>
  <si>
    <t>63bbd3a5-9a21-cec5-1705-5adfa92715ba</t>
  </si>
  <si>
    <t>PodComics Studio</t>
  </si>
  <si>
    <t>http://www.podcomics.com</t>
  </si>
  <si>
    <t>3545c952-22d2-7e1a-5bee-339525742fe3</t>
  </si>
  <si>
    <t>PODD</t>
  </si>
  <si>
    <t>http://www.poddcorp.com</t>
  </si>
  <si>
    <t>47f15c98-dbb2-e6bf-58a4-0267407081ed</t>
  </si>
  <si>
    <t>Poddar Developers</t>
  </si>
  <si>
    <t>http://www.poddardevelopers.com/</t>
  </si>
  <si>
    <t>c6b169c1-e05b-7dd2-bf05-360abcee9021</t>
  </si>
  <si>
    <t>Poddar Institute</t>
  </si>
  <si>
    <t>http://www.bppimt.ac.in</t>
  </si>
  <si>
    <t>b9c41b9b-b23d-ec67-6124-49ed718b1679</t>
  </si>
  <si>
    <t>Poddater</t>
  </si>
  <si>
    <t>http://www.poddater.com/</t>
  </si>
  <si>
    <t>3ef8be61-d4c1-faf0-36c0-a2763f36edc0</t>
  </si>
  <si>
    <t>Poddlebop</t>
  </si>
  <si>
    <t>http://www.jackiedilorenzo.com/ui-design/#/hackforhealthcare/</t>
  </si>
  <si>
    <t>6ddc89f6-7c52-9462-ec40-e5fb92b03681</t>
  </si>
  <si>
    <t>Poderopedia</t>
  </si>
  <si>
    <t>http://www.poderopedia.com</t>
  </si>
  <si>
    <t>59af3fc6-ddd0-f988-4e9f-325e0a572082</t>
  </si>
  <si>
    <t>Podfio</t>
  </si>
  <si>
    <t>https://www.podfio.com</t>
  </si>
  <si>
    <t>8421fb0d-9ce1-5f7f-394c-a22b02e58b14</t>
  </si>
  <si>
    <t>Podfundr</t>
  </si>
  <si>
    <t>http://www.podfundr.com/</t>
  </si>
  <si>
    <t>7f6b5a81-4a98-21e7-55d9-203bff6702f3</t>
  </si>
  <si>
    <t>PodGlo Enterprises</t>
  </si>
  <si>
    <t>http://www.podglo.com</t>
  </si>
  <si>
    <t>ac600cf6-74e1-06bc-99d7-f00dd50afaad</t>
  </si>
  <si>
    <t>Podhurst Orseck, P.A.</t>
  </si>
  <si>
    <t>http://www.podhurst.com/</t>
  </si>
  <si>
    <t>021965f2-397c-8c79-e2bf-4714d90eb286</t>
  </si>
  <si>
    <t>Podiatry.com</t>
  </si>
  <si>
    <t>https://www.podiatry.com</t>
  </si>
  <si>
    <t>10278471-c981-2aeb-3f88-d4a0ee0dd827</t>
  </si>
  <si>
    <t>Podicity</t>
  </si>
  <si>
    <t>http://www.podicity.com</t>
  </si>
  <si>
    <t>23cbea61-cc7b-86d9-1609-947c26931c1a</t>
  </si>
  <si>
    <t>Podiff</t>
  </si>
  <si>
    <t>http://www.podiff.com</t>
  </si>
  <si>
    <t>41b6db56-e7d9-15df-3958-21821b1d2ff3</t>
  </si>
  <si>
    <t>Podify, Inc.</t>
  </si>
  <si>
    <t>http://podify.com/</t>
  </si>
  <si>
    <t>1ee63a88-92c3-0071-1b52-510c4d844822</t>
  </si>
  <si>
    <t>Podigee</t>
  </si>
  <si>
    <t>http://www.podigee.com</t>
  </si>
  <si>
    <t>8cded10b-bd3b-e6f3-3dcf-72367e5fb604</t>
  </si>
  <si>
    <t>Podimetrics</t>
  </si>
  <si>
    <t>http://www.podimetrics.com</t>
  </si>
  <si>
    <t>d5048aa4-06ee-d3f9-ab42-59c6faef082a</t>
  </si>
  <si>
    <t>Podio</t>
  </si>
  <si>
    <t>http://podio.com</t>
  </si>
  <si>
    <t>c274aba1-6181-064a-55e4-b6d82e941571</t>
  </si>
  <si>
    <t>PodioBox</t>
  </si>
  <si>
    <t>http://podiobox.com/</t>
  </si>
  <si>
    <t>9b840913-89ad-6923-0510-f8788e307fcf</t>
  </si>
  <si>
    <t>Podium</t>
  </si>
  <si>
    <t>http://getpodium.com</t>
  </si>
  <si>
    <t>7a0a7b10-3b5b-209e-03f7-7558c7dbc84e</t>
  </si>
  <si>
    <t>http://www.autismsees.com/</t>
  </si>
  <si>
    <t>41739bd3-874e-650d-b73e-752aecab4ea4</t>
  </si>
  <si>
    <t>https://www.podium.com</t>
  </si>
  <si>
    <t>185eb5f5-16c1-73bc-9827-16bed60f24a1</t>
  </si>
  <si>
    <t>Podium Advertising Technologies</t>
  </si>
  <si>
    <t>http://www.podiumadtech.com</t>
  </si>
  <si>
    <t>7412f303-6974-3795-009f-a9506c3697c0</t>
  </si>
  <si>
    <t>Podium Data</t>
  </si>
  <si>
    <t>http://www.podiumdata.com/</t>
  </si>
  <si>
    <t>b4e95773-963a-f434-9719-e948d900e5fa</t>
  </si>
  <si>
    <t>Podium Digital</t>
  </si>
  <si>
    <t>http://www.podiumdigital.com</t>
  </si>
  <si>
    <t>aa57c9e0-bdfa-3d23-c4b5-ef963aec30c2</t>
  </si>
  <si>
    <t>Podium Prose</t>
  </si>
  <si>
    <t>http://www.podiumprose.com</t>
  </si>
  <si>
    <t>b04443f6-6e28-e557-c3f6-3aa04b765a42</t>
  </si>
  <si>
    <t>Podium Technologies</t>
  </si>
  <si>
    <t>http://www.podiumtech.co/</t>
  </si>
  <si>
    <t>0a229dbf-56a2-5f09-5ffd-bb1a8240f789</t>
  </si>
  <si>
    <t>PODIUM Ventures</t>
  </si>
  <si>
    <t>http://www.podiumventures.com</t>
  </si>
  <si>
    <t>5206958d-5871-32c3-9d35-c377e098bd36</t>
  </si>
  <si>
    <t>Podivm</t>
  </si>
  <si>
    <t>http://podivm.ru</t>
  </si>
  <si>
    <t>d2be6652-9645-f17d-8a9d-71f2fda24f7d</t>
  </si>
  <si>
    <t>PodKeeper</t>
  </si>
  <si>
    <t>http://www.podkeeper.com</t>
  </si>
  <si>
    <t>ec7acf0a-ac86-773d-a20a-6fb3980d3927</t>
  </si>
  <si>
    <t>Podlancer</t>
  </si>
  <si>
    <t>https://podlancer.com/</t>
  </si>
  <si>
    <t>9e89e4a9-bd2e-531d-5595-326304770f4e</t>
  </si>
  <si>
    <t>Podlaski Fundusz Kapitalowy Ltd.</t>
  </si>
  <si>
    <t>http://inwestycjekapitalowe.com</t>
  </si>
  <si>
    <t>d5ed2601-b0da-1b36-4580-75e0a27bcc02</t>
  </si>
  <si>
    <t>Podmote</t>
  </si>
  <si>
    <t>http://www.podmote.com</t>
  </si>
  <si>
    <t>cf1efee8-f456-a67b-d0a6-2533139b2a9b</t>
  </si>
  <si>
    <t>PodNod</t>
  </si>
  <si>
    <t>http://www.podnod.com</t>
  </si>
  <si>
    <t>52c7d9c8-6815-6936-49c4-0c89d31543f1</t>
  </si>
  <si>
    <t>Podo Labs</t>
  </si>
  <si>
    <t>http://www.podolabs.com</t>
  </si>
  <si>
    <t>a20d5c46-e575-5e07-dbb8-41776beced77</t>
  </si>
  <si>
    <t>Podo Technology</t>
  </si>
  <si>
    <t>http://www.podotechnology.com</t>
  </si>
  <si>
    <t>5c0a1c18-3e43-b9c6-8edc-674ef11f931f</t>
  </si>
  <si>
    <t>Podolsky &amp; Klein</t>
  </si>
  <si>
    <t>http://www.pklawpartners.com/</t>
  </si>
  <si>
    <t>b35732e1-6541-85bc-1685-6ea50c9a5f21</t>
  </si>
  <si>
    <t>PodOmatic</t>
  </si>
  <si>
    <t>http://www.podomatic.com</t>
  </si>
  <si>
    <t>0fbf8158-8737-ca4e-bbb5-eb2cf9202e8f</t>
  </si>
  <si>
    <t>Podorozhniki</t>
  </si>
  <si>
    <t>http://podorozhniki.com</t>
  </si>
  <si>
    <t>2839ce5b-c9a8-ff14-67fd-08f9985f5bc7</t>
  </si>
  <si>
    <t>Podotree</t>
  </si>
  <si>
    <t>http://www.podotree.com</t>
  </si>
  <si>
    <t>7278bc41-f405-2111-2f74-d1994f2ab03a</t>
  </si>
  <si>
    <t>Podozi</t>
  </si>
  <si>
    <t>http://podozi.com/</t>
  </si>
  <si>
    <t>d0870a05-33ac-17ba-b13f-1c500ddf9242</t>
  </si>
  <si>
    <t>PodPass</t>
  </si>
  <si>
    <t>http://podpass.co</t>
  </si>
  <si>
    <t>0f0932c6-59b8-9478-4ade-789d3626c494</t>
  </si>
  <si>
    <t>PodPlants</t>
  </si>
  <si>
    <t>http://www.podplants.com</t>
  </si>
  <si>
    <t>38b1b0bb-b37a-c479-c30f-7c02fb5844ab</t>
  </si>
  <si>
    <t>PodPonics</t>
  </si>
  <si>
    <t>http://www.podponics.com</t>
  </si>
  <si>
    <t>7ed86a71-32c6-1f3d-2d4c-6a731d9db23f</t>
  </si>
  <si>
    <t>PodPoster</t>
  </si>
  <si>
    <t>http://www.podposter.com</t>
  </si>
  <si>
    <t>749e7b24-1131-5c99-4402-2f9807bba15a</t>
  </si>
  <si>
    <t>PodRide</t>
  </si>
  <si>
    <t>http://www.mypodride.com</t>
  </si>
  <si>
    <t>26d83439-257e-90b2-d371-e37ec30c463d</t>
  </si>
  <si>
    <t>PODS</t>
  </si>
  <si>
    <t>http://www.pods.com/</t>
  </si>
  <si>
    <t>b6816733-810b-79f4-7285-c969eebafc11</t>
  </si>
  <si>
    <t>Pods Swimming</t>
  </si>
  <si>
    <t>http://www.podsswimming.com/</t>
  </si>
  <si>
    <t>ee233258-869e-b528-1924-abc9c0b05f4b</t>
  </si>
  <si>
    <t>PodSeven</t>
  </si>
  <si>
    <t>http://www.podseven.com</t>
  </si>
  <si>
    <t>5944cb18-3005-a4ad-3f5b-4a405bc6c17c</t>
  </si>
  <si>
    <t>PodShare</t>
  </si>
  <si>
    <t>http://thepodshare.com/</t>
  </si>
  <si>
    <t>0c005ad1-3dd5-1466-f272-60bec15fefd1</t>
  </si>
  <si>
    <t>PodShow Inc.</t>
  </si>
  <si>
    <t>https://www.podshow.com</t>
  </si>
  <si>
    <t>8ddfc130-15ac-8d64-daa8-e31bb619229a</t>
  </si>
  <si>
    <t>Podstar</t>
  </si>
  <si>
    <t>http://www.podstar.co.uk/</t>
  </si>
  <si>
    <t>d4357e6c-ba3f-53f8-f69a-f5628ccb47d2</t>
  </si>
  <si>
    <t>Podstel</t>
  </si>
  <si>
    <t>http://www.podstellife.com/</t>
  </si>
  <si>
    <t>3298610f-a344-0550-9f26-9fc248e2c081</t>
  </si>
  <si>
    <t>PodTech</t>
  </si>
  <si>
    <t>http://podtech.net</t>
  </si>
  <si>
    <t>a8061d15-9a3c-8b9d-4618-9756df465c64</t>
  </si>
  <si>
    <t>Podtrac</t>
  </si>
  <si>
    <t>http://podtrac.com/</t>
  </si>
  <si>
    <t>f45202e0-da4d-088d-f007-d1c2f2e0ce8c</t>
  </si>
  <si>
    <t>Poduzetnik</t>
  </si>
  <si>
    <t>http://poduzetnik.com.hr/</t>
  </si>
  <si>
    <t>e990ff7f-b3d0-801f-c292-38b617840507</t>
  </si>
  <si>
    <t>Podwalk</t>
  </si>
  <si>
    <t>http://podwalk.org</t>
  </si>
  <si>
    <t>a9aabed1-aa03-3652-a5a8-833c9c7f2063</t>
  </si>
  <si>
    <t>podziwiaj</t>
  </si>
  <si>
    <t>http://www.vitroform.pl</t>
  </si>
  <si>
    <t>d9ba3528-3759-9ae6-45ee-65d667c4971f</t>
  </si>
  <si>
    <t>Podzy</t>
  </si>
  <si>
    <t>http://www.podzy.com</t>
  </si>
  <si>
    <t>4ab436aa-bb66-14bb-f748-56808de4b8fc</t>
  </si>
  <si>
    <t>Poe &amp; Burton</t>
  </si>
  <si>
    <t>http://poeburton.com/</t>
  </si>
  <si>
    <t>243d67bb-6fb4-f1fe-8bd8-240df701c577</t>
  </si>
  <si>
    <t>Poe Air</t>
  </si>
  <si>
    <t>http://poeair.com</t>
  </si>
  <si>
    <t>1c91ca06-286b-ff1a-5cbe-3b585e8ee314</t>
  </si>
  <si>
    <t>Poe Projects</t>
  </si>
  <si>
    <t>http://www.poeprojects.co.uk</t>
  </si>
  <si>
    <t>8feeb0b6-1bce-8327-e15d-c5027a4bdb2e</t>
  </si>
  <si>
    <t>Poe4orbs</t>
  </si>
  <si>
    <t>https://www.poe4orbs.com/</t>
  </si>
  <si>
    <t>2887188f-4c22-0a63-fa66-97f93784f370</t>
  </si>
  <si>
    <t>POEdit</t>
  </si>
  <si>
    <t>http://poedit.net/</t>
  </si>
  <si>
    <t>3993a13c-0db9-4896-6cee-5feef2804487</t>
  </si>
  <si>
    <t>POEditor</t>
  </si>
  <si>
    <t>https://poeditor.com</t>
  </si>
  <si>
    <t>7f7fca4a-ed91-61e8-4452-e2c947d8136b</t>
  </si>
  <si>
    <t>Poeko Inc.</t>
  </si>
  <si>
    <t>https://www.poeko.com</t>
  </si>
  <si>
    <t>b0608d98-7d9d-bb18-f731-b37b1c3abf92</t>
  </si>
  <si>
    <t>Poem</t>
  </si>
  <si>
    <t>https://nexticy.com</t>
  </si>
  <si>
    <t>a38ed734-f007-3784-af35-3495527b2e71</t>
  </si>
  <si>
    <t>PoemHunter.com</t>
  </si>
  <si>
    <t>http://poemhunter.com</t>
  </si>
  <si>
    <t>9b9c9c8c-9f99-a652-412f-4ed887f74136</t>
  </si>
  <si>
    <t>POET</t>
  </si>
  <si>
    <t>http://www.poet.com</t>
  </si>
  <si>
    <t>5f338e17-6520-2310-589a-9f791cb77fb2</t>
  </si>
  <si>
    <t>POET Inc.</t>
  </si>
  <si>
    <t>https://www.poetretail.com</t>
  </si>
  <si>
    <t>5e577aad-b85e-db70-d33d-eadecdf73ebf</t>
  </si>
  <si>
    <t>Poet Software</t>
  </si>
  <si>
    <t>http://poet.com</t>
  </si>
  <si>
    <t>35bcf078-e4b4-5539-6dad-2ff7937eb01e</t>
  </si>
  <si>
    <t>POET Technologies</t>
  </si>
  <si>
    <t>http://www.poet-technologies.com</t>
  </si>
  <si>
    <t>e9d61618-e989-6fcf-d2a1-58c4735f544a</t>
  </si>
  <si>
    <t>Poet Tips</t>
  </si>
  <si>
    <t>http://poet.tips/</t>
  </si>
  <si>
    <t>640309e7-5a3f-dd82-e529-d97e02ff2423</t>
  </si>
  <si>
    <t>POETA Accessible</t>
  </si>
  <si>
    <t>http://poeta-accesible.org/</t>
  </si>
  <si>
    <t>be95bb1d-4ed2-a40a-b2a5-42202a4c8b9d</t>
  </si>
  <si>
    <t>Poetic Cases</t>
  </si>
  <si>
    <t>http://www.poeticcases.com</t>
  </si>
  <si>
    <t>7b1c3b6b-10fd-c86c-a14c-f07b27c822e1</t>
  </si>
  <si>
    <t>Poetic io</t>
  </si>
  <si>
    <t>https://poetic.io</t>
  </si>
  <si>
    <t>e40d46f2-7c20-1fa3-b950-7e46b06694d0</t>
  </si>
  <si>
    <t>Poetica</t>
  </si>
  <si>
    <t>https://poetica.com/</t>
  </si>
  <si>
    <t>b4ad847f-5969-7de7-50b9-2d4f3e1fa024</t>
  </si>
  <si>
    <t>Poeticous</t>
  </si>
  <si>
    <t>https://www.poeticous.com</t>
  </si>
  <si>
    <t>b85710f0-d49a-c1c0-dcca-015558e51481</t>
  </si>
  <si>
    <t>PoetPainter</t>
  </si>
  <si>
    <t>http://www.poetpainter.com</t>
  </si>
  <si>
    <t>ab5b6321-7ee2-f3a5-9d5b-f425de52dfe8</t>
  </si>
  <si>
    <t>Poetra Merdeka</t>
  </si>
  <si>
    <t>http://www.poetramerdeka.com/2016/11/pertamina-solusi-bahan-bakar.html</t>
  </si>
  <si>
    <t>95e9d924-00fe-061c-e288-2696319db3ba</t>
  </si>
  <si>
    <t>Poetry Foundation</t>
  </si>
  <si>
    <t>http://www.poetryfoundation.org/</t>
  </si>
  <si>
    <t>7346bc60-82a7-820e-dc92-06c75459a1ea</t>
  </si>
  <si>
    <t>Poetry Inspired</t>
  </si>
  <si>
    <t>https://poetryinspired.com</t>
  </si>
  <si>
    <t>fac05e89-ebf9-c305-1927-94a569201c96</t>
  </si>
  <si>
    <t>Poetry Stores</t>
  </si>
  <si>
    <t>http://www.poetrystores.co.za</t>
  </si>
  <si>
    <t>83254975-d51a-b94f-5d94-12292a353673</t>
  </si>
  <si>
    <t>Poetry Teachers NYC</t>
  </si>
  <si>
    <t>http://poetryteachersnyc.com/</t>
  </si>
  <si>
    <t>fe7692a6-6a90-61f5-3896-f0f4acd2e1ab</t>
  </si>
  <si>
    <t>PoetrySoup</t>
  </si>
  <si>
    <t>http://www.poetrysoup.com/</t>
  </si>
  <si>
    <t>c34f641d-5632-d041-419d-09ade6723cd0</t>
  </si>
  <si>
    <t>PoetryVisualized.com</t>
  </si>
  <si>
    <t>http://www.poetryvisualized.com</t>
  </si>
  <si>
    <t>d606892b-1e72-6aa0-5c19-1404d99dff61</t>
  </si>
  <si>
    <t>Poets &amp; Writers</t>
  </si>
  <si>
    <t>http://www.pw.org/</t>
  </si>
  <si>
    <t>ed9acdbe-c44a-8377-8479-45cd3b99e55f</t>
  </si>
  <si>
    <t>Poets org</t>
  </si>
  <si>
    <t>2439824c-e190-ce74-4276-0a94c176d98d</t>
  </si>
  <si>
    <t>PoetsandQuants</t>
  </si>
  <si>
    <t>http://poetsandquants.com</t>
  </si>
  <si>
    <t>8fa40c98-8b06-73b9-2600-62e27e517dc0</t>
  </si>
  <si>
    <t>Poezi Dashurie</t>
  </si>
  <si>
    <t>http://www.poezidashurie.al</t>
  </si>
  <si>
    <t>b3e9bfb1-c6cd-2e32-5f58-488f11fc1a50</t>
  </si>
  <si>
    <t>PoG Technologies</t>
  </si>
  <si>
    <t>http://www.pogtech.com</t>
  </si>
  <si>
    <t>6273bb11-c834-ad29-0f2c-49b2280617bf</t>
  </si>
  <si>
    <t>Pogen</t>
  </si>
  <si>
    <t>http://www.pogen.com/</t>
  </si>
  <si>
    <t>34a5ad33-3796-a3c1-97a4-ec2e7f0a3adb</t>
  </si>
  <si>
    <t>Poggenpoel Diamond Jewellers</t>
  </si>
  <si>
    <t>http://poggenpoel.com</t>
  </si>
  <si>
    <t>9a9e8f09-f13d-d2e2-3318-4c4fc2ba7f01</t>
  </si>
  <si>
    <t>Poggenpohl</t>
  </si>
  <si>
    <t>http://www.poggenpohl.com/en/startpage.html</t>
  </si>
  <si>
    <t>3757e054-e402-1480-9a71-85cea9a3a225</t>
  </si>
  <si>
    <t>Poggers</t>
  </si>
  <si>
    <t>http://www.poggers.com.br/</t>
  </si>
  <si>
    <t>658cf2c3-b813-a160-fcf1-a72b78a91c33</t>
  </si>
  <si>
    <t>PoGo</t>
  </si>
  <si>
    <t>http://www.pogoit.uk</t>
  </si>
  <si>
    <t>3f70da64-39a9-3277-6afa-0dd31fc2b313</t>
  </si>
  <si>
    <t>Pogo App</t>
  </si>
  <si>
    <t>http://www.pogo.com</t>
  </si>
  <si>
    <t>410f28bd-bd1e-7f75-5ea9-6087c0bff7b3</t>
  </si>
  <si>
    <t>Pogo Park</t>
  </si>
  <si>
    <t>http://pogopark.org/</t>
  </si>
  <si>
    <t>644e8293-a5a0-8bda-27a9-3150841e90aa</t>
  </si>
  <si>
    <t>Pogo.com</t>
  </si>
  <si>
    <t>http://www.pogo.com/</t>
  </si>
  <si>
    <t>add323f4-c1e7-6c4d-41c6-b2ca3ae5cd5a</t>
  </si>
  <si>
    <t>pogoapp</t>
  </si>
  <si>
    <t>http://pogoapp.com</t>
  </si>
  <si>
    <t>44754a5c-fcd2-9781-8d5b-fe2b07a037cb</t>
  </si>
  <si>
    <t>Pogojo</t>
  </si>
  <si>
    <t>http://pogojo.com.au</t>
  </si>
  <si>
    <t>cd957f37-2302-91da-c9b2-42b115f33649</t>
  </si>
  <si>
    <t>Pogolinux</t>
  </si>
  <si>
    <t>http://www.pogolinux.com</t>
  </si>
  <si>
    <t>eaf57cc2-be24-a560-68e4-13c7c48cda4f</t>
  </si>
  <si>
    <t>Pogopixels</t>
  </si>
  <si>
    <t>http://pogopixels.com</t>
  </si>
  <si>
    <t>77f2ab61-0646-c167-0354-c7f24facaf46</t>
  </si>
  <si>
    <t>Pogoride</t>
  </si>
  <si>
    <t>http://pogoride.com</t>
  </si>
  <si>
    <t>7e876c55-ae51-232c-8500-935a8f9fe191</t>
  </si>
  <si>
    <t>Pogoseat</t>
  </si>
  <si>
    <t>https://www.pogoseat.com/</t>
  </si>
  <si>
    <t>8db744e3-7af5-8a12-e787-7cb3c3527dd0</t>
  </si>
  <si>
    <t>Pogostick</t>
  </si>
  <si>
    <t>http://www.pogostick.com</t>
  </si>
  <si>
    <t>d39c0d35-dd4b-cad3-b698-8c7773fa49ed</t>
  </si>
  <si>
    <t>PogoTec</t>
  </si>
  <si>
    <t>http://www.pogotec.com/</t>
  </si>
  <si>
    <t>923b02c1-bb49-60da-dc35-fd92b022066a</t>
  </si>
  <si>
    <t>Pogritech</t>
  </si>
  <si>
    <t>http://pogritech.com/language/en/</t>
  </si>
  <si>
    <t>6421d423-b67f-65a2-da8e-32c15ae11e4b</t>
  </si>
  <si>
    <t>PoGuide</t>
  </si>
  <si>
    <t>http://www.poguide.com</t>
  </si>
  <si>
    <t>98ae7b92-9268-32ec-bc77-b44666c23592</t>
  </si>
  <si>
    <t>Poh Kong Malaysia</t>
  </si>
  <si>
    <t>http://www.pohkong.com.my/</t>
  </si>
  <si>
    <t>b6e3004d-a8f4-91a1-a5c6-c804b134e652</t>
  </si>
  <si>
    <t>Pohang University of Science and Technology</t>
  </si>
  <si>
    <t>http://www.postech.edu/</t>
  </si>
  <si>
    <t>0bc914dc-dc3a-b1a4-f164-b1938a7cd8fe</t>
  </si>
  <si>
    <t>Pohela</t>
  </si>
  <si>
    <t>http://www.pohela.com</t>
  </si>
  <si>
    <t>7e3e2648-9662-1181-72b4-583b8a42efc4</t>
  </si>
  <si>
    <t>PohjantaÌÎåöhti Mutual Insurance</t>
  </si>
  <si>
    <t>http://www.pohjantahti.fi</t>
  </si>
  <si>
    <t>564912a6-fa0f-5a32-4057-e0a88703762c</t>
  </si>
  <si>
    <t>Pohjola Group plc</t>
  </si>
  <si>
    <t>https://www.pohjola.fi</t>
  </si>
  <si>
    <t>e11196c9-0424-d093-1931-696067b1af89</t>
  </si>
  <si>
    <t>Pohlad Companies</t>
  </si>
  <si>
    <t>http://www.pohladcompanies.com/</t>
  </si>
  <si>
    <t>8e90b317-35bf-1158-00a9-4f2f316a7354</t>
  </si>
  <si>
    <t>Pohlig Packaging</t>
  </si>
  <si>
    <t>http://www.pohlig.com/</t>
  </si>
  <si>
    <t>194052a1-8713-009f-6313-b23f3b227032</t>
  </si>
  <si>
    <t>Pohlman Bros. Remodeling</t>
  </si>
  <si>
    <t>http://www.pohlmanbros.com</t>
  </si>
  <si>
    <t>5f8921c5-bcf5-1f3a-1aa0-a57fb7a96549</t>
  </si>
  <si>
    <t>Pohlmann Bros</t>
  </si>
  <si>
    <t>http://pohlmann.com.au</t>
  </si>
  <si>
    <t>b87e4799-0505-178f-a71b-305be1e14927</t>
  </si>
  <si>
    <t>PohlmanUSA</t>
  </si>
  <si>
    <t>http://pohlmanusa.com/</t>
  </si>
  <si>
    <t>51c1a0dd-06f8-419a-1310-a432341ed118</t>
  </si>
  <si>
    <t>Pohutukawa Private Equity</t>
  </si>
  <si>
    <t>http://www.pohutukawafund.co.nz/</t>
  </si>
  <si>
    <t>8851cd6b-0f9f-bc93-3327-881cb74f9920</t>
  </si>
  <si>
    <t>POI</t>
  </si>
  <si>
    <t>http://www.pipeofinsight.com/</t>
  </si>
  <si>
    <t>798fd5fa-5ef9-1b9d-10b1-2cdb8af5e2e3</t>
  </si>
  <si>
    <t>POI Factory</t>
  </si>
  <si>
    <t>http://www.poi-factory.com/</t>
  </si>
  <si>
    <t>1d495c0b-925c-8467-5697-6cd44ab22b47</t>
  </si>
  <si>
    <t>Poi Media</t>
  </si>
  <si>
    <t>http://www.poi.com.tr</t>
  </si>
  <si>
    <t>0358937f-2911-f6ee-bfbc-54b184330e3e</t>
  </si>
  <si>
    <t>POI66</t>
  </si>
  <si>
    <t>http://www.poi66.com</t>
  </si>
  <si>
    <t>4e865cad-4e43-a9ff-186f-e5baf166e94c</t>
  </si>
  <si>
    <t>POIdo</t>
  </si>
  <si>
    <t>http://www.poido.com</t>
  </si>
  <si>
    <t>67288131-2567-d9f7-c237-dee3675fa289</t>
  </si>
  <si>
    <t>Poiesis Medical LLC</t>
  </si>
  <si>
    <t>http://www.poiesismedical.com</t>
  </si>
  <si>
    <t>66f726b1-2a94-3cb8-d746-3fb7efa29ce7</t>
  </si>
  <si>
    <t>POIG</t>
  </si>
  <si>
    <t>http://poig.com</t>
  </si>
  <si>
    <t>65185d94-061c-fc1c-40a9-a1c4e6450295</t>
  </si>
  <si>
    <t>Poikos</t>
  </si>
  <si>
    <t>http://www.poikos.com</t>
  </si>
  <si>
    <t>82c7c7ba-66a8-cca5-cc81-06007c5ee18b</t>
  </si>
  <si>
    <t>Poindexter</t>
  </si>
  <si>
    <t>http://getpoindexter.com</t>
  </si>
  <si>
    <t>b1408223-5651-c5f1-30f3-434ac2ab5b21</t>
  </si>
  <si>
    <t>PoinDexter Digital</t>
  </si>
  <si>
    <t>http://www.poindexterdigital.com/</t>
  </si>
  <si>
    <t>59d4b353-0619-b8d2-b61c-8032c2e57d7e</t>
  </si>
  <si>
    <t>Poindexteronline</t>
  </si>
  <si>
    <t>http://www.poindexteronline.com</t>
  </si>
  <si>
    <t>01cf9a6c-9c91-2781-bbd3-c5d60c383a61</t>
  </si>
  <si>
    <t>Point</t>
  </si>
  <si>
    <t>http://www.point.se</t>
  </si>
  <si>
    <t>2b7e06f5-c71e-f9eb-5b13-27ff9c751e9f</t>
  </si>
  <si>
    <t>http://www.pointtheapp.com</t>
  </si>
  <si>
    <t>73e8a69f-f5f0-23f3-f7a9-f15f4d661a9e</t>
  </si>
  <si>
    <t>http://www.getpoint.co/</t>
  </si>
  <si>
    <t>0b21fa45-967f-667c-a359-66fc23ccd596</t>
  </si>
  <si>
    <t>https://point.com/</t>
  </si>
  <si>
    <t>bc3a82b5-bbaf-130e-a5fb-ecda628438af</t>
  </si>
  <si>
    <t>Point &amp; Click Solutions</t>
  </si>
  <si>
    <t>http://pointnclick.com/</t>
  </si>
  <si>
    <t>30aeb13b-f2b4-c97e-f7ef-a46dff808a42</t>
  </si>
  <si>
    <t>POINT 3 Basketball</t>
  </si>
  <si>
    <t>http://point3basketball.com</t>
  </si>
  <si>
    <t>8ab96a3e-553f-c88b-c791-5b46794f9111</t>
  </si>
  <si>
    <t>Point 918</t>
  </si>
  <si>
    <t>http://www.point918.com.au</t>
  </si>
  <si>
    <t>384379d0-1ac6-95c3-4b13-0587a90bd55f</t>
  </si>
  <si>
    <t>Point Alliance</t>
  </si>
  <si>
    <t>http://www.pointalliance.com</t>
  </si>
  <si>
    <t>9abdae30-d0cf-12f8-0309-9db37a261b38</t>
  </si>
  <si>
    <t>Point and Pay</t>
  </si>
  <si>
    <t>http://corp.pointandpay.com/default.aspx</t>
  </si>
  <si>
    <t>c6f6b400-ea8d-f7c3-882e-bb35aabe24a4</t>
  </si>
  <si>
    <t>Point and Stare</t>
  </si>
  <si>
    <t>http://pointandstare.com</t>
  </si>
  <si>
    <t>4a059bbc-a9b1-3fd8-965a-64dae3219446</t>
  </si>
  <si>
    <t>Point B Capital</t>
  </si>
  <si>
    <t>http://www.pointbcap.com</t>
  </si>
  <si>
    <t>c4850405-c351-73a6-4448-781428ab94c7</t>
  </si>
  <si>
    <t>Point B Inc</t>
  </si>
  <si>
    <t>http://www.pointb.com/</t>
  </si>
  <si>
    <t>88b66fd9-1be3-08f1-07bc-5b3fc6d78390</t>
  </si>
  <si>
    <t>POINT Biomedical</t>
  </si>
  <si>
    <t>http://www.pointbio.com</t>
  </si>
  <si>
    <t>70a5239d-f88f-bcc7-8a6e-524dce4e7c3e</t>
  </si>
  <si>
    <t>Point Blank</t>
  </si>
  <si>
    <t>http://www.pointblankinc.in/</t>
  </si>
  <si>
    <t>5cbc30f7-cad8-fd63-e3b4-9f395d4a0766</t>
  </si>
  <si>
    <t>Point Blank Enterprises</t>
  </si>
  <si>
    <t>http://www.pointblankenterprises.com/</t>
  </si>
  <si>
    <t>305dd115-febb-a286-971b-29ce4e4a1d2b</t>
  </si>
  <si>
    <t>Point Blank Music School</t>
  </si>
  <si>
    <t>https://www.pointblankmusicschool.com</t>
  </si>
  <si>
    <t>1e0d51f2-87d2-29f0-cc55-6325c090e529</t>
  </si>
  <si>
    <t>Point Blank Range</t>
  </si>
  <si>
    <t>http://pointblankrange.com/matthews</t>
  </si>
  <si>
    <t>2814db79-e1a4-a4a3-0761-00ce64869d41</t>
  </si>
  <si>
    <t>Point Blue Conservation Science</t>
  </si>
  <si>
    <t>http://www.pointblue.org/</t>
  </si>
  <si>
    <t>300c7fc9-9801-555f-650f-11b7cdff6e21</t>
  </si>
  <si>
    <t>Point Bonita Partners</t>
  </si>
  <si>
    <t>http://www.pointbonita.com</t>
  </si>
  <si>
    <t>51feb56d-30d7-15ab-d840-720b71669565</t>
  </si>
  <si>
    <t>Point Carbon</t>
  </si>
  <si>
    <t>http://www.pointcarbon.com</t>
  </si>
  <si>
    <t>12537b6f-948e-f3b2-cac1-84d1a35b902f</t>
  </si>
  <si>
    <t>Point Click Productions</t>
  </si>
  <si>
    <t>http://www.pointclickproductions.com</t>
  </si>
  <si>
    <t>87471a00-9c67-f350-4d6e-e5610ba5b3d8</t>
  </si>
  <si>
    <t>Point Cloud Library</t>
  </si>
  <si>
    <t>http://pointclouds.org</t>
  </si>
  <si>
    <t>5b389004-5391-ad72-8816-be3bca227061</t>
  </si>
  <si>
    <t>Point Cloud Technology</t>
  </si>
  <si>
    <t>http://www.pointcloudtechnology.com</t>
  </si>
  <si>
    <t>fc7ed6c4-61f8-3d7d-4f81-f0d640aff910</t>
  </si>
  <si>
    <t>Point Comm</t>
  </si>
  <si>
    <t>http://www.pointcomm.ca/v2/en/company.html</t>
  </si>
  <si>
    <t>dab1146a-52a0-2ac3-aec3-8fe29e948f73</t>
  </si>
  <si>
    <t>Point Cook Collision Repairs</t>
  </si>
  <si>
    <t>http://www.pccr.com.au</t>
  </si>
  <si>
    <t>80aa562d-208d-4237-d391-2ff7b455dfcc</t>
  </si>
  <si>
    <t>POINT DUME Limited</t>
  </si>
  <si>
    <t>http://www.point-dume.com</t>
  </si>
  <si>
    <t>08b5fa05-660b-adac-95f3-1185b2d22036</t>
  </si>
  <si>
    <t>Point Enterprises</t>
  </si>
  <si>
    <t>https://www.pointent.com</t>
  </si>
  <si>
    <t>365d1e62-a872-709b-3da0-519b74a4f627</t>
  </si>
  <si>
    <t>Point Financial, Inc.</t>
  </si>
  <si>
    <t>http://www.pointfin.com</t>
  </si>
  <si>
    <t>0b9f2f0d-ad43-0a1e-35dc-b5a63b5bc377</t>
  </si>
  <si>
    <t>Point Foundation</t>
  </si>
  <si>
    <t>http://www.pointfoundation.org</t>
  </si>
  <si>
    <t>7274d6e6-1243-d07b-d700-c96ff0e56b94</t>
  </si>
  <si>
    <t>Point Grey Research, Inc.</t>
  </si>
  <si>
    <t>http://www.ptgrey.com</t>
  </si>
  <si>
    <t>e8ab065e-1877-2251-69c4-ab5ad58ae13a</t>
  </si>
  <si>
    <t>Point Grey Technologies Inc.</t>
  </si>
  <si>
    <t>https://www.pointgreyrentals.com</t>
  </si>
  <si>
    <t>4bee95f1-72d5-4019-0089-bb7dc7e612c5</t>
  </si>
  <si>
    <t>Point Happy Interactive</t>
  </si>
  <si>
    <t>http://www.pointhappy.com/</t>
  </si>
  <si>
    <t>90f15c99-9a3d-d85c-1867-d0c39d40b094</t>
  </si>
  <si>
    <t>Point Inside</t>
  </si>
  <si>
    <t>http://www.pointinside.com</t>
  </si>
  <si>
    <t>629df8d5-9d9b-27aa-d266-e08688cb24c9</t>
  </si>
  <si>
    <t>Point It</t>
  </si>
  <si>
    <t>http://www.pointit.com/</t>
  </si>
  <si>
    <t>aada4a13-7403-38e3-fa2b-216b7bb58625</t>
  </si>
  <si>
    <t>Point Jeju</t>
  </si>
  <si>
    <t>http://www.pointjeju.co.kr</t>
  </si>
  <si>
    <t>6088c7dc-0821-449f-a577-df28b924608f</t>
  </si>
  <si>
    <t>Point Lisas Nitrogen Limited</t>
  </si>
  <si>
    <t>http://plnltt.com/</t>
  </si>
  <si>
    <t>c393ef6c-8749-7bba-511a-dcc56d987ae1</t>
  </si>
  <si>
    <t>Point Local</t>
  </si>
  <si>
    <t>http://pointlocal.ocm</t>
  </si>
  <si>
    <t>05c12657-3b4e-221b-303c-8d86a20d550f</t>
  </si>
  <si>
    <t>Point Loma Nazarene University</t>
  </si>
  <si>
    <t>http://www.pointloma.edu/</t>
  </si>
  <si>
    <t>3e381598-9482-ac72-9bb3-e4a6499783fe</t>
  </si>
  <si>
    <t>Point Lookout Capital Partners</t>
  </si>
  <si>
    <t>http://www.pointlookoutcapital.com/</t>
  </si>
  <si>
    <t>0949a79c-5f4e-26fb-9dad-18d5564b988c</t>
  </si>
  <si>
    <t>Point Media Firm</t>
  </si>
  <si>
    <t>http://www.pointmediafirm.com</t>
  </si>
  <si>
    <t>c9ca2365-412b-dcae-e225-9937be883a99</t>
  </si>
  <si>
    <t>Point Motive</t>
  </si>
  <si>
    <t>http://www.pointmotive.com</t>
  </si>
  <si>
    <t>7d470d8d-e314-cbcd-d47b-09a2cfc11d89</t>
  </si>
  <si>
    <t>Point N Time Software</t>
  </si>
  <si>
    <t>http://www.pointntime.com</t>
  </si>
  <si>
    <t>709be569-57ad-b176-49b1-c0b3a74d3b37</t>
  </si>
  <si>
    <t>Point Nine</t>
  </si>
  <si>
    <t>http://www.p9ft.com</t>
  </si>
  <si>
    <t>e8de4e94-b48c-76f6-3770-aac7e51158f4</t>
  </si>
  <si>
    <t>Point Nine Capital</t>
  </si>
  <si>
    <t>http://www.pointninecap.com</t>
  </si>
  <si>
    <t>4a16bf0d-3244-3447-3f52-25c47a7fa1d7</t>
  </si>
  <si>
    <t>Point of Beginning</t>
  </si>
  <si>
    <t>http://www.pobonline.com/</t>
  </si>
  <si>
    <t>66798979-ba12-1e05-e5a3-587ea2d49459</t>
  </si>
  <si>
    <t>Point of Care Diagnostics</t>
  </si>
  <si>
    <t>http://www.pocd.com.au/</t>
  </si>
  <si>
    <t>33b12c5c-f871-5536-9ad6-12dfc84af3e5</t>
  </si>
  <si>
    <t>Point of Care Solutions</t>
  </si>
  <si>
    <t>http://www.pochealth.com/</t>
  </si>
  <si>
    <t>3a3bddc6-e812-4cb4-7f9f-ae2a14b439e8</t>
  </si>
  <si>
    <t>Point of Choice</t>
  </si>
  <si>
    <t>http://www.pointofchoice.net/</t>
  </si>
  <si>
    <t>544db8f1-f42e-0339-c7cf-2831e0c6f734</t>
  </si>
  <si>
    <t>Point of Law</t>
  </si>
  <si>
    <t>http://pointoflaw.com/</t>
  </si>
  <si>
    <t>6c1654ec-6859-def2-9f2e-bdc2062cf865</t>
  </si>
  <si>
    <t>Point of Measure A.S.</t>
  </si>
  <si>
    <t>http://www.nubigon.com/</t>
  </si>
  <si>
    <t>1848ad26-fd56-e828-d006-db7337ec14b5</t>
  </si>
  <si>
    <t>point of origin - Business Transformation</t>
  </si>
  <si>
    <t>https://www.pointoforigin.at</t>
  </si>
  <si>
    <t>35ac50cc-f5d6-d8f8-fa1b-993318f1f35c</t>
  </si>
  <si>
    <t>Point of Reference</t>
  </si>
  <si>
    <t>http://point-of-reference.com</t>
  </si>
  <si>
    <t>92c2aa09-611b-8e04-78cc-b39d6ffc357b</t>
  </si>
  <si>
    <t>Point of Rental</t>
  </si>
  <si>
    <t>http://www.point-of-rental.com/</t>
  </si>
  <si>
    <t>89ad074a-9faf-cda6-30f6-a3195e17f956</t>
  </si>
  <si>
    <t>Point Of Sale</t>
  </si>
  <si>
    <t>http://www.pointofsale.net</t>
  </si>
  <si>
    <t>56844689-5f52-2402-7b41-2345dbe4fe83</t>
  </si>
  <si>
    <t>Point of Sale Software</t>
  </si>
  <si>
    <t>http://www.nfs-hospitality.com</t>
  </si>
  <si>
    <t>28ce57a2-b2b7-69fe-ac1c-7bbade379444</t>
  </si>
  <si>
    <t>Point of sale solutions</t>
  </si>
  <si>
    <t>http://www.pointofsalesolutions.com.au</t>
  </si>
  <si>
    <t>47291bdd-f4e0-5e66-4963-e07f18b550a5</t>
  </si>
  <si>
    <t>Point of Sale USA</t>
  </si>
  <si>
    <t>http://www.posusa.com/</t>
  </si>
  <si>
    <t>fdf65d40-0431-6d31-f25a-a12bbac7b842</t>
  </si>
  <si>
    <t>Point Of Us</t>
  </si>
  <si>
    <t>http://www.pointofus.com</t>
  </si>
  <si>
    <t>1f80abe2-bc56-2f07-d9f9-666760b441b3</t>
  </si>
  <si>
    <t>Point of View Magazine</t>
  </si>
  <si>
    <t>http://povmagazine.com</t>
  </si>
  <si>
    <t>67359406-edab-2145-92e5-2c4755ee4f5d</t>
  </si>
  <si>
    <t>Point One Navigation</t>
  </si>
  <si>
    <t>http://pointonenav.com/</t>
  </si>
  <si>
    <t>9090becf-00f8-c57a-37a9-4c9edf5c3c6c</t>
  </si>
  <si>
    <t>Point Park University</t>
  </si>
  <si>
    <t>http://www.pointpark.edu/</t>
  </si>
  <si>
    <t>b5ff81b5-8099-2198-e1ac-1546806fabff</t>
  </si>
  <si>
    <t>Point Perfect Technology Solutions</t>
  </si>
  <si>
    <t>http://www.pptssolutions.com</t>
  </si>
  <si>
    <t>29be7de5-af31-519a-f7c5-970058f33578</t>
  </si>
  <si>
    <t>Point Pleasant Soccer Club</t>
  </si>
  <si>
    <t>http://pointpleasantsc.org</t>
  </si>
  <si>
    <t>bd696ba5-d0dc-8a60-5c47-37945c555bd1</t>
  </si>
  <si>
    <t>Point Plumbing</t>
  </si>
  <si>
    <t>http://www.point.plumbing</t>
  </si>
  <si>
    <t>9f7819ac-8522-d533-4884-e6c59430156c</t>
  </si>
  <si>
    <t>Point Positive</t>
  </si>
  <si>
    <t>http://www.pointpositiveadk.com/</t>
  </si>
  <si>
    <t>1f6fb61a-c3e5-064c-b56c-aab3c21993b3</t>
  </si>
  <si>
    <t>Point Publishing</t>
  </si>
  <si>
    <t>http://pointpublishing.com/</t>
  </si>
  <si>
    <t>03a248f4-09e7-8a8b-ae2f-620cf74cc2f8</t>
  </si>
  <si>
    <t>Point Reyes Management</t>
  </si>
  <si>
    <t>http://efund.com</t>
  </si>
  <si>
    <t>167e60b8-064f-f800-d475-43c4be10cfff</t>
  </si>
  <si>
    <t>Point Rider Group</t>
  </si>
  <si>
    <t>https://point-rider.com</t>
  </si>
  <si>
    <t>7f998902-349f-99e9-ed4d-8d5bacf1a798</t>
  </si>
  <si>
    <t>Point Shout</t>
  </si>
  <si>
    <t>http://www.pointshout.com</t>
  </si>
  <si>
    <t>61afc0ef-1ca9-7c9d-70d0-c9013fb20ef4</t>
  </si>
  <si>
    <t>Point Software</t>
  </si>
  <si>
    <t>http://www.point.de</t>
  </si>
  <si>
    <t>190f6026-cceb-c73c-4e93-482c48459117</t>
  </si>
  <si>
    <t>Point Source Power</t>
  </si>
  <si>
    <t>http://www.pointsourcepower.com</t>
  </si>
  <si>
    <t>411bdf0b-12e9-88a2-7bc8-0b8c84a55fb9</t>
  </si>
  <si>
    <t>Point Specifics</t>
  </si>
  <si>
    <t>http://www.pointspecifics.com</t>
  </si>
  <si>
    <t>d0c9d92c-9dfb-2b81-1583-359998f61f45</t>
  </si>
  <si>
    <t>Point Switch Click</t>
  </si>
  <si>
    <t>http://www.pointclickswitch.com</t>
  </si>
  <si>
    <t>c2a733ea-8aa2-d2fc-d9b9-16fa5f774317</t>
  </si>
  <si>
    <t>Point Taken Communications</t>
  </si>
  <si>
    <t>http://pointtakenpr.com/</t>
  </si>
  <si>
    <t>2e6c8c7b-6f23-730b-b86b-4e8167cc76c3</t>
  </si>
  <si>
    <t>Point the Way</t>
  </si>
  <si>
    <t>http://www.pointthewaygps.com</t>
  </si>
  <si>
    <t>d678f708-c333-7b87-3b3d-de63234077b5</t>
  </si>
  <si>
    <t>Point to Point</t>
  </si>
  <si>
    <t>http://www.pointtopoint.com</t>
  </si>
  <si>
    <t>10716928-f3d0-7a55-49ac-bac82bf51eb5</t>
  </si>
  <si>
    <t>http://www.ptop.co.uk/</t>
  </si>
  <si>
    <t>d944bb10-003f-2613-13d1-efaae72f02ed</t>
  </si>
  <si>
    <t>Point to Point Education</t>
  </si>
  <si>
    <t>http://www.pointtopointeducation.com</t>
  </si>
  <si>
    <t>4d1f19f0-37b0-4d56-690e-5d2fb4dc8b57</t>
  </si>
  <si>
    <t>Point Topic</t>
  </si>
  <si>
    <t>http://point-topic.com</t>
  </si>
  <si>
    <t>caed2c2e-f3cf-8916-8a2c-89a85d6176fc</t>
  </si>
  <si>
    <t>Point University</t>
  </si>
  <si>
    <t>http://www.point.edu/</t>
  </si>
  <si>
    <t>72292667-e500-4d07-b5b9-038acbab6d3d</t>
  </si>
  <si>
    <t>Point West Ventures</t>
  </si>
  <si>
    <t>http://www.pointwestventures.com/</t>
  </si>
  <si>
    <t>0486533d-64a8-e0a8-3d08-26befb984600</t>
  </si>
  <si>
    <t>Point Zero Limited</t>
  </si>
  <si>
    <t>http://pointzero.nz/</t>
  </si>
  <si>
    <t>16069d77-ac37-2ebf-ee15-4ce4f0ee1fa6</t>
  </si>
  <si>
    <t>Point-One Innovation Fund</t>
  </si>
  <si>
    <t>http://www.pointoneinnovationfund.nl</t>
  </si>
  <si>
    <t>abb88afe-f53e-d165-8984-fb8a46fc9ace</t>
  </si>
  <si>
    <t>Point-S</t>
  </si>
  <si>
    <t>http://www.point-s.co.uk</t>
  </si>
  <si>
    <t>ba951def-8360-c701-8c19-97253bda7438</t>
  </si>
  <si>
    <t>Point.Click.Develop.</t>
  </si>
  <si>
    <t>http://www.pointclickdevelop.com</t>
  </si>
  <si>
    <t>3130cf95-6e46-828b-b6e9-2cba5db31b01</t>
  </si>
  <si>
    <t>Point.io</t>
  </si>
  <si>
    <t>http://point.io</t>
  </si>
  <si>
    <t>01eb3ea8-27d5-99ff-f03f-18c6f8bcf9d9</t>
  </si>
  <si>
    <t>Point10 Solutions</t>
  </si>
  <si>
    <t>http://www.point10solutions.com</t>
  </si>
  <si>
    <t>c91b6b52-b635-7696-1029-bfcc5e0b2a31</t>
  </si>
  <si>
    <t>Point101</t>
  </si>
  <si>
    <t>http://www.point101.com</t>
  </si>
  <si>
    <t>07235e04-6c41-dd3b-ccbd-c7bfccf1c489</t>
  </si>
  <si>
    <t>Point2 Property Manager</t>
  </si>
  <si>
    <t>http://www.point2propertymanager.com</t>
  </si>
  <si>
    <t>5422be6c-fea0-9696-575c-545c6becbf9d</t>
  </si>
  <si>
    <t>Point2 Technologies</t>
  </si>
  <si>
    <t>http://www.point2.com</t>
  </si>
  <si>
    <t>f99af83c-fb35-9272-d489-013d9aacabff</t>
  </si>
  <si>
    <t>Point2.Me</t>
  </si>
  <si>
    <t>http://www.point2.me</t>
  </si>
  <si>
    <t>88d53435-46ea-e8f0-8586-918de636622c</t>
  </si>
  <si>
    <t>Point2Point</t>
  </si>
  <si>
    <t>http://p2pmoving.com/</t>
  </si>
  <si>
    <t>f8d75b3d-93f1-e31a-3a4f-3f800396362f</t>
  </si>
  <si>
    <t>Point3</t>
  </si>
  <si>
    <t>https://point3.net/</t>
  </si>
  <si>
    <t>be2f2b9b-b6d5-ae87-b8a1-bb439e673999</t>
  </si>
  <si>
    <t>Point72</t>
  </si>
  <si>
    <t>https://www.point72.com/</t>
  </si>
  <si>
    <t>b41089ca-8424-ce26-4a77-d0d66606efc8</t>
  </si>
  <si>
    <t>Point72 Ventures</t>
  </si>
  <si>
    <t>http://p72.vc/</t>
  </si>
  <si>
    <t>a956c2d5-a96e-06e9-090d-a97df0d38f26</t>
  </si>
  <si>
    <t>PointAcross</t>
  </si>
  <si>
    <t>http://www.pointacross.com</t>
  </si>
  <si>
    <t>f502aad7-513c-4ea6-9a7e-ff08751811de</t>
  </si>
  <si>
    <t>PointBase</t>
  </si>
  <si>
    <t>http://www.pointbase.com</t>
  </si>
  <si>
    <t>2f2b9741-c73e-0a98-eb01-f20b8603ba51</t>
  </si>
  <si>
    <t>Pointbreak</t>
  </si>
  <si>
    <t>http://www.pointbreak.com.na/</t>
  </si>
  <si>
    <t>c3dacf88-91a0-5492-0080-6e3fa7ef18c0</t>
  </si>
  <si>
    <t>PointBridge</t>
  </si>
  <si>
    <t>https://www.pointbridgecapital.com</t>
  </si>
  <si>
    <t>3d9a4ee4-9169-7854-1b11-1c3066bdfd79</t>
  </si>
  <si>
    <t>PointBridge Solutions</t>
  </si>
  <si>
    <t>http://www.pointbridge.com</t>
  </si>
  <si>
    <t>87c47b13-da37-b5ce-0c59-2de2f5a489ac</t>
  </si>
  <si>
    <t>PointBurst</t>
  </si>
  <si>
    <t>http://www.pointburst.com</t>
  </si>
  <si>
    <t>c1974c9d-3893-1bdb-6627-9c604c3fc33a</t>
  </si>
  <si>
    <t>PointCab</t>
  </si>
  <si>
    <t>http://www.pointcab-software.com/en</t>
  </si>
  <si>
    <t>6e019ba3-78fa-5b5f-6eee-5bb67470075c</t>
  </si>
  <si>
    <t>PointCare</t>
  </si>
  <si>
    <t>http://pointcare.net</t>
  </si>
  <si>
    <t>604c7f93-d8cd-557f-8188-24f85b460dac</t>
  </si>
  <si>
    <t>http://www.pointcare.com</t>
  </si>
  <si>
    <t>bbf648e6-b26b-7b04-e11a-beb4df706a01</t>
  </si>
  <si>
    <t>Pointcare Genomics</t>
  </si>
  <si>
    <t>https://pointcaregenomics.wordpress.com/</t>
  </si>
  <si>
    <t>a5ebaeeb-c4f6-0ea2-bacf-f28498c0686d</t>
  </si>
  <si>
    <t>PointCast Network</t>
  </si>
  <si>
    <t>http://pointcast.com</t>
  </si>
  <si>
    <t>9bf38645-ec68-61d7-acf8-911c4f1b105d</t>
  </si>
  <si>
    <t>PointCast, Inc.</t>
  </si>
  <si>
    <t>http://www.idealab.com/</t>
  </si>
  <si>
    <t>fbf4f1d8-e9a2-dbb5-c903-c29be14c7abf</t>
  </si>
  <si>
    <t>PointClear Solutions</t>
  </si>
  <si>
    <t>http://www.pointclearsolutions.com</t>
  </si>
  <si>
    <t>47f8566b-3c53-075f-84dc-98f2a74714f6</t>
  </si>
  <si>
    <t>PointClick</t>
  </si>
  <si>
    <t>https://www.pointclick.net</t>
  </si>
  <si>
    <t>85960aa5-7825-adf9-f85e-b6ccc1ff765b</t>
  </si>
  <si>
    <t>PointClick.com</t>
  </si>
  <si>
    <t>http://www.pointclick.com/</t>
  </si>
  <si>
    <t>105da5b2-9754-4b2d-9709-53f61e2860c6</t>
  </si>
  <si>
    <t>PointClickCare</t>
  </si>
  <si>
    <t>http://www.pointclickcare.com</t>
  </si>
  <si>
    <t>6da7fcdc-4146-aa73-2ce2-7e3b9db1586a</t>
  </si>
  <si>
    <t>Pointcomma</t>
  </si>
  <si>
    <t>http://pointcomma.net</t>
  </si>
  <si>
    <t>f683f302-b3af-7c3a-3502-75fe6a30efed</t>
  </si>
  <si>
    <t>PointCross Life Sciences</t>
  </si>
  <si>
    <t>http://pointcrosslifesciences.com</t>
  </si>
  <si>
    <t>f8f1f5df-f7de-0ef8-6ab5-e3ef5defba35</t>
  </si>
  <si>
    <t>PointDebate</t>
  </si>
  <si>
    <t>http://pointdebate.net</t>
  </si>
  <si>
    <t>727e60c6-b61b-8522-094e-a7210b46530d</t>
  </si>
  <si>
    <t>Pointdev</t>
  </si>
  <si>
    <t>http://www.pointdev.com/</t>
  </si>
  <si>
    <t>146f6585-1872-a073-0442-55434da08b44</t>
  </si>
  <si>
    <t>PointDNS</t>
  </si>
  <si>
    <t>http://pointhq.com/</t>
  </si>
  <si>
    <t>3eb2df27-4903-2a07-24b1-8554778bbc1c</t>
  </si>
  <si>
    <t>PointDrive</t>
  </si>
  <si>
    <t>http://www.pointdrive.com/</t>
  </si>
  <si>
    <t>eb11143a-4429-769e-1c2a-95821251e185</t>
  </si>
  <si>
    <t>Pointe Capital Management</t>
  </si>
  <si>
    <t>http://pointecapital.com</t>
  </si>
  <si>
    <t>73c3c589-9eb8-438d-1457-3486e6490f7d</t>
  </si>
  <si>
    <t>Pointe Group Advisors</t>
  </si>
  <si>
    <t>http://pgre.com</t>
  </si>
  <si>
    <t>e1c0efb7-72e9-1dc0-9252-463487aa22b1</t>
  </si>
  <si>
    <t>Pointec Medical</t>
  </si>
  <si>
    <t>http://www.pointecmedical.com/</t>
  </si>
  <si>
    <t>40b9b899-fabd-3241-1bc0-0f819daf8ed3</t>
  </si>
  <si>
    <t>Pointed Insight</t>
  </si>
  <si>
    <t>http://pointedinsight.com</t>
  </si>
  <si>
    <t>b37f268c-c3d9-b5ac-b4fc-f5704010042c</t>
  </si>
  <si>
    <t>Pointed Leaf Press</t>
  </si>
  <si>
    <t>http://www.pointedleafpress.com</t>
  </si>
  <si>
    <t>ad32d3e8-75bf-52ea-ec86-9219c7ff59fc</t>
  </si>
  <si>
    <t>Pointel</t>
  </si>
  <si>
    <t>http://www.pointel.com/</t>
  </si>
  <si>
    <t>d8ea5482-77c0-56a0-92ff-2a5a7b916c03</t>
  </si>
  <si>
    <t>Pointel Solutions</t>
  </si>
  <si>
    <t>http://www.pointelsolutions.com/</t>
  </si>
  <si>
    <t>e8c852a2-6b7a-74a8-7699-cf7fdda826d1</t>
  </si>
  <si>
    <t>Pointer</t>
  </si>
  <si>
    <t>http://www.pointer.gr</t>
  </si>
  <si>
    <t>24001bb7-9522-5dfe-639d-3c0f37e2cf30</t>
  </si>
  <si>
    <t>http://www.pointer.io/</t>
  </si>
  <si>
    <t>5dd43311-8cf1-d69e-3c8c-2437552a0b91</t>
  </si>
  <si>
    <t>Pointer Intelligent Agri-Systems, Ltd.</t>
  </si>
  <si>
    <t>http://www.pickapp.farm</t>
  </si>
  <si>
    <t>78fd1186-46a0-095a-42fa-1a7a07e8eee0</t>
  </si>
  <si>
    <t>Pointer Marketing</t>
  </si>
  <si>
    <t>http://www.gopointer.net/</t>
  </si>
  <si>
    <t>f08c7d8a-41c3-4b30-0bef-3ce367a4d5ed</t>
  </si>
  <si>
    <t>Pointer Software Systems</t>
  </si>
  <si>
    <t>http://www.pointer.co.il/</t>
  </si>
  <si>
    <t>aa709173-052a-a670-ca66-613e19e00f3c</t>
  </si>
  <si>
    <t>Pointer Telocation Systems</t>
  </si>
  <si>
    <t>http://www.pointer.com/</t>
  </si>
  <si>
    <t>2b2df372-25ed-e35d-8094-b714689a9cee</t>
  </si>
  <si>
    <t>pointeurlasers</t>
  </si>
  <si>
    <t>http://www.pointeurlasers.com</t>
  </si>
  <si>
    <t>7fcbd34a-d6a8-0fc9-d4e1-1a508f387390</t>
  </si>
  <si>
    <t>PointFinance Limited</t>
  </si>
  <si>
    <t>http://www.pointfinanceltd.com</t>
  </si>
  <si>
    <t>d8d86e32-0ac3-d808-57f7-64fd958023ed</t>
  </si>
  <si>
    <t>PointForMe</t>
  </si>
  <si>
    <t>http://www.pointforme.com</t>
  </si>
  <si>
    <t>d6b51814-e16f-7b1a-3972-140aaf133a0b</t>
  </si>
  <si>
    <t>Pointfuse</t>
  </si>
  <si>
    <t>http://pointfuse.com/</t>
  </si>
  <si>
    <t>e795ba94-9e13-84d5-bc43-2d4d5c0e3fc1</t>
  </si>
  <si>
    <t>PointGenie</t>
  </si>
  <si>
    <t>https://www.pointgenie.com</t>
  </si>
  <si>
    <t>86ab363a-48ef-f6ca-75a2-5e45c977d858</t>
  </si>
  <si>
    <t>PointGrab Ltd.</t>
  </si>
  <si>
    <t>http://www.pointgrab.com</t>
  </si>
  <si>
    <t>424294e8-18c1-1412-b005-e37f576a7346</t>
  </si>
  <si>
    <t>PointGreen Business</t>
  </si>
  <si>
    <t>http://www.pointgreen.biz</t>
  </si>
  <si>
    <t>876d0001-d419-470e-fa60-ee6eea79ca61</t>
  </si>
  <si>
    <t>PointGuard Ventures</t>
  </si>
  <si>
    <t>http://pointguardventures.com</t>
  </si>
  <si>
    <t>aae795b0-62c0-f1d7-7e47-692f76a90b12</t>
  </si>
  <si>
    <t>PointHub</t>
  </si>
  <si>
    <t>http://www.pointhub.com</t>
  </si>
  <si>
    <t>45e39522-4c97-47a9-8ef7-a6e30a3596a2</t>
  </si>
  <si>
    <t>Pointific</t>
  </si>
  <si>
    <t>http://pointific.com/</t>
  </si>
  <si>
    <t>bc8c5455-a973-bc1d-8199-f31267e1d7aa</t>
  </si>
  <si>
    <t>Pointillist</t>
  </si>
  <si>
    <t>http://www.pointillist.com</t>
  </si>
  <si>
    <t>381012bd-a5c4-a36b-ad0c-4a2b1824a617</t>
  </si>
  <si>
    <t>Pointimize</t>
  </si>
  <si>
    <t>https://www.pointimize.com/</t>
  </si>
  <si>
    <t>2f511cc2-01c3-df2f-d06f-91999e032396</t>
  </si>
  <si>
    <t>Pointivo</t>
  </si>
  <si>
    <t>http://www.pointivo.com</t>
  </si>
  <si>
    <t>eba8f32e-3ee5-088d-d932-20ea2a343153</t>
  </si>
  <si>
    <t>PointLeader</t>
  </si>
  <si>
    <t>http://www.pointleader.com/</t>
  </si>
  <si>
    <t>4097c720-4562-53a5-0654-f33f9002e8af</t>
  </si>
  <si>
    <t>PointlessQuiz.com</t>
  </si>
  <si>
    <t>http://pointlessquiz.com</t>
  </si>
  <si>
    <t>fcf9e938-9fc5-8f00-1ea7-5dc4a6bb9630</t>
  </si>
  <si>
    <t>Pointlogic</t>
  </si>
  <si>
    <t>http://www.pointlogic.com</t>
  </si>
  <si>
    <t>cab48d70-c6b0-6d45-c919-7006a6187bf0</t>
  </si>
  <si>
    <t>PointLoyalty</t>
  </si>
  <si>
    <t>http://www.pointloyalty.com</t>
  </si>
  <si>
    <t>3fef2fa2-9515-cbee-7da1-4ecb795f8124</t>
  </si>
  <si>
    <t>Pointman</t>
  </si>
  <si>
    <t>https://pointmanhq.com/</t>
  </si>
  <si>
    <t>820f35ba-98e9-c444-917e-cd15bb753e1a</t>
  </si>
  <si>
    <t>Pointman Public Relations</t>
  </si>
  <si>
    <t>http://pointmanpr.com/</t>
  </si>
  <si>
    <t>b53fb10d-c7cf-3cb1-8899-0615c68da1cc</t>
  </si>
  <si>
    <t>Pointmarc</t>
  </si>
  <si>
    <t>http://www.pointmarc.com/</t>
  </si>
  <si>
    <t>4fe21606-610f-7e31-0c7a-5a2e03197e10</t>
  </si>
  <si>
    <t>Pointme</t>
  </si>
  <si>
    <t>http://pointme.co/</t>
  </si>
  <si>
    <t>a781ee42-140c-22dd-8794-bcb3035529e1</t>
  </si>
  <si>
    <t>Pointmedia</t>
  </si>
  <si>
    <t>http://pointmedia.no/</t>
  </si>
  <si>
    <t>09409a8c-b3b2-4c8b-4c60-a049fbf5fa0a</t>
  </si>
  <si>
    <t>Pointmeup.com</t>
  </si>
  <si>
    <t>http://www.pointmeup.com</t>
  </si>
  <si>
    <t>ed29df8e-2dc0-fdd7-5b6b-aba3dd9b0eb8</t>
  </si>
  <si>
    <t>PointMMO</t>
  </si>
  <si>
    <t>http://www.pointmmo.com</t>
  </si>
  <si>
    <t>57e1afcd-3834-f4eb-8039-19ec526e0d9b</t>
  </si>
  <si>
    <t>Pointoo</t>
  </si>
  <si>
    <t>http://www.pointoo.de/</t>
  </si>
  <si>
    <t>0f14efc2-62e1-1d05-6479-9ba83df77ac6</t>
  </si>
  <si>
    <t>Pointosoul Group</t>
  </si>
  <si>
    <t>http://www.pointosoul.com/</t>
  </si>
  <si>
    <t>025c0b5b-1690-7b7b-303d-3c3d9fabcadb</t>
  </si>
  <si>
    <t>Pointpin</t>
  </si>
  <si>
    <t>https://pointp.in/</t>
  </si>
  <si>
    <t>d2d4ebaf-66d1-c550-b0ea-53f1538345a1</t>
  </si>
  <si>
    <t>PointPredictive</t>
  </si>
  <si>
    <t>http://www.pointpredictive.com</t>
  </si>
  <si>
    <t>0cca0020-df0a-08c5-dd68-f429dbdfe14c</t>
  </si>
  <si>
    <t>PointProd</t>
  </si>
  <si>
    <t>http://www.pointprod.ch/</t>
  </si>
  <si>
    <t>fb6dea40-1ed5-bea9-6ad4-1ee76c258286</t>
  </si>
  <si>
    <t>Pointr</t>
  </si>
  <si>
    <t>http://www.pointrlabs.com</t>
  </si>
  <si>
    <t>580044cc-8a64-1f49-93a3-0f2f139bd0b2</t>
  </si>
  <si>
    <t>PointResponse, Inc</t>
  </si>
  <si>
    <t>https://pointresponse.com</t>
  </si>
  <si>
    <t>4854f592-b787-36a5-5a05-c2f4fcfc4b53</t>
  </si>
  <si>
    <t>PointRF Systems PLC</t>
  </si>
  <si>
    <t>http://www.pointrf.com/</t>
  </si>
  <si>
    <t>37d03103-020d-1d58-a41c-316a25c6a3e1</t>
  </si>
  <si>
    <t>PointRight</t>
  </si>
  <si>
    <t>http://www.pointright.com</t>
  </si>
  <si>
    <t>fa4e43ab-e732-677b-f479-23e7b316b692</t>
  </si>
  <si>
    <t>Pointro</t>
  </si>
  <si>
    <t>http://pointro.com</t>
  </si>
  <si>
    <t>0c2f37a0-23d7-7fc6-442a-35590f6cc0b2</t>
  </si>
  <si>
    <t>PointRoll (formerly a part of Cofactor, now a part of Sizmek)</t>
  </si>
  <si>
    <t>23f51b51-f6a6-8cbd-f49a-31985352be40</t>
  </si>
  <si>
    <t>Points</t>
  </si>
  <si>
    <t>http://pointsapp.co/</t>
  </si>
  <si>
    <t>3d3511da-3a32-452d-13e3-44df31801b84</t>
  </si>
  <si>
    <t>Points Health Group Inc</t>
  </si>
  <si>
    <t>ce5a1a65-3958-9bf2-72b9-e40965bb66ff</t>
  </si>
  <si>
    <t>Points International</t>
  </si>
  <si>
    <t>https://www.points.com/</t>
  </si>
  <si>
    <t>a109e2fa-867a-a30b-1599-d9b68b4b9f45</t>
  </si>
  <si>
    <t>Points Mentioned</t>
  </si>
  <si>
    <t>http://www.pointsmentioned.com</t>
  </si>
  <si>
    <t>5891eb47-553e-1da5-b435-798c79336235</t>
  </si>
  <si>
    <t>Points of Light Foundation</t>
  </si>
  <si>
    <t>http://www.pointsoflight.org</t>
  </si>
  <si>
    <t>368c3d00-93b4-6078-dc00-80b7bb21b1b6</t>
  </si>
  <si>
    <t>Points of Light Institute</t>
  </si>
  <si>
    <t>82076bad-ee2c-db34-e5e9-b278fade205f</t>
  </si>
  <si>
    <t>Points on Paper</t>
  </si>
  <si>
    <t>http://www.pointsonpaper.com</t>
  </si>
  <si>
    <t>2acd17a5-dc31-a021-5f95-d42ff46c16fc</t>
  </si>
  <si>
    <t>Points Planet</t>
  </si>
  <si>
    <t>http://pointsplanet.com</t>
  </si>
  <si>
    <t>d3c667f2-f6da-d9a9-b712-bc6d67199736</t>
  </si>
  <si>
    <t>Points4Me</t>
  </si>
  <si>
    <t>http://www.points4me.com</t>
  </si>
  <si>
    <t>2904e1cf-3db4-42b4-cd4e-cc3d7e52bf57</t>
  </si>
  <si>
    <t>PointSalon</t>
  </si>
  <si>
    <t>http://www.pointsalon.com</t>
  </si>
  <si>
    <t>59592bc9-d5fe-79c5-bae2-a4362ee23ec3</t>
  </si>
  <si>
    <t>PointServe</t>
  </si>
  <si>
    <t>http://www.pointserve.com</t>
  </si>
  <si>
    <t>8115ac0c-7f83-a137-06dc-42cc9efe0275</t>
  </si>
  <si>
    <t>Pointshare</t>
  </si>
  <si>
    <t>http://www.pointshare.com/</t>
  </si>
  <si>
    <t>f1f2a9cf-5320-bb50-926b-609ec8bfb32e</t>
  </si>
  <si>
    <t>Pointshelf</t>
  </si>
  <si>
    <t>http://www.pointshelf.com</t>
  </si>
  <si>
    <t>e740c87b-e923-e481-659d-cf61676f3925</t>
  </si>
  <si>
    <t>PointShot Wireless</t>
  </si>
  <si>
    <t>http://www.pointshotwireless.com/</t>
  </si>
  <si>
    <t>851a9a48-0e5b-e4b9-259b-0de91dd303d7</t>
  </si>
  <si>
    <t>PointsHound</t>
  </si>
  <si>
    <t>http://www.pointshound.com</t>
  </si>
  <si>
    <t>41eae28e-0214-43f6-0d69-918e49d8fd0d</t>
  </si>
  <si>
    <t>Pointslocal</t>
  </si>
  <si>
    <t>http://corporate.pointslocal.com</t>
  </si>
  <si>
    <t>554a45b9-1ab2-004b-cc23-b4ec1eb0da49</t>
  </si>
  <si>
    <t>PointSolve Technology, Inc.</t>
  </si>
  <si>
    <t>http://www.pointsolve.com</t>
  </si>
  <si>
    <t>4cefc7de-3085-7400-14ed-fbc351eed482</t>
  </si>
  <si>
    <t>PointSource</t>
  </si>
  <si>
    <t>http://www.pointsource.com/</t>
  </si>
  <si>
    <t>fbfe47d9-b26d-7b57-6770-09c855ec0ac7</t>
  </si>
  <si>
    <t>PointSpa</t>
  </si>
  <si>
    <t>http://www.pointspa.com</t>
  </si>
  <si>
    <t>06ea024b-a809-d5fb-d485-5e0647b07f38</t>
  </si>
  <si>
    <t>PointsPay</t>
  </si>
  <si>
    <t>http://www.pointspay.com</t>
  </si>
  <si>
    <t>7ec50ed9-5936-5130-fff9-17ea0b6fcd6c</t>
  </si>
  <si>
    <t>Pointsquare</t>
  </si>
  <si>
    <t>http://pointsquare.org</t>
  </si>
  <si>
    <t>7e140165-2653-0304-baec-6ce0dbf36819</t>
  </si>
  <si>
    <t>PointStar</t>
  </si>
  <si>
    <t>http://www.point-star.com/</t>
  </si>
  <si>
    <t>42bdba18-838b-4a35-e127-87a06ec8e9bc</t>
  </si>
  <si>
    <t>PointStart</t>
  </si>
  <si>
    <t>http://pointstart.us/</t>
  </si>
  <si>
    <t>17073e61-7ea8-9219-e20e-58dfa94ba2e9</t>
  </si>
  <si>
    <t>Pointstic</t>
  </si>
  <si>
    <t>http://www.pointstic.com</t>
  </si>
  <si>
    <t>a0dde1a3-9e7d-de66-5dca-8d7d4b5565a4</t>
  </si>
  <si>
    <t>Pointstreak Sports Technologies</t>
  </si>
  <si>
    <t>http://www.pointstreak.com</t>
  </si>
  <si>
    <t>a2891250-286b-19bb-cc2b-8149f4c5cb6b</t>
  </si>
  <si>
    <t>PointTunes</t>
  </si>
  <si>
    <t>http://www.pointtunes.com</t>
  </si>
  <si>
    <t>309c1b3f-9185-be14-791e-8e9326b30f25</t>
  </si>
  <si>
    <t>pointum</t>
  </si>
  <si>
    <t>https://hazeover.com</t>
  </si>
  <si>
    <t>e7cbd339-0c5a-b5de-83ef-e0cbd6b71b0e</t>
  </si>
  <si>
    <t>PointView</t>
  </si>
  <si>
    <t>https://www.pointview.com/</t>
  </si>
  <si>
    <t>f4220204-b209-5df8-7676-54f46c9119e7</t>
  </si>
  <si>
    <t>Pointwise</t>
  </si>
  <si>
    <t>http://www.pointwise.com/</t>
  </si>
  <si>
    <t>0a9775f8-0e56-50d0-c72c-48aa7211e67c</t>
  </si>
  <si>
    <t>Pointworthy</t>
  </si>
  <si>
    <t>http://www.pointworthy.com</t>
  </si>
  <si>
    <t>dd123e0c-4afe-637e-a328-5ded32d06a10</t>
  </si>
  <si>
    <t>Pointy</t>
  </si>
  <si>
    <t>https://www.pointy.com/</t>
  </si>
  <si>
    <t>6cb02c79-9d06-4018-1ac1-c813d63e3c97</t>
  </si>
  <si>
    <t>Pointypo</t>
  </si>
  <si>
    <t>http://www.pointypo.com/</t>
  </si>
  <si>
    <t>fcd7d182-3bef-30bc-676e-b16070b343d3</t>
  </si>
  <si>
    <t>Poip</t>
  </si>
  <si>
    <t>http://www.poip.me</t>
  </si>
  <si>
    <t>bc7e9a27-e8f2-34d0-2aa4-782ecdf01c81</t>
  </si>
  <si>
    <t>Poipes</t>
  </si>
  <si>
    <t>https://poipes.com</t>
  </si>
  <si>
    <t>d98b3a46-4651-abb1-f223-9eadee076d34</t>
  </si>
  <si>
    <t>Poise Lending</t>
  </si>
  <si>
    <t>http://www.poiselending.com</t>
  </si>
  <si>
    <t>187178a0-d4ff-0782-d6ad-52a852308db8</t>
  </si>
  <si>
    <t>Poise Makeup</t>
  </si>
  <si>
    <t>http://www.poisemakeup.com</t>
  </si>
  <si>
    <t>607465d2-97ad-f356-f8ca-b23d0c7064fe</t>
  </si>
  <si>
    <t>Poise Media</t>
  </si>
  <si>
    <t>http://www.poisemedia.com</t>
  </si>
  <si>
    <t>847b1bfa-772a-b5ae-ff04-b6aee86b828a</t>
  </si>
  <si>
    <t>Poise Ventures</t>
  </si>
  <si>
    <t>http://www.poiseventures.com/</t>
  </si>
  <si>
    <t>c76209a4-1304-bb33-c3a4-dcc2927f201c</t>
  </si>
  <si>
    <t>Poised Media</t>
  </si>
  <si>
    <t>http://www.thepoised.in</t>
  </si>
  <si>
    <t>0185c39f-7b4c-8655-026e-9cb9a5fb0b03</t>
  </si>
  <si>
    <t>Poised Pursuit</t>
  </si>
  <si>
    <t>http://poisedpursuit.com</t>
  </si>
  <si>
    <t>56f4c8a1-0238-7c65-5234-e2153f438b7e</t>
  </si>
  <si>
    <t>Poison Maps</t>
  </si>
  <si>
    <t>http://poison-maps.com</t>
  </si>
  <si>
    <t>96b7ed2c-1192-f1aa-ebd1-2994bb7daf2a</t>
  </si>
  <si>
    <t>Poison Skin Clinic : Skin and Beauty Clinic</t>
  </si>
  <si>
    <t>http://www.poisonskinclinic.org/</t>
  </si>
  <si>
    <t>af08aacb-c6d3-64f5-6d23-2d350be6c8bb</t>
  </si>
  <si>
    <t>PoisonID</t>
  </si>
  <si>
    <t>http://poisonid.com</t>
  </si>
  <si>
    <t>ec9b286a-0863-c703-aae2-f54cd08ef5a5</t>
  </si>
  <si>
    <t>Pojo Me Digital</t>
  </si>
  <si>
    <t>http://pojomedigital.com/</t>
  </si>
  <si>
    <t>4d948207-7287-cfa8-ada0-462c20117d33</t>
  </si>
  <si>
    <t>Poka Inc.</t>
  </si>
  <si>
    <t>http://www.poka.io</t>
  </si>
  <si>
    <t>1a10cbde-8d46-2c8f-1930-4199776e7cec</t>
  </si>
  <si>
    <t>PokaBunga</t>
  </si>
  <si>
    <t>https://www.pokabunga.com</t>
  </si>
  <si>
    <t>51a213a1-3410-2b80-6793-2223ecf3c342</t>
  </si>
  <si>
    <t>PokÌÄå©Beach</t>
  </si>
  <si>
    <t>http://www.pokebeach.com/</t>
  </si>
  <si>
    <t>b3513b47-1ac3-af68-6abb-fa7890558ae4</t>
  </si>
  <si>
    <t>PokÌÄå©mon</t>
  </si>
  <si>
    <t>http://www.pokemon.com/us/</t>
  </si>
  <si>
    <t>bd4578cc-e417-b14d-c22a-783f30e748e2</t>
  </si>
  <si>
    <t>PokÌÄå©scout</t>
  </si>
  <si>
    <t>http://pokescout.com</t>
  </si>
  <si>
    <t>a8c1c1b0-c9e3-ef19-1d3e-b5b99535d699</t>
  </si>
  <si>
    <t>Pokagon Band of Potawatomi Indians</t>
  </si>
  <si>
    <t>http://www.pokagon.com/</t>
  </si>
  <si>
    <t>f03da97a-3ba0-2ca2-3acd-7f04f05f43d1</t>
  </si>
  <si>
    <t>Pokami</t>
  </si>
  <si>
    <t>http://pokami.com</t>
  </si>
  <si>
    <t>4d40bd72-1c80-5e45-df81-18ebcc85e347</t>
  </si>
  <si>
    <t>Pokapok</t>
  </si>
  <si>
    <t>http://pokapok.mx/</t>
  </si>
  <si>
    <t>e7c63720-ca78-ff8d-0d6c-5a304b1303a4</t>
  </si>
  <si>
    <t>Poke Hawaiian Restaurant</t>
  </si>
  <si>
    <t>http://www.pokehawaiianrestaurant.com</t>
  </si>
  <si>
    <t>02a3e617-9dbf-d826-f7f0-107e17408f87</t>
  </si>
  <si>
    <t>Poke London</t>
  </si>
  <si>
    <t>http://www.pokelondon.com</t>
  </si>
  <si>
    <t>d4ee5526-0d90-634f-71d1-c11fb3a9202e</t>
  </si>
  <si>
    <t>Poke'n Call</t>
  </si>
  <si>
    <t>http://www.pokencall.com</t>
  </si>
  <si>
    <t>fff1a7a3-e9e6-d9d6-e77c-b036b40303af</t>
  </si>
  <si>
    <t>Pokeguide</t>
  </si>
  <si>
    <t>https://www.pokeguide.com</t>
  </si>
  <si>
    <t>49cfa868-d852-cfd2-4cd0-b45c9586d99b</t>
  </si>
  <si>
    <t>Pokelabo</t>
  </si>
  <si>
    <t>http://pokelabo.co.jp</t>
  </si>
  <si>
    <t>74c4b5df-25b6-b45e-b433-23d2b4c6cfd9</t>
  </si>
  <si>
    <t>Pokemall</t>
  </si>
  <si>
    <t>http://www.pokemall.com</t>
  </si>
  <si>
    <t>f1032be1-4010-fbab-e011-65a1e62bae83</t>
  </si>
  <si>
    <t>Pokemonvillage.com</t>
  </si>
  <si>
    <t>http://www.pokemonvillage.com</t>
  </si>
  <si>
    <t>50131133-a514-26fa-b5dc-6ae13897d6df</t>
  </si>
  <si>
    <t>Poken</t>
  </si>
  <si>
    <t>http://www.poken.com</t>
  </si>
  <si>
    <t>aeaf61b4-8c3a-3fab-60bc-76380875e040</t>
  </si>
  <si>
    <t>Poken Zoo</t>
  </si>
  <si>
    <t>http://pokenzoo.com</t>
  </si>
  <si>
    <t>79fe1d70-9541-e9a1-5078-4941f1e6b847</t>
  </si>
  <si>
    <t>Pokepoint</t>
  </si>
  <si>
    <t>http://pokepoint.com/</t>
  </si>
  <si>
    <t>0c1cb337-4034-874e-fec4-b3b26133d48b</t>
  </si>
  <si>
    <t>Poker Bankroll Management App</t>
  </si>
  <si>
    <t>http://www.pokerbankrollapp.com/</t>
  </si>
  <si>
    <t>769817cc-f1c7-c667-c94d-3b5294d661b2</t>
  </si>
  <si>
    <t>Poker Face</t>
  </si>
  <si>
    <t>http://poker-face.com.au/</t>
  </si>
  <si>
    <t>ddaa4e06-0ab8-1dd1-f2f0-14d4d8c588d8</t>
  </si>
  <si>
    <t>Poker Genius Media</t>
  </si>
  <si>
    <t>http://www.poker-paypal.xyz</t>
  </si>
  <si>
    <t>3c77105b-6843-929b-f24c-e00431e49653</t>
  </si>
  <si>
    <t>Poker Onlain</t>
  </si>
  <si>
    <t>http://poker-onlain.ru</t>
  </si>
  <si>
    <t>7118a159-b6d7-b809-213f-3c37533f0363</t>
  </si>
  <si>
    <t>poker online</t>
  </si>
  <si>
    <t>http://pokercash888.net</t>
  </si>
  <si>
    <t>e6362705-3213-7bee-71ba-53c552bdb1e6</t>
  </si>
  <si>
    <t>Poker Players Alliance</t>
  </si>
  <si>
    <t>https://theppa.org</t>
  </si>
  <si>
    <t>f2172203-ad1a-91a8-6c7a-802eb3b8d048</t>
  </si>
  <si>
    <t>Poker Players International</t>
  </si>
  <si>
    <t>http://ppipoker.com/</t>
  </si>
  <si>
    <t>f3ed7ad3-23bf-73f3-9a15-8dcef76b6f0a</t>
  </si>
  <si>
    <t>Poker Sites</t>
  </si>
  <si>
    <t>http://www.pokersites4all.com</t>
  </si>
  <si>
    <t>155fe7e0-3628-dd4a-98f4-c595c6ad7c75</t>
  </si>
  <si>
    <t>Poker Stars</t>
  </si>
  <si>
    <t>http://www.pokerstars.com/</t>
  </si>
  <si>
    <t>e8d378b7-a118-c4ab-3774-a4392d595db9</t>
  </si>
  <si>
    <t>Poker Videos</t>
  </si>
  <si>
    <t>http://www.yourdoompoker.com</t>
  </si>
  <si>
    <t>d89f29ec-0d49-95d7-d3e1-89f5ae819773</t>
  </si>
  <si>
    <t>Poker757.com Agen Judi Poker Online Terpercaya Indonesia</t>
  </si>
  <si>
    <t>http://magetanlink.blogspot.com/2014/06/poker757com-agen-judi-poker-online.html</t>
  </si>
  <si>
    <t>d846787b-7014-b6f4-7141-2c78f4de10f9</t>
  </si>
  <si>
    <t>PokerBaazi.com</t>
  </si>
  <si>
    <t>https://www.pokerbaazi.com</t>
  </si>
  <si>
    <t>822b6146-128b-ecad-49f8-daf43a8018a3</t>
  </si>
  <si>
    <t>Pokerclub88</t>
  </si>
  <si>
    <t>http://www.pokerclub88.asia</t>
  </si>
  <si>
    <t>07f25474-d9ee-3da8-c859-a35812aaad75</t>
  </si>
  <si>
    <t>PokerCruncher</t>
  </si>
  <si>
    <t>http://www.pokercruncher.com</t>
  </si>
  <si>
    <t>87a71c54-91ba-7308-5b59-c297c2bf7ffc</t>
  </si>
  <si>
    <t>PokerDiscovery</t>
  </si>
  <si>
    <t>http://pokerdiscovery.com/</t>
  </si>
  <si>
    <t>9b81a04d-830a-28f1-f646-6822b558cb1d</t>
  </si>
  <si>
    <t>PokerDIY</t>
  </si>
  <si>
    <t>http://www.pokerdiy.com</t>
  </si>
  <si>
    <t>fcf558c5-b926-5fff-6388-d948f1baf810</t>
  </si>
  <si>
    <t>Pokerfieber</t>
  </si>
  <si>
    <t>http://www.pokerfieber.com</t>
  </si>
  <si>
    <t>3834a40f-6b6d-bb1a-f372-47809b827886</t>
  </si>
  <si>
    <t>PokerFund</t>
  </si>
  <si>
    <t>http://www.pkrfnd.com/</t>
  </si>
  <si>
    <t>7d6cb126-4b95-f413-9c88-c1af172b7c66</t>
  </si>
  <si>
    <t>Pokernachhilfe</t>
  </si>
  <si>
    <t>http://www.pokernachhilfe.com</t>
  </si>
  <si>
    <t>9967b703-f1d3-6fc8-bdc9-cb77a08c7900</t>
  </si>
  <si>
    <t>PokerPlayersSocialNetwork</t>
  </si>
  <si>
    <t>http://www.pokerpsn.com</t>
  </si>
  <si>
    <t>47918f15-2a16-d1d4-7687-b55dc95f0e4f</t>
  </si>
  <si>
    <t>Pokers Prout</t>
  </si>
  <si>
    <t>http://pokersprout.com/</t>
  </si>
  <si>
    <t>31567efd-ed0a-6ed6-5daa-e2e451304ddc</t>
  </si>
  <si>
    <t>pokerseoid Poker Seo Indonesia</t>
  </si>
  <si>
    <t>http://www.pokerseoid.web.id/</t>
  </si>
  <si>
    <t>31dcb4a6-1a6a-2442-a49a-a6c96d8078c1</t>
  </si>
  <si>
    <t>PokerStrategy.com</t>
  </si>
  <si>
    <t>https://www.pokerstrategy.com</t>
  </si>
  <si>
    <t>3bbdecf8-a17f-ca68-6e3c-36ce78232c1d</t>
  </si>
  <si>
    <t>PokerTek</t>
  </si>
  <si>
    <t>http://www.pokertek.com/</t>
  </si>
  <si>
    <t>b9f7b8fc-a17c-fbc4-06cf-c5300f6e62a6</t>
  </si>
  <si>
    <t>PokerTube</t>
  </si>
  <si>
    <t>http://www.pokertube.com</t>
  </si>
  <si>
    <t>9bf0200f-b05b-6122-9a78-5a6c54a7637e</t>
  </si>
  <si>
    <t>PokerUpdate</t>
  </si>
  <si>
    <t>http://www.pokerupdate.com</t>
  </si>
  <si>
    <t>1603218c-7d06-9865-8d78-2573111650f3</t>
  </si>
  <si>
    <t>PokerVIP</t>
  </si>
  <si>
    <t>http://www.pokervip.com</t>
  </si>
  <si>
    <t>015cda28-a15b-80e9-5003-f3f117359947</t>
  </si>
  <si>
    <t>Poket</t>
  </si>
  <si>
    <t>http://www.poket.com</t>
  </si>
  <si>
    <t>c63ae6fb-1ce3-2c20-6cf0-b008ccc1c0d5</t>
  </si>
  <si>
    <t>PokeTALK</t>
  </si>
  <si>
    <t>http://www.poketalk.com</t>
  </si>
  <si>
    <t>bf1fbad1-d415-48c4-179f-79f90731487d</t>
  </si>
  <si>
    <t>PoketShop</t>
  </si>
  <si>
    <t>http://www.poketshop.com</t>
  </si>
  <si>
    <t>0a205004-33a1-36e9-9f93-b379710c0036</t>
  </si>
  <si>
    <t>Poketti LLC</t>
  </si>
  <si>
    <t>http://www.poketti.com</t>
  </si>
  <si>
    <t>dd1641d5-6a7a-5470-0508-ec729fe4831c</t>
  </si>
  <si>
    <t>Pokeware</t>
  </si>
  <si>
    <t>http://www.pokeware.com</t>
  </si>
  <si>
    <t>44eba19c-c8b9-a856-7cd5-532a09a56493</t>
  </si>
  <si>
    <t>Pokfulam Development Company Limited</t>
  </si>
  <si>
    <t>http://www.pokfulam.com.hk</t>
  </si>
  <si>
    <t>7afe6a47-f579-8f18-a06c-50c807535bfb</t>
  </si>
  <si>
    <t>Pokhara Lincoln International College</t>
  </si>
  <si>
    <t>http://www.plic.edu.np</t>
  </si>
  <si>
    <t>2163370a-d30c-89ff-5b86-b0b6f34ffbb9</t>
  </si>
  <si>
    <t>Pokhara University</t>
  </si>
  <si>
    <t>http://www.pu.edu.np</t>
  </si>
  <si>
    <t>487bd926-c8de-cac1-abef-3eafe7cb2614</t>
  </si>
  <si>
    <t>Pokie Magic</t>
  </si>
  <si>
    <t>http://www.pokiemagic.com</t>
  </si>
  <si>
    <t>2bb152cd-9aae-f2b6-77fc-2cb49b21ebd5</t>
  </si>
  <si>
    <t>PokitDok</t>
  </si>
  <si>
    <t>http://pokitdok.com</t>
  </si>
  <si>
    <t>f76b1f3d-7d72-145e-6579-b2989a6e9a65</t>
  </si>
  <si>
    <t>POKKETMIXER</t>
  </si>
  <si>
    <t>http://pokketmixer.com/</t>
  </si>
  <si>
    <t>2e5669b6-c199-45c6-cba4-ecddc1dd3034</t>
  </si>
  <si>
    <t>POKKT</t>
  </si>
  <si>
    <t>http://www.pokkt.com</t>
  </si>
  <si>
    <t>5b9c609a-46df-a4de-9bf9-e3b3a3ef0dcd</t>
  </si>
  <si>
    <t>Poko</t>
  </si>
  <si>
    <t>http://www.poko.ad/</t>
  </si>
  <si>
    <t>e46f6d40-462a-3ffa-b0bf-27d83fc385b2</t>
  </si>
  <si>
    <t>PoKos Communications Corp</t>
  </si>
  <si>
    <t>http://pokos.biz</t>
  </si>
  <si>
    <t>f6c9e329-dd18-5428-6f8b-9124e180d645</t>
  </si>
  <si>
    <t>Pokupon</t>
  </si>
  <si>
    <t>https://pokupon.ua/</t>
  </si>
  <si>
    <t>bbfd7eac-0fdc-6010-1678-e8a2afb11ba2</t>
  </si>
  <si>
    <t>Polachi</t>
  </si>
  <si>
    <t>http://polachi.com/</t>
  </si>
  <si>
    <t>d630b3b7-eb78-08e3-fd11-6cfcd39a4eb2</t>
  </si>
  <si>
    <t>Poladrone</t>
  </si>
  <si>
    <t>https://www.poladrone.com/</t>
  </si>
  <si>
    <t>1ecfcf69-7b87-aa3b-f395-35e243935e7b</t>
  </si>
  <si>
    <t>PolÌÄå¬ne</t>
  </si>
  <si>
    <t>https://www.polene-paris.com/</t>
  </si>
  <si>
    <t>e14ffb46-8ce4-0988-50ab-62625bf6323d</t>
  </si>
  <si>
    <t>PolÌÄå_tica Esporte Clube</t>
  </si>
  <si>
    <t>http://politicaesporteclube.com</t>
  </si>
  <si>
    <t>517d6d1e-13c0-38df-db4e-cc65301cc85e</t>
  </si>
  <si>
    <t>Polamco</t>
  </si>
  <si>
    <t>http://www.polamco.com/</t>
  </si>
  <si>
    <t>812eb27c-a588-c3b4-6ac9-2520555b7e43</t>
  </si>
  <si>
    <t>Poland.com</t>
  </si>
  <si>
    <t>https://www.poland.com</t>
  </si>
  <si>
    <t>8d2b1437-b74e-aa84-1442-813b14ed4ea8</t>
  </si>
  <si>
    <t>Polantis</t>
  </si>
  <si>
    <t>http://www.polantis.com</t>
  </si>
  <si>
    <t>1b6b1679-9052-2376-744d-6df76363f532</t>
  </si>
  <si>
    <t>Polar</t>
  </si>
  <si>
    <t>http://www.polar.me</t>
  </si>
  <si>
    <t>15cd6962-f091-cbe0-ff1a-7718c885d54f</t>
  </si>
  <si>
    <t>http://polarb.com</t>
  </si>
  <si>
    <t>e2be8d8e-a219-cae7-fe4c-2cbd0bc898f8</t>
  </si>
  <si>
    <t>http://www.polar.com/</t>
  </si>
  <si>
    <t>87a01ce1-0727-4e7a-7bef-ecd6ca880206</t>
  </si>
  <si>
    <t>Polar 3D</t>
  </si>
  <si>
    <t>http://www.polar3d.com/</t>
  </si>
  <si>
    <t>80a4a315-dbb2-d037-9a93-44d823a70326</t>
  </si>
  <si>
    <t>Polar Apps</t>
  </si>
  <si>
    <t>http://polarapps.de</t>
  </si>
  <si>
    <t>587959bc-8fbc-21a7-6222-d1ae808f8d64</t>
  </si>
  <si>
    <t>Polar Bear Farm</t>
  </si>
  <si>
    <t>http://www.polarbearfarm.com</t>
  </si>
  <si>
    <t>8cbe5384-f90d-3ef2-b6b0-52042921b11d</t>
  </si>
  <si>
    <t>Polar Capital Holdings</t>
  </si>
  <si>
    <t>http://www.polarcapital.co.uk</t>
  </si>
  <si>
    <t>296c2fc5-d947-cacc-da11-e7c2b33932a5</t>
  </si>
  <si>
    <t>Polar Capital Management Inc.</t>
  </si>
  <si>
    <t>http://www.polarcapital.com</t>
  </si>
  <si>
    <t>83f80069-eb0c-f3b1-ce1e-fcd4d1b6c45b</t>
  </si>
  <si>
    <t>Polar Communications</t>
  </si>
  <si>
    <t>https://www.polarcomm.com</t>
  </si>
  <si>
    <t>0959542c-8c60-5174-2303-6ced0fce8fc4</t>
  </si>
  <si>
    <t>Polar Computers Inc.</t>
  </si>
  <si>
    <t>http://polarcomputersinc.com</t>
  </si>
  <si>
    <t>d96352f9-c4a3-13f6-2e15-6cb536deb1fc</t>
  </si>
  <si>
    <t>Polar Design</t>
  </si>
  <si>
    <t>http://www.polardesign.com</t>
  </si>
  <si>
    <t>06c4cf5e-9c21-ce49-4a05-baf747583d5b</t>
  </si>
  <si>
    <t>Polar Electro (UK) Ltd</t>
  </si>
  <si>
    <t>http://www.polar.com/uk-en</t>
  </si>
  <si>
    <t>62bfeadc-1d13-88a3-e459-6d821076972e</t>
  </si>
  <si>
    <t>Polar Fishing Company</t>
  </si>
  <si>
    <t>http://www.pesquerapolar.com/</t>
  </si>
  <si>
    <t>cff11c85-e4a2-3897-f88b-1c0e5de9bcc9</t>
  </si>
  <si>
    <t>Polar Fishing Gear</t>
  </si>
  <si>
    <t>http://www.polardoors.com</t>
  </si>
  <si>
    <t>e05928f1-f970-4ea1-859b-ec6b6d565728</t>
  </si>
  <si>
    <t>Polar Gas Co.</t>
  </si>
  <si>
    <t>http://www.polargascompany.com/</t>
  </si>
  <si>
    <t>7d92cab2-83bd-a30f-b301-941310746bf7</t>
  </si>
  <si>
    <t>Polar Hills</t>
  </si>
  <si>
    <t>http://polarhills.com/</t>
  </si>
  <si>
    <t>c029934b-646a-f5c7-c00e-c47b3bbd6001</t>
  </si>
  <si>
    <t>Polar Inc.</t>
  </si>
  <si>
    <t>http://polar.me/#welcome</t>
  </si>
  <si>
    <t>60eb9adb-323c-9d14-2803-c11a08ef4aea</t>
  </si>
  <si>
    <t>Polar Instruments</t>
  </si>
  <si>
    <t>http://www.polarinstruments.com/</t>
  </si>
  <si>
    <t>8cc34dda-5b24-4ef1-2344-9dee1c166567</t>
  </si>
  <si>
    <t>Polar Investments</t>
  </si>
  <si>
    <t>http://www.pil.co.il</t>
  </si>
  <si>
    <t>efec769c-1590-5a73-af50-2e5ea2612ec2</t>
  </si>
  <si>
    <t>Polar Light Capital</t>
  </si>
  <si>
    <t>http://www.polar-light.capital//?lang=en</t>
  </si>
  <si>
    <t>5b5ed64a-2dd0-2416-c906-06c4dbc03d61</t>
  </si>
  <si>
    <t>Polar Light Ventures</t>
  </si>
  <si>
    <t>http://www.polarlightventures.com</t>
  </si>
  <si>
    <t>5a8806e1-bfdb-f448-1132-99dfbf3a3152</t>
  </si>
  <si>
    <t>Polar Media</t>
  </si>
  <si>
    <t>http://www.polarmedia.co.uk</t>
  </si>
  <si>
    <t>4116548a-ce5d-c6f7-4c65-9e34180235b2</t>
  </si>
  <si>
    <t>Polar Notion</t>
  </si>
  <si>
    <t>http://www.polarnotion.com/</t>
  </si>
  <si>
    <t>06affcaa-3cd6-dda4-8eb7-5061086ff01d</t>
  </si>
  <si>
    <t>Polar OLED</t>
  </si>
  <si>
    <t>http://www.polaroled.com</t>
  </si>
  <si>
    <t>74dd257f-c7e4-baee-5128-059bb6b6e7cd</t>
  </si>
  <si>
    <t>Polar Patrol Publishing</t>
  </si>
  <si>
    <t>http://www.ppp.swdlive.com/</t>
  </si>
  <si>
    <t>0e4cd857-f396-e26d-43dc-693f9a04b828</t>
  </si>
  <si>
    <t>Polar Pharma</t>
  </si>
  <si>
    <t>http://www.polarpharma.fi</t>
  </si>
  <si>
    <t>cbae28e6-b6ae-907f-0677-33e8b4afba60</t>
  </si>
  <si>
    <t>Polar Power</t>
  </si>
  <si>
    <t>http://www.polarpower.com</t>
  </si>
  <si>
    <t>9357fa7f-201c-91bc-a66b-41c6fe00e108</t>
  </si>
  <si>
    <t>Polar Pro</t>
  </si>
  <si>
    <t>http://polarprofilters.com</t>
  </si>
  <si>
    <t>8379cbbf-f853-00d8-87f1-e83c7a0e2c3a</t>
  </si>
  <si>
    <t>Polar Ray</t>
  </si>
  <si>
    <t>http://www.polar-ray.com</t>
  </si>
  <si>
    <t>6db1e334-c71d-d6d4-e6ea-4281d3bc1186</t>
  </si>
  <si>
    <t>Polar Rose</t>
  </si>
  <si>
    <t>http://www.polarrose.com</t>
  </si>
  <si>
    <t>13dda805-e129-e3cc-5294-54212c2fadbc</t>
  </si>
  <si>
    <t>Polar Sapphire</t>
  </si>
  <si>
    <t>http://www.polarsapphire.com/</t>
  </si>
  <si>
    <t>1e228387-e4e4-a542-51fe-2b2181e213a3</t>
  </si>
  <si>
    <t>Polar Spin Oy</t>
  </si>
  <si>
    <t>http://www.polarspin.com</t>
  </si>
  <si>
    <t>1fca5231-3445-0f23-5d42-a65a6d853e27</t>
  </si>
  <si>
    <t>Polar Tankers</t>
  </si>
  <si>
    <t>http://polartankers.conocophillips.com</t>
  </si>
  <si>
    <t>b93aa56a-0190-4942-7adc-20a7a6012729</t>
  </si>
  <si>
    <t>Polar Wireless</t>
  </si>
  <si>
    <t>https://roamly.com/</t>
  </si>
  <si>
    <t>aacb54ce-c89d-dcd3-4e00-d22ff894cffa</t>
  </si>
  <si>
    <t>Polarbit</t>
  </si>
  <si>
    <t>http://www.polarbit.com</t>
  </si>
  <si>
    <t>862a67ec-056b-8da6-c400-693cdb3b5a92</t>
  </si>
  <si>
    <t>PolarbrÌÄå¦d</t>
  </si>
  <si>
    <t>http://www.polarbrod.se</t>
  </si>
  <si>
    <t>a8747ff6-a711-d4dc-5201-e0e5eea87ca4</t>
  </si>
  <si>
    <t>Polarcus</t>
  </si>
  <si>
    <t>http://polarcus.com/</t>
  </si>
  <si>
    <t>4f80c2a6-491a-b835-385b-6c3dfc672a70</t>
  </si>
  <si>
    <t>Polarean</t>
  </si>
  <si>
    <t>http://www.polarean.com/</t>
  </si>
  <si>
    <t>6790658b-40b8-409f-2d5d-6daa55526313</t>
  </si>
  <si>
    <t>Polarfab</t>
  </si>
  <si>
    <t>http://www.polarfab.com</t>
  </si>
  <si>
    <t>4b172bad-5e08-6406-2ebe-8e125bd52a38</t>
  </si>
  <si>
    <t>Polarfox App</t>
  </si>
  <si>
    <t>http://www.polarfoxapp.com</t>
  </si>
  <si>
    <t>a8f0fed8-4846-7da0-2ad5-b65a7b31f80b</t>
  </si>
  <si>
    <t>Polarfrog Digital</t>
  </si>
  <si>
    <t>http://polarfrogdigital.com</t>
  </si>
  <si>
    <t>8db030bd-cd4d-fef0-3e84-7fa485ffda37</t>
  </si>
  <si>
    <t>Polargy Inc</t>
  </si>
  <si>
    <t>http://www.polargy.com</t>
  </si>
  <si>
    <t>dfba38a8-9d7f-088c-eb5e-db9fbb81ec64</t>
  </si>
  <si>
    <t>Polariant</t>
  </si>
  <si>
    <t>http://polariant.io</t>
  </si>
  <si>
    <t>9bf61145-5f82-7926-fa72-3e2ad80fce2a</t>
  </si>
  <si>
    <t>Polarion Software</t>
  </si>
  <si>
    <t>http://www.polarion.com</t>
  </si>
  <si>
    <t>9f071bc9-79d3-54a8-afa6-c4b0475af175</t>
  </si>
  <si>
    <t>Polaris Alpha</t>
  </si>
  <si>
    <t>http://www.polarisalpha.com</t>
  </si>
  <si>
    <t>91cbdf53-3600-4cea-6034-16ee5cdf1204</t>
  </si>
  <si>
    <t>Polaris Associates</t>
  </si>
  <si>
    <t>http://polarisassociates.com/</t>
  </si>
  <si>
    <t>d82ce3d6-e891-fa4f-ee9d-4b72f4a8e7a7</t>
  </si>
  <si>
    <t>Polaris BioPharma Consulting</t>
  </si>
  <si>
    <t>http://www.polarisbpc.com</t>
  </si>
  <si>
    <t>94b5e1cb-668e-1116-a35e-441ef6a08c55</t>
  </si>
  <si>
    <t>Polaris Business Consulting</t>
  </si>
  <si>
    <t>http://www.polarisbc.com</t>
  </si>
  <si>
    <t>efbe37c8-503c-cb86-186b-482028ede4d3</t>
  </si>
  <si>
    <t>Polaris Capital Group</t>
  </si>
  <si>
    <t>http://www.polaris-cg.com/us/index.html</t>
  </si>
  <si>
    <t>4a54898b-358e-953c-21ab-281372dc48bc</t>
  </si>
  <si>
    <t>Polaris Capital Public Company Limited</t>
  </si>
  <si>
    <t>http://www.polariscap.co.th/</t>
  </si>
  <si>
    <t>d9455b6b-e34a-9aba-4517-662e33d7551f</t>
  </si>
  <si>
    <t>Polaris Career Center</t>
  </si>
  <si>
    <t>http://www.polaris.edu/</t>
  </si>
  <si>
    <t>22546765-112c-3063-2515-88a883803e0c</t>
  </si>
  <si>
    <t>Polaris Chemicals</t>
  </si>
  <si>
    <t>http://www.polarischem.be/</t>
  </si>
  <si>
    <t>b17eaa10-9ee9-4377-3db9-f98c00775bf7</t>
  </si>
  <si>
    <t>Polaris Consulting &amp; Services Limited</t>
  </si>
  <si>
    <t>http://www.polarisft.com</t>
  </si>
  <si>
    <t>52c72c12-8d53-695c-f584-781d1b1dfa21</t>
  </si>
  <si>
    <t>Polaris Design Systems</t>
  </si>
  <si>
    <t>http://www.polaris-ds.com</t>
  </si>
  <si>
    <t>65bf5b83-968d-3537-1e8b-d582d0ee9123</t>
  </si>
  <si>
    <t>Polaris Energy Services, Inc.</t>
  </si>
  <si>
    <t>http://polarisenergyservices.com/</t>
  </si>
  <si>
    <t>d185d7e0-7daa-a213-28d0-b171adf428df</t>
  </si>
  <si>
    <t>Polaris Group</t>
  </si>
  <si>
    <t>http://www.polaris-group.com</t>
  </si>
  <si>
    <t>8490dcfa-5895-9ce0-6084-e0093b45a47d</t>
  </si>
  <si>
    <t>Polaris Health Directions</t>
  </si>
  <si>
    <t>http://polarishealth.com</t>
  </si>
  <si>
    <t>01a23469-fdc1-f14f-e8a5-ed619eeb36d5</t>
  </si>
  <si>
    <t>Polaris Hospital Company</t>
  </si>
  <si>
    <t>http://www.polarishospitalcompany.com</t>
  </si>
  <si>
    <t>f62c9143-aae8-c730-b38d-2384e359a986</t>
  </si>
  <si>
    <t>Polaris Industries</t>
  </si>
  <si>
    <t>http://www.polaris.com/en-us</t>
  </si>
  <si>
    <t>7ea16775-b3d9-e2b8-e34b-d863d3b59c10</t>
  </si>
  <si>
    <t>Polaris Infrastructure</t>
  </si>
  <si>
    <t>http://polarisinfrastructure.com/</t>
  </si>
  <si>
    <t>b2cae0d0-496d-e03d-7acf-0073c61aa5f3</t>
  </si>
  <si>
    <t>Polaris International Holdings</t>
  </si>
  <si>
    <t>http://polaris-int.com</t>
  </si>
  <si>
    <t>f3d7bd9a-5761-a6ec-34ce-524ea84218b5</t>
  </si>
  <si>
    <t>Polaris Investimentos</t>
  </si>
  <si>
    <t>http://www.polarisinvest.net/</t>
  </si>
  <si>
    <t>da4b140f-dbc3-cd37-8e51-297ce3fb8d6f</t>
  </si>
  <si>
    <t>Polaris MEP</t>
  </si>
  <si>
    <t>http://polarismep.org/</t>
  </si>
  <si>
    <t>d4bd33a1-b38c-3bb9-97be-32b614fac64c</t>
  </si>
  <si>
    <t>Polaris Networks</t>
  </si>
  <si>
    <t>http://www.polarisnetworks.net/</t>
  </si>
  <si>
    <t>de25004a-3671-283c-3037-8d00c96246c2</t>
  </si>
  <si>
    <t>Polaris Office</t>
  </si>
  <si>
    <t>http://www.polarisoffice.com</t>
  </si>
  <si>
    <t>add1bcfe-41e3-7828-253b-d7c8694ed4ca</t>
  </si>
  <si>
    <t>Polaris Partners</t>
  </si>
  <si>
    <t>http://polarispartners.com</t>
  </si>
  <si>
    <t>bd01beb6-eb49-ad0b-b23d-9625482b4bcb</t>
  </si>
  <si>
    <t>Polaris Private Equity</t>
  </si>
  <si>
    <t>http://www.polarisequity.dk</t>
  </si>
  <si>
    <t>dc226d38-e858-bbbb-b3f6-e67b9fb08672</t>
  </si>
  <si>
    <t>Polaris Propulsion Labs</t>
  </si>
  <si>
    <t>http://www.polarispropulsion.com</t>
  </si>
  <si>
    <t>cb95e4e7-9800-1789-a4bf-bf79629efb5a</t>
  </si>
  <si>
    <t>Polaris Software Lab</t>
  </si>
  <si>
    <t>http://www.polaris.co.in</t>
  </si>
  <si>
    <t>61fb0920-19ea-2dde-d1e1-d85b5f46b184</t>
  </si>
  <si>
    <t>Polaris Venture Capital</t>
  </si>
  <si>
    <t>http://www.polarisvc.com</t>
  </si>
  <si>
    <t>93451027-cb08-9588-41dd-1df73990f603</t>
  </si>
  <si>
    <t>Polaris Wireless</t>
  </si>
  <si>
    <t>http://www.polariswireless.com</t>
  </si>
  <si>
    <t>92fec2fc-ec9c-fc6a-eab2-886495480b12</t>
  </si>
  <si>
    <t>Polarisoft</t>
  </si>
  <si>
    <t>http://www.polarisoft.com/</t>
  </si>
  <si>
    <t>88a9bf37-7d8e-2f09-80de-c368899a2fc4</t>
  </si>
  <si>
    <t>PolarisProject</t>
  </si>
  <si>
    <t>http://www.polarisproject.org/</t>
  </si>
  <si>
    <t>a09184d6-a0cd-5380-ee83-4a159265d397</t>
  </si>
  <si>
    <t>PolarisRx Corp</t>
  </si>
  <si>
    <t>http://polarisrx.com</t>
  </si>
  <si>
    <t>06a9f6db-60e7-a7a7-afdd-521a90fea2ad</t>
  </si>
  <si>
    <t>Polarity</t>
  </si>
  <si>
    <t>https://polarity.io</t>
  </si>
  <si>
    <t>e36df5f7-480c-ad84-ece8-3182af81aa21</t>
  </si>
  <si>
    <t>PolarityTE</t>
  </si>
  <si>
    <t>http://www.polarityte.com/</t>
  </si>
  <si>
    <t>a9e4ea90-24b7-0d3e-f855-5e83bcc048db</t>
  </si>
  <si>
    <t>Polarmond</t>
  </si>
  <si>
    <t>http://polarmond.ch/</t>
  </si>
  <si>
    <t>d82e8be6-6f0f-7766-889b-22a73b101ac8</t>
  </si>
  <si>
    <t>Polaroid Blipfoto</t>
  </si>
  <si>
    <t>https://www.polaroidblipfoto.com/</t>
  </si>
  <si>
    <t>7996d230-751f-e509-50ba-94626c801b56</t>
  </si>
  <si>
    <t>Polaroid Corporation</t>
  </si>
  <si>
    <t>http://www.polaroid.com/</t>
  </si>
  <si>
    <t>2b62cdac-a978-1f19-2b5d-68214b96ab12</t>
  </si>
  <si>
    <t>Polaroid ID</t>
  </si>
  <si>
    <t>http://www.polaroid-id.com</t>
  </si>
  <si>
    <t>e7ef2f06-3536-a079-c5ff-c62528037b00</t>
  </si>
  <si>
    <t>Polaroid Swing</t>
  </si>
  <si>
    <t>https://www.polaroidswing.com</t>
  </si>
  <si>
    <t>26422210-d1fe-8967-09fa-39810d7a6f23</t>
  </si>
  <si>
    <t>Polarr</t>
  </si>
  <si>
    <t>https://www.polarr.co</t>
  </si>
  <si>
    <t>41edc250-1134-3144-e8d2-d87afc9c684f</t>
  </si>
  <si>
    <t>Polarsand</t>
  </si>
  <si>
    <t>https://polarsand.bandcamp.com</t>
  </si>
  <si>
    <t>f1aaf955-2be8-b2d5-39fb-33f33dede936</t>
  </si>
  <si>
    <t>PolarSat</t>
  </si>
  <si>
    <t>http://www.polarsat.com</t>
  </si>
  <si>
    <t>879b651d-1c82-c101-57f0-ed72d82ed98b</t>
  </si>
  <si>
    <t>PolarScreens Inc.</t>
  </si>
  <si>
    <t>http://www.polarscreens.com</t>
  </si>
  <si>
    <t>c217e1be-39da-5d20-ca67-452abe368ef6</t>
  </si>
  <si>
    <t>PolarSeven</t>
  </si>
  <si>
    <t>http://polarseven.com/</t>
  </si>
  <si>
    <t>76003edf-b3d3-d305-2b4d-c272687e90ee</t>
  </si>
  <si>
    <t>PolarSpeed</t>
  </si>
  <si>
    <t>http://www.polarspeed.com/</t>
  </si>
  <si>
    <t>9aa64f9e-10a2-61e8-0de6-4db49351719f</t>
  </si>
  <si>
    <t>Polarsteps</t>
  </si>
  <si>
    <t>https://www.polarsteps.com</t>
  </si>
  <si>
    <t>93370df6-de20-792e-2147-e1cd8417e035</t>
  </si>
  <si>
    <t>PolarTech</t>
  </si>
  <si>
    <t>http://www.polartech-as.com</t>
  </si>
  <si>
    <t>7fc396c9-ae86-548e-28ac-b998dc8cd67b</t>
  </si>
  <si>
    <t>polas technologies</t>
  </si>
  <si>
    <t>http://www.karimnagareye.com</t>
  </si>
  <si>
    <t>23e22f1f-6d3c-9d0b-0970-30b787179c66</t>
  </si>
  <si>
    <t>Polatis</t>
  </si>
  <si>
    <t>http://www.polatis.com</t>
  </si>
  <si>
    <t>36618fe4-ecd0-d1e4-eb3d-5f65ee87fbb1</t>
  </si>
  <si>
    <t>Polaz LLC</t>
  </si>
  <si>
    <t>http://polaz.com</t>
  </si>
  <si>
    <t>9e491db3-7f7d-4db9-807a-b8a3788e92e6</t>
  </si>
  <si>
    <t>POLCO</t>
  </si>
  <si>
    <t>http://www.polco.us</t>
  </si>
  <si>
    <t>f05154b7-879f-2b80-c4b4-9beeaca8602d</t>
  </si>
  <si>
    <t>Polder</t>
  </si>
  <si>
    <t>https://www.mypolder.com/</t>
  </si>
  <si>
    <t>30c1a944-3c6b-1c34-da41-800dda1c326d</t>
  </si>
  <si>
    <t>Polder Housewares</t>
  </si>
  <si>
    <t>http://www.polder.com</t>
  </si>
  <si>
    <t>385f1bfa-d419-4ea7-ff43-28191aec6603</t>
  </si>
  <si>
    <t>Pole Capital</t>
  </si>
  <si>
    <t>http://www.polecapital.com</t>
  </si>
  <si>
    <t>c54b7e14-1d6f-9e25-35f7-5298ea10f09e</t>
  </si>
  <si>
    <t>Pole Dancer Fishing Charters</t>
  </si>
  <si>
    <t>http://poledancerfishingcharters.com/</t>
  </si>
  <si>
    <t>e3317277-0444-96e2-2e1e-563a38daec52</t>
  </si>
  <si>
    <t>Pole Europeen Plasturgie</t>
  </si>
  <si>
    <t>http://www.poleplasturgie.net</t>
  </si>
  <si>
    <t>e2420d23-a456-dd01-0a44-2e63ad655b7a</t>
  </si>
  <si>
    <t>Pole Position Marketing</t>
  </si>
  <si>
    <t>https://www.polepositionmarketing.com/</t>
  </si>
  <si>
    <t>285c8d68-d067-84bc-c269-27dc42614b28</t>
  </si>
  <si>
    <t>Pole Star</t>
  </si>
  <si>
    <t>http://www.polestarusa.com</t>
  </si>
  <si>
    <t>ebd450bc-8032-8398-9879-1af72057db49</t>
  </si>
  <si>
    <t>Pole Star Digital</t>
  </si>
  <si>
    <t>http://polestardigital.com/</t>
  </si>
  <si>
    <t>0b5dbd21-d7dc-df74-03b9-0ac857ec2ae3</t>
  </si>
  <si>
    <t>Pole Star IAM</t>
  </si>
  <si>
    <t>http://www.polestar-iam.com/</t>
  </si>
  <si>
    <t>c2506fb4-9c5e-a9cf-6cc3-2e45a390f368</t>
  </si>
  <si>
    <t>Pole TES</t>
  </si>
  <si>
    <t>http://www.pole-tes.com</t>
  </si>
  <si>
    <t>5c4232d0-bb35-47e3-571c-fe3abc6ead73</t>
  </si>
  <si>
    <t>Pole To Pole Worldwide Ltd</t>
  </si>
  <si>
    <t>http://poletopole.eu/</t>
  </si>
  <si>
    <t>d372e1a6-ec1c-1851-75ca-4a4687fff2f3</t>
  </si>
  <si>
    <t>Pole To Win</t>
  </si>
  <si>
    <t>http://www.poletowininternational.com/</t>
  </si>
  <si>
    <t>cc68a083-fc5d-1fb2-40fd-fae98477836f</t>
  </si>
  <si>
    <t>Polecat</t>
  </si>
  <si>
    <t>http://www.polecat.com/</t>
  </si>
  <si>
    <t>f5b1ce65-e1b9-e48d-149a-5cb82c295cbc</t>
  </si>
  <si>
    <t>Poleclekarza.pl</t>
  </si>
  <si>
    <t>https://poleclekarza.pl/</t>
  </si>
  <si>
    <t>6bf221a8-f31c-bf41-5565-5ebf33ab1f1c</t>
  </si>
  <si>
    <t>Poleeto</t>
  </si>
  <si>
    <t>https://poleeto.com</t>
  </si>
  <si>
    <t>1551a4eb-9afa-758b-32de-c84a28bd6647</t>
  </si>
  <si>
    <t>Polemic Digital</t>
  </si>
  <si>
    <t>https://www.polemicdigital.com/</t>
  </si>
  <si>
    <t>fd002a43-ff22-11ae-b54b-aa810389164c</t>
  </si>
  <si>
    <t>Polen</t>
  </si>
  <si>
    <t>http://opolen.com.br/</t>
  </si>
  <si>
    <t>1401148e-d19a-a326-c099-e12d5c3ea021</t>
  </si>
  <si>
    <t>Polenberg Cooper PLLC</t>
  </si>
  <si>
    <t>http://www.polenbergcooper.com/</t>
  </si>
  <si>
    <t>c3b25dad-8213-506b-9ff6-e3f9192493bb</t>
  </si>
  <si>
    <t>Polenta Ventures</t>
  </si>
  <si>
    <t>http://www.polenta.co</t>
  </si>
  <si>
    <t>c9caafa3-d874-cb79-71b6-860a88126485</t>
  </si>
  <si>
    <t>Poler</t>
  </si>
  <si>
    <t>http://www.polerstuff.com/</t>
  </si>
  <si>
    <t>ff728784-ea31-7525-43a5-d02e30a007e8</t>
  </si>
  <si>
    <t>Poles, Tublin, Stratakis &amp; Gonzalez</t>
  </si>
  <si>
    <t>http://www.polestublin.com</t>
  </si>
  <si>
    <t>3f3c5d88-5ce7-c759-dbcd-e2d4293016f3</t>
  </si>
  <si>
    <t>Polestar</t>
  </si>
  <si>
    <t>http://www.polestarltd.com/index.htm</t>
  </si>
  <si>
    <t>eaa965b8-3b83-ecc8-f65e-0436fd97f96b</t>
  </si>
  <si>
    <t>Polestar Applied Solutions</t>
  </si>
  <si>
    <t>http://www.polestarappliedsolutions.com/</t>
  </si>
  <si>
    <t>598544ba-d673-cdd3-4a89-20a90597393d</t>
  </si>
  <si>
    <t>Polestar Capital Partners</t>
  </si>
  <si>
    <t>http://www.polestarvc.com</t>
  </si>
  <si>
    <t>8777b4f7-0d36-c878-51b7-6fa648624365</t>
  </si>
  <si>
    <t>Polestar Nutraceuticals</t>
  </si>
  <si>
    <t>http://www.polestarnutraceuticals.com/</t>
  </si>
  <si>
    <t>35538325-6cad-ceed-3eeb-d8a46ae41355</t>
  </si>
  <si>
    <t>Polesworth Abbey Community Interest Company</t>
  </si>
  <si>
    <t>http://www.polesworthabbey.heralded.co.uk/</t>
  </si>
  <si>
    <t>0d5ef0bf-eb23-a6b4-c35a-e821fc34586c</t>
  </si>
  <si>
    <t>POLFLAM Sp. z o.o.</t>
  </si>
  <si>
    <t>http://www.polflam.pl/</t>
  </si>
  <si>
    <t>b9f3abf5-d0bf-2e9f-9b75-0e0bb3b1e220</t>
  </si>
  <si>
    <t>Polhill Cafe Valley</t>
  </si>
  <si>
    <t>https://polhillcafevalley.wordpress.com/</t>
  </si>
  <si>
    <t>09ae1e62-de12-056d-ef36-a4d2743e155c</t>
  </si>
  <si>
    <t>POLi Payments</t>
  </si>
  <si>
    <t>http://www.polipayments.com</t>
  </si>
  <si>
    <t>4dccd5e8-404a-53b8-1848-0e2f72aa7135</t>
  </si>
  <si>
    <t>POLI S.p.A</t>
  </si>
  <si>
    <t>https://www.polibrakes.com</t>
  </si>
  <si>
    <t>e27e1dfe-3367-90ce-fa5d-cab45e8dd0ea</t>
  </si>
  <si>
    <t>Poliana</t>
  </si>
  <si>
    <t>http://www.poliana.com</t>
  </si>
  <si>
    <t>91505780-3838-dfb9-1ca7-ccb5531d4c86</t>
  </si>
  <si>
    <t>Polianna SEO</t>
  </si>
  <si>
    <t>http://polianna.net/</t>
  </si>
  <si>
    <t>16a842b9-41ea-dfe1-746e-1fcc0272ba1b</t>
  </si>
  <si>
    <t>Policard</t>
  </si>
  <si>
    <t>http://www.policard.com.br</t>
  </si>
  <si>
    <t>c3013d7a-481a-fb46-d92b-807fd36ff3ed</t>
  </si>
  <si>
    <t>Police and Fire Federal Credit Union</t>
  </si>
  <si>
    <t>http://www.pffcu.org</t>
  </si>
  <si>
    <t>cc7540f0-ad06-926a-88fb-f2012ae8dbe8</t>
  </si>
  <si>
    <t>Police Blotter</t>
  </si>
  <si>
    <t>http://gopoliceblotter.com/</t>
  </si>
  <si>
    <t>44f8325b-3225-a646-f791-e86dc14751b4</t>
  </si>
  <si>
    <t>Police Foundation</t>
  </si>
  <si>
    <t>http://www.policefoundation.org/</t>
  </si>
  <si>
    <t>6eefb8f0-9cca-1354-7827-3606799c69f9</t>
  </si>
  <si>
    <t>Police K9 For Sale</t>
  </si>
  <si>
    <t>http://www.bullocksk9kennels.com</t>
  </si>
  <si>
    <t>8be09750-48a8-f7ed-bf03-9063b824ffb7</t>
  </si>
  <si>
    <t>Police Mutual</t>
  </si>
  <si>
    <t>https://www.policemutual.co.uk/</t>
  </si>
  <si>
    <t>b3253881-1d24-b40a-6ebd-8074a88092ac</t>
  </si>
  <si>
    <t>Police.us.org</t>
  </si>
  <si>
    <t>http://police.us.org</t>
  </si>
  <si>
    <t>60af0a63-f6cf-2f23-6b55-4bc6bfb338dd</t>
  </si>
  <si>
    <t>PoliceOne</t>
  </si>
  <si>
    <t>http://www.policeone.com/</t>
  </si>
  <si>
    <t>cc16677c-bced-5a8f-a541-5ca0f4360526</t>
  </si>
  <si>
    <t>PoliceReports.US</t>
  </si>
  <si>
    <t>https://www.policereports.us/</t>
  </si>
  <si>
    <t>f8432b32-c39a-9f6f-8c9b-751d84195abe</t>
  </si>
  <si>
    <t>Policoncept</t>
  </si>
  <si>
    <t>http://www.policoncept.ch</t>
  </si>
  <si>
    <t>6c92165d-774b-cf11-5b89-7c85ee9799e5</t>
  </si>
  <si>
    <t>Policy Exchange</t>
  </si>
  <si>
    <t>http://policyexchange.org.uk/</t>
  </si>
  <si>
    <t>688a58db-ecd6-4955-0eea-546e823645c7</t>
  </si>
  <si>
    <t>Policy in practice</t>
  </si>
  <si>
    <t>http://policyinpractice.co.uk/</t>
  </si>
  <si>
    <t>a1bb2c6c-60ad-8b39-e091-8a5aff541aec</t>
  </si>
  <si>
    <t>Policy project</t>
  </si>
  <si>
    <t>http://www.policyproject.com/</t>
  </si>
  <si>
    <t>f3abcc37-4f31-a3bd-e5fa-ccb3d72f94fc</t>
  </si>
  <si>
    <t>Policy Radar</t>
  </si>
  <si>
    <t>http://policyradar.com</t>
  </si>
  <si>
    <t>539ddce1-fb03-0bea-ac46-e3dae66c365f</t>
  </si>
  <si>
    <t>Policy Studies</t>
  </si>
  <si>
    <t>http://www.policy-studies.com/</t>
  </si>
  <si>
    <t>9515877b-f996-5529-81fc-94ebc1406e05</t>
  </si>
  <si>
    <t>PolicyAdvisor</t>
  </si>
  <si>
    <t>http://www.policyadvisor.in</t>
  </si>
  <si>
    <t>52e7f231-79c7-e144-c892-ed11d1fc7219</t>
  </si>
  <si>
    <t>PolicyBachat</t>
  </si>
  <si>
    <t>http://www.policybachat.com</t>
  </si>
  <si>
    <t>5ef38ce1-9645-49f9-7f45-b076136949e6</t>
  </si>
  <si>
    <t>PolicyBazaar</t>
  </si>
  <si>
    <t>http://policybazaar.com</t>
  </si>
  <si>
    <t>df3e0c58-7e44-96e6-977a-35e5565c37c0</t>
  </si>
  <si>
    <t>PolicyBoss</t>
  </si>
  <si>
    <t>http://www.policyboss.com</t>
  </si>
  <si>
    <t>d196050e-04eb-488a-c05f-ed05daff3ad0</t>
  </si>
  <si>
    <t>PolicyGenius</t>
  </si>
  <si>
    <t>https://www.policygenius.com</t>
  </si>
  <si>
    <t>26f7327e-e308-76bd-b078-c0a5e01dcc15</t>
  </si>
  <si>
    <t>policyIQ</t>
  </si>
  <si>
    <t>http://www.policyiq.com</t>
  </si>
  <si>
    <t>211f3b68-d145-48a1-1aa8-0017683974f0</t>
  </si>
  <si>
    <t>Policylead</t>
  </si>
  <si>
    <t>https://www.policylead.eu</t>
  </si>
  <si>
    <t>f28fa1a1-07f8-c1eb-301d-0ef11d91f7c8</t>
  </si>
  <si>
    <t>PolicyLink</t>
  </si>
  <si>
    <t>http://policylink.org/</t>
  </si>
  <si>
    <t>0b035a24-cba5-0846-3132-b4056f4c1304</t>
  </si>
  <si>
    <t>PolicyLitmus</t>
  </si>
  <si>
    <t>http://www.policylitmus.com</t>
  </si>
  <si>
    <t>a86d2d6b-d3ff-6248-aecf-face17fb976f</t>
  </si>
  <si>
    <t>PolicyMantra Insurance Web Aggregator</t>
  </si>
  <si>
    <t>http://policymantra.com</t>
  </si>
  <si>
    <t>b37e7bcb-3c0f-4ea2-9cd1-f572fc5e1d2c</t>
  </si>
  <si>
    <t>PolicyPal</t>
  </si>
  <si>
    <t>http://policypal.co/</t>
  </si>
  <si>
    <t>6eb2ec5c-0bc0-7fc3-ff18-45e2930f6de8</t>
  </si>
  <si>
    <t>Policypitch.com</t>
  </si>
  <si>
    <t>http://www.policypitch.com</t>
  </si>
  <si>
    <t>dd8c01ab-0f1b-fde2-569e-df574f20d9da</t>
  </si>
  <si>
    <t>PolicyStat</t>
  </si>
  <si>
    <t>http://www.policystat.com</t>
  </si>
  <si>
    <t>8663a540-dd5c-8f91-2135-b41a4aa82bfb</t>
  </si>
  <si>
    <t>PolicyStore</t>
  </si>
  <si>
    <t>http://www.policyapp.io</t>
  </si>
  <si>
    <t>2cca54ea-3946-87e1-28fa-cd4ddb6f1fb9</t>
  </si>
  <si>
    <t>PolicyStreet</t>
  </si>
  <si>
    <t>https://www.policystreet.com</t>
  </si>
  <si>
    <t>05cd0bda-9dcc-8b13-a8f2-978306796a38</t>
  </si>
  <si>
    <t>PolicyUncle</t>
  </si>
  <si>
    <t>http://www.policyuncle.com/</t>
  </si>
  <si>
    <t>b031f004-4b48-f54d-77ed-dafc3ff78a95</t>
  </si>
  <si>
    <t>PolicyWala.com</t>
  </si>
  <si>
    <t>http://www.policywala.com</t>
  </si>
  <si>
    <t>42e7d853-77ea-d54d-0721-27d7f38c18b8</t>
  </si>
  <si>
    <t>Policyx</t>
  </si>
  <si>
    <t>http://www.policyx.com</t>
  </si>
  <si>
    <t>be46b86b-a057-9e01-1b0e-eb021682041f</t>
  </si>
  <si>
    <t>Polidea</t>
  </si>
  <si>
    <t>http://www.polidea.com</t>
  </si>
  <si>
    <t>51fb7d01-f026-4e46-7031-e5b6e4bcde49</t>
  </si>
  <si>
    <t>PoliDelta</t>
  </si>
  <si>
    <t>http://www.polidelta.com/</t>
  </si>
  <si>
    <t>6c5ab64e-f304-db33-50a9-6cb99c23d2ef</t>
  </si>
  <si>
    <t>PoliDigital</t>
  </si>
  <si>
    <t>http://polidigital.com</t>
  </si>
  <si>
    <t>16d6db96-2d30-e119-4ae1-3b644e10acf4</t>
  </si>
  <si>
    <t>Polifrete</t>
  </si>
  <si>
    <t>http://www.polifrete.com.br/</t>
  </si>
  <si>
    <t>41845ea0-c4a9-713e-d855-faa5597bc6cd</t>
  </si>
  <si>
    <t>poLight</t>
  </si>
  <si>
    <t>http://www.polight.no</t>
  </si>
  <si>
    <t>b7120fe6-e795-bc62-53b5-c1a43681f1fc</t>
  </si>
  <si>
    <t>Poliglota</t>
  </si>
  <si>
    <t>http://www.poliglota.org</t>
  </si>
  <si>
    <t>8901c53a-55ab-50ad-11aa-fa0eedb112eb</t>
  </si>
  <si>
    <t>Poligras Iberica</t>
  </si>
  <si>
    <t>http://www.poligras.es/</t>
  </si>
  <si>
    <t>970cb6e5-05e3-1221-0d12-9df750f603ca</t>
  </si>
  <si>
    <t>PoliHub</t>
  </si>
  <si>
    <t>http://www.polihub.it/en/</t>
  </si>
  <si>
    <t>ad9ef813-2c14-c0e2-da4e-fbf2b0ad3d0c</t>
  </si>
  <si>
    <t>PoliJAM</t>
  </si>
  <si>
    <t>http://www.polijam.com</t>
  </si>
  <si>
    <t>b6f0ee79-9fc6-52af-63d4-0e933e95bcae</t>
  </si>
  <si>
    <t>POLIKUM Gruppe</t>
  </si>
  <si>
    <t>http://www.polikum.de</t>
  </si>
  <si>
    <t>fef47dea-012e-3029-ca54-ba34e19964a2</t>
  </si>
  <si>
    <t>PoliLingua</t>
  </si>
  <si>
    <t>http://www.polilingua.com</t>
  </si>
  <si>
    <t>f4c161f2-89cb-62c1-2946-b16755456245</t>
  </si>
  <si>
    <t>Polimax</t>
  </si>
  <si>
    <t>http://www.polimax.co.uk</t>
  </si>
  <si>
    <t>df54e928-eb78-46e3-534c-de9b98e3ee8f</t>
  </si>
  <si>
    <t>Polimentor</t>
  </si>
  <si>
    <t>http://polimentor.com</t>
  </si>
  <si>
    <t>3b98e13b-d2a6-168f-6109-35fe1567bcb5</t>
  </si>
  <si>
    <t>PoliMobile</t>
  </si>
  <si>
    <t>http://www.polimobile.com/</t>
  </si>
  <si>
    <t>8f0d35f3-b05b-6747-e65a-bf8296cadf4e</t>
  </si>
  <si>
    <t>Polina Fashion</t>
  </si>
  <si>
    <t>http://www.polinafashion.com</t>
  </si>
  <si>
    <t>86dc9b96-5b9d-bb26-3110-a39e2532b66d</t>
  </si>
  <si>
    <t>Polinize</t>
  </si>
  <si>
    <t>http://www.polinize.com.br/</t>
  </si>
  <si>
    <t>8e40790e-d587-e320-acdd-c3a5ee86b23e</t>
  </si>
  <si>
    <t>Polinode</t>
  </si>
  <si>
    <t>https://www.polinode.com/</t>
  </si>
  <si>
    <t>c73bdf3b-daa9-d536-212e-8079583c12bd</t>
  </si>
  <si>
    <t>Poliris</t>
  </si>
  <si>
    <t>http://www.poliris.fr/</t>
  </si>
  <si>
    <t>b1954a72-dc7c-6aeb-b309-b2b3dfa17fdf</t>
  </si>
  <si>
    <t>Poliron Cabos ElÌÄå©tricos Especiais</t>
  </si>
  <si>
    <t>https://www.poliron.com.br/</t>
  </si>
  <si>
    <t>3118605b-4810-4283-04ff-eeb396139ecd</t>
  </si>
  <si>
    <t>PoliRoots</t>
  </si>
  <si>
    <t>http://poliroots.com</t>
  </si>
  <si>
    <t>b7b6fb27-a04c-ea27-3048-15f3e84497e7</t>
  </si>
  <si>
    <t>Polis App</t>
  </si>
  <si>
    <t>http://www.polisapp.com/</t>
  </si>
  <si>
    <t>669caf62-1069-4c60-28f6-d8f75172765a</t>
  </si>
  <si>
    <t>Polis Assist</t>
  </si>
  <si>
    <t>http://www.polisassist.com</t>
  </si>
  <si>
    <t>3f52edde-342c-12a9-000f-af477e4f86a6</t>
  </si>
  <si>
    <t>Polis Medialink</t>
  </si>
  <si>
    <t>https://www.youreporter.it</t>
  </si>
  <si>
    <t>57e299c3-f5f7-21c7-a7f3-33fb94ab010b</t>
  </si>
  <si>
    <t>Polis Tecnologia</t>
  </si>
  <si>
    <t>http://www.polisdetecnologia.com.br</t>
  </si>
  <si>
    <t>91620afc-120a-1e2d-d234-0aaf7cdec9de</t>
  </si>
  <si>
    <t>Polish Academy of Sciences (PAN)</t>
  </si>
  <si>
    <t>http://www.english.pan.pl/</t>
  </si>
  <si>
    <t>4a5b6138-cc01-992f-5a99-80532e628dda</t>
  </si>
  <si>
    <t>Polish Agency for Enterprise Development</t>
  </si>
  <si>
    <t>https://en.parp.gov.pl</t>
  </si>
  <si>
    <t>29702e2f-3e4d-9a15-b04f-5aa79ba6df90</t>
  </si>
  <si>
    <t>Polish Bank Association</t>
  </si>
  <si>
    <t>https://zbp.pl</t>
  </si>
  <si>
    <t>bc94cdba-c0ca-67fd-8714-02dac83bc9b4</t>
  </si>
  <si>
    <t>Polish Cultural Institute</t>
  </si>
  <si>
    <t>http://www.polishculture.org.uk/</t>
  </si>
  <si>
    <t>f7076c71-974b-b29d-4588-4eb1bb05a3d6</t>
  </si>
  <si>
    <t>Polish Forums</t>
  </si>
  <si>
    <t>http://www.polishforums.com</t>
  </si>
  <si>
    <t>2199c3d6-10d0-2fa7-6347-ca5a549bbd7f</t>
  </si>
  <si>
    <t>Polish Institute of Research and Development</t>
  </si>
  <si>
    <t>http://pibir.pl/en/</t>
  </si>
  <si>
    <t>f64a3c3c-b0e8-bd15-a708-a50a35b66871</t>
  </si>
  <si>
    <t>Polish Jokes Entertainment</t>
  </si>
  <si>
    <t>http://polishjokes.pl</t>
  </si>
  <si>
    <t>9d367a31-7cdc-c09a-fc58-953e54db8b8f</t>
  </si>
  <si>
    <t>Polish Ministry of the Economy</t>
  </si>
  <si>
    <t>http://www.mg.gov.pl/</t>
  </si>
  <si>
    <t>01e0b017-1eae-1a75-fac4-6d740757b1a7</t>
  </si>
  <si>
    <t>Polish Pharmaceutical Medical Portal</t>
  </si>
  <si>
    <t>http://portalmedycznofarmaceutyczny.pl</t>
  </si>
  <si>
    <t>b4bd58d0-3e7f-d1e3-fbe7-01ee640e0b89</t>
  </si>
  <si>
    <t>Polish Security Printing Works</t>
  </si>
  <si>
    <t>http://www.pwpw.pl/</t>
  </si>
  <si>
    <t>67e30c38-72c5-c196-2a41-cef85504fe76</t>
  </si>
  <si>
    <t>Polish-Iranian Chamber of Commerce</t>
  </si>
  <si>
    <t>http://picc.org.pl/</t>
  </si>
  <si>
    <t>fdf50013-5a14-03de-76e3-5ea60114e9a6</t>
  </si>
  <si>
    <t>Polish-Israeli Startup Foundation</t>
  </si>
  <si>
    <t>http://pistartups.com</t>
  </si>
  <si>
    <t>492590c4-2a03-e5c7-59cd-aaa1225eba59</t>
  </si>
  <si>
    <t>Polish-Japanese Institute of Information Technology</t>
  </si>
  <si>
    <t>http://www.pja.edu.pl</t>
  </si>
  <si>
    <t>863b93cd-7dc1-4646-0781-4d09c92f49f1</t>
  </si>
  <si>
    <t>Polished Geek</t>
  </si>
  <si>
    <t>http://polishedgeek.com</t>
  </si>
  <si>
    <t>3ac254c0-4fba-5299-6212-8db72a50c08a</t>
  </si>
  <si>
    <t>Polished Paper, LLC</t>
  </si>
  <si>
    <t>https://polishedpaper.com</t>
  </si>
  <si>
    <t>83ca367a-d347-1057-eebb-d95be6c47357</t>
  </si>
  <si>
    <t>Polished Pebbles Girls Mentoring Prog</t>
  </si>
  <si>
    <t>http://polishedpebbles.com/</t>
  </si>
  <si>
    <t>221624db-71e9-fa51-e5ed-cd506180e0b6</t>
  </si>
  <si>
    <t>Polisher</t>
  </si>
  <si>
    <t>http://en.polisher.co</t>
  </si>
  <si>
    <t>ef71649e-d9b0-df4d-6238-65881b02ad7c</t>
  </si>
  <si>
    <t>Polisofia</t>
  </si>
  <si>
    <t>http://www.polisofia.com</t>
  </si>
  <si>
    <t>58735921-750b-6115-0dbb-14820d3c468f</t>
  </si>
  <si>
    <t>PolitÌÄå©cnico Grancolombiano</t>
  </si>
  <si>
    <t>http://www.poli.edu.co</t>
  </si>
  <si>
    <t>e84fc5eb-4e5e-029c-e20d-c772decc9d1a</t>
  </si>
  <si>
    <t>Politalk</t>
  </si>
  <si>
    <t>http://www.politalkapp.com</t>
  </si>
  <si>
    <t>eb20c6f1-d2f3-47f8-3160-f204e55b2b3e</t>
  </si>
  <si>
    <t>Politapoll</t>
  </si>
  <si>
    <t>http://www.politapoll.com</t>
  </si>
  <si>
    <t>b255bcfe-b798-d088-dfae-52e3db930faa</t>
  </si>
  <si>
    <t>PolitaTube</t>
  </si>
  <si>
    <t>http://www.politatube.com</t>
  </si>
  <si>
    <t>492110f1-a006-b669-891b-b310256cfc40</t>
  </si>
  <si>
    <t>Politech</t>
  </si>
  <si>
    <t>http://politech.io/#</t>
  </si>
  <si>
    <t>b7f82fa6-fb6f-35f2-5c8a-70172c65e26c</t>
  </si>
  <si>
    <t>Politechnika Wroclawska, Wroclaw, Poland</t>
  </si>
  <si>
    <t>http://www.pwr.wroc.pl</t>
  </si>
  <si>
    <t>2a6dc23c-b3e9-078e-03e2-a1406abd3e5e</t>
  </si>
  <si>
    <t>Politecnico di Bari</t>
  </si>
  <si>
    <t>http://www.poliba.it/en/</t>
  </si>
  <si>
    <t>dfd8cc11-92df-f635-863e-3a525e1af4a8</t>
  </si>
  <si>
    <t>Politecnico di Milano</t>
  </si>
  <si>
    <t>http://www.polimi.it/en/</t>
  </si>
  <si>
    <t>3183fa24-5014-70c0-8b8a-b2f0342a4141</t>
  </si>
  <si>
    <t>Politecnico di Torino</t>
  </si>
  <si>
    <t>http://www.polito.it</t>
  </si>
  <si>
    <t>2501a23f-fde5-86aa-4891-e0c70b333a11</t>
  </si>
  <si>
    <t>Politecnico di Torino - EUPOLIS</t>
  </si>
  <si>
    <t>http://www.polito.it/</t>
  </si>
  <si>
    <t>03bbcb21-5a52-0434-1809-66c287ad65de</t>
  </si>
  <si>
    <t>Politecnico of Turin</t>
  </si>
  <si>
    <t>83a1fe6c-89e3-0bfc-1ade-1e4a1770f1fa</t>
  </si>
  <si>
    <t>Politehelp</t>
  </si>
  <si>
    <t>http://www.politehelp.com/</t>
  </si>
  <si>
    <t>377c49c0-04db-2be9-4205-a17698758027</t>
  </si>
  <si>
    <t>Politehnica University of Bucharest</t>
  </si>
  <si>
    <t>http://www.upb.ro</t>
  </si>
  <si>
    <t>b2fd0f43-c8b5-b7db-d000-651a675392d6</t>
  </si>
  <si>
    <t>Politeia</t>
  </si>
  <si>
    <t>http://getpoliteia.kickoffpages.com/</t>
  </si>
  <si>
    <t>a71b8367-a23b-9094-d8bc-cbd6a3ac15fe</t>
  </si>
  <si>
    <t>Politic365</t>
  </si>
  <si>
    <t>http://politic365.com/</t>
  </si>
  <si>
    <t>01638f95-ff5a-89b8-6a62-cfe4441d1a87</t>
  </si>
  <si>
    <t>Political Advertising Network</t>
  </si>
  <si>
    <t>http://www.politads.com/</t>
  </si>
  <si>
    <t>e9e78cbb-d06e-375c-176a-dcd654127ec4</t>
  </si>
  <si>
    <t>Political and Economic Risk Consultancy</t>
  </si>
  <si>
    <t>http://www.asiarisk.com/</t>
  </si>
  <si>
    <t>29f021af-bf96-79a0-4d67-11e278791dae</t>
  </si>
  <si>
    <t>Political Buddies</t>
  </si>
  <si>
    <t>http://www.politicalbuddies.com</t>
  </si>
  <si>
    <t>4d0eb156-1d8d-d640-9a3f-0ffeaf567826</t>
  </si>
  <si>
    <t>Political Loudmouth</t>
  </si>
  <si>
    <t>http://politicalloudmouth.com/</t>
  </si>
  <si>
    <t>e4a0f3e7-28a9-80e7-c99d-e6b17d9f8b17</t>
  </si>
  <si>
    <t>Political Robo Calls. GOTV Robocalls</t>
  </si>
  <si>
    <t>http://www.voiceshot.com/public/political.asp</t>
  </si>
  <si>
    <t>7542bed7-1c8a-e4a0-6cb4-2306e05237d1</t>
  </si>
  <si>
    <t>Political Runner</t>
  </si>
  <si>
    <t>http://www.politicalrunner.run/</t>
  </si>
  <si>
    <t>dc7ebdf4-eef9-018b-58f6-bd8aae490029</t>
  </si>
  <si>
    <t>Politically Illustrated</t>
  </si>
  <si>
    <t>http://www.politicallyillustrated.com</t>
  </si>
  <si>
    <t>7eb08ba3-94bc-f5af-21ea-cdedf54ad42e</t>
  </si>
  <si>
    <t>Politically Mobile</t>
  </si>
  <si>
    <t>http://www.politicallymobile.com</t>
  </si>
  <si>
    <t>ee465523-e57c-a4f3-a14b-138bb367f91f</t>
  </si>
  <si>
    <t>Politicalslugfest.net</t>
  </si>
  <si>
    <t>http://politicalslugfest.net</t>
  </si>
  <si>
    <t>7c2df804-a68c-75fc-c736-324707b5834f</t>
  </si>
  <si>
    <t>PolitickerNJ</t>
  </si>
  <si>
    <t>http://observer.com/author/politickernj/</t>
  </si>
  <si>
    <t>c77b3816-cc9d-bbb3-a0f0-bb843c95115a</t>
  </si>
  <si>
    <t>PolitiCLEAR</t>
  </si>
  <si>
    <t>http://signup.politiclear.com</t>
  </si>
  <si>
    <t>3234d864-7e74-fab5-a958-22b7fcb4d2b7</t>
  </si>
  <si>
    <t>Politico</t>
  </si>
  <si>
    <t>http://www.politico.com</t>
  </si>
  <si>
    <t>4a6b47b2-0722-da43-a06f-cbf2c64e14a5</t>
  </si>
  <si>
    <t>Politics Home</t>
  </si>
  <si>
    <t>http://www.politicshome.com/</t>
  </si>
  <si>
    <t>2a5436fa-1c85-a452-3e5c-affde53d0c46</t>
  </si>
  <si>
    <t>Politics.com</t>
  </si>
  <si>
    <t>http://www.politics.com</t>
  </si>
  <si>
    <t>85d69262-ec6c-f465-fc9e-d155ae27019c</t>
  </si>
  <si>
    <t>Politics4All</t>
  </si>
  <si>
    <t>http://politics4all.com</t>
  </si>
  <si>
    <t>c59cdfb5-a47e-be2e-ecbd-e7b2c556fe68</t>
  </si>
  <si>
    <t>politicsultra</t>
  </si>
  <si>
    <t>http://www.politicsultra.com</t>
  </si>
  <si>
    <t>eb466e07-4203-e0f5-a0bf-0e824cdb06f0</t>
  </si>
  <si>
    <t>Politicsweb</t>
  </si>
  <si>
    <t>http://www.politicsweb.co.za/</t>
  </si>
  <si>
    <t>0f14e1ec-0137-e778-0db6-39282f95c7b4</t>
  </si>
  <si>
    <t>PoliticusUSA</t>
  </si>
  <si>
    <t>http://www.politicususa.com/</t>
  </si>
  <si>
    <t>cbff6040-34a9-9c86-a2de-bb91f7df167f</t>
  </si>
  <si>
    <t>Politiken</t>
  </si>
  <si>
    <t>http://politiken.dk</t>
  </si>
  <si>
    <t>925f09ab-410d-c008-a158-07c21025777b</t>
  </si>
  <si>
    <t>Politiko</t>
  </si>
  <si>
    <t>http://politiko.ua</t>
  </si>
  <si>
    <t>c9b03713-d3ce-c1a6-f5d4-72baefb00367</t>
  </si>
  <si>
    <t>Politis Communications</t>
  </si>
  <si>
    <t>http://www.politis.com</t>
  </si>
  <si>
    <t>841e62b7-9445-b727-e382-f75e885b6f21</t>
  </si>
  <si>
    <t>PolitiView</t>
  </si>
  <si>
    <t>http://www.politiview.com</t>
  </si>
  <si>
    <t>108584b6-723e-74fc-bbc4-4ab7d2ee9ecd</t>
  </si>
  <si>
    <t>Politix</t>
  </si>
  <si>
    <t>https://www.politix.com.au</t>
  </si>
  <si>
    <t>6a60e630-0b37-2469-5c2a-d5d62dc88ea2</t>
  </si>
  <si>
    <t>Politix US</t>
  </si>
  <si>
    <t>https://eu.politix.io</t>
  </si>
  <si>
    <t>3b770d12-4256-956e-89cd-c7e5cc213ca9</t>
  </si>
  <si>
    <t>PolitoFund.com</t>
  </si>
  <si>
    <t>http://politofund.com</t>
  </si>
  <si>
    <t>d9fe5740-b394-8a6f-2509-b315691f3f5a</t>
  </si>
  <si>
    <t>Politrac</t>
  </si>
  <si>
    <t>http://www.politrac.cat</t>
  </si>
  <si>
    <t>67d5d455-6f29-f4ec-6016-2b49cf929075</t>
  </si>
  <si>
    <t>Politwoops</t>
  </si>
  <si>
    <t>http://politwoops.sunlightfoundation.com/</t>
  </si>
  <si>
    <t>c0db08f0-03ad-cb0f-535a-d510aadccfc0</t>
  </si>
  <si>
    <t>Polity</t>
  </si>
  <si>
    <t>http://polity.org.za/</t>
  </si>
  <si>
    <t>f64ba676-c6d6-be71-67e7-a24c0a28e7e2</t>
  </si>
  <si>
    <t>Polity Research</t>
  </si>
  <si>
    <t>http://www.polityresearch.com</t>
  </si>
  <si>
    <t>62444bcb-8fa5-6ea0-c93d-2c0fd74a47ae</t>
  </si>
  <si>
    <t>PolivalenTi</t>
  </si>
  <si>
    <t>http://www.dataescolabrasil.inep.gov.br</t>
  </si>
  <si>
    <t>6362bbbd-8d99-46fb-2bf7-d2a3b4afead6</t>
  </si>
  <si>
    <t>PoliVec</t>
  </si>
  <si>
    <t>http://www.polivec.com/</t>
  </si>
  <si>
    <t>7e290754-4c96-27af-2d5b-fb08590b1575</t>
  </si>
  <si>
    <t>Poliwogg Holdings, Inc.</t>
  </si>
  <si>
    <t>http://www.poliwogg.com/</t>
  </si>
  <si>
    <t>926b8b98-3c4e-5315-8355-9b726611f27f</t>
  </si>
  <si>
    <t>Polk Audio</t>
  </si>
  <si>
    <t>http://global.polkaudio.com/</t>
  </si>
  <si>
    <t>f732e8f1-344e-ea38-81ff-3b5a8c020bc5</t>
  </si>
  <si>
    <t>Polk Community College</t>
  </si>
  <si>
    <t>http://www.polk.edu/</t>
  </si>
  <si>
    <t>55ae2b69-46f8-ab47-fd2c-c66a117b9947</t>
  </si>
  <si>
    <t>Polk Street Press</t>
  </si>
  <si>
    <t>http://www.polkstreetpress.com</t>
  </si>
  <si>
    <t>128630d3-e19b-5a05-8563-771aa47f2302</t>
  </si>
  <si>
    <t>Polka</t>
  </si>
  <si>
    <t>http://www.polka.com</t>
  </si>
  <si>
    <t>11d510c1-eff5-bb4b-5ad8-94768a1f2923</t>
  </si>
  <si>
    <t>Polka Lab</t>
  </si>
  <si>
    <t>http://polka.cc</t>
  </si>
  <si>
    <t>20001ec0-2f0a-dced-ff3f-f18d889386f2</t>
  </si>
  <si>
    <t>Polkadotsperinch</t>
  </si>
  <si>
    <t>http://polkadotsperinch.com/</t>
  </si>
  <si>
    <t>8b43848f-ad01-533a-6ffc-aec147fae4e5</t>
  </si>
  <si>
    <t>Polkafox</t>
  </si>
  <si>
    <t>http://www.polkafox.com</t>
  </si>
  <si>
    <t>7146253e-3db1-bd73-d6ea-951aff3fb349</t>
  </si>
  <si>
    <t>Polkast</t>
  </si>
  <si>
    <t>http://www.polkast.com</t>
  </si>
  <si>
    <t>bcc01f26-5310-c684-1662-f7d38e219e6b</t>
  </si>
  <si>
    <t>Polkomtel Sp. z o.o.</t>
  </si>
  <si>
    <t>http://www.plus.pl</t>
  </si>
  <si>
    <t>5eb070fc-27cc-bb50-c5d5-d796fc3ab962</t>
  </si>
  <si>
    <t>Polku</t>
  </si>
  <si>
    <t>http://www.sportsetter.com</t>
  </si>
  <si>
    <t>d0fbf337-1be3-c725-8755-411815459a1d</t>
  </si>
  <si>
    <t>Polkuni</t>
  </si>
  <si>
    <t>https://www.polkuni.fi</t>
  </si>
  <si>
    <t>a2e47877-19ff-78ff-3e71-ebdf9f82545c</t>
  </si>
  <si>
    <t>Poll Authority</t>
  </si>
  <si>
    <t>http://www.pollauthority.com</t>
  </si>
  <si>
    <t>5d696d2d-c4a5-6b6d-dd6e-552f3220ec14</t>
  </si>
  <si>
    <t>Poll Everywhere</t>
  </si>
  <si>
    <t>http://www.polleverywhere.com</t>
  </si>
  <si>
    <t>23dce208-eaa6-f7f9-7188-21f5761f100e</t>
  </si>
  <si>
    <t>Poll Me Ltd</t>
  </si>
  <si>
    <t>http://www.poll-me.co.uk</t>
  </si>
  <si>
    <t>1435336d-372d-50dc-b2da-ca647b48f40c</t>
  </si>
  <si>
    <t>Poll Position</t>
  </si>
  <si>
    <t>http://pollposition.com/</t>
  </si>
  <si>
    <t>3f9c51db-b8a3-ca01-36c0-be09f390c72d</t>
  </si>
  <si>
    <t>Poll Star</t>
  </si>
  <si>
    <t>http://www.pollstar.com/</t>
  </si>
  <si>
    <t>7d3eaab2-495f-5302-d93e-36d0d11ebb4b</t>
  </si>
  <si>
    <t>Pollack Media Group</t>
  </si>
  <si>
    <t>http://www.pollackmedia.com/</t>
  </si>
  <si>
    <t>e5bc7907-7c1b-b820-563c-f849745d145e</t>
  </si>
  <si>
    <t>PollAfrique</t>
  </si>
  <si>
    <t>http://pollafrique.com</t>
  </si>
  <si>
    <t>98c3d27d-f114-8ac6-ed19-cc77821ee1bb</t>
  </si>
  <si>
    <t>Pollard Banknote</t>
  </si>
  <si>
    <t>http://www.pollardbanknote.com/</t>
  </si>
  <si>
    <t>5921b906-1750-2d1c-a91a-dbd88758eba8</t>
  </si>
  <si>
    <t>Pollard Pre-Owned</t>
  </si>
  <si>
    <t>http://www.pollardpre-owned.com/</t>
  </si>
  <si>
    <t>dcef9e06-dfcb-c04c-7cec-dd157fd9a36a</t>
  </si>
  <si>
    <t>Pollarize</t>
  </si>
  <si>
    <t>http://www.pollarize.me</t>
  </si>
  <si>
    <t>3336293f-9cae-a1fc-42ba-723a28e5e5d8</t>
  </si>
  <si>
    <t>Pollask</t>
  </si>
  <si>
    <t>http://www.pollask.com</t>
  </si>
  <si>
    <t>21118815-2675-2bf1-eba6-2f0ef24b52cb</t>
  </si>
  <si>
    <t>Pollator</t>
  </si>
  <si>
    <t>http://pollator.com</t>
  </si>
  <si>
    <t>18283d95-f82d-91c7-1299-32bd83d47c88</t>
  </si>
  <si>
    <t>PollBob</t>
  </si>
  <si>
    <t>http://pollbob.com</t>
  </si>
  <si>
    <t>5729c759-7f57-7226-d7c0-16d3cd4df04e</t>
  </si>
  <si>
    <t>PollBuzzer</t>
  </si>
  <si>
    <t>http://www.pollbuzzer.com</t>
  </si>
  <si>
    <t>75565f1e-eed7-d368-db82-cf44e049f7a7</t>
  </si>
  <si>
    <t>PollCart Social Commerce</t>
  </si>
  <si>
    <t>http://pollcart.com</t>
  </si>
  <si>
    <t>870b20b9-48f8-7538-c29c-a15671911a0d</t>
  </si>
  <si>
    <t>PollDaddy</t>
  </si>
  <si>
    <t>http://www.polldaddy.com</t>
  </si>
  <si>
    <t>8c112e84-5e45-0703-4eb0-c6e9f1fdbaf9</t>
  </si>
  <si>
    <t>Pollen</t>
  </si>
  <si>
    <t>http://www.pollen.am</t>
  </si>
  <si>
    <t>66cb71e8-cec0-327f-6788-fbeb31f1bb0e</t>
  </si>
  <si>
    <t>http://pollen.io</t>
  </si>
  <si>
    <t>aa3d0147-e2dc-852d-317e-39d594052493</t>
  </si>
  <si>
    <t>http://www.pollenflores.com.br</t>
  </si>
  <si>
    <t>027c866a-cdc0-cc3f-17b7-a3d19035dfe5</t>
  </si>
  <si>
    <t>http://www.gopollen.com</t>
  </si>
  <si>
    <t>985bc99a-4310-f175-b539-99992e91e45a</t>
  </si>
  <si>
    <t>Pollen - Social Platform</t>
  </si>
  <si>
    <t>http://www.pollen.co</t>
  </si>
  <si>
    <t>4c246aab-73bd-e718-c842-86b5cc5f8fc5</t>
  </si>
  <si>
    <t>Pollen Design Inc</t>
  </si>
  <si>
    <t>http://www.pollendesign.com</t>
  </si>
  <si>
    <t>e3b95dbb-3c6f-78e3-e2df-3b58c34bcae8</t>
  </si>
  <si>
    <t>Pollen Robotics</t>
  </si>
  <si>
    <t>http://pollen-robotics.com/en/</t>
  </si>
  <si>
    <t>5d0af825-e0f1-e87c-a391-63afd81f5c68</t>
  </si>
  <si>
    <t>Pollen Street Capital</t>
  </si>
  <si>
    <t>http://pollencap.com</t>
  </si>
  <si>
    <t>156f56c6-c34d-789b-6595-a68761328eed</t>
  </si>
  <si>
    <t>Pollen VC</t>
  </si>
  <si>
    <t>https://pollen.vc/#/</t>
  </si>
  <si>
    <t>cd588c6c-989f-cde7-4807-a17b7696c652</t>
  </si>
  <si>
    <t>Pollen Venture</t>
  </si>
  <si>
    <t>http://www.pollenventure.com/</t>
  </si>
  <si>
    <t>55f10526-1a7a-d516-e78c-0f668fab05ee</t>
  </si>
  <si>
    <t>Pollen-Tech</t>
  </si>
  <si>
    <t>http://www.pollen-tech.com</t>
  </si>
  <si>
    <t>f5dd612b-131f-8e60-28a8-1988f59cc444</t>
  </si>
  <si>
    <t>Pollen8</t>
  </si>
  <si>
    <t>http://pollen8.io/#approach</t>
  </si>
  <si>
    <t>9d689c47-1c54-01fd-3123-2430dc78871c</t>
  </si>
  <si>
    <t>Pollenizer</t>
  </si>
  <si>
    <t>http://www.pollenizer.com</t>
  </si>
  <si>
    <t>6be1e31a-21f8-af16-3d67-24c6fd36f743</t>
  </si>
  <si>
    <t>Polleo Pharma</t>
  </si>
  <si>
    <t>http://www.polleopharma.com</t>
  </si>
  <si>
    <t>4556e2bb-9645-6309-9b4b-6ee33177e764</t>
  </si>
  <si>
    <t>PollerBare</t>
  </si>
  <si>
    <t>http://pollerbare.com</t>
  </si>
  <si>
    <t>7e19861c-3df4-fd75-e55d-426dca2a1edb</t>
  </si>
  <si>
    <t>Pollfish</t>
  </si>
  <si>
    <t>http://www.pollfish.com</t>
  </si>
  <si>
    <t>09f66165-7622-2431-8723-39f64f4473e0</t>
  </si>
  <si>
    <t>PollGround</t>
  </si>
  <si>
    <t>https://pollground.wordpress.com</t>
  </si>
  <si>
    <t>f6cda861-f243-8446-5140-a439cb5910df</t>
  </si>
  <si>
    <t>Pollimath</t>
  </si>
  <si>
    <t>http://www.pollimath.com</t>
  </si>
  <si>
    <t>d3f1b2c0-d4c7-b008-0008-f7db0c0f7711</t>
  </si>
  <si>
    <t>Pollinate Energy</t>
  </si>
  <si>
    <t>http://pollinateenergy.org/</t>
  </si>
  <si>
    <t>7d0b8e64-cfe1-ab50-9324-dba1a9cdfaaf</t>
  </si>
  <si>
    <t>Pollinis</t>
  </si>
  <si>
    <t>http://www.pollinis.org</t>
  </si>
  <si>
    <t>e92ebda6-5c8b-8e11-c995-5f049c1a6d00</t>
  </si>
  <si>
    <t>PollitoIngles</t>
  </si>
  <si>
    <t>http://www.pollitoingles.com/</t>
  </si>
  <si>
    <t>ebf6fc34-7fde-2733-e73e-e7a6a72841d6</t>
  </si>
  <si>
    <t>Polliwog</t>
  </si>
  <si>
    <t>http://www.polliwogeda.com/</t>
  </si>
  <si>
    <t>8b0bbfa1-4071-eb5d-0752-44419d5e22da</t>
  </si>
  <si>
    <t>polljoy</t>
  </si>
  <si>
    <t>https://polljoy.com/</t>
  </si>
  <si>
    <t>376ad857-01e0-5d70-2ada-20a2e3f0e7e2</t>
  </si>
  <si>
    <t>Pollo Campero</t>
  </si>
  <si>
    <t>http://www.campero.com</t>
  </si>
  <si>
    <t>f8508e77-7fb4-b2a4-332e-f283cde929f7</t>
  </si>
  <si>
    <t>POLLO DISCO</t>
  </si>
  <si>
    <t>http://www.pollodisco.com</t>
  </si>
  <si>
    <t>b42ab582-4116-116e-9618-272be483c869</t>
  </si>
  <si>
    <t>Pollo Tropical</t>
  </si>
  <si>
    <t>http://pollotropical.com</t>
  </si>
  <si>
    <t>abb67096-5ff7-221e-dc9c-7abfe1590ec8</t>
  </si>
  <si>
    <t>Pollock Law Firm</t>
  </si>
  <si>
    <t>http://www.pollocklawfirm.com</t>
  </si>
  <si>
    <t>ae74451c-7e87-6408-69da-c64435db4ebc</t>
  </si>
  <si>
    <t>Pollock Shores Real Estate Group</t>
  </si>
  <si>
    <t>http://pollackshores.com</t>
  </si>
  <si>
    <t>c251ad0c-e761-6c99-a202-e54b73c7297d</t>
  </si>
  <si>
    <t>Pollogen</t>
  </si>
  <si>
    <t>http://www.pollogen.com/</t>
  </si>
  <si>
    <t>3139421a-c1ec-91a9-cd8a-4a1ca6d00af9</t>
  </si>
  <si>
    <t>PollParrots</t>
  </si>
  <si>
    <t>http://pollparrots.com</t>
  </si>
  <si>
    <t>e9bc4fdd-ce0d-b1d1-d38d-2174dee609ae</t>
  </si>
  <si>
    <t>Pollpic</t>
  </si>
  <si>
    <t>http://pollpic.co.uk/</t>
  </si>
  <si>
    <t>66f58001-5164-9581-8971-1fe71114f054</t>
  </si>
  <si>
    <t>PollPlay</t>
  </si>
  <si>
    <t>http://www.pollplay.com</t>
  </si>
  <si>
    <t>518a5d25-3fff-c21a-1b09-af42d4c70e77</t>
  </si>
  <si>
    <t>PollPortal.com</t>
  </si>
  <si>
    <t>http://www.pollportal.com</t>
  </si>
  <si>
    <t>27b59b71-e46e-8c71-6aa3-19b00860fb0a</t>
  </si>
  <si>
    <t>PollQ</t>
  </si>
  <si>
    <t>https://www.pollq.io/</t>
  </si>
  <si>
    <t>aa3e9794-c0fd-5ec0-54d2-e853867a1ba6</t>
  </si>
  <si>
    <t>Polls</t>
  </si>
  <si>
    <t>b1c844e6-ef24-33e1-5a8a-38ba0525e821</t>
  </si>
  <si>
    <t>Pollsb</t>
  </si>
  <si>
    <t>http://www.pollsb.com</t>
  </si>
  <si>
    <t>00be52a0-b831-d43b-4529-268225624ac8</t>
  </si>
  <si>
    <t>Pollsit</t>
  </si>
  <si>
    <t>http://pollsit.com</t>
  </si>
  <si>
    <t>74f6e0e5-e8df-e075-406a-ec8fcec20f65</t>
  </si>
  <si>
    <t>Pollster.com</t>
  </si>
  <si>
    <t>http://www.pollster.com</t>
  </si>
  <si>
    <t>8b994e0c-c00c-875d-2715-a18bd0d90374</t>
  </si>
  <si>
    <t>Pollstr</t>
  </si>
  <si>
    <t>http://pollstr.io</t>
  </si>
  <si>
    <t>efaf6466-4f4e-14e2-2fcc-89c020cc334a</t>
  </si>
  <si>
    <t>polltap.com</t>
  </si>
  <si>
    <t>http://polltap.com</t>
  </si>
  <si>
    <t>8c246ace-1415-020e-ef4c-7dcca7b4b839</t>
  </si>
  <si>
    <t>Polltopia</t>
  </si>
  <si>
    <t>http://www.polltopia.com</t>
  </si>
  <si>
    <t>8d58c956-c50f-44bc-8752-678ac3d57828</t>
  </si>
  <si>
    <t>PollutionMask</t>
  </si>
  <si>
    <t>http://www.pollutionmask.co.uk/</t>
  </si>
  <si>
    <t>65b473b3-cdc6-4555-b3d9-720c13ca8448</t>
  </si>
  <si>
    <t>Pollux Automation</t>
  </si>
  <si>
    <t>http://www.pollux.com.br</t>
  </si>
  <si>
    <t>5aa8ec60-0852-4f2a-e246-186cdf8efcca</t>
  </si>
  <si>
    <t>Pollux Systems</t>
  </si>
  <si>
    <t>http://www.polluxsystems.com</t>
  </si>
  <si>
    <t>d0931506-8056-2ba9-33e3-602bf8c26202</t>
  </si>
  <si>
    <t>PollVault</t>
  </si>
  <si>
    <t>https://www.pollvault.com/</t>
  </si>
  <si>
    <t>07fdb45b-09bd-b3a2-7967-786281f0d715</t>
  </si>
  <si>
    <t>PollVaultr</t>
  </si>
  <si>
    <t>http://www.pollvaultr.com</t>
  </si>
  <si>
    <t>0cd51d25-57a3-48ae-7737-548c9a5c4061</t>
  </si>
  <si>
    <t>PollWatch</t>
  </si>
  <si>
    <t>http://www.pollwatch.us/</t>
  </si>
  <si>
    <t>31036e5f-108b-8c28-16ad-20273fd3b613</t>
  </si>
  <si>
    <t>Polly</t>
  </si>
  <si>
    <t>https://www.polly.ai</t>
  </si>
  <si>
    <t>a65d1a35-1cdc-9079-9efd-bee1577956f6</t>
  </si>
  <si>
    <t>Polly Bowls Club Community Interest Company</t>
  </si>
  <si>
    <t>http://pollybowls.hostoi.com/</t>
  </si>
  <si>
    <t>3003981e-13fc-deba-c6a7-d3551a007e7a</t>
  </si>
  <si>
    <t>Polly Portfolio</t>
  </si>
  <si>
    <t>https://www.pollyport.com</t>
  </si>
  <si>
    <t>685e6e03-be34-0d51-6165-0e079f116a66</t>
  </si>
  <si>
    <t>Polo</t>
  </si>
  <si>
    <t>http://www.polo.com</t>
  </si>
  <si>
    <t>f9fd8897-79f1-c128-c5a8-1e828d113976</t>
  </si>
  <si>
    <t>Polo Antiguo</t>
  </si>
  <si>
    <t>http://poloantiguo.com</t>
  </si>
  <si>
    <t>37bfa102-249a-7ab2-3997-3e4ca18582eb</t>
  </si>
  <si>
    <t>Polo Marte</t>
  </si>
  <si>
    <t>http://polomarte.com</t>
  </si>
  <si>
    <t>e92289c5-0782-1c88-495f-4e9d7511e54a</t>
  </si>
  <si>
    <t>POLO Motorrad</t>
  </si>
  <si>
    <t>http://www.polo-motorrad.de/</t>
  </si>
  <si>
    <t>6d9d705f-9d77-d5e7-14c8-39d5026b07ae</t>
  </si>
  <si>
    <t>Polo Plastic Suregy</t>
  </si>
  <si>
    <t>http://www.poloplasticsurgery.com</t>
  </si>
  <si>
    <t>ea05136b-2138-2720-fa1a-66f1b8705698</t>
  </si>
  <si>
    <t>Polo Resources</t>
  </si>
  <si>
    <t>http://www.poloresources.com</t>
  </si>
  <si>
    <t>054bd793-07be-79b0-d5ed-137def633bca</t>
  </si>
  <si>
    <t>Polo Systems</t>
  </si>
  <si>
    <t>http://www.ovton.cc</t>
  </si>
  <si>
    <t>85cf8986-c4b1-daef-baac-a6d0ec8b8e9a</t>
  </si>
  <si>
    <t>Pololu</t>
  </si>
  <si>
    <t>http://pololu.com</t>
  </si>
  <si>
    <t>32f20568-9ea9-9560-04d6-eb127e0a4ad5</t>
  </si>
  <si>
    <t>Polomarconi</t>
  </si>
  <si>
    <t>http://www.polomarconi.it/</t>
  </si>
  <si>
    <t>4e91be96-086b-c703-f8d8-a391a5b67227</t>
  </si>
  <si>
    <t>Polonia Bank</t>
  </si>
  <si>
    <t>https://www.poloniabank.com/</t>
  </si>
  <si>
    <t>537d36f2-b8c3-3342-72f6-d492a8a7d3a9</t>
  </si>
  <si>
    <t>Poloniex</t>
  </si>
  <si>
    <t>https://poloniex.com</t>
  </si>
  <si>
    <t>e2914207-cc02-626e-0dca-6d1ebcc54297</t>
  </si>
  <si>
    <t>Polonyadan</t>
  </si>
  <si>
    <t>http://polonyadan.com</t>
  </si>
  <si>
    <t>ce593af8-d721-a84c-9dfb-33c8e8b7f455</t>
  </si>
  <si>
    <t>Polora</t>
  </si>
  <si>
    <t>http://www.polora.com</t>
  </si>
  <si>
    <t>514e0ca2-a2f8-6a25-6a38-69094b004f11</t>
  </si>
  <si>
    <t>Polovas</t>
  </si>
  <si>
    <t>http://www.polovas.com</t>
  </si>
  <si>
    <t>72e8635b-cff2-cd58-f4b4-09f014b8bacc</t>
  </si>
  <si>
    <t>Polpa</t>
  </si>
  <si>
    <t>https://polpa.co/</t>
  </si>
  <si>
    <t>a7e2c5a4-fe79-2eee-3676-7c0c1d0270a3</t>
  </si>
  <si>
    <t>Polpharma</t>
  </si>
  <si>
    <t>http://www.polpharma.pl</t>
  </si>
  <si>
    <t>782e0bdd-e60f-a44a-f030-8ada9e09695e</t>
  </si>
  <si>
    <t>PoLR</t>
  </si>
  <si>
    <t>http://www.polr.co.uk</t>
  </si>
  <si>
    <t>eaea900b-b578-21d4-d81c-59cf8a2399d9</t>
  </si>
  <si>
    <t>polroll</t>
  </si>
  <si>
    <t>http://www.polroll.pl</t>
  </si>
  <si>
    <t>9c2e3b6f-f90f-982c-985a-db27a258cecb</t>
  </si>
  <si>
    <t>Polsense</t>
  </si>
  <si>
    <t>http://www.polsense.com</t>
  </si>
  <si>
    <t>99f15bf9-4963-9776-6df5-21805f9a72aa</t>
  </si>
  <si>
    <t>Polsie</t>
  </si>
  <si>
    <t>http://polsie.com/</t>
  </si>
  <si>
    <t>7a712b81-957a-b800-11cb-fcd512f13b86</t>
  </si>
  <si>
    <t>Polsinelli</t>
  </si>
  <si>
    <t>http://www.polsinelli.com/</t>
  </si>
  <si>
    <t>5d2f0fce-ecb7-8376-583c-b938ce36cee8</t>
  </si>
  <si>
    <t>Polska Agencja Rozwoju PrzedsiÌãåªbiorczoÌÉåÝci</t>
  </si>
  <si>
    <t>http://www.parp.gov.pl</t>
  </si>
  <si>
    <t>e16beaba-5c15-907f-9661-5343d93a4922</t>
  </si>
  <si>
    <t>Polska Grupa Energetyczna</t>
  </si>
  <si>
    <t>http://www.gkpge.pl/</t>
  </si>
  <si>
    <t>bef746cf-3a68-1571-3da9-23591bdbf5bd</t>
  </si>
  <si>
    <t>Polska Press</t>
  </si>
  <si>
    <t>http://polskapress.pl/</t>
  </si>
  <si>
    <t>953c4787-20c8-c16b-8eeb-1d6ef2e33d96</t>
  </si>
  <si>
    <t>polska telewizja</t>
  </si>
  <si>
    <t>http://polska-telewizja.co.uk/</t>
  </si>
  <si>
    <t>22e8d888-0ada-a297-48de-4b817a1b2e39</t>
  </si>
  <si>
    <t>Polski Koncern Naftowy Orlen</t>
  </si>
  <si>
    <t>http://www.orlen.pl/en/pages/default.aspx</t>
  </si>
  <si>
    <t>0497cba0-9cd1-8e8a-fdf4-913ee331019d</t>
  </si>
  <si>
    <t>Polski Standard Platnosci</t>
  </si>
  <si>
    <t>http://www.polskistandardplatnosci.pl/</t>
  </si>
  <si>
    <t>04d36942-a28f-9e25-f941-be2da028e865</t>
  </si>
  <si>
    <t>Polskie Kasyno Online</t>
  </si>
  <si>
    <t>http://polskiekasynoonline.com.pl/</t>
  </si>
  <si>
    <t>a40c1be1-70a8-2c37-43e2-3341bb40de78</t>
  </si>
  <si>
    <t>Polskie Radio</t>
  </si>
  <si>
    <t>http://www.polskieradio.pl/</t>
  </si>
  <si>
    <t>2dfb1c1e-addc-883b-d46e-290c15611834</t>
  </si>
  <si>
    <t>Polsky Center</t>
  </si>
  <si>
    <t>http://polsky.uchicago.edu</t>
  </si>
  <si>
    <t>d17b0e23-b323-4c33-24c3-657aa92283b5</t>
  </si>
  <si>
    <t>Polsky Center for Entrepreneurship and Innovation</t>
  </si>
  <si>
    <t>http://polsky.uchicago.edu/</t>
  </si>
  <si>
    <t>caed79f1-d677-edc3-ed79-d4eeb34c573b</t>
  </si>
  <si>
    <t>Polsta Mobile Tech Pvt. Ltd.</t>
  </si>
  <si>
    <t>http://www.sendpolsta.com</t>
  </si>
  <si>
    <t>eaf7cd72-6285-6123-96ed-e6dff5af6b75</t>
  </si>
  <si>
    <t>Poltergeist.chat</t>
  </si>
  <si>
    <t>http://www.poltergeist.chat/</t>
  </si>
  <si>
    <t>d137dafd-8533-d56f-2de7-5c318baf4dd0</t>
  </si>
  <si>
    <t>Poltio</t>
  </si>
  <si>
    <t>http://www.poltio.com/</t>
  </si>
  <si>
    <t>94a2031a-7e23-b490-442a-aa848e57a00a</t>
  </si>
  <si>
    <t>POLTISS</t>
  </si>
  <si>
    <t>http://poltiss.com</t>
  </si>
  <si>
    <t>6a342175-3a8b-e18d-2b93-9e1be2428b3c</t>
  </si>
  <si>
    <t>POLTRAF Sp. z o.o.</t>
  </si>
  <si>
    <t>http://www.poltraf.pl/</t>
  </si>
  <si>
    <t>0a9b98f5-318c-ef03-3868-34d6650131fb</t>
  </si>
  <si>
    <t>Poltrona Frau Group</t>
  </si>
  <si>
    <t>http://poltronafraugroup.com</t>
  </si>
  <si>
    <t>b79e7dca-36a2-b48e-3168-270d3ece143d</t>
  </si>
  <si>
    <t>polurls</t>
  </si>
  <si>
    <t>http://polurls.com</t>
  </si>
  <si>
    <t>c874f170-2e96-32b5-cb85-ca0a01dbf7e0</t>
  </si>
  <si>
    <t>Polus Capital</t>
  </si>
  <si>
    <t>http://poluscapital.com</t>
  </si>
  <si>
    <t>492093b1-79ea-eb2e-1ff2-5c6059d08a3c</t>
  </si>
  <si>
    <t>Polus Intelligence</t>
  </si>
  <si>
    <t>http://polusintelligence.com/</t>
  </si>
  <si>
    <t>17566ffb-fecc-8a17-7b36-338c165818d2</t>
  </si>
  <si>
    <t>Polwire</t>
  </si>
  <si>
    <t>http://www.polwire.com</t>
  </si>
  <si>
    <t>abc48d00-ac34-b654-e94c-3eedece643d3</t>
  </si>
  <si>
    <t>Poly Adaptive</t>
  </si>
  <si>
    <t>http://www.poly-adaptive.com/</t>
  </si>
  <si>
    <t>662de0d3-f156-da0a-170c-504ff70a37e0</t>
  </si>
  <si>
    <t>Poly Drive Jigna Sales Corporation</t>
  </si>
  <si>
    <t>http://polydrive.in</t>
  </si>
  <si>
    <t>28c13cb5-25e4-126c-9907-a0c0118b3002</t>
  </si>
  <si>
    <t>Poly Labs</t>
  </si>
  <si>
    <t>http://www.polylabs.io/</t>
  </si>
  <si>
    <t>4d909a76-14cd-fa8a-06f6-881b31bd4d7e</t>
  </si>
  <si>
    <t>poly tanks victoria</t>
  </si>
  <si>
    <t>http://www.enviroform.com.au/</t>
  </si>
  <si>
    <t>92130eca-8dc8-1d23-41be-0f64f850220a</t>
  </si>
  <si>
    <t>Poly travels</t>
  </si>
  <si>
    <t>http://www.polytravels.com</t>
  </si>
  <si>
    <t>fa980f0b-7882-34fa-5487-6a415e732b8b</t>
  </si>
  <si>
    <t>Poly-Pico</t>
  </si>
  <si>
    <t>http://www.polypico.com/</t>
  </si>
  <si>
    <t>731a81ae-62d3-1452-b389-928eed763f81</t>
  </si>
  <si>
    <t>Poly+Bark</t>
  </si>
  <si>
    <t>https://www.polyandbark.com/</t>
  </si>
  <si>
    <t>df9b7d62-b5a1-7c6d-b7c0-85535452b399</t>
  </si>
  <si>
    <t>Poly9</t>
  </si>
  <si>
    <t>http://poly9.com</t>
  </si>
  <si>
    <t>d7f339d5-41f7-e4d2-5d92-2beab4117bfb</t>
  </si>
  <si>
    <t>PolyActiva</t>
  </si>
  <si>
    <t>http://www.polyactiva.com</t>
  </si>
  <si>
    <t>a7787b5b-78e2-946f-e871-631339ef4d1b</t>
  </si>
  <si>
    <t>PolyAd Services</t>
  </si>
  <si>
    <t>http://www.polyadservices.com/</t>
  </si>
  <si>
    <t>a73c1c76-367e-c9c0-0ac7-1aa90b282013</t>
  </si>
  <si>
    <t>PolyAngle</t>
  </si>
  <si>
    <t>http://www.polyangle.com</t>
  </si>
  <si>
    <t>6cb7c019-de39-b967-9b83-486a51ac51cf</t>
  </si>
  <si>
    <t>Polyanswer</t>
  </si>
  <si>
    <t>http://polyanswer.com/</t>
  </si>
  <si>
    <t>56d0b6e9-04bf-2c79-188b-9774bfd13860</t>
  </si>
  <si>
    <t>Polyarc</t>
  </si>
  <si>
    <t>http://www.polyarcgames.com/</t>
  </si>
  <si>
    <t>077cd57e-203d-298e-33d2-df7fd2a02cee</t>
  </si>
  <si>
    <t>polyares sistemas</t>
  </si>
  <si>
    <t>http://www.polyares.com.br</t>
  </si>
  <si>
    <t>1466f976-7314-875d-1f05-1513b759acf8</t>
  </si>
  <si>
    <t>polyaxon</t>
  </si>
  <si>
    <t>http://polyaxon.com</t>
  </si>
  <si>
    <t>eb7409f9-8864-4737-ca32-23799aeb3986</t>
  </si>
  <si>
    <t>Polybit</t>
  </si>
  <si>
    <t>https://polybit.com/</t>
  </si>
  <si>
    <t>2fd27daf-4dbf-9820-2849-49e9a423fcd9</t>
  </si>
  <si>
    <t>Polybit Inc.</t>
  </si>
  <si>
    <t>http://polyb.it/</t>
  </si>
  <si>
    <t>48a5d4cb-eb02-1fae-c24e-deaeea2db88f</t>
  </si>
  <si>
    <t>Polybius Bank</t>
  </si>
  <si>
    <t>https://polybius.io/</t>
  </si>
  <si>
    <t>940ebb40-2ffa-cf11-3d87-774785f83bff</t>
  </si>
  <si>
    <t>POLYBONA</t>
  </si>
  <si>
    <t>http://www.polybona.com.cn</t>
  </si>
  <si>
    <t>ab8be459-d3f7-be7a-44cb-0ed45f48cafa</t>
  </si>
  <si>
    <t>Polycab</t>
  </si>
  <si>
    <t>http://www.polycab.com/</t>
  </si>
  <si>
    <t>25462ab2-8320-85ac-a947-1c7f679b1af0</t>
  </si>
  <si>
    <t>Polycademy</t>
  </si>
  <si>
    <t>http://polycademy.com</t>
  </si>
  <si>
    <t>a7fd753a-c042-796d-adce-1827bbe2b79e</t>
  </si>
  <si>
    <t>Polycase</t>
  </si>
  <si>
    <t>http://www.polycase.com/</t>
  </si>
  <si>
    <t>07305e54-05b8-5d09-013e-11a9651d1184</t>
  </si>
  <si>
    <t>Polyceed Inc.</t>
  </si>
  <si>
    <t>http://www.polyceed.com</t>
  </si>
  <si>
    <t>1305ce87-3578-1305-3dd5-83c443d3d696</t>
  </si>
  <si>
    <t>Polycent.ru</t>
  </si>
  <si>
    <t>http://polycent.ru/</t>
  </si>
  <si>
    <t>b41e3f5d-523c-5f06-2329-982517d4c3d8</t>
  </si>
  <si>
    <t>PolyceramX</t>
  </si>
  <si>
    <t>http://polyceramx.com</t>
  </si>
  <si>
    <t>b77dec60-40b6-6ae7-68d6-8286a75e8dfd</t>
  </si>
  <si>
    <t>Polychain Capital</t>
  </si>
  <si>
    <t>http://polychain.capital/</t>
  </si>
  <si>
    <t>56d9b8b7-b91d-f2af-4871-4740d69f3ebd</t>
  </si>
  <si>
    <t>Polychart</t>
  </si>
  <si>
    <t>http://www.polychart.com</t>
  </si>
  <si>
    <t>347b519b-29a0-d74a-4920-bae3eac02d0b</t>
  </si>
  <si>
    <t>PolyChem Industries</t>
  </si>
  <si>
    <t>http://www.polychemcoatings.com</t>
  </si>
  <si>
    <t>d6c1aebb-090d-d2aa-3b42-3c7634ba5bba</t>
  </si>
  <si>
    <t>Polychemy Jewelry</t>
  </si>
  <si>
    <t>http://www.polychemy.com/</t>
  </si>
  <si>
    <t>47861ee8-fb5e-9528-8a9a-2c602ad65a0b</t>
  </si>
  <si>
    <t>Polychrome Lab</t>
  </si>
  <si>
    <t>http://www.polychromelab.com/en/</t>
  </si>
  <si>
    <t>288999ce-d5e5-0e4b-726d-b7a00f1dee9e</t>
  </si>
  <si>
    <t>polycleanme</t>
  </si>
  <si>
    <t>http://polycleanme.com</t>
  </si>
  <si>
    <t>02ddf42a-d119-022a-6b38-6b3c75c3b94b</t>
  </si>
  <si>
    <t>Polycoat Product</t>
  </si>
  <si>
    <t>http://polycoatusa.com/</t>
  </si>
  <si>
    <t>801db7ce-93c9-b43b-833f-2d6092cdd2a6</t>
  </si>
  <si>
    <t>Polycoin</t>
  </si>
  <si>
    <t>http://polycoin.io</t>
  </si>
  <si>
    <t>2ab62f32-2ccf-22c2-b48a-3c3194923424</t>
  </si>
  <si>
    <t>Polycom</t>
  </si>
  <si>
    <t>http://www.polycom.com</t>
  </si>
  <si>
    <t>df3336c2-9372-bf6c-49a3-22f4ea92faf2</t>
  </si>
  <si>
    <t>Polyconcept</t>
  </si>
  <si>
    <t>http://www.polyconcept.com/</t>
  </si>
  <si>
    <t>bcd60cbf-d7f2-d766-fc09-f072ea7b2d48</t>
  </si>
  <si>
    <t>Polycor</t>
  </si>
  <si>
    <t>http://www.polycor.com/</t>
  </si>
  <si>
    <t>b9ab469e-fd6b-d56d-ec10-e55a27d7a41d</t>
  </si>
  <si>
    <t>PolyCore Therapeutics</t>
  </si>
  <si>
    <t>http://www.polycoretherapeutics.com/</t>
  </si>
  <si>
    <t>d9719da6-176b-4ed4-cc61-7da6f086e8d1</t>
  </si>
  <si>
    <t>Polycular</t>
  </si>
  <si>
    <t>https://www.polycular.com/</t>
  </si>
  <si>
    <t>b766e2e4-ab88-6a38-1ac2-56404293f344</t>
  </si>
  <si>
    <t>Polydice</t>
  </si>
  <si>
    <t>http://tw.polydice.com</t>
  </si>
  <si>
    <t>b2478215-4fb2-ff80-ecf6-a2b92410c4e2</t>
  </si>
  <si>
    <t>Polydone</t>
  </si>
  <si>
    <t>https://www.polydone.com/</t>
  </si>
  <si>
    <t>5fe644ca-2868-20c0-0c65-049dfa4de2a4</t>
  </si>
  <si>
    <t>Polyera</t>
  </si>
  <si>
    <t>http://www.polyera.com</t>
  </si>
  <si>
    <t>7a01d66f-29a6-3faf-fa48-2fbc0c2e1bb7</t>
  </si>
  <si>
    <t>Polyester Button Manufacturer</t>
  </si>
  <si>
    <t>http://www.chetnainternational.com</t>
  </si>
  <si>
    <t>5947a7f0-dc61-15ec-24b8-b48bea9bcac1</t>
  </si>
  <si>
    <t>Polyflor Australia</t>
  </si>
  <si>
    <t>http://polyflor.com.au/</t>
  </si>
  <si>
    <t>856c925b-5907-d30a-1495-b55ac66e8312</t>
  </si>
  <si>
    <t>Polyflor New Zealand</t>
  </si>
  <si>
    <t>http://www.polyflor.co.nz/</t>
  </si>
  <si>
    <t>c24610ac-06cd-530c-0d0c-51291f423676</t>
  </si>
  <si>
    <t>PolyFuel</t>
  </si>
  <si>
    <t>http://www.polyfuel.com</t>
  </si>
  <si>
    <t>45eacf3d-fe53-381c-f217-0a5ea0551658</t>
  </si>
  <si>
    <t>Polyganics</t>
  </si>
  <si>
    <t>http://www.polyganics.com</t>
  </si>
  <si>
    <t>fc50fa6f-892b-3bff-ca03-efb8035c7fe5</t>
  </si>
  <si>
    <t>Polygelco</t>
  </si>
  <si>
    <t>http://polygelco.co.uk/</t>
  </si>
  <si>
    <t>6f1cd902-191b-3f05-02a3-9e321490dc6f</t>
  </si>
  <si>
    <t>Polygen</t>
  </si>
  <si>
    <t>http://polygenapp.com</t>
  </si>
  <si>
    <t>385c9bed-a0fc-d15d-889e-0e116bae9d89</t>
  </si>
  <si>
    <t>PolyGen</t>
  </si>
  <si>
    <t>dcd76cc0-7dc1-1069-fe29-2daf08f5c0c9</t>
  </si>
  <si>
    <t>POLYGEN Inc</t>
  </si>
  <si>
    <t>http://www.polygeninc.com/</t>
  </si>
  <si>
    <t>9242ef7c-54f0-f456-1cd9-30e19c79a784</t>
  </si>
  <si>
    <t>PolyGen Pharmaceuticals</t>
  </si>
  <si>
    <t>http://www.polygenpharma.com</t>
  </si>
  <si>
    <t>da3d42ac-6ac4-6e6c-a80a-021411284161</t>
  </si>
  <si>
    <t>Polygenta Technologies</t>
  </si>
  <si>
    <t>http://polygenta.com</t>
  </si>
  <si>
    <t>39c7cb9a-0bf0-6d44-1a92-42118d7d0923</t>
  </si>
  <si>
    <t>Polyglot IT Solutions</t>
  </si>
  <si>
    <t>http://www.polyglotit.com/</t>
  </si>
  <si>
    <t>fff41ea6-0aa0-6895-8ff3-b4caa158a04f</t>
  </si>
  <si>
    <t>Polyglot Programming</t>
  </si>
  <si>
    <t>http://www.polyglotprogramminginc.com</t>
  </si>
  <si>
    <t>5552ea77-3af9-0c5c-a368-45c064c2e610</t>
  </si>
  <si>
    <t>Polyglot Systems</t>
  </si>
  <si>
    <t>http://www.pgsi.com</t>
  </si>
  <si>
    <t>ec3e7eca-a2df-14e2-85ba-ad5122a42ce8</t>
  </si>
  <si>
    <t>POLYGLOTS, Inc.</t>
  </si>
  <si>
    <t>http://www.polyglots.net</t>
  </si>
  <si>
    <t>c1da28b1-1607-3e70-f592-6ccc84e3754c</t>
  </si>
  <si>
    <t>Polygon</t>
  </si>
  <si>
    <t>http://www.polygongroup.com/us</t>
  </si>
  <si>
    <t>bcc2e56c-658c-5200-3566-f2ba2bd8307b</t>
  </si>
  <si>
    <t>http://www.polygon.com/</t>
  </si>
  <si>
    <t>2ff50520-0440-2b6b-47cd-2308edf5c5af</t>
  </si>
  <si>
    <t>http://polygonatl.com/</t>
  </si>
  <si>
    <t>7aa29b4a-10bb-83c7-e243-1324b53a6c06</t>
  </si>
  <si>
    <t>Polygon Digital Marketing</t>
  </si>
  <si>
    <t>https://polygon.com.au</t>
  </si>
  <si>
    <t>d729001f-5d10-ad28-281b-eb0b8a437c27</t>
  </si>
  <si>
    <t>Polygon Games</t>
  </si>
  <si>
    <t>http://www.polygongames.co.kr</t>
  </si>
  <si>
    <t>3248e89f-e741-62e0-463f-8a7c3548032d</t>
  </si>
  <si>
    <t>Polygon Homes</t>
  </si>
  <si>
    <t>http://www.polyhomes.com/</t>
  </si>
  <si>
    <t>638b155e-24ce-e88f-0781-8720d58e10c9</t>
  </si>
  <si>
    <t>Polygon Investment Partners</t>
  </si>
  <si>
    <t>http://www.polygoninv.com</t>
  </si>
  <si>
    <t>51163692-dc3f-5c6b-483d-2f792a8af30d</t>
  </si>
  <si>
    <t>Polygon Magic</t>
  </si>
  <si>
    <t>http://www.polygonmagic.com/en/</t>
  </si>
  <si>
    <t>4d7b1828-cacb-0cbd-ed94-95089cd5c7e6</t>
  </si>
  <si>
    <t>Polygon Medical Animation</t>
  </si>
  <si>
    <t>http://www.polygonmedical.com</t>
  </si>
  <si>
    <t>7d7e53d1-dec9-c419-9367-dc80673acf13</t>
  </si>
  <si>
    <t>Polygon Wholesale Jewelry</t>
  </si>
  <si>
    <t>http://www.polygon.net</t>
  </si>
  <si>
    <t>a92f2b99-6bfa-57eb-71c0-0c3547ffc59e</t>
  </si>
  <si>
    <t>polygon.by</t>
  </si>
  <si>
    <t>https://polygon.by</t>
  </si>
  <si>
    <t>08a1cfaf-8c05-a451-d9a1-92498c9ec4f0</t>
  </si>
  <si>
    <t>PolygonsWild</t>
  </si>
  <si>
    <t>http://www.polygonswild.net</t>
  </si>
  <si>
    <t>1e654c65-b006-9723-0ec1-a5c7b93097dd</t>
  </si>
  <si>
    <t>Polygraph</t>
  </si>
  <si>
    <t>http://poly-graph.co/</t>
  </si>
  <si>
    <t>05974235-90fa-2ac9-2e8d-d7c80ce17516</t>
  </si>
  <si>
    <t>Polygraph Media</t>
  </si>
  <si>
    <t>http://www.polygraphmedia.com</t>
  </si>
  <si>
    <t>30c72074-9fd8-3625-3866-ef9639321995</t>
  </si>
  <si>
    <t>PolyGroup Ltd</t>
  </si>
  <si>
    <t>http://www.polygroupllc.net/</t>
  </si>
  <si>
    <t>9fc2246e-84eb-2ae5-a9d5-51e7f52ce054</t>
  </si>
  <si>
    <t>Polyheal</t>
  </si>
  <si>
    <t>http://www.polyheal.com</t>
  </si>
  <si>
    <t>e4500c14-526a-9ad5-bb38-56475302577d</t>
  </si>
  <si>
    <t>PolyInfoSoft PVT.LTD</t>
  </si>
  <si>
    <t>http://polyinfosoft.com/</t>
  </si>
  <si>
    <t>711dcd0c-b6b5-6de0-f2dd-151c08ca234e</t>
  </si>
  <si>
    <t>PolyInnovations</t>
  </si>
  <si>
    <t>http://www.polyinnovations.com</t>
  </si>
  <si>
    <t>27c012b6-d756-d67a-d9ad-34b7f77d3dae</t>
  </si>
  <si>
    <t>PolyLabs</t>
  </si>
  <si>
    <t>http://www.polylabs.eu</t>
  </si>
  <si>
    <t>bc71f739-ddd2-1488-b34f-6838cd536744</t>
  </si>
  <si>
    <t>Polylabs Development</t>
  </si>
  <si>
    <t>http://polylabs.ca</t>
  </si>
  <si>
    <t>37cdbf92-756c-abfb-6195-bb3368b0c99b</t>
  </si>
  <si>
    <t>PolymÌÄå¬res SA</t>
  </si>
  <si>
    <t>http://www.polymeres-africa.com/fr/</t>
  </si>
  <si>
    <t>f179468e-754f-9257-d3de-38cdeccf559e</t>
  </si>
  <si>
    <t>Polymail</t>
  </si>
  <si>
    <t>http://polymail.io</t>
  </si>
  <si>
    <t>831c7cce-e09b-73c4-1f3f-7208faef6f53</t>
  </si>
  <si>
    <t>Polymaker</t>
  </si>
  <si>
    <t>http://www.polymaker.com/</t>
  </si>
  <si>
    <t>4bc6be6d-ae34-05c2-2921-a76997222c5a</t>
  </si>
  <si>
    <t>Polymaster</t>
  </si>
  <si>
    <t>http://www.polymaster.com.au</t>
  </si>
  <si>
    <t>ec88aa65-066c-e827-a548-1ed4640c83a8</t>
  </si>
  <si>
    <t>Polymate Ltd</t>
  </si>
  <si>
    <t>http://www.polymateltd.com</t>
  </si>
  <si>
    <t>9f5e72e5-81b1-6842-e87b-275ef4a1ae52</t>
  </si>
  <si>
    <t>Polymatech Japan Co., Ltd.</t>
  </si>
  <si>
    <t>http://www.polymatech.co.jp</t>
  </si>
  <si>
    <t>69dae30a-eb6b-c3d8-a8ac-fba40727ef4e</t>
  </si>
  <si>
    <t>Polymath Technologies</t>
  </si>
  <si>
    <t>http://www.polymathtechnologies.com</t>
  </si>
  <si>
    <t>13ed2ad9-f9fd-366d-6914-9e0c177c6f5b</t>
  </si>
  <si>
    <t>Polymath Ventures</t>
  </si>
  <si>
    <t>http://www.polymathv.com</t>
  </si>
  <si>
    <t>191c0010-e6a2-8fe1-c695-8326dd0ed586</t>
  </si>
  <si>
    <t>Polymath, LLC</t>
  </si>
  <si>
    <t>https://polymath.com</t>
  </si>
  <si>
    <t>9ad37322-a218-5dee-733b-2b0f63ab1755</t>
  </si>
  <si>
    <t>Polymathic</t>
  </si>
  <si>
    <t>http://wearepolymathic.com/</t>
  </si>
  <si>
    <t>16880dff-bb84-27a8-7572-f8d10dffa335</t>
  </si>
  <si>
    <t>Polymathine</t>
  </si>
  <si>
    <t>http://polymathine.com/</t>
  </si>
  <si>
    <t>6594460f-f287-b705-d823-619e6e6a2db6</t>
  </si>
  <si>
    <t>Polymatica Rus</t>
  </si>
  <si>
    <t>http://www.polymatica.ru/</t>
  </si>
  <si>
    <t>3d4992ac-be88-b97f-08da-19a59aef1161</t>
  </si>
  <si>
    <t>Polymedic</t>
  </si>
  <si>
    <t>http://www.polymedic.ma/</t>
  </si>
  <si>
    <t>51f684b0-434c-31c0-d00c-008ab03418c4</t>
  </si>
  <si>
    <t>PolyMedix</t>
  </si>
  <si>
    <t>http://www.polymedix.com</t>
  </si>
  <si>
    <t>d0ddd9ff-24dc-f1f8-1ce0-2228b3c1c587</t>
  </si>
  <si>
    <t>Polymeme</t>
  </si>
  <si>
    <t>http://www.polymeme.com</t>
  </si>
  <si>
    <t>a6761fd7-7304-7718-ee8e-2a1e611db7f2</t>
  </si>
  <si>
    <t>Polymer</t>
  </si>
  <si>
    <t>http://joinpolymer.com</t>
  </si>
  <si>
    <t>fd0eedca-5057-aeb7-f735-d74e1e5d1223</t>
  </si>
  <si>
    <t>http://www.polymerize.co</t>
  </si>
  <si>
    <t>c3a9749a-5c3c-b066-500b-28e552ce96ce</t>
  </si>
  <si>
    <t>Polymer Authors</t>
  </si>
  <si>
    <t>https://www.polymer-project.org/</t>
  </si>
  <si>
    <t>8946bd1a-8c9a-95d1-c85f-20ee0b66ffc9</t>
  </si>
  <si>
    <t>Polymer Braille</t>
  </si>
  <si>
    <t>http://www.polymerbraille.com</t>
  </si>
  <si>
    <t>52d370ff-9d73-c4f2-833a-376f9503c13a</t>
  </si>
  <si>
    <t>Polymer Conversions</t>
  </si>
  <si>
    <t>http://www.polymerconversions.com</t>
  </si>
  <si>
    <t>155a75dd-9b9e-a89d-5b68-50f6725c0f09</t>
  </si>
  <si>
    <t>Polymer Group Inc</t>
  </si>
  <si>
    <t>http://www.polymergroupinc.com/en/</t>
  </si>
  <si>
    <t>acb351e5-f9e1-d6ef-2953-aa9400b8e81a</t>
  </si>
  <si>
    <t>Polymer Holding Corporation</t>
  </si>
  <si>
    <t>http://polymercorporation.com/</t>
  </si>
  <si>
    <t>90456dbf-8d17-451c-ed0c-a950be55cd9b</t>
  </si>
  <si>
    <t>Polymer Logistics</t>
  </si>
  <si>
    <t>http://www.polymerlogistics.com</t>
  </si>
  <si>
    <t>f6efb175-bee2-738d-1c46-c75b518d123d</t>
  </si>
  <si>
    <t>Polymer Recovery</t>
  </si>
  <si>
    <t>http://www.polymerrecovery.com</t>
  </si>
  <si>
    <t>a4e58f8d-4552-a310-c373-cd203caa6b20</t>
  </si>
  <si>
    <t>Polymer Solutions Group</t>
  </si>
  <si>
    <t>https://www.polymersolutions.com</t>
  </si>
  <si>
    <t>8b3e6ff8-ec05-fc74-154d-31de089090db</t>
  </si>
  <si>
    <t>PolymerGreen</t>
  </si>
  <si>
    <t>http://globalchallenge.mit.edu/teams/view/419</t>
  </si>
  <si>
    <t>240f8592-19f1-c74e-ef85-63f28b350890</t>
  </si>
  <si>
    <t>Polymers Group</t>
  </si>
  <si>
    <t>http://www.polymers.rs</t>
  </si>
  <si>
    <t>890eb428-eaf4-7140-c176-1f4e9012f357</t>
  </si>
  <si>
    <t>Polymerupdate</t>
  </si>
  <si>
    <t>https://www.polymerupdate.com</t>
  </si>
  <si>
    <t>aafea5b9-6abf-ade5-a578-782c595018bb</t>
  </si>
  <si>
    <t>PolyMet Mining</t>
  </si>
  <si>
    <t>http://www.polymetmining.com/</t>
  </si>
  <si>
    <t>fec44427-3305-d787-f5ac-a2c1baaafd2e</t>
  </si>
  <si>
    <t>Polymetrics</t>
  </si>
  <si>
    <t>https://polymetrics.io</t>
  </si>
  <si>
    <t>70a4a482-a902-0d5d-bf53-c7313d052599</t>
  </si>
  <si>
    <t>Polymicro Technologies</t>
  </si>
  <si>
    <t>http://www.polymicro.com</t>
  </si>
  <si>
    <t>31ac3326-c2ed-5d6f-3c2a-3b5fa7a729a3</t>
  </si>
  <si>
    <t>Polymita Technologies</t>
  </si>
  <si>
    <t>http://www.polymita.com</t>
  </si>
  <si>
    <t>c1e40e8c-578e-2b8d-2657-b2ddfa5dab61</t>
  </si>
  <si>
    <t>Polymorph</t>
  </si>
  <si>
    <t>http://polymorph.io/</t>
  </si>
  <si>
    <t>145183dc-4e2f-0373-5345-508c7f640586</t>
  </si>
  <si>
    <t>Polymorph Pictures</t>
  </si>
  <si>
    <t>http://polymorph-pictures.ch/en/</t>
  </si>
  <si>
    <t>4189bfbd-355b-dbaa-d928-73a72f1bf5ee</t>
  </si>
  <si>
    <t>Polymorphic Software</t>
  </si>
  <si>
    <t>http://polymorphicinc.com</t>
  </si>
  <si>
    <t>37699cf2-34db-6dbd-2e64-50b49a66f15d</t>
  </si>
  <si>
    <t>Polymun Scientific</t>
  </si>
  <si>
    <t>http://www.polymun.com</t>
  </si>
  <si>
    <t>b881e420-5579-36cd-8a86-cfdbe386c0b0</t>
  </si>
  <si>
    <t>Polymyr</t>
  </si>
  <si>
    <t>https://joinpolymyr.com</t>
  </si>
  <si>
    <t>1bb4bffb-fca3-e837-2399-13cef64a0dc4</t>
  </si>
  <si>
    <t>polyn8</t>
  </si>
  <si>
    <t>http://www.polyn8.com</t>
  </si>
  <si>
    <t>8317456b-d38e-df6c-f97b-40dda4d473d4</t>
  </si>
  <si>
    <t>PolyNet Ltd</t>
  </si>
  <si>
    <t>http://www.polynet.eu/</t>
  </si>
  <si>
    <t>503fe752-8a74-6669-8f07-763d3e46a447</t>
  </si>
  <si>
    <t>Polynetworks</t>
  </si>
  <si>
    <t>http://www.polynetworks.net/</t>
  </si>
  <si>
    <t>b48e01f3-b2ef-a3ed-615d-e8b090bff68e</t>
  </si>
  <si>
    <t>POLYNEURON</t>
  </si>
  <si>
    <t>http://polyneuron.com</t>
  </si>
  <si>
    <t>59155215-298c-6135-8a3d-42693f20b15c</t>
  </si>
  <si>
    <t>Polynova Cardiovascular</t>
  </si>
  <si>
    <t>http://www.polynovacv.com/</t>
  </si>
  <si>
    <t>6d19752c-5178-5535-c4ef-d85ceb6ae66c</t>
  </si>
  <si>
    <t>PolyOne Corporation</t>
  </si>
  <si>
    <t>http://www.polyone.com</t>
  </si>
  <si>
    <t>953e14ba-ec7a-3290-c3c9-347bf4ee16d7</t>
  </si>
  <si>
    <t>PolyOPÌ¢åãå¢ 21st century Original Product design.</t>
  </si>
  <si>
    <t>http://www.polyopdesign.com</t>
  </si>
  <si>
    <t>dde2cf91-82af-1f98-06d4-8cdcb0b71b7d</t>
  </si>
  <si>
    <t>PolyOrg</t>
  </si>
  <si>
    <t>http://www.polyorginc.com/</t>
  </si>
  <si>
    <t>40ff7a62-c941-ca33-da6f-969330a2a43f</t>
  </si>
  <si>
    <t>Polypeptide Group</t>
  </si>
  <si>
    <t>http://www.polypeptide.com</t>
  </si>
  <si>
    <t>9cdb6103-681d-4e55-7c30-0e84a3c73ad5</t>
  </si>
  <si>
    <t>PolyPhaser</t>
  </si>
  <si>
    <t>http://www.polyphaser.com</t>
  </si>
  <si>
    <t>49f30e7a-7f2e-030f-62de-c116507d164d</t>
  </si>
  <si>
    <t>Polyphony</t>
  </si>
  <si>
    <t>http://polifonia.com.br/</t>
  </si>
  <si>
    <t>43156215-018f-01f8-cb5a-f219c915283d</t>
  </si>
  <si>
    <t>Polyphor</t>
  </si>
  <si>
    <t>http://polyphor.com</t>
  </si>
  <si>
    <t>7324eb6a-8474-3518-f2ad-0db92eef8f37</t>
  </si>
  <si>
    <t>PolyPid</t>
  </si>
  <si>
    <t>http://www.polypid.com</t>
  </si>
  <si>
    <t>4dfef6d1-bbe1-ad98-8f6a-45c23cc24678</t>
  </si>
  <si>
    <t>Polypill.com</t>
  </si>
  <si>
    <t>https://www.polypill.com</t>
  </si>
  <si>
    <t>2e9792c2-e05d-18e2-040f-ef88bca682ff</t>
  </si>
  <si>
    <t>Polypipe</t>
  </si>
  <si>
    <t>http://www.polypipe.com/</t>
  </si>
  <si>
    <t>099f8e8d-2bdf-9b05-0056-c5f6369c3a88</t>
  </si>
  <si>
    <t>Polyplexx</t>
  </si>
  <si>
    <t>http://polyplexx.com</t>
  </si>
  <si>
    <t>32021d65-71b0-a9c0-736b-006e64c1d72d</t>
  </si>
  <si>
    <t>Polyplus-transfection</t>
  </si>
  <si>
    <t>http://www.polyplus-transfection.com</t>
  </si>
  <si>
    <t>cf6edf1b-64da-0b4a-3f90-c8bd172da316</t>
  </si>
  <si>
    <t>Polypore International</t>
  </si>
  <si>
    <t>http://www.polypore.net/pages/default.aspx</t>
  </si>
  <si>
    <t>d9baabd6-b925-d2e5-1043-afd122ca6d4b</t>
  </si>
  <si>
    <t>PolyPort</t>
  </si>
  <si>
    <t>http://polyport.ch</t>
  </si>
  <si>
    <t>2d756064-89fb-af9e-2746-1f6cdf006e07</t>
  </si>
  <si>
    <t>PolyQolor</t>
  </si>
  <si>
    <t>http://www.polyqolor.com/</t>
  </si>
  <si>
    <t>7d5820e6-d723-d492-4e71-8a8da485c477</t>
  </si>
  <si>
    <t>PolyQuant</t>
  </si>
  <si>
    <t>http://www.polyquant.com/</t>
  </si>
  <si>
    <t>557e430f-7ed0-326e-cb5a-58aed88bf24e</t>
  </si>
  <si>
    <t>PolyRemedy</t>
  </si>
  <si>
    <t>http://www.polyremedy.com</t>
  </si>
  <si>
    <t>e64b21aa-04bb-2bcb-3446-8bea4f982c34</t>
  </si>
  <si>
    <t>Polyrey</t>
  </si>
  <si>
    <t>http://en.polyrey.com/</t>
  </si>
  <si>
    <t>f11f9a09-d587-2eba-cec0-834516af4016</t>
  </si>
  <si>
    <t>Polyrific</t>
  </si>
  <si>
    <t>https://polyrific.com</t>
  </si>
  <si>
    <t>849edadd-d45e-fb0f-8992-0fc809dbc89b</t>
  </si>
  <si>
    <t>Polysack Flexible Packaging</t>
  </si>
  <si>
    <t>http://www.polysack.com</t>
  </si>
  <si>
    <t>2bafa8ff-a34d-c528-723a-061f9fe3475b</t>
  </si>
  <si>
    <t>PolyScience</t>
  </si>
  <si>
    <t>http://www.polyscience.com</t>
  </si>
  <si>
    <t>903f433e-faac-839d-85fe-427248cbf2a4</t>
  </si>
  <si>
    <t>Polysciences</t>
  </si>
  <si>
    <t>http://www.polysciences.com</t>
  </si>
  <si>
    <t>0defe4bd-e367-7bb0-7bf6-59ffb7408f87</t>
  </si>
  <si>
    <t>Polyscope Holding B.V.</t>
  </si>
  <si>
    <t>http://www.polyscope.eu</t>
  </si>
  <si>
    <t>8afd71d6-2b46-c851-1932-51d2d4513b4e</t>
  </si>
  <si>
    <t>Polysee Inc.</t>
  </si>
  <si>
    <t>http://polysee.com</t>
  </si>
  <si>
    <t>82ec6ee7-b2d0-b9d4-ce0c-3ec5ffa13a38</t>
  </si>
  <si>
    <t>Polyseer.io</t>
  </si>
  <si>
    <t>https://polyseer.io</t>
  </si>
  <si>
    <t>f4b576f5-ac9d-5030-25b7-91301431521f</t>
  </si>
  <si>
    <t>Polysense</t>
  </si>
  <si>
    <t>http://www.poly-sense.com</t>
  </si>
  <si>
    <t>d2d126bd-a53a-d56b-a256-7dcf4cec8ef2</t>
  </si>
  <si>
    <t>Polysmart</t>
  </si>
  <si>
    <t>https://polysmart.com.au/</t>
  </si>
  <si>
    <t>87f3493e-d202-0a2e-3ff1-b2f1d841c12f</t>
  </si>
  <si>
    <t>Polysolar</t>
  </si>
  <si>
    <t>http://www.polysolar.co.uk</t>
  </si>
  <si>
    <t>4884b693-4f80-a821-757d-aa42f687d248</t>
  </si>
  <si>
    <t>Polystar</t>
  </si>
  <si>
    <t>http://www.polystar.com/</t>
  </si>
  <si>
    <t>e2b88b92-8e38-9a70-5b27-0d5a8ffb4c16</t>
  </si>
  <si>
    <t>Polystock</t>
  </si>
  <si>
    <t>http://www.polystock.ru/</t>
  </si>
  <si>
    <t>7cc953b9-aa8a-2a77-3c50-cd1235d48ae8</t>
  </si>
  <si>
    <t>Polystory Inc.</t>
  </si>
  <si>
    <t>http://polystory.com</t>
  </si>
  <si>
    <t>a7db7a60-5a24-550c-4c2e-764b2643707b</t>
  </si>
  <si>
    <t>Polystream</t>
  </si>
  <si>
    <t>http://polystream.com/</t>
  </si>
  <si>
    <t>281bf181-86f8-c94c-7513-4eaa4e086107</t>
  </si>
  <si>
    <t>Polystyvert</t>
  </si>
  <si>
    <t>http://www.polystyvert.com/</t>
  </si>
  <si>
    <t>a48451be-35f0-5b27-0f40-381281aff405</t>
  </si>
  <si>
    <t>PolySuite</t>
  </si>
  <si>
    <t>http://polybrowser.com</t>
  </si>
  <si>
    <t>eaa9fb15-8ea0-d343-ef87-f2bdae46474a</t>
  </si>
  <si>
    <t>PolySync</t>
  </si>
  <si>
    <t>https://www.polysync.io</t>
  </si>
  <si>
    <t>53a332fe-2398-066e-6bfa-023559bc0729</t>
  </si>
  <si>
    <t>Polytec, Inc.</t>
  </si>
  <si>
    <t>http://www.polytec.com</t>
  </si>
  <si>
    <t>3eabad50-2c84-80bd-2895-5e7c0f3e1e8b</t>
  </si>
  <si>
    <t>PolyTech</t>
  </si>
  <si>
    <t>http://www.poly-tech.dk/</t>
  </si>
  <si>
    <t>a8818600-25b0-6b76-f531-30a51619896c</t>
  </si>
  <si>
    <t>Polytech Annecy-Chambery</t>
  </si>
  <si>
    <t>http://www.polytech.univ-smb.fr/</t>
  </si>
  <si>
    <t>823b35b3-5e7c-0002-8aca-8a468d7d7ade</t>
  </si>
  <si>
    <t>Polytech Ecosystem Ventures (Polytech Ventures)</t>
  </si>
  <si>
    <t>https://polytechecosystem.vc/</t>
  </si>
  <si>
    <t>463864bc-100f-d108-9723-1f7ba5b90498</t>
  </si>
  <si>
    <t>Polytech Group (France)</t>
  </si>
  <si>
    <t>http://www.polytech-group.org</t>
  </si>
  <si>
    <t>55f9ad46-b4d3-6ef5-2cd9-4127f85905d7</t>
  </si>
  <si>
    <t>Polytech Health &amp; Aesthetics</t>
  </si>
  <si>
    <t>http://www.polytech-health-aesthetics.com/</t>
  </si>
  <si>
    <t>2ba24ed8-1fdc-54c5-7d2d-77c8576369c2</t>
  </si>
  <si>
    <t>Polytech Lille</t>
  </si>
  <si>
    <t>http://www.polytech-lille.fr</t>
  </si>
  <si>
    <t>25ac11a1-bf2f-1161-3502-02f9207efdcd</t>
  </si>
  <si>
    <t>Polytech Montpellier</t>
  </si>
  <si>
    <t>http://www.polytech-montpellier.fr/</t>
  </si>
  <si>
    <t>84f310e0-c199-161d-82a1-ddc33896a2e8</t>
  </si>
  <si>
    <t>Polytech Nice Sophia</t>
  </si>
  <si>
    <t>http://www.polytechnice.fr/</t>
  </si>
  <si>
    <t>7610c5da-b64b-1afc-339c-44469370ebe0</t>
  </si>
  <si>
    <t>Polytechnic College No. 8</t>
  </si>
  <si>
    <t>http://www.pk08.ru/</t>
  </si>
  <si>
    <t>12d7f830-ffcd-4726-f8c5-320d650c1b58</t>
  </si>
  <si>
    <t>Polytechnic Institute of Leiria</t>
  </si>
  <si>
    <t>f976e0e3-3c24-6ec6-a001-dcdbaa0dfc32</t>
  </si>
  <si>
    <t>Polytechnic Institute of Milan</t>
  </si>
  <si>
    <t>http://www.polimi.it</t>
  </si>
  <si>
    <t>1739831f-34f2-f2cc-31ed-f88744496802</t>
  </si>
  <si>
    <t>Polytechnic Institute of New York University</t>
  </si>
  <si>
    <t>http://engineering.nyu.edu/</t>
  </si>
  <si>
    <t>39767430-7377-044e-6835-1a34cfd33c3e</t>
  </si>
  <si>
    <t>Polytechnic Institute of SetÌÄå¼bal</t>
  </si>
  <si>
    <t>http://www.ips.pt/</t>
  </si>
  <si>
    <t>d06e2c16-7ef9-4e9a-e474-3702b3d9e1f3</t>
  </si>
  <si>
    <t>Polytechnic Of Namibia</t>
  </si>
  <si>
    <t>http://www.polytechnic.edu.na/</t>
  </si>
  <si>
    <t>e9517b2a-a23e-04b1-dcbd-8877abac0db9</t>
  </si>
  <si>
    <t>Polytechnic of Turin</t>
  </si>
  <si>
    <t>2d42e4c6-db38-ea2e-044d-6d29d3542a76</t>
  </si>
  <si>
    <t>Polytechnic School</t>
  </si>
  <si>
    <t>http://www.polytechnic.org</t>
  </si>
  <si>
    <t>eace1b0e-c492-d378-a25d-0c6eb0e37b47</t>
  </si>
  <si>
    <t>Polytechnic School of the University of SÌÄå£o Paulo</t>
  </si>
  <si>
    <t>http://www.poli.usp.br</t>
  </si>
  <si>
    <t>26fd25e7-4837-ac66-6066-5ff87a48d7b5</t>
  </si>
  <si>
    <t>Polytechnic University of Bari</t>
  </si>
  <si>
    <t>http://www.poliba.it/</t>
  </si>
  <si>
    <t>195f633d-f3ac-d14b-6699-22d3fed29fb8</t>
  </si>
  <si>
    <t>Polytechnic University of Madrid</t>
  </si>
  <si>
    <t>http://www.upm.es/</t>
  </si>
  <si>
    <t>6031d14a-46c1-2bb6-1a76-33491a0ccd07</t>
  </si>
  <si>
    <t>Polytechnic University of Milan</t>
  </si>
  <si>
    <t>http://www.english.polimi.it/</t>
  </si>
  <si>
    <t>3e36fcea-5819-9fd8-d0b9-5ae159cdee30</t>
  </si>
  <si>
    <t>Polytechnic University of Puerto Rico</t>
  </si>
  <si>
    <t>http://www.pupr.edu/</t>
  </si>
  <si>
    <t>a2d33972-1f45-890a-c58f-00fea7ba03c6</t>
  </si>
  <si>
    <t>http://www.pupr.edu</t>
  </si>
  <si>
    <t>543e6e27-470d-6d5c-cc21-00faf1fd0a2f</t>
  </si>
  <si>
    <t>Polytechnic University of St. Petersburg</t>
  </si>
  <si>
    <t>http://english.spbstu.ru</t>
  </si>
  <si>
    <t>231caded-12d0-4763-be3e-3d3fcd86dd56</t>
  </si>
  <si>
    <t>Polytechnic University of the Philippines</t>
  </si>
  <si>
    <t>http://www.pup.edu.ph</t>
  </si>
  <si>
    <t>6529bb8a-6529-a682-6289-ef6b141345d4</t>
  </si>
  <si>
    <t>Polytechnic University of TimiÌöåªoara</t>
  </si>
  <si>
    <t>http://www.upt.ro</t>
  </si>
  <si>
    <t>b041a7a5-bb8a-076a-5f31-2b1fda4288e1</t>
  </si>
  <si>
    <t>Polytechnic University of Valencia</t>
  </si>
  <si>
    <t>http://www.upv.es/</t>
  </si>
  <si>
    <t>3f7a1be4-189d-f9f9-7745-390c00856e79</t>
  </si>
  <si>
    <t>PolyTechnos Venture Partners</t>
  </si>
  <si>
    <t>http://www.polytechnos.com</t>
  </si>
  <si>
    <t>c05a3131-216d-8acb-08f1-f1418494c5ce</t>
  </si>
  <si>
    <t>polyteck</t>
  </si>
  <si>
    <t>http://www.polyteck.co.uk</t>
  </si>
  <si>
    <t>078a2018-949d-80a4-6176-dcb185d8c2ff</t>
  </si>
  <si>
    <t>Polytek Development</t>
  </si>
  <si>
    <t>http://www.polytek.com/</t>
  </si>
  <si>
    <t>1a68566f-3707-61e9-9139-57c97747cafc</t>
  </si>
  <si>
    <t>PolyTherics</t>
  </si>
  <si>
    <t>http://www.polytherics.com</t>
  </si>
  <si>
    <t>f91c1d47-204b-a6a4-5fb1-437840f82a0c</t>
  </si>
  <si>
    <t>Polytouch Medical</t>
  </si>
  <si>
    <t>http://www.polytouch-med.com</t>
  </si>
  <si>
    <t>03f6efd8-50b7-dbdb-cb86-1b6d5767a7b2</t>
  </si>
  <si>
    <t>PolyTrax Information Technology</t>
  </si>
  <si>
    <t>http://www.polytrax.com/</t>
  </si>
  <si>
    <t>30f171d8-a8cb-4ac0-f060-4f0ed34fbf96</t>
  </si>
  <si>
    <t>Polytron Vertrieb</t>
  </si>
  <si>
    <t>http://www.polytron.de/index.php/en/</t>
  </si>
  <si>
    <t>bdee552f-182b-2829-459e-4706906dbd74</t>
  </si>
  <si>
    <t>PolyUp</t>
  </si>
  <si>
    <t>http://www.polyup.com</t>
  </si>
  <si>
    <t>33112035-5478-747f-2fdf-6ea4ab792ca6</t>
  </si>
  <si>
    <t>Polyval Coatings</t>
  </si>
  <si>
    <t>http://www.polyvalcoatings.com</t>
  </si>
  <si>
    <t>8d972505-fbee-14ef-170d-6432fa4eacd8</t>
  </si>
  <si>
    <t>Polyverse</t>
  </si>
  <si>
    <t>https://polyverse.io/</t>
  </si>
  <si>
    <t>0df0b9b7-1b47-4e86-81d5-684e7c8fd041</t>
  </si>
  <si>
    <t>Polyview Media</t>
  </si>
  <si>
    <t>http://www.polyviewmedia.com</t>
  </si>
  <si>
    <t>c1963583-5b33-b857-9d8e-74886c2239cc</t>
  </si>
  <si>
    <t>Polyvinyl Record</t>
  </si>
  <si>
    <t>https://www.polyvinylrecords.com/</t>
  </si>
  <si>
    <t>5cb7d3ad-4ed0-8d9b-f388-bf4144205fca</t>
  </si>
  <si>
    <t>PolyVision Corporation</t>
  </si>
  <si>
    <t>https://polyvision.com/</t>
  </si>
  <si>
    <t>c459e486-3770-f14b-2ee1-0f3e398e2f06</t>
  </si>
  <si>
    <t>PolyVista, Inc.</t>
  </si>
  <si>
    <t>http://www.polyvista.com/</t>
  </si>
  <si>
    <t>59c51d96-1a11-35c0-0079-e57210ddc644</t>
  </si>
  <si>
    <t>37eb376b-c8c9-9b70-1d1d-21a336f4ec58</t>
  </si>
  <si>
    <t>Polyvore</t>
  </si>
  <si>
    <t>http://polyvore.com</t>
  </si>
  <si>
    <t>3fb03f48-e1e5-b6ee-a622-574f75d82c55</t>
  </si>
  <si>
    <t>Polywed</t>
  </si>
  <si>
    <t>http://www.polywed.com</t>
  </si>
  <si>
    <t>dedae7cf-87fe-e639-5854-fe0c902e20e3</t>
  </si>
  <si>
    <t>Polywell Computers</t>
  </si>
  <si>
    <t>http://www.polywell.com</t>
  </si>
  <si>
    <t>6359eef7-02b1-3dfe-add0-b28b9d86d6a7</t>
  </si>
  <si>
    <t>Polywood Furniture</t>
  </si>
  <si>
    <t>http://www.polywood-furniture.com</t>
  </si>
  <si>
    <t>2fb53231-582b-0054-a265-7adc532b5201</t>
  </si>
  <si>
    <t>POM</t>
  </si>
  <si>
    <t>http://www.pom.com</t>
  </si>
  <si>
    <t>47f51c72-c7d7-762a-4857-e0553e62dc23</t>
  </si>
  <si>
    <t>https://justpom.it/en/</t>
  </si>
  <si>
    <t>c735cc07-606a-cae6-5303-6d8c5d0266aa</t>
  </si>
  <si>
    <t>POM Monitoring</t>
  </si>
  <si>
    <t>http://www.pom-monitoring.com</t>
  </si>
  <si>
    <t>adcf6fd6-c58b-3707-3929-8235670ffa08</t>
  </si>
  <si>
    <t>Pom nv</t>
  </si>
  <si>
    <t>http://justpom.it</t>
  </si>
  <si>
    <t>8b7f6fde-78fd-796c-fc1c-e2f7f76c8f90</t>
  </si>
  <si>
    <t>POM Partners</t>
  </si>
  <si>
    <t>http://www.pompartners.com</t>
  </si>
  <si>
    <t>0565a4db-c6a1-770f-221b-0c2e919c921f</t>
  </si>
  <si>
    <t>POM Wonderful</t>
  </si>
  <si>
    <t>http://www.pomwonderful.com</t>
  </si>
  <si>
    <t>29fe1335-174e-46f7-26e1-0f299ceccd82</t>
  </si>
  <si>
    <t>Pomarri Drug Rehab &amp; Addiction Center</t>
  </si>
  <si>
    <t>http://www.pomarri.com/</t>
  </si>
  <si>
    <t>ec24a278-d365-18b7-8a6c-efbe33fdbd0b</t>
  </si>
  <si>
    <t>Pombai</t>
  </si>
  <si>
    <t>http://www.pombai.com</t>
  </si>
  <si>
    <t>4b4e3289-2e97-5bd6-6cf5-e97ce7adf28d</t>
  </si>
  <si>
    <t>Pomco</t>
  </si>
  <si>
    <t>http://www.pomco.com</t>
  </si>
  <si>
    <t>435c1883-b237-3322-d913-4cfa3fcbcfa2</t>
  </si>
  <si>
    <t>Pomegranate, INC</t>
  </si>
  <si>
    <t>http://www.pomegranateinvestment.com</t>
  </si>
  <si>
    <t>5230b186-c017-f4cb-b9c9-7b2d2f27eb71</t>
  </si>
  <si>
    <t>Pomellato</t>
  </si>
  <si>
    <t>http://www.pomellato.com/en/</t>
  </si>
  <si>
    <t>68dd279d-7eec-adb1-49cc-070602dcce36</t>
  </si>
  <si>
    <t>Pomello</t>
  </si>
  <si>
    <t>https://www.pomello.com/</t>
  </si>
  <si>
    <t>87acb2e8-dae3-cb09-d96a-a3fc55954cbb</t>
  </si>
  <si>
    <t>Pomelo</t>
  </si>
  <si>
    <t>http://www.pomelofashion.com/en/</t>
  </si>
  <si>
    <t>9d3fcd2b-ee95-c32b-dda7-dff946c6727c</t>
  </si>
  <si>
    <t>http://www.pomelomyanmar.org/</t>
  </si>
  <si>
    <t>adc9637e-b68b-bfa2-1935-a1711b95d394</t>
  </si>
  <si>
    <t>Pomelo Network Pte., Ltd.</t>
  </si>
  <si>
    <t>http://pomelo.com.sg</t>
  </si>
  <si>
    <t>67ddc865-b739-b279-11fd-ba21c8133027</t>
  </si>
  <si>
    <t>pomeloTV</t>
  </si>
  <si>
    <t>http://www.pomelotv.com</t>
  </si>
  <si>
    <t>64afde04-e598-366a-15a3-215385513fad</t>
  </si>
  <si>
    <t>Pomerantz</t>
  </si>
  <si>
    <t>http://pomerantzlawfirm.com/</t>
  </si>
  <si>
    <t>1db9a035-bccd-7f8f-b025-faa2bd19713d</t>
  </si>
  <si>
    <t>Pomeroy IT Solutions</t>
  </si>
  <si>
    <t>http://www.pomeroy.com</t>
  </si>
  <si>
    <t>adb38f9a-44c4-e7e6-b2f6-57268ec6c42d</t>
  </si>
  <si>
    <t>Pomezia taxi</t>
  </si>
  <si>
    <t>http://www.taxipomezia.it</t>
  </si>
  <si>
    <t>922cb04a-f9cd-25b6-9db4-45bcc09b7255</t>
  </si>
  <si>
    <t>PomidorCart</t>
  </si>
  <si>
    <t>http://www.pomidorcart.com</t>
  </si>
  <si>
    <t>b82e8cf3-1f2d-f82e-e22e-1fc5d4179b40</t>
  </si>
  <si>
    <t>Pomika</t>
  </si>
  <si>
    <t>http://pomika.com/</t>
  </si>
  <si>
    <t>1b6233a4-636e-f725-27db-dd1272931941</t>
  </si>
  <si>
    <t>POMM</t>
  </si>
  <si>
    <t>http://privatepomm.com/</t>
  </si>
  <si>
    <t>076979f5-36dc-5d7d-79bc-a07a7c6c28c6</t>
  </si>
  <si>
    <t>Pomme de pain</t>
  </si>
  <si>
    <t>https://pommedepain.fr/en/</t>
  </si>
  <si>
    <t>9b9f0c13-e5f1-98b0-ea8c-50d28aa50bec</t>
  </si>
  <si>
    <t>Pomme de Terra</t>
  </si>
  <si>
    <t>http://www.pommedeterra.es/</t>
  </si>
  <si>
    <t>c92cd037-acc0-a8b7-8769-e02a0ee1fc3f</t>
  </si>
  <si>
    <t>Pomme Natural Markets</t>
  </si>
  <si>
    <t>http://www.pommenaturalmarket.com</t>
  </si>
  <si>
    <t>80860572-7668-79fa-1bb7-11b917072e30</t>
  </si>
  <si>
    <t>Pommetree Labs</t>
  </si>
  <si>
    <t>http://www.pommetreelabs.com</t>
  </si>
  <si>
    <t>d7142ce0-d244-33e2-b8f0-c56295b4381e</t>
  </si>
  <si>
    <t>Pommtree</t>
  </si>
  <si>
    <t>https://pommtree.com</t>
  </si>
  <si>
    <t>293e5b1c-5efe-a8fb-413b-e6d5912ad3a3</t>
  </si>
  <si>
    <t>Pomodorino Restaurant</t>
  </si>
  <si>
    <t>http://www.pomodorino.com</t>
  </si>
  <si>
    <t>1133b996-5681-1ef3-cb49-387f3af611cd</t>
  </si>
  <si>
    <t>Pomodoro Technique</t>
  </si>
  <si>
    <t>http://pomodorotechnique.com</t>
  </si>
  <si>
    <t>f03dc900-ea36-2569-530b-e7fad0a43a21</t>
  </si>
  <si>
    <t>Pomodoros</t>
  </si>
  <si>
    <t>http://pomodoros.com.br/</t>
  </si>
  <si>
    <t>2443be5a-7199-bebe-c3f1-e1d7f8814fa9</t>
  </si>
  <si>
    <t>Pomogatel</t>
  </si>
  <si>
    <t>http://pomogatel.ru/</t>
  </si>
  <si>
    <t>32e12db7-850e-c67c-c8cb-1b2bd584ad7a</t>
  </si>
  <si>
    <t>Pomona Capital</t>
  </si>
  <si>
    <t>http://pomonacapital.com</t>
  </si>
  <si>
    <t>d11c116b-579d-a778-fa61-cb82b21c273e</t>
  </si>
  <si>
    <t>Pomona College</t>
  </si>
  <si>
    <t>http://www.pomona.edu</t>
  </si>
  <si>
    <t>55bfbe37-36f7-f9ff-8912-a987efb074f8</t>
  </si>
  <si>
    <t>Pomona Group</t>
  </si>
  <si>
    <t>http://www.pomona.se/en/our_companies</t>
  </si>
  <si>
    <t>bc4756f8-3e31-3e68-771b-39dbfcdbde48</t>
  </si>
  <si>
    <t>Pomona Unified School District Adult and Career Education</t>
  </si>
  <si>
    <t>http://www.pusd.org/ace</t>
  </si>
  <si>
    <t>9c4eeaf0-32cb-dd54-3f04-f086f58ad26c</t>
  </si>
  <si>
    <t>Pomona Valley Hospital Medical Center</t>
  </si>
  <si>
    <t>http://www.pvhmc.org</t>
  </si>
  <si>
    <t>3d7ccf83-f350-b169-f1d8-b85972778062</t>
  </si>
  <si>
    <t>Pomora Good Food</t>
  </si>
  <si>
    <t>http://www.pomora.com</t>
  </si>
  <si>
    <t>2dec5b7f-da11-26c6-d026-e1300cbf75d5</t>
  </si>
  <si>
    <t>Pomorski Park Naukowo-Technologiczny Gdynia</t>
  </si>
  <si>
    <t>http://ppnt.pl/pl</t>
  </si>
  <si>
    <t>e9bb8f25-3284-276c-c006-765d8a3e9884</t>
  </si>
  <si>
    <t>POMP</t>
  </si>
  <si>
    <t>http://www.pompfuel.com/en/</t>
  </si>
  <si>
    <t>bafe3017-f0ed-f9c2-22c0-a6e1b64fa505</t>
  </si>
  <si>
    <t>Pomp Productions</t>
  </si>
  <si>
    <t>http://pomp.com/about/</t>
  </si>
  <si>
    <t>98af481b-56cc-fbfd-ccf0-f0a3031bb397</t>
  </si>
  <si>
    <t>Pompa Co ID</t>
  </si>
  <si>
    <t>http://www.pompa.co.id/</t>
  </si>
  <si>
    <t>982da3b3-33dc-24fe-0eab-3a60d5ab9f83</t>
  </si>
  <si>
    <t>Pompano Beach Plumbers</t>
  </si>
  <si>
    <t>http://www.pompanobeachplumbers.net/</t>
  </si>
  <si>
    <t>90d8c78f-b4b3-ec1a-3728-27ef50f9d5af</t>
  </si>
  <si>
    <t>Pompano Waterway Estates Homes for Sale</t>
  </si>
  <si>
    <t>http://browardcoast.com/single-family-communities/lighthouse-point/pompano-waterway-estates/</t>
  </si>
  <si>
    <t>1ccae28c-7f9d-f1a2-5a75-7cc5fe0c4b7e</t>
  </si>
  <si>
    <t>Pompeu Fabra University</t>
  </si>
  <si>
    <t>http://www.upf.edu</t>
  </si>
  <si>
    <t>b456372c-a403-a3d6-e6ce-a68d1e8e40ba</t>
  </si>
  <si>
    <t>pompiedoe.nl</t>
  </si>
  <si>
    <t>http://www.pompiedoe.nl</t>
  </si>
  <si>
    <t>e6b4c760-6bf1-465d-3a56-3f0e702a01b1</t>
  </si>
  <si>
    <t>Pomplamoose</t>
  </si>
  <si>
    <t>http://www.pomplamoose.com</t>
  </si>
  <si>
    <t>d95f6fe6-f4ef-54c0-7732-27d7a8d1c7f9</t>
  </si>
  <si>
    <t>POMS</t>
  </si>
  <si>
    <t>http://www.usepoms.com</t>
  </si>
  <si>
    <t>45298748-a561-213e-1246-8ea226460362</t>
  </si>
  <si>
    <t>Poms &amp; Associates</t>
  </si>
  <si>
    <t>http://www.pomsassoc.com</t>
  </si>
  <si>
    <t>0d1c877c-9508-0fc0-66e8-95d46202ab40</t>
  </si>
  <si>
    <t>POMS Corporation</t>
  </si>
  <si>
    <t>http://www.poms.com/</t>
  </si>
  <si>
    <t>b62dadab-9ee0-f410-cec8-c72614838c1a</t>
  </si>
  <si>
    <t>Pomstore</t>
  </si>
  <si>
    <t>http://www.pomstore.net/</t>
  </si>
  <si>
    <t>9414c36e-260c-4e55-3357-9f5638105e3d</t>
  </si>
  <si>
    <t>Pon Food Corporation</t>
  </si>
  <si>
    <t>http://ponfoodcorp.com/</t>
  </si>
  <si>
    <t>5ac26bf4-63ae-388b-69d4-99f3941e7b51</t>
  </si>
  <si>
    <t>Pon Holdings</t>
  </si>
  <si>
    <t>http://www.pon.com/en</t>
  </si>
  <si>
    <t>a3be58a8-467a-3ae3-1980-d6640166dfc6</t>
  </si>
  <si>
    <t>Ponant</t>
  </si>
  <si>
    <t>https://en.ponant.com/</t>
  </si>
  <si>
    <t>7ba92227-143e-e3ea-5484-1e71e72af1b7</t>
  </si>
  <si>
    <t>Ponce De Leon Pharmaceuticals</t>
  </si>
  <si>
    <t>http://www.pdlpharma.com/</t>
  </si>
  <si>
    <t>bf35af9f-d398-88a6-9742-0b6a9bfa1d20</t>
  </si>
  <si>
    <t>Ponce Paramedical College Inc</t>
  </si>
  <si>
    <t>http://www.popac.edu/</t>
  </si>
  <si>
    <t>58365982-5b27-3a9b-fc50-81ab1cfd86c7</t>
  </si>
  <si>
    <t>Ponce School of Medicine</t>
  </si>
  <si>
    <t>http://www.psm.edu/</t>
  </si>
  <si>
    <t>33b0b810-2442-3875-f41d-b3cf51a02ab6</t>
  </si>
  <si>
    <t>Poncelet</t>
  </si>
  <si>
    <t>http://www.poncelet.es/#</t>
  </si>
  <si>
    <t>58f3487d-8121-330d-d617-1705c0c6c6f1</t>
  </si>
  <si>
    <t>Ponch</t>
  </si>
  <si>
    <t>http://ponch.io</t>
  </si>
  <si>
    <t>aca8f2da-1d2b-d375-f8b7-31221df323e5</t>
  </si>
  <si>
    <t>Ponchar.com</t>
  </si>
  <si>
    <t>http://ponchar.com</t>
  </si>
  <si>
    <t>7dce556f-b497-5077-3db7-291dcf05ec83</t>
  </si>
  <si>
    <t>Poncho</t>
  </si>
  <si>
    <t>http://poncho.is</t>
  </si>
  <si>
    <t>be66e925-8bc2-7546-e802-1ea238442d24</t>
  </si>
  <si>
    <t>Poncho iOS app</t>
  </si>
  <si>
    <t>http://www.poncho.org/</t>
  </si>
  <si>
    <t>41318e68-f983-9423-0362-b86a67185f93</t>
  </si>
  <si>
    <t>Pond I Go</t>
  </si>
  <si>
    <t>http://pondigo.com/</t>
  </si>
  <si>
    <t>1f30c2cb-77e8-92a4-0173-e2f4917d4e2d</t>
  </si>
  <si>
    <t>Pond Innovation</t>
  </si>
  <si>
    <t>http://pondsthlm.com/</t>
  </si>
  <si>
    <t>ad3f5322-4265-da43-e1b6-561201bc1f62</t>
  </si>
  <si>
    <t>Pond Technologies</t>
  </si>
  <si>
    <t>http://pondtechnologiesinc.com/</t>
  </si>
  <si>
    <t>025c7a60-c56a-47b0-ac78-3b178661ddb7</t>
  </si>
  <si>
    <t>Pond Ventures</t>
  </si>
  <si>
    <t>http://www.pondventures.com</t>
  </si>
  <si>
    <t>a0ba78c9-4f1a-f724-06f4-670730965fa5</t>
  </si>
  <si>
    <t>Pond-Deshpande Centre</t>
  </si>
  <si>
    <t>http://www.ponddeshpande.ca/</t>
  </si>
  <si>
    <t>66dd2cb9-4798-6cbe-0754-3b8fa0caa68c</t>
  </si>
  <si>
    <t>Pond5</t>
  </si>
  <si>
    <t>https://www.pond5.com</t>
  </si>
  <si>
    <t>02b867b0-52d2-536e-a5c4-f44be64b0b35</t>
  </si>
  <si>
    <t>Pondcil</t>
  </si>
  <si>
    <t>http://www.pondcil.com</t>
  </si>
  <si>
    <t>56065d4d-e5a3-941a-cf2e-2283d3cfd225</t>
  </si>
  <si>
    <t>PondelWilkinson Inc.</t>
  </si>
  <si>
    <t>http://www.pondel.com/</t>
  </si>
  <si>
    <t>9c269ff9-5dfc-d86f-28ff-e0fbc5fd5f1c</t>
  </si>
  <si>
    <t>Ponder</t>
  </si>
  <si>
    <t>http://pndr.co/</t>
  </si>
  <si>
    <t>a09425b4-1a20-6cb0-0494-7e1f5170caab</t>
  </si>
  <si>
    <t>Ponder by Parlor Labs</t>
  </si>
  <si>
    <t>http://www.ponder.co</t>
  </si>
  <si>
    <t>dcf19f9c-b73c-5bf9-bd41-7c1d873e7485</t>
  </si>
  <si>
    <t>Pondera Engineers</t>
  </si>
  <si>
    <t>http://www.ponderaengineers.com/</t>
  </si>
  <si>
    <t>317666e3-64f5-b4db-06d5-2cb4d9f9f9ff</t>
  </si>
  <si>
    <t>Pondera Solutions</t>
  </si>
  <si>
    <t>http://www.ponderasolutions.com/</t>
  </si>
  <si>
    <t>950badc7-099e-f104-c9cf-d0836b85e0a8</t>
  </si>
  <si>
    <t>Ponderas Hospital</t>
  </si>
  <si>
    <t>http://www.ponderas.ro/ro/</t>
  </si>
  <si>
    <t>f03d8453-0fff-7f0e-fe54-0d065d9c760c</t>
  </si>
  <si>
    <t>PonderBank</t>
  </si>
  <si>
    <t>https://www.ponderbank.com</t>
  </si>
  <si>
    <t>9afc8546-172c-5531-a18e-5d491a6ac05d</t>
  </si>
  <si>
    <t>Pondering Panda</t>
  </si>
  <si>
    <t>http://www.ponderingpanda.com/</t>
  </si>
  <si>
    <t>72938084-0b0e-868e-5ab1-75e951aca1cd</t>
  </si>
  <si>
    <t>Ponderosa Industries</t>
  </si>
  <si>
    <t>http://www.ponderosaind.com</t>
  </si>
  <si>
    <t>7a5ef9a5-d21f-f182-dbe3-3e7aede37f6f</t>
  </si>
  <si>
    <t>pondicherrionline</t>
  </si>
  <si>
    <t>http://www.pondicherrionline.com</t>
  </si>
  <si>
    <t>5cb1837f-999f-c43b-6d50-a92a33f82045</t>
  </si>
  <si>
    <t>Pondicherry Engineering College</t>
  </si>
  <si>
    <t>http://www.pec.edu</t>
  </si>
  <si>
    <t>d2101ca6-365d-51e2-5cc6-11ea000416af</t>
  </si>
  <si>
    <t>Pondicherry Media</t>
  </si>
  <si>
    <t>http://www.pondicherrymedia.com/</t>
  </si>
  <si>
    <t>522ef02e-87c8-769c-b382-f8c0bc316861</t>
  </si>
  <si>
    <t>Pondicherry University</t>
  </si>
  <si>
    <t>http://www.pondiuni.edu.in</t>
  </si>
  <si>
    <t>76f6c306-3cf2-ab77-bf2c-217fbd042325</t>
  </si>
  <si>
    <t>Pondip Limited</t>
  </si>
  <si>
    <t>http://www.pondiptacklebox.com/</t>
  </si>
  <si>
    <t>b90c8bc9-a399-5aac-2741-ec4ad89c9f79</t>
  </si>
  <si>
    <t>pondo</t>
  </si>
  <si>
    <t>http://www.pondo.co</t>
  </si>
  <si>
    <t>29feae6e-0daa-d06a-ccb9-a4e593a5ff2a</t>
  </si>
  <si>
    <t>Pondpro2000</t>
  </si>
  <si>
    <t>http://www.pondpro2000.com</t>
  </si>
  <si>
    <t>2b34a066-a7c4-6ffc-ec33-92078626f98a</t>
  </si>
  <si>
    <t>Pondr</t>
  </si>
  <si>
    <t>http://www.pondr.it</t>
  </si>
  <si>
    <t>868d1ac8-f2f4-fa89-b6d7-b49323b1b3e0</t>
  </si>
  <si>
    <t>Pondry</t>
  </si>
  <si>
    <t>http://pondry.com</t>
  </si>
  <si>
    <t>d6a372a7-0c05-5723-3fb3-70dba11594be</t>
  </si>
  <si>
    <t>Pondurance</t>
  </si>
  <si>
    <t>https://www.pondurance.com/</t>
  </si>
  <si>
    <t>b680be9d-f5b8-158e-2b93-9111f65ca87f</t>
  </si>
  <si>
    <t>Ponele Tu Precio</t>
  </si>
  <si>
    <t>https://www.poneletuprecio.com/</t>
  </si>
  <si>
    <t>857eb6dd-58df-3436-7271-5aad39ed75b6</t>
  </si>
  <si>
    <t>Ponemon Institute,LLC</t>
  </si>
  <si>
    <t>http://www.ponemon.org/</t>
  </si>
  <si>
    <t>49012eb1-e50a-3fc4-760d-2e692ecb9603</t>
  </si>
  <si>
    <t>Ponfac</t>
  </si>
  <si>
    <t>http://www.ponfac.com.br/</t>
  </si>
  <si>
    <t>7279b3e9-311c-cbf2-8049-e682e09049e8</t>
  </si>
  <si>
    <t>Pong</t>
  </si>
  <si>
    <t>http://www.pong.com</t>
  </si>
  <si>
    <t>c67fa14c-025c-3536-3a68-7e24b224783f</t>
  </si>
  <si>
    <t>Pong Robotics</t>
  </si>
  <si>
    <t>http://www.pongtech.com</t>
  </si>
  <si>
    <t>68de35a0-6486-3019-c569-385b2e65065e</t>
  </si>
  <si>
    <t>Ponga</t>
  </si>
  <si>
    <t>http://www.ponga.com/now</t>
  </si>
  <si>
    <t>ce2a2350-a2d9-cce3-a3ad-e31f557f7b1c</t>
  </si>
  <si>
    <t>Pongalo (formerly Latin Everywhere)</t>
  </si>
  <si>
    <t>http://www.pongalo.com</t>
  </si>
  <si>
    <t>77072d39-42a1-f80c-501a-e31c678103fb</t>
  </si>
  <si>
    <t>PongGame</t>
  </si>
  <si>
    <t>http://www.ponggame.org/</t>
  </si>
  <si>
    <t>7b104b81-5f95-9340-4d06-6ad49a925e55</t>
  </si>
  <si>
    <t>Pongo Resume</t>
  </si>
  <si>
    <t>http://www.pongoresume.com</t>
  </si>
  <si>
    <t>c90001b7-b467-ac82-112d-47a14571dea7</t>
  </si>
  <si>
    <t>Pongr</t>
  </si>
  <si>
    <t>http://corp.pongr.com</t>
  </si>
  <si>
    <t>2145fe09-a820-ebf3-dc08-d0de6fb19a6f</t>
  </si>
  <si>
    <t>Pongratz Consulting</t>
  </si>
  <si>
    <t>http://www.pongratzconsulting.com/</t>
  </si>
  <si>
    <t>fc90486c-9999-567b-1c3d-17e198c4f5ac</t>
  </si>
  <si>
    <t>Pongworks</t>
  </si>
  <si>
    <t>http://pongworks.com/</t>
  </si>
  <si>
    <t>a5ed046f-468a-1026-c61f-ffb4ca53a9be</t>
  </si>
  <si>
    <t>PongYo</t>
  </si>
  <si>
    <t>http://pongyo.me</t>
  </si>
  <si>
    <t>328561b9-2ca4-13c9-09bb-7b442c97f6f5</t>
  </si>
  <si>
    <t>Ponisha</t>
  </si>
  <si>
    <t>http://ponisha.ir</t>
  </si>
  <si>
    <t>c128e7e0-9e43-3854-6c74-3d42288dd8cf</t>
  </si>
  <si>
    <t>Ponix</t>
  </si>
  <si>
    <t>http://ponix.co/</t>
  </si>
  <si>
    <t>f69d37f5-9e7c-f496-99cc-97881c9aa9e6</t>
  </si>
  <si>
    <t>Ponki</t>
  </si>
  <si>
    <t>http://www.ponki.com.br/</t>
  </si>
  <si>
    <t>7d7585c6-db03-1709-5d45-3a644e466752</t>
  </si>
  <si>
    <t>Ponkle</t>
  </si>
  <si>
    <t>http://www.ponkle.com</t>
  </si>
  <si>
    <t>1a16704d-a8b6-9e35-aa9a-5a639a46c1df</t>
  </si>
  <si>
    <t>Ponks</t>
  </si>
  <si>
    <t>http://www.ponkstoy.com/</t>
  </si>
  <si>
    <t>d46af398-7eda-b526-e2da-873646d43315</t>
  </si>
  <si>
    <t>Ponks Toy</t>
  </si>
  <si>
    <t>http://www.ponkstoy.com</t>
  </si>
  <si>
    <t>6378d60f-6c74-f8bd-7d10-40d41eef8b72</t>
  </si>
  <si>
    <t>Ponmankal Builders</t>
  </si>
  <si>
    <t>http://ponmankalbuilders.com/</t>
  </si>
  <si>
    <t>405bbfd1-22c1-50bf-2938-877c04be0209</t>
  </si>
  <si>
    <t>Pono Design</t>
  </si>
  <si>
    <t>http://ponodesign.com/</t>
  </si>
  <si>
    <t>a591b2dc-084d-150e-8f9f-f8a900d53b6a</t>
  </si>
  <si>
    <t>Pono Home</t>
  </si>
  <si>
    <t>http://ponohome.com/</t>
  </si>
  <si>
    <t>18cfd6c0-4f3f-0b28-0236-2d313e06a926</t>
  </si>
  <si>
    <t>Pono Life Sciences</t>
  </si>
  <si>
    <t>ef535619-04d1-56b1-4888-02f6ee0e179b</t>
  </si>
  <si>
    <t>Pono Pharma</t>
  </si>
  <si>
    <t>http://ponopharma.com</t>
  </si>
  <si>
    <t>b3a1bd4c-3105-135b-c51c-b209ce49be1d</t>
  </si>
  <si>
    <t>Ponoko</t>
  </si>
  <si>
    <t>http://www.ponoko.com</t>
  </si>
  <si>
    <t>935d979d-84c4-9715-00a0-687b77bf3a13</t>
  </si>
  <si>
    <t>Ponominalu.ru</t>
  </si>
  <si>
    <t>http://ponominalu.ru</t>
  </si>
  <si>
    <t>baa9a394-c4d9-fdbd-df50-3136f8bbaf01</t>
  </si>
  <si>
    <t>PonoMusic</t>
  </si>
  <si>
    <t>http://www.ponomusic.com/#home</t>
  </si>
  <si>
    <t>72657e29-00a9-c861-47fa-e2197bb08c5a</t>
  </si>
  <si>
    <t>PONOS</t>
  </si>
  <si>
    <t>http://www.ponos.jp/</t>
  </si>
  <si>
    <t>cbd38442-8430-3f6b-a4e1-dc71e648a0b8</t>
  </si>
  <si>
    <t>Ponos</t>
  </si>
  <si>
    <t>http://www.ponos.io</t>
  </si>
  <si>
    <t>aab86871-0491-a8d7-ab73-992afe03cb16</t>
  </si>
  <si>
    <t>Ponple</t>
  </si>
  <si>
    <t>http://www.ponple.co.kr</t>
  </si>
  <si>
    <t>3880c5f5-1266-dd6e-ed0b-9544e499b4fa</t>
  </si>
  <si>
    <t>PONS</t>
  </si>
  <si>
    <t>https://ponsevolution.com/</t>
  </si>
  <si>
    <t>03a4ba44-47cc-f925-aa0f-6854aed49858</t>
  </si>
  <si>
    <t>Pons Sistem</t>
  </si>
  <si>
    <t>http://www.ponssistem.com</t>
  </si>
  <si>
    <t>637afbdf-9fd4-b63e-77bd-9ec9c349505f</t>
  </si>
  <si>
    <t>Ponseti.info</t>
  </si>
  <si>
    <t>http://www.ponseti.info</t>
  </si>
  <si>
    <t>9dc3ac0b-d697-a42c-1757-7f711da33d47</t>
  </si>
  <si>
    <t>Ponsse Oyj</t>
  </si>
  <si>
    <t>http://www.ponsse.com/</t>
  </si>
  <si>
    <t>e040d0cd-c4d0-1dd6-4900-28f59c0c02c7</t>
  </si>
  <si>
    <t>Pont Furnishings</t>
  </si>
  <si>
    <t>http://www.pontfurnishings.co.uk</t>
  </si>
  <si>
    <t>fef980e7-297e-8abf-1183-ec039a4fd37c</t>
  </si>
  <si>
    <t>Pont Mestres &amp; Asociados</t>
  </si>
  <si>
    <t>http://www.pontmestres.com/</t>
  </si>
  <si>
    <t>1f10337b-8c6f-a8b3-34a8-cb674edcd87b</t>
  </si>
  <si>
    <t>Pontaba</t>
  </si>
  <si>
    <t>http://www.starlogic.io</t>
  </si>
  <si>
    <t>9f3dd535-d9c6-98bd-3c67-5e0536600571</t>
  </si>
  <si>
    <t>Pontai</t>
  </si>
  <si>
    <t>http://www.pontai.com</t>
  </si>
  <si>
    <t>cd20b060-6750-66b3-1488-f8fe8a80742a</t>
  </si>
  <si>
    <t>PontaMedia</t>
  </si>
  <si>
    <t>http://www.pontamedia.com</t>
  </si>
  <si>
    <t>c396669f-79dd-0fa9-adc7-20f4276db039</t>
  </si>
  <si>
    <t>Ponte Communications</t>
  </si>
  <si>
    <t>http://www.ponte.com</t>
  </si>
  <si>
    <t>403a9fbe-4aa7-6743-aa67-2b5e88722976</t>
  </si>
  <si>
    <t>Ponte Solutions</t>
  </si>
  <si>
    <t>http://www.pontesolutions.com/</t>
  </si>
  <si>
    <t>f75a2959-b273-3c77-ef15-ff6f7beb31a4</t>
  </si>
  <si>
    <t>Ponte.hu</t>
  </si>
  <si>
    <t>http://www.ponte.hu</t>
  </si>
  <si>
    <t>e8027890-fe45-ddcf-d711-a1e563d83930</t>
  </si>
  <si>
    <t>Ponte21</t>
  </si>
  <si>
    <t>http://ponte21.com.br</t>
  </si>
  <si>
    <t>7c822669-4b53-7b8e-426c-ea104f3747cc</t>
  </si>
  <si>
    <t>Pontiac Land Group Singapore</t>
  </si>
  <si>
    <t>http://www.pontiacland.com</t>
  </si>
  <si>
    <t>2135b497-c583-08bb-ca62-7583a5ed3f71</t>
  </si>
  <si>
    <t>Pontic Technology</t>
  </si>
  <si>
    <t>http://www.pontictech.com</t>
  </si>
  <si>
    <t>263f7a39-effe-ab94-6f4e-23f851d91be4</t>
  </si>
  <si>
    <t>PontifÌÄå_cia Universidade CatÌÄå_lica de Campinas</t>
  </si>
  <si>
    <t>http://www.puc-campinas.edu.br</t>
  </si>
  <si>
    <t>2d437e5d-9d42-d93f-2b78-bd00222bd7c6</t>
  </si>
  <si>
    <t>PontifÌÄå_cia Universidade CatÌÄå_lica de Minas Gerais</t>
  </si>
  <si>
    <t>http://www.pucminas.br</t>
  </si>
  <si>
    <t>4e09f284-f0f5-da5e-d847-46e99ff041df</t>
  </si>
  <si>
    <t>PontifÌÄå_cia Universidade CatÌÄå_lica de SÌÄå£o Paulo</t>
  </si>
  <si>
    <t>http://www.pucsp.br/</t>
  </si>
  <si>
    <t>202641f1-6df5-5cb9-6466-80fcf52cc27d</t>
  </si>
  <si>
    <t>PontifÌÄå_cia Universidade CatÌÄå_lica do Rio Grande do Sul</t>
  </si>
  <si>
    <t>http://www.pucrs.br</t>
  </si>
  <si>
    <t>d8d42916-895c-5414-d259-d36b28e94f51</t>
  </si>
  <si>
    <t>Pontifax</t>
  </si>
  <si>
    <t>http://www.pontifax.com</t>
  </si>
  <si>
    <t>3d650601-f52f-e502-b64c-96d161ef8b7b</t>
  </si>
  <si>
    <t>Pontifax AgTech</t>
  </si>
  <si>
    <t>http://www.pontifaxagtech.com</t>
  </si>
  <si>
    <t>0e8b7d3b-355f-817f-eb1b-cea54caf9f56</t>
  </si>
  <si>
    <t>Pontifical Bolivarian University (UPB)</t>
  </si>
  <si>
    <t>http://www.upb.edu.co/</t>
  </si>
  <si>
    <t>ddbeec18-4aa3-fd25-3741-bd9062b9db53</t>
  </si>
  <si>
    <t>Pontifical Catholic University of Argentina</t>
  </si>
  <si>
    <t>http://www.uca.edu.ar/</t>
  </si>
  <si>
    <t>c5f4d979-1a85-f7be-aa12-8524e9e94fc3</t>
  </si>
  <si>
    <t>Pontifical Catholic University of Belo Horizonte</t>
  </si>
  <si>
    <t>http://pucminas.com.br/</t>
  </si>
  <si>
    <t>c7c14d10-b92e-faac-ae37-926298c87a41</t>
  </si>
  <si>
    <t>Pontifical Catholic University of Chile</t>
  </si>
  <si>
    <t>http://www.uc.cl/</t>
  </si>
  <si>
    <t>a3bcc322-7de7-06d6-4e5b-3724a620f99e</t>
  </si>
  <si>
    <t>Pontifical Catholic University of Peru</t>
  </si>
  <si>
    <t>http://www.pucp.edu.pe</t>
  </si>
  <si>
    <t>df1c5679-b4b7-c866-9ef0-eddf19ae1881</t>
  </si>
  <si>
    <t>Pontifical Catholic University of Puerto Rico</t>
  </si>
  <si>
    <t>http://www.pucpr.edu</t>
  </si>
  <si>
    <t>89353c64-0416-95d3-af88-48536134c42f</t>
  </si>
  <si>
    <t>Pontifical Catholic University of Puerto Rico, Arecibo</t>
  </si>
  <si>
    <t>http://arecibo.pucpr.edu/</t>
  </si>
  <si>
    <t>95da7836-59a6-1ce7-3f92-00b93f4b0ab9</t>
  </si>
  <si>
    <t>Pontifical Catholic University of Puerto Rico, Mayaguez</t>
  </si>
  <si>
    <t>http://mayaguez.pucpr.edu/</t>
  </si>
  <si>
    <t>2a615a42-585b-05ba-115c-de22a7260c91</t>
  </si>
  <si>
    <t>Pontifical Catholic University of Puerto Rico, Ponce</t>
  </si>
  <si>
    <t>http://www.pucpr.edu/</t>
  </si>
  <si>
    <t>fc74dea4-bec6-5048-2a65-42f625162034</t>
  </si>
  <si>
    <t>Pontifical Catholic University of Rio de Janeiro</t>
  </si>
  <si>
    <t>http://www.puc-rio.br</t>
  </si>
  <si>
    <t>8b8856ea-b9b6-319c-4357-f9af6e1b8886</t>
  </si>
  <si>
    <t>Pontifical Catholic University of SÌÄå£o Paulo (PUC-SP)</t>
  </si>
  <si>
    <t>http://www.pucsp.br</t>
  </si>
  <si>
    <t>ca8a0269-026f-25de-7227-1c082d1eeeef</t>
  </si>
  <si>
    <t>Pontifical Catholic University of ValparaÌÄå_so</t>
  </si>
  <si>
    <t>http://www.pucv.cl</t>
  </si>
  <si>
    <t>f57fb339-e9d3-c8cf-06c1-103213d0fdc1</t>
  </si>
  <si>
    <t>Pontifical College Josephinum</t>
  </si>
  <si>
    <t>http://www.pcj.edu/</t>
  </si>
  <si>
    <t>219a35fb-88fc-cfde-326c-b41908324d14</t>
  </si>
  <si>
    <t>Pontifical University Catholic of Parana - PUCPR</t>
  </si>
  <si>
    <t>http://www.pucpr.br/en/</t>
  </si>
  <si>
    <t>87f5be2d-7df0-01d9-dfce-6ebbe6daefaf</t>
  </si>
  <si>
    <t>Pontifical University of Salamanca</t>
  </si>
  <si>
    <t>http://www.upsa.es</t>
  </si>
  <si>
    <t>c493ca4c-5e06-92e8-02fb-a1a1bda02e82</t>
  </si>
  <si>
    <t>Pontifical Xavierian University</t>
  </si>
  <si>
    <t>http://www.javeriana.edu.co/</t>
  </si>
  <si>
    <t>af1d8eae-7441-f36b-3ccc-f34c75692e77</t>
  </si>
  <si>
    <t>Pontificia Universidad CatÌÄå_lica de Chile</t>
  </si>
  <si>
    <t>http://www.uc.cl</t>
  </si>
  <si>
    <t>0078cf8a-a34f-0869-df85-b9ef0379c406</t>
  </si>
  <si>
    <t>Pontificia Universidad CatÌÄå_lica del Ecuador</t>
  </si>
  <si>
    <t>http://www.puce.edu.ec</t>
  </si>
  <si>
    <t>52d3d120-3a8a-3d6e-23e7-0a78cfff72ba</t>
  </si>
  <si>
    <t>Pontificia Universidad CatÌÄå_lica Madre y Maestra</t>
  </si>
  <si>
    <t>http://www.pucmm.edu.do</t>
  </si>
  <si>
    <t>ac51314b-7287-8b22-e135-c60a84b612f7</t>
  </si>
  <si>
    <t>Pontificia Universidad Javeriana</t>
  </si>
  <si>
    <t>http://www.javeriana.edu.co</t>
  </si>
  <si>
    <t>6a29cb09-04ff-a9d8-b7d8-0cd7eb49d7da</t>
  </si>
  <si>
    <t>PONTIFICIA UNIVERSIDADE CATOLICA - PUC</t>
  </si>
  <si>
    <t>9c31885f-0665-65fe-290f-6e37c20d0b07</t>
  </si>
  <si>
    <t>Pontine</t>
  </si>
  <si>
    <t>http://www.pontine.com</t>
  </si>
  <si>
    <t>c50b6c85-deb7-28e2-4811-e26d6fd9a3ae</t>
  </si>
  <si>
    <t>Pontis</t>
  </si>
  <si>
    <t>http://www.pontis.com</t>
  </si>
  <si>
    <t>2eaed228-0586-b00d-ed9a-0da401323272</t>
  </si>
  <si>
    <t>Pontis Research</t>
  </si>
  <si>
    <t>http://www.pontisresearch.com/</t>
  </si>
  <si>
    <t>0096ab93-32f7-24d1-1fe7-6077abde817d</t>
  </si>
  <si>
    <t>PONTIS Venture Partners Management</t>
  </si>
  <si>
    <t>http://www.pontiscapital.at/page.aspx</t>
  </si>
  <si>
    <t>f959a7b0-0c98-639a-402d-5dea19445bc9</t>
  </si>
  <si>
    <t>Ponto de Largada</t>
  </si>
  <si>
    <t>http://www.pontodelargada.com</t>
  </si>
  <si>
    <t>ed359066-37a8-be8a-1e56-b57b0b82885f</t>
  </si>
  <si>
    <t>Ponto Educa</t>
  </si>
  <si>
    <t>http://www.pontoeduca.com/</t>
  </si>
  <si>
    <t>c0a73989-10d1-4e0c-eb73-ace3247b195b</t>
  </si>
  <si>
    <t>Pontofrio</t>
  </si>
  <si>
    <t>http://institucional.pontofrio.com.br</t>
  </si>
  <si>
    <t>5f50c185-1ccf-414c-f492-3cccc978eae1</t>
  </si>
  <si>
    <t>Pontomobi</t>
  </si>
  <si>
    <t>http://grupo.mobi/</t>
  </si>
  <si>
    <t>b360504d-48a5-9206-4f53-fba9f5792a88</t>
  </si>
  <si>
    <t>Ponton Consulting</t>
  </si>
  <si>
    <t>http://www.ponton-consulting.com</t>
  </si>
  <si>
    <t>ab85cf1e-bcb6-dceb-d3c3-c65ab6e23770</t>
  </si>
  <si>
    <t>Ponton Law</t>
  </si>
  <si>
    <t>http://www.jamesponton.com</t>
  </si>
  <si>
    <t>51e53827-9e41-b841-adcf-f254187e05ad</t>
  </si>
  <si>
    <t>Pontoon Solutions</t>
  </si>
  <si>
    <t>http://www.pontoonsolutions.com</t>
  </si>
  <si>
    <t>d154f1d9-651a-67cf-6b56-e3fd3a4ea434</t>
  </si>
  <si>
    <t>Pontos Group</t>
  </si>
  <si>
    <t>http://www.pontos.fi</t>
  </si>
  <si>
    <t>bfb631f9-17f6-54bd-dc07-779499c03a12</t>
  </si>
  <si>
    <t>Pontotoc Technology Center</t>
  </si>
  <si>
    <t>http://www.pontotoctech.edu/</t>
  </si>
  <si>
    <t>7bad30a9-a574-7337-2135-6b9784bf7da3</t>
  </si>
  <si>
    <t>Pontual MudanÌÄå¤as e Storage</t>
  </si>
  <si>
    <t>http://www.pontualmudancas.com/</t>
  </si>
  <si>
    <t>bc62f7aa-3ac5-6775-a15d-cdb1302e13e9</t>
  </si>
  <si>
    <t>Ponup</t>
  </si>
  <si>
    <t>http://ponup.com</t>
  </si>
  <si>
    <t>44db1183-91d5-1abb-cbb3-f3165147429e</t>
  </si>
  <si>
    <t>Ponvia Technology</t>
  </si>
  <si>
    <t>http://www.ponvia.com/index.html</t>
  </si>
  <si>
    <t>75243d2a-9817-18c2-736f-ed7c0164a846</t>
  </si>
  <si>
    <t>Pony Brand Coffee-PBC</t>
  </si>
  <si>
    <t>http://ponybrandcoffee.com/</t>
  </si>
  <si>
    <t>6127e91e-4eff-65b9-85bc-c2340e8541e5</t>
  </si>
  <si>
    <t>Pony Zero</t>
  </si>
  <si>
    <t>http://ponyzero.com</t>
  </si>
  <si>
    <t>79265aea-466b-7e22-6021-065d6be33ee9</t>
  </si>
  <si>
    <t>PonyApp</t>
  </si>
  <si>
    <t>https://theponyapp.com/</t>
  </si>
  <si>
    <t>c9edf859-c2eb-2ea1-a70d-25cd3e7fb9f3</t>
  </si>
  <si>
    <t>PonyCo, Inc.</t>
  </si>
  <si>
    <t>http://www.ponyco.net</t>
  </si>
  <si>
    <t>19144df6-6cf3-2c6f-6ca6-e239e79ad320</t>
  </si>
  <si>
    <t>PonyCode Corporation</t>
  </si>
  <si>
    <t>http://www.ponycode.com</t>
  </si>
  <si>
    <t>d3b7b03a-0553-fefe-cca0-1b24fe13de25</t>
  </si>
  <si>
    <t>PonyU</t>
  </si>
  <si>
    <t>http://ponyu.it/</t>
  </si>
  <si>
    <t>f8a2684d-4b25-0377-0fd8-cca19b14fa19</t>
  </si>
  <si>
    <t>PonyURL</t>
  </si>
  <si>
    <t>http://www.ponyurl.com</t>
  </si>
  <si>
    <t>ddafd2e7-1333-6002-8e85-fff4d4debdcd</t>
  </si>
  <si>
    <t>Ponywolf</t>
  </si>
  <si>
    <t>http://ponywolf.com/</t>
  </si>
  <si>
    <t>0c6c84f7-5058-58c6-bae7-d92301922b73</t>
  </si>
  <si>
    <t>Poochie's Technology</t>
  </si>
  <si>
    <t>https://www.poochies.technology</t>
  </si>
  <si>
    <t>7d8b1257-7dae-1191-ce93-82b1eb3954a5</t>
  </si>
  <si>
    <t>PoochPal</t>
  </si>
  <si>
    <t>http://www.poochpal.com</t>
  </si>
  <si>
    <t>a0aa0904-5eae-0f85-4821-fff8a963c435</t>
  </si>
  <si>
    <t>PoochPlay Limited</t>
  </si>
  <si>
    <t>https://www.justpoochplay.com</t>
  </si>
  <si>
    <t>a848e318-e083-e4e7-a7f9-87640cd40ef2</t>
  </si>
  <si>
    <t>Poodz</t>
  </si>
  <si>
    <t>http://www.poodz.com</t>
  </si>
  <si>
    <t>0a16a633-e761-8ba5-5b25-c78fe41d9740</t>
  </si>
  <si>
    <t>Poogletech</t>
  </si>
  <si>
    <t>http://poogletech.com/</t>
  </si>
  <si>
    <t>c2ad21df-0247-9bb8-6b7a-3784f7cd5cfc</t>
  </si>
  <si>
    <t>pooja</t>
  </si>
  <si>
    <t>http://www.bonzokidslifestyle.com</t>
  </si>
  <si>
    <t>84122229-32cc-0c3a-f6da-36e46cc8f3c3</t>
  </si>
  <si>
    <t>Pooja Crafted Homes</t>
  </si>
  <si>
    <t>http://poojacraftedhomes.in</t>
  </si>
  <si>
    <t>93544394-e26d-baec-7ca2-59539cf400fe</t>
  </si>
  <si>
    <t>PoojaMeraki</t>
  </si>
  <si>
    <t>https://www.poojameraki.com</t>
  </si>
  <si>
    <t>141b9ccb-ed39-b3aa-d0ce-4549d2882e44</t>
  </si>
  <si>
    <t>Pool and Spa Enclosures</t>
  </si>
  <si>
    <t>https://www.sunrooms-enclosures.com/</t>
  </si>
  <si>
    <t>38d28c91-dffd-cf16-b842-e0889eb096d3</t>
  </si>
  <si>
    <t>Pool Cleaners West Palm Beach</t>
  </si>
  <si>
    <t>http://poolcleanerswestpalmbeach.com/</t>
  </si>
  <si>
    <t>58bf7521-01c1-e91b-0308-8a9b009800f1</t>
  </si>
  <si>
    <t>Pool Corporation</t>
  </si>
  <si>
    <t>http://www.poolcorp.com/</t>
  </si>
  <si>
    <t>419059fb-9818-99b7-d09f-a74379126831</t>
  </si>
  <si>
    <t>Pool Doctor of the Palm Beaches</t>
  </si>
  <si>
    <t>http://www.poolspalmbeaches.com</t>
  </si>
  <si>
    <t>002b1487-8763-2c9e-a135-3ec3f74b8512</t>
  </si>
  <si>
    <t>Pool Guys of Palm Beach</t>
  </si>
  <si>
    <t>http://poolguysofpalmbeach.com</t>
  </si>
  <si>
    <t>9f6e4652-1547-d6eb-87a5-d47f5671d59f</t>
  </si>
  <si>
    <t>Pool Labs</t>
  </si>
  <si>
    <t>http://www.pool.ai</t>
  </si>
  <si>
    <t>e804f0c4-1032-3433-d834-e8d3780ad9a8</t>
  </si>
  <si>
    <t>Pool Link</t>
  </si>
  <si>
    <t>http://poollink.co.za</t>
  </si>
  <si>
    <t>79ad13cf-1c50-f419-a99c-f498bc161c05</t>
  </si>
  <si>
    <t>Pool My Ride</t>
  </si>
  <si>
    <t>http://poolmyride.com</t>
  </si>
  <si>
    <t>c03e3684-9b8d-8338-7e83-5daf3a65c248</t>
  </si>
  <si>
    <t>Pool Repair Houston</t>
  </si>
  <si>
    <t>http://poolrepairhou.com/</t>
  </si>
  <si>
    <t>aa55f0e6-039a-0f7e-8cc1-e3f4ae5b6402</t>
  </si>
  <si>
    <t>Pool Repair Orlando</t>
  </si>
  <si>
    <t>http://poolrepairorl.com/</t>
  </si>
  <si>
    <t>d4fed6a5-42d3-baf6-a56c-5ca467f27ebf</t>
  </si>
  <si>
    <t>Pool Repair Phoenix</t>
  </si>
  <si>
    <t>http://poolrepairphx.com/</t>
  </si>
  <si>
    <t>0e603bca-f3a6-f08a-4765-413e3bebbb10</t>
  </si>
  <si>
    <t>Pool Repair Tampa</t>
  </si>
  <si>
    <t>http://poolrepairtpa.com/</t>
  </si>
  <si>
    <t>7bcbe55e-ecfd-92d2-c637-a4af072b5f8b</t>
  </si>
  <si>
    <t>Pool Resurfacing Orlando</t>
  </si>
  <si>
    <t>http://poolresurfacingorlando.trade/</t>
  </si>
  <si>
    <t>e867f1ac-251c-58f9-135d-268372e0fb07</t>
  </si>
  <si>
    <t>Pool Specialists</t>
  </si>
  <si>
    <t>http://www.pool-specialists.com</t>
  </si>
  <si>
    <t>bc18aff1-9ab1-9115-79b2-11c382ba4b2d</t>
  </si>
  <si>
    <t>Pool Supply Unlimited</t>
  </si>
  <si>
    <t>http://www.poolsupplyunlimited.com</t>
  </si>
  <si>
    <t>0e559bcc-a7f8-ac36-dae5-d23793046f6d</t>
  </si>
  <si>
    <t>Pool Systems</t>
  </si>
  <si>
    <t>http://www.poolsystems.com.au/</t>
  </si>
  <si>
    <t>9d760c6d-d7f7-5ade-ae0e-c23a08a1324a</t>
  </si>
  <si>
    <t>Pool Tiles Caprici</t>
  </si>
  <si>
    <t>http://www.pooltilescaprici.com</t>
  </si>
  <si>
    <t>007aed99-01e8-818d-503c-bc70dc3f720b</t>
  </si>
  <si>
    <t>POOL4TOOL</t>
  </si>
  <si>
    <t>http://www.pool4tool.com/</t>
  </si>
  <si>
    <t>23f818a9-ea41-8d00-bea2-204f6b64cc75</t>
  </si>
  <si>
    <t>Poolami</t>
  </si>
  <si>
    <t>http://www.poolami.com</t>
  </si>
  <si>
    <t>163c9b5e-ca7a-13f7-13b6-f6d230702490</t>
  </si>
  <si>
    <t>PoolCircle</t>
  </si>
  <si>
    <t>http://poolcircle.com</t>
  </si>
  <si>
    <t>4fc512c0-355f-de08-b9df-81d7b60d5e6f</t>
  </si>
  <si>
    <t>PoolCloud</t>
  </si>
  <si>
    <t>https://poolcloud.com</t>
  </si>
  <si>
    <t>b222f473-a1f1-3c31-db32-d1deb482f95c</t>
  </si>
  <si>
    <t>PoolDigital</t>
  </si>
  <si>
    <t>http://www.pooldigital.net</t>
  </si>
  <si>
    <t>78aca517-9970-446d-d7ff-382a12230112</t>
  </si>
  <si>
    <t>Poole &amp; Shaffery</t>
  </si>
  <si>
    <t>http://www.pooleshaffery.com</t>
  </si>
  <si>
    <t>1219b8a3-8e45-d0ca-d106-a826e1cde4b4</t>
  </si>
  <si>
    <t>Poole College of Management</t>
  </si>
  <si>
    <t>http://tec.poole.ncsu.edu/</t>
  </si>
  <si>
    <t>e91520b3-c2a2-657d-6579-110122614e2c</t>
  </si>
  <si>
    <t>Pooled Energy</t>
  </si>
  <si>
    <t>http://www.pooledenergy.com/</t>
  </si>
  <si>
    <t>e96870f2-eea2-720a-6e12-76668af5682b</t>
  </si>
  <si>
    <t>Poolfection</t>
  </si>
  <si>
    <t>http://www.poolfection1.com</t>
  </si>
  <si>
    <t>a7897958-389b-0a47-7d71-5962d9134721</t>
  </si>
  <si>
    <t>PoolFilters.Biz</t>
  </si>
  <si>
    <t>http://www.poolfilters.biz/</t>
  </si>
  <si>
    <t>e4da1470-deab-4f91-6f83-2dbf5093608f</t>
  </si>
  <si>
    <t>Poolhouse Enterprises</t>
  </si>
  <si>
    <t>http://www.poolhouse.ca</t>
  </si>
  <si>
    <t>be509719-3dbc-e109-7724-02bb5e188505</t>
  </si>
  <si>
    <t>Pooling People</t>
  </si>
  <si>
    <t>http://www.poolingpeople.ca</t>
  </si>
  <si>
    <t>2f0a5e71-6421-67f4-6cd9-51869a844954</t>
  </si>
  <si>
    <t>Poolmania</t>
  </si>
  <si>
    <t>http://www.poolmania.es/en</t>
  </si>
  <si>
    <t>597973b5-4df0-0b7a-6822-ae0c4972fe4e</t>
  </si>
  <si>
    <t>Poolpio</t>
  </si>
  <si>
    <t>http://www.poolpio.com/</t>
  </si>
  <si>
    <t>8f2cf038-6d8c-a92e-29cd-485bc9123b65</t>
  </si>
  <si>
    <t>Pools by Design</t>
  </si>
  <si>
    <t>http://pools-by-design.com/</t>
  </si>
  <si>
    <t>1f634715-4ead-e202-6aec-0313db018d71</t>
  </si>
  <si>
    <t>Pools.Ai - Cryptocurrency Asset</t>
  </si>
  <si>
    <t>http://pools.ai</t>
  </si>
  <si>
    <t>96371ab9-b64e-b2aa-c1be-8361c4970403</t>
  </si>
  <si>
    <t>PoolSide</t>
  </si>
  <si>
    <t>http://poolside-orders.com/</t>
  </si>
  <si>
    <t>3858d779-57b7-b6cd-cf72-748da74a6ae4</t>
  </si>
  <si>
    <t>Poolsidepreneurs</t>
  </si>
  <si>
    <t>https://poolsidepreneurs.com/</t>
  </si>
  <si>
    <t>0fb1f601-4075-8066-5471-cfb2800ac985</t>
  </si>
  <si>
    <t>PoolTables.com</t>
  </si>
  <si>
    <t>https://www.pooltables.com</t>
  </si>
  <si>
    <t>b417c68a-3912-c365-a586-18c837a148d0</t>
  </si>
  <si>
    <t>PoolTec Pool &amp; Spa</t>
  </si>
  <si>
    <t>http://www.pooltectexas.com</t>
  </si>
  <si>
    <t>efa2b54c-a67c-54ea-0c2d-24fbc9007271</t>
  </si>
  <si>
    <t>Poolwith.me</t>
  </si>
  <si>
    <t>https://poolwith.me</t>
  </si>
  <si>
    <t>5d6249c9-6056-1039-d199-caf60b64c6ce</t>
  </si>
  <si>
    <t>poolworks</t>
  </si>
  <si>
    <t>http://www.poolworks.de/</t>
  </si>
  <si>
    <t>b4dddce1-2588-497b-bb03-07b8ca85285b</t>
  </si>
  <si>
    <t>PoolXing</t>
  </si>
  <si>
    <t>http://www.poolxing.com</t>
  </si>
  <si>
    <t>c97490d3-b7f0-7793-9aa3-6bc91b5a7301</t>
  </si>
  <si>
    <t>Pooma Groups Companies</t>
  </si>
  <si>
    <t>http://www.pooma.net</t>
  </si>
  <si>
    <t>fe31ded3-9f32-764b-0492-3bb55d4c7840</t>
  </si>
  <si>
    <t>Pooma Technologies</t>
  </si>
  <si>
    <t>http://www.poomatechnologies.com</t>
  </si>
  <si>
    <t>3d690186-9c48-adec-800f-391c8cecfa34</t>
  </si>
  <si>
    <t>Poomully Mana</t>
  </si>
  <si>
    <t>http://www.poomullymana.com</t>
  </si>
  <si>
    <t>51b020e4-132a-fd37-dacd-cb7ab6dc0795</t>
  </si>
  <si>
    <t>PoondiApp</t>
  </si>
  <si>
    <t>http://poondiapp.com</t>
  </si>
  <si>
    <t>f44d7f87-d324-192c-809e-b5940ed57484</t>
  </si>
  <si>
    <t>PoondyApp</t>
  </si>
  <si>
    <t>http://poondyapp.com</t>
  </si>
  <si>
    <t>4edd226c-35e7-11b7-635e-544bec4dcdeb</t>
  </si>
  <si>
    <t>poopoo</t>
  </si>
  <si>
    <t>http://aol.com</t>
  </si>
  <si>
    <t>88ca3f48-452d-68e2-81c6-b3841c448e12</t>
  </si>
  <si>
    <t>Poor Credit Auto Financing</t>
  </si>
  <si>
    <t>http://www.autoloanbadcredittoday.com/poor-credit-auto-loans.php</t>
  </si>
  <si>
    <t>fc984a59-a7f9-43e3-b1b9-d15d12032124</t>
  </si>
  <si>
    <t>Poor Paul's Paving</t>
  </si>
  <si>
    <t>http://poorpaulspaving.com/</t>
  </si>
  <si>
    <t>af8cb894-7019-1c40-0acd-5cc7515b00d0</t>
  </si>
  <si>
    <t>Poorvai Group</t>
  </si>
  <si>
    <t>https://poorvaiproductions.in/</t>
  </si>
  <si>
    <t>cfc3b7e3-5623-b79a-48f5-2a9eb6d6eaf9</t>
  </si>
  <si>
    <t>Poosh</t>
  </si>
  <si>
    <t>http://www.poosh.com</t>
  </si>
  <si>
    <t>1c10ef60-235a-27a8-79df-5e9fa20737ad</t>
  </si>
  <si>
    <t>Poosh All</t>
  </si>
  <si>
    <t>http://pooshall.com</t>
  </si>
  <si>
    <t>ca872419-c344-2776-36a4-5e90bb16b00f</t>
  </si>
  <si>
    <t>PooTime</t>
  </si>
  <si>
    <t>https://itunes.apple.com/us/app/pootime/id929601649/?mt=8</t>
  </si>
  <si>
    <t>e7ed45fa-50b6-2f9b-12a8-be9634b89c82</t>
  </si>
  <si>
    <t>Pop</t>
  </si>
  <si>
    <t>http://hellopop.co</t>
  </si>
  <si>
    <t>77c49606-f6f1-9023-8bba-e3e6c17c6e8f</t>
  </si>
  <si>
    <t>POP</t>
  </si>
  <si>
    <t>http://www.wearepop.com/</t>
  </si>
  <si>
    <t>e56971c7-0e1f-9e9d-b92a-a16dde90d450</t>
  </si>
  <si>
    <t>POP - 360 Website Builder</t>
  </si>
  <si>
    <t>http://popwebsitebuilder.com</t>
  </si>
  <si>
    <t>c23844e2-6b0a-5c14-894e-90448ed92a9b</t>
  </si>
  <si>
    <t>Pop 'stache</t>
  </si>
  <si>
    <t>http://www.popstache.com</t>
  </si>
  <si>
    <t>88231716-86f8-20f6-1058-5222ab09fb61</t>
  </si>
  <si>
    <t>Pop &amp; Co</t>
  </si>
  <si>
    <t>http://www.popandco.com</t>
  </si>
  <si>
    <t>b07962a1-d57a-8c64-502c-e5e1591e4c4f</t>
  </si>
  <si>
    <t>Pop &amp; Suki</t>
  </si>
  <si>
    <t>http://popandsuki.com</t>
  </si>
  <si>
    <t>2e057ea3-d9b4-790a-6b85-4a705c06ee5f</t>
  </si>
  <si>
    <t>Pop and Rest</t>
  </si>
  <si>
    <t>http://popnrest.com/</t>
  </si>
  <si>
    <t>5d0fe51a-3f98-7cb8-e8ba-705cda25d5c7</t>
  </si>
  <si>
    <t>Pop Art</t>
  </si>
  <si>
    <t>https://www.popart.com/</t>
  </si>
  <si>
    <t>5ae5ad6e-a8e3-1ced-c2b1-3a49ba0f3d97</t>
  </si>
  <si>
    <t>Pop Audio</t>
  </si>
  <si>
    <t>http://www.popaudio.co.uk</t>
  </si>
  <si>
    <t>f1971e39-a3e5-4428-cc04-7ce1395be6a0</t>
  </si>
  <si>
    <t>POP Biotechnologies</t>
  </si>
  <si>
    <t>http://www.popbiotech.com/</t>
  </si>
  <si>
    <t>18b1b1ec-2e1f-7555-b37f-c96af12b7572</t>
  </si>
  <si>
    <t>POP Capital</t>
  </si>
  <si>
    <t>http://www.pop-capital.com/</t>
  </si>
  <si>
    <t>7cd8a407-ebc8-ea4a-5c18-d05641487f58</t>
  </si>
  <si>
    <t>Pop Chart Lab</t>
  </si>
  <si>
    <t>http://popchartlab.com/</t>
  </si>
  <si>
    <t>e0211b96-f72f-2a00-8b79-58586942ba4c</t>
  </si>
  <si>
    <t>POP Content</t>
  </si>
  <si>
    <t>http://popcontent.co.uk/</t>
  </si>
  <si>
    <t>706ad7f2-c627-c89e-6592-77e7315809bd</t>
  </si>
  <si>
    <t>Pop Corner</t>
  </si>
  <si>
    <t>http://popcorner.es/</t>
  </si>
  <si>
    <t>5c676893-fa1b-25d9-f728-e208682b4408</t>
  </si>
  <si>
    <t>POP Creative Group</t>
  </si>
  <si>
    <t>http://www.miamiwebdesignpro.com</t>
  </si>
  <si>
    <t>043454ec-e1f4-b77f-6245-492c9009edb7</t>
  </si>
  <si>
    <t>Pop Culture Labs, Inc.</t>
  </si>
  <si>
    <t>http://www.popculturelabs.com</t>
  </si>
  <si>
    <t>8963a379-75d6-a78e-3187-a6b98ae7a1f6</t>
  </si>
  <si>
    <t>Pop Culture PR</t>
  </si>
  <si>
    <t>http://popculturepr.com</t>
  </si>
  <si>
    <t>655fa0d6-8088-d24b-46b2-fdd091f400fd</t>
  </si>
  <si>
    <t>POP Displays</t>
  </si>
  <si>
    <t>http://www.popdisplaysusa.com</t>
  </si>
  <si>
    <t>6229b387-6a28-962f-af90-1e9d33b916f3</t>
  </si>
  <si>
    <t>POP Dynamics</t>
  </si>
  <si>
    <t>http://popdynamics.com</t>
  </si>
  <si>
    <t>ee98f4cb-8546-013a-0a8a-be0ce882e109</t>
  </si>
  <si>
    <t>Pop Feedback</t>
  </si>
  <si>
    <t>http://www.popfeedback.com</t>
  </si>
  <si>
    <t>fc43f5c8-2417-c834-8c04-a3bec4cecffd</t>
  </si>
  <si>
    <t>POP HR</t>
  </si>
  <si>
    <t>https://www.pophr.co/</t>
  </si>
  <si>
    <t>ae3f5a22-3b92-1516-0c9c-03540b4a2f5d</t>
  </si>
  <si>
    <t>Pop In A Box</t>
  </si>
  <si>
    <t>https://www.popinabox.co.uk</t>
  </si>
  <si>
    <t>ba8a8538-7e94-d2cf-dd1a-0a28368259f8</t>
  </si>
  <si>
    <t>Pop in Group</t>
  </si>
  <si>
    <t>http://www.popingroup.com/</t>
  </si>
  <si>
    <t>b10205c9-7fa4-af09-cd4c-d7e1984456b3</t>
  </si>
  <si>
    <t>Pop Photo</t>
  </si>
  <si>
    <t>http://www.popphoto.com/</t>
  </si>
  <si>
    <t>da6841d7-ff28-33b7-2a64-ed9327d22053</t>
  </si>
  <si>
    <t>Pop Products</t>
  </si>
  <si>
    <t>http://www.popproducts.co.uk</t>
  </si>
  <si>
    <t>8afa4e0e-7beb-635b-01ea-3e9a99825448</t>
  </si>
  <si>
    <t>POP Properties</t>
  </si>
  <si>
    <t>http://www.pops-properties.com</t>
  </si>
  <si>
    <t>62d94318-ff7f-870a-5e52-fc797837ee19</t>
  </si>
  <si>
    <t>POP Recarga</t>
  </si>
  <si>
    <t>http://www.poprecarga.com.br</t>
  </si>
  <si>
    <t>c9744594-f9cb-c3d9-3f44-a4b95edebfcc</t>
  </si>
  <si>
    <t>Pop Results</t>
  </si>
  <si>
    <t>http://popresults.com</t>
  </si>
  <si>
    <t>2708eca3-f368-13a0-fe5c-55bd7aec014f</t>
  </si>
  <si>
    <t>Pop Rocket Games</t>
  </si>
  <si>
    <t>http://poprocket.com/</t>
  </si>
  <si>
    <t>b721c04a-e256-e0ea-24e5-187a0fbf2497</t>
  </si>
  <si>
    <t>Pop Sandbox</t>
  </si>
  <si>
    <t>http://www.popsandbox.com/</t>
  </si>
  <si>
    <t>f7b63bb6-3918-bc09-428c-e6f506a1456e</t>
  </si>
  <si>
    <t>Pop Sirens</t>
  </si>
  <si>
    <t>http://www.popsirens.com/</t>
  </si>
  <si>
    <t>39b1496a-685d-b913-a92f-b1132de8d246</t>
  </si>
  <si>
    <t>Pop Star Studios</t>
  </si>
  <si>
    <t>http://www.popstarstudios.com/</t>
  </si>
  <si>
    <t>e46a6bac-45d0-8fc5-00e4-428f9c762ff1</t>
  </si>
  <si>
    <t>Pop Stick</t>
  </si>
  <si>
    <t>http://www.thepopstick.com/</t>
  </si>
  <si>
    <t>b1d815e2-674e-9e03-cde9-7c51394db50d</t>
  </si>
  <si>
    <t>Pop Teen</t>
  </si>
  <si>
    <t>http://www.bazaardaily.com</t>
  </si>
  <si>
    <t>a85597ee-90f8-e757-ff30-596e1e77bf91</t>
  </si>
  <si>
    <t>Pop Theory</t>
  </si>
  <si>
    <t>http://www.poptheory.com</t>
  </si>
  <si>
    <t>075290a4-e592-1fac-7bbd-a48258c3cc43</t>
  </si>
  <si>
    <t>Pop To Me</t>
  </si>
  <si>
    <t>http://www.poptome.com</t>
  </si>
  <si>
    <t>c1df9c7f-78fc-6178-d5e1-152bde222481</t>
  </si>
  <si>
    <t>Pop Up Archive</t>
  </si>
  <si>
    <t>https://www.popuparchive.com/</t>
  </si>
  <si>
    <t>20615c61-55ba-2fe6-5058-a1cc80a6072c</t>
  </si>
  <si>
    <t>Pop Up Gelato</t>
  </si>
  <si>
    <t>https://www.popupgelato.com</t>
  </si>
  <si>
    <t>971a6a7d-58dc-ebca-e986-8bb162c1b5fb</t>
  </si>
  <si>
    <t>Pop Up Gigs</t>
  </si>
  <si>
    <t>http://www.popupgigs.com/</t>
  </si>
  <si>
    <t>ba1c4d6f-c9eb-7084-a30f-60999a4238d0</t>
  </si>
  <si>
    <t>Pop Up Grub</t>
  </si>
  <si>
    <t>http://www.popupgrub.com</t>
  </si>
  <si>
    <t>5a15064e-0897-ca47-f732-e1e048262237</t>
  </si>
  <si>
    <t>Pop Up Mob</t>
  </si>
  <si>
    <t>http://popupmob.com/</t>
  </si>
  <si>
    <t>3145330f-b55a-750a-fcfa-d670636626d1</t>
  </si>
  <si>
    <t>Pop Up Nation</t>
  </si>
  <si>
    <t>https://www.popupnation.co/</t>
  </si>
  <si>
    <t>204763be-bff3-757a-ccda-d4b4895bee87</t>
  </si>
  <si>
    <t>Pop Up Plus Inc.</t>
  </si>
  <si>
    <t>https://popupplusonline.com/</t>
  </si>
  <si>
    <t>4330b4b0-acc6-3a47-cdb7-be8473b78855</t>
  </si>
  <si>
    <t>POP UP SHOPS</t>
  </si>
  <si>
    <t>http://www.popupshops.com</t>
  </si>
  <si>
    <t>53924d26-3738-a757-7a21-5d501e2305ad</t>
  </si>
  <si>
    <t>Pop Ups</t>
  </si>
  <si>
    <t>http://www.popupsapp.net/</t>
  </si>
  <si>
    <t>70776531-e952-d100-c778-ed9797eb4a9a</t>
  </si>
  <si>
    <t>Pop Via</t>
  </si>
  <si>
    <t>http://www.popvia.com</t>
  </si>
  <si>
    <t>b74efea4-9dc3-c1fb-8750-8a50a67271e1</t>
  </si>
  <si>
    <t>Pop VoIP</t>
  </si>
  <si>
    <t>http://www.popvoip.com</t>
  </si>
  <si>
    <t>5e97ec2b-3049-d2fa-8ec7-33069d1f6ec9</t>
  </si>
  <si>
    <t>Pop Warner Little Scholars</t>
  </si>
  <si>
    <t>http://www.popwarner.com</t>
  </si>
  <si>
    <t>b815d001-96f3-7a3f-3614-e9273c11fce6</t>
  </si>
  <si>
    <t>Pop Watchers</t>
  </si>
  <si>
    <t>http://www.popwatchers.com/</t>
  </si>
  <si>
    <t>f97f93b1-efd6-4c5c-eb1d-f4cc24c78bda</t>
  </si>
  <si>
    <t>POP-AUT</t>
  </si>
  <si>
    <t>http://pop-aut.com/</t>
  </si>
  <si>
    <t>54ea327b-a686-68ba-021e-9b998103be14</t>
  </si>
  <si>
    <t>POP-Market</t>
  </si>
  <si>
    <t>http://www.pop-market.com</t>
  </si>
  <si>
    <t>f61e66ac-bc27-0cb4-fbb5-215f958460a3</t>
  </si>
  <si>
    <t>Pop-Post</t>
  </si>
  <si>
    <t>http://www.pop-post.com/</t>
  </si>
  <si>
    <t>f7fbd5ec-ddd2-f2fb-4fb1-5f49905ccf3f</t>
  </si>
  <si>
    <t>Pop!</t>
  </si>
  <si>
    <t>http://www.letspop.com</t>
  </si>
  <si>
    <t>54ecb56d-9955-93d3-5625-de7e9242b900</t>
  </si>
  <si>
    <t>Pop! Technology</t>
  </si>
  <si>
    <t>http://pop-technology.com/</t>
  </si>
  <si>
    <t>eb55087e-08cf-83aa-6ea9-b33177898e34</t>
  </si>
  <si>
    <t>POP.co</t>
  </si>
  <si>
    <t>https://www.pop.co</t>
  </si>
  <si>
    <t>29976693-6f9a-a369-f1d0-e07cad565fe1</t>
  </si>
  <si>
    <t>Pop.it</t>
  </si>
  <si>
    <t>http://www.pop.it</t>
  </si>
  <si>
    <t>b18af662-4bd3-c841-e688-14f309c98f4a</t>
  </si>
  <si>
    <t>Pop'n Or Not?</t>
  </si>
  <si>
    <t>http://www.popnornot.com/homepreview/</t>
  </si>
  <si>
    <t>3ad154e6-e338-78b8-089a-ad15e399a2b9</t>
  </si>
  <si>
    <t>Pop's SeaBar</t>
  </si>
  <si>
    <t>http://popsseabar.com/</t>
  </si>
  <si>
    <t>dce9f246-8062-4b1d-2fe7-d9c2480c881a</t>
  </si>
  <si>
    <t>Pop17</t>
  </si>
  <si>
    <t>http://pop17.com</t>
  </si>
  <si>
    <t>bae811a1-72a5-4abd-f9ca-cfde20f785ac</t>
  </si>
  <si>
    <t>Pop2Life</t>
  </si>
  <si>
    <t>http://www.pop2life.com/</t>
  </si>
  <si>
    <t>c7534555-4ec7-b619-fcd0-c3f6b71843bd</t>
  </si>
  <si>
    <t>Popa</t>
  </si>
  <si>
    <t>http://www.popa.com</t>
  </si>
  <si>
    <t>649efd70-1b65-77aa-d10e-d9d99382cbc7</t>
  </si>
  <si>
    <t>popAD</t>
  </si>
  <si>
    <t>http://www.popad.co</t>
  </si>
  <si>
    <t>30f07c91-85b7-4206-5e18-9fd59bf1571d</t>
  </si>
  <si>
    <t>PopAds</t>
  </si>
  <si>
    <t>https://www.popads.net/</t>
  </si>
  <si>
    <t>32770b62-0dcc-b41f-6cbe-c24a0ae2a2ce</t>
  </si>
  <si>
    <t>Popakademie Baden-WÌÄå_rttemberg, Mannheim</t>
  </si>
  <si>
    <t>http://www.popakademie.de</t>
  </si>
  <si>
    <t>10745a6a-255d-0e80-72d7-6b19a2c8fb1d</t>
  </si>
  <si>
    <t>Popal v DTP</t>
  </si>
  <si>
    <t>http://popalvdtp.ru/</t>
  </si>
  <si>
    <t>b4b652cb-dca7-0346-81e8-13f2d6294b88</t>
  </si>
  <si>
    <t>Popalia</t>
  </si>
  <si>
    <t>https://www.wedalia.com</t>
  </si>
  <si>
    <t>5ece3936-56a1-cdfe-f638-7f12b13c6283</t>
  </si>
  <si>
    <t>Popalytics</t>
  </si>
  <si>
    <t>http://popalytics.com</t>
  </si>
  <si>
    <t>76dc43cb-80d1-52f1-7af7-359a1cf3c6e6</t>
  </si>
  <si>
    <t>Popanopolous Productions</t>
  </si>
  <si>
    <t>http://www.popanopolous.com</t>
  </si>
  <si>
    <t>971d6f77-335f-0b90-f861-c9528a2f7101</t>
  </si>
  <si>
    <t>POPAPP</t>
  </si>
  <si>
    <t>http://popapp.in</t>
  </si>
  <si>
    <t>c0b674c5-b65b-855f-898c-59129873c618</t>
  </si>
  <si>
    <t>PopAppFactory</t>
  </si>
  <si>
    <t>http://www.popappfactory.com</t>
  </si>
  <si>
    <t>53abd970-df92-4bc8-b120-dc8a3544f69b</t>
  </si>
  <si>
    <t>PopArchitexture</t>
  </si>
  <si>
    <t>http://www.poparchitexture.com</t>
  </si>
  <si>
    <t>d47f67a3-7194-24d4-fd99-041fffe99d10</t>
  </si>
  <si>
    <t>Popart Studio</t>
  </si>
  <si>
    <t>http://www.popwebdesign.net/</t>
  </si>
  <si>
    <t>9907bf39-3e7b-a693-cb6d-b5d355481a28</t>
  </si>
  <si>
    <t>Popazop</t>
  </si>
  <si>
    <t>http://www.popazop.com/</t>
  </si>
  <si>
    <t>ac21feda-8773-b4f6-880d-e093de8ceb32</t>
  </si>
  <si>
    <t>Popbasic</t>
  </si>
  <si>
    <t>https://popbasic.com</t>
  </si>
  <si>
    <t>81393efe-8d09-2cd2-da42-1bbfbbe673df</t>
  </si>
  <si>
    <t>PopBookings</t>
  </si>
  <si>
    <t>https://www.popbookings.com/</t>
  </si>
  <si>
    <t>96f4f9e3-cdc1-cc9e-b14a-b56a17cfa7ae</t>
  </si>
  <si>
    <t>PopBox</t>
  </si>
  <si>
    <t>http://www.popbox.asia/</t>
  </si>
  <si>
    <t>516e8b08-1f21-1f2a-5999-76c70f897440</t>
  </si>
  <si>
    <t>POPBOX</t>
  </si>
  <si>
    <t>http://www.popbox.tv</t>
  </si>
  <si>
    <t>00c0745e-826b-5999-83e3-564180c384ff</t>
  </si>
  <si>
    <t>popbum</t>
  </si>
  <si>
    <t>https://www.popbum.com</t>
  </si>
  <si>
    <t>e48379dc-47e2-7326-0524-eef2397b4553</t>
  </si>
  <si>
    <t>PopBuzz.me</t>
  </si>
  <si>
    <t>http://www.popbuzz.me</t>
  </si>
  <si>
    <t>75e76c56-3026-404d-079d-be335a63d9ff</t>
  </si>
  <si>
    <t>Popcap Games</t>
  </si>
  <si>
    <t>http://www.popcap.com/</t>
  </si>
  <si>
    <t>086b27e9-42bc-a47f-3f8c-0cf7f21d9136</t>
  </si>
  <si>
    <t>Popcarte</t>
  </si>
  <si>
    <t>http://www.us.popcarte.com</t>
  </si>
  <si>
    <t>1d589bf0-9eb2-746e-5507-07b81fffb1d4</t>
  </si>
  <si>
    <t>PopCash.net</t>
  </si>
  <si>
    <t>http://popcash.net/</t>
  </si>
  <si>
    <t>b3d34baf-22a7-f969-980a-b281b98be21c</t>
  </si>
  <si>
    <t>Popcatch</t>
  </si>
  <si>
    <t>http://www.popcatch.com</t>
  </si>
  <si>
    <t>6cd162da-add3-4a45-489a-c2a798f787f9</t>
  </si>
  <si>
    <t>PopCatcher</t>
  </si>
  <si>
    <t>http://www.popcatcher.com</t>
  </si>
  <si>
    <t>0dc476a9-444d-727d-6e32-2cf678b8f728</t>
  </si>
  <si>
    <t>Popchef</t>
  </si>
  <si>
    <t>https://eatpopchef.com</t>
  </si>
  <si>
    <t>ae44e9f0-3583-9e64-3a17-a8c8f5ce3c16</t>
  </si>
  <si>
    <t>Popcherry</t>
  </si>
  <si>
    <t>http://www.popcherry.com.au</t>
  </si>
  <si>
    <t>c28db394-dafd-aada-788b-e814cf25e26c</t>
  </si>
  <si>
    <t>PopChest</t>
  </si>
  <si>
    <t>https://popchest.com/</t>
  </si>
  <si>
    <t>56478df7-ddc7-3b90-b2a9-43d1cc180718</t>
  </si>
  <si>
    <t>popchips</t>
  </si>
  <si>
    <t>http://www.popchips.com/</t>
  </si>
  <si>
    <t>288c2666-b316-2bd6-6c52-f66a5bf05f21</t>
  </si>
  <si>
    <t>PopCircle</t>
  </si>
  <si>
    <t>http://www.popcircle.com</t>
  </si>
  <si>
    <t>ebca2b7a-fb4b-b7b0-febf-ec3f10f7b87d</t>
  </si>
  <si>
    <t>Popcom</t>
  </si>
  <si>
    <t>http://www.popcom.si</t>
  </si>
  <si>
    <t>02c5c857-5590-20c2-76d4-6d82a7cb29a3</t>
  </si>
  <si>
    <t>Popcord (Powergoat Ltd.)</t>
  </si>
  <si>
    <t>http://www.popcord.co</t>
  </si>
  <si>
    <t>ea92a34c-2bf9-2307-26a5-54af37f5d31e</t>
  </si>
  <si>
    <t>Popcorn</t>
  </si>
  <si>
    <t>http://www.popcorn.vc</t>
  </si>
  <si>
    <t>c0856440-344b-e1ca-108c-485017762bdd</t>
  </si>
  <si>
    <t>Popcorn Metrics</t>
  </si>
  <si>
    <t>http://www.popcornmetrics.com</t>
  </si>
  <si>
    <t>d5c807da-68e5-7a6b-fd11-d544037a90ea</t>
  </si>
  <si>
    <t>Popcorn Muncher</t>
  </si>
  <si>
    <t>http://popcornmuncher.com</t>
  </si>
  <si>
    <t>928e5922-e543-ed3d-3617-5695cb3a652e</t>
  </si>
  <si>
    <t>Popcorn network</t>
  </si>
  <si>
    <t>http://baomihua.com/</t>
  </si>
  <si>
    <t>f746cb13-dcd9-a9fe-c4aa-d5a4db1c240c</t>
  </si>
  <si>
    <t>Popcorn Sutton Distilling</t>
  </si>
  <si>
    <t>http://popcornsutton.com/</t>
  </si>
  <si>
    <t>47823bba-a198-2c99-5a90-e8419f9fbd04</t>
  </si>
  <si>
    <t>Popcorn Technologies</t>
  </si>
  <si>
    <t>http://www.popcornmovieapp.com/</t>
  </si>
  <si>
    <t>cf3d8067-f93a-1f4d-0e53-ec68af1eaca9</t>
  </si>
  <si>
    <t>Popcorn Time</t>
  </si>
  <si>
    <t>https://popcorntime.sh</t>
  </si>
  <si>
    <t>4f72a80a-0ae9-dd5e-bcf5-d0a8ebce1162</t>
  </si>
  <si>
    <t>Popcorn5</t>
  </si>
  <si>
    <t>http://www.popcorn5.com</t>
  </si>
  <si>
    <t>12bd5ba7-bd8c-de30-fcc0-4908014b1d43</t>
  </si>
  <si>
    <t>PopcornFx</t>
  </si>
  <si>
    <t>http://www.popcornfx.com/</t>
  </si>
  <si>
    <t>d54fcbde-4249-c44b-d0ea-6d1aac1de73a</t>
  </si>
  <si>
    <t>Popcorns</t>
  </si>
  <si>
    <t>http://popcornsapp.com/</t>
  </si>
  <si>
    <t>549baa3f-84e8-b2d4-9bba-e945c1f27cf5</t>
  </si>
  <si>
    <t>Popcrowd</t>
  </si>
  <si>
    <t>http://www.thepopcrowd.com</t>
  </si>
  <si>
    <t>50eaf643-71f7-2f71-8995-2f848652030c</t>
  </si>
  <si>
    <t>Popcuts</t>
  </si>
  <si>
    <t>http://www.popcuts.com</t>
  </si>
  <si>
    <t>d57835a5-37c2-2a1b-a975-3873c272b8b8</t>
  </si>
  <si>
    <t>popdat</t>
  </si>
  <si>
    <t>http://www.popdat.com</t>
  </si>
  <si>
    <t>d497ad79-8984-d951-2223-60fbc21e271b</t>
  </si>
  <si>
    <t>Popdeem</t>
  </si>
  <si>
    <t>http://popdeem.com</t>
  </si>
  <si>
    <t>f3a2c92c-ac84-1732-9058-8946f68d5f89</t>
  </si>
  <si>
    <t>PopDQ</t>
  </si>
  <si>
    <t>http://popdq.com</t>
  </si>
  <si>
    <t>1c85f1b5-63d2-c57d-d11d-f96b822860d5</t>
  </si>
  <si>
    <t>Popdust</t>
  </si>
  <si>
    <t>http://popdust.com</t>
  </si>
  <si>
    <t>254e7df5-1f6d-d4b8-220a-5fc5d06dd15c</t>
  </si>
  <si>
    <t>Pope Cobra</t>
  </si>
  <si>
    <t>http://www.popecobra.com</t>
  </si>
  <si>
    <t>216bfd58-8ce4-bf2e-7d7f-555b30ba2703</t>
  </si>
  <si>
    <t>Pope Resources</t>
  </si>
  <si>
    <t>http://www.poperesources.com/</t>
  </si>
  <si>
    <t>ccdc171a-a1f1-3174-48a5-334d8bbc4d8e</t>
  </si>
  <si>
    <t>Pope Woodhead &amp; Associates</t>
  </si>
  <si>
    <t>https://www.popewoodhead.com</t>
  </si>
  <si>
    <t>43964908-b846-bc2c-16ae-39aed9433e0c</t>
  </si>
  <si>
    <t>Popertee Ltd</t>
  </si>
  <si>
    <t>http://www.popertee.com</t>
  </si>
  <si>
    <t>a16c093f-3247-9a03-507e-24aaa247f162</t>
  </si>
  <si>
    <t>popexpert</t>
  </si>
  <si>
    <t>http://popexpert.com</t>
  </si>
  <si>
    <t>ca45e254-3db5-1935-b2da-7c2f6c1f6cef</t>
  </si>
  <si>
    <t>popeyes louisiana kitchen</t>
  </si>
  <si>
    <t>http://www.afce.com</t>
  </si>
  <si>
    <t>510af39b-97d2-ee20-684d-019fa3f78deb</t>
  </si>
  <si>
    <t>Popfax</t>
  </si>
  <si>
    <t>http://www.popfax.com/</t>
  </si>
  <si>
    <t>ca255e16-b9f6-cec0-b205-95c708dcb474</t>
  </si>
  <si>
    <t>Popflight</t>
  </si>
  <si>
    <t>http://www.popflight.com</t>
  </si>
  <si>
    <t>c81e3031-4e35-7979-7c6f-d58103ecac3f</t>
  </si>
  <si>
    <t>Popfly</t>
  </si>
  <si>
    <t>http://www.popfly.co</t>
  </si>
  <si>
    <t>9ef69cf3-c3f3-04a1-c974-d27ea0ea12c4</t>
  </si>
  <si>
    <t>popforms</t>
  </si>
  <si>
    <t>http://popforms.com</t>
  </si>
  <si>
    <t>bc6f3f66-8a07-874b-576f-6c7b817143aa</t>
  </si>
  <si>
    <t>Popfossa</t>
  </si>
  <si>
    <t>http://popfossa.com</t>
  </si>
  <si>
    <t>cc39be66-508c-e036-95a1-113769e72574</t>
  </si>
  <si>
    <t>Popfunding</t>
  </si>
  <si>
    <t>http://www.popfunding.com</t>
  </si>
  <si>
    <t>db74f86e-fd09-8598-f84f-f6870e41dd6a</t>
  </si>
  <si>
    <t>Popgadget</t>
  </si>
  <si>
    <t>http://www.popgadget.net/</t>
  </si>
  <si>
    <t>6982e0fb-460c-c565-bdc5-a4496db4109e</t>
  </si>
  <si>
    <t>PopGate</t>
  </si>
  <si>
    <t>http://popgate.biz</t>
  </si>
  <si>
    <t>42a3abd9-4f33-5a11-e5f1-28a22b2195a7</t>
  </si>
  <si>
    <t>PopHealthCare</t>
  </si>
  <si>
    <t>http://www.pophealthcare.com/</t>
  </si>
  <si>
    <t>96c757d0-a6d6-545c-fb8e-4936b1d13505</t>
  </si>
  <si>
    <t>Popices</t>
  </si>
  <si>
    <t>http://www.popices.club</t>
  </si>
  <si>
    <t>5453847e-22d6-2ff1-19e5-50634c93c904</t>
  </si>
  <si>
    <t>Popick &amp; Rutman</t>
  </si>
  <si>
    <t>http://popickrutman.com/</t>
  </si>
  <si>
    <t>a838e1fe-d1b8-f151-96c0-8a9dd892d6d1</t>
  </si>
  <si>
    <t>popierine.lt</t>
  </si>
  <si>
    <t>http://popierine.lt</t>
  </si>
  <si>
    <t>729edab6-9e43-895f-3ce0-499030526629</t>
  </si>
  <si>
    <t>Popimedia</t>
  </si>
  <si>
    <t>http://www.popimedia.com</t>
  </si>
  <si>
    <t>d5396574-64b4-2957-d002-f21cd225431a</t>
  </si>
  <si>
    <t>popIn</t>
  </si>
  <si>
    <t>http://www.popin.cc/discovery/#page</t>
  </si>
  <si>
    <t>2d225de3-3d2e-c1b0-a6b7-818b0f5b7073</t>
  </si>
  <si>
    <t>Popin</t>
  </si>
  <si>
    <t>http://www.wannapopin.com</t>
  </si>
  <si>
    <t>ab1172c1-5276-3c28-f190-f3129595dd1f</t>
  </si>
  <si>
    <t>POPin</t>
  </si>
  <si>
    <t>http://popinnow.com</t>
  </si>
  <si>
    <t>b448fb85-d56e-e930-6e3f-847e01ad40dc</t>
  </si>
  <si>
    <t>PopIn</t>
  </si>
  <si>
    <t>http://popin.nyc</t>
  </si>
  <si>
    <t>8ba74872-c554-0701-f65f-6ba87d65eb42</t>
  </si>
  <si>
    <t>Popina</t>
  </si>
  <si>
    <t>http://www.popina.com</t>
  </si>
  <si>
    <t>bfded3f9-7f33-1c02-a27b-29a72b84bff9</t>
  </si>
  <si>
    <t>Popinjay</t>
  </si>
  <si>
    <t>http://www.popinjay.co/</t>
  </si>
  <si>
    <t>9e8fb41e-6251-ab7f-a9f2-91e136e977b8</t>
  </si>
  <si>
    <t>Popist</t>
  </si>
  <si>
    <t>http://popist.com</t>
  </si>
  <si>
    <t>b82debb9-1405-4924-0ef5-7300a5939128</t>
  </si>
  <si>
    <t>Popisto</t>
  </si>
  <si>
    <t>http://popisto.com</t>
  </si>
  <si>
    <t>c7c0c99e-9fc0-7c0e-2ca5-69f23578e02f</t>
  </si>
  <si>
    <t>Popit Medical Technologies</t>
  </si>
  <si>
    <t>https://popit.io</t>
  </si>
  <si>
    <t>a76ce457-1e73-e14d-17a6-6e96fad80854</t>
  </si>
  <si>
    <t>PopJam</t>
  </si>
  <si>
    <t>http://www.popjam.com/</t>
  </si>
  <si>
    <t>344f0d4a-c35e-8df4-cc45-5ee57c335069</t>
  </si>
  <si>
    <t>PopJax</t>
  </si>
  <si>
    <t>http://www.popjax.com</t>
  </si>
  <si>
    <t>5d11741b-e36f-1280-218c-d93d558875e1</t>
  </si>
  <si>
    <t>PopJewels</t>
  </si>
  <si>
    <t>http://www.popjewels.com</t>
  </si>
  <si>
    <t>a0165683-7275-7b46-195b-93c573145ed0</t>
  </si>
  <si>
    <t>Popjustice</t>
  </si>
  <si>
    <t>http://www.popjustice.com/</t>
  </si>
  <si>
    <t>dc165754-111a-da52-b567-a2962a5bbd47</t>
  </si>
  <si>
    <t>Popkick</t>
  </si>
  <si>
    <t>http://popkickapp.com/</t>
  </si>
  <si>
    <t>cb32f3ea-2c63-fdc3-e99a-750334951e3d</t>
  </si>
  <si>
    <t>Popkomm</t>
  </si>
  <si>
    <t>http://www.popkomm.com</t>
  </si>
  <si>
    <t>a33ddda6-5d69-72b1-c192-734cbd88c2a1</t>
  </si>
  <si>
    <t>Popkop</t>
  </si>
  <si>
    <t>http://www.popkop.com</t>
  </si>
  <si>
    <t>933e4f76-5c88-f014-bb47-927eed78d740</t>
  </si>
  <si>
    <t>Popkultura</t>
  </si>
  <si>
    <t>http://www.popkultura.net</t>
  </si>
  <si>
    <t>c83884f5-9d66-e79c-1574-83cb15866196</t>
  </si>
  <si>
    <t>Poplabs</t>
  </si>
  <si>
    <t>http://www.poplabs.com</t>
  </si>
  <si>
    <t>644bcce5-5b25-d6ae-9f93-bc7ee5ca8c60</t>
  </si>
  <si>
    <t>Poplar Bluff Technical Career Center - Practical Nurse Program</t>
  </si>
  <si>
    <t>http://www.r1schools.org/home.asp/?id=32</t>
  </si>
  <si>
    <t>cd979db5-7d6a-5f77-74cd-8b2fca3c305a</t>
  </si>
  <si>
    <t>Poplar Healthcare</t>
  </si>
  <si>
    <t>http://www.poplarhealthcare.com</t>
  </si>
  <si>
    <t>4c6a0616-1b35-810c-250a-d284115cf593</t>
  </si>
  <si>
    <t>Poplar Medical Systems</t>
  </si>
  <si>
    <t>http://www.poplarmedical.com/</t>
  </si>
  <si>
    <t>0d0a4227-c25f-be7c-75f0-083fd85ef894</t>
  </si>
  <si>
    <t>Poplar Network</t>
  </si>
  <si>
    <t>http://www.poplarnetwork.com</t>
  </si>
  <si>
    <t>4069dd87-f80f-95ef-21f7-7f3d26bdece5</t>
  </si>
  <si>
    <t>Poplar Partners</t>
  </si>
  <si>
    <t>http://www.poplarpartners.com/</t>
  </si>
  <si>
    <t>e5a703c3-c275-85ec-38a7-9895723c634b</t>
  </si>
  <si>
    <t>Poplar Removals</t>
  </si>
  <si>
    <t>http://poplarremovals.co.uk</t>
  </si>
  <si>
    <t>9e7351c5-a9a2-1b15-3d43-3f54154e30ee</t>
  </si>
  <si>
    <t>Poplar Ventures</t>
  </si>
  <si>
    <t>http://poplarventures.com</t>
  </si>
  <si>
    <t>de885777-1275-0672-7987-72f60f036811</t>
  </si>
  <si>
    <t>POPLAST S.r.l.</t>
  </si>
  <si>
    <t>http://www.poplast.it/</t>
  </si>
  <si>
    <t>4958e6f6-c8d1-c0c6-24ea-04b0714f4e44</t>
  </si>
  <si>
    <t>PopLegal</t>
  </si>
  <si>
    <t>https://www.poplegal.id/</t>
  </si>
  <si>
    <t>0cea8256-242a-ed59-199c-ea00884510c1</t>
  </si>
  <si>
    <t>popletters</t>
  </si>
  <si>
    <t>http://www.popletters.com</t>
  </si>
  <si>
    <t>8edfba2f-4064-c32c-b3d3-2ea3108f221f</t>
  </si>
  <si>
    <t>Poplife</t>
  </si>
  <si>
    <t>http://getpoplife.com</t>
  </si>
  <si>
    <t>472ee15e-d280-7767-0808-2e0ce60b5aa4</t>
  </si>
  <si>
    <t>Poplin</t>
  </si>
  <si>
    <t>http://poplinapp.se/</t>
  </si>
  <si>
    <t>71a64101-9bea-a3ca-5bad-5d124a2ab12d</t>
  </si>
  <si>
    <t>http://www.itspoplin.com</t>
  </si>
  <si>
    <t>26b00263-bf1f-7662-8cdb-557c2f04c146</t>
  </si>
  <si>
    <t>Poplo</t>
  </si>
  <si>
    <t>http://www.poplo.nl</t>
  </si>
  <si>
    <t>fd55cf4a-4d55-0d31-3e4c-53af2fd27f13</t>
  </si>
  <si>
    <t>Poplooks</t>
  </si>
  <si>
    <t>https://www.poplooks.com</t>
  </si>
  <si>
    <t>ffe09416-94a1-eef0-13d2-52a30151a818</t>
  </si>
  <si>
    <t>Poplr Inc</t>
  </si>
  <si>
    <t>http://www.heat.city</t>
  </si>
  <si>
    <t>ceafcbb1-6df7-f480-abfe-226ebca24dc0</t>
  </si>
  <si>
    <t>Poplus</t>
  </si>
  <si>
    <t>http://poplus.org</t>
  </si>
  <si>
    <t>1ae8449c-9d4c-8039-2157-580f8979825e</t>
  </si>
  <si>
    <t>Poplytics</t>
  </si>
  <si>
    <t>http://www.poplytics.com</t>
  </si>
  <si>
    <t>496353b1-3819-6d30-f06b-bf30286d06e5</t>
  </si>
  <si>
    <t>PopMail.com</t>
  </si>
  <si>
    <t>http://www.popmail.com</t>
  </si>
  <si>
    <t>2c37dacf-a967-ddc4-4d3b-5461962dd5d0</t>
  </si>
  <si>
    <t>POPManila, Inc.</t>
  </si>
  <si>
    <t>http://www.popmanila.com</t>
  </si>
  <si>
    <t>eab39a06-27ad-609f-f612-d5bf7a97fbf6</t>
  </si>
  <si>
    <t>Popmap</t>
  </si>
  <si>
    <t>http://popmap.com</t>
  </si>
  <si>
    <t>afd319b6-d358-76aa-500a-1d740c31bc25</t>
  </si>
  <si>
    <t>PopMarker</t>
  </si>
  <si>
    <t>http://www.popmarker.com</t>
  </si>
  <si>
    <t>f79e3c5c-ec5b-77c8-540b-74839a434507</t>
  </si>
  <si>
    <t>PopMatters</t>
  </si>
  <si>
    <t>http://www.popmatters.com</t>
  </si>
  <si>
    <t>14792f4f-a212-f88e-5456-89e581dc0b40</t>
  </si>
  <si>
    <t>POPme</t>
  </si>
  <si>
    <t>http://www.popme.today</t>
  </si>
  <si>
    <t>81e512d7-a8be-a1dd-5211-e5eb69408c1a</t>
  </si>
  <si>
    <t>Popmetrics</t>
  </si>
  <si>
    <t>http://popmetrics.io</t>
  </si>
  <si>
    <t>00e990c1-bcd1-1d06-ef25-fb73cba3e54b</t>
  </si>
  <si>
    <t>Popmingle</t>
  </si>
  <si>
    <t>http://popmingle.com</t>
  </si>
  <si>
    <t>b382315b-1f56-4a45-49cf-1ae1880a8755</t>
  </si>
  <si>
    <t>POPMOG</t>
  </si>
  <si>
    <t>http://www.popmog.com</t>
  </si>
  <si>
    <t>a9e7819d-94f2-89bb-3e3b-61682aacc177</t>
  </si>
  <si>
    <t>Popmoney</t>
  </si>
  <si>
    <t>https://www.popmoney.com</t>
  </si>
  <si>
    <t>2282f6c7-156b-429d-8b88-98ea763d5d39</t>
  </si>
  <si>
    <t>PopMyAds</t>
  </si>
  <si>
    <t>http://popmyads.com/</t>
  </si>
  <si>
    <t>4e69dd40-d224-8f2a-f369-64b3d0aa1d78</t>
  </si>
  <si>
    <t>Popmyday</t>
  </si>
  <si>
    <t>http://www.popmyday.com/</t>
  </si>
  <si>
    <t>857b4c11-20ca-b3ec-ef80-ae3a2264bde5</t>
  </si>
  <si>
    <t>PopMyDeal</t>
  </si>
  <si>
    <t>http://popmydeal.com</t>
  </si>
  <si>
    <t>2fb2bae8-4b6a-353a-a5bd-509645f5e5d3</t>
  </si>
  <si>
    <t>PopNet Internet AG</t>
  </si>
  <si>
    <t>http://www.popnet.ch</t>
  </si>
  <si>
    <t>3ec2242e-7612-9ae7-a855-5369d8bd3988</t>
  </si>
  <si>
    <t>PopNet Media LLC.</t>
  </si>
  <si>
    <t>http://www.popnetmedia.com</t>
  </si>
  <si>
    <t>6c8c1599-482b-6db7-6c0b-e5e1845c81a4</t>
  </si>
  <si>
    <t>PopNews Wire</t>
  </si>
  <si>
    <t>http://shawnamos.com/</t>
  </si>
  <si>
    <t>55c3a2f7-948c-6823-a91b-e5a9938a044c</t>
  </si>
  <si>
    <t>PopOnClick</t>
  </si>
  <si>
    <t>http://poponclick.com/</t>
  </si>
  <si>
    <t>fd9e48f6-1b0f-e01d-f183-9e2c4c3605f5</t>
  </si>
  <si>
    <t>Popote Payments</t>
  </si>
  <si>
    <t>https://popotepayments.com/</t>
  </si>
  <si>
    <t>13769e11-5d9b-539e-509d-430a7e7a2f9f</t>
  </si>
  <si>
    <t>Popotte software</t>
  </si>
  <si>
    <t>http://www.popottesoftware.com</t>
  </si>
  <si>
    <t>2d31e099-d13a-0db7-411f-6c42f16d594c</t>
  </si>
  <si>
    <t>Popover</t>
  </si>
  <si>
    <t>http://www.popover.com</t>
  </si>
  <si>
    <t>2b6e9e0f-63b6-42da-87e9-fca1c1f56f11</t>
  </si>
  <si>
    <t>Poppadam Webs LLP</t>
  </si>
  <si>
    <t>http://poppadamwebs.com/</t>
  </si>
  <si>
    <t>770c2104-51ca-b844-d713-448637f932bc</t>
  </si>
  <si>
    <t>PopPay</t>
  </si>
  <si>
    <t>http://www.thepoppay.com</t>
  </si>
  <si>
    <t>7e3aecd0-c45c-dda7-dce8-c3a8df494b83</t>
  </si>
  <si>
    <t>Poppe AhrensbÌÄå¦k GmbH</t>
  </si>
  <si>
    <t>http://www.poppe.de/</t>
  </si>
  <si>
    <t>b4b71bb0-5ac3-05cd-a2a9-7c279f872783</t>
  </si>
  <si>
    <t>Poppelgaard.com</t>
  </si>
  <si>
    <t>https://www.poppelgaard.com/</t>
  </si>
  <si>
    <t>b0018c55-12b5-7b54-b3a7-26de1e164023</t>
  </si>
  <si>
    <t>Poppendieck</t>
  </si>
  <si>
    <t>http://www.poppendieck.com/</t>
  </si>
  <si>
    <t>598abdcd-2de6-18f3-8490-c623b5594002</t>
  </si>
  <si>
    <t>Popper and Company</t>
  </si>
  <si>
    <t>http://popperandco.com</t>
  </si>
  <si>
    <t>279b7bc7-766d-dc53-9902-30068846e777</t>
  </si>
  <si>
    <t>Popper Foods</t>
  </si>
  <si>
    <t>http://www.sushipopper.com</t>
  </si>
  <si>
    <t>ef3a3b60-0d3a-e536-fa02-49e2df9ceaa1</t>
  </si>
  <si>
    <t>Poppermost Productions</t>
  </si>
  <si>
    <t>http://www.poppermost.se</t>
  </si>
  <si>
    <t>923e0f7b-c614-fd05-bcec-eac423f87b25</t>
  </si>
  <si>
    <t>Poppice</t>
  </si>
  <si>
    <t>http://www.poppice.com</t>
  </si>
  <si>
    <t>6ee33048-1a9b-e44d-2be8-320e27121c60</t>
  </si>
  <si>
    <t>Poppies and Peonies</t>
  </si>
  <si>
    <t>https://www.poppiesandpeonies.net/</t>
  </si>
  <si>
    <t>d10fb267-261e-cd23-b4ca-8e40a6f30f58</t>
  </si>
  <si>
    <t>Poppin</t>
  </si>
  <si>
    <t>http://www.poppin.com</t>
  </si>
  <si>
    <t>e6c1870f-4a2c-b22c-4973-f088b44e7d57</t>
  </si>
  <si>
    <t>https://startpoppin.com</t>
  </si>
  <si>
    <t>ec57b454-7926-d122-c0d2-ccad66534f75</t>
  </si>
  <si>
    <t>Poppin Pods</t>
  </si>
  <si>
    <t>http://www.poppinpods.com.au/</t>
  </si>
  <si>
    <t>eb31ce43-933d-3cf7-38cb-0deac45e3a7d</t>
  </si>
  <si>
    <t>Poppins</t>
  </si>
  <si>
    <t>http://poppins.london</t>
  </si>
  <si>
    <t>3818b253-8f66-b4d6-bb20-4bfd6a7fd717</t>
  </si>
  <si>
    <t>Poppins App</t>
  </si>
  <si>
    <t>bd001291-dcce-4abc-5fb8-023ac22e7c7f</t>
  </si>
  <si>
    <t>Poppins Corp.</t>
  </si>
  <si>
    <t>https://www.poppins.co.jp</t>
  </si>
  <si>
    <t>6df33e35-3ea5-98e9-6bae-a7fddc1e906e</t>
  </si>
  <si>
    <t>Poppins Digital Pvt Ltd</t>
  </si>
  <si>
    <t>http://www.poppinsdigital.com</t>
  </si>
  <si>
    <t>5531f8ba-13ac-7248-2503-91660a1b8dd1</t>
  </si>
  <si>
    <t>Poppir, Inc.</t>
  </si>
  <si>
    <t>https://www.poppir.com/</t>
  </si>
  <si>
    <t>9b00ee5b-37df-d7cf-bb54-690c9940e073</t>
  </si>
  <si>
    <t>PopPlaces</t>
  </si>
  <si>
    <t>http://www.popplaces.com</t>
  </si>
  <si>
    <t>58dbc21f-debc-beff-bd4d-82485123b4a3</t>
  </si>
  <si>
    <t>Popple</t>
  </si>
  <si>
    <t>http://www.popple.co/</t>
  </si>
  <si>
    <t>e967414b-75d7-5daa-6d3c-663a2478b482</t>
  </si>
  <si>
    <t>Popplet</t>
  </si>
  <si>
    <t>http://www.popplet.com</t>
  </si>
  <si>
    <t>8e42bf1f-79cd-0378-013a-c6580fa4b8e0</t>
  </si>
  <si>
    <t>Poppo</t>
  </si>
  <si>
    <t>http://www.poppo.com</t>
  </si>
  <si>
    <t>6daa3cc2-c79c-3ad9-5f90-7ddeb6a71ffa</t>
  </si>
  <si>
    <t>Poppr</t>
  </si>
  <si>
    <t>https://www.poppr.be</t>
  </si>
  <si>
    <t>8c078c9b-4e2e-127c-b7cd-df704a524260</t>
  </si>
  <si>
    <t>Popps Apps</t>
  </si>
  <si>
    <t>http://www.pownowapp.com</t>
  </si>
  <si>
    <t>daec53b8-31bd-f450-a44e-91824e0b9495</t>
  </si>
  <si>
    <t>Poppunt</t>
  </si>
  <si>
    <t>http://www.poppunt.be</t>
  </si>
  <si>
    <t>03493643-7068-905e-b65b-c2046722d3a6</t>
  </si>
  <si>
    <t>Poppy</t>
  </si>
  <si>
    <t>http://poppy3d.com</t>
  </si>
  <si>
    <t>7638e705-5031-dead-263a-1b3a5736a1c9</t>
  </si>
  <si>
    <t>http://www.capoppy.com</t>
  </si>
  <si>
    <t>255e60b2-2f34-be45-e9d1-5e819608eb4e</t>
  </si>
  <si>
    <t>https://www.meetpoppy.com/</t>
  </si>
  <si>
    <t>ee24b3ce-f42e-b3d0-b373-491aac00a124</t>
  </si>
  <si>
    <t>Poppy &amp; Jacks</t>
  </si>
  <si>
    <t>http://www.poppyandjacks.co.uk/</t>
  </si>
  <si>
    <t>2c3bc53b-35b8-5053-fa0c-7a34f7d888c2</t>
  </si>
  <si>
    <t>Poppy Smooches</t>
  </si>
  <si>
    <t>https://www.poppysmooches.com</t>
  </si>
  <si>
    <t>9d0f8d4e-aa6c-37d4-c1c0-5b75212a4879</t>
  </si>
  <si>
    <t>Poppyseed Advisors</t>
  </si>
  <si>
    <t>http://www.poppyseed.co</t>
  </si>
  <si>
    <t>9926a8bf-45d9-2dbe-c103-86afe3488744</t>
  </si>
  <si>
    <t>POPRAGEOUS</t>
  </si>
  <si>
    <t>http://www.poprageous.com/</t>
  </si>
  <si>
    <t>bdde8c96-4a02-2f8e-09be-a1724203d152</t>
  </si>
  <si>
    <t>POPrl</t>
  </si>
  <si>
    <t>http://www.poprl.com</t>
  </si>
  <si>
    <t>840fc985-00b0-d59f-907e-554da2e744da</t>
  </si>
  <si>
    <t>PopRx Inc.</t>
  </si>
  <si>
    <t>https://www.poprx.ca</t>
  </si>
  <si>
    <t>cecacfd9-cde3-aed1-70d2-bb8619f39a0b</t>
  </si>
  <si>
    <t>Pops</t>
  </si>
  <si>
    <t>http://www.trypops.com</t>
  </si>
  <si>
    <t>79c5059f-28fa-899e-c49b-9a4c2cce8f94</t>
  </si>
  <si>
    <t>POPS Worldwide</t>
  </si>
  <si>
    <t>http://www.popsww.com</t>
  </si>
  <si>
    <t>720509dd-f011-d3d3-a61e-976f17b0bc24</t>
  </si>
  <si>
    <t>POPS! Diabetes Care</t>
  </si>
  <si>
    <t>http://www.popsdiabetescare.com/</t>
  </si>
  <si>
    <t>a3497cb3-2bef-a896-e6e2-78948b3e7751</t>
  </si>
  <si>
    <t>Popsa</t>
  </si>
  <si>
    <t>https://popsa.com</t>
  </si>
  <si>
    <t>6fab815c-0a4f-6620-3a07-2cd6cd2f8107</t>
  </si>
  <si>
    <t>Popscope</t>
  </si>
  <si>
    <t>http://popscope.net/</t>
  </si>
  <si>
    <t>01d26909-6fe4-c11f-e4aa-0bd91e09779a</t>
  </si>
  <si>
    <t>PopScout</t>
  </si>
  <si>
    <t>http://popscout.co/</t>
  </si>
  <si>
    <t>51ac54fd-3662-7a04-e01b-67420e164a34</t>
  </si>
  <si>
    <t>PopScreen</t>
  </si>
  <si>
    <t>http://popscreen.com</t>
  </si>
  <si>
    <t>ca3af744-9671-3ede-ba64-1cb1649bceac</t>
  </si>
  <si>
    <t>PopSeal</t>
  </si>
  <si>
    <t>http://popseal.com</t>
  </si>
  <si>
    <t>01314253-684d-d84c-4517-47fea9487e54</t>
  </si>
  <si>
    <t>Popset</t>
  </si>
  <si>
    <t>http://popset.com</t>
  </si>
  <si>
    <t>dc6c2110-e99a-6a36-9966-963a9378f3c1</t>
  </si>
  <si>
    <t>PopShop</t>
  </si>
  <si>
    <t>http://www.popshopjobs.com</t>
  </si>
  <si>
    <t>1b5c193f-b150-9db0-2715-2f0f61e7cc95</t>
  </si>
  <si>
    <t>Popshop Live</t>
  </si>
  <si>
    <t>http://www.popshop.live</t>
  </si>
  <si>
    <t>83e75b5c-f833-99d8-343d-dda0e7ac2e69</t>
  </si>
  <si>
    <t>Popshop Technologies</t>
  </si>
  <si>
    <t>http://www.popshop.live/</t>
  </si>
  <si>
    <t>8f639fc8-9dab-4d20-6c15-2e1623c1a015</t>
  </si>
  <si>
    <t>PopShorts</t>
  </si>
  <si>
    <t>http://www.popshorts.com/</t>
  </si>
  <si>
    <t>97d4bd6c-2e69-1a97-a112-3d0fb060b5a6</t>
  </si>
  <si>
    <t>PopSignal</t>
  </si>
  <si>
    <t>http://www.popsignal.com</t>
  </si>
  <si>
    <t>3b164dd1-8382-1610-84e2-798deccdc989</t>
  </si>
  <si>
    <t>popSlate</t>
  </si>
  <si>
    <t>http://www.popslate.com/</t>
  </si>
  <si>
    <t>795912e2-5451-acfa-2dba-b78d0c6894dd</t>
  </si>
  <si>
    <t>PopSleuth, Inc.</t>
  </si>
  <si>
    <t>http://www.popsleuth.com</t>
  </si>
  <si>
    <t>1e6f5e3c-d2ca-f9e1-2eed-479d5cc3f4af</t>
  </si>
  <si>
    <t>POPsmear Magazine</t>
  </si>
  <si>
    <t>http://www.popsmear.com</t>
  </si>
  <si>
    <t>b8943ddf-4dbc-fc38-8d59-9d5dfb8af092</t>
  </si>
  <si>
    <t>Popsnap</t>
  </si>
  <si>
    <t>http://pop-snap.blogspot.ie</t>
  </si>
  <si>
    <t>9603465c-1c1e-1b6b-96de-1b274cc36631</t>
  </si>
  <si>
    <t>PopStockz</t>
  </si>
  <si>
    <t>http://www.popstockz.com</t>
  </si>
  <si>
    <t>cfe3ce79-49e0-77e4-7d45-7c75b902ef04</t>
  </si>
  <si>
    <t>POPSUGAR</t>
  </si>
  <si>
    <t>http://www.popsugar.com</t>
  </si>
  <si>
    <t>2ff0012f-6345-90c1-f2f2-7710bfb8e813</t>
  </si>
  <si>
    <t>PopSurvey</t>
  </si>
  <si>
    <t>https://www.popsurvey.com</t>
  </si>
  <si>
    <t>f95c1663-019a-bbcb-deb0-2522ab199677</t>
  </si>
  <si>
    <t>PopSwish</t>
  </si>
  <si>
    <t>http://www.popswish.com</t>
  </si>
  <si>
    <t>8838b52a-05f9-e046-6852-b3a5bce53e67</t>
  </si>
  <si>
    <t>PopsyCakes</t>
  </si>
  <si>
    <t>http://popsycakes.com</t>
  </si>
  <si>
    <t>adc8f102-f443-1e57-4e46-e9059a7d24d6</t>
  </si>
  <si>
    <t>Poptailor.com</t>
  </si>
  <si>
    <t>http://www.poptailor.com</t>
  </si>
  <si>
    <t>f14aedd4-fc48-5e00-dcf6-aa3a8d0038a6</t>
  </si>
  <si>
    <t>PopTalk</t>
  </si>
  <si>
    <t>http://www.joinpoptalk.com</t>
  </si>
  <si>
    <t>b2e77a40-a09e-0983-d193-f9ed0ff8a0a3</t>
  </si>
  <si>
    <t>Poptank Studios</t>
  </si>
  <si>
    <t>http://www.poptank.com</t>
  </si>
  <si>
    <t>667e6c1b-b04d-c64a-70a1-be63e0cf21ce</t>
  </si>
  <si>
    <t>PopTeam</t>
  </si>
  <si>
    <t>http://popteam.io/</t>
  </si>
  <si>
    <t>33b807bd-79bc-ad37-c733-be872c6ba209</t>
  </si>
  <si>
    <t>PopTech</t>
  </si>
  <si>
    <t>http://www.poptech.org</t>
  </si>
  <si>
    <t>32b0e7b5-8f1c-eebd-80d8-7e714413fc2d</t>
  </si>
  <si>
    <t>Poptent</t>
  </si>
  <si>
    <t>http://www.poptent.com</t>
  </si>
  <si>
    <t>dcf12219-e212-2b9b-ef26-e87e2c5dfc83</t>
  </si>
  <si>
    <t>Poptents UK</t>
  </si>
  <si>
    <t>http://www.poptents.uk/</t>
  </si>
  <si>
    <t>b75e9505-90d5-87fa-3433-4858983d2652</t>
  </si>
  <si>
    <t>Poptin</t>
  </si>
  <si>
    <t>https://www.poptin.com/</t>
  </si>
  <si>
    <t>144444fc-43f1-e081-3232-151cd01a16bb</t>
  </si>
  <si>
    <t>Poptip</t>
  </si>
  <si>
    <t>http://poptip.com</t>
  </si>
  <si>
    <t>4d5f219a-95d2-9482-a147-38d6210484a3</t>
  </si>
  <si>
    <t>Poptm</t>
  </si>
  <si>
    <t>https://poptm.com/</t>
  </si>
  <si>
    <t>13b29fef-e351-8161-e18f-82edfe06007c</t>
  </si>
  <si>
    <t>PopTok</t>
  </si>
  <si>
    <t>http://poptok.com</t>
  </si>
  <si>
    <t>8b7db0ec-54bc-8647-988b-96f033474785</t>
  </si>
  <si>
    <t>Poptop</t>
  </si>
  <si>
    <t>http://poptop.fm</t>
  </si>
  <si>
    <t>3c5ce844-80d5-ea22-9c99-6e330167ddc5</t>
  </si>
  <si>
    <t>Poptop Entertainment Booking Platform</t>
  </si>
  <si>
    <t>http://www.poptop.uk.com</t>
  </si>
  <si>
    <t>da3d4d21-2224-0782-e42e-b390f2638327</t>
  </si>
  <si>
    <t>PopTop SEO</t>
  </si>
  <si>
    <t>http://www.poptopseo.com/</t>
  </si>
  <si>
    <t>7808cf58-1e24-bd8b-f75e-003d7d202a19</t>
  </si>
  <si>
    <t>PopTox</t>
  </si>
  <si>
    <t>https://www.poptox.com</t>
  </si>
  <si>
    <t>4fe66c24-f896-6109-069a-9f0c74d67232</t>
  </si>
  <si>
    <t>PopuGamer</t>
  </si>
  <si>
    <t>http://popugamer.com</t>
  </si>
  <si>
    <t>9b25800e-41bc-5237-c02b-4ee1e77a22d6</t>
  </si>
  <si>
    <t>popula</t>
  </si>
  <si>
    <t>http://popula.de</t>
  </si>
  <si>
    <t>de08a931-e58b-8bed-f9fc-918608e8c752</t>
  </si>
  <si>
    <t>Populabel</t>
  </si>
  <si>
    <t>http://populabel.com</t>
  </si>
  <si>
    <t>74a597fe-a30c-e537-fc0a-c47a160d7214</t>
  </si>
  <si>
    <t>Populace</t>
  </si>
  <si>
    <t>http://getpopulace.co.uk/</t>
  </si>
  <si>
    <t>558713ea-cf76-f078-ff2c-7172d52e00ef</t>
  </si>
  <si>
    <t>http://populace.io</t>
  </si>
  <si>
    <t>5f0f46e9-1921-0862-558e-cd2ed2bef8f8</t>
  </si>
  <si>
    <t>Popular Clones</t>
  </si>
  <si>
    <t>http://www.popularclones.com</t>
  </si>
  <si>
    <t>1f467292-eed2-e0ad-e91c-e8a5475ca153</t>
  </si>
  <si>
    <t>Popular Community Bank</t>
  </si>
  <si>
    <t>http://popularcommunitybank.com</t>
  </si>
  <si>
    <t>98202e1c-8d97-3b27-2f61-be87185fb0fc</t>
  </si>
  <si>
    <t>Popular Design</t>
  </si>
  <si>
    <t>http://www.populardesign.com.au/</t>
  </si>
  <si>
    <t>05cd6112-e175-3e54-2493-33d71cbcc57d</t>
  </si>
  <si>
    <t>Popular India Vacation Pvt. Ltd.</t>
  </si>
  <si>
    <t>http://www.viaggioindia.com/</t>
  </si>
  <si>
    <t>8029b3df-9480-deaf-a239-206160c520a1</t>
  </si>
  <si>
    <t>Popular India Vacations Pvt. Ltd.</t>
  </si>
  <si>
    <t>http://www.popularindia.in/</t>
  </si>
  <si>
    <t>be7672f2-c387-932d-c3c3-877399b99696</t>
  </si>
  <si>
    <t>Popular Media Consulting, LLC</t>
  </si>
  <si>
    <t>http://popularmediaconsulting.com</t>
  </si>
  <si>
    <t>62213aeb-66ea-7dcb-1013-e4bb94cd0c32</t>
  </si>
  <si>
    <t>Popular Military</t>
  </si>
  <si>
    <t>http://www.popularmilitary.com/</t>
  </si>
  <si>
    <t>c11df556-95f2-f7a9-5906-ff2b7a137132</t>
  </si>
  <si>
    <t>Popular Nobodies</t>
  </si>
  <si>
    <t>http://www.popularnobodies.com</t>
  </si>
  <si>
    <t>c00afd52-8092-e49e-2b78-e09704b6b16b</t>
  </si>
  <si>
    <t>Popular Pays</t>
  </si>
  <si>
    <t>http://www.popularpays.com</t>
  </si>
  <si>
    <t>869c6f7b-506b-1852-8a45-a9e89d5e4eb3</t>
  </si>
  <si>
    <t>Popular Pixel</t>
  </si>
  <si>
    <t>http://www.popularpixel.com</t>
  </si>
  <si>
    <t>fbd1faa0-21f7-d681-aec0-1bf3aa983f6d</t>
  </si>
  <si>
    <t>Popular Resistance</t>
  </si>
  <si>
    <t>http://www.popularresistance.org</t>
  </si>
  <si>
    <t>248d2ac1-9caa-f679-4012-c4d1d84e97cc</t>
  </si>
  <si>
    <t>Popular Science Media Group</t>
  </si>
  <si>
    <t>http://www.popsci.com</t>
  </si>
  <si>
    <t>fa0199da-856b-6aea-fd9c-20eae42d38a2</t>
  </si>
  <si>
    <t>Popular Street</t>
  </si>
  <si>
    <t>http://popular.st/</t>
  </si>
  <si>
    <t>a9a97da3-aa53-8ef6-ee2e-60e3c56b6a58</t>
  </si>
  <si>
    <t>Popular, Inc</t>
  </si>
  <si>
    <t>http://www.popular.com/</t>
  </si>
  <si>
    <t>ac111fa9-eabe-1268-4ee2-bc3f99ed2f11</t>
  </si>
  <si>
    <t>Popularc</t>
  </si>
  <si>
    <t>http://popularc.com/</t>
  </si>
  <si>
    <t>1462d508-b7d1-50ec-6525-cc43c7f921d2</t>
  </si>
  <si>
    <t>Popularise</t>
  </si>
  <si>
    <t>https://popularise.com</t>
  </si>
  <si>
    <t>f0ec1e67-a5dc-7bdb-0216-5356259045f6</t>
  </si>
  <si>
    <t>Popularium</t>
  </si>
  <si>
    <t>https://popularium.com</t>
  </si>
  <si>
    <t>9e5d8be9-5d9d-e2ea-efe3-db1eeb1d8162</t>
  </si>
  <si>
    <t>PopularMedia</t>
  </si>
  <si>
    <t>http://www.popularmedia.com</t>
  </si>
  <si>
    <t>b6e4e47f-31ea-9f51-34ea-a6891bfe7f6a</t>
  </si>
  <si>
    <t>Popularo</t>
  </si>
  <si>
    <t>http://popularo.com</t>
  </si>
  <si>
    <t>68482d4d-8d2f-d70d-3549-500221f2c048</t>
  </si>
  <si>
    <t>Popularr</t>
  </si>
  <si>
    <t>http://popularr.com</t>
  </si>
  <si>
    <t>857976cf-7778-d764-2e08-64ba495e7438</t>
  </si>
  <si>
    <t>PopularSocialScience.com</t>
  </si>
  <si>
    <t>http://www.popularsocialscience.com/</t>
  </si>
  <si>
    <t>7d96e316-f936-9015-d56d-07a3e2f58898</t>
  </si>
  <si>
    <t>Populate</t>
  </si>
  <si>
    <t>https://populate.io/</t>
  </si>
  <si>
    <t>59976820-9391-6f9f-885a-db445faf1a0a</t>
  </si>
  <si>
    <t>http://populate.tools/</t>
  </si>
  <si>
    <t>78f31389-52c4-2360-3858-51b37daf1c4b</t>
  </si>
  <si>
    <t>Population Diagnostics</t>
  </si>
  <si>
    <t>http://populationdiagnostics.com</t>
  </si>
  <si>
    <t>d5ebe1a7-5e88-9f5e-b4c0-cd8820bf4ad1</t>
  </si>
  <si>
    <t>Population Genetics Technologies</t>
  </si>
  <si>
    <t>http://www.populationgeneticstechnologies.com</t>
  </si>
  <si>
    <t>1eb3fd75-685a-33c7-d32e-7e9a8cc04cd5</t>
  </si>
  <si>
    <t>Population Health Alliance</t>
  </si>
  <si>
    <t>http://www.populationhealthalliance.org</t>
  </si>
  <si>
    <t>06737c37-4cac-6bb9-753f-29ee17639243</t>
  </si>
  <si>
    <t>Population Health News</t>
  </si>
  <si>
    <t>http://www.populationhealthnews.com</t>
  </si>
  <si>
    <t>fc8a452d-1b18-bcc1-7227-751a19f3de54</t>
  </si>
  <si>
    <t>Population Reference Bureau - PRB</t>
  </si>
  <si>
    <t>http://www.prb.org/</t>
  </si>
  <si>
    <t>495b77de-e5b4-5ea7-d5ec-bdb2f94a90eb</t>
  </si>
  <si>
    <t>Populi</t>
  </si>
  <si>
    <t>http://populi.co</t>
  </si>
  <si>
    <t>22b6fcba-f960-4ef8-c931-d688a868a859</t>
  </si>
  <si>
    <t>Populis</t>
  </si>
  <si>
    <t>http://www.populis.com</t>
  </si>
  <si>
    <t>aa263244-c3e7-a0d8-4560-63a99ba348f3</t>
  </si>
  <si>
    <t>Populis Pty Ltd</t>
  </si>
  <si>
    <t>http://www.populis.com.au</t>
  </si>
  <si>
    <t>1faf0712-a716-40bf-511c-373c625bf5ea</t>
  </si>
  <si>
    <t>Populla</t>
  </si>
  <si>
    <t>http://www.populla.com</t>
  </si>
  <si>
    <t>35323c55-aecd-9ecd-09d2-21b2609b1598</t>
  </si>
  <si>
    <t>Populos</t>
  </si>
  <si>
    <t>http://populos.net/</t>
  </si>
  <si>
    <t>0486f09c-ace7-2072-e3c0-1a2d9311886a</t>
  </si>
  <si>
    <t>Populous</t>
  </si>
  <si>
    <t>http://www.populous.co/</t>
  </si>
  <si>
    <t>e8923c41-4ead-6aca-2f8b-553cef863179</t>
  </si>
  <si>
    <t>Populr</t>
  </si>
  <si>
    <t>http://populr.me</t>
  </si>
  <si>
    <t>650faabb-6462-9f13-0cef-205ddf4dd9d9</t>
  </si>
  <si>
    <t>Populus</t>
  </si>
  <si>
    <t>http://popul.us</t>
  </si>
  <si>
    <t>0c50bc51-6178-4736-d7a7-fb212f62d80b</t>
  </si>
  <si>
    <t>Populus Performance</t>
  </si>
  <si>
    <t>http://www.populus.com.au/</t>
  </si>
  <si>
    <t>96ef4d24-b85b-ebd0-7eb1-0d41114a57dd</t>
  </si>
  <si>
    <t>Populus.org</t>
  </si>
  <si>
    <t>http://populus.org</t>
  </si>
  <si>
    <t>2d3afff7-8194-e47d-13e3-9aa0cbbad179</t>
  </si>
  <si>
    <t>Populuxe Brewing</t>
  </si>
  <si>
    <t>http://populuxebrewing.com/</t>
  </si>
  <si>
    <t>9b053f28-81ac-5ae3-f824-7933c5bb6076</t>
  </si>
  <si>
    <t>Populy Games</t>
  </si>
  <si>
    <t>http://populygames.com</t>
  </si>
  <si>
    <t>b7cfb707-ff52-c3b6-8c87-68736533be5c</t>
  </si>
  <si>
    <t>PopUnderTOTAL</t>
  </si>
  <si>
    <t>http://popundertotal.com/</t>
  </si>
  <si>
    <t>ee971000-586c-74cb-ab2f-ea831570ceca</t>
  </si>
  <si>
    <t>PopUp</t>
  </si>
  <si>
    <t>http://www.popupapp.co</t>
  </si>
  <si>
    <t>bd272d2e-7e7d-2c61-dc51-4c04bfd50bd9</t>
  </si>
  <si>
    <t>PopUp Cube Inc.</t>
  </si>
  <si>
    <t>http://getquippy.com</t>
  </si>
  <si>
    <t>354dc9ad-ffb0-a545-9972-40eba6a673bc</t>
  </si>
  <si>
    <t>Popup Eyecare</t>
  </si>
  <si>
    <t>http://www.popupeyecare.com</t>
  </si>
  <si>
    <t>9da8f08e-9fbb-82ab-a73b-180c52df03ac</t>
  </si>
  <si>
    <t>PopUp Immo</t>
  </si>
  <si>
    <t>http://www.popupimmo.com/</t>
  </si>
  <si>
    <t>111ead94-1bed-a478-3654-72cb735093dd</t>
  </si>
  <si>
    <t>PopUp Leasing</t>
  </si>
  <si>
    <t>http://www.popupleasing.com</t>
  </si>
  <si>
    <t>d457e23f-75e1-3c4d-d62c-a21f830d8f0d</t>
  </si>
  <si>
    <t>PopUp Tech (PopUp Play)</t>
  </si>
  <si>
    <t>http://www.popuptech.io</t>
  </si>
  <si>
    <t>4e0591d4-d9c3-af95-9927-550e633c3fcd</t>
  </si>
  <si>
    <t>PopUp Theatre LA</t>
  </si>
  <si>
    <t>http://www.popuptheatrela.com/</t>
  </si>
  <si>
    <t>739c0cfb-3b1c-a98a-e42e-f406b67fcead</t>
  </si>
  <si>
    <t>PopUp Ventures (@primalkey.vc) angelist syndicate</t>
  </si>
  <si>
    <t>https://angel.co/l/xrk12</t>
  </si>
  <si>
    <t>a514191c-ff0a-8278-2c20-ffee7a104b36</t>
  </si>
  <si>
    <t>PopupBooster</t>
  </si>
  <si>
    <t>http://www.popupbooster.com</t>
  </si>
  <si>
    <t>2d4a1aa1-da58-79ef-0b84-d3f1e42afdb6</t>
  </si>
  <si>
    <t>Popupchef</t>
  </si>
  <si>
    <t>http://popupchef.com.au/</t>
  </si>
  <si>
    <t>2096cd0e-d8c1-ae50-5afa-1f8fe41095bb</t>
  </si>
  <si>
    <t>Popupoffice</t>
  </si>
  <si>
    <t>http://popupoffice.ch/</t>
  </si>
  <si>
    <t>6047d49f-e46c-6fbb-e370-42aa23575fec</t>
  </si>
  <si>
    <t>PopUpster</t>
  </si>
  <si>
    <t>http://www.popupster.in/</t>
  </si>
  <si>
    <t>241a67e8-c2a5-1790-db5e-d57aa899cffe</t>
  </si>
  <si>
    <t>PopUpsters</t>
  </si>
  <si>
    <t>http://www.popupsters.com</t>
  </si>
  <si>
    <t>9d652cf6-0cb4-31aa-8053-ba138c3e88e3</t>
  </si>
  <si>
    <t>Popuri</t>
  </si>
  <si>
    <t>http://www.popuri.us</t>
  </si>
  <si>
    <t>2a379857-6912-57ec-8a38-7417a00f1dd9</t>
  </si>
  <si>
    <t>Popurls</t>
  </si>
  <si>
    <t>http://chime.in/</t>
  </si>
  <si>
    <t>bbc8764a-efc7-ccc5-d138-7a17575ecd9e</t>
  </si>
  <si>
    <t>popust</t>
  </si>
  <si>
    <t>http://www.kupon.rs</t>
  </si>
  <si>
    <t>e9d51c76-61fc-a9ee-171f-2d813b06b7c3</t>
  </si>
  <si>
    <t>Poputchik</t>
  </si>
  <si>
    <t>http://auto-jem.com/</t>
  </si>
  <si>
    <t>ae04f47e-c4bd-94dc-40b8-788c8b3f9abe</t>
  </si>
  <si>
    <t>PopuTrust</t>
  </si>
  <si>
    <t>http://www.poputrust.com</t>
  </si>
  <si>
    <t>ed0d17cb-ef59-3db5-c420-2a18d0dbb5e8</t>
  </si>
  <si>
    <t>POPVOX</t>
  </si>
  <si>
    <t>http://www.popvox.com</t>
  </si>
  <si>
    <t>646d75a1-6ae9-126a-2b8d-dbe57ed1378a</t>
  </si>
  <si>
    <t>Popwallet</t>
  </si>
  <si>
    <t>https://popwallet.com</t>
  </si>
  <si>
    <t>7622cb9d-5f05-eb63-c5d2-e63e2e2514ad</t>
  </si>
  <si>
    <t>Popwire</t>
  </si>
  <si>
    <t>http://www.popwire.com.sg/</t>
  </si>
  <si>
    <t>872bc712-a6f6-371d-9f81-dcc99e918e9f</t>
  </si>
  <si>
    <t>Popwish - Unforgettable Pop-Up Greeting Cards</t>
  </si>
  <si>
    <t>https://popwish.net</t>
  </si>
  <si>
    <t>041dfeaf-fd8b-053e-2027-fa8fc4c90773</t>
  </si>
  <si>
    <t>PopWorld</t>
  </si>
  <si>
    <t>http://popworld.us</t>
  </si>
  <si>
    <t>2862c805-0ec3-c0ad-29a9-a69be311eb52</t>
  </si>
  <si>
    <t>POPxo</t>
  </si>
  <si>
    <t>http://www.popxo.com/</t>
  </si>
  <si>
    <t>bcd10a13-054f-2d82-ca0a-71fd87667ec1</t>
  </si>
  <si>
    <t>Popyoular</t>
  </si>
  <si>
    <t>http://popyoular.se</t>
  </si>
  <si>
    <t>649a7783-0c0c-5637-e5a8-cf7f70a67946</t>
  </si>
  <si>
    <t>Poq</t>
  </si>
  <si>
    <t>http://www.poqcommerce.com</t>
  </si>
  <si>
    <t>ddbd2ce8-3a3c-8316-20d6-73ca8b0b5fbc</t>
  </si>
  <si>
    <t>Poquit</t>
  </si>
  <si>
    <t>http://www.poqit.berlin/</t>
  </si>
  <si>
    <t>7a22c7ac-993b-3f87-cfbc-d16e3219cec8</t>
  </si>
  <si>
    <t>Por Cinco Pavos, SL</t>
  </si>
  <si>
    <t>http://www.por5pavos.com</t>
  </si>
  <si>
    <t>8846d9d7-cecb-768d-7c41-5c83295c5295</t>
  </si>
  <si>
    <t>Por y para mi (BY AND FOR ME)</t>
  </si>
  <si>
    <t>http://www.poryparami.es/</t>
  </si>
  <si>
    <t>090f6af0-4194-b1c2-61d6-8716ecab2547</t>
  </si>
  <si>
    <t>Porcelain and Fiberglass Maintenance</t>
  </si>
  <si>
    <t>http://www.bathtubrefinishers.com</t>
  </si>
  <si>
    <t>1bfaf500-d239-511e-b97b-8ad03dca86dc</t>
  </si>
  <si>
    <t>Porcelain Fortress</t>
  </si>
  <si>
    <t>http://www.porcelainfortress.com/</t>
  </si>
  <si>
    <t>2ade5323-e29b-fccc-b1de-702f2f0adc2f</t>
  </si>
  <si>
    <t>Porcelain Genie</t>
  </si>
  <si>
    <t>http://www.porcelaingenie.com/</t>
  </si>
  <si>
    <t>9e402072-c0f0-db9c-fe7b-b4ca35d0dce9</t>
  </si>
  <si>
    <t>Porcelain Industries</t>
  </si>
  <si>
    <t>http://www.porcelain-industries.com/</t>
  </si>
  <si>
    <t>bea83efb-357e-04b7-9f46-c61549c67adb</t>
  </si>
  <si>
    <t>Porcelain, The Face Spa</t>
  </si>
  <si>
    <t>http://porcelainfacespa.com/</t>
  </si>
  <si>
    <t>c6b64b29-a1a0-f4a1-2109-932d519dec2f</t>
  </si>
  <si>
    <t>Porch</t>
  </si>
  <si>
    <t>http://porch.com</t>
  </si>
  <si>
    <t>5e745c15-1ec8-8f3a-e31b-efb68ffddea8</t>
  </si>
  <si>
    <t>Porchlight</t>
  </si>
  <si>
    <t>http://porchlightapps.wordpress.com</t>
  </si>
  <si>
    <t>7a6e70ce-8926-39b3-f538-06de6bb6bcc3</t>
  </si>
  <si>
    <t>pordelivery.com</t>
  </si>
  <si>
    <t>http://comidas.pordelivery.com/</t>
  </si>
  <si>
    <t>0ef2214d-06c8-eac8-0588-f86bd603a654</t>
  </si>
  <si>
    <t>Pordiva</t>
  </si>
  <si>
    <t>http://www.pordiva.com/</t>
  </si>
  <si>
    <t>c8a988c3-40bf-f7d0-4b6d-4f9e850378d3</t>
  </si>
  <si>
    <t>Pordo</t>
  </si>
  <si>
    <t>http://www.pordo.org</t>
  </si>
  <si>
    <t>5357d6e8-27d5-f898-94cf-62fb3fab6316</t>
  </si>
  <si>
    <t>Porex Surgical</t>
  </si>
  <si>
    <t>http://www.porex.com/</t>
  </si>
  <si>
    <t>3f85d647-0710-942c-b58b-15ef5abe7059</t>
  </si>
  <si>
    <t>Porex Technologies</t>
  </si>
  <si>
    <t>7980c63e-eb12-15c2-07b2-dd470e131fd8</t>
  </si>
  <si>
    <t>Porextherm DÌÄå_mmstoffe</t>
  </si>
  <si>
    <t>http://www.porextherm.com/en.html</t>
  </si>
  <si>
    <t>99e1ca27-6c89-d0b7-8193-60346680fd8a</t>
  </si>
  <si>
    <t>PorfessoresNativos</t>
  </si>
  <si>
    <t>http://www.professoringlesnativo.com</t>
  </si>
  <si>
    <t>00b84c63-6f9f-d461-a61c-060947cb07b5</t>
  </si>
  <si>
    <t>Porism</t>
  </si>
  <si>
    <t>http://porism.com/</t>
  </si>
  <si>
    <t>79ca0939-cedd-2d9f-0d53-77213c057f88</t>
  </si>
  <si>
    <t>Porivo Technologies</t>
  </si>
  <si>
    <t>http://www.porivo.com</t>
  </si>
  <si>
    <t>d68c881b-beb9-7703-5efa-a2b1ee19155e</t>
  </si>
  <si>
    <t>Pork Studios</t>
  </si>
  <si>
    <t>http://porkstudios.com</t>
  </si>
  <si>
    <t>c0ffb8fb-d5c4-2608-fcbf-9d30adaae56d</t>
  </si>
  <si>
    <t>Porkatal</t>
  </si>
  <si>
    <t>http://www.polyvore.com</t>
  </si>
  <si>
    <t>710e9be3-c72e-e6a9-3c3a-1e68eae6d8fc</t>
  </si>
  <si>
    <t>Porkepic Solutions</t>
  </si>
  <si>
    <t>http://ontakeoff.com</t>
  </si>
  <si>
    <t>cbbe8ffb-cc4d-5dc2-1c25-cc2c5b9be437</t>
  </si>
  <si>
    <t>Porkim</t>
  </si>
  <si>
    <t>http://www.porkim.com</t>
  </si>
  <si>
    <t>5e46fd8e-c64f-d6c8-1348-f32cbc49115e</t>
  </si>
  <si>
    <t>PorkyPost</t>
  </si>
  <si>
    <t>http://www.porkypost.com</t>
  </si>
  <si>
    <t>23c965eb-3291-7d7f-08bf-7d42082623ab</t>
  </si>
  <si>
    <t>Porncast</t>
  </si>
  <si>
    <t>http://porncast.xxx</t>
  </si>
  <si>
    <t>f0a96264-4b1a-cc09-271e-75f457c104cd</t>
  </si>
  <si>
    <t>pornheed</t>
  </si>
  <si>
    <t>http://www.pornheed.com</t>
  </si>
  <si>
    <t>c926fcae-2789-4d92-3734-309f06df0f1f</t>
  </si>
  <si>
    <t>PornHero</t>
  </si>
  <si>
    <t>http://pornhero.org</t>
  </si>
  <si>
    <t>d6f4542f-b6b7-6b1a-5f26-ceaf35e4b181</t>
  </si>
  <si>
    <t>Pornhub</t>
  </si>
  <si>
    <t>http://www.pornhub.com/</t>
  </si>
  <si>
    <t>3f0a0c13-9fd2-9f82-2968-c375038f961f</t>
  </si>
  <si>
    <t>Pornopedia</t>
  </si>
  <si>
    <t>https://www.pornopedia.com/</t>
  </si>
  <si>
    <t>ac9fe70e-c190-6d40-2c03-bcb41aa6c42f</t>
  </si>
  <si>
    <t>Pornotube</t>
  </si>
  <si>
    <t>http://www.pornotube.com</t>
  </si>
  <si>
    <t>474c278d-1bb3-6f9f-a750-ca689d6ae4b8</t>
  </si>
  <si>
    <t>Porotherm</t>
  </si>
  <si>
    <t>http://www.porothermuk.co.uk</t>
  </si>
  <si>
    <t>b1f91ddd-4699-a251-b34c-07ac023ab1d6</t>
  </si>
  <si>
    <t>Porous Materials, Inc.</t>
  </si>
  <si>
    <t>http://www.pmiapp.com</t>
  </si>
  <si>
    <t>94222a76-7a61-5b44-49e9-023a7f27733b</t>
  </si>
  <si>
    <t>Porous Power</t>
  </si>
  <si>
    <t>http://porouspower.com</t>
  </si>
  <si>
    <t>d2574d15-956d-a00e-5204-8ae7e24c2bc0</t>
  </si>
  <si>
    <t>Porphyrio</t>
  </si>
  <si>
    <t>http://porphyrio.com</t>
  </si>
  <si>
    <t>58acc3ac-b0eb-d30e-6fbc-c94b70e7102a</t>
  </si>
  <si>
    <t>Porpoise</t>
  </si>
  <si>
    <t>https://porpoise.com/</t>
  </si>
  <si>
    <t>68255d6d-1614-4c7c-1a0b-3d3998c1d2c2</t>
  </si>
  <si>
    <t>Porsche</t>
  </si>
  <si>
    <t>http://www.porsche.com</t>
  </si>
  <si>
    <t>8ea457a1-7280-5992-c020-e741fef4a8dc</t>
  </si>
  <si>
    <t>Porsche Automobil Holding</t>
  </si>
  <si>
    <t>https://www.porsche-se.com/en/</t>
  </si>
  <si>
    <t>89de6a2c-a67d-876d-11d5-f6e4641ec603</t>
  </si>
  <si>
    <t>Porsche Cars North America</t>
  </si>
  <si>
    <t>317f873b-8bcc-aa58-46b8-a088d20df865</t>
  </si>
  <si>
    <t>Porsche Design</t>
  </si>
  <si>
    <t>http://www.porsche-design.com</t>
  </si>
  <si>
    <t>f664074a-3897-dfe5-27c6-5f89246d533f</t>
  </si>
  <si>
    <t>PORT</t>
  </si>
  <si>
    <t>http://www.port.im</t>
  </si>
  <si>
    <t>63302557-bf5e-eb9e-c07c-ec63fcc05873</t>
  </si>
  <si>
    <t>Port 73</t>
  </si>
  <si>
    <t>http://www.port73.se/</t>
  </si>
  <si>
    <t>28d0fd71-eeed-0a0c-574a-ee910cd71882</t>
  </si>
  <si>
    <t>Port Adelaide Plumbing</t>
  </si>
  <si>
    <t>http://www.portadelaideplumbing.com/</t>
  </si>
  <si>
    <t>881560b9-3593-76ed-56c4-43a3dcda1d59</t>
  </si>
  <si>
    <t>Port App</t>
  </si>
  <si>
    <t>http://theportapp.com/</t>
  </si>
  <si>
    <t>efaf11b2-bac5-afd3-e679-33a89b9c53fd</t>
  </si>
  <si>
    <t>Port Aransas Real Estate</t>
  </si>
  <si>
    <t>http://www.portaransastexasrealestate.com</t>
  </si>
  <si>
    <t>6f0404e6-5641-481a-0227-a95098c7cf2d</t>
  </si>
  <si>
    <t>Port Authority of Allegheny County</t>
  </si>
  <si>
    <t>http://www.portauthority.org</t>
  </si>
  <si>
    <t>a0229f9f-bc7b-2473-2b8f-f56fad803027</t>
  </si>
  <si>
    <t>Port Authority of New Haven</t>
  </si>
  <si>
    <t>http://www.cityofnewhaven.com/portauthority/index.asp</t>
  </si>
  <si>
    <t>c8c167eb-e21c-fd27-5e66-c6d1621e4dfb</t>
  </si>
  <si>
    <t>Port Authority of New York and New Jersey</t>
  </si>
  <si>
    <t>http://www.panynj.gov/</t>
  </si>
  <si>
    <t>c4916af2-2f1e-96d2-b0a5-5b541c0a9e2a</t>
  </si>
  <si>
    <t>Port Charlotte Volkswagen</t>
  </si>
  <si>
    <t>http://www.charlottevw.com/</t>
  </si>
  <si>
    <t>ed903755-7ee6-a078-cd65-e5cd475d7f7e</t>
  </si>
  <si>
    <t>Port City Color Copy</t>
  </si>
  <si>
    <t>http://portcitycolorcopy.com</t>
  </si>
  <si>
    <t>166ad679-b1e0-e8b1-a4ba-eb9853311f88</t>
  </si>
  <si>
    <t>Port City Makerspace</t>
  </si>
  <si>
    <t>http://www.portcitymakerspace.com/</t>
  </si>
  <si>
    <t>b65ccecb-11ea-5da9-1f48-823a0eaa65e2</t>
  </si>
  <si>
    <t>Port City Web Design</t>
  </si>
  <si>
    <t>http://www.portcitywebdesign.com</t>
  </si>
  <si>
    <t>eea52fe3-4347-2ee5-fdd0-41645daa3755</t>
  </si>
  <si>
    <t>Port Coquitlam Real Estate Pro</t>
  </si>
  <si>
    <t>http://www.portcoquitlamrealestatepro.com/</t>
  </si>
  <si>
    <t>67835b50-0fb6-4178-50eb-b1d07f92fd2a</t>
  </si>
  <si>
    <t>Port de Barcelona</t>
  </si>
  <si>
    <t>http://www.portdebarcelona.cat/en/home_apb</t>
  </si>
  <si>
    <t>141fec47-118a-80c6-bb3c-f26729ea3857</t>
  </si>
  <si>
    <t>Port Discovery Children's Museum</t>
  </si>
  <si>
    <t>http://www.portdiscovery.org</t>
  </si>
  <si>
    <t>a175366d-e5a6-75b3-73bd-506edaf889da</t>
  </si>
  <si>
    <t>Port Erin Biophara Investments</t>
  </si>
  <si>
    <t>http://www.porterinbiopharma.com</t>
  </si>
  <si>
    <t>e001e6e1-78d6-0b19-ca0b-18de8e23d0b4</t>
  </si>
  <si>
    <t>Port Logistics Group</t>
  </si>
  <si>
    <t>http://www.portlogisticsgroup.com/</t>
  </si>
  <si>
    <t>453a0be1-2755-2ebf-480e-1f14ee39873a</t>
  </si>
  <si>
    <t>Port Macquarie Resorts at Flynns on Surf</t>
  </si>
  <si>
    <t>http://www.flynns.com.au</t>
  </si>
  <si>
    <t>dde3152f-338e-6370-8121-4964e647f7a2</t>
  </si>
  <si>
    <t>Port Medical</t>
  </si>
  <si>
    <t>https://port-medical.jp/</t>
  </si>
  <si>
    <t>5419afd7-40dc-a623-a981-6cb6c1ad1cb1</t>
  </si>
  <si>
    <t>Port Monitor</t>
  </si>
  <si>
    <t>http://www.port-monitor.com</t>
  </si>
  <si>
    <t>401fa307-684d-335c-be82-5b64de6cca25</t>
  </si>
  <si>
    <t>Port Of Galveston Cruise Parking</t>
  </si>
  <si>
    <t>http://www.portgalvestonparking.com</t>
  </si>
  <si>
    <t>606e902d-aafe-06c1-a192-d57dfc337c47</t>
  </si>
  <si>
    <t>Port of Grays Harbor</t>
  </si>
  <si>
    <t>http://portofgraysharbor.com</t>
  </si>
  <si>
    <t>526e995b-14b2-00f6-de7f-720d30f5cf54</t>
  </si>
  <si>
    <t>Port of Los Angeles</t>
  </si>
  <si>
    <t>http://www.portoflosangeles.org/</t>
  </si>
  <si>
    <t>9f2239bb-dbd9-bc72-f14e-5d347ddad300</t>
  </si>
  <si>
    <t>Port of Mokha</t>
  </si>
  <si>
    <t>http://www.portofmokha.com/</t>
  </si>
  <si>
    <t>54c01932-50ca-cc17-33da-261f3e716f58</t>
  </si>
  <si>
    <t>Port of Port Angeles</t>
  </si>
  <si>
    <t>http://portofpa.com/</t>
  </si>
  <si>
    <t>8bd01fc3-513b-a3c1-7156-76c44fa3a6de</t>
  </si>
  <si>
    <t>Port of Rotterdam</t>
  </si>
  <si>
    <t>http://www.portofrotterdam.com</t>
  </si>
  <si>
    <t>922fb22c-8a2b-c027-90a9-ac4b21e237fc</t>
  </si>
  <si>
    <t>Port of Seattle</t>
  </si>
  <si>
    <t>http://www.portseattle.org/pages/default.aspx</t>
  </si>
  <si>
    <t>973fb262-9273-177f-9243-6e08855aaa4d</t>
  </si>
  <si>
    <t>Port Royal</t>
  </si>
  <si>
    <t>http://www.portroyal.london/</t>
  </si>
  <si>
    <t>54a8c3f2-9ad4-90ae-3ea1-fb470a7a839b</t>
  </si>
  <si>
    <t>Port Wireless</t>
  </si>
  <si>
    <t>http://portwireless.com</t>
  </si>
  <si>
    <t>69745f05-fbae-85f1-43e6-405f3b6637d3</t>
  </si>
  <si>
    <t>Port-A-Cool</t>
  </si>
  <si>
    <t>http://www.port-a-coolllc.com</t>
  </si>
  <si>
    <t>8d4b98b4-3a88-523b-bec6-fcc031feeb89</t>
  </si>
  <si>
    <t>Port-Realty</t>
  </si>
  <si>
    <t>http://www.port-realty.com</t>
  </si>
  <si>
    <t>62a8705d-bd48-087c-3807-65a670b7457f</t>
  </si>
  <si>
    <t>Port-Style Enterprises</t>
  </si>
  <si>
    <t>http://www.portstyleenterprises.com</t>
  </si>
  <si>
    <t>b357aa08-00f9-9fac-cd1e-fc95fabb823f</t>
  </si>
  <si>
    <t>Port25 Solutions, Inc.</t>
  </si>
  <si>
    <t>http://www.port25.com</t>
  </si>
  <si>
    <t>7e6501e6-a96b-b12c-2443-3a7cd52a549e</t>
  </si>
  <si>
    <t>Port2Port</t>
  </si>
  <si>
    <t>https://www.port2port.wine/</t>
  </si>
  <si>
    <t>8b683560-a98e-258f-f0b7-5bafd0e85b03</t>
  </si>
  <si>
    <t>Port4lio</t>
  </si>
  <si>
    <t>http://port4lio.pro/</t>
  </si>
  <si>
    <t>95b74900-08a3-3cb9-895d-baba167e50f3</t>
  </si>
  <si>
    <t>Port53 Technologies</t>
  </si>
  <si>
    <t>https://www.port53tech.com/</t>
  </si>
  <si>
    <t>2a48e2a8-ae49-5024-9f75-c065a01bb0e7</t>
  </si>
  <si>
    <t>Port80 SEO</t>
  </si>
  <si>
    <t>http://port80seo.com</t>
  </si>
  <si>
    <t>8ab389c0-916b-f32b-9e22-04165a2d0042</t>
  </si>
  <si>
    <t>Port80 Software</t>
  </si>
  <si>
    <t>https://www.port80software.com</t>
  </si>
  <si>
    <t>12bc78cb-35eb-cb21-519e-a4b5560662d3</t>
  </si>
  <si>
    <t>Port9 LLC</t>
  </si>
  <si>
    <t>http://www.port9.com</t>
  </si>
  <si>
    <t>bbc78b7a-6ea8-fe82-a14c-2722a2ced840</t>
  </si>
  <si>
    <t>Portable</t>
  </si>
  <si>
    <t>http://portablestudios.com.au</t>
  </si>
  <si>
    <t>7aa008f3-99f2-48e2-839a-71b9a45a64bb</t>
  </si>
  <si>
    <t>Portable Basketball Hoop</t>
  </si>
  <si>
    <t>http://www.basketballpremiers.com/</t>
  </si>
  <si>
    <t>910960fd-8a2f-478c-38cc-9d4e53814b21</t>
  </si>
  <si>
    <t>Portable Boutique Inc.</t>
  </si>
  <si>
    <t>http://www.portableboutique.com</t>
  </si>
  <si>
    <t>ca467d94-0201-b61e-2c5f-a35d84dcc6bc</t>
  </si>
  <si>
    <t>Portable Genomics</t>
  </si>
  <si>
    <t>http://portablegenomics.com</t>
  </si>
  <si>
    <t>9cc1d0c6-98d9-7d33-053a-067ce5a13e9f</t>
  </si>
  <si>
    <t>Portable Medical Technology</t>
  </si>
  <si>
    <t>http://portablemedicaltechnology.com</t>
  </si>
  <si>
    <t>7b1d468b-b7c5-0c8d-fab5-83878e91607c</t>
  </si>
  <si>
    <t>Portable Mobility Scooter</t>
  </si>
  <si>
    <t>http://www.portablemobility.com.au</t>
  </si>
  <si>
    <t>416a4efd-4189-eaf6-2f17-58bb3c2ce0f8</t>
  </si>
  <si>
    <t>Portable Monster</t>
  </si>
  <si>
    <t>http://www.portablemonster.com</t>
  </si>
  <si>
    <t>e43c990d-1972-12c4-9a55-74f33761d8ba</t>
  </si>
  <si>
    <t>Portable Office Company</t>
  </si>
  <si>
    <t>https://www.pocster.com</t>
  </si>
  <si>
    <t>beea0eaf-5095-7479-eec2-0bc0d098048d</t>
  </si>
  <si>
    <t>Portable Power SolutionsÌ¢åãå¢</t>
  </si>
  <si>
    <t>http://www.maxpps.com</t>
  </si>
  <si>
    <t>a051a9fd-ce5e-bcbd-810b-a4524a88c3b9</t>
  </si>
  <si>
    <t>Portable Scores</t>
  </si>
  <si>
    <t>http://portablescores.com</t>
  </si>
  <si>
    <t>aa8f93b9-d391-f489-45ec-0f0b5b644fdc</t>
  </si>
  <si>
    <t>Portable Security Gates</t>
  </si>
  <si>
    <t>http://www.portablesecuritygates.com</t>
  </si>
  <si>
    <t>d91fcbb8-d5c9-6eae-27c0-2d1e911b5e73</t>
  </si>
  <si>
    <t>Portable Shops</t>
  </si>
  <si>
    <t>http://portableshops.com</t>
  </si>
  <si>
    <t>773d8b6d-6b9e-2aea-04cf-875fd2e51000</t>
  </si>
  <si>
    <t>Portable Vaporizers Now</t>
  </si>
  <si>
    <t>http://www.portablevaporizersnow.com</t>
  </si>
  <si>
    <t>29ef4755-98e3-a063-a5b6-ea2c98409b0d</t>
  </si>
  <si>
    <t>Portable Washer and Dryer Reviews</t>
  </si>
  <si>
    <t>http://www.portablewasherdryercombo.com</t>
  </si>
  <si>
    <t>90c4831a-9530-771d-ed50-5acf2070a651</t>
  </si>
  <si>
    <t>Portable Workforce</t>
  </si>
  <si>
    <t>http://www.portableworkforce.com</t>
  </si>
  <si>
    <t>51291f98-7d44-fe65-c0fa-d7609533a79b</t>
  </si>
  <si>
    <t>Portable Zoo</t>
  </si>
  <si>
    <t>http://www.portablezoo.com</t>
  </si>
  <si>
    <t>52f7878c-bd7d-43fe-05bd-c34e28ef6c31</t>
  </si>
  <si>
    <t>PortableApps.com</t>
  </si>
  <si>
    <t>http://portableapps.com</t>
  </si>
  <si>
    <t>ace5f385-c482-e11c-b819-9e8610be37f4</t>
  </si>
  <si>
    <t>PortableDeviceFix</t>
  </si>
  <si>
    <t>http://www.portabledevicefix.com</t>
  </si>
  <si>
    <t>5fcc1ee4-08df-d2f6-e98b-a2c9095101ca</t>
  </si>
  <si>
    <t>Portabuild</t>
  </si>
  <si>
    <t>http://www.portabuild.co.nz</t>
  </si>
  <si>
    <t>a5cd92b2-c2e7-ff3c-eb09-d7a4134c2e52</t>
  </si>
  <si>
    <t>Portada Online</t>
  </si>
  <si>
    <t>http://portada-online.com</t>
  </si>
  <si>
    <t>a718752a-ef9b-2321-2d43-0de88b28dc76</t>
  </si>
  <si>
    <t>Portadi</t>
  </si>
  <si>
    <t>http://www.portadi.com/</t>
  </si>
  <si>
    <t>8e312148-cfb9-afe8-813c-465adf63fec7</t>
  </si>
  <si>
    <t>Portadown Fireplaces</t>
  </si>
  <si>
    <t>http://www.portadownfireplaces.co.uk/</t>
  </si>
  <si>
    <t>a50a5ab9-bc2c-3fab-a34d-fdd26504a5dc</t>
  </si>
  <si>
    <t>Portae</t>
  </si>
  <si>
    <t>http://www.portae.com</t>
  </si>
  <si>
    <t>3811d084-9bd8-73d3-d5a5-e82820f1f290</t>
  </si>
  <si>
    <t>Portaero</t>
  </si>
  <si>
    <t>http://www.versantventures.com</t>
  </si>
  <si>
    <t>a87033fc-0dbd-6509-c802-65bb30b154a1</t>
  </si>
  <si>
    <t>Portafare</t>
  </si>
  <si>
    <t>http://www.portafare.com</t>
  </si>
  <si>
    <t>b17f135b-ad1d-fd95-97da-d1016ec02990</t>
  </si>
  <si>
    <t>Portafolio Verde</t>
  </si>
  <si>
    <t>http://portafolioverde.com/</t>
  </si>
  <si>
    <t>0b105988-5b46-9260-40a8-e9b8bc42db35</t>
  </si>
  <si>
    <t>Portag3 Ventures</t>
  </si>
  <si>
    <t>http://p3vc.com</t>
  </si>
  <si>
    <t>dea2c505-d8d7-122d-4110-eb6f3950af16</t>
  </si>
  <si>
    <t>PortaGas</t>
  </si>
  <si>
    <t>http://www.portagas.com</t>
  </si>
  <si>
    <t>87e6a02a-41f9-c9f5-fc67-8dabc31ccf28</t>
  </si>
  <si>
    <t>Portage</t>
  </si>
  <si>
    <t>http://portage.es</t>
  </si>
  <si>
    <t>6d76371d-c94c-a4e3-d0d0-92a544864b85</t>
  </si>
  <si>
    <t>Portage Biotech</t>
  </si>
  <si>
    <t>http://portagebiotech.com/</t>
  </si>
  <si>
    <t>e6319982-b16f-5294-5071-bc5b23b2627a</t>
  </si>
  <si>
    <t>Portage Capital</t>
  </si>
  <si>
    <t>http://www.portagecapital.com</t>
  </si>
  <si>
    <t>0beb2367-ceeb-4dec-8abe-6d2e6fd0fa8c</t>
  </si>
  <si>
    <t>Portage Lakes Career Center</t>
  </si>
  <si>
    <t>http://www.plcc.edu/</t>
  </si>
  <si>
    <t>709ff0cd-57bb-1a4e-7619-2736ef8e4cb0</t>
  </si>
  <si>
    <t>Portage Partners</t>
  </si>
  <si>
    <t>https://www.portagepartners.com/</t>
  </si>
  <si>
    <t>518188ff-0da3-6119-8b32-1e9a024c5420</t>
  </si>
  <si>
    <t>Portage Public Schools</t>
  </si>
  <si>
    <t>https://www.portageps.org/</t>
  </si>
  <si>
    <t>7ad93ebb-eab2-752c-7dc7-61eb676b39b1</t>
  </si>
  <si>
    <t>Portal</t>
  </si>
  <si>
    <t>https://portalplatform.net</t>
  </si>
  <si>
    <t>0f15b39d-5e86-9d8d-7dd4-3330bd311647</t>
  </si>
  <si>
    <t>https://portalwifi.com/</t>
  </si>
  <si>
    <t>8b135eb6-0e48-29cb-b531-a2e95c142dbe</t>
  </si>
  <si>
    <t>Portal A</t>
  </si>
  <si>
    <t>http://portal-a.com</t>
  </si>
  <si>
    <t>589f2aba-0ac3-9f5e-8a3d-bb9f0e37b192</t>
  </si>
  <si>
    <t>Portal Acheocurso</t>
  </si>
  <si>
    <t>http://www.acheocurso.com.br/</t>
  </si>
  <si>
    <t>8717d192-bd3e-951e-a730-3b4bda70edcf</t>
  </si>
  <si>
    <t>Portal Aluga Tocantins</t>
  </si>
  <si>
    <t>http://www.alugarja.com.br</t>
  </si>
  <si>
    <t>d2d3176b-8b10-45b7-2536-5966b24f119c</t>
  </si>
  <si>
    <t>Portal Archimedes</t>
  </si>
  <si>
    <t>http://www.archimedes.com.br</t>
  </si>
  <si>
    <t>93dfb48d-0507-cd2e-6573-a7ebcd338ca1</t>
  </si>
  <si>
    <t>Portal Architects</t>
  </si>
  <si>
    <t>http://portalarchitects.ie</t>
  </si>
  <si>
    <t>25247ea3-2f7b-5560-661d-93f74ecdfdef</t>
  </si>
  <si>
    <t>Portal Avenida Europa</t>
  </si>
  <si>
    <t>http://www.avenidaeuropa.com.br/</t>
  </si>
  <si>
    <t>beaddc47-50f2-1d22-9f6b-8436094f4cff</t>
  </si>
  <si>
    <t>Portal Baladacam</t>
  </si>
  <si>
    <t>http://baladacam.com.br/</t>
  </si>
  <si>
    <t>19edeb8a-0813-5f4e-56b0-629baf482381</t>
  </si>
  <si>
    <t>Portal Brazil</t>
  </si>
  <si>
    <t>http://www.brasil.gov.br/</t>
  </si>
  <si>
    <t>55bc6130-4b0c-33d5-2210-ebfc6f3c7b09</t>
  </si>
  <si>
    <t>Portal Canyon</t>
  </si>
  <si>
    <t>http://www.portalcanyon.com/en</t>
  </si>
  <si>
    <t>c08edf62-71a5-06a5-c080-01398a68183f</t>
  </si>
  <si>
    <t>Portal Capital</t>
  </si>
  <si>
    <t>http://www.portal-capital.com</t>
  </si>
  <si>
    <t>cbf177de-752e-865a-e4c0-d41995277115</t>
  </si>
  <si>
    <t>Portal Casa e FamÌÄå_lia</t>
  </si>
  <si>
    <t>http://url.adparking.com.br/portalcasaefamilia.com.br</t>
  </si>
  <si>
    <t>78bd00c3-6569-1e82-90f8-0cc21b560260</t>
  </si>
  <si>
    <t>Portal Chat</t>
  </si>
  <si>
    <t>https://www.portal.chat/</t>
  </si>
  <si>
    <t>80202bd1-ffd3-06ac-fa23-fce30a31e74c</t>
  </si>
  <si>
    <t>Portal Consulting</t>
  </si>
  <si>
    <t>http://www.portalconsultinginc.com</t>
  </si>
  <si>
    <t>e7e17639-e9fc-fb74-732b-8e21efe1bc2f</t>
  </si>
  <si>
    <t>Portal Cursos Online</t>
  </si>
  <si>
    <t>http://portalcursosonline.com.br/</t>
  </si>
  <si>
    <t>ad5b035c-024c-844b-47dc-f13e16959175</t>
  </si>
  <si>
    <t>Portal Datortillbehor</t>
  </si>
  <si>
    <t>http://www.portal.se</t>
  </si>
  <si>
    <t>38df3988-b47f-bb21-fa1c-df28ad133cf2</t>
  </si>
  <si>
    <t>Portal del Rock</t>
  </si>
  <si>
    <t>http://www.portaldelrock.com/</t>
  </si>
  <si>
    <t>c7ebf0f0-8af3-bbfe-9805-33d13aab54ad</t>
  </si>
  <si>
    <t>Portal EducaÌÄå¤ÌÄå£o</t>
  </si>
  <si>
    <t>http://www.portaleducacao.com.br</t>
  </si>
  <si>
    <t>689e4cfb-182d-0612-55e0-3cfc11bedc4c</t>
  </si>
  <si>
    <t>Portal Entertainment</t>
  </si>
  <si>
    <t>http://www.portalentertainment.co.uk/</t>
  </si>
  <si>
    <t>e4d5c917-62bc-3f7f-7d62-565f6e1f67e3</t>
  </si>
  <si>
    <t>Portal Finance</t>
  </si>
  <si>
    <t>https://www.portalfinance.co/</t>
  </si>
  <si>
    <t>39163009-70b8-acb3-6d36-624ec215aad1</t>
  </si>
  <si>
    <t>Portal Grup</t>
  </si>
  <si>
    <t>http://www.portalgrup.com/</t>
  </si>
  <si>
    <t>eba96451-d0f7-55b7-c0d0-180eed28f25d</t>
  </si>
  <si>
    <t>Portal Instruments</t>
  </si>
  <si>
    <t>http://www.portalinstruments.com/</t>
  </si>
  <si>
    <t>acfb54af-9665-9a19-6758-55c126a97041</t>
  </si>
  <si>
    <t>Portal MMO</t>
  </si>
  <si>
    <t>http://www.portalmmo.pl</t>
  </si>
  <si>
    <t>e9aa82e5-15c9-c07c-1745-4a49025d1e90</t>
  </si>
  <si>
    <t>Portal Pathway</t>
  </si>
  <si>
    <t>https://www.portalpathway.com/</t>
  </si>
  <si>
    <t>04eb4059-d01d-ff11-0c90-bb776f97e18f</t>
  </si>
  <si>
    <t>Portal Pets Rio</t>
  </si>
  <si>
    <t>https://www.rescuegroups.org</t>
  </si>
  <si>
    <t>513f0629-e906-96bf-03a5-638d3cde9825</t>
  </si>
  <si>
    <t>Portal Profes</t>
  </si>
  <si>
    <t>http://br.portalprofes.com</t>
  </si>
  <si>
    <t>83955260-35dd-67b1-cd67-f9a02d46dadb</t>
  </si>
  <si>
    <t>Portal PSI Brasil</t>
  </si>
  <si>
    <t>http://www.psibrasil.org</t>
  </si>
  <si>
    <t>35944362-1f2b-ee10-2f8b-6d653ea45f8c</t>
  </si>
  <si>
    <t>Portal Qualidade Brasil</t>
  </si>
  <si>
    <t>http://www.qualidadebrasil.com.br/</t>
  </si>
  <si>
    <t>5c83d838-09ce-452c-b703-da3602deaeeb</t>
  </si>
  <si>
    <t>Portal R7</t>
  </si>
  <si>
    <t>http://www.r7.com/</t>
  </si>
  <si>
    <t>633dd20d-5702-597c-3df0-e5eb26bdcda8</t>
  </si>
  <si>
    <t>Portal Resources</t>
  </si>
  <si>
    <t>http://www.portalresources.net/</t>
  </si>
  <si>
    <t>0f0f8bcf-693c-61fe-50a4-bcaa3a474a54</t>
  </si>
  <si>
    <t>Portal Solutions</t>
  </si>
  <si>
    <t>http://www.portalsolutions.net</t>
  </si>
  <si>
    <t>43460d27-8e71-ed75-44fc-62f0ba8f2c00</t>
  </si>
  <si>
    <t>Portal Telemedicina</t>
  </si>
  <si>
    <t>http://portaltelemedicina.com.br/</t>
  </si>
  <si>
    <t>fcc60615-99e0-afb7-2bf4-62f7faab37a4</t>
  </si>
  <si>
    <t>Portal Tenco</t>
  </si>
  <si>
    <t>http://www.grupotenco.com.br</t>
  </si>
  <si>
    <t>04a6f71a-8041-748e-8e6c-109abb451c2d</t>
  </si>
  <si>
    <t>portal todeferias</t>
  </si>
  <si>
    <t>http://www.todeferias.com.br/</t>
  </si>
  <si>
    <t>c6d0815c-cf54-ddfb-6356-7de2a18f1447</t>
  </si>
  <si>
    <t>Portal VR Studio</t>
  </si>
  <si>
    <t>http://portal-vr.com/</t>
  </si>
  <si>
    <t>8e07d3ce-6202-48e1-489e-e55545f9b11e</t>
  </si>
  <si>
    <t>Portal Wave</t>
  </si>
  <si>
    <t>http://portalwave.com/</t>
  </si>
  <si>
    <t>2b079685-6d9b-8259-d594-cfbbad7f8cba</t>
  </si>
  <si>
    <t>Portalarium</t>
  </si>
  <si>
    <t>http://portalarium.com</t>
  </si>
  <si>
    <t>01ed2b2e-27df-e4a8-ed1b-63c97025dfc0</t>
  </si>
  <si>
    <t>Portalbella</t>
  </si>
  <si>
    <t>http://www.portalbella.com</t>
  </si>
  <si>
    <t>284533e6-6b31-df16-5e4d-ad1c19942981</t>
  </si>
  <si>
    <t>Portalbuzz</t>
  </si>
  <si>
    <t>http://www.portalbuzz.com</t>
  </si>
  <si>
    <t>e2675db9-81cb-8250-65f3-b3a3eeb98d10</t>
  </si>
  <si>
    <t>PortaldoLocador</t>
  </si>
  <si>
    <t>http://www.portaldolocador.com/</t>
  </si>
  <si>
    <t>c6175b28-9bff-3683-5309-b4acc0c29090</t>
  </si>
  <si>
    <t>PortalFactory Unternehmergesellschaft (haftungsbeschrÌÄå_nkt)</t>
  </si>
  <si>
    <t>http://www.portalfactory.de</t>
  </si>
  <si>
    <t>e6b01704-952c-ee76-9e8b-d2115f80e700</t>
  </si>
  <si>
    <t>PortalGuard</t>
  </si>
  <si>
    <t>http://www.portalguard.com</t>
  </si>
  <si>
    <t>6cfeecd5-7e86-73c5-fe09-a868101ddb13</t>
  </si>
  <si>
    <t>Portalhut</t>
  </si>
  <si>
    <t>http://www.portalhut.com</t>
  </si>
  <si>
    <t>618dff4f-49f6-b8dc-8a13-d7cf2619c36a</t>
  </si>
  <si>
    <t>Portalify</t>
  </si>
  <si>
    <t>http://www.portalify.com/</t>
  </si>
  <si>
    <t>1c231072-ea94-0be4-ace0-2a577a2c56e5</t>
  </si>
  <si>
    <t>Portalis</t>
  </si>
  <si>
    <t>http://www.portalislc.com</t>
  </si>
  <si>
    <t>3ca65ca7-aef8-7491-ed02-a3cb6ee3ff39</t>
  </si>
  <si>
    <t>Portalix</t>
  </si>
  <si>
    <t>http://portalix.com</t>
  </si>
  <si>
    <t>6298ca94-e2d5-527a-41d6-9130e0770bb4</t>
  </si>
  <si>
    <t>PortalPlayer</t>
  </si>
  <si>
    <t>http://www.portalplayer.com</t>
  </si>
  <si>
    <t>d6a2ab79-a1f1-ed72-0d10-04683ad93277</t>
  </si>
  <si>
    <t>PortalPozyczek.pl</t>
  </si>
  <si>
    <t>http://portalpozyczek.pl/chwilowki/</t>
  </si>
  <si>
    <t>6f8fed3c-398e-45cf-7749-f49c90a1c344</t>
  </si>
  <si>
    <t>Portals Plus</t>
  </si>
  <si>
    <t>http://www.portalsplus.com/</t>
  </si>
  <si>
    <t>69f77685-300d-faf1-9de9-8db85c7b23fd</t>
  </si>
  <si>
    <t>PortalVia</t>
  </si>
  <si>
    <t>http://www.portalvia.net/</t>
  </si>
  <si>
    <t>711f8419-606c-d4d7-4252-61e0e27ba431</t>
  </si>
  <si>
    <t>PortalVideo</t>
  </si>
  <si>
    <t>http://www.portalvideo.com/</t>
  </si>
  <si>
    <t>41516e83-d5ce-c764-c29b-da1f15444b39</t>
  </si>
  <si>
    <t>PortalVu</t>
  </si>
  <si>
    <t>http://www.portalvu.com</t>
  </si>
  <si>
    <t>1b96742f-b7fe-8f22-2bd5-f4e98a4fc7fc</t>
  </si>
  <si>
    <t>PortaOne</t>
  </si>
  <si>
    <t>http://portaone.com/</t>
  </si>
  <si>
    <t>e5c61d9b-a422-7f04-7492-a0438736820f</t>
  </si>
  <si>
    <t>Portaplug</t>
  </si>
  <si>
    <t>http://www.portaplug.nyc</t>
  </si>
  <si>
    <t>74798421-505d-b158-0eb4-e9e1c15c7511</t>
  </si>
  <si>
    <t>Portapure</t>
  </si>
  <si>
    <t>http://www.portapure.com</t>
  </si>
  <si>
    <t>47685a43-5ff2-ed64-839a-fce0294598ab</t>
  </si>
  <si>
    <t>Portata</t>
  </si>
  <si>
    <t>http://portata.eu</t>
  </si>
  <si>
    <t>05d039a6-1602-9b72-38a5-670178ab1129</t>
  </si>
  <si>
    <t>portatour</t>
  </si>
  <si>
    <t>http://www.portatour.com</t>
  </si>
  <si>
    <t>737b6f8c-5cba-d187-9311-05ff2f6f2819</t>
  </si>
  <si>
    <t>Portavoces RD</t>
  </si>
  <si>
    <t>http://www.portavocesrd.com</t>
  </si>
  <si>
    <t>de99ef7f-ce04-f816-ac2a-105895098467</t>
  </si>
  <si>
    <t>PortBank</t>
  </si>
  <si>
    <t>http://portbank.net/</t>
  </si>
  <si>
    <t>b9b05547-f7e9-cfe5-7ff8-8eb1bd9d2588</t>
  </si>
  <si>
    <t>Portblair Clothing</t>
  </si>
  <si>
    <t>http://www.portblaironline.com</t>
  </si>
  <si>
    <t>b1180ef7-9d6b-a870-7509-e1fb60719eb5</t>
  </si>
  <si>
    <t>Portbooker</t>
  </si>
  <si>
    <t>http://www.portbooker.com</t>
  </si>
  <si>
    <t>72261bb8-2b81-29e4-f5d1-c41e25b971ec</t>
  </si>
  <si>
    <t>Portbox</t>
  </si>
  <si>
    <t>http://www.portbox.com</t>
  </si>
  <si>
    <t>f96589f2-8243-e860-272d-738b4d0aee32</t>
  </si>
  <si>
    <t>Portcullis</t>
  </si>
  <si>
    <t>https://www.portcullis-security.com</t>
  </si>
  <si>
    <t>d6aaedd4-c714-402c-65a8-d977980294f0</t>
  </si>
  <si>
    <t>Porte Brown LLC</t>
  </si>
  <si>
    <t>http://www.portebrown.com</t>
  </si>
  <si>
    <t>327e5ae0-a2cf-5523-7bb1-d5e20d360473</t>
  </si>
  <si>
    <t>Porte Mode</t>
  </si>
  <si>
    <t>http://portemode.com/</t>
  </si>
  <si>
    <t>19cf6ad1-cbb3-28bc-62d7-1cca6e108a59</t>
  </si>
  <si>
    <t>Portea Medical</t>
  </si>
  <si>
    <t>http://www.portea.com</t>
  </si>
  <si>
    <t>7653fa0a-6c10-eccc-94b9-214471570c77</t>
  </si>
  <si>
    <t>PORTEC</t>
  </si>
  <si>
    <t>http://portec-gmbh.de/</t>
  </si>
  <si>
    <t>0289efc5-c61e-4bcc-3bc2-0d47725cf767</t>
  </si>
  <si>
    <t>Portecenter.nl</t>
  </si>
  <si>
    <t>http://www.portecenter.nl</t>
  </si>
  <si>
    <t>1b1f4d9a-094c-d7d1-3691-a9f0ca4afebe</t>
  </si>
  <si>
    <t>Portee Goods</t>
  </si>
  <si>
    <t>http://porteegoods.com/</t>
  </si>
  <si>
    <t>3cdd3b0f-5074-b59a-eb45-2ddc5304c87b</t>
  </si>
  <si>
    <t>Portegno</t>
  </si>
  <si>
    <t>http://www.cartoonizeme.com</t>
  </si>
  <si>
    <t>0da62944-e36a-042e-776f-29357192ae11</t>
  </si>
  <si>
    <t>Portegno Apps</t>
  </si>
  <si>
    <t>http://www.portegno-apps.com</t>
  </si>
  <si>
    <t>d267513d-ba34-1838-5b4c-7b435880dedc</t>
  </si>
  <si>
    <t>Portek International</t>
  </si>
  <si>
    <t>http://www.portek.com/</t>
  </si>
  <si>
    <t>4039684c-4d3a-1561-ad5b-19235abce65f</t>
  </si>
  <si>
    <t>Portela Soni Medical LLC</t>
  </si>
  <si>
    <t>https://www.portelasonimedical.com</t>
  </si>
  <si>
    <t>0704cf18-64ca-db64-71cd-10666b55b6f8</t>
  </si>
  <si>
    <t>Portelco</t>
  </si>
  <si>
    <t>http://www.portelco.com</t>
  </si>
  <si>
    <t>bc57784f-8a66-869d-a14b-f956bb884f90</t>
  </si>
  <si>
    <t>Portelli Racing</t>
  </si>
  <si>
    <t>http://portelliracing.com.au/</t>
  </si>
  <si>
    <t>1f0e6988-7a6e-c56b-37c3-32a40a889630</t>
  </si>
  <si>
    <t>Portellus</t>
  </si>
  <si>
    <t>http://www.portellus.com</t>
  </si>
  <si>
    <t>8fe82d26-6ea4-78b6-0550-24c714165538</t>
  </si>
  <si>
    <t>Portelo, Inc.</t>
  </si>
  <si>
    <t>http://www.portelo.com</t>
  </si>
  <si>
    <t>0305528a-c89b-e6bb-1aef-3e9868bbe6d0</t>
  </si>
  <si>
    <t>Portent</t>
  </si>
  <si>
    <t>http://www.portent.com</t>
  </si>
  <si>
    <t>7951df2c-069a-c65b-1003-17b69ad85840</t>
  </si>
  <si>
    <t>Portent.IO</t>
  </si>
  <si>
    <t>http://www.portentio.com/</t>
  </si>
  <si>
    <t>d87cbfa4-e1e2-7ea6-b702-218c6b8db0f6</t>
  </si>
  <si>
    <t>Portenzo</t>
  </si>
  <si>
    <t>http://www.portenzo.com</t>
  </si>
  <si>
    <t>122073fc-349f-ba3e-03ba-c9ca0d56f88d</t>
  </si>
  <si>
    <t>Porter</t>
  </si>
  <si>
    <t>http://useporter.com</t>
  </si>
  <si>
    <t>e62c2bb7-f135-6285-1a87-d0145f36911c</t>
  </si>
  <si>
    <t>https://theporter.in/index.php</t>
  </si>
  <si>
    <t>773cab90-02e6-3962-8a3f-dafbbd91fb3f</t>
  </si>
  <si>
    <t>http://porter.id/</t>
  </si>
  <si>
    <t>146d3151-240c-efc0-5b9b-f9b25b7e31bf</t>
  </si>
  <si>
    <t>http://www.porter.pt</t>
  </si>
  <si>
    <t>208cfa34-c9fa-c1b7-29fa-f54e038ce8b6</t>
  </si>
  <si>
    <t>https://www.summonporter.ca</t>
  </si>
  <si>
    <t>5b10546f-7956-b753-fa04-43dc303c555a</t>
  </si>
  <si>
    <t>Porter &amp; Prince</t>
  </si>
  <si>
    <t>https://www.porterandprince.com/</t>
  </si>
  <si>
    <t>6bf888dc-8488-9bc7-a2a3-34589444e46c</t>
  </si>
  <si>
    <t>Porter &amp; Sail</t>
  </si>
  <si>
    <t>http://porterandsail.com</t>
  </si>
  <si>
    <t>9d41a876-a1f2-aedf-050f-ccac392582fd</t>
  </si>
  <si>
    <t>Porter Airlines</t>
  </si>
  <si>
    <t>https://www.flyporter.com</t>
  </si>
  <si>
    <t>926b5b9f-748d-8f0e-de3b-245a6624a706</t>
  </si>
  <si>
    <t>Porter and Chester Institute</t>
  </si>
  <si>
    <t>http://www.porterchester.com</t>
  </si>
  <si>
    <t>7a3da452-c582-9f32-6828-a429b05f6d3b</t>
  </si>
  <si>
    <t>Porter Bancorp</t>
  </si>
  <si>
    <t>https://www.pbibank.com/home</t>
  </si>
  <si>
    <t>0f4cf009-d823-37da-5539-498832dd717e</t>
  </si>
  <si>
    <t>Porter Capital Management</t>
  </si>
  <si>
    <t>http://www.portercapital.com.au</t>
  </si>
  <si>
    <t>35ddb0df-d533-8ca8-3bb2-2600fe9856f2</t>
  </si>
  <si>
    <t>Porter Finance</t>
  </si>
  <si>
    <t>https://porterfinance.com</t>
  </si>
  <si>
    <t>56f5d94c-aa9c-a267-893e-ac252b6266bc</t>
  </si>
  <si>
    <t>Porter Green LLC</t>
  </si>
  <si>
    <t>http://www.portergreenpartners.com/</t>
  </si>
  <si>
    <t>76c97988-da15-0ccf-f9eb-652bab8b929a</t>
  </si>
  <si>
    <t>Porter Henry ME</t>
  </si>
  <si>
    <t>http://www.porterhenryksa.com</t>
  </si>
  <si>
    <t>ec63b645-1b7c-bbcc-8ad3-d8a547b553da</t>
  </si>
  <si>
    <t>Porter House New York</t>
  </si>
  <si>
    <t>http://www.porterhousenewyork.com</t>
  </si>
  <si>
    <t>00f78ff7-c077-3603-bdd5-ca3e86f344b2</t>
  </si>
  <si>
    <t>Porter Instrument Company</t>
  </si>
  <si>
    <t>http://porterinstrument.com</t>
  </si>
  <si>
    <t>ca8c384c-c02c-1c27-8616-675b4777f916</t>
  </si>
  <si>
    <t>Porter Medical Center</t>
  </si>
  <si>
    <t>http://www.portermedical.org</t>
  </si>
  <si>
    <t>a0a7ecec-622d-f3db-dfc0-6d3a3c76495d</t>
  </si>
  <si>
    <t>Porter Novelli</t>
  </si>
  <si>
    <t>http://www.porternovelli.com</t>
  </si>
  <si>
    <t>f319d1d3-e1b3-72a0-6f17-2f66770489c2</t>
  </si>
  <si>
    <t>Porter Wright Morris &amp; Arthur</t>
  </si>
  <si>
    <t>http://www.porterwright.com</t>
  </si>
  <si>
    <t>474a6eef-1f6f-ffce-232b-4dbfbe8619f6</t>
  </si>
  <si>
    <t>Porter-Brandenburg Agency, Inc.</t>
  </si>
  <si>
    <t>https://www.porterbrandenburg.com/</t>
  </si>
  <si>
    <t>1761661c-fa68-82eb-741c-40a29f85dbab</t>
  </si>
  <si>
    <t>Porter-Cable</t>
  </si>
  <si>
    <t>http://www.portercable.com</t>
  </si>
  <si>
    <t>d023b099-4023-24c7-54a8-721b2400c2fe</t>
  </si>
  <si>
    <t>Porter's Group</t>
  </si>
  <si>
    <t>http://www.portersfab.com/index.html</t>
  </si>
  <si>
    <t>dc2c4df1-fbf9-f64e-1332-95f6f70b7e02</t>
  </si>
  <si>
    <t>Portera</t>
  </si>
  <si>
    <t>http://www.portera.com</t>
  </si>
  <si>
    <t>d88d018d-bfd4-2637-35f7-435f235d3647</t>
  </si>
  <si>
    <t>Portera Technology</t>
  </si>
  <si>
    <t>https://portera.nl</t>
  </si>
  <si>
    <t>d34b55d4-3b9c-5403-d0ab-b000c3bd2b53</t>
  </si>
  <si>
    <t>Porterfetch</t>
  </si>
  <si>
    <t>http://www.porterfetch.com</t>
  </si>
  <si>
    <t>63b78346-0170-12e0-52a2-74c8eb192a0a</t>
  </si>
  <si>
    <t>Porterfree.com</t>
  </si>
  <si>
    <t>http://porterfree.com/</t>
  </si>
  <si>
    <t>6346ba01-53b9-c65a-a1d6-fb173a196670</t>
  </si>
  <si>
    <t>Porterhouse Partners</t>
  </si>
  <si>
    <t>http://www.porterhouse-partners.com</t>
  </si>
  <si>
    <t>16ad3ece-2689-2512-555a-2246a71d8e6d</t>
  </si>
  <si>
    <t>Portero</t>
  </si>
  <si>
    <t>http://www.portero.com</t>
  </si>
  <si>
    <t>13f7c774-62f3-a05d-b1bd-c5217aa88c7c</t>
  </si>
  <si>
    <t>Porters Liquor Chatswood</t>
  </si>
  <si>
    <t>http://www.porterschatswood.com.au</t>
  </si>
  <si>
    <t>524d3ada-a289-5a26-d296-278287d292f2</t>
  </si>
  <si>
    <t>Porterville College</t>
  </si>
  <si>
    <t>http://www.pc.cc.ca.us/</t>
  </si>
  <si>
    <t>1545f054-a91a-26e7-990d-5c16d7bc0d1b</t>
  </si>
  <si>
    <t>Portes Bourassa</t>
  </si>
  <si>
    <t>http://www.portesbourassa.com</t>
  </si>
  <si>
    <t>61db3325-cd8e-7526-4c45-c24f44f876c1</t>
  </si>
  <si>
    <t>Portes et FenÌÄå»tres Boulet</t>
  </si>
  <si>
    <t>https://fenetresboulet.com/</t>
  </si>
  <si>
    <t>d9145a8c-36e3-b5f4-9c65-f657ae0b0902</t>
  </si>
  <si>
    <t>Portescap</t>
  </si>
  <si>
    <t>http://www.portescap.com</t>
  </si>
  <si>
    <t>6b2a89c1-d299-c580-fb0f-2afc9f8f77ac</t>
  </si>
  <si>
    <t>Porteus Kiosk</t>
  </si>
  <si>
    <t>http://porteus-kiosk.org/</t>
  </si>
  <si>
    <t>5ed7f311-37dc-9098-a299-272f3d35b2c2</t>
  </si>
  <si>
    <t>Portfelo</t>
  </si>
  <si>
    <t>http://www.portfelo.com</t>
  </si>
  <si>
    <t>f5fc7a22-90bd-c732-7f94-ace43508b6e1</t>
  </si>
  <si>
    <t>Portfoleo</t>
  </si>
  <si>
    <t>http://www.portfoleo.com</t>
  </si>
  <si>
    <t>e3670ddc-4f2e-ff1c-40a2-8731d425a5b5</t>
  </si>
  <si>
    <t>Portfoler</t>
  </si>
  <si>
    <t>http://www.visualwatermark.com</t>
  </si>
  <si>
    <t>6ea2baf5-90ab-183d-ffa0-48c92d99146f</t>
  </si>
  <si>
    <t>Portfolia</t>
  </si>
  <si>
    <t>https://www.portfolia.com/</t>
  </si>
  <si>
    <t>587b70ad-8740-9702-aed9-b96ee42fdd71</t>
  </si>
  <si>
    <t>Portfolica New</t>
  </si>
  <si>
    <t>http://www.portfolica.com</t>
  </si>
  <si>
    <t>07673ef2-504e-1c0b-d5aa-5ba372d71ed9</t>
  </si>
  <si>
    <t>Portfolio Advisors</t>
  </si>
  <si>
    <t>http://www.portad.com</t>
  </si>
  <si>
    <t>776dac75-aab0-2386-cc39-7bed7e407fe7</t>
  </si>
  <si>
    <t>Portfolio Aid Inc.</t>
  </si>
  <si>
    <t>http://portfolioaid.com</t>
  </si>
  <si>
    <t>b7708de2-a745-83af-fcb8-8ba51595a728</t>
  </si>
  <si>
    <t>Portfolio Cafe</t>
  </si>
  <si>
    <t>http://www.portfolio-cafe.com</t>
  </si>
  <si>
    <t>f0c6cec5-ce7b-77c5-f8de-3ad0a37d4d9c</t>
  </si>
  <si>
    <t>Portfolio Center</t>
  </si>
  <si>
    <t>http://www.portfoliocenter.com/</t>
  </si>
  <si>
    <t>965ec49d-ffc0-0a84-3b14-32d49d5748a6</t>
  </si>
  <si>
    <t>Portfolio Defense</t>
  </si>
  <si>
    <t>http://www.portfoliodefense.com</t>
  </si>
  <si>
    <t>6886a53a-6544-40e2-a2cc-6b31ebb2b0d7</t>
  </si>
  <si>
    <t>Portfolio Financial Servicing Company</t>
  </si>
  <si>
    <t>https://www.pfsc.com/</t>
  </si>
  <si>
    <t>cae98e2d-8bca-7403-6127-2517f6310e7d</t>
  </si>
  <si>
    <t>Portfolio Group</t>
  </si>
  <si>
    <t>http://www.portfoliogroup.ie</t>
  </si>
  <si>
    <t>655ef292-bcd9-d883-03ca-d295a1bac91b</t>
  </si>
  <si>
    <t>Portfolio Management Associates</t>
  </si>
  <si>
    <t>http://www.pmacorp.com</t>
  </si>
  <si>
    <t>f5b89ef7-704f-26ce-7431-aa67bbdf7963</t>
  </si>
  <si>
    <t>Portfolio Management Consultants</t>
  </si>
  <si>
    <t>http://optimalmomentum.com</t>
  </si>
  <si>
    <t>6931b5ba-eef4-a993-010d-8e7e7c691e89</t>
  </si>
  <si>
    <t>Portfolio Media Management</t>
  </si>
  <si>
    <t>http://portfoliomediagroup.com</t>
  </si>
  <si>
    <t>4ac6168d-c3f1-89bf-1c05-87229f865387</t>
  </si>
  <si>
    <t>Portfolio Owl</t>
  </si>
  <si>
    <t>https://www.portfolioowl.com</t>
  </si>
  <si>
    <t>f8aea606-fd6c-23a1-5e22-708c286b272e</t>
  </si>
  <si>
    <t>Portfolio Pathway</t>
  </si>
  <si>
    <t>https://portfoliopathway.com</t>
  </si>
  <si>
    <t>5701ff88-b344-5abb-9b05-bb371be99af3</t>
  </si>
  <si>
    <t>Portfolio Recovery Associates</t>
  </si>
  <si>
    <t>http://www.portfoliorecovery.com</t>
  </si>
  <si>
    <t>4facffed-ba56-30c2-d142-201aa14f7195</t>
  </si>
  <si>
    <t>Portfolio Studio</t>
  </si>
  <si>
    <t>http://www.portfoliostudio.in/</t>
  </si>
  <si>
    <t>1597ab1e-2bea-8d46-271e-b61a5d9ef34a</t>
  </si>
  <si>
    <t>Portfolio Ventures</t>
  </si>
  <si>
    <t>https://portfolio.ventures/</t>
  </si>
  <si>
    <t>3fedcbf8-0138-4336-f30e-6602d10008b8</t>
  </si>
  <si>
    <t>Portfolio123</t>
  </si>
  <si>
    <t>http://www.portfolio123.com</t>
  </si>
  <si>
    <t>57996692-76fe-bd5b-12bb-b730bcaf9e8a</t>
  </si>
  <si>
    <t>Portfoliobox</t>
  </si>
  <si>
    <t>https://www.portfoliobox.net</t>
  </si>
  <si>
    <t>a011745d-e096-b78d-8c13-210e9e39e760</t>
  </si>
  <si>
    <t>PortfolioDashboards</t>
  </si>
  <si>
    <t>http://portfoliodashboards.com/</t>
  </si>
  <si>
    <t>acfaaae2-397b-c165-b708-c47cb90bf36f</t>
  </si>
  <si>
    <t>PortfolioLauncher Inc.</t>
  </si>
  <si>
    <t>http://www.portfoliomnl.com</t>
  </si>
  <si>
    <t>7d77f48b-b661-0dea-fd6a-b7a4960c3537</t>
  </si>
  <si>
    <t>PortfolioMonkey</t>
  </si>
  <si>
    <t>https://www.portfoliomonkey.com</t>
  </si>
  <si>
    <t>f165f785-9fd7-a990-8d7e-6ca1e97ecae2</t>
  </si>
  <si>
    <t>PortfoLion</t>
  </si>
  <si>
    <t>http://www.portfolion.hu</t>
  </si>
  <si>
    <t>b0dd6b92-729f-bb1b-8ca6-33baa10a3776</t>
  </si>
  <si>
    <t>Portfolion Group</t>
  </si>
  <si>
    <t>https://www.portfoliogroup.ie</t>
  </si>
  <si>
    <t>5913d2ae-2c8c-041a-1832-a84fcac1b457</t>
  </si>
  <si>
    <t>PortfolioQuest</t>
  </si>
  <si>
    <t>http://www.bankerslab.com/portfolioquest/</t>
  </si>
  <si>
    <t>d6d7907e-a46d-49f4-335e-f2d88e46ecc4</t>
  </si>
  <si>
    <t>PortfolioRunner</t>
  </si>
  <si>
    <t>http://www.portfoliorunner.com</t>
  </si>
  <si>
    <t>80e65803-742e-d818-f0d0-8339a752c120</t>
  </si>
  <si>
    <t>PortfolioShop</t>
  </si>
  <si>
    <t>http://portfolioshop.com/</t>
  </si>
  <si>
    <t>b6914d22-94cf-7334-3f0f-6f9e9fffd09f</t>
  </si>
  <si>
    <t>Portfolium</t>
  </si>
  <si>
    <t>https://portfolium.com/</t>
  </si>
  <si>
    <t>17a29c07-a265-bdca-c4a1-53915cbde7ba</t>
  </si>
  <si>
    <t>Portfollions</t>
  </si>
  <si>
    <t>http://portfollions.com/</t>
  </si>
  <si>
    <t>30082998-6a99-dc23-fec1-540c0da6ec66</t>
  </si>
  <si>
    <t>Portfoly</t>
  </si>
  <si>
    <t>https://portfoly.io/</t>
  </si>
  <si>
    <t>9a77a75f-e4b4-5dcb-563d-a7df4c007f70</t>
  </si>
  <si>
    <t>Portfoyist</t>
  </si>
  <si>
    <t>http://www.portfoyist.com/en/</t>
  </si>
  <si>
    <t>dcbb3263-96ab-734c-b9d1-ee27c42beaee</t>
  </si>
  <si>
    <t>PortGratuit.fr</t>
  </si>
  <si>
    <t>http://www.portgratuit.fr</t>
  </si>
  <si>
    <t>563b881f-a7b4-e56f-b889-0791abe67905</t>
  </si>
  <si>
    <t>Porthcawl Holdings</t>
  </si>
  <si>
    <t>http://www.porthcawlholdings.com</t>
  </si>
  <si>
    <t>99de032e-ceac-b923-6755-11129e2be8ce</t>
  </si>
  <si>
    <t>Porthleven Holidays</t>
  </si>
  <si>
    <t>http://porthlevenholidays.co.uk/</t>
  </si>
  <si>
    <t>bc839770-3fe1-488c-8a06-8336a1514eea</t>
  </si>
  <si>
    <t>Portico</t>
  </si>
  <si>
    <t>http://www.porticopro.com</t>
  </si>
  <si>
    <t>8df94b2a-3d16-812d-abf0-b125378ddcd6</t>
  </si>
  <si>
    <t>Portico Club</t>
  </si>
  <si>
    <t>http://www.porticoclub.com</t>
  </si>
  <si>
    <t>9ba1b9cd-c9dc-ec06-ae91-6f515fd76a12</t>
  </si>
  <si>
    <t>Portico Learning Solutions</t>
  </si>
  <si>
    <t>http://www.porticolearning.com/index.htm</t>
  </si>
  <si>
    <t>0654ed97-0c20-c6f3-dc65-d11ab29417a3</t>
  </si>
  <si>
    <t>Portico Studios</t>
  </si>
  <si>
    <t>https://www.porticostudios.com/</t>
  </si>
  <si>
    <t>f41a9fb5-e349-6b0a-a449-4e3e8ecc63db</t>
  </si>
  <si>
    <t>Portico Systems</t>
  </si>
  <si>
    <t>http://www.porticosys.com</t>
  </si>
  <si>
    <t>1d8112d0-e634-ef97-587b-1729f6748cd6</t>
  </si>
  <si>
    <t>Porticor Cloud Security</t>
  </si>
  <si>
    <t>http://www.porticor.com</t>
  </si>
  <si>
    <t>90c4435a-0d7d-d8d1-f447-0d4878987957</t>
  </si>
  <si>
    <t>Portier Technologies</t>
  </si>
  <si>
    <t>http://www.goportier.com</t>
  </si>
  <si>
    <t>fe5e57ba-514d-0d4f-1407-5f9e1ae15648</t>
  </si>
  <si>
    <t>Portify</t>
  </si>
  <si>
    <t>https://www.portify.co/</t>
  </si>
  <si>
    <t>2dd09276-a1e2-ffab-49ce-6ae0d5ad4518</t>
  </si>
  <si>
    <t>Portigal Consulting</t>
  </si>
  <si>
    <t>http://www.portigal.com</t>
  </si>
  <si>
    <t>f4aadba6-326b-568d-0b36-b95c837a4397</t>
  </si>
  <si>
    <t>Portilla &amp; Velasco</t>
  </si>
  <si>
    <t>http://www.portillayvelasco.net</t>
  </si>
  <si>
    <t>0a090af3-a1c1-4fc5-c4de-60cb8bfe18ca</t>
  </si>
  <si>
    <t>Portio Research</t>
  </si>
  <si>
    <t>http://portioresearch.com</t>
  </si>
  <si>
    <t>e6a2cff2-63ba-6d68-b393-0d99cef5b5c8</t>
  </si>
  <si>
    <t>Portion</t>
  </si>
  <si>
    <t>http://portion.io</t>
  </si>
  <si>
    <t>6e699c20-86c0-08e0-dd96-72b5df6bc43a</t>
  </si>
  <si>
    <t>Portiva</t>
  </si>
  <si>
    <t>http://www.portiva.com</t>
  </si>
  <si>
    <t>62a645e4-e6ee-93bc-1e59-52199c406c60</t>
  </si>
  <si>
    <t>http://www.portiva.nl/</t>
  </si>
  <si>
    <t>c7416ead-9e21-5303-f9fb-8534b5aaf571</t>
  </si>
  <si>
    <t>Portl</t>
  </si>
  <si>
    <t>http://www.portl.it</t>
  </si>
  <si>
    <t>9f957db8-20b3-b764-ab0a-6c372ba1b658</t>
  </si>
  <si>
    <t>Portland Angel Network</t>
  </si>
  <si>
    <t>https://www.oen.org</t>
  </si>
  <si>
    <t>dc23ffc7-c068-3185-cfe4-c75034a1796a</t>
  </si>
  <si>
    <t>Portland Art Museum</t>
  </si>
  <si>
    <t>http://portlandartmuseum.org/</t>
  </si>
  <si>
    <t>2c0cee1b-6e1a-9309-a901-936e0cae7a01</t>
  </si>
  <si>
    <t>Portland Baroque Orchestra</t>
  </si>
  <si>
    <t>http://www.pbo.org</t>
  </si>
  <si>
    <t>f4622507-4286-8318-9604-bbe57ba95d79</t>
  </si>
  <si>
    <t>Portland Bee Balm</t>
  </si>
  <si>
    <t>https://portlandbeebalm.com/</t>
  </si>
  <si>
    <t>61ea05ed-cfc7-ef83-185f-3936311862cd</t>
  </si>
  <si>
    <t>Portland Bitter Project</t>
  </si>
  <si>
    <t>http://www.portlandbittersproject.com/</t>
  </si>
  <si>
    <t>c63a1aa5-e7ac-476d-3e76-d313dca0dd17</t>
  </si>
  <si>
    <t>Portland Bottling Company</t>
  </si>
  <si>
    <t>http://www.portlandbottling.com</t>
  </si>
  <si>
    <t>7b160546-aada-b5db-e9d3-0ecd72e5426e</t>
  </si>
  <si>
    <t>Portland Brown</t>
  </si>
  <si>
    <t>http://www.portlandbrown.com</t>
  </si>
  <si>
    <t>9bf13996-bf2d-461f-b5eb-7455661deda2</t>
  </si>
  <si>
    <t>Portland By Air</t>
  </si>
  <si>
    <t>http://www.portlandbyair.com/</t>
  </si>
  <si>
    <t>c7d7e174-1047-8d6c-2fdb-c7406024c1c4</t>
  </si>
  <si>
    <t>Portland Cement Association</t>
  </si>
  <si>
    <t>http://www.cement.org</t>
  </si>
  <si>
    <t>9da84c2e-b272-5d1f-844b-a2973671b98b</t>
  </si>
  <si>
    <t>Portland Code School</t>
  </si>
  <si>
    <t>http://www.portlandcodeschool.com</t>
  </si>
  <si>
    <t>4ecc9b6f-2adf-bc91-86fb-5b7d87c66ca9</t>
  </si>
  <si>
    <t>Portland Communications</t>
  </si>
  <si>
    <t>http://www.portland-communications.com/</t>
  </si>
  <si>
    <t>08570e15-859e-4e29-9347-450267723bd4</t>
  </si>
  <si>
    <t>Portland Community College, Cascade</t>
  </si>
  <si>
    <t>http://www.pcc.edu/</t>
  </si>
  <si>
    <t>7bc61549-3f76-8d36-5700-6b883834d617</t>
  </si>
  <si>
    <t>Portland Community College, Rock Creek</t>
  </si>
  <si>
    <t>6a96cbbd-443c-06a3-f30a-1666da392c59</t>
  </si>
  <si>
    <t>Portland Community College, Sylvania</t>
  </si>
  <si>
    <t>bba3d555-21aa-e14d-4a29-45774dd58b1f</t>
  </si>
  <si>
    <t>Portland Data Ltd</t>
  </si>
  <si>
    <t>http://www.portlanddata.co.uk</t>
  </si>
  <si>
    <t>191bd621-2956-3700-b91e-279f0e50ba54</t>
  </si>
  <si>
    <t>Portland Design Company</t>
  </si>
  <si>
    <t>http://www.portlanddesigncompany.com/</t>
  </si>
  <si>
    <t>da763e56-b6a3-bec0-8d66-cc023dd6dbf6</t>
  </si>
  <si>
    <t>Portland Development Commission</t>
  </si>
  <si>
    <t>http://www.pdc.us</t>
  </si>
  <si>
    <t>6c68b96c-6383-a814-11a9-39bf7d58ceb4</t>
  </si>
  <si>
    <t>Portland Dispensary Review</t>
  </si>
  <si>
    <t>http://portlanddispensaryreview.wordpress.com/</t>
  </si>
  <si>
    <t>2058f444-3bcd-9791-9d88-dd180e52ecc9</t>
  </si>
  <si>
    <t>Portland Energy Conservation</t>
  </si>
  <si>
    <t>http://www.peci.org/</t>
  </si>
  <si>
    <t>fc9e6b9c-8e07-bc6a-48f0-54fb830d7dcf</t>
  </si>
  <si>
    <t>Portland General Electric</t>
  </si>
  <si>
    <t>http://www.portlandgeneral.com</t>
  </si>
  <si>
    <t>0587051f-3afd-0962-18a1-644f73d1d12d</t>
  </si>
  <si>
    <t>Portland Group</t>
  </si>
  <si>
    <t>https://www.infosysbpo.com/portland/</t>
  </si>
  <si>
    <t>c3c03f5e-32e0-9eb2-1304-88c4d9b09a0f</t>
  </si>
  <si>
    <t>Portland Home Builders Association</t>
  </si>
  <si>
    <t>http://hbapdx.org</t>
  </si>
  <si>
    <t>2f2f555a-eab1-9529-587c-bf2a7c22815d</t>
  </si>
  <si>
    <t>Portland Inpatient Drug Rehab</t>
  </si>
  <si>
    <t>http://inpatientdrugrehabportland.com/</t>
  </si>
  <si>
    <t>76b399a5-2f6e-5244-f6ef-dc7dc267bd24</t>
  </si>
  <si>
    <t>Portland Mercury</t>
  </si>
  <si>
    <t>http://www.portlandmercury.com/</t>
  </si>
  <si>
    <t>c7f43a27-d20d-5c8f-812d-e1851adffb9e</t>
  </si>
  <si>
    <t>Portland Paddle</t>
  </si>
  <si>
    <t>http://portlandpaddle.net</t>
  </si>
  <si>
    <t>2c5a70b7-a13d-76e1-9815-0f12c8697db6</t>
  </si>
  <si>
    <t>Portland Press Herald</t>
  </si>
  <si>
    <t>http://www.pressherald.com</t>
  </si>
  <si>
    <t>ba894862-b8ef-9d3b-d12b-e886fb1efbcb</t>
  </si>
  <si>
    <t>Portland Private Equity</t>
  </si>
  <si>
    <t>http://portlandpe.com/contact-us</t>
  </si>
  <si>
    <t>58d6ea28-dd81-3a65-930b-f93ec1521b80</t>
  </si>
  <si>
    <t>Portland Public Schools</t>
  </si>
  <si>
    <t>http://www.pps.net</t>
  </si>
  <si>
    <t>488c0859-50b5-c016-620f-353b4950bd97</t>
  </si>
  <si>
    <t>Portland Seed Fund</t>
  </si>
  <si>
    <t>http://portlandseedfund.com</t>
  </si>
  <si>
    <t>81bcd04a-1dbe-9f54-9a6c-a7f6cfcb6b21</t>
  </si>
  <si>
    <t>Portland SEO</t>
  </si>
  <si>
    <t>http://portlandseo.net</t>
  </si>
  <si>
    <t>dd88175a-6248-3151-831f-e58d3652e10e</t>
  </si>
  <si>
    <t>Portland Software Services Limited</t>
  </si>
  <si>
    <t>http://www.portland-software.com</t>
  </si>
  <si>
    <t>8e5b475b-2157-9a28-9fcc-096f1c2f0867</t>
  </si>
  <si>
    <t>Portland State University</t>
  </si>
  <si>
    <t>http://www.pdx.edu/</t>
  </si>
  <si>
    <t>a377600f-ca20-815e-23cb-bd03ecfadefc</t>
  </si>
  <si>
    <t>Portland State University Business Accelerator</t>
  </si>
  <si>
    <t>http://www.pdx.edu/accelerator</t>
  </si>
  <si>
    <t>8f908c98-728c-b22a-7e72-a725e9cff818</t>
  </si>
  <si>
    <t>Portland State University School of Business Administration</t>
  </si>
  <si>
    <t>http://www.pdx.edu/sba</t>
  </si>
  <si>
    <t>a72923f0-ff98-3733-3b3c-a65675e5bc36</t>
  </si>
  <si>
    <t>Portland State UniversityÌ¢åÛåªs Foundation Boards</t>
  </si>
  <si>
    <t>http://www.psuf.org</t>
  </si>
  <si>
    <t>7dba2d13-55ea-fc5f-76ac-241b4cced090</t>
  </si>
  <si>
    <t>Portland Timbers</t>
  </si>
  <si>
    <t>http://www.timbers.com</t>
  </si>
  <si>
    <t>02cb0698-c22e-06c6-fb08-e3595f6d4bc5</t>
  </si>
  <si>
    <t>Portland Trail Blazers</t>
  </si>
  <si>
    <t>http://trailblazers.com</t>
  </si>
  <si>
    <t>c631b692-329e-8d37-b932-b7a5bb97de42</t>
  </si>
  <si>
    <t>Portland VA Medical Center</t>
  </si>
  <si>
    <t>http://www.portland.va.gov</t>
  </si>
  <si>
    <t>1fbcd38d-7c68-60ce-3ce7-c21f5a07efd4</t>
  </si>
  <si>
    <t>Portland Webworks, Inc.</t>
  </si>
  <si>
    <t>http://www.portlandwebworks.com</t>
  </si>
  <si>
    <t>a30697a6-67ee-5c30-f5e6-5f7e2129000d</t>
  </si>
  <si>
    <t>Portland YouthBuilders</t>
  </si>
  <si>
    <t>http://pybpdx.org/</t>
  </si>
  <si>
    <t>4163ee26-8661-0cd6-1d6c-328d2851ce62</t>
  </si>
  <si>
    <t>Portlebay Popcorn</t>
  </si>
  <si>
    <t>http://www.portlebaypopcorn.com</t>
  </si>
  <si>
    <t>82401146-de26-4279-7ccc-a89318d95597</t>
  </si>
  <si>
    <t>Portlet Power, Inc.</t>
  </si>
  <si>
    <t>http://www.portletpower.com</t>
  </si>
  <si>
    <t>e3853a32-ea70-194b-a648-4a74016ae664</t>
  </si>
  <si>
    <t>Portlight</t>
  </si>
  <si>
    <t>http://www.goportlight.com</t>
  </si>
  <si>
    <t>7e32f59d-a090-3422-6380-e8825efa7bc2</t>
  </si>
  <si>
    <t>Portman Asset Finance Ltd</t>
  </si>
  <si>
    <t>http://www.portmanassetfinance.co.uk</t>
  </si>
  <si>
    <t>a83612d7-17bb-d62c-8166-7b4edbef9c7a</t>
  </si>
  <si>
    <t>Portman Building Society</t>
  </si>
  <si>
    <t>58ebe402-d590-2395-2e74-ea26af57d7ef</t>
  </si>
  <si>
    <t>Portman Healthcare</t>
  </si>
  <si>
    <t>https://www.portmandentalcare.com/</t>
  </si>
  <si>
    <t>702ce25e-eb31-2e64-f38f-6bd8982c82f9</t>
  </si>
  <si>
    <t>Portmone.com</t>
  </si>
  <si>
    <t>https://www.portmone.com.ua/</t>
  </si>
  <si>
    <t>e6962519-7dfc-fd0b-e9e2-f12c0ace42ca</t>
  </si>
  <si>
    <t>Portneuf Medical Center</t>
  </si>
  <si>
    <t>http://www.portneuf.org</t>
  </si>
  <si>
    <t>a5b221e6-c7a6-84ad-5491-28155f41f91a</t>
  </si>
  <si>
    <t>Portnox</t>
  </si>
  <si>
    <t>http://portnox.com/</t>
  </si>
  <si>
    <t>d1f460db-bebe-2a30-287f-4988e544a5cb</t>
  </si>
  <si>
    <t>Porto Business School</t>
  </si>
  <si>
    <t>https://www.pbs.up.pt/</t>
  </si>
  <si>
    <t>c3b37d67-2e27-d752-bd55-97057a9b3313</t>
  </si>
  <si>
    <t>Porto Design Accelerator</t>
  </si>
  <si>
    <t>http://portodesignaccelerator.com/</t>
  </si>
  <si>
    <t>fc0fa4a7-54cf-26be-f4bb-bdcf5e379f84</t>
  </si>
  <si>
    <t>Porto Digital</t>
  </si>
  <si>
    <t>http://portodigital.org/home</t>
  </si>
  <si>
    <t>9bbd13c0-c7e6-1c46-2584-acf7e6c091ac</t>
  </si>
  <si>
    <t>Porto Seguro</t>
  </si>
  <si>
    <t>http://www.portoseguro.com.br/</t>
  </si>
  <si>
    <t>148bc2da-8002-310a-27b5-8f70753f26e1</t>
  </si>
  <si>
    <t>Portobello Capital</t>
  </si>
  <si>
    <t>http://www.portobellocapital.es</t>
  </si>
  <si>
    <t>4fdf89f1-ab3d-4dca-13ec-4cde065df5ac</t>
  </si>
  <si>
    <t>Portobello Institute</t>
  </si>
  <si>
    <t>http://www.portobelloinstitute.ie/</t>
  </si>
  <si>
    <t>f9bcef46-7575-c7ca-c6ff-38d293e56306</t>
  </si>
  <si>
    <t>Portobello Road</t>
  </si>
  <si>
    <t>http://www.portobelloroad.co.uk</t>
  </si>
  <si>
    <t>88f53925-9bca-c2c8-4bc9-5fde23c41ee6</t>
  </si>
  <si>
    <t>Portobello Square</t>
  </si>
  <si>
    <t>http://www.portobellosquare.co.uk</t>
  </si>
  <si>
    <t>ec42bc10-5e2c-74bc-773f-c5e8bdfc951d</t>
  </si>
  <si>
    <t>Portocabo</t>
  </si>
  <si>
    <t>http://portocabo.com//?lang=en</t>
  </si>
  <si>
    <t>9e68fc01-93ae-063d-c36d-39c36f5c893f</t>
  </si>
  <si>
    <t>Portola and Castle Rock Foundation</t>
  </si>
  <si>
    <t>http://www.portolaandcastlerockfound.org/</t>
  </si>
  <si>
    <t>93fc42e7-4c3d-7094-894a-191b03a21914</t>
  </si>
  <si>
    <t>Portola Minerals Company</t>
  </si>
  <si>
    <t>http://www.bluemountainminerals.com</t>
  </si>
  <si>
    <t>400bedc6-3921-9ca0-5c48-757bfb7b3dbf</t>
  </si>
  <si>
    <t>Portola Packaging</t>
  </si>
  <si>
    <t>http://www.portola.eu.com</t>
  </si>
  <si>
    <t>357fd07d-01db-8401-0e66-0652c9a3b59b</t>
  </si>
  <si>
    <t>Portola Pharmaceuticals</t>
  </si>
  <si>
    <t>http://www.portola.com</t>
  </si>
  <si>
    <t>d47db29a-77ad-b314-fb59-ad95b70378cb</t>
  </si>
  <si>
    <t>Porton Biopharma</t>
  </si>
  <si>
    <t>http://www.portonbiopharma.com/</t>
  </si>
  <si>
    <t>acab0697-6d4e-e16e-0afb-e434dc9e8515</t>
  </si>
  <si>
    <t>Porton Fine Chemicals</t>
  </si>
  <si>
    <t>http://www.porton.cn</t>
  </si>
  <si>
    <t>7cffbddc-fbe1-a368-7bef-2e36d59f1f9d</t>
  </si>
  <si>
    <t>Porton Group</t>
  </si>
  <si>
    <t>http://www.portongroup.com/</t>
  </si>
  <si>
    <t>f17bd7de-a48a-10a4-5a37-e86e33e69639</t>
  </si>
  <si>
    <t>Portrait Design Photography</t>
  </si>
  <si>
    <t>http://www.portraitdesignphoto.com/</t>
  </si>
  <si>
    <t>757514bb-4d73-8042-892a-87417a11c217</t>
  </si>
  <si>
    <t>Portrait Displays</t>
  </si>
  <si>
    <t>http://www.portrait.com/</t>
  </si>
  <si>
    <t>6889f90b-9d24-1e20-a20c-6b52bf5dacda</t>
  </si>
  <si>
    <t>Portrait Innovations</t>
  </si>
  <si>
    <t>http://www.portraitinnovations.com</t>
  </si>
  <si>
    <t>e5e4d4ac-a1ca-1385-8bcf-fa4578e279a6</t>
  </si>
  <si>
    <t>Portrait Painting</t>
  </si>
  <si>
    <t>https://www.portrait-painting.com/</t>
  </si>
  <si>
    <t>fd922c74-789b-760c-0c0c-e699d8b9ddc9</t>
  </si>
  <si>
    <t>Portrait Professional</t>
  </si>
  <si>
    <t>http://www.portraitprofessional.com</t>
  </si>
  <si>
    <t>f2f1cb71-daf9-dc68-db2f-7e88d4b89292</t>
  </si>
  <si>
    <t>Portrait Software</t>
  </si>
  <si>
    <t>http://www.portraitsoftware.com</t>
  </si>
  <si>
    <t>de2a1e6d-3cae-f7c7-7dfd-35d6259d6ee4</t>
  </si>
  <si>
    <t>Portrait Wedding Photographers Darlington</t>
  </si>
  <si>
    <t>http://www.portrait-wedding-photographers.co.uk</t>
  </si>
  <si>
    <t>36725515-16d2-e982-f231-9ca100871011</t>
  </si>
  <si>
    <t>Portraits on Demand</t>
  </si>
  <si>
    <t>http://www.portraitsondemand.com</t>
  </si>
  <si>
    <t>545c03fe-bb11-008b-619b-d46f524d4233</t>
  </si>
  <si>
    <t>Portrayt</t>
  </si>
  <si>
    <t>http://www.portrayt.co.uk</t>
  </si>
  <si>
    <t>fa141752-ac66-c8d1-9d81-7deecab0d748</t>
  </si>
  <si>
    <t>Portris Inc</t>
  </si>
  <si>
    <t>http://portraitsinc.com</t>
  </si>
  <si>
    <t>910fd4fa-fb54-4f3d-1343-d294ab20289c</t>
  </si>
  <si>
    <t>Portrit</t>
  </si>
  <si>
    <t>http://portrit.com</t>
  </si>
  <si>
    <t>ca0f0ce2-fbf7-6cc9-02cd-edd05ac8ba5f</t>
  </si>
  <si>
    <t>Ports America</t>
  </si>
  <si>
    <t>https://www.portsamerica.com/</t>
  </si>
  <si>
    <t>31b1000d-c47d-50fe-3a35-5b597748d9b8</t>
  </si>
  <si>
    <t>Portside Wharf</t>
  </si>
  <si>
    <t>http://www.portsidewharf.com.au</t>
  </si>
  <si>
    <t>8fa4bfae-6ddf-0771-8965-cdae051ae7e3</t>
  </si>
  <si>
    <t>Portsmith</t>
  </si>
  <si>
    <t>http://www.portsmith.com</t>
  </si>
  <si>
    <t>2de3ec45-f211-2086-8e2c-19a53a29cb35</t>
  </si>
  <si>
    <t>Portsmouth Abbey School</t>
  </si>
  <si>
    <t>http://www.portsmouthabbey.org/</t>
  </si>
  <si>
    <t>65c55362-5053-fc1c-9468-1576ecee3b53</t>
  </si>
  <si>
    <t>Portsmouth Football Club</t>
  </si>
  <si>
    <t>https://www.portsmouthfc.co.uk/</t>
  </si>
  <si>
    <t>90f8957b-d044-59f3-7a58-a9f39e1f9266</t>
  </si>
  <si>
    <t>Portsmouth Grammar School</t>
  </si>
  <si>
    <t>http://www.pgs.org.uk/</t>
  </si>
  <si>
    <t>03e6c180-e2b4-5a08-2a29-4a120f4e1de4</t>
  </si>
  <si>
    <t>Portsmouth Polytechnic</t>
  </si>
  <si>
    <t>http://www.port.ac.uk</t>
  </si>
  <si>
    <t>76abb49d-3092-c1f7-c531-b25678278987</t>
  </si>
  <si>
    <t>Portsmouth Regional Ambulatory Surgery Center</t>
  </si>
  <si>
    <t>http://prasc.com</t>
  </si>
  <si>
    <t>e996392e-3071-58df-8475-bd9a95dfe2ce</t>
  </si>
  <si>
    <t>PortSwigger</t>
  </si>
  <si>
    <t>https://portswigger.net/</t>
  </si>
  <si>
    <t>311844e0-c315-c837-927e-509dc4be8a6e</t>
  </si>
  <si>
    <t>PortTech</t>
  </si>
  <si>
    <t>http://www.porttechla.org</t>
  </si>
  <si>
    <t>3e0e0ad5-af8e-5141-2470-852b94f4c901</t>
  </si>
  <si>
    <t>Portugal 2020</t>
  </si>
  <si>
    <t>https://www.portugal2020.pt</t>
  </si>
  <si>
    <t>def1a974-b5e9-5cd7-d305-5edaf0257e0e</t>
  </si>
  <si>
    <t>Portugal InovaÌÄå¤ÌÄå£o Social</t>
  </si>
  <si>
    <t>http://inovacaosocial.portugal2020.pt/</t>
  </si>
  <si>
    <t>6ab2cfa9-1d02-cc19-8ecc-685ba2d6a082</t>
  </si>
  <si>
    <t>Portugal Prime</t>
  </si>
  <si>
    <t>http://www.portugalprime.com</t>
  </si>
  <si>
    <t>ba1d6ec3-d6a5-e05b-74db-1d5dd31f6351</t>
  </si>
  <si>
    <t>cb2a3ff2-4aa6-df8e-bd20-e9c983317459</t>
  </si>
  <si>
    <t>Portugal Startups</t>
  </si>
  <si>
    <t>http://portugalstartups.com/</t>
  </si>
  <si>
    <t>1b5ec2a5-89a4-9487-5081-0c98c1e428ce</t>
  </si>
  <si>
    <t>Portugal Telecom</t>
  </si>
  <si>
    <t>http://www.telecom.pt</t>
  </si>
  <si>
    <t>3e8a6351-e28e-947c-3a12-687f6a2b42d7</t>
  </si>
  <si>
    <t>Portugal Ventures</t>
  </si>
  <si>
    <t>http://www.portugalventures.pt</t>
  </si>
  <si>
    <t>fe49c2c4-2011-cd60-8655-1eb997357090</t>
  </si>
  <si>
    <t>Portuguese American Journal</t>
  </si>
  <si>
    <t>http://portuguese-american-journal.com/</t>
  </si>
  <si>
    <t>161877a7-f811-ac03-64e5-016836af3748</t>
  </si>
  <si>
    <t>Portuguese Chamber of Commerce</t>
  </si>
  <si>
    <t>http://www.portuguese-chamber.org.uk/</t>
  </si>
  <si>
    <t>7d7ae5be-81fe-c0c2-2855-0a1d286cdb72</t>
  </si>
  <si>
    <t>Portuguese Entrepreneurs</t>
  </si>
  <si>
    <t>http://www.entrepreneurs.pt/</t>
  </si>
  <si>
    <t>1d81a1eb-ad74-2586-7b29-14f86c49dfc0</t>
  </si>
  <si>
    <t>Portum</t>
  </si>
  <si>
    <t>http://www.portum.com/</t>
  </si>
  <si>
    <t>4fba968d-bdb9-6f96-effb-69177a401694</t>
  </si>
  <si>
    <t>Portview Communications Partners</t>
  </si>
  <si>
    <t>http://www.portviewcommunications.com</t>
  </si>
  <si>
    <t>dbd713ff-ee35-14e8-1e40-4c6faedcb7b4</t>
  </si>
  <si>
    <t>PortWallet</t>
  </si>
  <si>
    <t>http://www.portwallet.com</t>
  </si>
  <si>
    <t>3c576405-8be8-2d3e-97da-682be6d728fb</t>
  </si>
  <si>
    <t>Portware</t>
  </si>
  <si>
    <t>http://www.portware.com</t>
  </si>
  <si>
    <t>24812cc0-5843-785d-7547-889d160a440d</t>
  </si>
  <si>
    <t>Portway International</t>
  </si>
  <si>
    <t>http://www.portwayintl.com</t>
  </si>
  <si>
    <t>ca894c2a-93a4-c580-7868-43a540cb56bf</t>
  </si>
  <si>
    <t>PortWise</t>
  </si>
  <si>
    <t>https://www.portwise.com</t>
  </si>
  <si>
    <t>d62387ed-23c9-5a6c-26a6-a9e20f92c535</t>
  </si>
  <si>
    <t>Portworx</t>
  </si>
  <si>
    <t>https://portworx.com/</t>
  </si>
  <si>
    <t>a213b580-d8b0-3846-b0d2-79290a86e2d0</t>
  </si>
  <si>
    <t>PortXL</t>
  </si>
  <si>
    <t>http://portxl.org/</t>
  </si>
  <si>
    <t>d288f900-9c03-86cc-e819-82f952a65b1f</t>
  </si>
  <si>
    <t>Portyworld</t>
  </si>
  <si>
    <t>https://sites.google.com/site/portyworld/</t>
  </si>
  <si>
    <t>3e992dc9-492f-1794-582b-dc127a292cc9</t>
  </si>
  <si>
    <t>Porvair</t>
  </si>
  <si>
    <t>http://www.porvair.com</t>
  </si>
  <si>
    <t>23c3406b-23b3-0f15-f18d-f77550005dbc</t>
  </si>
  <si>
    <t>Porvair Sciences</t>
  </si>
  <si>
    <t>http://www.porvair-sciences.com</t>
  </si>
  <si>
    <t>78b36bb2-f266-36df-143f-49fee8d40755</t>
  </si>
  <si>
    <t>Porvenir S.A.</t>
  </si>
  <si>
    <t>https://www.porvenir.com.co/</t>
  </si>
  <si>
    <t>97eefc3f-eed9-f946-d03f-090a3f2895fa</t>
  </si>
  <si>
    <t>Porvoo Vocational College, Amisto</t>
  </si>
  <si>
    <t>http://www.amisto.fi</t>
  </si>
  <si>
    <t>0344904b-8735-a6b1-b11f-d7020b4229f1</t>
  </si>
  <si>
    <t>Porvus</t>
  </si>
  <si>
    <t>http://www.porvus.com</t>
  </si>
  <si>
    <t>dcca43c7-50ce-d22e-78c6-7792a829f79d</t>
  </si>
  <si>
    <t>Porzio Bromberg &amp; Newman</t>
  </si>
  <si>
    <t>http://www.pbnlaw.com/</t>
  </si>
  <si>
    <t>20fe63b4-1a56-9737-8cd8-66f8c9ed850f</t>
  </si>
  <si>
    <t>Porzio Compliance Services</t>
  </si>
  <si>
    <t>http://www.porziocomplianceservices.com</t>
  </si>
  <si>
    <t>d52212b0-1cb7-a630-0622-36cafe5ca040</t>
  </si>
  <si>
    <t>POS Advice. LLC</t>
  </si>
  <si>
    <t>http://www.pos-advice.com</t>
  </si>
  <si>
    <t>c594f015-9a0d-69af-021f-b924cfc0d606</t>
  </si>
  <si>
    <t>POS Canada</t>
  </si>
  <si>
    <t>http://www.poscanada.com</t>
  </si>
  <si>
    <t>e0eb9154-2836-d806-100a-03f537700f47</t>
  </si>
  <si>
    <t>Pos Experts</t>
  </si>
  <si>
    <t>http://posexperts.co.uk/</t>
  </si>
  <si>
    <t>1095843f-a780-0878-e410-73e45a87ef23</t>
  </si>
  <si>
    <t>POS on CLOUD</t>
  </si>
  <si>
    <t>http://www.posoncloud.com</t>
  </si>
  <si>
    <t>5fda281c-fbc8-192d-7ba7-fffbaa194dd8</t>
  </si>
  <si>
    <t>POS Plaza</t>
  </si>
  <si>
    <t>http://www.posplaza.com.au/</t>
  </si>
  <si>
    <t>f1551b05-30e2-939c-4011-aa4b3d2b3c7b</t>
  </si>
  <si>
    <t>POS Portal</t>
  </si>
  <si>
    <t>http://www.posportal.com/</t>
  </si>
  <si>
    <t>727e81d3-85b8-a46b-4d63-7010a298f3c5</t>
  </si>
  <si>
    <t>POS REP</t>
  </si>
  <si>
    <t>http://www.pos-rep.com</t>
  </si>
  <si>
    <t>ba69027c-403b-223e-eb54-92f7cbaaa191</t>
  </si>
  <si>
    <t>POS Sales</t>
  </si>
  <si>
    <t>https://possales.com.au/</t>
  </si>
  <si>
    <t>1732a09f-c3c9-16c6-d042-ce045a5b2259</t>
  </si>
  <si>
    <t>POS Stratus</t>
  </si>
  <si>
    <t>http://www.posstratus.com/</t>
  </si>
  <si>
    <t>9fe5d157-65c5-bebf-d0ee-57738a7620f0</t>
  </si>
  <si>
    <t>pos-vision international GmbH</t>
  </si>
  <si>
    <t>http://www.posvision-international.com</t>
  </si>
  <si>
    <t>bd9f1db6-5645-aa74-5960-eae7e9370dd0</t>
  </si>
  <si>
    <t>Pos.com</t>
  </si>
  <si>
    <t>https://www.pos.com/</t>
  </si>
  <si>
    <t>a1af37a1-fd20-0e48-5d9e-c15a15e58fa9</t>
  </si>
  <si>
    <t>Pos2Me</t>
  </si>
  <si>
    <t>http://pos2.me/</t>
  </si>
  <si>
    <t>ed6b7a02-7b20-3a20-9b06-cc4f1fdd52be</t>
  </si>
  <si>
    <t>POSA Machinery Co., Ltd.</t>
  </si>
  <si>
    <t>http://www.posa-spindle.com/</t>
  </si>
  <si>
    <t>c97cbc53-7569-1c76-837c-c20c6ff94ae5</t>
  </si>
  <si>
    <t>POSÌ¢åÛåª99 Pty Ltd</t>
  </si>
  <si>
    <t>http://www.pos99.com.au</t>
  </si>
  <si>
    <t>a8fcf55a-a8fd-58f9-741a-49edda111980</t>
  </si>
  <si>
    <t>POSaBIT</t>
  </si>
  <si>
    <t>http://www.posabit.com/</t>
  </si>
  <si>
    <t>7e492b16-1bd7-ae9c-9df2-ad1cc535f8ee</t>
  </si>
  <si>
    <t>Posada &amp; Associates</t>
  </si>
  <si>
    <t>http://posadacpas.com</t>
  </si>
  <si>
    <t>6cd185fa-1fcf-4901-bd91-cb848285211d</t>
  </si>
  <si>
    <t>Posao.ba</t>
  </si>
  <si>
    <t>http://www.posao.ba/</t>
  </si>
  <si>
    <t>c45c0002-c028-5c06-4cfa-21620354c957</t>
  </si>
  <si>
    <t>Posbistro</t>
  </si>
  <si>
    <t>https://posbistro.com</t>
  </si>
  <si>
    <t>4cff4d81-f944-3da1-c15a-95d29a1ee748</t>
  </si>
  <si>
    <t>Posco</t>
  </si>
  <si>
    <t>http://posco.com</t>
  </si>
  <si>
    <t>cc3e9974-a027-f497-c170-8e0ae6d54ece</t>
  </si>
  <si>
    <t>POSCO BioVentures</t>
  </si>
  <si>
    <t>http://www.poscobioventures.com/main.html</t>
  </si>
  <si>
    <t>c4db01c6-3722-2108-ee5f-4efb3b714b9e</t>
  </si>
  <si>
    <t>POSCO Venture Capital</t>
  </si>
  <si>
    <t>http://pvcc.co.kr/</t>
  </si>
  <si>
    <t>f8ee5097-28e4-b1c9-71ed-188bd3833ab3</t>
  </si>
  <si>
    <t>POSCO Venture Partners</t>
  </si>
  <si>
    <t>http://www.poscoventure.co.kr</t>
  </si>
  <si>
    <t>d54b1611-6cef-d54f-5719-c8e18f81b76f</t>
  </si>
  <si>
    <t>POSDATA</t>
  </si>
  <si>
    <t>https://www.posdata.com</t>
  </si>
  <si>
    <t>76d564cf-8b1b-846c-fbd2-1008d10d0b36</t>
  </si>
  <si>
    <t>Pose</t>
  </si>
  <si>
    <t>http://www.getpose.com</t>
  </si>
  <si>
    <t>9c707bf5-d3c9-0e69-13a6-17327e2ecd5c</t>
  </si>
  <si>
    <t>http://pose.co</t>
  </si>
  <si>
    <t>08fcaf6f-638c-aeed-2618-c8d00802a846</t>
  </si>
  <si>
    <t>Pose.com</t>
  </si>
  <si>
    <t>http://www.pose.com</t>
  </si>
  <si>
    <t>cc5a16bf-c10b-912c-73a1-d06ff95055ca</t>
  </si>
  <si>
    <t>Posedge</t>
  </si>
  <si>
    <t>http://www.posedge.com</t>
  </si>
  <si>
    <t>0e457bab-6ece-077d-445f-93d757fd68d2</t>
  </si>
  <si>
    <t>Poseida Therapeutics</t>
  </si>
  <si>
    <t>http://poseida.com/</t>
  </si>
  <si>
    <t>fb6a0aa0-9726-619e-b0c3-d6fb2a79c5d1</t>
  </si>
  <si>
    <t>Poseidon Asset Management</t>
  </si>
  <si>
    <t>http://www.poseidonassetmanagement.com</t>
  </si>
  <si>
    <t>23c77e5b-a5c9-3e0e-8542-178a406caaa8</t>
  </si>
  <si>
    <t>Poseidon Capital Management</t>
  </si>
  <si>
    <t>http://poseidon.capital</t>
  </si>
  <si>
    <t>c6ed33d0-4c40-a6e9-857d-1a119e4dab86</t>
  </si>
  <si>
    <t>Poseidon Design Systems</t>
  </si>
  <si>
    <t>http://www.poseidon-systems.com</t>
  </si>
  <si>
    <t>c6bfcc8d-4eac-14c7-c030-e8cd51818931</t>
  </si>
  <si>
    <t>Poseidon Digital</t>
  </si>
  <si>
    <t>http://www.poseidon.digital</t>
  </si>
  <si>
    <t>a9691961-3902-2040-4e1f-fecac5a4c0cc</t>
  </si>
  <si>
    <t>Poseidon Financial</t>
  </si>
  <si>
    <t>http://poseidonfinancial.com</t>
  </si>
  <si>
    <t>9ed83e69-9eab-6fba-ccc3-6be2e54e2ce5</t>
  </si>
  <si>
    <t>Poseidon Group AS</t>
  </si>
  <si>
    <t>http://poseidongroup.no/</t>
  </si>
  <si>
    <t>1f6cf1a0-e285-d150-5ff6-600f9e9916ea</t>
  </si>
  <si>
    <t>Poseidon Health Ltd</t>
  </si>
  <si>
    <t>http://www.vitaday.co.uk</t>
  </si>
  <si>
    <t>82b91709-573b-1985-5fa3-e64e7c9135f0</t>
  </si>
  <si>
    <t>Poseidon International Maritime Services</t>
  </si>
  <si>
    <t>http://manningagency.blogspot.com/2011/11/poseidon-international-maritime.html</t>
  </si>
  <si>
    <t>0af579ba-253d-94ea-0ef6-939bed85a155</t>
  </si>
  <si>
    <t>Poseidon Oil Pipeline Company</t>
  </si>
  <si>
    <t>http://www.poseidonoil.com/</t>
  </si>
  <si>
    <t>f918cf70-98aa-1dee-5bc1-f24a9350d1fe</t>
  </si>
  <si>
    <t>Poseidon Private Investigations</t>
  </si>
  <si>
    <t>http://www.poseidoninvestigations.com</t>
  </si>
  <si>
    <t>bbf3f94d-e65b-fb51-bcb0-9abb947a8d8d</t>
  </si>
  <si>
    <t>Poseidon Saltwater Systems</t>
  </si>
  <si>
    <t>http://www.poseidonsaltwatersystems.com</t>
  </si>
  <si>
    <t>2783ab69-52b2-3381-b781-9c4038b9b23c</t>
  </si>
  <si>
    <t>Poseidon Systems</t>
  </si>
  <si>
    <t>http://www.poseidonsys.com/</t>
  </si>
  <si>
    <t>695683b5-922a-85c2-2e03-fd80ad08e366</t>
  </si>
  <si>
    <t>Poseidon Technologies</t>
  </si>
  <si>
    <t>http://poseidonsaveslives.com/</t>
  </si>
  <si>
    <t>25dc9f95-26e0-afc0-5f34-7c6d6252cd2e</t>
  </si>
  <si>
    <t>Poseidon Water</t>
  </si>
  <si>
    <t>http://www.poseidonwater.com</t>
  </si>
  <si>
    <t>1059e1bf-63dd-e16f-b313-8499b1931f16</t>
  </si>
  <si>
    <t>PoseidonFX</t>
  </si>
  <si>
    <t>http://poseidonfx.com</t>
  </si>
  <si>
    <t>89696518-1f30-b7f6-0da1-f42d0ba84239</t>
  </si>
  <si>
    <t>PosePrints</t>
  </si>
  <si>
    <t>https://www.poseprints.com</t>
  </si>
  <si>
    <t>93bf13f8-c877-d724-11b9-e4596502a38a</t>
  </si>
  <si>
    <t>Posera</t>
  </si>
  <si>
    <t>https://www.posera.com/</t>
  </si>
  <si>
    <t>90f67c6e-31d0-b527-b257-5037bd76bd22</t>
  </si>
  <si>
    <t>POSFinance</t>
  </si>
  <si>
    <t>http://posfinance.ru</t>
  </si>
  <si>
    <t>e1693906-1664-b7fe-ba46-66082a96528a</t>
  </si>
  <si>
    <t>POSfish</t>
  </si>
  <si>
    <t>http://posfish.com</t>
  </si>
  <si>
    <t>22778c67-b4b4-dc5e-10b2-4e404a2738c0</t>
  </si>
  <si>
    <t>Posh</t>
  </si>
  <si>
    <t>http://poshdesignerjewelry.com</t>
  </si>
  <si>
    <t>548ff8f6-24f7-9d24-5f20-10b5549bc890</t>
  </si>
  <si>
    <t>https://www.perfectlyposh.com</t>
  </si>
  <si>
    <t>60eda9d5-ed2d-9ab0-50d8-9e3a4cfb3d56</t>
  </si>
  <si>
    <t>Posh Baby Strollers</t>
  </si>
  <si>
    <t>http://poshbabystrollers.com/</t>
  </si>
  <si>
    <t>f9de332b-3d20-ea13-0443-3c833829bd40</t>
  </si>
  <si>
    <t>Posh Dental</t>
  </si>
  <si>
    <t>http://www.poshdentalcare.com</t>
  </si>
  <si>
    <t>70152a85-1327-ac78-db60-9e3b87efcbd8</t>
  </si>
  <si>
    <t>Posh Eyes</t>
  </si>
  <si>
    <t>http://www.posheyes.co.uk</t>
  </si>
  <si>
    <t>07f7fb02-7394-a331-e9b4-bafe9f6110da</t>
  </si>
  <si>
    <t>Posh Mobile</t>
  </si>
  <si>
    <t>http://www.poshmobile.com</t>
  </si>
  <si>
    <t>890fa036-62ae-f818-3fe6-299aa94fcee0</t>
  </si>
  <si>
    <t>POSH Office Systems</t>
  </si>
  <si>
    <t>http://www.posh.com.hk/</t>
  </si>
  <si>
    <t>64938f77-f0c2-9a89-0338-fd59ef2ba363</t>
  </si>
  <si>
    <t>Posh Pass NYC</t>
  </si>
  <si>
    <t>http://poshpassnyc.com</t>
  </si>
  <si>
    <t>0cba82c8-f4af-863f-8273-8b628c9dfde7</t>
  </si>
  <si>
    <t>Posh Pet Box</t>
  </si>
  <si>
    <t>http://getposhpet.com/#</t>
  </si>
  <si>
    <t>f5f85756-2382-084e-ccb1-ac6abde3d271</t>
  </si>
  <si>
    <t>Posh View</t>
  </si>
  <si>
    <t>http://www.poshview.com/</t>
  </si>
  <si>
    <t>fe9f6c22-f8c1-ac7d-16f5-fe33194fec52</t>
  </si>
  <si>
    <t>Posh24</t>
  </si>
  <si>
    <t>c8009a45-926f-25b2-aa49-12a4654d8305</t>
  </si>
  <si>
    <t>Poshare</t>
  </si>
  <si>
    <t>https://poshare.com</t>
  </si>
  <si>
    <t>922c90ba-a27b-edf8-6b2e-86e7709962ef</t>
  </si>
  <si>
    <t>PoshBerry</t>
  </si>
  <si>
    <t>http://www.poshberry.com</t>
  </si>
  <si>
    <t>1bbedbd7-c384-9a8c-9b71-bbb180007f03</t>
  </si>
  <si>
    <t>POSHIE Interactive</t>
  </si>
  <si>
    <t>https://www.poshieinteractive.com</t>
  </si>
  <si>
    <t>56bc82b3-ae3a-b563-660b-f489ce87a1d7</t>
  </si>
  <si>
    <t>Poshlight</t>
  </si>
  <si>
    <t>http://pixomobile.com/poshlight/</t>
  </si>
  <si>
    <t>80d341ad-d5f3-77ea-316d-62cdb19a665c</t>
  </si>
  <si>
    <t>Poshly</t>
  </si>
  <si>
    <t>http://poshly.com</t>
  </si>
  <si>
    <t>73e8ba6c-8b1a-89b5-b0bf-dabb58c0599d</t>
  </si>
  <si>
    <t>Poshmark</t>
  </si>
  <si>
    <t>http://poshmark.com</t>
  </si>
  <si>
    <t>212eec4a-e3b2-4ab6-6369-dc20f5b41e33</t>
  </si>
  <si>
    <t>PoshPacker</t>
  </si>
  <si>
    <t>http://www.poshpacker.co</t>
  </si>
  <si>
    <t>e1151d09-0c93-099f-59c3-60a67d3e40af</t>
  </si>
  <si>
    <t>Poshpeep</t>
  </si>
  <si>
    <t>https://www.poshpeep.com</t>
  </si>
  <si>
    <t>0907e6c5-a8d2-c09b-0cb3-77164422e12f</t>
  </si>
  <si>
    <t>POSHPO</t>
  </si>
  <si>
    <t>http://www.poshpo.com</t>
  </si>
  <si>
    <t>afcc6b60-172d-51be-edf6-f67f87fb49d9</t>
  </si>
  <si>
    <t>Poshtel</t>
  </si>
  <si>
    <t>https://www.poshtel.io</t>
  </si>
  <si>
    <t>cd794e69-fd1a-f03f-4242-3ace8c06d035</t>
  </si>
  <si>
    <t>Poshtick</t>
  </si>
  <si>
    <t>http://poshtick.com/</t>
  </si>
  <si>
    <t>eda8086f-d9a1-de85-a304-4945f64c556e</t>
  </si>
  <si>
    <t>PoshVine</t>
  </si>
  <si>
    <t>http://www.poshvine.com</t>
  </si>
  <si>
    <t>1acd3791-afab-edf4-8f1c-0ff263ba6058</t>
  </si>
  <si>
    <t>Posiba, Inc.</t>
  </si>
  <si>
    <t>http://posiba.com</t>
  </si>
  <si>
    <t>4bd47179-cf4e-30c9-ccda-e0ac1d9b7041</t>
  </si>
  <si>
    <t>Posibillian Tech</t>
  </si>
  <si>
    <t>http://www.posibillian.tech</t>
  </si>
  <si>
    <t>d204c646-33c1-0cbd-238c-c96e06fe88ea</t>
  </si>
  <si>
    <t>Posibl.</t>
  </si>
  <si>
    <t>http://www.posibl.com</t>
  </si>
  <si>
    <t>9d996650-8489-3f7d-1809-ca925ed4a331</t>
  </si>
  <si>
    <t>PosibleHost</t>
  </si>
  <si>
    <t>http://www.posiblehost.com</t>
  </si>
  <si>
    <t>2356a25a-54b1-3871-d531-31391f182688</t>
  </si>
  <si>
    <t>Posiciona Tu Web</t>
  </si>
  <si>
    <t>http://www.posicionatuweb.co/</t>
  </si>
  <si>
    <t>b3826d28-eedb-2ac0-c25d-5861d8187162</t>
  </si>
  <si>
    <t>Posicionamiento web Salamanca</t>
  </si>
  <si>
    <t>https://www.posicionamiento-web-salamanca.com/</t>
  </si>
  <si>
    <t>91c140e4-d288-7fd9-b877-543eaed8f543</t>
  </si>
  <si>
    <t>Posicionamiento web Systems S.L.</t>
  </si>
  <si>
    <t>http://www.posicionamientoweb.systems/</t>
  </si>
  <si>
    <t>c7bc5864-c4c3-7d68-b57d-daf2f874a53c</t>
  </si>
  <si>
    <t>Posicionamiento.com</t>
  </si>
  <si>
    <t>https://www.posicionamiento.com</t>
  </si>
  <si>
    <t>0b41da12-92ea-6815-d3c9-0803652133ff</t>
  </si>
  <si>
    <t>Posicionamientp web Systems S.L.</t>
  </si>
  <si>
    <t>https://www.posicionamientoweb.systems/</t>
  </si>
  <si>
    <t>c8dde8fc-4822-c006-ece6-194369b4a819</t>
  </si>
  <si>
    <t>Posies Bakery &amp; Cafe</t>
  </si>
  <si>
    <t>http://posiescafe.com/wp/</t>
  </si>
  <si>
    <t>b452874a-260a-1f28-1351-9a630b23c1f0</t>
  </si>
  <si>
    <t>posif.com</t>
  </si>
  <si>
    <t>http://posif.com</t>
  </si>
  <si>
    <t>8aa15614-fceb-c684-b676-218a13ca2f24</t>
  </si>
  <si>
    <t>PosiGen</t>
  </si>
  <si>
    <t>http://www.posigen.com</t>
  </si>
  <si>
    <t>2d53aa04-a659-b328-a437-a3cb70c423bb</t>
  </si>
  <si>
    <t>POSIM</t>
  </si>
  <si>
    <t>https://posim.com</t>
  </si>
  <si>
    <t>7a745e0a-983c-f025-4566-625b5d29c2b2</t>
  </si>
  <si>
    <t>POSIOS</t>
  </si>
  <si>
    <t>http://www.posios.com</t>
  </si>
  <si>
    <t>4b883de4-3228-f763-a9cd-2d0c9d5e28c6</t>
  </si>
  <si>
    <t>Posiphone</t>
  </si>
  <si>
    <t>http://www.posiphone.se</t>
  </si>
  <si>
    <t>9e10ebbd-15e0-dea3-0ecc-66b873e10940</t>
  </si>
  <si>
    <t>Posiq</t>
  </si>
  <si>
    <t>http://www.posiq.net</t>
  </si>
  <si>
    <t>c29d0559-1cc0-31f0-015d-b965bf5a30e8</t>
  </si>
  <si>
    <t>Posisto</t>
  </si>
  <si>
    <t>http://www.posisto.com</t>
  </si>
  <si>
    <t>99b8d4fa-036e-df74-e86e-9bc6bce02caf</t>
  </si>
  <si>
    <t>PosiStream, LLC</t>
  </si>
  <si>
    <t>http://www.posistream.com</t>
  </si>
  <si>
    <t>2171f572-597e-228d-957f-eabd4f50fc0d</t>
  </si>
  <si>
    <t>POSIT Digital</t>
  </si>
  <si>
    <t>http://www.positdigital.com</t>
  </si>
  <si>
    <t>3d5ac1fa-27d3-09ec-33df-0e91540636ca</t>
  </si>
  <si>
    <t>Posit Science</t>
  </si>
  <si>
    <t>http://www.brainhq.com</t>
  </si>
  <si>
    <t>61efe300-d20f-06f3-444a-656aecf73165</t>
  </si>
  <si>
    <t>Positech</t>
  </si>
  <si>
    <t>http://positech.co.uk</t>
  </si>
  <si>
    <t>42b462e9-2ffb-3293-9bfc-9fc27f1e75ee</t>
  </si>
  <si>
    <t>Positech Corporation</t>
  </si>
  <si>
    <t>http://www.positech-solutions.com</t>
  </si>
  <si>
    <t>49490d67-fe3c-5dd4-7dc5-db99d221058f</t>
  </si>
  <si>
    <t>POSITION</t>
  </si>
  <si>
    <t>http://positionusa.com</t>
  </si>
  <si>
    <t>41cddb01-a004-e14a-2d8b-772c3815ae31</t>
  </si>
  <si>
    <t>Position A Partners</t>
  </si>
  <si>
    <t>http://positionapartners.com</t>
  </si>
  <si>
    <t>171f9e31-cda6-da9b-57a9-372c3dcbbcde</t>
  </si>
  <si>
    <t>Position Absolute Web Development</t>
  </si>
  <si>
    <t>https://pawebdevelopment.ca</t>
  </si>
  <si>
    <t>6407b6fa-2b96-1a0d-d2c6-3cf8131405a1</t>
  </si>
  <si>
    <t>Position Health</t>
  </si>
  <si>
    <t>http://www.positionhealth.co/</t>
  </si>
  <si>
    <t>e901a1b1-3345-fbe9-4159-7ad7842218ac</t>
  </si>
  <si>
    <t>Position Ignition</t>
  </si>
  <si>
    <t>http://positionignition.com</t>
  </si>
  <si>
    <t>5dfe5b8e-ce32-62da-e492-c10785c801f0</t>
  </si>
  <si>
    <t>Position Logic</t>
  </si>
  <si>
    <t>http://www.positionlogic.com</t>
  </si>
  <si>
    <t>fdf9078a-5a9b-d237-db64-7da42cb4344d</t>
  </si>
  <si>
    <t>Position Matters</t>
  </si>
  <si>
    <t>http://positionmatters.com/</t>
  </si>
  <si>
    <t>1a1bb53e-fea5-08f8-8d0e-8f0e087e16e0</t>
  </si>
  <si>
    <t>Position2</t>
  </si>
  <si>
    <t>http://www.position2.com</t>
  </si>
  <si>
    <t>972e03b2-5a48-e77d-667a-948a6b878390</t>
  </si>
  <si>
    <t>PositionClick</t>
  </si>
  <si>
    <t>http://www.positionclick.com</t>
  </si>
  <si>
    <t>b60425ef-bc8b-7ba0-cbfc-a5ac5bc7cb0c</t>
  </si>
  <si>
    <t>PositionDial</t>
  </si>
  <si>
    <t>https://www.positiondial.com/</t>
  </si>
  <si>
    <t>8b7fe5bc-5895-8021-39b2-f48219c308e3</t>
  </si>
  <si>
    <t>PositionGames.com</t>
  </si>
  <si>
    <t>http://positiongames.com</t>
  </si>
  <si>
    <t>70664986-e26f-0320-2657-9e0c7f0c2ccb</t>
  </si>
  <si>
    <t>Positioning Universal</t>
  </si>
  <si>
    <t>http://www.positioninguniversal.com</t>
  </si>
  <si>
    <t>bfb800f6-ba8a-2880-0d53-0a209a1ceee1</t>
  </si>
  <si>
    <t>Positionly</t>
  </si>
  <si>
    <t>http://positionly.com</t>
  </si>
  <si>
    <t>1e639a40-f18e-5abf-fe75-d66c50e93464</t>
  </si>
  <si>
    <t>Positium</t>
  </si>
  <si>
    <t>http://www.positium.com</t>
  </si>
  <si>
    <t>bb836a6f-4aa3-9d55-787a-1894c7e439a0</t>
  </si>
  <si>
    <t>Positive</t>
  </si>
  <si>
    <t>http://www.we-are-positive.com</t>
  </si>
  <si>
    <t>86b0ea7a-8f89-f877-f9c5-c145222d1e6d</t>
  </si>
  <si>
    <t>Positive Blue</t>
  </si>
  <si>
    <t>http://positiveblue.pt</t>
  </si>
  <si>
    <t>3968fa4b-ea97-4003-b2d3-2cfdcafa8a96</t>
  </si>
  <si>
    <t>Positive Branding</t>
  </si>
  <si>
    <t>http://positivebranding.co.uk/</t>
  </si>
  <si>
    <t>cff84447-b1bb-ee75-0cc1-86f6ec939b05</t>
  </si>
  <si>
    <t>Positive Coaching Alliance</t>
  </si>
  <si>
    <t>http://www.positivecoach.org/</t>
  </si>
  <si>
    <t>9301e2ba-3691-8cb4-ab14-ca976d65b6d0</t>
  </si>
  <si>
    <t>Positive Communications</t>
  </si>
  <si>
    <t>http://www.poscom.com</t>
  </si>
  <si>
    <t>57241d13-2064-6deb-f447-5c2e1160ae0f</t>
  </si>
  <si>
    <t>Positive Energy</t>
  </si>
  <si>
    <t>http://www.positivenerji.com</t>
  </si>
  <si>
    <t>32cab03b-171e-3887-5d8d-d82430f6b3b8</t>
  </si>
  <si>
    <t>Positive Energy Solar</t>
  </si>
  <si>
    <t>https://www.positiveenergysolar.com/</t>
  </si>
  <si>
    <t>c476a659-477d-4b3e-d7a1-635fd79eff77</t>
  </si>
  <si>
    <t>Positive Grid</t>
  </si>
  <si>
    <t>http://www.positivegrid.com</t>
  </si>
  <si>
    <t>115df96f-40f7-f43c-7bb2-4c0c2f2497ec</t>
  </si>
  <si>
    <t>Positive Hugs</t>
  </si>
  <si>
    <t>http://positivehugs.io/</t>
  </si>
  <si>
    <t>4ddc8f73-083c-2c75-3007-221251a11c34</t>
  </si>
  <si>
    <t>Positive ID</t>
  </si>
  <si>
    <t>http://www.positiveid.com.co</t>
  </si>
  <si>
    <t>e46c2ef6-36cd-ffb9-59b3-aa96edd7e53a</t>
  </si>
  <si>
    <t>Positive Ignition</t>
  </si>
  <si>
    <t>http://www.positiveignition.com</t>
  </si>
  <si>
    <t>17bb5de4-04da-f3eb-9e76-22583f03a409</t>
  </si>
  <si>
    <t>Positive Impact Law Group</t>
  </si>
  <si>
    <t>http://positiveimpactlaw.com/</t>
  </si>
  <si>
    <t>f4171105-4483-c89b-5acd-e10d4e667f33</t>
  </si>
  <si>
    <t>Positive K9 Training</t>
  </si>
  <si>
    <t>http://www.positivek9training.com.au</t>
  </si>
  <si>
    <t>fc99c08e-d2d8-1fbf-fa1b-8c3e5ab6f266</t>
  </si>
  <si>
    <t>Positive Marketing</t>
  </si>
  <si>
    <t>http://www.positivemarketing.com/</t>
  </si>
  <si>
    <t>e3f4e2b0-38db-e021-d2f3-76ab905eb769</t>
  </si>
  <si>
    <t>Positive Mobile</t>
  </si>
  <si>
    <t>http://www.positivemobile.com</t>
  </si>
  <si>
    <t>5515085b-04b1-af5e-7ebd-a8f386ca0ec7</t>
  </si>
  <si>
    <t>Positive Mobile Health, Inc.</t>
  </si>
  <si>
    <t>http://www.positivemobilehealth.com</t>
  </si>
  <si>
    <t>219be580-c61a-99b8-7e72-8062702a93c2</t>
  </si>
  <si>
    <t>Positive Momentum</t>
  </si>
  <si>
    <t>https://www.positivemomentum.com/</t>
  </si>
  <si>
    <t>c98b5d7b-314f-e379-5962-dd9e4b13b371</t>
  </si>
  <si>
    <t>Positive Money</t>
  </si>
  <si>
    <t>http://www.positivemoney.org/</t>
  </si>
  <si>
    <t>6ddf5c1f-d438-b9fb-e097-7b3b52117b7c</t>
  </si>
  <si>
    <t>Positive Motion</t>
  </si>
  <si>
    <t>http://www.positivemotion.com</t>
  </si>
  <si>
    <t>a1fc6911-9a2e-ee17-9cf2-4ea25de2968b</t>
  </si>
  <si>
    <t>Positive Moves Consulting</t>
  </si>
  <si>
    <t>http://www.positivemoves.us</t>
  </si>
  <si>
    <t>9d81cae4-1941-6bb0-bcad-993f3d9cd800</t>
  </si>
  <si>
    <t>Positive Networks</t>
  </si>
  <si>
    <t>http://www.positivenetworks.com</t>
  </si>
  <si>
    <t>56aac23e-0a12-6d8f-5ac0-4f98a139e2fb</t>
  </si>
  <si>
    <t>Positive Packaging Industries</t>
  </si>
  <si>
    <t>http://positivepackaging.com</t>
  </si>
  <si>
    <t>052dfca8-7d87-7d44-d3cd-3a60d2f106ab</t>
  </si>
  <si>
    <t>Positive Parenting Court Educational Class</t>
  </si>
  <si>
    <t>http://onlinedivorceclass.net/</t>
  </si>
  <si>
    <t>b7d90622-54e0-81bd-84b8-73ee417e339b</t>
  </si>
  <si>
    <t>Positive Performance</t>
  </si>
  <si>
    <t>http://www.positiveperformancetraining.com</t>
  </si>
  <si>
    <t>59ba5298-f2e2-34b9-da41-6688500b9e9e</t>
  </si>
  <si>
    <t>Positive Phil Podcast</t>
  </si>
  <si>
    <t>http://www.positivephil.com</t>
  </si>
  <si>
    <t>7d681cd9-c969-98ff-f6d0-0f02c5f24472</t>
  </si>
  <si>
    <t>Positive Planet</t>
  </si>
  <si>
    <t>http://www.positiveplanet.ngo/</t>
  </si>
  <si>
    <t>66846699-67d1-53ba-2bab-ed74f8047dc0</t>
  </si>
  <si>
    <t>Positive Power Sp. z o.o.</t>
  </si>
  <si>
    <t>http://www.en.positive-power.pl/</t>
  </si>
  <si>
    <t>66134dbd-b2fa-0d4c-e3e2-abff4c334027</t>
  </si>
  <si>
    <t>Positive Productions</t>
  </si>
  <si>
    <t>http://www.positive-productions.com/</t>
  </si>
  <si>
    <t>560141d8-587e-bba4-0aed-1a3f76cc283e</t>
  </si>
  <si>
    <t>Positive Promotions</t>
  </si>
  <si>
    <t>http://www.positivepromotions.com</t>
  </si>
  <si>
    <t>f5cd0f05-b8f8-ac0b-5b2d-b7d4b06a2347</t>
  </si>
  <si>
    <t>Positive Psychology Program</t>
  </si>
  <si>
    <t>http://positivepsychologyprogram.com</t>
  </si>
  <si>
    <t>a5c1a988-db30-df6d-8bd9-1fcd06bd764c</t>
  </si>
  <si>
    <t>Positive Response Telemarketing Agency (PRTA)</t>
  </si>
  <si>
    <t>http://www.prta.com.au</t>
  </si>
  <si>
    <t>e20027bb-c850-0715-db2e-7e6d592b1493</t>
  </si>
  <si>
    <t>Positive Return, LLC</t>
  </si>
  <si>
    <t>http://positivereturn.com/</t>
  </si>
  <si>
    <t>8a089b13-ba55-b1a5-6391-d4ff7bbbe0fc</t>
  </si>
  <si>
    <t>Positive Revolution</t>
  </si>
  <si>
    <t>http://www.positiverevolution.com</t>
  </si>
  <si>
    <t>169706cd-3aea-6ef3-5bd0-43062973b4cd</t>
  </si>
  <si>
    <t>Positive ROI</t>
  </si>
  <si>
    <t>http://www.positive-roi.com/</t>
  </si>
  <si>
    <t>18c13dd9-b521-d2ee-0d6f-c0f5221bd3a7</t>
  </si>
  <si>
    <t>Positive Slope</t>
  </si>
  <si>
    <t>http://positive-slope.com</t>
  </si>
  <si>
    <t>ede1c31d-1523-985f-2ea2-5bb806c635f9</t>
  </si>
  <si>
    <t>Positive Stocks</t>
  </si>
  <si>
    <t>http://positivestocks.com/</t>
  </si>
  <si>
    <t>051c275d-4dfe-935b-4f11-c36011548f7c</t>
  </si>
  <si>
    <t>Positive Technologies</t>
  </si>
  <si>
    <t>http://www.ptsecurity.com/</t>
  </si>
  <si>
    <t>2c66f8c3-b2c0-4ca9-8ca6-9def298b61a6</t>
  </si>
  <si>
    <t>Positive Turnaround C.I.C.</t>
  </si>
  <si>
    <t>http://positiveturnaround.org.uk/</t>
  </si>
  <si>
    <t>fb229d37-a527-3e44-5ab9-fe0256fb8a68</t>
  </si>
  <si>
    <t>PositiveID</t>
  </si>
  <si>
    <t>http://www.positiveidcorp.com</t>
  </si>
  <si>
    <t>65d17641-f274-603f-d4dc-1761b2085aee</t>
  </si>
  <si>
    <t>Positively Addicted</t>
  </si>
  <si>
    <t>http://www.positivelyaddicted.com/</t>
  </si>
  <si>
    <t>cb57a0af-0337-f6ec-c55a-1458bd152596</t>
  </si>
  <si>
    <t>Positively Online</t>
  </si>
  <si>
    <t>http://www.positivelyonline.co.uk</t>
  </si>
  <si>
    <t>5a479ab0-4390-f82a-9316-b81a67f45e8d</t>
  </si>
  <si>
    <t>PositiveShift Group International</t>
  </si>
  <si>
    <t>http://www.positiveshift.in</t>
  </si>
  <si>
    <t>4987dae4-59d4-1ad4-57e3-fdeea4dc2a59</t>
  </si>
  <si>
    <t>PositiveSSL</t>
  </si>
  <si>
    <t>https://www.positivessl.co.za</t>
  </si>
  <si>
    <t>eb84d077-17ba-0d0a-e265-b92686701d6e</t>
  </si>
  <si>
    <t>PositiveTALK</t>
  </si>
  <si>
    <t>http://www.positivetalk.com</t>
  </si>
  <si>
    <t>3ccee947-f0f6-a361-770d-e2c67ea05dc8</t>
  </si>
  <si>
    <t>Positivitea</t>
  </si>
  <si>
    <t>http://www.positivitea.london/</t>
  </si>
  <si>
    <t>47e86725-123f-d6cf-51dc-b8f5b3eff54e</t>
  </si>
  <si>
    <t>Positivity</t>
  </si>
  <si>
    <t>http://positivityu.com/</t>
  </si>
  <si>
    <t>eb32eb84-a934-5053-2c0c-f03637bbe4cf</t>
  </si>
  <si>
    <t>Positivo Grupo</t>
  </si>
  <si>
    <t>http://www.positivo.com.br</t>
  </si>
  <si>
    <t>92725933-ac23-fc35-dcf8-be233284c13a</t>
  </si>
  <si>
    <t>Positivo InformÌÄåÁtica</t>
  </si>
  <si>
    <t>http://www.positivoinformatica.com.br/</t>
  </si>
  <si>
    <t>9ab95431-f8ab-4654-c925-7e432fe42961</t>
  </si>
  <si>
    <t>Positron</t>
  </si>
  <si>
    <t>http://www.positron.com</t>
  </si>
  <si>
    <t>f28179d1-4635-84ba-95ca-c740dfa7cc9b</t>
  </si>
  <si>
    <t>Positron Access Solutions</t>
  </si>
  <si>
    <t>http://www.positronaccess.com</t>
  </si>
  <si>
    <t>35846dd6-10ae-349c-a0fc-070dc02c0750</t>
  </si>
  <si>
    <t>Positron Dynamics</t>
  </si>
  <si>
    <t>http://positrondynamics.com</t>
  </si>
  <si>
    <t>c0f9ea7d-c85a-e242-5bd7-87c29b6f2ffd</t>
  </si>
  <si>
    <t>Positron Fiber Systems</t>
  </si>
  <si>
    <t>http://www.positronpower.com</t>
  </si>
  <si>
    <t>1c8e9760-31f2-2df8-2262-0c86549e973d</t>
  </si>
  <si>
    <t>Positron Internet</t>
  </si>
  <si>
    <t>http://www.positroninternet.com</t>
  </si>
  <si>
    <t>9eb4c8d8-c073-fc98-8c2b-054fcd79cceb</t>
  </si>
  <si>
    <t>Positron LLC</t>
  </si>
  <si>
    <t>http://gopositron.com</t>
  </si>
  <si>
    <t>ee46b72a-d093-4320-42d5-734a73559dc3</t>
  </si>
  <si>
    <t>Positronic</t>
  </si>
  <si>
    <t>http://positronic.net/</t>
  </si>
  <si>
    <t>bfe3dd8f-259f-02ad-ae81-e2bd080b9cb7</t>
  </si>
  <si>
    <t>https://www.connectpositronic.com/</t>
  </si>
  <si>
    <t>4c301a40-d1df-8ce7-18c8-2e3afc8a2fd4</t>
  </si>
  <si>
    <t>Positronics</t>
  </si>
  <si>
    <t>http://www.posincorp.com/</t>
  </si>
  <si>
    <t>bf1e2ae9-281a-a106-eb67-d1a82aae1d8a</t>
  </si>
  <si>
    <t>Posity</t>
  </si>
  <si>
    <t>http://posity.com</t>
  </si>
  <si>
    <t>bc8968b4-0493-ff43-0159-73a60268f7c6</t>
  </si>
  <si>
    <t>POSLabs Inc.</t>
  </si>
  <si>
    <t>http://poslabs.com</t>
  </si>
  <si>
    <t>55271526-1597-3364-6141-933c10f4a1a2</t>
  </si>
  <si>
    <t>Poslovi-Oglasi</t>
  </si>
  <si>
    <t>http://www.poslovi-oglasi.com</t>
  </si>
  <si>
    <t>9ca78e00-7534-3523-bbec-e3f7e7f38e80</t>
  </si>
  <si>
    <t>Posmart Corporation</t>
  </si>
  <si>
    <t>http://www.posmart.com.tw</t>
  </si>
  <si>
    <t>4439b93d-7904-2a9d-e790-a92e6325dca8</t>
  </si>
  <si>
    <t>Posmetrics</t>
  </si>
  <si>
    <t>http://posmetrics.com</t>
  </si>
  <si>
    <t>9592b777-27ab-9735-7efd-6e45deccbd0c</t>
  </si>
  <si>
    <t>POSmusic</t>
  </si>
  <si>
    <t>http://www.posmusic.com</t>
  </si>
  <si>
    <t>6f9144fb-1597-188f-7860-2ddab1fbfe6f</t>
  </si>
  <si>
    <t>Posner Advertising</t>
  </si>
  <si>
    <t>http://www.posnermiller.com</t>
  </si>
  <si>
    <t>4046b035-5927-83bc-c133-4221525dc0f6</t>
  </si>
  <si>
    <t>Posolstvo.eu - ITAP LLC</t>
  </si>
  <si>
    <t>http://www.posolstvo.eu</t>
  </si>
  <si>
    <t>860dca64-3c45-baeb-6d1c-be004f480e4d</t>
  </si>
  <si>
    <t>Pososhok.ru</t>
  </si>
  <si>
    <t>http://pososhok.ru</t>
  </si>
  <si>
    <t>01c28dcf-f77d-9311-1372-5b2f6bb52ef2</t>
  </si>
  <si>
    <t>Pospal</t>
  </si>
  <si>
    <t>https://www.pospal.cn/</t>
  </si>
  <si>
    <t>9e136d53-eb09-e268-b901-349230841acb</t>
  </si>
  <si>
    <t>POSpulse</t>
  </si>
  <si>
    <t>http://www.pospulse.com</t>
  </si>
  <si>
    <t>3f8a7256-7a4a-0b0b-fe55-b0a23a72aabc</t>
  </si>
  <si>
    <t>Posse</t>
  </si>
  <si>
    <t>http://www.posse.com</t>
  </si>
  <si>
    <t>45a5e536-579c-ee8f-9cf6-d609dfef779b</t>
  </si>
  <si>
    <t>Posse Productions</t>
  </si>
  <si>
    <t>http://www.goposse.com</t>
  </si>
  <si>
    <t>01300b65-64f6-6458-f337-95a8cbed75ca</t>
  </si>
  <si>
    <t>Possibility Space</t>
  </si>
  <si>
    <t>http://www.possibilityspace.com</t>
  </si>
  <si>
    <t>34b9b4af-25c3-76cf-7e98-5c53732ccf33</t>
  </si>
  <si>
    <t>PossibilityU</t>
  </si>
  <si>
    <t>http://www.possibilityu.com/</t>
  </si>
  <si>
    <t>6e04f284-4db7-e7ab-5825-3dc5bee0fb45</t>
  </si>
  <si>
    <t>Possibillion Software Technologies</t>
  </si>
  <si>
    <t>http://www.possibilliontech.com/</t>
  </si>
  <si>
    <t>7a4345e1-c544-9078-42a2-38a8b13f7769</t>
  </si>
  <si>
    <t>Possible</t>
  </si>
  <si>
    <t>http://www.possible.com/</t>
  </si>
  <si>
    <t>1122ad13-e42a-940a-107a-a5263715b0b6</t>
  </si>
  <si>
    <t>http://possiblehealth.org/</t>
  </si>
  <si>
    <t>f25d99a4-4a4e-493a-7132-d3fd5b0bb1f7</t>
  </si>
  <si>
    <t>Possible Mobile</t>
  </si>
  <si>
    <t>http://possiblemobile.com/</t>
  </si>
  <si>
    <t>fb1aeb28-24dc-ed1a-c3e9-1fef0aad92fd</t>
  </si>
  <si>
    <t>Possible Web</t>
  </si>
  <si>
    <t>http://www.possiblewebmarketing.com</t>
  </si>
  <si>
    <t>ce6de9af-2f5f-b9e1-b74b-c198f0b5dbe9</t>
  </si>
  <si>
    <t>Possible Worldwide</t>
  </si>
  <si>
    <t>https://www.possible.com</t>
  </si>
  <si>
    <t>f86e392b-631f-e938-6d8f-6904b8b2bcde</t>
  </si>
  <si>
    <t>PossibleNOW</t>
  </si>
  <si>
    <t>http://possiblenow.com/</t>
  </si>
  <si>
    <t>d7927ab0-e012-0e68-2ea9-ba46b8e398f1</t>
  </si>
  <si>
    <t>Possum Interactive</t>
  </si>
  <si>
    <t>http://www.possum-interactive.com/</t>
  </si>
  <si>
    <t>8a2c5c6e-2cfe-e28e-5f93-1bdcb3c66824</t>
  </si>
  <si>
    <t>Post &amp; Place</t>
  </si>
  <si>
    <t>https://postandplace.com</t>
  </si>
  <si>
    <t>e9bb2fdb-c4f6-8613-13d7-e74ee20b1b65</t>
  </si>
  <si>
    <t>Post &amp; Schell</t>
  </si>
  <si>
    <t>http://www.postschell.com</t>
  </si>
  <si>
    <t>9c76ec30-3881-205d-6ba9-3eca44601b59</t>
  </si>
  <si>
    <t>Post + BIM</t>
  </si>
  <si>
    <t>http://postandbim.com/</t>
  </si>
  <si>
    <t>9ecf8ffa-174d-64d4-10c7-920bea2067a2</t>
  </si>
  <si>
    <t>Post Acute Medical</t>
  </si>
  <si>
    <t>http://www.postacutemedical.com</t>
  </si>
  <si>
    <t>2801d297-3c65-7910-c1d8-7e600db527d2</t>
  </si>
  <si>
    <t>Post Affiliate Pro</t>
  </si>
  <si>
    <t>http://www.postaffiliatepro.com</t>
  </si>
  <si>
    <t>43b270b1-e24c-728c-3c92-bd9f01b6798b</t>
  </si>
  <si>
    <t>Post Affiliate Pro Expert</t>
  </si>
  <si>
    <t>http://postaffiliateproexpert.com</t>
  </si>
  <si>
    <t>229f25c9-3b84-523a-4615-0e73ceb0e198</t>
  </si>
  <si>
    <t>Post Browning</t>
  </si>
  <si>
    <t>http://www.postbrowning.com/</t>
  </si>
  <si>
    <t>5582655d-6e58-1b29-9a15-643277303449</t>
  </si>
  <si>
    <t>Post Capital Partners</t>
  </si>
  <si>
    <t>http://postcp.com/</t>
  </si>
  <si>
    <t>55e70e3f-100c-d9ed-d223-a7072c49976d</t>
  </si>
  <si>
    <t>Post Carbon Institute</t>
  </si>
  <si>
    <t>http://postcarbon.org</t>
  </si>
  <si>
    <t>df4e7872-bdad-419a-5221-49fb7b041fe4</t>
  </si>
  <si>
    <t>Post Communications</t>
  </si>
  <si>
    <t>http://postcommunications.com/</t>
  </si>
  <si>
    <t>a57b8266-ced0-6134-5c42-31e74a022d82</t>
  </si>
  <si>
    <t>Post Consumer Brands</t>
  </si>
  <si>
    <t>https://postconsumerbrands.com</t>
  </si>
  <si>
    <t>476c9569-d55a-6b7f-d551-bc691d21d5e6</t>
  </si>
  <si>
    <t>Post Digital CC</t>
  </si>
  <si>
    <t>http://www.postdigital.cc/</t>
  </si>
  <si>
    <t>ad4b2cb8-e36b-c994-4f28-0cb90a991ad8</t>
  </si>
  <si>
    <t>Post Dot Net</t>
  </si>
  <si>
    <t>http://www.postdotnet.co.zm/</t>
  </si>
  <si>
    <t>2453d569-0103-69e0-c29a-8101a6d2d8f7</t>
  </si>
  <si>
    <t>Post Education</t>
  </si>
  <si>
    <t>http://educationpost.org</t>
  </si>
  <si>
    <t>94240ae7-847b-7175-c536-a9e0d70d9f7c</t>
  </si>
  <si>
    <t>Post Exchange Catering</t>
  </si>
  <si>
    <t>http://www.postexchangecatering.com</t>
  </si>
  <si>
    <t>ccb491b0-640f-a4cc-3d93-b90c009a8b3c</t>
  </si>
  <si>
    <t>Post Factory NY</t>
  </si>
  <si>
    <t>http://postfactoryny.com</t>
  </si>
  <si>
    <t>6d8af634-2c16-d9bd-6a79-aecab2099948</t>
  </si>
  <si>
    <t>Post Foods</t>
  </si>
  <si>
    <t>http://www.postfoods.com</t>
  </si>
  <si>
    <t>a2f63aa0-e84e-0c4e-467a-048656516775</t>
  </si>
  <si>
    <t>Post Free Advertising</t>
  </si>
  <si>
    <t>http://www.postfreeadvertising.com</t>
  </si>
  <si>
    <t>db6d33d1-bd92-0166-2b6f-a0358b3cdb32</t>
  </si>
  <si>
    <t>Post Grad Apartments LLC</t>
  </si>
  <si>
    <t>http://www.postgradapts.com</t>
  </si>
  <si>
    <t>deb1a9bb-cdca-c814-0c65-01976d0834e0</t>
  </si>
  <si>
    <t>Post Heat</t>
  </si>
  <si>
    <t>http://postheat.com</t>
  </si>
  <si>
    <t>e8050f82-65b1-b436-3067-d2cbf728b79c</t>
  </si>
  <si>
    <t>Post Holdings</t>
  </si>
  <si>
    <t>http://postholdings.com</t>
  </si>
  <si>
    <t>4cc3d5ac-26eb-eb7d-fde3-001575a637e4</t>
  </si>
  <si>
    <t>Post Hole Auger | Digga Europe</t>
  </si>
  <si>
    <t>http://www.diggaeurope.com/auger-drives.php</t>
  </si>
  <si>
    <t>444ddf5e-2795-7e50-54a2-30ffd954a8ab</t>
  </si>
  <si>
    <t>Post Intelligence</t>
  </si>
  <si>
    <t>http://postintelligence.ai</t>
  </si>
  <si>
    <t>977389a5-6f23-bf50-ea17-3b80193a0899</t>
  </si>
  <si>
    <t>Post Investment Group</t>
  </si>
  <si>
    <t>http://www.postinvestmentgroup.com</t>
  </si>
  <si>
    <t>348ffe6f-2565-bf3e-028d-e7f8e39042fb</t>
  </si>
  <si>
    <t>Post Luxemburg</t>
  </si>
  <si>
    <t>https://www.post.lu/</t>
  </si>
  <si>
    <t>18f5e160-5af9-4eac-92d8-5504df77dabd</t>
  </si>
  <si>
    <t>Post Modern Group</t>
  </si>
  <si>
    <t>http://postmoderngroup.com</t>
  </si>
  <si>
    <t>6e31def8-bc6d-11c3-340e-5f7ba63d3862</t>
  </si>
  <si>
    <t>Post Modern Production</t>
  </si>
  <si>
    <t>http://www.postmodernproduction.com/</t>
  </si>
  <si>
    <t>99f0d65d-6af4-e3aa-4338-303e23d17035</t>
  </si>
  <si>
    <t>Post Nuptial Agreement</t>
  </si>
  <si>
    <t>https://www.postnuptialagreement.org</t>
  </si>
  <si>
    <t>d2a9e940-0a8e-851c-eb97-af51addb80e8</t>
  </si>
  <si>
    <t>Post Oak Bank</t>
  </si>
  <si>
    <t>https://www.postoakbank.com/</t>
  </si>
  <si>
    <t>adaf549e-e087-7436-4971-268bf47b44b6</t>
  </si>
  <si>
    <t>Post Oak Energy Capital</t>
  </si>
  <si>
    <t>http://www.postoakenergy.com</t>
  </si>
  <si>
    <t>a91ac229-3499-3274-74a5-c04b0ac99f2d</t>
  </si>
  <si>
    <t>Post Oak Private Wealth Advisors</t>
  </si>
  <si>
    <t>http://www.postoakprivatewealth.com</t>
  </si>
  <si>
    <t>79de3a19-6961-3242-3edf-dcbf56e8b1b9</t>
  </si>
  <si>
    <t>Post Planner</t>
  </si>
  <si>
    <t>http://www.postplanner.com/</t>
  </si>
  <si>
    <t>70160268-f385-7d8d-fa3b-09c7cd5d79f7</t>
  </si>
  <si>
    <t>http://www.postplanner.com</t>
  </si>
  <si>
    <t>fd3fb35d-c17d-8ecc-bb8f-f9976526875b</t>
  </si>
  <si>
    <t>Post Production Institute</t>
  </si>
  <si>
    <t>http://www.postproductioninstitute.com/</t>
  </si>
  <si>
    <t>61090ac1-8ad2-6143-e00f-211fe6fc2acb</t>
  </si>
  <si>
    <t>Post Properties</t>
  </si>
  <si>
    <t>http://www.postproperties.com</t>
  </si>
  <si>
    <t>ff56aedf-d4d0-751d-075c-9c406bb22d07</t>
  </si>
  <si>
    <t>Post Studios CoWorking Strengberg</t>
  </si>
  <si>
    <t>http://www.poststudios.at/</t>
  </si>
  <si>
    <t>005cb442-e656-96cd-592a-8b4cf09bae32</t>
  </si>
  <si>
    <t>Post University</t>
  </si>
  <si>
    <t>http://www.post.edu/</t>
  </si>
  <si>
    <t>9055b9ee-1fcc-9214-4af7-300ccf4cbe6f</t>
  </si>
  <si>
    <t>Post-a-Rose</t>
  </si>
  <si>
    <t>http://www.post-a-rose.com</t>
  </si>
  <si>
    <t>3aeea055-8630-0ef7-d9d6-801033057787</t>
  </si>
  <si>
    <t>Post-A-Vox</t>
  </si>
  <si>
    <t>http://www.postavox.com</t>
  </si>
  <si>
    <t>b9ec0e4e-d312-3a8e-3836-78e122980887</t>
  </si>
  <si>
    <t>Post-Acute Care Center for Research</t>
  </si>
  <si>
    <t>http://www.paccr.org</t>
  </si>
  <si>
    <t>0fc26de3-3f48-1238-5b08-a7b80cafa222</t>
  </si>
  <si>
    <t>Post-Gazette</t>
  </si>
  <si>
    <t>http://www.post-gazette.com/</t>
  </si>
  <si>
    <t>45ff4aaf-7c37-33db-73f3-0f1cd3e56aea</t>
  </si>
  <si>
    <t>Post-i</t>
  </si>
  <si>
    <t>http://www.post-i.com</t>
  </si>
  <si>
    <t>29ec0575-e380-a679-c0d4-a5a6364e371b</t>
  </si>
  <si>
    <t>Post-Lean Institute</t>
  </si>
  <si>
    <t>http://www.postlean.com/</t>
  </si>
  <si>
    <t>43098648-c066-e055-777d-6b11fbab626f</t>
  </si>
  <si>
    <t>Post-n-Track</t>
  </si>
  <si>
    <t>http://www.post-n-track.com</t>
  </si>
  <si>
    <t>d97e4242-3327-54e9-750e-585884a6a1be</t>
  </si>
  <si>
    <t>Post-Quantum (PQ Solutions)</t>
  </si>
  <si>
    <t>https://post-quantum.com/</t>
  </si>
  <si>
    <t>d4456c11-6dfb-fbbc-e1c9-f56e706c6fac</t>
  </si>
  <si>
    <t>Post-Tracking.com</t>
  </si>
  <si>
    <t>http://post-tracking.com/</t>
  </si>
  <si>
    <t>bc012d7c-1875-73ad-fa45-77310db6a495</t>
  </si>
  <si>
    <t>Post.As</t>
  </si>
  <si>
    <t>http://post.as</t>
  </si>
  <si>
    <t>bab8d716-fdc9-35ee-59aa-81101dc4b660</t>
  </si>
  <si>
    <t>Post.Bid.Ship</t>
  </si>
  <si>
    <t>http://postbidship.com</t>
  </si>
  <si>
    <t>394a83e2-ceef-31ac-ee62-5208ca2c67ee</t>
  </si>
  <si>
    <t>post.press</t>
  </si>
  <si>
    <t>https://post.press/</t>
  </si>
  <si>
    <t>9d9e5068-71d2-51e7-adae-18dfa2a198a6</t>
  </si>
  <si>
    <t>Post+Beam</t>
  </si>
  <si>
    <t>http://postandbeam.is/</t>
  </si>
  <si>
    <t>a1d98352-8115-2af4-5161-7de970903a5c</t>
  </si>
  <si>
    <t>post24x7</t>
  </si>
  <si>
    <t>http://post24x7.com/</t>
  </si>
  <si>
    <t>c570b99d-92c0-8ad9-5577-31b32d317d1d</t>
  </si>
  <si>
    <t>Post2find.com</t>
  </si>
  <si>
    <t>http://adsindia.post2find.com/</t>
  </si>
  <si>
    <t>192c6f06-4c03-fc99-d5ad-0a91295d1c0f</t>
  </si>
  <si>
    <t>Postable</t>
  </si>
  <si>
    <t>http://www.postable.com</t>
  </si>
  <si>
    <t>b7364929-c5e7-3a78-e972-262086c91be8</t>
  </si>
  <si>
    <t>Postabon</t>
  </si>
  <si>
    <t>http://postabon.com</t>
  </si>
  <si>
    <t>fa3591c7-9780-5e24-3147-dc8544ae6252</t>
  </si>
  <si>
    <t>Postacall</t>
  </si>
  <si>
    <t>http://www.postacall.com</t>
  </si>
  <si>
    <t>c2d48d11-6401-e2f0-ee7b-5581e4d9f3e7</t>
  </si>
  <si>
    <t>Postachio</t>
  </si>
  <si>
    <t>http://postach.io</t>
  </si>
  <si>
    <t>7c292ff8-4fc7-5b77-6004-bd440c25018a</t>
  </si>
  <si>
    <t>PostAcumen</t>
  </si>
  <si>
    <t>http://postacumen.com</t>
  </si>
  <si>
    <t>00c9a9cd-102f-efb4-06d4-ee24c253edfa</t>
  </si>
  <si>
    <t>PostAd</t>
  </si>
  <si>
    <t>http://www.postad.ca</t>
  </si>
  <si>
    <t>09aeeed9-56e9-172a-9fb1-eead1ddd9be7</t>
  </si>
  <si>
    <t>Postagain</t>
  </si>
  <si>
    <t>http://www.postagain.com</t>
  </si>
  <si>
    <t>c913318d-6a6d-478e-54bc-e3773cf17c64</t>
  </si>
  <si>
    <t>Postage Meter Supplies Online</t>
  </si>
  <si>
    <t>http://www.postagemetersuppliesonline.com/</t>
  </si>
  <si>
    <t>dd4fb792-ff7b-33b6-5e0f-cb7cc6ef91cf</t>
  </si>
  <si>
    <t>PostageApp</t>
  </si>
  <si>
    <t>http://postageapp.com</t>
  </si>
  <si>
    <t>6ae877a1-0ff6-cbe7-61ce-8f05a80338e3</t>
  </si>
  <si>
    <t>Postal Express</t>
  </si>
  <si>
    <t>http://www.postalexpress.com/</t>
  </si>
  <si>
    <t>c8ea8a8b-84f6-1903-18c1-76e893f07fde</t>
  </si>
  <si>
    <t>Postal Gopher</t>
  </si>
  <si>
    <t>http://www.postalgopher.com</t>
  </si>
  <si>
    <t>ae7937fe-541b-49d8-400f-58e54e4d7f74</t>
  </si>
  <si>
    <t>Postal Music Entertainment</t>
  </si>
  <si>
    <t>http://www.postalmusicentertainment.com</t>
  </si>
  <si>
    <t>d1c79e20-9920-41e7-d3c2-e02f1aba2e0f</t>
  </si>
  <si>
    <t>Postal Regulatory Commission</t>
  </si>
  <si>
    <t>http://prc.gov/</t>
  </si>
  <si>
    <t>94b374b6-dcfa-fe71-e25d-a9fa745933ca</t>
  </si>
  <si>
    <t>Postal52</t>
  </si>
  <si>
    <t>http://postal52.com/en/</t>
  </si>
  <si>
    <t>073cc1dc-c718-eadd-4dd3-1899c76fd65d</t>
  </si>
  <si>
    <t>PostalBullion.com</t>
  </si>
  <si>
    <t>http://www.postalbullion.com</t>
  </si>
  <si>
    <t>f6b5088e-b949-1096-1615-a412d1848069</t>
  </si>
  <si>
    <t>PostalGuard</t>
  </si>
  <si>
    <t>http://www.postalguard.com</t>
  </si>
  <si>
    <t>d78bcb48-1f65-36eb-d2b0-4642cab58087</t>
  </si>
  <si>
    <t>Postallads4free</t>
  </si>
  <si>
    <t>http://www.postallads4free.com</t>
  </si>
  <si>
    <t>decd5bcf-cfdc-c300-7065-b30e7bce2fbb</t>
  </si>
  <si>
    <t>Postalmarket</t>
  </si>
  <si>
    <t>http://www.postalmarket.it</t>
  </si>
  <si>
    <t>37aff7db-1c37-9400-4c5a-10e0382e2f6f</t>
  </si>
  <si>
    <t>PostalMethods</t>
  </si>
  <si>
    <t>http://www.postalmethods.com</t>
  </si>
  <si>
    <t>eade187d-2e39-d137-d16a-26d75158f95c</t>
  </si>
  <si>
    <t>PostalPix</t>
  </si>
  <si>
    <t>http://postalpix.com</t>
  </si>
  <si>
    <t>f16d7370-7114-2757-6560-6faa87bca68f</t>
  </si>
  <si>
    <t>PostalShout</t>
  </si>
  <si>
    <t>http://www.postalshout.com</t>
  </si>
  <si>
    <t>ae2d067d-5d1a-25ee-7b96-ad399dfaeedc</t>
  </si>
  <si>
    <t>postano.com</t>
  </si>
  <si>
    <t>http://www.postano.com/</t>
  </si>
  <si>
    <t>cb7a128b-40d8-7152-febe-d6b9b2972561</t>
  </si>
  <si>
    <t>postAprop - Real Estate Landing Page Service</t>
  </si>
  <si>
    <t>http://postaprop.com</t>
  </si>
  <si>
    <t>dd8c6a5f-bd81-5e73-6e2b-19dcb69195bb</t>
  </si>
  <si>
    <t>PostAround.Me</t>
  </si>
  <si>
    <t>http://postaround.me/</t>
  </si>
  <si>
    <t>174ef916-7cc9-0ce6-7b27-8462609634ba</t>
  </si>
  <si>
    <t>PostAuto Schweiz AG</t>
  </si>
  <si>
    <t>https://www.postauto.ch/en</t>
  </si>
  <si>
    <t>248d1ffc-abae-606a-473a-55579a297f36</t>
  </si>
  <si>
    <t>Postbanken</t>
  </si>
  <si>
    <t>7e86b79f-ed27-b823-5cb9-1a2da3cb607c</t>
  </si>
  <si>
    <t>PostBeyond</t>
  </si>
  <si>
    <t>http://www.postbeyond.com</t>
  </si>
  <si>
    <t>3cb517c0-89d0-0a9a-2e9d-463766f3a55f</t>
  </si>
  <si>
    <t>Postbox</t>
  </si>
  <si>
    <t>https://www.postbox-inc.com</t>
  </si>
  <si>
    <t>a0c4c841-aecd-888c-4a51-79d9958067a8</t>
  </si>
  <si>
    <t>PostBox Communications</t>
  </si>
  <si>
    <t>http://www.postboxcommunications.com/</t>
  </si>
  <si>
    <t>6d3a6abf-b7d1-449e-2c22-9bbedabd3c4d</t>
  </si>
  <si>
    <t>PostBulletin.com</t>
  </si>
  <si>
    <t>http://www.postbulletin.com/</t>
  </si>
  <si>
    <t>d9d6f6f6-bb81-a703-a526-3e647232fd74</t>
  </si>
  <si>
    <t>PostBunny</t>
  </si>
  <si>
    <t>http://www.postbunny.com</t>
  </si>
  <si>
    <t>f2692cf4-0b1a-ac52-a950-83e164e37288</t>
  </si>
  <si>
    <t>Postbuzz</t>
  </si>
  <si>
    <t>http://www.postbuzz.com/beta</t>
  </si>
  <si>
    <t>9f453be7-d877-8a1a-055f-021be67101d4</t>
  </si>
  <si>
    <t>Postcard</t>
  </si>
  <si>
    <t>http://www.gopostcard.com</t>
  </si>
  <si>
    <t>87ee0a14-743d-1a69-634b-1b7fb6a9ae1d</t>
  </si>
  <si>
    <t>Postcard &amp; Tag</t>
  </si>
  <si>
    <t>http://www.postcardandtag.com</t>
  </si>
  <si>
    <t>8770fc17-bd85-ed9b-a65b-8b9f4840e2b6</t>
  </si>
  <si>
    <t>Postcard Networker</t>
  </si>
  <si>
    <t>https://postcardnetworker.com/start</t>
  </si>
  <si>
    <t>d95f45f0-7141-a130-34c4-a938cf06688d</t>
  </si>
  <si>
    <t>Postcard on the Run</t>
  </si>
  <si>
    <t>http://www.postcardontherun.com</t>
  </si>
  <si>
    <t>2e782755-577e-4f89-2572-2138482dde8c</t>
  </si>
  <si>
    <t>Postcard.com</t>
  </si>
  <si>
    <t>http://postcard.com/</t>
  </si>
  <si>
    <t>3cee35b2-5f6e-c914-61a4-5eaadcbdb9a7</t>
  </si>
  <si>
    <t>Postcard.fm</t>
  </si>
  <si>
    <t>http://www.postcard.fm</t>
  </si>
  <si>
    <t>6d84efae-2f8a-bfaa-f373-4a5e08401e09</t>
  </si>
  <si>
    <t>Postcardly</t>
  </si>
  <si>
    <t>https://postcardly.com/</t>
  </si>
  <si>
    <t>985638e1-0a99-45c8-2138-cb08e5cb90f0</t>
  </si>
  <si>
    <t>POSTCART</t>
  </si>
  <si>
    <t>http://www.postcart.co</t>
  </si>
  <si>
    <t>f01d47cb-ab57-cde7-0ab0-90ee01b2c662</t>
  </si>
  <si>
    <t>Postcart</t>
  </si>
  <si>
    <t>https://www.post-cart.com</t>
  </si>
  <si>
    <t>89c60dd3-4015-dce1-f96b-f3494c71ff1a</t>
  </si>
  <si>
    <t>Postcentive</t>
  </si>
  <si>
    <t>https://www.postcentive.com/</t>
  </si>
  <si>
    <t>3b6874d9-22b7-8afb-30ad-8d21643f5c27</t>
  </si>
  <si>
    <t>PostClick</t>
  </si>
  <si>
    <t>http://postclick.com</t>
  </si>
  <si>
    <t>585df276-a2af-602b-57f6-b8a08781e487</t>
  </si>
  <si>
    <t>PostCo</t>
  </si>
  <si>
    <t>https://postco.com.my/</t>
  </si>
  <si>
    <t>76356fe1-5662-cc21-c5f7-6f35c14a867c</t>
  </si>
  <si>
    <t>Postcraft</t>
  </si>
  <si>
    <t>http://postcraft.net/</t>
  </si>
  <si>
    <t>c19b3863-a827-4f67-05d9-7d449888fda1</t>
  </si>
  <si>
    <t>Postcreatives</t>
  </si>
  <si>
    <t>http://www.postcreatives.com</t>
  </si>
  <si>
    <t>692cc230-0dda-2073-eca2-2838e886d4d9</t>
  </si>
  <si>
    <t>PostCreator</t>
  </si>
  <si>
    <t>https://www.postcreator.com/</t>
  </si>
  <si>
    <t>d4e3399c-2491-82a2-c1e3-38f911ec18de</t>
  </si>
  <si>
    <t>Postcron</t>
  </si>
  <si>
    <t>https://postcron.com</t>
  </si>
  <si>
    <t>2bf53613-fa00-1f4d-bfcd-98b9dd2909a7</t>
  </si>
  <si>
    <t>Postcrossing</t>
  </si>
  <si>
    <t>http://www.postcrossing.com</t>
  </si>
  <si>
    <t>ee7bdea7-7da6-59fa-2b48-d9e8ce2085f0</t>
  </si>
  <si>
    <t>POSTcti</t>
  </si>
  <si>
    <t>http://www.postcti.com</t>
  </si>
  <si>
    <t>e62bba8b-cbb8-044e-5ac9-549dc7e7c98b</t>
  </si>
  <si>
    <t>Postdeck</t>
  </si>
  <si>
    <t>http://postdeck.com</t>
  </si>
  <si>
    <t>bd46a8c1-bf24-8ab0-7776-2001c3c22670</t>
  </si>
  <si>
    <t>PostDesk</t>
  </si>
  <si>
    <t>http://postdesk.com</t>
  </si>
  <si>
    <t>685f8073-b63a-ff38-a7ef-674ec8775ab6</t>
  </si>
  <si>
    <t>Postdrox</t>
  </si>
  <si>
    <t>http://intelligentadvices.com/postdrox/</t>
  </si>
  <si>
    <t>7dec18e4-cfa2-066d-a5a2-53ba8f6d215d</t>
  </si>
  <si>
    <t>Poste Italiane</t>
  </si>
  <si>
    <t>https://www.poste.it</t>
  </si>
  <si>
    <t>b6b211f2-f96b-448d-34f8-f050086051e4</t>
  </si>
  <si>
    <t>Postea Group</t>
  </si>
  <si>
    <t>http://www.postea.com/</t>
  </si>
  <si>
    <t>a5d59699-c1fe-0de8-f7d6-de6bd72efb5e</t>
  </si>
  <si>
    <t>POSTECH Venture Capital</t>
  </si>
  <si>
    <t>http://www.pvcc.co.kr</t>
  </si>
  <si>
    <t>b484cbf4-b0e6-33d1-c8bb-4bc01b619b16</t>
  </si>
  <si>
    <t>PostedIn</t>
  </si>
  <si>
    <t>http://www.postedin.com</t>
  </si>
  <si>
    <t>64884e08-24e5-0f25-c7ad-af98f1c05fd8</t>
  </si>
  <si>
    <t>Posteezy</t>
  </si>
  <si>
    <t>http://www.posteezy.com</t>
  </si>
  <si>
    <t>ccf840df-8e1d-acc4-4d17-0f0f02a3a572</t>
  </si>
  <si>
    <t>Posteli</t>
  </si>
  <si>
    <t>https://www.posteli.com</t>
  </si>
  <si>
    <t>63cbe0ae-929f-3e25-fb13-e3c531099587</t>
  </si>
  <si>
    <t>Postepic</t>
  </si>
  <si>
    <t>https://www.postepic.com/</t>
  </si>
  <si>
    <t>0bc4f4a0-4ec0-6995-408d-3150e77f6299</t>
  </si>
  <si>
    <t>Poster</t>
  </si>
  <si>
    <t>http://www.tomwitkin.com/poster</t>
  </si>
  <si>
    <t>9056f306-3211-b8ee-7d2f-885e3216c13c</t>
  </si>
  <si>
    <t>https://joinposter.com/</t>
  </si>
  <si>
    <t>cf052024-0685-7446-101d-5d1179479202</t>
  </si>
  <si>
    <t>Poster House</t>
  </si>
  <si>
    <t>http://www.posterhouse.cl/</t>
  </si>
  <si>
    <t>c58dd5c8-21fe-8f88-f884-133b233ba7e9</t>
  </si>
  <si>
    <t>Poster Law</t>
  </si>
  <si>
    <t>http://www.posterlaw.com</t>
  </si>
  <si>
    <t>98407a43-d12e-1e45-2ddb-491d2888d673</t>
  </si>
  <si>
    <t>Poster Posse</t>
  </si>
  <si>
    <t>http://posterposse.com/</t>
  </si>
  <si>
    <t>46a3ccfc-7f0e-c5f1-31c5-3787f58dde2a</t>
  </si>
  <si>
    <t>Poster World</t>
  </si>
  <si>
    <t>http://www.posterworld.com.au</t>
  </si>
  <si>
    <t>6e19ee7e-e9ef-bab1-eb1f-a60beaae309e</t>
  </si>
  <si>
    <t>Poster, Inc.</t>
  </si>
  <si>
    <t>http://www.posterads.com</t>
  </si>
  <si>
    <t>acd65086-053d-d4b0-9fda-fc479d1b056c</t>
  </si>
  <si>
    <t>Postera</t>
  </si>
  <si>
    <t>http://postera.com</t>
  </si>
  <si>
    <t>f4d3e64a-e36b-71c2-fe4d-6c0a0825e46c</t>
  </si>
  <si>
    <t>Posterbee</t>
  </si>
  <si>
    <t>http://www.posterbee.com</t>
  </si>
  <si>
    <t>b87e0152-efe3-df7d-20c2-d3b9346ade47</t>
  </si>
  <si>
    <t>PosterBurner</t>
  </si>
  <si>
    <t>http://www.posterburner.com</t>
  </si>
  <si>
    <t>cc342d81-dd5b-ce71-c3cd-19cd66f2a2b7</t>
  </si>
  <si>
    <t>Postercat</t>
  </si>
  <si>
    <t>https://postercat.io/</t>
  </si>
  <si>
    <t>e17e6063-8662-65a6-cac6-a6eae49bfa1b</t>
  </si>
  <si>
    <t>PosterDuniya</t>
  </si>
  <si>
    <t>http://www.posterduniya.com</t>
  </si>
  <si>
    <t>754d4460-4d32-5da4-9810-33cf9163c311</t>
  </si>
  <si>
    <t>Posterfriend</t>
  </si>
  <si>
    <t>http://www.posterfriend.com</t>
  </si>
  <si>
    <t>20534e97-0bca-0806-23e7-88cfadd2fd31</t>
  </si>
  <si>
    <t>PosterFu</t>
  </si>
  <si>
    <t>http://www.posterfu.com</t>
  </si>
  <si>
    <t>5cd7b78b-1deb-a656-f17b-4b7000a65c8b</t>
  </si>
  <si>
    <t>PosterFuse</t>
  </si>
  <si>
    <t>http://posterfuse.com</t>
  </si>
  <si>
    <t>1a18744b-0a7c-90ab-deee-bad0647c6a26</t>
  </si>
  <si>
    <t>PosterGully</t>
  </si>
  <si>
    <t>http://www.postergully.com</t>
  </si>
  <si>
    <t>b1f8c091-4e22-b9c1-c4d4-b254bf6d5c8d</t>
  </si>
  <si>
    <t>PosterGuy</t>
  </si>
  <si>
    <t>http://www.posterguy.in</t>
  </si>
  <si>
    <t>71c4bfab-c32d-69d3-9c51-13d2acbd23e5</t>
  </si>
  <si>
    <t>Posterini</t>
  </si>
  <si>
    <t>http://www.posterini.com</t>
  </si>
  <si>
    <t>6a87618c-4299-09bd-2aa9-39eb4f66f246</t>
  </si>
  <si>
    <t>Posterista</t>
  </si>
  <si>
    <t>http://www.posterista.co.uk</t>
  </si>
  <si>
    <t>7f84c1ac-fd34-b85d-c342-b3980517bbe7</t>
  </si>
  <si>
    <t>Posterita</t>
  </si>
  <si>
    <t>http://www.posterita.com</t>
  </si>
  <si>
    <t>f1793914-aff1-986d-77a7-b9a5e8125726</t>
  </si>
  <si>
    <t>Posterized</t>
  </si>
  <si>
    <t>http://www.posterizedapp.com/</t>
  </si>
  <si>
    <t>24981717-b3b6-67c3-2e8b-d711b47b26fc</t>
  </si>
  <si>
    <t>Posterjack</t>
  </si>
  <si>
    <t>http://www.posterjack.ca</t>
  </si>
  <si>
    <t>8ec02093-699b-2296-7158-d4b63765855d</t>
  </si>
  <si>
    <t>PosterLelo</t>
  </si>
  <si>
    <t>http://www.posterlelo.tk</t>
  </si>
  <si>
    <t>b8aea0df-07d4-e316-57ca-1a1a21cc120a</t>
  </si>
  <si>
    <t>Posterlounge</t>
  </si>
  <si>
    <t>http://www.posterlounge.de</t>
  </si>
  <si>
    <t>4fcb2436-0592-55ac-5525-b17fd6c5c07a</t>
  </si>
  <si>
    <t>Posterous</t>
  </si>
  <si>
    <t>http://posterous.com</t>
  </si>
  <si>
    <t>a7f6d5cb-4e14-171c-0514-c48e7180c4c2</t>
  </si>
  <si>
    <t>Posters 2 Prints LLC</t>
  </si>
  <si>
    <t>http://www.posters2prints.com</t>
  </si>
  <si>
    <t>db52b5c4-916d-b291-0c1c-41dc95e6936f</t>
  </si>
  <si>
    <t>Posters.org</t>
  </si>
  <si>
    <t>http://www.posters.org</t>
  </si>
  <si>
    <t>f5bc9593-e956-2ac6-ac0a-527813e2433d</t>
  </si>
  <si>
    <t>Posterscope</t>
  </si>
  <si>
    <t>http://www.posterscope.com/</t>
  </si>
  <si>
    <t>73e7c9e2-a0cc-0ec2-eb8f-2dd1d55f6883</t>
  </si>
  <si>
    <t>Posterstatus</t>
  </si>
  <si>
    <t>http://www.posterstatus.com</t>
  </si>
  <si>
    <t>3819af3d-6fab-8df7-8f2d-c0f3c45efce1</t>
  </si>
  <si>
    <t>PosterVine</t>
  </si>
  <si>
    <t>http://www.postervine.com</t>
  </si>
  <si>
    <t>3612055e-ce02-aa6b-afdf-faec8cfa5920</t>
  </si>
  <si>
    <t>PosterZen</t>
  </si>
  <si>
    <t>http://www.posterzen.com</t>
  </si>
  <si>
    <t>f600da11-039c-526c-62d6-79e8e58822fc</t>
  </si>
  <si>
    <t>PostFinance</t>
  </si>
  <si>
    <t>https://www.postfinance.ch/</t>
  </si>
  <si>
    <t>9e36a282-05c4-9fbf-806f-15320bc92553</t>
  </si>
  <si>
    <t>PostFlow.io</t>
  </si>
  <si>
    <t>http://postflow.io</t>
  </si>
  <si>
    <t>cef0827a-2b9e-731d-4771-636d71ccbdf3</t>
  </si>
  <si>
    <t>Postfly</t>
  </si>
  <si>
    <t>http://www.postflybox.com</t>
  </si>
  <si>
    <t>309cc9e9-a9c3-4e34-0ed3-fc9ffe817d9f</t>
  </si>
  <si>
    <t>Postforpost</t>
  </si>
  <si>
    <t>http://postforpost.com</t>
  </si>
  <si>
    <t>fac4af7a-7fb8-b120-64fe-579d7da9aad7</t>
  </si>
  <si>
    <t>PostFreeAdsUK</t>
  </si>
  <si>
    <t>http://www.postfreeadsuk.com</t>
  </si>
  <si>
    <t>a89f210e-520a-b072-b5f9-0abbc464de12</t>
  </si>
  <si>
    <t>PostFriend</t>
  </si>
  <si>
    <t>http://www.postfriend.co/</t>
  </si>
  <si>
    <t>bfadadcf-2e33-676d-ce0c-b2bd3f62546b</t>
  </si>
  <si>
    <t>Postful</t>
  </si>
  <si>
    <t>http://www.postful.com</t>
  </si>
  <si>
    <t>05e9d889-75ee-0629-5a0e-3bb7e783e56a</t>
  </si>
  <si>
    <t>Postful.ly</t>
  </si>
  <si>
    <t>http://www.postful.ly</t>
  </si>
  <si>
    <t>13bc7b94-04f8-9834-1d2f-d6094765c85e</t>
  </si>
  <si>
    <t>PostGhost</t>
  </si>
  <si>
    <t>http://postghost.com/home/</t>
  </si>
  <si>
    <t>69739dcc-2867-bf05-7444-a5efb74524e7</t>
  </si>
  <si>
    <t>Postgraduate Institute of Medical Education and Research</t>
  </si>
  <si>
    <t>http://pgimer.nic.in/</t>
  </si>
  <si>
    <t>30b6b838-07ac-3689-b298-203709a7064f</t>
  </si>
  <si>
    <t>Postgres</t>
  </si>
  <si>
    <t>http://postgresdb.com/</t>
  </si>
  <si>
    <t>693f22ee-6c22-9cc2-b24b-6d40a507077f</t>
  </si>
  <si>
    <t>Postgres Compare</t>
  </si>
  <si>
    <t>https://www.postgrescompare.com</t>
  </si>
  <si>
    <t>182a6c45-e771-1037-5a8f-fdeb59bea268</t>
  </si>
  <si>
    <t>Postgresmen</t>
  </si>
  <si>
    <t>http://postgresmen.ru</t>
  </si>
  <si>
    <t>39d93f60-80eb-ea8f-6e46-7c63aa64ce81</t>
  </si>
  <si>
    <t>PostgreSql</t>
  </si>
  <si>
    <t>http://www.postgresql.org/</t>
  </si>
  <si>
    <t>e0a29f8e-c9b2-9c68-d32b-78f8091f57e3</t>
  </si>
  <si>
    <t>PostgreSQL Experts</t>
  </si>
  <si>
    <t>http://pgexperts.com/</t>
  </si>
  <si>
    <t>ab254b4a-aea0-96c5-06c2-fa7287365695</t>
  </si>
  <si>
    <t>Posthaven</t>
  </si>
  <si>
    <t>http://www.posthaven.com</t>
  </si>
  <si>
    <t>8e1d053d-9630-58fa-e0ce-719097c3d465</t>
  </si>
  <si>
    <t>PostHeads</t>
  </si>
  <si>
    <t>http://www.postheads.com</t>
  </si>
  <si>
    <t>f6549a35-2228-0083-6c63-8303ecc441a8</t>
  </si>
  <si>
    <t>PostHelpers</t>
  </si>
  <si>
    <t>http://posthelpers.com</t>
  </si>
  <si>
    <t>4222fb4a-5836-0613-f0e7-22eab6b6d6a2</t>
  </si>
  <si>
    <t>posti Group</t>
  </si>
  <si>
    <t>http://www.posti.com/</t>
  </si>
  <si>
    <t>94bdc04a-0cf1-581b-2191-a1684772775d</t>
  </si>
  <si>
    <t>Posti.es</t>
  </si>
  <si>
    <t>https://www.posti.es/</t>
  </si>
  <si>
    <t>618dffe4-a5da-678b-ec9c-90875c838928</t>
  </si>
  <si>
    <t>postica</t>
  </si>
  <si>
    <t>http://www.posti.ca</t>
  </si>
  <si>
    <t>646a9c68-bd89-678c-43a3-eb2c60531f7d</t>
  </si>
  <si>
    <t>Posticity</t>
  </si>
  <si>
    <t>http://posticity.com</t>
  </si>
  <si>
    <t>6fd3da87-8ddd-8629-16a5-4a1b40fb13dc</t>
  </si>
  <si>
    <t>Posticker</t>
  </si>
  <si>
    <t>http://www.posticker.com</t>
  </si>
  <si>
    <t>d262198c-99a5-03ec-c1b3-bd15cc52bf26</t>
  </si>
  <si>
    <t>Postify</t>
  </si>
  <si>
    <t>http://postify.com</t>
  </si>
  <si>
    <t>d588d554-a7b3-230e-fe3f-63e97cea743c</t>
  </si>
  <si>
    <t>Postila.ru</t>
  </si>
  <si>
    <t>http://postila.ru</t>
  </si>
  <si>
    <t>5a9dde9d-92eb-3777-4cc2-736356b559dd</t>
  </si>
  <si>
    <t>Postimage</t>
  </si>
  <si>
    <t>http://postimage.org</t>
  </si>
  <si>
    <t>2f699451-0283-fa77-801c-42c4e850b888</t>
  </si>
  <si>
    <t>Postimaj Digital Media</t>
  </si>
  <si>
    <t>http://www.postimaj.com</t>
  </si>
  <si>
    <t>d6307fef-0f78-629e-f861-7c9e46f5badd</t>
  </si>
  <si>
    <t>Postimees</t>
  </si>
  <si>
    <t>http://www.postimees.ee/</t>
  </si>
  <si>
    <t>f2dd6846-171d-6dba-7ce0-d48ba95adb00</t>
  </si>
  <si>
    <t>Postindustria</t>
  </si>
  <si>
    <t>http://postindustria.com</t>
  </si>
  <si>
    <t>5c1a7296-86df-4dc6-c09d-c2aa6e57e3ea</t>
  </si>
  <si>
    <t>Posting Now</t>
  </si>
  <si>
    <t>http://www.postingnow.com/</t>
  </si>
  <si>
    <t>be69ca1a-bd32-c88f-63e6-24da5ece227a</t>
  </si>
  <si>
    <t>Postinger.Net</t>
  </si>
  <si>
    <t>http://www.postinger.net/</t>
  </si>
  <si>
    <t>d3a6cb6a-f405-bff3-43e3-ca840ccc36b4</t>
  </si>
  <si>
    <t>Postinger.ph</t>
  </si>
  <si>
    <t>http://www.postinger.ph</t>
  </si>
  <si>
    <t>150da74c-1128-e4a5-cb47-0ff86aac6a56</t>
  </si>
  <si>
    <t>Postingking Inc</t>
  </si>
  <si>
    <t>http://www.postingking.com</t>
  </si>
  <si>
    <t>95a40abc-0d01-248e-f9b0-e72169574a7f</t>
  </si>
  <si>
    <t>Postingly</t>
  </si>
  <si>
    <t>https://posting.ly/</t>
  </si>
  <si>
    <t>19eb0c6b-8217-ebe9-357d-05d536ecf0fe</t>
  </si>
  <si>
    <t>PostingPlaces</t>
  </si>
  <si>
    <t>http://www.postingplaces.com</t>
  </si>
  <si>
    <t>9b6a134b-5245-7fc1-c650-cc0fc1b6b2aa</t>
  </si>
  <si>
    <t>Postings - Job Posting Software</t>
  </si>
  <si>
    <t>http://postings.com</t>
  </si>
  <si>
    <t>8cb7f859-e757-0937-a18b-e7992c167203</t>
  </si>
  <si>
    <t>Postini</t>
  </si>
  <si>
    <t>http://postini.com</t>
  </si>
  <si>
    <t>02adba7c-f848-7411-9260-cd1ea8a12050</t>
  </si>
  <si>
    <t>Postio Limited</t>
  </si>
  <si>
    <t>https://postio.com</t>
  </si>
  <si>
    <t>411a1106-a768-884e-688b-23796cad8579</t>
  </si>
  <si>
    <t>Postity</t>
  </si>
  <si>
    <t>http://www.postity.com</t>
  </si>
  <si>
    <t>e754c194-b250-f960-e8a3-c7c9fdfe9ce6</t>
  </si>
  <si>
    <t>Postive Images for Inner City Youth</t>
  </si>
  <si>
    <t>http://www.positiveimagesoakland.org/</t>
  </si>
  <si>
    <t>f4f7ba63-528b-d9eb-56d3-7a2a20765fe5</t>
  </si>
  <si>
    <t>PostJobFree</t>
  </si>
  <si>
    <t>http://www.postjobfree.com</t>
  </si>
  <si>
    <t>57062d61-820f-e272-da98-1c46fd590d9a</t>
  </si>
  <si>
    <t>PostJoint</t>
  </si>
  <si>
    <t>http://www.postjoint.com</t>
  </si>
  <si>
    <t>d717f729-2b85-b78e-6c8f-f2b2ac521fed</t>
  </si>
  <si>
    <t>PostLater</t>
  </si>
  <si>
    <t>https://postlater.co</t>
  </si>
  <si>
    <t>7ceaaeaf-d3d3-23fc-ac9a-f6d86e47756f</t>
  </si>
  <si>
    <t>Postle Aluminum</t>
  </si>
  <si>
    <t>http://www.postledistributors.com/</t>
  </si>
  <si>
    <t>ecf60f40-89a8-fba6-d625-be97a887a65d</t>
  </si>
  <si>
    <t>Postlets</t>
  </si>
  <si>
    <t>http://www.postlets.com</t>
  </si>
  <si>
    <t>91e103a2-68a2-1a84-b04c-8dfee2492707</t>
  </si>
  <si>
    <t>Postlight</t>
  </si>
  <si>
    <t>https://postlight.com/</t>
  </si>
  <si>
    <t>784f6271-8d45-fd59-e31c-ba4ecf4347d6</t>
  </si>
  <si>
    <t>Postling</t>
  </si>
  <si>
    <t>http://www.postling.com</t>
  </si>
  <si>
    <t>4d9aca8a-08dc-79f5-1ab6-9a7457a7e68e</t>
  </si>
  <si>
    <t>Postly</t>
  </si>
  <si>
    <t>http://www.postly.co</t>
  </si>
  <si>
    <t>cc0282c0-5819-2a00-b421-b9d215ccc3f1</t>
  </si>
  <si>
    <t>Postman</t>
  </si>
  <si>
    <t>http://www.getpostman.com</t>
  </si>
  <si>
    <t>7ca4cd03-ddb2-27c4-00b7-4f0331f62591</t>
  </si>
  <si>
    <t>PostmanMojo</t>
  </si>
  <si>
    <t>http://www.postmanmojo.com</t>
  </si>
  <si>
    <t>4bd76fc3-4d4c-4367-4959-bd21dc4886c2</t>
  </si>
  <si>
    <t>PostMapper</t>
  </si>
  <si>
    <t>http://postmapper.com</t>
  </si>
  <si>
    <t>4cc0a150-05fa-4875-efb9-331ddbae285e</t>
  </si>
  <si>
    <t>Postmark</t>
  </si>
  <si>
    <t>http://postmarkapp.com/</t>
  </si>
  <si>
    <t>5b6f0b8d-a43d-4f8c-b41d-959f06358086</t>
  </si>
  <si>
    <t>Postmaster</t>
  </si>
  <si>
    <t>http://www.postmaster.io</t>
  </si>
  <si>
    <t>99b58d01-5a62-cccd-cc80-72a19ea8a4ac</t>
  </si>
  <si>
    <t>Postmaster Direct</t>
  </si>
  <si>
    <t>http://www.postmasterdirect.com</t>
  </si>
  <si>
    <t>1942485b-4e5f-ca5d-767f-db23a8fbc817</t>
  </si>
  <si>
    <t>Postmates</t>
  </si>
  <si>
    <t>https://postmates.com/</t>
  </si>
  <si>
    <t>d25bb8ff-bb85-83fa-a308-8f69903a4e3c</t>
  </si>
  <si>
    <t>PostMaven</t>
  </si>
  <si>
    <t>http://www.postmaven.com</t>
  </si>
  <si>
    <t>a2a0f3a5-cada-6f03-dd5b-71632a9f1b0a</t>
  </si>
  <si>
    <t>PostMe.com</t>
  </si>
  <si>
    <t>http://www.postme.com</t>
  </si>
  <si>
    <t>7c36d8c3-6504-09d4-2760-40d10b39c27b</t>
  </si>
  <si>
    <t>Postmedia Network</t>
  </si>
  <si>
    <t>http://www.postmedia.com</t>
  </si>
  <si>
    <t>fca0d73b-6da9-ace0-c08d-222257a79f3a</t>
  </si>
  <si>
    <t>Postmedia Sales</t>
  </si>
  <si>
    <t>http://www.postmediaadvertising.com/</t>
  </si>
  <si>
    <t>8c83717c-d99d-6315-f2df-6f4292c62fd0</t>
  </si>
  <si>
    <t>Postmob</t>
  </si>
  <si>
    <t>http://www.postmobapp.com/</t>
  </si>
  <si>
    <t>6723df2b-2f0f-2fc4-c161-d5c8fa5fc1c0</t>
  </si>
  <si>
    <t>Postmore Inc</t>
  </si>
  <si>
    <t>http://www.postmore.com</t>
  </si>
  <si>
    <t>516e8734-de08-1ebd-0996-938b2d665620</t>
  </si>
  <si>
    <t>PostNet</t>
  </si>
  <si>
    <t>http://postnet.co.za/</t>
  </si>
  <si>
    <t>845e579c-fa14-e847-396b-d6e83292c1a3</t>
  </si>
  <si>
    <t>PostNet International Franchise Corporation</t>
  </si>
  <si>
    <t>http://www.postnet.com</t>
  </si>
  <si>
    <t>0b805a32-c821-b91b-8f33-69885027bb8e</t>
  </si>
  <si>
    <t>PostNet North Sydney</t>
  </si>
  <si>
    <t>https://postnet.com.au/northsydney</t>
  </si>
  <si>
    <t>f884b2f9-e7cd-5b9f-4b4b-cf06d5814e4d</t>
  </si>
  <si>
    <t>PostNewsweek Tech Media</t>
  </si>
  <si>
    <t>http://www.fiercemarkets.com</t>
  </si>
  <si>
    <t>8f2bc9e0-3a59-2207-4919-7fde189e96ae</t>
  </si>
  <si>
    <t>PostNord</t>
  </si>
  <si>
    <t>http://www.postnord.com/</t>
  </si>
  <si>
    <t>d59115ed-17fc-a675-eec9-a14b3bc7513d</t>
  </si>
  <si>
    <t>Postnova Analytics</t>
  </si>
  <si>
    <t>http://www.postnova.com/</t>
  </si>
  <si>
    <t>20387d46-c668-fc4e-1224-d74a64927494</t>
  </si>
  <si>
    <t>PostnPay</t>
  </si>
  <si>
    <t>http://www.postnpay.com</t>
  </si>
  <si>
    <t>fcae526c-dabe-0684-5241-e0d89115bb1b</t>
  </si>
  <si>
    <t>PostnSmash</t>
  </si>
  <si>
    <t>http://www.postnsmash.com</t>
  </si>
  <si>
    <t>0c1dc37e-ccec-028e-6e80-e99485033474</t>
  </si>
  <si>
    <t>Posto</t>
  </si>
  <si>
    <t>http://www.posto.cc</t>
  </si>
  <si>
    <t>f6d380d2-de48-fd7c-0f96-1a9a4b3fb6a8</t>
  </si>
  <si>
    <t>http://www.posto.io</t>
  </si>
  <si>
    <t>68758d65-5226-53a7-916d-900a594c37c5</t>
  </si>
  <si>
    <t>Posto Zero</t>
  </si>
  <si>
    <t>http://postozero.com</t>
  </si>
  <si>
    <t>4ecc73c2-a28b-373a-a862-aa8f08b64951</t>
  </si>
  <si>
    <t>Postography</t>
  </si>
  <si>
    <t>http://www.postography.com/</t>
  </si>
  <si>
    <t>a74a8375-e4e7-101f-2a09-93b8d227b447</t>
  </si>
  <si>
    <t>PostoinAuto.it</t>
  </si>
  <si>
    <t>http://www.postoinauto.it</t>
  </si>
  <si>
    <t>e978ec29-6501-c3d8-ef7f-a62feef59a7b</t>
  </si>
  <si>
    <t>Postolia</t>
  </si>
  <si>
    <t>http://postolia.com/lifestyle/std-testing-100-confidential-1</t>
  </si>
  <si>
    <t>dd93396d-f9e0-92f9-c8dc-3f9f8b373dc1</t>
  </si>
  <si>
    <t>Postox</t>
  </si>
  <si>
    <t>http://postox.com/</t>
  </si>
  <si>
    <t>d27d20f5-2595-749b-9357-668983730ed7</t>
  </si>
  <si>
    <t>PostPal</t>
  </si>
  <si>
    <t>https://www.postpal.ee</t>
  </si>
  <si>
    <t>bcc435a8-db74-8bf2-45e3-c72cf9f317ef</t>
  </si>
  <si>
    <t>PostPass</t>
  </si>
  <si>
    <t>http://www.postpass.com</t>
  </si>
  <si>
    <t>d2749ef3-0c36-6264-8200-bcc461b37948</t>
  </si>
  <si>
    <t>PostPassion</t>
  </si>
  <si>
    <t>http://www.postpassion.com</t>
  </si>
  <si>
    <t>3c57b8ce-8f8c-ce90-a3ce-a337bf1f7c2d</t>
  </si>
  <si>
    <t>PostPath</t>
  </si>
  <si>
    <t>http://www.postpath.com</t>
  </si>
  <si>
    <t>49294282-06e2-f2ca-2d1b-b78948e65437</t>
  </si>
  <si>
    <t>Postpickle</t>
  </si>
  <si>
    <t>http://www.postpickle.com</t>
  </si>
  <si>
    <t>eb0499dd-9672-bdd4-2773-0be7e8e4ba3c</t>
  </si>
  <si>
    <t>PostPickr</t>
  </si>
  <si>
    <t>https://www.postpickr.com/</t>
  </si>
  <si>
    <t>c6cb22c9-884c-44b8-042b-c35f2e7e8e3a</t>
  </si>
  <si>
    <t>PostPiks.com</t>
  </si>
  <si>
    <t>http://www.postpiks.com</t>
  </si>
  <si>
    <t>981144cf-5a4d-6f97-d0a9-1f85f9366798</t>
  </si>
  <si>
    <t>PostPlay</t>
  </si>
  <si>
    <t>https://postplay.io/</t>
  </si>
  <si>
    <t>65e4e42c-1503-27c2-8202-2e8a320ef70c</t>
  </si>
  <si>
    <t>postpone</t>
  </si>
  <si>
    <t>http://postponeapp.com</t>
  </si>
  <si>
    <t>b184a72b-b659-5e86-e00b-417a08daa9d5</t>
  </si>
  <si>
    <t>Postpony</t>
  </si>
  <si>
    <t>http://www.postpony.com/</t>
  </si>
  <si>
    <t>ef976cd6-ffa0-cbd8-daf3-f2641839dfe7</t>
  </si>
  <si>
    <t>PostPord</t>
  </si>
  <si>
    <t>http://www.postpord.com</t>
  </si>
  <si>
    <t>183a2315-bf53-ca6c-d9d8-abcd88b7108e</t>
  </si>
  <si>
    <t>PostPost</t>
  </si>
  <si>
    <t>http://www.postpo.st</t>
  </si>
  <si>
    <t>0f0c9d9f-1836-5db4-d012-bd3e1c4a433e</t>
  </si>
  <si>
    <t>PostProcess Technologies</t>
  </si>
  <si>
    <t>http://www.postprocess.com</t>
  </si>
  <si>
    <t>4fe1bfc5-572b-7deb-8cc6-dfcf41412e26</t>
  </si>
  <si>
    <t>postpurchase.com</t>
  </si>
  <si>
    <t>http://www.postpurchase.com</t>
  </si>
  <si>
    <t>940a1c28-21bc-1701-6a78-02596e588ac5</t>
  </si>
  <si>
    <t>Postr Media</t>
  </si>
  <si>
    <t>http://www.postr.co.nz</t>
  </si>
  <si>
    <t>cfebd043-199b-3758-1b8b-84f69cd975a0</t>
  </si>
  <si>
    <t>PostRank</t>
  </si>
  <si>
    <t>http://www.postrank.com</t>
  </si>
  <si>
    <t>a471e584-ddb6-68be-ef21-7b05bb1775fa</t>
  </si>
  <si>
    <t>Postro.im</t>
  </si>
  <si>
    <t>http://postro.im</t>
  </si>
  <si>
    <t>51e4d751-cd42-a971-ef50-7832011b88ad</t>
  </si>
  <si>
    <t>PostRock Energy</t>
  </si>
  <si>
    <t>http://www.pstr.com</t>
  </si>
  <si>
    <t>0719bba8-7517-e26d-c876-95383cf0b66e</t>
  </si>
  <si>
    <t>PostRocket</t>
  </si>
  <si>
    <t>http://getpostrocket.com</t>
  </si>
  <si>
    <t>5767782e-08f5-058b-b60f-bb5273f3bfba</t>
  </si>
  <si>
    <t>PostRope</t>
  </si>
  <si>
    <t>http://www.postrope.com</t>
  </si>
  <si>
    <t>116e5894-9aeb-a453-e2e7-c68b5d409818</t>
  </si>
  <si>
    <t>Posts &amp; telecommunications Institute of Technology</t>
  </si>
  <si>
    <t>http://www.ptit.edu.vn</t>
  </si>
  <si>
    <t>af81a49d-43b9-cb8f-bc89-d70dd7c4f1f7</t>
  </si>
  <si>
    <t>PostScan Mail</t>
  </si>
  <si>
    <t>https://www.postscanmail.com/</t>
  </si>
  <si>
    <t>25500c86-f905-9945-e3bf-c8b8407c528d</t>
  </si>
  <si>
    <t>Postscapes</t>
  </si>
  <si>
    <t>http://postscapes.com</t>
  </si>
  <si>
    <t>be1638e8-3f58-4564-33ef-7d855308e9ab</t>
  </si>
  <si>
    <t>PostScriptum Ventures</t>
  </si>
  <si>
    <t>http://www.postscriptum.com/</t>
  </si>
  <si>
    <t>8354e3b6-9a26-bf38-af49-c6e613bb93aa</t>
  </si>
  <si>
    <t>PostSecret: The Show</t>
  </si>
  <si>
    <t>http://www.postsecret.com</t>
  </si>
  <si>
    <t>c2a582c9-4708-3d03-f3c4-ee17bccd8cab</t>
  </si>
  <si>
    <t>PostShare</t>
  </si>
  <si>
    <t>http://www.postshare.com</t>
  </si>
  <si>
    <t>b6e26706-e145-e9a2-4026-f941ae13ea93</t>
  </si>
  <si>
    <t>PostSharp Technologies</t>
  </si>
  <si>
    <t>https://www.postsharp.net</t>
  </si>
  <si>
    <t>0704bf99-38cc-c743-7c5a-9b5ebcb42f76</t>
  </si>
  <si>
    <t>Postshift</t>
  </si>
  <si>
    <t>http://postshift.com/</t>
  </si>
  <si>
    <t>01e0e701-3f3c-f780-7f52-6e0900f6d940</t>
  </si>
  <si>
    <t>Postsnap</t>
  </si>
  <si>
    <t>https://www.postsnap.com</t>
  </si>
  <si>
    <t>faafb975-a386-827d-7a48-d57f5b75daab</t>
  </si>
  <si>
    <t>Postso</t>
  </si>
  <si>
    <t>http://postso.com</t>
  </si>
  <si>
    <t>727f962e-fd3e-ec1c-ca89-edf1b94ac4ba</t>
  </si>
  <si>
    <t>poststoryonline</t>
  </si>
  <si>
    <t>http://www.poststoryonline.com</t>
  </si>
  <si>
    <t>a0f93a8b-a431-95f1-f764-50c138e734d6</t>
  </si>
  <si>
    <t>POSTTHIS NEWS</t>
  </si>
  <si>
    <t>http://www.postthisnews.com</t>
  </si>
  <si>
    <t>3b91e4ae-c9ec-43b5-383e-b6a6cf73c51b</t>
  </si>
  <si>
    <t>PostTS</t>
  </si>
  <si>
    <t>http://www.postts.ie/</t>
  </si>
  <si>
    <t>5c01ece9-9d88-dbd8-861d-607359ddba31</t>
  </si>
  <si>
    <t>PostUno</t>
  </si>
  <si>
    <t>http://www.postuno.com</t>
  </si>
  <si>
    <t>f1750623-2409-4dd6-5241-e5ece71c980b</t>
  </si>
  <si>
    <t>PostUp</t>
  </si>
  <si>
    <t>http://postup.com/</t>
  </si>
  <si>
    <t>754255ee-1c5a-b557-5fa8-9b4ed087d721</t>
  </si>
  <si>
    <t>Postureminder</t>
  </si>
  <si>
    <t>http://postureminder.co.uk/</t>
  </si>
  <si>
    <t>6818a419-5fa9-d866-d807-02f2fc4ca88d</t>
  </si>
  <si>
    <t>Postverta Inc</t>
  </si>
  <si>
    <t>http://postverta.com</t>
  </si>
  <si>
    <t>1339dc3b-cd41-119e-65c2-363d4c73c2cd</t>
  </si>
  <si>
    <t>Postvid</t>
  </si>
  <si>
    <t>http://www.postvid.pro</t>
  </si>
  <si>
    <t>60c36620-f98a-eefa-de8b-b07c9dac2d89</t>
  </si>
  <si>
    <t>Postwaves</t>
  </si>
  <si>
    <t>http://www.postwaves.com/</t>
  </si>
  <si>
    <t>1b70229c-485f-7b7b-3569-125789a66307</t>
  </si>
  <si>
    <t>Postwire</t>
  </si>
  <si>
    <t>https://www.postwire.com</t>
  </si>
  <si>
    <t>b36172ad-b84d-7047-c8f1-3668ceaf3617</t>
  </si>
  <si>
    <t>Postworks</t>
  </si>
  <si>
    <t>http://www.postworks.ie/</t>
  </si>
  <si>
    <t>758b3eb3-df7e-28e3-eb2c-d5e3330ffa4f</t>
  </si>
  <si>
    <t>Posty Cards</t>
  </si>
  <si>
    <t>http://www.postycards.com</t>
  </si>
  <si>
    <t>4c48aeb5-37d6-5c36-251c-fada23218de4</t>
  </si>
  <si>
    <t>PostYo</t>
  </si>
  <si>
    <t>http://appstore.com/postyotheanonymouspostingapp</t>
  </si>
  <si>
    <t>04fe8bb6-4b59-d922-38f9-62be3df9396e</t>
  </si>
  <si>
    <t>PostYourBook.com</t>
  </si>
  <si>
    <t>http://www.postyourbook.com</t>
  </si>
  <si>
    <t>e5cf8ad6-e878-2754-c992-b34d4118f9bf</t>
  </si>
  <si>
    <t>PostYourHome</t>
  </si>
  <si>
    <t>http://www.postyourhome.com</t>
  </si>
  <si>
    <t>e54c3f93-6190-603f-4aa4-c622cc9eb020</t>
  </si>
  <si>
    <t>PostyPanda</t>
  </si>
  <si>
    <t>https://www.postypanda.com</t>
  </si>
  <si>
    <t>2ae27c67-e234-cce0-6a2e-df5b2a23a28a</t>
  </si>
  <si>
    <t>Postys</t>
  </si>
  <si>
    <t>http://postys.co</t>
  </si>
  <si>
    <t>777b99eb-1acc-3106-240f-ab9f3f28ba51</t>
  </si>
  <si>
    <t>POSvision</t>
  </si>
  <si>
    <t>https://www.posvision.co</t>
  </si>
  <si>
    <t>8b4f9abb-934e-53c3-8c3e-999cbfeeb0be</t>
  </si>
  <si>
    <t>Posyt</t>
  </si>
  <si>
    <t>http://posyt.com</t>
  </si>
  <si>
    <t>0e85bbcd-bacf-87a9-7870-9683f9ca9e7e</t>
  </si>
  <si>
    <t>Pot App</t>
  </si>
  <si>
    <t>http://potapp.co/</t>
  </si>
  <si>
    <t>7df9cad6-0867-23b0-aa84-c199e90ab97b</t>
  </si>
  <si>
    <t>Pot.ge</t>
  </si>
  <si>
    <t>http://pot.ge</t>
  </si>
  <si>
    <t>c5bae17b-ac79-a748-2b83-1a361dec3911</t>
  </si>
  <si>
    <t>Potamus Trading</t>
  </si>
  <si>
    <t>http://www.potamustrading.com/</t>
  </si>
  <si>
    <t>1c507d9d-4658-c733-1f2c-468c7d955c9b</t>
  </si>
  <si>
    <t>Potash Corporation of Saskatchewan</t>
  </si>
  <si>
    <t>http://www.potashcorp.com</t>
  </si>
  <si>
    <t>22abc542-8d99-85c5-7c22-1b173b5b6fe9</t>
  </si>
  <si>
    <t>Potash Minerals</t>
  </si>
  <si>
    <t>http://potashminerals.com.au/</t>
  </si>
  <si>
    <t>d0e907fb-687c-9e6e-32e1-21b50d818466</t>
  </si>
  <si>
    <t>Potash West</t>
  </si>
  <si>
    <t>http://www.potashwest.com.au/</t>
  </si>
  <si>
    <t>bdad774d-e4e2-7cb0-fb04-1e6ce3d26a8f</t>
  </si>
  <si>
    <t>Potati</t>
  </si>
  <si>
    <t>http://potati.com</t>
  </si>
  <si>
    <t>897b0583-da34-f0f5-6e8e-daf63ba87dbe</t>
  </si>
  <si>
    <t>Potato</t>
  </si>
  <si>
    <t>https://p.ota.to</t>
  </si>
  <si>
    <t>94ff32d7-613f-3ca3-1394-2f1523963f32</t>
  </si>
  <si>
    <t>Potato Labs</t>
  </si>
  <si>
    <t>http://www.potatolabs.org</t>
  </si>
  <si>
    <t>037482f4-8dc1-41d5-95ac-e85d1b6a5ea0</t>
  </si>
  <si>
    <t>Potato Parcel</t>
  </si>
  <si>
    <t>http://www.potatoparcel.com/</t>
  </si>
  <si>
    <t>bec2199b-0c41-efa3-7291-e44c62ac7d62</t>
  </si>
  <si>
    <t>PotatoCommerce</t>
  </si>
  <si>
    <t>http://potatocommerce.com</t>
  </si>
  <si>
    <t>2e54c645-1e0c-bf77-a109-26682a3927e8</t>
  </si>
  <si>
    <t>PotatoKing</t>
  </si>
  <si>
    <t>http://www.potatoking.in/index.html</t>
  </si>
  <si>
    <t>5283da9d-0f25-f35b-48a1-a5f489f33de5</t>
  </si>
  <si>
    <t>Potatopia</t>
  </si>
  <si>
    <t>http://potatopia.com/</t>
  </si>
  <si>
    <t>31b025a0-ff90-98fc-f4fb-b200eb1dc13b</t>
  </si>
  <si>
    <t>POTATOSOFT</t>
  </si>
  <si>
    <t>http://www.potatosoft.net</t>
  </si>
  <si>
    <t>c06a7dcc-3a4a-d24d-c7a9-a93666e44a0c</t>
  </si>
  <si>
    <t>PotaVida</t>
  </si>
  <si>
    <t>http://potavida.com/</t>
  </si>
  <si>
    <t>7d7f49c2-55f1-7a02-c8b9-2723422b6f5e</t>
  </si>
  <si>
    <t>Potbelly Sandwich Works</t>
  </si>
  <si>
    <t>http://www.potbellysandwichworks.com</t>
  </si>
  <si>
    <t>afb9b049-8917-23a0-2264-57afbf786c1e</t>
  </si>
  <si>
    <t>Potbotics</t>
  </si>
  <si>
    <t>http://www.potbotics.com</t>
  </si>
  <si>
    <t>d9564556-e3d0-a5c1-60b8-da013cae4597</t>
  </si>
  <si>
    <t>Potbox</t>
  </si>
  <si>
    <t>https://www.potbox.com/</t>
  </si>
  <si>
    <t>466a1e59-bba8-3000-4205-2764a9c53333</t>
  </si>
  <si>
    <t>Potelco</t>
  </si>
  <si>
    <t>http://www.potelco.net/</t>
  </si>
  <si>
    <t>240805d0-15fd-c067-11d1-33f96639a308</t>
  </si>
  <si>
    <t>Potelo Softwares</t>
  </si>
  <si>
    <t>http://www.potelo.com.br/</t>
  </si>
  <si>
    <t>5d500046-52f8-203f-024d-45f21115d339</t>
  </si>
  <si>
    <t>Poten Environment Group</t>
  </si>
  <si>
    <t>http://www.poten.cn</t>
  </si>
  <si>
    <t>1d70a6f1-0bc6-cb82-51e9-9c5e3763dbbe</t>
  </si>
  <si>
    <t>Potencialdigital.com</t>
  </si>
  <si>
    <t>http://www.potencialdigital.com</t>
  </si>
  <si>
    <t>a767df80-63e5-ed9c-5036-f70bd9ce09ed</t>
  </si>
  <si>
    <t>Potenco</t>
  </si>
  <si>
    <t>http://www.potenco.com</t>
  </si>
  <si>
    <t>cfcfe101-9692-b03c-56e9-5c7d10094004</t>
  </si>
  <si>
    <t>Potensis</t>
  </si>
  <si>
    <t>http://www.potensis.com/</t>
  </si>
  <si>
    <t>962ee798-5181-0279-07a6-24a15157a1dc</t>
  </si>
  <si>
    <t>Potentelaser.com</t>
  </si>
  <si>
    <t>http://www.potentelaser.com/puntero-laser-10000mw-verde-potente.html</t>
  </si>
  <si>
    <t>53e77892-171f-2971-edd6-976d7da42445</t>
  </si>
  <si>
    <t>Potentia Capital</t>
  </si>
  <si>
    <t>http://potentiacap.com</t>
  </si>
  <si>
    <t>60c5d725-c094-1ba9-82fe-599c69e877d7</t>
  </si>
  <si>
    <t>Potentia Labs, Inc.</t>
  </si>
  <si>
    <t>http://www.potentialabs.com</t>
  </si>
  <si>
    <t>97458599-853f-048e-ea18-dd9a34b0407b</t>
  </si>
  <si>
    <t>Potentia Media</t>
  </si>
  <si>
    <t>http://www.potentiamedia.com/</t>
  </si>
  <si>
    <t>95850332-4ecd-4bd3-d091-9a2431cd99be</t>
  </si>
  <si>
    <t>Potential</t>
  </si>
  <si>
    <t>http://www.potential.com</t>
  </si>
  <si>
    <t>168faf91-0c07-df39-0a51-5ce4dc22c56b</t>
  </si>
  <si>
    <t>Potential Energy</t>
  </si>
  <si>
    <t>http://potentialenergy.org</t>
  </si>
  <si>
    <t>6a22d94a-4db4-1365-1891-581ac848abb8</t>
  </si>
  <si>
    <t>Potential Organisation Cic</t>
  </si>
  <si>
    <t>http://www.potentialorganisation.org/</t>
  </si>
  <si>
    <t>0eb27aa7-5d99-40ac-1fc8-a981f1a73319</t>
  </si>
  <si>
    <t>Potential Synergy Inc.</t>
  </si>
  <si>
    <t>http://www.potentialsynergy.com</t>
  </si>
  <si>
    <t>401dd039-fff3-495e-65dc-eecdcb34e9fa</t>
  </si>
  <si>
    <t>Potential VC</t>
  </si>
  <si>
    <t>http://potential.vc/</t>
  </si>
  <si>
    <t>4fb858f8-8d29-5456-2bfd-c40d85863c9c</t>
  </si>
  <si>
    <t>Potential.co.uk</t>
  </si>
  <si>
    <t>https://www.potential.co/</t>
  </si>
  <si>
    <t>9c159f49-26b3-2f18-4b28-d8fce8307353</t>
  </si>
  <si>
    <t>PotentialAI</t>
  </si>
  <si>
    <t>http://potentialai.com/</t>
  </si>
  <si>
    <t>139a8973-130c-e975-e266-602d1427797b</t>
  </si>
  <si>
    <t>Potentiality</t>
  </si>
  <si>
    <t>https://www.ptly.com</t>
  </si>
  <si>
    <t>c8204396-1684-2f58-9553-2c56f3bbaf57</t>
  </si>
  <si>
    <t>Potentiality Coaching &amp; Consulting</t>
  </si>
  <si>
    <t>http://www.potentialitycoaching.com</t>
  </si>
  <si>
    <t>8a2a127f-bc7e-0b6a-063b-b111e47acb0d</t>
  </si>
  <si>
    <t>Potentially</t>
  </si>
  <si>
    <t>http://www.potential.ly</t>
  </si>
  <si>
    <t>65aa8584-2c6f-6fcd-3bec-f813661b938f</t>
  </si>
  <si>
    <t>PotentiaMetrics, Inc.</t>
  </si>
  <si>
    <t>http://www.potentiametrics.com</t>
  </si>
  <si>
    <t>aaf5d107-8d37-95d3-1d67-b3cf25780656</t>
  </si>
  <si>
    <t>Potentio</t>
  </si>
  <si>
    <t>http://potentio.co/</t>
  </si>
  <si>
    <t>c68ffb35-a234-20c0-8dc0-1e201a6923fb</t>
  </si>
  <si>
    <t>Potentium</t>
  </si>
  <si>
    <t>http://potentium.com/</t>
  </si>
  <si>
    <t>8da08f89-7539-62f6-b3ec-f5b3a1c87a09</t>
  </si>
  <si>
    <t>f937d027-967e-b7b0-4a0f-86e3b6524fac</t>
  </si>
  <si>
    <t>Potenz Europa</t>
  </si>
  <si>
    <t>https://potenzeuropa.com/</t>
  </si>
  <si>
    <t>6186b3e1-ea18-08fe-99be-eeda3b0c3b4d</t>
  </si>
  <si>
    <t>Potenza Capital</t>
  </si>
  <si>
    <t>http://potenzacap.com/</t>
  </si>
  <si>
    <t>ad2b6cb2-8715-84b1-fb19-48c8ffb66ce8</t>
  </si>
  <si>
    <t>Potenza Global Solutions Pvt Ltd</t>
  </si>
  <si>
    <t>http://www.potenzaglobalsolutions.com</t>
  </si>
  <si>
    <t>51d855de-9ab5-959f-a520-ecd8fac94b15</t>
  </si>
  <si>
    <t>Potenza Solutions</t>
  </si>
  <si>
    <t>http://www.potenzasolutions.com.au</t>
  </si>
  <si>
    <t>6740240c-02bc-679a-648f-b271c7754888</t>
  </si>
  <si>
    <t>Potenza Therapeutics</t>
  </si>
  <si>
    <t>http://potenzatherapeutics.com/</t>
  </si>
  <si>
    <t>8ef7eca9-98d7-337a-d086-d91ff1969e6b</t>
  </si>
  <si>
    <t>Poteza</t>
  </si>
  <si>
    <t>http://www.poteza.si/</t>
  </si>
  <si>
    <t>ba5c1490-7edb-1476-7776-77a1dc55aae4</t>
  </si>
  <si>
    <t>POTG Design</t>
  </si>
  <si>
    <t>http://putontheglasses.com</t>
  </si>
  <si>
    <t>ecad2127-cdb0-7e0a-c3f0-f0167e1f860d</t>
  </si>
  <si>
    <t>PotGuide</t>
  </si>
  <si>
    <t>https://potguide.com/</t>
  </si>
  <si>
    <t>267c5f3f-663a-f0a8-4c96-caed95064290</t>
  </si>
  <si>
    <t>Pothi.com</t>
  </si>
  <si>
    <t>http://pothi.com</t>
  </si>
  <si>
    <t>939acfb2-421d-a2e4-6a84-758631358f0b</t>
  </si>
  <si>
    <t>Pothik</t>
  </si>
  <si>
    <t>http://www.pothik.co.in</t>
  </si>
  <si>
    <t>331211f6-b1dd-0f94-93b0-be60222e9653</t>
  </si>
  <si>
    <t>Pothole-B-Gone</t>
  </si>
  <si>
    <t>http://potholebgone.com</t>
  </si>
  <si>
    <t>9adbe3de-8b42-d6d5-08ad-0c19104b9563</t>
  </si>
  <si>
    <t>Potholes</t>
  </si>
  <si>
    <t>http://potholes.co.uk/</t>
  </si>
  <si>
    <t>d6c72593-d5ce-13e7-14b5-e7b18c593fc5</t>
  </si>
  <si>
    <t>Potholes.io</t>
  </si>
  <si>
    <t>http://potholes.io</t>
  </si>
  <si>
    <t>f27daae4-ddb6-f557-9b25-51cbf072b3c1</t>
  </si>
  <si>
    <t>Pothys</t>
  </si>
  <si>
    <t>https://www.pothys.com/</t>
  </si>
  <si>
    <t>243f16d4-6196-4d15-c690-b8e61a94ad9a</t>
  </si>
  <si>
    <t>Potintia Inc.</t>
  </si>
  <si>
    <t>http://www.potintia.com</t>
  </si>
  <si>
    <t>82793c45-14e4-e765-8163-7ad6796a0e33</t>
  </si>
  <si>
    <t>Potion</t>
  </si>
  <si>
    <t>http://www.potiondesign.com</t>
  </si>
  <si>
    <t>4bfa507a-f6c9-8e01-7e77-362078f333d1</t>
  </si>
  <si>
    <t>Potion Factory</t>
  </si>
  <si>
    <t>http://www.potionfactory.com/</t>
  </si>
  <si>
    <t>3fbb6362-aed6-2901-6151-a95cace4faf3</t>
  </si>
  <si>
    <t>Potix Corporation</t>
  </si>
  <si>
    <t>http://zkoss.org/</t>
  </si>
  <si>
    <t>0346a411-89dc-26cc-06a7-beac40d6b9ba</t>
  </si>
  <si>
    <t>Potknox</t>
  </si>
  <si>
    <t>http://www.potknox.com</t>
  </si>
  <si>
    <t>85366ebd-b5a0-d0ec-e2c4-f36aacfc05d6</t>
  </si>
  <si>
    <t>Potlatch Corporation</t>
  </si>
  <si>
    <t>http://www.potlatchcorp.com/</t>
  </si>
  <si>
    <t>a981f17a-c999-a973-d675-2f5fc092b620</t>
  </si>
  <si>
    <t>POTLOC</t>
  </si>
  <si>
    <t>https://potloc.com/</t>
  </si>
  <si>
    <t>c24c5667-72af-e250-845c-87cb87a69b95</t>
  </si>
  <si>
    <t>Potluck Cafe Society</t>
  </si>
  <si>
    <t>http://potluckcatering.org</t>
  </si>
  <si>
    <t>989a0fb3-3ce4-2944-218f-490b7a4359fb</t>
  </si>
  <si>
    <t>Potluuck</t>
  </si>
  <si>
    <t>http://potluuck.com</t>
  </si>
  <si>
    <t>20fa27bb-c977-392d-b77e-136f8c1337d5</t>
  </si>
  <si>
    <t>Potomac Asset Management Company</t>
  </si>
  <si>
    <t>http://www.potomacenergyfund.com</t>
  </si>
  <si>
    <t>ca5e5dba-6de8-a800-99c8-42060d855afc</t>
  </si>
  <si>
    <t>Potomac Digitek</t>
  </si>
  <si>
    <t>http://www.podi.com</t>
  </si>
  <si>
    <t>9ef8887d-89eb-6e85-35b6-4b9871911a25</t>
  </si>
  <si>
    <t>Potomac Energy Fund</t>
  </si>
  <si>
    <t>6220be5c-7242-0df1-e60b-9a5a06696674</t>
  </si>
  <si>
    <t>Potomac Equity Partners</t>
  </si>
  <si>
    <t>http://www.potomacequitypartners.com/</t>
  </si>
  <si>
    <t>781eaa26-8030-1023-655e-19dd37379ceb</t>
  </si>
  <si>
    <t>Potomac German Auto</t>
  </si>
  <si>
    <t>http://www.pgauto.com/</t>
  </si>
  <si>
    <t>c81f09b3-cd3f-7586-a4df-bb94b6e38e31</t>
  </si>
  <si>
    <t>Potomac Institute for Policy Studies</t>
  </si>
  <si>
    <t>http://www.potomacinstitute.org</t>
  </si>
  <si>
    <t>1546a85a-4847-59f6-0bbe-db44cc8dfe11</t>
  </si>
  <si>
    <t>Potomac Investment Properties</t>
  </si>
  <si>
    <t>https://www.potomacinvestment.com</t>
  </si>
  <si>
    <t>79fe4444-83f8-f9a8-5be8-54d644681026</t>
  </si>
  <si>
    <t>Potomac Labs</t>
  </si>
  <si>
    <t>http://www.potomaclabs.com/</t>
  </si>
  <si>
    <t>f1d3aced-e16b-2d24-5d9d-6e8ab91aa08b</t>
  </si>
  <si>
    <t>Potomac Laser</t>
  </si>
  <si>
    <t>http://www.potomac-laser.com/</t>
  </si>
  <si>
    <t>5de09699-2e38-6d5b-091d-d93b9e721e1b</t>
  </si>
  <si>
    <t>Potomac Law Group</t>
  </si>
  <si>
    <t>http://www.potomaclaw.com</t>
  </si>
  <si>
    <t>7156434b-259d-4066-0ade-d90eddc51173</t>
  </si>
  <si>
    <t>Potomac Management Resources</t>
  </si>
  <si>
    <t>http://www.potomacmanagementresources.com</t>
  </si>
  <si>
    <t>e3ac1dba-8ee1-73fa-f559-a761322a0718</t>
  </si>
  <si>
    <t>Potomac Officers Club</t>
  </si>
  <si>
    <t>https://www.potomacofficersclub.com</t>
  </si>
  <si>
    <t>a4c60664-edb3-bab6-123f-0883f6d5280a</t>
  </si>
  <si>
    <t>Potomac Research Group</t>
  </si>
  <si>
    <t>http://www.potomacresearch.com</t>
  </si>
  <si>
    <t>0c2c58ab-4149-28d9-ffb3-c5f1923e1cce</t>
  </si>
  <si>
    <t>Potomac State College of West Virginia University</t>
  </si>
  <si>
    <t>http://www.potomacstatecollege.edu/</t>
  </si>
  <si>
    <t>a08746c0-2c2d-89dd-5cba-b3756ab70f73</t>
  </si>
  <si>
    <t>Potomac Tech Wire</t>
  </si>
  <si>
    <t>http://www.potomactechwire.com/</t>
  </si>
  <si>
    <t>fa922494-698a-bfd5-a804-8e5700eb8840</t>
  </si>
  <si>
    <t>Potomak Ventures</t>
  </si>
  <si>
    <t>http://www.potomakventure.com</t>
  </si>
  <si>
    <t>d3801a4f-e936-cdda-946b-363ff3c3536e</t>
  </si>
  <si>
    <t>PoToTePeN</t>
  </si>
  <si>
    <t>http://www.pototepen.com</t>
  </si>
  <si>
    <t>f772bc1f-84ab-2204-ad26-b15c62aa55b6</t>
  </si>
  <si>
    <t>Potpourri Holdings</t>
  </si>
  <si>
    <t>http://www.potpourrigroup.com/</t>
  </si>
  <si>
    <t>aa473119-0420-e246-fca1-974e79d9c764</t>
  </si>
  <si>
    <t>Potrero Media</t>
  </si>
  <si>
    <t>http://www.potreromedia.com</t>
  </si>
  <si>
    <t>3942dd6f-99cb-4de6-57a9-8bd64489743e</t>
  </si>
  <si>
    <t>Potrero Medical</t>
  </si>
  <si>
    <t>http://www.potreromed.com</t>
  </si>
  <si>
    <t>09426602-f34a-9b19-bb0c-2bd8d2ebcc80</t>
  </si>
  <si>
    <t>Potrero Residents Education Fund</t>
  </si>
  <si>
    <t>http://www.prefund.org</t>
  </si>
  <si>
    <t>1d8dd61e-7b6a-51d1-135c-3bae3019c66e</t>
  </si>
  <si>
    <t>Pots &amp; Co</t>
  </si>
  <si>
    <t>http://www.potsandco.com/</t>
  </si>
  <si>
    <t>d00776aa-f5ab-a870-56a0-ea2345fba6f8</t>
  </si>
  <si>
    <t>Pots and Pans</t>
  </si>
  <si>
    <t>http://www.pots-and-pans.co.uk</t>
  </si>
  <si>
    <t>f5cca918-8c8f-6b49-da03-fc9fa90b10f8</t>
  </si>
  <si>
    <t>POTS Care, PLLC</t>
  </si>
  <si>
    <t>http://www.potscare.com/</t>
  </si>
  <si>
    <t>f2f8981d-6b55-7412-0bdf-cf099d4315ad</t>
  </si>
  <si>
    <t>Potsdam Institute for Climate Impact Research</t>
  </si>
  <si>
    <t>https://www.pik-potsdam.de/</t>
  </si>
  <si>
    <t>5ffe88ca-7f5e-7a15-9497-0298083a7f1b</t>
  </si>
  <si>
    <t>potsieu.ro</t>
  </si>
  <si>
    <t>http://potsieu.ro</t>
  </si>
  <si>
    <t>df8c96ab-c83d-1bb7-de2f-78b380133f36</t>
  </si>
  <si>
    <t>Potter Clarkson</t>
  </si>
  <si>
    <t>https://www.potterclarkson.com/</t>
  </si>
  <si>
    <t>e544caa5-0c2b-6f30-cc57-6f28c07f6c78</t>
  </si>
  <si>
    <t>Potter Drilling</t>
  </si>
  <si>
    <t>http://www.potterdrilling.com</t>
  </si>
  <si>
    <t>65e560ab-09f7-2a85-9147-aa20e78a30b6</t>
  </si>
  <si>
    <t>Potter Orthodontics</t>
  </si>
  <si>
    <t>http://www.potterorthodontics.com/</t>
  </si>
  <si>
    <t>47c38900-e411-34b8-0273-0386fd267dd0</t>
  </si>
  <si>
    <t>POTTER PAYMENT SYSTEMS</t>
  </si>
  <si>
    <t>http://www.potterpay.com/</t>
  </si>
  <si>
    <t>074e6e0a-e868-ffaa-105a-e5c75da41f71</t>
  </si>
  <si>
    <t>Potter-Holden &amp; Co.</t>
  </si>
  <si>
    <t>http://www.potterholden.com/</t>
  </si>
  <si>
    <t>a8e9b966-cfd9-36f1-2304-a1f20a3807d6</t>
  </si>
  <si>
    <t>Pottermore</t>
  </si>
  <si>
    <t>https://www.pottermore.com/</t>
  </si>
  <si>
    <t>9182faa4-5a38-2db2-db67-7148ecaf87f6</t>
  </si>
  <si>
    <t>Potters International College</t>
  </si>
  <si>
    <t>http://pottersintcollege.org</t>
  </si>
  <si>
    <t>2b1c1608-b97a-61ad-bda0-c7886394f0a5</t>
  </si>
  <si>
    <t>Potters Superstore</t>
  </si>
  <si>
    <t>http://www.potterssuperstore.co.uk</t>
  </si>
  <si>
    <t>dbe72dc4-24a0-4c81-f276-aabdc29c9fd0</t>
  </si>
  <si>
    <t>Pottery Barn</t>
  </si>
  <si>
    <t>http://www.potterybarn.com</t>
  </si>
  <si>
    <t>ee4ac798-21bc-c392-2b90-f7034367d7d8</t>
  </si>
  <si>
    <t>Pottery Barn Teen</t>
  </si>
  <si>
    <t>http://pbteen.com</t>
  </si>
  <si>
    <t>344d39bc-0135-d6f3-cfdb-b7a5f46bd0a4</t>
  </si>
  <si>
    <t>Pottinger</t>
  </si>
  <si>
    <t>http://www.pottinger.com</t>
  </si>
  <si>
    <t>24415401-6bd7-9d7c-8fd7-486277fdf54e</t>
  </si>
  <si>
    <t>Pottinger Analytics</t>
  </si>
  <si>
    <t>http://www.pottingeranalytics.com/</t>
  </si>
  <si>
    <t>125e2551-f64d-367b-4215-b08ec3af1ed2</t>
  </si>
  <si>
    <t>Potts Consulting Group</t>
  </si>
  <si>
    <t>http://www.pottsconsultinggroup.com</t>
  </si>
  <si>
    <t>31b89af1-86e8-b564-715e-b805bb650967</t>
  </si>
  <si>
    <t>Pou</t>
  </si>
  <si>
    <t>http://www.pou.me/</t>
  </si>
  <si>
    <t>e7043491-7474-b2cd-6d49-d646acbf1a17</t>
  </si>
  <si>
    <t>Pouch</t>
  </si>
  <si>
    <t>http://www.joinpouch.com</t>
  </si>
  <si>
    <t>a139bbbe-d551-d86f-469c-6e3f011c27db</t>
  </si>
  <si>
    <t>Poucher</t>
  </si>
  <si>
    <t>http://poucherapp.com</t>
  </si>
  <si>
    <t>6b57bb97-8bfd-38b2-d270-5d0e6d8a46a8</t>
  </si>
  <si>
    <t>PouchNATION</t>
  </si>
  <si>
    <t>http://pouchnation.com</t>
  </si>
  <si>
    <t>63a4567c-3ce6-ca34-27b4-9a24911a5d9f</t>
  </si>
  <si>
    <t>Poulet Maison Ptd</t>
  </si>
  <si>
    <t>http://www.webtopia.com.au</t>
  </si>
  <si>
    <t>84aafe20-5422-b302-c8d5-5829d3e9ad0a</t>
  </si>
  <si>
    <t>Poulina Group Holding</t>
  </si>
  <si>
    <t>http://www.poulinagroupholding.com</t>
  </si>
  <si>
    <t>d8fd28c3-879b-5821-61fa-b57f4ffde044</t>
  </si>
  <si>
    <t>Poulos Bros Seafoods Suppliers</t>
  </si>
  <si>
    <t>http://www.poulosbros.com.au</t>
  </si>
  <si>
    <t>8e5c6c6a-a5a1-3415-7061-5cee3f106495</t>
  </si>
  <si>
    <t>Poult Group</t>
  </si>
  <si>
    <t>http://www.groupe-poult.com/fr/</t>
  </si>
  <si>
    <t>bbeb6db3-4ea2-bd5a-462a-b986047f8786</t>
  </si>
  <si>
    <t>Poultry India</t>
  </si>
  <si>
    <t>http://www.poultryindia.co.in</t>
  </si>
  <si>
    <t>23da5c14-bc94-316b-14c3-f5a9d0f1d923</t>
  </si>
  <si>
    <t>Pounce</t>
  </si>
  <si>
    <t>http://www.pounce.mobi</t>
  </si>
  <si>
    <t>b0073904-5453-46a8-1ef4-d3e60b7cdf5a</t>
  </si>
  <si>
    <t>Pouncer</t>
  </si>
  <si>
    <t>http://pouncer.com.au</t>
  </si>
  <si>
    <t>3528c1fe-c624-4b4b-034e-b0649586d78c</t>
  </si>
  <si>
    <t>Pouncer Media</t>
  </si>
  <si>
    <t>http://www.tablepouncer.com</t>
  </si>
  <si>
    <t>6cc8c4fe-a473-c31d-4d7a-3297d7b84f30</t>
  </si>
  <si>
    <t>Pound Capital</t>
  </si>
  <si>
    <t>http://www.poundcapital.com</t>
  </si>
  <si>
    <t>99b388cb-0b0d-c401-4f99-6b9b10a3364f</t>
  </si>
  <si>
    <t>Pound Gates</t>
  </si>
  <si>
    <t>http://www.poundgates.com/</t>
  </si>
  <si>
    <t>957893c2-9c92-5c3c-e181-4d06d5b60bad</t>
  </si>
  <si>
    <t>Pound Rockout Workout</t>
  </si>
  <si>
    <t>http://poundfit.com</t>
  </si>
  <si>
    <t>f3a95da9-0cd3-4cce-32a1-34dfe0a0865a</t>
  </si>
  <si>
    <t>Pound Till Payday Loans</t>
  </si>
  <si>
    <t>http://www.poundtillpaydayloans.co.uk</t>
  </si>
  <si>
    <t>2a01e254-5d64-d5b6-cf0d-66c76d8075a5</t>
  </si>
  <si>
    <t>Pound Wholesale</t>
  </si>
  <si>
    <t>http://www.poundwholesale.co.uk</t>
  </si>
  <si>
    <t>b3c3df20-1f2a-21cd-5b5c-3bb25f8fccc8</t>
  </si>
  <si>
    <t>PoundAd</t>
  </si>
  <si>
    <t>http://www.poundad.co.uk</t>
  </si>
  <si>
    <t>17655ab8-72aa-73be-fbaa-f89ad6e8fa82</t>
  </si>
  <si>
    <t>Poundcake</t>
  </si>
  <si>
    <t>http://poundcake.me/</t>
  </si>
  <si>
    <t>96c191df-3789-5b24-916b-512653ea51e6</t>
  </si>
  <si>
    <t>Pounder Venture Capital</t>
  </si>
  <si>
    <t>http://www.pounderventure.com/contact.html</t>
  </si>
  <si>
    <t>2bdbfa5d-d161-2a85-53b1-29fa660f258d</t>
  </si>
  <si>
    <t>Poundland</t>
  </si>
  <si>
    <t>http://www.poundland.co.uk/</t>
  </si>
  <si>
    <t>5e92184f-55ce-fb3e-8e9b-aa334381de35</t>
  </si>
  <si>
    <t>pounds in hand</t>
  </si>
  <si>
    <t>http://www.poundsinhand.co.uk</t>
  </si>
  <si>
    <t>02f28c31-3112-cacb-4201-9245de56d395</t>
  </si>
  <si>
    <t>Pounds Media</t>
  </si>
  <si>
    <t>http://www.pounds-media.com/</t>
  </si>
  <si>
    <t>66d61c80-5791-34a2-8a8c-9ab2474e86c7</t>
  </si>
  <si>
    <t>Pounds Till Payday</t>
  </si>
  <si>
    <t>http://www.poundstillpayday.co.uk</t>
  </si>
  <si>
    <t>21258b82-fe5d-a9c4-3ae7-184337bc8f52</t>
  </si>
  <si>
    <t>Pounds Till Payday UK</t>
  </si>
  <si>
    <t>http://poundstillpayday.paydayuk1hr.co.uk</t>
  </si>
  <si>
    <t>2ca90748-5bae-9f09-ad2a-4314c92365b8</t>
  </si>
  <si>
    <t>pounds to pockets uk</t>
  </si>
  <si>
    <t>http://www.pocketpoundstoday.co.uk/</t>
  </si>
  <si>
    <t>91ab18ba-7b72-eba2-f5a1-d12e33e77063</t>
  </si>
  <si>
    <t>PoundWire</t>
  </si>
  <si>
    <t>http://www.poundwire.com</t>
  </si>
  <si>
    <t>4efe7695-e552-1846-d5ce-0548c14768c4</t>
  </si>
  <si>
    <t>PoundWise</t>
  </si>
  <si>
    <t>http://www.poundwise.co</t>
  </si>
  <si>
    <t>9a23cfc0-10ad-914e-4f56-cf232741479c</t>
  </si>
  <si>
    <t>PoundWishes Inc.</t>
  </si>
  <si>
    <t>b5807698-358b-a821-f739-afcbdbaf79cd</t>
  </si>
  <si>
    <t>Poundworld</t>
  </si>
  <si>
    <t>http://poundworld.net/</t>
  </si>
  <si>
    <t>c8632e3b-afb7-2e04-d12d-28db031fa503</t>
  </si>
  <si>
    <t>Pounse</t>
  </si>
  <si>
    <t>http://www.pounse.com</t>
  </si>
  <si>
    <t>21ce9730-0e54-beed-1e93-caebcc814a4b</t>
  </si>
  <si>
    <t>Poup</t>
  </si>
  <si>
    <t>http://www.poup.com.br</t>
  </si>
  <si>
    <t>213bbee0-c65a-2cb4-030e-1e936b037f48</t>
  </si>
  <si>
    <t>Poupa Certo</t>
  </si>
  <si>
    <t>http://poupacerto.com</t>
  </si>
  <si>
    <t>ecefa333-9ecc-0c88-d869-0f8d378a356b</t>
  </si>
  <si>
    <t>Poupecompre</t>
  </si>
  <si>
    <t>http://www.poupecompre.com.br/</t>
  </si>
  <si>
    <t>91f990ef-d300-eec4-7d58-5d70eec0a4f1</t>
  </si>
  <si>
    <t>Poupette St Barth</t>
  </si>
  <si>
    <t>https://www.poupettestbarth.com/</t>
  </si>
  <si>
    <t>933219fb-fa09-e453-5be7-dc54303c6f48</t>
  </si>
  <si>
    <t>POUR</t>
  </si>
  <si>
    <t>http://pourapp.me</t>
  </si>
  <si>
    <t>b798f5a7-92f6-1a86-c310-6ece0437b663</t>
  </si>
  <si>
    <t>Pour de Bon</t>
  </si>
  <si>
    <t>https://www.pourdebon.com/fr</t>
  </si>
  <si>
    <t>293ec761-df1f-e823-6f57-5efeb3df8f62</t>
  </si>
  <si>
    <t>Pour Taproom</t>
  </si>
  <si>
    <t>http://www.pourtaproom.com</t>
  </si>
  <si>
    <t>9d7f28f1-fa91-15f7-7be5-4fcd71c624eb</t>
  </si>
  <si>
    <t>Pour Taste: Jon Yeager</t>
  </si>
  <si>
    <t>http://pourtaste.wordpress.com</t>
  </si>
  <si>
    <t>1b921dbd-78d2-3d98-efef-0c48b1d41878</t>
  </si>
  <si>
    <t>Pouring Pounds</t>
  </si>
  <si>
    <t>http://pouringpounds.com</t>
  </si>
  <si>
    <t>c2c9f7d9-23d7-286a-f6c8-91ec3155ff33</t>
  </si>
  <si>
    <t>PourMeABeer</t>
  </si>
  <si>
    <t>http://pourmeabeer.com</t>
  </si>
  <si>
    <t>05930fa3-d17e-ee25-8f76-ceebabdd16fe</t>
  </si>
  <si>
    <t>POURWALL</t>
  </si>
  <si>
    <t>http://pourwall.com</t>
  </si>
  <si>
    <t>f46e8e8a-fda8-c7f8-2605-d1a9129f9dc1</t>
  </si>
  <si>
    <t>Pousaderia</t>
  </si>
  <si>
    <t>http://www.pousaderia.com.br/</t>
  </si>
  <si>
    <t>5db4e864-a2ba-871b-0e25-d87f7bc465e9</t>
  </si>
  <si>
    <t>Pousadinhas.com.br</t>
  </si>
  <si>
    <t>http://www.pousadinhas.com.br</t>
  </si>
  <si>
    <t>c620b8ac-3bb1-9904-a8a4-5a2272cde174</t>
  </si>
  <si>
    <t>Pousen</t>
  </si>
  <si>
    <t>http://www.pousen.com/</t>
  </si>
  <si>
    <t>0f116533-4d8f-7a70-dc35-8f03200266d6</t>
  </si>
  <si>
    <t>Pousta</t>
  </si>
  <si>
    <t>http://pousta.com</t>
  </si>
  <si>
    <t>5bdcf718-b0e6-93c3-504d-875b4159ed50</t>
  </si>
  <si>
    <t>Pout</t>
  </si>
  <si>
    <t>http://pout.co/</t>
  </si>
  <si>
    <t>1d1df134-13fb-0bff-db14-734558c1cd0f</t>
  </si>
  <si>
    <t>povert.io</t>
  </si>
  <si>
    <t>http://www.povert.io</t>
  </si>
  <si>
    <t>da894f4e-267f-36fe-86ca-ba17ca06ca5e</t>
  </si>
  <si>
    <t>POVI</t>
  </si>
  <si>
    <t>http://www.povi.me</t>
  </si>
  <si>
    <t>67c4272e-6484-178d-b798-d7423084649c</t>
  </si>
  <si>
    <t>Povigy</t>
  </si>
  <si>
    <t>http://www.povigy.com</t>
  </si>
  <si>
    <t>98592528-74b9-58d4-40d2-2964259fd661</t>
  </si>
  <si>
    <t>POVILO</t>
  </si>
  <si>
    <t>http://www.povilo.com</t>
  </si>
  <si>
    <t>e680b6e7-adaf-3e46-3d39-8ba0b9c944ac</t>
  </si>
  <si>
    <t>Povio</t>
  </si>
  <si>
    <t>http://pov.io</t>
  </si>
  <si>
    <t>b33a50ad-8ea7-5d94-7200-bfdf95488a27</t>
  </si>
  <si>
    <t>Povo</t>
  </si>
  <si>
    <t>http://povo.com</t>
  </si>
  <si>
    <t>e8ca9b5a-acd1-cf5c-7696-920c9b8b2505</t>
  </si>
  <si>
    <t>Povolzhskiy State University of Telecommunications and Informatics</t>
  </si>
  <si>
    <t>http://old.psuti.ru</t>
  </si>
  <si>
    <t>8cc4866b-265a-5419-7538-721192e19a5b</t>
  </si>
  <si>
    <t>POW</t>
  </si>
  <si>
    <t>http://www.powgloves.com/</t>
  </si>
  <si>
    <t>82c84a29-d0f9-a40c-d1e1-96dcf122a380</t>
  </si>
  <si>
    <t>Pow</t>
  </si>
  <si>
    <t>https://superpow.im</t>
  </si>
  <si>
    <t>bba842fa-5ca5-acbf-5ec5-ea1c2f6baf4e</t>
  </si>
  <si>
    <t>POW 3D Design</t>
  </si>
  <si>
    <t>http://www.pow3ddesign.com</t>
  </si>
  <si>
    <t>65e84590-1730-0e32-40e2-352cdba23342</t>
  </si>
  <si>
    <t>POW eLearning - Fluency for Everyone</t>
  </si>
  <si>
    <t>https://www.pow.ie</t>
  </si>
  <si>
    <t>e9032933-e320-9535-57e3-775358e16f86</t>
  </si>
  <si>
    <t>Pow Entertainment</t>
  </si>
  <si>
    <t>http://www.powentertainment.com</t>
  </si>
  <si>
    <t>f8b21ef6-ae6b-a065-f2c0-6c4abda6dd00</t>
  </si>
  <si>
    <t>Pow Health</t>
  </si>
  <si>
    <t>http://www.powhealth.com</t>
  </si>
  <si>
    <t>ddffabe9-b3a5-753a-db4e-bd5a885e14f0</t>
  </si>
  <si>
    <t>Pow Wow</t>
  </si>
  <si>
    <t>http://www.joinpowwow.com</t>
  </si>
  <si>
    <t>df5da4f5-d9ca-8196-2039-d1ce341e15cf</t>
  </si>
  <si>
    <t>Powa Technologies</t>
  </si>
  <si>
    <t>http://www.powa.com</t>
  </si>
  <si>
    <t>682d6012-7cbe-eff8-67aa-54251adb0018</t>
  </si>
  <si>
    <t>PowaContent</t>
  </si>
  <si>
    <t>http://www.powacontent.com</t>
  </si>
  <si>
    <t>0197e5c6-2013-3aa4-0f70-e16b5fecbbeb</t>
  </si>
  <si>
    <t>Powai Lake Ventures</t>
  </si>
  <si>
    <t>http://powailakeventures.com</t>
  </si>
  <si>
    <t>9285fb5f-3092-09bf-ebdf-f4efd1cea73f</t>
  </si>
  <si>
    <t>PowaTag</t>
  </si>
  <si>
    <t>http://www.powa.com/powatag/</t>
  </si>
  <si>
    <t>8b4165a2-b290-2000-5bed-dffb10cf6299</t>
  </si>
  <si>
    <t>PowaWeb</t>
  </si>
  <si>
    <t>http://www.powa.com/powaweb/</t>
  </si>
  <si>
    <t>8d54f1fd-faf8-6ba6-3d70-91b62b9c06d6</t>
  </si>
  <si>
    <t>Poway Center for the Performing Arts Foundation</t>
  </si>
  <si>
    <t>http://powaycenter.com</t>
  </si>
  <si>
    <t>f48bcb20-c2e9-35fc-c143-70a61afca161</t>
  </si>
  <si>
    <t>Powch, LLC</t>
  </si>
  <si>
    <t>http://www.powch.com</t>
  </si>
  <si>
    <t>400ae887-e5bb-7205-cb00-f019ffa721dc</t>
  </si>
  <si>
    <t>Powder</t>
  </si>
  <si>
    <t>http://freshpowder.co/</t>
  </si>
  <si>
    <t>367030ca-c012-7879-39e6-a53539ba16ef</t>
  </si>
  <si>
    <t>Powder &amp; Bulk Solids</t>
  </si>
  <si>
    <t>http://www.powderbulksolids.com/</t>
  </si>
  <si>
    <t>3bb2dbae-2810-102c-1295-d11e0264d409</t>
  </si>
  <si>
    <t>Powder Coating Plus, Inc.</t>
  </si>
  <si>
    <t>http://www.powdercoatingplus.com</t>
  </si>
  <si>
    <t>edc858e8-1f9a-9d8b-9fcf-df2a580a52f1</t>
  </si>
  <si>
    <t>Powder River Web Design</t>
  </si>
  <si>
    <t>http://www.powderriverwebdesign.com</t>
  </si>
  <si>
    <t>728dd72d-ef04-860f-0a99-f0407c4947ca</t>
  </si>
  <si>
    <t>Powder White</t>
  </si>
  <si>
    <t>http://www.powderwhite.com</t>
  </si>
  <si>
    <t>dc921396-4de9-05d8-7bc3-c41b2a4ee5cc</t>
  </si>
  <si>
    <t>Powderbeds</t>
  </si>
  <si>
    <t>http://www.powderbeds.com</t>
  </si>
  <si>
    <t>36383497-6c43-babf-127d-3d5d09146308</t>
  </si>
  <si>
    <t>PowderCoat Services, Inc.</t>
  </si>
  <si>
    <t>http://www.powdercoatservices.com/company.php</t>
  </si>
  <si>
    <t>4aa80949-7213-a8b3-516a-d109511ac83d</t>
  </si>
  <si>
    <t>Powderhook</t>
  </si>
  <si>
    <t>https://powderhook.com</t>
  </si>
  <si>
    <t>9ff1aae8-f43c-bd4d-95ef-6d70737e3d20</t>
  </si>
  <si>
    <t>Powdermet</t>
  </si>
  <si>
    <t>http://www.powdermetinc.com</t>
  </si>
  <si>
    <t>a54f26df-b8a5-aa6b-5cc8-e847bf4381e5</t>
  </si>
  <si>
    <t>Powderpart Inc.</t>
  </si>
  <si>
    <t>http://www.powderpart.com</t>
  </si>
  <si>
    <t>299b19df-8ce5-e8ea-e3cb-bbb088a2031e</t>
  </si>
  <si>
    <t>PowderPure</t>
  </si>
  <si>
    <t>http://www.powderpure.com/</t>
  </si>
  <si>
    <t>1ce7f7c5-f28d-bf7b-4d6f-bae47da1e5f8</t>
  </si>
  <si>
    <t>Powdr Corp</t>
  </si>
  <si>
    <t>http://www.powdr.com/</t>
  </si>
  <si>
    <t>bd6f421d-c7c0-6fc2-41e2-a36bc8ccfc29</t>
  </si>
  <si>
    <t>Powe Capital Management</t>
  </si>
  <si>
    <t>http://www.powecapital.com</t>
  </si>
  <si>
    <t>ebba0c92-25ea-cdc4-278c-231c364961ee</t>
  </si>
  <si>
    <t>Powel</t>
  </si>
  <si>
    <t>http://www.powelinc.com</t>
  </si>
  <si>
    <t>dc0b3a0b-e094-675b-ab26-4fb7f5eae909</t>
  </si>
  <si>
    <t>Powelectrics</t>
  </si>
  <si>
    <t>http://www.powelectrics.co.uk</t>
  </si>
  <si>
    <t>9fcd2c90-6ff3-b0a9-12a0-59d8ef0dde02</t>
  </si>
  <si>
    <t>Powell Goldstein LLP</t>
  </si>
  <si>
    <t>http://www.pogolaw.com</t>
  </si>
  <si>
    <t>562b28fa-c622-fca1-fb04-6fe795d6f24f</t>
  </si>
  <si>
    <t>Powell Industries</t>
  </si>
  <si>
    <t>http://www.powellind.com</t>
  </si>
  <si>
    <t>609c79b2-f67e-1682-94bc-9d32d4d497c0</t>
  </si>
  <si>
    <t>Powell Interactive</t>
  </si>
  <si>
    <t>https://branded.me</t>
  </si>
  <si>
    <t>edc33978-8e1d-230a-4734-1a955805611d</t>
  </si>
  <si>
    <t>Powell tate</t>
  </si>
  <si>
    <t>http://www.powelltate.com</t>
  </si>
  <si>
    <t>37e073a1-e2de-2b57-af0a-00778b2e42c3</t>
  </si>
  <si>
    <t>PowellJohnson</t>
  </si>
  <si>
    <t>http://www.powelljohnson.com</t>
  </si>
  <si>
    <t>da2664b8-6e5b-d268-ff7a-06e173736714</t>
  </si>
  <si>
    <t>Powells</t>
  </si>
  <si>
    <t>http://www.powells.com/</t>
  </si>
  <si>
    <t>b5ab10f3-0f93-db10-0a0a-b64e572422a1</t>
  </si>
  <si>
    <t>POWEO</t>
  </si>
  <si>
    <t>http://www.poweo.be</t>
  </si>
  <si>
    <t>56ae4137-7f44-20c2-2d14-68e0afc46128</t>
  </si>
  <si>
    <t>Power</t>
  </si>
  <si>
    <t>https://www.poweragency.com</t>
  </si>
  <si>
    <t>618901b4-1e1f-2f62-41f3-8fd01d3065a9</t>
  </si>
  <si>
    <t>Power &amp; Energy</t>
  </si>
  <si>
    <t>http://www.powerenergy.com/</t>
  </si>
  <si>
    <t>ff2b168b-c06d-0e8c-c67d-05dd3ff514d9</t>
  </si>
  <si>
    <t>Power &amp; Light Apartments</t>
  </si>
  <si>
    <t>http://www.powerandlightkc.com</t>
  </si>
  <si>
    <t>5c6fa759-15a2-cf7b-85f2-6e80d1a6775c</t>
  </si>
  <si>
    <t>Power 106</t>
  </si>
  <si>
    <t>http://www.power106.com/</t>
  </si>
  <si>
    <t>761b321c-417b-b9b5-d0d0-5621112e72bd</t>
  </si>
  <si>
    <t>Power 20</t>
  </si>
  <si>
    <t>http://power20method.com/</t>
  </si>
  <si>
    <t>4a7cfc4c-6615-10b6-054d-addb2401d8f3</t>
  </si>
  <si>
    <t>Power 98.3 FM</t>
  </si>
  <si>
    <t>http://power983.com</t>
  </si>
  <si>
    <t>70cbd127-7e2f-3a05-44b9-42316e363bb2</t>
  </si>
  <si>
    <t>Power Admin</t>
  </si>
  <si>
    <t>http://www.poweradmin.com</t>
  </si>
  <si>
    <t>ebc981fc-b5f0-afba-671a-96a283cd925f</t>
  </si>
  <si>
    <t>Power Advocate</t>
  </si>
  <si>
    <t>https://poweradvocate.com</t>
  </si>
  <si>
    <t>e59466e9-7847-d100-89cb-5b7aea8a40f5</t>
  </si>
  <si>
    <t>Power Africa</t>
  </si>
  <si>
    <t>http://www.powerafricanow.com/</t>
  </si>
  <si>
    <t>9c211079-ef7f-35d9-3dec-fd964ac9b453</t>
  </si>
  <si>
    <t>Power All Networks Ltd</t>
  </si>
  <si>
    <t>http://www.powerallnetworks.com</t>
  </si>
  <si>
    <t>ff15e489-6bdb-27b0-b2da-eedd74230e56</t>
  </si>
  <si>
    <t>Power Analog Microelectronics</t>
  </si>
  <si>
    <t>http://www.poweranalog.com</t>
  </si>
  <si>
    <t>73811fc2-b57f-c961-9302-f48b3824f3f3</t>
  </si>
  <si>
    <t>Power Analytics Corporation</t>
  </si>
  <si>
    <t>http://poweranalytics.com</t>
  </si>
  <si>
    <t>be769f39-bc70-006c-91af-b46eb8729980</t>
  </si>
  <si>
    <t>Power Assure</t>
  </si>
  <si>
    <t>http://www.powerassure.com</t>
  </si>
  <si>
    <t>523c828a-c4cd-540c-49e4-d2501d2386e7</t>
  </si>
  <si>
    <t>Power Automation System</t>
  </si>
  <si>
    <t>http://www.powerautomationsystems.com</t>
  </si>
  <si>
    <t>b4e23d7c-28eb-6886-a67f-6bc026e7a54e</t>
  </si>
  <si>
    <t>Power Blog Service</t>
  </si>
  <si>
    <t>http://www.powerblogservice.com</t>
  </si>
  <si>
    <t>387eeab1-5635-3d07-101f-d25921587fe0</t>
  </si>
  <si>
    <t>Power Brain Solutions</t>
  </si>
  <si>
    <t>http://powerbrainsolutions.com</t>
  </si>
  <si>
    <t>770fc41b-b72e-9bfc-391e-0d2fbea0e1b8</t>
  </si>
  <si>
    <t>Power Brands Consulting</t>
  </si>
  <si>
    <t>http://powerbrandsconsulting.com</t>
  </si>
  <si>
    <t>f05b8f78-d4ad-a68f-b12a-3761f7fba6be</t>
  </si>
  <si>
    <t>Power Cafe</t>
  </si>
  <si>
    <t>http://www.thepowercafe.com/</t>
  </si>
  <si>
    <t>15935af7-50ff-1cb0-a37d-9cf5b93fa253</t>
  </si>
  <si>
    <t>Power Capital Direct</t>
  </si>
  <si>
    <t>http://www.powercapitaldirect.com/</t>
  </si>
  <si>
    <t>7366c6a6-63e9-991f-4065-dfcb2b8f0a43</t>
  </si>
  <si>
    <t>Power Capital Partners</t>
  </si>
  <si>
    <t>http://www.powercapitalllc.com/</t>
  </si>
  <si>
    <t>32352ec5-7a33-b340-d8b9-23cd7a9bd032</t>
  </si>
  <si>
    <t>Power Care</t>
  </si>
  <si>
    <t>http://www.powercare.com.au</t>
  </si>
  <si>
    <t>d5bbc1b6-0b62-403b-bcea-df5875236acd</t>
  </si>
  <si>
    <t>Power Challenge Sweden</t>
  </si>
  <si>
    <t>http://www.powerchallenge.com</t>
  </si>
  <si>
    <t>4a03c72e-d779-d30a-db37-51bce84bbd2c</t>
  </si>
  <si>
    <t>Power Circle</t>
  </si>
  <si>
    <t>http://powercircle.com</t>
  </si>
  <si>
    <t>452e8cf0-c8a8-a064-1f5f-47352f274ba6</t>
  </si>
  <si>
    <t>POWER COMMUNICATION TECH. CO., LTD.</t>
  </si>
  <si>
    <t>http://www.pct-max.com.tw/</t>
  </si>
  <si>
    <t>a3ceb798-a869-3b55-a848-cf5253ff3f62</t>
  </si>
  <si>
    <t>Power Computing</t>
  </si>
  <si>
    <t>https://www.powerc.com</t>
  </si>
  <si>
    <t>2b1f1cd2-5884-4072-3788-89b06ff7f363</t>
  </si>
  <si>
    <t>Power Content</t>
  </si>
  <si>
    <t>http://powercontent.ru</t>
  </si>
  <si>
    <t>fd19759b-7b5f-4af7-aba9-a5e2c18f41da</t>
  </si>
  <si>
    <t>Power Continuity</t>
  </si>
  <si>
    <t>http://www.powercontinuity.co.uk</t>
  </si>
  <si>
    <t>74575822-bc8e-0ed7-3117-0cc095a263b4</t>
  </si>
  <si>
    <t>Power Corporation of Canada</t>
  </si>
  <si>
    <t>https://www.powercorporation.com/</t>
  </si>
  <si>
    <t>cb3cd60c-eef6-55e0-b638-552ee880d4fc</t>
  </si>
  <si>
    <t>Power Design, Inc.</t>
  </si>
  <si>
    <t>http://www.powerdesigninc.us</t>
  </si>
  <si>
    <t>b6dd0f91-e5a4-90d0-ee4f-3aec5d2ecd1c</t>
  </si>
  <si>
    <t>Power Digital Marketing</t>
  </si>
  <si>
    <t>http://powerdigitalmarketing.com/</t>
  </si>
  <si>
    <t>5e743d20-7811-295a-70ec-0b8327f3bf86</t>
  </si>
  <si>
    <t>Power Distribution, Inc.</t>
  </si>
  <si>
    <t>http://www.smithspower.com/brands/pdi/</t>
  </si>
  <si>
    <t>3fd5ca02-0327-9bce-b771-79100c905d69</t>
  </si>
  <si>
    <t>Power Drives</t>
  </si>
  <si>
    <t>http://www.powerdrives.com/</t>
  </si>
  <si>
    <t>9d9a625b-87b4-4381-d88b-3fdfb401ffa6</t>
  </si>
  <si>
    <t>Power Education System</t>
  </si>
  <si>
    <t>http://www.powereducationsystem.com</t>
  </si>
  <si>
    <t>62d9caad-25a1-9bf9-6566-eb101c6594bf</t>
  </si>
  <si>
    <t>Power Efficiency</t>
  </si>
  <si>
    <t>http://www.powerefficiencycorp.com</t>
  </si>
  <si>
    <t>9aaab596-716a-d503-1915-faab3baf1c30</t>
  </si>
  <si>
    <t>Power Electric</t>
  </si>
  <si>
    <t>http://www.powerelectric.com</t>
  </si>
  <si>
    <t>a6cc24b5-4ce2-e4c2-85e1-7488ffb3d45d</t>
  </si>
  <si>
    <t>Power Electronic Technology</t>
  </si>
  <si>
    <t>http://powerelectronics.com</t>
  </si>
  <si>
    <t>6eaf7f62-bbbc-5619-54fe-47aac063d8d3</t>
  </si>
  <si>
    <t>Power Electronics</t>
  </si>
  <si>
    <t>http://www.power-electronics.com/</t>
  </si>
  <si>
    <t>eb159463-2bfd-ec90-005c-c2269536826b</t>
  </si>
  <si>
    <t>Power Engineering Associates</t>
  </si>
  <si>
    <t>http://www.pe-assoc.com</t>
  </si>
  <si>
    <t>ea4cccd0-c97b-47b7-176c-866e46db558b</t>
  </si>
  <si>
    <t>Power Engineering Society</t>
  </si>
  <si>
    <t>http://www.ieee-pes.org</t>
  </si>
  <si>
    <t>715c1f1f-756b-f18c-5a32-4f5b71aaabe2</t>
  </si>
  <si>
    <t>POWER Engineers</t>
  </si>
  <si>
    <t>http://www.powereng.com/</t>
  </si>
  <si>
    <t>1cbcdd8e-4f69-b05b-0ac5-35e2f353f8fc</t>
  </si>
  <si>
    <t>Power Factors</t>
  </si>
  <si>
    <t>http://www.powerfactorscorp.com/</t>
  </si>
  <si>
    <t>f0fa8ef0-1cf1-1024-d704-75151bf4eab1</t>
  </si>
  <si>
    <t>Power Factors ,INC</t>
  </si>
  <si>
    <t>http://www.powerfactorinc.com</t>
  </si>
  <si>
    <t>d4cecada-e8bf-e0cf-b42c-17b9e8e2cb8b</t>
  </si>
  <si>
    <t>Power Financial Corporation</t>
  </si>
  <si>
    <t>http://www.powerfinancial.com/en/</t>
  </si>
  <si>
    <t>f4feae4a-2adc-b65d-9138-fa95d03c3930</t>
  </si>
  <si>
    <t>Power Flame</t>
  </si>
  <si>
    <t>http://www.powerflame.com/</t>
  </si>
  <si>
    <t>3f54305c-05c2-83e7-f642-a7e8e26a7e67</t>
  </si>
  <si>
    <t>Power Fortunes</t>
  </si>
  <si>
    <t>https://www.powerfortunes.com</t>
  </si>
  <si>
    <t>4d8e7afc-dab4-3772-a547-0cc6180335ff</t>
  </si>
  <si>
    <t>power games</t>
  </si>
  <si>
    <t>http://notreadyyet.com</t>
  </si>
  <si>
    <t>d103d419-5d8f-cd9f-98cd-147a8c5f8234</t>
  </si>
  <si>
    <t>Power Generations, Inc.</t>
  </si>
  <si>
    <t>http://www.powergenerationsinc.com/</t>
  </si>
  <si>
    <t>36b75153-5516-11f1-4e11-96564a731f6b</t>
  </si>
  <si>
    <t>Power Grid Corporation of India</t>
  </si>
  <si>
    <t>http://www.powergridindia.com/</t>
  </si>
  <si>
    <t>3771c98c-20c2-0259-0b6f-48d38dc65048</t>
  </si>
  <si>
    <t>Power Health Chiropractic</t>
  </si>
  <si>
    <t>http://renochiropractic.com</t>
  </si>
  <si>
    <t>adf18245-e09c-a1ca-4ec5-a2e384d50580</t>
  </si>
  <si>
    <t>Power Hiring</t>
  </si>
  <si>
    <t>http://www.powerhiring.com</t>
  </si>
  <si>
    <t>069fe1ab-2274-dfc5-4bea-2d6367cefd9b</t>
  </si>
  <si>
    <t>Power Home Remodeling</t>
  </si>
  <si>
    <t>http://www.powerhrg.com</t>
  </si>
  <si>
    <t>4a82768f-6d0e-7ade-0d0e-6a61b08c46e0</t>
  </si>
  <si>
    <t>Power Horse Energy Drinks</t>
  </si>
  <si>
    <t>http://www.power-horse.com/</t>
  </si>
  <si>
    <t>16f3d2a1-369d-6996-a735-e88539e85a88</t>
  </si>
  <si>
    <t>Power Idea Technology Limited</t>
  </si>
  <si>
    <t>http://www.pwidea.com/</t>
  </si>
  <si>
    <t>3b5baad8-2e9a-749c-b909-c56f0c04f15d</t>
  </si>
  <si>
    <t>Power Inn Chiropractic: Robert L. Hulbert, DC</t>
  </si>
  <si>
    <t>http://sacramentochiropractor.com/</t>
  </si>
  <si>
    <t>eff159ab-1c12-dc86-5039-d029621bad95</t>
  </si>
  <si>
    <t>Power Innovations</t>
  </si>
  <si>
    <t>http://www.power-innovations.com</t>
  </si>
  <si>
    <t>92d884ad-05bf-cc9c-0d03-530b951db085</t>
  </si>
  <si>
    <t>Power Inspires Progress</t>
  </si>
  <si>
    <t>http://pip-cincy.com</t>
  </si>
  <si>
    <t>99bcc028-3844-9413-f192-0659c81f766f</t>
  </si>
  <si>
    <t>Power Integrations</t>
  </si>
  <si>
    <t>http://www.powerint.com</t>
  </si>
  <si>
    <t>0673b6ff-5b1f-11d9-e9f5-1e23bf867f8a</t>
  </si>
  <si>
    <t>Power Inverters</t>
  </si>
  <si>
    <t>http://powerinverters.org</t>
  </si>
  <si>
    <t>5150b8b7-f387-b488-3492-87bf9517c96e</t>
  </si>
  <si>
    <t>Power Inverters CN| China</t>
  </si>
  <si>
    <t>http://www.powerinverterscn.com</t>
  </si>
  <si>
    <t>2daeb23e-4ffa-e3d4-6150-3dcbb497f90a</t>
  </si>
  <si>
    <t>Power Jack Electric Co.,Ltd.</t>
  </si>
  <si>
    <t>http://www.12vgridtiepowerinverters.com/</t>
  </si>
  <si>
    <t>8719eb9f-4c5b-7f16-7fce-3a1ee1296c34</t>
  </si>
  <si>
    <t>Power Kicks</t>
  </si>
  <si>
    <t>http://pkiks.com/</t>
  </si>
  <si>
    <t>65afe99f-09f5-0051-b313-2c8a84e3dfa0</t>
  </si>
  <si>
    <t>Power Kiosk</t>
  </si>
  <si>
    <t>https://powerkioskdirect.com/</t>
  </si>
  <si>
    <t>9e1a04c7-1f37-cbc7-fd2a-12023f027443</t>
  </si>
  <si>
    <t>Power Lead System</t>
  </si>
  <si>
    <t>http://www.plsopportunity4u.com/</t>
  </si>
  <si>
    <t>2ce842ab-6359-f598-2d5b-0d8ff711936e</t>
  </si>
  <si>
    <t>http://www.myleadmap.com/460641</t>
  </si>
  <si>
    <t>668b1a5a-ce9f-6b85-bd94-8b1455a4f741</t>
  </si>
  <si>
    <t>Power Lead System Funnel</t>
  </si>
  <si>
    <t>http://powerleadsystems.com/sales-funnel/</t>
  </si>
  <si>
    <t>f38c241b-33d0-95af-4811-cca2cf6fda99</t>
  </si>
  <si>
    <t>Power Ledger</t>
  </si>
  <si>
    <t>https://powerledger.io/</t>
  </si>
  <si>
    <t>8348251a-1a0a-6587-5aab-802422b50ced</t>
  </si>
  <si>
    <t>Power Leveled</t>
  </si>
  <si>
    <t>http://powerleveled.com/</t>
  </si>
  <si>
    <t>1a6cebe3-1530-be43-4eb7-9abb8d522d35</t>
  </si>
  <si>
    <t>Power Liens</t>
  </si>
  <si>
    <t>http://www.powerliens.com</t>
  </si>
  <si>
    <t>ec6c3ca1-7311-e24b-22f8-c41bad2554ea</t>
  </si>
  <si>
    <t>Power Light and Sound Company</t>
  </si>
  <si>
    <t>http://www.glowdeck.com</t>
  </si>
  <si>
    <t>5defac6e-767d-dd6f-46f3-b3be603756cd</t>
  </si>
  <si>
    <t>Power Link Expedite</t>
  </si>
  <si>
    <t>http://www.powerlinkcourier.com</t>
  </si>
  <si>
    <t>5dab3071-6e47-0dd5-38a8-b88c7603bca1</t>
  </si>
  <si>
    <t>power loom</t>
  </si>
  <si>
    <t>http://www.abusad.com</t>
  </si>
  <si>
    <t>6f62ecd1-2110-4f8b-3c1f-a6ffdf5f92be</t>
  </si>
  <si>
    <t>POWER magazine</t>
  </si>
  <si>
    <t>http://www.powermag.com/</t>
  </si>
  <si>
    <t>d68eff3a-a8b9-4a9e-317e-25caa6c34bcf</t>
  </si>
  <si>
    <t>Power Management Co., LLC</t>
  </si>
  <si>
    <t>http://www.powermgt.com</t>
  </si>
  <si>
    <t>3de4c34a-b210-9744-4aee-2f66e08c2dee</t>
  </si>
  <si>
    <t>Power Math Apps</t>
  </si>
  <si>
    <t>http://powermath.wordpress.com</t>
  </si>
  <si>
    <t>3c518ebd-797b-0d11-311e-46ab10bd7212</t>
  </si>
  <si>
    <t>Power Matters Alliance</t>
  </si>
  <si>
    <t>http://www.powermatters.org</t>
  </si>
  <si>
    <t>7d03ce19-df12-aa3a-fe95-9515f8c04609</t>
  </si>
  <si>
    <t>Power Measurement</t>
  </si>
  <si>
    <t>http://www.pml.com</t>
  </si>
  <si>
    <t>2c461cdf-3fd1-a2d0-69fa-f1bea3353a9d</t>
  </si>
  <si>
    <t>Power Mech Projects</t>
  </si>
  <si>
    <t>http://www.powermechprojects.in/</t>
  </si>
  <si>
    <t>04499c9a-98da-c30a-e0c8-5c2c7937d5a6</t>
  </si>
  <si>
    <t>Power Medical Interventions</t>
  </si>
  <si>
    <t>http://www.pmi2.com</t>
  </si>
  <si>
    <t>e1ebc447-f0db-a81d-ed26-691fbe4b064b</t>
  </si>
  <si>
    <t>Power Mobility &amp; Lifts</t>
  </si>
  <si>
    <t>http://www.powerandmobility.com</t>
  </si>
  <si>
    <t>7e03e23b-6d44-1a54-a344-c0917d25658b</t>
  </si>
  <si>
    <t>Power Monitors</t>
  </si>
  <si>
    <t>http://www.powermonitors.com/</t>
  </si>
  <si>
    <t>c7ada5e9-33f7-109b-3033-7d76a1e27702</t>
  </si>
  <si>
    <t>Power Music</t>
  </si>
  <si>
    <t>http://india.powermusic.com</t>
  </si>
  <si>
    <t>ee5e3711-b0b1-4776-bd02-30c066b218d9</t>
  </si>
  <si>
    <t>Power N Data - Complete power &amp; Data service</t>
  </si>
  <si>
    <t>http://www.powerndata.sydney</t>
  </si>
  <si>
    <t>f9c0476a-6ff1-f619-4a03-4e0e3e321b29</t>
  </si>
  <si>
    <t>Power Non Stop Limited</t>
  </si>
  <si>
    <t>http://www.powernonstop.com</t>
  </si>
  <si>
    <t>73f5146d-0857-0496-0e42-9f5033aa3ac8</t>
  </si>
  <si>
    <t>Power of the Dream Ventures</t>
  </si>
  <si>
    <t>http://www.powerofthedream.com/</t>
  </si>
  <si>
    <t>47a648fb-0192-28e8-c3ad-4ca0bdf83130</t>
  </si>
  <si>
    <t>Power of Two</t>
  </si>
  <si>
    <t>http://poweroftwomarriage.com</t>
  </si>
  <si>
    <t>c536a3a9-c2b8-77d0-9d83-c53cb5db4d99</t>
  </si>
  <si>
    <t>Power Offer</t>
  </si>
  <si>
    <t>http://power-offer.com</t>
  </si>
  <si>
    <t>4193082e-3ff0-0243-6864-4c10f8982cde</t>
  </si>
  <si>
    <t>Power OLEDs</t>
  </si>
  <si>
    <t>http://www.poweroleds.co.uk</t>
  </si>
  <si>
    <t>a23dbe2c-0665-d2f1-ef60-33f166b97488</t>
  </si>
  <si>
    <t>Power Online Solution, LLC</t>
  </si>
  <si>
    <t>http://www.poweronlinesolutions.net</t>
  </si>
  <si>
    <t>9506862f-28ea-ba35-ba02-096c3a2e226a</t>
  </si>
  <si>
    <t>Power Online Solutions LLC</t>
  </si>
  <si>
    <t>http://www.poweronlinesolutions.com</t>
  </si>
  <si>
    <t>93f475a7-2bdd-12d8-835e-3894c52effad</t>
  </si>
  <si>
    <t>Power Only Transit</t>
  </si>
  <si>
    <t>http://www.poweronlytransit.com</t>
  </si>
  <si>
    <t>90525fc2-d1b0-a87f-8621-e32638402d84</t>
  </si>
  <si>
    <t>Power Pacific Corp</t>
  </si>
  <si>
    <t>https://www.pacificorp.com</t>
  </si>
  <si>
    <t>df0c3fda-b868-f5ec-d691-1b07f91808b7</t>
  </si>
  <si>
    <t>Power Paper</t>
  </si>
  <si>
    <t>http://www.powerpaper.cn</t>
  </si>
  <si>
    <t>1fab3de4-ad86-9175-e501-4018074429ba</t>
  </si>
  <si>
    <t>Power Partners</t>
  </si>
  <si>
    <t>http://www.powerpartners-inc.com</t>
  </si>
  <si>
    <t>7df51f76-e126-5155-396b-efccda8d033b</t>
  </si>
  <si>
    <t>Power Partners MasTec</t>
  </si>
  <si>
    <t>http://www.powerpartnersllc.com/</t>
  </si>
  <si>
    <t>03c6814a-de7d-c5a7-abbf-2917de793d36</t>
  </si>
  <si>
    <t>Power Patriots</t>
  </si>
  <si>
    <t>https://secure.power4patriots.com</t>
  </si>
  <si>
    <t>5007dd81-92bf-7577-509f-26f88e238690</t>
  </si>
  <si>
    <t>Power Piper Ltd</t>
  </si>
  <si>
    <t>http://www.piper-power.com</t>
  </si>
  <si>
    <t>d719f32e-011d-ac4c-fcd5-613101e278ed</t>
  </si>
  <si>
    <t>Power Places Tours</t>
  </si>
  <si>
    <t>http://powerplaces.com/</t>
  </si>
  <si>
    <t>5140a232-afb5-03e1-b1ae-016609940a52</t>
  </si>
  <si>
    <t>Power Plant Media</t>
  </si>
  <si>
    <t>http://www.ppmmdd.com</t>
  </si>
  <si>
    <t>ebfac8d9-8a92-3850-034d-de2330d0d58a</t>
  </si>
  <si>
    <t>Power Play Energy</t>
  </si>
  <si>
    <t>http://www.powerplayenergy.net</t>
  </si>
  <si>
    <t>133aa142-1e57-7125-dadc-1a3ef7b4ede4</t>
  </si>
  <si>
    <t>Power Play Solar, LLC</t>
  </si>
  <si>
    <t>http://www.powerplaysolar.com</t>
  </si>
  <si>
    <t>c77554ff-fd9f-8038-5ff3-5f94b8e86907</t>
  </si>
  <si>
    <t>Power Plus Communications</t>
  </si>
  <si>
    <t>http://www.ppc-ag.de</t>
  </si>
  <si>
    <t>208e2dc6-e0bf-2d10-5bc7-ab282c8f60e2</t>
  </si>
  <si>
    <t>Power Portal</t>
  </si>
  <si>
    <t>http://powerportal.org/</t>
  </si>
  <si>
    <t>4170aa68-39e0-b248-3de8-831c92b1a894</t>
  </si>
  <si>
    <t>Power Presentations, Ltd.</t>
  </si>
  <si>
    <t>http://www.powerltd.com</t>
  </si>
  <si>
    <t>eb072322-9317-129a-5113-9d07ef20ff1b</t>
  </si>
  <si>
    <t>Power Products</t>
  </si>
  <si>
    <t>http://powerbidds.blogspot.com/</t>
  </si>
  <si>
    <t>3f8a851c-590d-397b-250e-5882c97f014c</t>
  </si>
  <si>
    <t>Power Products LLC</t>
  </si>
  <si>
    <t>http://www.powerprodllc.com/en</t>
  </si>
  <si>
    <t>e42e35a3-0890-6aaa-3da5-31504e29a444</t>
  </si>
  <si>
    <t>Power Properties</t>
  </si>
  <si>
    <t>http://www.powerproperties.property/</t>
  </si>
  <si>
    <t>29f75b1c-79da-aefa-c9bb-1463fc1b4d30</t>
  </si>
  <si>
    <t>Power Protection Systems Ltd</t>
  </si>
  <si>
    <t>http://www.powerprotectionsystems.net</t>
  </si>
  <si>
    <t>d367e660-6c7e-0316-6b29-106586100d0e</t>
  </si>
  <si>
    <t>Power Publishers</t>
  </si>
  <si>
    <t>http://power-publishers.com</t>
  </si>
  <si>
    <t>e2e81532-0715-edf0-a74b-05c69c2fca86</t>
  </si>
  <si>
    <t>Power Quip USA</t>
  </si>
  <si>
    <t>http://powerquipusa.com</t>
  </si>
  <si>
    <t>60fa2a61-959c-843d-ac31-3cb0e683ffe9</t>
  </si>
  <si>
    <t>Power Real Estate Marketing</t>
  </si>
  <si>
    <t>https://powerrealestatemarketing.com/</t>
  </si>
  <si>
    <t>fe09d576-1a9b-a856-8ad3-7657081c6f06</t>
  </si>
  <si>
    <t>Power Retail</t>
  </si>
  <si>
    <t>http://www.powerretail.com.au</t>
  </si>
  <si>
    <t>75e4d465-8ee8-def1-6413-077d3990350f</t>
  </si>
  <si>
    <t>Power Save 1200</t>
  </si>
  <si>
    <t>http://powersave1200.net/</t>
  </si>
  <si>
    <t>1d361cff-26de-ee94-50be-209236301acb</t>
  </si>
  <si>
    <t>Power Saving Solutions</t>
  </si>
  <si>
    <t>http://www.powersavingsolutions.co.uk/</t>
  </si>
  <si>
    <t>e3255100-7ea9-4ffd-1dfe-ade7ffd73276</t>
  </si>
  <si>
    <t>Power Seller Template</t>
  </si>
  <si>
    <t>https://powersellertemplate.blogspot.com</t>
  </si>
  <si>
    <t>6ae3f5c9-f192-6382-f0c2-2b8c3903aa57</t>
  </si>
  <si>
    <t>Power Sellers Center</t>
  </si>
  <si>
    <t>https://www.powersellerscenter.com/</t>
  </si>
  <si>
    <t>6055e181-8ec4-18bd-34cb-daeede259a4c</t>
  </si>
  <si>
    <t>Power Services Group</t>
  </si>
  <si>
    <t>http://www.powerservicesgroup.com/</t>
  </si>
  <si>
    <t>7104bbad-8e47-9a3a-bed5-523a6735dfcd</t>
  </si>
  <si>
    <t>Power Solution S.A.</t>
  </si>
  <si>
    <t>http://www.powersolution.com.ar</t>
  </si>
  <si>
    <t>57eb7273-85e8-e91f-631d-d87645a6972a</t>
  </si>
  <si>
    <t>Power Solutions International</t>
  </si>
  <si>
    <t>http://www.psiengines.com/</t>
  </si>
  <si>
    <t>792569ff-7cef-6560-2535-8a0460cae61c</t>
  </si>
  <si>
    <t>Power Sources Manufacturers Association</t>
  </si>
  <si>
    <t>http://www.psma.com</t>
  </si>
  <si>
    <t>3db92a60-a45e-e9e2-c29c-3112681f8bdd</t>
  </si>
  <si>
    <t>Power Standards Lab</t>
  </si>
  <si>
    <t>http://powerstandards.com/</t>
  </si>
  <si>
    <t>ffd62eeb-8d4d-6fb7-d4bc-021a1bc938e1</t>
  </si>
  <si>
    <t>Power Strata Systems</t>
  </si>
  <si>
    <t>http://www.powerstrata.com/</t>
  </si>
  <si>
    <t>5deecbe1-702a-1214-d10e-5a80f1d83af4</t>
  </si>
  <si>
    <t>Power Strategy Inc</t>
  </si>
  <si>
    <t>http://www.powerstrategy.com</t>
  </si>
  <si>
    <t>53d49582-ec1f-0b07-7bc3-c1f923b37bb3</t>
  </si>
  <si>
    <t>Power Surge Electric</t>
  </si>
  <si>
    <t>http://www.powersurge-electric.com/</t>
  </si>
  <si>
    <t>7d2240a4-5563-fdd6-716a-c1bcb247a3ff</t>
  </si>
  <si>
    <t>Power Survey</t>
  </si>
  <si>
    <t>http://powersurvey.com/</t>
  </si>
  <si>
    <t>d7edd6ef-c059-9a9a-76aa-edcb73e0d518</t>
  </si>
  <si>
    <t>Power System Engineering</t>
  </si>
  <si>
    <t>http://www.powersystem.org/</t>
  </si>
  <si>
    <t>0d7650d7-961d-5a2f-f275-611df50b5226</t>
  </si>
  <si>
    <t>Power System Integrity Inc.</t>
  </si>
  <si>
    <t>http://psinteg.com</t>
  </si>
  <si>
    <t>bd5d9a01-35c4-62f2-f812-b0eac83867b2</t>
  </si>
  <si>
    <t>Power Technology</t>
  </si>
  <si>
    <t>http://www.pw-tech.com</t>
  </si>
  <si>
    <t>bfbe4bfa-692a-3aef-2482-e576cf4e8fb6</t>
  </si>
  <si>
    <t>Power Technology Ltd</t>
  </si>
  <si>
    <t>http://powertech.co.nz/</t>
  </si>
  <si>
    <t>10f31c14-52e7-e7fd-fe3f-07435f475b6c</t>
  </si>
  <si>
    <t>Power Thesaurus</t>
  </si>
  <si>
    <t>http://www.powerthesaurus.org/</t>
  </si>
  <si>
    <t>e732e4e9-f998-f8e4-fd3a-a96588e9520e</t>
  </si>
  <si>
    <t>Power to Change</t>
  </si>
  <si>
    <t>http://www.thepowertochange.org.uk</t>
  </si>
  <si>
    <t>19661fe3-5203-f4f6-cdb1-a07095783a8e</t>
  </si>
  <si>
    <t>Power To Roam</t>
  </si>
  <si>
    <t>http://www.powertoroam.com.au/</t>
  </si>
  <si>
    <t>3579c68e-8af0-a7cf-61ed-2970443faf33</t>
  </si>
  <si>
    <t>Power Tools Direct</t>
  </si>
  <si>
    <t>http://www.powertoolsdirect.com</t>
  </si>
  <si>
    <t>2d59e545-1e94-a367-728f-141ee3215fa8</t>
  </si>
  <si>
    <t>Power Tower Inc.</t>
  </si>
  <si>
    <t>https://powertower.com</t>
  </si>
  <si>
    <t>e3d886a4-54ed-3fc1-64f7-1751decf98a5</t>
  </si>
  <si>
    <t>Power Transformer Manufacturers</t>
  </si>
  <si>
    <t>http://www.servokontransformer.com/distribution-power-transformers.html</t>
  </si>
  <si>
    <t>2d402af3-1a00-fbfd-a343-3c5b40315692</t>
  </si>
  <si>
    <t>Power Transmission Distributors Association</t>
  </si>
  <si>
    <t>https://www.ptda.org/</t>
  </si>
  <si>
    <t>13f63e34-0e41-7ece-7fe9-63b40a75e4e4</t>
  </si>
  <si>
    <t>Power Transmission Solutions, Inc.</t>
  </si>
  <si>
    <t>http://www.regalpts.com/</t>
  </si>
  <si>
    <t>c7cca5dd-0fbc-7cf9-58a1-400bd8477105</t>
  </si>
  <si>
    <t>Power Union</t>
  </si>
  <si>
    <t>http://www.mor.com.cn</t>
  </si>
  <si>
    <t>fed5ab4b-f616-28e0-a79e-fa3a22bd19df</t>
  </si>
  <si>
    <t>POWER UP</t>
  </si>
  <si>
    <t>http://powerupconnect.com</t>
  </si>
  <si>
    <t>2a81c3af-459c-cdf6-5784-60e0ea0950e9</t>
  </si>
  <si>
    <t>Power Up Supply</t>
  </si>
  <si>
    <t>http://www.powerupsupply.com/</t>
  </si>
  <si>
    <t>d2707106-1837-3a15-132f-dbda1115e167</t>
  </si>
  <si>
    <t>Power Up Tech Academy</t>
  </si>
  <si>
    <t>http://powerupta.com</t>
  </si>
  <si>
    <t>a0648ae3-e26f-8a7e-efeb-65f2443884d6</t>
  </si>
  <si>
    <t>Power USA Inc.</t>
  </si>
  <si>
    <t>http://gopowerusa.com</t>
  </si>
  <si>
    <t>b97715bb-a69f-36e9-07ec-9dd96c1b50c8</t>
  </si>
  <si>
    <t>Power Virtue Ltd</t>
  </si>
  <si>
    <t>http://powervirtue.co.uk/</t>
  </si>
  <si>
    <t>a90fe196-e06a-4435-ca03-84c92ec7b529</t>
  </si>
  <si>
    <t>Power Vision</t>
  </si>
  <si>
    <t>http://www.powervisionoptical.com</t>
  </si>
  <si>
    <t>f72d3e65-c9ee-29af-12f1-baaefd495117</t>
  </si>
  <si>
    <t>Power Wash St.Louis</t>
  </si>
  <si>
    <t>http://powerwashstlouis.net/</t>
  </si>
  <si>
    <t>4c97145e-6726-7666-5107-893062611d95</t>
  </si>
  <si>
    <t>Power Wash Tampa</t>
  </si>
  <si>
    <t>http://powerwashtampa.net/</t>
  </si>
  <si>
    <t>9cd83368-1210-15ef-e82a-403e568e7403</t>
  </si>
  <si>
    <t>Power Web Writer</t>
  </si>
  <si>
    <t>http://www.powerwebwriter.com</t>
  </si>
  <si>
    <t>f6460b5e-05c5-6574-e0a3-25ce615bc1d7</t>
  </si>
  <si>
    <t>Power Wind Partners</t>
  </si>
  <si>
    <t>http://powerwindpartners.se/</t>
  </si>
  <si>
    <t>94c69681-9dfe-e8ee-0420-b5ad617e9009</t>
  </si>
  <si>
    <t>Power Your Life Network</t>
  </si>
  <si>
    <t>https://www.poweryourlifenetwork.com/</t>
  </si>
  <si>
    <t>5d1c7de1-3437-a992-dfa4-13dd77751aa1</t>
  </si>
  <si>
    <t>Power-battery</t>
  </si>
  <si>
    <t>http://www.power-battery.co.uk</t>
  </si>
  <si>
    <t>78419187-735a-173d-f73c-d45c9c55f5aa</t>
  </si>
  <si>
    <t>Power-News</t>
  </si>
  <si>
    <t>http://www.power-news.it</t>
  </si>
  <si>
    <t>5ae2dc07-5bc1-7fe1-e59b-e2d82b54113b</t>
  </si>
  <si>
    <t>Power-One</t>
  </si>
  <si>
    <t>http://power-one.com</t>
  </si>
  <si>
    <t>339b73a0-d8a1-aaaf-f686-544cb6dc741f</t>
  </si>
  <si>
    <t>Power-Sonic</t>
  </si>
  <si>
    <t>http://www.power-sonic.com</t>
  </si>
  <si>
    <t>cebc7a42-b3a2-bbb0-319f-3c4d93278ee5</t>
  </si>
  <si>
    <t>Power-Tags</t>
  </si>
  <si>
    <t>http://www.power-tags.com</t>
  </si>
  <si>
    <t>3299e6ba-198a-6c18-709b-5423aa0f2b9b</t>
  </si>
  <si>
    <t>Power.com</t>
  </si>
  <si>
    <t>http://www.power.com</t>
  </si>
  <si>
    <t>10ebfed2-49d9-abeb-6245-52d42aa02d66</t>
  </si>
  <si>
    <t>Power2SME</t>
  </si>
  <si>
    <t>http://www.power2sme.com</t>
  </si>
  <si>
    <t>2bd88bc2-969b-3736-ecdf-f3a36bc1cbf8</t>
  </si>
  <si>
    <t>Power2Switch</t>
  </si>
  <si>
    <t>http://www.power2switch.com</t>
  </si>
  <si>
    <t>f05f033c-bb37-c0f1-74e9-ddfe751f44b7</t>
  </si>
  <si>
    <t>Power2Work</t>
  </si>
  <si>
    <t>http://power2work.org/</t>
  </si>
  <si>
    <t>26d3e145-9555-a60e-c299-dd2947a57e63</t>
  </si>
  <si>
    <t>Power4Patriots</t>
  </si>
  <si>
    <t>http://www.power4patriots.com</t>
  </si>
  <si>
    <t>b2eea5c0-2304-1338-e09f-0e51a7c550dc</t>
  </si>
  <si>
    <t>PowerA</t>
  </si>
  <si>
    <t>http://powera.com/main/default</t>
  </si>
  <si>
    <t>d770cdc9-a5bc-a90c-54f1-a24c5bae33a8</t>
  </si>
  <si>
    <t>Poweradd</t>
  </si>
  <si>
    <t>http://www.ipoweradd.com/</t>
  </si>
  <si>
    <t>d8b941c1-933a-1b6c-643e-13a0b6281980</t>
  </si>
  <si>
    <t>PowerAdz</t>
  </si>
  <si>
    <t>http://www.poweradz.com</t>
  </si>
  <si>
    <t>e8bf99f3-6940-2f06-7493-11013426b3af</t>
  </si>
  <si>
    <t>Powerakkus</t>
  </si>
  <si>
    <t>http://www.powerakkus.com</t>
  </si>
  <si>
    <t>869ab0ad-766d-3718-4536-e98a0fec8628</t>
  </si>
  <si>
    <t>Poweramp</t>
  </si>
  <si>
    <t>http://powerampapp.com</t>
  </si>
  <si>
    <t>32778a64-a6fe-e349-c35d-dc4a6114a343</t>
  </si>
  <si>
    <t>PowerAssist B.V.</t>
  </si>
  <si>
    <t>http://www.powerassist.nl</t>
  </si>
  <si>
    <t>79ab9af4-d40b-367c-c0d5-5cd1b5814e6e</t>
  </si>
  <si>
    <t>PowerAUS.co</t>
  </si>
  <si>
    <t>http://poweraus.co</t>
  </si>
  <si>
    <t>61ffe141-5ef0-9443-e86d-a9ebb422d407</t>
  </si>
  <si>
    <t>PowerAutoLoan</t>
  </si>
  <si>
    <t>http://www.powerautoloan.com</t>
  </si>
  <si>
    <t>2ef8e4a4-924b-60fb-6255-b1947a910dd4</t>
  </si>
  <si>
    <t>POWERbahn</t>
  </si>
  <si>
    <t>http://www.powerbahn.com</t>
  </si>
  <si>
    <t>2e6bc03b-33aa-33ce-286e-2d1c3840c499</t>
  </si>
  <si>
    <t>Powerball</t>
  </si>
  <si>
    <t>http://www.powerball.com</t>
  </si>
  <si>
    <t>cdd4bb7b-e195-a580-3df5-e7e67dec735d</t>
  </si>
  <si>
    <t>Powerband</t>
  </si>
  <si>
    <t>http://www.powerbandinternet.com</t>
  </si>
  <si>
    <t>cb9aa41f-89cd-92db-b329-118fb73aa03b</t>
  </si>
  <si>
    <t>Powerband Consulting Group</t>
  </si>
  <si>
    <t>http://www.powerbandconsulting.com</t>
  </si>
  <si>
    <t>afbf4561-5e24-8b9f-038f-836fae7e1835</t>
  </si>
  <si>
    <t>Powerband Industries Pvt</t>
  </si>
  <si>
    <t>http://www.powerband.in/</t>
  </si>
  <si>
    <t>7576a544-2a45-5c68-1bfa-fba964c01b77</t>
  </si>
  <si>
    <t>PowerBar</t>
  </si>
  <si>
    <t>http://www.powerbar.com/</t>
  </si>
  <si>
    <t>682f0d66-e9de-a9d4-0c9c-02129e8ce0f6</t>
  </si>
  <si>
    <t>Powerbrand</t>
  </si>
  <si>
    <t>http://www.powerbrand.at/en/</t>
  </si>
  <si>
    <t>a2c17a61-7876-fb19-0c44-ef292fe8058f</t>
  </si>
  <si>
    <t>PowerBridge Resources Group</t>
  </si>
  <si>
    <t>http://www.powerbridgegroup.com/</t>
  </si>
  <si>
    <t>5c8782bd-5d62-a89e-a9dc-5f765af35906</t>
  </si>
  <si>
    <t>PowerbyProxi</t>
  </si>
  <si>
    <t>http://www.powerbyproxi.com</t>
  </si>
  <si>
    <t>f0171c3c-cad9-af5b-de95-535cc8890ee6</t>
  </si>
  <si>
    <t>PowerCard</t>
  </si>
  <si>
    <t>http://www.powercard.com</t>
  </si>
  <si>
    <t>cb5bdc8e-17c1-90d9-a66d-a6461b7bffa9</t>
  </si>
  <si>
    <t>Powercast</t>
  </si>
  <si>
    <t>http://www.powercastco.com</t>
  </si>
  <si>
    <t>e5a82e8a-9fb4-91b1-96b2-87dc77df78c4</t>
  </si>
  <si>
    <t>PowerCell Sweden</t>
  </si>
  <si>
    <t>http://www.powercell.se</t>
  </si>
  <si>
    <t>75a5446b-5032-cef8-e8fe-1bbd608620f4</t>
  </si>
  <si>
    <t>PowerChalk</t>
  </si>
  <si>
    <t>http://www.powerchalk.com</t>
  </si>
  <si>
    <t>d51ad83d-2644-e101-5b13-454ea683dc7a</t>
  </si>
  <si>
    <t>PowerChord</t>
  </si>
  <si>
    <t>http://www.powerchordsystem.com/</t>
  </si>
  <si>
    <t>dfbe0b60-6dda-e490-9266-7b26672cf7ab</t>
  </si>
  <si>
    <t>PowerCigs Ltd</t>
  </si>
  <si>
    <t>http://www.powercigs.net</t>
  </si>
  <si>
    <t>a3be061e-71fa-e5db-19fa-32788be8063f</t>
  </si>
  <si>
    <t>PowerCloud Systems</t>
  </si>
  <si>
    <t>http://www.powercloudsystems.com</t>
  </si>
  <si>
    <t>dd607a6a-8ca6-39a7-88ce-49ccf9a35792</t>
  </si>
  <si>
    <t>Powercom</t>
  </si>
  <si>
    <t>http://www.powercom.co.il/templates/homepage/homepage.aspx/?lang=en</t>
  </si>
  <si>
    <t>df505b48-9949-acd4-ce2c-387696932de5</t>
  </si>
  <si>
    <t>PowerComm</t>
  </si>
  <si>
    <t>http://www.powercomm.ab.ca</t>
  </si>
  <si>
    <t>92e1ef48-c87b-567e-477d-e7be9e3dcd3c</t>
  </si>
  <si>
    <t>PowerConsulting LLC</t>
  </si>
  <si>
    <t>http://www.powerconsulting-llc.com</t>
  </si>
  <si>
    <t>ffdfc3c8-c37e-e3da-b5f4-c3ef71013e31</t>
  </si>
  <si>
    <t>PowerCore</t>
  </si>
  <si>
    <t>https://www.powercore.io/</t>
  </si>
  <si>
    <t>4c3c597a-b754-68da-3124-82a1bb59498e</t>
  </si>
  <si>
    <t>Powercorp</t>
  </si>
  <si>
    <t>http://www.pcorp.com.au</t>
  </si>
  <si>
    <t>d4121ffb-b4d4-b378-d138-85722cac1e2f</t>
  </si>
  <si>
    <t>Powerdale</t>
  </si>
  <si>
    <t>http://www.powerdale.info/</t>
  </si>
  <si>
    <t>a3f41d46-c95b-287b-4584-b003996d51dc</t>
  </si>
  <si>
    <t>PowerDecal</t>
  </si>
  <si>
    <t>http://powerdecal.com</t>
  </si>
  <si>
    <t>931e2383-63c3-fbdb-4b48-286ed8dfd50c</t>
  </si>
  <si>
    <t>PowerDMS</t>
  </si>
  <si>
    <t>http://www.powerdms.com</t>
  </si>
  <si>
    <t>57ae06b8-f3c9-3b35-2117-5a59b6769cb2</t>
  </si>
  <si>
    <t>PowerDsine</t>
  </si>
  <si>
    <t>http://www.powerdsine.com</t>
  </si>
  <si>
    <t>f1f8b5f8-06bd-a3be-081e-fee0168bc3df</t>
  </si>
  <si>
    <t>Powered</t>
  </si>
  <si>
    <t>e69ad920-e3c1-ba6e-5ab3-2450738c94c5</t>
  </si>
  <si>
    <t>http://powered.com</t>
  </si>
  <si>
    <t>6499bc93-ce74-a453-a533-08da0e85f00d</t>
  </si>
  <si>
    <t>Powered by Professionals</t>
  </si>
  <si>
    <t>http://www.poweredbyprofessionals.com/</t>
  </si>
  <si>
    <t>80e3257f-56d9-2f2c-7a97-b580e26df32a</t>
  </si>
  <si>
    <t>Powered by Search</t>
  </si>
  <si>
    <t>http://www.poweredbysearch.com</t>
  </si>
  <si>
    <t>b4d89147-2aed-19bc-ea7c-c2631d978f8e</t>
  </si>
  <si>
    <t>Powered Now</t>
  </si>
  <si>
    <t>http://powerednow.com/</t>
  </si>
  <si>
    <t>3c61d8b2-e1b8-0e40-1856-7749b9410794</t>
  </si>
  <si>
    <t>Powered Outcomes</t>
  </si>
  <si>
    <t>http://www.poweroutcomes.com</t>
  </si>
  <si>
    <t>945929ba-043d-5974-04fa-d504b2541834</t>
  </si>
  <si>
    <t>Powered Research</t>
  </si>
  <si>
    <t>http://www.poweredresearch.com/</t>
  </si>
  <si>
    <t>bf94f273-6ea7-149c-70a5-866a19611b30</t>
  </si>
  <si>
    <t>PoweredAnalytics</t>
  </si>
  <si>
    <t>http://poweredanalytics.com</t>
  </si>
  <si>
    <t>98b7aa4b-dab6-425f-a73a-c3f3c93e2812</t>
  </si>
  <si>
    <t>PoweredLocal</t>
  </si>
  <si>
    <t>http://www.poweredlocal.com.au</t>
  </si>
  <si>
    <t>5fc298b5-cfe6-307b-96f3-2e5b37565370</t>
  </si>
  <si>
    <t>poweredMD</t>
  </si>
  <si>
    <t>http://www.poweredmd.com</t>
  </si>
  <si>
    <t>7586eb8c-c51a-7f56-ed94-49480f939d5b</t>
  </si>
  <si>
    <t>PoweredTemplate</t>
  </si>
  <si>
    <t>http://www.poweredtemplate.com</t>
  </si>
  <si>
    <t>fe71d533-2b40-b159-857c-8c76e1176395</t>
  </si>
  <si>
    <t>Powerex</t>
  </si>
  <si>
    <t>http://www.pwrx.com</t>
  </si>
  <si>
    <t>8f2600b5-ecd2-4b80-998c-a0127a1bdbbf</t>
  </si>
  <si>
    <t>PowerFile</t>
  </si>
  <si>
    <t>http://www.powerfile.com</t>
  </si>
  <si>
    <t>d81f1cc5-f7e4-4399-df8f-41502286bdbf</t>
  </si>
  <si>
    <t>Powerfilm Solar</t>
  </si>
  <si>
    <t>http://www.powerfilmsolar.com</t>
  </si>
  <si>
    <t>f88cc44c-134a-10e8-a7d2-7667814dc2cb</t>
  </si>
  <si>
    <t>Powerflasher</t>
  </si>
  <si>
    <t>http://powerflasher.com</t>
  </si>
  <si>
    <t>ee2930c6-fe14-c2f3-b790-8a1634a6a43d</t>
  </si>
  <si>
    <t>PowerFlushUK</t>
  </si>
  <si>
    <t>http://www.powerflushuk.com/unvented-hot-water-cylinders-systems/</t>
  </si>
  <si>
    <t>081ec73b-5251-a078-0c07-6f976a892553</t>
  </si>
  <si>
    <t>Powerflute</t>
  </si>
  <si>
    <t>http://www.powerflute.com</t>
  </si>
  <si>
    <t>78c4fe54-2045-df97-bcf2-76aaff951583</t>
  </si>
  <si>
    <t>Powerfront</t>
  </si>
  <si>
    <t>http://www.powerfront.com.au/</t>
  </si>
  <si>
    <t>1c043a66-b08d-c616-7bc8-45cc88cb023a</t>
  </si>
  <si>
    <t>Powerful LED</t>
  </si>
  <si>
    <t>http://www.ledpowerful.com</t>
  </si>
  <si>
    <t>899b4d6b-2a09-11fb-065c-1e6437ee219b</t>
  </si>
  <si>
    <t>Powerful Media</t>
  </si>
  <si>
    <t>http://www.powerfulmedia.com</t>
  </si>
  <si>
    <t>bf6d75b7-71e5-0621-d938-e9a147d7a2ac</t>
  </si>
  <si>
    <t>Powerful Panels</t>
  </si>
  <si>
    <t>http://powerfulpanels.com/</t>
  </si>
  <si>
    <t>5fae08e3-8997-a1b9-277d-c1b5e082b08c</t>
  </si>
  <si>
    <t>Powerful Plants</t>
  </si>
  <si>
    <t>https://powerfulplants.net/</t>
  </si>
  <si>
    <t>aaaa7dad-2493-55a8-738e-c87e1010746f</t>
  </si>
  <si>
    <t>Powerful Play Experiences</t>
  </si>
  <si>
    <t>https://www.powerfulplay.ca/</t>
  </si>
  <si>
    <t>5c87d45e-36ac-f4d8-2cdd-e828bf160f59</t>
  </si>
  <si>
    <t>Powerful Prep</t>
  </si>
  <si>
    <t>https://www.powerfulprep.com/</t>
  </si>
  <si>
    <t>9a97c2e6-3ebb-ae4f-148c-36b07d2fd949</t>
  </si>
  <si>
    <t>Powerful Voices</t>
  </si>
  <si>
    <t>http://www.powerfulvoices.org</t>
  </si>
  <si>
    <t>1ab7cd65-21f3-33eb-b517-87a464f463ae</t>
  </si>
  <si>
    <t>Powerfunder</t>
  </si>
  <si>
    <t>http://www.powerfunder.com</t>
  </si>
  <si>
    <t>5ba92645-5044-b9e8-1ac6-55db51963d60</t>
  </si>
  <si>
    <t>PowerFX Systems</t>
  </si>
  <si>
    <t>http://powerfx.com</t>
  </si>
  <si>
    <t>bc3b5026-3d68-e3b4-d574-a075e11bd3aa</t>
  </si>
  <si>
    <t>Powergen</t>
  </si>
  <si>
    <t>http://www.power-genindia.com</t>
  </si>
  <si>
    <t>334a8ebe-6559-4d01-f25c-a32dfee31234</t>
  </si>
  <si>
    <t>PowerGen Renewable Energy</t>
  </si>
  <si>
    <t>http://www.powergen-renewable-energy.com/</t>
  </si>
  <si>
    <t>99ea2b41-9a72-e855-fa91-345f4c139e1a</t>
  </si>
  <si>
    <t>PowerGenix</t>
  </si>
  <si>
    <t>http://powergenix.com/</t>
  </si>
  <si>
    <t>39836e0a-eaed-89f6-1576-4498f41cd7c1</t>
  </si>
  <si>
    <t>PowerGistics</t>
  </si>
  <si>
    <t>http://www.powergistics.com/</t>
  </si>
  <si>
    <t>6619ccba-aa3b-ee28-d294-c1f4ade7880a</t>
  </si>
  <si>
    <t>PowerGo-Go</t>
  </si>
  <si>
    <t>http://www.powergogo.com/</t>
  </si>
  <si>
    <t>2c9fd394-0dd3-eb80-b2ac-f948a9e2729f</t>
  </si>
  <si>
    <t>POWERGRID International</t>
  </si>
  <si>
    <t>http://www.elp.com</t>
  </si>
  <si>
    <t>b2b6e8b9-8a5c-9108-4a74-b0760107d1c1</t>
  </si>
  <si>
    <t>PowerGridDrones</t>
  </si>
  <si>
    <t>https://www.powergriddrones.com</t>
  </si>
  <si>
    <t>35b724ef-3424-d6a8-b99b-5a20e3281334</t>
  </si>
  <si>
    <t>PowerGrow</t>
  </si>
  <si>
    <t>https://www.powergrowing.com</t>
  </si>
  <si>
    <t>912cb41a-dc95-c190-8a92-51093967571c</t>
  </si>
  <si>
    <t>PowerGuard Specialty Insurance Services</t>
  </si>
  <si>
    <t>http://www.powerguardins.com</t>
  </si>
  <si>
    <t>4dbb37e2-db3e-dbdf-86a0-7eda00e69439</t>
  </si>
  <si>
    <t>PowerGuru</t>
  </si>
  <si>
    <t>http://www.powerguru.org</t>
  </si>
  <si>
    <t>b754ba6a-f863-85d3-efe4-024fcddecefc</t>
  </si>
  <si>
    <t>PowerHaus</t>
  </si>
  <si>
    <t>http://powerhaus.info</t>
  </si>
  <si>
    <t>f79f7ddb-f21e-4659-cec8-080b5c31ce1e</t>
  </si>
  <si>
    <t>PowerHealth Solutions</t>
  </si>
  <si>
    <t>http://www.powerhealthsolutions.com</t>
  </si>
  <si>
    <t>bbbafbef-3282-5575-e4d4-41314f137d2d</t>
  </si>
  <si>
    <t>Powerhive</t>
  </si>
  <si>
    <t>http://www.powerhive.com</t>
  </si>
  <si>
    <t>a4b7db2c-98c3-3028-ece0-1e6b1636f0fc</t>
  </si>
  <si>
    <t>PowerHour</t>
  </si>
  <si>
    <t>http://www.powerhour.at/</t>
  </si>
  <si>
    <t>f0a3dec4-88e0-2e1a-6533-e94940a5db18</t>
  </si>
  <si>
    <t>PowerHouse</t>
  </si>
  <si>
    <t>http://www.powerhouseapp.in/</t>
  </si>
  <si>
    <t>3beb162a-4cee-4592-5401-50bce655e72d</t>
  </si>
  <si>
    <t>Powerhouse</t>
  </si>
  <si>
    <t>https://powerhouse.solar</t>
  </si>
  <si>
    <t>57e40999-2e69-3721-792f-d8e09350549d</t>
  </si>
  <si>
    <t>Powerhouse Africa Holdings</t>
  </si>
  <si>
    <t>http://www.powerhouseafrica.co.za/</t>
  </si>
  <si>
    <t>98f6a3d7-42d1-57f0-6572-93d53ae85367</t>
  </si>
  <si>
    <t>Powerhouse Animation</t>
  </si>
  <si>
    <t>http://www.powerhouseanimation.com/</t>
  </si>
  <si>
    <t>e18fdbfc-cbee-2e14-668a-406484d43fa5</t>
  </si>
  <si>
    <t>Powerhouse Dynamics</t>
  </si>
  <si>
    <t>https://powerhousedynamics.com</t>
  </si>
  <si>
    <t>d836bc7c-cd45-1e8d-8701-4983b0570c49</t>
  </si>
  <si>
    <t>Powerhouse Gym</t>
  </si>
  <si>
    <t>http://www.powerhousegym.com</t>
  </si>
  <si>
    <t>33c98b5f-e2e5-2afc-7c39-49ed77200c8e</t>
  </si>
  <si>
    <t>Powerhouse Internet Marketing</t>
  </si>
  <si>
    <t>https://powerhouseinternetmarketing.com</t>
  </si>
  <si>
    <t>4538fc1a-210d-a3a7-4692-22efe0477608</t>
  </si>
  <si>
    <t>Powerhouse Lighting</t>
  </si>
  <si>
    <t>http://www.powerhouselighting.com</t>
  </si>
  <si>
    <t>9fb2c103-b49c-c48d-cf08-f6cec7dd3ef5</t>
  </si>
  <si>
    <t>Powerhouse Marketing</t>
  </si>
  <si>
    <t>http://www.poweryourmarketing.com</t>
  </si>
  <si>
    <t>3f07db08-aa60-dd88-4f20-ab65c351d55a</t>
  </si>
  <si>
    <t>Powerhouse Software</t>
  </si>
  <si>
    <t>http://powerhouse.software/</t>
  </si>
  <si>
    <t>23102465-65b6-4b5d-50a5-e167748997f4</t>
  </si>
  <si>
    <t>Powerhouse Technologies</t>
  </si>
  <si>
    <t>http://powerhousetech.com/</t>
  </si>
  <si>
    <t>c98c3b06-6b78-9dff-449c-6529d355537a</t>
  </si>
  <si>
    <t>Powerhouse Ventures</t>
  </si>
  <si>
    <t>http://www.powerhouse-ventures.co.nz/</t>
  </si>
  <si>
    <t>f4bc9863-c3a2-7865-ba2b-49e6298615ee</t>
  </si>
  <si>
    <t>http://powerhouseventures.com/</t>
  </si>
  <si>
    <t>a65b7e81-8e42-1994-af18-01cccafea635</t>
  </si>
  <si>
    <t>PowerHub</t>
  </si>
  <si>
    <t>http://powerhub.ca</t>
  </si>
  <si>
    <t>8f2239bf-5f7f-bceb-380c-45129a8ee7b2</t>
  </si>
  <si>
    <t>PowerID</t>
  </si>
  <si>
    <t>http://www.power-id.com/</t>
  </si>
  <si>
    <t>7c5422b7-7b8b-8eac-8bd2-7ce26bb34275</t>
  </si>
  <si>
    <t>PowerInbox</t>
  </si>
  <si>
    <t>e21d25c3-cef6-d184-ad78-fc7958af8e61</t>
  </si>
  <si>
    <t>Powering Imagination</t>
  </si>
  <si>
    <t>http://www.poweringimagination.com</t>
  </si>
  <si>
    <t>32774cca-8cc3-bd3d-c3e4-9b8d1a5feb37</t>
  </si>
  <si>
    <t>Powerit Solutions</t>
  </si>
  <si>
    <t>http://www.poweritsolutions.com</t>
  </si>
  <si>
    <t>4857c14b-48fe-09b7-5d22-0c5144f1f64a</t>
  </si>
  <si>
    <t>POWERJames GmbH</t>
  </si>
  <si>
    <t>http://www.powerjames.com</t>
  </si>
  <si>
    <t>b4c9d6c2-22da-0b40-60b3-1564715cad8a</t>
  </si>
  <si>
    <t>Powerkiss</t>
  </si>
  <si>
    <t>http://www.powerkiss.com</t>
  </si>
  <si>
    <t>bf6f0e80-70fa-f254-d742-a5b6a4808968</t>
  </si>
  <si>
    <t>PowerLancer</t>
  </si>
  <si>
    <t>http://www.powerlancer.com</t>
  </si>
  <si>
    <t>5c65245a-2aea-a4d6-9bc8-ee18d879fc84</t>
  </si>
  <si>
    <t>Powerlase Photonics</t>
  </si>
  <si>
    <t>http://www.powerlase-photonics.com/</t>
  </si>
  <si>
    <t>9b74d35f-e856-d754-fcc1-c98bd83ef5b7</t>
  </si>
  <si>
    <t>Powerleague Group</t>
  </si>
  <si>
    <t>https://www.powerleague.co.uk/</t>
  </si>
  <si>
    <t>658230c7-886c-2e9b-bd01-b52a63ea255b</t>
  </si>
  <si>
    <t>Powerlet</t>
  </si>
  <si>
    <t>http://www.powerlet.com/</t>
  </si>
  <si>
    <t>fd256720-6e21-bf48-df3f-96f8add9d7b3</t>
  </si>
  <si>
    <t>Powerley</t>
  </si>
  <si>
    <t>http://powerley.com/</t>
  </si>
  <si>
    <t>46e5a0fa-2d47-d3e9-e0d3-b8e06fb6a511</t>
  </si>
  <si>
    <t>Powerline GES Pty</t>
  </si>
  <si>
    <t>http://www.powerlineges.com/</t>
  </si>
  <si>
    <t>73e0624b-0fb0-6d26-9772-6b34c641b6de</t>
  </si>
  <si>
    <t>Powerlines Group</t>
  </si>
  <si>
    <t>http://www.powerlines-group.com/</t>
  </si>
  <si>
    <t>45c18218-7415-ba25-768f-330bd3f4a052</t>
  </si>
  <si>
    <t>PowerLink Ltd.</t>
  </si>
  <si>
    <t>http://www.powerlink-ltd.com/</t>
  </si>
  <si>
    <t>d2ca9e6a-dabd-256c-acec-8b230615d510</t>
  </si>
  <si>
    <t>Powerlink Transmission Company</t>
  </si>
  <si>
    <t>http://www.powerlinks.co.in</t>
  </si>
  <si>
    <t>3109b4b7-754d-90c7-8ced-b19575f6f6dc</t>
  </si>
  <si>
    <t>PowerLinks Media</t>
  </si>
  <si>
    <t>http://www.powerlinks.com</t>
  </si>
  <si>
    <t>93c00722-ad8e-382a-8cbb-6bf0357946b8</t>
  </si>
  <si>
    <t>Powerlinx</t>
  </si>
  <si>
    <t>http://powerlinx.com</t>
  </si>
  <si>
    <t>90e17daa-158f-166e-4132-2a0e9857b64e</t>
  </si>
  <si>
    <t>Powerlytics</t>
  </si>
  <si>
    <t>http://www.powerlytics.com/</t>
  </si>
  <si>
    <t>0444e445-ca2f-589c-608e-3666735093d8</t>
  </si>
  <si>
    <t>PowerMag</t>
  </si>
  <si>
    <t>http://powermagllc.com</t>
  </si>
  <si>
    <t>22cf1863-9566-5b14-d9ba-e2a36d4aaa14</t>
  </si>
  <si>
    <t>PowerMand</t>
  </si>
  <si>
    <t>http://powermand.com</t>
  </si>
  <si>
    <t>af95f8a6-3e80-621e-a475-a19164699086</t>
  </si>
  <si>
    <t>PowerMapper</t>
  </si>
  <si>
    <t>http://www.powermapper.com</t>
  </si>
  <si>
    <t>da813869-ea12-919a-9f43-56885bc074b3</t>
  </si>
  <si>
    <t>Powermarine</t>
  </si>
  <si>
    <t>http://www.powermarine.at/</t>
  </si>
  <si>
    <t>d0781f7c-c1da-4bce-0b4c-722a6ae73b22</t>
  </si>
  <si>
    <t>PowerMarket</t>
  </si>
  <si>
    <t>http://www.powermarket.com</t>
  </si>
  <si>
    <t>ae02bcaf-7cec-4765-9ee0-38e864125ace</t>
  </si>
  <si>
    <t>http://powermarket.net</t>
  </si>
  <si>
    <t>fff473e3-0f7d-b475-1da2-c9496721f49f</t>
  </si>
  <si>
    <t>Powermat Technologies</t>
  </si>
  <si>
    <t>http://www.powermat.com</t>
  </si>
  <si>
    <t>a5afb63e-1a90-5709-b4f8-1b37f22df715</t>
  </si>
  <si>
    <t>POWERMAX FITNESS INDIA PVT LIMITED</t>
  </si>
  <si>
    <t>http://www.powermaxfitness.net</t>
  </si>
  <si>
    <t>0b369ed1-2fd5-8d62-d512-920b0242a5d6</t>
  </si>
  <si>
    <t>Powermec AB</t>
  </si>
  <si>
    <t>http://www.powermec.se/</t>
  </si>
  <si>
    <t>2579f196-d298-1401-756d-faeb1efff61a</t>
  </si>
  <si>
    <t>Powermeeter</t>
  </si>
  <si>
    <t>http://powermeeter.com</t>
  </si>
  <si>
    <t>44a3523e-9aba-a9fb-6c3e-41fecb8e85d9</t>
  </si>
  <si>
    <t>Powermers Inc.</t>
  </si>
  <si>
    <t>http://www.powermers.com</t>
  </si>
  <si>
    <t>2319f44b-7912-d50e-5381-2695cf237379</t>
  </si>
  <si>
    <t>PowerMessage</t>
  </si>
  <si>
    <t>http://www.powermessagepro.com/</t>
  </si>
  <si>
    <t>f99e3a60-faf3-d5ba-d7a9-26d1714a70ee</t>
  </si>
  <si>
    <t>PowerMetal Technologies</t>
  </si>
  <si>
    <t>http://www.powermetalinc.com</t>
  </si>
  <si>
    <t>2cc863bd-1d01-6bbd-1207-c51b575c683f</t>
  </si>
  <si>
    <t>Powermill Service Group</t>
  </si>
  <si>
    <t>http://www.powermill.fi/</t>
  </si>
  <si>
    <t>9e4017c5-b899-78ce-ad39-ecfaf14166ca</t>
  </si>
  <si>
    <t>PowerMockup</t>
  </si>
  <si>
    <t>https://www.powermockup.com</t>
  </si>
  <si>
    <t>bd0e6da7-4356-9521-8982-6b045470d7e6</t>
  </si>
  <si>
    <t>PowerMoves NOLA</t>
  </si>
  <si>
    <t>http://www.powermovesnola.org/</t>
  </si>
  <si>
    <t>42af6024-a1ff-d698-ccb3-392d8b49d1b1</t>
  </si>
  <si>
    <t>Powermundo</t>
  </si>
  <si>
    <t>http://www.powermundo.com/</t>
  </si>
  <si>
    <t>a2d99b89-90c7-7380-c4b5-df655afebbcc</t>
  </si>
  <si>
    <t>PowerMyLearning</t>
  </si>
  <si>
    <t>http://powermylearning.org</t>
  </si>
  <si>
    <t>a07475bd-6f88-0302-cd1a-ec01239a28d2</t>
  </si>
  <si>
    <t>Powernet</t>
  </si>
  <si>
    <t>http://www.powernetinc.net</t>
  </si>
  <si>
    <t>7cd10bc9-3916-6fe4-92a7-546f78a13f7e</t>
  </si>
  <si>
    <t>Powernet Oy</t>
  </si>
  <si>
    <t>http://www.powernet.fi/</t>
  </si>
  <si>
    <t>79ad5b17-5343-0f24-dcbf-58ec48af3f91</t>
  </si>
  <si>
    <t>Powernext</t>
  </si>
  <si>
    <t>http://www.powernext.fr/</t>
  </si>
  <si>
    <t>9810260e-32c8-b2de-f200-2e8d46a6cd1e</t>
  </si>
  <si>
    <t>Powernoodle</t>
  </si>
  <si>
    <t>http://powernoodle.com</t>
  </si>
  <si>
    <t>222002ab-befd-cf87-c6b9-96bdd54a111d</t>
  </si>
  <si>
    <t>PowerOasis</t>
  </si>
  <si>
    <t>http://www.poweroasis.com</t>
  </si>
  <si>
    <t>3cda166b-b0ee-3df7-6830-a9d1ff1d11b8</t>
  </si>
  <si>
    <t>PowerObjects</t>
  </si>
  <si>
    <t>http://www.powerobjects.com/</t>
  </si>
  <si>
    <t>a63fa129-9de8-6456-23fc-aad4d4c24528</t>
  </si>
  <si>
    <t>Powerocks Canada</t>
  </si>
  <si>
    <t>http://powerocks.ca</t>
  </si>
  <si>
    <t>0c94718d-17ee-2b2c-e359-a9d9a1a6aa46</t>
  </si>
  <si>
    <t>PowerOn</t>
  </si>
  <si>
    <t>http://www.poweron.ie</t>
  </si>
  <si>
    <t>869087a9-fc1a-23ab-0194-3f0f66230746</t>
  </si>
  <si>
    <t>PowerON</t>
  </si>
  <si>
    <t>http://poweron.com</t>
  </si>
  <si>
    <t>8b2028cb-2a79-9e15-cf39-3dc183f4c131</t>
  </si>
  <si>
    <t>PowerOne Capital Markets Limited</t>
  </si>
  <si>
    <t>http://poweronecapital.com/</t>
  </si>
  <si>
    <t>f92e4104-18ed-8d5c-cacb-8af90ec2432c</t>
  </si>
  <si>
    <t>PowerOneData International</t>
  </si>
  <si>
    <t>http://p1di.com</t>
  </si>
  <si>
    <t>1d236469-7fe3-7492-daf1-a6ad1ef185f0</t>
  </si>
  <si>
    <t>PowerOptimal</t>
  </si>
  <si>
    <t>http://www.poweroptimal.com/</t>
  </si>
  <si>
    <t>937057ef-f20c-5d5c-9c6d-1c8f80e39f41</t>
  </si>
  <si>
    <t>PowerPanels</t>
  </si>
  <si>
    <t>http://www.powerpanels.eu</t>
  </si>
  <si>
    <t>aa5593ab-61f4-4927-1828-5cfd58cdefb8</t>
  </si>
  <si>
    <t>PowerPanga.com</t>
  </si>
  <si>
    <t>http://www.powerpanga.com/</t>
  </si>
  <si>
    <t>f1d4219f-4e76-bddc-fd87-c53561c3b100</t>
  </si>
  <si>
    <t>Powerpark Systems</t>
  </si>
  <si>
    <t>http://www.powerpark.com.au/</t>
  </si>
  <si>
    <t>6766db17-2c2b-17d7-77dc-3b655161dc1b</t>
  </si>
  <si>
    <t>PowerPartner Ltd</t>
  </si>
  <si>
    <t>http://www.powerpartners.com.sg</t>
  </si>
  <si>
    <t>9549680c-d907-1f19-090f-812a8d61d3ec</t>
  </si>
  <si>
    <t>PowerPay</t>
  </si>
  <si>
    <t>http://powerpay.org</t>
  </si>
  <si>
    <t>261bdb44-d70c-7698-cc29-be0e3335f35d</t>
  </si>
  <si>
    <t>http://powerpay.biz</t>
  </si>
  <si>
    <t>cea84f89-f68e-c9d1-441a-79660915a6f3</t>
  </si>
  <si>
    <t>PowerPayments</t>
  </si>
  <si>
    <t>http://powerpayments.net</t>
  </si>
  <si>
    <t>15f6a706-6072-5e69-39e7-153e7828b465</t>
  </si>
  <si>
    <t>Powerphotonic</t>
  </si>
  <si>
    <t>http://www.powerphotonic.com</t>
  </si>
  <si>
    <t>dca45d7e-1892-f65a-ef00-4e6e69c610c3</t>
  </si>
  <si>
    <t>PowerPlan</t>
  </si>
  <si>
    <t>http://powerplan.com</t>
  </si>
  <si>
    <t>c818ba16-cab8-e834-4cba-6f6d3ae95d3f</t>
  </si>
  <si>
    <t>Powerplant Ventures</t>
  </si>
  <si>
    <t>http://powerplantvc.com/</t>
  </si>
  <si>
    <t>6bf9a06e-2fdb-fb5f-1384-5493ea3ed7db</t>
  </si>
  <si>
    <t>Powerplay Capital Management</t>
  </si>
  <si>
    <t>http://www.powerplaycapital.com</t>
  </si>
  <si>
    <t>439fc315-389f-55c1-78ba-153b924ff99a</t>
  </si>
  <si>
    <t>PowerPlay Mobile</t>
  </si>
  <si>
    <t>http://powerplaymobile.com</t>
  </si>
  <si>
    <t>08a27622-c310-250c-7a37-de884eddcf63</t>
  </si>
  <si>
    <t>PowerPlay Sports Organization</t>
  </si>
  <si>
    <t>http://powerplaysportscomplex.com/</t>
  </si>
  <si>
    <t>ed0f7e79-6c65-12b4-5ff0-5361ed66d949</t>
  </si>
  <si>
    <t>PowerPlayNinja, LLC</t>
  </si>
  <si>
    <t>http://www.powerplay.ninja/</t>
  </si>
  <si>
    <t>730c2307-e389-ae2b-3722-5f5c9c3b8b6e</t>
  </si>
  <si>
    <t>PowerPlug</t>
  </si>
  <si>
    <t>http://powerplugltd.com/</t>
  </si>
  <si>
    <t>be2e2430-f998-d93e-fe13-4cee49634fc7</t>
  </si>
  <si>
    <t>PowerPoint</t>
  </si>
  <si>
    <t>https://products.office.com/en-us/powerpoint</t>
  </si>
  <si>
    <t>7f016211-053a-6522-8284-6ed922e613a8</t>
  </si>
  <si>
    <t>PowerPoint Presentation Design Services</t>
  </si>
  <si>
    <t>http://www.ppt.ae</t>
  </si>
  <si>
    <t>83393037-151f-4f74-c888-79f6286e8bcd</t>
  </si>
  <si>
    <t>Powerpointmapsonline</t>
  </si>
  <si>
    <t>http://www.powerpointmapsonline.com/</t>
  </si>
  <si>
    <t>f1656eb0-d57d-1fda-7535-f1fb777b070b</t>
  </si>
  <si>
    <t>PowerPost</t>
  </si>
  <si>
    <t>https://powerpost.digital/</t>
  </si>
  <si>
    <t>9313b822-dbaf-2dbe-8d12-0ef30eaf2d68</t>
  </si>
  <si>
    <t>PowerPractical</t>
  </si>
  <si>
    <t>http://www.powerpractical.com/</t>
  </si>
  <si>
    <t>3b08c07a-1580-44d9-e377-a8419e47963f</t>
  </si>
  <si>
    <t>POWERPRECISE Solutions</t>
  </si>
  <si>
    <t>http://www.powerprecise.com</t>
  </si>
  <si>
    <t>a694ce5b-f281-29e4-d593-36c73c073a92</t>
  </si>
  <si>
    <t>PowerProof Girl Editing</t>
  </si>
  <si>
    <t>https://www.powerproofgirl.com</t>
  </si>
  <si>
    <t>678fba1e-90af-eb84-8a13-a8f1512d88d5</t>
  </si>
  <si>
    <t>PowerReviews</t>
  </si>
  <si>
    <t>http://www.powerreviews.com</t>
  </si>
  <si>
    <t>93e8643c-588c-6ad8-6d3c-34725fdacaca</t>
  </si>
  <si>
    <t>Powers &amp; Santola, LLP.</t>
  </si>
  <si>
    <t>http://www.powers-santola.com/locations/syracuse-office</t>
  </si>
  <si>
    <t>5dc45224-9058-174e-5a20-9c50c1af8f3f</t>
  </si>
  <si>
    <t>Powers Business Solutions</t>
  </si>
  <si>
    <t>http://powersbusiness.com</t>
  </si>
  <si>
    <t>80a0a244-c662-1bcd-e491-2e6eb7b9438c</t>
  </si>
  <si>
    <t>Powers by Design</t>
  </si>
  <si>
    <t>http://www.powersbydesign.com</t>
  </si>
  <si>
    <t>7cc8b3cb-bafc-ba26-a19f-1989e8e0b2f8</t>
  </si>
  <si>
    <t>Powers Device Technologies LLC.</t>
  </si>
  <si>
    <t>http://powersdt.com</t>
  </si>
  <si>
    <t>a307feeb-0d88-9f3a-2df8-be8780387564</t>
  </si>
  <si>
    <t>Powers Equipment Company</t>
  </si>
  <si>
    <t>http://www.powersequipment.com</t>
  </si>
  <si>
    <t>dcae88de-5416-2273-31bb-59ea49913c44</t>
  </si>
  <si>
    <t>Powers Fasteners</t>
  </si>
  <si>
    <t>http://www.powers.com/</t>
  </si>
  <si>
    <t>d156c358-f052-028a-ed0c-d97196160505</t>
  </si>
  <si>
    <t>Powers Golf</t>
  </si>
  <si>
    <t>http://www.powersgolf.com/</t>
  </si>
  <si>
    <t>d9e5d218-5624-74df-fe40-101ecc584c54</t>
  </si>
  <si>
    <t>Powers Pyles Sutter &amp; Verville PC</t>
  </si>
  <si>
    <t>http://www.powerslaw.com/</t>
  </si>
  <si>
    <t>285bd3d2-4516-7ddb-834e-ca3d634f3703</t>
  </si>
  <si>
    <t>Powers Remodeling &amp; Fine Floors</t>
  </si>
  <si>
    <t>http://www.powersremodelinghouston.com</t>
  </si>
  <si>
    <t>cd96ccf2-4e2d-c428-6c71-edda7088cffd</t>
  </si>
  <si>
    <t>Powers Taylor</t>
  </si>
  <si>
    <t>http://www.powerstaylor.com/</t>
  </si>
  <si>
    <t>0eef1440-54c2-1980-7d93-c108be192f30</t>
  </si>
  <si>
    <t>Powersante</t>
  </si>
  <si>
    <t>http://www.powersante.com/</t>
  </si>
  <si>
    <t>79af1407-8ebf-ed4a-3ecc-95f9f608bf14</t>
  </si>
  <si>
    <t>PowerSchool</t>
  </si>
  <si>
    <t>http://www.powerschool.com/</t>
  </si>
  <si>
    <t>c762fb31-c434-3363-1f66-f64fbdf0cf85</t>
  </si>
  <si>
    <t>Powerscourt Capital Partners</t>
  </si>
  <si>
    <t>http://powerscourtcapitalpartners.net</t>
  </si>
  <si>
    <t>ec516cad-c948-57de-c9c7-a17921104484</t>
  </si>
  <si>
    <t>PowerScout</t>
  </si>
  <si>
    <t>https://powerscout.com/</t>
  </si>
  <si>
    <t>0d8677d0-86ef-53c0-3681-bf774bcae7e8</t>
  </si>
  <si>
    <t>Powerscreen</t>
  </si>
  <si>
    <t>http://www.powerscreen.com/en</t>
  </si>
  <si>
    <t>ad3e0653-4978-70d8-74cf-0ff3925be023</t>
  </si>
  <si>
    <t>PowerSecure International</t>
  </si>
  <si>
    <t>http://www.powersecure.com</t>
  </si>
  <si>
    <t>dc3aca03-7354-71cd-a6ea-e4e43854f271</t>
  </si>
  <si>
    <t>PowerSelf</t>
  </si>
  <si>
    <t>http://www.powerself.com.br</t>
  </si>
  <si>
    <t>392d80a4-c331-fd5a-af52-098475929ca6</t>
  </si>
  <si>
    <t>POwersellersElite.Inc</t>
  </si>
  <si>
    <t>http://www.powersellerselite.com</t>
  </si>
  <si>
    <t>cf9bde9b-4d81-32c4-b52a-76d9f2a01f2f</t>
  </si>
  <si>
    <t>PowerSense</t>
  </si>
  <si>
    <t>http://www.powersense.com/</t>
  </si>
  <si>
    <t>45d12898-a061-23d7-c6cd-04e241fe889a</t>
  </si>
  <si>
    <t>Powerserve</t>
  </si>
  <si>
    <t>http://www.powerserve.net</t>
  </si>
  <si>
    <t>8ea6dea0-b644-900e-05e7-4ce083ea82b0</t>
  </si>
  <si>
    <t>PowerServices</t>
  </si>
  <si>
    <t>http://www.powerservices.com/</t>
  </si>
  <si>
    <t>e25f4821-7be5-0e51-3962-081fe56265ac</t>
  </si>
  <si>
    <t>Powerset</t>
  </si>
  <si>
    <t>http://powerset.com</t>
  </si>
  <si>
    <t>471631ee-1741-9ace-8b9d-2fda1eaf0af1</t>
  </si>
  <si>
    <t>powersGROUP</t>
  </si>
  <si>
    <t>bdd398f7-997a-7c5b-22f4-144a58b78283</t>
  </si>
  <si>
    <t>PowerShell.org</t>
  </si>
  <si>
    <t>https://powershell.org/</t>
  </si>
  <si>
    <t>90d596c5-299e-e390-da05-708242602f90</t>
  </si>
  <si>
    <t>Powershift</t>
  </si>
  <si>
    <t>http://www.powershift.co.uk</t>
  </si>
  <si>
    <t>e5eea5e0-c9ba-bc0a-7324-1296b16933e4</t>
  </si>
  <si>
    <t>Powershift Group</t>
  </si>
  <si>
    <t>http://www.powershift.com</t>
  </si>
  <si>
    <t>ed22c1e9-e9d0-9a82-82a7-6b8383e3c902</t>
  </si>
  <si>
    <t>Powershift Ventures</t>
  </si>
  <si>
    <t>0dc42daf-7cfa-e15a-fa3d-aa4cf9135927</t>
  </si>
  <si>
    <t>POWERSHiFTER</t>
  </si>
  <si>
    <t>http://powershifter.com</t>
  </si>
  <si>
    <t>891e894c-0b17-8098-5810-3a5bccb5ef60</t>
  </si>
  <si>
    <t>Powershop</t>
  </si>
  <si>
    <t>http://www.powershop.co.nz</t>
  </si>
  <si>
    <t>a1e0aac6-d5f8-ab5c-308c-ace8137a8a80</t>
  </si>
  <si>
    <t>Powershop Australia</t>
  </si>
  <si>
    <t>http://www.powershop.com.au</t>
  </si>
  <si>
    <t>b8f7de3c-0841-bb7e-40cc-f2ba1716690b</t>
  </si>
  <si>
    <t>PowerSicel</t>
  </si>
  <si>
    <t>http://www.powersicel.com/</t>
  </si>
  <si>
    <t>de91cd13-37a7-3507-40a6-2f3c3656042d</t>
  </si>
  <si>
    <t>PowerSignage</t>
  </si>
  <si>
    <t>https://www.powerdigitalsignage.com/</t>
  </si>
  <si>
    <t>25285d95-e378-da0c-5ef0-5a070619c50e</t>
  </si>
  <si>
    <t>PowerSines</t>
  </si>
  <si>
    <t>http://www.powersines.com</t>
  </si>
  <si>
    <t>a48befff-e6cd-a8b7-0a58-b2cff5dd31cf</t>
  </si>
  <si>
    <t>PowerSkin</t>
  </si>
  <si>
    <t>http://power-skin.com/</t>
  </si>
  <si>
    <t>63aa5278-1a70-f9c7-d6f7-741af532aa96</t>
  </si>
  <si>
    <t>powerslyde</t>
  </si>
  <si>
    <t>http://www.powerslyde.com</t>
  </si>
  <si>
    <t>5e6389a1-c249-7c99-b022-c6d8632846fe</t>
  </si>
  <si>
    <t>PowerSnap</t>
  </si>
  <si>
    <t>https://littlebits.cc</t>
  </si>
  <si>
    <t>d8849033-62ea-26e9-ebf5-935952e353aa</t>
  </si>
  <si>
    <t>Powersoft</t>
  </si>
  <si>
    <t>http://www.powersoft.in</t>
  </si>
  <si>
    <t>72e35574-f23e-493f-2f34-3d083f8fcfe9</t>
  </si>
  <si>
    <t>Powersoft Corporation</t>
  </si>
  <si>
    <t>http://www.power-soft.net</t>
  </si>
  <si>
    <t>26185b2a-b06c-e3f6-a8c2-a45a2e5454af</t>
  </si>
  <si>
    <t>PowerSoft Development</t>
  </si>
  <si>
    <t>http://www.power-soft.com</t>
  </si>
  <si>
    <t>bd254187-fe22-0393-6d7b-0f931caed1ea</t>
  </si>
  <si>
    <t>powersolution</t>
  </si>
  <si>
    <t>http://powersolution.com</t>
  </si>
  <si>
    <t>7c2ab715-a385-bbd9-ea08-0394a4ca1644</t>
  </si>
  <si>
    <t>Powerspace</t>
  </si>
  <si>
    <t>http://www.powerspace.com</t>
  </si>
  <si>
    <t>31050100-65b2-8f63-8a13-6873fa4766ca</t>
  </si>
  <si>
    <t>Powerspan</t>
  </si>
  <si>
    <t>http://www.powerspan.com</t>
  </si>
  <si>
    <t>078591c1-5f2e-f4d8-6363-f1fd6d5ad93c</t>
  </si>
  <si>
    <t>PowerSPOT Power Products</t>
  </si>
  <si>
    <t>http://www.powerspot.solar</t>
  </si>
  <si>
    <t>baa82d10-16f1-2cf2-f14f-ced504b406c5</t>
  </si>
  <si>
    <t>PowerSpring</t>
  </si>
  <si>
    <t>http://www.powerspring.com</t>
  </si>
  <si>
    <t>161d64d1-8d92-1f48-7ce7-fd4082fda2f6</t>
  </si>
  <si>
    <t>PowerStart</t>
  </si>
  <si>
    <t>http://www.infuseventures.in/#powerstart</t>
  </si>
  <si>
    <t>46aa99c0-761b-109c-146c-3eefe67f75ec</t>
  </si>
  <si>
    <t>PowerSteering Software</t>
  </si>
  <si>
    <t>http://uplandsoftware.com/powersteering/</t>
  </si>
  <si>
    <t>63969026-3ae8-4e21-a483-8754864f407f</t>
  </si>
  <si>
    <t>PowerStick.com Inc.</t>
  </si>
  <si>
    <t>http://www.powerstick.com</t>
  </si>
  <si>
    <t>56b87d98-fccf-045f-e10a-e440f6dd93cf</t>
  </si>
  <si>
    <t>PowerStores</t>
  </si>
  <si>
    <t>http://www.powerstores.in/</t>
  </si>
  <si>
    <t>39a2e106-b02d-c69c-d117-0c1e72f73e5e</t>
  </si>
  <si>
    <t>PowerStorm</t>
  </si>
  <si>
    <t>http://www.powerstorm.com</t>
  </si>
  <si>
    <t>8931405d-fc13-9a88-15c0-ba17f9c950d7</t>
  </si>
  <si>
    <t>Powerstorm Holdings</t>
  </si>
  <si>
    <t>http://www.powerstormcapital.com/</t>
  </si>
  <si>
    <t>68807796-938b-84c2-488f-91051506f8ea</t>
  </si>
  <si>
    <t>PowerStream</t>
  </si>
  <si>
    <t>http://www.powerstream.ca/app/pages/home.jsp</t>
  </si>
  <si>
    <t>b308fd89-b2ff-e58c-dda0-573461ffb832</t>
  </si>
  <si>
    <t>PowerSync</t>
  </si>
  <si>
    <t>https://powersync.biz/</t>
  </si>
  <si>
    <t>219206b9-b775-c607-8e43-68307eaad866</t>
  </si>
  <si>
    <t>POWERSYS</t>
  </si>
  <si>
    <t>http://www.powersys-solutions.com/</t>
  </si>
  <si>
    <t>a5e09c24-e481-8a98-6a2c-1a4cf6f5dc8a</t>
  </si>
  <si>
    <t>PowerTakeOff</t>
  </si>
  <si>
    <t>http://www.powertakeoff.com</t>
  </si>
  <si>
    <t>2bb2f7ca-8649-b79d-8088-7fc0480a2018</t>
  </si>
  <si>
    <t>Powerteam International</t>
  </si>
  <si>
    <t>http://www.pti360.com/</t>
  </si>
  <si>
    <t>0bade0e2-280c-fcc1-eea1-7e095b1a6371</t>
  </si>
  <si>
    <t>PowerTec</t>
  </si>
  <si>
    <t>http://www.powertecfitness.com</t>
  </si>
  <si>
    <t>63177c07-14c2-0e89-6af7-be1a9a0a6b8a</t>
  </si>
  <si>
    <t>Powertec Electric Inc.</t>
  </si>
  <si>
    <t>http://www.powertec.ca</t>
  </si>
  <si>
    <t>503dd60f-9563-bcb4-df46-22485cc347b2</t>
  </si>
  <si>
    <t>Powertec Solar</t>
  </si>
  <si>
    <t>http://powertecsolar.ca/</t>
  </si>
  <si>
    <t>bcd44c21-ca3f-5e5c-d6fc-9d5b4a6ed46a</t>
  </si>
  <si>
    <t>POWERTECH</t>
  </si>
  <si>
    <t>http://www.powertec.gr/</t>
  </si>
  <si>
    <t>2e425857-4d31-5159-756c-ae46de8f04b9</t>
  </si>
  <si>
    <t>PowerTech</t>
  </si>
  <si>
    <t>http://www.powertech.no/</t>
  </si>
  <si>
    <t>dfa142dd-989c-d9ac-c987-2d2763cc8b22</t>
  </si>
  <si>
    <t>Powertech Labs Inc</t>
  </si>
  <si>
    <t>http://www.powertechlabs.com</t>
  </si>
  <si>
    <t>d6a6fec6-fd8a-8041-b4bb-8de043821cd5</t>
  </si>
  <si>
    <t>Powertech Technology</t>
  </si>
  <si>
    <t>http://www.pti.com.tw</t>
  </si>
  <si>
    <t>e0d909b9-8f32-c07e-e94b-76285f490b83</t>
  </si>
  <si>
    <t>PowerTech Water</t>
  </si>
  <si>
    <t>http://www.powertechwater.com/</t>
  </si>
  <si>
    <t>2ccbe3d6-1519-5f86-2abe-0e0d6c43b89b</t>
  </si>
  <si>
    <t>Powertel</t>
  </si>
  <si>
    <t>http://www.powertel.co.zw</t>
  </si>
  <si>
    <t>a0dcccd8-daae-0f96-e15d-49c1968e0836</t>
  </si>
  <si>
    <t>Powertest UK</t>
  </si>
  <si>
    <t>http://www.powertestuk.co.uk</t>
  </si>
  <si>
    <t>431f6e05-3b01-600a-3d03-5362f615a5bc</t>
  </si>
  <si>
    <t>powerthru</t>
  </si>
  <si>
    <t>http://www.power-thru.com/news_events.html</t>
  </si>
  <si>
    <t>a33c2593-480d-6700-e640-1b5fdc839c3c</t>
  </si>
  <si>
    <t>Powertime</t>
  </si>
  <si>
    <t>https://www.powertime.co.za/</t>
  </si>
  <si>
    <t>7276733c-f40f-36c1-fec3-e77ed22db5b2</t>
  </si>
  <si>
    <t>PowerToFly</t>
  </si>
  <si>
    <t>http://powertofly.com</t>
  </si>
  <si>
    <t>a61b297f-1e01-4a2d-117d-f7bf6fe0c9b2</t>
  </si>
  <si>
    <t>Powertrans</t>
  </si>
  <si>
    <t>http://www.powertrans.net</t>
  </si>
  <si>
    <t>509e4825-050e-b3de-b56b-bbab783495c1</t>
  </si>
  <si>
    <t>Powertraveller</t>
  </si>
  <si>
    <t>https://www.powertraveller.com/</t>
  </si>
  <si>
    <t>3def3980-55cd-492f-01d4-bac78cefec7b</t>
  </si>
  <si>
    <t>PowerTrends</t>
  </si>
  <si>
    <t>http://powertrends.com</t>
  </si>
  <si>
    <t>9937c2b9-59a6-5be1-b862-42838d809c49</t>
  </si>
  <si>
    <t>PowerUnits</t>
  </si>
  <si>
    <t>http://www.powerunits.at/</t>
  </si>
  <si>
    <t>3783fed3-c973-b842-4ba3-53d452e9da0f</t>
  </si>
  <si>
    <t>PowerUp</t>
  </si>
  <si>
    <t>http://powerup.cc/</t>
  </si>
  <si>
    <t>58984d2f-e356-14c2-3dd5-a9026858f097</t>
  </si>
  <si>
    <t>PowerUp Pittsburgh</t>
  </si>
  <si>
    <t>http://www.poweruppgh.com/</t>
  </si>
  <si>
    <t>64765f4a-4349-1dee-f05b-c08001d987f0</t>
  </si>
  <si>
    <t>PowerUp Toys</t>
  </si>
  <si>
    <t>http://poweruptoys.com</t>
  </si>
  <si>
    <t>4b4c63c6-f172-836f-0149-0964793964fc</t>
  </si>
  <si>
    <t>PowerUp.io</t>
  </si>
  <si>
    <t>http://powerup.io</t>
  </si>
  <si>
    <t>6c993f6b-b778-5178-4dd9-207c0e816598</t>
  </si>
  <si>
    <t>POWERUPÌâå¨</t>
  </si>
  <si>
    <t>http://www.poweruptoys.com</t>
  </si>
  <si>
    <t>035a5b27-fc07-c927-3450-1c614ca4bb1b</t>
  </si>
  <si>
    <t>Powerupcloud Technologies Pvt Ltd</t>
  </si>
  <si>
    <t>http://www.powerupcloud.com</t>
  </si>
  <si>
    <t>0c2df826-37f1-446e-d984-cfbd7c50e065</t>
  </si>
  <si>
    <t>PowerupMobile.com</t>
  </si>
  <si>
    <t>http://www.powerupmobile.com</t>
  </si>
  <si>
    <t>01d97432-3bda-192f-caec-11fa51facabd</t>
  </si>
  <si>
    <t>Powervar</t>
  </si>
  <si>
    <t>http://www.powervar.com</t>
  </si>
  <si>
    <t>5f18b5a7-a853-015e-caee-35a4203a4725</t>
  </si>
  <si>
    <t>Powervation</t>
  </si>
  <si>
    <t>http://www.powervation.com</t>
  </si>
  <si>
    <t>630d4ca5-7caa-bbe7-c7a1-2df31355ffb9</t>
  </si>
  <si>
    <t>powervault</t>
  </si>
  <si>
    <t>http://www.powervault.co.uk/</t>
  </si>
  <si>
    <t>ffd02478-f2ef-92ee-c30b-7a097f157091</t>
  </si>
  <si>
    <t>PowerVision</t>
  </si>
  <si>
    <t>http://www.powervisionlens.com</t>
  </si>
  <si>
    <t>2976227d-08f9-d15d-8f1c-e7a4062313eb</t>
  </si>
  <si>
    <t>http://www.powervision.me</t>
  </si>
  <si>
    <t>5bb2cb1b-9e48-eef1-88f1-d5c9aa240c74</t>
  </si>
  <si>
    <t>PowerVote</t>
  </si>
  <si>
    <t>http://www.powervote.co.uk</t>
  </si>
  <si>
    <t>41ffde02-e6c5-fb10-00f8-4584d743fc8a</t>
  </si>
  <si>
    <t>PowerVote GmbH</t>
  </si>
  <si>
    <t>https://www.powervote.de/</t>
  </si>
  <si>
    <t>d052c8d4-7b2b-d82b-a012-e4582593390d</t>
  </si>
  <si>
    <t>PowerVR</t>
  </si>
  <si>
    <t>https://www.imgtec.com</t>
  </si>
  <si>
    <t>8f8473f2-abd7-d92a-5b54-648ea9eec3fb</t>
  </si>
  <si>
    <t>Powerwave Technologies</t>
  </si>
  <si>
    <t>http://www.powerwave.com</t>
  </si>
  <si>
    <t>ae0ffe73-5e91-b5d0-9045-c51cfd558982</t>
  </si>
  <si>
    <t>Powerway</t>
  </si>
  <si>
    <t>http://www.powerway.com</t>
  </si>
  <si>
    <t>866c146c-4c46-e298-d8c5-b392feba124e</t>
  </si>
  <si>
    <t>Powerweave Software Solutions</t>
  </si>
  <si>
    <t>http://www.powerweave.com</t>
  </si>
  <si>
    <t>4b37e8df-46ba-86a1-bd2d-5c54eae996df</t>
  </si>
  <si>
    <t>Powerweave Studio</t>
  </si>
  <si>
    <t>http://www.powerweavestudio.com</t>
  </si>
  <si>
    <t>a57c0406-fd1a-8959-564e-731f5811569e</t>
  </si>
  <si>
    <t>PowerWebsites.net</t>
  </si>
  <si>
    <t>http://powerwebsites.net/</t>
  </si>
  <si>
    <t>94feb2dd-9831-defa-508e-fa864334873f</t>
  </si>
  <si>
    <t>PowerWindow</t>
  </si>
  <si>
    <t>http://www.powerwindow.nl/</t>
  </si>
  <si>
    <t>ffb19ff8-7754-0509-a098-6966f6c49a31</t>
  </si>
  <si>
    <t>PowerWise Holdings</t>
  </si>
  <si>
    <t>http://technowisegroup.com</t>
  </si>
  <si>
    <t>af3063a2-39af-781f-5731-9a7d4c770980</t>
  </si>
  <si>
    <t>PowerWise Systems</t>
  </si>
  <si>
    <t>https://www.powerwisesystems.com</t>
  </si>
  <si>
    <t>9f201bdf-7356-d98b-b912-048ab006ca0f</t>
  </si>
  <si>
    <t>PowerWorks</t>
  </si>
  <si>
    <t>http://www.powerworks.com</t>
  </si>
  <si>
    <t>d53b7aa5-8580-0aa1-d5a4-2819b628cee4</t>
  </si>
  <si>
    <t>Powerworld Capital Management</t>
  </si>
  <si>
    <t>http://www.pwcm.com.tw</t>
  </si>
  <si>
    <t>e9c97c23-465e-fa53-9642-85108b712124</t>
  </si>
  <si>
    <t>PowerYourRoom</t>
  </si>
  <si>
    <t>http://www.poweryourroom.com</t>
  </si>
  <si>
    <t>118e3a17-252b-6ecf-ecd1-8a5e877360fb</t>
  </si>
  <si>
    <t>PowFolio</t>
  </si>
  <si>
    <t>http://www.powfolio.com</t>
  </si>
  <si>
    <t>77b08587-0249-24e4-81f4-6b384292348c</t>
  </si>
  <si>
    <t>PowHerFul</t>
  </si>
  <si>
    <t>https://starfishscholars.org/powherful/</t>
  </si>
  <si>
    <t>3abfeebe-77bb-40d4-616a-f0332181369a</t>
  </si>
  <si>
    <t>Powhow</t>
  </si>
  <si>
    <t>http://www.powhow.com</t>
  </si>
  <si>
    <t>2487fb92-50cc-36d6-da53-b1addd40db64</t>
  </si>
  <si>
    <t>Powin Energy Corporation</t>
  </si>
  <si>
    <t>http://www.powinenergy.com/</t>
  </si>
  <si>
    <t>344099ec-dd4b-1617-ce7f-b1cb96f2d30e</t>
  </si>
  <si>
    <t>Pownce</t>
  </si>
  <si>
    <t>http://tourbanyuwangi.com/eksotisme-wisata-kawah-ijen-blue-fire-banyuwangi-1/</t>
  </si>
  <si>
    <t>1c5b66ce-f4ac-1708-ef27-2756ff10c90d</t>
  </si>
  <si>
    <t>pownum</t>
  </si>
  <si>
    <t>http://www.pownum.com</t>
  </si>
  <si>
    <t>ad3902e0-3c7d-a32d-73d8-3a682ebbb5ed</t>
  </si>
  <si>
    <t>Powow</t>
  </si>
  <si>
    <t>http://powow.info</t>
  </si>
  <si>
    <t>f43979f6-689e-7f63-d919-8690bc0ba86e</t>
  </si>
  <si>
    <t>Powox</t>
  </si>
  <si>
    <t>http://www.powox.com</t>
  </si>
  <si>
    <t>341e98e8-1ecd-66cc-0dc2-0090d500378a</t>
  </si>
  <si>
    <t>POWr</t>
  </si>
  <si>
    <t>http://www.powr.io</t>
  </si>
  <si>
    <t>ca4bcbfb-9ce0-0258-1759-8d7e5ec6cf4a</t>
  </si>
  <si>
    <t>Powr of You</t>
  </si>
  <si>
    <t>https://www.powrofyou.com</t>
  </si>
  <si>
    <t>dac79ebe-ff14-54da-6c06-b2be4a140503</t>
  </si>
  <si>
    <t>Powster</t>
  </si>
  <si>
    <t>http://www.powster.com/</t>
  </si>
  <si>
    <t>f67bc021-3634-f853-f93e-9e370720df94</t>
  </si>
  <si>
    <t>Powsumer Inc.</t>
  </si>
  <si>
    <t>http://www.powsumer.com</t>
  </si>
  <si>
    <t>67cefbc4-bc4a-2996-1c16-71b017dbb645</t>
  </si>
  <si>
    <t>POWTI Innovations, Inc.</t>
  </si>
  <si>
    <t>http://www.powti.com/</t>
  </si>
  <si>
    <t>5fb15b49-1e76-f227-a202-bd20e836517e</t>
  </si>
  <si>
    <t>Powtoon</t>
  </si>
  <si>
    <t>http://www.powtoon.com</t>
  </si>
  <si>
    <t>173863f6-287c-2f7b-096c-09da72773dce</t>
  </si>
  <si>
    <t>PowUnity</t>
  </si>
  <si>
    <t>http://www.powunity.com/</t>
  </si>
  <si>
    <t>04240e4f-0359-f18b-fd4b-8cd40b6578f4</t>
  </si>
  <si>
    <t>Powur, PBC</t>
  </si>
  <si>
    <t>https://powur.com</t>
  </si>
  <si>
    <t>bfc805f8-ce14-22b1-9558-86522111cbea</t>
  </si>
  <si>
    <t>PoWWaU</t>
  </si>
  <si>
    <t>http://powwau.com/en/index.html</t>
  </si>
  <si>
    <t>a1b29ba3-e973-314e-63f5-fabdfdae3a9d</t>
  </si>
  <si>
    <t>POWWFUL</t>
  </si>
  <si>
    <t>https://www.powwful.com/</t>
  </si>
  <si>
    <t>14a8c5c1-e8c9-4960-9847-ebf47b9776ce</t>
  </si>
  <si>
    <t>POWWOW</t>
  </si>
  <si>
    <t>http://studiopowwow.com/</t>
  </si>
  <si>
    <t>4fa73e37-80cd-7304-cf34-f420eb20b5f0</t>
  </si>
  <si>
    <t>Powwow</t>
  </si>
  <si>
    <t>http://www.powwownow.com</t>
  </si>
  <si>
    <t>26d6e241-06db-b4ea-34bc-1e79bb00419e</t>
  </si>
  <si>
    <t>PowWow Energy</t>
  </si>
  <si>
    <t>https://www.powwowenergy.com/</t>
  </si>
  <si>
    <t>c299e643-1104-c6ad-85b4-48a966419bbe</t>
  </si>
  <si>
    <t>PowWow Mobile Inc</t>
  </si>
  <si>
    <t>http://www.powwowmobile.com</t>
  </si>
  <si>
    <t>d8525c2d-3a5d-33b1-ca69-2d7c0eb72ebf</t>
  </si>
  <si>
    <t>PowWowHR</t>
  </si>
  <si>
    <t>http://www.powwowhr.com</t>
  </si>
  <si>
    <t>707d7d1f-a4f5-34ff-ee6c-8cd8266534d5</t>
  </si>
  <si>
    <t>Powwownow</t>
  </si>
  <si>
    <t>http://www.powwownow.co.uk</t>
  </si>
  <si>
    <t>f32b7b3e-d42a-7d6b-42d0-4e1451a9f0fd</t>
  </si>
  <si>
    <t>PowWows.com</t>
  </si>
  <si>
    <t>http://www.powwows.com</t>
  </si>
  <si>
    <t>6971f224-58c1-23ab-cf22-d9e56cff27f0</t>
  </si>
  <si>
    <t>POWZY</t>
  </si>
  <si>
    <t>http://powzy.ch</t>
  </si>
  <si>
    <t>8db733b2-d476-104c-2d01-2ba3caf3875e</t>
  </si>
  <si>
    <t>Poxel</t>
  </si>
  <si>
    <t>http://www.poxel.com</t>
  </si>
  <si>
    <t>636741b4-a59c-5722-7bb3-6191e2715115</t>
  </si>
  <si>
    <t>Poylux</t>
  </si>
  <si>
    <t>http://www.polylux.com</t>
  </si>
  <si>
    <t>c66dd269-bb75-adc1-6ab7-0752560446e4</t>
  </si>
  <si>
    <t>Poynt</t>
  </si>
  <si>
    <t>http://www.poynt.com</t>
  </si>
  <si>
    <t>83d452e5-e40a-f43f-0f2f-0b60dd67e92b</t>
  </si>
  <si>
    <t>Poynt App</t>
  </si>
  <si>
    <t>http://poyntapp.com/</t>
  </si>
  <si>
    <t>e20aa79c-ce7d-411e-6bc0-1f4456c324a5</t>
  </si>
  <si>
    <t>Poynta</t>
  </si>
  <si>
    <t>https://www.poynta.com</t>
  </si>
  <si>
    <t>ff0b789c-925b-0ab6-8bfc-cfa0fd3aa8be</t>
  </si>
  <si>
    <t>Poynter</t>
  </si>
  <si>
    <t>http://poynter.me/</t>
  </si>
  <si>
    <t>de285e87-4b42-6a1d-a86b-137fcaf14f58</t>
  </si>
  <si>
    <t>Poynting Antennas</t>
  </si>
  <si>
    <t>http://poynting.co.za</t>
  </si>
  <si>
    <t>83adb6dd-2a1f-c650-c70d-0655f9a66042</t>
  </si>
  <si>
    <t>PoyntWorX</t>
  </si>
  <si>
    <t>http://www.poyntworx.com</t>
  </si>
  <si>
    <t>ac905c10-5778-9199-60a4-8e6381711c5b</t>
  </si>
  <si>
    <t>Poyomi</t>
  </si>
  <si>
    <t>http://www.poyomi.com</t>
  </si>
  <si>
    <t>4de33f95-6a19-4070-db53-a386732e2718</t>
  </si>
  <si>
    <t>Poyraz Medya</t>
  </si>
  <si>
    <t>http://www.poyrazmedya.com/</t>
  </si>
  <si>
    <t>46f4993e-773b-8fa1-cbcd-3e334283b15d</t>
  </si>
  <si>
    <t>Poyry Oyj</t>
  </si>
  <si>
    <t>http://www.poyry.com</t>
  </si>
  <si>
    <t>3db94119-ee1b-d4c2-1067-3c1eebaaec1a</t>
  </si>
  <si>
    <t>Poyzd</t>
  </si>
  <si>
    <t>http://www.poyzd.com</t>
  </si>
  <si>
    <t>ec383f71-81c7-0878-550e-cb53ab25095f</t>
  </si>
  <si>
    <t>PoZakonu</t>
  </si>
  <si>
    <t>http://www.pozakonu.org.ua</t>
  </si>
  <si>
    <t>374d78e2-68ae-53d1-c079-8382be243e90</t>
  </si>
  <si>
    <t>Poze</t>
  </si>
  <si>
    <t>http://pozero.com/</t>
  </si>
  <si>
    <t>2876e3b5-bb51-a582-88b2-e05cb066e2d5</t>
  </si>
  <si>
    <t>Pozee</t>
  </si>
  <si>
    <t>http://pozeeapp.com</t>
  </si>
  <si>
    <t>d48fc4be-7337-c4f9-f735-d8b38a3ee8d6</t>
  </si>
  <si>
    <t>PozerMedia</t>
  </si>
  <si>
    <t>http://www.pozer.ru</t>
  </si>
  <si>
    <t>d2e7e9ce-5f3d-41b3-6ead-7a19e085d2bf</t>
  </si>
  <si>
    <t>Pozi Technologies</t>
  </si>
  <si>
    <t>http://pozi.tech</t>
  </si>
  <si>
    <t>ec27844a-8d39-7e8c-0b9b-b9d5c92b063b</t>
  </si>
  <si>
    <t>Pozible</t>
  </si>
  <si>
    <t>http://pozible.com</t>
  </si>
  <si>
    <t>8af34432-8463-537a-bcad-1d1ea06603cb</t>
  </si>
  <si>
    <t>Pozirk Games Inc.</t>
  </si>
  <si>
    <t>https://www.pozirk.com/</t>
  </si>
  <si>
    <t>64d6cce5-4b98-ca61-b93a-f750de10a9c9</t>
  </si>
  <si>
    <t>Pozitif Mobil</t>
  </si>
  <si>
    <t>http://pozitifmobil.com/en</t>
  </si>
  <si>
    <t>4c1de3ab-9a47-064e-7935-5691dd0db791</t>
  </si>
  <si>
    <t>Pozitron</t>
  </si>
  <si>
    <t>http://www.pozitron.com</t>
  </si>
  <si>
    <t>01db30fd-18a3-a655-f872-2d80c991bee1</t>
  </si>
  <si>
    <t>PoznaÌÉåã University of Economics</t>
  </si>
  <si>
    <t>http://www.ue.poznan.pl</t>
  </si>
  <si>
    <t>01c1a9dc-8d8f-8576-91fc-ffe3d23ebc63</t>
  </si>
  <si>
    <t>PoznaÌÉåã University of Technology</t>
  </si>
  <si>
    <t>http://www.put.poznan.pl</t>
  </si>
  <si>
    <t>617065c4-55fd-6176-6d6b-4d57b07881e4</t>
  </si>
  <si>
    <t>Pozoj d.o.o.</t>
  </si>
  <si>
    <t>http://pozoj.si</t>
  </si>
  <si>
    <t>6664721c-9519-eb76-c7bb-47a1cca27d40</t>
  </si>
  <si>
    <t>Pozool</t>
  </si>
  <si>
    <t>http://atech-mobile.com</t>
  </si>
  <si>
    <t>9b135479-c591-7164-4062-144c1407a0e0</t>
  </si>
  <si>
    <t>Pozt Office</t>
  </si>
  <si>
    <t>http://www.poztoffice.com</t>
  </si>
  <si>
    <t>e291cef8-1a8a-efb4-2c1e-9ff21b65e8aa</t>
  </si>
  <si>
    <t>Pozvat</t>
  </si>
  <si>
    <t>https://www.pozvat.com/</t>
  </si>
  <si>
    <t>ebe28ab3-e024-5c8a-6693-cdfd076d826b</t>
  </si>
  <si>
    <t>Pozyx Labs</t>
  </si>
  <si>
    <t>https://www.pozyx.io</t>
  </si>
  <si>
    <t>cf0909e4-9118-8147-ac23-9fd929816698</t>
  </si>
  <si>
    <t>Pozzey</t>
  </si>
  <si>
    <t>http://www.pozzey.com</t>
  </si>
  <si>
    <t>32ee150d-5f07-b2da-eefc-401291e69392</t>
  </si>
  <si>
    <t>Pozzle</t>
  </si>
  <si>
    <t>http://pozzle.com</t>
  </si>
  <si>
    <t>27736cb1-fed5-7b24-2a7c-587dc6c892a4</t>
  </si>
  <si>
    <t>Pozzoni Group</t>
  </si>
  <si>
    <t>http://pozzoni.it</t>
  </si>
  <si>
    <t>dcbee892-6c9b-164a-413d-f175ce09ed1c</t>
  </si>
  <si>
    <t>Pozzum.com</t>
  </si>
  <si>
    <t>http://www.pozzum.com</t>
  </si>
  <si>
    <t>7016c860-091d-9f89-d4ff-2f92f04b14d0</t>
  </si>
  <si>
    <t>PP Brasil</t>
  </si>
  <si>
    <t>http://www.pp.org.br</t>
  </si>
  <si>
    <t>53d040a4-0aa7-8b75-64fe-45ac7915fb99</t>
  </si>
  <si>
    <t>PP Capital</t>
  </si>
  <si>
    <t>https://www.ppcapital.at/</t>
  </si>
  <si>
    <t>0a3b8d07-d3f8-55c5-4887-99eeb68d35e4</t>
  </si>
  <si>
    <t>PP Financing Ltd</t>
  </si>
  <si>
    <t>http://www.ppfinancing.com/</t>
  </si>
  <si>
    <t>99a843ae-a49b-bfca-2746-48b4b7da6143</t>
  </si>
  <si>
    <t>PP soccer</t>
  </si>
  <si>
    <t>https://www.ppsoccer.com/</t>
  </si>
  <si>
    <t>4874e2d2-a08b-bc7b-d702-dacf743e3cff</t>
  </si>
  <si>
    <t>PP100.com</t>
  </si>
  <si>
    <t>http://www.pp100.com</t>
  </si>
  <si>
    <t>d734df2c-ff02-286e-2262-21b9c89fd53c</t>
  </si>
  <si>
    <t>PPA Partners</t>
  </si>
  <si>
    <t>http://ppapartners.com</t>
  </si>
  <si>
    <t>29320158-d8c3-85df-a737-eabdbee2bba9</t>
  </si>
  <si>
    <t>PPAI OrderTrax2</t>
  </si>
  <si>
    <t>http://www.ordertrax2.com</t>
  </si>
  <si>
    <t>ed6e80d5-a41a-422a-7a9b-d98ddd277756</t>
  </si>
  <si>
    <t>PPB Advisory</t>
  </si>
  <si>
    <t>https://www.ppbadvisory.com/</t>
  </si>
  <si>
    <t>214024e3-b62e-a521-6394-77ad205f3a47</t>
  </si>
  <si>
    <t>PPC Audit</t>
  </si>
  <si>
    <t>http://www.whosclickingwho.com/</t>
  </si>
  <si>
    <t>52309f1a-4d71-d494-69f0-ca84d8aea913</t>
  </si>
  <si>
    <t>PPC Bee</t>
  </si>
  <si>
    <t>https://www.ppcbee.com/</t>
  </si>
  <si>
    <t>9366a0cd-f26a-17a8-f91d-4b525fd4969d</t>
  </si>
  <si>
    <t>PPC Broadband</t>
  </si>
  <si>
    <t>http://www.ppc-online.com/</t>
  </si>
  <si>
    <t>7c0d3aff-edaf-7a24-30b1-ed40aa453606</t>
  </si>
  <si>
    <t>PPC Creative</t>
  </si>
  <si>
    <t>http://www.theppc.com</t>
  </si>
  <si>
    <t>1c94878a-5607-f85d-96d7-dc2eedc5ffe9</t>
  </si>
  <si>
    <t>PPC Engine</t>
  </si>
  <si>
    <t>http://ppcengine.net</t>
  </si>
  <si>
    <t>1bcd25b2-43e1-ec6f-4d87-a19c050ac7cc</t>
  </si>
  <si>
    <t>PPC Entourage</t>
  </si>
  <si>
    <t>http://ppcentourage.com</t>
  </si>
  <si>
    <t>451f8b98-2758-b33e-6eff-6bcc8285dfc6</t>
  </si>
  <si>
    <t>PPC Hero</t>
  </si>
  <si>
    <t>http://ppchero.com</t>
  </si>
  <si>
    <t>69bbaaad-7466-faa0-906d-196c0c7bf6ab</t>
  </si>
  <si>
    <t>PPC Industries</t>
  </si>
  <si>
    <t>http://www.ppcind.com/</t>
  </si>
  <si>
    <t>8689d024-244b-d5a9-4563-5faf579b1b63</t>
  </si>
  <si>
    <t>PPC Kit</t>
  </si>
  <si>
    <t>https://www.ppckit.com/</t>
  </si>
  <si>
    <t>9a45c3f4-4411-4d6a-292b-bca025583110</t>
  </si>
  <si>
    <t>PPC Ltd.</t>
  </si>
  <si>
    <t>http://www.ppc.co.za</t>
  </si>
  <si>
    <t>d1478858-913d-2052-648f-6bea76285a1d</t>
  </si>
  <si>
    <t>PPC Management LTD</t>
  </si>
  <si>
    <t>http://www.ppc-ppcmanagement.com</t>
  </si>
  <si>
    <t>1902cc5a-db84-9259-8203-b2acb2ec7cd7</t>
  </si>
  <si>
    <t>ppc practice</t>
  </si>
  <si>
    <t>http://www.ppcpractice.co.uk</t>
  </si>
  <si>
    <t>397bce7c-5974-60f7-8d27-c75d5354c716</t>
  </si>
  <si>
    <t>PPC Protect</t>
  </si>
  <si>
    <t>https://ppcprotect.com</t>
  </si>
  <si>
    <t>7f225f60-25c9-9472-73bd-9bcd4c97d560</t>
  </si>
  <si>
    <t>PPC Team</t>
  </si>
  <si>
    <t>http://ppcteam.net/</t>
  </si>
  <si>
    <t>cd04f12a-8ee9-0226-09ea-1d013a828a56</t>
  </si>
  <si>
    <t>PPC Ventures - Digital Marketing Agency</t>
  </si>
  <si>
    <t>http://ppcventures.com</t>
  </si>
  <si>
    <t>82c096db-67ae-08c4-dfae-07ef65286586</t>
  </si>
  <si>
    <t>PPC.BUZZ</t>
  </si>
  <si>
    <t>http://ppc.buzz/</t>
  </si>
  <si>
    <t>c7b30998-dc0c-fe12-c58e-36c98c4b7219</t>
  </si>
  <si>
    <t>PPCCHAMP - Digital Marketing Consulting Company</t>
  </si>
  <si>
    <t>http://www.ppcchamp.com</t>
  </si>
  <si>
    <t>59b6d612-4c52-bc76-cb5c-ca70bd19d5d5</t>
  </si>
  <si>
    <t>PPCE (Payroll Processing Company Egypt )</t>
  </si>
  <si>
    <t>http://www.ppc-egypt.com/home/</t>
  </si>
  <si>
    <t>ae6bbc85-c8c3-daa9-0c25-c0703f2fe931</t>
  </si>
  <si>
    <t>PPCGeeks</t>
  </si>
  <si>
    <t>http://www.ppcgeeks.com</t>
  </si>
  <si>
    <t>c7107178-dd0b-8c33-65fe-0967cb852454</t>
  </si>
  <si>
    <t>PPCLINK Mobile Software</t>
  </si>
  <si>
    <t>http://ppclink.com</t>
  </si>
  <si>
    <t>e91d0c3f-d3f9-dde4-cff8-f8a74786d7a3</t>
  </si>
  <si>
    <t>PPcorn</t>
  </si>
  <si>
    <t>http://ppcorn.com</t>
  </si>
  <si>
    <t>7b8f7022-1c3e-3d24-f706-045657bdfc6f</t>
  </si>
  <si>
    <t>PPCYES</t>
  </si>
  <si>
    <t>http://www.ppcyes.net</t>
  </si>
  <si>
    <t>257ba481-a662-34de-b686-b126fa117746</t>
  </si>
  <si>
    <t>PPDai</t>
  </si>
  <si>
    <t>http://www.ppdai.com</t>
  </si>
  <si>
    <t>d0b2dee5-b1b0-bb7f-602c-36366383467a</t>
  </si>
  <si>
    <t>PPDM Association</t>
  </si>
  <si>
    <t>https://ppdm.org</t>
  </si>
  <si>
    <t>655f1f67-9346-fb10-2544-be9f0a6370e5</t>
  </si>
  <si>
    <t>PPE Headquarters</t>
  </si>
  <si>
    <t>http://www.ppehq.com</t>
  </si>
  <si>
    <t>f6136507-d498-6bb3-321d-e98429b723e4</t>
  </si>
  <si>
    <t>PPF Group</t>
  </si>
  <si>
    <t>https://www.ppfgroup.nl/</t>
  </si>
  <si>
    <t>c9db514a-705f-ef45-ccfe-4426ea7a3743</t>
  </si>
  <si>
    <t>PPG Architectural Finishes</t>
  </si>
  <si>
    <t>http://www.ppgac.com</t>
  </si>
  <si>
    <t>a5b8b59b-4a08-7fc6-0653-a319fa56bdbf</t>
  </si>
  <si>
    <t>PPG Iberica</t>
  </si>
  <si>
    <t>http://corporate.ppg.com</t>
  </si>
  <si>
    <t>02729e96-1867-b9e2-fb52-bc50ff6629bb</t>
  </si>
  <si>
    <t>PPG Industries</t>
  </si>
  <si>
    <t>http://www.ppg.com</t>
  </si>
  <si>
    <t>848fb7ea-153d-12c0-ccd8-e87b11bd54b4</t>
  </si>
  <si>
    <t>PPG Industries Fiber Glass</t>
  </si>
  <si>
    <t>http://www.ppgfiberglass.com</t>
  </si>
  <si>
    <t>7d800828-10fb-1136-27ca-04f122778b88</t>
  </si>
  <si>
    <t>PPG Performance Coatings</t>
  </si>
  <si>
    <t>http://www.ppghighperformancecoatings.com</t>
  </si>
  <si>
    <t>b4e7cb01-cd41-46f3-a41a-9de442e691c5</t>
  </si>
  <si>
    <t>PPG Polifarb Cieszyn</t>
  </si>
  <si>
    <t>http://www.ppg-polifarb.pl/</t>
  </si>
  <si>
    <t>70a075de-62fe-5f4e-a26c-2fe2a40f5d9a</t>
  </si>
  <si>
    <t>PPHE Hotel Group</t>
  </si>
  <si>
    <t>http://www.pphe.com/</t>
  </si>
  <si>
    <t>cbc235f8-98d3-1035-a1d8-194c86bcce89</t>
  </si>
  <si>
    <t>PPI</t>
  </si>
  <si>
    <t>http://protoprod.com</t>
  </si>
  <si>
    <t>4e626d48-b9f1-55b1-e2c9-d493d2ee8b4d</t>
  </si>
  <si>
    <t>PPI AG</t>
  </si>
  <si>
    <t>https://www.ppi.de/en/ppi-ag/</t>
  </si>
  <si>
    <t>b4ee5012-090b-a3c6-207a-294e08330f92</t>
  </si>
  <si>
    <t>PPI Marketing</t>
  </si>
  <si>
    <t>http://ppimarketing.com</t>
  </si>
  <si>
    <t>1bd4c811-84e1-c625-4877-28526675f30a</t>
  </si>
  <si>
    <t>PPI Technology Services</t>
  </si>
  <si>
    <t>http://ppitech.net</t>
  </si>
  <si>
    <t>487962af-e470-7c5d-501d-e7ee9f5dd0ae</t>
  </si>
  <si>
    <t>PPK Group Limted</t>
  </si>
  <si>
    <t>http://www.ppkgroup.com.au</t>
  </si>
  <si>
    <t>507703a6-a55f-5b52-ee36-e4e26e35da0c</t>
  </si>
  <si>
    <t>PPL</t>
  </si>
  <si>
    <t>http://www.ppluk.com/</t>
  </si>
  <si>
    <t>e7d48747-e528-42a1-94d6-3f4c1e7d586a</t>
  </si>
  <si>
    <t>PPL Corporation</t>
  </si>
  <si>
    <t>https://www.pplweb.com/</t>
  </si>
  <si>
    <t>6b1c84f6-be4c-878c-30b0-185728579a85</t>
  </si>
  <si>
    <t>PPL Energy Funding Corporation</t>
  </si>
  <si>
    <t>https://www.pplweb.com</t>
  </si>
  <si>
    <t>9a6a76c2-86cd-57f5-3aa6-25a080cfa35a</t>
  </si>
  <si>
    <t>PPL Gas Utilities Corporation</t>
  </si>
  <si>
    <t>dd00f6e2-818e-0c1c-ec1a-d57984a07f97</t>
  </si>
  <si>
    <t>PPL RVs</t>
  </si>
  <si>
    <t>http://www.pplmotorhomes.com/</t>
  </si>
  <si>
    <t>07380711-f522-2471-5d72-1905e43ab706</t>
  </si>
  <si>
    <t>PPL Solutions</t>
  </si>
  <si>
    <t>http://www.pplsolutions.com</t>
  </si>
  <si>
    <t>39861217-90b0-3dd1-558e-73d820e6056a</t>
  </si>
  <si>
    <t>PPLCONNECT</t>
  </si>
  <si>
    <t>http://www.pplconnect.mobi</t>
  </si>
  <si>
    <t>e40b4665-a8e0-46be-4a3d-9a3b74c86c0e</t>
  </si>
  <si>
    <t>pplkpr</t>
  </si>
  <si>
    <t>http://pplkpr.com/</t>
  </si>
  <si>
    <t>12560574-d6c3-2b13-7902-982588c162cf</t>
  </si>
  <si>
    <t>PPLNotify</t>
  </si>
  <si>
    <t>http://www.pplnotify.mobi/</t>
  </si>
  <si>
    <t>40d2394d-5102-86d1-ea97-36a7295302ff</t>
  </si>
  <si>
    <t>pplQ</t>
  </si>
  <si>
    <t>https://pplq.co/</t>
  </si>
  <si>
    <t>c5ae41c9-e155-5c24-6993-0c51910c81f1</t>
  </si>
  <si>
    <t>pplscroll</t>
  </si>
  <si>
    <t>http://pplscroll.com</t>
  </si>
  <si>
    <t>60025652-9bfd-66e8-cd7c-5883c12ec5da</t>
  </si>
  <si>
    <t>PPM America Capital Partners</t>
  </si>
  <si>
    <t>http://www.ppmamerica.com</t>
  </si>
  <si>
    <t>3c59049d-18c1-ff41-d9dc-20f7a103ec21</t>
  </si>
  <si>
    <t>PPM Consulting Ltd</t>
  </si>
  <si>
    <t>http://www.ppmltd.com.br</t>
  </si>
  <si>
    <t>7c85d3d4-95c7-817b-13ce-f222495c3853</t>
  </si>
  <si>
    <t>PPM Energy</t>
  </si>
  <si>
    <t>http://www.ppmco.com</t>
  </si>
  <si>
    <t>4e5eb163-7d33-4a12-65e3-736f27316de2</t>
  </si>
  <si>
    <t>PPM Information Services</t>
  </si>
  <si>
    <t>http://ppmconnect.com/</t>
  </si>
  <si>
    <t>5225c7aa-d8fa-ed9d-7fa4-3be7a34e9d19</t>
  </si>
  <si>
    <t>PPM Lawyers</t>
  </si>
  <si>
    <t>http://ppmlawyers.com/</t>
  </si>
  <si>
    <t>5c3e5ef6-7e67-296d-b1df-1d0f4fa3458d</t>
  </si>
  <si>
    <t>PPM Oost NV</t>
  </si>
  <si>
    <t>edfba968-7442-7c5e-6621-b8ba44f8e3cd</t>
  </si>
  <si>
    <t>PPM Ventures</t>
  </si>
  <si>
    <t>http://www.ppmventures.com/</t>
  </si>
  <si>
    <t>b29fd4ba-b461-7aa2-0d3d-916d15055662</t>
  </si>
  <si>
    <t>PPMaterials LLC</t>
  </si>
  <si>
    <t>http://ppmaterials.com</t>
  </si>
  <si>
    <t>ae976c25-20d4-6c0c-498a-e6303e36b1ce</t>
  </si>
  <si>
    <t>PPmoney</t>
  </si>
  <si>
    <t>https://www.ppmoney.com/</t>
  </si>
  <si>
    <t>66702793-c041-fcdd-7892-1b8883dbf702</t>
  </si>
  <si>
    <t>PPMT Capital</t>
  </si>
  <si>
    <t>http://www.ppmtcapitaladvisors.com</t>
  </si>
  <si>
    <t>63e7dbc6-8dc9-ed4c-29a6-205972281f1f</t>
  </si>
  <si>
    <t>PPO Box</t>
  </si>
  <si>
    <t>http://www.ppobox.com/</t>
  </si>
  <si>
    <t>d4370deb-1656-47cd-2f62-b25f1f3b42e6</t>
  </si>
  <si>
    <t>PPP Local</t>
  </si>
  <si>
    <t>http://ppplocal.com</t>
  </si>
  <si>
    <t>531aabf8-9dca-9f72-8908-0a31c9fe0a84</t>
  </si>
  <si>
    <t>Ppre Community Interest Company</t>
  </si>
  <si>
    <t>http://ppre.org.uk/1.html</t>
  </si>
  <si>
    <t>e9302acd-d7f9-173e-4c15-d99571fa49eb</t>
  </si>
  <si>
    <t>PPrintee</t>
  </si>
  <si>
    <t>http://www.pprintee.com</t>
  </si>
  <si>
    <t>c82622d5-c916-d4b4-b423-b2950011c28d</t>
  </si>
  <si>
    <t>PPRO Financial Ltd</t>
  </si>
  <si>
    <t>https://www.ppro.com</t>
  </si>
  <si>
    <t>88ec8a6a-abe3-77f4-0336-552750fd1fbb</t>
  </si>
  <si>
    <t>PPRO Group</t>
  </si>
  <si>
    <t>https://www.ppro.com/</t>
  </si>
  <si>
    <t>7bca6eaa-b8cc-5d3c-a74c-173276210e58</t>
  </si>
  <si>
    <t>PPS</t>
  </si>
  <si>
    <t>http://www.pps.tv</t>
  </si>
  <si>
    <t>4f2fa732-eee5-f6db-7175-acce99a7c658</t>
  </si>
  <si>
    <t>http://greenyourpromotions.com/</t>
  </si>
  <si>
    <t>2d3cfcd1-a698-32ea-7a13-610fad6a45e9</t>
  </si>
  <si>
    <t>PPS Plus</t>
  </si>
  <si>
    <t>http://www.ppsplus.com</t>
  </si>
  <si>
    <t>3f220681-a5aa-747c-9c57-9d7b9f6173a4</t>
  </si>
  <si>
    <t>PPS. Imaging</t>
  </si>
  <si>
    <t>http://www.ppsimaging.de/</t>
  </si>
  <si>
    <t>444b4fc2-635f-eb79-7239-a99c27d05002</t>
  </si>
  <si>
    <t>PPT (Plasma Physics and Technologies)</t>
  </si>
  <si>
    <t>https://www.facebook.com/plphtech/</t>
  </si>
  <si>
    <t>99b3d84b-10e2-a4b0-10f2-3ffd92f6ac91</t>
  </si>
  <si>
    <t>PPT Lab</t>
  </si>
  <si>
    <t>http://pptlab.com</t>
  </si>
  <si>
    <t>7fadbd6e-2939-2cc3-b8d2-b0fc3f1d824a</t>
  </si>
  <si>
    <t>PPT LABS Inc.</t>
  </si>
  <si>
    <t>http://www.pptapp.io</t>
  </si>
  <si>
    <t>f332833e-c39e-9b38-1d2a-63834f0e6d72</t>
  </si>
  <si>
    <t>PPT Reasearch</t>
  </si>
  <si>
    <t>http://www.pptresearch.com</t>
  </si>
  <si>
    <t>f65846ff-cf61-3f24-742b-be8dd03ad6cd</t>
  </si>
  <si>
    <t>PPT Vision</t>
  </si>
  <si>
    <t>https://pptvision.com</t>
  </si>
  <si>
    <t>c7458a19-d5aa-7682-5599-390955df5e1e</t>
  </si>
  <si>
    <t>PpTek</t>
  </si>
  <si>
    <t>http://pptek.co.uk/</t>
  </si>
  <si>
    <t>c570c851-d85c-c59b-f7cd-64d7f8d67b38</t>
  </si>
  <si>
    <t>PPTShare.com</t>
  </si>
  <si>
    <t>https://www.pptshare.com</t>
  </si>
  <si>
    <t>133e002c-d632-29db-bdb6-a203899d17ac</t>
  </si>
  <si>
    <t>PPTV</t>
  </si>
  <si>
    <t>http://www.pptv.com</t>
  </si>
  <si>
    <t>a14ecb53-13aa-38a7-66a1-79aad0821ce8</t>
  </si>
  <si>
    <t>pptVivo!</t>
  </si>
  <si>
    <t>http://www.pptvivo.com/en</t>
  </si>
  <si>
    <t>1dc899ff-168b-ffa6-ee9b-cddf09b403fd</t>
  </si>
  <si>
    <t>PPUK</t>
  </si>
  <si>
    <t>http://www.potentialplusuk.org</t>
  </si>
  <si>
    <t>9275d4ef-d900-7466-f9f6-abdf83817c94</t>
  </si>
  <si>
    <t>PPURA</t>
  </si>
  <si>
    <t>http://ppura.ch</t>
  </si>
  <si>
    <t>f9af04a6-0e88-5a72-335c-dc7536686b8c</t>
  </si>
  <si>
    <t>PPV Tamarindo Real Estate</t>
  </si>
  <si>
    <t>http://www.puntaplayavistas.com/locations/tamarindo</t>
  </si>
  <si>
    <t>a5d78fee-4294-63cd-6657-00b67a8de380</t>
  </si>
  <si>
    <t>PPzuche.com</t>
  </si>
  <si>
    <t>http://ppzuche.com</t>
  </si>
  <si>
    <t>7e0ac242-b9c7-9224-de57-99cc94362b7a</t>
  </si>
  <si>
    <t>PQ Bypass</t>
  </si>
  <si>
    <t>http://pqbypass.com</t>
  </si>
  <si>
    <t>b73a7b5e-f4dc-c547-2a40-eda8d10ffe7d</t>
  </si>
  <si>
    <t>PQ Corporation</t>
  </si>
  <si>
    <t>http://www.pqcorp.com/</t>
  </si>
  <si>
    <t>bae12f03-f5e9-8d11-51cd-4e4925fea0ab</t>
  </si>
  <si>
    <t>PQ Media</t>
  </si>
  <si>
    <t>https://www.pqmedia.com/</t>
  </si>
  <si>
    <t>6a095f9d-d15d-8f30-f704-7a5f8e8dcf58</t>
  </si>
  <si>
    <t>PQChat</t>
  </si>
  <si>
    <t>https://www.pq-chat.com/</t>
  </si>
  <si>
    <t>63ae9eb0-af40-b580-b995-f2f740e5c071</t>
  </si>
  <si>
    <t>pqEyewear</t>
  </si>
  <si>
    <t>https://www.pqbyronarad.com/</t>
  </si>
  <si>
    <t>75fefbda-5ab4-a3a2-7346-698c58b96e95</t>
  </si>
  <si>
    <t>PQI</t>
  </si>
  <si>
    <t>http://pqigroup.com</t>
  </si>
  <si>
    <t>dd75f0eb-2674-1b6c-b9fe-30d04bf2159f</t>
  </si>
  <si>
    <t>PQRA</t>
  </si>
  <si>
    <t>http://pqra.org/</t>
  </si>
  <si>
    <t>46327392-9b5c-9a84-2e9f-e01232be2c65</t>
  </si>
  <si>
    <t>PR - Popularity Reference GmbH</t>
  </si>
  <si>
    <t>http://www.popularity-reference.de</t>
  </si>
  <si>
    <t>7032d1b0-7a69-0a60-69b4-ab6aa38024bb</t>
  </si>
  <si>
    <t>PR 20/20</t>
  </si>
  <si>
    <t>http://www.pr2020.com/</t>
  </si>
  <si>
    <t>db72c317-9e75-d6d8-da9c-ad486030c58c</t>
  </si>
  <si>
    <t>PR Council</t>
  </si>
  <si>
    <t>http://www.prfirms.org</t>
  </si>
  <si>
    <t>08322cb2-087c-7385-c3f5-6ee6b291f35b</t>
  </si>
  <si>
    <t>PR Daily</t>
  </si>
  <si>
    <t>http://prdaily.com/</t>
  </si>
  <si>
    <t>f903793a-fdc9-ce8f-4b6e-bb54c86fa7af</t>
  </si>
  <si>
    <t>PR Easy</t>
  </si>
  <si>
    <t>http://www.preasy.com</t>
  </si>
  <si>
    <t>9b397a05-d963-164e-0115-98b2d4e37f11</t>
  </si>
  <si>
    <t>PR Fire</t>
  </si>
  <si>
    <t>http://www.prfire.co.uk</t>
  </si>
  <si>
    <t>0ac36242-338b-5fbc-e456-aebff5135b57</t>
  </si>
  <si>
    <t>PR Government College Kakinada</t>
  </si>
  <si>
    <t>http://www.prgc.ac.in/</t>
  </si>
  <si>
    <t>8d389131-ccf2-68fa-0dcc-8656c49b75d1</t>
  </si>
  <si>
    <t>PR Hacker</t>
  </si>
  <si>
    <t>http://www.prhacker.com/</t>
  </si>
  <si>
    <t>bb6f4cd0-2596-fad0-6d48-aa4dbf44eb8a</t>
  </si>
  <si>
    <t>PR Hoffman</t>
  </si>
  <si>
    <t>http://www.prhoffman.com</t>
  </si>
  <si>
    <t>acee8c57-431e-d4f5-18f5-541d8c5a8b56</t>
  </si>
  <si>
    <t>PR Inside</t>
  </si>
  <si>
    <t>http://www.pr-inside.com</t>
  </si>
  <si>
    <t>8cce4619-7772-eaf9-770f-90d1b53b5676</t>
  </si>
  <si>
    <t>PR Market Place</t>
  </si>
  <si>
    <t>https://www.prmarketplace.co/</t>
  </si>
  <si>
    <t>3d784e9e-5043-2dde-a28f-5a7981c21bc4</t>
  </si>
  <si>
    <t>PR Newswire</t>
  </si>
  <si>
    <t>9287f511-db56-125c-c1b1-3c63846fdfce</t>
  </si>
  <si>
    <t>PR Nutrition</t>
  </si>
  <si>
    <t>http://prbar.com</t>
  </si>
  <si>
    <t>337fef57-0ce2-e280-9284-88f085f46ff6</t>
  </si>
  <si>
    <t>PR Packaging</t>
  </si>
  <si>
    <t>http://www.prpackaging.com</t>
  </si>
  <si>
    <t>8671ea95-b58a-98d3-2000-955f3eca0f42</t>
  </si>
  <si>
    <t>PR Painting</t>
  </si>
  <si>
    <t>http://prpaintingmass.com/</t>
  </si>
  <si>
    <t>51cb9778-e62e-8f39-8a4a-8856fc492c8f</t>
  </si>
  <si>
    <t>PR Power</t>
  </si>
  <si>
    <t>http://www.prpower.com.au</t>
  </si>
  <si>
    <t>3cf6710c-0ecb-5501-5cda-7b423cf1309b</t>
  </si>
  <si>
    <t>PR Report</t>
  </si>
  <si>
    <t>http://prreport.de/</t>
  </si>
  <si>
    <t>66152982-2846-e124-ea73-e79182f24149</t>
  </si>
  <si>
    <t>PR ROOMS</t>
  </si>
  <si>
    <t>http://www.pr-rooms.com</t>
  </si>
  <si>
    <t>5906585b-4242-972c-a8a0-2e2c66e8f5a6</t>
  </si>
  <si>
    <t>PR Smart</t>
  </si>
  <si>
    <t>http://getprsmart.com</t>
  </si>
  <si>
    <t>82a86324-7f24-8460-1e1f-525fafec0ef9</t>
  </si>
  <si>
    <t>PR Tide</t>
  </si>
  <si>
    <t>http://www.prtide.com</t>
  </si>
  <si>
    <t>198457e8-82e8-27a3-083c-a2730db5c3c6</t>
  </si>
  <si>
    <t>PR Times</t>
  </si>
  <si>
    <t>http://prtimes.jp/</t>
  </si>
  <si>
    <t>7979f12e-de06-c63a-e625-19d46d7c9363</t>
  </si>
  <si>
    <t>PR Tips For Startups</t>
  </si>
  <si>
    <t>http://www.prtipsforstartups.com</t>
  </si>
  <si>
    <t>345e6926-be65-6969-f054-84d7fbb05ae6</t>
  </si>
  <si>
    <t>PR Watch</t>
  </si>
  <si>
    <t>http://prwatch.org/</t>
  </si>
  <si>
    <t>ce1bee6a-ad3e-b89a-91f8-903093cf832c</t>
  </si>
  <si>
    <t>PR Web Technologies</t>
  </si>
  <si>
    <t>http://www.prwebtechnologies.com/</t>
  </si>
  <si>
    <t>f6a661c0-8230-dd7c-0df2-16c687156bb0</t>
  </si>
  <si>
    <t>PR Wire</t>
  </si>
  <si>
    <t>http://prwire.com.au/</t>
  </si>
  <si>
    <t>c73ac7a1-f3d6-f2d8-9e31-9dad03a2f8ea</t>
  </si>
  <si>
    <t>PR Zebra</t>
  </si>
  <si>
    <t>http://www.przebra.com</t>
  </si>
  <si>
    <t>9a6ce9d0-f033-8c30-2097-df4c2cf3c305</t>
  </si>
  <si>
    <t>PR Zone</t>
  </si>
  <si>
    <t>http://www.przone.ie</t>
  </si>
  <si>
    <t>715d4568-eeac-6aa3-881f-62daeb4cd590</t>
  </si>
  <si>
    <t>PR-A-PO</t>
  </si>
  <si>
    <t>http://www.prapo.com</t>
  </si>
  <si>
    <t>524eee06-4ec6-e286-536e-bc632e2af363</t>
  </si>
  <si>
    <t>PR-Zone - strategic public relations for growing business (tm)</t>
  </si>
  <si>
    <t>http://pr-zone.com</t>
  </si>
  <si>
    <t>9abf5678-d97b-e241-6202-f35c73ac0fbd</t>
  </si>
  <si>
    <t>pr.co</t>
  </si>
  <si>
    <t>http://pr.co/</t>
  </si>
  <si>
    <t>7a63686c-791f-1502-1a75-636b61b09273</t>
  </si>
  <si>
    <t>PR.com</t>
  </si>
  <si>
    <t>http://www.pr.com/</t>
  </si>
  <si>
    <t>2abb152d-6a1a-8a4e-e2fe-23c68261c145</t>
  </si>
  <si>
    <t>PR&amp;D</t>
  </si>
  <si>
    <t>http://www.prd.at</t>
  </si>
  <si>
    <t>5ca8462d-0b9f-4c8f-ff00-360d92e7a781</t>
  </si>
  <si>
    <t>pr2go.com</t>
  </si>
  <si>
    <t>http://www.pr2go.com</t>
  </si>
  <si>
    <t>71c865f9-b527-9f85-78fa-f517d3674970</t>
  </si>
  <si>
    <t>PRA Group</t>
  </si>
  <si>
    <t>http://www.pragroup.com</t>
  </si>
  <si>
    <t>aafebfea-2526-0b7d-f1f9-b073a25a1cf7</t>
  </si>
  <si>
    <t>PRA Health Sciences</t>
  </si>
  <si>
    <t>http://prahs.com</t>
  </si>
  <si>
    <t>3a6b296b-86ca-6de7-2afb-d92263ad1e69</t>
  </si>
  <si>
    <t>PRA International</t>
  </si>
  <si>
    <t>http://www.prainternational.com</t>
  </si>
  <si>
    <t>4807e8c6-cb48-fb8e-3a7a-56ad8c1ee4a9</t>
  </si>
  <si>
    <t>PrÌÉåÇf Cultivar</t>
  </si>
  <si>
    <t>https://www.prufcultivar.com/</t>
  </si>
  <si>
    <t>f0fd8032-eb50-85e1-e958-018b3609c418</t>
  </si>
  <si>
    <t>PRABANDH INDIA</t>
  </si>
  <si>
    <t>http://www.prabandhindia.com</t>
  </si>
  <si>
    <t>5b87fd89-f882-68be-7490-df1d304b81b8</t>
  </si>
  <si>
    <t>Prabha Engineering Company</t>
  </si>
  <si>
    <t>http://www.tractorgears.com</t>
  </si>
  <si>
    <t>601831cc-15da-1d56-42a6-fbb7d494b9a2</t>
  </si>
  <si>
    <t>Prabha Solutions</t>
  </si>
  <si>
    <t>http://www.prabhasolutions.com</t>
  </si>
  <si>
    <t>a7d7d63f-faa2-a812-d050-54cbab84011d</t>
  </si>
  <si>
    <t>Prabhat fresh</t>
  </si>
  <si>
    <t>http://www.prabhatfresh.com/</t>
  </si>
  <si>
    <t>a409e378-11c9-4964-1ddf-5de0e91e1bc8</t>
  </si>
  <si>
    <t>Prabhav Luxuria</t>
  </si>
  <si>
    <t>http://prabhavgroup.in</t>
  </si>
  <si>
    <t>2fa105fa-a79f-9959-b8d4-cb359c354ad2</t>
  </si>
  <si>
    <t>Prabhu Money Transfer</t>
  </si>
  <si>
    <t>http://prabhumoneytransfer.com.np</t>
  </si>
  <si>
    <t>edcca079-0f54-9ef3-09d0-5351d4c3d6b8</t>
  </si>
  <si>
    <t>Prabhus Technology Services (OPC) Private Limited</t>
  </si>
  <si>
    <t>http://www.prabhus.in/</t>
  </si>
  <si>
    <t>c34c2bd0-30b5-7c9a-d711-c605935f531d</t>
  </si>
  <si>
    <t>Prabon Greenfields</t>
  </si>
  <si>
    <t>http://www.prabon-greenfields.com/</t>
  </si>
  <si>
    <t>e7b2244b-a378-ce34-93f5-ea0107309382</t>
  </si>
  <si>
    <t>PRAC Financial</t>
  </si>
  <si>
    <t>http://www.pracfinancial.co.uk</t>
  </si>
  <si>
    <t>c6a6e664-e91a-069b-8bdf-9a9f3449dd26</t>
  </si>
  <si>
    <t>Pracaara</t>
  </si>
  <si>
    <t>http://pracaara.com</t>
  </si>
  <si>
    <t>296da9e7-83e2-530e-21cb-085f44a7d209</t>
  </si>
  <si>
    <t>Praccel</t>
  </si>
  <si>
    <t>http://praccel.com</t>
  </si>
  <si>
    <t>5df96fcb-5808-e0db-6882-e048f8359c60</t>
  </si>
  <si>
    <t>PracCum</t>
  </si>
  <si>
    <t>http://www.praccum.com</t>
  </si>
  <si>
    <t>cd87f6bc-c010-ac34-ce6e-1c1d8b97397a</t>
  </si>
  <si>
    <t>PRACE</t>
  </si>
  <si>
    <t>http://www.prace-ri.eu/</t>
  </si>
  <si>
    <t>dbe83d67-df44-26a0-c92e-1f6e9b8b0cfc</t>
  </si>
  <si>
    <t>Pracharnama Media</t>
  </si>
  <si>
    <t>http://www.pracharnama.com/</t>
  </si>
  <si>
    <t>a572250b-423f-54e1-9a74-1be69f97d5fd</t>
  </si>
  <si>
    <t>Prachatai</t>
  </si>
  <si>
    <t>http://prachatai.com/</t>
  </si>
  <si>
    <t>7d398c5e-02c0-0fd1-94fe-61de1075a876</t>
  </si>
  <si>
    <t>Pracly</t>
  </si>
  <si>
    <t>http://pracly.com</t>
  </si>
  <si>
    <t>7ab94315-3444-d373-ad08-f19f045733f2</t>
  </si>
  <si>
    <t>PRACMAN</t>
  </si>
  <si>
    <t>http://pracman.ch/</t>
  </si>
  <si>
    <t>029db044-6605-4caf-e7da-e5d48b46a207</t>
  </si>
  <si>
    <t>pracownia-zagle</t>
  </si>
  <si>
    <t>http://pracownia-zagle.pl/</t>
  </si>
  <si>
    <t>7e89039b-7b4a-0b66-ecb4-9540ec0ff20e</t>
  </si>
  <si>
    <t>Practech Inc.</t>
  </si>
  <si>
    <t>http://www.practechwear.com/</t>
  </si>
  <si>
    <t>3f295309-b93a-424f-881b-3c0f629c4e6a</t>
  </si>
  <si>
    <t>Practi</t>
  </si>
  <si>
    <t>http://practi.net</t>
  </si>
  <si>
    <t>9bfde136-3c2a-8943-4c42-ac0ebc5347a4</t>
  </si>
  <si>
    <t>PRACTIA CONSULTING</t>
  </si>
  <si>
    <t>http://www.pragmaconsultores.com/en/paginas/home.aspx</t>
  </si>
  <si>
    <t>815edfe2-9692-a3b4-2f0d-291b7ff00026</t>
  </si>
  <si>
    <t>Practica Capital</t>
  </si>
  <si>
    <t>http://practica.lt/en</t>
  </si>
  <si>
    <t>2b7f751a-a5f3-64e4-24f7-0bdee33c6f07</t>
  </si>
  <si>
    <t>Practica Test</t>
  </si>
  <si>
    <t>http://www.practicatest.com/</t>
  </si>
  <si>
    <t>d384ee75-badf-0dda-9c32-58d2515725b2</t>
  </si>
  <si>
    <t>Practical Action</t>
  </si>
  <si>
    <t>https://practicalaction.org/</t>
  </si>
  <si>
    <t>b7804660-9c73-0b67-7c03-a2e2545e6ca4</t>
  </si>
  <si>
    <t>Practical Business Skills</t>
  </si>
  <si>
    <t>http://www.practicalbusinessskills.com/</t>
  </si>
  <si>
    <t>319cad01-ac89-00b3-53d7-119e726af44e</t>
  </si>
  <si>
    <t>Practical Dramatics</t>
  </si>
  <si>
    <t>http://practicaldramatics.com/</t>
  </si>
  <si>
    <t>35c94038-2fe1-df21-2c7b-e2d435370840</t>
  </si>
  <si>
    <t>Practical Ecommerce</t>
  </si>
  <si>
    <t>http://www.practicalecommerce.com/</t>
  </si>
  <si>
    <t>b2b0e6bf-8d0d-4a65-f186-09b10388db38</t>
  </si>
  <si>
    <t>Practical EHR Solutions</t>
  </si>
  <si>
    <t>http://thepehr.com</t>
  </si>
  <si>
    <t>622a08e2-4a8c-f491-2b2d-86cd5e8fc1f0</t>
  </si>
  <si>
    <t>Practical Energy Solutions</t>
  </si>
  <si>
    <t>http://www.practicalenergy.net/</t>
  </si>
  <si>
    <t>d44f8d92-47f0-8833-5955-bb08f4bcb726</t>
  </si>
  <si>
    <t>Practical Engineering Queensland</t>
  </si>
  <si>
    <t>http://ifceng.com.au/</t>
  </si>
  <si>
    <t>84077f3e-0f67-1541-060c-6cde6dc8597c</t>
  </si>
  <si>
    <t>Practical Logix</t>
  </si>
  <si>
    <t>http://www.practicallogix.com</t>
  </si>
  <si>
    <t>684e804e-10d6-fda9-88cb-2c14c232f6a8</t>
  </si>
  <si>
    <t>Practical Pain Management</t>
  </si>
  <si>
    <t>http://www.practicalpainmanagement.com/</t>
  </si>
  <si>
    <t>e34c2e6f-78b2-6a8f-31a8-f41edbb87686</t>
  </si>
  <si>
    <t>Practical Polish</t>
  </si>
  <si>
    <t>http://www.practicalpolish.com</t>
  </si>
  <si>
    <t>6878be33-5096-1a41-9283-8ed167035558</t>
  </si>
  <si>
    <t>Practical Project Management</t>
  </si>
  <si>
    <t>http://www.practicalprojectmanager.org</t>
  </si>
  <si>
    <t>c9b49baa-ee4a-e480-6b8d-27fc81b72323</t>
  </si>
  <si>
    <t>Practical SEO</t>
  </si>
  <si>
    <t>http://www.practicalseo.org</t>
  </si>
  <si>
    <t>b61700ae-2f31-8b59-0105-9441a019133b</t>
  </si>
  <si>
    <t>Practical Sustainability Law</t>
  </si>
  <si>
    <t>http://www.practicalsustainabilitylaw.com/</t>
  </si>
  <si>
    <t>a17cfc4a-5fba-4199-be61-e48ec564b446</t>
  </si>
  <si>
    <t>Practical Tech Test</t>
  </si>
  <si>
    <t>http://www.practicaltechtest.com</t>
  </si>
  <si>
    <t>c10e3c8f-e890-2de4-bc85-206ddccac4e1</t>
  </si>
  <si>
    <t>Practical Threat Analysis</t>
  </si>
  <si>
    <t>http://www.ptatechnologies.com/</t>
  </si>
  <si>
    <t>7064ae4b-b9b0-7a5a-07ec-9a2927d70ca2</t>
  </si>
  <si>
    <t>Practical Urology</t>
  </si>
  <si>
    <t>http://www.practicalurology.com</t>
  </si>
  <si>
    <t>697174c7-e7e4-4049-f46e-e1336eb924a6</t>
  </si>
  <si>
    <t>Practical-Methods.com</t>
  </si>
  <si>
    <t>http://practical-methods.com</t>
  </si>
  <si>
    <t>d42365b7-8254-425b-539f-09cb96d1b40e</t>
  </si>
  <si>
    <t>PracticalCoding</t>
  </si>
  <si>
    <t>http://practicalcoding.in/</t>
  </si>
  <si>
    <t>f16e5c2f-b891-63bc-bfc5-83ba729310cd</t>
  </si>
  <si>
    <t>Practican</t>
  </si>
  <si>
    <t>https://www.practican.com/</t>
  </si>
  <si>
    <t>deec93e4-638f-42a8-5bb5-dc1271de2d75</t>
  </si>
  <si>
    <t>Practice</t>
  </si>
  <si>
    <t>https://www.practice.xyz/</t>
  </si>
  <si>
    <t>133244b3-4c2f-7f64-09bb-d84eccf6d7cf</t>
  </si>
  <si>
    <t>http://www.go2practice.com</t>
  </si>
  <si>
    <t>f37dc7a8-7525-bb8b-e317-4115564b26a0</t>
  </si>
  <si>
    <t>Practice Builders</t>
  </si>
  <si>
    <t>http://www.practicebuilders.com</t>
  </si>
  <si>
    <t>73d0585f-7fcf-669f-72b3-508952b22fe6</t>
  </si>
  <si>
    <t>Practice College</t>
  </si>
  <si>
    <t>http://practice.ac/start/</t>
  </si>
  <si>
    <t>33cb1e8f-e5c4-1413-c6ad-e3a70219d958</t>
  </si>
  <si>
    <t>Practice Fusion</t>
  </si>
  <si>
    <t>http://www.practicefusion.com</t>
  </si>
  <si>
    <t>4b8f6e2c-8601-e93c-d37d-2416d2263678</t>
  </si>
  <si>
    <t>Practice Ignition</t>
  </si>
  <si>
    <t>http://www.practiceignition.com</t>
  </si>
  <si>
    <t>0a837008-a65f-fc3f-298a-7c6127784549</t>
  </si>
  <si>
    <t>Practice Lab</t>
  </si>
  <si>
    <t>http://www.practicelab.com</t>
  </si>
  <si>
    <t>34ad9383-6ba3-0ed8-9698-b68857d889f4</t>
  </si>
  <si>
    <t>Practice Makes Perfect</t>
  </si>
  <si>
    <t>http://practicemakesperfect.org/</t>
  </si>
  <si>
    <t>16b8afd7-0b06-fb24-8a42-c1e4774f2716</t>
  </si>
  <si>
    <t>Practice Management e-Tools</t>
  </si>
  <si>
    <t>http://www.myappointmentschedule.com/en/home.htm</t>
  </si>
  <si>
    <t>1b90215d-2c60-90a4-eefa-a9c064459baf</t>
  </si>
  <si>
    <t>Practice Management Partners</t>
  </si>
  <si>
    <t>http://www.pmptrs.com</t>
  </si>
  <si>
    <t>902ae550-815e-7006-d7a6-c0f1614443ad</t>
  </si>
  <si>
    <t>Practice MBA</t>
  </si>
  <si>
    <t>http://www.practicemba.com</t>
  </si>
  <si>
    <t>41b85905-d91a-ddbf-3bcf-cb89a7ef7fe2</t>
  </si>
  <si>
    <t>Practice Partners in Healthcare Inc</t>
  </si>
  <si>
    <t>http://practicepartners.org/</t>
  </si>
  <si>
    <t>6e154a8d-278f-7d01-40da-9e9b11373273</t>
  </si>
  <si>
    <t>Practice Promotions</t>
  </si>
  <si>
    <t>http://practicepromotions.net</t>
  </si>
  <si>
    <t>0b4ff597-deff-509b-8600-4b8a71af2c02</t>
  </si>
  <si>
    <t>Practice Sense</t>
  </si>
  <si>
    <t>https://www.practicesense.com</t>
  </si>
  <si>
    <t>12c4d3d7-b107-f45b-4a79-0bcfad875546</t>
  </si>
  <si>
    <t>Practice Technologies</t>
  </si>
  <si>
    <t>http://practicetechnologies.com/</t>
  </si>
  <si>
    <t>ce6c0fab-e571-31e4-8e9c-781bd964fe53</t>
  </si>
  <si>
    <t>Practice Transformation, LLC</t>
  </si>
  <si>
    <t>http://practicetransformation.com</t>
  </si>
  <si>
    <t>16019d71-7148-5e48-0492-2e5eb0cc8463</t>
  </si>
  <si>
    <t>Practice Unite</t>
  </si>
  <si>
    <t>http://www.practiceunite.com/</t>
  </si>
  <si>
    <t>b216f9f4-d179-dcf8-a7d3-cb32f71b0e0c</t>
  </si>
  <si>
    <t>Practice Velocity</t>
  </si>
  <si>
    <t>http://www.practicevelocity.com/</t>
  </si>
  <si>
    <t>efe4517e-4b3a-ce96-e8b9-ea6e2f9afc83</t>
  </si>
  <si>
    <t>Practice-Web Inc.</t>
  </si>
  <si>
    <t>http://practice-web.com</t>
  </si>
  <si>
    <t>22ef9a07-3cf9-f350-e1f6-2a74aa09a8c5</t>
  </si>
  <si>
    <t>PracticeBloom</t>
  </si>
  <si>
    <t>http://www.practicebloom.com</t>
  </si>
  <si>
    <t>58cf68b9-6a2a-76aa-3f85-b21efa4f0ccc</t>
  </si>
  <si>
    <t>PracticeBrain</t>
  </si>
  <si>
    <t>http://www.practicebrain.com</t>
  </si>
  <si>
    <t>6a0764f7-418a-fb71-4da4-2dd370e197cd</t>
  </si>
  <si>
    <t>Practiced Strategies</t>
  </si>
  <si>
    <t>http://www.practicedstrategies.com</t>
  </si>
  <si>
    <t>067faa9f-550b-115c-4eab-385dd3cf658d</t>
  </si>
  <si>
    <t>PracticeDesk</t>
  </si>
  <si>
    <t>http://www.practicedesk.co/</t>
  </si>
  <si>
    <t>bf24084c-e521-f73b-05ec-89f15ed5b5eb</t>
  </si>
  <si>
    <t>PracticeGigs</t>
  </si>
  <si>
    <t>http://practicegigs.com/</t>
  </si>
  <si>
    <t>399aafeb-beaf-bff4-ce13-6a54d8e73cc7</t>
  </si>
  <si>
    <t>PracticeLink</t>
  </si>
  <si>
    <t>http://www.practicelink.com</t>
  </si>
  <si>
    <t>336e5584-a600-9668-418e-fb1a2fb0dd17</t>
  </si>
  <si>
    <t>PracticeMax</t>
  </si>
  <si>
    <t>25fd7e53-9a8f-1359-3ca9-d589671c6668</t>
  </si>
  <si>
    <t>http://www.practicemax.com/</t>
  </si>
  <si>
    <t>b0bd1bad-e41d-1887-33b5-2934231df303</t>
  </si>
  <si>
    <t>PracticeMock</t>
  </si>
  <si>
    <t>https://www.practicemock.com</t>
  </si>
  <si>
    <t>26914d5e-b422-7d73-caf4-6458e1fc6081</t>
  </si>
  <si>
    <t>PracticeNext Digital</t>
  </si>
  <si>
    <t>http://practicenext.com/</t>
  </si>
  <si>
    <t>0cedecb0-ea69-69df-8670-1765cc096845</t>
  </si>
  <si>
    <t>PracticeOne</t>
  </si>
  <si>
    <t>http://www.practiceone.com.au</t>
  </si>
  <si>
    <t>13306ff8-c413-e9d1-8208-f6b808213680</t>
  </si>
  <si>
    <t>PracticePanther</t>
  </si>
  <si>
    <t>http://www.practicepanther.com</t>
  </si>
  <si>
    <t>b67feb24-b8d5-0095-1aca-9457db5b7418</t>
  </si>
  <si>
    <t>PracticeQuiz</t>
  </si>
  <si>
    <t>https://www.practicequiz.com</t>
  </si>
  <si>
    <t>04b48f5d-2e5b-a6f7-deee-f9fdc29fb4ef</t>
  </si>
  <si>
    <t>PracticeSuite, Inc.</t>
  </si>
  <si>
    <t>http://www.practicesuite.com</t>
  </si>
  <si>
    <t>4d5ba69f-469d-c9fb-3389-c94a93d01f1c</t>
  </si>
  <si>
    <t>PracticeWEB</t>
  </si>
  <si>
    <t>http://www.practiceweb.co.uk</t>
  </si>
  <si>
    <t>26465e41-1c71-53ad-e83d-9b41ed5636d9</t>
  </si>
  <si>
    <t>Practichem</t>
  </si>
  <si>
    <t>http://www.practichem.com</t>
  </si>
  <si>
    <t>9e42c5e7-ec38-f1ff-a416-97210f897682</t>
  </si>
  <si>
    <t>Practicing Law Institute</t>
  </si>
  <si>
    <t>https://pli.edu</t>
  </si>
  <si>
    <t>dd5435cb-bb2e-4751-18c8-477a29a12ada</t>
  </si>
  <si>
    <t>Practicity</t>
  </si>
  <si>
    <t>http://www.practicity.com/</t>
  </si>
  <si>
    <t>326907bf-6b19-2035-7084-e4380dbb3a06</t>
  </si>
  <si>
    <t>Practicology</t>
  </si>
  <si>
    <t>http://www.practicology.com</t>
  </si>
  <si>
    <t>51d13f85-a82b-5f55-2974-e00fadaea10e</t>
  </si>
  <si>
    <t>PractiFI</t>
  </si>
  <si>
    <t>http://practifi.com</t>
  </si>
  <si>
    <t>4db54d12-6b7e-6657-3420-0cabbe275076</t>
  </si>
  <si>
    <t>Practigame</t>
  </si>
  <si>
    <t>https://practigame.com/</t>
  </si>
  <si>
    <t>651d8d19-7eb9-0601-7c47-e03e4f363b24</t>
  </si>
  <si>
    <t>Practikalia Experience</t>
  </si>
  <si>
    <t>http://practikalia.com</t>
  </si>
  <si>
    <t>d3707870-26b7-43f5-5fac-34fbc883a7b0</t>
  </si>
  <si>
    <t>Practis</t>
  </si>
  <si>
    <t>http://www.practis.com</t>
  </si>
  <si>
    <t>057efb25-3ee0-66fc-5ad2-d5f082fe8fa9</t>
  </si>
  <si>
    <t>PractiScore</t>
  </si>
  <si>
    <t>https://practiscore.com</t>
  </si>
  <si>
    <t>4d0877c9-f6cc-a588-c53b-73ab897fa221</t>
  </si>
  <si>
    <t>Practisis</t>
  </si>
  <si>
    <t>http://www.fullrooms.net/</t>
  </si>
  <si>
    <t>86b7a96c-0a48-1543-6d66-5694ded3be2b</t>
  </si>
  <si>
    <t>PractITest</t>
  </si>
  <si>
    <t>https://www.practitest.com/</t>
  </si>
  <si>
    <t>c5aa1f37-65ad-fbc7-39dc-cffd34287f9b</t>
  </si>
  <si>
    <t>Practix</t>
  </si>
  <si>
    <t>http://practix.net</t>
  </si>
  <si>
    <t>199244f4-e3b1-b936-df6c-c76aac488c2a</t>
  </si>
  <si>
    <t>Practix innovative workout</t>
  </si>
  <si>
    <t>https://practix-workout.com</t>
  </si>
  <si>
    <t>89c802a6-4298-743a-341b-4f047c314338</t>
  </si>
  <si>
    <t>Practo</t>
  </si>
  <si>
    <t>http://www.practo.com/</t>
  </si>
  <si>
    <t>1d800629-9958-9ce2-267a-324d2a2fb943</t>
  </si>
  <si>
    <t>PracTutor</t>
  </si>
  <si>
    <t>http://www.practutor.com</t>
  </si>
  <si>
    <t>a1ee7e45-1d4f-9728-da3f-6bc1dd47cb3b</t>
  </si>
  <si>
    <t>Practyx</t>
  </si>
  <si>
    <t>http://www.practyx.com</t>
  </si>
  <si>
    <t>8df15d0d-9aee-6d72-bd72-e6aa5ff1faca</t>
  </si>
  <si>
    <t>Pracuj.pl</t>
  </si>
  <si>
    <t>https://www.pracuj.pl/</t>
  </si>
  <si>
    <t>c75b0f8b-dc18-6d9e-1c30-2f46384bbcd4</t>
  </si>
  <si>
    <t>Praczone</t>
  </si>
  <si>
    <t>http://www.praczone.com</t>
  </si>
  <si>
    <t>d3b69626-8e45-b891-3513-d7785fb99115</t>
  </si>
  <si>
    <t>Prad Technologies</t>
  </si>
  <si>
    <t>http://www.pradtech.com</t>
  </si>
  <si>
    <t>7cbfa5e4-b78e-4256-031a-4ed98412bdfd</t>
  </si>
  <si>
    <t>Prada Group</t>
  </si>
  <si>
    <t>http://www.pradagroup.com/en/home</t>
  </si>
  <si>
    <t>4fb7f267-1579-9f1c-4aa8-ca76b4121cdd</t>
  </si>
  <si>
    <t>Prada Lock</t>
  </si>
  <si>
    <t>http://www.pradalock.com</t>
  </si>
  <si>
    <t>fa52bddc-596a-d751-9a62-9f302353e83d</t>
  </si>
  <si>
    <t>Pradama</t>
  </si>
  <si>
    <t>http://pradama.com</t>
  </si>
  <si>
    <t>a3c90a60-e90b-085a-61d1-144c07c6a9bb</t>
  </si>
  <si>
    <t>Praddicts</t>
  </si>
  <si>
    <t>https://praddicts.com</t>
  </si>
  <si>
    <t>9f865129-ff88-5d06-f7c8-81328078e2ca</t>
  </si>
  <si>
    <t>Pradeep Agarwal Academy</t>
  </si>
  <si>
    <t>http://www.iitcoachings.in/</t>
  </si>
  <si>
    <t>dc58f8f7-e52a-6e92-00d6-9a43168e07e2</t>
  </si>
  <si>
    <t>Pradeep Kumar and Co.</t>
  </si>
  <si>
    <t>http://www.marriage-registration.in</t>
  </si>
  <si>
    <t>4b645f11-da76-83d3-20a8-42e679253ede</t>
  </si>
  <si>
    <t>Pradeep Mittal</t>
  </si>
  <si>
    <t>http://www.pkmgcorporatelaws.com/</t>
  </si>
  <si>
    <t>a8705821-45fc-9e1e-b75a-165b9a3851b1</t>
  </si>
  <si>
    <t>Pradeo</t>
  </si>
  <si>
    <t>https://www.pradeo.com</t>
  </si>
  <si>
    <t>69fc203c-1ac5-5372-d2dc-a77effb8d9a9</t>
  </si>
  <si>
    <t>Pradeya Technologies</t>
  </si>
  <si>
    <t>http://www.pradeya.com</t>
  </si>
  <si>
    <t>aebc954e-1089-cfff-096a-5aefc5825adc</t>
  </si>
  <si>
    <t>Pradhan Mantri Awas Yojana</t>
  </si>
  <si>
    <t>http://pradhanmantriawasyojna.co.in/</t>
  </si>
  <si>
    <t>bc1d232f-e8d0-23d0-9704-d1238203ae5d</t>
  </si>
  <si>
    <t>Pradhan Mantri Jan Dhan Yojana</t>
  </si>
  <si>
    <t>http://pmjdy.gov.in</t>
  </si>
  <si>
    <t>2f8cca13-1d20-50ae-f7fa-3481841de8c3</t>
  </si>
  <si>
    <t>Pradica</t>
  </si>
  <si>
    <t>http://www.pradica.com</t>
  </si>
  <si>
    <t>f611254e-1fca-632e-ef2a-7577b656e765</t>
  </si>
  <si>
    <t>PRADITUS</t>
  </si>
  <si>
    <t>https://www.praditus.com/</t>
  </si>
  <si>
    <t>0c1b9921-756f-9fc1-2dc7-56197bc9a4f2</t>
  </si>
  <si>
    <t>Prado</t>
  </si>
  <si>
    <t>http://prado.my/</t>
  </si>
  <si>
    <t>5feb37c2-de7d-e467-c3a9-b8cff1f51469</t>
  </si>
  <si>
    <t>Prado Capital Group</t>
  </si>
  <si>
    <t>https://www.pradocapitalgroup.com/</t>
  </si>
  <si>
    <t>c673acd3-ecf9-549e-8f7b-787330c85b11</t>
  </si>
  <si>
    <t>Prado Capital Group Cayman I Ltd.</t>
  </si>
  <si>
    <t>https://www.pradocapitalgroup.com</t>
  </si>
  <si>
    <t>a3c0a3bf-d0a6-8a50-94b4-c018bb1db2ce</t>
  </si>
  <si>
    <t>Prado Capital Group R&amp;D I Limited</t>
  </si>
  <si>
    <t>493ad527-f05e-4bea-5b5a-dd1ed2b39af5</t>
  </si>
  <si>
    <t>Prado Capital Group R&amp;D LLC</t>
  </si>
  <si>
    <t>7622c759-4f5c-933e-0095-fa819fa2d0cc</t>
  </si>
  <si>
    <t>Prado Capital Management Group Limited</t>
  </si>
  <si>
    <t>070d2674-b181-1a6b-e8e3-95d8607135dd</t>
  </si>
  <si>
    <t>PradoSV</t>
  </si>
  <si>
    <t>4047d329-2c13-2abf-df12-734b6539d002</t>
  </si>
  <si>
    <t>pradux</t>
  </si>
  <si>
    <t>http://pradux.com</t>
  </si>
  <si>
    <t>14871619-a0b7-d494-580e-b89fb6d19cef</t>
  </si>
  <si>
    <t>Praecipio Consulting</t>
  </si>
  <si>
    <t>http://www.praecipio.com</t>
  </si>
  <si>
    <t>b6ec9194-8b3a-21fe-2f48-39679e78d17c</t>
  </si>
  <si>
    <t>Praecis Pharmaceuticals</t>
  </si>
  <si>
    <t>http://www.praecis.com</t>
  </si>
  <si>
    <t>6f1cd114-48a5-c091-f440-e4dcd2df8a0f</t>
  </si>
  <si>
    <t>Praeclarus Press</t>
  </si>
  <si>
    <t>http://praeclaruspress.com/white-papers/</t>
  </si>
  <si>
    <t>4b41cc2e-fb7f-72bb-9c7c-fdb0944b5732</t>
  </si>
  <si>
    <t>Praedicat</t>
  </si>
  <si>
    <t>http://praedicat.com</t>
  </si>
  <si>
    <t>f621f8b9-93fa-2a4e-3ffe-349a2371d180</t>
  </si>
  <si>
    <t>Praedico Inc</t>
  </si>
  <si>
    <t>http://praedi.co</t>
  </si>
  <si>
    <t>fa6844bb-1d9e-b9c2-be8b-8b66d3048e6d</t>
  </si>
  <si>
    <t>Praedictus Climate Solutions</t>
  </si>
  <si>
    <t>http://praedictus.com</t>
  </si>
  <si>
    <t>41a02b40-4d1f-05b2-d23d-4fefbc91dbe1</t>
  </si>
  <si>
    <t>PRAEDIUM Advisors</t>
  </si>
  <si>
    <t>http://praedium-advisors.com/</t>
  </si>
  <si>
    <t>33347ee7-8383-a1b9-51d5-4cf9a32a2fea</t>
  </si>
  <si>
    <t>Praefinium Partners</t>
  </si>
  <si>
    <t>http://www.praefinium.com</t>
  </si>
  <si>
    <t>c58b5a16-ab27-2970-ded1-610c53b44853</t>
  </si>
  <si>
    <t>Praekelt Consulting</t>
  </si>
  <si>
    <t>http://www.praekelt.com</t>
  </si>
  <si>
    <t>6c6a7842-c199-ced9-ea8b-5ad7c24ac13d</t>
  </si>
  <si>
    <t>Praekelt Foundation</t>
  </si>
  <si>
    <t>http://www.praekeltfoundation.org</t>
  </si>
  <si>
    <t>67843588-0e65-c009-d77d-755bec8979ba</t>
  </si>
  <si>
    <t>Praemia Group LLC</t>
  </si>
  <si>
    <t>http://praemiagroup.com/</t>
  </si>
  <si>
    <t>ec256c09-d931-a122-3c3c-f81db1ff6f7f</t>
  </si>
  <si>
    <t>Praescient Analytics</t>
  </si>
  <si>
    <t>http://praescientanalytics.com</t>
  </si>
  <si>
    <t>e85a9689-1d57-c197-3104-14df9c8854cf</t>
  </si>
  <si>
    <t>Praesidiad</t>
  </si>
  <si>
    <t>http://www.praesidiad.com/</t>
  </si>
  <si>
    <t>75bd8c65-b624-9689-b92d-da8a667632e8</t>
  </si>
  <si>
    <t>Praesidian Capital</t>
  </si>
  <si>
    <t>http://www.praesidian.com</t>
  </si>
  <si>
    <t>7e666405-306c-f1ef-a201-8cdc47897a10</t>
  </si>
  <si>
    <t>Praesta Ireland</t>
  </si>
  <si>
    <t>http://praesta.ie/</t>
  </si>
  <si>
    <t>242c0e7a-c9cd-ead3-aa1a-baebac205953</t>
  </si>
  <si>
    <t>Praetorian</t>
  </si>
  <si>
    <t>http://www.praetorian.com</t>
  </si>
  <si>
    <t>a7fa270a-0d1f-d081-018a-34478f5cd478</t>
  </si>
  <si>
    <t>Praetorian Digital</t>
  </si>
  <si>
    <t>http://www.praetoriandigital.com</t>
  </si>
  <si>
    <t>f44b1b2d-2c3e-0b40-e159-0532de99445d</t>
  </si>
  <si>
    <t>Praetura Capital</t>
  </si>
  <si>
    <t>http://praeturaaf.com/</t>
  </si>
  <si>
    <t>7a0c10ce-be07-32f6-f6cf-83b5fadb4dda</t>
  </si>
  <si>
    <t>Praevidi</t>
  </si>
  <si>
    <t>https://www.praevidi.com</t>
  </si>
  <si>
    <t>657f7528-c8a2-4d5e-b685-1a5bdb4d15d2</t>
  </si>
  <si>
    <t>Praezimed Service GmbH</t>
  </si>
  <si>
    <t>http://www.praezimed.de/</t>
  </si>
  <si>
    <t>e28be39a-f048-64fe-26ed-dd589810e15e</t>
  </si>
  <si>
    <t>Prafis</t>
  </si>
  <si>
    <t>http://www.prafis.com/</t>
  </si>
  <si>
    <t>3a64ec70-8d95-593c-8410-4b55a04964bc</t>
  </si>
  <si>
    <t>Prafly</t>
  </si>
  <si>
    <t>http://www.prafly.com/</t>
  </si>
  <si>
    <t>deb28f52-a26b-dc83-c2c5-dde3c7a60709</t>
  </si>
  <si>
    <t>PrÌÄåÁtica Produtos</t>
  </si>
  <si>
    <t>http://www.praticafornos.com.br</t>
  </si>
  <si>
    <t>6f4939a6-d21d-0ff6-b786-5896c47236f2</t>
  </si>
  <si>
    <t>PrÌÄåÇmo</t>
  </si>
  <si>
    <t>https://www.xn--prmo-mpa.com/home/</t>
  </si>
  <si>
    <t>cf5c0ec2-cc46-f30d-c97f-d78d73420cb4</t>
  </si>
  <si>
    <t>PrÌÄå¬sDeMoi</t>
  </si>
  <si>
    <t>http://www.presdemoi.fr/</t>
  </si>
  <si>
    <t>fca67dac-7165-8783-c657-96a3db3a15db</t>
  </si>
  <si>
    <t>PrÌÄå©Agendado</t>
  </si>
  <si>
    <t>http://preagendado.com.br</t>
  </si>
  <si>
    <t>5d9c7557-0ede-824a-7a0d-c405413ddc77</t>
  </si>
  <si>
    <t>PrÌÄå_-Laudo Telerradiologia</t>
  </si>
  <si>
    <t>http://www.prolaudo.com.br</t>
  </si>
  <si>
    <t>e62a849d-3404-0e5d-51ae-65f9f17e1278</t>
  </si>
  <si>
    <t>Pragati Vidyaniketan High School</t>
  </si>
  <si>
    <t>http://pragatividyaniketan.com/</t>
  </si>
  <si>
    <t>66e18418-cc3f-184d-6e76-2069acad79ca</t>
  </si>
  <si>
    <t>Prager &amp; Co.</t>
  </si>
  <si>
    <t>http://www.prager.com/</t>
  </si>
  <si>
    <t>a4a52e1f-f0c0-2a46-edc9-a9a6d287495c</t>
  </si>
  <si>
    <t>Prager Metis CPAs</t>
  </si>
  <si>
    <t>http://www.pragermetis.com/</t>
  </si>
  <si>
    <t>a3f19958-e462-9f12-97d6-d3269c0dedb5</t>
  </si>
  <si>
    <t>Prager Microsystems</t>
  </si>
  <si>
    <t>http://www.pragermicrosystems.com</t>
  </si>
  <si>
    <t>cc7d1094-9203-3c32-ea28-379513b641bf</t>
  </si>
  <si>
    <t>Pragma</t>
  </si>
  <si>
    <t>https://pragma.build</t>
  </si>
  <si>
    <t>1f5f0c29-a311-3be0-993e-fc5883818d9a</t>
  </si>
  <si>
    <t>http://wearepragma.co.uk</t>
  </si>
  <si>
    <t>1e5c326c-ee8b-e45a-dd94-ab2a28fb1f30</t>
  </si>
  <si>
    <t>Pragma Capital</t>
  </si>
  <si>
    <t>http://www.pragmacapital.fr</t>
  </si>
  <si>
    <t>e1bfb944-75c0-0950-0577-a02ad95f17b8</t>
  </si>
  <si>
    <t>Pragma Edge</t>
  </si>
  <si>
    <t>http://pragmaedge.com/</t>
  </si>
  <si>
    <t>435927f4-264f-9da2-e1d3-b87f1d3431ee</t>
  </si>
  <si>
    <t>Pragmasys Consulting</t>
  </si>
  <si>
    <t>http://pragmasys.in/crm-solutions</t>
  </si>
  <si>
    <t>a0f2dc70-6dcb-72a0-6499-f3cebe0a4bb4</t>
  </si>
  <si>
    <t>Pragmatech</t>
  </si>
  <si>
    <t>http://www.pragma-tech.com</t>
  </si>
  <si>
    <t>8100241e-f05b-820d-77dc-05e297e3a228</t>
  </si>
  <si>
    <t>Pragmatech Software</t>
  </si>
  <si>
    <t>http://www.salesedgellc.com</t>
  </si>
  <si>
    <t>d523ddf3-3394-b7b6-2bd6-fa488e0d402e</t>
  </si>
  <si>
    <t>PRAGMATEK Consulting</t>
  </si>
  <si>
    <t>http://www.pragmatek.com/</t>
  </si>
  <si>
    <t>af12cfcf-7fbe-5eb1-e28e-eba55e732ee4</t>
  </si>
  <si>
    <t>Pragmatic Capitalism</t>
  </si>
  <si>
    <t>http://www.pragcap.com/</t>
  </si>
  <si>
    <t>68e406c6-a3df-88fb-61b8-7c39ffcc2792</t>
  </si>
  <si>
    <t>Pragmatic Code</t>
  </si>
  <si>
    <t>http://pragmaticcode.com/apps/</t>
  </si>
  <si>
    <t>a3f00059-59ec-af83-ff9a-e65c19147e1c</t>
  </si>
  <si>
    <t>Pragmatic Coders</t>
  </si>
  <si>
    <t>http://pragmaticcoders.com</t>
  </si>
  <si>
    <t>38ef50cb-5641-dfd9-8d27-6c22cb5ac9cc</t>
  </si>
  <si>
    <t>Pragmatic Diagnostics</t>
  </si>
  <si>
    <t>https://www.pragmaticdiagnostics.com/</t>
  </si>
  <si>
    <t>c80c6a82-41ae-3e7f-8f79-4e9bcdee0598</t>
  </si>
  <si>
    <t>Pragmatic HealthCare</t>
  </si>
  <si>
    <t>http://pragmatichealthcare.com/</t>
  </si>
  <si>
    <t>3d11850c-27a5-e290-ce52-33daf2afc366</t>
  </si>
  <si>
    <t>Pragmatic Informatics</t>
  </si>
  <si>
    <t>http://pragmaticinformatics.ca/</t>
  </si>
  <si>
    <t>0dac2086-bcee-1157-136f-fc1bcb8806f7</t>
  </si>
  <si>
    <t>Pragmatic Labs</t>
  </si>
  <si>
    <t>http://pragmaticlabs.com/</t>
  </si>
  <si>
    <t>829cf2ac-e8fa-0153-c64a-9f427fed9827</t>
  </si>
  <si>
    <t>Pragmatic Marketing</t>
  </si>
  <si>
    <t>http://pragmaticmarketing.com/</t>
  </si>
  <si>
    <t>859d665c-c862-676f-298c-74184dfc33e2</t>
  </si>
  <si>
    <t>Pragmatic Play Ltd.</t>
  </si>
  <si>
    <t>http://www.pragmaticplay.com/</t>
  </si>
  <si>
    <t>d26550bd-2ea0-0afe-2dcd-2caa120ffbf2</t>
  </si>
  <si>
    <t>PragmatIC Printing</t>
  </si>
  <si>
    <t>http://www.pragmaticprinting.com</t>
  </si>
  <si>
    <t>9fd629c1-9467-3d0f-bcb7-a552402aae97</t>
  </si>
  <si>
    <t>Pragmatic Solutions</t>
  </si>
  <si>
    <t>http://www.pr-sol.com</t>
  </si>
  <si>
    <t>602d3c61-9468-54a2-69c3-a0c1aeff715c</t>
  </si>
  <si>
    <t>http://pragmatic-solutions.ch/en/</t>
  </si>
  <si>
    <t>deb689b7-30a8-8b53-e958-8a14726cc196</t>
  </si>
  <si>
    <t>http://www.pragmaticsolutions.co/</t>
  </si>
  <si>
    <t>f88c7c4e-3558-fd30-3a5b-f8a9194b3c37</t>
  </si>
  <si>
    <t>Pragmatic Works</t>
  </si>
  <si>
    <t>http://www.pragmaticworks.com</t>
  </si>
  <si>
    <t>b7deae7e-49e1-ae87-3f65-86aaf6416dbe</t>
  </si>
  <si>
    <t>Pragmatic.ly</t>
  </si>
  <si>
    <t>http://fengcheco.com</t>
  </si>
  <si>
    <t>ab843ace-75f5-8f2e-5794-f6f20d31ba47</t>
  </si>
  <si>
    <t>Pragmatics</t>
  </si>
  <si>
    <t>http://www.pragmatics.com</t>
  </si>
  <si>
    <t>02c489d3-2109-585d-a386-488fca1193e5</t>
  </si>
  <si>
    <t>Pragmatik A/NZ</t>
  </si>
  <si>
    <t>http://pragmatik.com.au</t>
  </si>
  <si>
    <t>5628c6a7-5df4-63ba-7f23-4e89243e2795</t>
  </si>
  <si>
    <t>Pragmatik IO Solutions</t>
  </si>
  <si>
    <t>http://www.pragmatiksolutions.com</t>
  </si>
  <si>
    <t>76d33219-d8ba-5852-5570-5a94b29cac00</t>
  </si>
  <si>
    <t>Pragmatix Learning</t>
  </si>
  <si>
    <t>http://pragmatixlearning.com/</t>
  </si>
  <si>
    <t>2a01c3e8-0073-eebc-2704-96f9bee9ab1a</t>
  </si>
  <si>
    <t>Pragmatix Services</t>
  </si>
  <si>
    <t>http://www.pragmatixservices.com/</t>
  </si>
  <si>
    <t>b68a7744-2ba5-db9a-4fba-8504c3b89498</t>
  </si>
  <si>
    <t>Pragmatix Studio</t>
  </si>
  <si>
    <t>https://pragmatix.studio/</t>
  </si>
  <si>
    <t>8955508c-d86f-05af-9b8a-8d1355fa714a</t>
  </si>
  <si>
    <t>Pragmites Internet Consulting</t>
  </si>
  <si>
    <t>http://pragmites.com</t>
  </si>
  <si>
    <t>0e3e2666-3216-8b99-d258-e31ba634f10a</t>
  </si>
  <si>
    <t>Pragna</t>
  </si>
  <si>
    <t>http://www.pragna.net</t>
  </si>
  <si>
    <t>6cff201c-0b50-a9d3-51e2-f91c3562f57c</t>
  </si>
  <si>
    <t>PRAGSIS BIDOOP</t>
  </si>
  <si>
    <t>http://www.pragsis.com</t>
  </si>
  <si>
    <t>4c277b49-e3ae-9f81-0a27-ed4d5be62efd</t>
  </si>
  <si>
    <t>Pragti Dhillon</t>
  </si>
  <si>
    <t>http://www.onlineflowersgift.com</t>
  </si>
  <si>
    <t>ead3b84c-d307-40e4-37f7-a6f00c95e653</t>
  </si>
  <si>
    <t>Prague Airport Transport</t>
  </si>
  <si>
    <t>https://www.prague-airport-transport.co.uk</t>
  </si>
  <si>
    <t>8bf7a38a-6613-2d8a-8814-adb5e55aefbf</t>
  </si>
  <si>
    <t>Prague Boutique Hotel Jalta</t>
  </si>
  <si>
    <t>http://www.hoteljalta.com</t>
  </si>
  <si>
    <t>88853560-7703-3e5f-3170-1d3533477634</t>
  </si>
  <si>
    <t>Prague College</t>
  </si>
  <si>
    <t>http://www.praguecollege.cz</t>
  </si>
  <si>
    <t>477d72f9-d41d-fb45-7ab1-18acdcf1bcf8</t>
  </si>
  <si>
    <t>Pragya Systems</t>
  </si>
  <si>
    <t>http://pragyasystems.com/</t>
  </si>
  <si>
    <t>47c9a93d-6726-c36e-99f4-c2ebb7e68270</t>
  </si>
  <si>
    <t>Pragyanet</t>
  </si>
  <si>
    <t>http://www.pragyanet.com</t>
  </si>
  <si>
    <t>f253a9e5-9b14-df95-a829-bf00b2a6ddb7</t>
  </si>
  <si>
    <t>Praice</t>
  </si>
  <si>
    <t>http://praice.com</t>
  </si>
  <si>
    <t>5671767c-9912-e18b-5ff1-c21c6477f262</t>
  </si>
  <si>
    <t>Praim Srl</t>
  </si>
  <si>
    <t>https://www.praim.com</t>
  </si>
  <si>
    <t>73769bd1-2f7e-f423-3ed7-dc36259e2e8c</t>
  </si>
  <si>
    <t>Prainter Media</t>
  </si>
  <si>
    <t>http://www.praintermedia.es</t>
  </si>
  <si>
    <t>d397b3f9-3ff4-ec08-38ca-a3156a6d999d</t>
  </si>
  <si>
    <t>Prairie Angels</t>
  </si>
  <si>
    <t>http://www.angel-investor-network.com</t>
  </si>
  <si>
    <t>ed14496d-6820-d9ce-6122-371da81f65c0</t>
  </si>
  <si>
    <t>Prairie Bunkers</t>
  </si>
  <si>
    <t>http://prairiebunkers.com</t>
  </si>
  <si>
    <t>0957150b-5ded-a077-5bf9-7828ef744030</t>
  </si>
  <si>
    <t>Prairie Business</t>
  </si>
  <si>
    <t>http://www.prairiebusinessmagazine.com/</t>
  </si>
  <si>
    <t>c45be24d-37e0-22fc-6141-02d0746f1984</t>
  </si>
  <si>
    <t>Prairie Capital</t>
  </si>
  <si>
    <t>http://www.prairie-capital.com</t>
  </si>
  <si>
    <t>a7cd5df7-f969-2f29-e967-52c631c98268</t>
  </si>
  <si>
    <t>Prairie Capital I</t>
  </si>
  <si>
    <t>8ca1f844-44ab-a0b8-62c6-c6f5051836bc</t>
  </si>
  <si>
    <t>Prairie Capital II</t>
  </si>
  <si>
    <t>5208b944-70a5-e5c4-f40f-8a066bd342f0</t>
  </si>
  <si>
    <t>Prairie Capital Mezzanine Fund</t>
  </si>
  <si>
    <t>ed0fe346-91ae-b39d-4ca2-0f5a42c5e924</t>
  </si>
  <si>
    <t>Prairie City RV</t>
  </si>
  <si>
    <t>http://www.prairiecityrv.com</t>
  </si>
  <si>
    <t>144e06f2-b8d6-172b-1eb2-0b95c67568ba</t>
  </si>
  <si>
    <t>Prairie Cloudware</t>
  </si>
  <si>
    <t>http://www.prairiecloudware.com</t>
  </si>
  <si>
    <t>c477a5a9-1f05-13cb-9b42-91cc7de819d5</t>
  </si>
  <si>
    <t>Prairie Crest Capital</t>
  </si>
  <si>
    <t>http://prairiecrestcapital.com/</t>
  </si>
  <si>
    <t>7e0ea39a-1477-ba0f-0421-7c4de893080b</t>
  </si>
  <si>
    <t>Prairie Fire Coffee</t>
  </si>
  <si>
    <t>http://prairiefirecoffee.com/</t>
  </si>
  <si>
    <t>6c5bd2ba-99cf-f613-1a36-1473013cdf8e</t>
  </si>
  <si>
    <t>Prairie Gold</t>
  </si>
  <si>
    <t>http://www.prairie-gold.com/</t>
  </si>
  <si>
    <t>1bbceb7e-a431-1ee1-edd4-cb702f44cd75</t>
  </si>
  <si>
    <t>Prairie Groumet</t>
  </si>
  <si>
    <t>http://www.gourmetperogies.com</t>
  </si>
  <si>
    <t>eb45591b-4f34-a18a-8dc4-e78b6127e9e9</t>
  </si>
  <si>
    <t>Prairie Management Group</t>
  </si>
  <si>
    <t>http://www.prairiemgmt.com</t>
  </si>
  <si>
    <t>4d8f0c36-0c60-c461-53a3-2b85048b8b86</t>
  </si>
  <si>
    <t>Prairie Medical Group</t>
  </si>
  <si>
    <t>https://www.healthgrades.com</t>
  </si>
  <si>
    <t>b6738ba6-805d-e71b-9b4f-9627673d4ca6</t>
  </si>
  <si>
    <t>Prairie Oak Capital</t>
  </si>
  <si>
    <t>http://www.prairieoakcapital.com/site%20project%20final.swf</t>
  </si>
  <si>
    <t>bb7e3df1-62d2-809b-9005-1aaa9f76ec72</t>
  </si>
  <si>
    <t>Prairie Online Inc</t>
  </si>
  <si>
    <t>http://www.prairie.ca/</t>
  </si>
  <si>
    <t>5a9d3d30-0b19-fc37-c7fc-eb0722e93e96</t>
  </si>
  <si>
    <t>Prairie Plant Systems</t>
  </si>
  <si>
    <t>http://prairieplant.com</t>
  </si>
  <si>
    <t>f14d4985-1996-db3c-0af0-075071a11e35</t>
  </si>
  <si>
    <t>Prairie State College</t>
  </si>
  <si>
    <t>http://www.prairiestate.edu/</t>
  </si>
  <si>
    <t>c9a26c65-11e6-2050-b4e6-f5ccb825f8de</t>
  </si>
  <si>
    <t>Prairie State Gaming</t>
  </si>
  <si>
    <t>http://igigaming.net/</t>
  </si>
  <si>
    <t>1641ea5e-b69d-a8fe-610e-f48e398e4b99</t>
  </si>
  <si>
    <t>Prairie Technologies</t>
  </si>
  <si>
    <t>http://prairie-technologies.com</t>
  </si>
  <si>
    <t>ef274934-a421-a8ee-7de3-17c1a343674d</t>
  </si>
  <si>
    <t>Prairie Van &amp; Storage</t>
  </si>
  <si>
    <t>http://prairievan.com</t>
  </si>
  <si>
    <t>744a2fe5-4216-9913-6778-fff7d851a4d7</t>
  </si>
  <si>
    <t>Prairie Ventures</t>
  </si>
  <si>
    <t>http://www.prairieventures.net/</t>
  </si>
  <si>
    <t>647fa1e7-f54b-d77d-5222-f716e0eef1d1</t>
  </si>
  <si>
    <t>Prairie View A &amp; M University</t>
  </si>
  <si>
    <t>http://www.pvamu.edu/</t>
  </si>
  <si>
    <t>e57d16c1-25bd-f2bd-5236-661bc6adbab5</t>
  </si>
  <si>
    <t>Prairie Winds Capital</t>
  </si>
  <si>
    <t>http://www.prairiewindscapital.com</t>
  </si>
  <si>
    <t>4839b859-9328-46ea-9027-5a83576a7a5b</t>
  </si>
  <si>
    <t>PrairieComm</t>
  </si>
  <si>
    <t>http://www.prairiecomm.com/</t>
  </si>
  <si>
    <t>a82ead26-af0f-8fee-3543-0a9bd029a987</t>
  </si>
  <si>
    <t>Prairiedogg International</t>
  </si>
  <si>
    <t>http://www.prairiedogg.com</t>
  </si>
  <si>
    <t>116bb36e-b201-294e-b40e-9ccb208bfd92</t>
  </si>
  <si>
    <t>prairieFyre Software</t>
  </si>
  <si>
    <t>http://www.prairiefyre.com</t>
  </si>
  <si>
    <t>8531b4f0-5254-d2be-ca3a-a7fc7806d705</t>
  </si>
  <si>
    <t>PrairieGold Venture Partners</t>
  </si>
  <si>
    <t>http://www.pgvp.com</t>
  </si>
  <si>
    <t>72e0a5b8-ece8-e125-eb46-4fb09b02f112</t>
  </si>
  <si>
    <t>Prairielaw.com</t>
  </si>
  <si>
    <t>http://www.prairielaw.com</t>
  </si>
  <si>
    <t>72de9a68-2ef7-3803-466a-b56c3ee8b3db</t>
  </si>
  <si>
    <t>PrairieSmarts</t>
  </si>
  <si>
    <t>http://prairiesmarts.com</t>
  </si>
  <si>
    <t>fb1c2aa6-0c7c-04ff-98b6-87525d5b4883</t>
  </si>
  <si>
    <t>Praisage</t>
  </si>
  <si>
    <t>http://www.praisage.com</t>
  </si>
  <si>
    <t>dc16e0f2-c2ae-5abb-fcb8-06da2abad202</t>
  </si>
  <si>
    <t>Praise Ads</t>
  </si>
  <si>
    <t>http://praiseads.com/</t>
  </si>
  <si>
    <t>8153b30c-f30e-9820-20a3-f30e78264529</t>
  </si>
  <si>
    <t>Praise Catalogue</t>
  </si>
  <si>
    <t>http://www.praisecatalogue.net</t>
  </si>
  <si>
    <t>3f30b95c-7fce-ffcb-9b5e-54cbf7e4abc8</t>
  </si>
  <si>
    <t>Praise or Punish</t>
  </si>
  <si>
    <t>http://www.praiseorpunish.com</t>
  </si>
  <si>
    <t>94aef131-90c5-a00c-3113-d445f51cf142</t>
  </si>
  <si>
    <t>PRAISE Program</t>
  </si>
  <si>
    <t>http://praiseprogram.com/</t>
  </si>
  <si>
    <t>4ded3c68-9528-619e-a253-e8fd191fad14</t>
  </si>
  <si>
    <t>Praiseworthy</t>
  </si>
  <si>
    <t>https://praiseworthy.co/</t>
  </si>
  <si>
    <t>d473093e-e7f9-0211-a892-095476aa91a5</t>
  </si>
  <si>
    <t>Praized Media, Inc.</t>
  </si>
  <si>
    <t>http://www.praizedmedia.com</t>
  </si>
  <si>
    <t>8f17bda1-c703-4d15-857f-42c49e524471</t>
  </si>
  <si>
    <t>PRAJ Industries</t>
  </si>
  <si>
    <t>http://www.praj.net</t>
  </si>
  <si>
    <t>7b14779d-ae9e-0a98-9d15-e4fb14c9ff88</t>
  </si>
  <si>
    <t>Praja</t>
  </si>
  <si>
    <t>http://www.praja.com</t>
  </si>
  <si>
    <t>f6063a19-62f3-0ebe-58d5-7f57ddffac8c</t>
  </si>
  <si>
    <t>Prajapati Group</t>
  </si>
  <si>
    <t>http://www.prajapatigroup.com</t>
  </si>
  <si>
    <t>7e9bce45-e71c-0ca3-cffc-aaa0de5d6c35</t>
  </si>
  <si>
    <t>Prajnu</t>
  </si>
  <si>
    <t>http://prajnu.wixsite.com/visulax</t>
  </si>
  <si>
    <t>374ec01a-3f3a-908b-b6b8-c251292dad9e</t>
  </si>
  <si>
    <t>PRAK Infotech</t>
  </si>
  <si>
    <t>http://kameti.in</t>
  </si>
  <si>
    <t>a2175b36-c05b-e561-34ab-53d5e0c46df9</t>
  </si>
  <si>
    <t>Prakar Engineers</t>
  </si>
  <si>
    <t>http://prakarengineers.com</t>
  </si>
  <si>
    <t>0fcc73bd-cf94-2b76-0e6e-2b421c39d303</t>
  </si>
  <si>
    <t>Prakash</t>
  </si>
  <si>
    <t>http://affordableseoservices.co.in/</t>
  </si>
  <si>
    <t>23b7e77e-9020-27f2-42f7-fbe22c6fa315</t>
  </si>
  <si>
    <t>Prakash Industries</t>
  </si>
  <si>
    <t>http://www.lasercuttingmachines.co.in/</t>
  </si>
  <si>
    <t>74fecfd5-cea5-ba16-fff3-0ab525ec7e63</t>
  </si>
  <si>
    <t>Prakash K Prakash Chartered Accountants</t>
  </si>
  <si>
    <t>http://www.pkpconsult.com</t>
  </si>
  <si>
    <t>0d1acbf9-dc2d-8dd7-e723-1ec82b0b5791</t>
  </si>
  <si>
    <t>Prakash Lab</t>
  </si>
  <si>
    <t>http://web.stanford.edu/~manup</t>
  </si>
  <si>
    <t>81c8f271-0010-3c49-62f4-50c1645045c4</t>
  </si>
  <si>
    <t>Prakash Residency</t>
  </si>
  <si>
    <t>http://www.prakashresidency.com</t>
  </si>
  <si>
    <t>82e191e8-67a8-cb45-ef4b-3df3059f0205</t>
  </si>
  <si>
    <t>Prakhar Rathore</t>
  </si>
  <si>
    <t>http://kridangan.com/</t>
  </si>
  <si>
    <t>e1335209-1b29-b339-a92e-72bbe7f2ec3c</t>
  </si>
  <si>
    <t>Prakti Design Lab</t>
  </si>
  <si>
    <t>http://praktidesign.com</t>
  </si>
  <si>
    <t>fda3b6ab-e3a0-27ab-f200-7cba2add141d</t>
  </si>
  <si>
    <t>Praktikerinvest</t>
  </si>
  <si>
    <t>http://www.praktikertjanst.se</t>
  </si>
  <si>
    <t>01568f7d-97af-cbfe-b056-d82960e8a8b7</t>
  </si>
  <si>
    <t>Praktikum.info</t>
  </si>
  <si>
    <t>http://www.praktikum.info</t>
  </si>
  <si>
    <t>619d4b3c-73f6-87b2-5521-ac3bc7584522</t>
  </si>
  <si>
    <t>Praktis.in</t>
  </si>
  <si>
    <t>http://www.praktis.in</t>
  </si>
  <si>
    <t>0d073f52-20d7-548e-1cc1-7bf4678635e5</t>
  </si>
  <si>
    <t>Praktisk Bolig</t>
  </si>
  <si>
    <t>http://www.praktiskbolig.dk</t>
  </si>
  <si>
    <t>eee3ea15-4505-2332-d208-21f27f532194</t>
  </si>
  <si>
    <t>Praktrik</t>
  </si>
  <si>
    <t>http://www.praktrik.com/</t>
  </si>
  <si>
    <t>6fc7ff2f-3023-7c1e-75f8-092cf78d1f5a</t>
  </si>
  <si>
    <t>PRAL VR</t>
  </si>
  <si>
    <t>http://www.pralvr.com</t>
  </si>
  <si>
    <t>ce9072be-c0b1-c9a2-aac7-438d4f96f9df</t>
  </si>
  <si>
    <t>Pralinamo</t>
  </si>
  <si>
    <t>https://www.pralinamo.com</t>
  </si>
  <si>
    <t>60d8f10f-ec5c-4945-7799-ebac4191faad</t>
  </si>
  <si>
    <t>Pralnia dywanÌÄå_w ZAWSZE CZYSTO</t>
  </si>
  <si>
    <t>http://zawszeczysto.pl</t>
  </si>
  <si>
    <t>374a8e16-f63e-2f51-52c8-8af67ba7217f</t>
  </si>
  <si>
    <t>Pram Software</t>
  </si>
  <si>
    <t>http://www.pram-software.com/</t>
  </si>
  <si>
    <t>362a3b01-0677-2a55-246a-363a29ef264c</t>
  </si>
  <si>
    <t>Pramac</t>
  </si>
  <si>
    <t>http://www.pramac.com/</t>
  </si>
  <si>
    <t>c132daf8-401d-6007-2e90-afa3013a4e61</t>
  </si>
  <si>
    <t>Pramata</t>
  </si>
  <si>
    <t>https://www.pramata.com</t>
  </si>
  <si>
    <t>815d7fa6-573b-c9b3-9b61-30614d0177f5</t>
  </si>
  <si>
    <t>Pramati Care</t>
  </si>
  <si>
    <t>http://www.pramaticare.com/</t>
  </si>
  <si>
    <t>f1ce5fcc-cc17-aa56-1a05-ed66c6af72e9</t>
  </si>
  <si>
    <t>Pramati Technologies</t>
  </si>
  <si>
    <t>http://www.pramati.com</t>
  </si>
  <si>
    <t>9e3a4ea9-98f0-38ea-319f-6a37face367c</t>
  </si>
  <si>
    <t>PramBag</t>
  </si>
  <si>
    <t>http://www.prambag.co</t>
  </si>
  <si>
    <t>cc07ce04-311c-bed8-4cdb-effd08e86a71</t>
  </si>
  <si>
    <t>Pramerica</t>
  </si>
  <si>
    <t>http://www.pramerica.ie/</t>
  </si>
  <si>
    <t>175babb3-d0f3-d478-91bd-0de71f5b6ba7</t>
  </si>
  <si>
    <t>Pramex International</t>
  </si>
  <si>
    <t>http://www.pramex.com/en/</t>
  </si>
  <si>
    <t>408f0e08-f50b-9035-1784-38e4606212c8</t>
  </si>
  <si>
    <t>Pramiti</t>
  </si>
  <si>
    <t>http://www.pramitischool.in</t>
  </si>
  <si>
    <t>52107525-7c67-88a0-3ca7-d532f8a94bdd</t>
  </si>
  <si>
    <t>pramod</t>
  </si>
  <si>
    <t>http://synchronized.in</t>
  </si>
  <si>
    <t>15c40378-073f-b4ed-392a-6f715a56f4fa</t>
  </si>
  <si>
    <t>Pramp</t>
  </si>
  <si>
    <t>https://www.pramp.com</t>
  </si>
  <si>
    <t>8e3f9f62-569f-ea43-039c-bf77a4fe222d</t>
  </si>
  <si>
    <t>Prana</t>
  </si>
  <si>
    <t>http://prana.com</t>
  </si>
  <si>
    <t>1fc7cb35-48df-9653-f176-c1674aee6d08</t>
  </si>
  <si>
    <t>Prana Bio</t>
  </si>
  <si>
    <t>https://www.prana.bio/</t>
  </si>
  <si>
    <t>91c8e31a-d59f-a1dc-021e-14926ecb12f1</t>
  </si>
  <si>
    <t>Prana Biotechnology</t>
  </si>
  <si>
    <t>http://pranabio.com</t>
  </si>
  <si>
    <t>de54b1dc-c24f-534c-b08d-41aa6e24a9be</t>
  </si>
  <si>
    <t>Prana Essentials</t>
  </si>
  <si>
    <t>http://www.pranaessentials.com/</t>
  </si>
  <si>
    <t>7448ad82-af29-69bd-3232-87189f558887</t>
  </si>
  <si>
    <t>Prana Investments</t>
  </si>
  <si>
    <t>http://www.pranainvestments.com</t>
  </si>
  <si>
    <t>99c508c3-7851-b9fa-2376-830a5c5f491d</t>
  </si>
  <si>
    <t>Prana Public Relations Pvt Ltd</t>
  </si>
  <si>
    <t>http://www.pranapr.com</t>
  </si>
  <si>
    <t>c14f0ed2-02a2-37a6-d120-ed59d2e268b2</t>
  </si>
  <si>
    <t>Prana Studios</t>
  </si>
  <si>
    <t>http://pranastudios.com</t>
  </si>
  <si>
    <t>4a0a5325-e479-61e5-3168-58c42ac67580</t>
  </si>
  <si>
    <t>Prana Tech</t>
  </si>
  <si>
    <t>http://prana.co/</t>
  </si>
  <si>
    <t>132a18f4-403f-3be8-dfc6-348c5206e544</t>
  </si>
  <si>
    <t>Prana Ventures</t>
  </si>
  <si>
    <t>http://www.pranaventures.co</t>
  </si>
  <si>
    <t>9ff0b754-e073-17f7-92a8-1bea61042a4b</t>
  </si>
  <si>
    <t>PRANAGEO</t>
  </si>
  <si>
    <t>https://pranageo.com/</t>
  </si>
  <si>
    <t>de2906c9-8cf7-c9ef-4139-3623d2cefe2f</t>
  </si>
  <si>
    <t>Pranalytica</t>
  </si>
  <si>
    <t>http://www.pranalytica.com/</t>
  </si>
  <si>
    <t>467521b4-0be0-86d4-ff05-7d0d002048ca</t>
  </si>
  <si>
    <t>Pranam Solutions</t>
  </si>
  <si>
    <t>http://www.pranamsol.com</t>
  </si>
  <si>
    <t>12271459-9bc1-ebe2-e949-06192e79178d</t>
  </si>
  <si>
    <t>Pranamaya</t>
  </si>
  <si>
    <t>http://www.pranamaya.com/</t>
  </si>
  <si>
    <t>42c9d585-9d6a-c940-369b-39d13578481c</t>
  </si>
  <si>
    <t>PRANAPACK</t>
  </si>
  <si>
    <t>http://www.pranapack.pl</t>
  </si>
  <si>
    <t>34bf03a1-ae5d-2db3-b3ea-30d17459a915</t>
  </si>
  <si>
    <t>Pranas Technologies</t>
  </si>
  <si>
    <t>https://www.pranastechnologies.com</t>
  </si>
  <si>
    <t>fca1935f-b478-9298-8a1d-b801c5411fcf</t>
  </si>
  <si>
    <t>Pranay Impex</t>
  </si>
  <si>
    <t>http://www.pranayimpex.com/</t>
  </si>
  <si>
    <t>17a2f8be-977c-2e21-7378-57083412ee8c</t>
  </si>
  <si>
    <t>prandible</t>
  </si>
  <si>
    <t>http://www.prandible.com</t>
  </si>
  <si>
    <t>73b9f054-da19-4e6e-a2b9-fc9057e66759</t>
  </si>
  <si>
    <t>Pranetor</t>
  </si>
  <si>
    <t>http://pranetor.com/</t>
  </si>
  <si>
    <t>90843d78-b2f6-9f90-66fb-8ac2d10cf0ab</t>
  </si>
  <si>
    <t>Prani Health Solutions</t>
  </si>
  <si>
    <t>http://www.prani.in/</t>
  </si>
  <si>
    <t>23e80d10-694a-1910-a246-666b7e15cf65</t>
  </si>
  <si>
    <t>Pranit Projects</t>
  </si>
  <si>
    <t>http://www.pranitprojects.com</t>
  </si>
  <si>
    <t>06011f01-850e-8da2-ce20-043d205b3062</t>
  </si>
  <si>
    <t>PrankScreen</t>
  </si>
  <si>
    <t>http://prankscreen.com</t>
  </si>
  <si>
    <t>6ebb99bd-9e24-9dab-24fb-f5527a7eccf4</t>
  </si>
  <si>
    <t>Prantl</t>
  </si>
  <si>
    <t>http://www.prantl.de</t>
  </si>
  <si>
    <t>ccbf58bf-4801-091a-33f9-78c241c40980</t>
  </si>
  <si>
    <t>Prantos digital GmbH</t>
  </si>
  <si>
    <t>http://www.prantos.com</t>
  </si>
  <si>
    <t>1d82bdca-e8f7-8289-b923-ab6365fce0d5</t>
  </si>
  <si>
    <t>PRAPOPOULOS BROS S.A.</t>
  </si>
  <si>
    <t>http://www.prapopoulos.gr</t>
  </si>
  <si>
    <t>5bf6e122-0543-2fb6-e41a-ce2e02ad82fa</t>
  </si>
  <si>
    <t>Prappers</t>
  </si>
  <si>
    <t>http://prappers.com/en/</t>
  </si>
  <si>
    <t>1272a92a-cfe1-4dee-be5c-586ac3daf968</t>
  </si>
  <si>
    <t>Praqma</t>
  </si>
  <si>
    <t>http://www.praqma.com</t>
  </si>
  <si>
    <t>325e9c67-eade-137b-6579-6f41f401093f</t>
  </si>
  <si>
    <t>PRAQUERUMO</t>
  </si>
  <si>
    <t>http://www.praquerumo.com.br/</t>
  </si>
  <si>
    <t>91ca7a90-80ed-ff84-1379-6eef24b573b1</t>
  </si>
  <si>
    <t>Prarvi</t>
  </si>
  <si>
    <t>http://prarvi.com</t>
  </si>
  <si>
    <t>914c9e4c-0632-49fc-410a-94aadc7a4471</t>
  </si>
  <si>
    <t>Pras Holdings</t>
  </si>
  <si>
    <t>http://www.prasholdings.com</t>
  </si>
  <si>
    <t>9ed2982b-b6d2-2eae-ea1c-d83a2721d34e</t>
  </si>
  <si>
    <t>Prasad Group Corporate Communications</t>
  </si>
  <si>
    <t>http://www.prasadgroup.org</t>
  </si>
  <si>
    <t>69a0f178-74b0-1a1e-7e22-43de76ac0dbd</t>
  </si>
  <si>
    <t>Prasad Solutions Pvt. Ltd.</t>
  </si>
  <si>
    <t>http://www.prasad-solutions.com</t>
  </si>
  <si>
    <t>82c2e537-9698-a071-fc88-34cfd96caf14</t>
  </si>
  <si>
    <t>Prasadi Academy</t>
  </si>
  <si>
    <t>http://prasadi.edu.np</t>
  </si>
  <si>
    <t>dcc002f7-d029-cd0f-7cfc-9b0f8079440d</t>
  </si>
  <si>
    <t>PRASAM, LLC</t>
  </si>
  <si>
    <t>http://www.potadv.com</t>
  </si>
  <si>
    <t>cbd38370-b1bf-9ed7-03cd-1440a66b05c8</t>
  </si>
  <si>
    <t>PrasarNet Technologies</t>
  </si>
  <si>
    <t>http://www.prasarnet.com/</t>
  </si>
  <si>
    <t>d7982802-b31a-96ec-f716-9efc112c0a96</t>
  </si>
  <si>
    <t>Prasco Laboratories</t>
  </si>
  <si>
    <t>http://www.prasco.com</t>
  </si>
  <si>
    <t>d91eb55b-7f70-4c4f-1f6c-f4e5b64ad69b</t>
  </si>
  <si>
    <t>Praset Company</t>
  </si>
  <si>
    <t>http://praset.company</t>
  </si>
  <si>
    <t>4e9107bd-8d68-8805-472d-ea7fa9877624</t>
  </si>
  <si>
    <t>Prasetia Dwidharma</t>
  </si>
  <si>
    <t>http://www.prasetia.co.id/</t>
  </si>
  <si>
    <t>993ae916-631a-bddc-fc52-b0980bb7f939</t>
  </si>
  <si>
    <t>Prashant Kapatkar</t>
  </si>
  <si>
    <t>http://highmont.in/</t>
  </si>
  <si>
    <t>42ef8d1c-420c-3657-0c29-b5fdbcbe627c</t>
  </si>
  <si>
    <t>Prashanth Fertility Research Centre</t>
  </si>
  <si>
    <t>http://www.pfrcivf.com/</t>
  </si>
  <si>
    <t>b079ac2a-0249-21d7-4b9e-930bae34f2c8</t>
  </si>
  <si>
    <t>Prashanthi Agencies</t>
  </si>
  <si>
    <t>http://www.lwcpaperartpaper.com/</t>
  </si>
  <si>
    <t>9fcae9ff-802a-eb03-7946-d7589a52f3a5</t>
  </si>
  <si>
    <t>Prasimax</t>
  </si>
  <si>
    <t>http://www.prasimax.com/</t>
  </si>
  <si>
    <t>696eeadd-fe48-5dff-a947-6f221207b03b</t>
  </si>
  <si>
    <t>Prasos</t>
  </si>
  <si>
    <t>http://bittiraha.fi</t>
  </si>
  <si>
    <t>2b317a4d-2183-e92e-ecde-c11e62c6defb</t>
  </si>
  <si>
    <t>Pratap Udhyog</t>
  </si>
  <si>
    <t>http://www.clutchbutton.com</t>
  </si>
  <si>
    <t>6cd7f917-9556-80df-33cd-f015ba008f93</t>
  </si>
  <si>
    <t>Pratapgarh Samachar</t>
  </si>
  <si>
    <t>https://www.pratapgarhsamachar.com/</t>
  </si>
  <si>
    <t>39162a74-69f4-dd26-448e-47c044f60371</t>
  </si>
  <si>
    <t>Pratech Group</t>
  </si>
  <si>
    <t>http://www.pratechgroup.com/</t>
  </si>
  <si>
    <t>ef477369-1e12-3fb6-295b-ad5c89d79e05</t>
  </si>
  <si>
    <t>Prateek Apparels</t>
  </si>
  <si>
    <t>http://www.prateekapparels.com</t>
  </si>
  <si>
    <t>7c13070e-2d75-0917-41fd-f4d46d3bff9f</t>
  </si>
  <si>
    <t>Prateek Grand City Residential Project</t>
  </si>
  <si>
    <t>http://www.prateekgroups.com/prateek-grand-city/</t>
  </si>
  <si>
    <t>be2415b0-1453-cbd6-ccdd-a0d0f31c7510</t>
  </si>
  <si>
    <t>Prateek Group</t>
  </si>
  <si>
    <t>http://www.prateek-group.com/</t>
  </si>
  <si>
    <t>3cf72914-da06-1ad7-eef2-c24cb8b4d571</t>
  </si>
  <si>
    <t>Prateek Technosoft</t>
  </si>
  <si>
    <t>http://www.prateektechnosoft.com</t>
  </si>
  <si>
    <t>d37ddf05-ef0a-64ec-0d71-74a9a28c0c73</t>
  </si>
  <si>
    <t>Prater Industries</t>
  </si>
  <si>
    <t>http://www.praterindustries.com/</t>
  </si>
  <si>
    <t>4a1868c0-122b-6492-667f-ca6b326c71c9</t>
  </si>
  <si>
    <t>Pratham</t>
  </si>
  <si>
    <t>http://www.pratham.org/</t>
  </si>
  <si>
    <t>d7844cf6-2f75-e6f1-f599-4322aa2885f5</t>
  </si>
  <si>
    <t>Pratham Books</t>
  </si>
  <si>
    <t>http://prathambooks.org/</t>
  </si>
  <si>
    <t>77aee432-5341-49be-ddaa-756488d8a41c</t>
  </si>
  <si>
    <t>Pratham Properties</t>
  </si>
  <si>
    <t>https://pratham.com</t>
  </si>
  <si>
    <t>bc29aa82-a886-5b9a-6ece-4af40b8c8528</t>
  </si>
  <si>
    <t>Pratham USA</t>
  </si>
  <si>
    <t>http://www.prathamusa.org/</t>
  </si>
  <si>
    <t>ea31a0bc-6dcf-f0b8-4f68-ac4b8b819e36</t>
  </si>
  <si>
    <t>Pratham Vision Private Limited</t>
  </si>
  <si>
    <t>http://www.prathamvision.com</t>
  </si>
  <si>
    <t>6b4431e6-068f-3654-4a8a-b8a37345b9da</t>
  </si>
  <si>
    <t>Prathameshwara Exports</t>
  </si>
  <si>
    <t>http://www.prathameshwaraexports.in</t>
  </si>
  <si>
    <t>480bdb49-4425-7df6-3564-45a6b61247eb</t>
  </si>
  <si>
    <t>PRATI</t>
  </si>
  <si>
    <t>http://www.prati.online/</t>
  </si>
  <si>
    <t>3e0cb82b-5269-b6c2-42c6-c3e3c70073c1</t>
  </si>
  <si>
    <t>PratikA Reklam ve ProdÌÄå_ksiyon AjansÌãå±</t>
  </si>
  <si>
    <t>http://www.pratikajans.com</t>
  </si>
  <si>
    <t>266bb329-0282-3f86-481d-71e799a4fafc</t>
  </si>
  <si>
    <t>Pratikar Technologies</t>
  </si>
  <si>
    <t>http://pratikar.com</t>
  </si>
  <si>
    <t>9a7a7577-d91e-beba-450c-f4b4c9504f28</t>
  </si>
  <si>
    <t>Pratikchef</t>
  </si>
  <si>
    <t>https://www.pratikchef.com.tr/</t>
  </si>
  <si>
    <t>39035765-fdf4-9f42-d553-721666c45d8a</t>
  </si>
  <si>
    <t>PratikitaP</t>
  </si>
  <si>
    <t>http://pratikitap.com</t>
  </si>
  <si>
    <t>091d3dd0-796f-d320-67e5-2e18563ec435</t>
  </si>
  <si>
    <t>PratikUcakBileti.com</t>
  </si>
  <si>
    <t>http://www.pratikucakbileti.com</t>
  </si>
  <si>
    <t>82ca1dfb-a6ec-36b0-f990-4877a227701e</t>
  </si>
  <si>
    <t>Pratilipi</t>
  </si>
  <si>
    <t>http://www.pratilipi.com/</t>
  </si>
  <si>
    <t>47420332-a2ee-3658-850a-2da861bbebf8</t>
  </si>
  <si>
    <t>Prativo Group</t>
  </si>
  <si>
    <t>http://touchvillage.com</t>
  </si>
  <si>
    <t>2cba3af0-b326-befd-4c3a-b10433684ba3</t>
  </si>
  <si>
    <t>Prato Cheio</t>
  </si>
  <si>
    <t>http://pratocheio.org.br</t>
  </si>
  <si>
    <t>c84f9816-f6e6-68ca-4448-63975396d1e8</t>
  </si>
  <si>
    <t>Prato do Dia</t>
  </si>
  <si>
    <t>http://www.pratododia.com.br/</t>
  </si>
  <si>
    <t>3728ae42-8412-6500-e52a-1518a49f432e</t>
  </si>
  <si>
    <t>Pratos na Web</t>
  </si>
  <si>
    <t>http://pratosnaweb.com.br</t>
  </si>
  <si>
    <t>10c9f5c2-d5d0-b510-9db9-12a9c0c67f61</t>
  </si>
  <si>
    <t>Pratsware</t>
  </si>
  <si>
    <t>http://www.pratsware.com</t>
  </si>
  <si>
    <t>2469b9d6-d8d4-88f6-d18e-dfccb9049ebd</t>
  </si>
  <si>
    <t>Pratt &amp; Lambert</t>
  </si>
  <si>
    <t>http://www.prattandlambert.com/</t>
  </si>
  <si>
    <t>c4db0cdf-ce0c-a4a9-d0aa-d04f38b7451f</t>
  </si>
  <si>
    <t>Pratt &amp; Whitney Aircraft</t>
  </si>
  <si>
    <t>http://www.pw.utc.com/auxiliary_power_units</t>
  </si>
  <si>
    <t>a77ee25c-371e-14fc-fb28-9f3e9362e5cd</t>
  </si>
  <si>
    <t>Pratt &amp; Whitney Canada</t>
  </si>
  <si>
    <t>http://www.pwc.ca/</t>
  </si>
  <si>
    <t>6d83bfe1-d7b1-3a7e-5f62-0fc374cb882e</t>
  </si>
  <si>
    <t>Pratt &amp; Whitney Power Systems</t>
  </si>
  <si>
    <t>http://www.pwps.com/</t>
  </si>
  <si>
    <t>6958c85f-7987-c2a9-5b22-b283e831bb7d</t>
  </si>
  <si>
    <t>Pratt Community College</t>
  </si>
  <si>
    <t>http://www.pcc.cc.ks.us/</t>
  </si>
  <si>
    <t>f0934aa9-1b9c-15e3-6caa-a93454b0eff9</t>
  </si>
  <si>
    <t>Pratt Design Incubator</t>
  </si>
  <si>
    <t>https://bkaccelerator.com/</t>
  </si>
  <si>
    <t>c5d96f6b-0645-2fc8-e8c7-5e45a8eace47</t>
  </si>
  <si>
    <t>Pratt Industries</t>
  </si>
  <si>
    <t>http://www.prattindustries.com</t>
  </si>
  <si>
    <t>9402f172-be6a-b5f7-c0eb-de667704bfac</t>
  </si>
  <si>
    <t>Pratt Institute</t>
  </si>
  <si>
    <t>https://www.pratt.edu</t>
  </si>
  <si>
    <t>d33a0d77-f132-f9b9-7231-27fd821792b9</t>
  </si>
  <si>
    <t>Pratt Institute, Brooklyn</t>
  </si>
  <si>
    <t>http://www.pratt.edu/</t>
  </si>
  <si>
    <t>27392e87-dd54-bab7-72ee-f68381f93e97</t>
  </si>
  <si>
    <t>Pratt Professional Painting</t>
  </si>
  <si>
    <t>http://prattprofessionalpainting.com/</t>
  </si>
  <si>
    <t>10c14f2b-8d74-d6ae-e199-77eecf11ef84</t>
  </si>
  <si>
    <t>Pratter</t>
  </si>
  <si>
    <t>http://www.pratter.us</t>
  </si>
  <si>
    <t>ad9a0665-aabb-f407-f224-682127605799</t>
  </si>
  <si>
    <t>Prattle</t>
  </si>
  <si>
    <t>http://letsprattle.com</t>
  </si>
  <si>
    <t>b1c43a43-9474-71a9-f6d4-6404a0844441</t>
  </si>
  <si>
    <t>Prattle Analytics</t>
  </si>
  <si>
    <t>http://prattle.co/</t>
  </si>
  <si>
    <t>b43edb1b-c247-4fcb-ae62-4e9bde0b9ba6</t>
  </si>
  <si>
    <t>Prattler</t>
  </si>
  <si>
    <t>https://prattler.pro/</t>
  </si>
  <si>
    <t>06d93c7b-704d-c2da-444f-e27cf0ec185b</t>
  </si>
  <si>
    <t>Pratyin Infotech IT Consulting</t>
  </si>
  <si>
    <t>http://pratyin.com/</t>
  </si>
  <si>
    <t>e40b31a9-5ddd-5a97-79b7-5fa312e3d965</t>
  </si>
  <si>
    <t>Praulia</t>
  </si>
  <si>
    <t>https://www.praulia.com</t>
  </si>
  <si>
    <t>19b1c453-08cd-d33b-5270-890a79d62ca2</t>
  </si>
  <si>
    <t>Praux.com</t>
  </si>
  <si>
    <t>http://praux.com</t>
  </si>
  <si>
    <t>01d24bb9-e8d3-283b-874e-fe1a7f552fff</t>
  </si>
  <si>
    <t>Pravaa Infosystems Pvt. Ltd</t>
  </si>
  <si>
    <t>http://www.pravaa.com/</t>
  </si>
  <si>
    <t>ca2cfd2f-4b4c-1f2d-9c62-a2862d46a69a</t>
  </si>
  <si>
    <t>Pravah</t>
  </si>
  <si>
    <t>http://www.pravah.org/</t>
  </si>
  <si>
    <t>20fe0a0a-3c2b-185f-9d4a-19a8cf89d36f</t>
  </si>
  <si>
    <t>Pravala Networks</t>
  </si>
  <si>
    <t>http://www.pravala.com/</t>
  </si>
  <si>
    <t>7c30d856-dff5-ac4c-d257-73ec2fa954b4</t>
  </si>
  <si>
    <t>Pravara Rural Engineering College</t>
  </si>
  <si>
    <t>http://www.pravaraengg.org.in/</t>
  </si>
  <si>
    <t>1aaa4563-3aa6-2336-af1a-328431fa72cf</t>
  </si>
  <si>
    <t>Pravda Investimentos</t>
  </si>
  <si>
    <t>http://www.pravda.com.br</t>
  </si>
  <si>
    <t>d752784b-5a95-40ff-8ebb-8e15ca299f2e</t>
  </si>
  <si>
    <t>Pravda Media Group</t>
  </si>
  <si>
    <t>http://www.pravdam.com/</t>
  </si>
  <si>
    <t>87539b17-c58c-3fc3-52c1-04c6ee05be3d</t>
  </si>
  <si>
    <t>Pravda.ru</t>
  </si>
  <si>
    <t>http://pravda.ru</t>
  </si>
  <si>
    <t>7e44b7fd-aa3a-d3fb-2930-6e157f341bc3</t>
  </si>
  <si>
    <t>Praveen Bhat Photography</t>
  </si>
  <si>
    <t>http://www.praveenbhat.net</t>
  </si>
  <si>
    <t>ead3fa41-a53d-625f-b727-b95e3ab92d97</t>
  </si>
  <si>
    <t>Praveen Goyal</t>
  </si>
  <si>
    <t>http://www.esolutions.net.in/</t>
  </si>
  <si>
    <t>d4fe807d-7493-75e0-67f6-578fe4f312ae</t>
  </si>
  <si>
    <t>Praveen krishnam</t>
  </si>
  <si>
    <t>1c749deb-d1ad-9a5b-e90a-9c720962a44d</t>
  </si>
  <si>
    <t>Pravega</t>
  </si>
  <si>
    <t>http://www.pravega.net</t>
  </si>
  <si>
    <t>a29ef718-4548-c82c-d615-69a5e12a75b8</t>
  </si>
  <si>
    <t>Pravega Ventures</t>
  </si>
  <si>
    <t>http://www.pravegavc.com</t>
  </si>
  <si>
    <t>21f7abad-c279-f8c6-6667-a3ee96c6676b</t>
  </si>
  <si>
    <t>PraVender</t>
  </si>
  <si>
    <t>http://www.pravender.net/</t>
  </si>
  <si>
    <t>62b816bc-35c2-fc54-e407-0d6e32baf2b5</t>
  </si>
  <si>
    <t>Pravi Kod</t>
  </si>
  <si>
    <t>https://localizeapp.io</t>
  </si>
  <si>
    <t>8f23ce16-1300-f97c-3856-52a0204a27f4</t>
  </si>
  <si>
    <t>Pravoved.ru</t>
  </si>
  <si>
    <t>https://pravoved.ru/</t>
  </si>
  <si>
    <t>03e48352-6031-59ac-f2a1-b3b9d477a4d0</t>
  </si>
  <si>
    <t>Prax Capital</t>
  </si>
  <si>
    <t>http://www.praxcapital.com/index.php/en/</t>
  </si>
  <si>
    <t>c11ccbec-5525-1fa0-690c-69f1b3dc9ac0</t>
  </si>
  <si>
    <t>Praxair</t>
  </si>
  <si>
    <t>http://www.praxair.com</t>
  </si>
  <si>
    <t>2faa7980-83d4-3862-6ce9-5529418fb802</t>
  </si>
  <si>
    <t>Praxair Healthcare Services</t>
  </si>
  <si>
    <t>fd4c73a5-2176-d1f7-fd63-a5a1d425a65b</t>
  </si>
  <si>
    <t>Praxair India</t>
  </si>
  <si>
    <t>http://www.praxair.co.in/</t>
  </si>
  <si>
    <t>0412819d-dadb-5c93-2485-06b6eed0e18a</t>
  </si>
  <si>
    <t>Praxair Surface Technologies</t>
  </si>
  <si>
    <t>http://www.praxairsurfacetechnologies.com</t>
  </si>
  <si>
    <t>d56a24ae-3e52-a996-ab16-6fda2b223e3b</t>
  </si>
  <si>
    <t>PraxaMed</t>
  </si>
  <si>
    <t>http://www.praxamed.com/</t>
  </si>
  <si>
    <t>a5cea1a5-c525-b7da-83ed-029e9ec4f0ff</t>
  </si>
  <si>
    <t>Praxarp</t>
  </si>
  <si>
    <t>http://www.praxarp.com</t>
  </si>
  <si>
    <t>0b08fccb-8cb9-0765-4813-c15f080eb685</t>
  </si>
  <si>
    <t>PraXcell</t>
  </si>
  <si>
    <t>http://praxcell.fr</t>
  </si>
  <si>
    <t>25bdb3d5-d6f4-b33f-506a-1faa7d983f6d</t>
  </si>
  <si>
    <t>Praxeva India Services</t>
  </si>
  <si>
    <t>http://www.praxeva.com</t>
  </si>
  <si>
    <t>ff917f08-ea72-f2f6-7fb2-e6823ce87537</t>
  </si>
  <si>
    <t>Praxify</t>
  </si>
  <si>
    <t>http://www.praxify.com</t>
  </si>
  <si>
    <t>57ff845f-191c-dce7-74f9-94c90c07b3c8</t>
  </si>
  <si>
    <t>Praxino Ltd</t>
  </si>
  <si>
    <t>http://www.praxino.net</t>
  </si>
  <si>
    <t>fee71424-5cd9-d5a1-4e24-09cb6fb4a644</t>
  </si>
  <si>
    <t>Praxis</t>
  </si>
  <si>
    <t>http://prax.is</t>
  </si>
  <si>
    <t>8a168b8f-82a9-6952-e76e-fc8dc4636de5</t>
  </si>
  <si>
    <t>http://www.praxislabs.org</t>
  </si>
  <si>
    <t>3fc4f78a-a591-9140-bcad-e84c0165de48</t>
  </si>
  <si>
    <t>https://www.discoverpraxis.com</t>
  </si>
  <si>
    <t>bf83bfac-636c-c4e3-8132-150533e02b6c</t>
  </si>
  <si>
    <t>Praxis Advisory LLC</t>
  </si>
  <si>
    <t>https://www.praxisadvisoryllc.com/</t>
  </si>
  <si>
    <t>5a5352a9-f583-a56b-a580-c26e632ac1e9</t>
  </si>
  <si>
    <t>Praxis Capital Partners</t>
  </si>
  <si>
    <t>http://praxiscp.com/</t>
  </si>
  <si>
    <t>280a18ee-1c41-2bfc-3249-b70b0391cb96</t>
  </si>
  <si>
    <t>Praxis Computing</t>
  </si>
  <si>
    <t>http://www.praxis.co.za/</t>
  </si>
  <si>
    <t>b4a735d2-943a-4697-2a22-05fd10b281de</t>
  </si>
  <si>
    <t>Praxis Consulting Group</t>
  </si>
  <si>
    <t>http://www.praxiscg.com/</t>
  </si>
  <si>
    <t>0ca260b9-3441-d55d-8209-6094357ad771</t>
  </si>
  <si>
    <t>Praxis Creative</t>
  </si>
  <si>
    <t>http://www.wearepraxis.com/</t>
  </si>
  <si>
    <t>d4935be3-0025-4620-ab89-b8a3ff66104a</t>
  </si>
  <si>
    <t>Praxis Data Financial</t>
  </si>
  <si>
    <t>http://www.praxisdatafinancial.com</t>
  </si>
  <si>
    <t>c39c570d-ccdc-bbd2-6868-ce6743ac2d03</t>
  </si>
  <si>
    <t>Praxis Engineering Technologies</t>
  </si>
  <si>
    <t>http://www.praxiseng.com</t>
  </si>
  <si>
    <t>82d1eb52-c083-d8ed-6556-34299edb9bc4</t>
  </si>
  <si>
    <t>Praxis Information Science</t>
  </si>
  <si>
    <t>http://praxisis.com/</t>
  </si>
  <si>
    <t>41c9c8a1-1c5c-0e5d-ca3a-11768ea1b6f8</t>
  </si>
  <si>
    <t>Praxis Institute, Miami</t>
  </si>
  <si>
    <t>http://the-praxisinstitute.com/</t>
  </si>
  <si>
    <t>89552c82-5485-c6c7-f3e8-b300b167ccbc</t>
  </si>
  <si>
    <t>Praxis Language</t>
  </si>
  <si>
    <t>http://praxislanguage.com</t>
  </si>
  <si>
    <t>b8920176-4bbc-ab37-849d-d5d178919c72</t>
  </si>
  <si>
    <t>Praxis LLC</t>
  </si>
  <si>
    <t>http://www.praxisgrowth.com</t>
  </si>
  <si>
    <t>64707597-49fb-bca2-1807-dd56a77ee6aa</t>
  </si>
  <si>
    <t>Praxis Product Design</t>
  </si>
  <si>
    <t>http://www.praxisproductdesign.com</t>
  </si>
  <si>
    <t>f21fec6b-5e61-7554-0264-0607e5a053ca</t>
  </si>
  <si>
    <t>Praxis Residential</t>
  </si>
  <si>
    <t>http://www.praxcap.com</t>
  </si>
  <si>
    <t>819114e2-61ca-9762-73dd-186973e3130b</t>
  </si>
  <si>
    <t>Praxis Systems</t>
  </si>
  <si>
    <t>https://www.praxisnet.com</t>
  </si>
  <si>
    <t>66f1f128-ade7-c0d2-adfd-b036e2b91c1d</t>
  </si>
  <si>
    <t>PRaxis Wire, Inc.</t>
  </si>
  <si>
    <t>http://www.praxiswire.com</t>
  </si>
  <si>
    <t>51b5fc24-fd0a-43c4-9454-1f82da92d290</t>
  </si>
  <si>
    <t>Praxism</t>
  </si>
  <si>
    <t>http://www.praxism.com</t>
  </si>
  <si>
    <t>9d0bb299-cc7b-a8bc-9edc-692f8f3deee7</t>
  </si>
  <si>
    <t>Praxisphere, LLC</t>
  </si>
  <si>
    <t>http://www.praxisphere.com</t>
  </si>
  <si>
    <t>b6647c8c-c44e-db77-8a61-80159e655ba9</t>
  </si>
  <si>
    <t>PraxiSteps</t>
  </si>
  <si>
    <t>http://www.sportsmechanics.com</t>
  </si>
  <si>
    <t>75ebba23-7750-7778-9c82-ec494b2899e7</t>
  </si>
  <si>
    <t>Pray On Time</t>
  </si>
  <si>
    <t>http://www.projectprayontime.com</t>
  </si>
  <si>
    <t>1f4e07e9-0892-9ef8-28b9-cc2a8fe39fc7</t>
  </si>
  <si>
    <t>Pray.com</t>
  </si>
  <si>
    <t>http://www.pray.com</t>
  </si>
  <si>
    <t>e26f284a-6f93-4c5d-3e1f-a780a40302a7</t>
  </si>
  <si>
    <t>Prayag Consulting</t>
  </si>
  <si>
    <t>http://www.prayag.com</t>
  </si>
  <si>
    <t>b34a55d0-8810-b0d8-b14d-25522f31fdbf</t>
  </si>
  <si>
    <t>Prayas Analytics</t>
  </si>
  <si>
    <t>http://www.prayasanalytics.com</t>
  </si>
  <si>
    <t>63f29ad0-5fb0-834f-b043-d3fcd297f396</t>
  </si>
  <si>
    <t>Prayas Metal India Pvt. Ltd</t>
  </si>
  <si>
    <t>http://www.prayasmetal.co.in/hastelloy-scrap.htm</t>
  </si>
  <si>
    <t>4cf38984-45a6-5ed9-45e9-f6227560dcab</t>
  </si>
  <si>
    <t>Prayaya</t>
  </si>
  <si>
    <t>http://www.prayaya.com</t>
  </si>
  <si>
    <t>981593eb-e096-7fda-1b09-f430da47dfe4</t>
  </si>
  <si>
    <t>Prayee</t>
  </si>
  <si>
    <t>http://prayee.com</t>
  </si>
  <si>
    <t>7212bbb8-b52b-b881-0c36-6cbd45696608</t>
  </si>
  <si>
    <t>Prayer Partner</t>
  </si>
  <si>
    <t>http://prayerpartner.strikingly.com</t>
  </si>
  <si>
    <t>162637ec-1bc5-9393-1ac6-22b1b4d6451c</t>
  </si>
  <si>
    <t>PrayerApp</t>
  </si>
  <si>
    <t>https://www.onesheep.org</t>
  </si>
  <si>
    <t>7031b0ba-7311-614d-d2c2-5f1d523cdb48</t>
  </si>
  <si>
    <t>Prayerfish</t>
  </si>
  <si>
    <t>http://www.prayerfish.com</t>
  </si>
  <si>
    <t>cbd3ff2b-8307-f263-658b-c0931e49b9b1</t>
  </si>
  <si>
    <t>PrayerForYouth</t>
  </si>
  <si>
    <t>http://www.prayerforyouth.com</t>
  </si>
  <si>
    <t>48f4d965-9563-f301-9c02-4f7a9184c0fe</t>
  </si>
  <si>
    <t>PrayerSpark</t>
  </si>
  <si>
    <t>http://www.prayerspark.com</t>
  </si>
  <si>
    <t>cfe184e7-7bac-58f0-2e9d-c4d53983add4</t>
  </si>
  <si>
    <t>praying mantis eggs</t>
  </si>
  <si>
    <t>http://www.prayingmantisshop.com/</t>
  </si>
  <si>
    <t>24328359-8486-a434-9a64-70ab25b08ffb</t>
  </si>
  <si>
    <t>Prayon, Inc</t>
  </si>
  <si>
    <t>http://www.prayon.com/fr/index.php</t>
  </si>
  <si>
    <t>aa1ca0e7-936c-c486-5c9f-0ac8f9010007</t>
  </si>
  <si>
    <t>Praytell</t>
  </si>
  <si>
    <t>http://www.praytellagency.com/</t>
  </si>
  <si>
    <t>c07a50b8-08a1-ddd9-d336-c0baa9761eaa</t>
  </si>
  <si>
    <t>Prayter</t>
  </si>
  <si>
    <t>http://www.prayter.com</t>
  </si>
  <si>
    <t>61b69687-b491-dff9-d394-ccf59bc7dafc</t>
  </si>
  <si>
    <t>PrayWith.Me</t>
  </si>
  <si>
    <t>http://www.praywith.me</t>
  </si>
  <si>
    <t>8888ec68-04e5-a71d-4820-909a017b9622</t>
  </si>
  <si>
    <t>PrazAs</t>
  </si>
  <si>
    <t>http://www.tabtor.com</t>
  </si>
  <si>
    <t>f059b702-ee5a-014d-53d5-4b641b7c1590</t>
  </si>
  <si>
    <t>PrazoNow</t>
  </si>
  <si>
    <t>https://prazonow.com</t>
  </si>
  <si>
    <t>9e03c0c1-2df4-9278-36d1-8318e88fa092</t>
  </si>
  <si>
    <t>PRB Protect</t>
  </si>
  <si>
    <t>http://www.prbprotect.com</t>
  </si>
  <si>
    <t>057d797c-1242-64a4-74cb-f45244009e82</t>
  </si>
  <si>
    <t>PRBC</t>
  </si>
  <si>
    <t>https://www.prbc.com/</t>
  </si>
  <si>
    <t>3510da39-7b18-608f-81bd-0f32b1f90035</t>
  </si>
  <si>
    <t>PrBucks! Yeni Medya ÌÄåàÌÄå¦zÌÄå_mleri</t>
  </si>
  <si>
    <t>http://www.prbucks.com</t>
  </si>
  <si>
    <t>7a9f5c63-4333-8a1e-057d-a99a9580fc4f</t>
  </si>
  <si>
    <t>PRBuzz LLC (prbuzz.com)</t>
  </si>
  <si>
    <t>https://www.prbuzz.com</t>
  </si>
  <si>
    <t>e4c6c142-d9e1-3e66-dff8-25022378d607</t>
  </si>
  <si>
    <t>PRC Clinical</t>
  </si>
  <si>
    <t>http://www.prcclinical.com</t>
  </si>
  <si>
    <t>c3ba9e78-7a3c-a5e5-0ef6-c4a751b8df3f</t>
  </si>
  <si>
    <t>PRC Inc.</t>
  </si>
  <si>
    <t>http://www.prc-inc.com</t>
  </si>
  <si>
    <t>52033c2d-6b43-d55a-d5b9-d052e1164c8f</t>
  </si>
  <si>
    <t>PRCO Studio</t>
  </si>
  <si>
    <t>http://www.prco.com</t>
  </si>
  <si>
    <t>9422d835-eed8-6ad8-a6c3-273ac3c0ff87</t>
  </si>
  <si>
    <t>PRCounts llc</t>
  </si>
  <si>
    <t>http://prcounts.com/</t>
  </si>
  <si>
    <t>74fdd713-3ed4-bf97-d2bb-41dc636437fc</t>
  </si>
  <si>
    <t>PRcraft</t>
  </si>
  <si>
    <t>http://prcraft.com/</t>
  </si>
  <si>
    <t>ecfee2f2-6806-d46e-2143-6a48a49646ec</t>
  </si>
  <si>
    <t>PRCrossing</t>
  </si>
  <si>
    <t>http://www.prcrossing.com</t>
  </si>
  <si>
    <t>0265ac6b-3639-27d9-bca5-71097cfb8fe6</t>
  </si>
  <si>
    <t>Prcsteel.com</t>
  </si>
  <si>
    <t>http://www.prcsteel.com/</t>
  </si>
  <si>
    <t>8926e85e-e689-12df-29ee-d4b64cc88588</t>
  </si>
  <si>
    <t>PRD Technologies</t>
  </si>
  <si>
    <t>https://www.p-rd.com</t>
  </si>
  <si>
    <t>4625aee2-09e9-7399-5e58-3e64cc15cf79</t>
  </si>
  <si>
    <t>prdentalclinic</t>
  </si>
  <si>
    <t>http://www.prdentalclinic.in/</t>
  </si>
  <si>
    <t>482e7230-447b-7ab1-7fd8-d318a696b684</t>
  </si>
  <si>
    <t>PRdesQ</t>
  </si>
  <si>
    <t>http://www.prdesq.com/</t>
  </si>
  <si>
    <t>bbf8f2f9-20af-47dc-f2f4-e5cac57d89ae</t>
  </si>
  <si>
    <t>PRDSoftware</t>
  </si>
  <si>
    <t>http://www.helpmasterpro.com</t>
  </si>
  <si>
    <t>68c68349-f2d0-bccc-aff0-08254512140c</t>
  </si>
  <si>
    <t>Pre -punched paper</t>
  </si>
  <si>
    <t>http://spiralbinding.com</t>
  </si>
  <si>
    <t>99206387-18a3-1675-66cb-2f4f9df1ed98</t>
  </si>
  <si>
    <t>Pre Approve Me App</t>
  </si>
  <si>
    <t>http://preapprovemeapp.com/</t>
  </si>
  <si>
    <t>236bd1f2-9fff-25eb-d846-13e7edb8a5c6</t>
  </si>
  <si>
    <t>PRE Brands</t>
  </si>
  <si>
    <t>http://www.pre-brands.com/</t>
  </si>
  <si>
    <t>2c380afa-75e5-bb69-720a-82db210eea04</t>
  </si>
  <si>
    <t>Pre Cared</t>
  </si>
  <si>
    <t>http://www.precared.com/</t>
  </si>
  <si>
    <t>f72f3d78-f5dd-8aad-0e28-d704a8b8da0e</t>
  </si>
  <si>
    <t>Pre Diagnostics</t>
  </si>
  <si>
    <t>http://pre-diagnostics.com/wordpress/</t>
  </si>
  <si>
    <t>172fbe39-7393-7881-324a-dd540c2643ff</t>
  </si>
  <si>
    <t>PRE Risk &amp; Crisis Management</t>
  </si>
  <si>
    <t>http://www.pre.se/</t>
  </si>
  <si>
    <t>08084f35-1f58-345c-f185-0128438f9cb6</t>
  </si>
  <si>
    <t>PRE Technologies</t>
  </si>
  <si>
    <t>http://www.pretechnologies.com</t>
  </si>
  <si>
    <t>6776a334-caa6-032d-48d3-5fe200c42bbc</t>
  </si>
  <si>
    <t>Pre-Meds Without Borders</t>
  </si>
  <si>
    <t>http://pmborders.org</t>
  </si>
  <si>
    <t>2fb0b1b5-a417-d167-1870-e45159227e7e</t>
  </si>
  <si>
    <t>Pre-Move Marketing Services</t>
  </si>
  <si>
    <t>http://www.premove.com</t>
  </si>
  <si>
    <t>050b3767-9c74-79f4-90be-782a95731a75</t>
  </si>
  <si>
    <t>Pre-Seed Fund</t>
  </si>
  <si>
    <t>http://www.pre-seed.ru</t>
  </si>
  <si>
    <t>db90c303-adab-a142-1d8b-a5af494b4c6f</t>
  </si>
  <si>
    <t>Pre-Seed Innovation</t>
  </si>
  <si>
    <t>http://www.preseedinnovation.dk/</t>
  </si>
  <si>
    <t>e9c1060f-5732-8c78-162f-a8fa58d0ad2e</t>
  </si>
  <si>
    <t>PRE.DO - Innovation for everyone</t>
  </si>
  <si>
    <t>http://pre.do</t>
  </si>
  <si>
    <t>5a1266ae-23f7-e008-3ac5-e6e74d569790</t>
  </si>
  <si>
    <t>PRE/POST</t>
  </si>
  <si>
    <t>http://prepostbooks.com</t>
  </si>
  <si>
    <t>7d04d60b-fbb1-b95c-e9da-6c2b2b4f51ca</t>
  </si>
  <si>
    <t>Pre63 Labs</t>
  </si>
  <si>
    <t>http://www.pre63.com</t>
  </si>
  <si>
    <t>7a4909c1-1e04-b905-a55c-1aad706ff40e</t>
  </si>
  <si>
    <t>Preact</t>
  </si>
  <si>
    <t>http://www.preact.com</t>
  </si>
  <si>
    <t>52f43fce-36a7-a183-e0b2-d492bc724bec</t>
  </si>
  <si>
    <t>PreAcute PHM</t>
  </si>
  <si>
    <t>http://preacutephm.com</t>
  </si>
  <si>
    <t>e07aa210-6193-4218-1046-71b613bea26e</t>
  </si>
  <si>
    <t>Preadly</t>
  </si>
  <si>
    <t>http://www.preadly.com</t>
  </si>
  <si>
    <t>456df13c-6c5f-4cdf-8968-8b59b86b6971</t>
  </si>
  <si>
    <t>Prealth</t>
  </si>
  <si>
    <t>http://prealth.com</t>
  </si>
  <si>
    <t>11aa8ecd-4e01-82bd-1b0f-7283f6092c12</t>
  </si>
  <si>
    <t>Preamp.fm</t>
  </si>
  <si>
    <t>http://www.preamp.fm</t>
  </si>
  <si>
    <t>6e310bac-8474-a272-d2df-cf11e8a8c13d</t>
  </si>
  <si>
    <t>preAmped</t>
  </si>
  <si>
    <t>http://www.preamped.com</t>
  </si>
  <si>
    <t>f8512194-f03a-0eed-4b99-03d3fac1be5b</t>
  </si>
  <si>
    <t>PreAnalytiX</t>
  </si>
  <si>
    <t>http://www.preanalytix.com/</t>
  </si>
  <si>
    <t>bd268c33-8b25-2e9c-c326-8d9a7a565ab1</t>
  </si>
  <si>
    <t>PreAngel</t>
  </si>
  <si>
    <t>https://www.pre-angel.com</t>
  </si>
  <si>
    <t>11716b3f-bb6f-2df2-badd-525fd4741504</t>
  </si>
  <si>
    <t>PreApprovalLetter</t>
  </si>
  <si>
    <t>https://www.preapprovalletter.com/</t>
  </si>
  <si>
    <t>8688393b-bd3e-3095-4b2a-4c66a3c5ed1f</t>
  </si>
  <si>
    <t>PreApps</t>
  </si>
  <si>
    <t>http://www.preapps.com</t>
  </si>
  <si>
    <t>407c0b79-7dfe-0f7d-e0b7-6e6a9f3b6324</t>
  </si>
  <si>
    <t>Preation</t>
  </si>
  <si>
    <t>http://www.preation.com</t>
  </si>
  <si>
    <t>e557979e-8a54-b59e-1001-8279c23bd852</t>
  </si>
  <si>
    <t>Prebacked</t>
  </si>
  <si>
    <t>http://prebacked.com</t>
  </si>
  <si>
    <t>a62e349f-3a6e-f6c5-d7dc-e64b02fc8692</t>
  </si>
  <si>
    <t>Prebiotin</t>
  </si>
  <si>
    <t>https://www.prebiotin.com/</t>
  </si>
  <si>
    <t>2e230240-2bab-325f-8e0c-58aabc13afe4</t>
  </si>
  <si>
    <t>Prebon Canada</t>
  </si>
  <si>
    <t>http://www.tullettprebon.com</t>
  </si>
  <si>
    <t>16c6ed7d-a12f-2829-a034-5a9193519c3e</t>
  </si>
  <si>
    <t>Prebooc Cabs</t>
  </si>
  <si>
    <t>http://www.prebooc.co.uk/</t>
  </si>
  <si>
    <t>8f3ee04a-91e7-b4e0-997e-ba29091a6c5a</t>
  </si>
  <si>
    <t>Prebooks</t>
  </si>
  <si>
    <t>http://prebooks.co/</t>
  </si>
  <si>
    <t>5243f423-0029-6795-8791-2c520f71c7db</t>
  </si>
  <si>
    <t>Preburn</t>
  </si>
  <si>
    <t>http://preburn.in/</t>
  </si>
  <si>
    <t>52b845ce-5358-4e18-05a4-cfc9ea9b3b7d</t>
  </si>
  <si>
    <t>Precallpro.com</t>
  </si>
  <si>
    <t>http://www.precallpro.com</t>
  </si>
  <si>
    <t>ae7700fb-bc64-99cb-d133-932e68d3a23b</t>
  </si>
  <si>
    <t>PreCash</t>
  </si>
  <si>
    <t>http://www.precash.com/</t>
  </si>
  <si>
    <t>37d784d2-3cb8-06d0-5e45-48c077cbfeb6</t>
  </si>
  <si>
    <t>Precast Concrete Valve Chamber</t>
  </si>
  <si>
    <t>http://www.mksmarketingandengineering.com/precast-concrete-valve-chambers.htm</t>
  </si>
  <si>
    <t>409d2fdd-92e0-28d8-4f70-61100b153ad9</t>
  </si>
  <si>
    <t>Preccelerator Program</t>
  </si>
  <si>
    <t>http://www.preccelerator.com/</t>
  </si>
  <si>
    <t>d4b56470-76b2-0577-1d5e-551c4f34a33c</t>
  </si>
  <si>
    <t>Precede Technologies</t>
  </si>
  <si>
    <t>http://www.precede.co.il</t>
  </si>
  <si>
    <t>8942e41e-29db-e4e5-2a1f-1236bbac5a1f</t>
  </si>
  <si>
    <t>Precedence Technologies</t>
  </si>
  <si>
    <t>http://www.precedence.co.uk/</t>
  </si>
  <si>
    <t>2bc05d64-433f-0329-4fd8-4178753d0f63</t>
  </si>
  <si>
    <t>Precedent Health</t>
  </si>
  <si>
    <t>http://www.precedenthealth.com/</t>
  </si>
  <si>
    <t>b5422d5d-930a-40e0-57ba-c458ba43ca62</t>
  </si>
  <si>
    <t>Precedent Solutions</t>
  </si>
  <si>
    <t>http://precedentsolution.com</t>
  </si>
  <si>
    <t>7b55f038-d3a5-deb8-d17d-fa0665861d15</t>
  </si>
  <si>
    <t>Precedo Capital Group</t>
  </si>
  <si>
    <t>http://www.precedogroup.com</t>
  </si>
  <si>
    <t>f69ca51f-e529-85e8-bbb1-706f0327b295</t>
  </si>
  <si>
    <t>Precept Capital Management</t>
  </si>
  <si>
    <t>http://www.preceptcapital.net/</t>
  </si>
  <si>
    <t>721f8f36-029d-7791-abc3-061505a36d85</t>
  </si>
  <si>
    <t>Preceptis Medical</t>
  </si>
  <si>
    <t>http://www.preceptismedical.com</t>
  </si>
  <si>
    <t>b4730733-d8da-c462-31a5-83be4c358dc5</t>
  </si>
  <si>
    <t>Preceptiv</t>
  </si>
  <si>
    <t>http://www.preceptiv.co/</t>
  </si>
  <si>
    <t>94b6c1e7-9337-79c1-19a5-5e6bf92a4e88</t>
  </si>
  <si>
    <t>Preceyes</t>
  </si>
  <si>
    <t>http://www.preceyes.nl</t>
  </si>
  <si>
    <t>3c5fb3c1-2af6-ad46-c0ce-7230aa08605a</t>
  </si>
  <si>
    <t>preCharge</t>
  </si>
  <si>
    <t>https://www.precharge.com/</t>
  </si>
  <si>
    <t>aa5753b4-0756-4b9a-fd3d-68f21c82ca1f</t>
  </si>
  <si>
    <t>precheQ</t>
  </si>
  <si>
    <t>http://precheq.co/</t>
  </si>
  <si>
    <t>65403646-750d-baa0-6fc0-820e28df8ae3</t>
  </si>
  <si>
    <t>Precidia Technologies</t>
  </si>
  <si>
    <t>http://www.precidia.com</t>
  </si>
  <si>
    <t>a55d034b-ad56-06c8-e31f-a2917b07e85e</t>
  </si>
  <si>
    <t>Precience, Inc.</t>
  </si>
  <si>
    <t>http://www.precience.com/</t>
  </si>
  <si>
    <t>d6b1efb1-aa9a-eb2f-8dbb-3867db166e59</t>
  </si>
  <si>
    <t>Precifica</t>
  </si>
  <si>
    <t>http://precifica.com.br</t>
  </si>
  <si>
    <t>6037cd31-f906-9d82-fcac-f944b33200bd</t>
  </si>
  <si>
    <t>Precima</t>
  </si>
  <si>
    <t>https://www.precima.com</t>
  </si>
  <si>
    <t>13210fb7-4d83-e9c3-adb5-012d04010c6e</t>
  </si>
  <si>
    <t>Precinct Partners</t>
  </si>
  <si>
    <t>http://precinctpartners.com</t>
  </si>
  <si>
    <t>54c02e95-406f-c7bb-d770-3c216311bd89</t>
  </si>
  <si>
    <t>PrecioMania.com</t>
  </si>
  <si>
    <t>https://www.preciomania.com</t>
  </si>
  <si>
    <t>63830525-487f-7605-1600-91c874b9c623</t>
  </si>
  <si>
    <t>Precious Cleaning Services</t>
  </si>
  <si>
    <t>http://www.preciouscleaningservices.com.au</t>
  </si>
  <si>
    <t>87342bce-1f91-fe8f-e201-39cb18a875b2</t>
  </si>
  <si>
    <t>PRecious Communications</t>
  </si>
  <si>
    <t>http://www.preciouscomms.com/</t>
  </si>
  <si>
    <t>939a40b9-a9a9-8962-d9ff-e1c90462e2c5</t>
  </si>
  <si>
    <t>Precious Gem Jewellers LLC</t>
  </si>
  <si>
    <t>http://www.preciousgemjewellers.com</t>
  </si>
  <si>
    <t>15b7a057-b024-c2f3-ae55-4799f2f9cf4b</t>
  </si>
  <si>
    <t>Precious Homes</t>
  </si>
  <si>
    <t>http://precioushomes.in/</t>
  </si>
  <si>
    <t>120c26c2-6921-95cc-d633-ca626273ccf3</t>
  </si>
  <si>
    <t>Precious Metals PMPC</t>
  </si>
  <si>
    <t>http://preciousmetals-pmpc.com</t>
  </si>
  <si>
    <t>d4fe33b5-5ec2-6e6f-a813-0f707335faba</t>
  </si>
  <si>
    <t>Precious Pets Paradise</t>
  </si>
  <si>
    <t>http://www.precious-pets-paradise.com</t>
  </si>
  <si>
    <t>d8c7971d-0052-25d6-79e1-c68ce17ea9e0</t>
  </si>
  <si>
    <t>Precious Reviews</t>
  </si>
  <si>
    <t>http://preciousreviews.com</t>
  </si>
  <si>
    <t>407e86c9-e3cd-d5ea-0dcd-cb6adfef2c91</t>
  </si>
  <si>
    <t>PreCious Watches Oy</t>
  </si>
  <si>
    <t>http://www.preciouswatches.net</t>
  </si>
  <si>
    <t>2f14df26-8674-d4fb-ebcb-a1bbaf53692e</t>
  </si>
  <si>
    <t>preciousreview</t>
  </si>
  <si>
    <t>http://www.preciousreview.com/</t>
  </si>
  <si>
    <t>97c46e2a-fe72-6ee6-b1d0-6a9b2250431b</t>
  </si>
  <si>
    <t>PreciouStatus</t>
  </si>
  <si>
    <t>http://precioustatus.com</t>
  </si>
  <si>
    <t>4e46d086-72bb-dff5-f559-fef388389215</t>
  </si>
  <si>
    <t>Precipice Labs</t>
  </si>
  <si>
    <t>https://www.ostetso.com</t>
  </si>
  <si>
    <t>57f37a1d-05a9-25fb-795a-93def6c480bb</t>
  </si>
  <si>
    <t>Precipio</t>
  </si>
  <si>
    <t>http://precipio.biz</t>
  </si>
  <si>
    <t>b08a408b-a465-9fcc-ab94-95664465cc4a</t>
  </si>
  <si>
    <t>Precipio Diagnostics</t>
  </si>
  <si>
    <t>http://www.precipiodx.com</t>
  </si>
  <si>
    <t>9b37dca5-e69c-8844-8640-8baa4953343f</t>
  </si>
  <si>
    <t>PreciPOS</t>
  </si>
  <si>
    <t>https://www.precipos.com</t>
  </si>
  <si>
    <t>83295351-e30e-1bed-faa9-ec53196bf826</t>
  </si>
  <si>
    <t>PRECIRE Technologies GmbH</t>
  </si>
  <si>
    <t>http://www.precire.com</t>
  </si>
  <si>
    <t>369c56be-cf79-75f8-a3c5-3f057f2d6ed9</t>
  </si>
  <si>
    <t>Precise</t>
  </si>
  <si>
    <t>http://www.precise-law.com</t>
  </si>
  <si>
    <t>239dde27-a117-9d0f-21f9-7a62b1c924b5</t>
  </si>
  <si>
    <t>Precise Automation</t>
  </si>
  <si>
    <t>http://preciseautomation.com/</t>
  </si>
  <si>
    <t>323ea1f5-198e-511f-cd7a-11731dc681dc</t>
  </si>
  <si>
    <t>Precise Biometrics</t>
  </si>
  <si>
    <t>http://precisebiometrics.com</t>
  </si>
  <si>
    <t>a7a7e727-f3d7-8e82-ab06-4b747de1e7bf</t>
  </si>
  <si>
    <t>Precise Care</t>
  </si>
  <si>
    <t>http://www.precisecare.com</t>
  </si>
  <si>
    <t>1d096b53-a20b-f6cd-897b-fff44aaa6edc</t>
  </si>
  <si>
    <t>Precise Consult International</t>
  </si>
  <si>
    <t>http://preciseethiopia.com/</t>
  </si>
  <si>
    <t>f77a6502-c25a-b426-873b-6681d61bddeb</t>
  </si>
  <si>
    <t>Precise Digital Economy</t>
  </si>
  <si>
    <t>https://pde.in.th/</t>
  </si>
  <si>
    <t>f9684c91-fbec-6a87-2966-5894197fc19e</t>
  </si>
  <si>
    <t>Precise Glass Fencing</t>
  </si>
  <si>
    <t>http://www.preciseglassfencing.com.au</t>
  </si>
  <si>
    <t>ac63799a-35e1-93bc-ba9b-d65352f76bac</t>
  </si>
  <si>
    <t>Precise Hot Water</t>
  </si>
  <si>
    <t>http://www.precisehotwater.com.au</t>
  </si>
  <si>
    <t>e55c192a-ce54-afbe-976f-7029a33bc422</t>
  </si>
  <si>
    <t>Precise Impression</t>
  </si>
  <si>
    <t>http://www.preciseimpression.com</t>
  </si>
  <si>
    <t>5adb1943-f9f9-5a3f-c6c7-72aeaacd2f2c</t>
  </si>
  <si>
    <t>Precise Leads</t>
  </si>
  <si>
    <t>http://www.preciseleads.com</t>
  </si>
  <si>
    <t>281e3277-b9e1-a108-6e59-1c3ee94996b1</t>
  </si>
  <si>
    <t>Precise Light Surgical</t>
  </si>
  <si>
    <t>http://www.preciselightsurgical.com</t>
  </si>
  <si>
    <t>0640f16f-c9d0-9cf3-b1bf-7a85adfe403c</t>
  </si>
  <si>
    <t>Precise Media Group</t>
  </si>
  <si>
    <t>http://www.precise.co.uk/</t>
  </si>
  <si>
    <t>205ec9fc-e8fb-7bdb-0ca7-40633f0a3b43</t>
  </si>
  <si>
    <t>Precise Medical Products</t>
  </si>
  <si>
    <t>http://pmp-medical.com/</t>
  </si>
  <si>
    <t>f7a84e3f-3e99-7da7-19fa-c36cbd0a04c1</t>
  </si>
  <si>
    <t>Precise Path Robotics</t>
  </si>
  <si>
    <t>http://www.precisepath.com</t>
  </si>
  <si>
    <t>51750104-cdaf-9d1b-d0a0-d3fc4a188347</t>
  </si>
  <si>
    <t>Precise Payroll LLC</t>
  </si>
  <si>
    <t>http://www.precisepayroll.com</t>
  </si>
  <si>
    <t>3715d9d8-c0f9-fdb0-c6f4-b35e7c613041</t>
  </si>
  <si>
    <t>Precise Plumbing</t>
  </si>
  <si>
    <t>http://preciseplumbing.com.au</t>
  </si>
  <si>
    <t>88f1b35e-974c-eba4-4272-5f22bad2da76</t>
  </si>
  <si>
    <t>Precise Power Corporation</t>
  </si>
  <si>
    <t>http://www.written-pole.com/</t>
  </si>
  <si>
    <t>784aca06-5d80-9bd6-80b3-76ae0d0e06fa</t>
  </si>
  <si>
    <t>Precise Price</t>
  </si>
  <si>
    <t>http://www.preciseprice.net/</t>
  </si>
  <si>
    <t>0de51819-9280-70ba-4ead-eb3f85e489d6</t>
  </si>
  <si>
    <t>Precise Real Estate Solutions</t>
  </si>
  <si>
    <t>http://www.preciseres.com/</t>
  </si>
  <si>
    <t>1c9f9ade-05ab-5949-0389-6ac4f274b286</t>
  </si>
  <si>
    <t>Precise Simulation</t>
  </si>
  <si>
    <t>https://www.featool.com</t>
  </si>
  <si>
    <t>38444d29-b15b-7d81-262c-b1e1bcfda608</t>
  </si>
  <si>
    <t>Precise Software Inc.</t>
  </si>
  <si>
    <t>http://www.precisesoftware.net/</t>
  </si>
  <si>
    <t>dc2bf778-c6e1-821e-8e7f-a6e0981c87eb</t>
  </si>
  <si>
    <t>Precise Software Solutions</t>
  </si>
  <si>
    <t>http://www.precise.com/</t>
  </si>
  <si>
    <t>6f2e271a-ef2d-eaad-e567-547c25ec6501</t>
  </si>
  <si>
    <t>Precise Testing Solution</t>
  </si>
  <si>
    <t>http://www.precisetestingsolution.com/</t>
  </si>
  <si>
    <t>68da7cf1-5f04-d9d4-fa68-7ccd19d86063</t>
  </si>
  <si>
    <t>Precise Tours Turkey</t>
  </si>
  <si>
    <t>http://www.precisetours.com</t>
  </si>
  <si>
    <t>dc7a9d98-8ba9-119b-8343-5310a1ae8805</t>
  </si>
  <si>
    <t>Precise TV</t>
  </si>
  <si>
    <t>http://www.precise.tv</t>
  </si>
  <si>
    <t>c33dbe10-f6cb-65a9-7436-484ca5b74b24</t>
  </si>
  <si>
    <t>Precise Wellness</t>
  </si>
  <si>
    <t>http://thinkup.me/</t>
  </si>
  <si>
    <t>93b7f862-b78a-526f-7a7e-1dff10e98116</t>
  </si>
  <si>
    <t>Precisely</t>
  </si>
  <si>
    <t>http://precisely.se</t>
  </si>
  <si>
    <t>3682446a-7b01-90f5-0460-82b736f7ce1f</t>
  </si>
  <si>
    <t>PreciseQ</t>
  </si>
  <si>
    <t>http://preciseq.com/</t>
  </si>
  <si>
    <t>a81584cb-bcb1-1798-db83-cf60fe15357c</t>
  </si>
  <si>
    <t>PreciseTrain</t>
  </si>
  <si>
    <t>http://www.precisetrain.com</t>
  </si>
  <si>
    <t>c1b2445a-7508-f985-9c1a-4fd8c6f549e6</t>
  </si>
  <si>
    <t>Precision 5000</t>
  </si>
  <si>
    <t>94e92169-2cef-acdb-aed0-b2b5a30f4449</t>
  </si>
  <si>
    <t>Precision Aerial Compliance Solutions</t>
  </si>
  <si>
    <t>http://www.precisionaerial.co/</t>
  </si>
  <si>
    <t>754a8718-0f7b-b9a0-80e9-1b31bc648951</t>
  </si>
  <si>
    <t>Precision Aero Corp.</t>
  </si>
  <si>
    <t>http://www.precision-aerospace.com/</t>
  </si>
  <si>
    <t>f4f6566d-6f1e-f9cd-20ff-16a858287248</t>
  </si>
  <si>
    <t>Precision Air &amp; Heating</t>
  </si>
  <si>
    <t>http://precisionairandheating.com</t>
  </si>
  <si>
    <t>3969054f-a7dd-9df1-1239-b823c7141d96</t>
  </si>
  <si>
    <t>Precision Ammunition and Shooting Supplies</t>
  </si>
  <si>
    <t>https://www.precisionreloading.com</t>
  </si>
  <si>
    <t>eb9b4a2e-a3f2-b4cb-bd6a-c7b2706dcffb</t>
  </si>
  <si>
    <t>Precision Analytics Inc</t>
  </si>
  <si>
    <t>http://www.precision-analytics.com</t>
  </si>
  <si>
    <t>c641bba1-0092-511d-c490-8d11c22bf853</t>
  </si>
  <si>
    <t>Precision Auto Care</t>
  </si>
  <si>
    <t>http://www.precisiontune.com/</t>
  </si>
  <si>
    <t>31138977-4f89-fbc4-90db-58884d5b5d91</t>
  </si>
  <si>
    <t>Precision Aviation Group</t>
  </si>
  <si>
    <t>http://www.precisionaviationgroup.com/</t>
  </si>
  <si>
    <t>f916dd49-d6fc-67a8-81a3-13dec5231f8d</t>
  </si>
  <si>
    <t>Precision Biologics</t>
  </si>
  <si>
    <t>http://precision-biologics.com</t>
  </si>
  <si>
    <t>c0169902-9715-9245-84c9-a843ec7ba1ae</t>
  </si>
  <si>
    <t>Precision Biopsy</t>
  </si>
  <si>
    <t>http://www.alliedminds.com/subsidiaries/precision-biopsy</t>
  </si>
  <si>
    <t>06d64313-d64d-f74d-f14e-989bedc436f9</t>
  </si>
  <si>
    <t>Precision BioSciences</t>
  </si>
  <si>
    <t>http://www.precisionbiosciences.com/</t>
  </si>
  <si>
    <t>c3b524a9-b36b-203a-1f6c-00be2c19ba21</t>
  </si>
  <si>
    <t>Precision Bioservices</t>
  </si>
  <si>
    <t>http://precisionbioservices.com</t>
  </si>
  <si>
    <t>4d08f337-cf98-b0b4-8b28-9dbd4e079f03</t>
  </si>
  <si>
    <t>Precision Capital Advisors</t>
  </si>
  <si>
    <t>http://www.precisioncapital.com</t>
  </si>
  <si>
    <t>9e06cd47-50c8-733b-4872-0ac10b3c65c4</t>
  </si>
  <si>
    <t>Precision Castparts</t>
  </si>
  <si>
    <t>http://precast.com</t>
  </si>
  <si>
    <t>3aa9c4fd-4342-da70-2942-74b30252a7e3</t>
  </si>
  <si>
    <t>Precision Colour Imaging</t>
  </si>
  <si>
    <t>http://www.precolour.com</t>
  </si>
  <si>
    <t>4eb05734-df6f-349a-832b-21c304f33e05</t>
  </si>
  <si>
    <t>Precision Communications</t>
  </si>
  <si>
    <t>http://www.pcitower.com</t>
  </si>
  <si>
    <t>d7bb2341-cf1b-b1d7-ff7f-b5f9d7268c88</t>
  </si>
  <si>
    <t>Precision Content Authoring Solutions</t>
  </si>
  <si>
    <t>http://www.precisioncontent.com</t>
  </si>
  <si>
    <t>795bc5e9-37dd-c141-80df-778357f7fc46</t>
  </si>
  <si>
    <t>Precision Cosmetic Surgery</t>
  </si>
  <si>
    <t>http://www.precisioncosmetic.com.au</t>
  </si>
  <si>
    <t>16e0892d-3c7e-cdab-13d8-dbed21c992b9</t>
  </si>
  <si>
    <t>PRECISION COSMETIC SURGERY</t>
  </si>
  <si>
    <t>aa0d34fa-9bee-f2af-9ad1-f9de63ce5934</t>
  </si>
  <si>
    <t>Precision Credit Group</t>
  </si>
  <si>
    <t>http://www.precisioncreditgroup.com/</t>
  </si>
  <si>
    <t>a44ba564-f9df-6211-e4bf-0944135450e5</t>
  </si>
  <si>
    <t>Precision Dental Laboratories</t>
  </si>
  <si>
    <t>http://www.precisiondental.co.nz/</t>
  </si>
  <si>
    <t>182600bd-2201-ed4e-05f9-9bebc2ea7ae7</t>
  </si>
  <si>
    <t>PreCision Dermatology</t>
  </si>
  <si>
    <t>http://www.precisionderm.com</t>
  </si>
  <si>
    <t>51511945-440c-25ac-b939-c7ac89b58b1e</t>
  </si>
  <si>
    <t>Precision Development</t>
  </si>
  <si>
    <t>http://precisiondev.net</t>
  </si>
  <si>
    <t>37beb165-f3e6-7c00-d1ea-1ad5f2a26372</t>
  </si>
  <si>
    <t>Precision Dialogue</t>
  </si>
  <si>
    <t>http://www.precisiondialogue.com/</t>
  </si>
  <si>
    <t>5871787f-a196-4326-8919-21d3f2f22b21</t>
  </si>
  <si>
    <t>Precision Discovery</t>
  </si>
  <si>
    <t>https://precisiondiscovery.com/home/index.html</t>
  </si>
  <si>
    <t>f513fd16-088a-23e4-99ca-d187588a5034</t>
  </si>
  <si>
    <t>Precision Document Solutions</t>
  </si>
  <si>
    <t>http://www.pdsnow.com/</t>
  </si>
  <si>
    <t>10893db1-ab9f-50a7-87d2-c8745656946c</t>
  </si>
  <si>
    <t>Precision Documents LLC</t>
  </si>
  <si>
    <t>https://precisiondocs.org</t>
  </si>
  <si>
    <t>bc68557f-320f-45c3-6fea-2aa337a8d41d</t>
  </si>
  <si>
    <t>Precision Drilling Corporation</t>
  </si>
  <si>
    <t>http://www.precisiondrilling.com/</t>
  </si>
  <si>
    <t>65eeff24-e10c-3cc7-550a-32439e3c0493</t>
  </si>
  <si>
    <t>Precision Dynamics Corporation</t>
  </si>
  <si>
    <t>http://www.pdcorp.com</t>
  </si>
  <si>
    <t>e77f5c80-13ca-6e7b-a22d-aea73b97cf9b</t>
  </si>
  <si>
    <t>Precision Electro Minerals Co.</t>
  </si>
  <si>
    <t>http://www.pemco-niagara.com/</t>
  </si>
  <si>
    <t>c80541b3-c862-f2cf-7e0b-a96969f621a7</t>
  </si>
  <si>
    <t>Precision Electronic Technologies Limited</t>
  </si>
  <si>
    <t>http://pcb.precision.com.hk</t>
  </si>
  <si>
    <t>1bad76e7-3664-3bc7-1dbb-482e45eef8fe</t>
  </si>
  <si>
    <t>Precision Engineered Products</t>
  </si>
  <si>
    <t>http://www.pep-corp.com/</t>
  </si>
  <si>
    <t>17bc2b58-8358-afca-cdf1-d983428ff466</t>
  </si>
  <si>
    <t>Precision Engineered Technologies</t>
  </si>
  <si>
    <t>http://www.preengtech.com</t>
  </si>
  <si>
    <t>098dbac2-0d1a-0ed5-df3d-f3f226f6755f</t>
  </si>
  <si>
    <t>Precision Envelope</t>
  </si>
  <si>
    <t>http://precisionenvelope.com</t>
  </si>
  <si>
    <t>5c0d71c1-f555-e599-82c6-c6ee22e6409f</t>
  </si>
  <si>
    <t>Precision Extrusion</t>
  </si>
  <si>
    <t>http://www.precisionextrusion.com/</t>
  </si>
  <si>
    <t>9bbd2ef8-7354-33ed-e0af-eb14f66bb44c</t>
  </si>
  <si>
    <t>Precision Flamecutting &amp; Steel</t>
  </si>
  <si>
    <t>http://www.pflame.com/home.shtml</t>
  </si>
  <si>
    <t>e818846a-b687-3bfd-0ccf-00a935087a93</t>
  </si>
  <si>
    <t>Precision Flight Training</t>
  </si>
  <si>
    <t>http://www.flyprecision.com/index.html</t>
  </si>
  <si>
    <t>cde3938f-b50e-966e-9435-116727b4703f</t>
  </si>
  <si>
    <t>Precision for Medicine</t>
  </si>
  <si>
    <t>http://www.precisionformedicine.com/research/</t>
  </si>
  <si>
    <t>b9af89ec-3aa1-709d-939c-16318fd46373</t>
  </si>
  <si>
    <t>Precision for Value</t>
  </si>
  <si>
    <t>http://www.precisionforvalue.com/</t>
  </si>
  <si>
    <t>5237d157-fccc-3987-20a3-fb3cf3b587f6</t>
  </si>
  <si>
    <t>Precision Gear LLC</t>
  </si>
  <si>
    <t>http://www.precisiongear.net/index.html</t>
  </si>
  <si>
    <t>71c9cfd7-0747-de5e-a78b-6f76e0417b19</t>
  </si>
  <si>
    <t>Precision Golf Fitness Academy</t>
  </si>
  <si>
    <t>http://www.golffitacademy.com</t>
  </si>
  <si>
    <t>c31010e9-37c3-506b-4b58-25340a34e53c</t>
  </si>
  <si>
    <t>Precision Group</t>
  </si>
  <si>
    <t>http://www.precision.com.au/</t>
  </si>
  <si>
    <t>6804af91-bcba-b3e9-b89f-bf9872f27725</t>
  </si>
  <si>
    <t>Precision Information</t>
  </si>
  <si>
    <t>http://precisioninformation.org/</t>
  </si>
  <si>
    <t>d2e9cec2-90f7-dbee-7180-94c258ca8fac</t>
  </si>
  <si>
    <t>Precision International</t>
  </si>
  <si>
    <t>http://www.precisionintl.com</t>
  </si>
  <si>
    <t>0f893530-e863-6c56-e699-e5130a1e43f0</t>
  </si>
  <si>
    <t>Precision Landscape and Tree</t>
  </si>
  <si>
    <t>http://www.precisiontreemn.com</t>
  </si>
  <si>
    <t>bdcb1045-38d9-6a01-84c4-9b8673ec0077</t>
  </si>
  <si>
    <t>Precision Lighting Company</t>
  </si>
  <si>
    <t>http://www.precisionlighting.co.uk</t>
  </si>
  <si>
    <t>f261db3d-81a9-7d7d-0e68-493ac4a514cc</t>
  </si>
  <si>
    <t>Precision Local Marketing</t>
  </si>
  <si>
    <t>http://precisionlocalmarketing.com</t>
  </si>
  <si>
    <t>658b0acb-6981-aa2a-0342-f8665868f2da</t>
  </si>
  <si>
    <t>Precision Made Products</t>
  </si>
  <si>
    <t>http://www.pmp-tech.com/</t>
  </si>
  <si>
    <t>60ee7f16-c233-6379-495b-75cd8524b1c5</t>
  </si>
  <si>
    <t>Precision Manufacturing Institute</t>
  </si>
  <si>
    <t>http://www.pmionline.edu/</t>
  </si>
  <si>
    <t>e3931406-a448-7ce0-84f8-4dab3bd512dd</t>
  </si>
  <si>
    <t>Precision Market Insights</t>
  </si>
  <si>
    <t>http://precisionmarketinsights.com</t>
  </si>
  <si>
    <t>cdedfd8f-836a-9d6e-5afe-c6d94b36393a</t>
  </si>
  <si>
    <t>Precision Marketing Group</t>
  </si>
  <si>
    <t>http://www.precisionmarketinggroup.co.uk/</t>
  </si>
  <si>
    <t>fa840df5-c8e6-4ad8-733c-c6a42044614b</t>
  </si>
  <si>
    <t>Precision Match</t>
  </si>
  <si>
    <t>http://precisionmatch.net</t>
  </si>
  <si>
    <t>87f3f208-809c-246d-5d00-aa50194504d4</t>
  </si>
  <si>
    <t>Precision Media</t>
  </si>
  <si>
    <t>http://www.precisionmedia.com</t>
  </si>
  <si>
    <t>672a70e9-daa7-31b1-4dc5-81fcde569e82</t>
  </si>
  <si>
    <t>Precision Medical Products</t>
  </si>
  <si>
    <t>http://www.pmp.net</t>
  </si>
  <si>
    <t>28f34773-4941-480a-8dfb-12e3721f05a0</t>
  </si>
  <si>
    <t>Precision Medicine Group</t>
  </si>
  <si>
    <t>http://www.precisionmedicinegrp.com/</t>
  </si>
  <si>
    <t>e94d299f-742e-139b-181e-6547ff919933</t>
  </si>
  <si>
    <t>Precision Medicine Network</t>
  </si>
  <si>
    <t>http://www.precisionready.com/</t>
  </si>
  <si>
    <t>2f34acc4-bb0d-d03d-aee1-d43367d5a96d</t>
  </si>
  <si>
    <t>Precision Medicines</t>
  </si>
  <si>
    <t>http://www.precimeds.com/</t>
  </si>
  <si>
    <t>c6e59e6b-0432-7705-6586-94c53de9d109</t>
  </si>
  <si>
    <t>Precision Metal Product</t>
  </si>
  <si>
    <t>http://pmp-elcajon.com</t>
  </si>
  <si>
    <t>75072caa-43c2-4f4d-9c62-2172b41838ce</t>
  </si>
  <si>
    <t>Precision Metrology</t>
  </si>
  <si>
    <t>http://www.precisionmetrology.com/</t>
  </si>
  <si>
    <t>e89bac78-d88d-717c-569d-bab491f0accd</t>
  </si>
  <si>
    <t>Precision Microdrives</t>
  </si>
  <si>
    <t>http://www.precisionmicrodrives.com</t>
  </si>
  <si>
    <t>afb1bbbf-e074-d14e-9932-c514a36596cb</t>
  </si>
  <si>
    <t>Precision Missing Persons Investigations</t>
  </si>
  <si>
    <t>http://www.missingpersonsinvestigators.com</t>
  </si>
  <si>
    <t>a293c21d-eb52-3439-789c-055aae88b32a</t>
  </si>
  <si>
    <t>Precision NanoSystem</t>
  </si>
  <si>
    <t>http://www.precisionnanosystems.com/</t>
  </si>
  <si>
    <t>c8571b2d-0180-4f4e-3563-256465ea39af</t>
  </si>
  <si>
    <t>Precision Network</t>
  </si>
  <si>
    <t>http://www.precisionnetwork.com/</t>
  </si>
  <si>
    <t>c2922a19-42d5-56cf-9d02-7675f26f4d1c</t>
  </si>
  <si>
    <t>Precision Ocular</t>
  </si>
  <si>
    <t>http://www.precisionocular.com</t>
  </si>
  <si>
    <t>79f2aad8-139e-73e2-f316-b79e70f7b551</t>
  </si>
  <si>
    <t>Precision Optical Systems</t>
  </si>
  <si>
    <t>http://precision.com.sg</t>
  </si>
  <si>
    <t>783dfd84-e4fd-f95f-a030-e15ad253f0b8</t>
  </si>
  <si>
    <t>Precision Optics</t>
  </si>
  <si>
    <t>http://www.poci.com</t>
  </si>
  <si>
    <t>ffd48f36-aa9d-423e-7472-a529c883bfab</t>
  </si>
  <si>
    <t>Precision Partners</t>
  </si>
  <si>
    <t>http://www.pphc.com</t>
  </si>
  <si>
    <t>bfb768f2-03b3-29a7-a4ef-ecf5e73d6089</t>
  </si>
  <si>
    <t>Precision Payroll of America, LLC</t>
  </si>
  <si>
    <t>http://www.precisionpayroll.com/</t>
  </si>
  <si>
    <t>8327fd73-f43d-e72f-321b-72494fba8444</t>
  </si>
  <si>
    <t>Precision Photonics</t>
  </si>
  <si>
    <t>http://www.precisionphotonics.com</t>
  </si>
  <si>
    <t>37fba44b-30a7-010f-1114-4d9dd4b219f5</t>
  </si>
  <si>
    <t>Precision Physique</t>
  </si>
  <si>
    <t>http://www.precision-physique.com</t>
  </si>
  <si>
    <t>01d70dcd-e891-cc4d-d340-08b8e583a5cb</t>
  </si>
  <si>
    <t>Precision Pipeline</t>
  </si>
  <si>
    <t>http://www.precisionpipelinellc.com/</t>
  </si>
  <si>
    <t>eb231173-1a7f-fa1b-a0da-4dccce8cd976</t>
  </si>
  <si>
    <t>Precision Plan Pro</t>
  </si>
  <si>
    <t>http://precisionplanpro.com</t>
  </si>
  <si>
    <t>c63ed050-ed18-82bb-c0f8-6e150be1494f</t>
  </si>
  <si>
    <t>Precision Planting</t>
  </si>
  <si>
    <t>http://www.precisionplanting.com/#/</t>
  </si>
  <si>
    <t>424e3243-8f8d-621c-465d-23f1229fe67b</t>
  </si>
  <si>
    <t>Precision Platforms</t>
  </si>
  <si>
    <t>http://www.precision-platforms.com/</t>
  </si>
  <si>
    <t>cc01cd64-33fb-9300-fe12-0b77c3b0ea1f</t>
  </si>
  <si>
    <t>Precision Plating</t>
  </si>
  <si>
    <t>http://ppc1904.com/</t>
  </si>
  <si>
    <t>7c1d4b93-09e3-abd9-6589-7bbd0cf4fd1f</t>
  </si>
  <si>
    <t>Precision Plumbing Heating Cooling</t>
  </si>
  <si>
    <t>http://www.precisionplumbers.com/</t>
  </si>
  <si>
    <t>348ae514-9d15-9893-e228-728078a852c5</t>
  </si>
  <si>
    <t>Precision Polling</t>
  </si>
  <si>
    <t>http://www.precisionpolling.com</t>
  </si>
  <si>
    <t>22fa5be0-e954-7c89-3435-5ccc9eca2873</t>
  </si>
  <si>
    <t>Precision POS</t>
  </si>
  <si>
    <t>http://www.precisionpos.com/</t>
  </si>
  <si>
    <t>3afc7cfa-8133-c5a2-3bd6-dbfa81bae71e</t>
  </si>
  <si>
    <t>Precision Printing</t>
  </si>
  <si>
    <t>http://www.precisionprintingusa.com</t>
  </si>
  <si>
    <t>e707810f-deb3-84e9-25c4-a0e625ab8e7f</t>
  </si>
  <si>
    <t>Precision Products</t>
  </si>
  <si>
    <t>http://www.ppuk.com/</t>
  </si>
  <si>
    <t>9fb95f31-029a-a376-b3ce-480447ad0069</t>
  </si>
  <si>
    <t>Precision Products Inc.</t>
  </si>
  <si>
    <t>http://www.ppiparts.com</t>
  </si>
  <si>
    <t>13c655c5-316b-753b-6c79-7ed8a79b1e17</t>
  </si>
  <si>
    <t>Precision Remotes</t>
  </si>
  <si>
    <t>http://www.precisionremotes.com/</t>
  </si>
  <si>
    <t>4fe6a182-1395-46bb-4575-1877a70f0cf3</t>
  </si>
  <si>
    <t>Precision Repair Network</t>
  </si>
  <si>
    <t>http://precisionrepairnetwork.com</t>
  </si>
  <si>
    <t>cd1f8954-fe19-df36-f24e-8d36b7145e42</t>
  </si>
  <si>
    <t>Precision Repairs Ltd</t>
  </si>
  <si>
    <t>https://plus.google.com/u/0/104521694485329842761</t>
  </si>
  <si>
    <t>58f2236d-78a5-b1ec-c1f8-c77564bb6e0e</t>
  </si>
  <si>
    <t>Precision Sample</t>
  </si>
  <si>
    <t>http://v2.precisionsample.com</t>
  </si>
  <si>
    <t>36b554ad-1760-0d73-3f13-6995b437b49a</t>
  </si>
  <si>
    <t>Precision SEO</t>
  </si>
  <si>
    <t>http://searchengineopposition.com</t>
  </si>
  <si>
    <t>d85b113c-982b-5dd4-0a20-eedfa172caad</t>
  </si>
  <si>
    <t>Precision Shelters</t>
  </si>
  <si>
    <t>http://www.precisionshelters.com</t>
  </si>
  <si>
    <t>a5c7d07d-7a2c-e6d5-0030-8d2d9be23e27</t>
  </si>
  <si>
    <t>Precision Signs Inc</t>
  </si>
  <si>
    <t>http://precisionsignsonline.com/</t>
  </si>
  <si>
    <t>0015bdc6-1727-d792-5c01-c773f817deec</t>
  </si>
  <si>
    <t>Precision Software</t>
  </si>
  <si>
    <t>http://www.precisionsoftware.com/</t>
  </si>
  <si>
    <t>676e10d8-ebc8-2154-e7fc-0af706b905a8</t>
  </si>
  <si>
    <t>Precision Sports Technologies</t>
  </si>
  <si>
    <t>http://www.precisionsportstech.com/</t>
  </si>
  <si>
    <t>b78ad9d6-d7d0-ad02-1145-23408ee372f4</t>
  </si>
  <si>
    <t>Precision Strip</t>
  </si>
  <si>
    <t>http://www.precision-strip.com/</t>
  </si>
  <si>
    <t>9366b478-fc94-dd67-fcdc-dd7ffaa7e224</t>
  </si>
  <si>
    <t>Precision Systems</t>
  </si>
  <si>
    <t>http://www.precisionsystems.com</t>
  </si>
  <si>
    <t>0dfef176-6b9c-dcb2-e168-a1557885bfa6</t>
  </si>
  <si>
    <t>Precision Task Group</t>
  </si>
  <si>
    <t>http://www.ptg.com</t>
  </si>
  <si>
    <t>f9564e20-56d6-c04f-87e2-f127042a8092</t>
  </si>
  <si>
    <t>Precision Technic Nordic</t>
  </si>
  <si>
    <t>https://ptnordic.com</t>
  </si>
  <si>
    <t>ac6461d4-6da9-b9d8-9f95-a7f9d1a975f6</t>
  </si>
  <si>
    <t>Precision Technologies</t>
  </si>
  <si>
    <t>http://ptiprototype.com</t>
  </si>
  <si>
    <t>2f542d1d-eca3-d6f0-fcf0-4015370d9dcd</t>
  </si>
  <si>
    <t>Precision Technologies Group</t>
  </si>
  <si>
    <t>http://www.holroyd.com/index.php</t>
  </si>
  <si>
    <t>50ae2e5c-6553-6ca6-87f9-795564d5141f</t>
  </si>
  <si>
    <t>Precision Technologies International</t>
  </si>
  <si>
    <t>http://www.ptiltd.co.uk/</t>
  </si>
  <si>
    <t>19145aeb-ac3e-9c16-e447-b140b9918412</t>
  </si>
  <si>
    <t>Precision Technology</t>
  </si>
  <si>
    <t>http://www.pretechfinishes.com/</t>
  </si>
  <si>
    <t>0af5c0b7-ea87-86dc-8c59-ffe99a530865</t>
  </si>
  <si>
    <t>Precision Technosys Pvt. Ltd.</t>
  </si>
  <si>
    <t>http://www.precisiontechnosys.in</t>
  </si>
  <si>
    <t>7021d187-4688-674c-fd76-9cc39ca68fb1</t>
  </si>
  <si>
    <t>Precision Toxicilogy</t>
  </si>
  <si>
    <t>http://www.precisiontoxicology.com/</t>
  </si>
  <si>
    <t>17052538-f507-c154-7fef-6b24c49d5f51</t>
  </si>
  <si>
    <t>Precision Training Software</t>
  </si>
  <si>
    <t>http://precisiontrainingandtactics.com</t>
  </si>
  <si>
    <t>eab47969-689a-70c9-5d84-4ccb21c92988</t>
  </si>
  <si>
    <t>Precision Tube Holding</t>
  </si>
  <si>
    <t>http://www.precisiontube.com</t>
  </si>
  <si>
    <t>6880bbd0-0c0a-063e-fcee-ab57dbf76b28</t>
  </si>
  <si>
    <t>Precision Turbo and Engine</t>
  </si>
  <si>
    <t>http://www.precisionturbo.net</t>
  </si>
  <si>
    <t>351e1377-53a1-3c58-b1ad-d50c2b16d55d</t>
  </si>
  <si>
    <t>Precision Valve Holdings</t>
  </si>
  <si>
    <t>http://www.precisionglobal.com/</t>
  </si>
  <si>
    <t>b92ddf5e-3b73-df39-6665-a44ad7991362</t>
  </si>
  <si>
    <t>Precision Ventures</t>
  </si>
  <si>
    <t>http://precisionventures.com/#!</t>
  </si>
  <si>
    <t>10baea8a-c382-1ef7-411a-559b9cfddb8e</t>
  </si>
  <si>
    <t>Precision Virologics</t>
  </si>
  <si>
    <t>http://precisionvx.com/</t>
  </si>
  <si>
    <t>a9c428f8-f44b-a7a8-abae-711aff0d831e</t>
  </si>
  <si>
    <t>Precision Web Hosting</t>
  </si>
  <si>
    <t>http://www.precisionwebhosting.com/</t>
  </si>
  <si>
    <t>30bf1b36-946d-e2f9-ec5f-775a1bfd2c5b</t>
  </si>
  <si>
    <t>Precision Wellness</t>
  </si>
  <si>
    <t>http://www.precisionwellness.org</t>
  </si>
  <si>
    <t>a8532920-f389-79c5-5b6e-9da27af612b7</t>
  </si>
  <si>
    <t>Precision Wire Components</t>
  </si>
  <si>
    <t>http://www.pwcwire.com/</t>
  </si>
  <si>
    <t>a6b24dd1-79cd-c27a-79ad-87d02bdf7717</t>
  </si>
  <si>
    <t>PrecisionCyber, LLC</t>
  </si>
  <si>
    <t>http://www.precisioncyber.com</t>
  </si>
  <si>
    <t>e308691f-b00f-f4d6-a4fa-2a3ebdcd3002</t>
  </si>
  <si>
    <t>PrecisionDemand</t>
  </si>
  <si>
    <t>http://www.precisiondemand.com</t>
  </si>
  <si>
    <t>f0e263be-03fa-04cb-d89d-c00de6627e63</t>
  </si>
  <si>
    <t>PrecisionFlow Technologies</t>
  </si>
  <si>
    <t>http://www.precisionflow.com</t>
  </si>
  <si>
    <t>0498e9ec-f4ca-08de-38f4-df2031f0b580</t>
  </si>
  <si>
    <t>PrecisionHawk</t>
  </si>
  <si>
    <t>http://precisionhawk.com</t>
  </si>
  <si>
    <t>88b3b72c-e388-9352-fcbb-c4381577d636</t>
  </si>
  <si>
    <t>PrecisionLender</t>
  </si>
  <si>
    <t>http://precisionlender.com</t>
  </si>
  <si>
    <t>602ef98c-276a-d8ba-51b6-cc04ef293fed</t>
  </si>
  <si>
    <t>PrecisionPay</t>
  </si>
  <si>
    <t>http://www.precisionpay.net</t>
  </si>
  <si>
    <t>0497fe6e-de51-1936-347f-b6d8a3da68e8</t>
  </si>
  <si>
    <t>PrecisionPoint Software</t>
  </si>
  <si>
    <t>http://www.precision-point.com</t>
  </si>
  <si>
    <t>8a0769db-f907-90e2-3764-dd51edf271e1</t>
  </si>
  <si>
    <t>Precisive</t>
  </si>
  <si>
    <t>http://www.precisive-instruments.com</t>
  </si>
  <si>
    <t>2a59bf5f-5840-3de7-9536-fdf9838e7330</t>
  </si>
  <si>
    <t>Precission Games</t>
  </si>
  <si>
    <t>http://www.precissiongames.com</t>
  </si>
  <si>
    <t>c770994f-b2d6-0eb9-a532-35c09ece4a01</t>
  </si>
  <si>
    <t>Precitec Inc.</t>
  </si>
  <si>
    <t>http://www.precitec.us</t>
  </si>
  <si>
    <t>bf70e6cb-7104-03e6-7c4b-a544a45e71a4</t>
  </si>
  <si>
    <t>Precitech</t>
  </si>
  <si>
    <t>http://www.precitech.com/</t>
  </si>
  <si>
    <t>19a54027-25da-b69e-c60d-d3041a491f7a</t>
  </si>
  <si>
    <t>PreciThera</t>
  </si>
  <si>
    <t>https://www.precithera.com</t>
  </si>
  <si>
    <t>f5cabf58-abf8-9b10-39f5-4e1c5f4044e1</t>
  </si>
  <si>
    <t>Preciva</t>
  </si>
  <si>
    <t>http://www.preciva.com/</t>
  </si>
  <si>
    <t>21e7e787-7eed-928a-8a32-f2326bf9601c</t>
  </si>
  <si>
    <t>Preclick</t>
  </si>
  <si>
    <t>http://www.preclick.com</t>
  </si>
  <si>
    <t>17ac69a8-0b2c-35fe-aaa8-e8ce936f5479</t>
  </si>
  <si>
    <t>PreClinOmics</t>
  </si>
  <si>
    <t>http://www.preclinomics.com</t>
  </si>
  <si>
    <t>c9e5c42f-03aa-889b-2d81-3be0d950ad48</t>
  </si>
  <si>
    <t>Preclose</t>
  </si>
  <si>
    <t>http://www.preclose.com/</t>
  </si>
  <si>
    <t>99ab95b4-1daf-812e-19a8-cb3e8466e29f</t>
  </si>
  <si>
    <t>Preco</t>
  </si>
  <si>
    <t>http://preco.com</t>
  </si>
  <si>
    <t>bdc5767b-74ee-2451-19dd-df51b4faa648</t>
  </si>
  <si>
    <t>Precocity</t>
  </si>
  <si>
    <t>https://precocityllc.com/</t>
  </si>
  <si>
    <t>2e1254bf-3542-2bb6-9bac-aaabd6a9e29c</t>
  </si>
  <si>
    <t>Precog</t>
  </si>
  <si>
    <t>http://precog.com</t>
  </si>
  <si>
    <t>6e703ddd-5383-378b-1e91-9abc33b56d4b</t>
  </si>
  <si>
    <t>http://www.precog.co/</t>
  </si>
  <si>
    <t>f47c2178-c86f-c624-b71f-8fa5b9127402</t>
  </si>
  <si>
    <t>Precognitive Inc</t>
  </si>
  <si>
    <t>http://precognitive.io</t>
  </si>
  <si>
    <t>1f6d2f70-995c-22ef-8fe4-561279115456</t>
  </si>
  <si>
    <t>Precognitive Research</t>
  </si>
  <si>
    <t>http://precognitiveresearch.com</t>
  </si>
  <si>
    <t>73c5e447-e6cb-1a26-c3c5-e0958c74cd1f</t>
  </si>
  <si>
    <t>Precognize</t>
  </si>
  <si>
    <t>http://www.precog.co</t>
  </si>
  <si>
    <t>314bf4e7-bcd7-c9d6-8edd-e5ac8c5c937b</t>
  </si>
  <si>
    <t>Precognox</t>
  </si>
  <si>
    <t>http://www.precognox.com</t>
  </si>
  <si>
    <t>5cbd87a3-9d1b-d36f-c581-387d11fc7587</t>
  </si>
  <si>
    <t>Precogs</t>
  </si>
  <si>
    <t>https://www.precogs.com</t>
  </si>
  <si>
    <t>950eb640-ac9d-5a00-5cbe-e5cdacff56a5</t>
  </si>
  <si>
    <t>precojusto.org</t>
  </si>
  <si>
    <t>http://www.precojusto.org</t>
  </si>
  <si>
    <t>68159e84-afc1-c278-3ef3-304437c85189</t>
  </si>
  <si>
    <t>Precom Group AG</t>
  </si>
  <si>
    <t>http://www.precomgroup.ch</t>
  </si>
  <si>
    <t>e94af25f-196d-413a-921e-54b07d588c7a</t>
  </si>
  <si>
    <t>Precor</t>
  </si>
  <si>
    <t>http://www.precor.com/</t>
  </si>
  <si>
    <t>8eedd9c6-a5f8-6d35-c556-516c948ded09</t>
  </si>
  <si>
    <t>Precoro</t>
  </si>
  <si>
    <t>http://precoro.com</t>
  </si>
  <si>
    <t>71997851-1f25-be1f-7945-28a3344660a9</t>
  </si>
  <si>
    <t>Precorp</t>
  </si>
  <si>
    <t>http://www.precorp.net/</t>
  </si>
  <si>
    <t>afc08c4b-e063-5c8d-525a-81d4710611d1</t>
  </si>
  <si>
    <t>Precovery</t>
  </si>
  <si>
    <t>http://www.precovery.io</t>
  </si>
  <si>
    <t>34f3299b-2496-d45d-8788-94ec2cc2b321</t>
  </si>
  <si>
    <t>Precurio</t>
  </si>
  <si>
    <t>http://www.precurio.com/</t>
  </si>
  <si>
    <t>8e473ab2-1724-26dc-0594-235aed1ce36a</t>
  </si>
  <si>
    <t>Precursive</t>
  </si>
  <si>
    <t>http://www.precursive.co.uk/</t>
  </si>
  <si>
    <t>dd91c2bb-33de-2c3f-ae9e-1e96ccf2944a</t>
  </si>
  <si>
    <t>Precursor</t>
  </si>
  <si>
    <t>https://precursorapp.com</t>
  </si>
  <si>
    <t>b2810c8f-1d92-5b6c-808b-910af8b4ad19</t>
  </si>
  <si>
    <t>Precursor Energetics</t>
  </si>
  <si>
    <t>http://www.precursorenergetics.com</t>
  </si>
  <si>
    <t>ee85eb00-5e9c-5202-0ab7-9646e2a5ae99</t>
  </si>
  <si>
    <t>Precursor Groups pte.ltd.</t>
  </si>
  <si>
    <t>http://precursor.com.sg/</t>
  </si>
  <si>
    <t>57a2c933-8efb-c458-8f04-e89d557c30cd</t>
  </si>
  <si>
    <t>https://precursor.com.sg/</t>
  </si>
  <si>
    <t>02c7472f-b567-91df-1b9a-1138ef310cc1</t>
  </si>
  <si>
    <t>http://precursor.com.sg</t>
  </si>
  <si>
    <t>dec4c206-028d-495e-d26d-33f942debd60</t>
  </si>
  <si>
    <t>Precursor Ventures</t>
  </si>
  <si>
    <t>http://www.precursorvc.com/</t>
  </si>
  <si>
    <t>193433b4-fb89-c9c9-f35c-9ad14d4995d6</t>
  </si>
  <si>
    <t>Precyse</t>
  </si>
  <si>
    <t>http://www.precyse.com</t>
  </si>
  <si>
    <t>17fb4536-e11d-4b30-0382-bbc78968bdd2</t>
  </si>
  <si>
    <t>Precyse Technologies</t>
  </si>
  <si>
    <t>http://precysetech.com</t>
  </si>
  <si>
    <t>6c573979-aa9d-53c5-f279-d67356871956</t>
  </si>
  <si>
    <t>Pred</t>
  </si>
  <si>
    <t>http://pred.co</t>
  </si>
  <si>
    <t>14886967-222a-7bfa-2a76-6c3192e690ac</t>
  </si>
  <si>
    <t>Pred Processing</t>
  </si>
  <si>
    <t>http://predprocessing.ru/</t>
  </si>
  <si>
    <t>4d7bc2e0-996c-f732-b1cd-0b27d467a262</t>
  </si>
  <si>
    <t>PRED Solutions</t>
  </si>
  <si>
    <t>http://www.predsolutions.com</t>
  </si>
  <si>
    <t>55c73000-979f-760d-f025-aaa4f01819a3</t>
  </si>
  <si>
    <t>Pred Technologies USA Inc</t>
  </si>
  <si>
    <t>https://tokktech.com</t>
  </si>
  <si>
    <t>687697b6-edd0-7cf4-16b4-551e82014ab4</t>
  </si>
  <si>
    <t>Predata</t>
  </si>
  <si>
    <t>http://predata.com</t>
  </si>
  <si>
    <t>da09abab-34db-9bdd-46e7-e3ceb740beb9</t>
  </si>
  <si>
    <t>Predator Importers</t>
  </si>
  <si>
    <t>http://predatorimporters.com</t>
  </si>
  <si>
    <t>59e0e70f-0daf-9af5-2199-50ea196d0b9a</t>
  </si>
  <si>
    <t>Predator Systems</t>
  </si>
  <si>
    <t>http://www.predatorsystemsinc.com/</t>
  </si>
  <si>
    <t>b94ae2cd-1e8b-84da-1737-7afe16b3a737</t>
  </si>
  <si>
    <t>PredatorBDU.com</t>
  </si>
  <si>
    <t>http://www.predatorbdu.com</t>
  </si>
  <si>
    <t>db16c947-7486-4bf9-a54b-7a75bea60595</t>
  </si>
  <si>
    <t>Predect</t>
  </si>
  <si>
    <t>http://www.predect.se</t>
  </si>
  <si>
    <t>be7a8762-a63e-2901-e167-b5c9028c820a</t>
  </si>
  <si>
    <t>Predemtec GmbH</t>
  </si>
  <si>
    <t>http://www.predemtecdx.com/</t>
  </si>
  <si>
    <t>3c004be7-834e-e5e1-3a50-e45dfdad615e</t>
  </si>
  <si>
    <t>Predera</t>
  </si>
  <si>
    <t>http://www.predera.com</t>
  </si>
  <si>
    <t>dcdacf57-01c3-6428-7271-6740be3bdedf</t>
  </si>
  <si>
    <t>predesire</t>
  </si>
  <si>
    <t>http://predesire.com/</t>
  </si>
  <si>
    <t>ec3360b4-1ffe-1bc2-d977-8b8f9ae244d4</t>
  </si>
  <si>
    <t>predic8</t>
  </si>
  <si>
    <t>http://predic8.com</t>
  </si>
  <si>
    <t>ee2a60c8-08a5-38f4-4d07-53526aed0984</t>
  </si>
  <si>
    <t>Predicate Software</t>
  </si>
  <si>
    <t>http://www.predicate.co.za</t>
  </si>
  <si>
    <t>48f9cfc3-2e94-b570-9e4d-d49784409836</t>
  </si>
  <si>
    <t>PredicSis</t>
  </si>
  <si>
    <t>http://predicsis.ai</t>
  </si>
  <si>
    <t>49c164df-13f2-d5ab-d18f-0001545a3675</t>
  </si>
  <si>
    <t>PREDICT</t>
  </si>
  <si>
    <t>https://predict.org</t>
  </si>
  <si>
    <t>9716ef00-1bf7-b204-a1d6-fd5b6d5be8c9</t>
  </si>
  <si>
    <t>Predict Conference</t>
  </si>
  <si>
    <t>http://www.predictconference.com</t>
  </si>
  <si>
    <t>46c32013-b0a2-5c9f-28a0-b1d6afd5d56e</t>
  </si>
  <si>
    <t>Predict Effect</t>
  </si>
  <si>
    <t>http://predicteffect.com/</t>
  </si>
  <si>
    <t>c1a2091a-6ad2-18cb-be69-f6724ba6d406</t>
  </si>
  <si>
    <t>Predict It Inc</t>
  </si>
  <si>
    <t>https://www.predictit.org</t>
  </si>
  <si>
    <t>596ace25-318e-fce7-d45e-618a77a677ad</t>
  </si>
  <si>
    <t>Predict-it</t>
  </si>
  <si>
    <t>http://www.predict-it.com</t>
  </si>
  <si>
    <t>f793ff36-8959-2f82-1fad-2080480ece83</t>
  </si>
  <si>
    <t>predict.io</t>
  </si>
  <si>
    <t>http://www.predict.io</t>
  </si>
  <si>
    <t>93d8b71e-cf1c-6666-321f-bfc389ca1bba</t>
  </si>
  <si>
    <t>Predicta</t>
  </si>
  <si>
    <t>http://predicta.net</t>
  </si>
  <si>
    <t>08abcac1-3a4a-45d2-c24b-503fb2be800e</t>
  </si>
  <si>
    <t>http://www.predicta.com/</t>
  </si>
  <si>
    <t>28a2c104-7331-3e5b-990f-51401d4c3b2f</t>
  </si>
  <si>
    <t>Predictable Revenue</t>
  </si>
  <si>
    <t>http://predictablerevenue.com/</t>
  </si>
  <si>
    <t>3e323dc6-170d-4404-c915-31a47bc4c95e</t>
  </si>
  <si>
    <t>Predictable.ly</t>
  </si>
  <si>
    <t>http://www.predictable.ly</t>
  </si>
  <si>
    <t>7f94b822-5df4-8c2f-35dc-8e4741ec5b31</t>
  </si>
  <si>
    <t>Predictably Well</t>
  </si>
  <si>
    <t>http://predictablywell.com/</t>
  </si>
  <si>
    <t>cd1ec213-91b9-6d7d-34a0-7e9f3e42a23c</t>
  </si>
  <si>
    <t>PredictAd</t>
  </si>
  <si>
    <t>http://www.predictad.com</t>
  </si>
  <si>
    <t>76425b64-fa15-8f68-1ec4-06519aabc0cf</t>
  </si>
  <si>
    <t>PredictBGL</t>
  </si>
  <si>
    <t>https://predictbgl.com/</t>
  </si>
  <si>
    <t>bcd6e65b-02e9-629e-ab8e-70401d66c49c</t>
  </si>
  <si>
    <t>Predictes</t>
  </si>
  <si>
    <t>http://www.predictes.com</t>
  </si>
  <si>
    <t>4eb55726-fb1d-ba56-9ca2-cb039f7cfc47</t>
  </si>
  <si>
    <t>Predictful, Inc.</t>
  </si>
  <si>
    <t>http://www.predictful.com</t>
  </si>
  <si>
    <t>0350d8d3-0734-9c5a-aa43-d29ef9acebe5</t>
  </si>
  <si>
    <t>PredictHQ</t>
  </si>
  <si>
    <t>http://www.predicthq.com/</t>
  </si>
  <si>
    <t>f86e2027-07fe-5f93-0a0d-054752ef1d1f</t>
  </si>
  <si>
    <t>Predictice</t>
  </si>
  <si>
    <t>http://www.predictice.com/</t>
  </si>
  <si>
    <t>2d015321-2e38-4a1c-f9e5-b5257e974c16</t>
  </si>
  <si>
    <t>Predictify</t>
  </si>
  <si>
    <t>http://www.predictify.com</t>
  </si>
  <si>
    <t>e2a07ec8-9b62-1c63-74ce-006b16d69037</t>
  </si>
  <si>
    <t>PredictifyMe</t>
  </si>
  <si>
    <t>http://predictify.me/</t>
  </si>
  <si>
    <t>c052f044-b97c-e6eb-3a88-a51c7f317fc5</t>
  </si>
  <si>
    <t>Prediction</t>
  </si>
  <si>
    <t>http://www.prediction.com.br</t>
  </si>
  <si>
    <t>e63cfe12-6192-05ac-3e2f-6b7e772531bf</t>
  </si>
  <si>
    <t>Prediction Institute</t>
  </si>
  <si>
    <t>http://predictioninstitute.com</t>
  </si>
  <si>
    <t>98184195-73b4-629a-4a40-5687a77ebe54</t>
  </si>
  <si>
    <t>PredictionIO</t>
  </si>
  <si>
    <t>http://prediction.io</t>
  </si>
  <si>
    <t>5f5502e2-7313-f877-c1fb-368f25f28816</t>
  </si>
  <si>
    <t>PredictionMachine.com</t>
  </si>
  <si>
    <t>http://www.predictionmachine.com</t>
  </si>
  <si>
    <t>2b89301c-4b54-e14c-81b6-0a6c91feb63f</t>
  </si>
  <si>
    <t>predictionspot</t>
  </si>
  <si>
    <t>http://www.predictionspot.com</t>
  </si>
  <si>
    <t>7c0c2a21-3721-4376-bd68-b4c589231c0c</t>
  </si>
  <si>
    <t>Predictious</t>
  </si>
  <si>
    <t>http://www.predictious.com</t>
  </si>
  <si>
    <t>a0cf6410-cab1-beec-d427-116b63db9087</t>
  </si>
  <si>
    <t>Predictip</t>
  </si>
  <si>
    <t>https://predictips.com/</t>
  </si>
  <si>
    <t>64aa2da7-3560-1e1c-a421-4ba165e75d1f</t>
  </si>
  <si>
    <t>PREDICTIVA</t>
  </si>
  <si>
    <t>https://www.predictiva.io</t>
  </si>
  <si>
    <t>e9594417-d736-54a5-d25e-20afb9f66148</t>
  </si>
  <si>
    <t>Predictive</t>
  </si>
  <si>
    <t>http://predictive.co.th</t>
  </si>
  <si>
    <t>aa085e17-49cf-975d-7ef0-71f6eca16cfc</t>
  </si>
  <si>
    <t>Predictive Analytics</t>
  </si>
  <si>
    <t>http://www.predictiveanalyticstoday.com/</t>
  </si>
  <si>
    <t>a555d409-c2ec-2a3b-29f8-bb575143ba0e</t>
  </si>
  <si>
    <t>http://www.strategicanalytics.com/</t>
  </si>
  <si>
    <t>689df658-1f74-b726-3a84-bc314084129c</t>
  </si>
  <si>
    <t>Predictive Analytics World</t>
  </si>
  <si>
    <t>http://www.predictiveanalyticsworld.com/</t>
  </si>
  <si>
    <t>6b1e2694-5250-95d2-8fac-496e975cbda7</t>
  </si>
  <si>
    <t>Predictive Biosciences</t>
  </si>
  <si>
    <t>http://www.predictivebiosci.com</t>
  </si>
  <si>
    <t>509107e1-ab47-3db9-f6ea-5366a6d8e3f2</t>
  </si>
  <si>
    <t>Predictive Cloud</t>
  </si>
  <si>
    <t>http://www.predictivecloud.com/</t>
  </si>
  <si>
    <t>7df515e6-3aee-c3d7-9b17-672f167e4c26</t>
  </si>
  <si>
    <t>Predictive Edge</t>
  </si>
  <si>
    <t>http://www.predictiveedge.com</t>
  </si>
  <si>
    <t>ca09a3db-341e-510d-9c2d-4e5fc8ca437c</t>
  </si>
  <si>
    <t>Predictive Group</t>
  </si>
  <si>
    <t>http://www.predictivegroup.com</t>
  </si>
  <si>
    <t>89c182a2-e97b-9979-d67b-bdc00b779fc9</t>
  </si>
  <si>
    <t>Predictive Motion</t>
  </si>
  <si>
    <t>http://www.predictivemotion.com/</t>
  </si>
  <si>
    <t>4b3bc90a-ba7e-9cc7-4e65-14b5ea62b53b</t>
  </si>
  <si>
    <t>Predictive People</t>
  </si>
  <si>
    <t>http://www.predictive-people.com</t>
  </si>
  <si>
    <t>4f6bfba3-6b9d-a0dd-2822-d0d48fe82733</t>
  </si>
  <si>
    <t>Predictive Recognition</t>
  </si>
  <si>
    <t>https://www.recogdata.com/</t>
  </si>
  <si>
    <t>199de18b-389b-b47e-a265-998e24c00faa</t>
  </si>
  <si>
    <t>Predictive Response</t>
  </si>
  <si>
    <t>http://www.predictiveresponse.com/</t>
  </si>
  <si>
    <t>3c0d2e35-09a0-78d9-5ba6-ece50e89e6db</t>
  </si>
  <si>
    <t>Predictive Science</t>
  </si>
  <si>
    <t>http://predictivescience.com/</t>
  </si>
  <si>
    <t>8465ea30-0745-fae7-ca74-f793dec2648b</t>
  </si>
  <si>
    <t>Predictive Technologies</t>
  </si>
  <si>
    <t>http://www.predictive-technologies.com</t>
  </si>
  <si>
    <t>4e7509e3-8a5c-a85f-5a95-d39d7feb7939</t>
  </si>
  <si>
    <t>Predictive Therapeutics</t>
  </si>
  <si>
    <t>http://predictivetx.com</t>
  </si>
  <si>
    <t>7313378c-c917-7d59-3a1f-c5a1be3370be</t>
  </si>
  <si>
    <t>Predictive, Inc.</t>
  </si>
  <si>
    <t>http://www.predictiveops.com</t>
  </si>
  <si>
    <t>3b15859d-e45a-92f9-1c78-71a1e2fd32f5</t>
  </si>
  <si>
    <t>PredictiveDB</t>
  </si>
  <si>
    <t>http://predictivedb.com</t>
  </si>
  <si>
    <t>5fd4a45d-f62c-7e44-21af-e4afb9cdccc1</t>
  </si>
  <si>
    <t>PredictiveDollars.com</t>
  </si>
  <si>
    <t>http://www.predictivedollars.com</t>
  </si>
  <si>
    <t>feb0f45e-0f08-d117-59ac-700b84a47493</t>
  </si>
  <si>
    <t>PredictiveIntent</t>
  </si>
  <si>
    <t>http://www.predictiveintent.com</t>
  </si>
  <si>
    <t>8a3b6010-85f0-82ad-d0fb-eab0fbecd11e</t>
  </si>
  <si>
    <t>Predictives</t>
  </si>
  <si>
    <t>http://www.predictives.com</t>
  </si>
  <si>
    <t>fea9e769-c4af-6803-6a56-b95ef093d7ad</t>
  </si>
  <si>
    <t>Predictivez</t>
  </si>
  <si>
    <t>http://predictivez.com</t>
  </si>
  <si>
    <t>1922a3d3-a55d-0623-f34b-69c2ef691386</t>
  </si>
  <si>
    <t>Predictix</t>
  </si>
  <si>
    <t>http://www.predictix.com</t>
  </si>
  <si>
    <t>b392f1ee-c6fb-c2fd-ec80-00e29b882fac</t>
  </si>
  <si>
    <t>PredictLeads</t>
  </si>
  <si>
    <t>https://predictleads.com</t>
  </si>
  <si>
    <t>4741e0b3-6f77-ec4c-836d-58b45a600537</t>
  </si>
  <si>
    <t>Predictly Tech Labs</t>
  </si>
  <si>
    <t>https://www.predictly.co/</t>
  </si>
  <si>
    <t>225b02e4-154d-4f88-c328-af19fb674d21</t>
  </si>
  <si>
    <t>PredictPoint</t>
  </si>
  <si>
    <t>http://www.predictpoint.com</t>
  </si>
  <si>
    <t>c11f1ce0-3d7b-a4b3-456a-07a0859fe0f6</t>
  </si>
  <si>
    <t>Predictry</t>
  </si>
  <si>
    <t>http://www.predictry.com</t>
  </si>
  <si>
    <t>162dae10-5947-fc05-c338-3d699f7bf567</t>
  </si>
  <si>
    <t>PredictSpring</t>
  </si>
  <si>
    <t>http://www.predictspring.com</t>
  </si>
  <si>
    <t>9d9961e1-dcad-d668-540c-7203a8350810</t>
  </si>
  <si>
    <t>Predictvia</t>
  </si>
  <si>
    <t>http://www.predictvia.com/</t>
  </si>
  <si>
    <t>f2d29ce8-0f5f-b380-ddf7-edd0ac470c1d</t>
  </si>
  <si>
    <t>PredictWallStreet</t>
  </si>
  <si>
    <t>http://predictwallstreet.com</t>
  </si>
  <si>
    <t>801be740-852c-6f26-9870-d411df33b66e</t>
  </si>
  <si>
    <t>PredictWind Limited</t>
  </si>
  <si>
    <t>http://www.predictwind.com</t>
  </si>
  <si>
    <t>fbfc7678-6b61-812c-c3ab-32355851f788</t>
  </si>
  <si>
    <t>Predicty.AI</t>
  </si>
  <si>
    <t>http://predicty.ai</t>
  </si>
  <si>
    <t>e35d605e-0d32-6081-b791-e2fee8f73c6f</t>
  </si>
  <si>
    <t>Prediculous</t>
  </si>
  <si>
    <t>http://www.prediculous.com</t>
  </si>
  <si>
    <t>675d48f3-ba26-a8d7-7477-2cae099d33fa</t>
  </si>
  <si>
    <t>Prediggo</t>
  </si>
  <si>
    <t>http://www.prediggo.com/</t>
  </si>
  <si>
    <t>7df13faa-00d9-63a5-cd7a-cb7307ed6105</t>
  </si>
  <si>
    <t>Predii</t>
  </si>
  <si>
    <t>https://www.predii.com</t>
  </si>
  <si>
    <t>e44cce8e-de04-71fc-bdbb-d24778140812</t>
  </si>
  <si>
    <t>Prediki Prediction Services</t>
  </si>
  <si>
    <t>https://www.prediki.com</t>
  </si>
  <si>
    <t>06ea22fe-b25e-3917-ddf3-7f5a108c3302</t>
  </si>
  <si>
    <t>Predikkta</t>
  </si>
  <si>
    <t>https://www.predikkta.com</t>
  </si>
  <si>
    <t>dafb8117-a91a-1d12-c373-3a96db48b561</t>
  </si>
  <si>
    <t>Predikt</t>
  </si>
  <si>
    <t>http://predikt.co</t>
  </si>
  <si>
    <t>a635f291-e89c-1c88-32c4-ea468392b53e</t>
  </si>
  <si>
    <t>Prediktive</t>
  </si>
  <si>
    <t>http://www.prediktive.com</t>
  </si>
  <si>
    <t>cab09fe1-fa91-cc17-c9d7-1066279104ce</t>
  </si>
  <si>
    <t>Predikto</t>
  </si>
  <si>
    <t>http://www.predikto.com</t>
  </si>
  <si>
    <t>c688abcb-e0f7-10c0-efa5-dd32fd02c21b</t>
  </si>
  <si>
    <t>Predilytics</t>
  </si>
  <si>
    <t>http://www.predilytics.com</t>
  </si>
  <si>
    <t>2416076c-cfba-dce1-d1f4-02cfea8543d3</t>
  </si>
  <si>
    <t>Prediqtus</t>
  </si>
  <si>
    <t>http://prediqtus.com</t>
  </si>
  <si>
    <t>e98762a1-0045-adbd-c53e-fc977462b4d9</t>
  </si>
  <si>
    <t>Prediti</t>
  </si>
  <si>
    <t>http://www.prediti.com/</t>
  </si>
  <si>
    <t>0cd8fedc-c066-57f1-d26b-70b938af0ea9</t>
  </si>
  <si>
    <t>Preditiva Intelligent Monitoring</t>
  </si>
  <si>
    <t>http://preditiva.com</t>
  </si>
  <si>
    <t>9d796ae7-5fb0-6deb-98c1-8dc728c63109</t>
  </si>
  <si>
    <t>Prediu</t>
  </si>
  <si>
    <t>http://www.prediu.com/</t>
  </si>
  <si>
    <t>cdbbb938-cdd3-a9ce-31fa-4fb4d9492fb5</t>
  </si>
  <si>
    <t>Predix</t>
  </si>
  <si>
    <t>https://www.predix.io/</t>
  </si>
  <si>
    <t>2a75fa17-1bb7-e56c-0a50-2caa4b1699d2</t>
  </si>
  <si>
    <t>Predix Pharmaceuticals</t>
  </si>
  <si>
    <t>http://www.predixpharm.com/</t>
  </si>
  <si>
    <t>ceb13240-a5da-99a6-84b6-39f5bf224dc4</t>
  </si>
  <si>
    <t>Predixer</t>
  </si>
  <si>
    <t>http://www.predixer.com</t>
  </si>
  <si>
    <t>690872c5-734b-7b94-ceee-bd0710f997dc</t>
  </si>
  <si>
    <t>Predixion Software</t>
  </si>
  <si>
    <t>http://predixionsoftware.com</t>
  </si>
  <si>
    <t>09b2977b-05a8-91db-d349-e837824a5c58</t>
  </si>
  <si>
    <t>Predixit</t>
  </si>
  <si>
    <t>http://www.predix.it</t>
  </si>
  <si>
    <t>3bad1949-88fb-f7b0-af25-53c5ec565cb7</t>
  </si>
  <si>
    <t>PredPol</t>
  </si>
  <si>
    <t>http://www.predpol.com</t>
  </si>
  <si>
    <t>4c406bb3-dd73-9eb2-f4fe-38600548a90a</t>
  </si>
  <si>
    <t>PreDxion Bio</t>
  </si>
  <si>
    <t>http://predxionbio.com</t>
  </si>
  <si>
    <t>3f0184bc-0ed5-549d-e337-30b63c7575d0</t>
  </si>
  <si>
    <t>PREE</t>
  </si>
  <si>
    <t>http://www.pree.co</t>
  </si>
  <si>
    <t>488ea94d-708d-8bf4-6681-82b593aa309a</t>
  </si>
  <si>
    <t>Pree Media Inc.,</t>
  </si>
  <si>
    <t>http://pree.it</t>
  </si>
  <si>
    <t>ef931054-b7b9-3a08-e6e9-e518925297fe</t>
  </si>
  <si>
    <t>pree.to</t>
  </si>
  <si>
    <t>https://www.pree.to/</t>
  </si>
  <si>
    <t>4f0a2173-7afb-2e12-5030-05f70c814aa0</t>
  </si>
  <si>
    <t>PreeBox</t>
  </si>
  <si>
    <t>http://www.preebox.com</t>
  </si>
  <si>
    <t>82eb0a35-5891-9fff-c75b-b96104f95ffe</t>
  </si>
  <si>
    <t>Preeclampsia Foundation</t>
  </si>
  <si>
    <t>http://www.preeclampsia.org</t>
  </si>
  <si>
    <t>7673f873-e9c2-871d-2e81-288fbef8a779</t>
  </si>
  <si>
    <t>Preedo</t>
  </si>
  <si>
    <t>http://www.preedo.se</t>
  </si>
  <si>
    <t>86b14a06-5ec6-76de-5c31-9d240f960b41</t>
  </si>
  <si>
    <t>PreeLine</t>
  </si>
  <si>
    <t>http://www.preeline.com</t>
  </si>
  <si>
    <t>7ec9afa4-abad-9230-c75f-516ea2bc3c89</t>
  </si>
  <si>
    <t>Preemadonna</t>
  </si>
  <si>
    <t>http://www.preemadonna.com/</t>
  </si>
  <si>
    <t>b6976404-f0f7-76fc-5a09-6ca88baa9fa6</t>
  </si>
  <si>
    <t>Preemo</t>
  </si>
  <si>
    <t>http://www.preemo.com</t>
  </si>
  <si>
    <t>67da8bff-074b-c917-ae72-ef458056748c</t>
  </si>
  <si>
    <t>Preempt Security</t>
  </si>
  <si>
    <t>http://www.preempt.com/</t>
  </si>
  <si>
    <t>599db8e0-5825-4bdd-ccca-bdf3082ca79a</t>
  </si>
  <si>
    <t>PreEmptive Solutions</t>
  </si>
  <si>
    <t>http://www.preemptive.com</t>
  </si>
  <si>
    <t>b032c0c4-8b8a-5cb5-f20c-075015ae405e</t>
  </si>
  <si>
    <t>Preen.Me</t>
  </si>
  <si>
    <t>http://preen.me</t>
  </si>
  <si>
    <t>4e346264-5ae0-0766-6172-f7cef47a2067</t>
  </si>
  <si>
    <t>Preenster</t>
  </si>
  <si>
    <t>http://preenster.com</t>
  </si>
  <si>
    <t>f2d38618-d561-be37-3135-cdf537c08f15</t>
  </si>
  <si>
    <t>Preesale</t>
  </si>
  <si>
    <t>https://preesale.com</t>
  </si>
  <si>
    <t>5e02cca9-2ea1-c50b-4b82-7e0b24b9339d</t>
  </si>
  <si>
    <t>Preesents</t>
  </si>
  <si>
    <t>http://www.preesents.com</t>
  </si>
  <si>
    <t>5b09e463-cefd-224e-e28e-4c5b6d3bb23c</t>
  </si>
  <si>
    <t>Preev</t>
  </si>
  <si>
    <t>http://preev.com</t>
  </si>
  <si>
    <t>cbdd7d22-e195-b476-1b14-3ba89e13b6fc</t>
  </si>
  <si>
    <t>Preevio</t>
  </si>
  <si>
    <t>https://preev.io</t>
  </si>
  <si>
    <t>16141a2b-fa1b-9352-8de3-46d75c8f9139</t>
  </si>
  <si>
    <t>Prefab Software, Inc</t>
  </si>
  <si>
    <t>http://prefabsoftware.com</t>
  </si>
  <si>
    <t>13a132ed-dc44-da21-ad57-d0960efac0c6</t>
  </si>
  <si>
    <t>Prefabricated</t>
  </si>
  <si>
    <t>http://www.pirazizint.com</t>
  </si>
  <si>
    <t>99f1537e-43c4-c0a2-f899-63cdd28e9465</t>
  </si>
  <si>
    <t>Preface Media</t>
  </si>
  <si>
    <t>http://www.prefacemedia.com//?id=crunchbase</t>
  </si>
  <si>
    <t>238b2fd7-830c-b783-3b7d-57638abb40d7</t>
  </si>
  <si>
    <t>Prefeitura Municipal de Fortaleza</t>
  </si>
  <si>
    <t>http://www.fortaleza.ce.gov.br</t>
  </si>
  <si>
    <t>7a481e3d-1b1d-582b-e0a0-70efb19f2070</t>
  </si>
  <si>
    <t>Prefense LLC</t>
  </si>
  <si>
    <t>http://www.prefense.com</t>
  </si>
  <si>
    <t>1124ec7a-5b9b-efb3-750f-bdd3269d69e4</t>
  </si>
  <si>
    <t>Prefer</t>
  </si>
  <si>
    <t>https://www.prefer.com/</t>
  </si>
  <si>
    <t>7d8445ce-ada7-7c58-20d3-9929a4e69998</t>
  </si>
  <si>
    <t>Prefer.ly</t>
  </si>
  <si>
    <t>http://prefer.ly</t>
  </si>
  <si>
    <t>e2d0accf-4ddf-85dc-cffc-e3c4e020d58f</t>
  </si>
  <si>
    <t>Preference Digital</t>
  </si>
  <si>
    <t>http://preferencedigital.com</t>
  </si>
  <si>
    <t>12d9ffed-e6b5-df5a-039e-b5aab13f738d</t>
  </si>
  <si>
    <t>Preference Labs</t>
  </si>
  <si>
    <t>http://www.preferencelabs.com</t>
  </si>
  <si>
    <t>647ee162-65b7-e8b0-44f9-61eaea8138aa</t>
  </si>
  <si>
    <t>Preferhired</t>
  </si>
  <si>
    <t>https://www.preferhired.com</t>
  </si>
  <si>
    <t>2d6ac51a-daaa-1f0e-7847-1e7c321cdd1b</t>
  </si>
  <si>
    <t>Preferize</t>
  </si>
  <si>
    <t>http://www.preferize.me</t>
  </si>
  <si>
    <t>3b7ed687-8c29-a7cd-c2f9-09c1832dfe5e</t>
  </si>
  <si>
    <t>preferling</t>
  </si>
  <si>
    <t>http://www.preferling.com</t>
  </si>
  <si>
    <t>f0e6a352-cae4-67cc-6020-e081f792d9ae</t>
  </si>
  <si>
    <t>Preferral</t>
  </si>
  <si>
    <t>https://preferral.com</t>
  </si>
  <si>
    <t>229ebb0f-a60d-95d6-991b-d28a1eebe8cc</t>
  </si>
  <si>
    <t>Preferred Auto Glass</t>
  </si>
  <si>
    <t>https://www.preferredautoglass.com</t>
  </si>
  <si>
    <t>8e437517-55b7-da77-ce2c-d875da0215b7</t>
  </si>
  <si>
    <t>Preferred Bank</t>
  </si>
  <si>
    <t>http://preferredbank.com</t>
  </si>
  <si>
    <t>8fbc6979-2404-7c20-9580-c750ab4c92b0</t>
  </si>
  <si>
    <t>Preferred Care at Home</t>
  </si>
  <si>
    <t>http://preferhome.com</t>
  </si>
  <si>
    <t>ae13f86b-329c-7fcb-4edb-ad9abc9479b6</t>
  </si>
  <si>
    <t>Preferred Commerce</t>
  </si>
  <si>
    <t>http://www.preferredcommerce.com</t>
  </si>
  <si>
    <t>cf841a61-97c8-9971-fa50-6a68fb644ecf</t>
  </si>
  <si>
    <t>Preferred Compounding</t>
  </si>
  <si>
    <t>http://preferredperforms.com/</t>
  </si>
  <si>
    <t>128f2e15-a5b4-6f57-9396-bf9e66336720</t>
  </si>
  <si>
    <t>Preferred Content</t>
  </si>
  <si>
    <t>http://www.preferredcontent.net/</t>
  </si>
  <si>
    <t>22048bf1-9a32-767a-44d7-5cc899ec48e5</t>
  </si>
  <si>
    <t>Preferred Depot</t>
  </si>
  <si>
    <t>http://www.preferreddepot.com</t>
  </si>
  <si>
    <t>19042674-7c0f-2889-c777-95435364732e</t>
  </si>
  <si>
    <t>Preferred Family Dentistry</t>
  </si>
  <si>
    <t>http://www.drjlv.com/</t>
  </si>
  <si>
    <t>18ef637f-4f3a-88bd-bda4-ab0e6ae1a438</t>
  </si>
  <si>
    <t>Preferred Freezer Services</t>
  </si>
  <si>
    <t>https://www.preferredfreezer.com</t>
  </si>
  <si>
    <t>9c34532d-1841-a24d-a6f2-308489dc2483</t>
  </si>
  <si>
    <t>Preferred Health Care Ltd.</t>
  </si>
  <si>
    <t>http://www.preferredglobal.com</t>
  </si>
  <si>
    <t>55c00926-0d0d-7f3c-7cae-64dca1373e0b</t>
  </si>
  <si>
    <t>Preferred Homecare</t>
  </si>
  <si>
    <t>http://preferredhomecare.com</t>
  </si>
  <si>
    <t>3a44ad46-93da-eb12-28e2-5d62d2a3e718</t>
  </si>
  <si>
    <t>Preferred Infrastructure</t>
  </si>
  <si>
    <t>http://preferred.jp</t>
  </si>
  <si>
    <t>c4c1ac5f-9d44-9256-d336-613cdd344e81</t>
  </si>
  <si>
    <t>Preferred Injury Physicians</t>
  </si>
  <si>
    <t>http://www.pipdoc.com/</t>
  </si>
  <si>
    <t>0a702721-d2dc-f17a-a0a3-de032d24d63a</t>
  </si>
  <si>
    <t>Preferred Kitchens</t>
  </si>
  <si>
    <t>http://www.preferredkitchens.com</t>
  </si>
  <si>
    <t>33b13f68-c23d-f2f8-2daa-7a37ac55c721</t>
  </si>
  <si>
    <t>Preferred Market Solutions</t>
  </si>
  <si>
    <t>http://www.preferredms.com</t>
  </si>
  <si>
    <t>73cd9620-60a0-3562-b337-90d5b375db34</t>
  </si>
  <si>
    <t>Preferred Meals</t>
  </si>
  <si>
    <t>http://www.preferredmeals.com</t>
  </si>
  <si>
    <t>900e276f-746c-3883-9535-2501c38db939</t>
  </si>
  <si>
    <t>Preferred Networks, Inc</t>
  </si>
  <si>
    <t>https://www.preferred-networks.jp/en/</t>
  </si>
  <si>
    <t>14352fd8-d687-8f8d-8588-d7d784c12bc8</t>
  </si>
  <si>
    <t>Preferred Popcorn</t>
  </si>
  <si>
    <t>https://www.preferredpopcorn.com/</t>
  </si>
  <si>
    <t>9c4bd70f-19f7-f6b9-0c29-3c1ef03f9046</t>
  </si>
  <si>
    <t>Preferred Recycling Equipment inc</t>
  </si>
  <si>
    <t>http://preferredrecyclingequipment.com/</t>
  </si>
  <si>
    <t>1edf4c0d-90d2-85ce-1ea8-533dba841074</t>
  </si>
  <si>
    <t>Preferred Return</t>
  </si>
  <si>
    <t>http://secure.preferredreturn.com</t>
  </si>
  <si>
    <t>ef4835cf-4d6a-b601-b7e7-e3d4af0ad7a6</t>
  </si>
  <si>
    <t>Preferred Seating Inc.</t>
  </si>
  <si>
    <t>http://www.preferredseat.com</t>
  </si>
  <si>
    <t>00c558c1-1ac6-43a8-5525-b3516fb7e029</t>
  </si>
  <si>
    <t>Preferred Solutions</t>
  </si>
  <si>
    <t>http://prefsol.com/</t>
  </si>
  <si>
    <t>4aade90c-0375-9117-060d-65ac57a8a543</t>
  </si>
  <si>
    <t>Preferred Spectrum Investments</t>
  </si>
  <si>
    <t>http://preferredspectrum.com</t>
  </si>
  <si>
    <t>4dbca6c3-a4af-865d-1e41-ccd0a592d884</t>
  </si>
  <si>
    <t>Preferred Systems Solutions</t>
  </si>
  <si>
    <t>http://www.pssfed.com</t>
  </si>
  <si>
    <t>93e0716d-e6c1-6a23-ccaa-7c27722ad115</t>
  </si>
  <si>
    <t>Preferred Voice Inc</t>
  </si>
  <si>
    <t>http://www.pdvn.net</t>
  </si>
  <si>
    <t>6c786243-ef0b-bbf8-149b-dda31e4621d8</t>
  </si>
  <si>
    <t>Preferred Warranties</t>
  </si>
  <si>
    <t>https://www.warrantys.com/</t>
  </si>
  <si>
    <t>75feb96c-a3ad-072b-1c0f-3ee38e30fda4</t>
  </si>
  <si>
    <t>PreferredOne</t>
  </si>
  <si>
    <t>http://www.preferredone.com</t>
  </si>
  <si>
    <t>dd60ee38-44ac-52d5-a6b6-0b88f18c8873</t>
  </si>
  <si>
    <t>PreferRent</t>
  </si>
  <si>
    <t>http://www.preferrent.com</t>
  </si>
  <si>
    <t>79cbb96f-9bc3-2c52-a532-1b241601b601</t>
  </si>
  <si>
    <t>Prefeye</t>
  </si>
  <si>
    <t>http://prefeye.com/</t>
  </si>
  <si>
    <t>f03f4b30-1ec5-c762-5380-d31eaa611937</t>
  </si>
  <si>
    <t>Preffered Global Health</t>
  </si>
  <si>
    <t>http://www.pghworld.com</t>
  </si>
  <si>
    <t>90d6220b-c1fd-b99b-a030-a562f1295805</t>
  </si>
  <si>
    <t>Prefio</t>
  </si>
  <si>
    <t>http://prefio.com</t>
  </si>
  <si>
    <t>b00655bd-c380-6571-6c1e-7bc55390546f</t>
  </si>
  <si>
    <t>Prefix</t>
  </si>
  <si>
    <t>https://prefixinc.com/</t>
  </si>
  <si>
    <t>04d04280-bf2e-c576-3b67-aec81518ac0a</t>
  </si>
  <si>
    <t>Prefixa</t>
  </si>
  <si>
    <t>http://www.prefixa.com</t>
  </si>
  <si>
    <t>26164e11-bed5-2da3-bc3c-d2629f2dd686</t>
  </si>
  <si>
    <t>Prefixbox</t>
  </si>
  <si>
    <t>http://www.prefixbox.com</t>
  </si>
  <si>
    <t>541108b5-ff82-673a-f0af-4a1a140571b9</t>
  </si>
  <si>
    <t>Prefixmag</t>
  </si>
  <si>
    <t>http://www.prefixmag.com</t>
  </si>
  <si>
    <t>e5278f02-76c4-b6bb-36cd-3eae04c4eaa6</t>
  </si>
  <si>
    <t>PreFocus Solutions</t>
  </si>
  <si>
    <t>http://www.prefocus.solutions/</t>
  </si>
  <si>
    <t>a964cd97-9884-6c4f-eb89-a0ca80a1f173</t>
  </si>
  <si>
    <t>Preformed Line Products</t>
  </si>
  <si>
    <t>http://preformed.com</t>
  </si>
  <si>
    <t>53516f5c-b100-a94d-5433-b5fd3dbf115a</t>
  </si>
  <si>
    <t>Prefound</t>
  </si>
  <si>
    <t>http://www.prefound.it</t>
  </si>
  <si>
    <t>0a99955c-eb15-c9a6-2f42-b4ed1e89a80d</t>
  </si>
  <si>
    <t>Prefrent</t>
  </si>
  <si>
    <t>http://prefrent.com</t>
  </si>
  <si>
    <t>38546612-fb6e-5ed3-d00e-2f63e1322a12</t>
  </si>
  <si>
    <t>Prefrr</t>
  </si>
  <si>
    <t>http://www.ripplrr.com</t>
  </si>
  <si>
    <t>fca8e537-433a-3c13-587a-e4914deecc41</t>
  </si>
  <si>
    <t>Prefrr Inc.</t>
  </si>
  <si>
    <t>http://www.prefrr.com</t>
  </si>
  <si>
    <t>4ea88422-ee26-18c8-55b2-952060252360</t>
  </si>
  <si>
    <t>Prefundia</t>
  </si>
  <si>
    <t>http://www.prefundia.com</t>
  </si>
  <si>
    <t>842a587e-c722-417f-f8c7-6f60f331c692</t>
  </si>
  <si>
    <t>Pregaroo</t>
  </si>
  <si>
    <t>http://www.pregaroo.com/</t>
  </si>
  <si>
    <t>dafa261e-7942-ffe6-b60d-715d3f268066</t>
  </si>
  <si>
    <t>PregBuddy</t>
  </si>
  <si>
    <t>http://www.pregbuddy.com</t>
  </si>
  <si>
    <t>6ff47151-8a55-189c-ac80-126e49b2967e</t>
  </si>
  <si>
    <t>PreGel</t>
  </si>
  <si>
    <t>http://www.pregel.com/</t>
  </si>
  <si>
    <t>d9ca724b-06be-c638-af53-21843d4f09e6</t>
  </si>
  <si>
    <t>Pregenen</t>
  </si>
  <si>
    <t>http://pregenen.com</t>
  </si>
  <si>
    <t>19cacebc-4367-dcb2-182f-99b1600f94ff</t>
  </si>
  <si>
    <t>Preggers</t>
  </si>
  <si>
    <t>http://www.preggers.us</t>
  </si>
  <si>
    <t>2e85257a-1eca-1379-0a6d-ad5125f43bfb</t>
  </si>
  <si>
    <t>Pregis Corporation</t>
  </si>
  <si>
    <t>http://www.pregis.us/</t>
  </si>
  <si>
    <t>27c2483f-e740-4764-1fca-e5147548f937</t>
  </si>
  <si>
    <t>Pregistry</t>
  </si>
  <si>
    <t>https://www.pregistry.com</t>
  </si>
  <si>
    <t>8f3c14b5-648a-d477-5a42-347480ee7482</t>
  </si>
  <si>
    <t>PregLem</t>
  </si>
  <si>
    <t>http://www.preglem.com</t>
  </si>
  <si>
    <t>d05832ee-c447-ea2f-90e9-8fd40e11452c</t>
  </si>
  <si>
    <t>Pregnancy Day Spa</t>
  </si>
  <si>
    <t>http://www.pregnancydayspa.com.au</t>
  </si>
  <si>
    <t>deed09bf-e03c-870c-9803-3112eb3d8ebe</t>
  </si>
  <si>
    <t>Pregnancy.org</t>
  </si>
  <si>
    <t>http://www.pregnancy.org</t>
  </si>
  <si>
    <t>48293489-9722-c5dc-a4ff-d2064ae0f6f6</t>
  </si>
  <si>
    <t>Pregnant from Precum</t>
  </si>
  <si>
    <t>http://canyougetpregnantfromprecum.com</t>
  </si>
  <si>
    <t>60f75e6c-d026-3118-d89d-0556b8e68e27</t>
  </si>
  <si>
    <t>PreguiÌÄå¤a Alheia</t>
  </si>
  <si>
    <t>http://preguicaalheia.com/</t>
  </si>
  <si>
    <t>38699397-7bf9-3dd0-106f-0301e3547378</t>
  </si>
  <si>
    <t>PreHab Exercises</t>
  </si>
  <si>
    <t>http://www.prehabexercises.com</t>
  </si>
  <si>
    <t>7295f7be-afc7-e5e2-8d49-6885ad560228</t>
  </si>
  <si>
    <t>Prehash Ltd</t>
  </si>
  <si>
    <t>http://www.prehash.com</t>
  </si>
  <si>
    <t>ae6776d4-6277-bea2-2338-14a07e14c42f</t>
  </si>
  <si>
    <t>PreHek Internet Media</t>
  </si>
  <si>
    <t>http://www.prehek.nl</t>
  </si>
  <si>
    <t>722f77a6-635d-6fca-8259-aff8b978a3d5</t>
  </si>
  <si>
    <t>preHIRED</t>
  </si>
  <si>
    <t>http://prehired.io</t>
  </si>
  <si>
    <t>1bb5b703-f72b-af6a-3dc1-fc781cd2a4c4</t>
  </si>
  <si>
    <t>Prehistoric Pets</t>
  </si>
  <si>
    <t>http://prehistoricpets.com/</t>
  </si>
  <si>
    <t>a99b4a88-39f4-b7bb-77b0-1313a71df8f5</t>
  </si>
  <si>
    <t>PrehKeyTec</t>
  </si>
  <si>
    <t>http://www.prehkeytec.com/home.html</t>
  </si>
  <si>
    <t>bf20af96-fa85-8404-20c9-377221f88eaa</t>
  </si>
  <si>
    <t>Prehos</t>
  </si>
  <si>
    <t>http://www.prehos.com</t>
  </si>
  <si>
    <t>eb195448-cb15-4dac-d0e5-0f2d2bf9f4a1</t>
  </si>
  <si>
    <t>Prehype</t>
  </si>
  <si>
    <t>http://prehype.com</t>
  </si>
  <si>
    <t>cc915295-ce35-5e9f-c953-8ebaab9b40ec</t>
  </si>
  <si>
    <t>PreIPO</t>
  </si>
  <si>
    <t>http://www.preipo.cn</t>
  </si>
  <si>
    <t>58dd4bd6-7159-f676-3074-ae030183b5e4</t>
  </si>
  <si>
    <t>Preis24</t>
  </si>
  <si>
    <t>http://preis24.de</t>
  </si>
  <si>
    <t>6a5bd314-2622-ec26-f0e6-e6d5be01e77f</t>
  </si>
  <si>
    <t>Preisbock</t>
  </si>
  <si>
    <t>http://www.preisbock.de</t>
  </si>
  <si>
    <t>d5de7234-51ca-33b1-7bb4-a7feb56d87cb</t>
  </si>
  <si>
    <t>Preisente</t>
  </si>
  <si>
    <t>http://www.preisente.de/</t>
  </si>
  <si>
    <t>45fdc7c7-6e59-350b-959a-4d991dad4523</t>
  </si>
  <si>
    <t>Preiskel &amp; Co</t>
  </si>
  <si>
    <t>http://www.preiskel.com</t>
  </si>
  <si>
    <t>b996aaed-ba6f-7059-d4f9-3cd6c336b4fd</t>
  </si>
  <si>
    <t>Preissau</t>
  </si>
  <si>
    <t>http://www.preissau.de/</t>
  </si>
  <si>
    <t>5e7d4c85-fe59-4912-373a-a9e701b9e090</t>
  </si>
  <si>
    <t>Preistip</t>
  </si>
  <si>
    <t>http://www.preistipp.de/</t>
  </si>
  <si>
    <t>0ddeb910-817d-f19b-49a0-d05bc93318d6</t>
  </si>
  <si>
    <t>Prekeszenklas</t>
  </si>
  <si>
    <t>http://www.prekeszenklas.lt</t>
  </si>
  <si>
    <t>d3f99737-68ae-016f-5ecf-e897a22d0fb9</t>
  </si>
  <si>
    <t>Preksh Innovations Private Limited</t>
  </si>
  <si>
    <t>https://www.preksh.com</t>
  </si>
  <si>
    <t>5c700bd6-2f4c-c70e-3a7d-534688a668a0</t>
  </si>
  <si>
    <t>PREL</t>
  </si>
  <si>
    <t>http://prel.org</t>
  </si>
  <si>
    <t>d4d8a01c-3ef7-c562-6ef0-5f6e6ba25201</t>
  </si>
  <si>
    <t>Prelang</t>
  </si>
  <si>
    <t>http://prelang.com/</t>
  </si>
  <si>
    <t>7d0f9e36-f1e3-40ca-6f99-ae755c958bc6</t>
  </si>
  <si>
    <t>Prelaunch Labs</t>
  </si>
  <si>
    <t>https://www.prelaunch.com/</t>
  </si>
  <si>
    <t>809258a9-73b5-9e1e-e458-7c8d1b3fbbce</t>
  </si>
  <si>
    <t>Prelert</t>
  </si>
  <si>
    <t>http://www.prelert.com</t>
  </si>
  <si>
    <t>3bf6195d-f24f-2bd1-1287-cd305c1785e8</t>
  </si>
  <si>
    <t>Prelife</t>
  </si>
  <si>
    <t>http://www.prelifemed.com</t>
  </si>
  <si>
    <t>ac0a4215-2a62-2395-98ec-bbfccdec1cbb</t>
  </si>
  <si>
    <t>Prelime</t>
  </si>
  <si>
    <t>http://www.prelime.com/</t>
  </si>
  <si>
    <t>de5ec3e7-f168-0fb7-90bc-3a2458ceb930</t>
  </si>
  <si>
    <t>Prelinks</t>
  </si>
  <si>
    <t>http://www.getprelinks.com/</t>
  </si>
  <si>
    <t>cca44697-d87a-735a-87bc-6cc8f30ba649</t>
  </si>
  <si>
    <t>Prelios</t>
  </si>
  <si>
    <t>http://www.prelios.com</t>
  </si>
  <si>
    <t>31f9254d-56b8-8165-80b8-db0f1a97ee31</t>
  </si>
  <si>
    <t>Prellis Biologics</t>
  </si>
  <si>
    <t>http://www.prellisbio.com/</t>
  </si>
  <si>
    <t>6cf16496-357e-92fd-3270-448fdf2a6876</t>
  </si>
  <si>
    <t>Prello Group AB</t>
  </si>
  <si>
    <t>http://www.prello.se</t>
  </si>
  <si>
    <t>76b60db6-3df5-dd01-6e22-f3f4c7f57c46</t>
  </si>
  <si>
    <t>Prelo</t>
  </si>
  <si>
    <t>https://prelo.co.id/</t>
  </si>
  <si>
    <t>6f7f831a-d348-3ffd-3533-86ca08c84d0b</t>
  </si>
  <si>
    <t>PRELOAD</t>
  </si>
  <si>
    <t>http://preload.co</t>
  </si>
  <si>
    <t>37f00608-997b-bcaa-0f67-fe34383aea2e</t>
  </si>
  <si>
    <t>Preloaded</t>
  </si>
  <si>
    <t>http://preloaded.com</t>
  </si>
  <si>
    <t>16d29576-2bfc-2fa1-5254-16599137d30a</t>
  </si>
  <si>
    <t>Prelook</t>
  </si>
  <si>
    <t>http://prelook.com</t>
  </si>
  <si>
    <t>cba8ed54-65c2-a5ff-7fe9-b9ca40895049</t>
  </si>
  <si>
    <t>Preloved</t>
  </si>
  <si>
    <t>http://www.preloved.co.uk</t>
  </si>
  <si>
    <t>24746f62-e035-d752-37ff-69d5f96f551f</t>
  </si>
  <si>
    <t>Prelude Fertility</t>
  </si>
  <si>
    <t>http://preludefertility.com/</t>
  </si>
  <si>
    <t>d6547e03-8bdf-286e-a957-4ca9d7bdc9e1</t>
  </si>
  <si>
    <t>Prelude Systems</t>
  </si>
  <si>
    <t>http://www.preludesystems.com.br</t>
  </si>
  <si>
    <t>34c1ddec-c868-a7fc-81a5-493545194d05</t>
  </si>
  <si>
    <t>Prelude Ventures, LLC</t>
  </si>
  <si>
    <t>http://www.preludeventures.com</t>
  </si>
  <si>
    <t>09fa98b4-dc5b-9991-0484-855bcfa36a17</t>
  </si>
  <si>
    <t>Prelude2Cinema LLC</t>
  </si>
  <si>
    <t>http://www.prelude2cinema.com</t>
  </si>
  <si>
    <t>b15cd672-dbc8-1165-05bb-82f68ab7ff09</t>
  </si>
  <si>
    <t>PreludeSys</t>
  </si>
  <si>
    <t>http://www.preludesys.com</t>
  </si>
  <si>
    <t>6f3d5529-c77b-3847-42b7-8fd2c96528af</t>
  </si>
  <si>
    <t>Prelyst</t>
  </si>
  <si>
    <t>http://prelyst.com/</t>
  </si>
  <si>
    <t>dae55030-3aac-06ed-5d1b-dfd42306bcf2</t>
  </si>
  <si>
    <t>Prelytix</t>
  </si>
  <si>
    <t>http://www.prelytix.com</t>
  </si>
  <si>
    <t>edc43b61-5dda-776d-c685-98b8ec4d54b1</t>
  </si>
  <si>
    <t>Prem Enterprises</t>
  </si>
  <si>
    <t>http://www.prem-enterprises.net/</t>
  </si>
  <si>
    <t>a5b9f545-e704-29ff-e2e4-94db19c8b0d3</t>
  </si>
  <si>
    <t>Prem Group</t>
  </si>
  <si>
    <t>http://www.premgrp.com/</t>
  </si>
  <si>
    <t>19802c55-8970-cea8-ca35-b984a4db3380</t>
  </si>
  <si>
    <t>PremaDental</t>
  </si>
  <si>
    <t>http://www.premadental.com</t>
  </si>
  <si>
    <t>2d412335-1025-c531-9e8b-8489aded2b25</t>
  </si>
  <si>
    <t>Premaitha Health</t>
  </si>
  <si>
    <t>http://premaitha.com</t>
  </si>
  <si>
    <t>f1b057a5-2753-d1a5-b9a4-bb2c45fe008b</t>
  </si>
  <si>
    <t>Premaker</t>
  </si>
  <si>
    <t>http://www.permaker.com</t>
  </si>
  <si>
    <t>aa831f4a-39c2-2f0d-b5f3-0710837be1e6</t>
  </si>
  <si>
    <t>Premama</t>
  </si>
  <si>
    <t>http://www.drinkpremama.com/</t>
  </si>
  <si>
    <t>7bb8f847-d7d4-0823-b64d-2a38c112fb5f</t>
  </si>
  <si>
    <t>Premanco Ventures</t>
  </si>
  <si>
    <t>http://premanco.com</t>
  </si>
  <si>
    <t>eedc39ae-1e4b-c6be-37c3-e486a02f4777</t>
  </si>
  <si>
    <t>Prematics</t>
  </si>
  <si>
    <t>http://www.prematics.com</t>
  </si>
  <si>
    <t>222202bc-a36e-e728-3d7b-b3f7004e446d</t>
  </si>
  <si>
    <t>Prematuridade</t>
  </si>
  <si>
    <t>http://prematuridade.com</t>
  </si>
  <si>
    <t>a01bd3f5-463c-2f80-7279-e53d84b98ae6</t>
  </si>
  <si>
    <t>Premcor</t>
  </si>
  <si>
    <t>http://www.premcor.com/</t>
  </si>
  <si>
    <t>fb3356e5-aac4-f590-7e5b-b6f669c23715</t>
  </si>
  <si>
    <t>Premec</t>
  </si>
  <si>
    <t>http://industry.premec.ch/</t>
  </si>
  <si>
    <t>0363e55f-21a6-57c9-8828-04415ad28894</t>
  </si>
  <si>
    <t>Premedics Systems</t>
  </si>
  <si>
    <t>http://www.premedics.com</t>
  </si>
  <si>
    <t>262b4d94-ac73-4c59-bea9-d08ecfe4581e</t>
  </si>
  <si>
    <t>PreMedicus, LLC</t>
  </si>
  <si>
    <t>http://www.premedicus.com</t>
  </si>
  <si>
    <t>7ecb68fe-1a1b-3b1e-3e53-2e90d762300b</t>
  </si>
  <si>
    <t>Premera Blue Cross</t>
  </si>
  <si>
    <t>http://premeranews.com</t>
  </si>
  <si>
    <t>1c40ad31-4d24-521a-dd3b-b38b4b721044</t>
  </si>
  <si>
    <t>PremFina</t>
  </si>
  <si>
    <t>http://www.premfina.com</t>
  </si>
  <si>
    <t>cd19b30b-e43a-3ae7-1405-6a6c5255a6cc</t>
  </si>
  <si>
    <t>Premfresh Seafoods</t>
  </si>
  <si>
    <t>http://premierfishing.co.za/</t>
  </si>
  <si>
    <t>95d899df-dc32-8a0f-90e0-5cb1fb476c28</t>
  </si>
  <si>
    <t>Premia Holdings</t>
  </si>
  <si>
    <t>http://www.premiacapital.com</t>
  </si>
  <si>
    <t>e79b57de-076a-2f8e-d12b-29ef061e00cf</t>
  </si>
  <si>
    <t>Premia Projects Ltd</t>
  </si>
  <si>
    <t>http://www.premialtd.com</t>
  </si>
  <si>
    <t>8ae909ca-8bea-0275-0243-cadd707a74fd</t>
  </si>
  <si>
    <t>PremieBreathe</t>
  </si>
  <si>
    <t>http://www.premiebreathe.com/</t>
  </si>
  <si>
    <t>2e00a005-ec25-49e4-52e7-16540c46bf13</t>
  </si>
  <si>
    <t>Premier</t>
  </si>
  <si>
    <t>http://www.premierinc.com</t>
  </si>
  <si>
    <t>691c05be-1ce2-d438-97b2-19c6209d14fe</t>
  </si>
  <si>
    <t>http://www.premierfmcg.com/</t>
  </si>
  <si>
    <t>a5e80bb3-f500-d657-b3b3-0f1c084b072b</t>
  </si>
  <si>
    <t>Premier Access</t>
  </si>
  <si>
    <t>https://www.premierlife.com</t>
  </si>
  <si>
    <t>6062b862-7c4e-91a5-6f42-0e4a840f754f</t>
  </si>
  <si>
    <t>Premier ACS</t>
  </si>
  <si>
    <t>http://premierairconditioning.co.uk/</t>
  </si>
  <si>
    <t>628dc178-f906-b22b-790d-fa9976a926b8</t>
  </si>
  <si>
    <t>Premier Acting Agency</t>
  </si>
  <si>
    <t>http://www.premieracting.com</t>
  </si>
  <si>
    <t>a83ef158-f630-8731-f5f4-2dc5970eb177</t>
  </si>
  <si>
    <t>Premier Ark</t>
  </si>
  <si>
    <t>http://www.premierarkllc.com/</t>
  </si>
  <si>
    <t>11100b33-5abc-2f67-a518-5a8e5a0cd65f</t>
  </si>
  <si>
    <t>Premier Asset Management</t>
  </si>
  <si>
    <t>http://www.premierfunds.co.uk</t>
  </si>
  <si>
    <t>0da45cca-54d5-ed16-f7f8-2811da5e4ba0</t>
  </si>
  <si>
    <t>Premier ATM Services</t>
  </si>
  <si>
    <t>http://www.premieratmservices.com</t>
  </si>
  <si>
    <t>ed0ff0a0-9ae9-dbbe-7adf-df3941fc3295</t>
  </si>
  <si>
    <t>Premier Attic Conversions Dublin</t>
  </si>
  <si>
    <t>http://premieratticsdublin.com</t>
  </si>
  <si>
    <t>99be845b-cac8-d2fd-d30a-72142798a3e1</t>
  </si>
  <si>
    <t>Premier Auto Service</t>
  </si>
  <si>
    <t>http://premierautoofswfl.com</t>
  </si>
  <si>
    <t>8c7ba869-ec3d-ea46-47b0-18df1d323a03</t>
  </si>
  <si>
    <t>Premier Automotive Group</t>
  </si>
  <si>
    <t>2c1c0309-c42b-142c-812e-d367e0d143c5</t>
  </si>
  <si>
    <t>Premier AV</t>
  </si>
  <si>
    <t>http://www.premieravdallas.com</t>
  </si>
  <si>
    <t>b4dcd73b-22ec-e28b-0f84-97112c09247a</t>
  </si>
  <si>
    <t>Premier Behavioral Health Services</t>
  </si>
  <si>
    <t>http://www.pbhsohio.com/</t>
  </si>
  <si>
    <t>0e95ce29-386f-2516-6280-0d9c5df8af79</t>
  </si>
  <si>
    <t>Premier Biomaterials</t>
  </si>
  <si>
    <t>http://premierbiomaterials.ie/</t>
  </si>
  <si>
    <t>82911190-51f2-2837-03be-ba75a65ad76d</t>
  </si>
  <si>
    <t>Premier Biomedical</t>
  </si>
  <si>
    <t>http://www.premierbiomedical.com</t>
  </si>
  <si>
    <t>41ff457c-3bf7-3a8d-8fb5-d423f9329595</t>
  </si>
  <si>
    <t>Premier BPO, Inc.</t>
  </si>
  <si>
    <t>http://www.premierbpo.com</t>
  </si>
  <si>
    <t>e15f9241-9352-67de-9f24-962a1124ddc6</t>
  </si>
  <si>
    <t>Premier Business Centers</t>
  </si>
  <si>
    <t>http://www.pbcenters.com</t>
  </si>
  <si>
    <t>02453fdf-4727-d3b5-dfb6-08f40ff0502b</t>
  </si>
  <si>
    <t>Premier Cabs</t>
  </si>
  <si>
    <t>http://www.premiercabs.com.au</t>
  </si>
  <si>
    <t>ed1645aa-9aa3-dc79-0a8a-ae6b854a9a10</t>
  </si>
  <si>
    <t>Premier Capital Group Portfolio Mngt Tokyo, Japan</t>
  </si>
  <si>
    <t>http://premiercapitalgrp.com</t>
  </si>
  <si>
    <t>ed1ba9a3-d1aa-4058-7e9b-3e8fe8917ca6</t>
  </si>
  <si>
    <t>Premier Capital Management</t>
  </si>
  <si>
    <t>http://www.investpcm.com</t>
  </si>
  <si>
    <t>f98e9425-c6df-99b5-83a5-701d5b0b7cf3</t>
  </si>
  <si>
    <t>Premier Car Care</t>
  </si>
  <si>
    <t>http://premier-carcare.com/</t>
  </si>
  <si>
    <t>8bc45648-ace4-2209-65be-7b5fa8ab34f9</t>
  </si>
  <si>
    <t>Premier Care in Bathing</t>
  </si>
  <si>
    <t>http://premiercarebathing.com</t>
  </si>
  <si>
    <t>103a1556-ff17-fb33-0097-a70e2c6dc87c</t>
  </si>
  <si>
    <t>Premier Career Solutions</t>
  </si>
  <si>
    <t>http://www.precso.com</t>
  </si>
  <si>
    <t>72a8034b-57b7-11f8-5ac2-1fe1249e6cb2</t>
  </si>
  <si>
    <t>Premier CIO Forum</t>
  </si>
  <si>
    <t>http://www.premiercio.com/</t>
  </si>
  <si>
    <t>cb00a7a4-e0a6-e7db-297f-2f4d6964f2eb</t>
  </si>
  <si>
    <t>Premier Class Consulting</t>
  </si>
  <si>
    <t>http://www.premierclassconsulting.com/</t>
  </si>
  <si>
    <t>a2223cb7-48ec-8280-a5f5-8b38ae06f627</t>
  </si>
  <si>
    <t>Premier Cleaning NI</t>
  </si>
  <si>
    <t>http://premiercleaningni.co.uk/</t>
  </si>
  <si>
    <t>84a685f9-d08a-e0ef-02c3-aa6ef72bd213</t>
  </si>
  <si>
    <t>Premier Club Rewards</t>
  </si>
  <si>
    <t>http://www.premierclubrewards.org/</t>
  </si>
  <si>
    <t>c4bc5df7-8e22-84cc-5b72-1f6575318964</t>
  </si>
  <si>
    <t>Premier Commission</t>
  </si>
  <si>
    <t>https://www.premiercommission.com</t>
  </si>
  <si>
    <t>1948fc16-b607-7ff8-02ce-cdb93febde06</t>
  </si>
  <si>
    <t>Premier Communities Management Company</t>
  </si>
  <si>
    <t>http://www.premiercommunities.net</t>
  </si>
  <si>
    <t>f729528d-d999-2524-75a5-ff247673f19a</t>
  </si>
  <si>
    <t>Premier COMP Medical Group</t>
  </si>
  <si>
    <t>http://www.premiercomp.org/</t>
  </si>
  <si>
    <t>eecf93e4-0a2a-ff5d-65f3-9aaa1f9f0642</t>
  </si>
  <si>
    <t>Premier Computer Support</t>
  </si>
  <si>
    <t>http://prem.co.uk</t>
  </si>
  <si>
    <t>6271347f-a712-259f-6ee5-33c7e6bf3200</t>
  </si>
  <si>
    <t>Premier Concrete Pumping</t>
  </si>
  <si>
    <t>http://www.premierconcrete.com/</t>
  </si>
  <si>
    <t>37c6e81e-995b-b2b4-7fc8-9c4c52992b6f</t>
  </si>
  <si>
    <t>Premier Crop Systems</t>
  </si>
  <si>
    <t>https://www.premiercrop.com/</t>
  </si>
  <si>
    <t>151f7565-309c-c97f-6399-2948a89de0c8</t>
  </si>
  <si>
    <t>Premier Dead Sea, USA</t>
  </si>
  <si>
    <t>http://premierdeadsea-usa.com</t>
  </si>
  <si>
    <t>cdbe7dc3-0706-436d-b7d0-c221e8074d01</t>
  </si>
  <si>
    <t>Premier Dental</t>
  </si>
  <si>
    <t>http://premierdentalnwa.com/</t>
  </si>
  <si>
    <t>e724747c-7eff-f6b8-0f66-a9d7533f640f</t>
  </si>
  <si>
    <t>Premier Dental Sydney</t>
  </si>
  <si>
    <t>http://www.premierdentalsydney.com.au</t>
  </si>
  <si>
    <t>639733e8-5046-df31-1af4-231ee6e8436f</t>
  </si>
  <si>
    <t>Premier Destination Services</t>
  </si>
  <si>
    <t>http://www.premierdestinationservices.com</t>
  </si>
  <si>
    <t>3b88fb63-efb7-6e1d-6d4d-0cf37f1e701a</t>
  </si>
  <si>
    <t>Premier Detroit SEO</t>
  </si>
  <si>
    <t>https://premierdetroitseo.com</t>
  </si>
  <si>
    <t>27280174-f54c-36c5-4860-0d7a196611d4</t>
  </si>
  <si>
    <t>Premier Diagnostics</t>
  </si>
  <si>
    <t>http://premierdiagnostics.ca/</t>
  </si>
  <si>
    <t>bc50fcb9-d271-798d-6221-4c0f32255880</t>
  </si>
  <si>
    <t>Premier Employee Solutions (PES)</t>
  </si>
  <si>
    <t>http://www.wearepes.co.uk/</t>
  </si>
  <si>
    <t>a0534a00-0da2-c37f-9022-620decc98768</t>
  </si>
  <si>
    <t>Premier Engineering &amp; Manufacturing</t>
  </si>
  <si>
    <t>http://www.premier-deicers.com/</t>
  </si>
  <si>
    <t>7e762a28-f22a-bbb6-12b7-eea3b14919bd</t>
  </si>
  <si>
    <t>Premier Envelope</t>
  </si>
  <si>
    <t>http://www.premierenvelope.com/</t>
  </si>
  <si>
    <t>dedabe18-57e0-f0a5-faae-ebf5190f0f3d</t>
  </si>
  <si>
    <t>Premier Estate Planners LLC</t>
  </si>
  <si>
    <t>http://www.yourplanners.com</t>
  </si>
  <si>
    <t>b552639d-e570-4aaf-f0a5-354bcb88c69e</t>
  </si>
  <si>
    <t>Premier Exhibitions</t>
  </si>
  <si>
    <t>http://premierexhibitions.com</t>
  </si>
  <si>
    <t>24bb3a78-0348-772b-2e7a-bde4d7f86fa1</t>
  </si>
  <si>
    <t>Premier Farnell</t>
  </si>
  <si>
    <t>http://premierfarnell.com/</t>
  </si>
  <si>
    <t>5680ba57-8227-c957-f0f9-b161a4c1e483</t>
  </si>
  <si>
    <t>Premier Fence and Deck</t>
  </si>
  <si>
    <t>http://www.premierfencecotn.com</t>
  </si>
  <si>
    <t>f1f83a55-d558-5591-5d93-0f12a7f31543</t>
  </si>
  <si>
    <t>Premier Fish</t>
  </si>
  <si>
    <t>http://www.premierfish.ie/</t>
  </si>
  <si>
    <t>b455177c-d7d0-8201-e3bf-04744e3a589f</t>
  </si>
  <si>
    <t>Premier Fishing</t>
  </si>
  <si>
    <t>61939c3e-db83-ac42-231f-2cfa36fcd7a7</t>
  </si>
  <si>
    <t>Premier Foods</t>
  </si>
  <si>
    <t>http://www.premierfoods.co.uk/</t>
  </si>
  <si>
    <t>5f9fd404-46eb-2362-12d5-d7646fcc8ca4</t>
  </si>
  <si>
    <t>Premier Footstools</t>
  </si>
  <si>
    <t>http://www.premierfootstools.co.uk</t>
  </si>
  <si>
    <t>06d610c9-8ac2-e373-113c-a2a885ba5555</t>
  </si>
  <si>
    <t>Premier Gifts</t>
  </si>
  <si>
    <t>http://www.premiergifts.eu</t>
  </si>
  <si>
    <t>8b0ba83c-1c30-e9af-cde7-edcdd4884d17</t>
  </si>
  <si>
    <t>Premier Global Consulting</t>
  </si>
  <si>
    <t>http://premier-gc.com/</t>
  </si>
  <si>
    <t>dce73c06-840f-e366-e360-68bc107b1a7b</t>
  </si>
  <si>
    <t>Premier Gold Mines Limited</t>
  </si>
  <si>
    <t>http://www.premiergoldmines.com/</t>
  </si>
  <si>
    <t>d1d55f94-a25c-707a-839a-fdc2435dac40</t>
  </si>
  <si>
    <t>Premier Green Energy</t>
  </si>
  <si>
    <t>http://www.pge.ie/</t>
  </si>
  <si>
    <t>6c3d3a96-e2b0-bc24-9a68-f337ab53427a</t>
  </si>
  <si>
    <t>Premier Group of Companies</t>
  </si>
  <si>
    <t>http://premiergroup.ca/</t>
  </si>
  <si>
    <t>7c17fb9f-84e8-ea73-5695-a4106428444c</t>
  </si>
  <si>
    <t>Premier Group Services</t>
  </si>
  <si>
    <t>http://www.pgservicesinc.com</t>
  </si>
  <si>
    <t>d294bf22-ebaf-b7c3-6fb3-1d572c2cef89</t>
  </si>
  <si>
    <t>Premier Health Partners</t>
  </si>
  <si>
    <t>http://www.premierhealth.com</t>
  </si>
  <si>
    <t>5bfe1a3a-d748-54e9-a814-e4582555b0d8</t>
  </si>
  <si>
    <t>Premier Healthcare Exchange</t>
  </si>
  <si>
    <t>http://www.phx-online.com</t>
  </si>
  <si>
    <t>9ff6f61c-bf17-72d1-6c6b-d398cee8d89a</t>
  </si>
  <si>
    <t>Premier Holding Corp.</t>
  </si>
  <si>
    <t>http://prhlcorp.com/</t>
  </si>
  <si>
    <t>74c5ba24-0d1a-2f22-d5c9-da2b619c6984</t>
  </si>
  <si>
    <t>Premier Hotels &amp; Resorts</t>
  </si>
  <si>
    <t>http://premierhotelsintl.weebly.com/</t>
  </si>
  <si>
    <t>cd50e2ba-f8a3-4c11-2b29-f898b79890bb</t>
  </si>
  <si>
    <t>Premier Image Cosmetic and Laser Surgery</t>
  </si>
  <si>
    <t>http://www.picosmeticsurgery.com</t>
  </si>
  <si>
    <t>57f837ea-2619-43fb-87c9-e16152f1dcf6</t>
  </si>
  <si>
    <t>Premier Incentives, Inc.</t>
  </si>
  <si>
    <t>http://www.premierincentives.com</t>
  </si>
  <si>
    <t>912e6cdf-8af1-fe6c-c881-ace2a190dfed</t>
  </si>
  <si>
    <t>Premier Indoor Comfort Systems LLC</t>
  </si>
  <si>
    <t>http://www.premierindoor.com/commercial</t>
  </si>
  <si>
    <t>8e35ac80-a9da-b3e9-5d10-0bef05325cb4</t>
  </si>
  <si>
    <t>Premier Insulators</t>
  </si>
  <si>
    <t>http://insulatebypremier.com/</t>
  </si>
  <si>
    <t>d27c3b07-a621-befe-91a0-e3687191130f</t>
  </si>
  <si>
    <t>Premier Insurance Services of Chicago</t>
  </si>
  <si>
    <t>http://www.insuringchicago.com</t>
  </si>
  <si>
    <t>4fb8b779-10fd-7619-86b6-c77812ab3b48</t>
  </si>
  <si>
    <t>Premier Insurance Services of New York City</t>
  </si>
  <si>
    <t>http://www.newyorkcitynyinsurance.com</t>
  </si>
  <si>
    <t>f1039f59-9f9d-bcb9-b06c-a9a184765121</t>
  </si>
  <si>
    <t>Premier International Group</t>
  </si>
  <si>
    <t>http://www.premierinternationalrealty.com</t>
  </si>
  <si>
    <t>b2afc13a-689f-1e92-8ac7-ca628c78a170</t>
  </si>
  <si>
    <t>Premier Introductions Inc.</t>
  </si>
  <si>
    <t>http://www.premierintroductions.ca</t>
  </si>
  <si>
    <t>ada9137b-24a0-6b98-c9ee-a786816bb998</t>
  </si>
  <si>
    <t>Premier IT</t>
  </si>
  <si>
    <t>http://www.premierit.com</t>
  </si>
  <si>
    <t>301d79dc-659d-4bff-864c-681417a15c37</t>
  </si>
  <si>
    <t>Premier IT Global Services</t>
  </si>
  <si>
    <t>http://www.premierit.com.br</t>
  </si>
  <si>
    <t>d7474cd8-094b-dd61-3317-ac395a00e82b</t>
  </si>
  <si>
    <t>Premier IT, Inc.</t>
  </si>
  <si>
    <t>http://www.premieritinc.com</t>
  </si>
  <si>
    <t>92e8c371-1d6e-cfe1-4868-d71e1a5179a1</t>
  </si>
  <si>
    <t>Premier Knowledge Solutions</t>
  </si>
  <si>
    <t>http://www.premier-ks.com/</t>
  </si>
  <si>
    <t>1184c0c3-92bd-49a6-7486-b0c6415d0fee</t>
  </si>
  <si>
    <t>Premier Law Group</t>
  </si>
  <si>
    <t>http://www.plg-pllc.com/</t>
  </si>
  <si>
    <t>da4ea8f2-4048-480c-b596-e53d94326304</t>
  </si>
  <si>
    <t>Premier League Football</t>
  </si>
  <si>
    <t>http://www.premierleague.com</t>
  </si>
  <si>
    <t>bc01f524-b3a2-6858-a5d4-2f12472a2170</t>
  </si>
  <si>
    <t>Premier Lifts</t>
  </si>
  <si>
    <t>http://www.premierlifts.com/</t>
  </si>
  <si>
    <t>f984da01-a381-d2d4-1e0d-985fe75cfcbf</t>
  </si>
  <si>
    <t>Premier Loans Canada</t>
  </si>
  <si>
    <t>http://premierloanscanada.com/</t>
  </si>
  <si>
    <t>897a37c9-58b6-17ab-44bd-9ba75c033a5e</t>
  </si>
  <si>
    <t>Premier Logic</t>
  </si>
  <si>
    <t>http://www.premierlogic.com</t>
  </si>
  <si>
    <t>9e46e321-93b6-0fd0-631f-8ac1e261992b</t>
  </si>
  <si>
    <t>Premier Logistics</t>
  </si>
  <si>
    <t>http://www.premierfreight.com/</t>
  </si>
  <si>
    <t>b4b43f2c-92ba-4010-f840-80a74906dc0b</t>
  </si>
  <si>
    <t>Premier Management Corporation</t>
  </si>
  <si>
    <t>http://www.premgtcorp.com</t>
  </si>
  <si>
    <t>f378ad52-ecd5-45ca-f9f1-53b526661a8c</t>
  </si>
  <si>
    <t>Premier Marine Utah</t>
  </si>
  <si>
    <t>http://premiermarineut.com/</t>
  </si>
  <si>
    <t>a744a2e6-4a17-3cad-1818-4ab47c85cc2a</t>
  </si>
  <si>
    <t>Premier Marketing Solutions &amp; Networking</t>
  </si>
  <si>
    <t>http://www.premiersmobilesolutions.com</t>
  </si>
  <si>
    <t>be789478-5459-5817-5b1b-358c3fcf8827</t>
  </si>
  <si>
    <t>Premier Medical Group</t>
  </si>
  <si>
    <t>http://www.premiermedicalgroup.com/</t>
  </si>
  <si>
    <t>8fb74a8c-6657-8b4e-c9e8-2c17d3bb5868</t>
  </si>
  <si>
    <t>Premier Micronutrient Corporation</t>
  </si>
  <si>
    <t>http://pmcinside.com/</t>
  </si>
  <si>
    <t>5e41acdf-01b1-7620-3663-2f0fe6e149ad</t>
  </si>
  <si>
    <t>Premier Needle Arts</t>
  </si>
  <si>
    <t>http://www.premierneedlearts.com</t>
  </si>
  <si>
    <t>42d23206-e847-9896-f3db-8019a3c75148</t>
  </si>
  <si>
    <t>Premier Nutrition</t>
  </si>
  <si>
    <t>http://www.premiernutrition.com</t>
  </si>
  <si>
    <t>c73ca2bb-6e5d-b9e8-124d-114742730378</t>
  </si>
  <si>
    <t>Premier Office Design &amp; Furniture</t>
  </si>
  <si>
    <t>http://premierofficedesign.com</t>
  </si>
  <si>
    <t>4336fa6b-36f0-0036-de3e-ee5a42dfa37c</t>
  </si>
  <si>
    <t>Premier Office Furniture</t>
  </si>
  <si>
    <t>http://premierofficefurniture.com</t>
  </si>
  <si>
    <t>692e9046-6940-f519-c770-5c65537bd1a2</t>
  </si>
  <si>
    <t>Premier Oil</t>
  </si>
  <si>
    <t>http://www.premier-oil.com</t>
  </si>
  <si>
    <t>3d804fe7-f3ef-481b-a8a1-485824d70f29</t>
  </si>
  <si>
    <t>Premier Oilfield Laboratories</t>
  </si>
  <si>
    <t>http://www.premieroilfieldlabs.com</t>
  </si>
  <si>
    <t>eb72bbf2-d184-bcf3-f025-29bf015636b6</t>
  </si>
  <si>
    <t>Premier One Aviation</t>
  </si>
  <si>
    <t>https://www.facebook.com/premier1aviation</t>
  </si>
  <si>
    <t>3ab96187-fd07-db01-7362-45993230ff9b</t>
  </si>
  <si>
    <t>Premier Orthopedic</t>
  </si>
  <si>
    <t>http://www.carlbax.com/</t>
  </si>
  <si>
    <t>d4874b09-88bf-3e9a-af80-adac6565e2f0</t>
  </si>
  <si>
    <t>Premier Pain Consultants</t>
  </si>
  <si>
    <t>https://www.painmanagementsanantonio.com/</t>
  </si>
  <si>
    <t>16299f7e-edf7-2e82-2f11-8d05d20b10de</t>
  </si>
  <si>
    <t>Premier Pain Specialists</t>
  </si>
  <si>
    <t>http://www.ppschicago.com</t>
  </si>
  <si>
    <t>02db1ae7-d28e-f729-c25e-73db73150c90</t>
  </si>
  <si>
    <t>Premier Parking</t>
  </si>
  <si>
    <t>https://www.premierparking.com/</t>
  </si>
  <si>
    <t>dcc968f9-6255-06a0-5a9a-1679c4a51324</t>
  </si>
  <si>
    <t>Premier Partners</t>
  </si>
  <si>
    <t>http://www.premierpartners.co.kr</t>
  </si>
  <si>
    <t>fb2b5bce-a599-cd87-7ba8-d93ea84a88c9</t>
  </si>
  <si>
    <t>Premier Pawn</t>
  </si>
  <si>
    <t>http://www.premierpawnutah.com</t>
  </si>
  <si>
    <t>d553b022-f905-effd-f0a7-5006143a64fc</t>
  </si>
  <si>
    <t>Premier Payments</t>
  </si>
  <si>
    <t>https://www.premierpayments.com/</t>
  </si>
  <si>
    <t>db58da25-ded0-091c-0af2-ea384e73f9a6</t>
  </si>
  <si>
    <t>Premier Pediatrics</t>
  </si>
  <si>
    <t>http://www.ocpremierpediatrics.com/</t>
  </si>
  <si>
    <t>d5e423c4-b457-875f-149a-ee697c3557b6</t>
  </si>
  <si>
    <t>Premier People Logistic Solutions</t>
  </si>
  <si>
    <t>http://premierlogistic.in</t>
  </si>
  <si>
    <t>64a4aece-612c-ca92-f4a1-cf8204588178</t>
  </si>
  <si>
    <t>Premier Physical Healthcare</t>
  </si>
  <si>
    <t>http://www.premierphysicalhealthcare.co.uk/</t>
  </si>
  <si>
    <t>9a772407-d1bb-0ab1-dd0d-7a01a987ffab</t>
  </si>
  <si>
    <t>Premier Players</t>
  </si>
  <si>
    <t>http://www.premierplayers.com</t>
  </si>
  <si>
    <t>9e811ab5-6962-30f5-62dd-27b13b0ab397</t>
  </si>
  <si>
    <t>Premier Polymers</t>
  </si>
  <si>
    <t>http://www.premierpolymersolutions.com</t>
  </si>
  <si>
    <t>d4e3d210-4d97-82ce-d60d-73ac6d5b3288</t>
  </si>
  <si>
    <t>Premier Pools Managment Corp</t>
  </si>
  <si>
    <t>http://www.premierpoolsandspas.com</t>
  </si>
  <si>
    <t>4ed4481d-de3d-6408-374e-63c884b914b6</t>
  </si>
  <si>
    <t>Premier Power</t>
  </si>
  <si>
    <t>http://www.premierpowermaintenance.com</t>
  </si>
  <si>
    <t>b8e9a392-6753-23e2-4e0a-214298aaa2af</t>
  </si>
  <si>
    <t>Premier Power Renewable Energy</t>
  </si>
  <si>
    <t>http://www.premierpower.com</t>
  </si>
  <si>
    <t>03175f67-0a79-8c2f-6e7d-4efafabe0169</t>
  </si>
  <si>
    <t>Premier Presentations</t>
  </si>
  <si>
    <t>http://premierpresentationstore.com</t>
  </si>
  <si>
    <t>16cc21da-9c39-4e1d-9f8f-88185e822828</t>
  </si>
  <si>
    <t>Premier Press</t>
  </si>
  <si>
    <t>http://www.premierpress.com/</t>
  </si>
  <si>
    <t>f248cba6-9610-5972-2140-a762b7281ae1</t>
  </si>
  <si>
    <t>Premier Print &amp; Promotions Ltd</t>
  </si>
  <si>
    <t>http://www.promotional-gifts.com</t>
  </si>
  <si>
    <t>7bdfe25c-26d6-c832-7102-2e9f5a8e4a90</t>
  </si>
  <si>
    <t>Premier Property Management</t>
  </si>
  <si>
    <t>http://www.ppmhouston.com/</t>
  </si>
  <si>
    <t>7325ef39-7320-e82a-8224-f93398b949b0</t>
  </si>
  <si>
    <t>Premier Punt</t>
  </si>
  <si>
    <t>http://www.premierpunt.com</t>
  </si>
  <si>
    <t>0fbeb89e-91e3-0a4c-3720-929735bc0960</t>
  </si>
  <si>
    <t>Premier Real Estate Advisors</t>
  </si>
  <si>
    <t>http://www.premierreadvisors.com/</t>
  </si>
  <si>
    <t>a593b97c-724d-4a49-edd3-52c6922ec281</t>
  </si>
  <si>
    <t>Premier Real Estate Services</t>
  </si>
  <si>
    <t>http://www.premierhomesearch.com/</t>
  </si>
  <si>
    <t>caeb0a03-5c1a-7b35-ee1b-43e85776d696</t>
  </si>
  <si>
    <t>Premier Realty Group Inc.</t>
  </si>
  <si>
    <t>http://www.bostonsuburbsforsale.com/index.asp</t>
  </si>
  <si>
    <t>2c0e93ef-4a8a-a4eb-c20b-a11caec6aa16</t>
  </si>
  <si>
    <t>Premier Research</t>
  </si>
  <si>
    <t>https://premier-research.com</t>
  </si>
  <si>
    <t>b47b5313-4006-20d6-8b86-11e9ed245ce6</t>
  </si>
  <si>
    <t>Premier Restaurant Equipment Co</t>
  </si>
  <si>
    <t>http://www.premiereq.com/</t>
  </si>
  <si>
    <t>33b6ab04-7652-7358-6368-b9d87eaac03d</t>
  </si>
  <si>
    <t>Premier Retail Networks</t>
  </si>
  <si>
    <t>http://www.prn.com/</t>
  </si>
  <si>
    <t>3d8e4c76-3377-1f7b-cf59-e37efc338221</t>
  </si>
  <si>
    <t>Premier SEO - Vancouver</t>
  </si>
  <si>
    <t>https://www.premierseo.ca/vancouver/</t>
  </si>
  <si>
    <t>13db772c-89b1-db86-377d-52aad96cc546</t>
  </si>
  <si>
    <t>Premier SEO Ninjas</t>
  </si>
  <si>
    <t>http://premierseoninjas.com</t>
  </si>
  <si>
    <t>9b08bd03-923d-f8a6-ab48-355673e5e2a2</t>
  </si>
  <si>
    <t>Premier Service Bank</t>
  </si>
  <si>
    <t>http://premierservicebank.com</t>
  </si>
  <si>
    <t>f8ec9c1f-3d8f-fb6e-1ac0-dd0be2936c69</t>
  </si>
  <si>
    <t>Premier Solar</t>
  </si>
  <si>
    <t>http://www.premiersolarinc.com</t>
  </si>
  <si>
    <t>b2296ece-c769-e83d-e6cc-16f15d780726</t>
  </si>
  <si>
    <t>Premier Solutions Group</t>
  </si>
  <si>
    <t>http://www.presolgroup.com</t>
  </si>
  <si>
    <t>02b28d4a-5581-afb5-a283-cd6b422705a5</t>
  </si>
  <si>
    <t>Premier Sotheby's International Realty</t>
  </si>
  <si>
    <t>http://premiersothebysrealty.com</t>
  </si>
  <si>
    <t>deb6ba3d-8c36-7f81-ec5a-b32f62e63976</t>
  </si>
  <si>
    <t>Premier Source</t>
  </si>
  <si>
    <t>http://www.premiersource.com/</t>
  </si>
  <si>
    <t>899ca267-6828-2fa1-6e9d-e2046f986b69</t>
  </si>
  <si>
    <t>Premier Sport Psychology</t>
  </si>
  <si>
    <t>http://www.premiersportpsychology.com/</t>
  </si>
  <si>
    <t>6f094732-e569-f49d-9279-40bce9c1741c</t>
  </si>
  <si>
    <t>Premier Sports</t>
  </si>
  <si>
    <t>http://www.premiersportsni.co.uk</t>
  </si>
  <si>
    <t>c0ab5111-37a2-4b70-c92e-60b7f323407b</t>
  </si>
  <si>
    <t>Premier Sports &amp; Entertainment</t>
  </si>
  <si>
    <t>http://psemanagement.com</t>
  </si>
  <si>
    <t>4e34b41d-ac15-4bae-3ffe-bfaf71d40eec</t>
  </si>
  <si>
    <t>Premier Sports Fan</t>
  </si>
  <si>
    <t>http://premiersportsfan.com/</t>
  </si>
  <si>
    <t>6d3c910f-7be6-8f0b-4a32-975085252b8f</t>
  </si>
  <si>
    <t>Premier Staffing</t>
  </si>
  <si>
    <t>http://www.pstaffing.com</t>
  </si>
  <si>
    <t>45cda794-c9e7-40d5-ac65-2b723bda8221</t>
  </si>
  <si>
    <t>Premier Store Fixtures</t>
  </si>
  <si>
    <t>https://www.premierfixtures.com/</t>
  </si>
  <si>
    <t>03ce6130-e184-8154-8d71-32761a202ff1</t>
  </si>
  <si>
    <t>Premier Studio - Top Rated Photographers Perth</t>
  </si>
  <si>
    <t>http://www.premierstudio.com.au/</t>
  </si>
  <si>
    <t>e07e4dc1-d3ec-1f86-a962-95445e38bf63</t>
  </si>
  <si>
    <t>Premier Surfaces</t>
  </si>
  <si>
    <t>http://www.premiersurfaces.com/</t>
  </si>
  <si>
    <t>485a0446-ff01-c0c5-f162-fe2fb590e507</t>
  </si>
  <si>
    <t>Premier Technologies</t>
  </si>
  <si>
    <t>http://www.premier.com.au</t>
  </si>
  <si>
    <t>6d775104-4637-cd16-377a-110feed30408</t>
  </si>
  <si>
    <t>Premier Technology</t>
  </si>
  <si>
    <t>https://www.ptius.net</t>
  </si>
  <si>
    <t>f976c952-bf88-f93e-e9f8-5d53db0bc51d</t>
  </si>
  <si>
    <t>Premier Timeshare Solutions</t>
  </si>
  <si>
    <t>http://www.premiertimesharesolutions.com</t>
  </si>
  <si>
    <t>b96aa23e-fdf9-d2d8-34a9-f703ea00386e</t>
  </si>
  <si>
    <t>Premier Title Services</t>
  </si>
  <si>
    <t>http://www.premier-title.com</t>
  </si>
  <si>
    <t>e342591b-91de-a3ac-a8ea-0a98b4a2e4eb</t>
  </si>
  <si>
    <t>Premier Truck Group</t>
  </si>
  <si>
    <t>http://www.premiertruck.com/</t>
  </si>
  <si>
    <t>45c63266-d60b-dfe0-582d-3ebc571387ca</t>
  </si>
  <si>
    <t>Premier Trust</t>
  </si>
  <si>
    <t>http://www.premiertrust.com/</t>
  </si>
  <si>
    <t>7f491ddb-de57-d518-1f98-b6493a06c748</t>
  </si>
  <si>
    <t>Premier Tutoring</t>
  </si>
  <si>
    <t>http://www.premiertutoring.com</t>
  </si>
  <si>
    <t>9b6da6bf-3afb-faf7-a93c-be56d570498d</t>
  </si>
  <si>
    <t>Premier Vend Ltd</t>
  </si>
  <si>
    <t>http://premiervend.co.uk/</t>
  </si>
  <si>
    <t>b9a2b097-122e-124d-1518-dca7f9038385</t>
  </si>
  <si>
    <t>Premier Veterinary Group</t>
  </si>
  <si>
    <t>http://www.arktherapeutics.com/</t>
  </si>
  <si>
    <t>df6b31fd-0005-f788-095e-0456cb4f6372</t>
  </si>
  <si>
    <t>Premiere Bail Bonds</t>
  </si>
  <si>
    <t>http://www.premierebailbonds.com</t>
  </si>
  <si>
    <t>874d3a7c-ea2b-7aaf-fe00-fe01879aaaa1</t>
  </si>
  <si>
    <t>Premiere Career College</t>
  </si>
  <si>
    <t>http://www.premierecollege.edu/</t>
  </si>
  <si>
    <t>f20eb938-b279-49af-4d0a-7221e4c48024</t>
  </si>
  <si>
    <t>Premiere Communications Group</t>
  </si>
  <si>
    <t>http://www.premierecommunicationsgroup.com/home.html</t>
  </si>
  <si>
    <t>4307c78a-3c1b-4c03-a406-d94ff28c72ef</t>
  </si>
  <si>
    <t>Premiere Credit</t>
  </si>
  <si>
    <t>http://www.premierecredit.com/</t>
  </si>
  <si>
    <t>3e57ee8c-b50c-3f47-45f2-6e7d0b5c88ce</t>
  </si>
  <si>
    <t>Premiere Dance</t>
  </si>
  <si>
    <t>http://www.premieredancelex.com</t>
  </si>
  <si>
    <t>f4a3e4e0-bf79-704c-e9ec-3695b56ebd6a</t>
  </si>
  <si>
    <t>Premiere Digital Services</t>
  </si>
  <si>
    <t>http://www.premieredigital.net</t>
  </si>
  <si>
    <t>f9fc12e6-6955-15cd-33d6-018b4b59d753</t>
  </si>
  <si>
    <t>Premiere Estates Action</t>
  </si>
  <si>
    <t>http://www.premiereestates.com</t>
  </si>
  <si>
    <t>135cb9e9-27b4-7211-c511-f39b272dbbfb</t>
  </si>
  <si>
    <t>Premiere Hot Tubs</t>
  </si>
  <si>
    <t>http://www.premierehottubsofaustin.com</t>
  </si>
  <si>
    <t>d093bc3c-0ca4-894a-b06b-1050d3a7362a</t>
  </si>
  <si>
    <t>Premiere Magazine</t>
  </si>
  <si>
    <t>http://www.premiere-magazine.com</t>
  </si>
  <si>
    <t>286df744-2e53-e612-297c-2b34cab68f52</t>
  </si>
  <si>
    <t>Premiere Networks</t>
  </si>
  <si>
    <t>http://www.premierenetworks.com</t>
  </si>
  <si>
    <t>5290554a-8f78-df58-b94f-e191ecba39b4</t>
  </si>
  <si>
    <t>Premiere Plus Realty, Co.</t>
  </si>
  <si>
    <t>http://www.premiereplusrealty.com</t>
  </si>
  <si>
    <t>6dd8e0e3-dd12-fad2-c879-31553f433cd2</t>
  </si>
  <si>
    <t>Premiere Radio Networks</t>
  </si>
  <si>
    <t>ad7a0c70-5a29-198b-5b8d-399e08c1bd5c</t>
  </si>
  <si>
    <t>Premiere Technologies</t>
  </si>
  <si>
    <t>http://www.premtech.com</t>
  </si>
  <si>
    <t>c9afc8ab-a010-5478-e29e-83f60d11b6b5</t>
  </si>
  <si>
    <t>Premiere Tree Services of Durham</t>
  </si>
  <si>
    <t>http://durham.premieretreeservices.com</t>
  </si>
  <si>
    <t>bcc2c88a-7d09-8e2b-5a32-c979c93cab9d</t>
  </si>
  <si>
    <t>Premiere Tree Services of Huntsville</t>
  </si>
  <si>
    <t>http://huntsville.premieretreeservices.com</t>
  </si>
  <si>
    <t>9520eec4-d843-f84d-4536-8b4fdeb75ad6</t>
  </si>
  <si>
    <t>Premiere Tree Services of Sunnyvale</t>
  </si>
  <si>
    <t>http://sunnyvale.premieretreeservices.com</t>
  </si>
  <si>
    <t>d55ad2f7-48c9-d26a-f17e-93ca3fcf36b0</t>
  </si>
  <si>
    <t>PremierEssay</t>
  </si>
  <si>
    <t>http://www.premieressay.com</t>
  </si>
  <si>
    <t>e5bf9f07-5e06-d50b-78fe-3387647ca3d9</t>
  </si>
  <si>
    <t>PremierGuide, Inc</t>
  </si>
  <si>
    <t>http://www.premierguide.com</t>
  </si>
  <si>
    <t>1eb6d6d1-8f4a-ecc1-8e07-e774b2583f9f</t>
  </si>
  <si>
    <t>PremierInterns.com</t>
  </si>
  <si>
    <t>http://premierinterns.com</t>
  </si>
  <si>
    <t>6b4372ec-efa7-39ac-682a-3970057f74a6</t>
  </si>
  <si>
    <t>PremierMD ACO</t>
  </si>
  <si>
    <t>http://www.premiermd.net/</t>
  </si>
  <si>
    <t>fe728526-30ef-cb5a-24c3-9d5be87242e5</t>
  </si>
  <si>
    <t>Premiership Rugby</t>
  </si>
  <si>
    <t>http://www.premiershiprugby.com</t>
  </si>
  <si>
    <t>6cd54104-568d-6db9-741f-4e68ed707816</t>
  </si>
  <si>
    <t>Premiership Talk</t>
  </si>
  <si>
    <t>http://www.premiershiptalk.com</t>
  </si>
  <si>
    <t>d08a8587-9677-7dae-11e6-3d52f9963fde</t>
  </si>
  <si>
    <t>PremierSports</t>
  </si>
  <si>
    <t>http://www.premiersports.com</t>
  </si>
  <si>
    <t>690ad39c-b829-d307-75c8-10d3fa79f394</t>
  </si>
  <si>
    <t>PremiKita.com</t>
  </si>
  <si>
    <t>http://premikita.com/</t>
  </si>
  <si>
    <t>969521e2-03c2-69dc-0dff-a386695124ad</t>
  </si>
  <si>
    <t>PreMinder, Inc.</t>
  </si>
  <si>
    <t>http://preminder.co/</t>
  </si>
  <si>
    <t>7b999481-001f-8712-67a9-53078f570158</t>
  </si>
  <si>
    <t>Premio</t>
  </si>
  <si>
    <t>https://premioinc.com/</t>
  </si>
  <si>
    <t>6de84bca-1091-f7fb-ecb1-ee6c3e709a42</t>
  </si>
  <si>
    <t>Premio Gaetano Marzotto</t>
  </si>
  <si>
    <t>http://www.premiogaetanomarzotto.it/</t>
  </si>
  <si>
    <t>4f680a26-074b-b8fa-7fa4-e5cfb5f0c30d</t>
  </si>
  <si>
    <t>Premise</t>
  </si>
  <si>
    <t>http://www.premise.com</t>
  </si>
  <si>
    <t>1f5a1a2e-59cc-a546-1a39-8e4710c288ce</t>
  </si>
  <si>
    <t>Premise Health</t>
  </si>
  <si>
    <t>https://www.premisehealth.com/</t>
  </si>
  <si>
    <t>ae3846b2-0f82-3a10-61c8-2652ff63e31a</t>
  </si>
  <si>
    <t>Premise Systems</t>
  </si>
  <si>
    <t>https://www.premisesystems.com/</t>
  </si>
  <si>
    <t>5485eab3-3f77-2872-59c3-0bd7f2bf3bfb</t>
  </si>
  <si>
    <t>PremiTech</t>
  </si>
  <si>
    <t>http://www.premitech.com</t>
  </si>
  <si>
    <t>89a5afd0-fc55-5d2a-e351-2eb7d4802184</t>
  </si>
  <si>
    <t>Premium Advert Solutions</t>
  </si>
  <si>
    <t>http://lagron.co.cc</t>
  </si>
  <si>
    <t>e2d24332-3251-ea12-ec1c-6b0cd01ea18d</t>
  </si>
  <si>
    <t>Premium Agency</t>
  </si>
  <si>
    <t>http://www.premiumagency.com/</t>
  </si>
  <si>
    <t>8561e7d7-1bbe-e592-5b05-9ef0aa64efb6</t>
  </si>
  <si>
    <t>Premium Appliance Repair, Inc.</t>
  </si>
  <si>
    <t>http://premiumappliancerepair.com/</t>
  </si>
  <si>
    <t>f9229644-0e96-a10f-4604-632d6f20bfa7</t>
  </si>
  <si>
    <t>Premium Bike Gear</t>
  </si>
  <si>
    <t>http://premiumbikegear.com</t>
  </si>
  <si>
    <t>b717fc91-d28f-8a8a-6190-1907a0501e18</t>
  </si>
  <si>
    <t>Premium Brands Holdings Corporation</t>
  </si>
  <si>
    <t>http://www.premiumbrandsholdings.com/</t>
  </si>
  <si>
    <t>3e537a9c-5794-531f-6389-cea3543de977</t>
  </si>
  <si>
    <t>Premium Cash Solutions</t>
  </si>
  <si>
    <t>http://premiumcashsolutions.com/</t>
  </si>
  <si>
    <t>b6c4b4bd-a712-0447-3565-da4ae3860d78</t>
  </si>
  <si>
    <t>Premium Cigars International</t>
  </si>
  <si>
    <t>http://www.cigarsinternational.com</t>
  </si>
  <si>
    <t>13bb6703-e706-84e3-29bc-a6ca21915935</t>
  </si>
  <si>
    <t>Premium Credit</t>
  </si>
  <si>
    <t>http://www.premium-credit.co.uk/</t>
  </si>
  <si>
    <t>0526c53f-ce0a-dad1-98d3-35ecf20dc40d</t>
  </si>
  <si>
    <t>Premium Equity Partners</t>
  </si>
  <si>
    <t>http://www.premium-equity.com/</t>
  </si>
  <si>
    <t>81178277-788e-9f33-a9a9-5aa2e4ebfbde</t>
  </si>
  <si>
    <t>Premium Europe</t>
  </si>
  <si>
    <t>http://www.mypremiumeurope.com</t>
  </si>
  <si>
    <t>da175501-c2c6-67cf-36a0-485d6023192c</t>
  </si>
  <si>
    <t>Premium Exhibitions</t>
  </si>
  <si>
    <t>https://www.premiumexhibitions.com</t>
  </si>
  <si>
    <t>1ed43226-4ac3-f29d-ffa4-434b159475f4</t>
  </si>
  <si>
    <t>Premium Exploration Inc</t>
  </si>
  <si>
    <t>http://premiumexploration.com/</t>
  </si>
  <si>
    <t>0cbb13d9-a72c-53a5-4ee0-5b4bec1eac39</t>
  </si>
  <si>
    <t>Premium Franchise Brands</t>
  </si>
  <si>
    <t>http://premiumfranchisebrands.com/</t>
  </si>
  <si>
    <t>c35f7700-83ae-1ef9-504c-dcabb8b896c5</t>
  </si>
  <si>
    <t>Premium Gift Cards</t>
  </si>
  <si>
    <t>https://premiumgiftcards.com/</t>
  </si>
  <si>
    <t>0274fad5-e4ac-9ee3-e2fc-3fd130a87db9</t>
  </si>
  <si>
    <t>Premium Gist</t>
  </si>
  <si>
    <t>http://www.premiumgist.com/</t>
  </si>
  <si>
    <t>157fd422-3aae-17a4-b7f8-c91651b836a2</t>
  </si>
  <si>
    <t>Premium Gun Safes</t>
  </si>
  <si>
    <t>http://www.premiumsafes.com/</t>
  </si>
  <si>
    <t>72440061-ffdd-762a-19eb-7901de208cd0</t>
  </si>
  <si>
    <t>Premium Hardwood</t>
  </si>
  <si>
    <t>http://www.premiumhardwood.ca</t>
  </si>
  <si>
    <t>9ef10724-162a-0a0a-5702-2eb3d02477f1</t>
  </si>
  <si>
    <t>Premium Herald</t>
  </si>
  <si>
    <t>http://www.premiumherald.com</t>
  </si>
  <si>
    <t>55d7d61c-c1d7-ba9d-c1c9-70668248a7fd</t>
  </si>
  <si>
    <t>Premium Housing</t>
  </si>
  <si>
    <t>http://www.premiumhousing.com/</t>
  </si>
  <si>
    <t>2f04bb93-bb5d-cc09-2149-43e1a92611e0</t>
  </si>
  <si>
    <t>Premium Ingredients</t>
  </si>
  <si>
    <t>http://www.premiumingredients.es/en</t>
  </si>
  <si>
    <t>5d0511e6-33dc-a831-b874-054e2b49a133</t>
  </si>
  <si>
    <t>Premium Interest</t>
  </si>
  <si>
    <t>http://www.premiuminterest.com</t>
  </si>
  <si>
    <t>71c30d5f-a400-8deb-eccb-f5e37ff6f98a</t>
  </si>
  <si>
    <t>Premium Media</t>
  </si>
  <si>
    <t>http://premiumm.com.au</t>
  </si>
  <si>
    <t>65bba79e-bc12-42c8-f69e-aa88defc77ec</t>
  </si>
  <si>
    <t>Premium Minds</t>
  </si>
  <si>
    <t>http://www.premium-minds.com</t>
  </si>
  <si>
    <t>dfec777a-23c6-5558-4b85-e2417f4c7297</t>
  </si>
  <si>
    <t>Premium Painting</t>
  </si>
  <si>
    <t>http://premiumpainting-msp.com/</t>
  </si>
  <si>
    <t>f2adca98-1dbe-8ba1-f909-6fe563038878</t>
  </si>
  <si>
    <t>Premium Parking</t>
  </si>
  <si>
    <t>https://www.premiumparking.com/</t>
  </si>
  <si>
    <t>4759f609-2e75-418f-9703-8c1c1222d2f6</t>
  </si>
  <si>
    <t>Premium Point Investments</t>
  </si>
  <si>
    <t>http://www.premiumpt.com/</t>
  </si>
  <si>
    <t>6ae44f57-bd65-af8a-29d2-aa624e5ac7c8</t>
  </si>
  <si>
    <t>Premium Poly Patios</t>
  </si>
  <si>
    <t>http://www.poly-lumber-furniture.com</t>
  </si>
  <si>
    <t>6834e2ba-fbf1-7b4c-3e1d-16c06b2d42a3</t>
  </si>
  <si>
    <t>Premium Post</t>
  </si>
  <si>
    <t>http://www.premiumpost.net/</t>
  </si>
  <si>
    <t>280bb404-b305-15de-ec94-11ed70f28a76</t>
  </si>
  <si>
    <t>Premium Power Corporation</t>
  </si>
  <si>
    <t>http://www.premium-power.com/</t>
  </si>
  <si>
    <t>402fdb25-dffe-be04-a693-880cf76b3d75</t>
  </si>
  <si>
    <t>Premium Press</t>
  </si>
  <si>
    <t>http://www.premiumpress.com/</t>
  </si>
  <si>
    <t>e0ce41cf-95a0-801f-6425-7e88f33d760e</t>
  </si>
  <si>
    <t>Premium Property Finders</t>
  </si>
  <si>
    <t>http://www.premiumpropertyfinders.com.au</t>
  </si>
  <si>
    <t>ad66e867-0e40-4565-2f5e-f3fa39390fd0</t>
  </si>
  <si>
    <t>Premium Retail Services</t>
  </si>
  <si>
    <t>http://premiumretail.com</t>
  </si>
  <si>
    <t>8c567d34-386e-c9a4-093e-f563cc81d67f</t>
  </si>
  <si>
    <t>Premium Security</t>
  </si>
  <si>
    <t>http://premiumsecurity.nl/</t>
  </si>
  <si>
    <t>0e4b0312-1298-b48e-592b-11b01680daba</t>
  </si>
  <si>
    <t>Premium Spray Products</t>
  </si>
  <si>
    <t>http://www.premiumspray.com/</t>
  </si>
  <si>
    <t>00940565-970e-6a65-e57f-79b3941e1743</t>
  </si>
  <si>
    <t>Premium Standard Farms</t>
  </si>
  <si>
    <t>http://www.psfarms.com</t>
  </si>
  <si>
    <t>faf7eb1c-fc6f-3775-8aaa-8f531bf49571</t>
  </si>
  <si>
    <t>Premium Store</t>
  </si>
  <si>
    <t>http://edicolaitaliana.it</t>
  </si>
  <si>
    <t>219abe45-38a3-cf6c-e540-530e06fac9d3</t>
  </si>
  <si>
    <t>Premium Textiles</t>
  </si>
  <si>
    <t>http://www.premiumtextile.com/</t>
  </si>
  <si>
    <t>5ca855aa-0a1a-1a91-fe98-9244e1e53cc9</t>
  </si>
  <si>
    <t>Premium Times Nigeria</t>
  </si>
  <si>
    <t>http://www.premiumtimesng.com/</t>
  </si>
  <si>
    <t>4f2df8c1-f53a-17fe-06b9-b84d24ad6779</t>
  </si>
  <si>
    <t>Premium Transportation Logistics</t>
  </si>
  <si>
    <t>http://www.ptlllc.com/</t>
  </si>
  <si>
    <t>e3b40d54-30cd-a1cb-38d7-118d458caf2f</t>
  </si>
  <si>
    <t>Premium Waters</t>
  </si>
  <si>
    <t>http://jobs.premiumwaters.com/</t>
  </si>
  <si>
    <t>5f2c4003-5ce6-809f-a996-71cb6fc6cf7c</t>
  </si>
  <si>
    <t>Premium Web Design</t>
  </si>
  <si>
    <t>http://www.premiumwebdesign.com</t>
  </si>
  <si>
    <t>d40d6e3a-e1f6-c8db-daca-d045a41ba680</t>
  </si>
  <si>
    <t>Premium Wood Designs</t>
  </si>
  <si>
    <t>http://www.premiumwooddesigns.com/</t>
  </si>
  <si>
    <t>1a740d72-8631-0a90-963c-67f2fbd3ec7b</t>
  </si>
  <si>
    <t>Premium-Power</t>
  </si>
  <si>
    <t>83386cdb-4b92-1332-492c-9206e22a3338</t>
  </si>
  <si>
    <t>Premiumbeat.com</t>
  </si>
  <si>
    <t>http://www.premiumbeat.com</t>
  </si>
  <si>
    <t>8d7fe4b2-0d57-f0f1-2472-873e9c5e730c</t>
  </si>
  <si>
    <t>PremiumCPM</t>
  </si>
  <si>
    <t>http://premiumcpm.com</t>
  </si>
  <si>
    <t>1d0240f1-3655-258d-a6df-3a2d02f8d60f</t>
  </si>
  <si>
    <t>PremiumTollFreeVanity.com</t>
  </si>
  <si>
    <t>https://www.premiumtollfreevanity.com</t>
  </si>
  <si>
    <t>d1aff477-b1c2-c3f1-aba3-4a14d7e5faac</t>
  </si>
  <si>
    <t>PREMJI EXPORTERS</t>
  </si>
  <si>
    <t>http://www.premjiexporters.net/fresh-garlic.htm</t>
  </si>
  <si>
    <t>aa1ee967-b468-8620-11b0-3ba2bc6365a3</t>
  </si>
  <si>
    <t>Premji Valji Jewellers</t>
  </si>
  <si>
    <t>http://www.premjivalji.com</t>
  </si>
  <si>
    <t>8e840040-ca5c-5f9f-4394-902201e720ca</t>
  </si>
  <si>
    <t>Premmerce</t>
  </si>
  <si>
    <t>http://www.premmerce.com</t>
  </si>
  <si>
    <t>33a4d4e9-a675-e909-a79f-c07a25d8a9f9</t>
  </si>
  <si>
    <t>PREMO</t>
  </si>
  <si>
    <t>http://www.premonetwork.com</t>
  </si>
  <si>
    <t>65e21d57-b735-d7ab-a80f-71b4948e5c53</t>
  </si>
  <si>
    <t>Premo Electric</t>
  </si>
  <si>
    <t>http://www.premoelectric.com/</t>
  </si>
  <si>
    <t>cef27e33-db4d-1371-2a32-de14551dae74</t>
  </si>
  <si>
    <t>PREMO Software</t>
  </si>
  <si>
    <t>https://www.premo.io/</t>
  </si>
  <si>
    <t>da23b816-7547-d9ae-f2e0-391ac4d24756</t>
  </si>
  <si>
    <t>Premonition</t>
  </si>
  <si>
    <t>http://www.premonition.ai/</t>
  </si>
  <si>
    <t>b9381e96-b58e-8619-1564-22fc2a3abec2</t>
  </si>
  <si>
    <t>Premonix</t>
  </si>
  <si>
    <t>http://www.premonix.com</t>
  </si>
  <si>
    <t>f014ab0a-dfac-a1d8-3649-a52538ca7bbc</t>
  </si>
  <si>
    <t>Premony</t>
  </si>
  <si>
    <t>http://www.premony.co</t>
  </si>
  <si>
    <t>1ffb8a75-4ebe-633b-27ce-3add92dd8bdc</t>
  </si>
  <si>
    <t>Prempharm</t>
  </si>
  <si>
    <t>http://www.prempharm.ca</t>
  </si>
  <si>
    <t>ac053fb5-6e00-f9c2-2a5b-085c64dbe606</t>
  </si>
  <si>
    <t>Prempoint</t>
  </si>
  <si>
    <t>http://www.prempoint.com</t>
  </si>
  <si>
    <t>7fb35fcf-2e05-64a4-dcb0-2f76a2789f6a</t>
  </si>
  <si>
    <t>Premu</t>
  </si>
  <si>
    <t>http://www.premu.com</t>
  </si>
  <si>
    <t>261ec8ea-3ac4-1eb6-3241-c280a1a8ea53</t>
  </si>
  <si>
    <t>Premy</t>
  </si>
  <si>
    <t>http://www.premy.co.id</t>
  </si>
  <si>
    <t>1d4c49a6-f2b8-de8a-23dc-bb95c6276b5e</t>
  </si>
  <si>
    <t>PreNav</t>
  </si>
  <si>
    <t>http://www.prenav.com/</t>
  </si>
  <si>
    <t>14b56c2d-0030-2215-6ed1-c0647011c0ab</t>
  </si>
  <si>
    <t>Prenax</t>
  </si>
  <si>
    <t>http://www.prenax.com/</t>
  </si>
  <si>
    <t>e332df31-9285-1c17-2de1-37c0d95e699f</t>
  </si>
  <si>
    <t>Prendamovil</t>
  </si>
  <si>
    <t>http://www.prendamovil.com/</t>
  </si>
  <si>
    <t>6dfb2b4d-e452-88e1-1f85-4bb0524deb9f</t>
  </si>
  <si>
    <t>Prendanet</t>
  </si>
  <si>
    <t>http://prendanet.mx/</t>
  </si>
  <si>
    <t>86264093-5c5f-8cb3-5721-d9114001d6ca</t>
  </si>
  <si>
    <t>Prenetics</t>
  </si>
  <si>
    <t>http://www.prenetics.com/</t>
  </si>
  <si>
    <t>d36ccb87-c899-782d-5776-2a42da84f204</t>
  </si>
  <si>
    <t>Preneur Lab</t>
  </si>
  <si>
    <t>http://preneurlab.com/</t>
  </si>
  <si>
    <t>ab1c1e32-3426-6ae8-fc43-be2b7235ced9</t>
  </si>
  <si>
    <t>Preno</t>
  </si>
  <si>
    <t>http://www.prenohq.com/</t>
  </si>
  <si>
    <t>8ae56037-62fa-4272-6ee8-63223ce6cc58</t>
  </si>
  <si>
    <t>PrenotaOra</t>
  </si>
  <si>
    <t>http://www.prenotaora.com</t>
  </si>
  <si>
    <t>783232fe-07fa-dd35-bebb-1c7627298b25</t>
  </si>
  <si>
    <t>Prenova</t>
  </si>
  <si>
    <t>http://www.prenova.com</t>
  </si>
  <si>
    <t>af608bbd-dace-cc92-7144-ba12944ff847</t>
  </si>
  <si>
    <t>Prenovate</t>
  </si>
  <si>
    <t>http://www.prenovate.com/</t>
  </si>
  <si>
    <t>11c8a8ea-040a-a8ec-7ccd-3c61c7e3bc11</t>
  </si>
  <si>
    <t>Prensa Latina</t>
  </si>
  <si>
    <t>http://plenglish.com/</t>
  </si>
  <si>
    <t>a42fbbb1-1e2d-f0e2-cc27-1bf928024d61</t>
  </si>
  <si>
    <t>Prensalista Corporation</t>
  </si>
  <si>
    <t>http://prensalista.com</t>
  </si>
  <si>
    <t>16affe33-b7ac-b7ac-df7c-03565213d6c2</t>
  </si>
  <si>
    <t>Prensario</t>
  </si>
  <si>
    <t>http://www.prensariotila.com/</t>
  </si>
  <si>
    <t>7b757fa1-4918-2fb4-46e4-01aa8c9244f3</t>
  </si>
  <si>
    <t>PrensarioCE</t>
  </si>
  <si>
    <t>http://prensariotiretail.com/</t>
  </si>
  <si>
    <t>ecffd00a-3c16-dcd5-7bdd-fc3d8e83cf67</t>
  </si>
  <si>
    <t>Prensil Technologies</t>
  </si>
  <si>
    <t>http://www.prensil.com</t>
  </si>
  <si>
    <t>ed20402f-9bff-ce80-72db-c886ea35ae62</t>
  </si>
  <si>
    <t>Prentice Capital Management</t>
  </si>
  <si>
    <t>http://www.prenticecapital.com</t>
  </si>
  <si>
    <t>93be20fe-5d20-158b-69ce-01ab39e9413a</t>
  </si>
  <si>
    <t>Prentice Hall</t>
  </si>
  <si>
    <t>http://www.prenticehall.com/</t>
  </si>
  <si>
    <t>f713a0dc-c852-ef09-b1f4-efa5d113d26a</t>
  </si>
  <si>
    <t>Prentige</t>
  </si>
  <si>
    <t>http://www.prentige.com/</t>
  </si>
  <si>
    <t>d2194ce2-dcbe-72bf-f6b1-9d284fcbae58</t>
  </si>
  <si>
    <t>Prentke Romich Company</t>
  </si>
  <si>
    <t>https://www.prentrom.com</t>
  </si>
  <si>
    <t>5157710f-be00-b722-e65c-1b3eace9ae60</t>
  </si>
  <si>
    <t>Prenzlauer Berg Nachrichten</t>
  </si>
  <si>
    <t>http://www.prenzlauerberg-nachrichten.de</t>
  </si>
  <si>
    <t>865d66da-f9ef-870f-b733-dfa96196d6f9</t>
  </si>
  <si>
    <t>Preo</t>
  </si>
  <si>
    <t>http://getpreo.com</t>
  </si>
  <si>
    <t>1dd9cd6a-c7d2-c39d-2565-005bcf3b18c9</t>
  </si>
  <si>
    <t>preoday</t>
  </si>
  <si>
    <t>http://www.preoday.com</t>
  </si>
  <si>
    <t>110ad877-6308-9a7f-1436-140e43aa702d</t>
  </si>
  <si>
    <t>PreOmi Marketing Consulting Agency</t>
  </si>
  <si>
    <t>http://preomi.com/</t>
  </si>
  <si>
    <t>e6eb5596-e7ec-7895-11e9-d01555de9ad7</t>
  </si>
  <si>
    <t>Preorder</t>
  </si>
  <si>
    <t>http://preorder.it</t>
  </si>
  <si>
    <t>40445cf7-369b-4012-5108-c031d0296854</t>
  </si>
  <si>
    <t>Prep for Prep</t>
  </si>
  <si>
    <t>https://www.prepforprep.org</t>
  </si>
  <si>
    <t>aed74088-fe28-4802-72eb-2c40762335b1</t>
  </si>
  <si>
    <t>Prep Sportswear</t>
  </si>
  <si>
    <t>http://www.prepsportswear.com/</t>
  </si>
  <si>
    <t>00980e9d-bab6-e6b4-322a-173d1055da53</t>
  </si>
  <si>
    <t>Prep Talk</t>
  </si>
  <si>
    <t>http://preptalk.tv</t>
  </si>
  <si>
    <t>8d63fcc0-f0e4-abf2-7a25-560a42302133</t>
  </si>
  <si>
    <t>Prepackaged Marketing Data</t>
  </si>
  <si>
    <t>http://www.prepackagelists.com/</t>
  </si>
  <si>
    <t>063dcd3b-7ec5-e599-0c90-fc33886d2eee</t>
  </si>
  <si>
    <t>PrepAdviser</t>
  </si>
  <si>
    <t>http://prepadviser.com</t>
  </si>
  <si>
    <t>57461364-534c-3079-59df-9b03a7d80ca5</t>
  </si>
  <si>
    <t>Prepago</t>
  </si>
  <si>
    <t>http://www.prepago.ie</t>
  </si>
  <si>
    <t>566b3208-7361-f4fd-5be3-e1245c55137a</t>
  </si>
  <si>
    <t>Prepaid Credit Cards</t>
  </si>
  <si>
    <t>http://www.prepaidcreditcards.org.uk</t>
  </si>
  <si>
    <t>7ea60ff4-6028-d165-fb02-8821d431d082</t>
  </si>
  <si>
    <t>Prepaid Financial Services Limited (PFS)</t>
  </si>
  <si>
    <t>https://www.prepaidfinancialservices.com/</t>
  </si>
  <si>
    <t>b8c38864-9186-b3b6-ad37-5f15036431e1</t>
  </si>
  <si>
    <t>Prepaid International Forum</t>
  </si>
  <si>
    <t>http://prepaidforum.org/</t>
  </si>
  <si>
    <t>81dae09e-a210-d714-654b-9a9f743cd56f</t>
  </si>
  <si>
    <t>Prepaid Media</t>
  </si>
  <si>
    <t>http://paybefore.com</t>
  </si>
  <si>
    <t>7fe8edd6-aeca-87f7-a171-52d77b994ca5</t>
  </si>
  <si>
    <t>Prepaid Online Systems, Corp. (POLS Corp.)</t>
  </si>
  <si>
    <t>https://www.cashpinsafe.com</t>
  </si>
  <si>
    <t>8c04323d-9466-fd46-c989-cd565804055b</t>
  </si>
  <si>
    <t>PrePaid Ventures, Ltd</t>
  </si>
  <si>
    <t>http://ppvglobal.com</t>
  </si>
  <si>
    <t>fa05bd82-5ea7-c075-1583-fca7f798c118</t>
  </si>
  <si>
    <t>Prepaid Wireless Direct</t>
  </si>
  <si>
    <t>http://www.prepaiddirectwireless.com</t>
  </si>
  <si>
    <t>36401f10-5ec7-3802-31b8-ce175c053bbe</t>
  </si>
  <si>
    <t>Prepaid24Care4U</t>
  </si>
  <si>
    <t>http://prepaid24care4u.co.za</t>
  </si>
  <si>
    <t>8a241609-c463-d714-d2d0-6b23673881e9</t>
  </si>
  <si>
    <t>Prepaid2Cash</t>
  </si>
  <si>
    <t>http://www.prepaid2cash.com</t>
  </si>
  <si>
    <t>4d0ac23c-ba57-e3c7-7300-c3ee48b4d643</t>
  </si>
  <si>
    <t>PrepaidBitcoin.ph</t>
  </si>
  <si>
    <t>http://prepaidbitcoin.ph/</t>
  </si>
  <si>
    <t>05ee8e59-0e2a-209d-8bd8-173bf49d28c2</t>
  </si>
  <si>
    <t>Prepaidpower</t>
  </si>
  <si>
    <t>http://www.prepaidpower.org</t>
  </si>
  <si>
    <t>02a5ae4b-dd13-d7ea-81af-e51573615db8</t>
  </si>
  <si>
    <t>Prepara Kitchen Tools</t>
  </si>
  <si>
    <t>http://prepara.com</t>
  </si>
  <si>
    <t>e35db9b2-9880-8029-f6df-cf95d65a0703</t>
  </si>
  <si>
    <t>Prepare 4 VC</t>
  </si>
  <si>
    <t>http://prepare4vc.com</t>
  </si>
  <si>
    <t>ef02ce17-2d17-5385-3040-4e97c443a03a</t>
  </si>
  <si>
    <t>Prepare for the SAT</t>
  </si>
  <si>
    <t>http://prepareforthesat.com/</t>
  </si>
  <si>
    <t>ef25c804-415e-2172-61b1-a732297ee22b</t>
  </si>
  <si>
    <t>Prepared Response</t>
  </si>
  <si>
    <t>http://www.preparedresponse.com</t>
  </si>
  <si>
    <t>0b9dd141-5b5d-c8b5-bdc3-53ce927d6a73</t>
  </si>
  <si>
    <t>PreparedHealth</t>
  </si>
  <si>
    <t>http://www.preparedhealth.com</t>
  </si>
  <si>
    <t>a929c9de-be9a-f574-3f49-e6f1533678dc</t>
  </si>
  <si>
    <t>PreparedHub</t>
  </si>
  <si>
    <t>http://www.preparedhub.com</t>
  </si>
  <si>
    <t>718b31b7-9784-4a53-4fb0-38b61a871375</t>
  </si>
  <si>
    <t>Preparing Global Leaders Foundation</t>
  </si>
  <si>
    <t>http://pglf.org</t>
  </si>
  <si>
    <t>e6ee306e-a3c1-bd75-3a46-2dc09fe4653d</t>
  </si>
  <si>
    <t>Preparis</t>
  </si>
  <si>
    <t>http://www.preparis.com</t>
  </si>
  <si>
    <t>51466051-61a9-dfff-80e4-4bfe53f968ef</t>
  </si>
  <si>
    <t>PrePartyPlaylist</t>
  </si>
  <si>
    <t>http://www.prepartyplaylist.com</t>
  </si>
  <si>
    <t>06876707-6e4f-ff6e-e094-26381d8385fd</t>
  </si>
  <si>
    <t>Prepathon</t>
  </si>
  <si>
    <t>http://www.prepathon.com</t>
  </si>
  <si>
    <t>5318d1cc-404d-e904-bbf0-d29ccdbdea5c</t>
  </si>
  <si>
    <t>PrePay</t>
  </si>
  <si>
    <t>http://www.prepayapp.com</t>
  </si>
  <si>
    <t>d0369d1d-366f-27e7-5967-5612b88ee646</t>
  </si>
  <si>
    <t>Prepay Nation</t>
  </si>
  <si>
    <t>http://prepaynation.com/</t>
  </si>
  <si>
    <t>bb9a1705-b008-e864-3333-3fa4478356c8</t>
  </si>
  <si>
    <t>Prepay Technologies</t>
  </si>
  <si>
    <t>http://prepaytec.com</t>
  </si>
  <si>
    <t>a315f8d5-68c9-d9e3-65d9-219068dda727</t>
  </si>
  <si>
    <t>PrePayMania</t>
  </si>
  <si>
    <t>http://www.prepaymania.co.uk</t>
  </si>
  <si>
    <t>23344c28-8375-cd40-0d8e-97b72db72577</t>
  </si>
  <si>
    <t>PrePayMe</t>
  </si>
  <si>
    <t>http://www.prepay.me</t>
  </si>
  <si>
    <t>c1c27184-387c-f3e4-cb32-ac193ceb6fe4</t>
  </si>
  <si>
    <t>PrepChamps</t>
  </si>
  <si>
    <t>http://www.prepchamps.com</t>
  </si>
  <si>
    <t>b84b89ac-ce36-c7df-d89f-59ca542ca2ea</t>
  </si>
  <si>
    <t>PrepClass</t>
  </si>
  <si>
    <t>http://prepclass.com.ng</t>
  </si>
  <si>
    <t>b69e7166-d96b-571d-076e-9e7136823b3c</t>
  </si>
  <si>
    <t>PrepCube</t>
  </si>
  <si>
    <t>http://www.prepcube.com</t>
  </si>
  <si>
    <t>04668924-ad07-31c9-5b96-59db2079413b</t>
  </si>
  <si>
    <t>Prepd</t>
  </si>
  <si>
    <t>http://www.getprepd.com/</t>
  </si>
  <si>
    <t>aed631c5-d38a-38db-1ab9-07358eb8c467</t>
  </si>
  <si>
    <t>PrepFlash</t>
  </si>
  <si>
    <t>http://prod.prepflash.com/</t>
  </si>
  <si>
    <t>aac0810e-bf35-c051-731d-e3a339af84d0</t>
  </si>
  <si>
    <t>Prephan Enterprises</t>
  </si>
  <si>
    <t>http://www.prephanenterprises.com/</t>
  </si>
  <si>
    <t>f02f456b-925f-d97e-ea36-4263e0aaaf9e</t>
  </si>
  <si>
    <t>PrepHero</t>
  </si>
  <si>
    <t>https://prephero.com</t>
  </si>
  <si>
    <t>d5d66cd3-cc5b-a37b-c110-fa7c4ffbafb9</t>
  </si>
  <si>
    <t>PrepHub</t>
  </si>
  <si>
    <t>http://prephub.com</t>
  </si>
  <si>
    <t>40566fa4-6b07-3dca-326e-8521cb431560</t>
  </si>
  <si>
    <t>Prepify</t>
  </si>
  <si>
    <t>http://www.prepify.me</t>
  </si>
  <si>
    <t>9d32846b-1117-ad8f-6d8f-7200f676636d</t>
  </si>
  <si>
    <t>PREPit Pty Ltd</t>
  </si>
  <si>
    <t>http://www.prepit.co.uk</t>
  </si>
  <si>
    <t>57a6738f-1c21-0bdf-2e28-4b4a1e8f6484</t>
  </si>
  <si>
    <t>PrePlay</t>
  </si>
  <si>
    <t>http://preplaysports.com</t>
  </si>
  <si>
    <t>03c7463c-8d15-05cd-82d2-ee8cfd617ed6</t>
  </si>
  <si>
    <t>Preplay</t>
  </si>
  <si>
    <t>https://www.preplay.co</t>
  </si>
  <si>
    <t>8b2b02f7-f648-5ab4-0425-64efac6a0850</t>
  </si>
  <si>
    <t>Preplesson</t>
  </si>
  <si>
    <t>https://www.preplesson.com</t>
  </si>
  <si>
    <t>d605c3e6-d10d-8cdc-dca2-e5df7adb5ec0</t>
  </si>
  <si>
    <t>Preply.com</t>
  </si>
  <si>
    <t>https://preply.com</t>
  </si>
  <si>
    <t>a0ca77f6-3219-7417-bd89-c960791a83c6</t>
  </si>
  <si>
    <t>Prepmatic</t>
  </si>
  <si>
    <t>http://prepmatic.com</t>
  </si>
  <si>
    <t>c3c15b23-e6d3-00f2-70d1-a293f054d004</t>
  </si>
  <si>
    <t>PrepMe</t>
  </si>
  <si>
    <t>http://www.prepme.com</t>
  </si>
  <si>
    <t>1b0a3f3a-7873-4435-b455-1e6d9362ef65</t>
  </si>
  <si>
    <t>PrepMo</t>
  </si>
  <si>
    <t>https://prepmo.com/</t>
  </si>
  <si>
    <t>cf836236-9bbd-5466-9bde-1f9990f7b5a6</t>
  </si>
  <si>
    <t>Prepmobi</t>
  </si>
  <si>
    <t>http://www.prepmobi.com/</t>
  </si>
  <si>
    <t>bd04bd61-b195-4693-5bd3-9c7014ce0c65</t>
  </si>
  <si>
    <t>PrepMunch</t>
  </si>
  <si>
    <t>http://www.prepmunch.com</t>
  </si>
  <si>
    <t>aeec32d9-c071-bb99-8de2-31b7fd4efba5</t>
  </si>
  <si>
    <t>PrepMyFood</t>
  </si>
  <si>
    <t>http://prepmyfood.com</t>
  </si>
  <si>
    <t>a4afeb38-5667-eebc-19f0-05e815113f9b</t>
  </si>
  <si>
    <t>PrepMyFuture</t>
  </si>
  <si>
    <t>http://prepmyfuture.com</t>
  </si>
  <si>
    <t>e097fc16-f876-c524-e3fa-50280e5c3276</t>
  </si>
  <si>
    <t>Prepona</t>
  </si>
  <si>
    <t>http://www.prepona.com/en/about/</t>
  </si>
  <si>
    <t>969c03fd-7fbc-39fc-5825-7f508f983d53</t>
  </si>
  <si>
    <t>Preposterous Inc.</t>
  </si>
  <si>
    <t>http://preposterous.io</t>
  </si>
  <si>
    <t>afdf03e7-d8ad-ebc7-9156-9d0016cab0a1</t>
  </si>
  <si>
    <t>Prepp</t>
  </si>
  <si>
    <t>http://www.prepp.io</t>
  </si>
  <si>
    <t>3d626d6c-6b2d-0265-eb6f-a4a4827c834f</t>
  </si>
  <si>
    <t>Prepp Tutoring</t>
  </si>
  <si>
    <t>http://prepptutoring.com</t>
  </si>
  <si>
    <t>98f6d4ab-796b-6e42-2550-cfa78ce59a2c</t>
  </si>
  <si>
    <t>Prepped &amp; Polished</t>
  </si>
  <si>
    <t>http://www.preppedandpolished.com</t>
  </si>
  <si>
    <t>d2df353b-4811-ee0b-70c2-5f41097c24ce</t>
  </si>
  <si>
    <t>Preppi</t>
  </si>
  <si>
    <t>http://www.preppi.co</t>
  </si>
  <si>
    <t>65bdb9ef-8ab5-42e4-bb0f-eab2672d59a3</t>
  </si>
  <si>
    <t>PREPRO LLC</t>
  </si>
  <si>
    <t>http://www.prepro.io</t>
  </si>
  <si>
    <t>71e59e40-4589-0cdd-7802-a1d731e36840</t>
  </si>
  <si>
    <t>PrepSail</t>
  </si>
  <si>
    <t>http://www.prepsail.com</t>
  </si>
  <si>
    <t>b37a273f-265e-7a9a-139a-4fd1f7848105</t>
  </si>
  <si>
    <t>PrepSmarter</t>
  </si>
  <si>
    <t>https://prepsmarter.com</t>
  </si>
  <si>
    <t>063be87b-92bb-4975-f1cd-91a89269a630</t>
  </si>
  <si>
    <t>Prept</t>
  </si>
  <si>
    <t>http://www.prept.co</t>
  </si>
  <si>
    <t>7eb772a2-a226-630a-e8a9-0fefe661d185</t>
  </si>
  <si>
    <t>Preptime GH</t>
  </si>
  <si>
    <t>http://preptimegh.com</t>
  </si>
  <si>
    <t>7463ecc3-8827-12d7-b6f2-007010b09719</t>
  </si>
  <si>
    <t>Preptix</t>
  </si>
  <si>
    <t>http://www.preptix.com/</t>
  </si>
  <si>
    <t>c87b78ad-d765-7619-2cf7-ceb4bc558348</t>
  </si>
  <si>
    <t>Prepty</t>
  </si>
  <si>
    <t>http://www.prepty.com</t>
  </si>
  <si>
    <t>f5ca676e-3f34-96c3-22f0-e26d0103e51f</t>
  </si>
  <si>
    <t>PrepUp</t>
  </si>
  <si>
    <t>http://prepup.org</t>
  </si>
  <si>
    <t>4323f49d-b20d-d10d-a99e-d99308395448</t>
  </si>
  <si>
    <t>PrepUP: The New SAT and ACT Prep App</t>
  </si>
  <si>
    <t>https://prepupapp.com</t>
  </si>
  <si>
    <t>578461bd-2f29-4ad4-0701-7f475b0bfa76</t>
  </si>
  <si>
    <t>PrepwithG</t>
  </si>
  <si>
    <t>http://www.prepwithg.com</t>
  </si>
  <si>
    <t>c30e4fc8-1657-aff3-a9df-2119e7133cf5</t>
  </si>
  <si>
    <t>PrepWork</t>
  </si>
  <si>
    <t>http://www.prepwork.com</t>
  </si>
  <si>
    <t>4982645d-a92a-0b4c-a219-2d19c30ad814</t>
  </si>
  <si>
    <t>PREPWORKS</t>
  </si>
  <si>
    <t>http://www.prepworks2400.com</t>
  </si>
  <si>
    <t>3bb3efbc-f67a-1e00-b970-a46970b000e4</t>
  </si>
  <si>
    <t>PrepWorld</t>
  </si>
  <si>
    <t>http://www.prepworld.org/</t>
  </si>
  <si>
    <t>b8472e7a-d260-7011-61a2-defc8bb18b01</t>
  </si>
  <si>
    <t>Preqin</t>
  </si>
  <si>
    <t>http://www.preqin.com</t>
  </si>
  <si>
    <t>b6ed49c0-fb49-10ac-438c-fb411cc56ca5</t>
  </si>
  <si>
    <t>Preqin Solutions</t>
  </si>
  <si>
    <t>http://www.preqinsolutions.com</t>
  </si>
  <si>
    <t>03b8d3ce-0436-46a8-e3dd-10baa48e7b56</t>
  </si>
  <si>
    <t>Prequate</t>
  </si>
  <si>
    <t>http://www.prequate.in/</t>
  </si>
  <si>
    <t>82070ba0-e992-e56d-802b-e85ef8d24b0b</t>
  </si>
  <si>
    <t>preRed</t>
  </si>
  <si>
    <t>http://prered.com</t>
  </si>
  <si>
    <t>79fc11a3-f928-c9f4-9041-2053fd04fd0d</t>
  </si>
  <si>
    <t>PreRemates</t>
  </si>
  <si>
    <t>http://preremates.cl/</t>
  </si>
  <si>
    <t>099f7b29-8d55-9e8a-1eac-8c7668cda8d4</t>
  </si>
  <si>
    <t>Prerogative</t>
  </si>
  <si>
    <t>http://www.prerogative.co.uk/</t>
  </si>
  <si>
    <t>94e8e840-9b35-f3bb-b47b-5970a0471f14</t>
  </si>
  <si>
    <t>pres tigepest</t>
  </si>
  <si>
    <t>http://www.prestigepest.com.au</t>
  </si>
  <si>
    <t>59d0e265-a72e-1d9d-b551-2bff36c88f5a</t>
  </si>
  <si>
    <t>Presage Analytics</t>
  </si>
  <si>
    <t>https://www.presageanalytics.com/</t>
  </si>
  <si>
    <t>ae81f017-fc2c-b735-8108-3bd41b139ff4</t>
  </si>
  <si>
    <t>Presage Biosciences</t>
  </si>
  <si>
    <t>http://www.presagebio.com/index.html</t>
  </si>
  <si>
    <t>8c2ffa3e-f5c4-8948-dac1-e9ee05f5523e</t>
  </si>
  <si>
    <t>PRESANS</t>
  </si>
  <si>
    <t>http://www.presans.com</t>
  </si>
  <si>
    <t>b97edcb0-f79e-ead2-fc35-a1f7b3fef6be</t>
  </si>
  <si>
    <t>PresAsk</t>
  </si>
  <si>
    <t>http://presask.com</t>
  </si>
  <si>
    <t>7a961f6d-ca4b-d2d7-d649-ea721193d33a</t>
  </si>
  <si>
    <t>Presbia PLC</t>
  </si>
  <si>
    <t>http://presbia.com/</t>
  </si>
  <si>
    <t>142cc07b-e83c-d922-52c6-6f9cfc3b10df</t>
  </si>
  <si>
    <t>PresbiTech Inc.</t>
  </si>
  <si>
    <t>http://presbia.com</t>
  </si>
  <si>
    <t>c8047737-1513-856a-c921-079c25795c83</t>
  </si>
  <si>
    <t>Presbyterian College</t>
  </si>
  <si>
    <t>http://www.presby.edu/</t>
  </si>
  <si>
    <t>52fe45d2-be25-69d9-a73a-45a347e1da35</t>
  </si>
  <si>
    <t>Presbyterian Health Foundation</t>
  </si>
  <si>
    <t>http://www.phfokc.com/</t>
  </si>
  <si>
    <t>f3329cf3-ca8c-dd24-a1ae-dcf05249281e</t>
  </si>
  <si>
    <t>Presbyterian Healthcare Services</t>
  </si>
  <si>
    <t>http://www.phs.org</t>
  </si>
  <si>
    <t>15191380-116d-a263-4b71-1ba892045674</t>
  </si>
  <si>
    <t>Presbyterian Homes of Georgia</t>
  </si>
  <si>
    <t>http://www.phgainc.org</t>
  </si>
  <si>
    <t>80528e41-ad32-99ce-f7e0-6329e6cb7785</t>
  </si>
  <si>
    <t>Preschool Franchise in Bangalore Ì¢åÛåÒ Kids Cube</t>
  </si>
  <si>
    <t>http://www.kidscube.in/</t>
  </si>
  <si>
    <t>252c9c48-3d16-76cc-0b70-c0511d81347b</t>
  </si>
  <si>
    <t>Preschool Me</t>
  </si>
  <si>
    <t>http://www.preschoolme.com</t>
  </si>
  <si>
    <t>d11e23c0-d696-209e-7cc9-3af2bbb881f0</t>
  </si>
  <si>
    <t>Prescience AI</t>
  </si>
  <si>
    <t>http://www.prescienceai.com</t>
  </si>
  <si>
    <t>fce400ad-d396-5e48-06dd-f0e919c0eb11</t>
  </si>
  <si>
    <t>Presciense</t>
  </si>
  <si>
    <t>https://presciense.com</t>
  </si>
  <si>
    <t>ac6fac4e-be51-af94-bc01-1931577e07b0</t>
  </si>
  <si>
    <t>Prescient</t>
  </si>
  <si>
    <t>http://www.prescientco.com</t>
  </si>
  <si>
    <t>8595b1d1-2fbc-fe07-3545-f288719e75dc</t>
  </si>
  <si>
    <t>http://www.prescienthg.com/</t>
  </si>
  <si>
    <t>b23da567-e2ce-429a-ab5f-f3b072ff63ff</t>
  </si>
  <si>
    <t>Prescient Applied Intelligence</t>
  </si>
  <si>
    <t>http://www.prescient.com</t>
  </si>
  <si>
    <t>5282540d-7dba-451a-0477-2d3c8de65a8b</t>
  </si>
  <si>
    <t>Prescient Capital</t>
  </si>
  <si>
    <t>http://prescientcapital.com</t>
  </si>
  <si>
    <t>e0261185-a2b0-58f2-0d4b-5735cd8286e2</t>
  </si>
  <si>
    <t>Prescient Markets</t>
  </si>
  <si>
    <t>http://www.prescientmarkets.com</t>
  </si>
  <si>
    <t>8b7e4283-b6db-865e-8f90-e832f6e0cc0e</t>
  </si>
  <si>
    <t>Prescient Medical</t>
  </si>
  <si>
    <t>051965e2-db4b-88df-dce3-38f721c9d27d</t>
  </si>
  <si>
    <t>Prescient Software</t>
  </si>
  <si>
    <t>http://www.prescientsoftware.co.uk</t>
  </si>
  <si>
    <t>4e07ecc2-cba0-6132-6327-0e7ef18e2423</t>
  </si>
  <si>
    <t>Prescient Surgical</t>
  </si>
  <si>
    <t>http://prescientsurgical.com</t>
  </si>
  <si>
    <t>d7c72cf5-8009-cb48-2b82-db00dd7d3986</t>
  </si>
  <si>
    <t>Prescient Technologies</t>
  </si>
  <si>
    <t>http://www.pre-scient.com/</t>
  </si>
  <si>
    <t>f24ace80-b115-e076-9472-92f51262c033</t>
  </si>
  <si>
    <t>Prescient Therapeutics</t>
  </si>
  <si>
    <t>http://prescienttherapeutics.com/</t>
  </si>
  <si>
    <t>6a84b45a-0646-2be8-5f5d-473c9ca661b2</t>
  </si>
  <si>
    <t>Prescient Venture Capital</t>
  </si>
  <si>
    <t>http://www.prescientvc.com</t>
  </si>
  <si>
    <t>d06e7d63-b8c8-f9f7-c7ac-5350b9f860ae</t>
  </si>
  <si>
    <t>Presciente.com</t>
  </si>
  <si>
    <t>http://www.presciente.com</t>
  </si>
  <si>
    <t>931c74b6-bec9-f748-ec2f-07ca0e0f639c</t>
  </si>
  <si>
    <t>Presco</t>
  </si>
  <si>
    <t>http://www.presco.com</t>
  </si>
  <si>
    <t>e848b53c-ef7c-c76a-140b-b0ec3e6930d5</t>
  </si>
  <si>
    <t>Prescot Cables Football Club CIC</t>
  </si>
  <si>
    <t>http://www.prescotcablesfc.com/</t>
  </si>
  <si>
    <t>b05d8529-1a23-2f59-2bff-eda37ec3661b</t>
  </si>
  <si>
    <t>Prescott College</t>
  </si>
  <si>
    <t>http://www.prescott.edu/</t>
  </si>
  <si>
    <t>40192064-f36d-bffa-b14c-bf7fd52109ab</t>
  </si>
  <si>
    <t>Prescott Dental Arts</t>
  </si>
  <si>
    <t>http://prescottdentalarts.com</t>
  </si>
  <si>
    <t>666d9e1e-a369-ac39-c568-5dce7a887796</t>
  </si>
  <si>
    <t>Prescott Regency</t>
  </si>
  <si>
    <t>https://prescottregency.com/</t>
  </si>
  <si>
    <t>6ef78323-1f71-d58a-1371-8e6e0154a57d</t>
  </si>
  <si>
    <t>PreScouter</t>
  </si>
  <si>
    <t>http://www.prescouter.com</t>
  </si>
  <si>
    <t>36c4421b-9ae5-af11-2267-952b061578a2</t>
  </si>
  <si>
    <t>Prescreen</t>
  </si>
  <si>
    <t>http://prescreen.com</t>
  </si>
  <si>
    <t>b44dae87-9368-7194-2deb-feff1087505d</t>
  </si>
  <si>
    <t>https://prescreen.io/</t>
  </si>
  <si>
    <t>8dc57a05-a957-8afb-3ec9-ef1706e796a4</t>
  </si>
  <si>
    <t>Prescreen GmbH</t>
  </si>
  <si>
    <t>https://www.prescreen.io</t>
  </si>
  <si>
    <t>ee9fb580-1f22-c2a3-3c52-600513127f3f</t>
  </si>
  <si>
    <t>Prescribe Nutrition</t>
  </si>
  <si>
    <t>http://prescribe-nutrition.com/</t>
  </si>
  <si>
    <t>4008c564-0061-1b79-7019-974fd08668fe</t>
  </si>
  <si>
    <t>Prescribe Well</t>
  </si>
  <si>
    <t>http://www.prescribewell.com/</t>
  </si>
  <si>
    <t>7e1e028d-18cb-cd58-25d0-7d02e1b344a6</t>
  </si>
  <si>
    <t>Prescriber360</t>
  </si>
  <si>
    <t>http://www.prescriber360.com</t>
  </si>
  <si>
    <t>77dc2e89-23d7-177f-ab81-568b0a4ee276</t>
  </si>
  <si>
    <t>PrescribeWellness</t>
  </si>
  <si>
    <t>http://prescribewellness.com</t>
  </si>
  <si>
    <t>ae0ff423-495d-8174-a10b-035ad36e7a05</t>
  </si>
  <si>
    <t>Prescription Advisory Systems &amp; Technology</t>
  </si>
  <si>
    <t>http://www.pastrx.com/</t>
  </si>
  <si>
    <t>f931de27-f48d-792a-4a5d-a11a829374cf</t>
  </si>
  <si>
    <t>Prescription Corporation of America</t>
  </si>
  <si>
    <t>http://hca-pca.com</t>
  </si>
  <si>
    <t>b8d1f3d3-6d67-3d80-4e42-b4e0ec7e0153</t>
  </si>
  <si>
    <t>Prescription Glasses For Babies</t>
  </si>
  <si>
    <t>http://www.gosmarteyewear.com</t>
  </si>
  <si>
    <t>5b0f9dc2-d6de-bd87-22e8-51ed0bdb24e2</t>
  </si>
  <si>
    <t>Prescription Glasses Online</t>
  </si>
  <si>
    <t>http://www.prescriptionglassesonline.net</t>
  </si>
  <si>
    <t>9c15d066-8f06-0ff0-2a91-9719c0103e99</t>
  </si>
  <si>
    <t>Prescription Point</t>
  </si>
  <si>
    <t>http://www.prescriptionpoint.com</t>
  </si>
  <si>
    <t>b099df0a-a283-9801-515d-2f26b2b92a85</t>
  </si>
  <si>
    <t>Prescriptives</t>
  </si>
  <si>
    <t>http://www.prescriptives.com</t>
  </si>
  <si>
    <t>025f1ded-5308-5729-5067-333f02f38fad</t>
  </si>
  <si>
    <t>Prescrit</t>
  </si>
  <si>
    <t>https://www.prescrit.io/</t>
  </si>
  <si>
    <t>062b54c7-071e-fc19-a490-f4ccdd9094e0</t>
  </si>
  <si>
    <t>Presdo</t>
  </si>
  <si>
    <t>http://presdo.com</t>
  </si>
  <si>
    <t>ca090605-08bc-01a3-4539-e1698a55cd45</t>
  </si>
  <si>
    <t>Preseed</t>
  </si>
  <si>
    <t>http://preseed.in/</t>
  </si>
  <si>
    <t>2456102b-cbb6-2a5b-4ad5-54016b862aca</t>
  </si>
  <si>
    <t>Preseed Web Lab</t>
  </si>
  <si>
    <t>http://weblab.preseed.in/</t>
  </si>
  <si>
    <t>f2e039fa-9938-a139-eefe-af432bc0d552</t>
  </si>
  <si>
    <t>Presefy</t>
  </si>
  <si>
    <t>http://presefy.com</t>
  </si>
  <si>
    <t>bfa338c1-c67a-03a0-fac3-4e98275960e5</t>
  </si>
  <si>
    <t>Presella.com</t>
  </si>
  <si>
    <t>http://www.presella.com</t>
  </si>
  <si>
    <t>8efc60aa-2090-e9ca-9d0d-d414aa673eec</t>
  </si>
  <si>
    <t>Presenation</t>
  </si>
  <si>
    <t>http://www.presenation.com</t>
  </si>
  <si>
    <t>52b51c1b-d6d4-2e1c-8ad9-be7e7e0469cb</t>
  </si>
  <si>
    <t>Presence</t>
  </si>
  <si>
    <t>http://presence.co/</t>
  </si>
  <si>
    <t>5edbf718-749a-ea65-170f-cd28327cde3d</t>
  </si>
  <si>
    <t>Presence AI</t>
  </si>
  <si>
    <t>https://www.presence.ai</t>
  </si>
  <si>
    <t>c31f88b7-24fa-f008-0eb9-a9380d214ce8</t>
  </si>
  <si>
    <t>Presence Asia Group</t>
  </si>
  <si>
    <t>http://www.pag-electronics.com</t>
  </si>
  <si>
    <t>5365c301-17ca-51e6-8119-8894a08b12d7</t>
  </si>
  <si>
    <t>Presence Capital</t>
  </si>
  <si>
    <t>http://www.presencecap.com/</t>
  </si>
  <si>
    <t>509fcd10-0d45-7d5a-6392-9455b484245f</t>
  </si>
  <si>
    <t>Presence Health Network</t>
  </si>
  <si>
    <t>http://www.presencehealth.org</t>
  </si>
  <si>
    <t>da2e6d69-cd5b-e1d5-b518-f5079cad602c</t>
  </si>
  <si>
    <t>Presence Marketing</t>
  </si>
  <si>
    <t>http://www.pmidpi.com</t>
  </si>
  <si>
    <t>6e44a4bf-b47e-dac9-daec-a888075cc1ba</t>
  </si>
  <si>
    <t>Presence Mercy Medical Center</t>
  </si>
  <si>
    <t>76c30a45-df4d-e367-68eb-d9f582f6f5da</t>
  </si>
  <si>
    <t>Presence Networks</t>
  </si>
  <si>
    <t>http://www.presence-networks.net</t>
  </si>
  <si>
    <t>6dfa03cd-6ad8-93d6-2b1a-bba604c7fdaf</t>
  </si>
  <si>
    <t>Presence Online</t>
  </si>
  <si>
    <t>http://www.presenceusa.com</t>
  </si>
  <si>
    <t>210fc71a-88d8-3ec6-5205-f8b7e3bf465e</t>
  </si>
  <si>
    <t>Presence Orb</t>
  </si>
  <si>
    <t>http://www.presenceorb.com</t>
  </si>
  <si>
    <t>1d39e9d5-6516-9b8c-91bb-383b6255c931</t>
  </si>
  <si>
    <t>Presence Product Group</t>
  </si>
  <si>
    <t>http://www.presencepg.com/</t>
  </si>
  <si>
    <t>c06940da-80f0-2f34-be96-1ad63f36e916</t>
  </si>
  <si>
    <t>Presence Technology</t>
  </si>
  <si>
    <t>http://www.presenceco.com</t>
  </si>
  <si>
    <t>5a4f56fb-ad4a-203f-15ad-0caa65e1f755</t>
  </si>
  <si>
    <t>PresenceKit</t>
  </si>
  <si>
    <t>https://presencekit.com</t>
  </si>
  <si>
    <t>a9f5415b-7a8b-aba3-89e8-f55fc377642b</t>
  </si>
  <si>
    <t>PresenceLearning</t>
  </si>
  <si>
    <t>http://presencelearning.com</t>
  </si>
  <si>
    <t>b459cdae-b75c-599d-f6c7-92c740a1e857</t>
  </si>
  <si>
    <t>PresenceMe Digital Marketing</t>
  </si>
  <si>
    <t>http://www.presenceme.com</t>
  </si>
  <si>
    <t>5ac647ef-9bbb-f2e6-4cea-ba5ab298e937</t>
  </si>
  <si>
    <t>PresenceWorks</t>
  </si>
  <si>
    <t>http://www.presenceworks.com</t>
  </si>
  <si>
    <t>a04b879c-cb52-4e0b-fd9a-65971011b070</t>
  </si>
  <si>
    <t>Presencing Institute</t>
  </si>
  <si>
    <t>https://www.presencing.com</t>
  </si>
  <si>
    <t>a69cd9d8-c3c9-c00b-bb79-4f4684c5ea35</t>
  </si>
  <si>
    <t>Presendix GmbH</t>
  </si>
  <si>
    <t>https://www.presendix.com/de/</t>
  </si>
  <si>
    <t>d0a8e831-0fc0-64f2-5ab7-6ba097b7b695</t>
  </si>
  <si>
    <t>PreSens Precision Sensing</t>
  </si>
  <si>
    <t>https://www.presens.de/</t>
  </si>
  <si>
    <t>65421b64-0788-bc19-e081-cd7f65ab4762</t>
  </si>
  <si>
    <t>Presenso</t>
  </si>
  <si>
    <t>http://www.presenso.com/</t>
  </si>
  <si>
    <t>bb257ef9-6e22-41fb-705a-475343d87590</t>
  </si>
  <si>
    <t>Present</t>
  </si>
  <si>
    <t>http://it-present.com</t>
  </si>
  <si>
    <t>03b4d7c5-7dc1-e67a-eebc-ca58defa7809</t>
  </si>
  <si>
    <t>http://www.present.tv</t>
  </si>
  <si>
    <t>e788465d-d7bc-73ae-916e-8a840ce0d9a6</t>
  </si>
  <si>
    <t>Present - Social Video Diary</t>
  </si>
  <si>
    <t>https://presentapp.co/</t>
  </si>
  <si>
    <t>c5464565-4940-8452-6160-eb07b8d8b0bb</t>
  </si>
  <si>
    <t>Present Bee</t>
  </si>
  <si>
    <t>http://www.presentbee.com/</t>
  </si>
  <si>
    <t>7f32fb5b-d89b-ee37-729b-134d2c4cbec6</t>
  </si>
  <si>
    <t>Present Company</t>
  </si>
  <si>
    <t>http://present.co</t>
  </si>
  <si>
    <t>7b4321bc-0f95-2f7f-9920-9d716ae0fe0a</t>
  </si>
  <si>
    <t>Present eLearning Systems</t>
  </si>
  <si>
    <t>http://presentelearning.com</t>
  </si>
  <si>
    <t>ddbbb3e2-6a3f-a853-b6d7-29e0a2db37eb</t>
  </si>
  <si>
    <t>Present Feedback</t>
  </si>
  <si>
    <t>http://www.presentfeedback.com</t>
  </si>
  <si>
    <t>74960c34-5926-8d89-3da6-d3dedca5e1e1</t>
  </si>
  <si>
    <t>Present Hunt</t>
  </si>
  <si>
    <t>https://www.presenthunt.com</t>
  </si>
  <si>
    <t>63ddd772-dc0f-c8bd-a5fd-193c4a3bf8fa</t>
  </si>
  <si>
    <t>Present Perfect</t>
  </si>
  <si>
    <t>http://www.present-perfect.fr/</t>
  </si>
  <si>
    <t>16ea5eb5-2d6e-60fd-e8e3-cc0c93a1090c</t>
  </si>
  <si>
    <t>Present Plus</t>
  </si>
  <si>
    <t>http://presentplus.com/</t>
  </si>
  <si>
    <t>77ab203c-e3f0-49fe-3d84-8d942aaca2f7</t>
  </si>
  <si>
    <t>Present Spotter</t>
  </si>
  <si>
    <t>http://www.presentspotter.com</t>
  </si>
  <si>
    <t>d646bea7-db83-1c17-baec-e756fe4430ca</t>
  </si>
  <si>
    <t>Present Technologies</t>
  </si>
  <si>
    <t>http://www.present-technologies.com/</t>
  </si>
  <si>
    <t>ef82403c-1f89-e6b1-6511-3b1cebcfcba7</t>
  </si>
  <si>
    <t>Present Value</t>
  </si>
  <si>
    <t>http://www.presentvalue.com</t>
  </si>
  <si>
    <t>a94da113-de81-a554-08ac-6519516c3987</t>
  </si>
  <si>
    <t>Present Your Startup</t>
  </si>
  <si>
    <t>http://www.presentyourstartup.nl/</t>
  </si>
  <si>
    <t>5eed330c-817c-5cf8-e25a-bda94a511ade</t>
  </si>
  <si>
    <t>Present.Me</t>
  </si>
  <si>
    <t>http://www.present.me</t>
  </si>
  <si>
    <t>06f66b06-3450-554d-cbdc-d897ba6bd7ed</t>
  </si>
  <si>
    <t>Present4</t>
  </si>
  <si>
    <t>http://www.present4.com</t>
  </si>
  <si>
    <t>9a5fb7cd-a173-a8c2-5441-29253b8e7397</t>
  </si>
  <si>
    <t>Presentain</t>
  </si>
  <si>
    <t>http://presentain.com</t>
  </si>
  <si>
    <t>f160427b-d22b-826d-7c84-47fecdd7d71a</t>
  </si>
  <si>
    <t>PresentAll</t>
  </si>
  <si>
    <t>http://presentall.com</t>
  </si>
  <si>
    <t>b333ef80-b611-6f17-34dc-680ee609f830</t>
  </si>
  <si>
    <t>Presentation AI</t>
  </si>
  <si>
    <t>https://www.presentation.ai</t>
  </si>
  <si>
    <t>235e7af9-33d4-b21a-01de-d8b0b9b84c05</t>
  </si>
  <si>
    <t>Presentation College</t>
  </si>
  <si>
    <t>http://www.presentation.edu/</t>
  </si>
  <si>
    <t>b6cd2663-5a4d-6f4d-502e-42ee6adb3b40</t>
  </si>
  <si>
    <t>Presentation College, Lakota</t>
  </si>
  <si>
    <t>http://www.presentation.edu/lakota</t>
  </si>
  <si>
    <t>96a16dbf-5a27-8db8-569f-9230e43ba180</t>
  </si>
  <si>
    <t>Presentation Depot</t>
  </si>
  <si>
    <t>http://www.presentationdepot.com</t>
  </si>
  <si>
    <t>d5fbafa8-c38e-a8dd-3c44-de086e8f6b74</t>
  </si>
  <si>
    <t>Presentation Hero Academy</t>
  </si>
  <si>
    <t>http://preshero.co/</t>
  </si>
  <si>
    <t>06d69fb3-7563-7380-8a66-27f38122b93f</t>
  </si>
  <si>
    <t>Presentation Management Systems</t>
  </si>
  <si>
    <t>https://www.presentationman.com</t>
  </si>
  <si>
    <t>9bea98b9-7a35-da80-5839-a11f3271df02</t>
  </si>
  <si>
    <t>Presentation Secondary School</t>
  </si>
  <si>
    <t>http://www.warrenmountsecondary.ie/</t>
  </si>
  <si>
    <t>30e50a6d-0b11-b9d9-1414-d03df0c3e4a1</t>
  </si>
  <si>
    <t>Presentation Technologies</t>
  </si>
  <si>
    <t>http://www.pres-tech.net/</t>
  </si>
  <si>
    <t>b3ce0671-cc37-f1c6-2f19-849236c8a775</t>
  </si>
  <si>
    <t>Presentation.ink</t>
  </si>
  <si>
    <t>http://www.presentation.ink</t>
  </si>
  <si>
    <t>eb91cde6-9c46-0c9b-c891-17b431c12b31</t>
  </si>
  <si>
    <t>Presentation.io</t>
  </si>
  <si>
    <t>http://www.presentation.io</t>
  </si>
  <si>
    <t>722a3854-bc4d-299f-54ed-e005ed212330</t>
  </si>
  <si>
    <t>PresentationFUEL</t>
  </si>
  <si>
    <t>http://www.presentationfuel.com</t>
  </si>
  <si>
    <t>45494d29-2a46-b1c6-a3f8-037ae41a2bd8</t>
  </si>
  <si>
    <t>PresentationGuru</t>
  </si>
  <si>
    <t>http://www.presentation-guru.com</t>
  </si>
  <si>
    <t>5bbafc0e-9d77-7bcd-b2e9-f6340c0e818a</t>
  </si>
  <si>
    <t>Presentations Style</t>
  </si>
  <si>
    <t>http://www.presentationstyle.co.uk/home</t>
  </si>
  <si>
    <t>19da2411-32bb-65a3-0535-2e3f9c8cf6bd</t>
  </si>
  <si>
    <t>PresentationTube</t>
  </si>
  <si>
    <t>http://presentationtube.com</t>
  </si>
  <si>
    <t>5aecd8f3-ecdd-d6d1-80f6-8a9414d13dfa</t>
  </si>
  <si>
    <t>Presente3D</t>
  </si>
  <si>
    <t>http://www.presente3d.com</t>
  </si>
  <si>
    <t>7b8d99d5-c3f8-ef4d-918d-a5406b347ced</t>
  </si>
  <si>
    <t>PresenTense</t>
  </si>
  <si>
    <t>http://presentense.org/</t>
  </si>
  <si>
    <t>a00d74e9-fe03-5d58-062f-2c687b953669</t>
  </si>
  <si>
    <t>PresenterNet</t>
  </si>
  <si>
    <t>http://www.presenternet.com</t>
  </si>
  <si>
    <t>3a2dc235-101b-0a20-62fa-c5b4954f2047</t>
  </si>
  <si>
    <t>PresentiaFX</t>
  </si>
  <si>
    <t>http://www.presentia.co.uk/</t>
  </si>
  <si>
    <t>c09138ae-ffdb-0c0e-b48b-cfbb6994c1f3</t>
  </si>
  <si>
    <t>Presentigo</t>
  </si>
  <si>
    <t>http://www.presentigo.com</t>
  </si>
  <si>
    <t>0c4fa2ff-7909-63b1-6b7b-73689e6501a5</t>
  </si>
  <si>
    <t>Presentious</t>
  </si>
  <si>
    <t>https://presentio.us/</t>
  </si>
  <si>
    <t>483466bf-3875-54b6-b245-cbd6b1774056</t>
  </si>
  <si>
    <t>Presentip</t>
  </si>
  <si>
    <t>http://www.presentip.com</t>
  </si>
  <si>
    <t>9bf233ca-3bef-7018-1a0c-0220b8ad3fc1</t>
  </si>
  <si>
    <t>Presentonomics</t>
  </si>
  <si>
    <t>https://presentonomics.wordpress.com</t>
  </si>
  <si>
    <t>6a704ec4-61d1-a24e-967c-692ca5382f9e</t>
  </si>
  <si>
    <t>PresentPod</t>
  </si>
  <si>
    <t>http://presentpod.com</t>
  </si>
  <si>
    <t>00787f14-8255-595a-5ebc-85f296c933e6</t>
  </si>
  <si>
    <t>Presentr</t>
  </si>
  <si>
    <t>http://www.presentr.me</t>
  </si>
  <si>
    <t>f7a4a404-1250-825f-232d-0e4cc67a6463</t>
  </si>
  <si>
    <t>PresentU Australia</t>
  </si>
  <si>
    <t>http://presentu.com.au/</t>
  </si>
  <si>
    <t>45f6161e-8d46-a87a-8c21-d7c6cc49c95a</t>
  </si>
  <si>
    <t>PresentU New Zealand</t>
  </si>
  <si>
    <t>http://www.presentu.co.nz</t>
  </si>
  <si>
    <t>53dcf287-e848-d685-e76b-5cfacc0c6bb1</t>
  </si>
  <si>
    <t>Preseries</t>
  </si>
  <si>
    <t>https://preseries.com/</t>
  </si>
  <si>
    <t>37d9b047-e540-2b5d-2507-716c4352bad3</t>
  </si>
  <si>
    <t>Preservation Capital</t>
  </si>
  <si>
    <t>http://www.preservationcapital.com/</t>
  </si>
  <si>
    <t>73251acf-8b26-1269-c42a-0152d2941cd6</t>
  </si>
  <si>
    <t>Preserve</t>
  </si>
  <si>
    <t>https://www.preserveproducts.com/</t>
  </si>
  <si>
    <t>7a283eed-3bf5-c150-2c36-8df5fd550cd3</t>
  </si>
  <si>
    <t>Preserve (Blake Lively's lifestyle brand)</t>
  </si>
  <si>
    <t>http://www.preserve.us/</t>
  </si>
  <si>
    <t>12c880db-4b3e-f651-d437-12a2e974bc14</t>
  </si>
  <si>
    <t>Preserve Capital Group</t>
  </si>
  <si>
    <t>http://www.preservecap.com</t>
  </si>
  <si>
    <t>07889021-043b-c8af-1398-4a959c361e0c</t>
  </si>
  <si>
    <t>Preserve Farm Kitchens</t>
  </si>
  <si>
    <t>http://www.preservefarmkitchens.com/</t>
  </si>
  <si>
    <t>992cd3b0-ce9c-9eee-6c5d-c2a7da677e9f</t>
  </si>
  <si>
    <t>Preserve International</t>
  </si>
  <si>
    <t>http://www.preserveinternational.com/</t>
  </si>
  <si>
    <t>2d2a0192-ad37-92ee-c999-3af47053284d</t>
  </si>
  <si>
    <t>Preserve.io</t>
  </si>
  <si>
    <t>https://preserve.io</t>
  </si>
  <si>
    <t>af1a5ed4-6256-f250-e723-8a21ce84417c</t>
  </si>
  <si>
    <t>Preservica</t>
  </si>
  <si>
    <t>http://preservica.com/</t>
  </si>
  <si>
    <t>dca88f38-a7fe-a85a-5965-69a2caa74a7e</t>
  </si>
  <si>
    <t>Presfee</t>
  </si>
  <si>
    <t>http://www.presfee.com</t>
  </si>
  <si>
    <t>963db849-0281-e43c-818e-a3ef7baf9fb9</t>
  </si>
  <si>
    <t>Presgrave &amp; Matthews</t>
  </si>
  <si>
    <t>http://www.presgravematthews.com</t>
  </si>
  <si>
    <t>39aa07a2-e09b-59ce-97d3-67efc7af44e6</t>
  </si>
  <si>
    <t>Presh Marketing Solutions</t>
  </si>
  <si>
    <t>http://www.preshmarketingsolutions.com</t>
  </si>
  <si>
    <t>007c034c-9aeb-8de3-a37e-82ff1350154b</t>
  </si>
  <si>
    <t>Preshift</t>
  </si>
  <si>
    <t>http://preshift.io/</t>
  </si>
  <si>
    <t>87984f50-1cd3-8f50-b686-60146329ec33</t>
  </si>
  <si>
    <t>Preside</t>
  </si>
  <si>
    <t>https://www.preside.org/</t>
  </si>
  <si>
    <t>e22a6ae0-582d-56de-fbf0-b85adfbce666</t>
  </si>
  <si>
    <t>Presidency College</t>
  </si>
  <si>
    <t>http://www.presidencychennai.com/</t>
  </si>
  <si>
    <t>bad2eb0c-547f-b8e5-9a17-d20064f4f2e9</t>
  </si>
  <si>
    <t>Presidency University, Kolkata</t>
  </si>
  <si>
    <t>http://presiuniv.ac.in/</t>
  </si>
  <si>
    <t>6ac32f11-0bc2-c9df-95f5-159da50e9e37</t>
  </si>
  <si>
    <t>President ClintonÌ¢åÛåªs Cabinet</t>
  </si>
  <si>
    <t>http://cabinet-members.insidegov.com</t>
  </si>
  <si>
    <t>2119a98a-ab74-b7ae-d701-e9a062adc999</t>
  </si>
  <si>
    <t>President Engineering Group</t>
  </si>
  <si>
    <t>http://www.pegl.co.uk/</t>
  </si>
  <si>
    <t>ca1f6752-8411-3dfc-750f-4aa23828b9d1</t>
  </si>
  <si>
    <t>President International Development Corporation</t>
  </si>
  <si>
    <t>http://www.pidc.com.tw/pidc_en</t>
  </si>
  <si>
    <t>7b85648a-eda2-15b1-4c18-7705a29730c5</t>
  </si>
  <si>
    <t>President Joyce Banda Foundation</t>
  </si>
  <si>
    <t>http://www.joycebandafoundation.com</t>
  </si>
  <si>
    <t>32a0b100-9c4e-2b38-786e-f45579a6c4c0</t>
  </si>
  <si>
    <t>President Lincoln's Cottage</t>
  </si>
  <si>
    <t>http://www.lincolncottage.org</t>
  </si>
  <si>
    <t>7cf5713f-348c-ef12-4202-8251adb107e2</t>
  </si>
  <si>
    <t>President's Council of Advisors on Science and Technology</t>
  </si>
  <si>
    <t>https://www.nitrd.gov/pcast/index.aspx</t>
  </si>
  <si>
    <t>0ce9e8a6-d79e-fdd9-0945-c1af903a6d46</t>
  </si>
  <si>
    <t>President's Economic Recovery Advisory Board</t>
  </si>
  <si>
    <t>https://obamawhitehouse.archives.gov/administration/eop/perab</t>
  </si>
  <si>
    <t>105c55df-ac4f-767f-5880-c6022780a37f</t>
  </si>
  <si>
    <t>President's Export Council</t>
  </si>
  <si>
    <t>http://trade.gov</t>
  </si>
  <si>
    <t>4e9a8e31-b894-08a1-95a5-532c4653bc6b</t>
  </si>
  <si>
    <t>President's Information Technology Advisory Committee</t>
  </si>
  <si>
    <t>https://www.nitrd.gov/pitac/</t>
  </si>
  <si>
    <t>e0300d31-f452-1ddc-ea26-23885638275d</t>
  </si>
  <si>
    <t>PresidentÌ¢åÛåªs Council</t>
  </si>
  <si>
    <t>http://www.fitness.gov</t>
  </si>
  <si>
    <t>21748c70-48b9-0165-5552-ad6cac402d30</t>
  </si>
  <si>
    <t>Presidential Administration of Ukraine</t>
  </si>
  <si>
    <t>http://www.president.gov.ua/en</t>
  </si>
  <si>
    <t>ce2f1b90-b455-7edd-8050-5e46e0f02bb0</t>
  </si>
  <si>
    <t>Presidential Apartments London</t>
  </si>
  <si>
    <t>http://www.presidentialapartmentslondon.com</t>
  </si>
  <si>
    <t>b958cb0f-c6fa-a601-093c-09c4d5b15864</t>
  </si>
  <si>
    <t>Presidential Auto Leasing</t>
  </si>
  <si>
    <t>http://www.presidentialautony.com</t>
  </si>
  <si>
    <t>9b26b15e-7ec8-8350-ff40-e2b1c22d8f7d</t>
  </si>
  <si>
    <t>Presidential Commission for the Study of Bioethical Issues</t>
  </si>
  <si>
    <t>http://bioethics.gov</t>
  </si>
  <si>
    <t>921f133e-c91b-341c-a125-9f91938f48a5</t>
  </si>
  <si>
    <t>Presidential Consultants</t>
  </si>
  <si>
    <t>http://www.anthonypresident.com</t>
  </si>
  <si>
    <t>247d207b-616b-2ef2-916e-c68c54763617</t>
  </si>
  <si>
    <t>Presidential Consulting &amp; Marketing</t>
  </si>
  <si>
    <t>https://www.numediamktg.com</t>
  </si>
  <si>
    <t>7bc95f6f-52fd-8e86-0b8b-f23963f5b034</t>
  </si>
  <si>
    <t>Presidential Innovation Fellows</t>
  </si>
  <si>
    <t>https://presidentialinnovationfellows.gov/</t>
  </si>
  <si>
    <t>f540ee83-c687-c625-d965-60e3508c3960</t>
  </si>
  <si>
    <t>Presidential Limo</t>
  </si>
  <si>
    <t>http://www.presidential-limo.com/</t>
  </si>
  <si>
    <t>afa7e751-be24-d063-a06e-f932cf06d5b7</t>
  </si>
  <si>
    <t>Presidential Marylebone Mayfair</t>
  </si>
  <si>
    <t>http://www.presidentialapartments.co.uk/</t>
  </si>
  <si>
    <t>1c40f0f3-9250-5098-128a-a0118fff40a2</t>
  </si>
  <si>
    <t>Presidential Review Commission</t>
  </si>
  <si>
    <t>http://www.prrc.gov.za</t>
  </si>
  <si>
    <t>54072159-02d0-332f-5e1e-1b5d6cc6a020</t>
  </si>
  <si>
    <t>Presidential Training Inc.</t>
  </si>
  <si>
    <t>http://www.presidential-training.com</t>
  </si>
  <si>
    <t>4d058121-a9cb-50ae-206b-039414e8e887</t>
  </si>
  <si>
    <t>Presidents Institute</t>
  </si>
  <si>
    <t>http://presidentsinstitute.com</t>
  </si>
  <si>
    <t>82d65e44-25d1-6a4d-ed4c-a01bf3cf9e22</t>
  </si>
  <si>
    <t>Presidian</t>
  </si>
  <si>
    <t>https://www.presidiangroup.com/</t>
  </si>
  <si>
    <t>38b68647-91b7-3ab5-9a08-0a49f83e5f06</t>
  </si>
  <si>
    <t>Presidio</t>
  </si>
  <si>
    <t>http://www.presidio.com</t>
  </si>
  <si>
    <t>57eb8d8f-5e91-1661-e958-85b3b203198f</t>
  </si>
  <si>
    <t>Presidio Benefits Group</t>
  </si>
  <si>
    <t>http://www.presidiobenefits.com/</t>
  </si>
  <si>
    <t>0b26eb6a-7ed3-7f1a-aa59-0b2a7295f22a</t>
  </si>
  <si>
    <t>Presidio Graduate School</t>
  </si>
  <si>
    <t>http://www.presidioedu.org/</t>
  </si>
  <si>
    <t>35ba7c8b-6997-dc26-1330-6213121b1a96</t>
  </si>
  <si>
    <t>Presidio Health, Inc</t>
  </si>
  <si>
    <t>http://presidiohealth.com/</t>
  </si>
  <si>
    <t>9302e922-03e4-4857-ecd8-fa6e3531c5d2</t>
  </si>
  <si>
    <t>Presidio Knolls School</t>
  </si>
  <si>
    <t>http://www.presidioknolls.org/</t>
  </si>
  <si>
    <t>cb9edef8-3296-6d62-511c-2cf9cb667488</t>
  </si>
  <si>
    <t>Presidio Partners</t>
  </si>
  <si>
    <t>http://presidiopartners.com/</t>
  </si>
  <si>
    <t>bdb9874f-dcef-7299-ef57-42b7e69267c9</t>
  </si>
  <si>
    <t>Presidio Pharmaceuticals</t>
  </si>
  <si>
    <t>http://www.presidiopharma.com</t>
  </si>
  <si>
    <t>204d1121-0800-aa87-996d-bf370cc8b053</t>
  </si>
  <si>
    <t>Presidio SGR</t>
  </si>
  <si>
    <t>http://www.presidio.it/</t>
  </si>
  <si>
    <t>e431be98-a6e9-9931-2888-ab0303f37424</t>
  </si>
  <si>
    <t>Presidio Systems</t>
  </si>
  <si>
    <t>http://www.presidiosystemsinc.com</t>
  </si>
  <si>
    <t>1e12aa88-7c97-e1b4-3318-dbc670deec9c</t>
  </si>
  <si>
    <t>Presidio Trust</t>
  </si>
  <si>
    <t>http://www.presidio.gov/</t>
  </si>
  <si>
    <t>e1e25d75-46d4-51c7-8780-44e22253a7ba</t>
  </si>
  <si>
    <t>Presidio Ventures</t>
  </si>
  <si>
    <t>http://www.presidio-ventures.com</t>
  </si>
  <si>
    <t>fb8faf9e-8e4f-489d-9952-89524041ea88</t>
  </si>
  <si>
    <t>Presidion</t>
  </si>
  <si>
    <t>http://www.presidion.com/</t>
  </si>
  <si>
    <t>0e2edc87-f902-2649-d4e5-42513f42f23c</t>
  </si>
  <si>
    <t>Presidium Learning</t>
  </si>
  <si>
    <t>http://www.presidiuminc.com</t>
  </si>
  <si>
    <t>6c3e10da-0c48-9af5-e6c4-228226ba21a1</t>
  </si>
  <si>
    <t>Presis</t>
  </si>
  <si>
    <t>https://presis.se</t>
  </si>
  <si>
    <t>152594a0-000d-4c68-832e-9bcd31c90bc4</t>
  </si>
  <si>
    <t>Presiso</t>
  </si>
  <si>
    <t>http://www.presiso.com</t>
  </si>
  <si>
    <t>74bfb723-1e38-a6bb-351d-25d801a4c18b</t>
  </si>
  <si>
    <t>Presitely</t>
  </si>
  <si>
    <t>http://presitely.com/</t>
  </si>
  <si>
    <t>bbe59df3-0123-6b54-e906-c63d1ff33b3d</t>
  </si>
  <si>
    <t>Presley University</t>
  </si>
  <si>
    <t>http://www.presleyuniversity.com/</t>
  </si>
  <si>
    <t>74b6adb8-0068-12ae-6618-6131806e43d5</t>
  </si>
  <si>
    <t>Presm Medical Solutions</t>
  </si>
  <si>
    <t>http://www.presm.com/</t>
  </si>
  <si>
    <t>1d9ce28a-6d96-a987-5ec8-a884147c9566</t>
  </si>
  <si>
    <t>Presono</t>
  </si>
  <si>
    <t>http://presono.com/</t>
  </si>
  <si>
    <t>6d6cec2d-dc37-ee01-8321-35290c97cb98</t>
  </si>
  <si>
    <t>PreSonus</t>
  </si>
  <si>
    <t>http://www.presonus.com/</t>
  </si>
  <si>
    <t>2b34ccc6-2860-7158-cb85-a1669ca84153</t>
  </si>
  <si>
    <t>Presopros</t>
  </si>
  <si>
    <t>http://presopros.com/</t>
  </si>
  <si>
    <t>d7535462-0b59-bc05-0e8f-6de544834230</t>
  </si>
  <si>
    <t>Presqu'ile Winery</t>
  </si>
  <si>
    <t>http://www.presquilewine.com/</t>
  </si>
  <si>
    <t>714b47bc-ed94-56a0-18a5-a326a77718d3</t>
  </si>
  <si>
    <t>Press</t>
  </si>
  <si>
    <t>http://pressla.bs</t>
  </si>
  <si>
    <t>9bc76e2e-f539-58ca-c290-8f5447199e54</t>
  </si>
  <si>
    <t>Press &amp; Converting</t>
  </si>
  <si>
    <t>http://www.pncson.com</t>
  </si>
  <si>
    <t>af551f77-ab10-0770-9800-88f13ee6b0b5</t>
  </si>
  <si>
    <t>Press About Us</t>
  </si>
  <si>
    <t>http://pressabout.us</t>
  </si>
  <si>
    <t>e1a22f49-7ad6-86e4-0387-85192e6f97ac</t>
  </si>
  <si>
    <t>Press Army</t>
  </si>
  <si>
    <t>http://lenz.jp</t>
  </si>
  <si>
    <t>60287c1f-44bf-9647-9e81-4f06aa5b0f34</t>
  </si>
  <si>
    <t>Press Association</t>
  </si>
  <si>
    <t>https://www.pressassociation.com/</t>
  </si>
  <si>
    <t>95b465b1-c08d-0dde-7c76-8ff8b9b4c96c</t>
  </si>
  <si>
    <t>https://www.pressassociation.com</t>
  </si>
  <si>
    <t>8d4dde9a-6488-a756-1d59-e082b9d1741d</t>
  </si>
  <si>
    <t>Press Box</t>
  </si>
  <si>
    <t>http://www.pressboxapp.co</t>
  </si>
  <si>
    <t>59186254-78cd-bfd2-e046-f92a65c38b01</t>
  </si>
  <si>
    <t>Press Club</t>
  </si>
  <si>
    <t>http://www.pressclubsf.com/about/san-francisco-wine-bar-and-lounge</t>
  </si>
  <si>
    <t>8a2a94aa-7a88-1613-cf70-ad362ad55635</t>
  </si>
  <si>
    <t>Press cooperatives Pressian</t>
  </si>
  <si>
    <t>http://www.pressian.com/</t>
  </si>
  <si>
    <t>bd9273a0-89c6-5d9d-e8b7-895a7bf5dda7</t>
  </si>
  <si>
    <t>Press Council of Ireland</t>
  </si>
  <si>
    <t>http://pressombudsman.ie/</t>
  </si>
  <si>
    <t>63b36723-0c39-017f-989c-42ba3b1188e8</t>
  </si>
  <si>
    <t>Press Customizr</t>
  </si>
  <si>
    <t>http://presscustomizr.com/</t>
  </si>
  <si>
    <t>ef16c41a-18dd-0489-49ae-9521b76c78a8</t>
  </si>
  <si>
    <t>Press Ganey Associates</t>
  </si>
  <si>
    <t>http://www.pressganey.com</t>
  </si>
  <si>
    <t>5b93613f-8c5f-10ba-fca7-73118d4a7b88</t>
  </si>
  <si>
    <t>Press Gazette</t>
  </si>
  <si>
    <t>http://www.pressgazette.co.uk/</t>
  </si>
  <si>
    <t>c983c757-6827-248e-0c69-e266bfd65d3b</t>
  </si>
  <si>
    <t>Press Hotel</t>
  </si>
  <si>
    <t>http://www.thepresshotel.com/</t>
  </si>
  <si>
    <t>96886bc4-b9ae-fe97-15b5-3badc4595474</t>
  </si>
  <si>
    <t>Press Loft</t>
  </si>
  <si>
    <t>http://www.pressloft.com</t>
  </si>
  <si>
    <t>096aa941-37ce-c31c-c403-4e5b4ed46451</t>
  </si>
  <si>
    <t>Press Mag Media</t>
  </si>
  <si>
    <t>http://www.pressmagmedia.com/</t>
  </si>
  <si>
    <t>c822d60e-ffd7-98f5-c937-ecff06ca4ef5</t>
  </si>
  <si>
    <t>Press on It</t>
  </si>
  <si>
    <t>http://pressonit.com/</t>
  </si>
  <si>
    <t>356830ac-70a7-6011-17ce-5c7b470b7f81</t>
  </si>
  <si>
    <t>Press Pass LA</t>
  </si>
  <si>
    <t>http://www.presspassla.com</t>
  </si>
  <si>
    <t>7bfd7b6d-7155-3aee-f7be-27231a1463d6</t>
  </si>
  <si>
    <t>Press Red</t>
  </si>
  <si>
    <t>http://www.press.red</t>
  </si>
  <si>
    <t>f1da531e-4f8c-26b8-cd95-a0d4dfb7e014</t>
  </si>
  <si>
    <t>Press Release Monkey</t>
  </si>
  <si>
    <t>http://www.pressreleasemonkey.com</t>
  </si>
  <si>
    <t>47fa8fb8-2384-007c-fa7c-38a5bc8c7f8f</t>
  </si>
  <si>
    <t>Press Release Rocket</t>
  </si>
  <si>
    <t>http://www.pressreleaserocket.net/</t>
  </si>
  <si>
    <t>a0d00513-158e-b8a8-8227-38423ed66e0f</t>
  </si>
  <si>
    <t>Press Shop</t>
  </si>
  <si>
    <t>http://www.pressshoppr.com/</t>
  </si>
  <si>
    <t>29ede6cc-1b56-52f0-6fc0-5e934bb572c8</t>
  </si>
  <si>
    <t>Press Start</t>
  </si>
  <si>
    <t>http://www.imxprs.com/free/pressstart/press-start</t>
  </si>
  <si>
    <t>bc88a84b-d992-98f3-7d80-0219b5c8889a</t>
  </si>
  <si>
    <t>Press Start Studios</t>
  </si>
  <si>
    <t>http://www.studios.pressstart.co</t>
  </si>
  <si>
    <t>cae26a6b-85c8-3e0f-6f22-29fae9ae7bff</t>
  </si>
  <si>
    <t>Press Technologies</t>
  </si>
  <si>
    <t>https://www.presscleaners.com</t>
  </si>
  <si>
    <t>093875fb-c188-b2d0-41de-5dd607c30454</t>
  </si>
  <si>
    <t>Press to go AS</t>
  </si>
  <si>
    <t>http://www.presstogo.com</t>
  </si>
  <si>
    <t>3e7c3a4a-cddb-108e-1f32-b789b884f837</t>
  </si>
  <si>
    <t>Press Trust of India</t>
  </si>
  <si>
    <t>http://ptinews.com/</t>
  </si>
  <si>
    <t>9f7a08f1-9a85-d935-5de5-cebaac38ffe7</t>
  </si>
  <si>
    <t>Press TV</t>
  </si>
  <si>
    <t>http://www.presstv.ir/</t>
  </si>
  <si>
    <t>b6ea158f-291b-f073-091b-9a1b6631bbda</t>
  </si>
  <si>
    <t>Press-A-Print International</t>
  </si>
  <si>
    <t>http://www.pressaprint.com</t>
  </si>
  <si>
    <t>ed67a8ce-01c0-39a3-10d6-9750146af1a5</t>
  </si>
  <si>
    <t>Press-Citizen.com</t>
  </si>
  <si>
    <t>http://www.press-citizen.com</t>
  </si>
  <si>
    <t>36a84957-7de8-7562-e30b-4b1daa60fd60</t>
  </si>
  <si>
    <t>Press-sense</t>
  </si>
  <si>
    <t>http://www.press-sense.com</t>
  </si>
  <si>
    <t>56867c61-c350-d64c-842a-c596ac9896f0</t>
  </si>
  <si>
    <t>Press' Innov</t>
  </si>
  <si>
    <t>http://www.pressinnov.com//?lang=en</t>
  </si>
  <si>
    <t>3f55116a-55d0-5110-7b7e-35646a18be4f</t>
  </si>
  <si>
    <t>Press31</t>
  </si>
  <si>
    <t>https://press31.com</t>
  </si>
  <si>
    <t>4925e590-56af-9911-4d1c-5d3bb41fdf07</t>
  </si>
  <si>
    <t>Press4</t>
  </si>
  <si>
    <t>http://www.press4.com</t>
  </si>
  <si>
    <t>5ff29f27-4562-c0b3-e7e8-6514e159ad3b</t>
  </si>
  <si>
    <t>Press42</t>
  </si>
  <si>
    <t>http://www.press42.com</t>
  </si>
  <si>
    <t>18f758ae-f992-744b-71a2-e7b698e4f10b</t>
  </si>
  <si>
    <t>Press4Kids</t>
  </si>
  <si>
    <t>http://www.press4kids.com</t>
  </si>
  <si>
    <t>877a30f6-157c-005a-7968-44a8097afb0a</t>
  </si>
  <si>
    <t>Pressable</t>
  </si>
  <si>
    <t>http://pressable.com</t>
  </si>
  <si>
    <t>7cccd45f-18a1-0b07-f490-774647a2888f</t>
  </si>
  <si>
    <t>Pressalive.com</t>
  </si>
  <si>
    <t>http://www.pressalive.com</t>
  </si>
  <si>
    <t>fc80f189-ba9a-2763-6ee9-87fc724f5bfa</t>
  </si>
  <si>
    <t>Pressat</t>
  </si>
  <si>
    <t>http://www.pressat.co.uk</t>
  </si>
  <si>
    <t>5352486a-f849-8165-5f72-148f952ba350</t>
  </si>
  <si>
    <t>PressBaby</t>
  </si>
  <si>
    <t>http://www.vidlibs.com</t>
  </si>
  <si>
    <t>10469089-2a85-2408-c5c0-0962c63759be</t>
  </si>
  <si>
    <t>Pressboard</t>
  </si>
  <si>
    <t>http://www.pressboardmedia.com/</t>
  </si>
  <si>
    <t>0224a223-9674-e11d-b038-c3aa234f9b91</t>
  </si>
  <si>
    <t>Pressbooks</t>
  </si>
  <si>
    <t>http://pressbooks.com</t>
  </si>
  <si>
    <t>c50eaa6f-7912-5930-f125-286280bf1137</t>
  </si>
  <si>
    <t>Pressbox</t>
  </si>
  <si>
    <t>http://www.usepressbox.com</t>
  </si>
  <si>
    <t>9f122b22-6122-354b-909e-ae13fee298d5</t>
  </si>
  <si>
    <t>PressBox Media</t>
  </si>
  <si>
    <t>http://www.pressboxmedia.net/</t>
  </si>
  <si>
    <t>c5d4fb02-e4a6-1eea-52d0-575eaef114dc</t>
  </si>
  <si>
    <t>PressCable</t>
  </si>
  <si>
    <t>https://presscable.com/</t>
  </si>
  <si>
    <t>66a25939-c7db-cf8a-a58b-432a8d48b45b</t>
  </si>
  <si>
    <t>PressCentric</t>
  </si>
  <si>
    <t>http://www.presscentric.com</t>
  </si>
  <si>
    <t>31c79ed8-c47c-8ca9-62b1-d9ddca8e2616</t>
  </si>
  <si>
    <t>PressConnect</t>
  </si>
  <si>
    <t>http://www.pressconnect.org</t>
  </si>
  <si>
    <t>3e2b6eb0-786d-9bf1-d22e-3164b0656b98</t>
  </si>
  <si>
    <t>PressDisplay</t>
  </si>
  <si>
    <t>http://www.pressdisplay.com/</t>
  </si>
  <si>
    <t>0b5778d4-6af3-2bdb-831b-673596348271</t>
  </si>
  <si>
    <t>Pressdot.net</t>
  </si>
  <si>
    <t>http://pressdot.net</t>
  </si>
  <si>
    <t>c0631ebe-bb9b-54a6-e336-7661a1d281c4</t>
  </si>
  <si>
    <t>PresseBox</t>
  </si>
  <si>
    <t>http://www.pressebox.de/</t>
  </si>
  <si>
    <t>9aced9a6-a96c-6c11-e59b-edbc2aad18a3</t>
  </si>
  <si>
    <t>Pressed</t>
  </si>
  <si>
    <t>http://www.pressedapp.com</t>
  </si>
  <si>
    <t>69b7dd68-7854-412f-31aa-69db354339b8</t>
  </si>
  <si>
    <t>Pressed Juicery</t>
  </si>
  <si>
    <t>https://www.pressedjuicery.com/</t>
  </si>
  <si>
    <t>27aaa0a5-e609-ebe1-d2da-34bcd4beefe7</t>
  </si>
  <si>
    <t>PressedeFrance</t>
  </si>
  <si>
    <t>http://www.pressedefrance.com/</t>
  </si>
  <si>
    <t>63c52f96-a05d-c664-f218-d5f20d356938</t>
  </si>
  <si>
    <t>Presselite</t>
  </si>
  <si>
    <t>http://www.presselite.com</t>
  </si>
  <si>
    <t>dda14211-faa5-4c8b-0831-a7eceda860c0</t>
  </si>
  <si>
    <t>Pressenger Ltd.</t>
  </si>
  <si>
    <t>http://pressenger.com/</t>
  </si>
  <si>
    <t>ca475501-fe2d-6fd4-241e-fb8e1ec7d899</t>
  </si>
  <si>
    <t>Presseract</t>
  </si>
  <si>
    <t>http://presseract.com</t>
  </si>
  <si>
    <t>a65b6ca3-ae3d-9922-a168-b838e559b8b8</t>
  </si>
  <si>
    <t>Presses ÌÄåälectroniques de France</t>
  </si>
  <si>
    <t>http://www.pef-online.com/</t>
  </si>
  <si>
    <t>b0358e84-4b2d-a533-ad84-3a474968d07f</t>
  </si>
  <si>
    <t>PresseTrends.com</t>
  </si>
  <si>
    <t>http://www.pressetrends.com</t>
  </si>
  <si>
    <t>bd724d1a-fb99-f355-6805-b62f5e46b37a</t>
  </si>
  <si>
    <t>Pressfarm</t>
  </si>
  <si>
    <t>https://press.farm/</t>
  </si>
  <si>
    <t>7196b7c8-3022-e56c-de3d-2965e630403e</t>
  </si>
  <si>
    <t>Pressflex</t>
  </si>
  <si>
    <t>http://www.pressflex.com</t>
  </si>
  <si>
    <t>b1b46f54-7c91-35c6-3c5a-fc2756702677</t>
  </si>
  <si>
    <t>Pressflip</t>
  </si>
  <si>
    <t>http://www.pressflip.com</t>
  </si>
  <si>
    <t>a4876ba2-2459-1d01-0e46-47c699b6d9c7</t>
  </si>
  <si>
    <t>Pressfolios</t>
  </si>
  <si>
    <t>http://www.pressfolios.com</t>
  </si>
  <si>
    <t>228f04fa-0494-8b03-6dc4-fba32bf2034f</t>
  </si>
  <si>
    <t>Pressform.io</t>
  </si>
  <si>
    <t>http://pressform.io/</t>
  </si>
  <si>
    <t>ceb38f39-6561-fb6b-2622-9e47ee3bddfa</t>
  </si>
  <si>
    <t>Pressformore</t>
  </si>
  <si>
    <t>http://www.pressformore.com</t>
  </si>
  <si>
    <t>d6f4718d-c385-c689-5ffb-ced399a700c3</t>
  </si>
  <si>
    <t>PressFriendly</t>
  </si>
  <si>
    <t>http://www.pressfriendly.com</t>
  </si>
  <si>
    <t>f4688fa4-3f7d-1a39-e7ee-bca07ba7b393</t>
  </si>
  <si>
    <t>Pressglue</t>
  </si>
  <si>
    <t>http://www.pressglue.com</t>
  </si>
  <si>
    <t>9feda5d0-0635-6608-90ae-3c03be2f3ae3</t>
  </si>
  <si>
    <t>pressgram</t>
  </si>
  <si>
    <t>http://pressgr.am</t>
  </si>
  <si>
    <t>3a65ae9b-8090-bd6b-3387-280dc13dbd42</t>
  </si>
  <si>
    <t>Pressground</t>
  </si>
  <si>
    <t>http://pressground.com/</t>
  </si>
  <si>
    <t>46fea39a-79a2-9248-d397-ad8b51240351</t>
  </si>
  <si>
    <t>Pressidium</t>
  </si>
  <si>
    <t>http://pressidium.com</t>
  </si>
  <si>
    <t>fb5aa19b-9e15-f7dd-e49d-83736b8eea83</t>
  </si>
  <si>
    <t>Pressie</t>
  </si>
  <si>
    <t>http://www.pressie.gift/</t>
  </si>
  <si>
    <t>1775422a-ab00-80f4-2de2-c6574b537b4b</t>
  </si>
  <si>
    <t>Pressinar</t>
  </si>
  <si>
    <t>http://www.pressinar.com</t>
  </si>
  <si>
    <t>7b37a5c8-0ac9-7130-fc0c-47e668706264</t>
  </si>
  <si>
    <t>Pressindex</t>
  </si>
  <si>
    <t>https://pressindex.ru</t>
  </si>
  <si>
    <t>9ae49ee2-3b86-b792-5e67-cbcf6eecadae</t>
  </si>
  <si>
    <t>Pression Inc.</t>
  </si>
  <si>
    <t>http://www.pressioninc.com</t>
  </si>
  <si>
    <t>332cefd8-ca58-c2cc-176b-3201c662472b</t>
  </si>
  <si>
    <t>Pressipe</t>
  </si>
  <si>
    <t>http://www.pressipe.com</t>
  </si>
  <si>
    <t>e1467e85-5ca2-73c1-7f55-bd43e655dcf8</t>
  </si>
  <si>
    <t>Pressitt</t>
  </si>
  <si>
    <t>http://www.pressitt.com</t>
  </si>
  <si>
    <t>ced67ec4-bc56-29fc-52b8-7d78e46547f8</t>
  </si>
  <si>
    <t>Pressium</t>
  </si>
  <si>
    <t>https://pressium.pl/</t>
  </si>
  <si>
    <t>da6e5b12-7c03-03a7-087b-c04e9b96580c</t>
  </si>
  <si>
    <t>PressKing</t>
  </si>
  <si>
    <t>http://www.pressking.com</t>
  </si>
  <si>
    <t>70cfdbdf-bcc4-8ffa-0d42-fde61a244549</t>
  </si>
  <si>
    <t>Presskit.to</t>
  </si>
  <si>
    <t>http://presskit.to</t>
  </si>
  <si>
    <t>be4ace44-545d-fa29-34e9-c276edbbd5f2</t>
  </si>
  <si>
    <t>PressKitGenerator</t>
  </si>
  <si>
    <t>http://presskitgenerator.com/</t>
  </si>
  <si>
    <t>1033f545-852c-de0e-db6e-346e66ceb2f0</t>
  </si>
  <si>
    <t>PressKitHero</t>
  </si>
  <si>
    <t>https://presskithero.com</t>
  </si>
  <si>
    <t>9d78615d-554c-492a-c026-1f0c829cff76</t>
  </si>
  <si>
    <t>Presskr</t>
  </si>
  <si>
    <t>http://www.presskr.com</t>
  </si>
  <si>
    <t>a5e7201c-616e-8020-c2d0-dc2636d6657b</t>
  </si>
  <si>
    <t>Presslabs</t>
  </si>
  <si>
    <t>https://www.presslabs.com</t>
  </si>
  <si>
    <t>cbdafd9d-aa65-eef9-059c-6434b32f1bcb</t>
  </si>
  <si>
    <t>Pressly</t>
  </si>
  <si>
    <t>http://pressly.com</t>
  </si>
  <si>
    <t>a8492280-884d-0460-1a0c-ff010e65935b</t>
  </si>
  <si>
    <t>Pressmart</t>
  </si>
  <si>
    <t>http://www.pressmart.com</t>
  </si>
  <si>
    <t>48bd909c-95bc-3f1f-4f13-479043cee1a9</t>
  </si>
  <si>
    <t>PressMatrix</t>
  </si>
  <si>
    <t>http://www.pressmatrix.de</t>
  </si>
  <si>
    <t>351df6ce-5cb6-e7f3-cbbe-423fbaa97006</t>
  </si>
  <si>
    <t>PRESSMOTO</t>
  </si>
  <si>
    <t>http://pressmoto.com</t>
  </si>
  <si>
    <t>fe38bee3-d664-bda7-5240-a272fcf5f066</t>
  </si>
  <si>
    <t>PRESSO - Kook Sharing</t>
  </si>
  <si>
    <t>http://www.presso.it/</t>
  </si>
  <si>
    <t>6ad47066-192c-f287-f163-59cb1e59a9b4</t>
  </si>
  <si>
    <t>PressOcean</t>
  </si>
  <si>
    <t>http://www.pressocean.com</t>
  </si>
  <si>
    <t>8c92a13d-0d84-d176-762f-db2cc1d6670a</t>
  </si>
  <si>
    <t>PressOK Entertainment</t>
  </si>
  <si>
    <t>http://pressokentertainment.com</t>
  </si>
  <si>
    <t>c7c1924b-d34e-8078-0baa-eaa408248c6a</t>
  </si>
  <si>
    <t>PressPad</t>
  </si>
  <si>
    <t>http://presspadapp.com</t>
  </si>
  <si>
    <t>aba0f5ff-62a8-3915-e708-087a865e100c</t>
  </si>
  <si>
    <t>PressPage</t>
  </si>
  <si>
    <t>http://www.presspage.com/</t>
  </si>
  <si>
    <t>51ec6d6d-702f-d7c6-27f2-3b2bbd4aa6e3</t>
  </si>
  <si>
    <t>Pressparty</t>
  </si>
  <si>
    <t>http://pressparty.com/</t>
  </si>
  <si>
    <t>d30c5e87-c335-e730-06bc-a51f58f3902c</t>
  </si>
  <si>
    <t>PressPass</t>
  </si>
  <si>
    <t>http://presspass.me</t>
  </si>
  <si>
    <t>33c59ea6-18bf-b26e-8293-06b742e2f35d</t>
  </si>
  <si>
    <t>PressPay</t>
  </si>
  <si>
    <t>http://www.presspay.com</t>
  </si>
  <si>
    <t>e20ace86-2175-610b-287c-72cc7e8358a8</t>
  </si>
  <si>
    <t>PressPeople</t>
  </si>
  <si>
    <t>http://www.presspeople.com/</t>
  </si>
  <si>
    <t>43f08126-7ee6-39d3-36c8-81eb4a557780</t>
  </si>
  <si>
    <t>PressPlane</t>
  </si>
  <si>
    <t>http://inkd.com/</t>
  </si>
  <si>
    <t>06c9e642-8cb3-0113-a471-d6350ebce60d</t>
  </si>
  <si>
    <t>PressPlay</t>
  </si>
  <si>
    <t>http://pressplay.co</t>
  </si>
  <si>
    <t>2b8c9ac5-4fc1-7f35-5b44-e94d6f322ba5</t>
  </si>
  <si>
    <t>http://www.pressplaytv.in</t>
  </si>
  <si>
    <t>1e52cc3f-d130-f7a0-3bc6-f8763e045316</t>
  </si>
  <si>
    <t>PressPoint</t>
  </si>
  <si>
    <t>http://www.presspoint.com</t>
  </si>
  <si>
    <t>6f4724ec-0d94-3c72-6b17-fd3c85acf4e6</t>
  </si>
  <si>
    <t>PressPort</t>
  </si>
  <si>
    <t>https://www.pressport.com/</t>
  </si>
  <si>
    <t>f3a307a3-a3dc-8b39-804d-9d36298c5ce7</t>
  </si>
  <si>
    <t>Pressrate</t>
  </si>
  <si>
    <t>http://www.pressrate.com</t>
  </si>
  <si>
    <t>938dfb7d-647a-b9a7-fd45-de418b00f080</t>
  </si>
  <si>
    <t>PressReader</t>
  </si>
  <si>
    <t>http://about.pressreader.com</t>
  </si>
  <si>
    <t>19496a13-a26d-260f-81a6-9cf152aea9bf</t>
  </si>
  <si>
    <t>Pressroom.io</t>
  </si>
  <si>
    <t>http://pressroom.io</t>
  </si>
  <si>
    <t>053e03de-0fed-3c54-97e7-3434620dbd6f</t>
  </si>
  <si>
    <t>PressRoomVIP</t>
  </si>
  <si>
    <t>http://www.pressroomvip.com/</t>
  </si>
  <si>
    <t>d71ce094-459b-2cb5-1b95-1ed7d1a4714a</t>
  </si>
  <si>
    <t>PressRush</t>
  </si>
  <si>
    <t>http://www.pressrush.com</t>
  </si>
  <si>
    <t>a260de11-862d-1436-15c7-b35e30e4366f</t>
  </si>
  <si>
    <t>PressSpring.com</t>
  </si>
  <si>
    <t>https://www.pressspring.com</t>
  </si>
  <si>
    <t>f18c8a80-194c-eb39-7f8e-888d7df10522</t>
  </si>
  <si>
    <t>Presstacular</t>
  </si>
  <si>
    <t>http://www.presstacular.com</t>
  </si>
  <si>
    <t>8de58143-c1e6-6994-45ea-726c23629f2c</t>
  </si>
  <si>
    <t>PressTags</t>
  </si>
  <si>
    <t>http://presstags.com</t>
  </si>
  <si>
    <t>0ef68bd6-85a9-f7af-0c40-7deb6d415b6f</t>
  </si>
  <si>
    <t>Presstame</t>
  </si>
  <si>
    <t>http://pressta.me</t>
  </si>
  <si>
    <t>c157be5d-922b-cf6b-325f-bb1e67bcc576</t>
  </si>
  <si>
    <t>Presstek</t>
  </si>
  <si>
    <t>http://www.presstek.com/</t>
  </si>
  <si>
    <t>89861cdc-005c-64ec-5b60-c5d1f4f9bcb3</t>
  </si>
  <si>
    <t>Presstic</t>
  </si>
  <si>
    <t>http://www.presstic.com/</t>
  </si>
  <si>
    <t>389db8ef-227d-f927-2e36-3e5cd5872aee</t>
  </si>
  <si>
    <t>Presstler</t>
  </si>
  <si>
    <t>http://presstler.com</t>
  </si>
  <si>
    <t>a7abce19-178d-670e-cf89-31a3a213210a</t>
  </si>
  <si>
    <t>Pressto</t>
  </si>
  <si>
    <t>http://www.pressto.com</t>
  </si>
  <si>
    <t>c9e91aec-a1ef-1131-e97a-44cde43dd9c1</t>
  </si>
  <si>
    <t>Pressure Analysis Company</t>
  </si>
  <si>
    <t>http://www.epactechnologies.com/</t>
  </si>
  <si>
    <t>c965489d-02fc-edb3-d29f-4dbd4a012ae1</t>
  </si>
  <si>
    <t>Pressure BioSciences</t>
  </si>
  <si>
    <t>http://www.pressurebiosciences.com</t>
  </si>
  <si>
    <t>1ac30936-189e-ee97-01f6-a1820d88d0d7</t>
  </si>
  <si>
    <t>Pressure Compressores</t>
  </si>
  <si>
    <t>http://www.pressure.com.br/</t>
  </si>
  <si>
    <t>c52abaac-7143-7ddd-6c92-b549d5ce1b78</t>
  </si>
  <si>
    <t>Pressure Point</t>
  </si>
  <si>
    <t>https://pressurepoint.io</t>
  </si>
  <si>
    <t>84891305-004c-d0fc-ce7d-59245392f532</t>
  </si>
  <si>
    <t>Pressure Technologies</t>
  </si>
  <si>
    <t>http://www.pressuretechnologies.com</t>
  </si>
  <si>
    <t>4332bf33-7b1a-e917-1c6e-1857f9caef17</t>
  </si>
  <si>
    <t>Pressure Washers Area</t>
  </si>
  <si>
    <t>http://www.pressurewasheresarea.com</t>
  </si>
  <si>
    <t>ecdfc9af-b957-1e7a-64c4-df829cd007f3</t>
  </si>
  <si>
    <t>Pressure Washr</t>
  </si>
  <si>
    <t>http://pressurewashr.com/</t>
  </si>
  <si>
    <t>7a868981-b44b-b1fb-3eb4-e38ad7a02fb1</t>
  </si>
  <si>
    <t>pressureclean</t>
  </si>
  <si>
    <t>http://pressureclean.co.uk</t>
  </si>
  <si>
    <t>9cacbeae-8b93-8f96-cdea-f2c22bc9fbee</t>
  </si>
  <si>
    <t>PressureLife</t>
  </si>
  <si>
    <t>http://www.pressurelife.com</t>
  </si>
  <si>
    <t>9749d46a-56ec-31da-76a0-a7d34fc4f6c5</t>
  </si>
  <si>
    <t>PressureNet</t>
  </si>
  <si>
    <t>http://www.pressurenet.io</t>
  </si>
  <si>
    <t>04d72040-7d05-da1c-4233-c1e2833d68a5</t>
  </si>
  <si>
    <t>Pressvine Worldwide</t>
  </si>
  <si>
    <t>http://www.pressvinepro.com</t>
  </si>
  <si>
    <t>14407c33-c4ef-d770-2ff5-4a813e73dec8</t>
  </si>
  <si>
    <t>pressvote</t>
  </si>
  <si>
    <t>http://pressvote.com</t>
  </si>
  <si>
    <t>57579298-bb1a-2bcb-4bcc-4a0da34dff3b</t>
  </si>
  <si>
    <t>Presswire</t>
  </si>
  <si>
    <t>http://www.presswire.com</t>
  </si>
  <si>
    <t>cc0a201e-2bb9-bfa5-79d9-d2432164c365</t>
  </si>
  <si>
    <t>Pressy</t>
  </si>
  <si>
    <t>http://pressybutton.com</t>
  </si>
  <si>
    <t>ceb49f86-6bf6-76b3-2089-84deda0e594d</t>
  </si>
  <si>
    <t>Prest Advisory Group</t>
  </si>
  <si>
    <t>http://www.prestgroup.com</t>
  </si>
  <si>
    <t>a055b823-58d4-a033-4c96-f7365686426c</t>
  </si>
  <si>
    <t>Presta Funding Group</t>
  </si>
  <si>
    <t>http://www.unsecuredsmallbusinesslines.com</t>
  </si>
  <si>
    <t>896928e3-84d4-2dae-3ab6-682f86b6cfac</t>
  </si>
  <si>
    <t>Presta Panama</t>
  </si>
  <si>
    <t>http://www.prestapanama.com/</t>
  </si>
  <si>
    <t>c721f34e-3ca7-0393-1381-933ecb60febe</t>
  </si>
  <si>
    <t>Prestabrain</t>
  </si>
  <si>
    <t>http://www.prestabrain.com/</t>
  </si>
  <si>
    <t>926e3ab0-7804-8821-5b5f-c9b7b7a1a2a9</t>
  </si>
  <si>
    <t>PrestaCap</t>
  </si>
  <si>
    <t>http://prestacap.com/it/</t>
  </si>
  <si>
    <t>cc05e92c-3508-8ec9-b42f-c53bf40c3afa</t>
  </si>
  <si>
    <t>Prestaciones Finmart, S.A.P.I. de C.V., SOFOM ENR.</t>
  </si>
  <si>
    <t>http://www.crediamigo.com.mx/</t>
  </si>
  <si>
    <t>b6bb9a07-43e8-472e-cfdc-fa636c05686b</t>
  </si>
  <si>
    <t>Prestadero</t>
  </si>
  <si>
    <t>http://prestadero.com</t>
  </si>
  <si>
    <t>ea8494b9-34b9-0d9e-0bd6-91a8c39bebfc</t>
  </si>
  <si>
    <t>Prestago</t>
  </si>
  <si>
    <t>http://fr.prestago.com</t>
  </si>
  <si>
    <t>c93b07c9-f77d-5d28-051f-23b0664fb68e</t>
  </si>
  <si>
    <t>Prestame</t>
  </si>
  <si>
    <t>http://prestame.net/#/solicitud</t>
  </si>
  <si>
    <t>2117864e-1359-9c28-51f1-cbdf67125b50</t>
  </si>
  <si>
    <t>Prestamos Prima</t>
  </si>
  <si>
    <t>https://www.prestamosprima.com/</t>
  </si>
  <si>
    <t>82df046e-9205-8c0c-d311-57f58e9e97dd</t>
  </si>
  <si>
    <t>Prestariang</t>
  </si>
  <si>
    <t>http://prestariang.com.my</t>
  </si>
  <si>
    <t>03b3b34d-f04e-b3d4-7de7-a86b982e6e97</t>
  </si>
  <si>
    <t>PrestarOnline</t>
  </si>
  <si>
    <t>http://www.prestaronline.com</t>
  </si>
  <si>
    <t>fb2e5340-0bc2-e6ee-8d74-82f363241f8e</t>
  </si>
  <si>
    <t>PrestaShop</t>
  </si>
  <si>
    <t>http://www.prestashop.com</t>
  </si>
  <si>
    <t>2ee7ddd0-5370-68dc-6eb8-75a4504754c0</t>
  </si>
  <si>
    <t>PrestaToolkit</t>
  </si>
  <si>
    <t>http://www.prestatoolkit.com</t>
  </si>
  <si>
    <t>78ef009d-6a56-5dd0-b5e2-defb3abd16b5</t>
  </si>
  <si>
    <t>Presteigne Broadcast Hire</t>
  </si>
  <si>
    <t>http://presteigne.tv/</t>
  </si>
  <si>
    <t>00dd6b37-d33a-d47b-91ad-6328490d21e5</t>
  </si>
  <si>
    <t>Presteligence</t>
  </si>
  <si>
    <t>http://www.presteligence.com</t>
  </si>
  <si>
    <t>64a8c5eb-2cf7-7fe6-c430-5b32eaea1fe4</t>
  </si>
  <si>
    <t>Prestellar Ventures</t>
  </si>
  <si>
    <t>http://www.prestellarventures.com</t>
  </si>
  <si>
    <t>268515fe-8b36-e75e-fbb5-664c0ecc0763</t>
  </si>
  <si>
    <t>Presteve Foods</t>
  </si>
  <si>
    <t>https://www.prestevefoods.com</t>
  </si>
  <si>
    <t>84187fea-df20-a4e4-5179-93b43731f636</t>
  </si>
  <si>
    <t>Prestiamoci</t>
  </si>
  <si>
    <t>http://www.prestiamoci.it</t>
  </si>
  <si>
    <t>9c584f99-db72-d69b-6920-3c6869c78f0d</t>
  </si>
  <si>
    <t>Prestige and Homeseeker Park &amp; Leisure Homes</t>
  </si>
  <si>
    <t>http://prestigeparkandleisurehomes.co.uk/</t>
  </si>
  <si>
    <t>2296fb56-7b43-b4e1-a8b7-684f52fadf57</t>
  </si>
  <si>
    <t>Prestige Boulevard</t>
  </si>
  <si>
    <t>http://www.prestigeboulevardwhitefield.co.in/</t>
  </si>
  <si>
    <t>5ae73047-3c41-8a94-6737-2e627e63d262</t>
  </si>
  <si>
    <t>Prestige Brands Holdings</t>
  </si>
  <si>
    <t>http://prestigebrands.com</t>
  </si>
  <si>
    <t>3f4095fe-c50f-649b-8072-c98be9357dea</t>
  </si>
  <si>
    <t>Prestige Capital Corporation</t>
  </si>
  <si>
    <t>http://www.prestigecapital.com/</t>
  </si>
  <si>
    <t>093858b0-9c8f-2957-b4b7-f6c267f65fc7</t>
  </si>
  <si>
    <t>Prestige Car Rentals</t>
  </si>
  <si>
    <t>http://prestigecarrentals.com/</t>
  </si>
  <si>
    <t>2c6af47c-5f89-2fbd-1b70-17c3c504fe16</t>
  </si>
  <si>
    <t>Prestige Care Inc.</t>
  </si>
  <si>
    <t>http://www.prestigecare.com</t>
  </si>
  <si>
    <t>6b8615ae-e66e-2f2c-da17-64479b123211</t>
  </si>
  <si>
    <t>Prestige Career Consultants</t>
  </si>
  <si>
    <t>http://www.prestigecci.com/</t>
  </si>
  <si>
    <t>c02971dd-b169-1baa-1abb-00ba26b917e2</t>
  </si>
  <si>
    <t>Prestige Cars Reading</t>
  </si>
  <si>
    <t>http://prestigecarsreading.com</t>
  </si>
  <si>
    <t>7cbc5f99-7bb3-58be-8c47-c9ceb5b34fdf</t>
  </si>
  <si>
    <t>Prestige Connect</t>
  </si>
  <si>
    <t>https://www.prestigeconnect.com</t>
  </si>
  <si>
    <t>ff609de9-f4c3-2e5a-28f8-b8046d2d1188</t>
  </si>
  <si>
    <t>Prestige Cruise Holdings</t>
  </si>
  <si>
    <t>http://www.prestigecruiseholdings.com/</t>
  </si>
  <si>
    <t>3d955598-d300-66b4-9a28-5a5b9e279d51</t>
  </si>
  <si>
    <t>Prestige Dental Care</t>
  </si>
  <si>
    <t>http://www.prestige-dentalcare.com</t>
  </si>
  <si>
    <t>3daf3d36-cef1-4423-7ffa-c9b63b4b4505</t>
  </si>
  <si>
    <t>Prestige Elysian</t>
  </si>
  <si>
    <t>http://www.prestigeelysian.com</t>
  </si>
  <si>
    <t>f9daa8cd-e26e-db54-3a0f-a503c517f96f</t>
  </si>
  <si>
    <t>Prestige Flowers</t>
  </si>
  <si>
    <t>http://www.prestigeflowers.co.uk</t>
  </si>
  <si>
    <t>63d81b1c-6f5c-9064-468b-2d7cc7d8f52e</t>
  </si>
  <si>
    <t>Prestige Gaming</t>
  </si>
  <si>
    <t>http://www.prestigegame.com</t>
  </si>
  <si>
    <t>1279d8d4-0717-5dbd-8bf7-56e7feb0d388</t>
  </si>
  <si>
    <t>Prestige Group</t>
  </si>
  <si>
    <t>http://www.prestigeconstructions.com</t>
  </si>
  <si>
    <t>e74aeba5-26a3-3d6f-78f2-032e5fd8e31f</t>
  </si>
  <si>
    <t>Prestige Haulage and logistics</t>
  </si>
  <si>
    <t>http://www.prestigelogistics.com.ng</t>
  </si>
  <si>
    <t>ee34795f-726a-9527-c864-19333e7674fb</t>
  </si>
  <si>
    <t>Prestige Insurance Group, Inc.</t>
  </si>
  <si>
    <t>http://www.prestigeinsurancegrp.com</t>
  </si>
  <si>
    <t>61982f63-20ba-f721-d79b-6d638b806190</t>
  </si>
  <si>
    <t>Prestige International</t>
  </si>
  <si>
    <t>http://www.team-prestige.com</t>
  </si>
  <si>
    <t>619d49fe-4fae-6a6c-b1b0-c7412e62004d</t>
  </si>
  <si>
    <t>Prestige Marketing</t>
  </si>
  <si>
    <t>http://www.prestigemarketing.ca/</t>
  </si>
  <si>
    <t>35d6ead1-4e56-ede5-c850-3a22035b599b</t>
  </si>
  <si>
    <t>Prestige Musicians Limited</t>
  </si>
  <si>
    <t>https://www.prestigemusicians.co.uk/</t>
  </si>
  <si>
    <t>90566082-73c1-d005-7c2a-39a5c81eb631</t>
  </si>
  <si>
    <t>Prestige Network</t>
  </si>
  <si>
    <t>http://www.prestigenetwork.com</t>
  </si>
  <si>
    <t>0cd39ead-fa7e-ac44-ba20-f40dbaf388d9</t>
  </si>
  <si>
    <t>Prestige Nursing</t>
  </si>
  <si>
    <t>http://www.prestige-nursing.co.uk/</t>
  </si>
  <si>
    <t>f4b21802-dad2-c6c6-1ba5-c2f4822e90e2</t>
  </si>
  <si>
    <t>Prestige Painting</t>
  </si>
  <si>
    <t>http://www.paintedbyprestige.com</t>
  </si>
  <si>
    <t>66f59366-9bad-1c33-8119-1b6f2e95b422</t>
  </si>
  <si>
    <t>Prestige Pop-up Sprinklers</t>
  </si>
  <si>
    <t>http://www.prestigepopups.com</t>
  </si>
  <si>
    <t>abc55b34-e925-5f92-2429-6fe6c324463d</t>
  </si>
  <si>
    <t>Prestige Products</t>
  </si>
  <si>
    <t>http://prestigeproductseast.com</t>
  </si>
  <si>
    <t>6798b85b-f6f6-c54c-ec06-2158646512b6</t>
  </si>
  <si>
    <t>Prestige Property Specialists</t>
  </si>
  <si>
    <t>http://www.athensprestigehomes.com</t>
  </si>
  <si>
    <t>95f2233b-cebb-d7fe-50f9-7d2cb265858d</t>
  </si>
  <si>
    <t>Prestige Publications</t>
  </si>
  <si>
    <t>http://www.prestigebooks.com.au</t>
  </si>
  <si>
    <t>11157f3c-d497-dc44-aff2-f1c1de66a719</t>
  </si>
  <si>
    <t>Prestige Racking and Storage</t>
  </si>
  <si>
    <t>http://prestigeracking.com</t>
  </si>
  <si>
    <t>54830e2c-8be9-d7f5-8c68-c5cee0ff3a94</t>
  </si>
  <si>
    <t>Prestige Recruitment Specialists Ltd</t>
  </si>
  <si>
    <t>http://www.prestige-recruitment.com</t>
  </si>
  <si>
    <t>c302ca23-67cb-1c76-0f73-18c02137b366</t>
  </si>
  <si>
    <t>Prestige Roofing</t>
  </si>
  <si>
    <t>http://www.myprestigeroofing.com/</t>
  </si>
  <si>
    <t>3d2bcbbc-88f5-ce49-979c-dda923f398b5</t>
  </si>
  <si>
    <t>Prestige Social</t>
  </si>
  <si>
    <t>https://www.prestigesocial.co</t>
  </si>
  <si>
    <t>dcdc97f2-2f67-4507-9f5f-301c9df04979</t>
  </si>
  <si>
    <t>Prestige Solutions</t>
  </si>
  <si>
    <t>http://www.prestigesolutions.com.sg</t>
  </si>
  <si>
    <t>8d4ceaa3-24f6-03ce-00f2-555986503b8c</t>
  </si>
  <si>
    <t>Prestige Song of the South</t>
  </si>
  <si>
    <t>http://www.prestigesongofthesouth.net.in</t>
  </si>
  <si>
    <t>b35c19ce-e94c-b2f9-48ef-e5e1886e9c34</t>
  </si>
  <si>
    <t>Prestige Staffing</t>
  </si>
  <si>
    <t>http://www.prestigestaffing.com/</t>
  </si>
  <si>
    <t>e08a36a3-0bc6-da7d-98a9-ee7323a76f5b</t>
  </si>
  <si>
    <t>Prestige Wealth Solutions</t>
  </si>
  <si>
    <t>http://pws-intl.com</t>
  </si>
  <si>
    <t>1600b2e6-e2dd-f2e7-3a6a-b522aad51ec0</t>
  </si>
  <si>
    <t>PrestigeXP</t>
  </si>
  <si>
    <t>http://www.prestigexp.com</t>
  </si>
  <si>
    <t>619d5a07-26a3-c118-2736-22d34fde4f10</t>
  </si>
  <si>
    <t>Prestigio</t>
  </si>
  <si>
    <t>http://www.prestigio.com/</t>
  </si>
  <si>
    <t>cd849fae-32af-71b1-7b94-de983c7fd34c</t>
  </si>
  <si>
    <t>Prestigos</t>
  </si>
  <si>
    <t>http://prestigos.com/</t>
  </si>
  <si>
    <t>182f12b4-a264-a961-8550-28aba4259f0c</t>
  </si>
  <si>
    <t>PRESTITIA</t>
  </si>
  <si>
    <t>http://www.prestitia.co.in</t>
  </si>
  <si>
    <t>2b1e695a-e40b-b974-4459-465972384dc0</t>
  </si>
  <si>
    <t>Prestly</t>
  </si>
  <si>
    <t>http://www.prestly.com</t>
  </si>
  <si>
    <t>18d698a4-2a9c-5708-14c9-b32dd236090a</t>
  </si>
  <si>
    <t>PRESTO</t>
  </si>
  <si>
    <t>http://www.presto-apps.com</t>
  </si>
  <si>
    <t>99552579-80f0-e136-e48d-79187452493e</t>
  </si>
  <si>
    <t>Presto Convenience Stores</t>
  </si>
  <si>
    <t>http://www.prestocstores.com/</t>
  </si>
  <si>
    <t>3fe29805-55d0-985a-8907-260594017d6e</t>
  </si>
  <si>
    <t>Presto Engineering</t>
  </si>
  <si>
    <t>http://www.presto-eng.com</t>
  </si>
  <si>
    <t>4b32d02d-671c-884a-2524-25143fa3b64d</t>
  </si>
  <si>
    <t>Presto Foods</t>
  </si>
  <si>
    <t>http://prestofoods.com/</t>
  </si>
  <si>
    <t>2e1f86a1-f46f-3e3f-0a7c-4223e3ebc9d5</t>
  </si>
  <si>
    <t>Presto Grocer</t>
  </si>
  <si>
    <t>https://presto.my/</t>
  </si>
  <si>
    <t>d7de6eef-7c24-38f4-16a0-eee4c9fd1e4c</t>
  </si>
  <si>
    <t>Presto Group</t>
  </si>
  <si>
    <t>http://www.prestogroup.com/</t>
  </si>
  <si>
    <t>b6ab09cf-8a4b-e1a5-c4cc-0c91ebb3f241</t>
  </si>
  <si>
    <t>Presto Logistics</t>
  </si>
  <si>
    <t>http://www.prestomoving.com</t>
  </si>
  <si>
    <t>a23fe59e-b843-3083-ecd8-c0bc1a2ac0a5</t>
  </si>
  <si>
    <t>Presto Media</t>
  </si>
  <si>
    <t>http://www.presto.media</t>
  </si>
  <si>
    <t>eca48d43-5c67-3295-c2c7-728c82a2e69f</t>
  </si>
  <si>
    <t>Presto Services</t>
  </si>
  <si>
    <t>http://www.presto.com</t>
  </si>
  <si>
    <t>d6383862-0ea8-d63d-c86a-eb1fd62ab550</t>
  </si>
  <si>
    <t>https://beta.presto.xyz</t>
  </si>
  <si>
    <t>43c5c90d-6e1d-8831-f297-632a8ec0534c</t>
  </si>
  <si>
    <t>Presto Technologies</t>
  </si>
  <si>
    <t>http://www.prestotech.net</t>
  </si>
  <si>
    <t>e3fb7b96-599c-e789-e7b1-48ce3d2a2e40</t>
  </si>
  <si>
    <t>Presto TV Pty Limited</t>
  </si>
  <si>
    <t>https://www.presto.com.au/</t>
  </si>
  <si>
    <t>d8b3815d-d993-5a0f-3ac7-4d8db9cf95d9</t>
  </si>
  <si>
    <t>PrestoBox</t>
  </si>
  <si>
    <t>http://prestobox.com</t>
  </si>
  <si>
    <t>a93fb5a7-11b2-b278-b06b-df37ab63701d</t>
  </si>
  <si>
    <t>Prestodiag</t>
  </si>
  <si>
    <t>http://www.prestodiag.com</t>
  </si>
  <si>
    <t>53a1dcdb-044c-1c9c-2f9d-f8d968287cd0</t>
  </si>
  <si>
    <t>PrestoDoctor</t>
  </si>
  <si>
    <t>http://www.prestodoctor.com</t>
  </si>
  <si>
    <t>30ee3048-454b-36e9-2b38-f2d0824225f9</t>
  </si>
  <si>
    <t>Prestolite Electric</t>
  </si>
  <si>
    <t>http://www.prestolite.com</t>
  </si>
  <si>
    <t>2f2ef29d-39e7-db89-b0d2-25a23aefa6c8</t>
  </si>
  <si>
    <t>Prestolite Wire</t>
  </si>
  <si>
    <t>http://www.prestolitewire.com/</t>
  </si>
  <si>
    <t>ee615231-3f08-190e-4aa8-762cc5a410f7</t>
  </si>
  <si>
    <t>Preston Funds</t>
  </si>
  <si>
    <t>http://www.prestonfunds.com/</t>
  </si>
  <si>
    <t>c048aea1-a020-e9b9-1e4c-1d0f9e47330d</t>
  </si>
  <si>
    <t>Preston Hollow Capital</t>
  </si>
  <si>
    <t>http://www.phcllc.com/</t>
  </si>
  <si>
    <t>fe851b89-dc75-40bc-7a29-0f47a229ef7f</t>
  </si>
  <si>
    <t>Preston Institute of Management Science and Technology</t>
  </si>
  <si>
    <t>http://pimsat-khi.edu.pk/</t>
  </si>
  <si>
    <t>2b9dd2e4-461e-4684-dd58-bb23cf81844f</t>
  </si>
  <si>
    <t>Preston Racette</t>
  </si>
  <si>
    <t>http://prestonracette.com/</t>
  </si>
  <si>
    <t>b95b6303-1eea-8693-0b8b-84d78359bc05</t>
  </si>
  <si>
    <t>Preston Scott Cohen</t>
  </si>
  <si>
    <t>http://pscohen.com/</t>
  </si>
  <si>
    <t>9d55c29f-409a-189e-4601-76d6f10acbe4</t>
  </si>
  <si>
    <t>Preston University, Pakistan</t>
  </si>
  <si>
    <t>http://www.preston.edu.pk/</t>
  </si>
  <si>
    <t>8f7e969f-4aa2-9468-ed88-27aae248ae11</t>
  </si>
  <si>
    <t>Preston's College</t>
  </si>
  <si>
    <t>http://www.preston.ac.uk</t>
  </si>
  <si>
    <t>a1638afe-74a0-1e46-7e6a-5a75b1b9da1f</t>
  </si>
  <si>
    <t>Prestone Printing</t>
  </si>
  <si>
    <t>http://www.prestoneprinting.com</t>
  </si>
  <si>
    <t>8fa1a831-e749-8bf3-b82e-4f7e9647cf06</t>
  </si>
  <si>
    <t>Prestone Products Corporation</t>
  </si>
  <si>
    <t>http://prestone.com/</t>
  </si>
  <si>
    <t>eb0d3a8d-3fdb-0ec7-9775-5f9ef987bd92</t>
  </si>
  <si>
    <t>Prestopod</t>
  </si>
  <si>
    <t>http://www.prestopod.com</t>
  </si>
  <si>
    <t>b7b54a2d-9a50-c78a-90c8-2599926c21d8</t>
  </si>
  <si>
    <t>PreStories</t>
  </si>
  <si>
    <t>http://www.prestories.com</t>
  </si>
  <si>
    <t>b7125403-7203-9354-b441-945774b45389</t>
  </si>
  <si>
    <t>PrestoSports</t>
  </si>
  <si>
    <t>http://prestosports.com</t>
  </si>
  <si>
    <t>d61add83-1da8-f7c0-6c3e-ce5dcafb94ab</t>
  </si>
  <si>
    <t>Prestus</t>
  </si>
  <si>
    <t>http://www.prestus.com.br</t>
  </si>
  <si>
    <t>6a093cef-6142-0bcc-8bcc-49f8a6531619</t>
  </si>
  <si>
    <t>Prestwick Chemical</t>
  </si>
  <si>
    <t>http://www.prestwickchemical.com/</t>
  </si>
  <si>
    <t>235f67d8-2fd5-b0e9-098b-5b642824035e</t>
  </si>
  <si>
    <t>Prestwold Hall</t>
  </si>
  <si>
    <t>http://www.prestwold-hall.com/</t>
  </si>
  <si>
    <t>7d3dc3ea-00ed-d2d1-dd57-55d043ebf4d5</t>
  </si>
  <si>
    <t>Presume</t>
  </si>
  <si>
    <t>http://www.presume.com.br/</t>
  </si>
  <si>
    <t>a9d186bf-4113-dc06-195e-2ddd0f580134</t>
  </si>
  <si>
    <t>Presupuestos.com</t>
  </si>
  <si>
    <t>http://presupuestos.com</t>
  </si>
  <si>
    <t>7c38cf77-7d17-df4a-41c3-38c9a1a67dae</t>
  </si>
  <si>
    <t>Presyce Solutions</t>
  </si>
  <si>
    <t>573047c3-62be-2f7d-3309-e770993e51ba</t>
  </si>
  <si>
    <t>Presys</t>
  </si>
  <si>
    <t>http://www.presys.com.br</t>
  </si>
  <si>
    <t>dcc9bd9c-c723-df16-8380-5c1019fdf14d</t>
  </si>
  <si>
    <t>Preszler - Brain Injury Lawyer Toronto</t>
  </si>
  <si>
    <t>http://www.braininjurylawyertoronto.ca/</t>
  </si>
  <si>
    <t>2899a1f2-1009-8ca7-3987-0e953109efdd</t>
  </si>
  <si>
    <t>Preszler Law Firm</t>
  </si>
  <si>
    <t>http://www.preszlerlaw.com/</t>
  </si>
  <si>
    <t>1d643f93-1493-c5bf-0c57-e8101a3768c5</t>
  </si>
  <si>
    <t>Pret a changer</t>
  </si>
  <si>
    <t>http://www.pretachanger.fr/</t>
  </si>
  <si>
    <t>7889bda5-bd9b-5863-846f-1ec8541d9efd</t>
  </si>
  <si>
    <t>Pret a Manger</t>
  </si>
  <si>
    <t>http://www.pret.com/en-us</t>
  </si>
  <si>
    <t>066370e1-0d47-59db-c025-1d2152148f15</t>
  </si>
  <si>
    <t>Pret-a-Beach</t>
  </si>
  <si>
    <t>http://www.pret-a-beach.com</t>
  </si>
  <si>
    <t>b786169e-1d6a-90ba-6554-7a2763ad2c1d</t>
  </si>
  <si>
    <t>Pret-a-portel</t>
  </si>
  <si>
    <t>http://pret-a-portel.com</t>
  </si>
  <si>
    <t>d3aa5f99-4620-0464-7486-1a3e474f33d5</t>
  </si>
  <si>
    <t>pret-financier</t>
  </si>
  <si>
    <t>http://www.pret-financier.com</t>
  </si>
  <si>
    <t>12e85afb-de83-7802-e5f6-606cb57d1bda</t>
  </si>
  <si>
    <t>Prete</t>
  </si>
  <si>
    <t>http://www.prete.co/</t>
  </si>
  <si>
    <t>e286b7f9-0a01-67ff-bae9-563da8a3251c</t>
  </si>
  <si>
    <t>Preteckt</t>
  </si>
  <si>
    <t>http://www.preteckt.com</t>
  </si>
  <si>
    <t>37bdc594-d503-7bee-603a-cb86b81bb728</t>
  </si>
  <si>
    <t>PreTel</t>
  </si>
  <si>
    <t>http://pretelhealth.com/</t>
  </si>
  <si>
    <t>892907e7-0026-026f-ae5c-f47227ad00ad</t>
  </si>
  <si>
    <t>Pretendasaurus, LLC</t>
  </si>
  <si>
    <t>http://www.pretendasaurus.com</t>
  </si>
  <si>
    <t>a79d842b-d8d1-cd5e-4da6-6fee0b42f221</t>
  </si>
  <si>
    <t>Pretentious Venture</t>
  </si>
  <si>
    <t>http://www.pretentiousventure.me</t>
  </si>
  <si>
    <t>7e1c4534-7be5-e1c8-502b-f5434e59bd7c</t>
  </si>
  <si>
    <t>PretiFlaherty</t>
  </si>
  <si>
    <t>http://www.preti.com/</t>
  </si>
  <si>
    <t>150a1727-d64d-b0c0-bc5b-492cc1fcef4f</t>
  </si>
  <si>
    <t>Pretio Interactive</t>
  </si>
  <si>
    <t>http://pretiointeractive.com</t>
  </si>
  <si>
    <t>8be167ed-61f1-fd78-0c07-058b223cc542</t>
  </si>
  <si>
    <t>Pretium Packaging</t>
  </si>
  <si>
    <t>http://www.pretiumpkg.com/</t>
  </si>
  <si>
    <t>52279245-d87a-daef-4838-8bf239711fe2</t>
  </si>
  <si>
    <t>Pretium Resources Inc</t>
  </si>
  <si>
    <t>http://www.pretivm.com</t>
  </si>
  <si>
    <t>2a502cc4-100d-6535-09ee-bcbc30e88d98</t>
  </si>
  <si>
    <t>Preton</t>
  </si>
  <si>
    <t>http://www.preton.com</t>
  </si>
  <si>
    <t>8ac1d03a-24f0-176b-9029-ea5a539a9d08</t>
  </si>
  <si>
    <t>Pretrial Diversion</t>
  </si>
  <si>
    <t>https://www.pretrialdiversionprogram.com</t>
  </si>
  <si>
    <t>d8f63698-69c3-c902-89a6-1ead2f80a4c6</t>
  </si>
  <si>
    <t>PreTripper</t>
  </si>
  <si>
    <t>http://www.pretripper.com</t>
  </si>
  <si>
    <t>b552237e-5ecb-59c9-2ba9-f616c744d73e</t>
  </si>
  <si>
    <t>Pretti.com</t>
  </si>
  <si>
    <t>http://www.pretti.com</t>
  </si>
  <si>
    <t>ac298c7b-7bf9-53ce-ddef-985598c3f022</t>
  </si>
  <si>
    <t>Prettier Please</t>
  </si>
  <si>
    <t>http://www.prettierplease.com</t>
  </si>
  <si>
    <t>4c79d644-3ffb-b3f9-364f-fc03eb0968e9</t>
  </si>
  <si>
    <t>Prettislim</t>
  </si>
  <si>
    <t>http://www.prettislim.com/</t>
  </si>
  <si>
    <t>6871ddc2-3bcb-d293-7b26-b4d863684aec</t>
  </si>
  <si>
    <t>PRETTLY</t>
  </si>
  <si>
    <t>http://www.prettly.com</t>
  </si>
  <si>
    <t>8f2069f4-eb5a-ce19-6a44-16dd673a86c2</t>
  </si>
  <si>
    <t>Pretto</t>
  </si>
  <si>
    <t>https://www.pretto.fr/</t>
  </si>
  <si>
    <t>65f82231-8766-f86c-1191-2eac1811175b</t>
  </si>
  <si>
    <t>Pretty Books</t>
  </si>
  <si>
    <t>http://pretty-books.com/</t>
  </si>
  <si>
    <t>0e795298-d502-381e-934a-234e51fa71c4</t>
  </si>
  <si>
    <t>Pretty Diff</t>
  </si>
  <si>
    <t>http://prettydiff.com</t>
  </si>
  <si>
    <t>52f8d395-7251-d063-8e66-44b27a6f4ee7</t>
  </si>
  <si>
    <t>Pretty Fit</t>
  </si>
  <si>
    <t>http://www.prettyfit.com.sg</t>
  </si>
  <si>
    <t>628fb108-01f9-c675-b682-cabd9b79f4ae</t>
  </si>
  <si>
    <t>Pretty Good Creative</t>
  </si>
  <si>
    <t>http://prettygoodcreative.com/</t>
  </si>
  <si>
    <t>94e24ee7-1cfa-b8b6-dcb4-0cf0a39c27d6</t>
  </si>
  <si>
    <t>Pretty Good Privacy</t>
  </si>
  <si>
    <t>http://www.pgpi.org</t>
  </si>
  <si>
    <t>0cfaf066-ac6b-c28d-d10e-13934ede0684</t>
  </si>
  <si>
    <t>Pretty Green</t>
  </si>
  <si>
    <t>https://www.prettygreen.com/</t>
  </si>
  <si>
    <t>dfcbd13f-3051-3f5c-5d05-aad03618dccd</t>
  </si>
  <si>
    <t>Pretty Green Bud</t>
  </si>
  <si>
    <t>http://www.prettygreenbud.com</t>
  </si>
  <si>
    <t>ed7adcdb-36da-e46b-c99a-6aaea067699e</t>
  </si>
  <si>
    <t>Pretty in my Pocket (PRIMP)</t>
  </si>
  <si>
    <t>http://prettyinmypocket.com</t>
  </si>
  <si>
    <t>e4ef3e81-88fd-96d2-a3c8-f7ac115379e9</t>
  </si>
  <si>
    <t>Pretty in Pynk Online Fashion Boutique</t>
  </si>
  <si>
    <t>http://prettyinpynk.com</t>
  </si>
  <si>
    <t>f9d3f37f-065a-da99-084e-27b26303905b</t>
  </si>
  <si>
    <t>Pretty Instant</t>
  </si>
  <si>
    <t>http://prettyinstant.com</t>
  </si>
  <si>
    <t>13c28602-5d2e-3b55-bd96-4a138ec554ef</t>
  </si>
  <si>
    <t>Pretty Klicks</t>
  </si>
  <si>
    <t>http://www.prettyklicks.com/</t>
  </si>
  <si>
    <t>879a0124-eb35-2e91-32d0-1939eafd13bd</t>
  </si>
  <si>
    <t>Pretty Paper Invitations</t>
  </si>
  <si>
    <t>http://www.prettypaperinvitations.com</t>
  </si>
  <si>
    <t>62b64028-4120-2497-d116-a79627a8d316</t>
  </si>
  <si>
    <t>Pretty Penny Fund</t>
  </si>
  <si>
    <t>a904f60b-4425-2ea0-c6ab-5ea844e0b206</t>
  </si>
  <si>
    <t>Pretty Polly</t>
  </si>
  <si>
    <t>http://www.prettypolly.co.uk</t>
  </si>
  <si>
    <t>3359a4f7-809a-0fd6-faa8-6a256bbfe964</t>
  </si>
  <si>
    <t>Pretty Posts</t>
  </si>
  <si>
    <t>http://www.prettyposts.com</t>
  </si>
  <si>
    <t>2ad712e8-d0be-e40e-0fef-072d7ac3c7b2</t>
  </si>
  <si>
    <t>Pretty Ruffle</t>
  </si>
  <si>
    <t>http://www.prettyruffle.com/</t>
  </si>
  <si>
    <t>315d67f6-0ed1-1380-ffc0-12582e761442</t>
  </si>
  <si>
    <t>Pretty Shots</t>
  </si>
  <si>
    <t>http://www.prettyshots.co/</t>
  </si>
  <si>
    <t>b4b9a964-7d51-38f6-029f-451e77dd8377</t>
  </si>
  <si>
    <t>Pretty Simple</t>
  </si>
  <si>
    <t>http://prettysimplegames.com/</t>
  </si>
  <si>
    <t>1a0dbe71-f3a0-e21e-b8d4-fb1b6ddbeadd</t>
  </si>
  <si>
    <t>Pretty Simple Solutions(dba: TruEquity)</t>
  </si>
  <si>
    <t>http://www.truequity.com/</t>
  </si>
  <si>
    <t>8c9e1d03-b178-ef77-3376-1042f9a625e4</t>
  </si>
  <si>
    <t>Pretty Streets</t>
  </si>
  <si>
    <t>http://pretty-streets.com/en</t>
  </si>
  <si>
    <t>a6eeb8a6-e0d7-9c1c-10e9-fab713b27bc1</t>
  </si>
  <si>
    <t>Pretty Vintage Things</t>
  </si>
  <si>
    <t>http://www.prettyvintagethings.co.uk/</t>
  </si>
  <si>
    <t>0964fc2c-0f0c-3fc7-a161-5af187992d16</t>
  </si>
  <si>
    <t>Pretty Visible</t>
  </si>
  <si>
    <t>https://www.prettyvisible.com</t>
  </si>
  <si>
    <t>a11f0796-7bf6-7068-84ab-1cff564e46f2</t>
  </si>
  <si>
    <t>Pretty Young Professional</t>
  </si>
  <si>
    <t>http://www.prettyyoungprofessional.com</t>
  </si>
  <si>
    <t>dc5ba178-d2f5-eba8-5333-e3415ec2ac23</t>
  </si>
  <si>
    <t>Prettybagoutlet</t>
  </si>
  <si>
    <t>http://prettybagoutlet.com</t>
  </si>
  <si>
    <t>960c17d3-0b4d-cad1-bed9-10d86b83a1fc</t>
  </si>
  <si>
    <t>prettybox</t>
  </si>
  <si>
    <t>http://www.prettybox.nl</t>
  </si>
  <si>
    <t>f0682da9-337f-7501-b2df-1b120cb879b7</t>
  </si>
  <si>
    <t>Prettybrook Partners</t>
  </si>
  <si>
    <t>http://www.prettybrookpartners.com/</t>
  </si>
  <si>
    <t>5c947fad-0268-08a5-0055-b4b2ad759a36</t>
  </si>
  <si>
    <t>PrettyGoodPlan</t>
  </si>
  <si>
    <t>http://prettygoodplan.com/</t>
  </si>
  <si>
    <t>a7a41cb2-26ba-4011-1f42-e21716468789</t>
  </si>
  <si>
    <t>Prettygreat</t>
  </si>
  <si>
    <t>http://prettygreat.com/</t>
  </si>
  <si>
    <t>9852e86c-cb07-8a45-8de6-748d1c262781</t>
  </si>
  <si>
    <t>PrettyLitter</t>
  </si>
  <si>
    <t>http://www.prettylitter.com</t>
  </si>
  <si>
    <t>91dc5b32-25ef-f248-2cc5-dbafdb0c0cbd</t>
  </si>
  <si>
    <t>PrettyLittleThing.com</t>
  </si>
  <si>
    <t>https://www.prettylittlething.com/</t>
  </si>
  <si>
    <t>87fd4880-46c2-0121-1aae-2c049531766e</t>
  </si>
  <si>
    <t>PRETTYPEGS</t>
  </si>
  <si>
    <t>http://www.prettypegs.com/us/</t>
  </si>
  <si>
    <t>02b6d989-543b-360d-9fd2-de3d2d7fbe5e</t>
  </si>
  <si>
    <t>prettypractical</t>
  </si>
  <si>
    <t>http://www.prettypracticalonline.com</t>
  </si>
  <si>
    <t>44fe5e91-c8fc-5696-a11d-5b57b3c3cc48</t>
  </si>
  <si>
    <t>PrettyQuick</t>
  </si>
  <si>
    <t>http://prettyquick.com</t>
  </si>
  <si>
    <t>2a75ca71-e9da-c47f-0f0d-cfc780cd2459</t>
  </si>
  <si>
    <t>PrettySecrets</t>
  </si>
  <si>
    <t>https://prettysecrets.com/</t>
  </si>
  <si>
    <t>d8f21979-4384-0ec4-36f2-d816c8f8f2fa</t>
  </si>
  <si>
    <t>prettysocial media International GmbH</t>
  </si>
  <si>
    <t>http://prettysocialmedia.com</t>
  </si>
  <si>
    <t>5c8c47ce-207a-f112-9344-85eff369c0ad</t>
  </si>
  <si>
    <t>PrettyurParty</t>
  </si>
  <si>
    <t>http://www.prettyurparty.com</t>
  </si>
  <si>
    <t>3976b6fc-ffd9-f5d8-c449-ffa73e0c8ff6</t>
  </si>
  <si>
    <t>PrettyWoodSigns.com</t>
  </si>
  <si>
    <t>http://www.prettywoodsigns.com</t>
  </si>
  <si>
    <t>22eb8a5f-54e9-323b-3379-f8b76ff7f120</t>
  </si>
  <si>
    <t>Pretui</t>
  </si>
  <si>
    <t>http://www.pretui.de</t>
  </si>
  <si>
    <t>06e3be1e-ac9e-e361-59f9-125242dfb3f5</t>
  </si>
  <si>
    <t>Pretup</t>
  </si>
  <si>
    <t>https://www.pretup.fr/</t>
  </si>
  <si>
    <t>aa0a9415-4ec1-6c78-11be-bee25a730826</t>
  </si>
  <si>
    <t>Pretzel Logic</t>
  </si>
  <si>
    <t>http://www.pretzel.com/</t>
  </si>
  <si>
    <t>2126616f-129a-f569-2040-4d3a6075541a</t>
  </si>
  <si>
    <t>Pretzel, Inc.</t>
  </si>
  <si>
    <t>http://pretzelapp.com</t>
  </si>
  <si>
    <t>b2e9106b-471a-e873-07be-e8609aba670a</t>
  </si>
  <si>
    <t>Pretzil</t>
  </si>
  <si>
    <t>http://pretzil.com</t>
  </si>
  <si>
    <t>3bb09fa0-3d0c-68fc-87cd-e7adf1896fa1</t>
  </si>
  <si>
    <t>Prevacus</t>
  </si>
  <si>
    <t>http://prevacus.com</t>
  </si>
  <si>
    <t>d2c26539-905a-7d70-d059-0e788db297cd</t>
  </si>
  <si>
    <t>Prevail Health</t>
  </si>
  <si>
    <t>http://www.prevailhs.com/</t>
  </si>
  <si>
    <t>bcbfc54a-1497-b32b-9032-5986beecb363</t>
  </si>
  <si>
    <t>Prevail PR</t>
  </si>
  <si>
    <t>http://prevailpr.com/</t>
  </si>
  <si>
    <t>2b96ca5d-2dfd-2a4d-26f9-dfcda863f2fc</t>
  </si>
  <si>
    <t>Prevail Psychiatry</t>
  </si>
  <si>
    <t>http://prevailpsychiatry.com</t>
  </si>
  <si>
    <t>fa918bae-cc3a-8097-68ba-45b871062b99</t>
  </si>
  <si>
    <t>Prevail Resources</t>
  </si>
  <si>
    <t>http://www.prevailit.com</t>
  </si>
  <si>
    <t>964aed83-ab5d-039d-b9c2-b491ee52cd35</t>
  </si>
  <si>
    <t>Prevail Ventures</t>
  </si>
  <si>
    <t>http://www.prevailventures.com</t>
  </si>
  <si>
    <t>29b04438-acfa-0aef-babc-01ba62dbbbaf</t>
  </si>
  <si>
    <t>Prevailing Path</t>
  </si>
  <si>
    <t>http://www.prevailingpath.com/</t>
  </si>
  <si>
    <t>b83e76a2-8e0e-0aab-9488-85f1013b5b1a</t>
  </si>
  <si>
    <t>Prevalence Green Solutions</t>
  </si>
  <si>
    <t>http://www.prevalence.in</t>
  </si>
  <si>
    <t>e727edf4-8290-a92d-87c5-ef97af331c93</t>
  </si>
  <si>
    <t>Prevalent Equity Networks</t>
  </si>
  <si>
    <t>http://www.prevalentequity.com</t>
  </si>
  <si>
    <t>f7d825bb-6a03-baa2-5e78-813d5ce51590</t>
  </si>
  <si>
    <t>Prevalent Networks</t>
  </si>
  <si>
    <t>http://prevalent.net</t>
  </si>
  <si>
    <t>4551b9ea-2abf-a059-e557-71715131241a</t>
  </si>
  <si>
    <t>Prevalere Life Sciences, Inc.</t>
  </si>
  <si>
    <t>http://www.prevalere.com/</t>
  </si>
  <si>
    <t>5cb07a46-691d-c2b9-7782-6c21cf0aa620</t>
  </si>
  <si>
    <t>Preveal</t>
  </si>
  <si>
    <t>http://getpreveal.com/</t>
  </si>
  <si>
    <t>e34bd9f4-a52b-5b75-ec48-2119a781b32a</t>
  </si>
  <si>
    <t>Prevedere</t>
  </si>
  <si>
    <t>http://www.prevederesoftware.com</t>
  </si>
  <si>
    <t>ec5dcc2c-1e56-c98b-2c37-4d7eda2f3d7f</t>
  </si>
  <si>
    <t>PreVeil</t>
  </si>
  <si>
    <t>https://www.preveil.com</t>
  </si>
  <si>
    <t>605859eb-f89c-720f-c58e-15449dee9fc4</t>
  </si>
  <si>
    <t>Prevel Urbain</t>
  </si>
  <si>
    <t>http://www.prevel.ca/en</t>
  </si>
  <si>
    <t>b67549f9-c373-aba7-6f18-d75173378f0d</t>
  </si>
  <si>
    <t>Prevencio</t>
  </si>
  <si>
    <t>http://www.prevenciomed.com/pages/default.aspx</t>
  </si>
  <si>
    <t>2f690fff-53ac-d03b-fc36-e454f3894e2a</t>
  </si>
  <si>
    <t>Prevent</t>
  </si>
  <si>
    <t>http://www.getprevent.com</t>
  </si>
  <si>
    <t>71155a0a-23d3-143c-a150-1cb0a4f7a957</t>
  </si>
  <si>
    <t>Prevent Biometrics</t>
  </si>
  <si>
    <t>http://preventbiometrics.com/</t>
  </si>
  <si>
    <t>97a37e49-a14c-16bb-28be-17d61f4dce42</t>
  </si>
  <si>
    <t>Prevent Blindness America</t>
  </si>
  <si>
    <t>http://www.preventblindness.org</t>
  </si>
  <si>
    <t>141f54b5-6d37-39ac-f3ac-ee4fc110e7e7</t>
  </si>
  <si>
    <t>Prevent Blindness, Georgia</t>
  </si>
  <si>
    <t>http://georgia.preventblindness.org</t>
  </si>
  <si>
    <t>f5f98b64-5f41-7e0c-2091-1ab90cc48ef1</t>
  </si>
  <si>
    <t>Prevent Cancer Foundation</t>
  </si>
  <si>
    <t>http://preventcancer.org/</t>
  </si>
  <si>
    <t>7ba9a631-9bea-2ddd-5207-c086b61028ca</t>
  </si>
  <si>
    <t>Prevent Group</t>
  </si>
  <si>
    <t>http://www.preventgroup.com#1</t>
  </si>
  <si>
    <t>67a8fa34-f0d2-2774-e603-2f812ec50548</t>
  </si>
  <si>
    <t>Prevent Software</t>
  </si>
  <si>
    <t>http://preventsoftware.com/</t>
  </si>
  <si>
    <t>a79ac909-80ed-1fde-ce71-dadd88d27ed8</t>
  </si>
  <si>
    <t>Preventes.fr</t>
  </si>
  <si>
    <t>http://www.preventes.fr</t>
  </si>
  <si>
    <t>4a549e1e-d6df-8dfc-64fb-0eb8d46445db</t>
  </si>
  <si>
    <t>Preventice</t>
  </si>
  <si>
    <t>http://www.preventice.com</t>
  </si>
  <si>
    <t>a1e8a603-03e5-91b7-eb42-03efcd3bd721</t>
  </si>
  <si>
    <t>Preventice Solutions</t>
  </si>
  <si>
    <t>http://www.preventicesolutions.com/</t>
  </si>
  <si>
    <t>71b17679-7d6b-9950-6b39-44f34413ffac</t>
  </si>
  <si>
    <t>Preventicus GmbH</t>
  </si>
  <si>
    <t>http://preventicus.com/</t>
  </si>
  <si>
    <t>f331b0d3-76d6-4b56-f5d8-740eb895c591</t>
  </si>
  <si>
    <t>Prevention on Purpose</t>
  </si>
  <si>
    <t>http://www.preventiononpurpose.com/</t>
  </si>
  <si>
    <t>e6c01f92-49a7-f689-ab3c-996f57e06a3b</t>
  </si>
  <si>
    <t>Prevention Pharmaceuticals</t>
  </si>
  <si>
    <t>http://preventionpharmaceuticals.com</t>
  </si>
  <si>
    <t>a4653e63-cb80-ad44-9848-0e1d1a5c6846</t>
  </si>
  <si>
    <t>Preventive Health Care Plans Canada</t>
  </si>
  <si>
    <t>http://advancedgenomics.ca</t>
  </si>
  <si>
    <t>45d4e498-c9e0-e696-f79f-27aa7a7672b8</t>
  </si>
  <si>
    <t>Prevently</t>
  </si>
  <si>
    <t>http://prevently.com</t>
  </si>
  <si>
    <t>2150c3f1-26d6-33d0-592e-f1fdad8d942c</t>
  </si>
  <si>
    <t>Preventon</t>
  </si>
  <si>
    <t>http://www.preventon.com/</t>
  </si>
  <si>
    <t>29c2e65d-3975-c2e7-5358-075ffa7ead91</t>
  </si>
  <si>
    <t>prevero AG</t>
  </si>
  <si>
    <t>http://www.prevero.com/</t>
  </si>
  <si>
    <t>738548a9-45ad-c5e3-7acc-edddc7d53d43</t>
  </si>
  <si>
    <t>Previder</t>
  </si>
  <si>
    <t>http://www.previder.com</t>
  </si>
  <si>
    <t>9bbbed5b-2bd1-e739-1a86-286e5861abd3</t>
  </si>
  <si>
    <t>Previe</t>
  </si>
  <si>
    <t>http://www.previe.me</t>
  </si>
  <si>
    <t>d42f3e59-616c-bb1d-d68b-2ab7c638675a</t>
  </si>
  <si>
    <t>Preview Coupons</t>
  </si>
  <si>
    <t>http://www.previewcoupons.com</t>
  </si>
  <si>
    <t>9978a6b5-5964-6d42-8011-971c7129c4bc</t>
  </si>
  <si>
    <t>Preview Events</t>
  </si>
  <si>
    <t>http://previewevents.org/</t>
  </si>
  <si>
    <t>396e540c-07a7-d79c-7772-1984d592716d</t>
  </si>
  <si>
    <t>Preview ICT</t>
  </si>
  <si>
    <t>https://www.previewict.com/</t>
  </si>
  <si>
    <t>0aa4bd06-e95f-b3a0-7231-e71390556d7b</t>
  </si>
  <si>
    <t>Preview Networks</t>
  </si>
  <si>
    <t>http://previewnetworks.com</t>
  </si>
  <si>
    <t>a3368bf6-e7e8-0a64-ca36-29e7c3948829</t>
  </si>
  <si>
    <t>Preview Tech</t>
  </si>
  <si>
    <t>http://www.previewtech.net</t>
  </si>
  <si>
    <t>740687a6-fb0a-4213-9b25-5c3cf9941b5e</t>
  </si>
  <si>
    <t>Preview Travel</t>
  </si>
  <si>
    <t>http://www.previewtravel.com</t>
  </si>
  <si>
    <t>aac3a8c3-0bd7-ebbf-3d45-91db60cea38b</t>
  </si>
  <si>
    <t>PreviewMyEmail</t>
  </si>
  <si>
    <t>http://previewmyemail.com</t>
  </si>
  <si>
    <t>45c6d590-276c-9ca8-2b4d-26311385c715</t>
  </si>
  <si>
    <t>PreviMedica</t>
  </si>
  <si>
    <t>http://www.previmedica.com</t>
  </si>
  <si>
    <t>07761d78-0c56-5299-e854-3f0f671553d0</t>
  </si>
  <si>
    <t>Previmeteo</t>
  </si>
  <si>
    <t>http://www.previmeteo.com</t>
  </si>
  <si>
    <t>31bdf5f5-ef25-6c6a-1b80-bc3a58f10a1e</t>
  </si>
  <si>
    <t>Previn Court Homes</t>
  </si>
  <si>
    <t>http://www.previncourt.com</t>
  </si>
  <si>
    <t>e2e4de15-33f9-ad45-9722-99f14d324dec</t>
  </si>
  <si>
    <t>Previo</t>
  </si>
  <si>
    <t>http://www.previo.cz</t>
  </si>
  <si>
    <t>836bc16d-528e-28bf-4d1d-f211cffd7298</t>
  </si>
  <si>
    <t>PrevioRisk</t>
  </si>
  <si>
    <t>http://www.previorisk.com</t>
  </si>
  <si>
    <t>9abdac58-f9aa-dc02-18a7-658719a6847e</t>
  </si>
  <si>
    <t>Previous Magazine</t>
  </si>
  <si>
    <t>https://www.previousmagazine.com</t>
  </si>
  <si>
    <t>545c3710-ccd0-338b-4c79-4cae35c5c594</t>
  </si>
  <si>
    <t>Previse</t>
  </si>
  <si>
    <t>http://www.previ.se/</t>
  </si>
  <si>
    <t>9e2af48b-fc23-a230-a4aa-e2073cec42e7</t>
  </si>
  <si>
    <t>PreViser</t>
  </si>
  <si>
    <t>http://previser.com</t>
  </si>
  <si>
    <t>be97470c-6713-b9c6-0f13-60648a4c1e54</t>
  </si>
  <si>
    <t>Previsio</t>
  </si>
  <si>
    <t>http://www.previs.io</t>
  </si>
  <si>
    <t>93d9e952-3c29-6064-1c6c-cc7b7c786f04</t>
  </si>
  <si>
    <t>Prevision</t>
  </si>
  <si>
    <t>http://prevision.co.il/</t>
  </si>
  <si>
    <t>9dbacb0e-9dba-0019-c37d-81b770c58837</t>
  </si>
  <si>
    <t>Prevision Policy</t>
  </si>
  <si>
    <t>http://www.previsionpolicy.com</t>
  </si>
  <si>
    <t>d7de75da-1b8d-8a6c-f86b-679a4158bd75</t>
  </si>
  <si>
    <t>PREVISION.IO</t>
  </si>
  <si>
    <t>https://www.prevision.io</t>
  </si>
  <si>
    <t>4b9e5538-51ef-8eb6-80f7-2d2961a5b1c5</t>
  </si>
  <si>
    <t>Previsite</t>
  </si>
  <si>
    <t>http://www.previsite.com</t>
  </si>
  <si>
    <t>bbd113c1-560c-f96b-d1ad-bf3879419d84</t>
  </si>
  <si>
    <t>Previso Media</t>
  </si>
  <si>
    <t>http://www.previsomedia.com</t>
  </si>
  <si>
    <t>e1089f07-dbf0-f53c-dcea-43567ffc7e1a</t>
  </si>
  <si>
    <t>Previstar</t>
  </si>
  <si>
    <t>http://www.previstar.com</t>
  </si>
  <si>
    <t>ac0ccc3e-0df1-b8a4-3a93-ba046841af43</t>
  </si>
  <si>
    <t>Previte &amp; Nachlinger, PC</t>
  </si>
  <si>
    <t>http://www.pnlawnj.com</t>
  </si>
  <si>
    <t>511f7a88-203f-0236-3b0e-ea2a22ac993d</t>
  </si>
  <si>
    <t>Previz Ventures</t>
  </si>
  <si>
    <t>http://www.previzv.com</t>
  </si>
  <si>
    <t>dde5373c-2465-02c8-ae34-8f3babcaf44d</t>
  </si>
  <si>
    <t>Prevly</t>
  </si>
  <si>
    <t>http://prevly.com/</t>
  </si>
  <si>
    <t>debf461b-5de3-a0ec-e53a-5ba0d859db8b</t>
  </si>
  <si>
    <t>Prevnos</t>
  </si>
  <si>
    <t>http://www.prevnos.com/</t>
  </si>
  <si>
    <t>c0ee009f-39f5-221c-2dc0-30ba22728d9c</t>
  </si>
  <si>
    <t>Prevo</t>
  </si>
  <si>
    <t>https://www.prevocabinetry.com</t>
  </si>
  <si>
    <t>40d2bb44-f88d-7e7b-8b9e-3964abc71064</t>
  </si>
  <si>
    <t>Prevoir Vietnam Life Insurance</t>
  </si>
  <si>
    <t>http://www.prevoir.com.vn</t>
  </si>
  <si>
    <t>1d0f91e6-4f33-5989-5ea9-9df1a18ded25</t>
  </si>
  <si>
    <t>Prevoo</t>
  </si>
  <si>
    <t>http://prevooapp.com</t>
  </si>
  <si>
    <t>76b1d28b-9bca-112e-18ff-6564cb3b8267</t>
  </si>
  <si>
    <t>Prevot CPA</t>
  </si>
  <si>
    <t>https://www.prevotcpa.com/</t>
  </si>
  <si>
    <t>0fad2e80-f4b7-7b23-3e36-56f1fb5b8ee5</t>
  </si>
  <si>
    <t>PrevoTV</t>
  </si>
  <si>
    <t>http://www.prevotv.com/index.mdg</t>
  </si>
  <si>
    <t>b8299bc5-4998-9b59-437f-2e415355d707</t>
  </si>
  <si>
    <t>Prevoty</t>
  </si>
  <si>
    <t>https://prevoty.com</t>
  </si>
  <si>
    <t>cc09a90e-f55c-66fe-3535-6630b7ae02a8</t>
  </si>
  <si>
    <t>Prevtec microbia</t>
  </si>
  <si>
    <t>http://www.prevtecmicrobia.com/en/</t>
  </si>
  <si>
    <t>c67fb0c0-930b-f69c-11e3-e32fbc5ea1be</t>
  </si>
  <si>
    <t>PREVU</t>
  </si>
  <si>
    <t>https://prevuplan.com/</t>
  </si>
  <si>
    <t>87641322-3dd9-9e50-ec75-0bf51d83e5a4</t>
  </si>
  <si>
    <t>PreVu Data</t>
  </si>
  <si>
    <t>http://www.prevudata.com</t>
  </si>
  <si>
    <t>e63871f5-ba89-52ca-321b-51cbe7dead44</t>
  </si>
  <si>
    <t>Prevue</t>
  </si>
  <si>
    <t>https://prevue.it</t>
  </si>
  <si>
    <t>5dfe3ff0-ae9b-419d-a010-dfb423fd53bc</t>
  </si>
  <si>
    <t>Prevuu</t>
  </si>
  <si>
    <t>http://www.prevuu.com</t>
  </si>
  <si>
    <t>7da01d4c-3ac8-4212-c37b-709f2fbf0e29</t>
  </si>
  <si>
    <t>Prevx</t>
  </si>
  <si>
    <t>http://www.prevx.com</t>
  </si>
  <si>
    <t>670fc4b2-2799-0a8f-0bf3-5e8c9b9a261c</t>
  </si>
  <si>
    <t>PreWorkout TV</t>
  </si>
  <si>
    <t>http://www.preworkout-tv.com/</t>
  </si>
  <si>
    <t>3b4d002a-4a74-59e4-2492-9bfab6501c54</t>
  </si>
  <si>
    <t>Prexa Pharmaceuticals</t>
  </si>
  <si>
    <t>http://www.prexainc.com</t>
  </si>
  <si>
    <t>2f240bd1-9d21-dda5-3fec-5ee52f65f304</t>
  </si>
  <si>
    <t>PREXAM</t>
  </si>
  <si>
    <t>http://www.prexam.com</t>
  </si>
  <si>
    <t>c503241e-4497-a1fa-6c65-1da8f3f96a1f</t>
  </si>
  <si>
    <t>Prexii</t>
  </si>
  <si>
    <t>https://www.prexii.com</t>
  </si>
  <si>
    <t>80df2732-5d08-8ec3-8cfe-f7f895f873de</t>
  </si>
  <si>
    <t>Prexton Therapeutics</t>
  </si>
  <si>
    <t>http://www.prextontherapeutics.com/</t>
  </si>
  <si>
    <t>da2f70dd-9fb2-8526-03cc-c575b0c087e8</t>
  </si>
  <si>
    <t>Prey Project</t>
  </si>
  <si>
    <t>http://preyproject.com/business/</t>
  </si>
  <si>
    <t>a0017423-b1c3-28e3-743c-ae0292050d73</t>
  </si>
  <si>
    <t>Prey Studios</t>
  </si>
  <si>
    <t>http://preystudios.com/</t>
  </si>
  <si>
    <t>8ffcdc6e-e14e-cf37-311d-32b679fb0f70</t>
  </si>
  <si>
    <t>Prezacor</t>
  </si>
  <si>
    <t>http://prezacor.com</t>
  </si>
  <si>
    <t>ff9d57c4-06bd-d9a5-4d23-ddc09fb188fb</t>
  </si>
  <si>
    <t>PrezART</t>
  </si>
  <si>
    <t>http://prezart.pl/</t>
  </si>
  <si>
    <t>9723cab3-b0aa-0b67-6045-a50026cf2b17</t>
  </si>
  <si>
    <t>Prezent Internet</t>
  </si>
  <si>
    <t>http://www.prezent.nl/</t>
  </si>
  <si>
    <t>12664ec5-5f0b-a047-5428-4a678b8d16bc</t>
  </si>
  <si>
    <t>PreZentit</t>
  </si>
  <si>
    <t>http://prezentit.com</t>
  </si>
  <si>
    <t>2ed04141-7219-0490-85e0-1391f56c6890</t>
  </si>
  <si>
    <t>Prezentt</t>
  </si>
  <si>
    <t>http://www.prezentt.com/</t>
  </si>
  <si>
    <t>52cd4615-dafb-f842-4289-9db23c0c2905</t>
  </si>
  <si>
    <t>prezentyvip</t>
  </si>
  <si>
    <t>http://www.prezentyvip.eu/</t>
  </si>
  <si>
    <t>48ee5f15-554e-f289-3ecc-dac13555eca4</t>
  </si>
  <si>
    <t>Prezi</t>
  </si>
  <si>
    <t>http://prezi.com</t>
  </si>
  <si>
    <t>1621d396-4bd1-f565-0036-42d0f973df12</t>
  </si>
  <si>
    <t>Prezi Chef</t>
  </si>
  <si>
    <t>http://www.discoversoon.com</t>
  </si>
  <si>
    <t>dfa5e056-4d89-07cc-fbfa-ac785a4b986d</t>
  </si>
  <si>
    <t>Prezinto</t>
  </si>
  <si>
    <t>http://www.prezinto.com/en/</t>
  </si>
  <si>
    <t>76a135ab-7a67-df8a-9336-ac186ebe74da</t>
  </si>
  <si>
    <t>Prezio Health</t>
  </si>
  <si>
    <t>http://www.preziohealth.com</t>
  </si>
  <si>
    <t>e3704d3f-fbb5-9b96-b13c-509adc2270a8</t>
  </si>
  <si>
    <t>Prezly</t>
  </si>
  <si>
    <t>http://www.prezly.com</t>
  </si>
  <si>
    <t>996e64e8-cad2-e1f3-da3e-a29b6155fe59</t>
  </si>
  <si>
    <t>Prezma</t>
  </si>
  <si>
    <t>http://www.prezma.com</t>
  </si>
  <si>
    <t>607828f5-4341-45d7-9352-db72ce512cf8</t>
  </si>
  <si>
    <t>Prezola</t>
  </si>
  <si>
    <t>https://prezola.com/</t>
  </si>
  <si>
    <t>ac0feeec-0d63-bc5f-f2dc-2741a2e86c93</t>
  </si>
  <si>
    <t>Prezzee</t>
  </si>
  <si>
    <t>https://www.prezzee.com.au</t>
  </si>
  <si>
    <t>a718dfb3-9fd5-6873-c55c-5412ce72657e</t>
  </si>
  <si>
    <t>PrezziPazzi.com</t>
  </si>
  <si>
    <t>http://www.prezzipazzi.com/</t>
  </si>
  <si>
    <t>3761f9fd-de69-d112-d70e-5d2db7699619</t>
  </si>
  <si>
    <t>Prezzo</t>
  </si>
  <si>
    <t>http://www.prezzorestaurants.co.uk/</t>
  </si>
  <si>
    <t>c5458172-ecdc-c093-c13c-89bcbe2ea9ce</t>
  </si>
  <si>
    <t>Prezzroom</t>
  </si>
  <si>
    <t>https://www.prezzroom.com/</t>
  </si>
  <si>
    <t>b2c9aaee-8b84-83e2-4caa-a6509a859498</t>
  </si>
  <si>
    <t>PREZZTV</t>
  </si>
  <si>
    <t>http://prezz.tv</t>
  </si>
  <si>
    <t>38efce45-d66f-33d3-d312-19aea44c78a2</t>
  </si>
  <si>
    <t>Prezzybox.com</t>
  </si>
  <si>
    <t>http://www.prezzybox.com</t>
  </si>
  <si>
    <t>999b78c7-415c-9392-b41b-817a07c69cb1</t>
  </si>
  <si>
    <t>Prfessor</t>
  </si>
  <si>
    <t>http://www.prfessor.com</t>
  </si>
  <si>
    <t>4c79a4e8-e4ac-6413-7677-63080acb23bd</t>
  </si>
  <si>
    <t>PRG Investment &amp; Management</t>
  </si>
  <si>
    <t>http://www.prgim.com</t>
  </si>
  <si>
    <t>0996aed2-8ad1-2ff3-849a-14200d935a90</t>
  </si>
  <si>
    <t>PRG Prototyping</t>
  </si>
  <si>
    <t>http://prgprototyping.com</t>
  </si>
  <si>
    <t>bf976c3a-854a-9748-36e2-bd7656076fca</t>
  </si>
  <si>
    <t>PRG Solutions</t>
  </si>
  <si>
    <t>http://www.prg.com</t>
  </si>
  <si>
    <t>37ab9b3a-4cd9-6076-099e-64e404a7c8dd</t>
  </si>
  <si>
    <t>PRgloo</t>
  </si>
  <si>
    <t>https://www.prgloo.com/</t>
  </si>
  <si>
    <t>6e86aa27-2b43-2c5f-7516-78fb1870df7e</t>
  </si>
  <si>
    <t>PRGX</t>
  </si>
  <si>
    <t>http://prgx.com</t>
  </si>
  <si>
    <t>0a53077f-ec92-159c-8801-927812589758</t>
  </si>
  <si>
    <t>Pri Med LLC.</t>
  </si>
  <si>
    <t>https://www.pri-med.com</t>
  </si>
  <si>
    <t>f8761386-0b97-c5c1-a3ed-f26d298c2b99</t>
  </si>
  <si>
    <t>Prialto</t>
  </si>
  <si>
    <t>http://prialto.com</t>
  </si>
  <si>
    <t>5c769d00-1a1b-d232-0bb5-98234123afd3</t>
  </si>
  <si>
    <t>Priamus</t>
  </si>
  <si>
    <t>http://www.priamus.com</t>
  </si>
  <si>
    <t>ec838153-7f55-4c28-884c-8d9124a91e21</t>
  </si>
  <si>
    <t>Priamus System Technologies</t>
  </si>
  <si>
    <t>b3a88f6c-4792-b104-fd54-ac47f4cb3125</t>
  </si>
  <si>
    <t>Prianto GmbH</t>
  </si>
  <si>
    <t>http://www.prianto.com</t>
  </si>
  <si>
    <t>85e6f22f-8391-5e9d-c345-b6b462b174da</t>
  </si>
  <si>
    <t>Priatek</t>
  </si>
  <si>
    <t>http://priatek.com</t>
  </si>
  <si>
    <t>cbe7078a-344b-ffd3-1dcf-50005caaf3ed</t>
  </si>
  <si>
    <t>Priaxon AG</t>
  </si>
  <si>
    <t>http://www.priaxon.com/</t>
  </si>
  <si>
    <t>7d0b61fe-e474-6b7a-eb2f-8adcbaf3c4ab</t>
  </si>
  <si>
    <t>Pribook</t>
  </si>
  <si>
    <t>http://pribook.me</t>
  </si>
  <si>
    <t>e4915918-0f3f-5bb4-192e-839e359b8a38</t>
  </si>
  <si>
    <t>PRICAP Venture Partners</t>
  </si>
  <si>
    <t>http://www.pricap.de</t>
  </si>
  <si>
    <t>f341ec73-c928-700b-e540-28c487f8a3da</t>
  </si>
  <si>
    <t>PriCare</t>
  </si>
  <si>
    <t>http://www.pricare.org</t>
  </si>
  <si>
    <t>8c5ce87a-e9c6-17a3-d175-9964da61d7f8</t>
  </si>
  <si>
    <t>Priccut</t>
  </si>
  <si>
    <t>http://www.priccut.com</t>
  </si>
  <si>
    <t>156f79de-e039-05f3-8e80-3246e8e3a254</t>
  </si>
  <si>
    <t>Price</t>
  </si>
  <si>
    <t>http://www.price.com.hk/</t>
  </si>
  <si>
    <t>e24a3778-8ac8-940a-ba62-258fa7f26601</t>
  </si>
  <si>
    <t>Price [IT]</t>
  </si>
  <si>
    <t>https://price-it.eu/de/</t>
  </si>
  <si>
    <t>9c6fb7aa-c461-f837-d105-09d69dafafed</t>
  </si>
  <si>
    <t>Price &amp; Accountants Ltd</t>
  </si>
  <si>
    <t>http://www.priceandaccountants.com</t>
  </si>
  <si>
    <t>cf3344a6-2ac3-e0cd-6081-77f8569213f9</t>
  </si>
  <si>
    <t>Price &amp; Quote</t>
  </si>
  <si>
    <t>http://priceandquote.com</t>
  </si>
  <si>
    <t>1d010daf-1355-500c-f10c-933547698a88</t>
  </si>
  <si>
    <t>Price 4 Limo</t>
  </si>
  <si>
    <t>http://www.price4limo.com</t>
  </si>
  <si>
    <t>0f5f6cad-e481-ea02-ef4b-c9896016dfdc</t>
  </si>
  <si>
    <t>Price Alert</t>
  </si>
  <si>
    <t>http://www.pricealert.co.uk/</t>
  </si>
  <si>
    <t>e84db43f-ec97-9fcc-2b6f-6c4cab11aeff</t>
  </si>
  <si>
    <t>Price and Asset International Bank</t>
  </si>
  <si>
    <t>http://www.priceandasset.com</t>
  </si>
  <si>
    <t>90811742-6935-5f93-edea-995ca5523e09</t>
  </si>
  <si>
    <t>Price Any Car</t>
  </si>
  <si>
    <t>http://www.priceanycar.com</t>
  </si>
  <si>
    <t>87b5537a-7a60-753c-03c0-89e96f484c7b</t>
  </si>
  <si>
    <t>Price Benowitz</t>
  </si>
  <si>
    <t>http://pricebenowitz.com/</t>
  </si>
  <si>
    <t>b8aefded-1231-1cca-f55d-d24a0939647e</t>
  </si>
  <si>
    <t>Price Bureau</t>
  </si>
  <si>
    <t>http://www.pricebureau.com</t>
  </si>
  <si>
    <t>f802b57c-d3de-c972-438d-4a75294cfe62</t>
  </si>
  <si>
    <t>Price Chopper Supermarkets</t>
  </si>
  <si>
    <t>http://www.pricechopper.com</t>
  </si>
  <si>
    <t>64f6a6ae-1b96-39c1-9e8b-cfef61c18eae</t>
  </si>
  <si>
    <t>Price Compare Middle East</t>
  </si>
  <si>
    <t>http://price-compare.me/</t>
  </si>
  <si>
    <t>8f25fcf1-bb2a-b407-60a2-424d6d475fd9</t>
  </si>
  <si>
    <t>Price Compare Shopping</t>
  </si>
  <si>
    <t>http://www.price-compare.com</t>
  </si>
  <si>
    <t>ca1cd9df-b5cf-fea3-03f8-1d2a33773a73</t>
  </si>
  <si>
    <t>Price Comparison Guru</t>
  </si>
  <si>
    <t>http://www.diamondpriceguru.com</t>
  </si>
  <si>
    <t>f0935fc5-7959-09ed-4b06-aab1c101ac47</t>
  </si>
  <si>
    <t>Price Doctor</t>
  </si>
  <si>
    <t>http://pricedoctor.org/</t>
  </si>
  <si>
    <t>af6c0ed7-ea3a-dfbd-4a51-214971a1eba5</t>
  </si>
  <si>
    <t>Price Enterprises</t>
  </si>
  <si>
    <t>http://mccaneypriceenterprise.com</t>
  </si>
  <si>
    <t>904009e8-455f-9630-f355-d71c51744af5</t>
  </si>
  <si>
    <t>Price f(x)</t>
  </si>
  <si>
    <t>http://www.pricefx.eu/</t>
  </si>
  <si>
    <t>ccc1d965-31b9-a090-ad35-f335a6646f32</t>
  </si>
  <si>
    <t>Price Gregory Services</t>
  </si>
  <si>
    <t>http://www.pricegregory.com</t>
  </si>
  <si>
    <t>e0be5619-77e5-57b5-375e-bbd0eb7a5d8e</t>
  </si>
  <si>
    <t>Price Guide</t>
  </si>
  <si>
    <t>http://price-guide.com</t>
  </si>
  <si>
    <t>24211524-a2f0-fad8-d507-12841e2999b0</t>
  </si>
  <si>
    <t>Price Holdings</t>
  </si>
  <si>
    <t>http://www.priceholdingsinc.com/</t>
  </si>
  <si>
    <t>b2657c55-bc7c-0a86-1637-90c524f757b5</t>
  </si>
  <si>
    <t>Price Ignite Systems</t>
  </si>
  <si>
    <t>http://www.priceignite.com</t>
  </si>
  <si>
    <t>536a449c-aa61-eaa5-827c-e3e1452788f7</t>
  </si>
  <si>
    <t>Price Inspector</t>
  </si>
  <si>
    <t>http://www.priceinspector.co.uk</t>
  </si>
  <si>
    <t>ab648577-b60a-f70b-d1bd-8770bde51a7a</t>
  </si>
  <si>
    <t>Price Intelligently</t>
  </si>
  <si>
    <t>https://www.priceintelligently.com</t>
  </si>
  <si>
    <t>bee74692-e9bd-7bb8-8cdf-2c5101296742</t>
  </si>
  <si>
    <t>Price is Right Plumbing</t>
  </si>
  <si>
    <t>http://pirplumbing.com/</t>
  </si>
  <si>
    <t>82a9551f-012f-0158-9699-5777d2682b42</t>
  </si>
  <si>
    <t>Price Labs</t>
  </si>
  <si>
    <t>http://pricelabs.co</t>
  </si>
  <si>
    <t>258daa33-a08a-c6c3-2bbf-2ef9bab06d64</t>
  </si>
  <si>
    <t>Price Manager</t>
  </si>
  <si>
    <t>http://www.pricemanager.com</t>
  </si>
  <si>
    <t>2dd0e163-6d58-53ca-0acb-9735d4f37ae0</t>
  </si>
  <si>
    <t>Price Markets</t>
  </si>
  <si>
    <t>http://pricemarkets.com</t>
  </si>
  <si>
    <t>1062ce54-ddbb-65ee-a840-55d12ba56365</t>
  </si>
  <si>
    <t>Price Mine Service</t>
  </si>
  <si>
    <t>http://pricemineservice.com/</t>
  </si>
  <si>
    <t>c31216a0-1d66-bab0-99d9-b4e8d53e0321</t>
  </si>
  <si>
    <t>Price My Ride</t>
  </si>
  <si>
    <t>http://pricemyride.ca/</t>
  </si>
  <si>
    <t>589ad269-83a7-0971-0379-a3df7c16d8c4</t>
  </si>
  <si>
    <t>Price Patrol</t>
  </si>
  <si>
    <t>http://pricepatrolapp.com</t>
  </si>
  <si>
    <t>2947935a-9562-2b9b-6781-d6b863979714</t>
  </si>
  <si>
    <t>Price Piston</t>
  </si>
  <si>
    <t>http://pricepiston.com</t>
  </si>
  <si>
    <t>e4bc10fb-b894-cc90-5508-8c639fd5be96</t>
  </si>
  <si>
    <t>Price Positioning Ltd</t>
  </si>
  <si>
    <t>http://www.pricepositioning.com</t>
  </si>
  <si>
    <t>8334cd89-4fdb-ba92-9e65-24462157a8e4</t>
  </si>
  <si>
    <t>Price Pump</t>
  </si>
  <si>
    <t>http://www.pricepump.com</t>
  </si>
  <si>
    <t>2eb06965-5b62-78f6-8ce3-264a6c5dae3d</t>
  </si>
  <si>
    <t>Price Reverse</t>
  </si>
  <si>
    <t>http://www.pricereverse.com</t>
  </si>
  <si>
    <t>e9af60c3-4889-6834-d5c7-fc12e24a8ff1</t>
  </si>
  <si>
    <t>Price Rhythm</t>
  </si>
  <si>
    <t>http://www.pricerhythm.com</t>
  </si>
  <si>
    <t>064e63db-b289-07a0-a9ff-798af14773be</t>
  </si>
  <si>
    <t>Price Science</t>
  </si>
  <si>
    <t>http://pricescience.launchrock.com/</t>
  </si>
  <si>
    <t>d5232473-9ebf-8a18-9ac5-a4fa2a4d3b01</t>
  </si>
  <si>
    <t>Price Spin</t>
  </si>
  <si>
    <t>http://www.pricespin.net</t>
  </si>
  <si>
    <t>5c665d03-5cd5-9a11-4b4f-5a92b22be5ad</t>
  </si>
  <si>
    <t>Price Squares</t>
  </si>
  <si>
    <t>http://www.pricesquares.com</t>
  </si>
  <si>
    <t>cb620929-c609-0976-1ee1-fdfcdd3489f6</t>
  </si>
  <si>
    <t>Price Trakker</t>
  </si>
  <si>
    <t>http://www.pricetrakker.com</t>
  </si>
  <si>
    <t>2fb229a2-57f8-b268-0a3b-99634537ee5d</t>
  </si>
  <si>
    <t>Price Waterhouse</t>
  </si>
  <si>
    <t>http://www.pwc.co.uk/</t>
  </si>
  <si>
    <t>9b6bc991-732a-ce0b-01f8-864de7974b30</t>
  </si>
  <si>
    <t>https://www.pwc.com</t>
  </si>
  <si>
    <t>141828b8-c300-0815-f24b-80955af30a15</t>
  </si>
  <si>
    <t>Price Waterhouse Management Consultant</t>
  </si>
  <si>
    <t>http://www.pwc.com</t>
  </si>
  <si>
    <t>666b36dc-eab6-23ad-10ff-2633319210f6</t>
  </si>
  <si>
    <t>Price Wine</t>
  </si>
  <si>
    <t>http://www.pricewine.com</t>
  </si>
  <si>
    <t>c6afe582-e35e-60f4-ff3b-f85bad57d45e</t>
  </si>
  <si>
    <t>Price World Publishing</t>
  </si>
  <si>
    <t>http://www.priceworldpublishing.com</t>
  </si>
  <si>
    <t>9723c6ed-b730-8d76-9bc0-a5a5f46110c7</t>
  </si>
  <si>
    <t>Price-Hunt</t>
  </si>
  <si>
    <t>http://www.price-hunt.com</t>
  </si>
  <si>
    <t>0696fa65-d136-2b0c-3e3e-77f6ef2f64f6</t>
  </si>
  <si>
    <t>Price.com</t>
  </si>
  <si>
    <t>http://www.price.com</t>
  </si>
  <si>
    <t>6592c059-0e07-b3bb-299c-19fe7af13d4f</t>
  </si>
  <si>
    <t>price.game</t>
  </si>
  <si>
    <t>https://price.game</t>
  </si>
  <si>
    <t>7bbfe7bd-48fe-79ba-90d6-0e2652907842</t>
  </si>
  <si>
    <t>Price.ru</t>
  </si>
  <si>
    <t>http://price.ru</t>
  </si>
  <si>
    <t>39fc41f7-6e3a-2903-7442-c1a11d69fc92</t>
  </si>
  <si>
    <t>Price&amp;Cost</t>
  </si>
  <si>
    <t>http://www.priceandcost.com</t>
  </si>
  <si>
    <t>134d13ea-9707-5484-1715-cf6616d494c3</t>
  </si>
  <si>
    <t>Price2Spy</t>
  </si>
  <si>
    <t>http://www.price2spy.com/</t>
  </si>
  <si>
    <t>0d58b5a0-6d5e-0390-48be-03236e9a56f0</t>
  </si>
  <si>
    <t>price4shop</t>
  </si>
  <si>
    <t>http://price4shop.com</t>
  </si>
  <si>
    <t>864026a1-4005-830c-d92f-6d62626171cf</t>
  </si>
  <si>
    <t>PriceAdvantage</t>
  </si>
  <si>
    <t>http://www.priceadvantage.com/</t>
  </si>
  <si>
    <t>0ff28883-eb0c-323b-c966-fe1b4dd88a97</t>
  </si>
  <si>
    <t>PriceAdvice</t>
  </si>
  <si>
    <t>http://www.priceadvice.com</t>
  </si>
  <si>
    <t>faa8a998-cd54-97e8-6cc7-9f991d33d527</t>
  </si>
  <si>
    <t>PriceAlerter</t>
  </si>
  <si>
    <t>http://www.pricealerter.com</t>
  </si>
  <si>
    <t>4f42279b-09fa-b76a-70c7-a081806be81b</t>
  </si>
  <si>
    <t>PriceArea</t>
  </si>
  <si>
    <t>http://www.pricearea.com</t>
  </si>
  <si>
    <t>e1dd93f3-2561-fc43-33c6-b45bf52de325</t>
  </si>
  <si>
    <t>PriceBaba</t>
  </si>
  <si>
    <t>http://pricebaba.com</t>
  </si>
  <si>
    <t>c4dfbf78-0549-b46f-095d-4d11176ff9e5</t>
  </si>
  <si>
    <t>PriceBeam</t>
  </si>
  <si>
    <t>https://www.pricebeam.com</t>
  </si>
  <si>
    <t>81f3a9c2-fa43-9f79-f686-f2f00876c5a0</t>
  </si>
  <si>
    <t>Pricebets</t>
  </si>
  <si>
    <t>http://www.pricebets.com</t>
  </si>
  <si>
    <t>31cdff9b-cab9-9e62-75c4-3175beb36f85</t>
  </si>
  <si>
    <t>Pricebio</t>
  </si>
  <si>
    <t>http://pricebio.com</t>
  </si>
  <si>
    <t>12cce343-9e67-bf1a-27d8-9ab866de65f0</t>
  </si>
  <si>
    <t>PriceBlaze</t>
  </si>
  <si>
    <t>http://www.priceblaze.com</t>
  </si>
  <si>
    <t>2593814b-4c5f-4fbf-4a67-798e24f807b4</t>
  </si>
  <si>
    <t>PriceBlaze.pk</t>
  </si>
  <si>
    <t>https://www.priceblaze.pk/</t>
  </si>
  <si>
    <t>c90c4281-872e-3b1f-a7a4-ae14d4c33b1f</t>
  </si>
  <si>
    <t>Pricebook</t>
  </si>
  <si>
    <t>http://www.pricebook.com.br</t>
  </si>
  <si>
    <t>a33c37bc-eeda-bca2-52a8-05ad191420fe</t>
  </si>
  <si>
    <t>Pricebook Co., Ltd.</t>
  </si>
  <si>
    <t>http://www.pricebook.co.id</t>
  </si>
  <si>
    <t>ba329fbf-92d7-16b2-14e5-6c5ed4552ddf</t>
  </si>
  <si>
    <t>Pricebrick</t>
  </si>
  <si>
    <t>http://pricebrick.com</t>
  </si>
  <si>
    <t>847c6cfe-b3cb-a700-2b5e-141afd56f3f1</t>
  </si>
  <si>
    <t>Pricebunch</t>
  </si>
  <si>
    <t>http://www.pricebunch.com</t>
  </si>
  <si>
    <t>c051f3e9-6bf2-60bc-4d6c-6a3b96849631</t>
  </si>
  <si>
    <t>PriceBurp</t>
  </si>
  <si>
    <t>http://priceburp.com/</t>
  </si>
  <si>
    <t>6a939a3a-d647-9ae6-3f13-4ca467ea1ce0</t>
  </si>
  <si>
    <t>PriceCharting</t>
  </si>
  <si>
    <t>http://videogames.pricecharting.com/</t>
  </si>
  <si>
    <t>6b301745-cc8e-a9df-375c-5b2e1c9ec934</t>
  </si>
  <si>
    <t>PriceCheck</t>
  </si>
  <si>
    <t>http://www.pricecheck.co.za/</t>
  </si>
  <si>
    <t>29dbff03-dd33-9650-613b-2ca9c3a30824</t>
  </si>
  <si>
    <t>PriceCheckIndia</t>
  </si>
  <si>
    <t>http://www.pricecheckindia.com</t>
  </si>
  <si>
    <t>f4d71b65-5ede-bce2-705c-0e10d455921d</t>
  </si>
  <si>
    <t>PricecheckPRO</t>
  </si>
  <si>
    <t>http://pricecheckpro.com</t>
  </si>
  <si>
    <t>4e567bcd-c94c-be26-eec1-7da049049508</t>
  </si>
  <si>
    <t>Pricecloud</t>
  </si>
  <si>
    <t>https://www.pricecloud.dk</t>
  </si>
  <si>
    <t>43d939ba-b5ee-f916-86f5-c10cec690697</t>
  </si>
  <si>
    <t>PriceCrossing</t>
  </si>
  <si>
    <t>http://www.pricecrossing.com/</t>
  </si>
  <si>
    <t>c5beb457-f070-30c6-bbde-aeaae4aec671</t>
  </si>
  <si>
    <t>PriceCuts.co.uk</t>
  </si>
  <si>
    <t>http://www.pricecuts.co.uk</t>
  </si>
  <si>
    <t>f671a2ec-4abf-9542-3e0a-37b40ca57b32</t>
  </si>
  <si>
    <t>Priced</t>
  </si>
  <si>
    <t>http://www.priced.com.br</t>
  </si>
  <si>
    <t>41079fc1-d4c0-2cf6-8b61-2bce8970ca72</t>
  </si>
  <si>
    <t>Pricedeals.com</t>
  </si>
  <si>
    <t>http://www.pricedeals.com</t>
  </si>
  <si>
    <t>016526c8-18cc-1876-70c1-b82191ad6263</t>
  </si>
  <si>
    <t>Pricedex Inc.</t>
  </si>
  <si>
    <t>http://www.pricedex.com</t>
  </si>
  <si>
    <t>5d7abedb-8720-b9a2-9fbc-e2fa461c9572</t>
  </si>
  <si>
    <t>PriceDrag</t>
  </si>
  <si>
    <t>http://www.price.dr.ag</t>
  </si>
  <si>
    <t>594d5fc6-e22b-57a8-781f-b5e73814ae73</t>
  </si>
  <si>
    <t>PriceDrummer</t>
  </si>
  <si>
    <t>http://www.pricedrummer.com</t>
  </si>
  <si>
    <t>be92ed74-de56-91e5-8c45-fd7ce695fcc7</t>
  </si>
  <si>
    <t>Pricefalls Marketplace</t>
  </si>
  <si>
    <t>http://www.pricefalls.com</t>
  </si>
  <si>
    <t>351ad5c2-5595-9e87-19cb-aa7bfea4d211</t>
  </si>
  <si>
    <t>Pricefish</t>
  </si>
  <si>
    <t>http://www.pricefish.com</t>
  </si>
  <si>
    <t>31bf2309-3471-5693-6036-fefc2482f42a</t>
  </si>
  <si>
    <t>PriceFish</t>
  </si>
  <si>
    <t>http://www.pricefish.com/</t>
  </si>
  <si>
    <t>b2c298e2-7ba7-69e5-e09a-4c44a53a7931</t>
  </si>
  <si>
    <t>Pricefluence</t>
  </si>
  <si>
    <t>http://www.pricefluence.com/welcome.php</t>
  </si>
  <si>
    <t>0b2def5d-7d1c-5c78-e3d2-1dd9df2b2884</t>
  </si>
  <si>
    <t>PriceFlurry</t>
  </si>
  <si>
    <t>http://priceflurry.com</t>
  </si>
  <si>
    <t>5cfe2d08-2d60-c944-e019-4c26fb3d05a6</t>
  </si>
  <si>
    <t>PRICEFY.IO</t>
  </si>
  <si>
    <t>https://www.pricefy.io</t>
  </si>
  <si>
    <t>25c7cd0a-a109-8532-6ab7-c973384f9aa7</t>
  </si>
  <si>
    <t>PriceGabber.com</t>
  </si>
  <si>
    <t>https://www.pricegabber.com</t>
  </si>
  <si>
    <t>973c7be8-cb8e-dbb7-65fe-e550047aaee9</t>
  </si>
  <si>
    <t>Pricegalli.com</t>
  </si>
  <si>
    <t>http://pricegalli.com</t>
  </si>
  <si>
    <t>2ea43954-07bb-2cb2-59c1-5e80a6f9cfbd</t>
  </si>
  <si>
    <t>PriceGong</t>
  </si>
  <si>
    <t>http://www.pricegong.com</t>
  </si>
  <si>
    <t>de5a25ce-a16e-91d2-e629-1e98b1cd00e3</t>
  </si>
  <si>
    <t>PriceGrabber</t>
  </si>
  <si>
    <t>http://pricegrabber.com</t>
  </si>
  <si>
    <t>5efe4e19-24f8-b5b9-2d1a-adc50adfadcc</t>
  </si>
  <si>
    <t>PriceGrid</t>
  </si>
  <si>
    <t>http://www.pricegrid.com</t>
  </si>
  <si>
    <t>4d3b71c8-159b-a6d9-66af-27d5fc56df55</t>
  </si>
  <si>
    <t>PriceHub</t>
  </si>
  <si>
    <t>http://www.pricehub.com</t>
  </si>
  <si>
    <t>2150f471-7d1c-ed43-d66d-844c1a9ac75d</t>
  </si>
  <si>
    <t>PriceHubble</t>
  </si>
  <si>
    <t>https://www.pricehubble.com/</t>
  </si>
  <si>
    <t>48e190fb-cd07-e3ff-3df5-c1941b6e6dbd</t>
  </si>
  <si>
    <t>priceinfo</t>
  </si>
  <si>
    <t>http://priceinfo.com.ng</t>
  </si>
  <si>
    <t>a12acc17-6643-a9a0-cc18-4c64f9cfd86c</t>
  </si>
  <si>
    <t>PriceinIndia</t>
  </si>
  <si>
    <t>http://www.pricesinindia.net</t>
  </si>
  <si>
    <t>9e0c1c18-a18a-2a36-1846-d39b42ed18d9</t>
  </si>
  <si>
    <t>PriceInspector USA</t>
  </si>
  <si>
    <t>http://www.priceinspector.com</t>
  </si>
  <si>
    <t>aab89760-ef41-7f61-87e7-61b0879abcd2</t>
  </si>
  <si>
    <t>Pricejugaad</t>
  </si>
  <si>
    <t>http://www.pricejugaad.com/</t>
  </si>
  <si>
    <t>1f0c7c32-d074-3a33-b08b-2e902264a41d</t>
  </si>
  <si>
    <t>http://www.pricejugaad.ae/</t>
  </si>
  <si>
    <t>fe706f56-024d-9b7a-9088-a29559b3901a</t>
  </si>
  <si>
    <t>Pricekart</t>
  </si>
  <si>
    <t>https://www.pricekart.com</t>
  </si>
  <si>
    <t>59811562-49ba-66bc-77da-3f20d4545738</t>
  </si>
  <si>
    <t>PriceLab</t>
  </si>
  <si>
    <t>http://pricelab.co/</t>
  </si>
  <si>
    <t>3c160b21-3897-6fbc-75db-61a294e61388</t>
  </si>
  <si>
    <t>PriceLabs</t>
  </si>
  <si>
    <t>https://pricelabs.yandex.ru/</t>
  </si>
  <si>
    <t>e4013332-2413-048c-4ba6-48f23ab70ded</t>
  </si>
  <si>
    <t>Priceless Ink &amp; Toner</t>
  </si>
  <si>
    <t>https://www.priceless-inkjet.com/</t>
  </si>
  <si>
    <t>935f01aa-9de7-9683-827a-c8eac0f9af2d</t>
  </si>
  <si>
    <t>Priceline Group</t>
  </si>
  <si>
    <t>http://ir.pricelinegroup.com/</t>
  </si>
  <si>
    <t>560c6b85-f7b7-b5cd-d60c-ef9652882353</t>
  </si>
  <si>
    <t>priceline.com</t>
  </si>
  <si>
    <t>http://www.priceline.com</t>
  </si>
  <si>
    <t>6ffe346c-a189-0859-9212-cf2356677ca7</t>
  </si>
  <si>
    <t>Pricelizer</t>
  </si>
  <si>
    <t>http://www.pricelizer.com</t>
  </si>
  <si>
    <t>9995c773-fac3-eec9-bd06-e69ae458afdf</t>
  </si>
  <si>
    <t>Pricelock</t>
  </si>
  <si>
    <t>http://pricelock.com</t>
  </si>
  <si>
    <t>f2965ebe-3f97-cc0e-d6b0-dcd765f80e70</t>
  </si>
  <si>
    <t>Pricemaker</t>
  </si>
  <si>
    <t>https://pricemaker.co.nz/</t>
  </si>
  <si>
    <t>0ef5426d-9a78-c3c4-55d6-1bf4409ddcb0</t>
  </si>
  <si>
    <t>PriceMap</t>
  </si>
  <si>
    <t>http://pricemap.in/</t>
  </si>
  <si>
    <t>0018a958-6449-8ba9-6e69-0f9dd23bdf0c</t>
  </si>
  <si>
    <t>PriceMap.co</t>
  </si>
  <si>
    <t>http://www.pricemap.co</t>
  </si>
  <si>
    <t>1fd5a8c3-9e93-b25e-2670-1907c079d024</t>
  </si>
  <si>
    <t>PriceMapWeb</t>
  </si>
  <si>
    <t>http://www.pricemapweb.com</t>
  </si>
  <si>
    <t>d6466374-6dcd-c828-3ecb-37d21abef859</t>
  </si>
  <si>
    <t>pricemask</t>
  </si>
  <si>
    <t>http://pricemask.com</t>
  </si>
  <si>
    <t>d862021f-3c15-600c-10f8-efcf6b8ae126</t>
  </si>
  <si>
    <t>PriceMatch</t>
  </si>
  <si>
    <t>https://www.pricematch.travel/en/</t>
  </si>
  <si>
    <t>bbf8540c-d58d-4d80-8a20-9eee15952379</t>
  </si>
  <si>
    <t>http://pricematch.pk/</t>
  </si>
  <si>
    <t>68d92352-1797-a98f-80d8-b8497564c7d6</t>
  </si>
  <si>
    <t>PriceMDs.com Inc.</t>
  </si>
  <si>
    <t>http://www.pricemds.com</t>
  </si>
  <si>
    <t>4c21c5e3-fffc-ed81-1d22-715e856f1828</t>
  </si>
  <si>
    <t>PriceMe</t>
  </si>
  <si>
    <t>http://www.priceme.co.nz</t>
  </si>
  <si>
    <t>ea376258-742a-5fa3-4fb8-d136c351ceb8</t>
  </si>
  <si>
    <t>Pricemela</t>
  </si>
  <si>
    <t>http://www.pricemela.com</t>
  </si>
  <si>
    <t>4aabcf6a-962c-be75-875d-d906ffe44d74</t>
  </si>
  <si>
    <t>PriceMetrix</t>
  </si>
  <si>
    <t>http://www.pricemetrix.com</t>
  </si>
  <si>
    <t>6b937521-958f-6e44-44e5-1bd9a1eafc40</t>
  </si>
  <si>
    <t>Pricemetry</t>
  </si>
  <si>
    <t>https://pricemetry.com/</t>
  </si>
  <si>
    <t>0bcd2ca9-2491-eba6-ed6b-13f5a67a77aa</t>
  </si>
  <si>
    <t>PriceMinister</t>
  </si>
  <si>
    <t>http://www.priceminister.com/</t>
  </si>
  <si>
    <t>cb8276cf-295c-c13b-22f4-496f7575a089</t>
  </si>
  <si>
    <t>PriceMojo</t>
  </si>
  <si>
    <t>http://pricemojo.in/</t>
  </si>
  <si>
    <t>703b2534-601e-43e4-3977-002904baba4c</t>
  </si>
  <si>
    <t>pricena.com</t>
  </si>
  <si>
    <t>http://www.pricena.com</t>
  </si>
  <si>
    <t>65aead88-4c96-8f54-14ae-3f2b41a4d07d</t>
  </si>
  <si>
    <t>Pricence</t>
  </si>
  <si>
    <t>http://www.pricence.com/</t>
  </si>
  <si>
    <t>112d628d-1aaf-934c-bf15-b0f6e4443cf8</t>
  </si>
  <si>
    <t>Pricenia</t>
  </si>
  <si>
    <t>http://www.pricenia.com</t>
  </si>
  <si>
    <t>1bd43225-46c8-9fad-c7b5-32c76f51a7d7</t>
  </si>
  <si>
    <t>PriceOfMobiles.com</t>
  </si>
  <si>
    <t>http://www.priceofmobiles.com</t>
  </si>
  <si>
    <t>77f6df0c-85db-baac-a2b5-5d48e904e459</t>
  </si>
  <si>
    <t>PriceOn</t>
  </si>
  <si>
    <t>81272fa5-25ca-b9d3-a257-ac32ac460a06</t>
  </si>
  <si>
    <t>Priceonomics</t>
  </si>
  <si>
    <t>http://priceonomics.com</t>
  </si>
  <si>
    <t>e59b6dfb-7aab-fdea-edf1-61340d9692a4</t>
  </si>
  <si>
    <t>Priceox</t>
  </si>
  <si>
    <t>http://www.priceox.com</t>
  </si>
  <si>
    <t>9c6392d6-5007-a874-9b69-2f3a51c33e63</t>
  </si>
  <si>
    <t>PriceOye.pk</t>
  </si>
  <si>
    <t>https://priceoye.pk/</t>
  </si>
  <si>
    <t>d760a494-2d3f-7929-163d-a6455d510cac</t>
  </si>
  <si>
    <t>PricePal.com.au</t>
  </si>
  <si>
    <t>http://www.pricepal.com.au</t>
  </si>
  <si>
    <t>c64687a3-bd83-9cf5-7f0e-fc7559f8a200</t>
  </si>
  <si>
    <t>PricePanda Group</t>
  </si>
  <si>
    <t>http://www.pricepanda.co.id/</t>
  </si>
  <si>
    <t>73f81e38-342f-59b6-fcd6-39bc3d9d0b5b</t>
  </si>
  <si>
    <t>PricePlanet</t>
  </si>
  <si>
    <t>http://www.priceplanet.co.uk</t>
  </si>
  <si>
    <t>28513e01-b30a-1ff4-94a4-a1dc02a26ebd</t>
  </si>
  <si>
    <t>PricePlow</t>
  </si>
  <si>
    <t>https://www.priceplow.com/</t>
  </si>
  <si>
    <t>4a74ec2d-bd3d-e526-d1bd-bad9200e38fb</t>
  </si>
  <si>
    <t>PricePony Philippines</t>
  </si>
  <si>
    <t>http://www.pricepony.com.ph</t>
  </si>
  <si>
    <t>8d4083ae-822b-6ca3-2c7a-0afe2bc2423d</t>
  </si>
  <si>
    <t>Pricer AB</t>
  </si>
  <si>
    <t>http://pricer.com</t>
  </si>
  <si>
    <t>080608eb-ba34-484e-b2b3-246b0d896156</t>
  </si>
  <si>
    <t>PriceRabbit</t>
  </si>
  <si>
    <t>http://www.pricerabbit.com</t>
  </si>
  <si>
    <t>415230c9-a809-ac97-516b-3f1fabc7ae30</t>
  </si>
  <si>
    <t>Pricerazzi</t>
  </si>
  <si>
    <t>https://www.pricerazzi.com</t>
  </si>
  <si>
    <t>ec73f979-c43f-46f7-f798-cf86572a1cfa</t>
  </si>
  <si>
    <t>PriceReel</t>
  </si>
  <si>
    <t>https://pricereel.com/</t>
  </si>
  <si>
    <t>f4cda92a-ad48-6962-fa94-8f6b876f141b</t>
  </si>
  <si>
    <t>PriceRide</t>
  </si>
  <si>
    <t>http://www.priceride.com</t>
  </si>
  <si>
    <t>8af78f24-8b26-e2de-29d8-8e9aae0e602c</t>
  </si>
  <si>
    <t>PriceRideÌâå¨</t>
  </si>
  <si>
    <t>http://priceride.com</t>
  </si>
  <si>
    <t>63aeadda-8cae-52e5-411c-9012ae681cf0</t>
  </si>
  <si>
    <t>pricerIQ.com</t>
  </si>
  <si>
    <t>http://www.priceriq.com</t>
  </si>
  <si>
    <t>c31d9ca5-b1c2-d2e0-b154-5f1d740c382d</t>
  </si>
  <si>
    <t>Pricerunner</t>
  </si>
  <si>
    <t>http://www.pricerunner.co.uk/</t>
  </si>
  <si>
    <t>21792dd7-0a86-dee0-8d80-395eec9bdbd1</t>
  </si>
  <si>
    <t>Prices and Coupons</t>
  </si>
  <si>
    <t>http://www.pricesandcoupons.com</t>
  </si>
  <si>
    <t>c14ae5ad-0428-8c85-b9e7-e9e7eff566ff</t>
  </si>
  <si>
    <t>Pricesbolo e-Services (India)</t>
  </si>
  <si>
    <t>http://www.pricesbolo.com</t>
  </si>
  <si>
    <t>02f63989-1d9e-1327-e92b-ee146add9f05</t>
  </si>
  <si>
    <t>PriceSCAN</t>
  </si>
  <si>
    <t>http://www.pricescan.com</t>
  </si>
  <si>
    <t>cf7eb13c-d5f0-1a35-6938-5a16cba00709</t>
  </si>
  <si>
    <t>priceSeries</t>
  </si>
  <si>
    <t>http://www.priceseries.com</t>
  </si>
  <si>
    <t>9decb70a-70e1-39e0-917b-2e269a3b0b4a</t>
  </si>
  <si>
    <t>PriceShare</t>
  </si>
  <si>
    <t>http://www.priceshare.dk</t>
  </si>
  <si>
    <t>4bd9154c-2c65-3176-670b-8c6319a543e9</t>
  </si>
  <si>
    <t>PriceShoppers.com</t>
  </si>
  <si>
    <t>http://www.priceshoppers.com</t>
  </si>
  <si>
    <t>7e7ad957-d8d3-ea22-7a47-7d3967fc4cd2</t>
  </si>
  <si>
    <t>PriceSmart</t>
  </si>
  <si>
    <t>https://shop.pricesmart.com/cr/en/investor</t>
  </si>
  <si>
    <t>2e91a54a-5091-0387-48ac-aeefbdeabaf8</t>
  </si>
  <si>
    <t>PriceSpot</t>
  </si>
  <si>
    <t>http://pricespot.com</t>
  </si>
  <si>
    <t>ac2af3ca-c6ea-c43a-67d1-cfb33f60ea4f</t>
  </si>
  <si>
    <t>PriceSpotter</t>
  </si>
  <si>
    <t>http://pricespotter.com.sg</t>
  </si>
  <si>
    <t>7fb6e440-e197-a9a2-f174-a12ee82632a4</t>
  </si>
  <si>
    <t>PriceSpy Media</t>
  </si>
  <si>
    <t>http://pricespy.co.nz</t>
  </si>
  <si>
    <t>0e4b47c1-5488-fb59-5e9a-7d3daba1afa6</t>
  </si>
  <si>
    <t>Pricetack</t>
  </si>
  <si>
    <t>http://pricetack.com</t>
  </si>
  <si>
    <t>75a9dc3d-5627-5a9d-00c1-1ace22952f6e</t>
  </si>
  <si>
    <t>PriceTag</t>
  </si>
  <si>
    <t>http://www.pricetag.eu</t>
  </si>
  <si>
    <t>bbecc388-e689-5c16-1cc5-65f537d138f0</t>
  </si>
  <si>
    <t>PriceTag Inc</t>
  </si>
  <si>
    <t>http://pricetaghq.com</t>
  </si>
  <si>
    <t>f1d0ce02-4e92-7f71-5f89-ba1efdc0ac54</t>
  </si>
  <si>
    <t>Pricetaghq</t>
  </si>
  <si>
    <t>http://www.pricetaghq.com</t>
  </si>
  <si>
    <t>da6e8a8e-7f8f-9fdf-9566-eac22bba4213</t>
  </si>
  <si>
    <t>PriceTech</t>
  </si>
  <si>
    <t>http://pricetech.co.nz/</t>
  </si>
  <si>
    <t>6150d62b-5e9a-f2db-6f2a-c889e5b2dbfd</t>
  </si>
  <si>
    <t>Pricetory</t>
  </si>
  <si>
    <t>https://www.pricetory.com</t>
  </si>
  <si>
    <t>a445e6f6-a131-466e-f041-16fdd00f66f5</t>
  </si>
  <si>
    <t>Pricetree</t>
  </si>
  <si>
    <t>http://www.pricetree.com</t>
  </si>
  <si>
    <t>ddd0a96a-537f-bb2e-e9e6-ef65cfe5cfd2</t>
  </si>
  <si>
    <t>PriceUSA</t>
  </si>
  <si>
    <t>http://priceusa.com.au/</t>
  </si>
  <si>
    <t>85f734c5-8fd2-355c-8ee3-8496a9cf72e2</t>
  </si>
  <si>
    <t>Priceutsav.com</t>
  </si>
  <si>
    <t>http://www.priceutsav.com</t>
  </si>
  <si>
    <t>fd0d2e56-9f3d-f3e6-3b4a-9896a61e6f31</t>
  </si>
  <si>
    <t>PriceWaiter</t>
  </si>
  <si>
    <t>http://www.pricewaiter.com</t>
  </si>
  <si>
    <t>54566826-0412-33ec-fc02-3905e3258d73</t>
  </si>
  <si>
    <t>Pricewatch</t>
  </si>
  <si>
    <t>http://www.pricewatch.com</t>
  </si>
  <si>
    <t>6472a7ae-6cbe-a2cf-8da1-a510d9990983</t>
  </si>
  <si>
    <t>PricewaterhouseCoopers (Canada)</t>
  </si>
  <si>
    <t>8bea6608-3a7e-c27f-2af3-0ce08d4ff976</t>
  </si>
  <si>
    <t>PricewaterhouseCoopers (PwC) - India</t>
  </si>
  <si>
    <t>https://www.pwc.in</t>
  </si>
  <si>
    <t>212c8b31-e05c-3595-a12f-960f8382e76f</t>
  </si>
  <si>
    <t>PricewaterhouseCoopers AG WPG</t>
  </si>
  <si>
    <t>92737418-4d20-2ae8-0c41-031a15942bfe</t>
  </si>
  <si>
    <t>PriceWaterhouseCoopers Consulting</t>
  </si>
  <si>
    <t>277e1644-655c-6b9f-63d7-5a1d50fed982</t>
  </si>
  <si>
    <t>PriceWave</t>
  </si>
  <si>
    <t>http://www.pricewave.com</t>
  </si>
  <si>
    <t>27cf8ca6-8d7c-1b86-146e-cd513d7c5361</t>
  </si>
  <si>
    <t>Priceweaver</t>
  </si>
  <si>
    <t>http://www.priceweaver.com</t>
  </si>
  <si>
    <t>d8e5a0a8-bfb5-3672-7b03-4f4ddf36002c</t>
  </si>
  <si>
    <t>Priceza</t>
  </si>
  <si>
    <t>https://www.pricezagroup.com</t>
  </si>
  <si>
    <t>156babd9-5adb-15c3-aa31-97880ec91fdc</t>
  </si>
  <si>
    <t>PriceZombie, LLC</t>
  </si>
  <si>
    <t>http://www.pricezombie.com</t>
  </si>
  <si>
    <t>60d885ef-5813-6258-c2c0-502c91b19e36</t>
  </si>
  <si>
    <t>Prichard Design &amp; History Studio</t>
  </si>
  <si>
    <t>http://www.designandhistory.com/</t>
  </si>
  <si>
    <t>52c5ad72-f362-3522-e8b8-99aa757ac279</t>
  </si>
  <si>
    <t>Pricicle</t>
  </si>
  <si>
    <t>http://www.pricicle.com</t>
  </si>
  <si>
    <t>28c72864-4f2b-a530-488d-4ebd1874f3cc</t>
  </si>
  <si>
    <t>Pricify</t>
  </si>
  <si>
    <t>http://pricify.com</t>
  </si>
  <si>
    <t>dd55d4da-1d74-b31c-f936-cfb4f4a6ddd7</t>
  </si>
  <si>
    <t>Pricing Assistant</t>
  </si>
  <si>
    <t>http://www.pricingassistant.com</t>
  </si>
  <si>
    <t>688531be-740f-637b-c489-b9c827db6fd9</t>
  </si>
  <si>
    <t>Pricing Engine</t>
  </si>
  <si>
    <t>http://www.pricingengine.com</t>
  </si>
  <si>
    <t>9925ae34-001c-1cc6-36e4-ae46910ac861</t>
  </si>
  <si>
    <t>Pricing Healthcare</t>
  </si>
  <si>
    <t>https://pricinghealthcare.com/</t>
  </si>
  <si>
    <t>994e799e-5d94-48cc-0081-5f4de6d9836b</t>
  </si>
  <si>
    <t>Pricing Intelligence</t>
  </si>
  <si>
    <t>http://www.pricingintelligence.cz</t>
  </si>
  <si>
    <t>9e43c5db-a52a-e9ea-3801-9357bd8e1203</t>
  </si>
  <si>
    <t>Pricing Partners</t>
  </si>
  <si>
    <t>http://www.pricingpartners.com</t>
  </si>
  <si>
    <t>369c0fe4-2de6-e15e-9713-1553ddaaf9b8</t>
  </si>
  <si>
    <t>PricingEasy</t>
  </si>
  <si>
    <t>http://www.pricingeasy.com/</t>
  </si>
  <si>
    <t>56153a68-c087-c3bd-2c98-264d1f4749ce</t>
  </si>
  <si>
    <t>PricingWire</t>
  </si>
  <si>
    <t>http://pricingwire.com</t>
  </si>
  <si>
    <t>69fa04c9-a10d-b5a6-cd1a-ae5e617f9f65</t>
  </si>
  <si>
    <t>Pricious</t>
  </si>
  <si>
    <t>https://pricious.com/</t>
  </si>
  <si>
    <t>92b111f2-d59b-262b-7884-1e1c9d06b81f</t>
  </si>
  <si>
    <t>Prick of the Spindle</t>
  </si>
  <si>
    <t>http://prickofthespindle.org</t>
  </si>
  <si>
    <t>902a0648-e60f-3bde-823a-c4dc614550b2</t>
  </si>
  <si>
    <t>Pricoa Capital Group</t>
  </si>
  <si>
    <t>http://www.pricoacapital.com/</t>
  </si>
  <si>
    <t>53295e37-558c-823b-405e-bcc5fd13a786</t>
  </si>
  <si>
    <t>Pricol Ltd</t>
  </si>
  <si>
    <t>http://www.pricol.com</t>
  </si>
  <si>
    <t>58af578b-a2c9-d6f5-3038-f4bb026c015e</t>
  </si>
  <si>
    <t>Pride and Joy Pictures</t>
  </si>
  <si>
    <t>http://www.prideandjoypictures.com/</t>
  </si>
  <si>
    <t>e27f8ba4-b3f0-d790-2149-a492382f027b</t>
  </si>
  <si>
    <t>Pride Connecticut Limo</t>
  </si>
  <si>
    <t>http://www.prideconnecticutlimo.com/</t>
  </si>
  <si>
    <t>aa311207-550a-0aaf-c21b-102c63827d09</t>
  </si>
  <si>
    <t>Pride Fencescapes</t>
  </si>
  <si>
    <t>http://www.pridefencescapes.com.au</t>
  </si>
  <si>
    <t>c1ef2c34-2865-c1b9-c9a0-527a7ea1260d</t>
  </si>
  <si>
    <t>Pride Global</t>
  </si>
  <si>
    <t>http://www.prideglobal.com/</t>
  </si>
  <si>
    <t>3170e9b5-06a6-759f-3d21-d58bf9927bbe</t>
  </si>
  <si>
    <t>PRIDE Industries</t>
  </si>
  <si>
    <t>http://www.prideindustries.com/</t>
  </si>
  <si>
    <t>6e96ee40-3981-23b6-16ab-95d4ca30ed77</t>
  </si>
  <si>
    <t>Pride International</t>
  </si>
  <si>
    <t>http://pridebaltimore.com</t>
  </si>
  <si>
    <t>b7e99bfa-4ce2-f46e-507f-0153fee50d86</t>
  </si>
  <si>
    <t>Pride Manufacturing</t>
  </si>
  <si>
    <t>http://www.pridemfg.com</t>
  </si>
  <si>
    <t>e4109de4-541a-35e6-e6ed-4c35ec560ef2</t>
  </si>
  <si>
    <t>Pride Media Group</t>
  </si>
  <si>
    <t>http://www.pride-media.com/</t>
  </si>
  <si>
    <t>882674ff-c3be-8e82-0c89-a0a2a71c4460</t>
  </si>
  <si>
    <t>Pride Mobility Products Corp</t>
  </si>
  <si>
    <t>http://www.pridemobility.com</t>
  </si>
  <si>
    <t>25d1a6dd-8a77-1559-2958-9552b531090b</t>
  </si>
  <si>
    <t>PRIDE Network</t>
  </si>
  <si>
    <t>http://www.thepridenetwork.org</t>
  </si>
  <si>
    <t>b34738bb-02b1-1cce-9c8a-b101d15285fb</t>
  </si>
  <si>
    <t>Pride Planning</t>
  </si>
  <si>
    <t>https://www.prideplanning.co.uk</t>
  </si>
  <si>
    <t>86c0e982-bb0c-bd05-69f5-0790e080c111</t>
  </si>
  <si>
    <t>Pride Purple Group</t>
  </si>
  <si>
    <t>http://www.pridepurplegroup.com</t>
  </si>
  <si>
    <t>7e5766d4-fbd5-b530-c35a-5af4ea641946</t>
  </si>
  <si>
    <t>Pride Removals</t>
  </si>
  <si>
    <t>http://www.removalists-perth.net.au</t>
  </si>
  <si>
    <t>d0d9d459-1f16-850b-9e39-9d9961286d1c</t>
  </si>
  <si>
    <t>Pride Valais Wallis 2015</t>
  </si>
  <si>
    <t>http://www.pride2015.ch</t>
  </si>
  <si>
    <t>b6d967d1-9434-f5a4-6f16-ec0ce690463c</t>
  </si>
  <si>
    <t>PRIDE Wireless, Inc.</t>
  </si>
  <si>
    <t>https://www.pridewireless.com</t>
  </si>
  <si>
    <t>23b79cfe-8b45-8ae6-b2e8-ca6890bfb0f0</t>
  </si>
  <si>
    <t>Pride's Crossing Capital</t>
  </si>
  <si>
    <t>https://www.pridescrossingcapital.com</t>
  </si>
  <si>
    <t>710d45e5-3ff9-ac6a-cb56-a538ed739f23</t>
  </si>
  <si>
    <t>Pride's Walk</t>
  </si>
  <si>
    <t>https://www.prideswalk.com/</t>
  </si>
  <si>
    <t>526ef6f1-f636-a9b4-bd99-5fc4739ede02</t>
  </si>
  <si>
    <t>PrideBites</t>
  </si>
  <si>
    <t>http://pridebites.com</t>
  </si>
  <si>
    <t>4cd9340e-c4a3-6485-0f04-9161d0c65458</t>
  </si>
  <si>
    <t>Prideprize</t>
  </si>
  <si>
    <t>http://www.prideprize.com</t>
  </si>
  <si>
    <t>de12c1a3-f93e-56e9-8251-ecd04a08f2ae</t>
  </si>
  <si>
    <t>Prides Capital</t>
  </si>
  <si>
    <t>http://www.pridescapital.com/</t>
  </si>
  <si>
    <t>ed6483e3-b03b-e67a-7dd3-701be75dcadb</t>
  </si>
  <si>
    <t>Pridesigns Limited</t>
  </si>
  <si>
    <t>http://www.pridesigns.com</t>
  </si>
  <si>
    <t>41b7c754-c99a-0fe2-ca7b-75e0b484b789</t>
  </si>
  <si>
    <t>PrideStaff</t>
  </si>
  <si>
    <t>http://www.pridestaff.com</t>
  </si>
  <si>
    <t>37b8b7de-c79b-c950-c2e9-b74455c87b2f</t>
  </si>
  <si>
    <t>PrideVel Consulting</t>
  </si>
  <si>
    <t>http://www.pridevel.com/</t>
  </si>
  <si>
    <t>2cb5ee1a-432b-ede0-c03f-faa3e938795f</t>
  </si>
  <si>
    <t>Priest</t>
  </si>
  <si>
    <t>http://www.judaspriest.com</t>
  </si>
  <si>
    <t>195ddab2-4b41-c513-7c26-3dc190982cc6</t>
  </si>
  <si>
    <t>Priest Criminal Defense</t>
  </si>
  <si>
    <t>http://priestcriminaldefense.com</t>
  </si>
  <si>
    <t>780389da-5964-ed12-c86e-a0bbfb05daa4</t>
  </si>
  <si>
    <t>Priest Grace</t>
  </si>
  <si>
    <t>http://priestandgrace.com/</t>
  </si>
  <si>
    <t>3c6289d0-40db-12b8-672c-b787e5b12e6c</t>
  </si>
  <si>
    <t>Priest Marketing</t>
  </si>
  <si>
    <t>http://www.priestmarketing.com</t>
  </si>
  <si>
    <t>06718a3d-afe6-f023-6f54-f26e1d9b5f24</t>
  </si>
  <si>
    <t>Prieto Battery</t>
  </si>
  <si>
    <t>http://prietobattery.com</t>
  </si>
  <si>
    <t>1b3f4520-d69f-a2ef-fdc0-0496a9360b10</t>
  </si>
  <si>
    <t>Prifender</t>
  </si>
  <si>
    <t>http://www.prifender.com</t>
  </si>
  <si>
    <t>3211abdc-5278-05dc-6b63-33d7cf277ece</t>
  </si>
  <si>
    <t>Priflex Inc.</t>
  </si>
  <si>
    <t>http://priflex.com</t>
  </si>
  <si>
    <t>275581c0-8493-c6d4-810c-f6cf4253a8cc</t>
  </si>
  <si>
    <t>Prifloat</t>
  </si>
  <si>
    <t>http://www.prifloat.se</t>
  </si>
  <si>
    <t>fe4e0bc4-94b1-6673-cc17-8bac49fb00bf</t>
  </si>
  <si>
    <t>Prigma Edutech Services</t>
  </si>
  <si>
    <t>http://prigma.co.in/</t>
  </si>
  <si>
    <t>d7d2ef91-a299-a608-9cc7-105d5ea46f61</t>
  </si>
  <si>
    <t>Priid</t>
  </si>
  <si>
    <t>http://priid.com</t>
  </si>
  <si>
    <t>4b60605f-0a4d-7df9-e356-c9911159f100</t>
  </si>
  <si>
    <t>Priime</t>
  </si>
  <si>
    <t>http://priime.com</t>
  </si>
  <si>
    <t>32972c00-46ea-5ef2-c4e7-b97ba85b75f8</t>
  </si>
  <si>
    <t>Priiva Consulting Corporation</t>
  </si>
  <si>
    <t>http://www.priiva.com</t>
  </si>
  <si>
    <t>8762f469-3b49-c886-b18f-aaccf6f1bea0</t>
  </si>
  <si>
    <t>Priivat</t>
  </si>
  <si>
    <t>http://priivat.de</t>
  </si>
  <si>
    <t>4a2a587d-8722-0bba-a2aa-d651be186079</t>
  </si>
  <si>
    <t>PrijsVanEenHuis.nl</t>
  </si>
  <si>
    <t>http://www.prijsvaneenhuis.nl</t>
  </si>
  <si>
    <t>3998179e-73fd-9890-4ae1-9e5c01bd47a5</t>
  </si>
  <si>
    <t>PRIKK</t>
  </si>
  <si>
    <t>http://www.prikk.world</t>
  </si>
  <si>
    <t>a55a5e16-d0a0-c43f-8b2b-95a7e7a1bf99</t>
  </si>
  <si>
    <t>Prim</t>
  </si>
  <si>
    <t>http://getprim.com</t>
  </si>
  <si>
    <t>7a4b0845-1673-5603-65d0-a9d51d021e4a</t>
  </si>
  <si>
    <t>Prima Automation</t>
  </si>
  <si>
    <t>http://www.prima-automation.com/</t>
  </si>
  <si>
    <t>e4ff22c3-0343-8fb8-3c98-a2680708ce2a</t>
  </si>
  <si>
    <t>Prima Biomed</t>
  </si>
  <si>
    <t>http://primabiomed.com.au</t>
  </si>
  <si>
    <t>1255da31-142a-a982-6d1a-8e14155274dc</t>
  </si>
  <si>
    <t>Prima Business Solutions</t>
  </si>
  <si>
    <t>http://www.primabusinessuk.com</t>
  </si>
  <si>
    <t>d73bd12e-ae0e-8e99-06a8-677afb417c06</t>
  </si>
  <si>
    <t>PRIMA Cinema</t>
  </si>
  <si>
    <t>http://www.primacinema.com</t>
  </si>
  <si>
    <t>49de676d-8fbc-d7eb-0e5b-264c3834197f</t>
  </si>
  <si>
    <t>PRIMA Development Group</t>
  </si>
  <si>
    <t>http://pdgroup.co</t>
  </si>
  <si>
    <t>0a96ac0a-f96d-951f-b80b-dffdbca1781b</t>
  </si>
  <si>
    <t>PRIMA DG Ltd</t>
  </si>
  <si>
    <t>http://primadg.com</t>
  </si>
  <si>
    <t>37da8d17-3e1b-7113-ee58-cdb3269ed326</t>
  </si>
  <si>
    <t>Prima Digital Solusindo</t>
  </si>
  <si>
    <t>http://primeresto.com/</t>
  </si>
  <si>
    <t>db49e524-cadb-4252-fafa-a764ce2c3842</t>
  </si>
  <si>
    <t>Prima Donna Productions</t>
  </si>
  <si>
    <t>http://teamshanissa.blogspot.in/</t>
  </si>
  <si>
    <t>7b85ef01-d614-c383-dbe4-879e28587389</t>
  </si>
  <si>
    <t>Prima Dons and Donnas</t>
  </si>
  <si>
    <t>http://www.primadonsanddonnas.com/</t>
  </si>
  <si>
    <t>3b96a8aa-8b80-cc2f-287f-e40fce932b45</t>
  </si>
  <si>
    <t>Prima Games</t>
  </si>
  <si>
    <t>http://www.primagames.com/</t>
  </si>
  <si>
    <t>eecd1a3f-96f5-21aa-5f63-1808be627a4f</t>
  </si>
  <si>
    <t>PRIMA GROUP OF COMPANIES</t>
  </si>
  <si>
    <t>http://www.primagroupme.com/</t>
  </si>
  <si>
    <t>596f79a0-8509-6376-908a-d4d9c3b05cff</t>
  </si>
  <si>
    <t>Prima Industrie</t>
  </si>
  <si>
    <t>http://www.primaindustrie.com/</t>
  </si>
  <si>
    <t>836446c2-6c82-ac4c-e470-b40b7dfdeee4</t>
  </si>
  <si>
    <t>Prima Materia</t>
  </si>
  <si>
    <t>http://www.prima-materia.co/</t>
  </si>
  <si>
    <t>104b7c8d-9f01-3808-7ab9-642c8aa13b74</t>
  </si>
  <si>
    <t>Prima Music</t>
  </si>
  <si>
    <t>http://www.primamusic.com/</t>
  </si>
  <si>
    <t>11577d14-80e5-eb8c-98b7-1f679e26ec37</t>
  </si>
  <si>
    <t>Prima Solutions</t>
  </si>
  <si>
    <t>http://www.prima-solutions.com</t>
  </si>
  <si>
    <t>e9b7cda4-01e7-93a9-62df-5196bac4d36a</t>
  </si>
  <si>
    <t>Prima Temp</t>
  </si>
  <si>
    <t>http://www.prima-temp.com</t>
  </si>
  <si>
    <t>63e3fb71-46dd-0954-1611-071c0275b512</t>
  </si>
  <si>
    <t>Prima Terra Infotech Pvt. Ltd.</t>
  </si>
  <si>
    <t>https://findmedecor.com</t>
  </si>
  <si>
    <t>0d9361b5-0152-8f42-1805-38ade65a077b</t>
  </si>
  <si>
    <t>Prima.it</t>
  </si>
  <si>
    <t>http://www.prima.it</t>
  </si>
  <si>
    <t>300b5d9c-7bd2-0659-444a-671d587b5cab</t>
  </si>
  <si>
    <t>PrimÌ¢åÛåªVision</t>
  </si>
  <si>
    <t>http://www.primvision.com</t>
  </si>
  <si>
    <t>1d554dd6-b53b-7b73-cfc4-e7b18799de9e</t>
  </si>
  <si>
    <t>Prima9 Digital Agency</t>
  </si>
  <si>
    <t>http://www.prima9.com</t>
  </si>
  <si>
    <t>9c599824-c30e-0681-29cb-aeb6cb7887e4</t>
  </si>
  <si>
    <t>Primaccess Technologies</t>
  </si>
  <si>
    <t>http://www.primaccess.com</t>
  </si>
  <si>
    <t>1ec1cc55-5628-802a-208d-f8dfdffdc81d</t>
  </si>
  <si>
    <t>Primacea, Inc.</t>
  </si>
  <si>
    <t>http://www.primacea.com</t>
  </si>
  <si>
    <t>ecae1a52-d91a-d5d1-23e5-7921c586d30f</t>
  </si>
  <si>
    <t>Primacom AG</t>
  </si>
  <si>
    <t>https://www.primacom.de</t>
  </si>
  <si>
    <t>2f03260c-344e-39d5-99cf-df3d1dcca6a2</t>
  </si>
  <si>
    <t>Primacy</t>
  </si>
  <si>
    <t>http://www.theprimacy.com</t>
  </si>
  <si>
    <t>8eff60f4-1653-537d-5756-5b64478be4a4</t>
  </si>
  <si>
    <t>Primacy Corp.</t>
  </si>
  <si>
    <t>https://www.primacycorp.com/</t>
  </si>
  <si>
    <t>db5c2222-a643-5734-aad2-4e164680e963</t>
  </si>
  <si>
    <t>Primacy Management</t>
  </si>
  <si>
    <t>http://primacymgmt.com</t>
  </si>
  <si>
    <t>af27bec9-7484-02e7-b4f6-87ae982956a8</t>
  </si>
  <si>
    <t>Primadaily.com</t>
  </si>
  <si>
    <t>http://primadaily.com/</t>
  </si>
  <si>
    <t>913f63b4-e025-7bd5-b864-77df0a40588a</t>
  </si>
  <si>
    <t>Primadesk</t>
  </si>
  <si>
    <t>http://www.primadesk.com</t>
  </si>
  <si>
    <t>f5c83db3-a289-fa5e-bc72-7db8a8b1a3d4</t>
  </si>
  <si>
    <t>PrimaDiag SAS</t>
  </si>
  <si>
    <t>http://www.primadiag.com</t>
  </si>
  <si>
    <t>b80bc79b-6239-7a9a-4b97-715ece16813c</t>
  </si>
  <si>
    <t>PrimaDigital</t>
  </si>
  <si>
    <t>http://www.primadigital.co.id</t>
  </si>
  <si>
    <t>0de9dc05-1edb-f16f-6bb0-7d473217410d</t>
  </si>
  <si>
    <t>PrimaERP</t>
  </si>
  <si>
    <t>https://www.primaerp.com/</t>
  </si>
  <si>
    <t>89f0f90a-8cc2-749d-6ec2-e04501f4e8aa</t>
  </si>
  <si>
    <t>Primaeva Medical</t>
  </si>
  <si>
    <t>http://www.primaevamedical.com</t>
  </si>
  <si>
    <t>ad6f7597-95e0-5fc7-6498-745171f74e95</t>
  </si>
  <si>
    <t>Primafelicitas Ltd</t>
  </si>
  <si>
    <t>http://www.primafelicitas.com</t>
  </si>
  <si>
    <t>880be4cc-411d-e451-904e-158796e0aed2</t>
  </si>
  <si>
    <t>PrimaFilm</t>
  </si>
  <si>
    <t>https://www.primafilm.net</t>
  </si>
  <si>
    <t>8388ce49-b124-cc2e-3348-7cfd91241d4f</t>
  </si>
  <si>
    <t>Primaflow</t>
  </si>
  <si>
    <t>http://www.primaflow.co.uk/</t>
  </si>
  <si>
    <t>bfb85370-fb72-1c42-2641-22402da84040</t>
  </si>
  <si>
    <t>PrimÌÄå_r FastighetsfÌÄå¦rvaltning</t>
  </si>
  <si>
    <t>http://www.primar.se</t>
  </si>
  <si>
    <t>9e9cb737-832f-55e9-e627-7bed7005c2ea</t>
  </si>
  <si>
    <t>Primagon</t>
  </si>
  <si>
    <t>http://www.primagon.at/</t>
  </si>
  <si>
    <t>1a3c0c4f-073e-b6ff-4280-117cd12d0087</t>
  </si>
  <si>
    <t>PrimaHealth Credit</t>
  </si>
  <si>
    <t>http://www.primahealthcredit.com</t>
  </si>
  <si>
    <t>762c17eb-dbb9-e83d-ec94-a3ebd7c2d8c1</t>
  </si>
  <si>
    <t>Primajob</t>
  </si>
  <si>
    <t>https://www.primajob.de</t>
  </si>
  <si>
    <t>308f8f7c-0cb7-62d1-a105-abffb5307238</t>
  </si>
  <si>
    <t>Primal</t>
  </si>
  <si>
    <t>http://www.primal.com</t>
  </si>
  <si>
    <t>ad2f6d26-7017-1aef-9fea-ff38bb742a9d</t>
  </si>
  <si>
    <t>Primal Capital</t>
  </si>
  <si>
    <t>http://primalcap.com/</t>
  </si>
  <si>
    <t>b5758c2b-b126-daa0-3e70-4585eab61ab8</t>
  </si>
  <si>
    <t>Primal Digital</t>
  </si>
  <si>
    <t>http://primaldigital.co/</t>
  </si>
  <si>
    <t>9c243293-e0b7-1b34-bf23-f16da4fb74bb</t>
  </si>
  <si>
    <t>Primal Digital Marketing</t>
  </si>
  <si>
    <t>http://primaldm.com</t>
  </si>
  <si>
    <t>42f9b95d-48ca-19f2-ab58-0009aca627f4</t>
  </si>
  <si>
    <t>Primal Game Studio</t>
  </si>
  <si>
    <t>http://www.primalgamestudio.com</t>
  </si>
  <si>
    <t>67c20164-240c-38cd-b262-155e96c39d9c</t>
  </si>
  <si>
    <t>Primal Palate</t>
  </si>
  <si>
    <t>http://www.primalpalate.com</t>
  </si>
  <si>
    <t>3bdffffa-2bb8-e45b-1e08-2551bea9dc55</t>
  </si>
  <si>
    <t>Primal Pictures</t>
  </si>
  <si>
    <t>http://www.primalpictures.com</t>
  </si>
  <si>
    <t>38da258f-9677-8495-075e-f31a33e2ad08</t>
  </si>
  <si>
    <t>Primal Sensors</t>
  </si>
  <si>
    <t>http://www.primalsensors.com</t>
  </si>
  <si>
    <t>ec020adc-0791-9a95-0722-8de8cde90c18</t>
  </si>
  <si>
    <t>Primal Shield</t>
  </si>
  <si>
    <t>http://primalshield.com</t>
  </si>
  <si>
    <t>313fbd44-1130-77a1-b600-174152fbc644</t>
  </si>
  <si>
    <t>Primal Skill</t>
  </si>
  <si>
    <t>https://primalskill.com</t>
  </si>
  <si>
    <t>3908db0b-d949-c9c2-f77c-edf5a4eb9c64</t>
  </si>
  <si>
    <t>Primal Solutions</t>
  </si>
  <si>
    <t>http://www.primalsolutions.com.au</t>
  </si>
  <si>
    <t>571a0f3c-49a1-6ad4-fea4-41bb904dd9f5</t>
  </si>
  <si>
    <t>Primal Space Systems</t>
  </si>
  <si>
    <t>http://www.primalspacesystems.com</t>
  </si>
  <si>
    <t>52a753f0-6fe9-eeed-a25c-8a5ed508c879</t>
  </si>
  <si>
    <t>Primal Technologies</t>
  </si>
  <si>
    <t>http://www.primaltech.com/</t>
  </si>
  <si>
    <t>1e26f66c-34f0-278e-c204-75c4fad36ee0</t>
  </si>
  <si>
    <t>Primal X</t>
  </si>
  <si>
    <t>http://www.bulkcrazymass.com/primal-x-reviews</t>
  </si>
  <si>
    <t>8315a2ab-edbe-6d22-40fa-2d4e0cfd9a12</t>
  </si>
  <si>
    <t>PrimalBid</t>
  </si>
  <si>
    <t>http://www.primalbid.com</t>
  </si>
  <si>
    <t>73298c7b-d11f-1b47-5a4a-68604da336c9</t>
  </si>
  <si>
    <t>Primalex</t>
  </si>
  <si>
    <t>http://www.primalex.cz/</t>
  </si>
  <si>
    <t>899f8bfe-2f01-8daa-0ac4-58f109d52911</t>
  </si>
  <si>
    <t>PrimalGrasp</t>
  </si>
  <si>
    <t>http://www.primalgrasp.com/</t>
  </si>
  <si>
    <t>14e92585-4a29-9bcd-d776-f4c970ada4d2</t>
  </si>
  <si>
    <t>Primalogik Software Solutions</t>
  </si>
  <si>
    <t>https://primalogik.com</t>
  </si>
  <si>
    <t>bdba0852-1fa1-eda2-fd43-e50d1b709188</t>
  </si>
  <si>
    <t>Primarche Technologies Private Limited</t>
  </si>
  <si>
    <t>https://primarche.com/</t>
  </si>
  <si>
    <t>82d436eb-c6a2-5136-dd1b-3a0136df66d8</t>
  </si>
  <si>
    <t>Primarion</t>
  </si>
  <si>
    <t>http://www.primarion.com</t>
  </si>
  <si>
    <t>825828d9-01f4-13aa-3054-a35b5c4df5bd</t>
  </si>
  <si>
    <t>Primaris</t>
  </si>
  <si>
    <t>http://primarisreit.com</t>
  </si>
  <si>
    <t>0251361c-881d-5614-d365-eeb9c1e2bc01</t>
  </si>
  <si>
    <t>Primark Corporation</t>
  </si>
  <si>
    <t>http://www.primark.com</t>
  </si>
  <si>
    <t>f8e5eaed-510a-c0de-fa0d-12ab5a3ae72c</t>
  </si>
  <si>
    <t>Primark Online Shopping at Shoppers stop| Expert online buy apparels.</t>
  </si>
  <si>
    <t>http://www.onlineshoppersstop.com/</t>
  </si>
  <si>
    <t>5a0d7284-24b5-87f1-3b93-443ee0206f3a</t>
  </si>
  <si>
    <t>Primary</t>
  </si>
  <si>
    <t>https://primarygoods.com/</t>
  </si>
  <si>
    <t>47cbaa48-4b48-0f5f-982c-4b4114c4351c</t>
  </si>
  <si>
    <t>https://www.primary.com/</t>
  </si>
  <si>
    <t>be01b7f1-5bf6-c054-2531-28bf49055d84</t>
  </si>
  <si>
    <t>http://liveprimary.com/</t>
  </si>
  <si>
    <t>d196e4e4-68ca-8d0d-d8f5-b9b31cc12955</t>
  </si>
  <si>
    <t>Primary Beginnings</t>
  </si>
  <si>
    <t>http://www.primarybeginnings.com/</t>
  </si>
  <si>
    <t>83e94182-931e-aa39-8e98-233ce034da5c</t>
  </si>
  <si>
    <t>Primary Book Club LLC</t>
  </si>
  <si>
    <t>http://www.primarybookclub.com</t>
  </si>
  <si>
    <t>3490e427-e3b6-cc07-c132-f0bcffbac066</t>
  </si>
  <si>
    <t>Primary Capital</t>
  </si>
  <si>
    <t>http://www.primaryeurope.com</t>
  </si>
  <si>
    <t>1acf4d5f-61a2-a86a-c9be-528a515bfd44</t>
  </si>
  <si>
    <t>Primary Care Commissioning Community Interest Company</t>
  </si>
  <si>
    <t>http://www.pcc-cic.org.uk/</t>
  </si>
  <si>
    <t>3cdfcdcd-3d84-18d8-21a4-21c827006bbb</t>
  </si>
  <si>
    <t>Primary Care Development Corporation</t>
  </si>
  <si>
    <t>http://pcdc.org/</t>
  </si>
  <si>
    <t>85e2245e-3f3d-006b-c152-6b4c836f87c7</t>
  </si>
  <si>
    <t>Primary Care Innovation Consulting</t>
  </si>
  <si>
    <t>http://www.prcareinnoconsult.com</t>
  </si>
  <si>
    <t>f0dbb4c7-6416-3b38-aee3-deceba88f839</t>
  </si>
  <si>
    <t>Primary Data</t>
  </si>
  <si>
    <t>http://primarydata.com</t>
  </si>
  <si>
    <t>ca4cc93f-1006-539e-8fe7-02bd632b15a4</t>
  </si>
  <si>
    <t>Primary Games</t>
  </si>
  <si>
    <t>http://www.primarygames.com</t>
  </si>
  <si>
    <t>e2b858f9-5ed6-d679-90c3-8140eb49f06d</t>
  </si>
  <si>
    <t>Primary Glasses</t>
  </si>
  <si>
    <t>http://primaryglasses.com/sunglasses/persol/</t>
  </si>
  <si>
    <t>7e084abb-95b7-88e7-5b7a-5fe40979e341</t>
  </si>
  <si>
    <t>Primary Global Research</t>
  </si>
  <si>
    <t>http://www.pg-research.com</t>
  </si>
  <si>
    <t>29ae5a2d-6f2b-d66c-5682-c0e8118f983e</t>
  </si>
  <si>
    <t>Primary Integration Solutions</t>
  </si>
  <si>
    <t>http://www.primaryintegration.com</t>
  </si>
  <si>
    <t>6354db1a-fac5-88db-f3bc-dcebdea4f481</t>
  </si>
  <si>
    <t>Primary Opinion</t>
  </si>
  <si>
    <t>http://www.primaryopinion.com</t>
  </si>
  <si>
    <t>28b67ac2-f03f-bd2d-d8f1-ee8087b096cb</t>
  </si>
  <si>
    <t>Primary School "Simeon Aranicki" , Stara Pazova</t>
  </si>
  <si>
    <t>http://www.simeonaranicki.edu.rs/</t>
  </si>
  <si>
    <t>54ee7b9e-99a2-1283-1e48-d84aa1f27a87</t>
  </si>
  <si>
    <t>Primary School "Sveti Sava" , Kikinda</t>
  </si>
  <si>
    <t>http://www.svetisava.edu.rs/</t>
  </si>
  <si>
    <t>49661d05-5c61-2f4b-7464-101e67e16b8f</t>
  </si>
  <si>
    <t>Primary school for children with special needs Ì¢åÛåÏMiloje Pavlovic, Belgrade</t>
  </si>
  <si>
    <t>http://www.osmilojepavlovic.edu.rs/</t>
  </si>
  <si>
    <t>b57e3be4-580a-73a9-f571-760331c53568</t>
  </si>
  <si>
    <t>Primary School, "King Peter the First", Belgrade</t>
  </si>
  <si>
    <t>http://www.oskraljpetarprvi.rs/</t>
  </si>
  <si>
    <t>8cba670b-4937-3b24-b8e1-cbe33dd28fc2</t>
  </si>
  <si>
    <t>Primary Technology</t>
  </si>
  <si>
    <t>http://primaryt.co.uk</t>
  </si>
  <si>
    <t>d5002f1e-ed0d-2ac7-6831-69731c8ad8e1</t>
  </si>
  <si>
    <t>Primary Venture Partners</t>
  </si>
  <si>
    <t>http://www.primary.vc</t>
  </si>
  <si>
    <t>04ab1b13-0a56-7a94-0819-c0cd1c003305</t>
  </si>
  <si>
    <t>Primary Ventures</t>
  </si>
  <si>
    <t>http://primary.ventures/</t>
  </si>
  <si>
    <t>286be80e-f79b-7945-03ef-366b9a225a70</t>
  </si>
  <si>
    <t>Primary Vision</t>
  </si>
  <si>
    <t>http://www.pvmic.com</t>
  </si>
  <si>
    <t>47c07d40-391c-d339-af84-733be8ebf8bc</t>
  </si>
  <si>
    <t>Primary Wave</t>
  </si>
  <si>
    <t>http://www.primarywave.com</t>
  </si>
  <si>
    <t>b6a20a82-8300-90c7-7703-49560dc004fa</t>
  </si>
  <si>
    <t>PrimaryBid</t>
  </si>
  <si>
    <t>https://www.primarybid.com</t>
  </si>
  <si>
    <t>147ce0ab-a1e6-c733-808e-56ec0586b567</t>
  </si>
  <si>
    <t>PrimaryDoor</t>
  </si>
  <si>
    <t>http://primarydoor.com</t>
  </si>
  <si>
    <t>d2bc6224-4919-5014-afa2-10c6032f4163</t>
  </si>
  <si>
    <t>PrimaryMarkets</t>
  </si>
  <si>
    <t>https://www.primarymarkets.com</t>
  </si>
  <si>
    <t>c505e4bf-7ea8-a364-dc3c-a3dc57f69994</t>
  </si>
  <si>
    <t>PrimaryPosition.com</t>
  </si>
  <si>
    <t>http://www.primaryposition.com</t>
  </si>
  <si>
    <t>7691a495-fe47-6947-f467-be898499469a</t>
  </si>
  <si>
    <t>primaryschools.ie</t>
  </si>
  <si>
    <t>http://www.primaryschools.ie</t>
  </si>
  <si>
    <t>1854fa59-b245-b226-8cd1-792025939a0c</t>
  </si>
  <si>
    <t>Primaseller</t>
  </si>
  <si>
    <t>http://www.primaseller.com</t>
  </si>
  <si>
    <t>0f472880-c423-80f3-6076-13c32980aa01</t>
  </si>
  <si>
    <t>PrimaSource Global IT Mart</t>
  </si>
  <si>
    <t>https://www.primasource.com</t>
  </si>
  <si>
    <t>9b325b5d-0e1e-a650-1ff2-fff19e73d434</t>
  </si>
  <si>
    <t>Primate Labs Inc.</t>
  </si>
  <si>
    <t>http://www.primatelabs.com</t>
  </si>
  <si>
    <t>e4c45586-d4b5-57d7-102c-f8aea32b8ad9</t>
  </si>
  <si>
    <t>Primatech</t>
  </si>
  <si>
    <t>http://www.primatech.com</t>
  </si>
  <si>
    <t>99eb28b0-1c6d-23b8-4f30-fa0c298d612e</t>
  </si>
  <si>
    <t>Primatics Financial</t>
  </si>
  <si>
    <t>http://www.primaticsfinancial.com/</t>
  </si>
  <si>
    <t>218a6ec3-452e-808d-2054-ed8cd254d8bc</t>
  </si>
  <si>
    <t>PRIMAVERA Business Software Solutions SA</t>
  </si>
  <si>
    <t>http://pt.primaverabss.com/</t>
  </si>
  <si>
    <t>f17dbcf6-db94-fe26-a581-3f7699be632e</t>
  </si>
  <si>
    <t>Primavera Capital Group</t>
  </si>
  <si>
    <t>https://www.primavera-capital.com/</t>
  </si>
  <si>
    <t>bc08bd82-3599-3a3c-f671-87e286d07f15</t>
  </si>
  <si>
    <t>Primavera Foundation</t>
  </si>
  <si>
    <t>http://www.primavera.org</t>
  </si>
  <si>
    <t>3b31fb2d-d81c-b6c7-5e55-615e37bae8a9</t>
  </si>
  <si>
    <t>Primavera Systems</t>
  </si>
  <si>
    <t>http://www.primavera.com</t>
  </si>
  <si>
    <t>2607bedc-63d1-564f-7e18-9a1e8d994d7c</t>
  </si>
  <si>
    <t>Primaveris</t>
  </si>
  <si>
    <t>http://www.primaveris.fr</t>
  </si>
  <si>
    <t>79918329-0987-5554-e99d-7b481ec0cff6</t>
  </si>
  <si>
    <t>Primavista</t>
  </si>
  <si>
    <t>http://www.primavista.fr</t>
  </si>
  <si>
    <t>851cfc43-2957-96d8-e308-b2c111499777</t>
  </si>
  <si>
    <t>PrimaVista.io</t>
  </si>
  <si>
    <t>http://www.getprimavista.com</t>
  </si>
  <si>
    <t>b91a2557-aac1-05d6-caae-85795f827bb9</t>
  </si>
  <si>
    <t>Primax Engineers</t>
  </si>
  <si>
    <t>http://www.primaxengineers.com</t>
  </si>
  <si>
    <t>4998f097-b1e2-a488-0449-0debe097072a</t>
  </si>
  <si>
    <t>Primaxx</t>
  </si>
  <si>
    <t>http://www.primaxxinc.com</t>
  </si>
  <si>
    <t>a9e8fe82-0fb3-96cf-6d54-85abd6d5080a</t>
  </si>
  <si>
    <t>Primci</t>
  </si>
  <si>
    <t>https://www.primci.com</t>
  </si>
  <si>
    <t>29e6cbc7-aea7-e045-5c5d-03eb1ff00123</t>
  </si>
  <si>
    <t>Primcogent Solutions</t>
  </si>
  <si>
    <t>http://www.primcogent.com</t>
  </si>
  <si>
    <t>1889d78f-8eee-53ad-3ce1-ccc1f84ff605</t>
  </si>
  <si>
    <t>Primdo Immobilienmarketing</t>
  </si>
  <si>
    <t>http://www.primdo-neubaublog.at/</t>
  </si>
  <si>
    <t>714e12c9-2d33-0cdd-6de5-5dad8e10bf12</t>
  </si>
  <si>
    <t>Prime</t>
  </si>
  <si>
    <t>http://useprime.com</t>
  </si>
  <si>
    <t>974e4c61-6e47-c632-e01c-1e22d0317ab0</t>
  </si>
  <si>
    <t>PRIME</t>
  </si>
  <si>
    <t>http://1prime.ru</t>
  </si>
  <si>
    <t>404f4802-2a58-9c52-e8ce-47adc7bf35e0</t>
  </si>
  <si>
    <t>http://www.primegroup.com/</t>
  </si>
  <si>
    <t>c3a47f4c-a5a8-0194-a197-ba8927afb299</t>
  </si>
  <si>
    <t>http://www.pesi.com.tw</t>
  </si>
  <si>
    <t>7e13b0ed-0ff5-a7c5-b709-94a39d025cdd</t>
  </si>
  <si>
    <t>http://www.primeforinstagram.com</t>
  </si>
  <si>
    <t>e5e1a20a-da1e-18c7-a512-8a87ad70eddc</t>
  </si>
  <si>
    <t>Prime 8 Consulting</t>
  </si>
  <si>
    <t>http://www.prime8consulting.com</t>
  </si>
  <si>
    <t>ccd8b859-774a-4278-ecd9-0e01f075c1e9</t>
  </si>
  <si>
    <t>Prime Academy</t>
  </si>
  <si>
    <t>https://primeacademy.io</t>
  </si>
  <si>
    <t>f1cf8301-7c9d-c9ec-5aab-547131799382</t>
  </si>
  <si>
    <t>priME Academy AG</t>
  </si>
  <si>
    <t>http://www.primeacademy.eu/en/homepage/</t>
  </si>
  <si>
    <t>da95933b-ae70-a27c-eb2a-0ddb44d0f0ab</t>
  </si>
  <si>
    <t>Prime Access Card International Inc</t>
  </si>
  <si>
    <t>http://www.primeaccesscard.com</t>
  </si>
  <si>
    <t>604827d0-9eed-0a3e-b2bf-8b20ea2252ff</t>
  </si>
  <si>
    <t>Prime Access, LLC.</t>
  </si>
  <si>
    <t>http://www.prime-access.com/</t>
  </si>
  <si>
    <t>b1a70d8a-08b1-3c1d-a439-aa2ff2c1a6db</t>
  </si>
  <si>
    <t>Prime Active Capital</t>
  </si>
  <si>
    <t>http://www.pacplc.com</t>
  </si>
  <si>
    <t>8cbfd6a4-3fcb-f8ec-33a9-8e3bb00c5db5</t>
  </si>
  <si>
    <t>Prime Advantage</t>
  </si>
  <si>
    <t>https://www.primeadvantage.com/</t>
  </si>
  <si>
    <t>bbf661c5-ea78-3299-d10c-6ccaa280e320</t>
  </si>
  <si>
    <t>Prime Advantage Legal</t>
  </si>
  <si>
    <t>http://www.primeadvantagelegal.com/</t>
  </si>
  <si>
    <t>4eff2e7f-016f-ad47-e57e-800fb928b20a</t>
  </si>
  <si>
    <t>Prime Aim Technology LLC</t>
  </si>
  <si>
    <t>http://primeaim.com</t>
  </si>
  <si>
    <t>0617eb58-4347-540c-8dd8-87303445cdb5</t>
  </si>
  <si>
    <t>Prime Apparel</t>
  </si>
  <si>
    <t>http://www.primeofficial.com/</t>
  </si>
  <si>
    <t>f8b30a97-8e1b-8b2a-68d8-8e81c28a9b9b</t>
  </si>
  <si>
    <t>Prime Art Capital</t>
  </si>
  <si>
    <t>http://primeartcapital.com/</t>
  </si>
  <si>
    <t>c961c3d2-a930-2b52-0019-a80df789527e</t>
  </si>
  <si>
    <t>Prime AVG</t>
  </si>
  <si>
    <t>http://www.gamesavg.com</t>
  </si>
  <si>
    <t>be1dc83b-794e-7302-26e2-9a1d6f06d079</t>
  </si>
  <si>
    <t>PrIME Biologics</t>
  </si>
  <si>
    <t>http://primebiologics.com</t>
  </si>
  <si>
    <t>1db93abf-5a87-b19e-1f9a-9946ba83eebc</t>
  </si>
  <si>
    <t>Prime Building Brokers</t>
  </si>
  <si>
    <t>http://www.primebrokers.com.au/</t>
  </si>
  <si>
    <t>5badb1ed-1e51-7c51-9304-7041b4822d9c</t>
  </si>
  <si>
    <t>Prime Campus Limited</t>
  </si>
  <si>
    <t>https://www.primecampus.com/</t>
  </si>
  <si>
    <t>f046800b-c6db-d07a-de56-f59adffe2326</t>
  </si>
  <si>
    <t>Prime Capital</t>
  </si>
  <si>
    <t>http://www.primecapital.com</t>
  </si>
  <si>
    <t>6fd6f8d3-aa63-b5a3-dfb9-11aa6cbd858a</t>
  </si>
  <si>
    <t>Prime Carrier</t>
  </si>
  <si>
    <t>http://www.primecarrier.ie/</t>
  </si>
  <si>
    <t>0bbf347d-d3d6-ffda-96f5-9761f6773145</t>
  </si>
  <si>
    <t>Prime Charter</t>
  </si>
  <si>
    <t>http://primecharter.com.au/</t>
  </si>
  <si>
    <t>2306f90a-5a54-b640-2967-9717d01c72d0</t>
  </si>
  <si>
    <t>Prime Clerk</t>
  </si>
  <si>
    <t>http://primeclerk.com/</t>
  </si>
  <si>
    <t>889ec859-ae35-0768-8ca5-7132a248f423</t>
  </si>
  <si>
    <t>PRIME Coalition</t>
  </si>
  <si>
    <t>http://primecoalition.org/</t>
  </si>
  <si>
    <t>39c9513f-e79d-e84e-af45-5c356822b5b3</t>
  </si>
  <si>
    <t>Prime Computer</t>
  </si>
  <si>
    <t>http://primecomputer.ch</t>
  </si>
  <si>
    <t>cdf27b79-0265-ecff-e139-4f828789a884</t>
  </si>
  <si>
    <t>Prime Connections</t>
  </si>
  <si>
    <t>http://callprimeconnections.com</t>
  </si>
  <si>
    <t>acca85e7-4035-fb49-9fc6-de9468c529f3</t>
  </si>
  <si>
    <t>priME Cup</t>
  </si>
  <si>
    <t>http://primecup.eu</t>
  </si>
  <si>
    <t>fa489388-5af9-38b5-376d-af0d57910ba1</t>
  </si>
  <si>
    <t>Prime Decorating</t>
  </si>
  <si>
    <t>http://www.primedecorating.com</t>
  </si>
  <si>
    <t>39dc106b-d0ac-14a2-ebb2-c158cd7b55cd</t>
  </si>
  <si>
    <t>Prime Design Studio</t>
  </si>
  <si>
    <t>https://www.pdstudiokw.com/</t>
  </si>
  <si>
    <t>31eeaadd-9e5c-94b2-e2fa-087715996592</t>
  </si>
  <si>
    <t>Prime Digital</t>
  </si>
  <si>
    <t>http://www.prime-digital.com/</t>
  </si>
  <si>
    <t>043c9151-7692-f84d-85c7-b0aeabea0f19</t>
  </si>
  <si>
    <t>http://primedigital.co</t>
  </si>
  <si>
    <t>244a75bd-1f62-63b4-d4a7-6aaf0dae4677</t>
  </si>
  <si>
    <t>Prime Document</t>
  </si>
  <si>
    <t>http://www.primedoc.co.uk</t>
  </si>
  <si>
    <t>232e6c6b-87af-aff4-210d-3d77a73cbb6a</t>
  </si>
  <si>
    <t>Prime Electronics</t>
  </si>
  <si>
    <t>http://www.prime-electronics.com</t>
  </si>
  <si>
    <t>a081ee8c-d751-696d-0728-2a4c0ea76c74</t>
  </si>
  <si>
    <t>Prime Financial Services</t>
  </si>
  <si>
    <t>http://primefs.com</t>
  </si>
  <si>
    <t>975187ca-cca2-82ea-0e0d-be5ecd02cfc1</t>
  </si>
  <si>
    <t>Prime Focus</t>
  </si>
  <si>
    <t>http://primefocusltd.com</t>
  </si>
  <si>
    <t>1046a7e3-564f-eaa7-557a-5eccd0bae2d8</t>
  </si>
  <si>
    <t>Prime Focus Technologies</t>
  </si>
  <si>
    <t>http://primefocustechnologies.com</t>
  </si>
  <si>
    <t>133e0ce1-650d-bcf2-8367-11984f29bdd3</t>
  </si>
  <si>
    <t>Prime Focus World</t>
  </si>
  <si>
    <t>http://www.primefocusworld.com/</t>
  </si>
  <si>
    <t>fa9a5ead-2504-5957-b34d-ad43f3631b53</t>
  </si>
  <si>
    <t>Prime Gaming</t>
  </si>
  <si>
    <t>http://www.primegaming.com/</t>
  </si>
  <si>
    <t>c17e8c24-1951-c023-2ea6-1a661b10c1c9</t>
  </si>
  <si>
    <t>Prime Genomics</t>
  </si>
  <si>
    <t>http://primegenomics.com</t>
  </si>
  <si>
    <t>9e72f300-619f-92d5-5cfc-6614847b6370</t>
  </si>
  <si>
    <t>Prime Gift Service</t>
  </si>
  <si>
    <t>http://www.primegiftservice.com/</t>
  </si>
  <si>
    <t>cb4cdcbb-28c8-bd5b-d616-1f477940607d</t>
  </si>
  <si>
    <t>Prime Grid</t>
  </si>
  <si>
    <t>http://www.primegrid.com</t>
  </si>
  <si>
    <t>c39e613d-49a8-13ef-fb34-c267f6614385</t>
  </si>
  <si>
    <t>Prime Group</t>
  </si>
  <si>
    <t>http://primegroup.co.uk/</t>
  </si>
  <si>
    <t>e909c248-8d67-2710-233f-36dc1fceb938</t>
  </si>
  <si>
    <t>Prime Group Co</t>
  </si>
  <si>
    <t>http://www.prime.vn/</t>
  </si>
  <si>
    <t>7e845ff4-33a3-021b-277b-4323276f033c</t>
  </si>
  <si>
    <t>Prime Health Services</t>
  </si>
  <si>
    <t>http://primehealthservices.com</t>
  </si>
  <si>
    <t>bd2d1375-aafe-ad60-444e-eb656c6cc9f7</t>
  </si>
  <si>
    <t>Prime Healthcare Services</t>
  </si>
  <si>
    <t>http://www.primehealthcare.com/</t>
  </si>
  <si>
    <t>d46f5231-1637-845e-7577-19c4269a622f</t>
  </si>
  <si>
    <t>Prime Hospitality Corp.</t>
  </si>
  <si>
    <t>http://www.primehospitality.com</t>
  </si>
  <si>
    <t>550c33d0-b99f-d9be-659f-9ec40840e374</t>
  </si>
  <si>
    <t>Prime Hospitality Group</t>
  </si>
  <si>
    <t>http://www.primehospitalityny.com/</t>
  </si>
  <si>
    <t>f5c858ba-1f7f-9d6e-dd7e-86bb54f065da</t>
  </si>
  <si>
    <t>Prime Hotels</t>
  </si>
  <si>
    <t>http://www.primehotels.co.nz</t>
  </si>
  <si>
    <t>bafa043e-ee42-708b-8be6-20a9ff9727d3</t>
  </si>
  <si>
    <t>Prime Inc.</t>
  </si>
  <si>
    <t>http://www.primeinc.com</t>
  </si>
  <si>
    <t>f3b849c7-72b9-ab81-4d14-acee1d9c4a00</t>
  </si>
  <si>
    <t>Prime Industries</t>
  </si>
  <si>
    <t>http://www.isa.co.uk</t>
  </si>
  <si>
    <t>d8acf36b-a50a-b95a-d5f9-8bfd0bedb6c2</t>
  </si>
  <si>
    <t>Prime Infrastructure Holdings Ltd</t>
  </si>
  <si>
    <t>http://www.primeinfrastructure.com</t>
  </si>
  <si>
    <t>6da32ceb-fe95-6850-9dbe-6de02460afdd</t>
  </si>
  <si>
    <t>Prime Insurance Agency</t>
  </si>
  <si>
    <t>http://www.primeins.com</t>
  </si>
  <si>
    <t>3fd04885-c374-e02f-af6d-aae65a2f8979</t>
  </si>
  <si>
    <t>Prime Internet Group</t>
  </si>
  <si>
    <t>http://www.primeinternetgroup.com</t>
  </si>
  <si>
    <t>438d9304-c3a5-acdb-a3ae-910f06f9ac77</t>
  </si>
  <si>
    <t>Prime Investments</t>
  </si>
  <si>
    <t>http://www.primeinvestments.us</t>
  </si>
  <si>
    <t>fafed483-22cb-57b7-ec9d-88d87a626aca</t>
  </si>
  <si>
    <t>Prime KO</t>
  </si>
  <si>
    <t>http://nymag.com/listings/restaurant/prime-ko/</t>
  </si>
  <si>
    <t>578e4fc7-31d6-c685-a0e4-7a22ddce24c0</t>
  </si>
  <si>
    <t>prime linking</t>
  </si>
  <si>
    <t>https://www.primelinking.com</t>
  </si>
  <si>
    <t>09d68628-ba8e-76ca-2020-a444954e80e8</t>
  </si>
  <si>
    <t>Prime Location Lets</t>
  </si>
  <si>
    <t>http://www.primelocationlets.co.uk</t>
  </si>
  <si>
    <t>97514135-51da-51ca-7862-8182da0af235</t>
  </si>
  <si>
    <t>Prime Manhattan Realty</t>
  </si>
  <si>
    <t>http://www.primemanhattan.com/</t>
  </si>
  <si>
    <t>9cbf2722-ed93-2401-ebe3-53c7df1cf6d4</t>
  </si>
  <si>
    <t>Prime Manpower Resources Development</t>
  </si>
  <si>
    <t>http://www.primemanpower.com.ph</t>
  </si>
  <si>
    <t>81b7d84b-c97e-2c64-86a7-2a4a7417471a</t>
  </si>
  <si>
    <t>Prime Marketing Holdings</t>
  </si>
  <si>
    <t>http://www.primemarketingllc.com</t>
  </si>
  <si>
    <t>a76c0cd0-5d59-b447-7e18-9e742915f9a7</t>
  </si>
  <si>
    <t>Prime Media Corp, LLC</t>
  </si>
  <si>
    <t>http://primemediallc.com</t>
  </si>
  <si>
    <t>8a93a33f-21e3-8ff5-f079-66c2208b34d3</t>
  </si>
  <si>
    <t>Prime Meridian Capital Management</t>
  </si>
  <si>
    <t>http://www.pmifunds.com</t>
  </si>
  <si>
    <t>5803af81-e92d-cfc4-77ae-4660e2995e2d</t>
  </si>
  <si>
    <t>Prime Methods</t>
  </si>
  <si>
    <t>http://www.primemethods.com</t>
  </si>
  <si>
    <t>b95310d1-b390-a12c-d56b-eec6238e6664</t>
  </si>
  <si>
    <t>Prime Minister of India</t>
  </si>
  <si>
    <t>http://www.pmindia.gov.in/en/</t>
  </si>
  <si>
    <t>789bfe77-6929-cb48-93f3-4b2d80355db9</t>
  </si>
  <si>
    <t>Prime Minister's Business Advisory Group - GOV.UK</t>
  </si>
  <si>
    <t>https://www.gov.uk/government/publications/business-advisory-group/prime-ministers-business-advisory-group</t>
  </si>
  <si>
    <t>b462115c-0bd4-e4e6-bd53-200286b44bf8</t>
  </si>
  <si>
    <t>Prime Minister's Office, Israel</t>
  </si>
  <si>
    <t>http://www.pmo.gov.il</t>
  </si>
  <si>
    <t>e101309c-8b32-9230-1b1f-7b4938e0b0e5</t>
  </si>
  <si>
    <t>Prime Motor Group</t>
  </si>
  <si>
    <t>http://www.driveprime.com</t>
  </si>
  <si>
    <t>c6a092be-8788-6098-0c17-88e20b9152e6</t>
  </si>
  <si>
    <t>Prime Network</t>
  </si>
  <si>
    <t>http://primenetwork.in</t>
  </si>
  <si>
    <t>c232bfc7-30b6-7a59-fcae-433da240424a</t>
  </si>
  <si>
    <t>Prime Networks China</t>
  </si>
  <si>
    <t>http://www.primenets.net</t>
  </si>
  <si>
    <t>043426f6-18f6-8c1c-8003-aa70399a3032</t>
  </si>
  <si>
    <t>Prime Outlets</t>
  </si>
  <si>
    <t>http://www.premiumoutlets.com</t>
  </si>
  <si>
    <t>c30b39dc-56b4-e6c1-2816-ed659141945b</t>
  </si>
  <si>
    <t>Prime Pacific Bank</t>
  </si>
  <si>
    <t>http://www.primepacificbank.com/</t>
  </si>
  <si>
    <t>5a0f512e-46b4-5e9d-3851-d65813015f03</t>
  </si>
  <si>
    <t>Prime Panels</t>
  </si>
  <si>
    <t>http://www.primepanels.co.nz</t>
  </si>
  <si>
    <t>d920949e-7b06-78cd-f121-3455aff33b35</t>
  </si>
  <si>
    <t>Prime Partners</t>
  </si>
  <si>
    <t>http://www.primepartners.com.sg/web/main.aspx/?id=,c508cdb3-75bb-4e78-b0d9-8a3c53e8095a</t>
  </si>
  <si>
    <t>ac1f13a9-4e29-88f8-5e1c-98c57c225d23</t>
  </si>
  <si>
    <t>Prime Pilot</t>
  </si>
  <si>
    <t>https://primepilot.com/</t>
  </si>
  <si>
    <t>799557ba-0e27-3287-2463-e579a0fc42e5</t>
  </si>
  <si>
    <t>Prime Point Media</t>
  </si>
  <si>
    <t>http://www.primepointmedia.com</t>
  </si>
  <si>
    <t>48bf3a10-f694-22d9-40b2-e3d3b40c16cc</t>
  </si>
  <si>
    <t>Prime Property</t>
  </si>
  <si>
    <t>http://www.primeproperties.pk/</t>
  </si>
  <si>
    <t>240c97ec-3953-5ca7-b0f8-197ccda459d5</t>
  </si>
  <si>
    <t>Prime Property Investors, Ltd.</t>
  </si>
  <si>
    <t>http://www.primepropertyinvestors.com/</t>
  </si>
  <si>
    <t>ccb2a037-4640-0e33-895e-97db78d046e0</t>
  </si>
  <si>
    <t>Prime Prospects</t>
  </si>
  <si>
    <t>http://primeprospects.co.uk</t>
  </si>
  <si>
    <t>02e026e2-4bd6-0dde-d2c3-6bcd1cab8a7d</t>
  </si>
  <si>
    <t>Prime Public Relations</t>
  </si>
  <si>
    <t>http://www.primeprinc.com/</t>
  </si>
  <si>
    <t>5faa4726-08b1-36db-5362-39b01fea9a00</t>
  </si>
  <si>
    <t>Prime Purchase Sydney</t>
  </si>
  <si>
    <t>http://www.primepurchasesydney.com.au/</t>
  </si>
  <si>
    <t>f60bfeae-7db0-2888-122d-fc11f15c4ef5</t>
  </si>
  <si>
    <t>Prime Quadrant LP</t>
  </si>
  <si>
    <t>http://www.primequadrant.com/</t>
  </si>
  <si>
    <t>454a066d-af48-617f-aaa6-302af92c75ae</t>
  </si>
  <si>
    <t>Prime Radiant</t>
  </si>
  <si>
    <t>http://primeradiant.com</t>
  </si>
  <si>
    <t>0e9e3923-4fc2-1e3a-dd44-0607b9c10f1e</t>
  </si>
  <si>
    <t>Prime Real Estate Group</t>
  </si>
  <si>
    <t>http://primereg.com/</t>
  </si>
  <si>
    <t>6047d6db-f857-49e8-8652-b7540fcf2466</t>
  </si>
  <si>
    <t>Prime Realty Albany</t>
  </si>
  <si>
    <t>http://www.primerealtyalbany.com.au/</t>
  </si>
  <si>
    <t>a7557f91-b0a5-9f12-121b-2629fd998d85</t>
  </si>
  <si>
    <t>PRIME Research USA</t>
  </si>
  <si>
    <t>http://prime-research.com</t>
  </si>
  <si>
    <t>ee6f0228-d269-5c11-2bf6-b5b909e5447f</t>
  </si>
  <si>
    <t>Prime Resins</t>
  </si>
  <si>
    <t>http://www.primeresins.com/</t>
  </si>
  <si>
    <t>3df448cd-9899-c227-87ba-d5c12a4fdc10</t>
  </si>
  <si>
    <t>Prime Restaurants</t>
  </si>
  <si>
    <t>http://primerestaurants.com/</t>
  </si>
  <si>
    <t>0dcdc651-7017-f3f6-ed90-8738b53639c5</t>
  </si>
  <si>
    <t>Prime Risk Partners</t>
  </si>
  <si>
    <t>http://primeriskpartners.com</t>
  </si>
  <si>
    <t>24dd2b72-78ef-b1e5-f72f-459510f0b234</t>
  </si>
  <si>
    <t>Prime Scripting</t>
  </si>
  <si>
    <t>http://www.primescripting.com</t>
  </si>
  <si>
    <t>f8efa97c-025b-7f35-81e0-23e555d387cf</t>
  </si>
  <si>
    <t>Prime Seamless Gutters &amp; Roofing, LLC</t>
  </si>
  <si>
    <t>http://www.primeseamless.com/</t>
  </si>
  <si>
    <t>584f6386-47d4-872f-3a2b-1db02ad53420</t>
  </si>
  <si>
    <t>Prime Separations Inc.</t>
  </si>
  <si>
    <t>http://primeseparations.com</t>
  </si>
  <si>
    <t>6d24d8b6-d18d-c6a0-ad80-11f369f67aa8</t>
  </si>
  <si>
    <t>Prime Solutions</t>
  </si>
  <si>
    <t>http://www.primeso.com</t>
  </si>
  <si>
    <t>a717b761-2e66-bed8-fda1-73a02d3c5105</t>
  </si>
  <si>
    <t>Prime Source</t>
  </si>
  <si>
    <t>http://p-s.kz</t>
  </si>
  <si>
    <t>9f188b75-8a04-0256-7be0-727eeaba87f8</t>
  </si>
  <si>
    <t>Prime Strategies</t>
  </si>
  <si>
    <t>http://prime-strategies.com/</t>
  </si>
  <si>
    <t>d0b03061-2210-8331-0f8a-85f60abcc123</t>
  </si>
  <si>
    <t>Prime Strategy - the Future of Business Continuity</t>
  </si>
  <si>
    <t>http://www.primestrategy.biz</t>
  </si>
  <si>
    <t>44a5fbac-c706-d242-a63c-cac0e111783b</t>
  </si>
  <si>
    <t>Prime Student Loan</t>
  </si>
  <si>
    <t>http://www.primestudentloan.com/</t>
  </si>
  <si>
    <t>aff0d4d9-a3d1-015c-3304-312f522cb302</t>
  </si>
  <si>
    <t>Prime Studio</t>
  </si>
  <si>
    <t>http://primestudio.com</t>
  </si>
  <si>
    <t>c5819fac-410b-9594-bdd4-a19b6d891e55</t>
  </si>
  <si>
    <t>Prime Systems</t>
  </si>
  <si>
    <t>http://www.primesystems.com.br</t>
  </si>
  <si>
    <t>820be00e-6bdd-934f-9e33-191934c51689</t>
  </si>
  <si>
    <t>Prime Technology Ventures</t>
  </si>
  <si>
    <t>http://www.primeventures.com</t>
  </si>
  <si>
    <t>72f10fe3-1a16-6c49-359c-d22b712dab43</t>
  </si>
  <si>
    <t>Prime Tenancy</t>
  </si>
  <si>
    <t>http://primetenancy.com/</t>
  </si>
  <si>
    <t>05c69783-fa6b-f78c-4d0f-5185f9a5c5c9</t>
  </si>
  <si>
    <t>Prime Therapeutics</t>
  </si>
  <si>
    <t>https://www.primetherapeutics.com/</t>
  </si>
  <si>
    <t>0c0bff29-d160-cdf9-0873-25575ec9f705</t>
  </si>
  <si>
    <t>Prime Time Ì¢åÛå¬Sports Television</t>
  </si>
  <si>
    <t>http://www.ptstv.net/</t>
  </si>
  <si>
    <t>c5003ce6-60ec-ec91-64b4-000ed21b08f3</t>
  </si>
  <si>
    <t>Prime Time Communications</t>
  </si>
  <si>
    <t>http://primetimecommunications.net</t>
  </si>
  <si>
    <t>f1ebbfd9-c1d4-be32-eec4-746815f48c73</t>
  </si>
  <si>
    <t>Prime Timetable</t>
  </si>
  <si>
    <t>http://www.schedulty.com/</t>
  </si>
  <si>
    <t>5e52ca34-f4fd-ab52-df71-00dd6154b4e0</t>
  </si>
  <si>
    <t>Prime Toyota Route 2</t>
  </si>
  <si>
    <t>http://www.primetoyotart2.com/</t>
  </si>
  <si>
    <t>ddc50817-72f7-5924-cf54-01547811fab7</t>
  </si>
  <si>
    <t>Prime Value Capital Management</t>
  </si>
  <si>
    <t>http://primevaluecm.com</t>
  </si>
  <si>
    <t>8631be20-88fd-7ed6-d475-fa042811fcaf</t>
  </si>
  <si>
    <t>Prime Venture Partners</t>
  </si>
  <si>
    <t>http://www.primevp.in/</t>
  </si>
  <si>
    <t>fb5c606c-5e46-19ea-3014-1770f51e9187</t>
  </si>
  <si>
    <t>http://www.primeventurepartners.com</t>
  </si>
  <si>
    <t>b96d912c-1c93-cc90-5ab2-fd1e886e2e22</t>
  </si>
  <si>
    <t>Prime Ventures</t>
  </si>
  <si>
    <t>574c038a-ea15-3551-4eac-38aa64d0256b</t>
  </si>
  <si>
    <t>Prime Visibility LLC</t>
  </si>
  <si>
    <t>https://www.primevisibility.com/</t>
  </si>
  <si>
    <t>bd4427c2-336c-9afd-83cf-7b7d621d22c8</t>
  </si>
  <si>
    <t>Prime Vision Automation Solutions</t>
  </si>
  <si>
    <t>http://www.vasautomations.com</t>
  </si>
  <si>
    <t>5f7c2795-32de-1851-2679-2418bf5be76c</t>
  </si>
  <si>
    <t>Prime West</t>
  </si>
  <si>
    <t>http://web.horde.to/primeko.primehospitalityny.com/</t>
  </si>
  <si>
    <t>de38b0ef-ebc4-9631-c6c5-a6d2a4b09394</t>
  </si>
  <si>
    <t>Prime Wire Media</t>
  </si>
  <si>
    <t>http://www.prime-wire.com</t>
  </si>
  <si>
    <t>a0f4c2f7-796e-ee6c-34cc-69d2f8ef08be</t>
  </si>
  <si>
    <t>Prime-Elite</t>
  </si>
  <si>
    <t>http://prime-elite.com</t>
  </si>
  <si>
    <t>3bb2e1ae-e9cd-33ee-66b9-01f0c8a6d570</t>
  </si>
  <si>
    <t>Prime-IC</t>
  </si>
  <si>
    <t>http://www.primeic.com</t>
  </si>
  <si>
    <t>744d5317-2fa3-bfbb-3050-924dc5927983</t>
  </si>
  <si>
    <t>Prime-Tass</t>
  </si>
  <si>
    <t>http://www.prime-tass.com/</t>
  </si>
  <si>
    <t>24361882-2d3d-3ff1-37ae-3e37dacb5b3d</t>
  </si>
  <si>
    <t>Prime-Writing.com</t>
  </si>
  <si>
    <t>http://prime-writing.com</t>
  </si>
  <si>
    <t>a8c51813-3784-abe7-13d5-8a96c4a05f41</t>
  </si>
  <si>
    <t>PRIME$TAKE</t>
  </si>
  <si>
    <t>http://primetake.com</t>
  </si>
  <si>
    <t>86d03790-c3cc-49c5-0640-0e79544b65f1</t>
  </si>
  <si>
    <t>Prime9 Baseball Academy</t>
  </si>
  <si>
    <t>http://www.prime9community.com/</t>
  </si>
  <si>
    <t>6d0febd1-3d3e-327b-8383-ef247aa4fafd</t>
  </si>
  <si>
    <t>PrimeAgain,Inc</t>
  </si>
  <si>
    <t>http://decoalbum.us</t>
  </si>
  <si>
    <t>6b77b72d-e68d-a76b-a1b1-0eb26e8a9bf5</t>
  </si>
  <si>
    <t>Primeau Productions</t>
  </si>
  <si>
    <t>http://www.primeauproductions.com</t>
  </si>
  <si>
    <t>961e02b0-b79d-8bdb-c201-76eb293dfd9b</t>
  </si>
  <si>
    <t>Primeauth</t>
  </si>
  <si>
    <t>https://primeauth.com</t>
  </si>
  <si>
    <t>a30fbd11-0761-ee75-6c0e-f3d10e430be0</t>
  </si>
  <si>
    <t>PrimeBioMed</t>
  </si>
  <si>
    <t>http://www.primebiomed.com/</t>
  </si>
  <si>
    <t>a31d57e5-b361-3b6a-4349-0efe1880ace2</t>
  </si>
  <si>
    <t>Primecard</t>
  </si>
  <si>
    <t>http://primecard.com</t>
  </si>
  <si>
    <t>d2cc841b-9e27-198a-f227-ff7d62fedd1e</t>
  </si>
  <si>
    <t>Primecast</t>
  </si>
  <si>
    <t>http://primecast-app.com/</t>
  </si>
  <si>
    <t>116a93cd-4c67-6240-cdfe-50b00aac9851</t>
  </si>
  <si>
    <t>PrimeCoupons.co.uk</t>
  </si>
  <si>
    <t>http://www.primecoupons.co.uk</t>
  </si>
  <si>
    <t>aa17b8cd-f4cf-46b5-e557-94d0adaa75b2</t>
  </si>
  <si>
    <t>primeCROWD</t>
  </si>
  <si>
    <t>https://www.prime-crowd.com/</t>
  </si>
  <si>
    <t>dfd6eb0f-f431-2cd2-84e6-955e5767135b</t>
  </si>
  <si>
    <t>PriMed Consulting</t>
  </si>
  <si>
    <t>http://primedconsulting.com/</t>
  </si>
  <si>
    <t>01efba42-9570-220e-2052-fc4510aaa0d8</t>
  </si>
  <si>
    <t>Primed Technologies</t>
  </si>
  <si>
    <t>http://primed.work</t>
  </si>
  <si>
    <t>9a494ae9-3c2c-63c7-8799-a61535afc90a</t>
  </si>
  <si>
    <t>PrimeDB</t>
  </si>
  <si>
    <t>http://www.primedb.net</t>
  </si>
  <si>
    <t>a8ec304b-915a-9ce8-a9e7-4438a0278802</t>
  </si>
  <si>
    <t>Primederma</t>
  </si>
  <si>
    <t>http://primederma.rs/</t>
  </si>
  <si>
    <t>ba08ad2b-f45f-f0c5-83e6-ea620d822bff</t>
  </si>
  <si>
    <t>PRIMEDIA</t>
  </si>
  <si>
    <t>http://www.primedia.co.za/company/africa</t>
  </si>
  <si>
    <t>c5d9caa2-60e2-7688-0735-24394ee448e9</t>
  </si>
  <si>
    <t>Primediart</t>
  </si>
  <si>
    <t>http://www.primediart.com</t>
  </si>
  <si>
    <t>bb26e50f-d174-ba0a-ed63-4ea1059579d5</t>
  </si>
  <si>
    <t>Primedic</t>
  </si>
  <si>
    <t>http://www.primedic.com</t>
  </si>
  <si>
    <t>b07d3f34-4798-09e1-2db2-894b83aba110</t>
  </si>
  <si>
    <t>Primedica</t>
  </si>
  <si>
    <t>http://www.primedicalabs.com</t>
  </si>
  <si>
    <t>53b305df-8e8d-15d0-8266-9da88e6869b1</t>
  </si>
  <si>
    <t>PrimeEnvirotech</t>
  </si>
  <si>
    <t>http://www.primeenvirotech.in</t>
  </si>
  <si>
    <t>793e8056-7012-69ae-4348-cacf93f73308</t>
  </si>
  <si>
    <t>PrimeGate</t>
  </si>
  <si>
    <t>http://primegate.ru/</t>
  </si>
  <si>
    <t>2edc59d6-14d5-5af6-41f4-946319f3aaf8</t>
  </si>
  <si>
    <t>PrimeGen Biotech</t>
  </si>
  <si>
    <t>http://primegenbiotech.com</t>
  </si>
  <si>
    <t>32644246-df3b-0590-c470-dc625c6e0ebe</t>
  </si>
  <si>
    <t>PrimeGenesis</t>
  </si>
  <si>
    <t>http://www.primegenesis.com/</t>
  </si>
  <si>
    <t>4c997e92-b472-5fa5-c17b-01d96b9496fe</t>
  </si>
  <si>
    <t>PrimeHammer</t>
  </si>
  <si>
    <t>http://www.primehammer.com/</t>
  </si>
  <si>
    <t>c8231fac-62ce-ffaf-e16e-8bbbbd2080b3</t>
  </si>
  <si>
    <t>PrimeHead</t>
  </si>
  <si>
    <t>http://primehead.com</t>
  </si>
  <si>
    <t>56cbb10a-6cfb-1577-14cf-c2d82c074dfc</t>
  </si>
  <si>
    <t>Primeinstitute.co.uk</t>
  </si>
  <si>
    <t>http://primeinstitute.co.uk</t>
  </si>
  <si>
    <t>817b26a3-c8f2-b902-302d-0de2bfdbc283</t>
  </si>
  <si>
    <t>PrimeIT</t>
  </si>
  <si>
    <t>http://www.primeit.pt</t>
  </si>
  <si>
    <t>40ff6182-d4e2-1ee0-5753-0700e16136ac</t>
  </si>
  <si>
    <t>PrimeKey</t>
  </si>
  <si>
    <t>https://www.primekey.se/</t>
  </si>
  <si>
    <t>3c6ac7a4-5f0b-3e0e-d481-1c13acffe2c3</t>
  </si>
  <si>
    <t>Primekss</t>
  </si>
  <si>
    <t>http://www.primekss.com</t>
  </si>
  <si>
    <t>008dc177-e416-4cb0-3c73-6479a5f02c97</t>
  </si>
  <si>
    <t>Primelapse</t>
  </si>
  <si>
    <t>http://primelapse.com</t>
  </si>
  <si>
    <t>984d0e51-9ea8-0016-890a-f07507fb984f</t>
  </si>
  <si>
    <t>PrimeLearning.com</t>
  </si>
  <si>
    <t>http://www.primelearning.com/</t>
  </si>
  <si>
    <t>42bfe52b-e92d-f1ed-b262-3f291de4739b</t>
  </si>
  <si>
    <t>PrimeLending</t>
  </si>
  <si>
    <t>https://www.primelending.com/</t>
  </si>
  <si>
    <t>0d881b87-c2ca-bd18-064f-ced6fdbb57cb</t>
  </si>
  <si>
    <t>PrimeLime</t>
  </si>
  <si>
    <t>http://www.primelime.com/</t>
  </si>
  <si>
    <t>a23234d1-45fc-a1d5-520b-5ce511ab7473</t>
  </si>
  <si>
    <t>Primelist.com</t>
  </si>
  <si>
    <t>http://www.primelist.com</t>
  </si>
  <si>
    <t>5fcae819-c183-8f8e-d137-e99da24aba86</t>
  </si>
  <si>
    <t>PrimeLocation.com</t>
  </si>
  <si>
    <t>http://www.primelocation.com/</t>
  </si>
  <si>
    <t>4847f638-b3aa-1138-d4ac-2e0540f7931d</t>
  </si>
  <si>
    <t>Primeloop</t>
  </si>
  <si>
    <t>https://www.primeloop.com/</t>
  </si>
  <si>
    <t>34ef574f-1488-120c-ca09-cd6bd062150b</t>
  </si>
  <si>
    <t>Primemaths</t>
  </si>
  <si>
    <t>http://www.primemaths.co.uk</t>
  </si>
  <si>
    <t>2617b75d-d05f-0729-7cd5-1a0242dccbd5</t>
  </si>
  <si>
    <t>PrimeMind</t>
  </si>
  <si>
    <t>http://www.primemind.com/</t>
  </si>
  <si>
    <t>064fb129-47c8-d933-f7ea-613d3112b127</t>
  </si>
  <si>
    <t>Primenet</t>
  </si>
  <si>
    <t>http://www.primenet.in</t>
  </si>
  <si>
    <t>0a81963d-2a1c-1ed1-66e8-fb7097c424f0</t>
  </si>
  <si>
    <t>Primento</t>
  </si>
  <si>
    <t>http://www.primento.com</t>
  </si>
  <si>
    <t>b7891541-6b42-bcb4-c4e1-c8a55801ccd9</t>
  </si>
  <si>
    <t>Primeon</t>
  </si>
  <si>
    <t>http://langlion.com/en</t>
  </si>
  <si>
    <t>62cddb3c-2df0-3577-c21c-f885ea10bb62</t>
  </si>
  <si>
    <t>PrimeOne Solutions</t>
  </si>
  <si>
    <t>1d949b7a-7f34-8b9b-1d74-ba9cebbba24b</t>
  </si>
  <si>
    <t>PrimeOverseas</t>
  </si>
  <si>
    <t>http://www.primeoverseas.in/</t>
  </si>
  <si>
    <t>221411d0-31dc-2748-f3df-f212918c08a5</t>
  </si>
  <si>
    <t>PrimePair</t>
  </si>
  <si>
    <t>http://primepair.com/</t>
  </si>
  <si>
    <t>f59d9dd0-4c5d-07ed-e0b9-9d25b6867a89</t>
  </si>
  <si>
    <t>PrimePay</t>
  </si>
  <si>
    <t>http://www.primepay.com</t>
  </si>
  <si>
    <t>ec1f0194-f63c-a0b1-f8ea-1d4afaf76a65</t>
  </si>
  <si>
    <t>Primequal</t>
  </si>
  <si>
    <t>http://www.primequal.com/</t>
  </si>
  <si>
    <t>6397f14c-07f2-e948-60de-808afcbac86c</t>
  </si>
  <si>
    <t>Primer</t>
  </si>
  <si>
    <t>http://www.primer.kr</t>
  </si>
  <si>
    <t>f141b917-22c8-5115-e88a-a13d7523b34e</t>
  </si>
  <si>
    <t>https://goprimer.com/</t>
  </si>
  <si>
    <t>6e1c8e8f-82d5-36f6-4823-cbe4a8254108</t>
  </si>
  <si>
    <t>Primer Capital</t>
  </si>
  <si>
    <t>http://primer-capital.com/en/</t>
  </si>
  <si>
    <t>994e8b05-a512-f373-a950-091875052eb7</t>
  </si>
  <si>
    <t>Primer Design</t>
  </si>
  <si>
    <t>http://www.primerdesign.co.uk</t>
  </si>
  <si>
    <t>c1392d5a-d932-63f7-20a1-f60587b80e58</t>
  </si>
  <si>
    <t>Primer Labs</t>
  </si>
  <si>
    <t>https://codeherogame.wordpress.com/</t>
  </si>
  <si>
    <t>f9d7ec93-c1ea-4a35-5bfe-1c8515df93df</t>
  </si>
  <si>
    <t>Primera Capital</t>
  </si>
  <si>
    <t>http://www.primeracapital.com</t>
  </si>
  <si>
    <t>5913f86b-8d4b-f701-3e0f-cb768e90fa57</t>
  </si>
  <si>
    <t>Primera Energy LLC</t>
  </si>
  <si>
    <t>http://www.primeraenergyllc.com</t>
  </si>
  <si>
    <t>ce53c878-7a06-4096-66b4-6b76c3635665</t>
  </si>
  <si>
    <t>PrimeraDx (Primera Biosystems)</t>
  </si>
  <si>
    <t>http://www.primeradx.com</t>
  </si>
  <si>
    <t>b6a48da8-98c0-d454-ff2f-19ff1c5cbe8a</t>
  </si>
  <si>
    <t>Primeras arrugas - Gel de baÌÄå±o</t>
  </si>
  <si>
    <t>http://tienda.vivhara-esthetic.com/23__primeras-arrugas</t>
  </si>
  <si>
    <t>e5875f0c-25c9-a249-055a-ae778dda9320</t>
  </si>
  <si>
    <t>PrimeRevenue</t>
  </si>
  <si>
    <t>http://primerevenue.com</t>
  </si>
  <si>
    <t>34eae91e-159b-2b2c-97ba-b7e490645656</t>
  </si>
  <si>
    <t>Primerica</t>
  </si>
  <si>
    <t>http://www.primerica.com</t>
  </si>
  <si>
    <t>ecc09948-5c3e-7b28-fec4-deafbba3aafa</t>
  </si>
  <si>
    <t>Primericans</t>
  </si>
  <si>
    <t>http://www.primericans.com</t>
  </si>
  <si>
    <t>72027024-b8c1-c99f-78c1-c8964e1e4062</t>
  </si>
  <si>
    <t>Primeritus Financial Services</t>
  </si>
  <si>
    <t>http://www.primeritus.com</t>
  </si>
  <si>
    <t>be2f77d8-28fe-e102-76ae-5555de8a5994</t>
  </si>
  <si>
    <t>Primerlife</t>
  </si>
  <si>
    <t>http://www.primerlife.com</t>
  </si>
  <si>
    <t>379c4482-0537-170d-dbc4-329aa7474e26</t>
  </si>
  <si>
    <t>Primero Mining</t>
  </si>
  <si>
    <t>http://www.primeromining.com/</t>
  </si>
  <si>
    <t>a49d5e2f-4d37-3af0-8202-04f2d1da8d85</t>
  </si>
  <si>
    <t>PrimerPlato</t>
  </si>
  <si>
    <t>http://www.primerplato.com/</t>
  </si>
  <si>
    <t>f8aa1805-08d2-c6f0-05f6-2813472b36ea</t>
  </si>
  <si>
    <t>Primesat</t>
  </si>
  <si>
    <t>http://www.primesat.eu/</t>
  </si>
  <si>
    <t>9c3ae5de-5243-699d-6800-d6f8ada2e9cd</t>
  </si>
  <si>
    <t>PrimeSense</t>
  </si>
  <si>
    <t>http://primesense.com</t>
  </si>
  <si>
    <t>d82de714-32dc-d273-f4ca-74b0519ac109</t>
  </si>
  <si>
    <t>Primesettings</t>
  </si>
  <si>
    <t>http://www.primesettings.com/</t>
  </si>
  <si>
    <t>4125bce9-54c8-b490-4554-bcf91c7976fe</t>
  </si>
  <si>
    <t>PrimeShot.com</t>
  </si>
  <si>
    <t>http://www.primeshot.com/</t>
  </si>
  <si>
    <t>e3622570-0dac-6dea-c95c-788d2fb2a1fa</t>
  </si>
  <si>
    <t>Primesight</t>
  </si>
  <si>
    <t>http://www.primesight.co.uk/</t>
  </si>
  <si>
    <t>34b3e2ea-07ab-29da-dbf7-688dbd9d9541</t>
  </si>
  <si>
    <t>Primesmith Ltd.</t>
  </si>
  <si>
    <t>https://www.primesmith.com</t>
  </si>
  <si>
    <t>9faab799-094f-9dad-1a58-2a2bead4e86f</t>
  </si>
  <si>
    <t>PrimeSoft Solutions, Inc.</t>
  </si>
  <si>
    <t>http://www.primesoftsolutionsinc.com</t>
  </si>
  <si>
    <t>a1741530-8a86-0650-0888-91c44de26c32</t>
  </si>
  <si>
    <t>PrimeSource Building Products</t>
  </si>
  <si>
    <t>http://www.primesourcebp.com/</t>
  </si>
  <si>
    <t>85cef6eb-3141-6d38-2b5b-f8902195b27b</t>
  </si>
  <si>
    <t>PrimeSource Healthcare Systems</t>
  </si>
  <si>
    <t>http://healthcare.primesourcesystems.com</t>
  </si>
  <si>
    <t>c48d7817-b18f-f445-5c0f-e06887ea7087</t>
  </si>
  <si>
    <t>Primesport</t>
  </si>
  <si>
    <t>http://www.primesport.com</t>
  </si>
  <si>
    <t>d839c055-2c99-87ca-03c5-e346ea0c8c9c</t>
  </si>
  <si>
    <t>PrimeSpot</t>
  </si>
  <si>
    <t>http://www.primespot.io/</t>
  </si>
  <si>
    <t>ea9ca577-5c7e-cf9e-c62c-fd57f43d294f</t>
  </si>
  <si>
    <t>PrimeStar Solar</t>
  </si>
  <si>
    <t>http://www.primestarsolar.com</t>
  </si>
  <si>
    <t>8b54466e-0a79-03b7-6603-1f41ce9da706</t>
  </si>
  <si>
    <t>PrimeStone</t>
  </si>
  <si>
    <t>http://primestone.info</t>
  </si>
  <si>
    <t>eee73975-e585-2442-eb48-7989932bde2c</t>
  </si>
  <si>
    <t>Primestream Corp</t>
  </si>
  <si>
    <t>http://primestream.com/b4m</t>
  </si>
  <si>
    <t>a91e22cd-f9e8-22df-76b2-bb8a65ddec35</t>
  </si>
  <si>
    <t>PrimeStyle LLC</t>
  </si>
  <si>
    <t>http://www.primestyle.com</t>
  </si>
  <si>
    <t>0a371807-6c59-ec03-1b0c-f5a6354a38ef</t>
  </si>
  <si>
    <t>PrimeSyn Lab</t>
  </si>
  <si>
    <t>http://www.primesyn.com</t>
  </si>
  <si>
    <t>1012bad9-6812-5673-01f5-c4d5e3b6f943</t>
  </si>
  <si>
    <t>Primet Fluid Power</t>
  </si>
  <si>
    <t>http://www.primetfluidpower.com</t>
  </si>
  <si>
    <t>514c27c2-ab88-9b0c-521b-bd8b865346ce</t>
  </si>
  <si>
    <t>Primet Precision Materials</t>
  </si>
  <si>
    <t>http://primetprecision.com</t>
  </si>
  <si>
    <t>d68d25ca-d74b-f6f6-1502-a14eec308fe7</t>
  </si>
  <si>
    <t>Primetag</t>
  </si>
  <si>
    <t>http://primetag.net</t>
  </si>
  <si>
    <t>e3ce1f08-a8a4-49d8-4fa1-bfd5c8d2dc3d</t>
  </si>
  <si>
    <t>Primetech Software - Your Technology Partner to Outperform</t>
  </si>
  <si>
    <t>http://www.primetechsoftware.com</t>
  </si>
  <si>
    <t>8d7ba022-d32f-40b7-2283-f306a32c5759</t>
  </si>
  <si>
    <t>Primetext Ltd</t>
  </si>
  <si>
    <t>http://www.primetext.co.uk</t>
  </si>
  <si>
    <t>547ef6cc-6010-5108-a21a-f84a75f3066b</t>
  </si>
  <si>
    <t>PrimeTheory</t>
  </si>
  <si>
    <t>http://www.primetheory.jp</t>
  </si>
  <si>
    <t>c4c648d4-296f-8e82-effe-9ffe098bcc8c</t>
  </si>
  <si>
    <t>PrimeTime</t>
  </si>
  <si>
    <t>https://www.goprimetime.tv</t>
  </si>
  <si>
    <t>fbfefec7-0d72-60b0-0066-ef5d59eea3b3</t>
  </si>
  <si>
    <t>PrimeTime Draft</t>
  </si>
  <si>
    <t>https://www.primetimedraft.com</t>
  </si>
  <si>
    <t>835453ce-7d31-00dc-adc1-4a2309da8eb3</t>
  </si>
  <si>
    <t>Primetime Entertainment</t>
  </si>
  <si>
    <t>http://www.primetimeent.com.au/contact/</t>
  </si>
  <si>
    <t>f14a1dd3-7947-219e-ef79-e725a1842973</t>
  </si>
  <si>
    <t>Primetime Post</t>
  </si>
  <si>
    <t>http://www.primetimepost.com/</t>
  </si>
  <si>
    <t>3c9b6b72-313b-be97-8073-ed15a9c349ca</t>
  </si>
  <si>
    <t>PrimeTime Sports</t>
  </si>
  <si>
    <t>http://www.primetimesportz.com/</t>
  </si>
  <si>
    <t>bb6eb6c1-c758-f801-9c6a-bc2c8d609434</t>
  </si>
  <si>
    <t>PrimeView</t>
  </si>
  <si>
    <t>http://www.primeview.com</t>
  </si>
  <si>
    <t>b533dcea-dee5-270c-bfdb-3301f7b2194d</t>
  </si>
  <si>
    <t>Primeview USA</t>
  </si>
  <si>
    <t>http://www.primeview.biz</t>
  </si>
  <si>
    <t>4f07de03-f6b2-8ed0-971e-ebac62081991</t>
  </si>
  <si>
    <t>PrimeVisionNet</t>
  </si>
  <si>
    <t>http://www.prime-vision.net</t>
  </si>
  <si>
    <t>658515ae-281d-d350-2986-64e30bdae820</t>
  </si>
  <si>
    <t>PrimeWire</t>
  </si>
  <si>
    <t>http://www.primewire.com</t>
  </si>
  <si>
    <t>ab3f5b6d-df2b-a226-7c6d-ca1e6bc0ee85</t>
  </si>
  <si>
    <t>Primeworks Corporation</t>
  </si>
  <si>
    <t>http://www.primeworks.jp</t>
  </si>
  <si>
    <t>20ca3bce-e770-732f-db06-e7bb61af8991</t>
  </si>
  <si>
    <t>Primex Pharmaceuticals</t>
  </si>
  <si>
    <t>http://www.primexpharma.com/en</t>
  </si>
  <si>
    <t>3201f01b-c3e3-2cd7-7a98-8f5662f6f846</t>
  </si>
  <si>
    <t>PrimeX Technologies</t>
  </si>
  <si>
    <t>http://www.primextech.com/</t>
  </si>
  <si>
    <t>5dd122ff-6b13-1e46-fb42-6b2a2bf0da67</t>
  </si>
  <si>
    <t>Primex Wireless</t>
  </si>
  <si>
    <t>http://www.primexwireless.com/</t>
  </si>
  <si>
    <t>db34a864-8733-469a-b6f0-07e882b69b1a</t>
  </si>
  <si>
    <t>PRIMI</t>
  </si>
  <si>
    <t>http://www.primi.pro/</t>
  </si>
  <si>
    <t>090d06ad-753c-fece-8a17-17193b70329f</t>
  </si>
  <si>
    <t>Primi sui Motori</t>
  </si>
  <si>
    <t>https://www.primisuimotori.com/</t>
  </si>
  <si>
    <t>33a3a554-dd71-2833-5757-dc221b18b755</t>
  </si>
  <si>
    <t>PRIMIS Marketing Group</t>
  </si>
  <si>
    <t>http://www.primusmarketing.com</t>
  </si>
  <si>
    <t>d94bcab5-3f95-65a0-0b6c-a466b612d740</t>
  </si>
  <si>
    <t>Primitive</t>
  </si>
  <si>
    <t>http://primitive.io</t>
  </si>
  <si>
    <t>41e86557-54b6-4759-4763-8d323f5eef13</t>
  </si>
  <si>
    <t>Primitive Logic, Inc.</t>
  </si>
  <si>
    <t>http://www.primitivelogic.com/</t>
  </si>
  <si>
    <t>f9cb2e30-b714-3199-36e4-4534706477c4</t>
  </si>
  <si>
    <t>Primitive Makeup</t>
  </si>
  <si>
    <t>http://www.primitivemakeup.com</t>
  </si>
  <si>
    <t>bf42a455-f5c8-379d-27af-81909865e6e3</t>
  </si>
  <si>
    <t>Primitive Spark, Inc.</t>
  </si>
  <si>
    <t>https://www.primitivespark.com</t>
  </si>
  <si>
    <t>54526b74-6d7f-7829-2bf7-1813605ff716</t>
  </si>
  <si>
    <t>Primitive Survivors</t>
  </si>
  <si>
    <t>http://primitivesurvivors.com/</t>
  </si>
  <si>
    <t>2c95808b-aa69-acda-e0ab-a25b7167c514</t>
  </si>
  <si>
    <t>Primitive World Productions</t>
  </si>
  <si>
    <t>http://primitiveworldproductions.com/</t>
  </si>
  <si>
    <t>537648e1-63ba-9d49-6a96-ccb8fecae247</t>
  </si>
  <si>
    <t>Primitus</t>
  </si>
  <si>
    <t>http://primitus.com</t>
  </si>
  <si>
    <t>1271c131-0eed-a9f2-cc89-82f5ef9c55aa</t>
  </si>
  <si>
    <t>Primix</t>
  </si>
  <si>
    <t>http://www.primix.com</t>
  </si>
  <si>
    <t>ca3e9ffd-4b74-a266-1a40-1e1b2e4c267d</t>
  </si>
  <si>
    <t>Primizie</t>
  </si>
  <si>
    <t>http://primiziesnacks.com/</t>
  </si>
  <si>
    <t>68fed854-bdab-1667-58af-1f9e95459f22</t>
  </si>
  <si>
    <t>Primlog</t>
  </si>
  <si>
    <t>http://www.primlog.fr/</t>
  </si>
  <si>
    <t>8af571d6-b176-1f0f-9ef8-bb1db09b93fa</t>
  </si>
  <si>
    <t>Primo</t>
  </si>
  <si>
    <t>https://primo.im</t>
  </si>
  <si>
    <t>80891db8-3108-d64f-16af-c81db3c16a55</t>
  </si>
  <si>
    <t>Primo Alterations &amp; Dry Cleaning</t>
  </si>
  <si>
    <t>http://www.primoalterationsanddrycleaning.com</t>
  </si>
  <si>
    <t>c27ab77e-cc2e-a879-ccdb-0a5c92c20d78</t>
  </si>
  <si>
    <t>Primo Angeli</t>
  </si>
  <si>
    <t>http://www.primoangeli.com</t>
  </si>
  <si>
    <t>ec824fac-244c-f07a-388b-fc97d95b8543</t>
  </si>
  <si>
    <t>Primo Connect</t>
  </si>
  <si>
    <t>http://www.primo.me</t>
  </si>
  <si>
    <t>850e23fa-6c59-c927-4d8b-09bc1dad0df0</t>
  </si>
  <si>
    <t>Primo Fitness</t>
  </si>
  <si>
    <t>http://fitnessequipmentprofessionals.com</t>
  </si>
  <si>
    <t>3edf7e03-b22c-d683-06d8-0dfbfc982f35</t>
  </si>
  <si>
    <t>Primo Heat Inc</t>
  </si>
  <si>
    <t>http://www.primoheat.ca</t>
  </si>
  <si>
    <t>67a8a61a-5513-c954-b6c9-54a6ebb340fb</t>
  </si>
  <si>
    <t>Primo Holdings</t>
  </si>
  <si>
    <t>http://www.primoholdings.co.za</t>
  </si>
  <si>
    <t>8d0cbf3d-afb0-1d48-c670-9d397b4f1b30</t>
  </si>
  <si>
    <t>Primo Instrument</t>
  </si>
  <si>
    <t>http://www.primoinc.com/</t>
  </si>
  <si>
    <t>87c679b3-db0e-f5d9-249c-d3d78bd66a72</t>
  </si>
  <si>
    <t>Primo Japan</t>
  </si>
  <si>
    <t>http://www.primojapan.co.jp</t>
  </si>
  <si>
    <t>f826fe08-f587-9adf-2f0e-caf344d7b727</t>
  </si>
  <si>
    <t>Primo Media</t>
  </si>
  <si>
    <t>http://primomediainc.com/</t>
  </si>
  <si>
    <t>e5dc3b0c-8e8d-15f2-743c-b3ab962e77a2</t>
  </si>
  <si>
    <t>Primo Medical Group</t>
  </si>
  <si>
    <t>http://www.primomedicalgroup.com/</t>
  </si>
  <si>
    <t>262721c9-e33b-9f2d-b737-3f976163b466</t>
  </si>
  <si>
    <t>http://www.primomedicalgroup.com</t>
  </si>
  <si>
    <t>229f4f25-5222-4404-2aa8-0dc8c01b08c5</t>
  </si>
  <si>
    <t>Primo Round</t>
  </si>
  <si>
    <t>http://www.primoround.com</t>
  </si>
  <si>
    <t>c9686ff0-0e7e-d7d0-db85-b8ee02533098</t>
  </si>
  <si>
    <t>Primo Seal</t>
  </si>
  <si>
    <t>http://www.primosealeurope.com</t>
  </si>
  <si>
    <t>77cfbc5a-bfca-d9e3-e278-750c5cb695cc</t>
  </si>
  <si>
    <t>Primo Smallgoods</t>
  </si>
  <si>
    <t>http://www.primo.com.au/</t>
  </si>
  <si>
    <t>17c77f4b-e012-ed8c-df35-e63e35cbe028</t>
  </si>
  <si>
    <t>Primo Toys</t>
  </si>
  <si>
    <t>http://www.primotoys.com</t>
  </si>
  <si>
    <t>40518cf6-9611-2f16-67fe-c558e695b858</t>
  </si>
  <si>
    <t>Primo Water&amp;Dispensers</t>
  </si>
  <si>
    <t>http://primowater.com</t>
  </si>
  <si>
    <t>83f0aa0c-0ab4-2d06-a7a0-0e4dc773aeda</t>
  </si>
  <si>
    <t>Primo1D</t>
  </si>
  <si>
    <t>http://primo1d.com/</t>
  </si>
  <si>
    <t>a290b4bb-d37b-2db4-72d4-c2a88d9f48a1</t>
  </si>
  <si>
    <t>Primobox</t>
  </si>
  <si>
    <t>http://www.primobox.com/</t>
  </si>
  <si>
    <t>1a85d8bc-b385-9618-f741-3fb14f060242</t>
  </si>
  <si>
    <t>Primocare</t>
  </si>
  <si>
    <t>http://www.primocare.com</t>
  </si>
  <si>
    <t>a12ba021-943b-f487-5c1f-9271952d257b</t>
  </si>
  <si>
    <t>primoceler</t>
  </si>
  <si>
    <t>http://primoceler.com/</t>
  </si>
  <si>
    <t>9ee0c957-9f84-db09-fa68-f34ec4b3dc38</t>
  </si>
  <si>
    <t>Primolicious</t>
  </si>
  <si>
    <t>http://www.primolicious.com</t>
  </si>
  <si>
    <t>2d685bce-03d1-71ad-1e68-638401bd8094</t>
  </si>
  <si>
    <t>PrimoListing</t>
  </si>
  <si>
    <t>http://www.primolisting.com</t>
  </si>
  <si>
    <t>0c30d660-83e7-5256-f0ce-e2aae13d5ce1</t>
  </si>
  <si>
    <t>Primonial group</t>
  </si>
  <si>
    <t>https://www.primonial.com/</t>
  </si>
  <si>
    <t>1085b20f-e7e2-d844-c35c-24b8f608d345</t>
  </si>
  <si>
    <t>Primonics</t>
  </si>
  <si>
    <t>http://www.primonics.com</t>
  </si>
  <si>
    <t>567cc664-8e23-ae19-8dee-f08e33a18eb2</t>
  </si>
  <si>
    <t>Primordial Genetics</t>
  </si>
  <si>
    <t>http://primordialgenetics.com</t>
  </si>
  <si>
    <t>1d3089b3-50e1-791f-a180-e050dfadd672</t>
  </si>
  <si>
    <t>Primordial Radio</t>
  </si>
  <si>
    <t>http://primordialradio.com/</t>
  </si>
  <si>
    <t>a052b89e-2a22-6153-9ff1-43c24f7f4868</t>
  </si>
  <si>
    <t>Primorigen Biosciences</t>
  </si>
  <si>
    <t>http://www.primorigen.com</t>
  </si>
  <si>
    <t>71c06cac-418c-b2f0-d9d9-c475ef11942e</t>
  </si>
  <si>
    <t>Primoris Energy Services</t>
  </si>
  <si>
    <t>http://www.prim-es.com/</t>
  </si>
  <si>
    <t>4cb5dc44-94b2-cf16-752d-1681558668a0</t>
  </si>
  <si>
    <t>Primoris Energy Solutions</t>
  </si>
  <si>
    <t>http://greengarage.com</t>
  </si>
  <si>
    <t>6f34e430-9d5b-8885-1cfb-3711694a441e</t>
  </si>
  <si>
    <t>Primoris Services Corporation</t>
  </si>
  <si>
    <t>http://prim.com</t>
  </si>
  <si>
    <t>1306df95-5c8a-c069-0605-cf3e73acf5f4</t>
  </si>
  <si>
    <t>Primospot</t>
  </si>
  <si>
    <t>http://primospot.com</t>
  </si>
  <si>
    <t>ebcf71ab-3b0a-958f-8eff-0afbf2386a28</t>
  </si>
  <si>
    <t>PrimoSync</t>
  </si>
  <si>
    <t>https://www.primosync.com/</t>
  </si>
  <si>
    <t>789b0932-9b83-ad9d-4a5e-a2acd45f1217</t>
  </si>
  <si>
    <t>Primovisto</t>
  </si>
  <si>
    <t>http://www.primovisto.com</t>
  </si>
  <si>
    <t>a03aa57c-9a50-660e-b9b8-2018cdd71abf</t>
  </si>
  <si>
    <t>Primplist.com</t>
  </si>
  <si>
    <t>http://www.primplist.com</t>
  </si>
  <si>
    <t>e39b988c-ac4e-099d-904c-442318fcf672</t>
  </si>
  <si>
    <t>Primpt</t>
  </si>
  <si>
    <t>http://www.primptapp.com</t>
  </si>
  <si>
    <t>3cc86cd8-09f1-77ff-cc2e-59f74b35f3f8</t>
  </si>
  <si>
    <t>Primrose Carpet Cleaners Ltd</t>
  </si>
  <si>
    <t>http://primrosehillcarpetcleaners.org.uk</t>
  </si>
  <si>
    <t>1dd85268-b8a0-c119-2422-cb1fb26fadb0</t>
  </si>
  <si>
    <t>Primrose Properties Ghana</t>
  </si>
  <si>
    <t>http://www.primroseproperties.net</t>
  </si>
  <si>
    <t>458b3311-7ea1-8cb3-91f9-137f37f46a27</t>
  </si>
  <si>
    <t>Primrose Retirement Communities</t>
  </si>
  <si>
    <t>http://primroseretirement.com</t>
  </si>
  <si>
    <t>f0dbcf08-c422-e84b-8e19-353f21fed2b7</t>
  </si>
  <si>
    <t>Primrose Therapeutics</t>
  </si>
  <si>
    <t>http://primrosetherapeutics.com</t>
  </si>
  <si>
    <t>ac11b358-1bda-c804-ab68-7fdd60c55b69</t>
  </si>
  <si>
    <t>PrimroseVR</t>
  </si>
  <si>
    <t>http://www.primrosevr.com</t>
  </si>
  <si>
    <t>22b6708a-0baf-e33b-dfa7-f5c19b411963</t>
  </si>
  <si>
    <t>Primsly</t>
  </si>
  <si>
    <t>http://www.primsly.com</t>
  </si>
  <si>
    <t>35cca5ff-9aad-547e-f3f2-69fdb85eeed6</t>
  </si>
  <si>
    <t>Primul Medic</t>
  </si>
  <si>
    <t>http://www.primulmedic.com</t>
  </si>
  <si>
    <t>2b3b2d5a-c929-b1fd-e03b-d64e28d37ad9</t>
  </si>
  <si>
    <t>Primum Health IT</t>
  </si>
  <si>
    <t>http://www.primum.es/en</t>
  </si>
  <si>
    <t>da6d1e54-b69b-ec5a-1fb2-bd50f3d908d3</t>
  </si>
  <si>
    <t>PRIMUS</t>
  </si>
  <si>
    <t>http://www.primus.co.uk</t>
  </si>
  <si>
    <t>7f2e692a-eb69-a835-0b1c-7e35de406b2c</t>
  </si>
  <si>
    <t>Primus Asset Management</t>
  </si>
  <si>
    <t>http://www.primusfinancial.com</t>
  </si>
  <si>
    <t>e6bb5a2d-f2a3-9bc8-b5e7-9f05ac9be024</t>
  </si>
  <si>
    <t>Primus Cable</t>
  </si>
  <si>
    <t>http://www.primuscable.com</t>
  </si>
  <si>
    <t>08fba774-fc03-f2ba-acd9-d76e9da6a390</t>
  </si>
  <si>
    <t>Primus Canada</t>
  </si>
  <si>
    <t>https://primus.ca</t>
  </si>
  <si>
    <t>29e331dc-cb2d-f14f-4f06-7848c6c1d271</t>
  </si>
  <si>
    <t>Primus Capital</t>
  </si>
  <si>
    <t>http://www.primuscapitalpartners.com</t>
  </si>
  <si>
    <t>166b0241-c51a-f90d-b763-90de561bdfcd</t>
  </si>
  <si>
    <t>Primus Capital Partners</t>
  </si>
  <si>
    <t>http://www.primuscapital.com</t>
  </si>
  <si>
    <t>76960dff-4c79-cc6f-cda9-b06e7e6f8746</t>
  </si>
  <si>
    <t>Primus Communications</t>
  </si>
  <si>
    <t>58fab5aa-0ea5-fbd6-435a-1b89ae7c0301</t>
  </si>
  <si>
    <t>Primus Corporation</t>
  </si>
  <si>
    <t>http://www.primuscorporation.com</t>
  </si>
  <si>
    <t>288e8bf9-ad64-c67e-1f5f-81ff45d4b295</t>
  </si>
  <si>
    <t>Primus Dental Design &amp; Construction</t>
  </si>
  <si>
    <t>http://www.primusdentalsolutions.com/</t>
  </si>
  <si>
    <t>9121535a-ce52-1e2f-5669-afcabfe7f677</t>
  </si>
  <si>
    <t>Primus Green Energy</t>
  </si>
  <si>
    <t>http://www.primusge.com</t>
  </si>
  <si>
    <t>cb3eb4d1-ee3e-4256-0db2-d90fdaefec6a</t>
  </si>
  <si>
    <t>Primus Guaranty</t>
  </si>
  <si>
    <t>http://www.primusfinancial.com/</t>
  </si>
  <si>
    <t>7eb5304b-644f-0ad5-0d3a-b6725f745204</t>
  </si>
  <si>
    <t>Primus Hospital</t>
  </si>
  <si>
    <t>http://www.primushospital.com/</t>
  </si>
  <si>
    <t>54f8775c-090d-73f9-fbb7-e7dd9a5ef9af</t>
  </si>
  <si>
    <t>Primus Hub Marketing Association</t>
  </si>
  <si>
    <t>http://primushub1.blogspot.com</t>
  </si>
  <si>
    <t>70ffdbd3-c327-bba4-0e84-26e639c9874b</t>
  </si>
  <si>
    <t>Primus Knowledge Solutions</t>
  </si>
  <si>
    <t>http://www.primus.com/</t>
  </si>
  <si>
    <t>33ab1b39-f19b-cf0a-67ba-85ab5213b887</t>
  </si>
  <si>
    <t>Primus Laundry Equipment</t>
  </si>
  <si>
    <t>http://www.primuslaundry.com</t>
  </si>
  <si>
    <t>4fe27873-4e92-a87a-090a-047b4fb165e9</t>
  </si>
  <si>
    <t>Primus Platform Oy</t>
  </si>
  <si>
    <t>http://primusplatform.com</t>
  </si>
  <si>
    <t>f0f2e994-5796-fd59-9254-ac30c50ace49</t>
  </si>
  <si>
    <t>Primus Power</t>
  </si>
  <si>
    <t>http://www.primuspower.com</t>
  </si>
  <si>
    <t>55ad2cf5-ec38-7248-87d4-4e2801a333a3</t>
  </si>
  <si>
    <t>Primus Retail</t>
  </si>
  <si>
    <t>http://www.primusretail.com/</t>
  </si>
  <si>
    <t>7828392d-3e86-00f2-ebc7-614a99aa74ab</t>
  </si>
  <si>
    <t>Primus Systems</t>
  </si>
  <si>
    <t>http://www.primussystems.com</t>
  </si>
  <si>
    <t>df5c6131-3b2b-02d6-1b02-894928177275</t>
  </si>
  <si>
    <t>Primus Telecommunications</t>
  </si>
  <si>
    <t>http://www.primustel.com</t>
  </si>
  <si>
    <t>04d43293-7f97-546a-58e7-158f620f5ef2</t>
  </si>
  <si>
    <t>Primus Telecommunications Canada</t>
  </si>
  <si>
    <t>https://primus.ca/</t>
  </si>
  <si>
    <t>825bfaec-7c8e-9ddf-b583-e05bd29474b3</t>
  </si>
  <si>
    <t>Primus Telecommunications Group</t>
  </si>
  <si>
    <t>http://www.ptgi.com</t>
  </si>
  <si>
    <t>eee4cfe7-0458-1b7b-2a84-344bbe9eb1e5</t>
  </si>
  <si>
    <t>Primus Venture Partners</t>
  </si>
  <si>
    <t>http://www.primusventure.com</t>
  </si>
  <si>
    <t>9dc463c4-e827-6567-f480-45ac1b0649ef</t>
  </si>
  <si>
    <t>Primwest</t>
  </si>
  <si>
    <t>https://www.primewest.org</t>
  </si>
  <si>
    <t>ff597ece-5292-74b2-5bea-c80943d545fa</t>
  </si>
  <si>
    <t>Prince Albert II of Monaco Foundation</t>
  </si>
  <si>
    <t>http://www.fpa2.com</t>
  </si>
  <si>
    <t>bef2ea00-6786-f142-60c7-d62314b62bbd</t>
  </si>
  <si>
    <t>Prince Custom Tailors</t>
  </si>
  <si>
    <t>http://princecustomtailors.com</t>
  </si>
  <si>
    <t>13a7dea1-cdd0-953c-3601-f7427ad3c0ca</t>
  </si>
  <si>
    <t>Prince Edward Island</t>
  </si>
  <si>
    <t>http://www.gov.pe.ca/</t>
  </si>
  <si>
    <t>a3ae397d-c3fe-e3e1-fac1-af14e343aae5</t>
  </si>
  <si>
    <t>Prince George's Community College</t>
  </si>
  <si>
    <t>http://www.pgcc.edu/</t>
  </si>
  <si>
    <t>f06478b6-f1ca-d478-55ce-f84e3cfe33ea</t>
  </si>
  <si>
    <t>Prince Hotels</t>
  </si>
  <si>
    <t>http://www.princehotels.com/</t>
  </si>
  <si>
    <t>00d30dde-d9a0-e5ed-50e7-1d6b73d477d1</t>
  </si>
  <si>
    <t>Prince Institute - Montgomery</t>
  </si>
  <si>
    <t>http://www.princeinstitute.edu/</t>
  </si>
  <si>
    <t>45280049-336d-304d-f4aa-164e9c887744</t>
  </si>
  <si>
    <t>Prince Institute - Schaumburg</t>
  </si>
  <si>
    <t>http://www.princeinstitute.edu</t>
  </si>
  <si>
    <t>d9a64b08-33b0-79a4-4169-c419a7d20026</t>
  </si>
  <si>
    <t>Prince Institute, Rockies</t>
  </si>
  <si>
    <t>af26b6fb-5c28-53bd-5915-073afeea3493</t>
  </si>
  <si>
    <t>Prince Lobel</t>
  </si>
  <si>
    <t>http://www.princelobel.com/</t>
  </si>
  <si>
    <t>c4974185-8da2-b8d3-9486-bf0a10fcd4ce</t>
  </si>
  <si>
    <t>Prince Manufacturing</t>
  </si>
  <si>
    <t>http://www.princehyd.com</t>
  </si>
  <si>
    <t>a11560ee-9778-e522-698b-0e53c0b5702a</t>
  </si>
  <si>
    <t>Prince Motors</t>
  </si>
  <si>
    <t>http://www.princemotorsusa.com</t>
  </si>
  <si>
    <t>b973b484-1534-784f-9395-27d7703a8fb0</t>
  </si>
  <si>
    <t>Prince Muhammad ibn Fahd University</t>
  </si>
  <si>
    <t>http://www.pmu.edu.sa/</t>
  </si>
  <si>
    <t>ecc7ce58-0fb0-b5cf-1da9-d2f627e6c0a2</t>
  </si>
  <si>
    <t>Prince of Songkla University</t>
  </si>
  <si>
    <t>http://www.psu.ac.th</t>
  </si>
  <si>
    <t>847b4223-bd46-3451-27b0-9bdb5bff86c5</t>
  </si>
  <si>
    <t>Prince of Wales Clinical School</t>
  </si>
  <si>
    <t>https://powcs.med.unsw.edu.au</t>
  </si>
  <si>
    <t>605d786a-6fc0-18b2-e7e0-22dbf5e8c2fd</t>
  </si>
  <si>
    <t>Prince of Whales</t>
  </si>
  <si>
    <t>http://princeofwhales.com/</t>
  </si>
  <si>
    <t>4ec2f90e-1707-c303-18a9-3762c8caaef1</t>
  </si>
  <si>
    <t>Prince Realty Advisors</t>
  </si>
  <si>
    <t>http://princerealtyadvisors.com/</t>
  </si>
  <si>
    <t>4de164f1-ecb4-2dd3-8fe0-1299a10806b7</t>
  </si>
  <si>
    <t>Prince Resorts Hawaii</t>
  </si>
  <si>
    <t>http://www.princeresortshawaii.com</t>
  </si>
  <si>
    <t>ac2dc70e-aca2-3b35-4013-95f997168b1a</t>
  </si>
  <si>
    <t>Prince Sports Inc</t>
  </si>
  <si>
    <t>http://www.princetennis.com</t>
  </si>
  <si>
    <t>01517acb-d8da-c34e-f96a-72049b18d68d</t>
  </si>
  <si>
    <t>Prince Street Co.</t>
  </si>
  <si>
    <t>http://princestreet.co/</t>
  </si>
  <si>
    <t>bbb2186b-a539-b96f-f4ca-c50a9c28f788</t>
  </si>
  <si>
    <t>Prince Telecom, Inc.</t>
  </si>
  <si>
    <t>http://www.princetelecom.com/</t>
  </si>
  <si>
    <t>e4af5628-3914-c550-42c2-ac7027b7ff3c</t>
  </si>
  <si>
    <t>Prince Tennis</t>
  </si>
  <si>
    <t>http://www.princetennis.com/</t>
  </si>
  <si>
    <t>942ebf69-68ee-5c63-d300-8ff1ff9bc004</t>
  </si>
  <si>
    <t>Prince textile Mills</t>
  </si>
  <si>
    <t>http://www.princetextilemills.com</t>
  </si>
  <si>
    <t>a02a5813-ba0b-9e8f-6bcd-f4dfea7ce9f7</t>
  </si>
  <si>
    <t>Prince Ventures</t>
  </si>
  <si>
    <t>http://www.princeventures.com</t>
  </si>
  <si>
    <t>d855de57-ba76-fe66-ce42-2e07b73fcaa2</t>
  </si>
  <si>
    <t>Prince William Living</t>
  </si>
  <si>
    <t>http://www.princewilliamliving.com</t>
  </si>
  <si>
    <t>a54486bb-5844-d999-f23b-ec1e35ac0845</t>
  </si>
  <si>
    <t>Prince William Realty</t>
  </si>
  <si>
    <t>http://www.pwrealty.com/</t>
  </si>
  <si>
    <t>00683bf7-4e1e-1753-0907-83c30bdb1c8e</t>
  </si>
  <si>
    <t>Prince William Sound Community College</t>
  </si>
  <si>
    <t>http://www.pwscc.edu/</t>
  </si>
  <si>
    <t>37b6a1a6-59a6-aad1-f020-5d2d9cd9abd8</t>
  </si>
  <si>
    <t>Princes Foundation</t>
  </si>
  <si>
    <t>http://www.princes-foundation.org/</t>
  </si>
  <si>
    <t>71720a96-59f2-7311-6584-2d882a67a3e8</t>
  </si>
  <si>
    <t>Princes School of Traditional Arts, London</t>
  </si>
  <si>
    <t>http://www.psta.org.uk/</t>
  </si>
  <si>
    <t>c9512b95-6761-e84c-e509-67f2b36dbe9b</t>
  </si>
  <si>
    <t>Princess Alia Foundation</t>
  </si>
  <si>
    <t>http://www.princessaliafoundation.org/</t>
  </si>
  <si>
    <t>e513561d-8cec-339a-7ad5-c641b0b4489c</t>
  </si>
  <si>
    <t>Princess Awesome</t>
  </si>
  <si>
    <t>https://princess-awesome.com/</t>
  </si>
  <si>
    <t>870e5f82-59cb-ccad-a551-594df0d53d8d</t>
  </si>
  <si>
    <t>Princess Cruises</t>
  </si>
  <si>
    <t>http://www.princess.com/</t>
  </si>
  <si>
    <t>a322ba01-bb48-d8fb-bd9c-7404addf1628</t>
  </si>
  <si>
    <t>Princess House</t>
  </si>
  <si>
    <t>http://www.princesshouse.com</t>
  </si>
  <si>
    <t>b9d4b2aa-565c-1e38-e407-79689e786714</t>
  </si>
  <si>
    <t>Princess Margaret Hospital</t>
  </si>
  <si>
    <t>http://www.uhn.ca</t>
  </si>
  <si>
    <t>dabedf8a-c449-f8f9-454c-181e3ca320d0</t>
  </si>
  <si>
    <t>Princess Sparkle</t>
  </si>
  <si>
    <t>http://www.princess-sparkle.com</t>
  </si>
  <si>
    <t>a91a8151-2381-4468-4e57-217cd796e334</t>
  </si>
  <si>
    <t>Princess Sumaya University for Technology</t>
  </si>
  <si>
    <t>http://www.psut.edu.jo</t>
  </si>
  <si>
    <t>3620609c-2780-9c91-6225-62c415705d26</t>
  </si>
  <si>
    <t>Princess Time Toys</t>
  </si>
  <si>
    <t>http://www.princesstimetoys.com</t>
  </si>
  <si>
    <t>081b6a6c-d329-b80d-da69-3092e4fe9519</t>
  </si>
  <si>
    <t>Princessa</t>
  </si>
  <si>
    <t>http://www.princessa.ro</t>
  </si>
  <si>
    <t>860bd6bb-218a-7634-88cd-a9b80e72f47c</t>
  </si>
  <si>
    <t>PrincessF1 Communications</t>
  </si>
  <si>
    <t>http://www.princessf1.com</t>
  </si>
  <si>
    <t>36b17edf-72e5-3e93-93ab-9165b81d5f6e</t>
  </si>
  <si>
    <t>Princetechs</t>
  </si>
  <si>
    <t>https://www.princetechs.com</t>
  </si>
  <si>
    <t>13a486fb-c646-e7b7-a050-9c56be7b9b72</t>
  </si>
  <si>
    <t>Princeton Academy of the Sacred Heart</t>
  </si>
  <si>
    <t>https://www.princetonacademy.org/</t>
  </si>
  <si>
    <t>9571dfe1-e79a-6b9c-b89f-ded7088a36a3</t>
  </si>
  <si>
    <t>Princeton Alternative Funding</t>
  </si>
  <si>
    <t>http://www.princetonalternativefunding.com/</t>
  </si>
  <si>
    <t>932730d8-7cf5-72ef-75ed-dbc7023bbc74</t>
  </si>
  <si>
    <t>Princeton Alumni Entrepreneurs Fund</t>
  </si>
  <si>
    <t>https://entrepreneurs.princeton.edu/programs/alumni-entrepreneurs-fund-aef</t>
  </si>
  <si>
    <t>95699a3a-4a88-f388-7926-aaff24544ceb</t>
  </si>
  <si>
    <t>Princeton AlumniCorps</t>
  </si>
  <si>
    <t>http://home.alumnicorps.org</t>
  </si>
  <si>
    <t>dc8386f3-1259-2b5a-6095-ccc616fb1d22</t>
  </si>
  <si>
    <t>Princeton Biopharma Capital Partners</t>
  </si>
  <si>
    <t>http://www.princetonbcp.com</t>
  </si>
  <si>
    <t>7a313748-e3fd-3b80-7b94-f2297b8d84b0</t>
  </si>
  <si>
    <t>Princeton Blue</t>
  </si>
  <si>
    <t>http://www.princetonblue.com/</t>
  </si>
  <si>
    <t>8ec105bd-d3e9-d1df-a3ee-d0eea1fe785a</t>
  </si>
  <si>
    <t>Princeton Capital Management</t>
  </si>
  <si>
    <t>http://www.pcminvest.com</t>
  </si>
  <si>
    <t>057dd849-2724-6d48-1c76-6e9b3804077d</t>
  </si>
  <si>
    <t>Princeton Capital Partners</t>
  </si>
  <si>
    <t>http://princetoncapitalpartners.com</t>
  </si>
  <si>
    <t>7f5c729b-b328-59f3-9332-dc9160ba4f6d</t>
  </si>
  <si>
    <t>Princeton Consultants</t>
  </si>
  <si>
    <t>http://www.princeton.com/</t>
  </si>
  <si>
    <t>b45d2567-c0fc-e8f9-df31-a4a0135afc37</t>
  </si>
  <si>
    <t>Princeton Cryo Tech</t>
  </si>
  <si>
    <t>http://www.princetoncryo.com</t>
  </si>
  <si>
    <t>6005df32-c14b-e6e6-34df-1da298984cd3</t>
  </si>
  <si>
    <t>Princeton EDGE Lab</t>
  </si>
  <si>
    <t>http://scenic.princeton.edu/</t>
  </si>
  <si>
    <t>a2cd005e-b2ee-ccc1-dfe8-8db377cd451a</t>
  </si>
  <si>
    <t>Princeton eLab</t>
  </si>
  <si>
    <t>http://kellercenter.princeton.edu/elab/</t>
  </si>
  <si>
    <t>9b7f6dfc-b328-8cba-6f42-e2f851cfbaa3</t>
  </si>
  <si>
    <t>Princeton Energy Systems</t>
  </si>
  <si>
    <t>http://www.princetonpower.com</t>
  </si>
  <si>
    <t>9bedd4fb-daf3-7a89-0549-49a0550c1cc3</t>
  </si>
  <si>
    <t>Princeton Entrepreneurship</t>
  </si>
  <si>
    <t>http://www.princetoneclub.com</t>
  </si>
  <si>
    <t>653f995d-7685-172b-1753-9bd3b839b7bd</t>
  </si>
  <si>
    <t>Princeton Eye &amp; Ear</t>
  </si>
  <si>
    <t>http://www.princetoneyeandear.com</t>
  </si>
  <si>
    <t>bea86fdf-a819-14eb-75c6-1d348bfc78af</t>
  </si>
  <si>
    <t>Princeton Financial Systems</t>
  </si>
  <si>
    <t>http://www.statestreet.com</t>
  </si>
  <si>
    <t>e5ae25ac-e615-6806-dc39-dd8ce3137737</t>
  </si>
  <si>
    <t>Princeton Graphic Systems</t>
  </si>
  <si>
    <t>http://www.princetongraphics.com</t>
  </si>
  <si>
    <t>ca2b3ca8-7849-c5a3-d2df-ac58dfe192b3</t>
  </si>
  <si>
    <t>Princeton Growth Ventures</t>
  </si>
  <si>
    <t>http://www.princetongv.com/index.htm</t>
  </si>
  <si>
    <t>24f6ff77-ee1a-0a2b-dea5-d3304a30f1e4</t>
  </si>
  <si>
    <t>Princeton Identity</t>
  </si>
  <si>
    <t>http://princetonidentity.com</t>
  </si>
  <si>
    <t>49da1281-70f2-b1e3-932b-b2dcfab675f6</t>
  </si>
  <si>
    <t>Princeton in Africa</t>
  </si>
  <si>
    <t>http://www.princetoninafrica.org/</t>
  </si>
  <si>
    <t>a6122c65-a8bd-cc8c-05e0-b0e0c9434e11</t>
  </si>
  <si>
    <t>Princeton in Latin America</t>
  </si>
  <si>
    <t>https://pila-princeton.org/</t>
  </si>
  <si>
    <t>9dc6c075-00d5-2a1c-17fe-9b4fcc9a5511</t>
  </si>
  <si>
    <t>Princeton Information Technology Center</t>
  </si>
  <si>
    <t>http://www.pitc.edu/</t>
  </si>
  <si>
    <t>2a782dd3-68f1-a425-7352-782d950f4cdd</t>
  </si>
  <si>
    <t>Princeton Institute for the Science and Technology of Materials</t>
  </si>
  <si>
    <t>https://www.princeton.edu/prism/</t>
  </si>
  <si>
    <t>fad36ee6-13ce-ed58-fb99-d61244db099c</t>
  </si>
  <si>
    <t>Princeton Lightwave</t>
  </si>
  <si>
    <t>http://www.princetonlightwave.com</t>
  </si>
  <si>
    <t>05a884c2-6b96-cb52-540a-b703762b43bc</t>
  </si>
  <si>
    <t>Princeton Materials Science</t>
  </si>
  <si>
    <t>http://www.princeton.edu</t>
  </si>
  <si>
    <t>9356ebbc-afb2-ae36-14d8-44457ce47a80</t>
  </si>
  <si>
    <t>Princeton Optronics Inc.</t>
  </si>
  <si>
    <t>http://www.princetonoptronics.com/</t>
  </si>
  <si>
    <t>27944259-a442-a6dc-b6c8-37a1b5ab4b2e</t>
  </si>
  <si>
    <t>Princeton Partners</t>
  </si>
  <si>
    <t>http://princetonpartners.com/</t>
  </si>
  <si>
    <t>12a23845-8950-7b91-7062-55c5da7aef8e</t>
  </si>
  <si>
    <t>Princeton Physical Therapy Group</t>
  </si>
  <si>
    <t>http://www.princetonptgroup.com/</t>
  </si>
  <si>
    <t>1da3fe8c-d753-c124-dbf5-7213f022bd89</t>
  </si>
  <si>
    <t>Princeton Plasma Physics Lab - PPPL</t>
  </si>
  <si>
    <t>http://www.pppl.gov/</t>
  </si>
  <si>
    <t>40686794-1a2d-1c51-3bf4-3f4e1462f577</t>
  </si>
  <si>
    <t>Princeton Power System,Inc.</t>
  </si>
  <si>
    <t>c06dd25a-adbe-3a14-e7c8-a99c212d9677</t>
  </si>
  <si>
    <t>Princeton Premier</t>
  </si>
  <si>
    <t>http://www.princetonpremier.com</t>
  </si>
  <si>
    <t>d0c7d2d3-3a2a-546d-efd8-b04f989e2bb6</t>
  </si>
  <si>
    <t>Princeton Property Partner</t>
  </si>
  <si>
    <t>http://ppp-us.com</t>
  </si>
  <si>
    <t>b5e1759d-04a4-3e44-81f7-0203e9167ba5</t>
  </si>
  <si>
    <t>Princeton Public Speaking</t>
  </si>
  <si>
    <t>http://www.princetonpublicspeaking.com</t>
  </si>
  <si>
    <t>3270fdb4-6a06-2e62-1409-dbd484326cfd</t>
  </si>
  <si>
    <t>Princeton Review</t>
  </si>
  <si>
    <t>http://www.princetonreview.com</t>
  </si>
  <si>
    <t>ec50757a-3da9-3b5c-1a7f-7a229dcee614</t>
  </si>
  <si>
    <t>Princeton Security Technologies</t>
  </si>
  <si>
    <t>http://www.pgt.com</t>
  </si>
  <si>
    <t>027036b5-5730-574a-045c-21baee800bff</t>
  </si>
  <si>
    <t>princeton technology</t>
  </si>
  <si>
    <t>http://princetonssd.com/</t>
  </si>
  <si>
    <t>1e534cc5-418a-0fca-dc8c-ad8d6e68b603</t>
  </si>
  <si>
    <t>Princeton Theological Seminary</t>
  </si>
  <si>
    <t>http://www.ptsem.edu/</t>
  </si>
  <si>
    <t>ed015e90-ccde-d75e-2589-46b61eda0188</t>
  </si>
  <si>
    <t>Princeton Tower Club</t>
  </si>
  <si>
    <t>http://www.princetontowerclub.com</t>
  </si>
  <si>
    <t>f44448e4-ff35-c96a-b7c0-3bd2ebcb4f72</t>
  </si>
  <si>
    <t>Princeton University</t>
  </si>
  <si>
    <t>http://www.princeton.edu/</t>
  </si>
  <si>
    <t>96d730db-d143-dd8f-e7fd-13158141c36c</t>
  </si>
  <si>
    <t>Princeton University Investment Company</t>
  </si>
  <si>
    <t>http://princo.princeton.edu</t>
  </si>
  <si>
    <t>6b8b491c-6899-3221-824c-ae01aba05d26</t>
  </si>
  <si>
    <t>Princeton University Press</t>
  </si>
  <si>
    <t>http://press.princeton.edu</t>
  </si>
  <si>
    <t>cfc654a1-1d16-0809-5a62-cc49ad732064</t>
  </si>
  <si>
    <t>Princeton Venture Partners</t>
  </si>
  <si>
    <t>http://www.princetonventurepartners.com/</t>
  </si>
  <si>
    <t>d1e9b460-abff-201c-5045-b64d2b4a8f09</t>
  </si>
  <si>
    <t>Princeton Ventures</t>
  </si>
  <si>
    <t>http://www.princetonventures.com</t>
  </si>
  <si>
    <t>b32c0c76-cd6f-2906-3857-40e387852525</t>
  </si>
  <si>
    <t>Princeton's Alumni Entrepreneurs Fund</t>
  </si>
  <si>
    <t>8b29a47f-1384-acef-cad8-d6824e18ebd1</t>
  </si>
  <si>
    <t>Princeville Global</t>
  </si>
  <si>
    <t>http://www.princevilleglobal.com/</t>
  </si>
  <si>
    <t>682c9034-e345-f483-5970-110beffc96a8</t>
  </si>
  <si>
    <t>Principal Axis</t>
  </si>
  <si>
    <t>http://www.hooeey.com</t>
  </si>
  <si>
    <t>c5e1b761-0496-3295-b7c6-d81a2dc2ea99</t>
  </si>
  <si>
    <t>Principal Capital</t>
  </si>
  <si>
    <t>http://www.principle-capital.com</t>
  </si>
  <si>
    <t>bc162a67-21e4-5f60-8045-54645f589089</t>
  </si>
  <si>
    <t>Principal Corp</t>
  </si>
  <si>
    <t>http://www.principalcorp.co.uk</t>
  </si>
  <si>
    <t>82f9cda0-bec2-957a-25e9-2b9bbbd279b6</t>
  </si>
  <si>
    <t>Principal Financial Group</t>
  </si>
  <si>
    <t>http://www.principal.com/index.shtm</t>
  </si>
  <si>
    <t>b1ca9d81-e837-2b66-4fc7-1c05128c5208</t>
  </si>
  <si>
    <t>Principal Hotels</t>
  </si>
  <si>
    <t>http://www.principal-hotels.com/</t>
  </si>
  <si>
    <t>e056eb82-bc2b-2192-b336-0f7fc3f7dc79</t>
  </si>
  <si>
    <t>Principal Human</t>
  </si>
  <si>
    <t>http://principalhuman.com</t>
  </si>
  <si>
    <t>dae5d3f1-a304-cb94-d8b6-96c8bcf4375d</t>
  </si>
  <si>
    <t>Principal Life Insurance Company</t>
  </si>
  <si>
    <t>https://www.principal.com</t>
  </si>
  <si>
    <t>8ac85944-2a9d-90a5-7c77-df8a91206ad0</t>
  </si>
  <si>
    <t>Principal Management Corporation</t>
  </si>
  <si>
    <t>1c65a6fe-7098-7fcd-48d2-50fa9ebf01b0</t>
  </si>
  <si>
    <t>Principal Mortgage</t>
  </si>
  <si>
    <t>http://principalmortgagellc.com</t>
  </si>
  <si>
    <t>59503fdf-1196-9cb5-7182-cdd8da9456f2</t>
  </si>
  <si>
    <t>Principal Mutual Fund</t>
  </si>
  <si>
    <t>https://www.principalindia.com/</t>
  </si>
  <si>
    <t>ff7d0eea-d604-79e7-5789-1cb49a11c5d9</t>
  </si>
  <si>
    <t>Principal Partners</t>
  </si>
  <si>
    <t>http://principalpartners.co.za</t>
  </si>
  <si>
    <t>68a7fa69-d2f8-0c36-208e-d53ffdb47588</t>
  </si>
  <si>
    <t>Principal with Park Venture Advisors</t>
  </si>
  <si>
    <t>https://www.linkedin.com/company/park-venture-advisors</t>
  </si>
  <si>
    <t>c00945cb-85fe-6395-1837-e2bef145b283</t>
  </si>
  <si>
    <t>Principality Building Society</t>
  </si>
  <si>
    <t>http://www.principality.co.uk/</t>
  </si>
  <si>
    <t>0cc69d2d-8fab-fa54-3868-4dd75189db25</t>
  </si>
  <si>
    <t>Principals Australia Institute</t>
  </si>
  <si>
    <t>http://www.pai.edu.au/</t>
  </si>
  <si>
    <t>13bca893-9b46-76cd-e11e-aef905d86443</t>
  </si>
  <si>
    <t>Principe Felipe Research Center</t>
  </si>
  <si>
    <t>http://www.cipf.es/web/portada/portada</t>
  </si>
  <si>
    <t>c4cb702f-832f-797e-cd30-563066838050</t>
  </si>
  <si>
    <t>Principe Management</t>
  </si>
  <si>
    <t>http://www.principemanagement.nl</t>
  </si>
  <si>
    <t>79d2e700-672f-f4a5-6bba-2b8d8224a423</t>
  </si>
  <si>
    <t>Principia</t>
  </si>
  <si>
    <t>https://www.ppllc.com</t>
  </si>
  <si>
    <t>cecb59da-5ff9-a0e9-04d1-96d446c4f2f1</t>
  </si>
  <si>
    <t>Principia BioPharma</t>
  </si>
  <si>
    <t>http://www.principiabio.com</t>
  </si>
  <si>
    <t>c3dd705c-336a-e2df-e1d5-50c063ded792</t>
  </si>
  <si>
    <t>Principia Capital Management</t>
  </si>
  <si>
    <t>http://www.principiacap.com</t>
  </si>
  <si>
    <t>77c30111-113f-5aa6-6043-9fccd6868502</t>
  </si>
  <si>
    <t>Principia College</t>
  </si>
  <si>
    <t>http://www.principiacollege.edu/</t>
  </si>
  <si>
    <t>35b793a2-c636-7f26-0034-4fa723f0d624</t>
  </si>
  <si>
    <t>Principia Group</t>
  </si>
  <si>
    <t>http://www.theprincipiagroup.com</t>
  </si>
  <si>
    <t>70bcb7a5-4da3-cd5f-9cb7-b82dc3d9f973</t>
  </si>
  <si>
    <t>Principia Pharmaceutical Corporation</t>
  </si>
  <si>
    <t>4c2c33a2-bb0d-28a5-1ed5-95767d1f8910</t>
  </si>
  <si>
    <t>Principia SGR</t>
  </si>
  <si>
    <t>http://www.principiasgr.it</t>
  </si>
  <si>
    <t>17257960-5b80-3fe9-4546-7de35e5667e8</t>
  </si>
  <si>
    <t>Principiar</t>
  </si>
  <si>
    <t>http://www.principiar.com/</t>
  </si>
  <si>
    <t>06dca5cc-a247-ae8f-98a2-60da69580010</t>
  </si>
  <si>
    <t>Principis Capital</t>
  </si>
  <si>
    <t>http://principiscapital.com</t>
  </si>
  <si>
    <t>238a36fc-b331-b541-e4e2-38523504c5f3</t>
  </si>
  <si>
    <t>Principle Capital Holdings</t>
  </si>
  <si>
    <t>http://www.princapital.com/output/page173.asp</t>
  </si>
  <si>
    <t>fbcbdc65-db6c-8034-bc23-44ed58608aaf</t>
  </si>
  <si>
    <t>Principle Energy</t>
  </si>
  <si>
    <t>http://www.principleenergyservices.com/</t>
  </si>
  <si>
    <t>1fb5ca83-102b-0b27-e2dc-fd3fb4187deb</t>
  </si>
  <si>
    <t>Principle Energy Limited</t>
  </si>
  <si>
    <t>http://www.prinenergy.com</t>
  </si>
  <si>
    <t>a67bbf7c-bad5-007b-6a3c-05c90128530a</t>
  </si>
  <si>
    <t>Principle Power</t>
  </si>
  <si>
    <t>http://www.principlepowerinc.com</t>
  </si>
  <si>
    <t>0f3f03c1-fc13-f3fe-a9bf-2e448c81d97a</t>
  </si>
  <si>
    <t>Principled Technologies</t>
  </si>
  <si>
    <t>http://principledtechnologies.com</t>
  </si>
  <si>
    <t>60fc9f53-bf1d-50f0-e64d-d300b2a90ad6</t>
  </si>
  <si>
    <t>prindoz | It all starts with a name</t>
  </si>
  <si>
    <t>http://www.prindoz.com</t>
  </si>
  <si>
    <t>45f6d467-b784-87a2-c436-824a811ce5bd</t>
  </si>
  <si>
    <t>Prinfab</t>
  </si>
  <si>
    <t>https://prinfab.com</t>
  </si>
  <si>
    <t>74873508-1240-b03b-92bd-511bb17a10d8</t>
  </si>
  <si>
    <t>Pringle Chivers Sparks Teskey</t>
  </si>
  <si>
    <t>http://www.pringlelaw.ca</t>
  </si>
  <si>
    <t>a98cfcbf-399e-1273-ea76-d5592530f7d5</t>
  </si>
  <si>
    <t>Pringle Electrical Manufacturing</t>
  </si>
  <si>
    <t>http://www.pringle-elec.com/</t>
  </si>
  <si>
    <t>0012f25c-de9e-0b20-148c-c3978c9293dc</t>
  </si>
  <si>
    <t>Pringles</t>
  </si>
  <si>
    <t>http://www.pringles.com/en_us/home.html</t>
  </si>
  <si>
    <t>8db7ca8f-0ebb-1a65-df46-76d6fddd1b81</t>
  </si>
  <si>
    <t>Pringo</t>
  </si>
  <si>
    <t>http://www.pringo.com</t>
  </si>
  <si>
    <t>62393d98-cd82-e15b-d037-1375253a29ae</t>
  </si>
  <si>
    <t>Prinics</t>
  </si>
  <si>
    <t>http://www.prinics.com</t>
  </si>
  <si>
    <t>014847df-70c6-2c23-19c9-919886e27bd4</t>
  </si>
  <si>
    <t>PRiNK Technologies</t>
  </si>
  <si>
    <t>http://www.prinktech.com/</t>
  </si>
  <si>
    <t>b24d811c-5f48-41af-def1-a2a4a6d95c20</t>
  </si>
  <si>
    <t>Prinkipia</t>
  </si>
  <si>
    <t>http://prinkipia.net/</t>
  </si>
  <si>
    <t>333d4ad6-9103-4e3f-dec5-3851f55541d0</t>
  </si>
  <si>
    <t>Prinkshop</t>
  </si>
  <si>
    <t>http://prinkshop.com</t>
  </si>
  <si>
    <t>75e5cb8b-de02-9db5-f347-4dcd3e6617b6</t>
  </si>
  <si>
    <t>Prinnel</t>
  </si>
  <si>
    <t>http://www.prinnelstore.com</t>
  </si>
  <si>
    <t>d85ecf87-4be2-d00b-fb90-7da0174f4011</t>
  </si>
  <si>
    <t>Prinntech</t>
  </si>
  <si>
    <t>http://www.prinntech.com</t>
  </si>
  <si>
    <t>e403947c-968c-d66c-4405-54cafafe1e14</t>
  </si>
  <si>
    <t>Prinova</t>
  </si>
  <si>
    <t>http://www.prinova.com</t>
  </si>
  <si>
    <t>d02c861e-bd6e-9140-ec28-230ec7cff4ce</t>
  </si>
  <si>
    <t>Prinovis Ltd &amp; Co KG</t>
  </si>
  <si>
    <t>http://www.prinovis.com/en/</t>
  </si>
  <si>
    <t>cdd555aa-9bcb-2cb8-4fba-8426cc8be51d</t>
  </si>
  <si>
    <t>Prinovis UK Ltd</t>
  </si>
  <si>
    <t>http://www.prinovis.co.uk</t>
  </si>
  <si>
    <t>dc2e7423-ae61-c618-1137-85511c05ab76</t>
  </si>
  <si>
    <t>Prinsessens Bryllup</t>
  </si>
  <si>
    <t>http://www.prinsessensbryllup.dk</t>
  </si>
  <si>
    <t>2b1677a1-1d6b-dccc-aa15-3ec7ad4c0cc1</t>
  </si>
  <si>
    <t>Prinstant Replays</t>
  </si>
  <si>
    <t>http://www.prinstantreplays.com/</t>
  </si>
  <si>
    <t>97d26d28-d979-69c8-febb-d1e7082a3ec4</t>
  </si>
  <si>
    <t>Prinstaroid</t>
  </si>
  <si>
    <t>http://www.prinstaroid.com</t>
  </si>
  <si>
    <t>8145b93c-d2bb-8ffd-d7c8-27751586e200</t>
  </si>
  <si>
    <t>Print</t>
  </si>
  <si>
    <t>http://www.printmag.com</t>
  </si>
  <si>
    <t>94d87139-c00a-673d-1d19-7549da1e3fa2</t>
  </si>
  <si>
    <t>Print &amp; Mail 4 U</t>
  </si>
  <si>
    <t>http://www.printandmail4u.com</t>
  </si>
  <si>
    <t>2bf1c877-3450-4d69-ffb1-53e930df7e10</t>
  </si>
  <si>
    <t>print 3000</t>
  </si>
  <si>
    <t>https://print3000.com/</t>
  </si>
  <si>
    <t>b6e9e115-f73c-20ab-e90a-5ea757a5276e</t>
  </si>
  <si>
    <t>Print 3D</t>
  </si>
  <si>
    <t>http://print3d.com.pk/</t>
  </si>
  <si>
    <t>97478c26-8359-d785-f313-ad96e5337152</t>
  </si>
  <si>
    <t>Print All Over Me</t>
  </si>
  <si>
    <t>http://printallover.me</t>
  </si>
  <si>
    <t>3d4bc550-e648-65b6-8bf2-7f091c4fff46</t>
  </si>
  <si>
    <t>Print Alley</t>
  </si>
  <si>
    <t>https://www.printalley.my</t>
  </si>
  <si>
    <t>06b73f46-37c3-63f8-0ccd-d88081ffe7bd</t>
  </si>
  <si>
    <t>Print Appeal</t>
  </si>
  <si>
    <t>http://www.printappeal.com</t>
  </si>
  <si>
    <t>3d350aeb-745c-69a0-5f8e-f4c5a1bab65a</t>
  </si>
  <si>
    <t>Print Aura</t>
  </si>
  <si>
    <t>http://www.printaura.com</t>
  </si>
  <si>
    <t>85566834-37df-bee9-587a-dbf3689fd01e</t>
  </si>
  <si>
    <t>Print Broking</t>
  </si>
  <si>
    <t>https://printbroking.com/</t>
  </si>
  <si>
    <t>d1f30450-e9d6-4f2c-0961-3c219033e718</t>
  </si>
  <si>
    <t>Print Design Approve App</t>
  </si>
  <si>
    <t>http://www.designapprove.com/</t>
  </si>
  <si>
    <t>0db27b5b-7c16-8b14-d917-324d4c1360af</t>
  </si>
  <si>
    <t>Print Directions</t>
  </si>
  <si>
    <t>http://www.printdirections.co.uk</t>
  </si>
  <si>
    <t>488b345b-6821-7293-04ed-9b3ec19d9f1c</t>
  </si>
  <si>
    <t>Print E-Z</t>
  </si>
  <si>
    <t>http://www.printez.com/</t>
  </si>
  <si>
    <t>c6022673-ffce-d653-7d49-e02810f28db3</t>
  </si>
  <si>
    <t>Print Function</t>
  </si>
  <si>
    <t>http://www.printfunction.co.uk/</t>
  </si>
  <si>
    <t>63dbfe1f-b295-8ad6-7971-ddf00606ff4d</t>
  </si>
  <si>
    <t>Print Genie</t>
  </si>
  <si>
    <t>http://www.printgenie.co.in</t>
  </si>
  <si>
    <t>40106e88-cd14-e0c1-2775-d9f21d6af43f</t>
  </si>
  <si>
    <t>Print Inc</t>
  </si>
  <si>
    <t>http://www.printinc.com</t>
  </si>
  <si>
    <t>5740943e-4ecd-c213-3990-a6631a605d45</t>
  </si>
  <si>
    <t>Print It</t>
  </si>
  <si>
    <t>http://www.printit.london</t>
  </si>
  <si>
    <t>15b325f3-852e-d045-d481-ab1d10e12248</t>
  </si>
  <si>
    <t>Print Management Info. Systems</t>
  </si>
  <si>
    <t>http://www.printmis.com</t>
  </si>
  <si>
    <t>f4e56861-9930-b21c-2d5f-3dd4016db8c3</t>
  </si>
  <si>
    <t>Print Media LTD</t>
  </si>
  <si>
    <t>http://www.printmedialtd.co.uk</t>
  </si>
  <si>
    <t>e7d4a156-51d1-4e4d-1838-cea8f586d2f4</t>
  </si>
  <si>
    <t>Print Monkey</t>
  </si>
  <si>
    <t>http://printmonkey.ca</t>
  </si>
  <si>
    <t>3904146d-ef70-b465-f822-786b488a8723</t>
  </si>
  <si>
    <t>Print Monthly</t>
  </si>
  <si>
    <t>http://www.printmonthly.com</t>
  </si>
  <si>
    <t>2c9327d7-9bdf-3098-3c49-c71010b806be</t>
  </si>
  <si>
    <t>Print N Pack</t>
  </si>
  <si>
    <t>http://www.gotopnp.com</t>
  </si>
  <si>
    <t>68f35960-1fd8-416e-f11f-b3ff707142ee</t>
  </si>
  <si>
    <t>Print O'Clock</t>
  </si>
  <si>
    <t>http://www.printoclock.com/</t>
  </si>
  <si>
    <t>2994cf6a-da14-1e18-d5cb-a45924914f5b</t>
  </si>
  <si>
    <t>Print On Demand</t>
  </si>
  <si>
    <t>http://www.printondemand.co.id</t>
  </si>
  <si>
    <t>39b69ab9-1c9d-8f88-61fc-22ce655474e6</t>
  </si>
  <si>
    <t>Print Pedia</t>
  </si>
  <si>
    <t>http://printpedia.co.uk/</t>
  </si>
  <si>
    <t>3d96fa02-a76b-a947-5442-f4543818997d</t>
  </si>
  <si>
    <t>Print Print</t>
  </si>
  <si>
    <t>http://www.print-print.co.uk</t>
  </si>
  <si>
    <t>b4162ece-e3ce-1ff9-6929-2023893b333d</t>
  </si>
  <si>
    <t>Print Services</t>
  </si>
  <si>
    <t>http://www.print-services.com</t>
  </si>
  <si>
    <t>a484013d-3d38-0cc9-3228-62662a0fd279</t>
  </si>
  <si>
    <t>Print Syndicate</t>
  </si>
  <si>
    <t>http://printsyndicate.com</t>
  </si>
  <si>
    <t>58131b4c-afa9-10d7-cb98-3e553af9c6b6</t>
  </si>
  <si>
    <t>Print To 3D</t>
  </si>
  <si>
    <t>http://printo3d.com</t>
  </si>
  <si>
    <t>e3ec0566-fe98-f183-31b6-0e5cbf700fdb</t>
  </si>
  <si>
    <t>Print UP</t>
  </si>
  <si>
    <t>http://www.printup.com</t>
  </si>
  <si>
    <t>431e44f5-efcc-84d5-c746-0bce4bea71c5</t>
  </si>
  <si>
    <t>Print Week India</t>
  </si>
  <si>
    <t>http://www.printweekindia.com</t>
  </si>
  <si>
    <t>a757f8c5-896a-3ac7-eb91-ffa5c597df16</t>
  </si>
  <si>
    <t>Print-Tech, Inc.</t>
  </si>
  <si>
    <t>http://www.printtechinc.com/</t>
  </si>
  <si>
    <t>8a8b25fe-7b0b-c111-8b75-97b9e7acff5e</t>
  </si>
  <si>
    <t>Print.io</t>
  </si>
  <si>
    <t>http://print.io</t>
  </si>
  <si>
    <t>d9fbab08-18b8-1434-24c7-586d30d5dc61</t>
  </si>
  <si>
    <t>Print24 Online on Demand Ltd</t>
  </si>
  <si>
    <t>http://print24.com/uk</t>
  </si>
  <si>
    <t>0c874799-df14-188b-5280-de81ba8a93f4</t>
  </si>
  <si>
    <t>Print2eforms</t>
  </si>
  <si>
    <t>http://www.print2eforms.com</t>
  </si>
  <si>
    <t>63161587-144c-26fe-e928-0dd5b3166add</t>
  </si>
  <si>
    <t>Print2Taste</t>
  </si>
  <si>
    <t>https://www.print2taste.de/en/</t>
  </si>
  <si>
    <t>5361432a-f18b-d8c7-b351-800a1eedb918</t>
  </si>
  <si>
    <t>Print2Web</t>
  </si>
  <si>
    <t>http://www.print2webcorp.com</t>
  </si>
  <si>
    <t>2853c123-7da0-aa95-6011-7a4b2aac9531</t>
  </si>
  <si>
    <t>Print365</t>
  </si>
  <si>
    <t>http://print365.ie/</t>
  </si>
  <si>
    <t>f3719d8e-19af-ea45-ba5d-80a1b0156458</t>
  </si>
  <si>
    <t>Print4me</t>
  </si>
  <si>
    <t>https://www.print4me.com.br</t>
  </si>
  <si>
    <t>1d458234-b11a-4b5a-356e-d503da886dee</t>
  </si>
  <si>
    <t>Printable Coupon Code</t>
  </si>
  <si>
    <t>http://printablecouponcode.com</t>
  </si>
  <si>
    <t>3b9875f9-a311-968f-ff41-c56c45609ed4</t>
  </si>
  <si>
    <t>Printable Team Schedules</t>
  </si>
  <si>
    <t>http://printableteamschedules.com/</t>
  </si>
  <si>
    <t>65d87914-ae2d-9582-62f7-c206f7be30c9</t>
  </si>
  <si>
    <t>Printable Technologies</t>
  </si>
  <si>
    <t>http://printechnologies.com</t>
  </si>
  <si>
    <t>640de14f-221a-d306-c98e-6c2a69908ccc</t>
  </si>
  <si>
    <t>Printable.com</t>
  </si>
  <si>
    <t>http://www.printable.com</t>
  </si>
  <si>
    <t>87188320-7e5d-8e6f-e95e-2dcc53fa4cce</t>
  </si>
  <si>
    <t>Printabowl</t>
  </si>
  <si>
    <t>http://www.printabowl.co/</t>
  </si>
  <si>
    <t>30f89b22-9976-b74b-3e97-23c7e9fe33f3</t>
  </si>
  <si>
    <t>Printact</t>
  </si>
  <si>
    <t>http://www.printact.co</t>
  </si>
  <si>
    <t>8b7498bf-2d99-7933-8ca6-a680fefcb701</t>
  </si>
  <si>
    <t>Printage: make prints &amp; photo book</t>
  </si>
  <si>
    <t>https://printage.cc</t>
  </si>
  <si>
    <t>8fbd3648-4ed5-1f93-5a35-930126988aa0</t>
  </si>
  <si>
    <t>Printagram</t>
  </si>
  <si>
    <t>http://www.printagram.lt/</t>
  </si>
  <si>
    <t>06ca4f0f-705b-bfaa-3175-ae6de2a51381</t>
  </si>
  <si>
    <t>printasia</t>
  </si>
  <si>
    <t>http://www.printasia.in</t>
  </si>
  <si>
    <t>5befc595-adc7-2008-3884-ea6eabc385e5</t>
  </si>
  <si>
    <t>Printavo</t>
  </si>
  <si>
    <t>https://www.printavo.com/</t>
  </si>
  <si>
    <t>b6e2605c-669b-3a5c-709e-81f91eb92eb2</t>
  </si>
  <si>
    <t>Printaxe</t>
  </si>
  <si>
    <t>http://www.printaxe.com/</t>
  </si>
  <si>
    <t>e7d3f7f0-69b0-b755-164f-fd98670d1a87</t>
  </si>
  <si>
    <t>PrintBit</t>
  </si>
  <si>
    <t>http://www.printbit.com/</t>
  </si>
  <si>
    <t>63f354a9-7f93-2000-0307-8d012549b528</t>
  </si>
  <si>
    <t>Printbooth.in</t>
  </si>
  <si>
    <t>http://www.printbooth.in</t>
  </si>
  <si>
    <t>bdc34b2b-17dc-be17-bc0d-ae3fad19100e</t>
  </si>
  <si>
    <t>PrintBotz</t>
  </si>
  <si>
    <t>http://www.printbotz.com/</t>
  </si>
  <si>
    <t>4832b538-04ff-ba05-142a-567367a04c81</t>
  </si>
  <si>
    <t>Printbubble (UK) Limited</t>
  </si>
  <si>
    <t>http://www.printbubble.co.uk</t>
  </si>
  <si>
    <t>f2e60a79-3372-81d8-12ff-c1973ee03cb6</t>
  </si>
  <si>
    <t>Printcafe Software</t>
  </si>
  <si>
    <t>http://www.printcafe.com</t>
  </si>
  <si>
    <t>2ddcccb6-1160-313e-b634-14d5841cf61d</t>
  </si>
  <si>
    <t>Printcards.com.hk</t>
  </si>
  <si>
    <t>http://www.printcards.com.hk</t>
  </si>
  <si>
    <t>a586b1fa-a905-cce1-e7ec-bfb9e47f1b49</t>
  </si>
  <si>
    <t>Printcartridgedirect</t>
  </si>
  <si>
    <t>http://www.printcartridgedirect.com</t>
  </si>
  <si>
    <t>0ebe4fe2-81c9-46ad-1cda-47253ac3b82f</t>
  </si>
  <si>
    <t>Printchomp</t>
  </si>
  <si>
    <t>http://www.printchomp.com</t>
  </si>
  <si>
    <t>8fdbd6c9-234c-9ff5-40d1-03f66af3689a</t>
  </si>
  <si>
    <t>Printcious.com</t>
  </si>
  <si>
    <t>http://www.printcious.com</t>
  </si>
  <si>
    <t>780d6ac8-23f3-8cc1-e22d-c34bc746dfa0</t>
  </si>
  <si>
    <t>Printco Graphics</t>
  </si>
  <si>
    <t>http://www.printcographics.com</t>
  </si>
  <si>
    <t>1c8d8dec-9580-93f9-dd90-300c436f482c</t>
  </si>
  <si>
    <t>Printcolor</t>
  </si>
  <si>
    <t>http://www.printcolor.ch/</t>
  </si>
  <si>
    <t>01f3ea5c-0689-6404-ad11-b3a52b637b72</t>
  </si>
  <si>
    <t>PrintCommerce Ì¢åÛåÒ A Powerful Online Product Configurator</t>
  </si>
  <si>
    <t>http://www.print-commerce.com/</t>
  </si>
  <si>
    <t>1cda6061-ccf2-0fa8-70cc-3742d86061db</t>
  </si>
  <si>
    <t>PrintConnect</t>
  </si>
  <si>
    <t>http://www.printconnect.com</t>
  </si>
  <si>
    <t>b9f13294-ba0b-7a30-2075-4bd95f64b12f</t>
  </si>
  <si>
    <t>Printcopia</t>
  </si>
  <si>
    <t>http://www.printcopia.com</t>
  </si>
  <si>
    <t>8f849334-ba0d-1254-0688-5ec74aa503c3</t>
  </si>
  <si>
    <t>Printdeal</t>
  </si>
  <si>
    <t>https://www.printdeal.be</t>
  </si>
  <si>
    <t>5ee0bd81-d8c6-6c33-3cae-5145b6a0823c</t>
  </si>
  <si>
    <t>Printdesigns Limited</t>
  </si>
  <si>
    <t>http://www.printdesigns.com</t>
  </si>
  <si>
    <t>62c4d928-c476-0cce-4ca1-f28111829499</t>
  </si>
  <si>
    <t>Printeable</t>
  </si>
  <si>
    <t>http://www.printeable.com</t>
  </si>
  <si>
    <t>19c25dda-85a3-933c-920e-0989579489e6</t>
  </si>
  <si>
    <t>Printec Group</t>
  </si>
  <si>
    <t>http://www.printecgroup.com/en/</t>
  </si>
  <si>
    <t>c98d9f17-c9e4-8240-c8e8-9348a635b67e</t>
  </si>
  <si>
    <t>Printechnologics</t>
  </si>
  <si>
    <t>http://www.touchcode.de/</t>
  </si>
  <si>
    <t>94cc611d-04e3-d291-08cd-4162ef2b4f68</t>
  </si>
  <si>
    <t>PrintEco</t>
  </si>
  <si>
    <t>http://printecosoftware.com</t>
  </si>
  <si>
    <t>51c4653c-6a7a-65b3-2bb7-d06935e46ba8</t>
  </si>
  <si>
    <t>Printed Circuits</t>
  </si>
  <si>
    <t>http://www.printedcircuits.co.za</t>
  </si>
  <si>
    <t>973498a2-f46a-ac46-5515-340613dbc4b9</t>
  </si>
  <si>
    <t>Printed Deals</t>
  </si>
  <si>
    <t>http://www.printeddeals.com/</t>
  </si>
  <si>
    <t>7039b844-f230-0128-4bc7-37d81cb1a4eb</t>
  </si>
  <si>
    <t>Printed Dreams</t>
  </si>
  <si>
    <t>http://printeddreams.es/</t>
  </si>
  <si>
    <t>01d1fe85-77f3-0b6d-0640-65217989b465</t>
  </si>
  <si>
    <t>Printed Dresses for women</t>
  </si>
  <si>
    <t>http://www.slideboom.com/presentations/1311547/ladies-printed-outfits</t>
  </si>
  <si>
    <t>6bdaccc7-b16c-706f-0369-848ce1a4d7f8</t>
  </si>
  <si>
    <t>Printed Piece</t>
  </si>
  <si>
    <t>http://www.printedpiece.com</t>
  </si>
  <si>
    <t>fc649f5d-e595-b2a8-3a18-91d8946dee2b</t>
  </si>
  <si>
    <t>Printed Tshirts Australia</t>
  </si>
  <si>
    <t>http://www.printedtshirtsaustralia.com.au</t>
  </si>
  <si>
    <t>7d958f7a-f2eb-50bc-2672-34f6d960eef7</t>
  </si>
  <si>
    <t>PrintedArt</t>
  </si>
  <si>
    <t>http://www.printedart.com</t>
  </si>
  <si>
    <t>8c7efff0-b65d-fb15-fb4f-b6b67b36d1a5</t>
  </si>
  <si>
    <t>Printegra</t>
  </si>
  <si>
    <t>http://www.printegra.com/</t>
  </si>
  <si>
    <t>a962fd39-5bec-fcad-25f3-a14d0af6dc56</t>
  </si>
  <si>
    <t>PrintekLabs</t>
  </si>
  <si>
    <t>https://www.printeklabs.com</t>
  </si>
  <si>
    <t>f6b697db-119d-24f9-cd52-4dfe12b114b3</t>
  </si>
  <si>
    <t>Printelize.com</t>
  </si>
  <si>
    <t>http://printelize.com</t>
  </si>
  <si>
    <t>cfcbde5d-6974-1d53-4c6d-646380267519</t>
  </si>
  <si>
    <t>Printelligent</t>
  </si>
  <si>
    <t>http://www.printelligent.com</t>
  </si>
  <si>
    <t>560d99ea-3383-7c87-b475-a3056cdbe088</t>
  </si>
  <si>
    <t>Printemps Group</t>
  </si>
  <si>
    <t>http://www.printemps.com</t>
  </si>
  <si>
    <t>bf4ac76a-d00e-9f84-e627-293e70d42280</t>
  </si>
  <si>
    <t>Printerinks</t>
  </si>
  <si>
    <t>http://www.printerinks.com</t>
  </si>
  <si>
    <t>e72fc08f-5f3d-2482-a765-a4ee0e539882</t>
  </si>
  <si>
    <t>PrinterLogic</t>
  </si>
  <si>
    <t>http://www.printerlogic.com/</t>
  </si>
  <si>
    <t>57d76c0e-921b-8d1b-6527-93f95f896bc8</t>
  </si>
  <si>
    <t>Printernet</t>
  </si>
  <si>
    <t>http://www.printernet.name</t>
  </si>
  <si>
    <t>033f0141-ca92-3263-eab5-1676272c52c1</t>
  </si>
  <si>
    <t>PrinterOn</t>
  </si>
  <si>
    <t>http://www.printeron.com/</t>
  </si>
  <si>
    <t>4a33b1d3-9b52-c73e-77fc-cc7b231983ad</t>
  </si>
  <si>
    <t>Printerous</t>
  </si>
  <si>
    <t>https://www.printerous.com/en/</t>
  </si>
  <si>
    <t>3565636c-1238-59ed-8192-029e3778809e</t>
  </si>
  <si>
    <t>Printerpix</t>
  </si>
  <si>
    <t>http://www.printerpix.com</t>
  </si>
  <si>
    <t>23e010ee-fc28-9cfa-17fd-421e6fd365d8</t>
  </si>
  <si>
    <t>PrinterPresence</t>
  </si>
  <si>
    <t>http://www.printerpresence.com/</t>
  </si>
  <si>
    <t>fa69b06b-b2c5-da7f-734f-6b1f40b094ee</t>
  </si>
  <si>
    <t>Printers Company</t>
  </si>
  <si>
    <t>http://www.printerscompany.com/</t>
  </si>
  <si>
    <t>542f58f3-0c09-0014-da6a-954699a01dc0</t>
  </si>
  <si>
    <t>Printers Parts &amp; Equipment</t>
  </si>
  <si>
    <t>http://www.used-presses.net</t>
  </si>
  <si>
    <t>9a151f89-f4ce-e099-ec8d-58311bebc031</t>
  </si>
  <si>
    <t>Printers Square, Inc.</t>
  </si>
  <si>
    <t>http://psquare.com</t>
  </si>
  <si>
    <t>f59014f1-07b1-2c71-0ad1-661babdf3a6e</t>
  </si>
  <si>
    <t>Printers101</t>
  </si>
  <si>
    <t>http://www.printers101.com</t>
  </si>
  <si>
    <t>d6c38dfd-6ed9-adc1-485e-f1c6312f24c2</t>
  </si>
  <si>
    <t>Printers2Go</t>
  </si>
  <si>
    <t>http://www.printers2go.ph/</t>
  </si>
  <si>
    <t>fa68de99-1636-759c-3cd9-90094b4c1f35</t>
  </si>
  <si>
    <t>Printeurope</t>
  </si>
  <si>
    <t>http://www.printeurope.com</t>
  </si>
  <si>
    <t>4899bfae-bd5d-053a-2ffb-1e36a4e7eb46</t>
  </si>
  <si>
    <t>Printfection</t>
  </si>
  <si>
    <t>http://www.printfection.com</t>
  </si>
  <si>
    <t>a7cca1c7-8ef5-4279-429b-1bfa8878a28c</t>
  </si>
  <si>
    <t>PrintFriendly</t>
  </si>
  <si>
    <t>http://www.printfriendly.com</t>
  </si>
  <si>
    <t>8e57f611-18c4-21be-6a8f-2307a55a5ed6</t>
  </si>
  <si>
    <t>PrintFu</t>
  </si>
  <si>
    <t>http://printfu.org</t>
  </si>
  <si>
    <t>326bbc73-8730-25c8-5d6d-1b6013d50cb1</t>
  </si>
  <si>
    <t>Printful</t>
  </si>
  <si>
    <t>https://www.printful.com</t>
  </si>
  <si>
    <t>78388657-5bf1-9952-13a9-95f01d7a1978</t>
  </si>
  <si>
    <t>PrintGlobe</t>
  </si>
  <si>
    <t>http://www.printglobe.com</t>
  </si>
  <si>
    <t>b8f699d8-24ff-76ea-4f9a-966bdfc3d82a</t>
  </si>
  <si>
    <t>Printheal</t>
  </si>
  <si>
    <t>http://printheal.com</t>
  </si>
  <si>
    <t>58b92ec2-58e4-0c4d-b86f-2c6c2d8bddd0</t>
  </si>
  <si>
    <t>Printheos</t>
  </si>
  <si>
    <t>http://printheos.com/</t>
  </si>
  <si>
    <t>3a4e21f4-9576-f9a7-5041-a8f1262d2036</t>
  </si>
  <si>
    <t>PrintHouse Corporation</t>
  </si>
  <si>
    <t>http://www.printhouse.co.uk/</t>
  </si>
  <si>
    <t>3c9ef5bb-ccc4-52b0-5d14-21986fa811ed</t>
  </si>
  <si>
    <t>PrintHouseService GmbH</t>
  </si>
  <si>
    <t>https://www.printhouseservice.com/</t>
  </si>
  <si>
    <t>6ad2d01b-2bb0-a377-b1f0-24df99be2b11</t>
  </si>
  <si>
    <t>Printhug</t>
  </si>
  <si>
    <t>http://printhug.com</t>
  </si>
  <si>
    <t>527d1f5d-6349-3e55-5675-c83e06b1b890</t>
  </si>
  <si>
    <t>Printi</t>
  </si>
  <si>
    <t>http://www.printi.com.br</t>
  </si>
  <si>
    <t>9f67651b-9223-566b-41c3-f902a6e0adcb</t>
  </si>
  <si>
    <t>http://coworkinggraz.net/portfolio/printi/</t>
  </si>
  <si>
    <t>d05a0437-851a-5a7a-34d8-f757bd5466d5</t>
  </si>
  <si>
    <t>Printibution inc.</t>
  </si>
  <si>
    <t>https://www.printibution.ca</t>
  </si>
  <si>
    <t>73756919-469c-ea67-bc35-4c611fc637f1</t>
  </si>
  <si>
    <t>Printic</t>
  </si>
  <si>
    <t>http://printicapp.com</t>
  </si>
  <si>
    <t>ec7ea77d-6013-7a2e-9e88-98992e8531ed</t>
  </si>
  <si>
    <t>Printie</t>
  </si>
  <si>
    <t>http://printieapp.com</t>
  </si>
  <si>
    <t>5adacec4-020b-88c2-27d7-b0d564560a28</t>
  </si>
  <si>
    <t>Printie 3D</t>
  </si>
  <si>
    <t>http://www.printie3d.com</t>
  </si>
  <si>
    <t>37101300-9060-ff75-16f0-5802572b1365</t>
  </si>
  <si>
    <t>Printify</t>
  </si>
  <si>
    <t>http://www.printify.it</t>
  </si>
  <si>
    <t>2ef05285-7ccf-4be6-a8f9-af516523ca59</t>
  </si>
  <si>
    <t>https://printifyapp.com</t>
  </si>
  <si>
    <t>5c6ad25e-22ad-2454-1f1e-cbff9d4cd326</t>
  </si>
  <si>
    <t>Printify.io</t>
  </si>
  <si>
    <t>https://printify.io/</t>
  </si>
  <si>
    <t>9d5aca44-5ce2-e6c7-5dd6-0b63d456f3ce</t>
  </si>
  <si>
    <t>Printimmo</t>
  </si>
  <si>
    <t>https://www.printimmo.com</t>
  </si>
  <si>
    <t>cc69dce4-94b2-e0ae-6982-2dbf2cd08509</t>
  </si>
  <si>
    <t>Printing &amp; More Queen Street</t>
  </si>
  <si>
    <t>http://queenstreetprinting.com.au/</t>
  </si>
  <si>
    <t>9cd21e65-1e89-6dac-262f-3fc208c0c223</t>
  </si>
  <si>
    <t>Printing Companies Los Angeles</t>
  </si>
  <si>
    <t>http://www.kennytheprinter.com/aboutus.php</t>
  </si>
  <si>
    <t>f62fce25-2517-540a-9915-5e451a5b6cc7</t>
  </si>
  <si>
    <t>Printing Concepts</t>
  </si>
  <si>
    <t>http://www.printingconcepts.com/</t>
  </si>
  <si>
    <t>47580551-08b7-2a79-ddc7-512478e4263e</t>
  </si>
  <si>
    <t>Printing Fulfillment &amp; Mailing Group</t>
  </si>
  <si>
    <t>http://thepfmgroup.com/</t>
  </si>
  <si>
    <t>c0a910d0-3e92-0140-110f-29a9c92c281b</t>
  </si>
  <si>
    <t>Printing Impression</t>
  </si>
  <si>
    <t>http://www.printingimpression.net</t>
  </si>
  <si>
    <t>3ffd5b0f-3c3e-c8f1-5bdd-91bc51fb1d28</t>
  </si>
  <si>
    <t>Printing is</t>
  </si>
  <si>
    <t>http://www.printing.is</t>
  </si>
  <si>
    <t>19ba10c4-6e0d-a6ff-251a-25f4e7cdf9d6</t>
  </si>
  <si>
    <t>Printing Services by Printroom</t>
  </si>
  <si>
    <t>http://www.printroom.com.au</t>
  </si>
  <si>
    <t>8dd44692-211a-376a-69c7-c9f63246df08</t>
  </si>
  <si>
    <t>Printing Solutions Arizona</t>
  </si>
  <si>
    <t>http://www.printingsolutionsaz.com</t>
  </si>
  <si>
    <t>bf8246ff-5421-6032-f270-a05db582c707</t>
  </si>
  <si>
    <t>Printing Systems Group</t>
  </si>
  <si>
    <t>http://www.psg-holding.eu/</t>
  </si>
  <si>
    <t>599f7c8c-9abb-5b94-90dd-837b164d9490</t>
  </si>
  <si>
    <t>Printing View</t>
  </si>
  <si>
    <t>http://printingview.com/</t>
  </si>
  <si>
    <t>05198cb6-17dd-a283-6f56-06498c35ebdb</t>
  </si>
  <si>
    <t>Printing Watch</t>
  </si>
  <si>
    <t>http://www.printingwatch.com</t>
  </si>
  <si>
    <t>df0ed3f9-562b-d073-bca9-206859b9b4db</t>
  </si>
  <si>
    <t>Printing Wiki</t>
  </si>
  <si>
    <t>http://www.printingwiki.us</t>
  </si>
  <si>
    <t>ab222f56-e6fd-1272-a933-1ba5ff344807</t>
  </si>
  <si>
    <t>printing.com</t>
  </si>
  <si>
    <t>http://www.printing.com/uk/home</t>
  </si>
  <si>
    <t>0624982f-775f-a5ad-49dc-59ba3e152385</t>
  </si>
  <si>
    <t>PrintingandPromosForLess</t>
  </si>
  <si>
    <t>http://www.printingandpromosforless.com/</t>
  </si>
  <si>
    <t>fd8376b1-afec-3042-66f4-cfb707b268f1</t>
  </si>
  <si>
    <t>Printingdeals</t>
  </si>
  <si>
    <t>http://www.printingdeals.org</t>
  </si>
  <si>
    <t>80dfe5a5-d90b-e51b-ef9c-b2f445f6bf2b</t>
  </si>
  <si>
    <t>PrintingForLess.com</t>
  </si>
  <si>
    <t>http://www.pfl.com/</t>
  </si>
  <si>
    <t>212d4b49-bf76-42d5-77cf-b0d56acd6bd7</t>
  </si>
  <si>
    <t>PrintingGram</t>
  </si>
  <si>
    <t>http://www.printinggram.com</t>
  </si>
  <si>
    <t>41f403e5-89a9-0831-4f89-979d3d30d6e7</t>
  </si>
  <si>
    <t>PrintingHost</t>
  </si>
  <si>
    <t>http://www.printinghost.com</t>
  </si>
  <si>
    <t>45b72845-dae8-a3be-9549-494a87bb0470</t>
  </si>
  <si>
    <t>PrintingInABox</t>
  </si>
  <si>
    <t>http://www.printinginabox.com</t>
  </si>
  <si>
    <t>6cd4ebbb-a030-389c-0a82-3cae05e1b8a1</t>
  </si>
  <si>
    <t>PrintingRay</t>
  </si>
  <si>
    <t>http://www.printingray.com</t>
  </si>
  <si>
    <t>453fee0b-1106-5b34-819c-8ee3c83785f9</t>
  </si>
  <si>
    <t>Printingthestuff</t>
  </si>
  <si>
    <t>http://printingthestuff.com</t>
  </si>
  <si>
    <t>460f8b74-f0f1-dcbf-9eed-85c3b11903de</t>
  </si>
  <si>
    <t>Printio.ru</t>
  </si>
  <si>
    <t>http://printio.ru/</t>
  </si>
  <si>
    <t>ea2959c2-9553-199d-43ca-6a40a9d85a33</t>
  </si>
  <si>
    <t>PrintitGo</t>
  </si>
  <si>
    <t>https://printitgo.com/</t>
  </si>
  <si>
    <t>37e433f6-12c4-72df-89a4-82b1d84ef9da</t>
  </si>
  <si>
    <t>printium</t>
  </si>
  <si>
    <t>http://www.printium.com/en.html</t>
  </si>
  <si>
    <t>7be882c0-e541-260b-a03a-7e2dbff59f5a</t>
  </si>
  <si>
    <t>Printivate</t>
  </si>
  <si>
    <t>https://printivate.com</t>
  </si>
  <si>
    <t>eb09629d-d0bb-a522-410c-cee336c2cc4e</t>
  </si>
  <si>
    <t>Printivo</t>
  </si>
  <si>
    <t>http://www.printivo.com</t>
  </si>
  <si>
    <t>7814db5c-5aab-d6d3-7ffb-5435f70b45b3</t>
  </si>
  <si>
    <t>Printix</t>
  </si>
  <si>
    <t>https://www.printix.net</t>
  </si>
  <si>
    <t>639fb8b9-1541-ad75-f446-f0b7ef7b6d41</t>
  </si>
  <si>
    <t>Printland</t>
  </si>
  <si>
    <t>http://printland.in</t>
  </si>
  <si>
    <t>fd605132-43da-60a8-a3f0-bca8b3d00c60</t>
  </si>
  <si>
    <t>Printleaf</t>
  </si>
  <si>
    <t>http://www.printleaf.com/</t>
  </si>
  <si>
    <t>abbd0957-a0e2-e0ba-913a-1f5da9cbe01c</t>
  </si>
  <si>
    <t>Printler</t>
  </si>
  <si>
    <t>https://printler.com/sv/</t>
  </si>
  <si>
    <t>1f967c29-c6f3-353d-ad6f-8a9cfc05d88a</t>
  </si>
  <si>
    <t>PrintLess Plans</t>
  </si>
  <si>
    <t>http://printlessplans.com</t>
  </si>
  <si>
    <t>efb8ba3a-2460-b5b4-4694-8990bbe9af24</t>
  </si>
  <si>
    <t>PrintlinQs</t>
  </si>
  <si>
    <t>http://www.printlinqs.com</t>
  </si>
  <si>
    <t>7a629180-a91b-e23f-a250-3607d48ebc69</t>
  </si>
  <si>
    <t>PrintMail Solutions</t>
  </si>
  <si>
    <t>http://www.printmailsolutions.com/</t>
  </si>
  <si>
    <t>87c05303-a87e-fbfb-1772-22edf23fdd58</t>
  </si>
  <si>
    <t>printmanufaktur. druckbare werthaltige lÌÄå¦sungen.</t>
  </si>
  <si>
    <t>http://www.printmanufaktur.de</t>
  </si>
  <si>
    <t>3adcf3fc-cff5-4f7c-1d80-893d694ce7f7</t>
  </si>
  <si>
    <t>printMATE 3D</t>
  </si>
  <si>
    <t>https://printmate3d.com/</t>
  </si>
  <si>
    <t>c4698343-9914-44f6-1978-ab21f2573a85</t>
  </si>
  <si>
    <t>Printmatte</t>
  </si>
  <si>
    <t>http://printmatte.com</t>
  </si>
  <si>
    <t>41e840ee-22d8-49fc-4bde-9d3dd67b2829</t>
  </si>
  <si>
    <t>Printmosaic</t>
  </si>
  <si>
    <t>https://www.printmosaic.com/</t>
  </si>
  <si>
    <t>8f4bdf81-b769-7f80-3cd5-fcb1d859e787</t>
  </si>
  <si>
    <t>Printmotor</t>
  </si>
  <si>
    <t>http://www.printmotor.io</t>
  </si>
  <si>
    <t>66f461f4-ddde-4575-cdfe-7a920ea97359</t>
  </si>
  <si>
    <t>Printmyballoons</t>
  </si>
  <si>
    <t>http://www.printmyballoons.com.au</t>
  </si>
  <si>
    <t>a7e313a6-4213-c937-308c-5b929a75758c</t>
  </si>
  <si>
    <t>Printmybiz</t>
  </si>
  <si>
    <t>http://www.printmybiz.com/</t>
  </si>
  <si>
    <t>31bd284f-a01f-fe00-c2c0-8d4c1adfb28b</t>
  </si>
  <si>
    <t>PrintmyCAD.com</t>
  </si>
  <si>
    <t>http://printmycad.com</t>
  </si>
  <si>
    <t>eb716b75-19eb-fa79-92de-149f27475f02</t>
  </si>
  <si>
    <t>Printnama</t>
  </si>
  <si>
    <t>http://www.printnama.com</t>
  </si>
  <si>
    <t>13a53c19-c5fa-4b54-9899-00a637b6f090</t>
  </si>
  <si>
    <t>PrintNation.com</t>
  </si>
  <si>
    <t>https://www.printnation.com</t>
  </si>
  <si>
    <t>9335d747-ba53-463c-238f-6335688ceb91</t>
  </si>
  <si>
    <t>PrintNet</t>
  </si>
  <si>
    <t>http://www.printnet.pl</t>
  </si>
  <si>
    <t>e18a43a3-9d9b-fc3e-87e2-4afef7b2fde2</t>
  </si>
  <si>
    <t>Printnetwork.ru</t>
  </si>
  <si>
    <t>http://www.printnetwork.ru</t>
  </si>
  <si>
    <t>d0161662-dc1e-8ab2-7fef-39da5cfb66cc</t>
  </si>
  <si>
    <t>PrintNiu</t>
  </si>
  <si>
    <t>http://www.printniu.com</t>
  </si>
  <si>
    <t>2c8338a7-58b1-8dce-7792-0dbd4a404297</t>
  </si>
  <si>
    <t>Printo</t>
  </si>
  <si>
    <t>http://www.printo.in/</t>
  </si>
  <si>
    <t>5bff67e4-a179-55e2-aa1b-e0e9abf2b099</t>
  </si>
  <si>
    <t>Printocent</t>
  </si>
  <si>
    <t>http://www.printocent.net/</t>
  </si>
  <si>
    <t>0236fd26-f411-7243-b048-7f0763c2837c</t>
  </si>
  <si>
    <t>PrintOctopus</t>
  </si>
  <si>
    <t>https://www.printoctopus.com/</t>
  </si>
  <si>
    <t>3221ba45-61ae-5001-ce38-7a162105a576</t>
  </si>
  <si>
    <t>Printoncover</t>
  </si>
  <si>
    <t>http://www.printoncover.dk</t>
  </si>
  <si>
    <t>1c8baacf-ecb6-295d-5bb8-bec8aaf0f4f9</t>
  </si>
  <si>
    <t>Printoo</t>
  </si>
  <si>
    <t>https://www.kickstarter.com/projects/1030661323/printoo-paper-thin-flexible-arduinotm-compatible-m/?ref=live</t>
  </si>
  <si>
    <t>0ca8a2a4-fbcf-baa6-dafb-0cc87a724883</t>
  </si>
  <si>
    <t>PRINTool</t>
  </si>
  <si>
    <t>http://www.printool.org</t>
  </si>
  <si>
    <t>61fafa6a-15c7-9d61-0617-49abd23b8700</t>
  </si>
  <si>
    <t>PrintOye</t>
  </si>
  <si>
    <t>http://www.printoye.com</t>
  </si>
  <si>
    <t>97bad43c-527b-3eff-57b7-95e734873483</t>
  </si>
  <si>
    <t>Printpack</t>
  </si>
  <si>
    <t>http://www.printpack.com/</t>
  </si>
  <si>
    <t>411d5ce5-fdef-d184-a459-432b82069716</t>
  </si>
  <si>
    <t>PrintPaks</t>
  </si>
  <si>
    <t>http://masterpak-usa.com</t>
  </si>
  <si>
    <t>65004df3-6422-933c-746f-c8ab7f1594b2</t>
  </si>
  <si>
    <t>PrintPeter</t>
  </si>
  <si>
    <t>https://www.printpeter.de/</t>
  </si>
  <si>
    <t>8f461fb5-ff4b-35f0-97a5-b1542a2dbeee</t>
  </si>
  <si>
    <t>PrintPlace.com</t>
  </si>
  <si>
    <t>https://www.printplace.com/</t>
  </si>
  <si>
    <t>64351d2c-b6d0-e818-e16b-d722ca649512</t>
  </si>
  <si>
    <t>PrintPlast</t>
  </si>
  <si>
    <t>http://www.printplast.com.tr</t>
  </si>
  <si>
    <t>39c63ed0-96c5-659d-193f-6ce7b8cb11be</t>
  </si>
  <si>
    <t>PRINTPLUS AG</t>
  </si>
  <si>
    <t>http://www.printplus.ch</t>
  </si>
  <si>
    <t>9bb5fa7a-bb7b-c19d-9eda-da31c525b0f7</t>
  </si>
  <si>
    <t>Printpop</t>
  </si>
  <si>
    <t>http://www.printpop.com</t>
  </si>
  <si>
    <t>236b9acb-ed73-d40d-dd39-6dd85bbea6fb</t>
  </si>
  <si>
    <t>PrintPrintPrint</t>
  </si>
  <si>
    <t>http://www.printprintprint.biz</t>
  </si>
  <si>
    <t>cb3c933d-0907-0064-3769-c85c98d404d0</t>
  </si>
  <si>
    <t>PrintPrints</t>
  </si>
  <si>
    <t>http://www.print-prints.com</t>
  </si>
  <si>
    <t>27897558-9da4-403b-259c-aa231c011a4d</t>
  </si>
  <si>
    <t>http://print-prints.com</t>
  </si>
  <si>
    <t>c34f70e8-35e1-2471-9335-fb75d28a269f</t>
  </si>
  <si>
    <t>PrintPro Digital Offset Printing</t>
  </si>
  <si>
    <t>http://www.printpro-digital.com/</t>
  </si>
  <si>
    <t>04a39391-c176-5027-2fc5-7b6666c0a4b8</t>
  </si>
  <si>
    <t>PrintPro Signs</t>
  </si>
  <si>
    <t>http://www.printprosigns.com</t>
  </si>
  <si>
    <t>9275476b-997c-544f-983c-384ec171cff7</t>
  </si>
  <si>
    <t>Printr</t>
  </si>
  <si>
    <t>http://www.printr.com</t>
  </si>
  <si>
    <t>d7d4f65b-7e96-5983-9527-52e171179a91</t>
  </si>
  <si>
    <t>Printrbot</t>
  </si>
  <si>
    <t>http://printrbot.com</t>
  </si>
  <si>
    <t>08e7153a-2760-db51-db88-f56ecefcb5f3</t>
  </si>
  <si>
    <t>PrintReleaf</t>
  </si>
  <si>
    <t>http://www.printreleaf.com</t>
  </si>
  <si>
    <t>a9bc5149-a214-2cb6-7a47-bf3a3fd098ae</t>
  </si>
  <si>
    <t>Printronix</t>
  </si>
  <si>
    <t>http://www.printronix.com</t>
  </si>
  <si>
    <t>0f5e7f7c-5bcb-03d8-b9db-25ef882004fe</t>
  </si>
  <si>
    <t>Printroom</t>
  </si>
  <si>
    <t>http://www.printroom.com</t>
  </si>
  <si>
    <t>2eeddcb4-aa45-d17b-ee36-1d40df3f2818</t>
  </si>
  <si>
    <t>PrintRunner.com</t>
  </si>
  <si>
    <t>http://www.printrunner.com</t>
  </si>
  <si>
    <t>8c447116-0adb-9074-e0d7-48df40e0a653</t>
  </si>
  <si>
    <t>PRINTS CHARMING BLAZER</t>
  </si>
  <si>
    <t>http://www.mrprints.co/collections/mens/products/mens-prints-charming-blazer-baroque-ciel-vs-bleu</t>
  </si>
  <si>
    <t>b24f7c35-3f7d-5876-ce39-18386756fafe</t>
  </si>
  <si>
    <t>Prints Giclee Shop</t>
  </si>
  <si>
    <t>https://www.printsgicleeshop.com/</t>
  </si>
  <si>
    <t>1bc2b15f-8682-495e-81f4-68b3b82dd911</t>
  </si>
  <si>
    <t>Prints on Wood</t>
  </si>
  <si>
    <t>http://www.printsonwood.com</t>
  </si>
  <si>
    <t>1ece6833-c066-8132-b963-0934aa9943d6</t>
  </si>
  <si>
    <t>Prints.co.uk</t>
  </si>
  <si>
    <t>http://www.prints.co.uk</t>
  </si>
  <si>
    <t>f9be6ec1-902e-3a40-c3be-165fe5d8eb71</t>
  </si>
  <si>
    <t>Printsasia UK</t>
  </si>
  <si>
    <t>http://www.printsasia.co.uk</t>
  </si>
  <si>
    <t>015eba3e-4c40-fc03-27aa-32d03886defc</t>
  </si>
  <si>
    <t>Printsasia.co.jp</t>
  </si>
  <si>
    <t>http://www.printsasia.co.jp</t>
  </si>
  <si>
    <t>0c0ec08b-fa17-6c0a-6558-6c4efa3835de</t>
  </si>
  <si>
    <t>Printsasia.com</t>
  </si>
  <si>
    <t>http://www.printsasia.com</t>
  </si>
  <si>
    <t>c4e93b47-9e0c-c4b9-3078-79978adc51d5</t>
  </si>
  <si>
    <t>PRINTSECURE</t>
  </si>
  <si>
    <t>http://www.printsecure.com.tn/english/</t>
  </si>
  <si>
    <t>5f3a3ef0-ad36-bf64-93c6-ee3d0994f93c</t>
  </si>
  <si>
    <t>Printshop4me</t>
  </si>
  <si>
    <t>https://www.printshop4me.com</t>
  </si>
  <si>
    <t>a36ebb06-22ae-123e-c6ba-4280f4eb04f8</t>
  </si>
  <si>
    <t>PrintShout</t>
  </si>
  <si>
    <t>http://www.printshout.com</t>
  </si>
  <si>
    <t>beab2132-8cb1-69a2-3357-6f0f8cac0629</t>
  </si>
  <si>
    <t>PrintSmart</t>
  </si>
  <si>
    <t>http://printsmartinc.com</t>
  </si>
  <si>
    <t>c4a72bab-a5b2-1cd5-0f8a-0ee79b3d828e</t>
  </si>
  <si>
    <t>Printsome.com</t>
  </si>
  <si>
    <t>http://www.printsome.com</t>
  </si>
  <si>
    <t>99d2c9f3-84f2-3bfd-330b-71e16af319ab</t>
  </si>
  <si>
    <t>Printspal</t>
  </si>
  <si>
    <t>http://www.printspal.com</t>
  </si>
  <si>
    <t>4ee6545d-bf8c-029d-adea-4ccf016fa46b</t>
  </si>
  <si>
    <t>Printster.in</t>
  </si>
  <si>
    <t>http://www.printster.in/</t>
  </si>
  <si>
    <t>b2b151ed-b4c5-d368-9756-7e716035eaa9</t>
  </si>
  <si>
    <t>Printsum Ltd</t>
  </si>
  <si>
    <t>http://printsum.com</t>
  </si>
  <si>
    <t>b0686ae3-793c-8a3a-1138-595c679c62e4</t>
  </si>
  <si>
    <t>PrintSure Printing &amp; Die-Cutting</t>
  </si>
  <si>
    <t>http://www.printsure.com/</t>
  </si>
  <si>
    <t>9ea2f4bd-b90d-5ba4-a606-ee7158cea664</t>
  </si>
  <si>
    <t>PrintToPeer</t>
  </si>
  <si>
    <t>http://www.printtopeer.com</t>
  </si>
  <si>
    <t>bccc4618-85ac-c0fe-8c24-cd1ef2e26d92</t>
  </si>
  <si>
    <t>Printu Colombia</t>
  </si>
  <si>
    <t>http://www.printu.co/</t>
  </si>
  <si>
    <t>dbaf5fde-d879-4e59-e937-c439f17cca14</t>
  </si>
  <si>
    <t>PrintUI</t>
  </si>
  <si>
    <t>http://www.printui.com</t>
  </si>
  <si>
    <t>717e2559-119a-1454-a20b-27c76d00db4f</t>
  </si>
  <si>
    <t>Printvenue</t>
  </si>
  <si>
    <t>http://www.printvenue.com/</t>
  </si>
  <si>
    <t>2023a325-cdcd-ca82-f454-064285859a8d</t>
  </si>
  <si>
    <t>Printville</t>
  </si>
  <si>
    <t>http://www.printville.net</t>
  </si>
  <si>
    <t>592826d8-661c-06db-cb2e-9582fbc2a84a</t>
  </si>
  <si>
    <t>PrintVirtue</t>
  </si>
  <si>
    <t>http://www.printvirtue.com</t>
  </si>
  <si>
    <t>8f0fbb11-d887-94e3-52df-beca81b17218</t>
  </si>
  <si>
    <t>Printwand</t>
  </si>
  <si>
    <t>http://www.printwand.com</t>
  </si>
  <si>
    <t>f9ab6587-62f4-2398-f9e5-a4197503bcca</t>
  </si>
  <si>
    <t>PrintWeek</t>
  </si>
  <si>
    <t>http://www.printweek.com/</t>
  </si>
  <si>
    <t>50076ea0-3dd2-55f1-b47c-15527eae88b9</t>
  </si>
  <si>
    <t>PrintWild</t>
  </si>
  <si>
    <t>http://www.printwild.co.za</t>
  </si>
  <si>
    <t>620dda43-9ee7-3a0d-b4e2-74a301c6c193</t>
  </si>
  <si>
    <t>PrintWithMe</t>
  </si>
  <si>
    <t>http://www.printwithme.com</t>
  </si>
  <si>
    <t>11312c4c-48f8-3f9e-7b82-676931e973bb</t>
  </si>
  <si>
    <t>PRINTWORX</t>
  </si>
  <si>
    <t>http://printworx.co.in</t>
  </si>
  <si>
    <t>22d3f3ab-05fb-915e-44d7-d56d5cc7b0f3</t>
  </si>
  <si>
    <t>printy</t>
  </si>
  <si>
    <t>http://printy.co</t>
  </si>
  <si>
    <t>0a9b72b6-16d1-d51f-acaf-a2e43a48ba23</t>
  </si>
  <si>
    <t>Printzel</t>
  </si>
  <si>
    <t>http://printzel.it</t>
  </si>
  <si>
    <t>d59ae59d-2751-b2a7-d8ae-a6ca01f44147</t>
  </si>
  <si>
    <t>Printzware</t>
  </si>
  <si>
    <t>https://printzware.com/</t>
  </si>
  <si>
    <t>d9a085ab-a622-8eeb-5a71-85afd5121870</t>
  </si>
  <si>
    <t>PriNum</t>
  </si>
  <si>
    <t>http://pri-num.com/en/</t>
  </si>
  <si>
    <t>0696d557-c1e0-3e8e-9b4b-bedf25636377</t>
  </si>
  <si>
    <t>Prinvix</t>
  </si>
  <si>
    <t>http://prinvix.com</t>
  </si>
  <si>
    <t>d2f370c1-a532-b08a-190c-72d9a4bce3c0</t>
  </si>
  <si>
    <t>Prinz von Preussen Grundbesitz</t>
  </si>
  <si>
    <t>http://www.prinzvonpreussen.eu</t>
  </si>
  <si>
    <t>c28cc7fe-dde5-3d13-3b04-4303855c0c77</t>
  </si>
  <si>
    <t>Prinzio</t>
  </si>
  <si>
    <t>http://www.prinzio.com/</t>
  </si>
  <si>
    <t>38322f52-9f17-a6a1-d54a-220afeff0e83</t>
  </si>
  <si>
    <t>Prio</t>
  </si>
  <si>
    <t>https://www.prio.org</t>
  </si>
  <si>
    <t>f22f4d34-4970-322a-4e3c-7cdaedd729c9</t>
  </si>
  <si>
    <t>Prio Energy</t>
  </si>
  <si>
    <t>https://www.prioenergy.com</t>
  </si>
  <si>
    <t>c76faefd-3be7-9d43-bcc4-d10ccca92107</t>
  </si>
  <si>
    <t>PrioCom</t>
  </si>
  <si>
    <t>http://www.priocom.com</t>
  </si>
  <si>
    <t>d60044c9-8579-d727-1f9e-32f069940b4f</t>
  </si>
  <si>
    <t>Prioleau Advisors</t>
  </si>
  <si>
    <t>http://prioleauadv.com</t>
  </si>
  <si>
    <t>ea71bb7a-1cc0-9d06-8c12-c8e8b1bfcc2b</t>
  </si>
  <si>
    <t>Priologic Software</t>
  </si>
  <si>
    <t>http://www.priologic.com</t>
  </si>
  <si>
    <t>7bb2159b-6693-2796-a795-5d17c6ea3456</t>
  </si>
  <si>
    <t>Priomha Capital Pty. Ltd.</t>
  </si>
  <si>
    <t>https://www.priomha.com</t>
  </si>
  <si>
    <t>5c13cac1-fcfe-9b0f-f54b-7586c0b782a7</t>
  </si>
  <si>
    <t>Prion</t>
  </si>
  <si>
    <t>http://prionapp.com/</t>
  </si>
  <si>
    <t>2dd985f0-2053-5ea2-6967-23574bdac396</t>
  </si>
  <si>
    <t>Prionics AG</t>
  </si>
  <si>
    <t>http://prionics.com</t>
  </si>
  <si>
    <t>fef5c795-2082-924e-260a-d266527856cb</t>
  </si>
  <si>
    <t>PriOps</t>
  </si>
  <si>
    <t>http://priops.com</t>
  </si>
  <si>
    <t>9575c933-02bc-35b6-21f7-d3299279f806</t>
  </si>
  <si>
    <t>Prior</t>
  </si>
  <si>
    <t>https://www.priorhq.com/</t>
  </si>
  <si>
    <t>addc20ec-4a91-9e15-013b-0491ee6c12e4</t>
  </si>
  <si>
    <t>Prior Coated Metals</t>
  </si>
  <si>
    <t>http://www.priorcoatedmetals.com/</t>
  </si>
  <si>
    <t>22a25a91-8b32-2d0f-ad88-237fb1103e4a</t>
  </si>
  <si>
    <t>Prior Group</t>
  </si>
  <si>
    <t>http://www.priorgroup.com/</t>
  </si>
  <si>
    <t>6c0eb77a-09eb-7cfb-05e6-28262ab31c07</t>
  </si>
  <si>
    <t>Prior Knowledge</t>
  </si>
  <si>
    <t>http://www.priorknowledge.com</t>
  </si>
  <si>
    <t>da980e1e-a42d-c86a-7c60-3dbdd95dbedd</t>
  </si>
  <si>
    <t>Prior Solution</t>
  </si>
  <si>
    <t>http://www.priorsolution.com/</t>
  </si>
  <si>
    <t>152d5923-d069-9a45-206f-31333bba5535</t>
  </si>
  <si>
    <t>PriorAuthNow</t>
  </si>
  <si>
    <t>http://priorauthnow.com/</t>
  </si>
  <si>
    <t>9ba62291-582a-8682-669a-e5d998884362</t>
  </si>
  <si>
    <t>PriorFX</t>
  </si>
  <si>
    <t>http://www.priorfx.com</t>
  </si>
  <si>
    <t>3ca612a8-1cd3-a40a-948f-9a26a418f281</t>
  </si>
  <si>
    <t>Priori Data</t>
  </si>
  <si>
    <t>https://www.prioridata.com/</t>
  </si>
  <si>
    <t>139c4db8-01cb-6e8b-a904-2069e8b5adce</t>
  </si>
  <si>
    <t>Priori Legal</t>
  </si>
  <si>
    <t>http://www.priorilegal.com</t>
  </si>
  <si>
    <t>be4a81e2-329d-db2d-7405-513bcd4c5163</t>
  </si>
  <si>
    <t>Prioria Robotics</t>
  </si>
  <si>
    <t>http://www.prioria.com</t>
  </si>
  <si>
    <t>2d190669-dfb1-58f0-2778-3d8b964e4676</t>
  </si>
  <si>
    <t>Priorities USA Action</t>
  </si>
  <si>
    <t>http://prioritiesusaaction.org/</t>
  </si>
  <si>
    <t>8fa6317d-f471-4c03-e7b6-53cd960442b1</t>
  </si>
  <si>
    <t>Priority 5</t>
  </si>
  <si>
    <t>http://www.priority5.com/</t>
  </si>
  <si>
    <t>a44ba19b-b869-5ce1-01a3-ef11ed79a821</t>
  </si>
  <si>
    <t>Priority Bicycles</t>
  </si>
  <si>
    <t>http://www.prioritybicycles.com/</t>
  </si>
  <si>
    <t>5f296d9e-1e50-00bf-46f3-71f6264fe757</t>
  </si>
  <si>
    <t>Priority Colo</t>
  </si>
  <si>
    <t>https://www.prioritycolo.com</t>
  </si>
  <si>
    <t>27c9bd08-733e-cd47-ce39-3625e3bdad23</t>
  </si>
  <si>
    <t>Priority Corporate Housing</t>
  </si>
  <si>
    <t>http://www.prioritych.com/</t>
  </si>
  <si>
    <t>b88e7e81-cccb-373e-c5e8-cb1ea1e1ca7c</t>
  </si>
  <si>
    <t>Priority Designs</t>
  </si>
  <si>
    <t>http://www.prioritydesigns.com</t>
  </si>
  <si>
    <t>5b7e7f5d-d663-7e16-632b-95d30a3c1458</t>
  </si>
  <si>
    <t>Priority Distribution Inc.(PDI)</t>
  </si>
  <si>
    <t>http://prioritydistribution.com</t>
  </si>
  <si>
    <t>51dada96-c0cf-e52a-820c-255a6a7e6c5f</t>
  </si>
  <si>
    <t>Priority Energy Services</t>
  </si>
  <si>
    <t>http://www.priorityenergyllc.com</t>
  </si>
  <si>
    <t>e1231afa-ea12-428b-4d88-e982f59cd206</t>
  </si>
  <si>
    <t>Priority Floor Care</t>
  </si>
  <si>
    <t>http://www.priorityfloorcare.com.au/</t>
  </si>
  <si>
    <t>f55d2bec-45a7-b3f4-596c-d3c69ed32e97</t>
  </si>
  <si>
    <t>Priority Health</t>
  </si>
  <si>
    <t>http://www.priorityhealth.com/</t>
  </si>
  <si>
    <t>29c8c449-30a6-576a-3600-1d0a78cb64f1</t>
  </si>
  <si>
    <t>Priority Health, LLC</t>
  </si>
  <si>
    <t>http://www.phc365.com</t>
  </si>
  <si>
    <t>226f09d4-374b-0a04-92d4-a278f047b9cd</t>
  </si>
  <si>
    <t>Priority IT Consultants</t>
  </si>
  <si>
    <t>https://www.priorityconsultants.com</t>
  </si>
  <si>
    <t>fc2c6eff-9784-bd90-c9c8-e84d23c6523c</t>
  </si>
  <si>
    <t>Priority Learning</t>
  </si>
  <si>
    <t>http://www.prioritylearningresearch.com</t>
  </si>
  <si>
    <t>e02f6c80-510f-d8fe-e7c2-28b79db95dd0</t>
  </si>
  <si>
    <t>Priority Media Solutions</t>
  </si>
  <si>
    <t>http://www.prioritymediasolutions.com</t>
  </si>
  <si>
    <t>f857eb0b-4f10-3ae1-a519-0f5231441885</t>
  </si>
  <si>
    <t>Priority Networks &amp; Communications Inc. - Tony Crook, founder</t>
  </si>
  <si>
    <t>http://www.prioritync.com</t>
  </si>
  <si>
    <t>0b47ffb0-df25-1579-a06a-17ddaeafb401</t>
  </si>
  <si>
    <t>Priority One</t>
  </si>
  <si>
    <t>http://www.priorityone.co.nz</t>
  </si>
  <si>
    <t>dfe16154-84a5-2a89-5713-bc1023868c99</t>
  </si>
  <si>
    <t>Priority Pickup</t>
  </si>
  <si>
    <t>http://www.prioritypickup.com.au</t>
  </si>
  <si>
    <t>e73080f7-3e98-c920-51cc-4ac5cef4da6b</t>
  </si>
  <si>
    <t>Priority Power Management</t>
  </si>
  <si>
    <t>http://www.prioritypower.net</t>
  </si>
  <si>
    <t>31589ccf-3647-c5d6-705b-1ae9d29b0638</t>
  </si>
  <si>
    <t>PRIORITY Quality Consultants</t>
  </si>
  <si>
    <t>http://www.priority.com.gr</t>
  </si>
  <si>
    <t>7df55c21-56d6-6f04-142f-f7027d8d45fc</t>
  </si>
  <si>
    <t>Priority Records</t>
  </si>
  <si>
    <t>http://www.priorityrecords.com</t>
  </si>
  <si>
    <t>10e0680b-d456-4144-46d0-39509909916b</t>
  </si>
  <si>
    <t>Priority Software</t>
  </si>
  <si>
    <t>http://www.priority-software.com/</t>
  </si>
  <si>
    <t>845f6865-0944-3e5e-5ce6-42b337015b97</t>
  </si>
  <si>
    <t>Priority Solutions International</t>
  </si>
  <si>
    <t>http://www.prioritysolutions.com</t>
  </si>
  <si>
    <t>eafd073b-440a-7550-a753-7972d07206f7</t>
  </si>
  <si>
    <t>Priority Tax Group</t>
  </si>
  <si>
    <t>http://prioritytaxgroup1.wordpress.com/</t>
  </si>
  <si>
    <t>68497602-4165-8b31-b02f-d4bb20ac2f3e</t>
  </si>
  <si>
    <t>Prioritykit</t>
  </si>
  <si>
    <t>http://prioritykit.com/</t>
  </si>
  <si>
    <t>3b915d5c-8643-1d56-4853-357a1549faf9</t>
  </si>
  <si>
    <t>prioritytoolhire</t>
  </si>
  <si>
    <t>http://www.prioritytoolhire.co.uk</t>
  </si>
  <si>
    <t>9e66b1d6-226c-1a7e-b3e1-8c740dbc3c09</t>
  </si>
  <si>
    <t>PriorMart</t>
  </si>
  <si>
    <t>http://www.priormart.com</t>
  </si>
  <si>
    <t>3479bf63-fa15-56c7-a18a-dfb3901a0e69</t>
  </si>
  <si>
    <t>PriorSmart</t>
  </si>
  <si>
    <t>http://www.priorsmart.com</t>
  </si>
  <si>
    <t>0d0fc92f-a98a-8d29-f13a-a622ef2f5ef4</t>
  </si>
  <si>
    <t>Priory Campus</t>
  </si>
  <si>
    <t>http://www.priorycampus.co.uk/</t>
  </si>
  <si>
    <t>ef36398f-f97b-b292-0aad-7362a674db96</t>
  </si>
  <si>
    <t>Priory Group</t>
  </si>
  <si>
    <t>http://www.priorygroup.com</t>
  </si>
  <si>
    <t>fe3e788d-3343-4b6b-7c12-22137109ea4c</t>
  </si>
  <si>
    <t>Priory Solutions</t>
  </si>
  <si>
    <t>http://priorysolutions.com/</t>
  </si>
  <si>
    <t>ce990e12-c203-3152-4532-dacfcac6dbda</t>
  </si>
  <si>
    <t>Priotecs IT</t>
  </si>
  <si>
    <t>http://mobiware.de</t>
  </si>
  <si>
    <t>9761c335-123d-1d64-fd74-017c9b433da4</t>
  </si>
  <si>
    <t>PrioVR</t>
  </si>
  <si>
    <t>http://priovr.com/</t>
  </si>
  <si>
    <t>3a8aaeac-a7b7-0160-7c86-920ce6fd3b30</t>
  </si>
  <si>
    <t>Priquity Inc.</t>
  </si>
  <si>
    <t>http://www.hnybpriquity.com</t>
  </si>
  <si>
    <t>51abdcf1-6cdc-dd2b-4e72-3fba08c2085d</t>
  </si>
  <si>
    <t>Priroda i Dom</t>
  </si>
  <si>
    <t>http://prirodaidom.com</t>
  </si>
  <si>
    <t>fdd362ca-59d1-f045-6648-3f41ae2fc980</t>
  </si>
  <si>
    <t>Pris</t>
  </si>
  <si>
    <t>http://pris.com.br/</t>
  </si>
  <si>
    <t>17b82702-bb46-70ef-b226-e1b03b90bee0</t>
  </si>
  <si>
    <t>PRISA</t>
  </si>
  <si>
    <t>http://www.prisa.com</t>
  </si>
  <si>
    <t>a296f279-4608-de22-de59-a2a2300349a6</t>
  </si>
  <si>
    <t>PRISE</t>
  </si>
  <si>
    <t>http://prisetools.com</t>
  </si>
  <si>
    <t>8ee39d72-9275-03d0-a2e0-0863f4cf419b</t>
  </si>
  <si>
    <t>Prishasai Advisory</t>
  </si>
  <si>
    <t>http://www.prishasaiadvisory.com</t>
  </si>
  <si>
    <t>cc175a67-69ed-cdb6-3ba0-89e6ff1c7115</t>
  </si>
  <si>
    <t>PriSim Business War Games</t>
  </si>
  <si>
    <t>http://www.prisim.com</t>
  </si>
  <si>
    <t>3da504aa-b515-92fd-8e3c-ebb6d1850281</t>
  </si>
  <si>
    <t>Prisjakt Sverige</t>
  </si>
  <si>
    <t>http://prisjakt.nu</t>
  </si>
  <si>
    <t>e40f6c5e-4379-e541-3928-6870c6f8acf7</t>
  </si>
  <si>
    <t>Priskills Knowledge Solutions</t>
  </si>
  <si>
    <t>http://www.priskills.com</t>
  </si>
  <si>
    <t>c4193454-4acc-dfef-e25e-23838762d686</t>
  </si>
  <si>
    <t>Prism</t>
  </si>
  <si>
    <t>http://prismmoney.com</t>
  </si>
  <si>
    <t>3d3a703f-bed2-5bb1-4a63-8a004e5db17b</t>
  </si>
  <si>
    <t>PRISM</t>
  </si>
  <si>
    <t>http://aboutprism.com</t>
  </si>
  <si>
    <t>a18506e8-2305-dd98-45b9-5bd2feacd610</t>
  </si>
  <si>
    <t>http://www.prism.in/</t>
  </si>
  <si>
    <t>470b43ce-82d8-a542-796e-18bf53ce0fa4</t>
  </si>
  <si>
    <t>Prism Analytical Technologies</t>
  </si>
  <si>
    <t>http://www.pati-air.com</t>
  </si>
  <si>
    <t>114d11ba-0300-762b-0565-bd9377353a51</t>
  </si>
  <si>
    <t>PRISM Break</t>
  </si>
  <si>
    <t>https://prism-break.org/en/</t>
  </si>
  <si>
    <t>83efe9bf-5054-405f-63c7-539e59de8e10</t>
  </si>
  <si>
    <t>Prism Business Development</t>
  </si>
  <si>
    <t>http://www.prismbusdev.com/</t>
  </si>
  <si>
    <t>9dd8bf9b-e412-1b90-fa83-a520944fffc0</t>
  </si>
  <si>
    <t>Prism Capital Corporation</t>
  </si>
  <si>
    <t>http://www.prismfund.com</t>
  </si>
  <si>
    <t>4b9ed202-cb24-1403-77b4-9a87750b5339</t>
  </si>
  <si>
    <t>Prism Career Institute, Cherry Hill</t>
  </si>
  <si>
    <t>http://www.prismcareerinstitute.edu/</t>
  </si>
  <si>
    <t>406bdd68-65f4-4678-ada5-d06e6dd8ba85</t>
  </si>
  <si>
    <t>Prism Career Institute, Egg Harbor Township</t>
  </si>
  <si>
    <t>http://prismcareerinstitute.com/</t>
  </si>
  <si>
    <t>330cb040-48ba-31dc-571d-d681d2c7e4cf</t>
  </si>
  <si>
    <t>Prism Career Institute, Philadelphia</t>
  </si>
  <si>
    <t>6cf29d85-11c7-311c-c7ff-69a890d28193</t>
  </si>
  <si>
    <t>Prism Career Institute, Upper Darby - CLOSED</t>
  </si>
  <si>
    <t>59bb38f3-ea26-63b6-0c89-f3a161971b22</t>
  </si>
  <si>
    <t>Prism Circuits</t>
  </si>
  <si>
    <t>http://www.prismcircuits.com/index.htm</t>
  </si>
  <si>
    <t>56e466f4-39ab-0e13-9bf3-3bd5fe330486</t>
  </si>
  <si>
    <t>Prism Comm</t>
  </si>
  <si>
    <t>http://www.prismcomm.com</t>
  </si>
  <si>
    <t>8e06cca9-48ca-362e-b9b6-5a8395eefa62</t>
  </si>
  <si>
    <t>Prism Computational Sciences</t>
  </si>
  <si>
    <t>http://prism-cs.com</t>
  </si>
  <si>
    <t>3b1c8b22-b4f4-b524-66bf-83e40aebdc14</t>
  </si>
  <si>
    <t>Prism Corporate Broking Ltd</t>
  </si>
  <si>
    <t>http://www.prismcorporatebroking.com</t>
  </si>
  <si>
    <t>0f0ea867-35f1-8b0a-b2ab-f53d9d6bd9dc</t>
  </si>
  <si>
    <t>Prism Cycles</t>
  </si>
  <si>
    <t>http://www.prismcycles.com</t>
  </si>
  <si>
    <t>9fc7684c-0c41-46f2-1ed9-0d3c6d9377e3</t>
  </si>
  <si>
    <t>Prism Digital</t>
  </si>
  <si>
    <t>http://www.prism-digital.com/</t>
  </si>
  <si>
    <t>eed671dc-9a0b-bd78-8b58-2daf893d3e50</t>
  </si>
  <si>
    <t>Prism Education Group</t>
  </si>
  <si>
    <t>http://www.prismcareerinstitute.edu</t>
  </si>
  <si>
    <t>08ee1994-7108-ea00-f180-df8d120636c1</t>
  </si>
  <si>
    <t>Prism Engineering</t>
  </si>
  <si>
    <t>https://www.prismeng.com/</t>
  </si>
  <si>
    <t>accd8923-4f8e-4dad-7bed-1fe1fdc9c99a</t>
  </si>
  <si>
    <t>Prism Hearing Solutions</t>
  </si>
  <si>
    <t>http://prismhearingsolutions.com</t>
  </si>
  <si>
    <t>0bad4118-0a53-ef73-8a54-11053c1803c1</t>
  </si>
  <si>
    <t>Prism IO</t>
  </si>
  <si>
    <t>http://app.prism.io/</t>
  </si>
  <si>
    <t>14fbe5ab-eab5-d450-ba3f-bb2c2aaedc30</t>
  </si>
  <si>
    <t>Prism Medical</t>
  </si>
  <si>
    <t>http://www.prismmedicalltd.com/</t>
  </si>
  <si>
    <t>d4480dde-bc45-9ff8-117c-c52fa210fb9e</t>
  </si>
  <si>
    <t>Prism Medical &amp; Design</t>
  </si>
  <si>
    <t>http://www.prismmedicaldesign.com/</t>
  </si>
  <si>
    <t>88cd0647-fb9a-05d1-dd7d-7fc0989750ba</t>
  </si>
  <si>
    <t>Prism Microwave</t>
  </si>
  <si>
    <t>http://www.prismrf.com</t>
  </si>
  <si>
    <t>ea8e4418-6d72-44bd-e810-0f2b40570a38</t>
  </si>
  <si>
    <t>Prism Opportunity Fund</t>
  </si>
  <si>
    <t>http://www.prismfund.com/prism-opportunity-fund</t>
  </si>
  <si>
    <t>64100fd8-aeb2-27b6-4424-fb43bdaa0ce8</t>
  </si>
  <si>
    <t>Prism Pharmaceuticals</t>
  </si>
  <si>
    <t>http://www.prismpharma.com</t>
  </si>
  <si>
    <t>bf83d175-b093-4bb3-3807-06ed54e709a6</t>
  </si>
  <si>
    <t>PRISM Plastics</t>
  </si>
  <si>
    <t>http://www.prismplastics.com/</t>
  </si>
  <si>
    <t>e6fd9ca2-5dca-2f8c-72c9-2050ec94cf4c</t>
  </si>
  <si>
    <t>Prism Pointe Technologies</t>
  </si>
  <si>
    <t>http://www.prismpointe.com/</t>
  </si>
  <si>
    <t>76520f05-ac96-ea06-4236-5ebf2f19b88b</t>
  </si>
  <si>
    <t>Prism Power Ltd</t>
  </si>
  <si>
    <t>http://www.prismpower.co.uk/</t>
  </si>
  <si>
    <t>510bc5d6-d75f-72ae-3c31-9281fdea9001</t>
  </si>
  <si>
    <t>Prism Resources Inc</t>
  </si>
  <si>
    <t>https://www.prismresourcesinc.com/</t>
  </si>
  <si>
    <t>3d34bc8d-172a-bfb5-748f-743ff636839c</t>
  </si>
  <si>
    <t>Prism Services</t>
  </si>
  <si>
    <t>http://www.prismco.com/</t>
  </si>
  <si>
    <t>be669a7d-7467-6862-060d-efeca09260ab</t>
  </si>
  <si>
    <t>Prism Skylabs</t>
  </si>
  <si>
    <t>http://www.prism.com</t>
  </si>
  <si>
    <t>fa8bf91b-1cc4-c57e-3c9d-55311dd35404</t>
  </si>
  <si>
    <t>Prism Software</t>
  </si>
  <si>
    <t>http://www.prism-software.com/</t>
  </si>
  <si>
    <t>de1d5a5a-d007-8766-7c4f-aaebd38696c0</t>
  </si>
  <si>
    <t>Prism Solar Technologies</t>
  </si>
  <si>
    <t>http://www.prismsolar.com</t>
  </si>
  <si>
    <t>d484ae5e-477d-4f07-3636-9b034999f7b9</t>
  </si>
  <si>
    <t>Prism Solutions</t>
  </si>
  <si>
    <t>http://www.prism-solutions.com.au</t>
  </si>
  <si>
    <t>c114ebdb-88e7-262e-fd34-2d278aec17f7</t>
  </si>
  <si>
    <t>Prism Technology</t>
  </si>
  <si>
    <t>http://www.prismtechnology.in</t>
  </si>
  <si>
    <t>4363029a-83e6-162d-1ff6-0c49eb384dbc</t>
  </si>
  <si>
    <t>Prism Valuation</t>
  </si>
  <si>
    <t>http://www.prismvaluation.com/</t>
  </si>
  <si>
    <t>fcc72760-5eb8-a34e-718a-5f0e02ec916f</t>
  </si>
  <si>
    <t>Prism Venture Management</t>
  </si>
  <si>
    <t>http://www.prismventure.com</t>
  </si>
  <si>
    <t>427b3276-dde8-35bf-4d41-e5ee527eb73a</t>
  </si>
  <si>
    <t>Prisma</t>
  </si>
  <si>
    <t>http://www.iprisma.es</t>
  </si>
  <si>
    <t>bd4f0252-30d8-9e0e-fad6-90eedcba196f</t>
  </si>
  <si>
    <t>http://www.prisma-edv.de//?lang=en</t>
  </si>
  <si>
    <t>e384d85a-1987-555a-a97a-b5045dd13360</t>
  </si>
  <si>
    <t>PRISMA</t>
  </si>
  <si>
    <t>http://www.prisma-zentrum.com/</t>
  </si>
  <si>
    <t>4d59ebb9-c00f-2435-b833-af9ff8e794e0</t>
  </si>
  <si>
    <t>http://www.prisma-intl.com</t>
  </si>
  <si>
    <t>0c080c47-b5a7-6706-b224-2c9b5e52a7d2</t>
  </si>
  <si>
    <t>http://prisma-ai.com/</t>
  </si>
  <si>
    <t>21c66533-2531-a806-324a-044edd98d225</t>
  </si>
  <si>
    <t>Prisma Global Limited</t>
  </si>
  <si>
    <t>http://prismagl.com/</t>
  </si>
  <si>
    <t>96b1e08a-3b41-37fc-809f-346f9eb254c2</t>
  </si>
  <si>
    <t>Prisma Inox</t>
  </si>
  <si>
    <t>http://www.prismainox.com/#!english/cd3q</t>
  </si>
  <si>
    <t>045bc5ce-6df4-e37a-3e7f-4b67ad08e3b0</t>
  </si>
  <si>
    <t>Prisma JurÌÄå_dico</t>
  </si>
  <si>
    <t>http://www.prismajuridico.es</t>
  </si>
  <si>
    <t>e1e014f1-f446-7624-fe3f-e5b0d645483d</t>
  </si>
  <si>
    <t>Prisma Media</t>
  </si>
  <si>
    <t>http://www.prismamedia.com</t>
  </si>
  <si>
    <t>a6c1b32e-efc1-6a3f-71d6-0940168fadb9</t>
  </si>
  <si>
    <t>Prisma Telecom Testing</t>
  </si>
  <si>
    <t>http://www.prismatelecomtesting.com/</t>
  </si>
  <si>
    <t>3a5c3ee1-62b8-e5e8-2a2b-e5dd84250350</t>
  </si>
  <si>
    <t>Prismaflex International</t>
  </si>
  <si>
    <t>https://www.prismaflex.com</t>
  </si>
  <si>
    <t>507a6bbf-9d5d-19c1-3014-5b8f134a9842</t>
  </si>
  <si>
    <t>Prismah</t>
  </si>
  <si>
    <t>http://www.prismah.com</t>
  </si>
  <si>
    <t>ef14aa80-c228-05bb-5aa9-ba4fe1561f03</t>
  </si>
  <si>
    <t>Prismake</t>
  </si>
  <si>
    <t>http://www.prismake.com</t>
  </si>
  <si>
    <t>60e2c7f4-581b-45cf-962b-1a4186e9de56</t>
  </si>
  <si>
    <t>Prismapar</t>
  </si>
  <si>
    <t>http://www.prismapar.com</t>
  </si>
  <si>
    <t>de8209a3-ed7c-c67e-e465-8eab089974cc</t>
  </si>
  <si>
    <t>PrismaStar</t>
  </si>
  <si>
    <t>http://www.prismastar.com</t>
  </si>
  <si>
    <t>f3ed972f-d433-2234-97ac-fd635bfc05b4</t>
  </si>
  <si>
    <t>Prismatic</t>
  </si>
  <si>
    <t>http://getprismatic.com</t>
  </si>
  <si>
    <t>2d055319-c726-7653-f7f7-0fcf5237e8f7</t>
  </si>
  <si>
    <t>http://helloprismatic.com/</t>
  </si>
  <si>
    <t>d506a850-cb91-5870-164a-5667414a38d4</t>
  </si>
  <si>
    <t>Prismatik</t>
  </si>
  <si>
    <t>http://prismatik.com.au/</t>
  </si>
  <si>
    <t>99f0048f-d8ea-fc7f-8268-a259ac0a49a5</t>
  </si>
  <si>
    <t>Prismattery</t>
  </si>
  <si>
    <t>http://www.prismattery.com/</t>
  </si>
  <si>
    <t>e29d0212-c6f5-0e0e-e3c5-778ebc77524d</t>
  </si>
  <si>
    <t>PRISMAVER</t>
  </si>
  <si>
    <t>http://prismaver.com</t>
  </si>
  <si>
    <t>78ce97b4-441c-53e2-2c89-9409e871d4c3</t>
  </si>
  <si>
    <t>Prismetric Technologies Pvt Ltd</t>
  </si>
  <si>
    <t>https://www.prismetric.com</t>
  </si>
  <si>
    <t>c97bf63c-ecbe-f76a-5a2e-063e8e264d08</t>
  </si>
  <si>
    <t>PrismHR</t>
  </si>
  <si>
    <t>http://www.prismhr.com/</t>
  </si>
  <si>
    <t>4a733516-f65e-11ec-78bd-c929ae1ba079</t>
  </si>
  <si>
    <t>Prismic Pharmaceuticals</t>
  </si>
  <si>
    <t>http://www.prismicpharma.com</t>
  </si>
  <si>
    <t>7c1a6d79-08ae-3d44-fe9f-bc49ce1417a2</t>
  </si>
  <si>
    <t>Prismic Reflections</t>
  </si>
  <si>
    <t>http://www.prismicreflections.com</t>
  </si>
  <si>
    <t>02767651-dbe4-e054-7e1d-6712f3fcf653</t>
  </si>
  <si>
    <t>prismic.io</t>
  </si>
  <si>
    <t>http://prismic.io</t>
  </si>
  <si>
    <t>e9fc8c29-ddf9-936d-1893-aabfa2b4144e</t>
  </si>
  <si>
    <t>Prismier</t>
  </si>
  <si>
    <t>http://prismier.com</t>
  </si>
  <si>
    <t>0be790c7-910a-ada0-f36c-1037cba1f956</t>
  </si>
  <si>
    <t>PrismLabs</t>
  </si>
  <si>
    <t>http://www.theprismlabs.com</t>
  </si>
  <si>
    <t>335366cc-f744-9b59-27e7-b0bcb6a3d47f</t>
  </si>
  <si>
    <t>Prismo Systems Inc.</t>
  </si>
  <si>
    <t>https://prismosystems.com</t>
  </si>
  <si>
    <t>3c1848a7-6da0-fde3-7112-e87fcfd07e27</t>
  </si>
  <si>
    <t>Prismonde</t>
  </si>
  <si>
    <t>http://prismonde.com</t>
  </si>
  <si>
    <t>8823e2b3-3f83-7d0d-8ea8-3bbdddb63915</t>
  </si>
  <si>
    <t>Prismonia</t>
  </si>
  <si>
    <t>http://www.prismonia.de</t>
  </si>
  <si>
    <t>90c76cdd-300d-15ae-92fe-5d06a3e0908e</t>
  </si>
  <si>
    <t>PrismPay</t>
  </si>
  <si>
    <t>http://www.prismpay.com</t>
  </si>
  <si>
    <t>db517c64-e36f-48d2-12e9-bc64c403d98f</t>
  </si>
  <si>
    <t>Prismplay</t>
  </si>
  <si>
    <t>http://www.prismplay.com</t>
  </si>
  <si>
    <t>679252cf-a2fd-63f7-ed0b-ab57c5566920</t>
  </si>
  <si>
    <t>PrismTech</t>
  </si>
  <si>
    <t>http://www.prismtech.com</t>
  </si>
  <si>
    <t>ab471f62-7cbd-2372-8ec8-83f231057b4f</t>
  </si>
  <si>
    <t>Priso Entrepreneurship Program</t>
  </si>
  <si>
    <t>http://www.pep.org</t>
  </si>
  <si>
    <t>ba732a12-2674-cc79-baf0-46c8f3c20110</t>
  </si>
  <si>
    <t>Prison Consulting Group</t>
  </si>
  <si>
    <t>http://prisonconsultinggroup.com</t>
  </si>
  <si>
    <t>85948d6d-3402-9df3-899d-88ef38e2f742</t>
  </si>
  <si>
    <t>Prison Consulting Services - Canadian Prison Consulting Inc.</t>
  </si>
  <si>
    <t>http://www.canadianprisonconsulting.com</t>
  </si>
  <si>
    <t>77e2c318-0e74-65b5-a944-7af4ad710944</t>
  </si>
  <si>
    <t>Prison Fellowship International</t>
  </si>
  <si>
    <t>https://pfi.org/</t>
  </si>
  <si>
    <t>800133e0-0342-e999-0c45-3c43414436d7</t>
  </si>
  <si>
    <t>Prison Legal News</t>
  </si>
  <si>
    <t>http://www.prisonlegalnews.org</t>
  </si>
  <si>
    <t>429546b5-e7c4-b9a4-333c-6af30e6730d8</t>
  </si>
  <si>
    <t>Prison Voicemail</t>
  </si>
  <si>
    <t>http://www.prisonvoicemail.com/</t>
  </si>
  <si>
    <t>a19f9ab0-174b-ff80-f5ac-f65d2ca8d310</t>
  </si>
  <si>
    <t>Prison Writers</t>
  </si>
  <si>
    <t>http://prisonwriters.com</t>
  </si>
  <si>
    <t>f8366b6b-9fdf-b5c7-4221-fccf01e9a2f7</t>
  </si>
  <si>
    <t>Prison.us.org</t>
  </si>
  <si>
    <t>http://prison.us.org</t>
  </si>
  <si>
    <t>8c17d49a-e014-54a5-34d5-842e412307ea</t>
  </si>
  <si>
    <t>Pristech Technologies</t>
  </si>
  <si>
    <t>http://pristech.in/</t>
  </si>
  <si>
    <t>51c83caa-9061-fd3b-5cb4-c38b5e267bec</t>
  </si>
  <si>
    <t>Pristeek</t>
  </si>
  <si>
    <t>http://break.com/user/pristeek</t>
  </si>
  <si>
    <t>df8901f7-da06-cd84-2599-719a8a793299</t>
  </si>
  <si>
    <t>Pristine</t>
  </si>
  <si>
    <t>https://www.pristine.io</t>
  </si>
  <si>
    <t>cc4733f8-1d2f-4f37-f392-a7f47e326514</t>
  </si>
  <si>
    <t>Pristine DJ</t>
  </si>
  <si>
    <t>http://www.pristinedj.co.za</t>
  </si>
  <si>
    <t>eaad0a85-8dff-bbf3-67bc-4bf18e5ebd40</t>
  </si>
  <si>
    <t>Pristine Environments</t>
  </si>
  <si>
    <t>http://www.pristine-environments.com</t>
  </si>
  <si>
    <t>68ad12ad-7e1a-8839-9620-3820544e7b05</t>
  </si>
  <si>
    <t>Pristine Leather Repair</t>
  </si>
  <si>
    <t>http://www.pristineleatherrepair.com</t>
  </si>
  <si>
    <t>8627d148-95de-7692-f6e5-41b3f72b2c44</t>
  </si>
  <si>
    <t>Pristine Screens</t>
  </si>
  <si>
    <t>http://www.pristinescreens.com</t>
  </si>
  <si>
    <t>50edd2e7-3907-4d4e-d463-5a138d02bb72</t>
  </si>
  <si>
    <t>Pristinet</t>
  </si>
  <si>
    <t>http://www.pristinet.com/</t>
  </si>
  <si>
    <t>219179fd-3bec-713e-c17d-3f4e1c7e86c5</t>
  </si>
  <si>
    <t>Pristones</t>
  </si>
  <si>
    <t>http://www.pristones.com</t>
  </si>
  <si>
    <t>0b45ddaa-8e00-a9bb-b6f5-5ea8c07b7c37</t>
  </si>
  <si>
    <t>PRISYM ID</t>
  </si>
  <si>
    <t>http://www.prisymid.com</t>
  </si>
  <si>
    <t>80451075-fc91-3087-711a-6c17d699f334</t>
  </si>
  <si>
    <t>Prisyna</t>
  </si>
  <si>
    <t>http://www.prisyna.com/</t>
  </si>
  <si>
    <t>318f3169-8b37-0dc0-686f-5283137f64e6</t>
  </si>
  <si>
    <t>Prisync</t>
  </si>
  <si>
    <t>http://www.prisync.com</t>
  </si>
  <si>
    <t>6db4b4fe-ce25-f66e-1d8e-69523fb2714f</t>
  </si>
  <si>
    <t>Priszm Income Fund</t>
  </si>
  <si>
    <t>http://www.priszm.com/</t>
  </si>
  <si>
    <t>b38aa5d7-6a8e-810d-8af8-6442165b8a19</t>
  </si>
  <si>
    <t>Pritchett Controls</t>
  </si>
  <si>
    <t>http://www.pritchettcontrols.com/</t>
  </si>
  <si>
    <t>de55b39e-bc03-d97a-8b7a-ac02ad423268</t>
  </si>
  <si>
    <t>Pritee, LLC</t>
  </si>
  <si>
    <t>http://www.pritee.com</t>
  </si>
  <si>
    <t>8f769576-2b2c-3932-38c5-57021c3f0178</t>
  </si>
  <si>
    <t>Prithly</t>
  </si>
  <si>
    <t>https://www.prithly.com</t>
  </si>
  <si>
    <t>271c3319-96e3-7bc0-548e-c8e4ce8234b5</t>
  </si>
  <si>
    <t>Prithvi</t>
  </si>
  <si>
    <t>88f26ece-f670-0864-b3f6-ec78813e3f7e</t>
  </si>
  <si>
    <t>Prithvi Catalytic, Inc</t>
  </si>
  <si>
    <t>http://www.prithvicatalytic.com</t>
  </si>
  <si>
    <t>9ca36bf9-b429-f4a7-1a4f-c9751df799f8</t>
  </si>
  <si>
    <t>Prithvi Edifice</t>
  </si>
  <si>
    <t>http://prithviedifice.com</t>
  </si>
  <si>
    <t>39b62e2b-fd7e-de59-b41e-a92ffe6660d6</t>
  </si>
  <si>
    <t>Priti</t>
  </si>
  <si>
    <t>http://www.priti.io</t>
  </si>
  <si>
    <t>b66be3d8-f722-6461-cd1a-a953ee43e248</t>
  </si>
  <si>
    <t>Pritle.</t>
  </si>
  <si>
    <t>https://www.pritle.com/</t>
  </si>
  <si>
    <t>1ae6e6df-628e-d799-89d5-e59c36114007</t>
  </si>
  <si>
    <t>Pritok Capital</t>
  </si>
  <si>
    <t>http://pritokcapital.com/</t>
  </si>
  <si>
    <t>09ea0d50-88df-9243-928c-27a362307e03</t>
  </si>
  <si>
    <t>PRITR Technology Pvt. Ltd</t>
  </si>
  <si>
    <t>http://www.primetray.in/</t>
  </si>
  <si>
    <t>3bce82b9-45e3-dd23-077d-b03029e9d073</t>
  </si>
  <si>
    <t>Pritzker Group Asset Management</t>
  </si>
  <si>
    <t>https://www.pritzkergroup.com/asset-management/</t>
  </si>
  <si>
    <t>f8fb482a-3940-c596-4fb9-04940e9d0ed9</t>
  </si>
  <si>
    <t>Pritzker Group Private Capital</t>
  </si>
  <si>
    <t>http://www.pritzkergroup.com/private-capital</t>
  </si>
  <si>
    <t>d1ce0141-2c7d-74ee-f526-74da201dc298</t>
  </si>
  <si>
    <t>Pritzker Group Venture Capital</t>
  </si>
  <si>
    <t>http://www.pritzkergroup.com/venture-capital/</t>
  </si>
  <si>
    <t>ad7de3b4-5033-402d-3f68-9e117d27fbff</t>
  </si>
  <si>
    <t>Pritzker School of Medicine</t>
  </si>
  <si>
    <t>http://pritzker.bsd.uchicago.edu/</t>
  </si>
  <si>
    <t>c8711af8-24ec-a567-9524-724dc7525194</t>
  </si>
  <si>
    <t>Pritzker/Vlock Family Office</t>
  </si>
  <si>
    <t>https://www.pritzkergroup.com</t>
  </si>
  <si>
    <t>a705038d-3913-3668-b325-d194c83de8f0</t>
  </si>
  <si>
    <t>PRIV</t>
  </si>
  <si>
    <t>http://gopriv.com</t>
  </si>
  <si>
    <t>5688f43d-d201-46b7-7cdc-66c027a03f29</t>
  </si>
  <si>
    <t>Priva Security Corporation</t>
  </si>
  <si>
    <t>http://privasecurity.com</t>
  </si>
  <si>
    <t>09c30eef-7458-4d16-973e-9f15485b64c9</t>
  </si>
  <si>
    <t>Privacera</t>
  </si>
  <si>
    <t>http://www.privacera.com</t>
  </si>
  <si>
    <t>87d8ffb3-b4e9-1072-dd21-282e8cd63826</t>
  </si>
  <si>
    <t>PrivaCern</t>
  </si>
  <si>
    <t>http://privacern.com/</t>
  </si>
  <si>
    <t>c4582f73-36f9-ff33-e28a-9a7043779a46</t>
  </si>
  <si>
    <t>Privachi</t>
  </si>
  <si>
    <t>http://www.privachi.net</t>
  </si>
  <si>
    <t>016915d0-dd78-1054-af6d-daf63b45e89e</t>
  </si>
  <si>
    <t>Privacore</t>
  </si>
  <si>
    <t>https://www.privacore.com</t>
  </si>
  <si>
    <t>8984c127-af5b-352c-3785-74415f80c45a</t>
  </si>
  <si>
    <t>Privacy</t>
  </si>
  <si>
    <t>https://privacy.com</t>
  </si>
  <si>
    <t>b3ace073-36c3-34f6-92db-f2fa539edc9c</t>
  </si>
  <si>
    <t>Privacy Analytics</t>
  </si>
  <si>
    <t>http://www.privacy-analytics.com</t>
  </si>
  <si>
    <t>1730f9a6-fdee-ceb6-796a-1024f3a51485</t>
  </si>
  <si>
    <t>Privacy by Design</t>
  </si>
  <si>
    <t>https://www.privacybydesign.ca/</t>
  </si>
  <si>
    <t>84b5ea58-ba9e-3a42-457a-de416898266b</t>
  </si>
  <si>
    <t>Privacy Data Systems</t>
  </si>
  <si>
    <t>http://privacydatasystems.com</t>
  </si>
  <si>
    <t>469661e6-3a6c-a37a-1151-55cd2cfde941</t>
  </si>
  <si>
    <t>Privacy International</t>
  </si>
  <si>
    <t>http://www.privacyinternational.org</t>
  </si>
  <si>
    <t>daed4037-425e-f6e5-d98b-f22b77f0f28b</t>
  </si>
  <si>
    <t>Privacy Labs</t>
  </si>
  <si>
    <t>https://privacylabs.io</t>
  </si>
  <si>
    <t>b9a6ed0a-4d39-c4ef-886c-2d30a332a4bb</t>
  </si>
  <si>
    <t>Privacy Laws &amp; Business</t>
  </si>
  <si>
    <t>http://www.privacylaws.com</t>
  </si>
  <si>
    <t>29290661-c10e-1854-489d-070e021e0a0b</t>
  </si>
  <si>
    <t>Privacy Policy</t>
  </si>
  <si>
    <t>http://www.privacyright.com</t>
  </si>
  <si>
    <t>f3cd562b-c317-79b8-a054-186bccd11c43</t>
  </si>
  <si>
    <t>Privacy Rights Clearinghouse PRC</t>
  </si>
  <si>
    <t>https://www.privacyrights.org/</t>
  </si>
  <si>
    <t>995509f8-ac16-870a-e738-23b957208b1d</t>
  </si>
  <si>
    <t>PrivacyBank.com</t>
  </si>
  <si>
    <t>https://www.privacybank.com</t>
  </si>
  <si>
    <t>a3c0d480-079a-f390-cff3-fde032f5067c</t>
  </si>
  <si>
    <t>PrivacyCentral</t>
  </si>
  <si>
    <t>http://www.privacycentral.com</t>
  </si>
  <si>
    <t>71ac4d0e-4225-a03e-9bf3-2c9f8a53fcc1</t>
  </si>
  <si>
    <t>PrivacyCheq</t>
  </si>
  <si>
    <t>http://www.privacycheq.com/</t>
  </si>
  <si>
    <t>cac93cdf-34ca-7c22-4b9c-c348df794bd5</t>
  </si>
  <si>
    <t>PrivacyChoice</t>
  </si>
  <si>
    <t>http://www.privacychoice.org</t>
  </si>
  <si>
    <t>3d4949df-64d7-02e9-c82e-69ce6db4dc89</t>
  </si>
  <si>
    <t>PrivacyDuck</t>
  </si>
  <si>
    <t>http://www.privacyduck.com</t>
  </si>
  <si>
    <t>7cbaa6fb-8b6b-415a-2789-e0a8d8a7343f</t>
  </si>
  <si>
    <t>PrivacyGroup Ltd</t>
  </si>
  <si>
    <t>https://play.google.com/store/apps/developer/?id=privacygroup+(privacy+protector)</t>
  </si>
  <si>
    <t>29f60112-b3e6-4225-b7ad-c44818ff58c0</t>
  </si>
  <si>
    <t>PrivacyGuard</t>
  </si>
  <si>
    <t>http://www.privacyguard.com/</t>
  </si>
  <si>
    <t>cfaba471-57c3-1025-7857-87311d6e348f</t>
  </si>
  <si>
    <t>PrivacyIM</t>
  </si>
  <si>
    <t>http://www.privacyim.com/</t>
  </si>
  <si>
    <t>ff82971e-7203-84d7-85c7-ce57811b496d</t>
  </si>
  <si>
    <t>PrivacyMate</t>
  </si>
  <si>
    <t>http://www.privacymate.com</t>
  </si>
  <si>
    <t>90ebb3a4-026f-279d-ec5a-64480aeb9b9f</t>
  </si>
  <si>
    <t>PrivacyPal</t>
  </si>
  <si>
    <t>http://privacypal.co</t>
  </si>
  <si>
    <t>a7ffc70b-974f-d1bd-7cff-7f73a74817f4</t>
  </si>
  <si>
    <t>PrivacyProtector</t>
  </si>
  <si>
    <t>http://www.privacyprotector.eu</t>
  </si>
  <si>
    <t>1294f38d-f333-bbca-d022-384163e988d5</t>
  </si>
  <si>
    <t>PrivacyShell Corp</t>
  </si>
  <si>
    <t>http://privacyshell.com/</t>
  </si>
  <si>
    <t>ca524955-5bf7-2fd7-d2ba-ba4a420b6fe5</t>
  </si>
  <si>
    <t>PrivacySolved</t>
  </si>
  <si>
    <t>http://privacysolved.com/</t>
  </si>
  <si>
    <t>671a3266-b9a6-c61e-2dd1-83477ee954da</t>
  </si>
  <si>
    <t>Privacysos</t>
  </si>
  <si>
    <t>http://privacysos.org/</t>
  </si>
  <si>
    <t>89800f2b-377a-3b1a-26de-fd041bc624d5</t>
  </si>
  <si>
    <t>PrivacyStar</t>
  </si>
  <si>
    <t>http://www.privacystar.com</t>
  </si>
  <si>
    <t>c28790fe-675f-463b-75fe-f0ab53dafea8</t>
  </si>
  <si>
    <t>Privacyware</t>
  </si>
  <si>
    <t>http://www.privacyware.com</t>
  </si>
  <si>
    <t>62838498-8e84-bf06-4f28-93dc668ed9e3</t>
  </si>
  <si>
    <t>Privaddo</t>
  </si>
  <si>
    <t>http://www.privaddo.com</t>
  </si>
  <si>
    <t>53bad4d1-ebc5-e9c3-0667-81ea64a1871b</t>
  </si>
  <si>
    <t>Privadocs.com</t>
  </si>
  <si>
    <t>https://www.privadocs.com/</t>
  </si>
  <si>
    <t>e46f6b59-f804-a34f-acb9-5e5a321a0915</t>
  </si>
  <si>
    <t>Privail</t>
  </si>
  <si>
    <t>http://www.privaildx.com/</t>
  </si>
  <si>
    <t>23bd5dd3-9950-4312-1db1-644318a2446f</t>
  </si>
  <si>
    <t>Privakey</t>
  </si>
  <si>
    <t>http://www.privakey.com/</t>
  </si>
  <si>
    <t>b51d6a62-c4a4-9e65-5341-27d6eaa2d66f</t>
  </si>
  <si>
    <t>Privalia</t>
  </si>
  <si>
    <t>http://www.privalia.com</t>
  </si>
  <si>
    <t>57c72329-dbdf-4813-4f3c-3fb5722d13b4</t>
  </si>
  <si>
    <t>Privanet</t>
  </si>
  <si>
    <t>https://privanet.fi</t>
  </si>
  <si>
    <t>b761554f-969d-712c-4d17-c2df141042ac</t>
  </si>
  <si>
    <t>Privaris</t>
  </si>
  <si>
    <t>http://www.privaris.com</t>
  </si>
  <si>
    <t>c87bc17b-665e-8446-5062-629693ea60ba</t>
  </si>
  <si>
    <t>Privasee</t>
  </si>
  <si>
    <t>http://www.privaseechat.com</t>
  </si>
  <si>
    <t>244cf743-1941-2a91-5e43-ca408e008602</t>
  </si>
  <si>
    <t>https://www.privasee.eu</t>
  </si>
  <si>
    <t>3e4c8256-cb29-e3a9-b7b2-2fb2c889b087</t>
  </si>
  <si>
    <t>PrivaSphere</t>
  </si>
  <si>
    <t>https://www.privasphere.com</t>
  </si>
  <si>
    <t>a38fc13e-8b04-3109-a264-bac04bd0303f</t>
  </si>
  <si>
    <t>PrivaSys</t>
  </si>
  <si>
    <t>http://www.privasys.com/</t>
  </si>
  <si>
    <t>9091a240-1a9d-7560-b119-198988b6dd8b</t>
  </si>
  <si>
    <t>Privat Investigation Service Detegere</t>
  </si>
  <si>
    <t>http://www.investigation-service-detegere.com</t>
  </si>
  <si>
    <t>e0c24b70-8a00-5c0d-3861-712a2966f58d</t>
  </si>
  <si>
    <t>Privatam</t>
  </si>
  <si>
    <t>http://www.privatam.com</t>
  </si>
  <si>
    <t>14b149c1-134d-91d8-e065-e292240db8f2</t>
  </si>
  <si>
    <t>PrivatBank</t>
  </si>
  <si>
    <t>https://en.privatbank.ua</t>
  </si>
  <si>
    <t>634daeb5-143f-21a4-1a96-d6b1bb051df3</t>
  </si>
  <si>
    <t>Private Advising Group</t>
  </si>
  <si>
    <t>http://privateadvising.com/</t>
  </si>
  <si>
    <t>48b3ef41-db85-6c51-23de-925202e6f8e6</t>
  </si>
  <si>
    <t>Private Advisors</t>
  </si>
  <si>
    <t>http://privateadvisors.com</t>
  </si>
  <si>
    <t>21aeb701-299a-d577-6de6-ac5577ca554f</t>
  </si>
  <si>
    <t>Private Bank of Buckhead</t>
  </si>
  <si>
    <t>https://privatebankofbuckhead.com/</t>
  </si>
  <si>
    <t>fea2c377-f62b-31a6-2c2d-8a208149d32f</t>
  </si>
  <si>
    <t>Private Business</t>
  </si>
  <si>
    <t>http://privatebusiness.com/</t>
  </si>
  <si>
    <t>55a45c3f-03a1-8d6b-24de-7901d64af9b2</t>
  </si>
  <si>
    <t>Private Canada Market Association of Canada</t>
  </si>
  <si>
    <t>http://www.pcmacanada.com/</t>
  </si>
  <si>
    <t>adeb9e0e-95e2-a41f-04df-2f875e979eb9</t>
  </si>
  <si>
    <t>Private Capital Alliance</t>
  </si>
  <si>
    <t>http://www.privatecapitalalliance.com</t>
  </si>
  <si>
    <t>33b6d486-eefd-5dc0-6cc3-63caf4a6a00a</t>
  </si>
  <si>
    <t>Private Capital Group</t>
  </si>
  <si>
    <t>http://www.privatecg.com/</t>
  </si>
  <si>
    <t>fc699d37-5ef4-8749-cddb-9959a4e05fef</t>
  </si>
  <si>
    <t>Private Capital Management</t>
  </si>
  <si>
    <t>http://www.private-cap.com</t>
  </si>
  <si>
    <t>12259688-2726-63be-cf18-db631476b0a2</t>
  </si>
  <si>
    <t>Private Capital Network</t>
  </si>
  <si>
    <t>http://www.privatecapitalnetwork.net</t>
  </si>
  <si>
    <t>8cc6f563-bd9c-3a89-6a13-161d1a886bec</t>
  </si>
  <si>
    <t>Private Capital Research Institute</t>
  </si>
  <si>
    <t>http://www.privatecapitalresearchinstitute.org</t>
  </si>
  <si>
    <t>6965384b-1017-8ba5-310b-8d5dae91089a</t>
  </si>
  <si>
    <t>Private Client Insurance Group</t>
  </si>
  <si>
    <t>https://www.privateclientinsurancegroup.com/</t>
  </si>
  <si>
    <t>8e5dc426-deeb-6c7c-e44c-3f6512aea72c</t>
  </si>
  <si>
    <t>Private Client Resources</t>
  </si>
  <si>
    <t>https://www.pcrinsights.com/</t>
  </si>
  <si>
    <t>e97ebc24-5bea-13af-f8d4-66952597080b</t>
  </si>
  <si>
    <t>Private Communications Corporation</t>
  </si>
  <si>
    <t>http://www.privatewifi.com</t>
  </si>
  <si>
    <t>5722a8b3-8d15-86c9-e963-685a290fc2a6</t>
  </si>
  <si>
    <t>Private Company</t>
  </si>
  <si>
    <t>http://www.sporttin.com</t>
  </si>
  <si>
    <t>3a98a598-11ea-d5ba-4b4f-3bc82bb5ee3c</t>
  </si>
  <si>
    <t>Private desert Morocco tours</t>
  </si>
  <si>
    <t>http://www.privatedeserttours.com</t>
  </si>
  <si>
    <t>64eb076a-635c-8dc6-d530-4ffd28ad2d66</t>
  </si>
  <si>
    <t>Private Detective Leeds</t>
  </si>
  <si>
    <t>http://privatedetective-leeds.co.uk</t>
  </si>
  <si>
    <t>029e1d82-c14c-9ea0-7b1e-5b5efb4d4c8f</t>
  </si>
  <si>
    <t>Private Detective Sheffield</t>
  </si>
  <si>
    <t>http://www.privatedetective-sheffield.com/</t>
  </si>
  <si>
    <t>2fa3ec14-8ad1-230e-6607-a130b8b7637e</t>
  </si>
  <si>
    <t>Private Detective Stoke</t>
  </si>
  <si>
    <t>http://privatedetective-stoke-on-trent.co.uk</t>
  </si>
  <si>
    <t>c147fba3-bb25-a29d-258a-464fd6d1442b</t>
  </si>
  <si>
    <t>Private Detectives Cardiff</t>
  </si>
  <si>
    <t>http://privatedetectives-cardiff.co.uk</t>
  </si>
  <si>
    <t>6eb63585-1a84-d2fd-8e3c-12155fc637ed</t>
  </si>
  <si>
    <t>Private Dining</t>
  </si>
  <si>
    <t>http://www.privatediningcanarywharf.co.uk</t>
  </si>
  <si>
    <t>dc8280d9-8fd0-f637-b74e-fb434864aafa</t>
  </si>
  <si>
    <t>Private Driving Instructors Singapore</t>
  </si>
  <si>
    <t>http://www.privatedrivinginstructors.com/</t>
  </si>
  <si>
    <t>d9b9e0c7-2979-089f-5531-8ffb8f2baf8c</t>
  </si>
  <si>
    <t>Private Egypt Travel</t>
  </si>
  <si>
    <t>http://www.privateegypttravel.com/index.php</t>
  </si>
  <si>
    <t>e652ad5f-4a9b-4ceb-d20d-547e9298f71b</t>
  </si>
  <si>
    <t>Private Enterprise Equilibrium 7</t>
  </si>
  <si>
    <t>http://welcom.su/</t>
  </si>
  <si>
    <t>8b7e25c9-96c9-8fe3-46a3-706f6b8e4e65</t>
  </si>
  <si>
    <t>Private Equity</t>
  </si>
  <si>
    <t>http://privateequity.com</t>
  </si>
  <si>
    <t>943ae92b-1822-462b-b6f9-a01073512e65</t>
  </si>
  <si>
    <t>Private equity group LLC</t>
  </si>
  <si>
    <t>http://www.privateequitygroup.net/</t>
  </si>
  <si>
    <t>120a3c72-5cad-8232-8275-1af3ac4ef64d</t>
  </si>
  <si>
    <t>Private Equity Growth Capital Council</t>
  </si>
  <si>
    <t>http://www.pegcc.org/</t>
  </si>
  <si>
    <t>0112b975-2e81-2c4d-91e0-da669606d50d</t>
  </si>
  <si>
    <t>Private Equity Headhunters</t>
  </si>
  <si>
    <t>http://www.privateequityheadhunters.com</t>
  </si>
  <si>
    <t>abd0b7d5-58e6-c9ce-c6a7-b65d477c3d23</t>
  </si>
  <si>
    <t>Private Equity Holding</t>
  </si>
  <si>
    <t>http://www.peh.ch/</t>
  </si>
  <si>
    <t>f488383d-f81b-e6e2-d690-850349fbcbb5</t>
  </si>
  <si>
    <t>Private Equity Info</t>
  </si>
  <si>
    <t>http://www.privateequityinfo.com</t>
  </si>
  <si>
    <t>a8a679d2-8032-81ea-1a78-f1eed389a060</t>
  </si>
  <si>
    <t>Private Equity Insights</t>
  </si>
  <si>
    <t>http://pe-conference.org/</t>
  </si>
  <si>
    <t>cf673bd0-dcdf-b5ff-30d7-96f59594260a</t>
  </si>
  <si>
    <t>Private Equity International</t>
  </si>
  <si>
    <t>https://www.privateequityinternational.com</t>
  </si>
  <si>
    <t>147285de-5507-97e9-64ad-f9bd988cd9a6</t>
  </si>
  <si>
    <t>Private Equity Investors</t>
  </si>
  <si>
    <t>http://www.privateequityinvestors.org</t>
  </si>
  <si>
    <t>147d1203-f328-1ede-5eeb-f442a13d7743</t>
  </si>
  <si>
    <t>Private Equity Korea</t>
  </si>
  <si>
    <t>http://www.privateequitykorea.com/</t>
  </si>
  <si>
    <t>c84a7ea3-eff2-22c6-cddb-b5fc95435430</t>
  </si>
  <si>
    <t>Private Equity Stages</t>
  </si>
  <si>
    <t>http://privateequitystage.nl/</t>
  </si>
  <si>
    <t>10836ab5-f89e-2c0b-abc1-fc991fe98b39</t>
  </si>
  <si>
    <t>Private Formula International Holdings</t>
  </si>
  <si>
    <t>http://www.drlewinns.com</t>
  </si>
  <si>
    <t>8ec751e4-2637-b667-aa4b-587e5c2ca445</t>
  </si>
  <si>
    <t>Private Funding House</t>
  </si>
  <si>
    <t>http://www.privatefundinghouse.com.au</t>
  </si>
  <si>
    <t>9553185f-6561-a1bc-a6c5-92a99daf8aec</t>
  </si>
  <si>
    <t>Private Group of BA</t>
  </si>
  <si>
    <t>bb527755-37bf-1e01-6a48-f795887e007c</t>
  </si>
  <si>
    <t>Private Harbor</t>
  </si>
  <si>
    <t>http://www.privateharbor.com</t>
  </si>
  <si>
    <t>79822188-9c7f-1b37-8231-c26eac724614</t>
  </si>
  <si>
    <t>Private Health Management</t>
  </si>
  <si>
    <t>http://privatehealth.com/</t>
  </si>
  <si>
    <t>73bd8fed-afdf-c48a-4186-004437735aaf</t>
  </si>
  <si>
    <t>Private Holiday Villas</t>
  </si>
  <si>
    <t>https://www.private-holiday.co.uk</t>
  </si>
  <si>
    <t>24ff1d85-215d-ba38-6295-8b041b33b945</t>
  </si>
  <si>
    <t>Private Hotels (Best Classic Hotel in Austrian Europa Wien)</t>
  </si>
  <si>
    <t>http://private-hotels.at/de/</t>
  </si>
  <si>
    <t>04b29496-2b52-8e62-84c8-cfcd5afdc19e</t>
  </si>
  <si>
    <t>Private Inc</t>
  </si>
  <si>
    <t>http://www.writers3.com</t>
  </si>
  <si>
    <t>3fb09781-3ed4-485d-fa57-d90272cd3433</t>
  </si>
  <si>
    <t>Private Internet Access</t>
  </si>
  <si>
    <t>http://www.privateinternetaccess.com</t>
  </si>
  <si>
    <t>a0bbd395-a89d-6cad-ff3f-1d10b807cc1c</t>
  </si>
  <si>
    <t>Private Investigators Leeds</t>
  </si>
  <si>
    <t>http://privateinvestigators-leeds.co.uk/</t>
  </si>
  <si>
    <t>ce9c300e-7d8e-9032-72eb-6a8723b3b1a9</t>
  </si>
  <si>
    <t>Private Investigators Reading</t>
  </si>
  <si>
    <t>http://privateinvestigator-reading.co.uk</t>
  </si>
  <si>
    <t>e9b9a7b9-f855-f997-608f-9e8f00829361</t>
  </si>
  <si>
    <t>Private Investigators UK</t>
  </si>
  <si>
    <t>http://www.private-investigators-uk.com</t>
  </si>
  <si>
    <t>db5b17b7-9817-e9af-7ce2-ff354306b204</t>
  </si>
  <si>
    <t>Private Investors Forum</t>
  </si>
  <si>
    <t>http://www.privateinvestorsforum.com</t>
  </si>
  <si>
    <t>b4166ccd-a819-3042-a817-e4a66161e44e</t>
  </si>
  <si>
    <t>Private Label Nutraceuticals</t>
  </si>
  <si>
    <t>http://www.privatelabelnutra.com/</t>
  </si>
  <si>
    <t>2653a835-4f0f-fc2a-11e0-acf5dae40e24</t>
  </si>
  <si>
    <t>Private Label Skin</t>
  </si>
  <si>
    <t>http://www.privatelabelsk.in/</t>
  </si>
  <si>
    <t>85ca825c-eb80-1826-e431-0fbac4725834</t>
  </si>
  <si>
    <t>Private Label Supplements</t>
  </si>
  <si>
    <t>http://www.plsupplements.com</t>
  </si>
  <si>
    <t>b54fb909-8d8c-0d6c-4893-e9fb66b98239</t>
  </si>
  <si>
    <t>Private local guides</t>
  </si>
  <si>
    <t>https://www.privatelocalguides.com</t>
  </si>
  <si>
    <t>e500c04c-0747-58cc-6e01-9f6027aecd7d</t>
  </si>
  <si>
    <t>Private Medical</t>
  </si>
  <si>
    <t>http://privatemedical.org</t>
  </si>
  <si>
    <t>dd533e4a-8d7d-d4b0-4efe-f1969f70d377</t>
  </si>
  <si>
    <t>Private Medical Equity</t>
  </si>
  <si>
    <t>http://www.privatemedicalequity.com</t>
  </si>
  <si>
    <t>8347ba56-d5f4-2d39-f854-792b3dfdaee7</t>
  </si>
  <si>
    <t>Private Office of Sheikh Mohammed Bin Maktoum Bin Juma Al Maktoum</t>
  </si>
  <si>
    <t>http://www.mbmgroups.com</t>
  </si>
  <si>
    <t>fef63df7-8ebb-d84f-d4f2-d76607698e9d</t>
  </si>
  <si>
    <t>Private Online Counselling Services</t>
  </si>
  <si>
    <t>http://www.latitudeonlinecounselling.com</t>
  </si>
  <si>
    <t>19aa53c5-033c-4db3-1f11-f985da96bfaa</t>
  </si>
  <si>
    <t>Private Online Dating</t>
  </si>
  <si>
    <t>http://www.privateonlinedating.com</t>
  </si>
  <si>
    <t>1c0aa49c-e237-871b-683c-ac9ac64753a8</t>
  </si>
  <si>
    <t>Private Outlet</t>
  </si>
  <si>
    <t>http://www.privateoutlet.com</t>
  </si>
  <si>
    <t>66887d9b-111a-17a9-4d7a-282c2d89af46</t>
  </si>
  <si>
    <t>Private Placement Group</t>
  </si>
  <si>
    <t>http://www.theprivateplacementgroup.com</t>
  </si>
  <si>
    <t>71681da9-1a16-b34d-e273-69d713c71e72</t>
  </si>
  <si>
    <t>Private Practice of Dr. Catharine Toso</t>
  </si>
  <si>
    <t>http://drcatharinetoso.com/</t>
  </si>
  <si>
    <t>45eb3a93-442d-ce03-3b02-01d7a07b4ca2</t>
  </si>
  <si>
    <t>Private Properties</t>
  </si>
  <si>
    <t>http://www.privateprop.com</t>
  </si>
  <si>
    <t>a00e6947-ea17-ec5a-2763-0679f8b2a896</t>
  </si>
  <si>
    <t>Private Property</t>
  </si>
  <si>
    <t>http://www.privateproperty.com.ng/</t>
  </si>
  <si>
    <t>5c7ff231-ecc0-3164-8522-872e7511e563</t>
  </si>
  <si>
    <t>Private Proxy Ninjas</t>
  </si>
  <si>
    <t>http://www.ninjasproxy.com</t>
  </si>
  <si>
    <t>81ce8ef8-5aac-8968-65d7-4d697e3c1d50</t>
  </si>
  <si>
    <t>Private Researcher</t>
  </si>
  <si>
    <t>http://warrenhanchey.org</t>
  </si>
  <si>
    <t>bebde738-67bb-bbd8-2e99-68d3c8a2a2af</t>
  </si>
  <si>
    <t>Private Secretary</t>
  </si>
  <si>
    <t>http://p-secretary.com/</t>
  </si>
  <si>
    <t>845ab216-b73e-4478-aeb8-e9aa25b1aa9a</t>
  </si>
  <si>
    <t>Private Sentinel</t>
  </si>
  <si>
    <t>http://www.privatesentinel.com/</t>
  </si>
  <si>
    <t>af4c0eb4-a229-08db-83a7-e2284207de06</t>
  </si>
  <si>
    <t>Private Shell</t>
  </si>
  <si>
    <t>http://privateshell.com</t>
  </si>
  <si>
    <t>ca6b2d2f-e665-36e0-874e-018fe11cac79</t>
  </si>
  <si>
    <t>Private Shopper</t>
  </si>
  <si>
    <t>http://privateshopper.co.za/</t>
  </si>
  <si>
    <t>ac32f238-025b-5eeb-12e1-35653924cef1</t>
  </si>
  <si>
    <t>Private Shore Trips</t>
  </si>
  <si>
    <t>http://www.privateshoretrips.com</t>
  </si>
  <si>
    <t>c8737baa-b51d-2156-2d77-c1f0d659a5dd</t>
  </si>
  <si>
    <t>PRIVATE SPORT SHOP</t>
  </si>
  <si>
    <t>http://www.privatesportshop.fr</t>
  </si>
  <si>
    <t>3e4ad6b5-bfbb-89ea-859b-87fa9c78c64d</t>
  </si>
  <si>
    <t>Private Tours in Istanbul</t>
  </si>
  <si>
    <t>http://www.privatetoursinistanbul.com</t>
  </si>
  <si>
    <t>3c107921-266f-d0f2-c9e5-6f678fe85721</t>
  </si>
  <si>
    <t>Private Tutoring Palos Verdes</t>
  </si>
  <si>
    <t>http://initiaeducation.com/</t>
  </si>
  <si>
    <t>b8e953dc-7cf1-dd33-7a93-1d0d0aafc54a</t>
  </si>
  <si>
    <t>Private UK Safe Deposit Boxes - U.K. Safe Deposit Lockers Ltd.</t>
  </si>
  <si>
    <t>http://www.uksafedeposit.com/</t>
  </si>
  <si>
    <t>1f6febd4-a852-acbd-8909-0c0eb85faeed</t>
  </si>
  <si>
    <t>Private University of the North</t>
  </si>
  <si>
    <t>http://www.upn.edu.pe</t>
  </si>
  <si>
    <t>62a52025-2abe-2f7a-f3b4-7bc2d57e676b</t>
  </si>
  <si>
    <t>Private Wealth Systems, Inc.</t>
  </si>
  <si>
    <t>http://www.privatewealthsystems.com</t>
  </si>
  <si>
    <t>8d5354a3-55fb-f8e9-b9d1-a326f54dd894</t>
  </si>
  <si>
    <t>Private World</t>
  </si>
  <si>
    <t>http://www.privateworld.ch</t>
  </si>
  <si>
    <t>89876c28-77c2-a349-46f6-bd0e4d4a9c11</t>
  </si>
  <si>
    <t>Private-i</t>
  </si>
  <si>
    <t>http://privateiinc.com</t>
  </si>
  <si>
    <t>f46725ec-58b4-9e40-057f-7ef20f3ee60b</t>
  </si>
  <si>
    <t>Private.Me</t>
  </si>
  <si>
    <t>http://private.me</t>
  </si>
  <si>
    <t>31d90619-f1b8-4e75-ce6a-3b23c95d73e1</t>
  </si>
  <si>
    <t>Privateaser</t>
  </si>
  <si>
    <t>https://www.privateaser.com</t>
  </si>
  <si>
    <t>8d9dae10-c07a-fd08-3cb3-d6f83e94efe4</t>
  </si>
  <si>
    <t>PrivateBancorp</t>
  </si>
  <si>
    <t>https://www.theprivatebank.com/</t>
  </si>
  <si>
    <t>1ced9572-b484-46a5-935c-83fd27762972</t>
  </si>
  <si>
    <t>PrivateCore</t>
  </si>
  <si>
    <t>http://www.privatecore.com</t>
  </si>
  <si>
    <t>36f51c3d-183a-0190-5fa0-f41b8ee83e84</t>
  </si>
  <si>
    <t>PrivateDoc</t>
  </si>
  <si>
    <t>https://www.privatedoc.com</t>
  </si>
  <si>
    <t>0aab52cb-5a78-7b5d-148f-ea46791995d0</t>
  </si>
  <si>
    <t>PrivateDocs</t>
  </si>
  <si>
    <t>http://privatedocs.com</t>
  </si>
  <si>
    <t>70424793-8df2-4a38-cf9c-bcb089b16062</t>
  </si>
  <si>
    <t>Privateer Capital</t>
  </si>
  <si>
    <t>http://www.privateercapital.com/</t>
  </si>
  <si>
    <t>05d59bda-e9ee-ccda-e925-54db2d85f10c</t>
  </si>
  <si>
    <t>Privateer Holdings</t>
  </si>
  <si>
    <t>http://www.privateerholdings.com</t>
  </si>
  <si>
    <t>c6593199-c3b6-08ee-fa03-2604054e9df7</t>
  </si>
  <si>
    <t>PrivateFly</t>
  </si>
  <si>
    <t>http://www.privatefly.com</t>
  </si>
  <si>
    <t>f0d0fa43-f0b2-b4b0-4ceb-8ccd453f3cbf</t>
  </si>
  <si>
    <t>PrivateGO</t>
  </si>
  <si>
    <t>http://www.privatego.com</t>
  </si>
  <si>
    <t>e4ab82b4-1696-117c-455b-13507c793cb0</t>
  </si>
  <si>
    <t>PrivateGriffe</t>
  </si>
  <si>
    <t>http://www.privategriffe.com</t>
  </si>
  <si>
    <t>bd902b22-c7af-09a6-bc5e-d10b1a28680b</t>
  </si>
  <si>
    <t>PrivateHero</t>
  </si>
  <si>
    <t>http://privatehero.co</t>
  </si>
  <si>
    <t>c70e249c-bfbd-5299-4a48-cc4ce6439c89</t>
  </si>
  <si>
    <t>Privately App</t>
  </si>
  <si>
    <t>http://privately.eu/</t>
  </si>
  <si>
    <t>f0e86913-2074-b88e-66c5-51c4eb943c2a</t>
  </si>
  <si>
    <t>PrivateMarkets</t>
  </si>
  <si>
    <t>http://www.privatemarkets.com</t>
  </si>
  <si>
    <t>b5082372-c512-491f-57f5-89ac4e87a4e1</t>
  </si>
  <si>
    <t>PrivatEquity</t>
  </si>
  <si>
    <t>http://privatequity.biz/</t>
  </si>
  <si>
    <t>d501ad2a-e4ee-d495-6246-6f8cb8f6e32e</t>
  </si>
  <si>
    <t>PrivateRaise</t>
  </si>
  <si>
    <t>http://privateraise.com</t>
  </si>
  <si>
    <t>d7ea62ce-c110-d6fd-1704-12887966bf71</t>
  </si>
  <si>
    <t>privatestay.com</t>
  </si>
  <si>
    <t>http://www.privatestay.com</t>
  </si>
  <si>
    <t>b9318f39-af90-7bdf-3afa-91a61d0103fe</t>
  </si>
  <si>
    <t>Privatext</t>
  </si>
  <si>
    <t>http://privatext.co</t>
  </si>
  <si>
    <t>8359c9bb-d494-b679-a476-1e6dddaaf0e5</t>
  </si>
  <si>
    <t>Privathospitalet Hamlet</t>
  </si>
  <si>
    <t>https://www.aleris.dk</t>
  </si>
  <si>
    <t>084dd3c7-a4cd-9d1c-9168-70c564c74b98</t>
  </si>
  <si>
    <t>Privatim</t>
  </si>
  <si>
    <t>http://www.privatim.io</t>
  </si>
  <si>
    <t>cebd72dc-b5bc-2237-2057-f78868866a99</t>
  </si>
  <si>
    <t>Privatis Technology Corporation</t>
  </si>
  <si>
    <t>http://www.privatis.com</t>
  </si>
  <si>
    <t>dd92fcce-66c3-e5ea-7b3b-fc2ea0dfe375</t>
  </si>
  <si>
    <t>Privatklinik Dr. Robert Schindlbeck</t>
  </si>
  <si>
    <t>http://www.klinik-schindlbeck.de/</t>
  </si>
  <si>
    <t>b9556390-0250-fed4-5ade-813c9031a693</t>
  </si>
  <si>
    <t>Privatoria</t>
  </si>
  <si>
    <t>https://privatoria.net/</t>
  </si>
  <si>
    <t>cdca0106-1d17-336a-40e5-34201b494590</t>
  </si>
  <si>
    <t>Privax</t>
  </si>
  <si>
    <t>http://www.privax.com</t>
  </si>
  <si>
    <t>679c357b-0e5c-c08c-b061-1ef599217ff6</t>
  </si>
  <si>
    <t>Privcap</t>
  </si>
  <si>
    <t>http://www.privcap.com</t>
  </si>
  <si>
    <t>6190178f-f0b0-a112-de25-693f9fc425cd</t>
  </si>
  <si>
    <t>PrivCo</t>
  </si>
  <si>
    <t>http://privco.com</t>
  </si>
  <si>
    <t>3c543060-b1ac-d08f-e5eb-1434a2836969</t>
  </si>
  <si>
    <t>Prive Butler</t>
  </si>
  <si>
    <t>http://www.privebutler.com</t>
  </si>
  <si>
    <t>917db3e6-5868-b893-cc55-482115832fb3</t>
  </si>
  <si>
    <t>Prive Financial</t>
  </si>
  <si>
    <t>http://en.privemanagers.com</t>
  </si>
  <si>
    <t>0aed84a2-9d8e-d1c2-eb54-ffe5817d4ebb</t>
  </si>
  <si>
    <t>Prive-Swiss</t>
  </si>
  <si>
    <t>http://priveswiss.com/</t>
  </si>
  <si>
    <t>1acd5864-8d2a-5e8a-3172-89e2aa22350a</t>
  </si>
  <si>
    <t>PriveCo</t>
  </si>
  <si>
    <t>http://www.priveco.com</t>
  </si>
  <si>
    <t>61440e64-419a-3a1c-d11e-14b4d6530722</t>
  </si>
  <si>
    <t>Priveo</t>
  </si>
  <si>
    <t>http://www.priveo.me</t>
  </si>
  <si>
    <t>ca28fb3f-be8b-0e81-93d8-3b3ca5ae5608</t>
  </si>
  <si>
    <t>Privepass</t>
  </si>
  <si>
    <t>http://www.privepass.com</t>
  </si>
  <si>
    <t>7933145b-9483-aa28-32a0-21c7673270a1</t>
  </si>
  <si>
    <t>Priveq Capital Funds</t>
  </si>
  <si>
    <t>http://www.priveq.ca/</t>
  </si>
  <si>
    <t>ffb68e67-1636-eaec-4096-56de31723fa2</t>
  </si>
  <si>
    <t>Priveq Investment</t>
  </si>
  <si>
    <t>http://www.priveq.se</t>
  </si>
  <si>
    <t>326fabf1-554c-15ca-3e02-85f2370b6c7d</t>
  </si>
  <si>
    <t>Privet</t>
  </si>
  <si>
    <t>http://www.myprivet.com/</t>
  </si>
  <si>
    <t>3466d941-f302-e958-24be-0809304b69b1</t>
  </si>
  <si>
    <t>Privet Capital</t>
  </si>
  <si>
    <t>http://www.privetcapital.co.uk/</t>
  </si>
  <si>
    <t>340ca347-6515-e41b-e4fd-0caf6a809b0e</t>
  </si>
  <si>
    <t>Privet Fund Management</t>
  </si>
  <si>
    <t>http://privetfund.com/</t>
  </si>
  <si>
    <t>56ab8bd8-cfa1-c070-54e8-55ef6723d92d</t>
  </si>
  <si>
    <t>Privi Organics</t>
  </si>
  <si>
    <t>http://www.privi.com/</t>
  </si>
  <si>
    <t>2e6f9516-2b28-529e-e97c-9bf625d4f889</t>
  </si>
  <si>
    <t>Privia</t>
  </si>
  <si>
    <t>http://www.privia.com</t>
  </si>
  <si>
    <t>fa22d11c-f186-981b-fc4f-cfa43eb85308</t>
  </si>
  <si>
    <t>Privia Health</t>
  </si>
  <si>
    <t>http://www.priviahealth.com</t>
  </si>
  <si>
    <t>1694b010-55e5-6e9c-63e2-e0bdce708fed</t>
  </si>
  <si>
    <t>PriviApp.com</t>
  </si>
  <si>
    <t>https://www.priviapp.com</t>
  </si>
  <si>
    <t>34026280-10bc-1e92-5e7a-cc0980de2067</t>
  </si>
  <si>
    <t>Privilege Capital Partners, LLC</t>
  </si>
  <si>
    <t>http://www.pcpyou.com</t>
  </si>
  <si>
    <t>e02264f8-98a5-9afe-0986-8d519c115db4</t>
  </si>
  <si>
    <t>Privileged World Travel Club</t>
  </si>
  <si>
    <t>http://www.privilegedwtc.com</t>
  </si>
  <si>
    <t>c6303b1d-b4f8-c3a8-1485-29a023332e52</t>
  </si>
  <si>
    <t>Privileges Travel</t>
  </si>
  <si>
    <t>https://www.privilegestravel.com</t>
  </si>
  <si>
    <t>994da81b-51e6-f96b-db36-a42583219c36</t>
  </si>
  <si>
    <t>Privilegeserver Hosting</t>
  </si>
  <si>
    <t>http://www.privilegeserver.com/</t>
  </si>
  <si>
    <t>0dfff48c-7c34-531a-8663-120909de31fa</t>
  </si>
  <si>
    <t>Privilegiis</t>
  </si>
  <si>
    <t>https://www.privilegiis.com/</t>
  </si>
  <si>
    <t>5d908d39-33c8-c582-5cd0-3f990f30ac5e</t>
  </si>
  <si>
    <t>Privitar</t>
  </si>
  <si>
    <t>http://www.privitar.com</t>
  </si>
  <si>
    <t>4c8cfc1b-f5c6-fcd1-b308-c299ec1d63e8</t>
  </si>
  <si>
    <t>Privlic</t>
  </si>
  <si>
    <t>https://www.privlic.com/</t>
  </si>
  <si>
    <t>308d4bcd-09cf-2612-98c4-7e8823f29f77</t>
  </si>
  <si>
    <t>Privlo</t>
  </si>
  <si>
    <t>http://www.privlo.com/</t>
  </si>
  <si>
    <t>c084a821-ee46-e632-8db5-49738c63ba5c</t>
  </si>
  <si>
    <t>PrivMe</t>
  </si>
  <si>
    <t>http://www.privme.com</t>
  </si>
  <si>
    <t>5ce6b807-1439-6ab3-52f4-938b6cacb00d</t>
  </si>
  <si>
    <t>Privo</t>
  </si>
  <si>
    <t>https://privo.com</t>
  </si>
  <si>
    <t>76c907f0-1502-dd7a-5ea6-ea446ed9a868</t>
  </si>
  <si>
    <t>Privos Capital</t>
  </si>
  <si>
    <t>http://privoscapital.com/about-privos-capital/</t>
  </si>
  <si>
    <t>537d91f9-e72b-1b0a-df3b-17dd8bcfe9c7</t>
  </si>
  <si>
    <t>Privus</t>
  </si>
  <si>
    <t>https://www.privus.global</t>
  </si>
  <si>
    <t>4978c6d4-d84c-4fc5-fefd-ea780631d598</t>
  </si>
  <si>
    <t>Privva, Inc.</t>
  </si>
  <si>
    <t>http://www.privva.com</t>
  </si>
  <si>
    <t>0026eb10-5ab5-8099-dbcc-f0e225989668</t>
  </si>
  <si>
    <t>Privy Council Office</t>
  </si>
  <si>
    <t>http://www.pco-bcp.gc.ca</t>
  </si>
  <si>
    <t>93590077-a835-92a1-c26d-7646d36bfc69</t>
  </si>
  <si>
    <t>Privy.com</t>
  </si>
  <si>
    <t>http://privy.com/</t>
  </si>
  <si>
    <t>6762c5fc-5a73-0994-1427-154ec716f3b9</t>
  </si>
  <si>
    <t>PrivyID</t>
  </si>
  <si>
    <t>https://privy.id/</t>
  </si>
  <si>
    <t>f20fc97f-03fb-448b-ee1b-06f378128a31</t>
  </si>
  <si>
    <t>PrivyPleasures.com</t>
  </si>
  <si>
    <t>http://www.privypleasures.com/</t>
  </si>
  <si>
    <t>3f2f4bb4-d1d0-4c7e-345b-cd27813c3380</t>
  </si>
  <si>
    <t>PRIX</t>
  </si>
  <si>
    <t>http://www.prix.ai</t>
  </si>
  <si>
    <t>19e0fd14-d55c-3378-cb20-1407b700ae40</t>
  </si>
  <si>
    <t>Prix Fixe</t>
  </si>
  <si>
    <t>http://prixfixeapp.com</t>
  </si>
  <si>
    <t>9b963ad4-e19f-a831-5db0-832153f2d5db</t>
  </si>
  <si>
    <t>Prix PerÌÄå¼</t>
  </si>
  <si>
    <t>http://www.prixperu.com</t>
  </si>
  <si>
    <t>da313a1c-a2a1-a3e1-706f-5014e336d324</t>
  </si>
  <si>
    <t>prixbasabtterie.com</t>
  </si>
  <si>
    <t>http://www.prixbasbatterie.com</t>
  </si>
  <si>
    <t>8fa0ebd6-0770-828e-aa65-d1705a9c35af</t>
  </si>
  <si>
    <t>Prixca.com</t>
  </si>
  <si>
    <t>http://prixca.com/</t>
  </si>
  <si>
    <t>7e50a35d-0cdf-12e1-c813-e57dbb810658</t>
  </si>
  <si>
    <t>Prixel</t>
  </si>
  <si>
    <t>http://www.prixel.ru</t>
  </si>
  <si>
    <t>d2a6b4c6-fccf-4d16-0eb2-fa8507a6b826</t>
  </si>
  <si>
    <t>Prixest</t>
  </si>
  <si>
    <t>https://prixest.com</t>
  </si>
  <si>
    <t>98b05d03-627b-204a-f8d1-eb6c5fc67828</t>
  </si>
  <si>
    <t>Prixi</t>
  </si>
  <si>
    <t>http://www.prixi.com</t>
  </si>
  <si>
    <t>17340db0-5693-ddb0-5d14-09f5c0bd9c10</t>
  </si>
  <si>
    <t>Prixing</t>
  </si>
  <si>
    <t>http://www.prixing.fr</t>
  </si>
  <si>
    <t>1644b54c-a711-f071-e091-c37298ecfbc5</t>
  </si>
  <si>
    <t>Prixlibre</t>
  </si>
  <si>
    <t>http://prixlibre.fr</t>
  </si>
  <si>
    <t>becc1329-a644-4e01-60fa-fdc124e84499</t>
  </si>
  <si>
    <t>Prixtel</t>
  </si>
  <si>
    <t>http://www.prixtel.com/</t>
  </si>
  <si>
    <t>8a7cd12e-9f65-2db2-c441-accd2a9bec05</t>
  </si>
  <si>
    <t>Priya Electronics</t>
  </si>
  <si>
    <t>http://www.priyaelectronic.com</t>
  </si>
  <si>
    <t>9b941d22-159f-2166-2a3b-5f767b176dc8</t>
  </si>
  <si>
    <t>Priya Mishra</t>
  </si>
  <si>
    <t>http://www.pulsephase.in/</t>
  </si>
  <si>
    <t>4a4da034-1695-5976-f69d-f62850a1a68f</t>
  </si>
  <si>
    <t>Priya Rai</t>
  </si>
  <si>
    <t>https://www.bookservicing.com</t>
  </si>
  <si>
    <t>6a7b28d3-0941-80ff-90aa-abcf7bd0e40c</t>
  </si>
  <si>
    <t>Priyadarshine</t>
  </si>
  <si>
    <t>http://priyadarshiniconstructions.com/</t>
  </si>
  <si>
    <t>143a0ecc-d613-41d1-81e9-d93b62a1b5ff</t>
  </si>
  <si>
    <t>Priyadarshini College Of Computer Sciences</t>
  </si>
  <si>
    <t>http://pcenagpur.edu.in</t>
  </si>
  <si>
    <t>b8f5f6eb-ecef-f554-85dd-81c8a2a02328</t>
  </si>
  <si>
    <t>Priyadarshini Institute of Engineering and Technology</t>
  </si>
  <si>
    <t>http://piet.edu.in/</t>
  </si>
  <si>
    <t>8b324fb1-56e2-7e01-1d54-19167887ccc9</t>
  </si>
  <si>
    <t>Priyakalpa</t>
  </si>
  <si>
    <t>http://priyakalpa.com</t>
  </si>
  <si>
    <t>00b48777-c28c-2863-1317-f878497c3bd1</t>
  </si>
  <si>
    <t>Priyatech</t>
  </si>
  <si>
    <t>http://www.priyahome.com/</t>
  </si>
  <si>
    <t>a81eea2b-d2b5-b91f-5d78-9ea3e9659ac2</t>
  </si>
  <si>
    <t>Priyo.com</t>
  </si>
  <si>
    <t>http://www.priyo.com/</t>
  </si>
  <si>
    <t>781eeece-b367-0d13-ec08-b7a1e637cf82</t>
  </si>
  <si>
    <t>Priyoid</t>
  </si>
  <si>
    <t>http://priyoid.com</t>
  </si>
  <si>
    <t>b97e1a01-ccc7-2d44-883a-29daa321f0a3</t>
  </si>
  <si>
    <t>PriyoShop.com</t>
  </si>
  <si>
    <t>http://priyoshop.com</t>
  </si>
  <si>
    <t>281f37cb-73f5-e315-a845-d35ebdd97280</t>
  </si>
  <si>
    <t>Priza Technologie</t>
  </si>
  <si>
    <t>http://www.prizatech.com/</t>
  </si>
  <si>
    <t>619ab49e-c43b-3f77-d1aa-36c254a3ffa9</t>
  </si>
  <si>
    <t>Prize</t>
  </si>
  <si>
    <t>http://prize.com</t>
  </si>
  <si>
    <t>18d43265-f99b-11e7-dfcf-d550f8304c88</t>
  </si>
  <si>
    <t>Prize Candle</t>
  </si>
  <si>
    <t>https://www.prizecandle.com/</t>
  </si>
  <si>
    <t>11bb61c0-104e-1569-0ca2-d6fface2c010</t>
  </si>
  <si>
    <t>Prize Capital</t>
  </si>
  <si>
    <t>http://www.prizecapital.net</t>
  </si>
  <si>
    <t>e2983b09-4121-42ee-ccdc-f2066a16a0b9</t>
  </si>
  <si>
    <t>Prize Launch</t>
  </si>
  <si>
    <t>http://www.prizelaunch.com</t>
  </si>
  <si>
    <t>e9c2aa01-d551-caef-dba0-22b271690abb</t>
  </si>
  <si>
    <t>Prize Monkey</t>
  </si>
  <si>
    <t>http://www.prize-monkey.com/</t>
  </si>
  <si>
    <t>addaa158-fb51-d0c1-72f9-be23e62e1595</t>
  </si>
  <si>
    <t>Prize.ly</t>
  </si>
  <si>
    <t>http://prize.ly</t>
  </si>
  <si>
    <t>03508bd6-f756-cd84-9ca0-5de1fad71d43</t>
  </si>
  <si>
    <t>Prize4Life</t>
  </si>
  <si>
    <t>http://www.prize4life.org</t>
  </si>
  <si>
    <t>24825a86-a111-fa9e-aac6-21698bcc6dca</t>
  </si>
  <si>
    <t>http://www.prize4life.org.il</t>
  </si>
  <si>
    <t>18782839-b7d7-a156-3ccc-59e02c50ee99</t>
  </si>
  <si>
    <t>PrizEasy</t>
  </si>
  <si>
    <t>http://www.prizeasy.com/</t>
  </si>
  <si>
    <t>f99a9473-7de4-84c7-737d-2c77ceab7b97</t>
  </si>
  <si>
    <t>PrizeBoxÌ¢åãå¢</t>
  </si>
  <si>
    <t>http://prizebox.me</t>
  </si>
  <si>
    <t>d4162034-79e0-40bf-671d-0c01cdfd4791</t>
  </si>
  <si>
    <t>Prized</t>
  </si>
  <si>
    <t>http://prized.mobi</t>
  </si>
  <si>
    <t>89012633-a848-97c3-0cd5-aca78a22faf1</t>
  </si>
  <si>
    <t>PrizeDeck</t>
  </si>
  <si>
    <t>http://www.prizedeck.com</t>
  </si>
  <si>
    <t>0d210962-bb3e-8b8a-9bef-3f8720f3fe20</t>
  </si>
  <si>
    <t>Prizeflow</t>
  </si>
  <si>
    <t>http://www.prizeflow.com</t>
  </si>
  <si>
    <t>04a8a553-d87a-8bd1-48cf-761f33277d6a</t>
  </si>
  <si>
    <t>PrizeGrab</t>
  </si>
  <si>
    <t>http://prizegrab.com</t>
  </si>
  <si>
    <t>6f8f7be7-df38-af6c-93fd-c034701b9086</t>
  </si>
  <si>
    <t>Prizelogic</t>
  </si>
  <si>
    <t>http://prizelogic.com/</t>
  </si>
  <si>
    <t>2e03917d-5d2e-6121-2aff-44fd44b14139</t>
  </si>
  <si>
    <t>PrizeMonsters</t>
  </si>
  <si>
    <t>http://prizemonsters.com</t>
  </si>
  <si>
    <t>97fcd952-ef67-b90b-c376-eaf276d9f772</t>
  </si>
  <si>
    <t>Prizeo</t>
  </si>
  <si>
    <t>http://www.prizeo.com</t>
  </si>
  <si>
    <t>81d05657-1301-4110-8ded-89c7d03c810e</t>
  </si>
  <si>
    <t>PrizeWheels2Go</t>
  </si>
  <si>
    <t>http://www.prizewheels2go.com</t>
  </si>
  <si>
    <t>2046efd6-a81c-1159-bf2d-d5cbe40e8b59</t>
  </si>
  <si>
    <t>Prizle</t>
  </si>
  <si>
    <t>https://www.prizle.com/</t>
  </si>
  <si>
    <t>102457a4-4597-0ce5-4216-4c0cc8633ddd</t>
  </si>
  <si>
    <t>Prizm</t>
  </si>
  <si>
    <t>http://meetprizm.com</t>
  </si>
  <si>
    <t>800b0e55-388f-3616-0c99-d741a96eecb2</t>
  </si>
  <si>
    <t>https://www.prizmllc.com/</t>
  </si>
  <si>
    <t>e5bdbd4b-6b1b-59d2-1c45-04515a443441</t>
  </si>
  <si>
    <t>Prizm Institute</t>
  </si>
  <si>
    <t>https://www.prizminstitute.com</t>
  </si>
  <si>
    <t>6ebbb70e-f0cc-a802-fe74-b6a8e0670559</t>
  </si>
  <si>
    <t>Prizm Labs</t>
  </si>
  <si>
    <t>http://www.playprizm.com</t>
  </si>
  <si>
    <t>241e92a2-d4f7-230e-4fbc-06758633871e</t>
  </si>
  <si>
    <t>Prizm Media</t>
  </si>
  <si>
    <t>http://www.prizmmedia.com/</t>
  </si>
  <si>
    <t>ed54ec8b-e9e3-062d-14de-b13b27056a22</t>
  </si>
  <si>
    <t>Prizm Medical</t>
  </si>
  <si>
    <t>http://prizm-medical.com/</t>
  </si>
  <si>
    <t>ce87f487-8a14-e8a3-50f8-9d1dc4f43d62</t>
  </si>
  <si>
    <t>Prizm Pharmaceuticals</t>
  </si>
  <si>
    <t>http://www.prismpharma.in</t>
  </si>
  <si>
    <t>ed0631c5-a580-a4b9-1357-3b0d8e38459b</t>
  </si>
  <si>
    <t>Prizmiq</t>
  </si>
  <si>
    <t>http://www.prizmiq.com</t>
  </si>
  <si>
    <t>d40325f5-bcd7-c63e-500d-6e92e9910594</t>
  </si>
  <si>
    <t>Prizsm</t>
  </si>
  <si>
    <t>http://www.prizsm.co.uk</t>
  </si>
  <si>
    <t>73853886-3691-15cc-744b-a4c79e7e652a</t>
  </si>
  <si>
    <t>Priztag</t>
  </si>
  <si>
    <t>http://priztag.pr.co</t>
  </si>
  <si>
    <t>79f6ece7-cf7c-2e7d-3996-98b5ee91b3c6</t>
  </si>
  <si>
    <t>Prizzm</t>
  </si>
  <si>
    <t>http://www.prizzm.com</t>
  </si>
  <si>
    <t>a0abe0f5-d66b-da67-8730-8a8e840a26ac</t>
  </si>
  <si>
    <t>prjcts</t>
  </si>
  <si>
    <t>https://prjcts.de</t>
  </si>
  <si>
    <t>d23762a6-e767-e9dc-0fe7-c78b1b8b526a</t>
  </si>
  <si>
    <t>PRK Services, Inc.</t>
  </si>
  <si>
    <t>http://www.fixac.com/</t>
  </si>
  <si>
    <t>125426b5-2026-d4f3-4af0-32226ceb73ed</t>
  </si>
  <si>
    <t>PRKIT Inc</t>
  </si>
  <si>
    <t>https://rezerv.co</t>
  </si>
  <si>
    <t>e0dc47da-0f25-c795-3cd4-53e65568ae70</t>
  </si>
  <si>
    <t>PRLog</t>
  </si>
  <si>
    <t>http://prlog.org</t>
  </si>
  <si>
    <t>120d5b44-c177-85c3-ddfe-02696dbf7161</t>
  </si>
  <si>
    <t>PRM Cloud Solutions</t>
  </si>
  <si>
    <t>http://prmcloud.com/</t>
  </si>
  <si>
    <t>eaf66b91-55be-8f36-dc3b-549c0c35bc02</t>
  </si>
  <si>
    <t>pRM Infotech &amp; Consultants</t>
  </si>
  <si>
    <t>http://www.prminfotech.com/</t>
  </si>
  <si>
    <t>aaecb4de-70af-b27e-9b46-2f746d487a3f</t>
  </si>
  <si>
    <t>prm.ru</t>
  </si>
  <si>
    <t>http://prm.ru/</t>
  </si>
  <si>
    <t>1c971941-363c-6f41-4722-129e561b1473</t>
  </si>
  <si>
    <t>prMac</t>
  </si>
  <si>
    <t>http://prmac.com</t>
  </si>
  <si>
    <t>66aeb442-0506-5d3a-5a8f-c44268f9d68d</t>
  </si>
  <si>
    <t>PRMarketing</t>
  </si>
  <si>
    <t>http://www.prmarketing.co.in</t>
  </si>
  <si>
    <t>f5763e73-ed08-0bf0-9970-9813ade4947c</t>
  </si>
  <si>
    <t>PRMDeals</t>
  </si>
  <si>
    <t>https://prmdeals.com</t>
  </si>
  <si>
    <t>f52cf48c-f432-47d3-0f09-588560975645</t>
  </si>
  <si>
    <t>PRMIA - Professional Risk Managers' International Association</t>
  </si>
  <si>
    <t>http://www.prmia.org</t>
  </si>
  <si>
    <t>0ad5a239-17c2-deb1-de9b-047f447207ce</t>
  </si>
  <si>
    <t>PRN Ambulance</t>
  </si>
  <si>
    <t>http://www.prnambulance.com/</t>
  </si>
  <si>
    <t>61de520a-4fb5-9ba3-4e27-95f7367968e3</t>
  </si>
  <si>
    <t>PRNation</t>
  </si>
  <si>
    <t>http://prnation.org</t>
  </si>
  <si>
    <t>1737431a-fb80-ca20-0d5e-e46cd95ce7c9</t>
  </si>
  <si>
    <t>PrNewsNow.com</t>
  </si>
  <si>
    <t>http://www.prnewsnow.com</t>
  </si>
  <si>
    <t>a9f844b7-ad5c-f181-bb2a-e35930f59e44</t>
  </si>
  <si>
    <t>PRnine</t>
  </si>
  <si>
    <t>http://www.prnine.com</t>
  </si>
  <si>
    <t>c9c7a2c9-56ed-b465-f906-0f7c72123b2a</t>
  </si>
  <si>
    <t>Pro 3 Games</t>
  </si>
  <si>
    <t>http://www.pro3games.com</t>
  </si>
  <si>
    <t>8b564085-4eaf-05db-0cc0-4dbd1f080fc4</t>
  </si>
  <si>
    <t>Pro a Pro</t>
  </si>
  <si>
    <t>https://www.proapro.fr</t>
  </si>
  <si>
    <t>aeb77e54-219b-4670-7e13-6ca60f15a124</t>
  </si>
  <si>
    <t>Pro Abatement</t>
  </si>
  <si>
    <t>http://www.proabatement.com</t>
  </si>
  <si>
    <t>da5a6bc0-8c01-6df5-8059-cad15d86ddbb</t>
  </si>
  <si>
    <t>Pro Ace Heating &amp; Cooling</t>
  </si>
  <si>
    <t>http://acecare.ca</t>
  </si>
  <si>
    <t>5132e6f2-ab8d-f3fb-b8ad-bdb84fc4fed3</t>
  </si>
  <si>
    <t>Pro Active App</t>
  </si>
  <si>
    <t>http://www.proactiveapps.com</t>
  </si>
  <si>
    <t>d4da6dfc-34d4-b8e6-5c3b-0cf5c0ce239b</t>
  </si>
  <si>
    <t>Pro Active Financial Consultants</t>
  </si>
  <si>
    <t>http://www.go-offshore.com</t>
  </si>
  <si>
    <t>950eee24-0acb-f572-d487-f17c0b472e60</t>
  </si>
  <si>
    <t>Pro Alert</t>
  </si>
  <si>
    <t>http://proalertapp.com/</t>
  </si>
  <si>
    <t>bd30d3ed-2192-4cad-e1fc-ffd86211c8f5</t>
  </si>
  <si>
    <t>Pro Ana World</t>
  </si>
  <si>
    <t>http://proanaworld.com/</t>
  </si>
  <si>
    <t>76a9d7c0-649a-f948-d545-cc43210ff7f8</t>
  </si>
  <si>
    <t>Pro Appliance</t>
  </si>
  <si>
    <t>http://proappliance.ca/</t>
  </si>
  <si>
    <t>6a698916-225f-509e-a0df-427f3a4485f5</t>
  </si>
  <si>
    <t>Pro Assignment Writer</t>
  </si>
  <si>
    <t>http://proassignmentwriter.co.uk/</t>
  </si>
  <si>
    <t>ed87e79d-b3f2-35f4-9e14-be64d2f8faaa</t>
  </si>
  <si>
    <t>Pro Bathroom Installations Ltd</t>
  </si>
  <si>
    <t>http://www.probathroominstallations.co.uk</t>
  </si>
  <si>
    <t>5ab6609f-368f-41bc-d268-42390c359e8d</t>
  </si>
  <si>
    <t>Pro Bond Cleaning Brisbane</t>
  </si>
  <si>
    <t>http://www.probondcleaningbrisbane.com.au/</t>
  </si>
  <si>
    <t>a592ab47-6899-c6a4-8601-d0f316ff70fc</t>
  </si>
  <si>
    <t>Pro Bono Net</t>
  </si>
  <si>
    <t>https://www.probono.net</t>
  </si>
  <si>
    <t>0729de3a-682d-a2b3-ab62-8dc58d1d2248</t>
  </si>
  <si>
    <t>Pro Bono Project</t>
  </si>
  <si>
    <t>http://probono-no.org</t>
  </si>
  <si>
    <t>1a024eb5-6e41-1e86-137c-e80715246d03</t>
  </si>
  <si>
    <t>Pro Bono Publico Foundation</t>
  </si>
  <si>
    <t>http://www.probonopublicofoundation.org</t>
  </si>
  <si>
    <t>6dc27fa6-ffdd-2396-e7a4-0ad163f3defa</t>
  </si>
  <si>
    <t>Pro Bono U</t>
  </si>
  <si>
    <t>http://probonou.com</t>
  </si>
  <si>
    <t>202d54e5-9c96-e97a-12c0-b1f34411d0ab</t>
  </si>
  <si>
    <t>Pro Brand International</t>
  </si>
  <si>
    <t>http://www.eagleaspen.com</t>
  </si>
  <si>
    <t>fa409aac-d490-8dd5-2875-aeef2b9107f1</t>
  </si>
  <si>
    <t>Pro Breath MD</t>
  </si>
  <si>
    <t>http://dentistselect.net</t>
  </si>
  <si>
    <t>a2598804-cfb9-764e-37d6-42d2ff866e59</t>
  </si>
  <si>
    <t>Pro Broadband</t>
  </si>
  <si>
    <t>http://probroadband.co.in</t>
  </si>
  <si>
    <t>e2bf3bd5-7f0a-516f-6352-134efef24d16</t>
  </si>
  <si>
    <t>PRO BTP</t>
  </si>
  <si>
    <t>https://www.probtp.com</t>
  </si>
  <si>
    <t>e5837bf9-2ecf-1eba-871e-0c487d59bacf</t>
  </si>
  <si>
    <t>Pro Business Plans</t>
  </si>
  <si>
    <t>http://www.business-plans.com/</t>
  </si>
  <si>
    <t>72032fb2-6f54-a71e-83be-744fcd5571f6</t>
  </si>
  <si>
    <t>Pro Carpet Cleaning Melbourne</t>
  </si>
  <si>
    <t>http://www.procarpetcleanersmelbourne.com.au/</t>
  </si>
  <si>
    <t>9d788407-7909-c526-7c95-f8750d058d9d</t>
  </si>
  <si>
    <t>Pro Clean Water Damage</t>
  </si>
  <si>
    <t>http://www.procleancolorado.com/services/water-damage-colorado-springs/</t>
  </si>
  <si>
    <t>43efd2e5-189c-1925-4a34-16b698931cb9</t>
  </si>
  <si>
    <t>Pro Cleaners Acton</t>
  </si>
  <si>
    <t>http://www.procleanersacton.co.uk/</t>
  </si>
  <si>
    <t>7fa32524-b332-a33f-8607-6a7458311645</t>
  </si>
  <si>
    <t>Pro Cleaners Chiswick</t>
  </si>
  <si>
    <t>http://www.procleanerschiswick.co.uk/</t>
  </si>
  <si>
    <t>54fd05ca-4ba3-f33e-f9e9-84afce5c5f0f</t>
  </si>
  <si>
    <t>Pro Cleaning London</t>
  </si>
  <si>
    <t>http://procleaninglondon.co.uk/</t>
  </si>
  <si>
    <t>1eaab503-5c35-a634-9715-cdea17a8bb74</t>
  </si>
  <si>
    <t>PRO CNC Machine</t>
  </si>
  <si>
    <t>http://procncmachine.com</t>
  </si>
  <si>
    <t>74c6323c-6907-b36c-99c9-6571e65f10c3</t>
  </si>
  <si>
    <t>Pro Code Media</t>
  </si>
  <si>
    <t>http://www.procodemedia.com</t>
  </si>
  <si>
    <t>a765d173-c95f-e3a6-6784-da87e1868f45</t>
  </si>
  <si>
    <t>PRO Compression</t>
  </si>
  <si>
    <t>http://procompression.com</t>
  </si>
  <si>
    <t>0c5d3087-7461-af9b-fa56-59ce8de4ba2a</t>
  </si>
  <si>
    <t>Pro Con Lists</t>
  </si>
  <si>
    <t>http://www.proconlists.com</t>
  </si>
  <si>
    <t>fb45c77c-8cc1-8258-bb51-ca2185439b76</t>
  </si>
  <si>
    <t>Pro Couvreur</t>
  </si>
  <si>
    <t>http://pro-couvreur.fr/</t>
  </si>
  <si>
    <t>fa58e7c7-6173-7ebb-c090-b6248e6dad3c</t>
  </si>
  <si>
    <t>Pro Cuts Editing Services</t>
  </si>
  <si>
    <t>http://www.procutsediting.com</t>
  </si>
  <si>
    <t>50fa37cc-82c1-f5eb-f187-3312daf0a9ae</t>
  </si>
  <si>
    <t>Pro DBA</t>
  </si>
  <si>
    <t>http://www.pro-dba.com</t>
  </si>
  <si>
    <t>d14b83fc-e0c4-b1c1-d239-212e0c62de03</t>
  </si>
  <si>
    <t>Pro Dent</t>
  </si>
  <si>
    <t>http://www.prodentutah.com</t>
  </si>
  <si>
    <t>f6dda57a-891d-b1b8-82c7-f779d08832d1</t>
  </si>
  <si>
    <t>Pro Dental</t>
  </si>
  <si>
    <t>http://www.prodentalmn.com/</t>
  </si>
  <si>
    <t>7bb7a7d0-411e-e2d9-a730-4a45ef2e6ff8</t>
  </si>
  <si>
    <t>Pro design world - Professional Web Designs blog</t>
  </si>
  <si>
    <t>http://prodesignworld.com</t>
  </si>
  <si>
    <t>291ea70c-f726-93cf-04a7-88aa616aac59</t>
  </si>
  <si>
    <t>Pro Display</t>
  </si>
  <si>
    <t>http://www.prodisplay.co.uk</t>
  </si>
  <si>
    <t>b7cfe685-c7cd-f5cb-97ac-86dac70651ea</t>
  </si>
  <si>
    <t>Pro Doc LtÌÄå©e</t>
  </si>
  <si>
    <t>http://www.prodoc.qc.ca/</t>
  </si>
  <si>
    <t>ff989c44-ee92-42af-baf8-8ebc3203cd09</t>
  </si>
  <si>
    <t>Pro Domestics</t>
  </si>
  <si>
    <t>http://www.prodomesticagency.com</t>
  </si>
  <si>
    <t>1a040963-8708-1868-463b-021a786ab611</t>
  </si>
  <si>
    <t>Pro Domme</t>
  </si>
  <si>
    <t>http://www.prodomme.com/</t>
  </si>
  <si>
    <t>7be6fcd7-8ff2-6d02-be14-b5c2aac318b3</t>
  </si>
  <si>
    <t>Pro Draft League</t>
  </si>
  <si>
    <t>d16411b1-dc41-b6c3-774c-7068ecac4862</t>
  </si>
  <si>
    <t>Pro Ed</t>
  </si>
  <si>
    <t>http://www.proedinc.com/customer/content.aspx</t>
  </si>
  <si>
    <t>7d95c14a-8393-3546-3aac-6278ca9bd185</t>
  </si>
  <si>
    <t>Pro Edge Design</t>
  </si>
  <si>
    <t>http://www.proedgedesign.com</t>
  </si>
  <si>
    <t>674f7863-0abe-0ceb-f1f7-64c59b05935d</t>
  </si>
  <si>
    <t>Pro Electrician Sydney</t>
  </si>
  <si>
    <t>http://www.proelectriciansydney.com.au/</t>
  </si>
  <si>
    <t>d5137a37-4af3-287f-bd19-b8365234bd03</t>
  </si>
  <si>
    <t>PRO EM</t>
  </si>
  <si>
    <t>http://proem.org</t>
  </si>
  <si>
    <t>09aba26e-88cb-dfda-2511-10f65c071298</t>
  </si>
  <si>
    <t>PRO EM Party and Event Rentals</t>
  </si>
  <si>
    <t>http://proem.org/</t>
  </si>
  <si>
    <t>6b1f2b5e-21fe-eb55-21f5-80196efe5012</t>
  </si>
  <si>
    <t>Pro Expenser</t>
  </si>
  <si>
    <t>http://www.proexpense.com</t>
  </si>
  <si>
    <t>3df36316-8e49-696c-7a98-a449e16e6b65</t>
  </si>
  <si>
    <t>Pro Fabrication</t>
  </si>
  <si>
    <t>http://profabrication.com/</t>
  </si>
  <si>
    <t>00be3395-1d4e-179a-dc0b-ca00140760b7</t>
  </si>
  <si>
    <t>Pro Farma AG</t>
  </si>
  <si>
    <t>http://www.profarma.ch/</t>
  </si>
  <si>
    <t>8c33cb71-1b6a-20c7-928c-b3b28497ad23</t>
  </si>
  <si>
    <t>Pro Farmer</t>
  </si>
  <si>
    <t>http://www.profarmer.com/</t>
  </si>
  <si>
    <t>8a7e5ab8-a448-b233-b2ad-c7d7d94565cd</t>
  </si>
  <si>
    <t>Pro Fasteners</t>
  </si>
  <si>
    <t>http://www.profastening.net</t>
  </si>
  <si>
    <t>dd93a4a3-d5d0-4f99-7829-8bcf80254aa5</t>
  </si>
  <si>
    <t>Pro Football Focus</t>
  </si>
  <si>
    <t>https://www.profootballfocus.com/</t>
  </si>
  <si>
    <t>a21c02c0-68a1-6d4b-c6ba-8a9bd3f82a27</t>
  </si>
  <si>
    <t>Pro Football Hall of Fame</t>
  </si>
  <si>
    <t>http://www.profootballhof.com/default.aspx</t>
  </si>
  <si>
    <t>6becaa47-b934-6c55-2cde-d25a976f9c5a</t>
  </si>
  <si>
    <t>Pro Forma Advisors</t>
  </si>
  <si>
    <t>http://proformaadvisors.com</t>
  </si>
  <si>
    <t>8746801b-5e9e-b334-c789-c02531f036ba</t>
  </si>
  <si>
    <t>Pro Green Land</t>
  </si>
  <si>
    <t>http://www.progreenland.com/las-vegas/</t>
  </si>
  <si>
    <t>bf6159ea-5712-5b65-1792-1b67c053f352</t>
  </si>
  <si>
    <t>Pro Guiding Service</t>
  </si>
  <si>
    <t>http://www.proguiding.com/</t>
  </si>
  <si>
    <t>b4fbedf7-d0fb-63e3-95f6-2c9c535834af</t>
  </si>
  <si>
    <t>Pro Guitar</t>
  </si>
  <si>
    <t>https://www.proguitar.com</t>
  </si>
  <si>
    <t>e20a78fe-1bbc-398e-5aaa-0e7c29e32a03</t>
  </si>
  <si>
    <t>Pro Health &amp; Rehab</t>
  </si>
  <si>
    <t>http://www.prohealthandrehab.com/</t>
  </si>
  <si>
    <t>089bdee1-159f-3684-c31e-0521448837d6</t>
  </si>
  <si>
    <t>Pro Health Chiropractic</t>
  </si>
  <si>
    <t>http://www.hamptonschirocare.com</t>
  </si>
  <si>
    <t>f9cba6d1-5d01-2c68-7c1f-3773897da45c</t>
  </si>
  <si>
    <t>Pro Heat Plumbing &amp; Heating (NE) Ltd</t>
  </si>
  <si>
    <t>http://www.gasengineerinsouthshields.co.uk</t>
  </si>
  <si>
    <t>43c496b1-1e70-6f41-9f8f-8941da209c5d</t>
  </si>
  <si>
    <t>Pro Hockey Life Sporting Goods</t>
  </si>
  <si>
    <t>http://www.triohockey.ca/fr/</t>
  </si>
  <si>
    <t>3b71db80-5a55-5812-ccec-93f3f765b443</t>
  </si>
  <si>
    <t>Pro Hoop Strength</t>
  </si>
  <si>
    <t>http://www.prohoopstrength.com</t>
  </si>
  <si>
    <t>9f3b021e-f721-c573-f64a-82eaf5539cc3</t>
  </si>
  <si>
    <t>PRO Housekeepers</t>
  </si>
  <si>
    <t>http://prohousekeepers.com/</t>
  </si>
  <si>
    <t>5d4d11a9-384d-38a2-2612-f3731950417b</t>
  </si>
  <si>
    <t>Pro Hydration Therapy, Inc.</t>
  </si>
  <si>
    <t>http://www.prohydration.net/</t>
  </si>
  <si>
    <t>cb982a8d-1a3a-d4f9-d0be-80bb843e9e25</t>
  </si>
  <si>
    <t>Pro Image Retouchers</t>
  </si>
  <si>
    <t>http://www.proimageretouchers.com</t>
  </si>
  <si>
    <t>0e8b7e08-52a0-3249-ffe4-cd83fc1f14af</t>
  </si>
  <si>
    <t>Pro Impressions Marketing Group</t>
  </si>
  <si>
    <t>https://www.proimpressionsgroup.com</t>
  </si>
  <si>
    <t>5dc1566a-da77-33d4-e516-567ddf5fd8b9</t>
  </si>
  <si>
    <t>Pro Ink Screen Printing</t>
  </si>
  <si>
    <t>http://www.proinkscreenprinting.com/</t>
  </si>
  <si>
    <t>5fcf7f99-2549-7e4e-b33d-710d26d03389</t>
  </si>
  <si>
    <t>PRO IT Online Training</t>
  </si>
  <si>
    <t>http://www.proitonlinetraining.com</t>
  </si>
  <si>
    <t>c989e352-b060-66c4-505f-79b9a25099e8</t>
  </si>
  <si>
    <t>Pro Juventute</t>
  </si>
  <si>
    <t>https://www.projuventute.ch</t>
  </si>
  <si>
    <t>a4722234-2b65-c2b9-2fb1-230abb7de713</t>
  </si>
  <si>
    <t>Pro Language Jobs</t>
  </si>
  <si>
    <t>http://www.prolanguagejobs.com</t>
  </si>
  <si>
    <t>0b3971bb-a81a-a2c2-a65b-50d0a6c8082b</t>
  </si>
  <si>
    <t>Pro Laptop</t>
  </si>
  <si>
    <t>http://www.prolaptop.ro</t>
  </si>
  <si>
    <t>ad4c6d6c-e6e4-4084-994e-6bce36eb8ee5</t>
  </si>
  <si>
    <t>Pro Light &amp; Sound</t>
  </si>
  <si>
    <t>http://prolightandsound.com.au</t>
  </si>
  <si>
    <t>d8820400-4fd5-9cc9-70e0-e84d38caf575</t>
  </si>
  <si>
    <t>Pro Lock Systems</t>
  </si>
  <si>
    <t>http://www.prolocksystems.com</t>
  </si>
  <si>
    <t>39874f29-66b3-0875-fc86-b1be62c8c4e8</t>
  </si>
  <si>
    <t>Pro Long Roof care &amp; Gutter</t>
  </si>
  <si>
    <t>http://www.prolongroofcare.com</t>
  </si>
  <si>
    <t>d58bb380-c84e-8ee8-d15c-913e30a605fe</t>
  </si>
  <si>
    <t>Pro Mach</t>
  </si>
  <si>
    <t>http://www.promachinc.com/</t>
  </si>
  <si>
    <t>e67686c5-c502-3bbc-c444-7abd1640cce6</t>
  </si>
  <si>
    <t>Pro Makeup &amp; Beauty Supply</t>
  </si>
  <si>
    <t>http://promakeup.co/</t>
  </si>
  <si>
    <t>1414b01b-fbdd-2e6a-cdbe-e83d3b1dc5fb</t>
  </si>
  <si>
    <t>Pro Minecraft Host</t>
  </si>
  <si>
    <t>http://www.prominecrafthost.com/</t>
  </si>
  <si>
    <t>d124f274-ce48-05ef-f09a-114db2a88924</t>
  </si>
  <si>
    <t>Pro MLM Software</t>
  </si>
  <si>
    <t>https://promlmsoftware.com/</t>
  </si>
  <si>
    <t>f8e66e70-563b-53c5-4dda-5cdb764e4ba0</t>
  </si>
  <si>
    <t>Pro Mobile Auto Detailing</t>
  </si>
  <si>
    <t>http://promobileautodetail.com/</t>
  </si>
  <si>
    <t>bb67709c-a190-a64c-11f6-7696d09058b7</t>
  </si>
  <si>
    <t>PRO ONE</t>
  </si>
  <si>
    <t>http://www.pro1.co.in/</t>
  </si>
  <si>
    <t>f89c6766-24b4-eb58-8c31-df884a646217</t>
  </si>
  <si>
    <t>Pro Options Marketing</t>
  </si>
  <si>
    <t>http://prooptionsmarketing.com</t>
  </si>
  <si>
    <t>148c4b32-72b4-3a99-2961-6929e87d66cf</t>
  </si>
  <si>
    <t>Pro Painters Colorado Springs</t>
  </si>
  <si>
    <t>http://www.propainterscoloradosprings.com/</t>
  </si>
  <si>
    <t>19daf2a7-c6bb-25a9-e11b-80604e8c7e82</t>
  </si>
  <si>
    <t>Pro Paving Services</t>
  </si>
  <si>
    <t>http://www.propavingservices.co.uk/</t>
  </si>
  <si>
    <t>88e8e122-e796-4f37-a982-d20461d81508</t>
  </si>
  <si>
    <t>Pro Pest Control Brisbane</t>
  </si>
  <si>
    <t>http://www.propestcontrolbrisbane.com.au/</t>
  </si>
  <si>
    <t>7a6ef5b9-5b26-8634-5b8e-77455f760c7b</t>
  </si>
  <si>
    <t>PRO Physical Therapy</t>
  </si>
  <si>
    <t>http://www.proptnj.com/</t>
  </si>
  <si>
    <t>8c4b6511-3118-e46a-2398-6224641bdbfd</t>
  </si>
  <si>
    <t>Pro Picture Hanging, LLC</t>
  </si>
  <si>
    <t>http://propicturehanging.com/</t>
  </si>
  <si>
    <t>be21fa94-b7d2-5f8f-0d83-45b767cabd2b</t>
  </si>
  <si>
    <t>Pro Player Connect</t>
  </si>
  <si>
    <t>http://www.proplayerconnect.com</t>
  </si>
  <si>
    <t>f70b016c-b438-8814-a2b0-08fa8ab66906</t>
  </si>
  <si>
    <t>Pro Player Insiders, LLC</t>
  </si>
  <si>
    <t>http://proplayerinsiders.com</t>
  </si>
  <si>
    <t>3696e2d2-06bf-4f5c-0f61-b9d18eb6c4fa</t>
  </si>
  <si>
    <t>Pro Player Insurance Group</t>
  </si>
  <si>
    <t>http://www.proplayerinsurancegroup.com</t>
  </si>
  <si>
    <t>69d3442c-19f0-1abd-2e74-bc0e8bbe5ba7</t>
  </si>
  <si>
    <t>Pro Pueblo</t>
  </si>
  <si>
    <t>https://www.propueblo.org/shopby.aspx/?id=2&amp;lang=01</t>
  </si>
  <si>
    <t>1c8d8792-1cf5-617f-9104-1c48eee81703</t>
  </si>
  <si>
    <t>PRO Rabbits</t>
  </si>
  <si>
    <t>http://www.prorabbits.com/</t>
  </si>
  <si>
    <t>076fc3c0-5b8a-12d5-e46f-63a976730b46</t>
  </si>
  <si>
    <t>Pro Research Paper</t>
  </si>
  <si>
    <t>http://www.proresearchpapers.com</t>
  </si>
  <si>
    <t>73b060ef-9237-e3f9-8ce7-e86cb58d2080</t>
  </si>
  <si>
    <t>Pro Rifle Scopoe</t>
  </si>
  <si>
    <t>http://www.proriflescope.com</t>
  </si>
  <si>
    <t>bedd26f5-d30a-499f-2011-44471ab8a105</t>
  </si>
  <si>
    <t>Pro SEO Agency</t>
  </si>
  <si>
    <t>http://www.proseoagency.com</t>
  </si>
  <si>
    <t>97d4eab7-f265-153a-cb0f-e2b50c3cd0ea</t>
  </si>
  <si>
    <t>Pro Set Ceramic Stone &amp; Cantera</t>
  </si>
  <si>
    <t>http://www.prosetaz.com/</t>
  </si>
  <si>
    <t>1bea8280-d29d-c516-5a65-1c9a079c5432</t>
  </si>
  <si>
    <t>Pro SMS EU</t>
  </si>
  <si>
    <t>http://www.pro-sms.eu</t>
  </si>
  <si>
    <t>03617097-aba0-b0b5-7bad-576f906a8863</t>
  </si>
  <si>
    <t>Pro Solus do Brasil</t>
  </si>
  <si>
    <t>http://www.prosolus.com</t>
  </si>
  <si>
    <t>5b6ab401-3046-6c14-903a-d1b813cc8b0e</t>
  </si>
  <si>
    <t>Pro Sound News</t>
  </si>
  <si>
    <t>http://www.prosoundnetwork.com</t>
  </si>
  <si>
    <t>2d3ffb49-52ae-7b4d-0d7c-764ca3cfb4fe</t>
  </si>
  <si>
    <t>PRO Sports Club</t>
  </si>
  <si>
    <t>http://www.proclub.com/jobs/</t>
  </si>
  <si>
    <t>9178c79a-9351-7beb-a9ae-17f02c29ac62</t>
  </si>
  <si>
    <t>Pro Staff</t>
  </si>
  <si>
    <t>http://www.prostaff.com</t>
  </si>
  <si>
    <t>6798dfcb-e780-8065-1242-9de71569e94b</t>
  </si>
  <si>
    <t>Pro Stream +</t>
  </si>
  <si>
    <t>http://pro-stream.org</t>
  </si>
  <si>
    <t>46a44bcf-37d4-26f3-8c55-eca3e7b9e67c</t>
  </si>
  <si>
    <t>Pro Studio Exchange</t>
  </si>
  <si>
    <t>http://prostudioexchange.com</t>
  </si>
  <si>
    <t>462119b2-6de2-ddcc-8d30-c8d5ae17fe15</t>
  </si>
  <si>
    <t>Pro Success Engineering</t>
  </si>
  <si>
    <t>http://www.prosuccesseng.com</t>
  </si>
  <si>
    <t>6c58d919-cad4-deaa-bf4a-6ff049a83b78</t>
  </si>
  <si>
    <t>Pro Team Works, Inc</t>
  </si>
  <si>
    <t>http://www.proteamworks.com</t>
  </si>
  <si>
    <t>eda4d76d-3936-4a17-d39f-6ee65b406bd7</t>
  </si>
  <si>
    <t>Pro Tech Fire Alarm and Communication Systems</t>
  </si>
  <si>
    <t>http://www.protechfcs.com</t>
  </si>
  <si>
    <t>32cf1049-b564-c959-8fda-f698dc06883b</t>
  </si>
  <si>
    <t>Pro Tech Hub</t>
  </si>
  <si>
    <t>http://www.protechhub.com</t>
  </si>
  <si>
    <t>07a0c679-e4e5-c0a7-5c07-20d6d7904570</t>
  </si>
  <si>
    <t>Pro Tennis Tips</t>
  </si>
  <si>
    <t>http://protennistips.net</t>
  </si>
  <si>
    <t>a2040d09-8229-11b4-1a8a-f2c952ad0466</t>
  </si>
  <si>
    <t>Pro Tools Now</t>
  </si>
  <si>
    <t>http://protoolsnow.com/</t>
  </si>
  <si>
    <t>b7c022b1-55a5-89de-2b43-1b3fe2289950</t>
  </si>
  <si>
    <t>Pro Touch</t>
  </si>
  <si>
    <t>http://www.protouch.co.uk</t>
  </si>
  <si>
    <t>274e16bf-0931-aaeb-b524-4ddfd249384f</t>
  </si>
  <si>
    <t>Pro Trainer Surf</t>
  </si>
  <si>
    <t>https://www.protrainersurf.com</t>
  </si>
  <si>
    <t>95129276-8e97-e825-42c9-a13cca0c7f24</t>
  </si>
  <si>
    <t>Pro Training Programs</t>
  </si>
  <si>
    <t>http://www.protrainingprograms.com/</t>
  </si>
  <si>
    <t>4996c0d0-f58c-1f20-3874-8fc1afb4b483</t>
  </si>
  <si>
    <t>Pro Tree Removal Brisbane</t>
  </si>
  <si>
    <t>http://www.protreeremovalbrisbane.com.au/</t>
  </si>
  <si>
    <t>16bd8f3a-a261-0feb-6694-3233441073fd</t>
  </si>
  <si>
    <t>PRO Unlimited</t>
  </si>
  <si>
    <t>http://prounlimited.com/</t>
  </si>
  <si>
    <t>04c53a95-c6d1-24d0-5fca-b25b9568eb6f</t>
  </si>
  <si>
    <t>Pro V&amp;V</t>
  </si>
  <si>
    <t>http://provandv.com</t>
  </si>
  <si>
    <t>ad9df99e-3349-6f53-0eca-e5b8f2d36c93</t>
  </si>
  <si>
    <t>Pro Vehicle Shipping</t>
  </si>
  <si>
    <t>http://www.provehicleshipping.com/</t>
  </si>
  <si>
    <t>654d7006-41b0-5c80-546d-406d5e5e740c</t>
  </si>
  <si>
    <t>Pro Voices Imaging</t>
  </si>
  <si>
    <t>http://www.provoicesimaging.com/</t>
  </si>
  <si>
    <t>c895f26e-2472-f9ba-3c64-45c8c2fe24be</t>
  </si>
  <si>
    <t>Pro Writing Hub</t>
  </si>
  <si>
    <t>https://www.prowritinghub.com/</t>
  </si>
  <si>
    <t>03be5057-27e7-c51e-361d-c7d547d7e8d6</t>
  </si>
  <si>
    <t>Pro Z 3D</t>
  </si>
  <si>
    <t>http://www.proz3d.com.au/</t>
  </si>
  <si>
    <t>47193b73-858c-6436-0d30-cfcadd19c7a5</t>
  </si>
  <si>
    <t>Pro-10.com</t>
  </si>
  <si>
    <t>http://www.pro-10.com/en</t>
  </si>
  <si>
    <t>a695def8-0639-16dd-9d46-95f4ddd778b7</t>
  </si>
  <si>
    <t>Pro-academicuk</t>
  </si>
  <si>
    <t>http://www.pro-academic.co.uk/</t>
  </si>
  <si>
    <t>4db4bb39-8ab3-dd70-cebd-cf5fcb968f96</t>
  </si>
  <si>
    <t>Pro-Bel</t>
  </si>
  <si>
    <t>http://www.pro-bel.ca</t>
  </si>
  <si>
    <t>e3aca294-9c15-a30a-88b1-71ee3afde46f</t>
  </si>
  <si>
    <t>pro-bel</t>
  </si>
  <si>
    <t>f0e420be-0f4c-11df-3a43-c8a841e56bfb</t>
  </si>
  <si>
    <t>Pro-Con Electrical Testing Ltd.</t>
  </si>
  <si>
    <t>https://www.pro-conelectrical.com/</t>
  </si>
  <si>
    <t>0ec7c479-a082-cfda-3e6c-a23289599d25</t>
  </si>
  <si>
    <t>Pro-Cure Therapeutics</t>
  </si>
  <si>
    <t>http://www.pro-cure.uk.com</t>
  </si>
  <si>
    <t>26f85163-fcde-468e-0b41-10b98d450cdc</t>
  </si>
  <si>
    <t>Pro-Cut International</t>
  </si>
  <si>
    <t>http://www.procutusa.com/</t>
  </si>
  <si>
    <t>7b0b1f4f-6224-88f6-4d3e-55db58b7708b</t>
  </si>
  <si>
    <t>Pro-cut Tree Service</t>
  </si>
  <si>
    <t>http://www.pro-cuttreeservice.com</t>
  </si>
  <si>
    <t>7ad93ff2-8ce7-ae6d-d11f-7636719989bb</t>
  </si>
  <si>
    <t>Pro-Cuts, Inc.</t>
  </si>
  <si>
    <t>http://www.pro-cuts.com/</t>
  </si>
  <si>
    <t>517c245e-8c1a-9307-b3c9-017441fd4b36</t>
  </si>
  <si>
    <t>PRO-D LLC</t>
  </si>
  <si>
    <t>https://pro-d.com</t>
  </si>
  <si>
    <t>870dd936-e739-b1f5-bd4e-7e96232ca6d0</t>
  </si>
  <si>
    <t>Pro-Datech Systems</t>
  </si>
  <si>
    <t>http://www.prodatech.com/</t>
  </si>
  <si>
    <t>1ccd7309-7f4c-277d-fe0e-2eb6e5199af3</t>
  </si>
  <si>
    <t>Pro-Dex</t>
  </si>
  <si>
    <t>http://pro-dex.com</t>
  </si>
  <si>
    <t>5e92dbbb-c753-d6c7-b22f-b5cdb344f5ed</t>
  </si>
  <si>
    <t>Pro-Drone</t>
  </si>
  <si>
    <t>http://www.pro-drone.eu</t>
  </si>
  <si>
    <t>da559877-4914-079d-6d6d-b4d40b478146</t>
  </si>
  <si>
    <t>Pro-IV</t>
  </si>
  <si>
    <t>http://pro-iv.co.il/</t>
  </si>
  <si>
    <t>b8c614c3-8962-8a7a-28eb-2703a454c5e1</t>
  </si>
  <si>
    <t>Pro-Ject</t>
  </si>
  <si>
    <t>http://pro-ject.is/</t>
  </si>
  <si>
    <t>1dd4d0a6-33ab-1e2e-c64e-68d07aee7cf4</t>
  </si>
  <si>
    <t>Pro-Line Construction Inc</t>
  </si>
  <si>
    <t>http://www.prolineconstructionny.com</t>
  </si>
  <si>
    <t>fb6a1b06-c897-bcf2-3096-35f3c23077e6</t>
  </si>
  <si>
    <t>Pro-Metrics</t>
  </si>
  <si>
    <t>b849e30f-e773-02c0-7c76-09ed6623d276</t>
  </si>
  <si>
    <t>Pro-othisi</t>
  </si>
  <si>
    <t>http://www.pro-othisi.com</t>
  </si>
  <si>
    <t>5aa07158-2d74-ea92-7888-76d6bd3ea001</t>
  </si>
  <si>
    <t>Pro-Pac Packaging (Aust) Pty Ltd</t>
  </si>
  <si>
    <t>http://www.pro-pac.com.au</t>
  </si>
  <si>
    <t>8c2d3584-840a-0cdf-f62a-14457112681b</t>
  </si>
  <si>
    <t>PRO-Partnership</t>
  </si>
  <si>
    <t>https://www.fusion-me.com/</t>
  </si>
  <si>
    <t>19abf4b6-0479-c14e-3c95-856f7b2d2883</t>
  </si>
  <si>
    <t>Pro-Speller.com</t>
  </si>
  <si>
    <t>http://www.pro-speller.com</t>
  </si>
  <si>
    <t>61174e78-e0ea-335b-8e73-6f27873127ac</t>
  </si>
  <si>
    <t>Pro-Tec</t>
  </si>
  <si>
    <t>http://shopprotec.com/</t>
  </si>
  <si>
    <t>175ebca6-43ce-72c6-3981-2c3a0df8786e</t>
  </si>
  <si>
    <t>Pro-Tec Coating</t>
  </si>
  <si>
    <t>http://www.proteccoating.com/</t>
  </si>
  <si>
    <t>e5b180f3-395c-339e-d983-9ff19e46a6eb</t>
  </si>
  <si>
    <t>Pro-Tec Mechanical Contractors</t>
  </si>
  <si>
    <t>http://www.protecaruba.com/</t>
  </si>
  <si>
    <t>1a468772-6d80-3517-efba-048e862804cc</t>
  </si>
  <si>
    <t>Pro-Tech Industries</t>
  </si>
  <si>
    <t>http://www.pro-techind.com</t>
  </si>
  <si>
    <t>7e5c0876-4c22-2a9d-f7f3-7269ee88256f</t>
  </si>
  <si>
    <t>Pro-Technologies</t>
  </si>
  <si>
    <t>http://www.pro-technologies.com</t>
  </si>
  <si>
    <t>8ec0801d-ca4a-b670-9623-62ec43cb397b</t>
  </si>
  <si>
    <t>PRO-telligent</t>
  </si>
  <si>
    <t>http://www.pro-telligent.com/</t>
  </si>
  <si>
    <t>d9ff4ac5-020b-aab2-ee4f-d43ac81fc820</t>
  </si>
  <si>
    <t>Pro-Tex Security Services</t>
  </si>
  <si>
    <t>http://www.pro-tex.com.au</t>
  </si>
  <si>
    <t>a8f80ff8-74f9-9562-a9a9-d4e40e449d52</t>
  </si>
  <si>
    <t>Pro-treino</t>
  </si>
  <si>
    <t>http://pro-treino.com</t>
  </si>
  <si>
    <t>49ea3261-bdd1-b379-c670-f8bbfbcbda0b</t>
  </si>
  <si>
    <t>Pro-Vigil</t>
  </si>
  <si>
    <t>https://pro-vigil.com</t>
  </si>
  <si>
    <t>8a069492-e201-07a8-5b42-ccaef46c3ddf</t>
  </si>
  <si>
    <t>Pro-Visint</t>
  </si>
  <si>
    <t>http://pro-visint.com/</t>
  </si>
  <si>
    <t>33252d33-dfef-950c-b120-5b521547f22f</t>
  </si>
  <si>
    <t>PRO-VISION</t>
  </si>
  <si>
    <t>http://seeingissafety.com</t>
  </si>
  <si>
    <t>59b05832-ff8d-735f-550d-f6d31b437b9c</t>
  </si>
  <si>
    <t>Pro-Vision, Inc</t>
  </si>
  <si>
    <t>http://www.provision-inc.org</t>
  </si>
  <si>
    <t>a7607dfe-078b-a78f-1d23-99af6ee00c65</t>
  </si>
  <si>
    <t>Pro:Atria Ltd</t>
  </si>
  <si>
    <t>http://www.sftpplus.com</t>
  </si>
  <si>
    <t>8997a255-769c-e55d-00c2-525327967a2a</t>
  </si>
  <si>
    <t>Pro:Direct Sport</t>
  </si>
  <si>
    <t>http://www.prodirectsport.com</t>
  </si>
  <si>
    <t>3fe4d896-b1a3-523c-d58e-2bc58848ca1f</t>
  </si>
  <si>
    <t>Pro!Vision</t>
  </si>
  <si>
    <t>http://www.pro-vision.de/en.html</t>
  </si>
  <si>
    <t>98213b21-1e40-ba74-a8fc-da916072e20b</t>
  </si>
  <si>
    <t>Pro.com</t>
  </si>
  <si>
    <t>http://pro.com</t>
  </si>
  <si>
    <t>a02ea234-7f64-0c04-1d44-c20cd906f128</t>
  </si>
  <si>
    <t>PRO.MED.CS Praha a. s.</t>
  </si>
  <si>
    <t>http://www.promedcs.eu/en</t>
  </si>
  <si>
    <t>57f77709-00cf-76db-bce5-c0ba27d666b2</t>
  </si>
  <si>
    <t>Pro.Net Communications</t>
  </si>
  <si>
    <t>http://www.pro.net</t>
  </si>
  <si>
    <t>1f65f300-58b4-b1d7-be4b-952bd069adb0</t>
  </si>
  <si>
    <t>Pro2col</t>
  </si>
  <si>
    <t>http://www.pro2col.com</t>
  </si>
  <si>
    <t>48739ae3-dc4b-5877-5faa-eb6feae1c5ac</t>
  </si>
  <si>
    <t>Pro2Serve Professional Project Services</t>
  </si>
  <si>
    <t>http://www.p2s.com</t>
  </si>
  <si>
    <t>e084720e-df03-65b8-f73c-c4b3c48929ad</t>
  </si>
  <si>
    <t>Pro4Travel</t>
  </si>
  <si>
    <t>http://www.pro4travel.com</t>
  </si>
  <si>
    <t>60f75f1a-77b9-e3c2-a1fb-9efc3ad0d222</t>
  </si>
  <si>
    <t>Pro8mm</t>
  </si>
  <si>
    <t>http://www.pro8mm.com/</t>
  </si>
  <si>
    <t>a06f47ad-f239-c31c-c69a-e49fd8e6b5c0</t>
  </si>
  <si>
    <t>Pro9Apps : List App To Promote , Sell | Buy App</t>
  </si>
  <si>
    <t>http://www.pro9apps.com/</t>
  </si>
  <si>
    <t>c7ce29fb-2ee4-c478-1048-9436b3c89bb1</t>
  </si>
  <si>
    <t>Pro9x</t>
  </si>
  <si>
    <t>http://pro9x.com/</t>
  </si>
  <si>
    <t>ceae796d-72be-9232-d923-3506c102f396</t>
  </si>
  <si>
    <t>ProA Capital</t>
  </si>
  <si>
    <t>http://www.proacapital.com/en/</t>
  </si>
  <si>
    <t>eb07107f-7439-e401-79a6-0c3bcdcfd2f7</t>
  </si>
  <si>
    <t>Proa Medical</t>
  </si>
  <si>
    <t>http://proamedical.com</t>
  </si>
  <si>
    <t>b39073df-d191-3404-efec-e298c96a5b29</t>
  </si>
  <si>
    <t>ProAbono</t>
  </si>
  <si>
    <t>https://www.proabono.com/</t>
  </si>
  <si>
    <t>2b96a18e-b0e0-a643-1169-9c5cc09eb6ff</t>
  </si>
  <si>
    <t>ProAccess Medical</t>
  </si>
  <si>
    <t>http://www.proaccess1.com</t>
  </si>
  <si>
    <t>77d1c0b6-1091-56ee-a530-be1d7c0988d0</t>
  </si>
  <si>
    <t>ProAcDoc</t>
  </si>
  <si>
    <t>http://proacdoc.com</t>
  </si>
  <si>
    <t>2c259a3c-fb72-818e-1699-699a26d95cc6</t>
  </si>
  <si>
    <t>ProAce Technology Services</t>
  </si>
  <si>
    <t>http://www.proace.com</t>
  </si>
  <si>
    <t>78ce29f1-7f34-0c02-36f8-3e598fcc423a</t>
  </si>
  <si>
    <t>ProAct</t>
  </si>
  <si>
    <t>http://www.proact.eu/</t>
  </si>
  <si>
    <t>4caeb3ab-3417-7672-7d8a-3f97465a7676</t>
  </si>
  <si>
    <t>ProAct Services</t>
  </si>
  <si>
    <t>http://proact-usa.com/</t>
  </si>
  <si>
    <t>968c3935-5f4e-ec4c-ce7e-9e7a29625de9</t>
  </si>
  <si>
    <t>ProAct Technologies</t>
  </si>
  <si>
    <t>http://www.proactcorp.com/</t>
  </si>
  <si>
    <t>fbc988ff-4834-7baa-59c6-ee528182a915</t>
  </si>
  <si>
    <t>Proacta</t>
  </si>
  <si>
    <t>http://www.proacta.com</t>
  </si>
  <si>
    <t>18487051-f0c7-f09d-47d3-9e1454e42c3b</t>
  </si>
  <si>
    <t>ProactEye</t>
  </si>
  <si>
    <t>http://proacteye.com/</t>
  </si>
  <si>
    <t>b8494a6a-9b2b-899d-27a4-8c1876ec7a19</t>
  </si>
  <si>
    <t>Proaction Development CIC</t>
  </si>
  <si>
    <t>http://www.proaction-development.com/</t>
  </si>
  <si>
    <t>d879dc9f-91c9-72d7-1357-743d7b6935f1</t>
  </si>
  <si>
    <t>Proactis</t>
  </si>
  <si>
    <t>http://www.proactis.com</t>
  </si>
  <si>
    <t>dbf21caf-1df3-b16c-c649-7ab38a5b6164</t>
  </si>
  <si>
    <t>Proactiva Medio Ambiente</t>
  </si>
  <si>
    <t>http://www.proactiva.es/es/index.php</t>
  </si>
  <si>
    <t>265212b8-f997-b371-5c76-13de7eadbe42</t>
  </si>
  <si>
    <t>ProactivaNET</t>
  </si>
  <si>
    <t>https://www.proactivanet.com/es/</t>
  </si>
  <si>
    <t>e8e5255e-620b-8afb-0712-d04dcd0ceca5</t>
  </si>
  <si>
    <t>ProActivate</t>
  </si>
  <si>
    <t>http://www.salesproactivate.net/</t>
  </si>
  <si>
    <t>10069fbb-10b8-d394-a2d4-bebe059222b5</t>
  </si>
  <si>
    <t>ProActive</t>
  </si>
  <si>
    <t>http://www.pro-activeuk.com</t>
  </si>
  <si>
    <t>a2a5cac1-eedf-d340-3be8-2de72f95de08</t>
  </si>
  <si>
    <t>ProActive A/S</t>
  </si>
  <si>
    <t>http://en.proactive.dk</t>
  </si>
  <si>
    <t>1e3d1d48-dd29-9791-34de-cc1555cf4ad9</t>
  </si>
  <si>
    <t>Proactive Business Solutions</t>
  </si>
  <si>
    <t>http://www.pro-active-business-solutions.com</t>
  </si>
  <si>
    <t>ceb8e5ae-a5af-73fc-64f8-25963bed77d6</t>
  </si>
  <si>
    <t>Proactive Cleaners</t>
  </si>
  <si>
    <t>http://www.proactivecleaners.com.au</t>
  </si>
  <si>
    <t>544ae89a-4da8-a671-589a-916d42bb2caa</t>
  </si>
  <si>
    <t>Proactive Data Systems</t>
  </si>
  <si>
    <t>http://www.proactive.co.in</t>
  </si>
  <si>
    <t>dd38619f-99b2-bd06-6d08-4a2e9d9399e7</t>
  </si>
  <si>
    <t>Proactive Futures</t>
  </si>
  <si>
    <t>http://www.proactivefutures.com</t>
  </si>
  <si>
    <t>bb5d5582-5cce-f7ec-7f94-df6c93ce2d79</t>
  </si>
  <si>
    <t>ProActive Health Solutions</t>
  </si>
  <si>
    <t>http://www.proactive-hs.com/</t>
  </si>
  <si>
    <t>696907d7-bebf-d49f-dde9-b6f746516a0a</t>
  </si>
  <si>
    <t>ProActive International</t>
  </si>
  <si>
    <t>http://proactive-pr.com</t>
  </si>
  <si>
    <t>0e24a03e-e4f0-c4a1-8f73-1df161637e93</t>
  </si>
  <si>
    <t>Proactive International</t>
  </si>
  <si>
    <t>http://www.proactive-intl.com</t>
  </si>
  <si>
    <t>b6013397-5551-7bf6-1a1b-1a1d1085aa25</t>
  </si>
  <si>
    <t>Proactive IT Solutions</t>
  </si>
  <si>
    <t>http://www.beproactiveit.com</t>
  </si>
  <si>
    <t>413239ec-e595-1ff9-f07b-989266efce91</t>
  </si>
  <si>
    <t>Proactive Life</t>
  </si>
  <si>
    <t>http://www.proactivelife.org</t>
  </si>
  <si>
    <t>1d8c74d0-ed25-0f2a-f672-968a00d6e7c2</t>
  </si>
  <si>
    <t>Proactive Management &amp; Training Services</t>
  </si>
  <si>
    <t>http://www.proactiveonline.org</t>
  </si>
  <si>
    <t>9956afea-fae1-405d-ef98-dbb0739c51f4</t>
  </si>
  <si>
    <t>Proactive MD</t>
  </si>
  <si>
    <t>https://www.proactive-md.com/</t>
  </si>
  <si>
    <t>eefde15e-a437-ac94-9706-afb5678837ad</t>
  </si>
  <si>
    <t>ProActive Physical &amp; Hand Therapy</t>
  </si>
  <si>
    <t>http://www.proactiveptot.com/</t>
  </si>
  <si>
    <t>164a5c5c-a8bf-3e16-37d7-d8d2b4c97db6</t>
  </si>
  <si>
    <t>ProActive Physical Therapy</t>
  </si>
  <si>
    <t>http://www.proactivept.com</t>
  </si>
  <si>
    <t>a7e01124-8fc6-82d1-751c-cb29ec2a6f51</t>
  </si>
  <si>
    <t>ProActive Rail</t>
  </si>
  <si>
    <t>http://www.proactiverail.co.uk/</t>
  </si>
  <si>
    <t>2fe20cf7-53c3-ecb7-72c0-71d2e601de34</t>
  </si>
  <si>
    <t>proActive Safety Services</t>
  </si>
  <si>
    <t>https://www.proactivesafetyservices.com</t>
  </si>
  <si>
    <t>6ecd53c1-487d-85c4-b9a7-2a9808beb2c8</t>
  </si>
  <si>
    <t>Proactive SEO Solutions</t>
  </si>
  <si>
    <t>http://dentistseo.org</t>
  </si>
  <si>
    <t>732aba89-9ac5-2f35-a3c1-24320cbcbf9f</t>
  </si>
  <si>
    <t>ProActive Software</t>
  </si>
  <si>
    <t>http://www.proactivesoftware.com</t>
  </si>
  <si>
    <t>4f0965c8-2afe-3513-7aa5-37b54d1e2817</t>
  </si>
  <si>
    <t>Proactive Talent Strategies, LLC</t>
  </si>
  <si>
    <t>http://proactivetalent.io</t>
  </si>
  <si>
    <t>6aee54d7-7659-f0ed-c601-396f1ffea011</t>
  </si>
  <si>
    <t>Proactive Technical Training</t>
  </si>
  <si>
    <t>http://www.proactivetechnicaltraining.co.uk</t>
  </si>
  <si>
    <t>7c77d155-3078-df63-5ae5-1bc423c64626</t>
  </si>
  <si>
    <t>ProActive, Inc.</t>
  </si>
  <si>
    <t>http://www.proactive-usa.com</t>
  </si>
  <si>
    <t>632fa528-d0fd-5383-9b21-de9ef03192c5</t>
  </si>
  <si>
    <t>Proactiveinvestors</t>
  </si>
  <si>
    <t>http://proactiveinvestors.com.au</t>
  </si>
  <si>
    <t>59adecb3-c8a5-c55f-1432-0c0c0f25afcf</t>
  </si>
  <si>
    <t>ProactiveNet</t>
  </si>
  <si>
    <t>http://www.proactivenet.com</t>
  </si>
  <si>
    <t>401b91f9-51aa-c57b-826c-d1103da9d75c</t>
  </si>
  <si>
    <t>ProactiveRISK</t>
  </si>
  <si>
    <t>http://www.proactiverisk.com</t>
  </si>
  <si>
    <t>0cec0609-465b-8084-6487-29b97671b635</t>
  </si>
  <si>
    <t>Proactivve</t>
  </si>
  <si>
    <t>https://proactivve.com</t>
  </si>
  <si>
    <t>2eb6468c-0ea3-9960-2702-638abaafb82a</t>
  </si>
  <si>
    <t>ProAd Medya Reklam</t>
  </si>
  <si>
    <t>http://www.proad.com.tr</t>
  </si>
  <si>
    <t>e3d51db1-5b55-058c-79da-6d36d4826813</t>
  </si>
  <si>
    <t>ProAdviser</t>
  </si>
  <si>
    <t>http://proadviser.com.au/</t>
  </si>
  <si>
    <t>03e2488d-0c16-4483-b752-174bf28a49cd</t>
  </si>
  <si>
    <t>Proalet.com</t>
  </si>
  <si>
    <t>http://proalet.com</t>
  </si>
  <si>
    <t>16728d2e-68dd-1b15-1c8b-9034c9ee0ad5</t>
  </si>
  <si>
    <t>ProAlign</t>
  </si>
  <si>
    <t>http://www.proalignsoftware.com/</t>
  </si>
  <si>
    <t>454e9279-543e-3547-b129-57b999107458</t>
  </si>
  <si>
    <t>proALPHA Business Solutions</t>
  </si>
  <si>
    <t>https://www.proalpha.com/en/</t>
  </si>
  <si>
    <t>25c55b3e-bb19-8bff-c50f-fd89598f1801</t>
  </si>
  <si>
    <t>Proaltus Capital Partners</t>
  </si>
  <si>
    <t>http://www.proaltus.com</t>
  </si>
  <si>
    <t>760628eb-1f2e-6d9a-94ec-33fe80f83a38</t>
  </si>
  <si>
    <t>ProAmerica Bank</t>
  </si>
  <si>
    <t>https://www.proamericabank.com/</t>
  </si>
  <si>
    <t>d7e4295f-89c5-77f6-0a5d-aea2a9e1ba34</t>
  </si>
  <si>
    <t>ProAmericas Marketing &amp; Media Relations</t>
  </si>
  <si>
    <t>http://www.proamericas.com</t>
  </si>
  <si>
    <t>0cca02f5-f805-4a8e-ad7d-7a3aeba7ca0f</t>
  </si>
  <si>
    <t>Proamics Corporation</t>
  </si>
  <si>
    <t>http://proamics.com/</t>
  </si>
  <si>
    <t>77395dd5-dd06-9c69-f488-687c439eedd0</t>
  </si>
  <si>
    <t>ProAmpac</t>
  </si>
  <si>
    <t>http://www.proampac.com/</t>
  </si>
  <si>
    <t>88e8d85d-56ad-76f8-67e4-fcc8521ce36d</t>
  </si>
  <si>
    <t>Proapptive</t>
  </si>
  <si>
    <t>http://www.proapptive.co.uk</t>
  </si>
  <si>
    <t>e0f47bdd-d27e-9baf-9d74-d990caa64ae5</t>
  </si>
  <si>
    <t>ProArc Medical</t>
  </si>
  <si>
    <t>http://www.proarcmedical.com</t>
  </si>
  <si>
    <t>450f7fe6-3ea1-b241-9163-61bc620baf4d</t>
  </si>
  <si>
    <t>ProArch</t>
  </si>
  <si>
    <t>http://www.proarch.com/</t>
  </si>
  <si>
    <t>56cd2693-114e-f211-4cd4-67e5c600104a</t>
  </si>
  <si>
    <t>ProAssurance</t>
  </si>
  <si>
    <t>http://proassurance.com</t>
  </si>
  <si>
    <t>6ea2f141-e4eb-d3f0-51f2-e7326e0864ab</t>
  </si>
  <si>
    <t>Proativa</t>
  </si>
  <si>
    <t>http://www.proativa.com.br</t>
  </si>
  <si>
    <t>9e4e9932-8f52-09ae-7650-5ec2fefaf39c</t>
  </si>
  <si>
    <t>Proativa BIG DATA</t>
  </si>
  <si>
    <t>http://proativasoft.com.br/</t>
  </si>
  <si>
    <t>a46860c0-9c9e-7fa2-0389-c06ec34775fc</t>
  </si>
  <si>
    <t>ProAudioVisual</t>
  </si>
  <si>
    <t>http://www.proaudiovisual.com.au</t>
  </si>
  <si>
    <t>ea0c6208-c272-5138-c369-15216874f169</t>
  </si>
  <si>
    <t>Proauto Manager</t>
  </si>
  <si>
    <t>http://www.proautomanager.com</t>
  </si>
  <si>
    <t>357d2084-1d82-0ab9-933e-e2d2a1503691</t>
  </si>
  <si>
    <t>Proavos</t>
  </si>
  <si>
    <t>http://proavos.com/</t>
  </si>
  <si>
    <t>883f7be7-ba78-349b-75d9-150275c5d077</t>
  </si>
  <si>
    <t>Proaxia Consulting Group AG</t>
  </si>
  <si>
    <t>http://www.proaxia-consulting.com/en/</t>
  </si>
  <si>
    <t>55875969-e092-52a0-2604-78130fef238f</t>
  </si>
  <si>
    <t>ProAxion</t>
  </si>
  <si>
    <t>https://www.proaxion.io</t>
  </si>
  <si>
    <t>284f9d0f-a9fb-dc45-27e9-d8cd5252a07d</t>
  </si>
  <si>
    <t>Prob-Solve Solutions</t>
  </si>
  <si>
    <t>http://probsolvesolutions.co.uk</t>
  </si>
  <si>
    <t>00d13d11-2e8c-dac6-211a-43d760bf1f4c</t>
  </si>
  <si>
    <t>Proba750</t>
  </si>
  <si>
    <t>https://praba750.com</t>
  </si>
  <si>
    <t>7552e568-2934-d1eb-580d-7f5296513b2c</t>
  </si>
  <si>
    <t>Probability PLC</t>
  </si>
  <si>
    <t>http://www.probability.co.uk</t>
  </si>
  <si>
    <t>1d8a1d46-eaa9-f4fa-d748-41920bff8ca3</t>
  </si>
  <si>
    <t>Probag</t>
  </si>
  <si>
    <t>http://www.probagg.com</t>
  </si>
  <si>
    <t>9067945c-71b7-1fe3-bf3e-989cac4282c5</t>
  </si>
  <si>
    <t>Probance</t>
  </si>
  <si>
    <t>http://probance.com/en/</t>
  </si>
  <si>
    <t>301fbbe3-cf7d-14d8-e104-a291d12f5058</t>
  </si>
  <si>
    <t>Probate Real Estate Sales 101</t>
  </si>
  <si>
    <t>http://www.probaterealestatesales101.com</t>
  </si>
  <si>
    <t>1a6c1252-eda8-e228-2b8d-28bf40ad3ab1</t>
  </si>
  <si>
    <t>Probation.us.org</t>
  </si>
  <si>
    <t>http://www.probation.us.org</t>
  </si>
  <si>
    <t>09d7e7d0-99e5-6735-2631-ae1c5f6329fe</t>
  </si>
  <si>
    <t>Probax</t>
  </si>
  <si>
    <t>https://www.probax.io/</t>
  </si>
  <si>
    <t>f7352bd6-0961-3681-68b2-36e0f2cfd260</t>
  </si>
  <si>
    <t>Probba</t>
  </si>
  <si>
    <t>http://probba.org</t>
  </si>
  <si>
    <t>cc100bf6-0a44-3323-c185-762d8daf6593</t>
  </si>
  <si>
    <t>Probe</t>
  </si>
  <si>
    <t>http://probehq.com</t>
  </si>
  <si>
    <t>e83653df-562f-82df-53fd-cb5cb597288d</t>
  </si>
  <si>
    <t>Probe Chiropractic</t>
  </si>
  <si>
    <t>http://www.probechiropractic.com/</t>
  </si>
  <si>
    <t>12320610-151a-2874-8f91-9470e6af317c</t>
  </si>
  <si>
    <t>Probe Equity Research</t>
  </si>
  <si>
    <t>http://www.probeequityresearch.com</t>
  </si>
  <si>
    <t>6c7e592c-d444-baa2-4870-b575008c24f8</t>
  </si>
  <si>
    <t>Probe Golf, Inc.</t>
  </si>
  <si>
    <t>http://www.probegolf.com</t>
  </si>
  <si>
    <t>0307d684-299b-5594-ebc8-ee19069118e1</t>
  </si>
  <si>
    <t>Probe Healthcare</t>
  </si>
  <si>
    <t>http://www.probehealthcare.com</t>
  </si>
  <si>
    <t>68855d07-1b03-0dfd-db11-de9110bbdbd5</t>
  </si>
  <si>
    <t>Probe Investigations UK</t>
  </si>
  <si>
    <t>http://www.probeuk.com</t>
  </si>
  <si>
    <t>47a52994-7ddd-66cc-1570-6c1dadc5acd8</t>
  </si>
  <si>
    <t>Probe Lockers Ltd UK</t>
  </si>
  <si>
    <t>http://www.probe-lockers.ltd.uk/</t>
  </si>
  <si>
    <t>c9343556-2302-3401-0fcf-f071780e6dd4</t>
  </si>
  <si>
    <t>Probe Manufacturing</t>
  </si>
  <si>
    <t>http://www.probemi.com</t>
  </si>
  <si>
    <t>44d66864-c516-8b06-7912-24c91db43071</t>
  </si>
  <si>
    <t>Probe Metals</t>
  </si>
  <si>
    <t>https://www.probemetals.com/</t>
  </si>
  <si>
    <t>c3928e42-616c-8426-7a2a-0459a832f043</t>
  </si>
  <si>
    <t>PROBE Network</t>
  </si>
  <si>
    <t>http://probe-network.com/</t>
  </si>
  <si>
    <t>f19b93e0-edd2-c07f-688b-2ce02d8670af</t>
  </si>
  <si>
    <t>Probe Scientific</t>
  </si>
  <si>
    <t>http://www.probescientific.com</t>
  </si>
  <si>
    <t>1aa410b9-4ddd-81e7-03e1-4a92d636cecb</t>
  </si>
  <si>
    <t>Probe.ly</t>
  </si>
  <si>
    <t>https://probely.com/</t>
  </si>
  <si>
    <t>9f6bbc3c-a5ff-b909-c8b1-42fd77c8b0e8</t>
  </si>
  <si>
    <t>Probehealth</t>
  </si>
  <si>
    <t>http://www.probehealth.in/</t>
  </si>
  <si>
    <t>ec755aa6-0ea1-e18b-a46f-0fc1435703a4</t>
  </si>
  <si>
    <t>Probel</t>
  </si>
  <si>
    <t>https://www.probel.ch/en/</t>
  </si>
  <si>
    <t>d3525d4f-1ed5-dc9e-763d-af879a8dcf71</t>
  </si>
  <si>
    <t>Probelogic Pty Ltd</t>
  </si>
  <si>
    <t>http://www.probelogic.com.au/</t>
  </si>
  <si>
    <t>b0d367aa-d4de-7f7a-b438-be193b34bdb5</t>
  </si>
  <si>
    <t>Probendi</t>
  </si>
  <si>
    <t>http://probendi.ie/</t>
  </si>
  <si>
    <t>31450687-794a-ad73-5eae-8cbdcb3290ed</t>
  </si>
  <si>
    <t>Proberry</t>
  </si>
  <si>
    <t>http://proberry.ru</t>
  </si>
  <si>
    <t>bf3cdbb7-4341-07d3-4023-f2df446c369a</t>
  </si>
  <si>
    <t>PROBESEVEN</t>
  </si>
  <si>
    <t>http://www.probeseven.com/</t>
  </si>
  <si>
    <t>79a0bf7c-0bd5-d39b-c584-d4857e4f6332</t>
  </si>
  <si>
    <t>Probi</t>
  </si>
  <si>
    <t>http://probi.se/en</t>
  </si>
  <si>
    <t>76bcb8d5-3212-7554-e12e-a1abda5707c8</t>
  </si>
  <si>
    <t>ProbiÌÄå_tica LaboratÌÄå_rios</t>
  </si>
  <si>
    <t>http://www.probiotica.com.br/</t>
  </si>
  <si>
    <t>9a69ed5a-f412-add7-d453-a132144ffe4a</t>
  </si>
  <si>
    <t>PROBIDdirect.com</t>
  </si>
  <si>
    <t>http://www.probiddirect.com</t>
  </si>
  <si>
    <t>6969779b-e5e8-08d7-f5e7-7eaa64ab9217</t>
  </si>
  <si>
    <t>Probikeshop</t>
  </si>
  <si>
    <t>https://www.probikeshop.fr/</t>
  </si>
  <si>
    <t>efd32f23-556b-b864-b50d-049a11a4f33b</t>
  </si>
  <si>
    <t>ProBility Media</t>
  </si>
  <si>
    <t>http://probilitymedia.com/</t>
  </si>
  <si>
    <t>23365a67-7e81-6eca-925c-9757cc977bd1</t>
  </si>
  <si>
    <t>ProBinder</t>
  </si>
  <si>
    <t>http://probinder.com</t>
  </si>
  <si>
    <t>7f923f52-d137-eff4-1dd2-0a646d886e4a</t>
  </si>
  <si>
    <t>Probiocon</t>
  </si>
  <si>
    <t>http://www.probiocon.com/</t>
  </si>
  <si>
    <t>10803590-185a-bee6-f4ab-905a775d5874</t>
  </si>
  <si>
    <t>Probiodrug</t>
  </si>
  <si>
    <t>http://www.probiodrug.de</t>
  </si>
  <si>
    <t>d061b28a-4d88-0912-589c-1161948183bc</t>
  </si>
  <si>
    <t>probior</t>
  </si>
  <si>
    <t>http://www.probior.com</t>
  </si>
  <si>
    <t>2876680b-92da-9f33-e6e8-35ba51735668</t>
  </si>
  <si>
    <t>ProBioSanus</t>
  </si>
  <si>
    <t>http://probiosanus.com/</t>
  </si>
  <si>
    <t>2c659bda-5af2-512c-2b58-1c96b627722f</t>
  </si>
  <si>
    <t>Probioteca</t>
  </si>
  <si>
    <t>https://probioteca.mx</t>
  </si>
  <si>
    <t>956332ca-bc74-b039-bbef-5948f8f71d65</t>
  </si>
  <si>
    <t>Probiotic America</t>
  </si>
  <si>
    <t>http://probioticamerica.com/</t>
  </si>
  <si>
    <t>5f1a8777-332b-6774-41a3-89a4378ae6ef</t>
  </si>
  <si>
    <t>http://probioticamericareview.com/</t>
  </si>
  <si>
    <t>a7460a99-3677-f52a-1d28-5ed1e6bbcf70</t>
  </si>
  <si>
    <t>Probis solutions</t>
  </si>
  <si>
    <t>http://www.probissolutions.fi/</t>
  </si>
  <si>
    <t>372ee666-82b9-7ce5-acd8-fdbbe03eae80</t>
  </si>
  <si>
    <t>Probit Systems</t>
  </si>
  <si>
    <t>http://probitsystems.com/</t>
  </si>
  <si>
    <t>449d2164-65c2-11ea-6c6c-09a5fbfe72ba</t>
  </si>
  <si>
    <t>Probitas Partners</t>
  </si>
  <si>
    <t>http://www.probitaspartners.com</t>
  </si>
  <si>
    <t>0e4f73e7-ba89-931b-2104-32b7c293b1f0</t>
  </si>
  <si>
    <t>Probity</t>
  </si>
  <si>
    <t>http://probitymt.com</t>
  </si>
  <si>
    <t>c9d9fbb7-fc8e-0f43-6300-4cd20bc67c7b</t>
  </si>
  <si>
    <t>Probity Venture</t>
  </si>
  <si>
    <t>http://www.probityventure.com</t>
  </si>
  <si>
    <t>57da33bd-c4fa-cf16-0838-202aceb3158a</t>
  </si>
  <si>
    <t>ProbityBooks</t>
  </si>
  <si>
    <t>http://www.probitybooks.com</t>
  </si>
  <si>
    <t>d6703f01-a4d2-94fb-970f-f91d096baf10</t>
  </si>
  <si>
    <t>Probki Iz okna</t>
  </si>
  <si>
    <t>http://www.probkiizokna.ru</t>
  </si>
  <si>
    <t>18bcd3fa-146e-6461-8046-41700179f9f1</t>
  </si>
  <si>
    <t>Problem Hunt</t>
  </si>
  <si>
    <t>http://www.probhunt.com</t>
  </si>
  <si>
    <t>8ab7d666-2b9f-919a-283b-431156abdbce</t>
  </si>
  <si>
    <t>Problem Solutions</t>
  </si>
  <si>
    <t>http://www.problemsolutions.net/</t>
  </si>
  <si>
    <t>b353e89c-abbd-4b94-651a-afb24322a3e2</t>
  </si>
  <si>
    <t>Problem Solved</t>
  </si>
  <si>
    <t>http://www.problemsolved.com/</t>
  </si>
  <si>
    <t>b18b130c-f018-64b1-1377-fe867ac30a6a</t>
  </si>
  <si>
    <t>Problem Spaces</t>
  </si>
  <si>
    <t>http://problemspaces.com/</t>
  </si>
  <si>
    <t>1c56140f-9a45-cf8f-7e81-27aef87c8e74</t>
  </si>
  <si>
    <t>Problemator</t>
  </si>
  <si>
    <t>http://problemator.com</t>
  </si>
  <si>
    <t>88f9875a-7c70-245b-465f-d227cb47935e</t>
  </si>
  <si>
    <t>ProblemBase</t>
  </si>
  <si>
    <t>http://onesecond.azurewebsites.net</t>
  </si>
  <si>
    <t>cee25c9b-a9b8-52ad-fecc-1eaeff71d174</t>
  </si>
  <si>
    <t>Problemcity.com</t>
  </si>
  <si>
    <t>http://www.problemcity.com</t>
  </si>
  <si>
    <t>bedf5b30-e79a-2848-2a8b-d317a6cbcaff</t>
  </si>
  <si>
    <t>Problemio</t>
  </si>
  <si>
    <t>http://www.problemio.com</t>
  </si>
  <si>
    <t>2fa09095-b587-fbe7-9730-d33c228e46a7</t>
  </si>
  <si>
    <t>Problemsolutions24</t>
  </si>
  <si>
    <t>http://www.problemsolutions24.com/</t>
  </si>
  <si>
    <t>b2f27b15-891e-4874-5328-0f04794aa32f</t>
  </si>
  <si>
    <t>ProBlogger</t>
  </si>
  <si>
    <t>http://www.problogger.net/</t>
  </si>
  <si>
    <t>30eede31-5308-7754-9996-19fc520e6b7b</t>
  </si>
  <si>
    <t>Problogginghub</t>
  </si>
  <si>
    <t>http://www.problogginghub.com</t>
  </si>
  <si>
    <t>63424887-0046-d9c5-5c7a-2ea3900f3584</t>
  </si>
  <si>
    <t>Problue Solutions</t>
  </si>
  <si>
    <t>http://www.problue.co.uk</t>
  </si>
  <si>
    <t>bc166162-fdaf-4cd9-e887-6ea3883bdbe4</t>
  </si>
  <si>
    <t>Probo.ci</t>
  </si>
  <si>
    <t>http://probo.ci/</t>
  </si>
  <si>
    <t>e7931e12-2a8f-a7c9-7e3a-f521e08323fe</t>
  </si>
  <si>
    <t>ProBoards</t>
  </si>
  <si>
    <t>http://www.proboards.com</t>
  </si>
  <si>
    <t>951ce660-2015-d6c6-8db4-48c5da91e391</t>
  </si>
  <si>
    <t>Proboox ApS</t>
  </si>
  <si>
    <t>http://proboox.com/</t>
  </si>
  <si>
    <t>0e31d2df-8680-6cc8-6aac-ab46a6ae55f8</t>
  </si>
  <si>
    <t>Proboter Robotics</t>
  </si>
  <si>
    <t>http://proboter.com/index.php/en/proboter-home/</t>
  </si>
  <si>
    <t>5d1f15eb-963d-6665-8cd4-9d0e49aedf04</t>
  </si>
  <si>
    <t>Probotics America</t>
  </si>
  <si>
    <t>http://www.proboticsamerica.com/</t>
  </si>
  <si>
    <t>2b6da04b-e911-eb1d-056f-329685aa5956</t>
  </si>
  <si>
    <t>Probrand</t>
  </si>
  <si>
    <t>https://www.probrand.co.uk</t>
  </si>
  <si>
    <t>97bda14c-ea3b-993e-19c9-e938686466ce</t>
  </si>
  <si>
    <t>Probst e Advogados - Blumenai</t>
  </si>
  <si>
    <t>http://www.advogadodeblumenau.com/</t>
  </si>
  <si>
    <t>f12e7393-1456-723e-7cf3-d3cfa98d819b</t>
  </si>
  <si>
    <t>ProBuddy</t>
  </si>
  <si>
    <t>http://probuddy.es</t>
  </si>
  <si>
    <t>50368d8c-997a-99e1-ae71-f18b8cdf7d20</t>
  </si>
  <si>
    <t>ProBueno</t>
  </si>
  <si>
    <t>http://www.probueno.com</t>
  </si>
  <si>
    <t>6d642c52-14e6-167c-00a6-3c33e95e5d50</t>
  </si>
  <si>
    <t>ProBuild Holdings</t>
  </si>
  <si>
    <t>http://www.probuild.com/</t>
  </si>
  <si>
    <t>182bba76-8577-d3cf-2f30-f46d5e67f25a</t>
  </si>
  <si>
    <t>ProBusiness Services</t>
  </si>
  <si>
    <t>http://www.probusinessinc.com</t>
  </si>
  <si>
    <t>3384ca5c-1c03-39b4-e60a-cf60843482c3</t>
  </si>
  <si>
    <t>Procab Studio</t>
  </si>
  <si>
    <t>http://www.procab.com</t>
  </si>
  <si>
    <t>438230f3-1621-cda2-da7a-3d0680c811c3</t>
  </si>
  <si>
    <t>Procaccianti Companies</t>
  </si>
  <si>
    <t>http://www.tpgcompanies.com/</t>
  </si>
  <si>
    <t>8de6bf86-b7a9-0989-79e9-725714c1ad98</t>
  </si>
  <si>
    <t>Procad</t>
  </si>
  <si>
    <t>http://www.procad.ie/</t>
  </si>
  <si>
    <t>f298feb2-e6de-27f1-aff4-2209238f90f1</t>
  </si>
  <si>
    <t>Procad Philippines</t>
  </si>
  <si>
    <t>http://www.procadphils.url.ph</t>
  </si>
  <si>
    <t>05223bdc-8df7-8c66-b51e-6097fd109dc1</t>
  </si>
  <si>
    <t>ProcÌÄå©dÌÄå©s Hallier</t>
  </si>
  <si>
    <t>http://www.procedeshallier.com</t>
  </si>
  <si>
    <t>1ae7e7b9-4e17-d109-ae08-dc26c95fe394</t>
  </si>
  <si>
    <t>Procam International</t>
  </si>
  <si>
    <t>http://www.procam.in/</t>
  </si>
  <si>
    <t>a9062a01-2a9c-1e70-c848-ae1712991435</t>
  </si>
  <si>
    <t>Procam TV</t>
  </si>
  <si>
    <t>http://www.procam.tv</t>
  </si>
  <si>
    <t>b0a215f8-948b-9aa0-06bc-9616c7c4c0ef</t>
  </si>
  <si>
    <t>ProCaps Laboratories</t>
  </si>
  <si>
    <t>http://www.procapslabs.com/</t>
  </si>
  <si>
    <t>dd31f6bb-2344-1f96-c312-a888705d57c9</t>
  </si>
  <si>
    <t>ProCare Restoration Services</t>
  </si>
  <si>
    <t>http://www.procareteam.com/</t>
  </si>
  <si>
    <t>76189841-153f-1d90-67a9-ac69c8b875eb</t>
  </si>
  <si>
    <t>Procare Software</t>
  </si>
  <si>
    <t>http://www.procaresoftware.com/</t>
  </si>
  <si>
    <t>3e8b9f05-583d-b2c2-3db4-deb199b7e6ab</t>
  </si>
  <si>
    <t>ProCare Systems</t>
  </si>
  <si>
    <t>http://www.procaresystems.com</t>
  </si>
  <si>
    <t>9d5aa49d-d6b2-4de3-844e-87bc1643730b</t>
  </si>
  <si>
    <t>ProCare Therapy</t>
  </si>
  <si>
    <t>http://www.procaretherapy.com/</t>
  </si>
  <si>
    <t>fa5200a2-f63a-2e83-bd1b-4eb636ea4cb5</t>
  </si>
  <si>
    <t>Procarta Biosystems</t>
  </si>
  <si>
    <t>http://www.procartabio.com</t>
  </si>
  <si>
    <t>fcf4534d-c670-598d-8996-e7587025c058</t>
  </si>
  <si>
    <t>ProCashFlow</t>
  </si>
  <si>
    <t>1b6a01d2-b3aa-3e80-82d3-2ee8aa89ed18</t>
  </si>
  <si>
    <t>ProCasts</t>
  </si>
  <si>
    <t>https://www.procasts.co.uk</t>
  </si>
  <si>
    <t>0afddb73-b650-ac40-fb97-80995e7e1546</t>
  </si>
  <si>
    <t>Procedimientos-Uno</t>
  </si>
  <si>
    <t>http://www.arqui.com</t>
  </si>
  <si>
    <t>50ee9b81-fe3a-da0a-7776-e21ac8f37c4e</t>
  </si>
  <si>
    <t>Procedural</t>
  </si>
  <si>
    <t>http://www.procedural.com</t>
  </si>
  <si>
    <t>f0fab089-d0dc-60b3-acae-5f985b48c8b0</t>
  </si>
  <si>
    <t>Procedural Activity</t>
  </si>
  <si>
    <t>http://proceduralactivity.com/blog</t>
  </si>
  <si>
    <t>e6b29edb-20be-1231-4e92-ffd6ebf6b499</t>
  </si>
  <si>
    <t>ProcedureFlow</t>
  </si>
  <si>
    <t>https://procedureflow.com/</t>
  </si>
  <si>
    <t>4e429a77-373e-4fca-8cb3-8ee938cbf9b8</t>
  </si>
  <si>
    <t>Proceed Consulting</t>
  </si>
  <si>
    <t>http://proceed.fi/</t>
  </si>
  <si>
    <t>a37c89a6-eb01-6d32-e536-4edbda0fd860</t>
  </si>
  <si>
    <t>Proceed Solutions Inc.</t>
  </si>
  <si>
    <t>https://proceedsolutions.com/</t>
  </si>
  <si>
    <t>74e60e85-92c8-7048-3fdf-71dc9c25803f</t>
  </si>
  <si>
    <t>Proceedings of the Natural Institute of Science - PNIS</t>
  </si>
  <si>
    <t>http://pnis.co/</t>
  </si>
  <si>
    <t>c844c260-9882-c15b-b68e-ec8835b3dd58</t>
  </si>
  <si>
    <t>Proceedio</t>
  </si>
  <si>
    <t>http://www.proceedio.com</t>
  </si>
  <si>
    <t>b314643f-7c93-a208-6b99-8f6943d9e67c</t>
  </si>
  <si>
    <t>Proceedix</t>
  </si>
  <si>
    <t>https://proceedix.com</t>
  </si>
  <si>
    <t>675f495f-65c6-7915-8fdb-fcefb9c8bfed</t>
  </si>
  <si>
    <t>Proceler</t>
  </si>
  <si>
    <t>http://www.proceler.com/</t>
  </si>
  <si>
    <t>606af1b5-0a2d-1e5b-2f70-62a87df1b51b</t>
  </si>
  <si>
    <t>Procenne</t>
  </si>
  <si>
    <t>http://www.procenne.com</t>
  </si>
  <si>
    <t>2b288dbb-b5b5-d4e5-4997-4489960b0ac9</t>
  </si>
  <si>
    <t>Procensol</t>
  </si>
  <si>
    <t>http://www.procensol.com/</t>
  </si>
  <si>
    <t>5b09006b-16b2-9d17-aeab-9d7221088613</t>
  </si>
  <si>
    <t>Procept BioRobotics</t>
  </si>
  <si>
    <t>http://procept-biorobotics.com</t>
  </si>
  <si>
    <t>d91db3f1-62c5-47f1-876b-5cf9ecd25fdf</t>
  </si>
  <si>
    <t>Procera</t>
  </si>
  <si>
    <t>http://www.procerahealth.com</t>
  </si>
  <si>
    <t>b8c3c786-9fef-04df-1022-57ae2b1cb8e8</t>
  </si>
  <si>
    <t>Procera Networks</t>
  </si>
  <si>
    <t>http://www.proceranetworks.com</t>
  </si>
  <si>
    <t>17462dd2-d1ae-3b79-c44f-eb77f1d490ac</t>
  </si>
  <si>
    <t>ProCertus BioPharm</t>
  </si>
  <si>
    <t>http://www.procertus.com</t>
  </si>
  <si>
    <t>d64f98a8-9911-8595-a7ef-8953fa0a1171</t>
  </si>
  <si>
    <t>Procerus Technologies</t>
  </si>
  <si>
    <t>http://procerusuav.com/</t>
  </si>
  <si>
    <t>3fcb780f-4229-ca54-44fb-046af8bbed89</t>
  </si>
  <si>
    <t>ProCeryon Bisosciences</t>
  </si>
  <si>
    <t>http://www.proceryon.com</t>
  </si>
  <si>
    <t>6b58eac4-e8d0-1b2b-4fc4-28f35229831f</t>
  </si>
  <si>
    <t>Procesa Chiapas</t>
  </si>
  <si>
    <t>http://procesa.mx</t>
  </si>
  <si>
    <t>702f22d2-894a-a3fa-ca1c-78014175f85e</t>
  </si>
  <si>
    <t>Procesadora</t>
  </si>
  <si>
    <t>http://www.procesadoraperu.com/</t>
  </si>
  <si>
    <t>8019e2d3-f7ac-c632-c37e-0230af023077</t>
  </si>
  <si>
    <t>Process</t>
  </si>
  <si>
    <t>http://www.process.ie/</t>
  </si>
  <si>
    <t>642df812-1095-6f5d-a239-70a6e1c4dba0</t>
  </si>
  <si>
    <t>http://www.processgames.com/</t>
  </si>
  <si>
    <t>a5a97a91-c052-0b2b-1915-bc791a199084</t>
  </si>
  <si>
    <t>Process 9</t>
  </si>
  <si>
    <t>http://www.process9.com/</t>
  </si>
  <si>
    <t>ca174d68-e7b6-b2cd-02b0-7cb66d1f1ea2</t>
  </si>
  <si>
    <t>Process and Data Automation, Inc.</t>
  </si>
  <si>
    <t>https://www.processanddata.com/</t>
  </si>
  <si>
    <t>0517bb8d-4835-0b88-1742-4d66c047cec2</t>
  </si>
  <si>
    <t>Process and Plant Sales</t>
  </si>
  <si>
    <t>http://www.ppsghana.com</t>
  </si>
  <si>
    <t>14119176-8756-9709-1bed-a9810162a16a</t>
  </si>
  <si>
    <t>Process Data Control</t>
  </si>
  <si>
    <t>http://www.pdccorp.com</t>
  </si>
  <si>
    <t>e6a7aa76-30c2-d42c-0e19-e990afcb20fc</t>
  </si>
  <si>
    <t>Process Digital Audio</t>
  </si>
  <si>
    <t>http://www.ecudap.com</t>
  </si>
  <si>
    <t>316fcbf5-d9ab-4997-eead-17281a65b384</t>
  </si>
  <si>
    <t>Process Enable</t>
  </si>
  <si>
    <t>http://www.processenable.net</t>
  </si>
  <si>
    <t>0cca4a64-3de9-ae51-4928-d4b128da8819</t>
  </si>
  <si>
    <t>Process Excellence Network</t>
  </si>
  <si>
    <t>http://processexcellencenetwork.com</t>
  </si>
  <si>
    <t>b5276aa4-a43e-54f3-7bd8-87177916cc5c</t>
  </si>
  <si>
    <t>Process Factory</t>
  </si>
  <si>
    <t>http://www.process-factory.dk/</t>
  </si>
  <si>
    <t>6694d820-b191-d9c4-c6ee-926872cf54d0</t>
  </si>
  <si>
    <t>Process Genius</t>
  </si>
  <si>
    <t>http://www.processgenius.fi/</t>
  </si>
  <si>
    <t>4fb32bd3-2e9e-4d33-a2b8-d5e0de42e5d5</t>
  </si>
  <si>
    <t>Process Green</t>
  </si>
  <si>
    <t>https://processgreen.com</t>
  </si>
  <si>
    <t>657c424e-7bab-96a1-0544-d74611796eb6</t>
  </si>
  <si>
    <t>Process Management International Ltd</t>
  </si>
  <si>
    <t>http://www.pmi.co.uk</t>
  </si>
  <si>
    <t>1f8f8df4-19a5-72f8-aa05-e87d6b390ba0</t>
  </si>
  <si>
    <t>Process Manager</t>
  </si>
  <si>
    <t>http://www.processmanager.co/home</t>
  </si>
  <si>
    <t>4466e7d8-8c0a-959f-df18-4d3a37774e46</t>
  </si>
  <si>
    <t>Process Mind</t>
  </si>
  <si>
    <t>http://processmindcenter.org</t>
  </si>
  <si>
    <t>ec9c1303-a9e0-cf85-c585-d0b0925b8422</t>
  </si>
  <si>
    <t>Process PA</t>
  </si>
  <si>
    <t>http://processpa.com</t>
  </si>
  <si>
    <t>23692a88-e41e-88c6-e97b-5d46712dc64e</t>
  </si>
  <si>
    <t>Process Pipe</t>
  </si>
  <si>
    <t>http://www.processpipe.co.za</t>
  </si>
  <si>
    <t>f6f81b67-43d3-0bdc-b599-ca43132fafb8</t>
  </si>
  <si>
    <t>Process Plant Network</t>
  </si>
  <si>
    <t>http://www.processplant.com</t>
  </si>
  <si>
    <t>78f362b5-549b-52b7-65aa-40b6668f715e</t>
  </si>
  <si>
    <t>Process Policy</t>
  </si>
  <si>
    <t>https://processpolicy.com</t>
  </si>
  <si>
    <t>ad3e7366-a95f-5e95-8c00-21169c178d57</t>
  </si>
  <si>
    <t>Process Relations</t>
  </si>
  <si>
    <t>http://www.process-relations.com</t>
  </si>
  <si>
    <t>95da9b58-3a80-9db5-3bea-d482511ecad2</t>
  </si>
  <si>
    <t>Process Renewal Group</t>
  </si>
  <si>
    <t>http://www.processrenewal.com/</t>
  </si>
  <si>
    <t>f509ef9d-f7d0-05fe-e0d3-073d21140f58</t>
  </si>
  <si>
    <t>Process Sensing Technologies</t>
  </si>
  <si>
    <t>http://www.processsensing.com</t>
  </si>
  <si>
    <t>7265eb7e-20c3-7df0-b0ce-211b7265b74d</t>
  </si>
  <si>
    <t>Process Stream</t>
  </si>
  <si>
    <t>http://www.process-stream.com</t>
  </si>
  <si>
    <t>4b8bbca0-8d2f-a527-2687-4cc39a82c35d</t>
  </si>
  <si>
    <t>Process Street</t>
  </si>
  <si>
    <t>http://process.st</t>
  </si>
  <si>
    <t>4e7cbd6d-2f5c-051a-aa3a-1616180f088c</t>
  </si>
  <si>
    <t>Process System Enterprise</t>
  </si>
  <si>
    <t>http://www.psenterprise.com</t>
  </si>
  <si>
    <t>c305998f-08cd-4aff-41fb-e09ea03ab70c</t>
  </si>
  <si>
    <t>ProcessBarron</t>
  </si>
  <si>
    <t>http://www.processbarron.com</t>
  </si>
  <si>
    <t>ed41403b-af83-ebf0-39f0-ce0bda0e4481</t>
  </si>
  <si>
    <t>ProcessClaims</t>
  </si>
  <si>
    <t>https://www.processclaims.com/</t>
  </si>
  <si>
    <t>14c100eb-b096-5e40-75d0-95cf4f087d9d</t>
  </si>
  <si>
    <t>Processd</t>
  </si>
  <si>
    <t>https://www.processd.com</t>
  </si>
  <si>
    <t>aa361ab5-d5d2-571a-49bc-d7c2be21eb85</t>
  </si>
  <si>
    <t>Processes Unlimited International</t>
  </si>
  <si>
    <t>http://www.prou.com/</t>
  </si>
  <si>
    <t>a4499b93-a9d6-7c3a-b1b3-c7a1d579350b</t>
  </si>
  <si>
    <t>ProcessEzy</t>
  </si>
  <si>
    <t>http://www.processezy.com</t>
  </si>
  <si>
    <t>0ebc17e7-15db-2091-a745-b8acda00f043</t>
  </si>
  <si>
    <t>ProcessFast</t>
  </si>
  <si>
    <t>http://processfast.com</t>
  </si>
  <si>
    <t>9988bcf3-5c74-b4d0-89c7-de97b80cbe85</t>
  </si>
  <si>
    <t>ProcessFlows</t>
  </si>
  <si>
    <t>https://processflows.co.uk</t>
  </si>
  <si>
    <t>6be52ea6-f2cf-2279-691c-45bb6d8c6bf1</t>
  </si>
  <si>
    <t>Processia Solutions</t>
  </si>
  <si>
    <t>http://www.processia.com/</t>
  </si>
  <si>
    <t>266dac03-d28b-1322-6ad2-1c88170af559</t>
  </si>
  <si>
    <t>Processing Equipment Solutions</t>
  </si>
  <si>
    <t>http://www.pesparts.com/</t>
  </si>
  <si>
    <t>2d13089f-04f9-e25f-9a0c-8bfb469f70e0</t>
  </si>
  <si>
    <t>Processing.com</t>
  </si>
  <si>
    <t>https://www.processing.com/</t>
  </si>
  <si>
    <t>5731eefc-d1ab-2734-406e-90f11dc1a5f0</t>
  </si>
  <si>
    <t>Procession</t>
  </si>
  <si>
    <t>http://procession.com/</t>
  </si>
  <si>
    <t>794a5a91-43f6-5586-904b-36ec073b1478</t>
  </si>
  <si>
    <t>ProcessMaker</t>
  </si>
  <si>
    <t>http://www.processmaker.com</t>
  </si>
  <si>
    <t>0a9dc217-b94b-7dd0-f728-169fca76ad50</t>
  </si>
  <si>
    <t>ProcessMAP Corporation</t>
  </si>
  <si>
    <t>http://www.processmap.com/</t>
  </si>
  <si>
    <t>5ecf7791-9390-6b5c-cb82-a86d02a15ada</t>
  </si>
  <si>
    <t>ProcessMate</t>
  </si>
  <si>
    <t>http://processmate.net</t>
  </si>
  <si>
    <t>9457abc4-dbf7-7647-47b4-52be6c63c47a</t>
  </si>
  <si>
    <t>ProcessModel, Inc</t>
  </si>
  <si>
    <t>http://processmodel.com/</t>
  </si>
  <si>
    <t>ec56141b-071e-7130-1913-49e4a08a1185</t>
  </si>
  <si>
    <t>ProcessOn</t>
  </si>
  <si>
    <t>http://www.processon.com</t>
  </si>
  <si>
    <t>05e093ab-f7f9-c96e-5c32-378db77c85f9</t>
  </si>
  <si>
    <t>ProcessOne</t>
  </si>
  <si>
    <t>http://www.process-one.net/en</t>
  </si>
  <si>
    <t>fbe36b91-6a2f-525d-50cd-fc96899925cc</t>
  </si>
  <si>
    <t>ProcessOne AG</t>
  </si>
  <si>
    <t>https://www.processone.ch</t>
  </si>
  <si>
    <t>e45aefeb-60ed-6745-3e2c-2bbbb2f47eb8</t>
  </si>
  <si>
    <t>Processor</t>
  </si>
  <si>
    <t>http://www.processor.com</t>
  </si>
  <si>
    <t>c897aedb-787d-79ed-9ddb-05b4da83b149</t>
  </si>
  <si>
    <t>ProcessOut</t>
  </si>
  <si>
    <t>https://www.processout.com/</t>
  </si>
  <si>
    <t>df242a14-29e9-3c85-50ce-10de9b163dca</t>
  </si>
  <si>
    <t>ProcessPlan</t>
  </si>
  <si>
    <t>https://processplan.com/</t>
  </si>
  <si>
    <t>876d4781-3357-47ca-62cf-7aee7cff7dfa</t>
  </si>
  <si>
    <t>ProcessPro</t>
  </si>
  <si>
    <t>http://www.processproerp.com</t>
  </si>
  <si>
    <t>95f4c1c6-a0ad-642d-ee1e-a42f0f8ce233</t>
  </si>
  <si>
    <t>ProcessUnity</t>
  </si>
  <si>
    <t>http://www.processunity.com</t>
  </si>
  <si>
    <t>b4a7d583-ef4b-b9ba-ee6d-efb94f611ae0</t>
  </si>
  <si>
    <t>Processware</t>
  </si>
  <si>
    <t>http://www.processware.com.pt</t>
  </si>
  <si>
    <t>42036256-9690-308a-6b7d-fd3662524a4a</t>
  </si>
  <si>
    <t>ProcessWeaver - Multi Carrier Shipping Software Company</t>
  </si>
  <si>
    <t>http://www.processweaver.com</t>
  </si>
  <si>
    <t>7c890015-6f80-fe07-c250-13caaf485b43</t>
  </si>
  <si>
    <t>ProcessWire</t>
  </si>
  <si>
    <t>http://processwire.com</t>
  </si>
  <si>
    <t>a0fb6368-65d6-ee7b-8529-c0dcbd44ecbc</t>
  </si>
  <si>
    <t>ProcessZen Consulting</t>
  </si>
  <si>
    <t>http://www.processzen.net/</t>
  </si>
  <si>
    <t>be71f1d5-476e-0753-2b35-d02ba270e5ab</t>
  </si>
  <si>
    <t>ProCharging Systems LLC.</t>
  </si>
  <si>
    <t>http://www.dualpro.com</t>
  </si>
  <si>
    <t>98153f6e-35e8-adc2-a2c0-4ed9c2ab7c67</t>
  </si>
  <si>
    <t>prochef360</t>
  </si>
  <si>
    <t>http://www.prochef360.com</t>
  </si>
  <si>
    <t>01797a03-3046-b0a8-9e0d-0c43f52f2eef</t>
  </si>
  <si>
    <t>ProChem</t>
  </si>
  <si>
    <t>http://www.prochemwater.com</t>
  </si>
  <si>
    <t>7d4d4457-a796-9f83-33e1-4b31b73d0c8e</t>
  </si>
  <si>
    <t>Prochem KÌÄå_rcher Group</t>
  </si>
  <si>
    <t>http://www.prochem.com/</t>
  </si>
  <si>
    <t>2da0e7c5-a0e9-1efd-1473-2b4699cec317</t>
  </si>
  <si>
    <t>ProChon Biotech</t>
  </si>
  <si>
    <t>http://www.prochon.com</t>
  </si>
  <si>
    <t>5b614578-30c2-cc0c-ec66-8208e9fe894b</t>
  </si>
  <si>
    <t>Procialize Events</t>
  </si>
  <si>
    <t>http://procialize.net/</t>
  </si>
  <si>
    <t>f305dbe9-359e-f82f-c6e8-32c7f4627c47</t>
  </si>
  <si>
    <t>Procilivity system</t>
  </si>
  <si>
    <t>https://www.proclivitysystems.com</t>
  </si>
  <si>
    <t>7b79a43e-d69f-2a88-b9de-4f2db91330f0</t>
  </si>
  <si>
    <t>ProCircle</t>
  </si>
  <si>
    <t>http://theprocircle.com</t>
  </si>
  <si>
    <t>a85635dc-6f6c-4975-d323-8b18fec43bde</t>
  </si>
  <si>
    <t>Procius</t>
  </si>
  <si>
    <t>http://www.procius.com/</t>
  </si>
  <si>
    <t>8304c98e-e85f-2315-729d-1ef80b9cc2d3</t>
  </si>
  <si>
    <t>Procket Networks</t>
  </si>
  <si>
    <t>http://www.procket.com/</t>
  </si>
  <si>
    <t>d86d595f-da08-bede-10c0-a0484384b2ce</t>
  </si>
  <si>
    <t>ProClaim</t>
  </si>
  <si>
    <t>http://www.proclaimusa.com</t>
  </si>
  <si>
    <t>578e21be-aa2f-3323-befe-a8ffd2cf63db</t>
  </si>
  <si>
    <t>Proclaim Solutions Group</t>
  </si>
  <si>
    <t>http://www.proclaim.co.nz</t>
  </si>
  <si>
    <t>6c9cf37f-5800-b279-e21e-5598dd099a00</t>
  </si>
  <si>
    <t>Proclamation</t>
  </si>
  <si>
    <t>https://www.proclamation.com</t>
  </si>
  <si>
    <t>27c3700e-6707-8722-576b-8753bbfac490</t>
  </si>
  <si>
    <t>Proclara Biosciences</t>
  </si>
  <si>
    <t>http://www.proclarabio.com/</t>
  </si>
  <si>
    <t>bad2b1a1-40e4-1b86-e4bf-fada788cb62e</t>
  </si>
  <si>
    <t>ProClarity</t>
  </si>
  <si>
    <t>http://www.proclarity.com</t>
  </si>
  <si>
    <t>82856aa1-9164-2163-4e85-9b1751ad4870</t>
  </si>
  <si>
    <t>ProClass</t>
  </si>
  <si>
    <t>http://www.proclassonline.com</t>
  </si>
  <si>
    <t>f8027725-4485-5613-8db6-89d5720f7ad0</t>
  </si>
  <si>
    <t>Procleanmemphis</t>
  </si>
  <si>
    <t>http://procleanmemphis.com</t>
  </si>
  <si>
    <t>3094a9b8-4150-f477-6d68-11ed14605220</t>
  </si>
  <si>
    <t>Proclinic</t>
  </si>
  <si>
    <t>http://www.proclinic.es</t>
  </si>
  <si>
    <t>7552c854-775c-f423-0bf5-277240f08b7a</t>
  </si>
  <si>
    <t>ProClinical</t>
  </si>
  <si>
    <t>https://www.proclinical.com</t>
  </si>
  <si>
    <t>c6b5e29d-e89f-4954-ed1d-0fb0989a6fd6</t>
  </si>
  <si>
    <t>ProClinix Sports Physical Therapy Chiropractic Wellness, PLLC</t>
  </si>
  <si>
    <t>http://www.proclinix.com</t>
  </si>
  <si>
    <t>f95dbe85-5899-2d67-3322-a625cd4d8903</t>
  </si>
  <si>
    <t>Proclivity Media</t>
  </si>
  <si>
    <t>http://www.proclivitysystems.com</t>
  </si>
  <si>
    <t>d56e8d6c-4946-2d1d-4ef5-154b7cc5a904</t>
  </si>
  <si>
    <t>ProCloud</t>
  </si>
  <si>
    <t>http://procloudmedia.com</t>
  </si>
  <si>
    <t>c70879b7-d1e1-065b-cf17-2aa98cc67fde</t>
  </si>
  <si>
    <t>ProcMart</t>
  </si>
  <si>
    <t>http://www.procmart.com</t>
  </si>
  <si>
    <t>fc3bbc42-65e7-769f-eae6-4030e564b75a</t>
  </si>
  <si>
    <t>ProCn</t>
  </si>
  <si>
    <t>https://pro.cn.ua</t>
  </si>
  <si>
    <t>f6264330-e6c3-d6a3-6475-1f8c85c9093d</t>
  </si>
  <si>
    <t>Proco Machinery</t>
  </si>
  <si>
    <t>http://www.procomachinery.com</t>
  </si>
  <si>
    <t>0b77aeeb-5259-310b-d696-5d3a1d49922a</t>
  </si>
  <si>
    <t>ProCog</t>
  </si>
  <si>
    <t>http://procog.com</t>
  </si>
  <si>
    <t>fbbd803c-8fda-ca22-d5e6-a8478c69136d</t>
  </si>
  <si>
    <t>ProCogia</t>
  </si>
  <si>
    <t>http://procogia.com/</t>
  </si>
  <si>
    <t>57c4e6ff-ba0e-6e23-7846-c18540ef7e75</t>
  </si>
  <si>
    <t>ProCoil Company</t>
  </si>
  <si>
    <t>e4dac385-5503-58e7-6b67-efa94d4189cd</t>
  </si>
  <si>
    <t>procolo.co</t>
  </si>
  <si>
    <t>http://procolo.co</t>
  </si>
  <si>
    <t>a4278065-1d10-47f1-e896-258b1f6cb71f</t>
  </si>
  <si>
    <t>PROCOLOMBIA</t>
  </si>
  <si>
    <t>http://www.investincolombia.com.co</t>
  </si>
  <si>
    <t>7f43f1f9-f1a5-5e9c-6ca0-9afb159c8623</t>
  </si>
  <si>
    <t>PROCOM</t>
  </si>
  <si>
    <t>http://procom.dk</t>
  </si>
  <si>
    <t>7250c5f7-6392-80ce-8e50-5788b08270f7</t>
  </si>
  <si>
    <t>ProCom Consulting LLC.</t>
  </si>
  <si>
    <t>http://procomconsulting.com</t>
  </si>
  <si>
    <t>b9c09132-50c6-745e-e592-cc375ccd0e5b</t>
  </si>
  <si>
    <t>Procom Enterprises, Ltd</t>
  </si>
  <si>
    <t>http://www.usprocom.com</t>
  </si>
  <si>
    <t>4eb527d1-2eb7-e0cc-c77d-0054ac375184</t>
  </si>
  <si>
    <t>ProCom Media</t>
  </si>
  <si>
    <t>http://www.procom-media.fr</t>
  </si>
  <si>
    <t>ff9942b7-d263-2bc1-d35d-c03397280d87</t>
  </si>
  <si>
    <t>Procom Technology</t>
  </si>
  <si>
    <t>http://procomtechnologies.net</t>
  </si>
  <si>
    <t>3d4cfe64-37e2-ba1d-c0a0-df493d0554e3</t>
  </si>
  <si>
    <t>Procom Venture</t>
  </si>
  <si>
    <t>http://procomventure.no</t>
  </si>
  <si>
    <t>6b5d8432-7724-15af-68fb-9663449367bf</t>
  </si>
  <si>
    <t>ProComercial</t>
  </si>
  <si>
    <t>http://www.procomercial.com.br/</t>
  </si>
  <si>
    <t>133c559f-136c-3053-7a14-0304ed94fa56</t>
  </si>
  <si>
    <t>ProComm Voices</t>
  </si>
  <si>
    <t>http://procommvoices.com</t>
  </si>
  <si>
    <t>60714d9c-2849-e669-0684-aff700dbb7de</t>
  </si>
  <si>
    <t>ProCommerz</t>
  </si>
  <si>
    <t>http://procommerz.ru/en</t>
  </si>
  <si>
    <t>7d9c15d6-69d2-4030-d5ef-77bdfe2ee471</t>
  </si>
  <si>
    <t>ProCompare.com</t>
  </si>
  <si>
    <t>http://procompare.com</t>
  </si>
  <si>
    <t>fb0f40b8-bdaf-9b32-2731-b6d5aa486067</t>
  </si>
  <si>
    <t>ProCompra</t>
  </si>
  <si>
    <t>http://www.procompra.com.br/</t>
  </si>
  <si>
    <t>f68f384b-0175-9faf-ae67-740371ccd997</t>
  </si>
  <si>
    <t>ProCon</t>
  </si>
  <si>
    <t>http://procon.org</t>
  </si>
  <si>
    <t>569ed1ac-30a6-2d19-041a-625200908dbf</t>
  </si>
  <si>
    <t>ProConfirm</t>
  </si>
  <si>
    <t>https://www.confirmation.com/press-releases/confirmationcom-continues-its-european-growth-expansion-with-the-acquisition-of-uk-based-proconfirm/</t>
  </si>
  <si>
    <t>bd8c1fd4-71c1-e6b8-8464-4ac3de6bd738</t>
  </si>
  <si>
    <t>Procopio</t>
  </si>
  <si>
    <t>http://www.procopio.com/</t>
  </si>
  <si>
    <t>c1de8393-7373-264b-bf87-42681e34ba9e</t>
  </si>
  <si>
    <t>Procore Technologies, Inc.</t>
  </si>
  <si>
    <t>http://www.procore.com</t>
  </si>
  <si>
    <t>d5833b22-1426-3faf-f3d0-8838d2569585</t>
  </si>
  <si>
    <t>Procorner Professional Coaching Institute</t>
  </si>
  <si>
    <t>http://procorner.in</t>
  </si>
  <si>
    <t>7bc16a42-5707-64f6-00df-549ea5c5e53d</t>
  </si>
  <si>
    <t>Procorre</t>
  </si>
  <si>
    <t>http://www.procorre.com/</t>
  </si>
  <si>
    <t>8fabee0b-4827-9de2-13f9-437d739fd736</t>
  </si>
  <si>
    <t>Procountor</t>
  </si>
  <si>
    <t>http://www.procountor.com</t>
  </si>
  <si>
    <t>955cbd0d-5a05-3879-1468-537a90fdab45</t>
  </si>
  <si>
    <t>Procraft Construction</t>
  </si>
  <si>
    <t>http://www.procraftconstruction.ca/</t>
  </si>
  <si>
    <t>96b7108b-eaf1-6f14-521c-221f75139527</t>
  </si>
  <si>
    <t>pRocrea8 Technology Solutions Ltd</t>
  </si>
  <si>
    <t>http://crea8social.com</t>
  </si>
  <si>
    <t>2143a9eb-4f98-58d2-a72f-5d82bf67b100</t>
  </si>
  <si>
    <t>ProCreative</t>
  </si>
  <si>
    <t>http://www.pro-creative.com</t>
  </si>
  <si>
    <t>5973d948-f12d-9ab6-e711-066b4b8b3b51</t>
  </si>
  <si>
    <t>ProCredit</t>
  </si>
  <si>
    <t>https://procreditbank-kos.com</t>
  </si>
  <si>
    <t>4b1299aa-114c-9a97-1a3c-fc82604ff19e</t>
  </si>
  <si>
    <t>ProCredit Bank Congo</t>
  </si>
  <si>
    <t>http://www.procreditbank.cd/</t>
  </si>
  <si>
    <t>556b2d2e-efe1-d780-0b76-fb43cce6ee1c</t>
  </si>
  <si>
    <t>ProcSea</t>
  </si>
  <si>
    <t>https://www.procsea.com/</t>
  </si>
  <si>
    <t>f903929e-9b4c-3460-200d-354bddfdd916</t>
  </si>
  <si>
    <t>Procserve</t>
  </si>
  <si>
    <t>http://www.procserve.com</t>
  </si>
  <si>
    <t>5d910027-649d-c49c-2aa0-863ddc47183f</t>
  </si>
  <si>
    <t>Procter &amp; Gamble (P&amp;G)</t>
  </si>
  <si>
    <t>http://pg.com</t>
  </si>
  <si>
    <t>9d0e9a13-b4bd-57ff-34de-60b9bd6189eb</t>
  </si>
  <si>
    <t>procter photography</t>
  </si>
  <si>
    <t>http://www.procterphotography.co.uk</t>
  </si>
  <si>
    <t>96221b62-b6e9-3763-4e78-0041f6e375e9</t>
  </si>
  <si>
    <t>Proctic</t>
  </si>
  <si>
    <t>http://proctic.de/de/</t>
  </si>
  <si>
    <t>382f3fae-55fd-13ff-0cac-57f952c403ed</t>
  </si>
  <si>
    <t>Proctor Academy</t>
  </si>
  <si>
    <t>http://www.proctoracademy.org</t>
  </si>
  <si>
    <t>2602bfff-80e6-f9e7-65b0-0b7c5b0d0a05</t>
  </si>
  <si>
    <t>Proctor and Gamble (Canada)</t>
  </si>
  <si>
    <t>https://www.pg.com</t>
  </si>
  <si>
    <t>acbbf8f4-6f9a-ec9e-e05e-33d06485d01e</t>
  </si>
  <si>
    <t>Proctor NBF Capital Partners</t>
  </si>
  <si>
    <t>http://www.proctorim.com/partners/index.php/?partner=national_bank</t>
  </si>
  <si>
    <t>5841de2f-c896-5220-9e77-fd5d361decc4</t>
  </si>
  <si>
    <t>Proctor2Me</t>
  </si>
  <si>
    <t>http://www.proctor2me.com/</t>
  </si>
  <si>
    <t>52551b4f-a846-d5f8-394c-7d7c03b72903</t>
  </si>
  <si>
    <t>ProctorCam, Inc.</t>
  </si>
  <si>
    <t>http://www.proctorcam.com</t>
  </si>
  <si>
    <t>f49664f5-ec17-6af7-2f2a-00607badeb0b</t>
  </si>
  <si>
    <t>ProctorExam</t>
  </si>
  <si>
    <t>http://proctorexam.com/</t>
  </si>
  <si>
    <t>be7f1327-3859-a6f7-8425-57a7d5de49a1</t>
  </si>
  <si>
    <t>ProctorFree</t>
  </si>
  <si>
    <t>http://www.proctorfree.com</t>
  </si>
  <si>
    <t>0f43e92a-0ac8-f56e-daa8-4f9d700214c7</t>
  </si>
  <si>
    <t>Proctorio</t>
  </si>
  <si>
    <t>https://proctorio.com</t>
  </si>
  <si>
    <t>d012164b-bff4-35cc-35ab-0d93aa1cc94e</t>
  </si>
  <si>
    <t>Proctors Theatre</t>
  </si>
  <si>
    <t>http://www.proctors.org</t>
  </si>
  <si>
    <t>ab7d8ab0-34fa-475e-b79a-c53f8682d6a8</t>
  </si>
  <si>
    <t>ProctorU</t>
  </si>
  <si>
    <t>http://www.proctoru.com</t>
  </si>
  <si>
    <t>8ce57caf-d594-75d6-03c0-0ce633bd11c3</t>
  </si>
  <si>
    <t>Procuity</t>
  </si>
  <si>
    <t>http://www.procuity.com.au</t>
  </si>
  <si>
    <t>13fce3e4-8b31-9ffc-4765-fa8651c30b6a</t>
  </si>
  <si>
    <t>Procular</t>
  </si>
  <si>
    <t>http://procular.com.au</t>
  </si>
  <si>
    <t>54f9aa9e-4db4-47b9-4f5a-ead38aec357f</t>
  </si>
  <si>
    <t>Procular UK</t>
  </si>
  <si>
    <t>http://procular.co.uk</t>
  </si>
  <si>
    <t>b4b43aec-e082-201e-7e9f-bf06fdb09918</t>
  </si>
  <si>
    <t>Procura</t>
  </si>
  <si>
    <t>http://goprocura.com/</t>
  </si>
  <si>
    <t>04884ce4-d1ab-2b78-027b-70347f21f609</t>
  </si>
  <si>
    <t>Procurando ApÌÄå»</t>
  </si>
  <si>
    <t>http://procurandoape.com.br</t>
  </si>
  <si>
    <t>ea76a6a6-5f38-2727-118b-bdca68a076a7</t>
  </si>
  <si>
    <t>Procure Data</t>
  </si>
  <si>
    <t>http://www.procuredata.com</t>
  </si>
  <si>
    <t>258e3cf1-7fcc-000e-6542-d7d978d95e6c</t>
  </si>
  <si>
    <t>Procure International</t>
  </si>
  <si>
    <t>https://www.procureinc.com</t>
  </si>
  <si>
    <t>cd3e7cc8-bb7e-65da-38c2-02affad352f5</t>
  </si>
  <si>
    <t>ProCure Treatment Centers</t>
  </si>
  <si>
    <t>http://www.procure.com</t>
  </si>
  <si>
    <t>da9d1b63-370e-fc19-3209-7530f97740cd</t>
  </si>
  <si>
    <t>ProcureApp</t>
  </si>
  <si>
    <t>http://www.procureapp.com/</t>
  </si>
  <si>
    <t>93f746a1-ad3b-7062-64df-f143e8247652</t>
  </si>
  <si>
    <t>Procured</t>
  </si>
  <si>
    <t>http://signup.procured.com</t>
  </si>
  <si>
    <t>c056c07f-67ea-0353-c77b-a50ca7da28fd</t>
  </si>
  <si>
    <t>Procured Health</t>
  </si>
  <si>
    <t>https://procuredhealth.com/</t>
  </si>
  <si>
    <t>75717717-8a4a-6f3e-a56a-5726b839fcd5</t>
  </si>
  <si>
    <t>Procureit</t>
  </si>
  <si>
    <t>http://www.procureitsoftware.com</t>
  </si>
  <si>
    <t>e3a532c0-2e1a-cc95-bbf4-8c7be1dfb946</t>
  </si>
  <si>
    <t>Procurement Business Skills</t>
  </si>
  <si>
    <t>http://www.procurementbusinessskills.com/</t>
  </si>
  <si>
    <t>6ec14d37-65df-4d42-b8c2-5545f2ca8743</t>
  </si>
  <si>
    <t>Procurement Exchange/ Logistics Consulting</t>
  </si>
  <si>
    <t>http://www.procurementx.com/</t>
  </si>
  <si>
    <t>9082d9d0-4548-cb43-9b0a-d2a8ca705475</t>
  </si>
  <si>
    <t>Procurement Group</t>
  </si>
  <si>
    <t>http://www.procurementconcepts.com/</t>
  </si>
  <si>
    <t>d6412fa3-07df-149c-7a80-6aabb56171e3</t>
  </si>
  <si>
    <t>Procurement Intelligence Unit</t>
  </si>
  <si>
    <t>http://www.procurementleaders.com</t>
  </si>
  <si>
    <t>2c1e9343-f83f-bb9b-f3e5-b329df0d2fd1</t>
  </si>
  <si>
    <t>Procurement Leaders</t>
  </si>
  <si>
    <t>http://www.procurementleaders.com/</t>
  </si>
  <si>
    <t>cbffd66f-4112-7af3-cb9b-48be45c55dd3</t>
  </si>
  <si>
    <t>Procurement Service Provider India - Tutelam.com</t>
  </si>
  <si>
    <t>http://www.tutelam.com</t>
  </si>
  <si>
    <t>395c11b8-3744-385e-acfd-d5a1b2dd01de</t>
  </si>
  <si>
    <t>Procurence Sp. z o.o.</t>
  </si>
  <si>
    <t>http://www.procurence.com/</t>
  </si>
  <si>
    <t>25e58349-270b-1866-ad2c-b3a39878e858</t>
  </si>
  <si>
    <t>ProcureNet</t>
  </si>
  <si>
    <t>http://www.procurenet.com/</t>
  </si>
  <si>
    <t>17ed374d-ea20-48ed-295a-6469507af779</t>
  </si>
  <si>
    <t>ProcureNetworks</t>
  </si>
  <si>
    <t>http://www.procurenetworks.com/</t>
  </si>
  <si>
    <t>dc366989-8c34-d01d-7ce4-97e74dc1a655</t>
  </si>
  <si>
    <t>Procurepack</t>
  </si>
  <si>
    <t>http://www.procurepack.com</t>
  </si>
  <si>
    <t>b50e1692-a049-2838-27fa-451dc20dbf69</t>
  </si>
  <si>
    <t>ProcurePort</t>
  </si>
  <si>
    <t>http://www.procureport.com</t>
  </si>
  <si>
    <t>9f263563-0da7-c28e-dcdb-35b8cda894da</t>
  </si>
  <si>
    <t>86812b2e-8ca9-ab13-bdd1-a972e5a7aeb7</t>
  </si>
  <si>
    <t>ProcureSafe</t>
  </si>
  <si>
    <t>https://procuresafe.com</t>
  </si>
  <si>
    <t>14d71a1e-0ed3-8151-9aaf-b4806d964070</t>
  </si>
  <si>
    <t>Procuri</t>
  </si>
  <si>
    <t>http://www.procuri.com/</t>
  </si>
  <si>
    <t>924e8b2d-29c8-16d2-0310-ebe53d604a28</t>
  </si>
  <si>
    <t>Procurian Inc.</t>
  </si>
  <si>
    <t>http://procurian.com</t>
  </si>
  <si>
    <t>63ee5743-7df5-be70-dabe-63c412cab166</t>
  </si>
  <si>
    <t>Procurics</t>
  </si>
  <si>
    <t>https://www.procurics.com</t>
  </si>
  <si>
    <t>b65966c1-3b1b-b1b8-98b2-ab37c122acd5</t>
  </si>
  <si>
    <t>Procurify</t>
  </si>
  <si>
    <t>https://www.procurify.com</t>
  </si>
  <si>
    <t>225bf90a-03b3-9193-4835-f0ed257309ea</t>
  </si>
  <si>
    <t>ProcurifyLite</t>
  </si>
  <si>
    <t>https://procurifylite.com/</t>
  </si>
  <si>
    <t>73396a76-4fa0-89be-21a1-e6965d6e66f8</t>
  </si>
  <si>
    <t>Procurios</t>
  </si>
  <si>
    <t>https://www.procurios.com/</t>
  </si>
  <si>
    <t>f12661eb-113b-9eeb-1ed5-f78e6a9d9f3c</t>
  </si>
  <si>
    <t>Procurious</t>
  </si>
  <si>
    <t>http://www.procurious.com</t>
  </si>
  <si>
    <t>b7af223b-4f3c-60ca-2951-7479bbb6e142</t>
  </si>
  <si>
    <t>Procuritas</t>
  </si>
  <si>
    <t>http://www.procuritas.se</t>
  </si>
  <si>
    <t>294c085d-dd2e-2b17-6c9d-2970c5ebdcbd</t>
  </si>
  <si>
    <t>Procuritas Capital</t>
  </si>
  <si>
    <t>http://www.procuritas.com/</t>
  </si>
  <si>
    <t>97895bde-e3e2-ae27-1e59-e6e7747ece8e</t>
  </si>
  <si>
    <t>Procuritas Capital Investors</t>
  </si>
  <si>
    <t>http://www.procuritas.gg/</t>
  </si>
  <si>
    <t>cd03ff5f-54b4-7acb-24c8-aa2bce22b90f</t>
  </si>
  <si>
    <t>Procuritas Partners</t>
  </si>
  <si>
    <t>http://www.procuritas.com</t>
  </si>
  <si>
    <t>fa290a91-473b-ef8b-1306-5b3065e60a53</t>
  </si>
  <si>
    <t>Procurri</t>
  </si>
  <si>
    <t>http://www.procurri.com/</t>
  </si>
  <si>
    <t>6899c197-1d6e-c45f-f207-8183e354b597</t>
  </si>
  <si>
    <t>Procuu International</t>
  </si>
  <si>
    <t>http://www.procuu.com</t>
  </si>
  <si>
    <t>c5a7c056-79e3-cafd-2355-dae0f458ba91</t>
  </si>
  <si>
    <t>Procyon Analytics</t>
  </si>
  <si>
    <t>http://www.procyonanalytics.com</t>
  </si>
  <si>
    <t>599a160b-1012-a7bf-e929-907c0436176a</t>
  </si>
  <si>
    <t>Procyon Biopharma</t>
  </si>
  <si>
    <t>http://www.procyonbiopharma.com/</t>
  </si>
  <si>
    <t>d91d0340-9954-b93d-e5af-9f21554e727a</t>
  </si>
  <si>
    <t>Procyon Solutions</t>
  </si>
  <si>
    <t>http://www.procyonsolutions.com</t>
  </si>
  <si>
    <t>ff3dfe4d-fd08-44ac-8218-42da821b080a</t>
  </si>
  <si>
    <t>Procyon Technologies</t>
  </si>
  <si>
    <t>http://www.procyontechnology.com/</t>
  </si>
  <si>
    <t>c0192b74-35a0-f688-a494-0426eac5b07d</t>
  </si>
  <si>
    <t>Procyon Ventures</t>
  </si>
  <si>
    <t>http://www.procyonventures.com/</t>
  </si>
  <si>
    <t>2b338101-25bc-0a38-52c8-623f813d3293</t>
  </si>
  <si>
    <t>Procypher Software</t>
  </si>
  <si>
    <t>http://www.procypher.com</t>
  </si>
  <si>
    <t>92657073-a0e1-ac94-279c-4f9d24512f67</t>
  </si>
  <si>
    <t>Procyrion</t>
  </si>
  <si>
    <t>http://www.procyrion.com</t>
  </si>
  <si>
    <t>1b1f7b96-dd9e-adef-9d75-dac0aec3c016</t>
  </si>
  <si>
    <t>Prod Designs</t>
  </si>
  <si>
    <t>http://www.proddesigns.co.uk</t>
  </si>
  <si>
    <t>7b7fa157-d839-8e2e-7dd4-4d583a075b80</t>
  </si>
  <si>
    <t>PROD4ever</t>
  </si>
  <si>
    <t>http://www.prod4ever.com</t>
  </si>
  <si>
    <t>9a1a1064-a698-69b7-a6b8-cc64ac48781d</t>
  </si>
  <si>
    <t>ProdÌãåÝti.cz</t>
  </si>
  <si>
    <t>https://www.prodeti.cz</t>
  </si>
  <si>
    <t>ec8bd106-0a17-0032-c662-e922a77901cc</t>
  </si>
  <si>
    <t>Prodacapo</t>
  </si>
  <si>
    <t>http://www.prodacapo.com</t>
  </si>
  <si>
    <t>1bdbd75f-399a-eff0-9b7a-be6276747ca1</t>
  </si>
  <si>
    <t>Prodact.io</t>
  </si>
  <si>
    <t>http://prodact.io</t>
  </si>
  <si>
    <t>1e60d9f7-6c12-e72c-bd5e-ec8639d9c637</t>
  </si>
  <si>
    <t>PRODAFT SARL</t>
  </si>
  <si>
    <t>https://www.prodaft.com</t>
  </si>
  <si>
    <t>4bf2f081-cab5-3a45-4b0f-d53d0ffe49dd</t>
  </si>
  <si>
    <t>Prodagio Software</t>
  </si>
  <si>
    <t>http://www.prodagio.com</t>
  </si>
  <si>
    <t>f2113b7d-88ee-7b70-6a6e-02c7d2af2c50</t>
  </si>
  <si>
    <t>Prodai.ru</t>
  </si>
  <si>
    <t>http://prodai.ru</t>
  </si>
  <si>
    <t>2290461c-acad-5e50-2b78-39eeba6acc8c</t>
  </si>
  <si>
    <t>Prodality</t>
  </si>
  <si>
    <t>http://www.prodality.com</t>
  </si>
  <si>
    <t>2e4a4f36-a620-dd7f-d030-e724c8950159</t>
  </si>
  <si>
    <t>ProdamSam</t>
  </si>
  <si>
    <t>http://prodamsam.com</t>
  </si>
  <si>
    <t>35ca6419-f03d-883a-c505-4420180c9420</t>
  </si>
  <si>
    <t>ProData Consulting</t>
  </si>
  <si>
    <t>http://www.prodataconsulting.com</t>
  </si>
  <si>
    <t>181cbaa4-cf4c-216a-c474-b5d82640ecc5</t>
  </si>
  <si>
    <t>Prodata Systems</t>
  </si>
  <si>
    <t>http://www.prodata-systems.be</t>
  </si>
  <si>
    <t>6592083b-1c41-e2c1-8a72-07caad8d7838</t>
  </si>
  <si>
    <t>ProDay</t>
  </si>
  <si>
    <t>http://proday.co/</t>
  </si>
  <si>
    <t>4a610ef4-ff62-fdb3-5338-4e4e1d522a58</t>
  </si>
  <si>
    <t>Prodcast</t>
  </si>
  <si>
    <t>http://prodca.st</t>
  </si>
  <si>
    <t>27f883b0-fc67-2584-20c4-9305db28ac0d</t>
  </si>
  <si>
    <t>Prodea</t>
  </si>
  <si>
    <t>http://www.prodea.com</t>
  </si>
  <si>
    <t>3a9fa6c2-0159-16d5-54ad-8d19efbb192a</t>
  </si>
  <si>
    <t>ProDeaf</t>
  </si>
  <si>
    <t>http://www.prodeaf.net</t>
  </si>
  <si>
    <t>18e32de7-41af-fa0c-f21a-247c9c474d8f</t>
  </si>
  <si>
    <t>ProDealCenter</t>
  </si>
  <si>
    <t>http://www.prodealcenter.fr/</t>
  </si>
  <si>
    <t>81ded939-605d-9e3a-10ec-df55d9d5b2ef</t>
  </si>
  <si>
    <t>ProdEase.com</t>
  </si>
  <si>
    <t>http://www.prodease.com</t>
  </si>
  <si>
    <t>4b640c00-aec7-6f7d-4bb5-8a5ba9e2dede</t>
  </si>
  <si>
    <t>Prodecoop</t>
  </si>
  <si>
    <t>http://www.prodecoop.com/</t>
  </si>
  <si>
    <t>f766d9e9-1864-2cdf-59fd-0fc863ea2617</t>
  </si>
  <si>
    <t>ProdecoTech</t>
  </si>
  <si>
    <t>http://prodecotech.com</t>
  </si>
  <si>
    <t>8825f1bd-cf80-1b9d-9522-f74c692458ee</t>
  </si>
  <si>
    <t>Prodege, LLC</t>
  </si>
  <si>
    <t>http://www.prodege.com</t>
  </si>
  <si>
    <t>867b7e37-dd2f-2764-7690-927a07062f65</t>
  </si>
  <si>
    <t>ProDek</t>
  </si>
  <si>
    <t>http://www.prodek.net</t>
  </si>
  <si>
    <t>8181efb5-e765-f53f-0f2b-56c61f540926</t>
  </si>
  <si>
    <t>PRODEL - Polski Producent Elektroniki</t>
  </si>
  <si>
    <t>http://www.prodel.com.pl/</t>
  </si>
  <si>
    <t>7cf56893-466d-8a58-c4ba-2bafcf2baf9b</t>
  </si>
  <si>
    <t>Prodemedia</t>
  </si>
  <si>
    <t>http://www.prodemedia.com</t>
  </si>
  <si>
    <t>44494be9-b60e-e291-8a15-026597c271a3</t>
  </si>
  <si>
    <t>Prodesign Apps</t>
  </si>
  <si>
    <t>http://prodesignit.com</t>
  </si>
  <si>
    <t>993e2cb4-e0fe-3c53-afe7-acd40eab889b</t>
  </si>
  <si>
    <t>ProDesigns</t>
  </si>
  <si>
    <t>https://www.prodesigns.com</t>
  </si>
  <si>
    <t>01bf843d-dab7-d13e-1fe7-3bc16dc45b63</t>
  </si>
  <si>
    <t>Prodess</t>
  </si>
  <si>
    <t>http://prodess.no</t>
  </si>
  <si>
    <t>6ec2e647-2c65-ba97-ba19-bfb2c97f375b</t>
  </si>
  <si>
    <t>Prodesse</t>
  </si>
  <si>
    <t>http://www.prodesse.com</t>
  </si>
  <si>
    <t>7702884d-e194-2e3b-ba58-0abdf0e8354c</t>
  </si>
  <si>
    <t>ProDev Group Holdings</t>
  </si>
  <si>
    <t>http://www.minimex.co.rw</t>
  </si>
  <si>
    <t>693ba676-b5bf-f9e3-ba6d-19c54cf632bf</t>
  </si>
  <si>
    <t>ProdFarmer</t>
  </si>
  <si>
    <t>https://prodfarmer.com/</t>
  </si>
  <si>
    <t>496f95bb-ec5e-1d6e-6f5c-be25408e7c1d</t>
  </si>
  <si>
    <t>Prodhub</t>
  </si>
  <si>
    <t>http://prodhub.com</t>
  </si>
  <si>
    <t>ed3185cf-6f05-38be-bc7c-56afc97fedf8</t>
  </si>
  <si>
    <t>ProDiagnose</t>
  </si>
  <si>
    <t>http://prodiagnose.com</t>
  </si>
  <si>
    <t>0279544a-8989-608d-6d6d-c68c4f9fad73</t>
  </si>
  <si>
    <t>ProDialect Language Solutions</t>
  </si>
  <si>
    <t>http://www.prodialect.com</t>
  </si>
  <si>
    <t>4791c11d-ceff-fbe5-9104-9c19c36bb9c2</t>
  </si>
  <si>
    <t>Prodiance Corporation</t>
  </si>
  <si>
    <t>http://www.prodiance.com</t>
  </si>
  <si>
    <t>cc6a80ae-3a73-8bb0-9c0b-9e2527b9b698</t>
  </si>
  <si>
    <t>Prodibi</t>
  </si>
  <si>
    <t>http://prodibi.com/</t>
  </si>
  <si>
    <t>f9a228e0-ce90-bdf2-dd98-74a9db99cc07</t>
  </si>
  <si>
    <t>Prodigee Media</t>
  </si>
  <si>
    <t>http://prodigeemedia.com/</t>
  </si>
  <si>
    <t>9d4853af-de57-a99a-630c-0f216e0ad19d</t>
  </si>
  <si>
    <t>Prodigemobile</t>
  </si>
  <si>
    <t>http://www.prodigemobile.com/</t>
  </si>
  <si>
    <t>c77503a2-9fd1-3bdd-89ce-a7328d8e8046</t>
  </si>
  <si>
    <t>Prodigi</t>
  </si>
  <si>
    <t>http://www.prodigi.io</t>
  </si>
  <si>
    <t>e9e3d85a-af20-6948-7fff-d6a85555aa2b</t>
  </si>
  <si>
    <t>Prodigioso Volcan</t>
  </si>
  <si>
    <t>http://www.prodigiosovolcan.com</t>
  </si>
  <si>
    <t>f0e4e703-fd89-5e87-66e8-9ce327383e91</t>
  </si>
  <si>
    <t>ProDIGIQ</t>
  </si>
  <si>
    <t>http://www.prodigiq.com</t>
  </si>
  <si>
    <t>d0991cce-b362-db6a-6b2f-ff769ac249df</t>
  </si>
  <si>
    <t>Prodigm Inc.</t>
  </si>
  <si>
    <t>http://www.prodigm.ca</t>
  </si>
  <si>
    <t>b6b68598-f7a9-76fe-a9b4-265f26356861</t>
  </si>
  <si>
    <t>Prodigo Solutions</t>
  </si>
  <si>
    <t>http://www.prodigosolutions.com/</t>
  </si>
  <si>
    <t>90491b64-d4fd-6401-7233-057c779b0692</t>
  </si>
  <si>
    <t>Prodigx Inc</t>
  </si>
  <si>
    <t>http://prodigytechnologies.com</t>
  </si>
  <si>
    <t>5bb28b91-a99e-9450-5c63-d3978c978987</t>
  </si>
  <si>
    <t>Prodigy</t>
  </si>
  <si>
    <t>https://getprodigy.com</t>
  </si>
  <si>
    <t>523ffd13-3768-661c-96dd-9ba92e02ad65</t>
  </si>
  <si>
    <t>Prodigy Apps</t>
  </si>
  <si>
    <t>http://prodigyapps.com</t>
  </si>
  <si>
    <t>13475bda-e2be-2609-e063-4e2a86c3be83</t>
  </si>
  <si>
    <t>Prodigy Associates</t>
  </si>
  <si>
    <t>http://www.prodigyassociates.com</t>
  </si>
  <si>
    <t>7fae13a8-c344-a4ff-26ff-533081db0445</t>
  </si>
  <si>
    <t>Prodigy Consultores</t>
  </si>
  <si>
    <t>http://www.prodigyconsultores.com/en</t>
  </si>
  <si>
    <t>9b8d6d4e-33d8-c7fe-aef7-198d3896d635</t>
  </si>
  <si>
    <t>Prodigy Electronics</t>
  </si>
  <si>
    <t>http://www.prodigyelectronics.com</t>
  </si>
  <si>
    <t>f674a37c-084a-b1be-a9d0-0703da7cdf39</t>
  </si>
  <si>
    <t>Prodigy Finance</t>
  </si>
  <si>
    <t>https://prodigyfinance.com/</t>
  </si>
  <si>
    <t>4e88f95d-8aaf-90ec-fb76-9f36d962b84e</t>
  </si>
  <si>
    <t>PRODIGY FOODS</t>
  </si>
  <si>
    <t>http://prodigyfoods.in/</t>
  </si>
  <si>
    <t>b2cc34c1-97a2-3b53-fdad-d96d4060726b</t>
  </si>
  <si>
    <t>Prodigy Game</t>
  </si>
  <si>
    <t>http://www.prodigygame.com</t>
  </si>
  <si>
    <t>88cc10cc-07c6-2f4d-b22d-015ee7be94ea</t>
  </si>
  <si>
    <t>Prodigy Health Group</t>
  </si>
  <si>
    <t>http://www.prodigyhealthgroup.com/</t>
  </si>
  <si>
    <t>0159a1b3-7e61-a3d7-9bd3-19ee9f7dee1b</t>
  </si>
  <si>
    <t>Prodigy Labs</t>
  </si>
  <si>
    <t>http://www.prodigylabs.net</t>
  </si>
  <si>
    <t>da2bafe4-7c09-b5dc-002a-8828d26c6ad6</t>
  </si>
  <si>
    <t>Prodigy Networks</t>
  </si>
  <si>
    <t>http://prodigynetwork.com</t>
  </si>
  <si>
    <t>d36fba6a-2622-8a90-0ed4-143352b7f62a</t>
  </si>
  <si>
    <t>Prodigy School Management solution</t>
  </si>
  <si>
    <t>http://www.prodigy.com.ng</t>
  </si>
  <si>
    <t>45265fcc-cfbb-26a5-a262-ce7e886271df</t>
  </si>
  <si>
    <t>Prodigy Services Company</t>
  </si>
  <si>
    <t>http://www.prodigygroupindia.com</t>
  </si>
  <si>
    <t>3ab4ef3f-6f22-7fc9-5ee3-d6c5453f1ae7</t>
  </si>
  <si>
    <t>Prodigy Ventures Inc.</t>
  </si>
  <si>
    <t>http://www.prodigy.ventures/</t>
  </si>
  <si>
    <t>2835b74a-84f4-1376-4b65-6da304f7a641</t>
  </si>
  <si>
    <t>Prodigy Website Design &amp; Development</t>
  </si>
  <si>
    <t>http://www.prodigywebsitegraphics.com</t>
  </si>
  <si>
    <t>2e411a20-3a04-5747-ba3f-414b11ca5845</t>
  </si>
  <si>
    <t>Prodigy27 Technology</t>
  </si>
  <si>
    <t>http://www.healthclinics.com</t>
  </si>
  <si>
    <t>a74ff327-b9f1-5771-8329-5b4dedf703c7</t>
  </si>
  <si>
    <t>ProdigysIN Technology Solutions</t>
  </si>
  <si>
    <t>http://www.prodigys.in</t>
  </si>
  <si>
    <t>81a3a875-320c-e651-805d-f5764ee347ab</t>
  </si>
  <si>
    <t>Prodinf Software</t>
  </si>
  <si>
    <t>http://www.prodinf.ro/en/</t>
  </si>
  <si>
    <t>a0bdf2e1-a9d2-62ce-1d15-7a370e66f877</t>
  </si>
  <si>
    <t>Prodir</t>
  </si>
  <si>
    <t>https://www.prodir.com/en</t>
  </si>
  <si>
    <t>a23634b1-85dc-c343-4bae-918088644b0d</t>
  </si>
  <si>
    <t>ProDirect Sales Training</t>
  </si>
  <si>
    <t>http://www.prodirectcoach.com</t>
  </si>
  <si>
    <t>a4b3bd29-992a-3614-da82-ae53585f2c8b</t>
  </si>
  <si>
    <t>PRODITECH Solutions</t>
  </si>
  <si>
    <t>http://www.proditech.in</t>
  </si>
  <si>
    <t>45f86f90-4b0a-8c12-eae4-0bf6886d2fbf</t>
  </si>
  <si>
    <t>ProDive Scuba</t>
  </si>
  <si>
    <t>http://www.prodivescuba.com</t>
  </si>
  <si>
    <t>abce6061-1e66-927d-2bae-00859137cf5c</t>
  </si>
  <si>
    <t>Prodoctr Home Health Care Services</t>
  </si>
  <si>
    <t>http://www.prodoctr.com</t>
  </si>
  <si>
    <t>415328bf-91a0-878e-1514-eb90e5ca0745</t>
  </si>
  <si>
    <t>Prododgenous Services</t>
  </si>
  <si>
    <t>http://www.prododgenous.com</t>
  </si>
  <si>
    <t>1520bc61-b565-7c92-c911-dbed4c0a124e</t>
  </si>
  <si>
    <t>Prodontis</t>
  </si>
  <si>
    <t>http://prodontis.com</t>
  </si>
  <si>
    <t>4f931229-97f6-f848-34be-f5b33a23706b</t>
  </si>
  <si>
    <t>Prodoscore</t>
  </si>
  <si>
    <t>https://www.prodoscore.com/</t>
  </si>
  <si>
    <t>58c9a596-92d7-51a3-d8af-b7284c21d015</t>
  </si>
  <si>
    <t>ProDot Group</t>
  </si>
  <si>
    <t>http://www.prodotgroup.com</t>
  </si>
  <si>
    <t>0a973fc3-2ce8-8859-b628-d4cfeac28298</t>
  </si>
  <si>
    <t>ProdPad</t>
  </si>
  <si>
    <t>http://www.prodpad.com</t>
  </si>
  <si>
    <t>b2c819d8-fa33-55c4-e4f7-2212cc3cb841</t>
  </si>
  <si>
    <t>Prodrive</t>
  </si>
  <si>
    <t>http://www.prodrive.com</t>
  </si>
  <si>
    <t>85036664-3d7a-b911-64d8-9d82c0bceb86</t>
  </si>
  <si>
    <t>Prodrom ICT Solutions</t>
  </si>
  <si>
    <t>http://www.prodrom.com</t>
  </si>
  <si>
    <t>cd70e78e-5d93-393d-34cf-690eeb58d746</t>
  </si>
  <si>
    <t>Prodrone</t>
  </si>
  <si>
    <t>https://www.prodrone.jp/en/</t>
  </si>
  <si>
    <t>2a69df45-c22f-138b-3f7a-23185257f156</t>
  </si>
  <si>
    <t>ProDrone Technology</t>
  </si>
  <si>
    <t>http://www.prodrone-tech.com/</t>
  </si>
  <si>
    <t>be5e3959-7550-608f-f85e-48bab442e968</t>
  </si>
  <si>
    <t>prodsea.com</t>
  </si>
  <si>
    <t>http://www.prodsea.com</t>
  </si>
  <si>
    <t>60ff812a-fca8-a649-17c6-f121bd487f36</t>
  </si>
  <si>
    <t>Prodsmart</t>
  </si>
  <si>
    <t>http://prodsmart.com/en</t>
  </si>
  <si>
    <t>ef6ecbc9-85f4-07a9-61a8-8b0581108f11</t>
  </si>
  <si>
    <t>Prodsy.com</t>
  </si>
  <si>
    <t>http://prodsy.com</t>
  </si>
  <si>
    <t>9bd1b1af-7bdf-7f51-da77-cca28222dc43</t>
  </si>
  <si>
    <t>Produal Oy</t>
  </si>
  <si>
    <t>http://www.produal.com/</t>
  </si>
  <si>
    <t>1920f74f-ef46-4ab1-4799-0ea1e555e6d4</t>
  </si>
  <si>
    <t>Producciones Enfaxix</t>
  </si>
  <si>
    <t>http://independenciasonora.com</t>
  </si>
  <si>
    <t>51f60710-6096-4bfa-aef2-81ad88e1a09f</t>
  </si>
  <si>
    <t>Produce Communications</t>
  </si>
  <si>
    <t>http://www.producecommunications.com</t>
  </si>
  <si>
    <t>c1eeada6-5e55-5daf-8554-2b5de7ed0d59</t>
  </si>
  <si>
    <t>Produce Inspectors of America</t>
  </si>
  <si>
    <t>http://produceinspectors.com/</t>
  </si>
  <si>
    <t>f9ce70cc-ee7b-6352-b155-6378e9599cd4</t>
  </si>
  <si>
    <t>Produce Run</t>
  </si>
  <si>
    <t>http://www.producerun.com</t>
  </si>
  <si>
    <t>3ba77371-6589-3ca7-9165-16031462b5ec</t>
  </si>
  <si>
    <t>ProduceOnline.com</t>
  </si>
  <si>
    <t>http://www.produceonline.com/</t>
  </si>
  <si>
    <t>e584eb1e-dd8a-e65c-222e-5ff5946da8a6</t>
  </si>
  <si>
    <t>ProducePay</t>
  </si>
  <si>
    <t>https://www.producepay.com/</t>
  </si>
  <si>
    <t>e7604aa8-6ff1-e8e8-1c02-185aca72faf3</t>
  </si>
  <si>
    <t>Producer Factory</t>
  </si>
  <si>
    <t>http://producerfactory.com</t>
  </si>
  <si>
    <t>dfa3a7bc-d033-d7d2-c32f-ea5c10fab511</t>
  </si>
  <si>
    <t>Producer Matthew</t>
  </si>
  <si>
    <t>http://producermatthew.com/</t>
  </si>
  <si>
    <t>fbc63ebe-a011-6ba7-4adb-d39108d5de86</t>
  </si>
  <si>
    <t>ProducerLifeÌâå¨</t>
  </si>
  <si>
    <t>https://producerlife.us</t>
  </si>
  <si>
    <t>32536a3b-6028-b938-ef8e-fc0246575be5</t>
  </si>
  <si>
    <t>Producers Forum</t>
  </si>
  <si>
    <t>http://www.producersforum.com/</t>
  </si>
  <si>
    <t>a4f54e29-b847-9d47-f463-c94ee034d277</t>
  </si>
  <si>
    <t>Producers Guild of America</t>
  </si>
  <si>
    <t>http://www.producersguild.org</t>
  </si>
  <si>
    <t>fb22722d-fe81-9e68-6f10-333a65edd458</t>
  </si>
  <si>
    <t>Producers Social Ìâå¨</t>
  </si>
  <si>
    <t>https://producerssocial.com/</t>
  </si>
  <si>
    <t>fe086839-91d0-3c19-1bc9-cc9ef6779183</t>
  </si>
  <si>
    <t>Producia</t>
  </si>
  <si>
    <t>http://producia.net</t>
  </si>
  <si>
    <t>2bbc9b23-a27b-827e-1749-71d080702013</t>
  </si>
  <si>
    <t>Producky</t>
  </si>
  <si>
    <t>https://www.producky.com/</t>
  </si>
  <si>
    <t>36e14fa2-8f4a-e8bf-8767-0ddd97048672</t>
  </si>
  <si>
    <t>Product 3</t>
  </si>
  <si>
    <t>http://gbax.com</t>
  </si>
  <si>
    <t>c2a1bb11-1c87-d7b4-cf80-af0c8cb776d1</t>
  </si>
  <si>
    <t>Product Advance</t>
  </si>
  <si>
    <t>http://www.productadvance.com</t>
  </si>
  <si>
    <t>668bdc57-6399-fb98-8b9d-c152f7ffa935</t>
  </si>
  <si>
    <t>Product Broadcasting</t>
  </si>
  <si>
    <t>http://productbroadcasting.com</t>
  </si>
  <si>
    <t>1c8411c0-3eec-b3f6-413e-30d6c7684f0f</t>
  </si>
  <si>
    <t>Product Camp Amsterdam</t>
  </si>
  <si>
    <t>http://www.productcampamsterdam.org/</t>
  </si>
  <si>
    <t>31bc13d8-fe71-2ed7-b235-c29a6d1e907d</t>
  </si>
  <si>
    <t>Product Camp Russia &amp; EE</t>
  </si>
  <si>
    <t>http://productcamp.ru</t>
  </si>
  <si>
    <t>9d155b9f-14fe-490f-da9e-1ab72a2b6957</t>
  </si>
  <si>
    <t>Product Club</t>
  </si>
  <si>
    <t>http://www.productclub.com/</t>
  </si>
  <si>
    <t>adc3ee33-c76d-f280-d18d-db51e27a9f8d</t>
  </si>
  <si>
    <t>Product Collective</t>
  </si>
  <si>
    <t>http://productcollective.com</t>
  </si>
  <si>
    <t>dd223eaf-f12c-071e-b38c-b1897030da2a</t>
  </si>
  <si>
    <t>Product Cycler</t>
  </si>
  <si>
    <t>http://www.productcycler.com</t>
  </si>
  <si>
    <t>a9832acf-8b99-edb6-c642-5f13657b0947</t>
  </si>
  <si>
    <t>Product Design Association of Utah</t>
  </si>
  <si>
    <t>http://www.productdesignutah.org</t>
  </si>
  <si>
    <t>6e4ea1a7-5b5b-f3f4-e645-1fad01633d78</t>
  </si>
  <si>
    <t>Product Design Center</t>
  </si>
  <si>
    <t>http://www.productdesigncenter.jp</t>
  </si>
  <si>
    <t>04e0a906-e572-9f6e-79fa-014d9db7f3df</t>
  </si>
  <si>
    <t>Product Development Technologies</t>
  </si>
  <si>
    <t>http://www.pdt.com</t>
  </si>
  <si>
    <t>5d8cf397-499a-26c8-8625-cb8432bda8cd</t>
  </si>
  <si>
    <t>Product Forge</t>
  </si>
  <si>
    <t>http://productforge.io</t>
  </si>
  <si>
    <t>df88a1f3-bb2c-9884-f6f7-f05cf1c7ae51</t>
  </si>
  <si>
    <t>Product Health</t>
  </si>
  <si>
    <t>http://producthealth.com/</t>
  </si>
  <si>
    <t>38def6ff-b459-c4a3-bd8e-1299d6e509ec</t>
  </si>
  <si>
    <t>Product Hunt</t>
  </si>
  <si>
    <t>http://www.producthunt.com</t>
  </si>
  <si>
    <t>c9d1f0b5-2f24-1d05-527e-7ef4d903a75d</t>
  </si>
  <si>
    <t>Product Innovator</t>
  </si>
  <si>
    <t>http://www.productinnovator.com/</t>
  </si>
  <si>
    <t>3ada511b-8c26-9e71-b6bd-7590458357e5</t>
  </si>
  <si>
    <t>Product Interest</t>
  </si>
  <si>
    <t>http://www.productinterest.com/</t>
  </si>
  <si>
    <t>400be8e6-32d3-e830-1011-3e5e3ed82e79</t>
  </si>
  <si>
    <t>Product LATAM</t>
  </si>
  <si>
    <t>http://www.productlatam.com</t>
  </si>
  <si>
    <t>cd420ab0-52ac-45a4-32ac-62064bc84c33</t>
  </si>
  <si>
    <t>Product Lighthouse</t>
  </si>
  <si>
    <t>http://productlighthouse.com/</t>
  </si>
  <si>
    <t>fcb68b32-3122-f1b2-bddd-525ce194cbc6</t>
  </si>
  <si>
    <t>Product Madness</t>
  </si>
  <si>
    <t>http://productmadness.com</t>
  </si>
  <si>
    <t>b250a1b1-306d-590b-cf7b-603f1683dd81</t>
  </si>
  <si>
    <t>Product Management Consortium</t>
  </si>
  <si>
    <t>http://www.pmcnw.org/</t>
  </si>
  <si>
    <t>f5d6818e-8a10-ae38-83a1-e5ee2478e92e</t>
  </si>
  <si>
    <t>Product Management Consultant</t>
  </si>
  <si>
    <t>99f4d1c2-0712-556a-67ca-254243dba86a</t>
  </si>
  <si>
    <t>Product Management Festival</t>
  </si>
  <si>
    <t>http://productmanagementfestival.com/</t>
  </si>
  <si>
    <t>39027da9-2848-62b2-0735-e8b4be07598d</t>
  </si>
  <si>
    <t>Product Manager HQ</t>
  </si>
  <si>
    <t>https://www.productmanagerhq.com</t>
  </si>
  <si>
    <t>2ad229c2-d365-ff75-4f93-05ffd11e3f5d</t>
  </si>
  <si>
    <t>Product Ninja</t>
  </si>
  <si>
    <t>https://productninja.com/</t>
  </si>
  <si>
    <t>8cdf6488-2309-5642-1986-83a75fdd1c4a</t>
  </si>
  <si>
    <t>Product Pains</t>
  </si>
  <si>
    <t>https://productpains.com</t>
  </si>
  <si>
    <t>7d747d90-c686-41f7-8afb-84640cc8698b</t>
  </si>
  <si>
    <t>Product Partners</t>
  </si>
  <si>
    <t>http://www.productpartners.co.uk</t>
  </si>
  <si>
    <t>01a8bff0-7f0b-64ca-7a98-8bf792c99319</t>
  </si>
  <si>
    <t>Product Path</t>
  </si>
  <si>
    <t>http://www.productpath.com/</t>
  </si>
  <si>
    <t>2e98ad17-40a0-3cf9-861c-f00bd4723412</t>
  </si>
  <si>
    <t>Product People</t>
  </si>
  <si>
    <t>https://productpeo.pl/</t>
  </si>
  <si>
    <t>590a75c9-df58-dff9-a656-6a12b77188e3</t>
  </si>
  <si>
    <t>Product People Podcast</t>
  </si>
  <si>
    <t>http://productpeople.tv</t>
  </si>
  <si>
    <t>9918c22d-224d-2775-0c92-b2e4981b0691</t>
  </si>
  <si>
    <t>Product Place Me</t>
  </si>
  <si>
    <t>http://productplaceme.com</t>
  </si>
  <si>
    <t>eaca331c-2a78-e924-0259-2feaef2e9581</t>
  </si>
  <si>
    <t>Product Review</t>
  </si>
  <si>
    <t>http://www.productreview.com.au/</t>
  </si>
  <si>
    <t>f5d2d963-4b0c-73c6-cdb2-19c9b088619f</t>
  </si>
  <si>
    <t>Product Safety Solutions</t>
  </si>
  <si>
    <t>http://productsafetysolutions.com.au/</t>
  </si>
  <si>
    <t>76227c6b-3afa-9457-326e-d78e8293def4</t>
  </si>
  <si>
    <t>Product School</t>
  </si>
  <si>
    <t>https://www.productschool.com/</t>
  </si>
  <si>
    <t>e2b19363-7cc3-e5c2-0377-6b327129d16e</t>
  </si>
  <si>
    <t>Product School by ZEO University &amp; Google</t>
  </si>
  <si>
    <t>http://product.zeouniversity.com/</t>
  </si>
  <si>
    <t>df2ecd53-90fc-2b2a-901e-26d5a1a7b59a</t>
  </si>
  <si>
    <t>Product Sight</t>
  </si>
  <si>
    <t>http://www.productsight.com/</t>
  </si>
  <si>
    <t>c77d96f5-4cfd-79e4-a163-e8a5c04f1b85</t>
  </si>
  <si>
    <t>Product Snacks</t>
  </si>
  <si>
    <t>http://www.productsnacks.com/</t>
  </si>
  <si>
    <t>5a88b878-75bf-bf72-171f-3aa5fb6406f4</t>
  </si>
  <si>
    <t>Product Sourcing Direct</t>
  </si>
  <si>
    <t>https://www.productsourcingdirect.com/en/</t>
  </si>
  <si>
    <t>88484f72-b834-2e29-cf4e-91a5cf65fe37</t>
  </si>
  <si>
    <t>Product Strategy Partners (PSP)</t>
  </si>
  <si>
    <t>http://productstrategypartners.com</t>
  </si>
  <si>
    <t>11d131d0-e664-05b0-5a98-29163c4fc8d4</t>
  </si>
  <si>
    <t>Product Test</t>
  </si>
  <si>
    <t>http://product-test.ru</t>
  </si>
  <si>
    <t>05ece293-90e0-5e33-0b29-68a5e37f1cb9</t>
  </si>
  <si>
    <t>Product Weekly</t>
  </si>
  <si>
    <t>http://www.productweekly.co/</t>
  </si>
  <si>
    <t>97b55c57-bdd7-eb42-7692-5d0ea7c3ad32</t>
  </si>
  <si>
    <t>Product World</t>
  </si>
  <si>
    <t>http://www.productworld.com</t>
  </si>
  <si>
    <t>fc52a4b0-3463-39c1-efef-5325e7bc666e</t>
  </si>
  <si>
    <t>Product-Reviews</t>
  </si>
  <si>
    <t>http://www.product-reviews.net/</t>
  </si>
  <si>
    <t>7cae214e-86f9-f8d9-7e02-f74ea8483df5</t>
  </si>
  <si>
    <t>Product: All the Responsibility, None of the Authority</t>
  </si>
  <si>
    <t>http://www.alltheresponsibility.com</t>
  </si>
  <si>
    <t>cfacf53f-7b34-b04e-5dbc-6844efb81925</t>
  </si>
  <si>
    <t>Product2Market</t>
  </si>
  <si>
    <t>http://www.product2market.ie/</t>
  </si>
  <si>
    <t>253f55af-c26b-733a-dc4e-f6dacf1c805a</t>
  </si>
  <si>
    <t>Product2Web</t>
  </si>
  <si>
    <t>http://product2web.com</t>
  </si>
  <si>
    <t>86470eb1-b735-62e4-3fe1-640817bf3c49</t>
  </si>
  <si>
    <t>Productale</t>
  </si>
  <si>
    <t>http://productale.com</t>
  </si>
  <si>
    <t>b84e719c-fad4-80a9-2a7a-87a5baf7270a</t>
  </si>
  <si>
    <t>ProductBio</t>
  </si>
  <si>
    <t>http://productbio.com/</t>
  </si>
  <si>
    <t>e1ef2c36-8b55-5a25-8d62-e0e54aab16ed</t>
  </si>
  <si>
    <t>productboard</t>
  </si>
  <si>
    <t>http://www.productboard.com</t>
  </si>
  <si>
    <t>cae37130-93c0-d496-7032-836ccc109a17</t>
  </si>
  <si>
    <t>Productbuzz</t>
  </si>
  <si>
    <t>http://www.productbuzz.com</t>
  </si>
  <si>
    <t>9b3d269e-8b0b-c6eb-7358-24504482dff3</t>
  </si>
  <si>
    <t>ProductCamp</t>
  </si>
  <si>
    <t>http://www.productcamp.org</t>
  </si>
  <si>
    <t>0e083bec-0a5f-724f-222b-317bf0c90867</t>
  </si>
  <si>
    <t>ProductDesignerPro</t>
  </si>
  <si>
    <t>https://productsdesignerpro.com/</t>
  </si>
  <si>
    <t>84d7845b-8956-48bd-da74-3413ffbba73e</t>
  </si>
  <si>
    <t>Producteca</t>
  </si>
  <si>
    <t>https://www.producteca.com</t>
  </si>
  <si>
    <t>6b23769c-e510-4042-723e-e25fe63512f7</t>
  </si>
  <si>
    <t>Producteev</t>
  </si>
  <si>
    <t>http://www.producteev.com</t>
  </si>
  <si>
    <t>5cb23635-c72e-e269-ea8d-c37e71cc3c77</t>
  </si>
  <si>
    <t>Producters</t>
  </si>
  <si>
    <t>http://www.producters.com</t>
  </si>
  <si>
    <t>02929972-d2f1-7783-cf51-48c78b0b4250</t>
  </si>
  <si>
    <t>ProductFactory, Inc</t>
  </si>
  <si>
    <t>http://www.theproductfactory.com</t>
  </si>
  <si>
    <t>543c75d0-cbab-a908-475b-2857a08f22d0</t>
  </si>
  <si>
    <t>Productify</t>
  </si>
  <si>
    <t>http://www.productify.com</t>
  </si>
  <si>
    <t>a09df4d3-fb88-1b79-d929-ee2f774ba807</t>
  </si>
  <si>
    <t>Production Associates</t>
  </si>
  <si>
    <t>http://www.pa-event.com/</t>
  </si>
  <si>
    <t>eb8b9009-20e9-f95e-239d-2d75bad7c9f6</t>
  </si>
  <si>
    <t>Production Control Services</t>
  </si>
  <si>
    <t>http://doverals.com/pcsferguson</t>
  </si>
  <si>
    <t>957af79a-df56-e925-6066-ab1a8d103f4d</t>
  </si>
  <si>
    <t>Production Design Associates</t>
  </si>
  <si>
    <t>http://www.pdastage.com/</t>
  </si>
  <si>
    <t>703afc43-6137-8b42-4734-8d16db6a45d0</t>
  </si>
  <si>
    <t>Production glue</t>
  </si>
  <si>
    <t>http://www.productionglue.com</t>
  </si>
  <si>
    <t>ea8df627-c02b-4c35-54ca-e2b82e1096eb</t>
  </si>
  <si>
    <t>Production Hero</t>
  </si>
  <si>
    <t>http://productionhero.co</t>
  </si>
  <si>
    <t>2f7b42ce-a0ed-18b4-4eaf-838cdd6f51b6</t>
  </si>
  <si>
    <t>Production Media Network</t>
  </si>
  <si>
    <t>http://www.productionparadise.com</t>
  </si>
  <si>
    <t>5a8ee80c-3acb-e47b-8600-7be95993550a</t>
  </si>
  <si>
    <t>Production Modeling Corporation</t>
  </si>
  <si>
    <t>http://www.pmcorp.com</t>
  </si>
  <si>
    <t>04149208-ce7a-0e9b-aefe-2f65c3f7790c</t>
  </si>
  <si>
    <t>Production Plus Energy Services</t>
  </si>
  <si>
    <t>http://triaxonoilcorp.com/</t>
  </si>
  <si>
    <t>4c879d15-3516-c63b-d867-0f8e1880799b</t>
  </si>
  <si>
    <t>Production Resource Group</t>
  </si>
  <si>
    <t>3517a41e-71cd-c229-7f53-025122f5b3ad</t>
  </si>
  <si>
    <t>Production Services Associates</t>
  </si>
  <si>
    <t>http://www.psa.com/</t>
  </si>
  <si>
    <t>03b9285b-c6b9-8497-369f-5e0dbb9b8986</t>
  </si>
  <si>
    <t>Production Shed</t>
  </si>
  <si>
    <t>http://shiftworkerapp.com</t>
  </si>
  <si>
    <t>05927286-a429-cf0f-87f0-f26d90303e8a</t>
  </si>
  <si>
    <t>Production Software</t>
  </si>
  <si>
    <t>http://www.pspda.com</t>
  </si>
  <si>
    <t>5cf6970c-a3e6-4be7-2dc6-aedd9e039ad1</t>
  </si>
  <si>
    <t>Production Solutions</t>
  </si>
  <si>
    <t>http://www.productionsolutions.com/</t>
  </si>
  <si>
    <t>a52e6f53-b01b-b638-ab0b-4626f252ec42</t>
  </si>
  <si>
    <t>ProductionBeast</t>
  </si>
  <si>
    <t>https://productionbeast.com</t>
  </si>
  <si>
    <t>d9c9b15e-4ca8-47df-80ad-995f7651d6d5</t>
  </si>
  <si>
    <t>ProductionHUB</t>
  </si>
  <si>
    <t>http://www.productionhub.com/</t>
  </si>
  <si>
    <t>ffa11417-9bde-6af2-3bcf-0ea075477bca</t>
  </si>
  <si>
    <t>ProductionMap</t>
  </si>
  <si>
    <t>http://productionmap.com/</t>
  </si>
  <si>
    <t>64002533-c098-57e3-de63-5dfcdd824a27</t>
  </si>
  <si>
    <t>ProductionParty</t>
  </si>
  <si>
    <t>http://www.productionparty.com</t>
  </si>
  <si>
    <t>74b1e8bf-61d5-adda-88bf-5b4674d041d1</t>
  </si>
  <si>
    <t>ProductionPro Technologies Inc.</t>
  </si>
  <si>
    <t>http://www.production.pro/</t>
  </si>
  <si>
    <t>414179b0-4320-0fdd-c7e5-e2e79bc463e4</t>
  </si>
  <si>
    <t>Productions Multimage</t>
  </si>
  <si>
    <t>http://www.multimage.qc.ca</t>
  </si>
  <si>
    <t>6e08e5c3-6940-03ea-4d6f-6b759f06b58b</t>
  </si>
  <si>
    <t>Productions Neweb.tv Inc.</t>
  </si>
  <si>
    <t>http://neweb.tv/</t>
  </si>
  <si>
    <t>18e3c944-a415-e9f1-9fdc-64e5014da453</t>
  </si>
  <si>
    <t>Productiontrax</t>
  </si>
  <si>
    <t>http://www.productiontrax.com</t>
  </si>
  <si>
    <t>cecce434-abbe-3f0b-1441-b521c1a73384</t>
  </si>
  <si>
    <t>Productism</t>
  </si>
  <si>
    <t>http://productism.com</t>
  </si>
  <si>
    <t>494056bb-beb5-e012-d847-3beda25ecd36</t>
  </si>
  <si>
    <t>Productiv</t>
  </si>
  <si>
    <t>http://www.getproductiv.com</t>
  </si>
  <si>
    <t>47d39cfe-abcf-49bb-8c1d-6d9fbb955c93</t>
  </si>
  <si>
    <t>Productiv Delivery Ltd</t>
  </si>
  <si>
    <t>https://www.productivdelivery.co.uk</t>
  </si>
  <si>
    <t>4ee8688a-9a17-1b89-6422-67e82fb4d03a</t>
  </si>
  <si>
    <t>Productive Access Inc</t>
  </si>
  <si>
    <t>http://www.mtabsurveyanalysis.com/</t>
  </si>
  <si>
    <t>0661d543-a8d4-24a7-d36d-c2b5ce8f6adc</t>
  </si>
  <si>
    <t>Productive Edge</t>
  </si>
  <si>
    <t>http://www.productiveedge.com/</t>
  </si>
  <si>
    <t>de59456d-fc12-41f1-c4f7-39e4e063b803</t>
  </si>
  <si>
    <t>Productive Insights</t>
  </si>
  <si>
    <t>http://productiveinsights.com/</t>
  </si>
  <si>
    <t>21c6f15a-7ab6-170e-6f1a-bc5bdaa5b613</t>
  </si>
  <si>
    <t>Productive Mobile</t>
  </si>
  <si>
    <t>http://productivemobile.com</t>
  </si>
  <si>
    <t>efe71c32-5d6c-21c7-6015-18b1cc6a18d3</t>
  </si>
  <si>
    <t>Productive Plastics</t>
  </si>
  <si>
    <t>http://www.productiveplastics.com.au</t>
  </si>
  <si>
    <t>e609fb70-5d0c-de24-d23f-5b40c13712e6</t>
  </si>
  <si>
    <t>Productive Web Apps</t>
  </si>
  <si>
    <t>http://productivewebapps.com</t>
  </si>
  <si>
    <t>3262f6b5-fb50-672f-6fdb-cfcd1e78c8f3</t>
  </si>
  <si>
    <t>ProductiveTech</t>
  </si>
  <si>
    <t>http://www.productivetech.net/</t>
  </si>
  <si>
    <t>1df90ef0-ad23-bfe0-5771-98b3503b2983</t>
  </si>
  <si>
    <t>Productivity Point International, Inc</t>
  </si>
  <si>
    <t>http://www.productivitypoint.com</t>
  </si>
  <si>
    <t>7879f828-34db-017c-d03e-ada2b3896610</t>
  </si>
  <si>
    <t>Productivityist</t>
  </si>
  <si>
    <t>http://productivityist.com/</t>
  </si>
  <si>
    <t>51bccae2-fec2-1b56-3494-aa761f591ad6</t>
  </si>
  <si>
    <t>Productize</t>
  </si>
  <si>
    <t>http://www.productize.be</t>
  </si>
  <si>
    <t>8a268d20-dd04-931d-67b4-219a044fd37f</t>
  </si>
  <si>
    <t>PRODUCTIZER</t>
  </si>
  <si>
    <t>http://www.productizer.net</t>
  </si>
  <si>
    <t>ac87d0cb-97f3-2ee7-9a9a-04f5ce20f2e7</t>
  </si>
  <si>
    <t>ProductLife Group</t>
  </si>
  <si>
    <t>https://productlifegroup.com/</t>
  </si>
  <si>
    <t>3ac06658-e16d-3c8c-3e1e-91b42c3dfc3d</t>
  </si>
  <si>
    <t>ProductMan</t>
  </si>
  <si>
    <t>http://www.productman.co</t>
  </si>
  <si>
    <t>c5d41d22-e7d8-2a0c-9488-4771c4d142df</t>
  </si>
  <si>
    <t>ProductManagerCrossing</t>
  </si>
  <si>
    <t>http://www.productmanagercrossing.com</t>
  </si>
  <si>
    <t>e68cc776-5131-45b2-bdca-9e3b3b945210</t>
  </si>
  <si>
    <t>ProductMojo</t>
  </si>
  <si>
    <t>https://productmojo.com/</t>
  </si>
  <si>
    <t>799b55d8-7487-6293-ee45-ced0cafde7a0</t>
  </si>
  <si>
    <t>Producto AG</t>
  </si>
  <si>
    <t>http://www.testberichte.de/</t>
  </si>
  <si>
    <t>78fc65cd-6b01-5f5e-f622-201a7f98f743</t>
  </si>
  <si>
    <t>Productopia</t>
  </si>
  <si>
    <t>http://www.productopia.com/</t>
  </si>
  <si>
    <t>85b337fe-30fe-ddfa-e337-d9d4a211e3a1</t>
  </si>
  <si>
    <t>productOps, Inc.</t>
  </si>
  <si>
    <t>http://www.productops.com</t>
  </si>
  <si>
    <t>0b67d7fd-a053-bbeb-2522-811f9d611faa</t>
  </si>
  <si>
    <t>Productos Bancarios</t>
  </si>
  <si>
    <t>http://www.productosbancarios.net</t>
  </si>
  <si>
    <t>b7ede37b-ab98-eaf2-b136-f9901ed5e079</t>
  </si>
  <si>
    <t>Productos EcolÌÄå_gicos Sin Intermediarios</t>
  </si>
  <si>
    <t>http://www.productosecologicossinintermediarios.es/</t>
  </si>
  <si>
    <t>640f328a-f279-8204-08f3-1c5612c40a04</t>
  </si>
  <si>
    <t>ProductPad</t>
  </si>
  <si>
    <t>http://productpad.co/</t>
  </si>
  <si>
    <t>26899cbb-f03e-3927-ccb3-e16b90f50012</t>
  </si>
  <si>
    <t>ProductPedia</t>
  </si>
  <si>
    <t>http://www.productpedia.net</t>
  </si>
  <si>
    <t>5d6357ef-6880-acc5-0f2b-9567e50786c4</t>
  </si>
  <si>
    <t>ProductPlan</t>
  </si>
  <si>
    <t>http://www.productplan.com</t>
  </si>
  <si>
    <t>cb9658eb-6423-242c-dfcd-2b18edc632f8</t>
  </si>
  <si>
    <t>ProductPlay</t>
  </si>
  <si>
    <t>http://productplay.com/</t>
  </si>
  <si>
    <t>2b48cffe-872b-e56c-4f14-7d64df48a86e</t>
  </si>
  <si>
    <t>Products Designer</t>
  </si>
  <si>
    <t>http://www.productsdesigner.com</t>
  </si>
  <si>
    <t>bee615a2-5638-e275-ae66-89a923e506ff</t>
  </si>
  <si>
    <t>Products On White Photography</t>
  </si>
  <si>
    <t>http://www.powproductphotography.com</t>
  </si>
  <si>
    <t>41cff31e-9b2e-e6df-82ff-1404644def09</t>
  </si>
  <si>
    <t>Products Scraping Services</t>
  </si>
  <si>
    <t>d997d048-52a5-834b-91dc-8d0bed272404</t>
  </si>
  <si>
    <t>Products That Count</t>
  </si>
  <si>
    <t>http://www.productsthatcount.com</t>
  </si>
  <si>
    <t>1b5c3e86-18e1-2e87-6ffc-b7b8b448dd65</t>
  </si>
  <si>
    <t>ProductSavvy</t>
  </si>
  <si>
    <t>http://www.productsavvy.com</t>
  </si>
  <si>
    <t>77e66009-6944-e184-99e8-dd9c76b6af31</t>
  </si>
  <si>
    <t>ProductScope360</t>
  </si>
  <si>
    <t>http://www.paliwoda.com</t>
  </si>
  <si>
    <t>261afddd-c939-2f7b-c19e-f4de41a92d20</t>
  </si>
  <si>
    <t>ProductsGo</t>
  </si>
  <si>
    <t>http://productsgo.com/</t>
  </si>
  <si>
    <t>2abcb90c-639d-f4d3-3530-7570c7027f7c</t>
  </si>
  <si>
    <t>Productsup</t>
  </si>
  <si>
    <t>http://productsup.io</t>
  </si>
  <si>
    <t>8363bb21-fba9-116b-afaa-bf2e21bc7331</t>
  </si>
  <si>
    <t>Productsy</t>
  </si>
  <si>
    <t>http://www.productsy.com</t>
  </si>
  <si>
    <t>3d8add3f-0c87-ee3e-53b5-6192662811a8</t>
  </si>
  <si>
    <t>ProductTank</t>
  </si>
  <si>
    <t>http://www.producttank.com</t>
  </si>
  <si>
    <t>ea4ece89-e028-d256-0988-8728d2f5ca1c</t>
  </si>
  <si>
    <t>ProductTank Silicon Valley</t>
  </si>
  <si>
    <t>http://www.producttanksv.com</t>
  </si>
  <si>
    <t>5c967eb4-2767-9777-7c1d-bb6a3564001a</t>
  </si>
  <si>
    <t>ProductWidgets</t>
  </si>
  <si>
    <t>https://www.productwidgets.com/</t>
  </si>
  <si>
    <t>ff1a1c9a-2828-fe8b-e989-03bbea1ca8df</t>
  </si>
  <si>
    <t>ProductWiki</t>
  </si>
  <si>
    <t>http://www.productwiki.com</t>
  </si>
  <si>
    <t>b2c0362c-c932-2259-7b01-3f4b5b9fb806</t>
  </si>
  <si>
    <t>ProductWise</t>
  </si>
  <si>
    <t>http://www.productwise.co/</t>
  </si>
  <si>
    <t>f3696f7b-5bac-b2c0-1c5b-7f593d1f3084</t>
  </si>
  <si>
    <t>Produform</t>
  </si>
  <si>
    <t>http://www.produform.it</t>
  </si>
  <si>
    <t>2d957cc2-a000-0f9c-c5b7-f4c7d1517cb1</t>
  </si>
  <si>
    <t>Produk.me</t>
  </si>
  <si>
    <t>http://signup2.produk.me</t>
  </si>
  <si>
    <t>7f8d9b44-2850-32d8-88e7-c4d95559e0c3</t>
  </si>
  <si>
    <t>produki</t>
  </si>
  <si>
    <t>http://www.produki.de</t>
  </si>
  <si>
    <t>c481a85c-9f0e-7090-18f2-5715de843ccf</t>
  </si>
  <si>
    <t>Produkt Design</t>
  </si>
  <si>
    <t>http://produktdesign.com.au</t>
  </si>
  <si>
    <t>f642527f-d323-8f7b-bcca-23d3a6a618f2</t>
  </si>
  <si>
    <t>produkte24.com</t>
  </si>
  <si>
    <t>http://www.produkte24.com</t>
  </si>
  <si>
    <t>289f75e0-34e7-dd43-b8a5-383985a18453</t>
  </si>
  <si>
    <t>ProduktionsService Skazel</t>
  </si>
  <si>
    <t>http://www.xxl-onlinedruck.de/index.php</t>
  </si>
  <si>
    <t>ce03f487-de96-3846-631c-b7e000fa91e6</t>
  </si>
  <si>
    <t>ProduquÌÄå_mica</t>
  </si>
  <si>
    <t>http://www.produquimica.com.br/</t>
  </si>
  <si>
    <t>d64f25f3-bf97-69cb-d1f0-ad1f96ddc122</t>
  </si>
  <si>
    <t>Produtivo</t>
  </si>
  <si>
    <t>http://blog.produtivoapp.com.br/</t>
  </si>
  <si>
    <t>13955066-31d9-beac-d6dc-d04aa072e096</t>
  </si>
  <si>
    <t>Produttivo</t>
  </si>
  <si>
    <t>http://www.produttivo.com.br</t>
  </si>
  <si>
    <t>54ddca27-4201-c949-0a82-cd104f764253</t>
  </si>
  <si>
    <t>Produxs</t>
  </si>
  <si>
    <t>http://www.produxs.com</t>
  </si>
  <si>
    <t>9084dfc2-d9a9-f592-4d75-b321f8acde95</t>
  </si>
  <si>
    <t>Prodware</t>
  </si>
  <si>
    <t>http://www.prodware.fr/</t>
  </si>
  <si>
    <t>6203e061-32db-7042-77ce-dd7fdf544774</t>
  </si>
  <si>
    <t>PRODWAYS</t>
  </si>
  <si>
    <t>http://www.prodways.com</t>
  </si>
  <si>
    <t>164c3078-bf1d-0846-daa1-e64a207a659d</t>
  </si>
  <si>
    <t>Prodygia</t>
  </si>
  <si>
    <t>http://www.prodygia.com</t>
  </si>
  <si>
    <t>930beee2-71b8-3011-5cce-b17ba1490f78</t>
  </si>
  <si>
    <t>PRODYNA</t>
  </si>
  <si>
    <t>http://www.prodyna.com/</t>
  </si>
  <si>
    <t>50f9b072-489e-41e2-6e86-9cdd598a12ac</t>
  </si>
  <si>
    <t>Prodys</t>
  </si>
  <si>
    <t>http://www.prodys.net/</t>
  </si>
  <si>
    <t>46a9542b-e1da-7584-4c48-43451a1cb5ef</t>
  </si>
  <si>
    <t>ProEditors</t>
  </si>
  <si>
    <t>http://www.proeditors.com/</t>
  </si>
  <si>
    <t>c490fc98-38cd-07a8-e88e-fc2296c20b0d</t>
  </si>
  <si>
    <t>Proekspert</t>
  </si>
  <si>
    <t>http://www.proekspert.ee</t>
  </si>
  <si>
    <t>149d3ad6-5988-4e3e-a145-479591cbdf5e</t>
  </si>
  <si>
    <t>ProElite, Inc.</t>
  </si>
  <si>
    <t>http://www.pro-elite.com</t>
  </si>
  <si>
    <t>ec49f55f-65fe-27ca-3054-54689507604d</t>
  </si>
  <si>
    <t>ProElite.com</t>
  </si>
  <si>
    <t>https://www.proelite.com</t>
  </si>
  <si>
    <t>2b9bb232-16ea-7760-0fca-1e265adfdb0e</t>
  </si>
  <si>
    <t>ProElp</t>
  </si>
  <si>
    <t>http://www.proelp.com/</t>
  </si>
  <si>
    <t>de2d205b-be12-9350-90ba-d8cffc6048c4</t>
  </si>
  <si>
    <t>ProEnerga</t>
  </si>
  <si>
    <t>http://www.proenerga.pl/</t>
  </si>
  <si>
    <t>22371f4d-2e07-77af-01d4-9796e5c05bd7</t>
  </si>
  <si>
    <t>ProEnergy Services</t>
  </si>
  <si>
    <t>http://www.proenergyservices.com</t>
  </si>
  <si>
    <t>11fc0af0-f6ad-8dcb-a643-72c246a0c55d</t>
  </si>
  <si>
    <t>Proenza Schouer</t>
  </si>
  <si>
    <t>http://www.proenzaschouler.com</t>
  </si>
  <si>
    <t>8461e261-acf7-2a84-91d4-bed1ac004e4c</t>
  </si>
  <si>
    <t>ProEpta</t>
  </si>
  <si>
    <t>http://www.proepta.com/</t>
  </si>
  <si>
    <t>5f084824-1d74-b173-a971-5a185dd07594</t>
  </si>
  <si>
    <t>ProEthic Pharmaceuticals</t>
  </si>
  <si>
    <t>http://www.kowapharma.com</t>
  </si>
  <si>
    <t>73e5c620-bd80-7068-332d-e361884565e2</t>
  </si>
  <si>
    <t>Proexamine Surgicals Private Limited</t>
  </si>
  <si>
    <t>http://www.proexaminesurgicals.com</t>
  </si>
  <si>
    <t>f26f000d-a66d-e7cf-79f6-8124c07c07b2</t>
  </si>
  <si>
    <t>PROEXCA</t>
  </si>
  <si>
    <t>http://www.proexca.es</t>
  </si>
  <si>
    <t>fdea0da7-2e81-08ea-a66c-e245c054cf3d</t>
  </si>
  <si>
    <t>Proexport Colombia</t>
  </si>
  <si>
    <t>http://www.proexport.com.co/</t>
  </si>
  <si>
    <t>7ef61ecb-f694-bc30-042e-cbb42bf7700b</t>
  </si>
  <si>
    <t>Prof Research Group</t>
  </si>
  <si>
    <t>http://www.profresearchgroup.com/</t>
  </si>
  <si>
    <t>474fcf7f-28ec-b693-5a02-449a9946b4ed</t>
  </si>
  <si>
    <t>Prof-dialogue</t>
  </si>
  <si>
    <t>http://prof-dialog.com</t>
  </si>
  <si>
    <t>bea6b3ce-ff17-8068-1a3b-6da23370c4ee</t>
  </si>
  <si>
    <t>Prof-Media</t>
  </si>
  <si>
    <t>http://www.profmedia.ru/eng</t>
  </si>
  <si>
    <t>d10154c1-7450-ad47-5cd1-de9010bfd1e9</t>
  </si>
  <si>
    <t>Prof-Research Reports</t>
  </si>
  <si>
    <t>http://www.profresearchreports.com</t>
  </si>
  <si>
    <t>f27051ea-334f-50cf-39a8-383064bf6d95</t>
  </si>
  <si>
    <t>Prof.Estate</t>
  </si>
  <si>
    <t>http://www.prof.estate/</t>
  </si>
  <si>
    <t>53df8e3d-3df6-3da3-d7a8-2a7d39e11d1a</t>
  </si>
  <si>
    <t>Prof2Prof</t>
  </si>
  <si>
    <t>http://www.prof2prof.com</t>
  </si>
  <si>
    <t>289d12f1-b1e1-a992-a86c-8269d57b32df</t>
  </si>
  <si>
    <t>ProFab, Inc</t>
  </si>
  <si>
    <t>http://profabky.com</t>
  </si>
  <si>
    <t>b042719b-d121-88cc-fc60-e6536a551329</t>
  </si>
  <si>
    <t>ProFactor Pharma</t>
  </si>
  <si>
    <t>http://profactorpharma.com/</t>
  </si>
  <si>
    <t>b174d3f3-1d8c-6096-c0a1-8841aa41e6f7</t>
  </si>
  <si>
    <t>Profactor S.A.</t>
  </si>
  <si>
    <t>http://profactor.pt</t>
  </si>
  <si>
    <t>fe241fe5-1880-2b83-c683-a6458e2d42d1</t>
  </si>
  <si>
    <t>Profarma</t>
  </si>
  <si>
    <t>https://www.profarma.com.br</t>
  </si>
  <si>
    <t>fc9db263-e167-1f90-c285-0ad340999ca2</t>
  </si>
  <si>
    <t>profax Verlag AG</t>
  </si>
  <si>
    <t>http://www.profax.ch</t>
  </si>
  <si>
    <t>42d9a587-5ef2-f8b0-9a3d-2680f90a50dd</t>
  </si>
  <si>
    <t>ProfDuchamp.com</t>
  </si>
  <si>
    <t>http://www.profduchamp.com/</t>
  </si>
  <si>
    <t>50e78967-d147-0aaa-9ba2-bcc3354574cd</t>
  </si>
  <si>
    <t>ProfectMarket</t>
  </si>
  <si>
    <t>http://www.profectmarket.com</t>
  </si>
  <si>
    <t>a3643b7e-7f78-968b-70a5-2ec89c4750fe</t>
  </si>
  <si>
    <t>Profector Life Sciences</t>
  </si>
  <si>
    <t>http://www.profector.com</t>
  </si>
  <si>
    <t>c89409d0-0818-0b91-1d55-61271393ec51</t>
  </si>
  <si>
    <t>Profectus</t>
  </si>
  <si>
    <t>http://www.profectus.org.au</t>
  </si>
  <si>
    <t>cca6617f-f125-1cd9-787f-b5d5e7c92a1f</t>
  </si>
  <si>
    <t>Profectus Biosciences</t>
  </si>
  <si>
    <t>http://www.profectusbiosciences.com</t>
  </si>
  <si>
    <t>dc78668e-d2b5-87b2-d3ce-065e0bbf1411</t>
  </si>
  <si>
    <t>profectus health research</t>
  </si>
  <si>
    <t>ba393fd7-6192-ac6e-9a40-d53feb416df6</t>
  </si>
  <si>
    <t>Profero</t>
  </si>
  <si>
    <t>http://www.mullenloweprofero.com</t>
  </si>
  <si>
    <t>b0e460c1-0031-0c0b-a7fd-ea37e2b15b9b</t>
  </si>
  <si>
    <t>Profert</t>
  </si>
  <si>
    <t>http://www.profert.co.za</t>
  </si>
  <si>
    <t>69408ae6-25d9-cf66-7b87-5cc90b1df0dc</t>
  </si>
  <si>
    <t>Profescipta</t>
  </si>
  <si>
    <t>http://www.profescipta.co.id</t>
  </si>
  <si>
    <t>1e79178c-e984-9627-6880-6039134c9d99</t>
  </si>
  <si>
    <t>Profesia</t>
  </si>
  <si>
    <t>http://firma.profesia.sk</t>
  </si>
  <si>
    <t>d7ca6812-0b74-d64a-c7ee-9163bdcdb719</t>
  </si>
  <si>
    <t>ProfesionalActivo</t>
  </si>
  <si>
    <t>http://www.profesionalactivo.com</t>
  </si>
  <si>
    <t>a748e874-37e1-696b-f567-dfb1d6af1199</t>
  </si>
  <si>
    <t>Profesoring.com</t>
  </si>
  <si>
    <t>http://www.profesoring.com/</t>
  </si>
  <si>
    <t>fe14eda6-120a-cbaf-83b1-0a2931c10a29</t>
  </si>
  <si>
    <t>ProfEssayService</t>
  </si>
  <si>
    <t>http://professayservice.com/</t>
  </si>
  <si>
    <t>e4576bda-6e6e-5c60-74a5-b964c73989de</t>
  </si>
  <si>
    <t>Professional &amp; Custom Essay Writing Service Canada - Homework Help</t>
  </si>
  <si>
    <t>https://www.homeworkhelpglobal.com/ca</t>
  </si>
  <si>
    <t>6d6c367b-596e-e795-7fed-f9cb50c4c093</t>
  </si>
  <si>
    <t>Professional Access</t>
  </si>
  <si>
    <t>http://www.professionalaccess.com/</t>
  </si>
  <si>
    <t>c6442d7b-d2c8-c231-f1cd-aead1f84d7bb</t>
  </si>
  <si>
    <t>Professional Accounts Training House</t>
  </si>
  <si>
    <t>http://www.joinpath.in/</t>
  </si>
  <si>
    <t>f42ad2c5-c89a-9362-02e0-50840abd2c80</t>
  </si>
  <si>
    <t>Professional Advantage</t>
  </si>
  <si>
    <t>http://www.pa.com.au</t>
  </si>
  <si>
    <t>83007d03-e0b6-18e8-41f7-3b8d250270fe</t>
  </si>
  <si>
    <t>Professional Air Solutions Inc.</t>
  </si>
  <si>
    <t>http://professionalairsolutionsinc.com</t>
  </si>
  <si>
    <t>37bc6668-6273-e1b6-fbef-2e6a5ba852bb</t>
  </si>
  <si>
    <t>Professional Anesthesia Services</t>
  </si>
  <si>
    <t>https://www.pasna.net</t>
  </si>
  <si>
    <t>414ebdd6-1255-358a-7f9d-b7c9adcaa7cf</t>
  </si>
  <si>
    <t>Professional Aptitude Council</t>
  </si>
  <si>
    <t>http://www.pacreception.com</t>
  </si>
  <si>
    <t>1b133a99-40c3-288b-5153-f8e7794ab3ac</t>
  </si>
  <si>
    <t>Professional Association for Customer Engagement</t>
  </si>
  <si>
    <t>http://www.paceassociation.com</t>
  </si>
  <si>
    <t>ca4e3d2f-5db8-318d-dd8e-a6c0d6bf50c0</t>
  </si>
  <si>
    <t>Professional Automation Services Inc.</t>
  </si>
  <si>
    <t>http://www.proautomation.com</t>
  </si>
  <si>
    <t>133f8ce2-ff34-49f2-c83f-1578f350f2ee</t>
  </si>
  <si>
    <t>Professional Bank</t>
  </si>
  <si>
    <t>https://www.professionalbankfl.com</t>
  </si>
  <si>
    <t>4d20b226-f35b-e4a3-a611-6740c27c8a9a</t>
  </si>
  <si>
    <t>Professional Bank Services</t>
  </si>
  <si>
    <t>https://www.probank.com/</t>
  </si>
  <si>
    <t>9d44967c-0d24-83c5-156a-688af48c4fe4</t>
  </si>
  <si>
    <t>Professional Beauty Association</t>
  </si>
  <si>
    <t>https://probeauty.org</t>
  </si>
  <si>
    <t>16b78939-87ab-e3e1-e047-f1abb85c5b59</t>
  </si>
  <si>
    <t>Professional Blog Service</t>
  </si>
  <si>
    <t>http://problogservice.com</t>
  </si>
  <si>
    <t>e7fbe3b4-0d2f-df3a-ea01-455bda1be1c4</t>
  </si>
  <si>
    <t>Professional Book Editing Services</t>
  </si>
  <si>
    <t>http://www.bookeditingservices.biz/</t>
  </si>
  <si>
    <t>26447ff8-5207-a06f-6aee-67f09cbcf11a</t>
  </si>
  <si>
    <t>Professional Builders Supply</t>
  </si>
  <si>
    <t>http://pb-supply.com</t>
  </si>
  <si>
    <t>94a82666-46b6-0e57-00ec-5abc2707cd0b</t>
  </si>
  <si>
    <t>Professional Building Services</t>
  </si>
  <si>
    <t>http://professionalbuildingservice.co.uk/</t>
  </si>
  <si>
    <t>8082657c-0cfa-1c55-fdd1-7913838aa901</t>
  </si>
  <si>
    <t>Professional Building Services Ltd</t>
  </si>
  <si>
    <t>http://www.pbs.london/</t>
  </si>
  <si>
    <t>f1014750-9dda-1987-2b30-4b1aabd34529</t>
  </si>
  <si>
    <t>Professional Bull Riders</t>
  </si>
  <si>
    <t>http://www.pbr.com/</t>
  </si>
  <si>
    <t>16c596a6-a59d-3b82-9a3c-14255f186d9b</t>
  </si>
  <si>
    <t>Professional Business College</t>
  </si>
  <si>
    <t>http://www.pbcny.edu/</t>
  </si>
  <si>
    <t>df91a15b-8346-3dcb-eabc-550fdbb51dd8</t>
  </si>
  <si>
    <t>Professional Business Women of California</t>
  </si>
  <si>
    <t>http://pbwc.org/</t>
  </si>
  <si>
    <t>3440c355-4b7a-4cda-f0fa-3edac5c4fd61</t>
  </si>
  <si>
    <t>Professional Career Services</t>
  </si>
  <si>
    <t>http://www.pcsnynj.org/</t>
  </si>
  <si>
    <t>4fd41f8f-01a7-54ec-1a0e-4afd676f0f7d</t>
  </si>
  <si>
    <t>Professional Cleaners Kensington</t>
  </si>
  <si>
    <t>http://www.procleanerskensington.co.uk/</t>
  </si>
  <si>
    <t>d44b6fab-237e-b6d0-261e-b778b9502ccd</t>
  </si>
  <si>
    <t>Professional Clinical Laboratory</t>
  </si>
  <si>
    <t>http://www.prolabinc.org/</t>
  </si>
  <si>
    <t>3e4e3dc6-6474-2cff-58bc-f4f1c8a88a58</t>
  </si>
  <si>
    <t>Professional Closing Network</t>
  </si>
  <si>
    <t>http://www.pcnclosings.com</t>
  </si>
  <si>
    <t>20daef19-f01d-4c28-7172-f5e8e0da491c</t>
  </si>
  <si>
    <t>Professional Coin Grading Service</t>
  </si>
  <si>
    <t>http://www.pcgs.com/</t>
  </si>
  <si>
    <t>f7121bef-8a20-afcc-f5d2-4b91d538c9c2</t>
  </si>
  <si>
    <t>ec04427c-6fc2-965e-3b1c-0b32ca39c8ef</t>
  </si>
  <si>
    <t>Professional Collection Services</t>
  </si>
  <si>
    <t>http://profcoll.com.au</t>
  </si>
  <si>
    <t>5b2664de-70a0-c1aa-67e5-c5bff656da48</t>
  </si>
  <si>
    <t>Professional College of Tirana</t>
  </si>
  <si>
    <t>http://kpt.edu.al</t>
  </si>
  <si>
    <t>a7388be3-dc95-a1c4-23b8-722dbf07a958</t>
  </si>
  <si>
    <t>Professional Connector</t>
  </si>
  <si>
    <t>http://www.professionalconnector.com</t>
  </si>
  <si>
    <t>960737b1-2560-8eb2-6189-d5cf9637e1c6</t>
  </si>
  <si>
    <t>Professional Counselling &amp; Coaching Services</t>
  </si>
  <si>
    <t>http://www.counsellingservice.com.au</t>
  </si>
  <si>
    <t>c8e5cbfb-13fd-4c3b-a82e-8370bc36527e</t>
  </si>
  <si>
    <t>Professional Courses in Intellectual Property</t>
  </si>
  <si>
    <t>http://www.giipinfo.com/</t>
  </si>
  <si>
    <t>12af090c-555b-9ce7-a7f7-24571c469a48</t>
  </si>
  <si>
    <t>Professional Crew</t>
  </si>
  <si>
    <t>http://professionalcrew.net</t>
  </si>
  <si>
    <t>52641130-0ff1-cc86-825e-6a88ee3fe5ec</t>
  </si>
  <si>
    <t>Professional Culinary Academy - Buffalo</t>
  </si>
  <si>
    <t>http://www.professionalculinaryacademy.com/</t>
  </si>
  <si>
    <t>56758200-827f-6f5d-fc0f-3529300ce979</t>
  </si>
  <si>
    <t>Professional Culinary Academy - Poughkeepsie</t>
  </si>
  <si>
    <t>39f2c7d3-4f1e-8ff7-f22e-dca088357d94</t>
  </si>
  <si>
    <t>Professional Culinary Institute</t>
  </si>
  <si>
    <t>http://www.professionalculinaryinstitute.com/</t>
  </si>
  <si>
    <t>93f35761-e30a-1c4b-3353-b72a0acd6e9f</t>
  </si>
  <si>
    <t>Professional Dating Sites</t>
  </si>
  <si>
    <t>http://www.professionaldatingwebsites.com</t>
  </si>
  <si>
    <t>51594ec7-6cb0-31ad-0e88-8ef92c6e83b5</t>
  </si>
  <si>
    <t>Professional Development</t>
  </si>
  <si>
    <t>http://www.professionaldevelopment.ie</t>
  </si>
  <si>
    <t>c3a2aee1-4172-5301-80bb-7e8730a4d989</t>
  </si>
  <si>
    <t>Professional Development Institute</t>
  </si>
  <si>
    <t>http://www.pdev.co.za</t>
  </si>
  <si>
    <t>42284225-1e46-f46f-7815-e98f26b39837</t>
  </si>
  <si>
    <t>Professional Development Software</t>
  </si>
  <si>
    <t>http://www.softwarefornurses.com</t>
  </si>
  <si>
    <t>7a90f97e-9491-a8d3-77f3-550d1cd01eaf</t>
  </si>
  <si>
    <t>Professional Digital Marketing Specialist in Bangladesh.</t>
  </si>
  <si>
    <t>https://bd.linkedin.com/in/seospecialistbd</t>
  </si>
  <si>
    <t>4716008d-f31e-e30f-0f0d-5021ce818fc4</t>
  </si>
  <si>
    <t>Professional Diversity Network</t>
  </si>
  <si>
    <t>http://www.prodivnet.com/</t>
  </si>
  <si>
    <t>5a712a56-3268-34a2-61e4-27b884be6868</t>
  </si>
  <si>
    <t>Professional Driver Institute</t>
  </si>
  <si>
    <t>http://www.pditruckingschool.com</t>
  </si>
  <si>
    <t>62f5e498-ba05-bdb4-fac8-0e0f7d2fa977</t>
  </si>
  <si>
    <t>Professional Edge</t>
  </si>
  <si>
    <t>http://professional-edge.net</t>
  </si>
  <si>
    <t>43609e7b-13e1-3976-ab25-ab4485973103</t>
  </si>
  <si>
    <t>Professional Education Institute</t>
  </si>
  <si>
    <t>https://www.thepei.com/</t>
  </si>
  <si>
    <t>d42e9f76-d0ac-69c5-635c-83620d6d9754</t>
  </si>
  <si>
    <t>Professional Electric School</t>
  </si>
  <si>
    <t>http://www.peseducate.com/</t>
  </si>
  <si>
    <t>3e36f045-c38d-a523-1d09-42f925035dcd</t>
  </si>
  <si>
    <t>Professional Engineers of Ontario</t>
  </si>
  <si>
    <t>http://www.peo.on.ca/</t>
  </si>
  <si>
    <t>fa1fe818-07fc-d14c-fb5c-c8a09fea2945</t>
  </si>
  <si>
    <t>Professional Federation of Civilian Drones (FPDC)</t>
  </si>
  <si>
    <t>http://www.federation-drone.org/</t>
  </si>
  <si>
    <t>84063aa0-9d77-9226-ae4b-e04f4f2ef528</t>
  </si>
  <si>
    <t>Professional Fire Alarm Systems</t>
  </si>
  <si>
    <t>http://www.pfasks.com</t>
  </si>
  <si>
    <t>bb28c4a1-866a-9c91-89a1-aa26af7f69f0</t>
  </si>
  <si>
    <t>Professional Freelancers Network</t>
  </si>
  <si>
    <t>http://www.professionalfreelancersnetwork.com</t>
  </si>
  <si>
    <t>c5456046-a72b-687b-a0b6-37ea90f3e6dc</t>
  </si>
  <si>
    <t>Professional Freight Services (PFS)</t>
  </si>
  <si>
    <t>http://www.pfs.net.au/</t>
  </si>
  <si>
    <t>558d8bd3-56d8-b5c7-11e6-d90ae9633448</t>
  </si>
  <si>
    <t>Professional Golfers Career College</t>
  </si>
  <si>
    <t>http://www.golfcollege.edu/</t>
  </si>
  <si>
    <t>bf2c7086-7a5b-013b-15ac-96353b56b9f0</t>
  </si>
  <si>
    <t>Professional Healing Solutions</t>
  </si>
  <si>
    <t>https://www.phswound.com/</t>
  </si>
  <si>
    <t>3f4a781c-be39-83d9-e9e1-e57b2dd99b57</t>
  </si>
  <si>
    <t>Professional Healthcare Resources</t>
  </si>
  <si>
    <t>http://www.phri.com/</t>
  </si>
  <si>
    <t>9230d68c-60a7-30fd-4da5-6e42be7cf1a9</t>
  </si>
  <si>
    <t>Professional Holiday Rentals (Migoa)</t>
  </si>
  <si>
    <t>http://www.migoa.com</t>
  </si>
  <si>
    <t>c2e2d6bd-c2b3-e7aa-ec7f-27cceb231433</t>
  </si>
  <si>
    <t>Professional Insurance Brokers</t>
  </si>
  <si>
    <t>http://www.professionalinsurance.com.au/</t>
  </si>
  <si>
    <t>c676811f-c604-42dd-28e9-ed33b8b9602b</t>
  </si>
  <si>
    <t>Professional Internet Promotions</t>
  </si>
  <si>
    <t>http://psyn.org</t>
  </si>
  <si>
    <t>573e324d-a56a-9cd8-3fbe-f98837a0ee6a</t>
  </si>
  <si>
    <t>Professional IT Personnel</t>
  </si>
  <si>
    <t>http://www.proper.com.au</t>
  </si>
  <si>
    <t>efb34bfc-a94b-61f4-65e0-9fdd917c6d37</t>
  </si>
  <si>
    <t>Professional IT Services</t>
  </si>
  <si>
    <t>http://www.professional-it-services.com</t>
  </si>
  <si>
    <t>2efaf78a-14e1-1d8b-c98c-cf869cc05bd0</t>
  </si>
  <si>
    <t>Professional Landcare Network</t>
  </si>
  <si>
    <t>https://www.landcarenetwork.org/</t>
  </si>
  <si>
    <t>a52dfc7d-b268-0535-d82f-355ea3919fe8</t>
  </si>
  <si>
    <t>Professional Lending Solutions</t>
  </si>
  <si>
    <t>http://professionallendingsolutions.com.au/</t>
  </si>
  <si>
    <t>85ea8a65-e932-f4fd-ea27-4ff3203e27eb</t>
  </si>
  <si>
    <t>Professional Liability Agency</t>
  </si>
  <si>
    <t>http://www.plagency.com</t>
  </si>
  <si>
    <t>70f86a1d-86ec-90ed-bcc4-77f6dfb9ed4a</t>
  </si>
  <si>
    <t>Professional Logical Solutions</t>
  </si>
  <si>
    <t>http://www.texascomputerguru.com/</t>
  </si>
  <si>
    <t>ca631611-0220-01bd-08ca-9e372c2b6b95</t>
  </si>
  <si>
    <t>Professional Marketing International</t>
  </si>
  <si>
    <t>http://www.experiencepmi.com</t>
  </si>
  <si>
    <t>84181992-e3b9-e27f-cfb7-1ac8a3775c62</t>
  </si>
  <si>
    <t>Professional Media Group</t>
  </si>
  <si>
    <t>http://promediagrp.com/</t>
  </si>
  <si>
    <t>d95c3fe5-eed2-cb11-4b4f-c2775ed4551a</t>
  </si>
  <si>
    <t>Professional Numismatists Guild</t>
  </si>
  <si>
    <t>http://pngdealers.org/</t>
  </si>
  <si>
    <t>857bbfd2-dd68-8d79-5318-019d91c3f862</t>
  </si>
  <si>
    <t>Professional Outdoor Media Association (POMA)</t>
  </si>
  <si>
    <t>http://www.professionaloutdoormedia.org/</t>
  </si>
  <si>
    <t>e17605ae-32c0-92c9-8d5e-eb88767ec518</t>
  </si>
  <si>
    <t>Professional Partnering Solutions,Inc.</t>
  </si>
  <si>
    <t>http://www.professionalps.com</t>
  </si>
  <si>
    <t>59f4a218-776f-4463-7553-9b7a9cefb176</t>
  </si>
  <si>
    <t>Professional Partners</t>
  </si>
  <si>
    <t>http://www.professionalpartners.es</t>
  </si>
  <si>
    <t>f14c36a2-fb1e-4571-5fdf-63e681732407</t>
  </si>
  <si>
    <t>Professional Parts Sweden AB</t>
  </si>
  <si>
    <t>http://www.proparts.se/</t>
  </si>
  <si>
    <t>6a8207c3-4183-9af4-83c0-90b647e7bffd</t>
  </si>
  <si>
    <t>Professional Paving Services Ltd</t>
  </si>
  <si>
    <t>http://www.professionalpavingservices.com/</t>
  </si>
  <si>
    <t>2b1b03ca-1d5d-f816-8571-3867aa5f6db3</t>
  </si>
  <si>
    <t>Professional Physical Therapy</t>
  </si>
  <si>
    <t>http://www.professionalpt.com/</t>
  </si>
  <si>
    <t>edd8b9fb-66fb-16fe-a842-43981c4e0aa9</t>
  </si>
  <si>
    <t>Professional Power Products</t>
  </si>
  <si>
    <t>http://www.professionalpowerproducts.com/</t>
  </si>
  <si>
    <t>997bf43b-4426-7266-0279-3c9b236e5110</t>
  </si>
  <si>
    <t>Professional Processor</t>
  </si>
  <si>
    <t>http://www.proprocessor.com</t>
  </si>
  <si>
    <t>a65b1e67-83f1-6713-c425-cc4d358c8b4a</t>
  </si>
  <si>
    <t>Professional Profiles</t>
  </si>
  <si>
    <t>http://www.professionalprofiles.us/</t>
  </si>
  <si>
    <t>96dc46d2-a5b0-81b3-0f94-1902ef5621b3</t>
  </si>
  <si>
    <t>Professional Property Management</t>
  </si>
  <si>
    <t>http://www.profpropertymanagement.com</t>
  </si>
  <si>
    <t>6faa55fb-253c-6ae0-a68b-0a3b381b30fb</t>
  </si>
  <si>
    <t>Professional Proworkerz Pvt Ltd</t>
  </si>
  <si>
    <t>http://www.proworkerz.com</t>
  </si>
  <si>
    <t>aa5dbbde-ba1f-3283-23eb-44b75b6afa8b</t>
  </si>
  <si>
    <t>Professional Public Relations (PPR)</t>
  </si>
  <si>
    <t>http://ppr.com.au/</t>
  </si>
  <si>
    <t>ce41c4b2-3d94-21fb-2664-6ad11c9c56b3</t>
  </si>
  <si>
    <t>Professional Rebel</t>
  </si>
  <si>
    <t>http://professionalrebel.com/</t>
  </si>
  <si>
    <t>432b8b3d-729b-02d7-d94b-f1e4ac831971</t>
  </si>
  <si>
    <t>Professional Recovery Consultants</t>
  </si>
  <si>
    <t>http://prorecoveryinc.com</t>
  </si>
  <si>
    <t>d9371a22-2187-5926-c813-0b62b6df155e</t>
  </si>
  <si>
    <t>Professional Referral Exchange</t>
  </si>
  <si>
    <t>http://www.prenetworking.net/</t>
  </si>
  <si>
    <t>63bf149f-cdb4-4351-3908-83fbfefbe4e1</t>
  </si>
  <si>
    <t>Professional Reporting Services</t>
  </si>
  <si>
    <t>http://www.prorepsvs.com</t>
  </si>
  <si>
    <t>e9bbe18a-9c56-393c-7d35-36abb211e231</t>
  </si>
  <si>
    <t>Professional Resource Management</t>
  </si>
  <si>
    <t>http://www.prminc.com</t>
  </si>
  <si>
    <t>3a591072-21d4-d756-b297-b66ce3ba915c</t>
  </si>
  <si>
    <t>Professional Retail Store Maintenance</t>
  </si>
  <si>
    <t>http://www.prsm.com</t>
  </si>
  <si>
    <t>868306bd-fc54-96be-af84-d00247c1121e</t>
  </si>
  <si>
    <t>Professional Roofing Experts</t>
  </si>
  <si>
    <t>https://www.professionalroofingexperts.com/locations/red-lion/</t>
  </si>
  <si>
    <t>28f115bb-156e-673c-549a-15089be25ff8</t>
  </si>
  <si>
    <t>Professional Security Magazine</t>
  </si>
  <si>
    <t>http://www.professionalsecurity.co.uk/</t>
  </si>
  <si>
    <t>c59bd522-5f46-a62a-0169-0da7556c7a8b</t>
  </si>
  <si>
    <t>Professional Security Solutions</t>
  </si>
  <si>
    <t>http://securitysolutionsfor.ipage.com/index.html</t>
  </si>
  <si>
    <t>a0dd3278-a01f-dc9f-1bec-6e5b0f324858</t>
  </si>
  <si>
    <t>Professional Service Awards</t>
  </si>
  <si>
    <t>http://servicesawards.org/</t>
  </si>
  <si>
    <t>1592e048-2885-3da2-b6e7-49e24db5a2d5</t>
  </si>
  <si>
    <t>Professional Service Industries</t>
  </si>
  <si>
    <t>https://www.psiusa.com/</t>
  </si>
  <si>
    <t>9ee1f65f-1411-8e7c-1bf4-5b91c77983b4</t>
  </si>
  <si>
    <t>Professional Services Champions League</t>
  </si>
  <si>
    <t>http://www.psclglobal.com</t>
  </si>
  <si>
    <t>988e226d-da5b-fcc0-ca69-f9fc4da4166b</t>
  </si>
  <si>
    <t>Professional Services Council</t>
  </si>
  <si>
    <t>http://www.pscouncil.org</t>
  </si>
  <si>
    <t>7762db6f-dece-d4fc-5ce5-1658f1e64a7e</t>
  </si>
  <si>
    <t>Professional Services Inc</t>
  </si>
  <si>
    <t>http://mypsi.net</t>
  </si>
  <si>
    <t>b4b02b14-e01c-d7e0-c113-52ab05ad9459</t>
  </si>
  <si>
    <t>Professional Skills Institute</t>
  </si>
  <si>
    <t>http://www.proskills.com/</t>
  </si>
  <si>
    <t>2cac282d-7b64-4d5f-da93-733aef05e17d</t>
  </si>
  <si>
    <t>Professional SoftTech</t>
  </si>
  <si>
    <t>http://www.professionalsofttech.com/</t>
  </si>
  <si>
    <t>c924b51e-9f23-963a-157e-e539716e18e7</t>
  </si>
  <si>
    <t>Professional Systems Network International</t>
  </si>
  <si>
    <t>http://www.psni.org/</t>
  </si>
  <si>
    <t>483425aa-cb0e-f93c-986c-0f903c6a9756</t>
  </si>
  <si>
    <t>Professional Technical hd2005</t>
  </si>
  <si>
    <t>http://www.professionaltechnical.net/</t>
  </si>
  <si>
    <t>3ccf6716-f677-66c8-e484-e9623fffa066</t>
  </si>
  <si>
    <t>Professional Testing B V</t>
  </si>
  <si>
    <t>http://www.proftest.nl</t>
  </si>
  <si>
    <t>15e79cca-cb79-89f6-dc72-574052dbad8c</t>
  </si>
  <si>
    <t>Professional Trading Solutions</t>
  </si>
  <si>
    <t>https://professionaltradingsolutions.com/</t>
  </si>
  <si>
    <t>ccb29ff5-dea4-816c-954f-c06f9419a1fa</t>
  </si>
  <si>
    <t>Professional Training Centers</t>
  </si>
  <si>
    <t>http://www.mattiacollege.edu/</t>
  </si>
  <si>
    <t>b24ef911-f628-c609-097f-2e2e524973a4</t>
  </si>
  <si>
    <t>Professional Training Hub</t>
  </si>
  <si>
    <t>http://www.professionaltraininghub.com</t>
  </si>
  <si>
    <t>6885d2b6-b2ab-15ea-b277-d9241c48d51d</t>
  </si>
  <si>
    <t>Professional Vision</t>
  </si>
  <si>
    <t>http://www.professionalvision.com</t>
  </si>
  <si>
    <t>e05529d0-fa50-972b-945a-3fa042934637</t>
  </si>
  <si>
    <t>Professional Warranty Service Corporation</t>
  </si>
  <si>
    <t>http://www.pwsc.com</t>
  </si>
  <si>
    <t>fc6675ac-5e5c-c11a-d741-e8286425633d</t>
  </si>
  <si>
    <t>Professional web developer Mohali</t>
  </si>
  <si>
    <t>http://bytecodetechnologies.in/</t>
  </si>
  <si>
    <t>eeed0584-3ae4-77c1-68f2-30e3f2e6f494</t>
  </si>
  <si>
    <t>Professional Wedding Albums</t>
  </si>
  <si>
    <t>http://fizara.com/wedding-albums/</t>
  </si>
  <si>
    <t>0349b3da-18c3-1238-84f1-a69f11146256</t>
  </si>
  <si>
    <t>Professional Woman's Magazine</t>
  </si>
  <si>
    <t>http://professionalwomanmag.com/</t>
  </si>
  <si>
    <t>f426db2a-5e89-6f93-60dc-c56c9a831a53</t>
  </si>
  <si>
    <t>Professional You</t>
  </si>
  <si>
    <t>http://www.professionalyou.com</t>
  </si>
  <si>
    <t>b237f636-d76e-d0a4-9921-33f1f9875f59</t>
  </si>
  <si>
    <t>Professionali.ru</t>
  </si>
  <si>
    <t>http://professionali.ru</t>
  </si>
  <si>
    <t>fd8d61e1-7884-6c5a-59e6-6c9f3e46589e</t>
  </si>
  <si>
    <t>Professionally Pretty</t>
  </si>
  <si>
    <t>http://www.professionallypretty.com/</t>
  </si>
  <si>
    <t>f4a03b63-2f8e-b0ee-39e9-28c56e325d81</t>
  </si>
  <si>
    <t>ProfessionalMatch.com</t>
  </si>
  <si>
    <t>http://professionalmatch.com/</t>
  </si>
  <si>
    <t>f6d9ca7b-8e8e-c77c-8247-00b32759fc0a</t>
  </si>
  <si>
    <t>Professionals</t>
  </si>
  <si>
    <t>http://www.professionals.services</t>
  </si>
  <si>
    <t>2bcf9423-5e34-6ff9-7bba-a60cec12f120</t>
  </si>
  <si>
    <t>Professionals In Human Resources Association (PIHRA) Ì¢åÛåÄ</t>
  </si>
  <si>
    <t>http://www.pihra.org</t>
  </si>
  <si>
    <t>37ac3681-ce1a-89d2-be9e-1939266e54ec</t>
  </si>
  <si>
    <t>Professionals in the Pharmaceutical and Biotech Industry</t>
  </si>
  <si>
    <t>https://www.linkedin.com/groups/61852</t>
  </si>
  <si>
    <t>3c76a145-dada-11ae-3a16-f3754e9b3c9f</t>
  </si>
  <si>
    <t>Professionals Services</t>
  </si>
  <si>
    <t>a65cc3b4-19d3-2d57-23bc-7ebba2c2a9e0</t>
  </si>
  <si>
    <t>http://www.professionals.services/</t>
  </si>
  <si>
    <t>b2398ab1-2c61-7f3f-131e-7295da93a1a4</t>
  </si>
  <si>
    <t>Professionals Victoria Park</t>
  </si>
  <si>
    <t>http://www.professionalsvicpark.com.au/</t>
  </si>
  <si>
    <t>4aca5fca-5eb7-2bdc-ba49-9fbf2970a870</t>
  </si>
  <si>
    <t>Professor of Business Management Ìâåá Bridgewater, Massachusetts</t>
  </si>
  <si>
    <t>http://bridgew.academia.edu/jakarigriffith</t>
  </si>
  <si>
    <t>e9066091-9b5f-70b6-f336-dd5e146c8d16</t>
  </si>
  <si>
    <t>Professor Technology</t>
  </si>
  <si>
    <t>http://www.professor.com.tw/</t>
  </si>
  <si>
    <t>ab525e98-da9b-a78b-1321-2f0d86971570</t>
  </si>
  <si>
    <t>Professor'n'Student</t>
  </si>
  <si>
    <t>http://www.professornstudent.com</t>
  </si>
  <si>
    <t>dd9bc2ed-bedb-c5dd-4ce6-83c773f95758</t>
  </si>
  <si>
    <t>Professores de PlantÌÄå£o</t>
  </si>
  <si>
    <t>http://www.professoresdeplantao.com.br/</t>
  </si>
  <si>
    <t>6b6ee873-5c0c-1c86-97bf-400d06edf737</t>
  </si>
  <si>
    <t>Profesyonel Ev Hizmetleri A.ÌÉå_</t>
  </si>
  <si>
    <t>http://profesyonel-ev-hizmetleri-as.ticiz.com/</t>
  </si>
  <si>
    <t>a7086e98-0a5d-df6b-eb67-db12a58f9bb5</t>
  </si>
  <si>
    <t>profesyonelseo</t>
  </si>
  <si>
    <t>http://www.profesyonelseocu.com</t>
  </si>
  <si>
    <t>2515ee13-d3ed-6f73-16a9-897b066f669b</t>
  </si>
  <si>
    <t>PROFETERNITY</t>
  </si>
  <si>
    <t>http://www.profeternity.com</t>
  </si>
  <si>
    <t>270058e3-543f-b0cd-1ecf-eb834982df8e</t>
  </si>
  <si>
    <t>Profex</t>
  </si>
  <si>
    <t>http://www.profex.com</t>
  </si>
  <si>
    <t>dfae69a6-a7b2-6726-75e8-79417cf620b1</t>
  </si>
  <si>
    <t>Proffer</t>
  </si>
  <si>
    <t>http://www.proffer.nz/</t>
  </si>
  <si>
    <t>65b2ee1a-888f-3f87-67d0-1088ab3e2045</t>
  </si>
  <si>
    <t>http://www.proffer.com</t>
  </si>
  <si>
    <t>e66c8324-5642-9994-9af7-bff3220b000c</t>
  </si>
  <si>
    <t>Proffice</t>
  </si>
  <si>
    <t>http://www.proffice.com/</t>
  </si>
  <si>
    <t>27108897-0596-3267-3648-68b8db55c395</t>
  </si>
  <si>
    <t>Profficio</t>
  </si>
  <si>
    <t>http://www.profficio.net</t>
  </si>
  <si>
    <t>9c0fad04-ade6-5b19-5092-74f3def076ed</t>
  </si>
  <si>
    <t>Proffinity Partners</t>
  </si>
  <si>
    <t>http://proffinitypartners.com</t>
  </si>
  <si>
    <t>a09bac11-6081-5862-a643-b76766870365</t>
  </si>
  <si>
    <t>Proffitts - Investing In Communities Community Interest Company</t>
  </si>
  <si>
    <t>http://www.proffittscic.com/</t>
  </si>
  <si>
    <t>81126c3e-c6e8-b25c-38dd-c72bffdcc655</t>
  </si>
  <si>
    <t>Proffstore</t>
  </si>
  <si>
    <t>http://www.proffstore.com</t>
  </si>
  <si>
    <t>bf0177b2-cd98-4d52-bf44-e0e725a26c29</t>
  </si>
  <si>
    <t>ProfHire</t>
  </si>
  <si>
    <t>https://www.profhire.com</t>
  </si>
  <si>
    <t>dd2a24f5-7ca8-a004-78fd-88991c9d8c3f</t>
  </si>
  <si>
    <t>Profi People</t>
  </si>
  <si>
    <t>http://www.profi-people.de</t>
  </si>
  <si>
    <t>88d1a728-e4b0-341b-9325-82c5092d93da</t>
  </si>
  <si>
    <t>profi-fotos-online.com</t>
  </si>
  <si>
    <t>https://www.profi-fotos-online.com/</t>
  </si>
  <si>
    <t>7110ab20-0b98-5297-22c1-baa00d5afc2f</t>
  </si>
  <si>
    <t>ProFibrix</t>
  </si>
  <si>
    <t>http://www.profibrix.com</t>
  </si>
  <si>
    <t>673ba9c3-8cfe-cf4f-8c2e-85905ede8932</t>
  </si>
  <si>
    <t>Proficeo</t>
  </si>
  <si>
    <t>http://www.proficeo.com/</t>
  </si>
  <si>
    <t>7f359652-0699-6f99-1884-67305b621b0b</t>
  </si>
  <si>
    <t>profichip</t>
  </si>
  <si>
    <t>http://www.profichip.com</t>
  </si>
  <si>
    <t>0e5fa0ec-71ba-79ac-ae68-8d33c1d760b6</t>
  </si>
  <si>
    <t>Proficiency</t>
  </si>
  <si>
    <t>http://www.proficiency.com</t>
  </si>
  <si>
    <t>5b8b49a7-04c4-0124-f07b-62b6e6a40c10</t>
  </si>
  <si>
    <t>Proficient</t>
  </si>
  <si>
    <t>http://proficienthealth.com</t>
  </si>
  <si>
    <t>5d1365c1-3ee7-8132-c545-d84cb6a8a67d</t>
  </si>
  <si>
    <t>Proficient City</t>
  </si>
  <si>
    <t>https://www.proficientcity.com/</t>
  </si>
  <si>
    <t>96709600-ec5e-e529-f77b-7789a414d223</t>
  </si>
  <si>
    <t>Proficient Limousine</t>
  </si>
  <si>
    <t>http://proficientlimousine.com</t>
  </si>
  <si>
    <t>aca059ef-c5f3-ed91-b5d9-5f88eda2aed5</t>
  </si>
  <si>
    <t>Proficient Networks</t>
  </si>
  <si>
    <t>http://www.vdg.net</t>
  </si>
  <si>
    <t>9a776756-8c0d-6216-70a0-cbc0462c301f</t>
  </si>
  <si>
    <t>Proficient Plumbing &amp; Heating</t>
  </si>
  <si>
    <t>http://www.proficientplumbingheating.com/</t>
  </si>
  <si>
    <t>66cb6735-b5d8-fef6-bbb0-7bb4e285bc56</t>
  </si>
  <si>
    <t>Proficieny Solutions</t>
  </si>
  <si>
    <t>http://www.proficiencysolutions.co.uk</t>
  </si>
  <si>
    <t>5f446244-9885-4a78-33d7-d3de473c4505</t>
  </si>
  <si>
    <t>PROFICIO</t>
  </si>
  <si>
    <t>http://www.proficio.com</t>
  </si>
  <si>
    <t>188f8f5c-938f-0251-8304-fd5a41659943</t>
  </si>
  <si>
    <t>ProfiCredit Online Cash Loans</t>
  </si>
  <si>
    <t>http://www.onlinecashloans.co.za</t>
  </si>
  <si>
    <t>7ca9df8b-b6b4-3ee7-6dec-38e60d98a4d0</t>
  </si>
  <si>
    <t>Profidata Group AG</t>
  </si>
  <si>
    <t>http://www.profidatagroup.com/company/</t>
  </si>
  <si>
    <t>2332189b-13c1-f238-9e31-a08951f01bb6</t>
  </si>
  <si>
    <t>Profie</t>
  </si>
  <si>
    <t>http://www.takemyprofie.com</t>
  </si>
  <si>
    <t>5ba9d3b4-0ec4-44ad-6fba-09f5118516ae</t>
  </si>
  <si>
    <t>PROFIFOX a.s.</t>
  </si>
  <si>
    <t>http://www.profifox.com</t>
  </si>
  <si>
    <t>17b9d00c-3dcd-93fb-32d8-63f7f3b7aa02</t>
  </si>
  <si>
    <t>Profig</t>
  </si>
  <si>
    <t>http://profig.com</t>
  </si>
  <si>
    <t>2da2cda3-e591-ab6b-2ed5-f5c2fda3893e</t>
  </si>
  <si>
    <t>Profil Industries</t>
  </si>
  <si>
    <t>http://www.profile-ind.com</t>
  </si>
  <si>
    <t>13ed30d1-d1b7-e15e-b1ac-1f687dbb732b</t>
  </si>
  <si>
    <t>Profil Optik</t>
  </si>
  <si>
    <t>https://www.profiloptik.dk/</t>
  </si>
  <si>
    <t>e8ac37db-cb84-b33d-7061-536f881440bb</t>
  </si>
  <si>
    <t>Profil Technology</t>
  </si>
  <si>
    <t>http://www.profiltechnology.com/</t>
  </si>
  <si>
    <t>2a302321-0999-0fb3-8329-7d9fa97275b1</t>
  </si>
  <si>
    <t>Profila Digital Life Management</t>
  </si>
  <si>
    <t>http://www.profila.com</t>
  </si>
  <si>
    <t>09caea79-1706-36b0-8fab-ec2e2a054fc5</t>
  </si>
  <si>
    <t>Profilactic</t>
  </si>
  <si>
    <t>http://www.profilactic.com</t>
  </si>
  <si>
    <t>794b6f49-6c9e-766a-aa7b-eb0575606d03</t>
  </si>
  <si>
    <t>Profile Books</t>
  </si>
  <si>
    <t>http://www.profilebooks.com</t>
  </si>
  <si>
    <t>ba2b48a6-a0a7-e6d0-0cf2-65a20589e0eb</t>
  </si>
  <si>
    <t>Profile Defenders</t>
  </si>
  <si>
    <t>http://www.profiledefenders.com</t>
  </si>
  <si>
    <t>12a21733-e136-755a-d2fd-4bf2e9758f2d</t>
  </si>
  <si>
    <t>ProFile Discovery</t>
  </si>
  <si>
    <t>http://www.profilediscovery.com/</t>
  </si>
  <si>
    <t>75b32515-d90d-87d5-92aa-4f9914e40bb5</t>
  </si>
  <si>
    <t>Profile embarazos y semanas</t>
  </si>
  <si>
    <t>http://www.entropiaforum.com/forum/members/embarazos.html</t>
  </si>
  <si>
    <t>7b6741e4-7ec3-60ce-8967-612c5fb05e28</t>
  </si>
  <si>
    <t>Profile Hair Transplant Centre</t>
  </si>
  <si>
    <t>http://profilehaircentre.in/</t>
  </si>
  <si>
    <t>ffa785f8-255e-c806-d8b9-d272f648f946</t>
  </si>
  <si>
    <t>Profile Health Systems</t>
  </si>
  <si>
    <t>http://www.profilehealthsystems.com/</t>
  </si>
  <si>
    <t>4f6d93df-b306-f1de-09a9-531eaa71f98b</t>
  </si>
  <si>
    <t>Profile Hopper</t>
  </si>
  <si>
    <t>https://profilehopper.com</t>
  </si>
  <si>
    <t>9141237a-f4f0-93f4-83e3-d07adf8e687b</t>
  </si>
  <si>
    <t>Profile Pensions</t>
  </si>
  <si>
    <t>https://www.profilepensions.co.uk</t>
  </si>
  <si>
    <t>5862c3a4-5406-b82e-0b89-21c5e2711eed</t>
  </si>
  <si>
    <t>Profile Pic Makeover</t>
  </si>
  <si>
    <t>http://www.profilepicmakeover.com</t>
  </si>
  <si>
    <t>3dc64433-464b-fcc6-aebd-b1adcf3db08b</t>
  </si>
  <si>
    <t>Profile Products</t>
  </si>
  <si>
    <t>http://www.profileproducts.com/</t>
  </si>
  <si>
    <t>1bbac593-0d35-2a8c-caef-896b96848dbe</t>
  </si>
  <si>
    <t>Profile Software</t>
  </si>
  <si>
    <t>http://www.profilesw.com/en</t>
  </si>
  <si>
    <t>c4b6bf58-184f-1935-1dc0-2fdd78e2538c</t>
  </si>
  <si>
    <t>Profile Systems</t>
  </si>
  <si>
    <t>http://www.profilesys.com/</t>
  </si>
  <si>
    <t>8c01339a-498a-b40c-ae3b-7072759667b4</t>
  </si>
  <si>
    <t>Profile Technology</t>
  </si>
  <si>
    <t>http://www.profiletechnology.net</t>
  </si>
  <si>
    <t>5ec4b93a-0988-6338-92e8-a65d14595335</t>
  </si>
  <si>
    <t>Profileermij</t>
  </si>
  <si>
    <t>http://www.profileermij.nl/</t>
  </si>
  <si>
    <t>37e3d239-cd16-0bee-1343-d27d675f0639</t>
  </si>
  <si>
    <t>ProfileGorilla</t>
  </si>
  <si>
    <t>http://www.profilegorilla.com</t>
  </si>
  <si>
    <t>63568bc1-c20d-5782-8196-f4e05eafb0ec</t>
  </si>
  <si>
    <t>Profilence</t>
  </si>
  <si>
    <t>https://profilence.com</t>
  </si>
  <si>
    <t>f967fd58-54c1-c5de-b382-84acdcfae5b1</t>
  </si>
  <si>
    <t>Profileo</t>
  </si>
  <si>
    <t>http://www.profileo.com/</t>
  </si>
  <si>
    <t>b910b5f1-f067-0f0a-797d-e755c8aa28f3</t>
  </si>
  <si>
    <t>profileomat</t>
  </si>
  <si>
    <t>http://profileomat.com</t>
  </si>
  <si>
    <t>d963674c-4528-759f-a729-a0acb2bd6eea</t>
  </si>
  <si>
    <t>Profilepasser</t>
  </si>
  <si>
    <t>http://profilepasser.com</t>
  </si>
  <si>
    <t>0a59f3a4-d60d-2d43-4c13-83ae8f55013a</t>
  </si>
  <si>
    <t>Profiles International</t>
  </si>
  <si>
    <t>http://profilesinternational.com</t>
  </si>
  <si>
    <t>4a5ae12f-f142-ecd5-e16b-b964c1aeb569</t>
  </si>
  <si>
    <t>Profiles Placement</t>
  </si>
  <si>
    <t>http://www.careerprofiles.com</t>
  </si>
  <si>
    <t>5fd19f7e-53fa-2343-fabb-2efc9764ed43</t>
  </si>
  <si>
    <t>ProfileSnaps</t>
  </si>
  <si>
    <t>http://profilesnaps.com</t>
  </si>
  <si>
    <t>24b847fe-3d19-1bd8-095a-9b0b3a31ea9e</t>
  </si>
  <si>
    <t>ProfileYou</t>
  </si>
  <si>
    <t>https://www.profileyou.com</t>
  </si>
  <si>
    <t>109c3481-d087-ce08-c148-afee2faee43d</t>
  </si>
  <si>
    <t>ProfiliAd</t>
  </si>
  <si>
    <t>http://www.profiliad.com/</t>
  </si>
  <si>
    <t>2b05cd55-4753-fe9a-9aed-3dbc60295e6c</t>
  </si>
  <si>
    <t>Profility</t>
  </si>
  <si>
    <t>http://profility.com</t>
  </si>
  <si>
    <t>125bf15a-1730-bacf-efcc-57c82abee8cd</t>
  </si>
  <si>
    <t>Profiller</t>
  </si>
  <si>
    <t>http://profiller.net</t>
  </si>
  <si>
    <t>89d49d08-9a35-b9ac-2f26-5c9b154fcb4a</t>
  </si>
  <si>
    <t>Profillic</t>
  </si>
  <si>
    <t>http://www.profillic.com</t>
  </si>
  <si>
    <t>3775740f-1984-a1f6-7eb8-536802010f62</t>
  </si>
  <si>
    <t>Profilyser</t>
  </si>
  <si>
    <t>http://www.profilyser.com</t>
  </si>
  <si>
    <t>2ffe596c-9160-8a6a-6c3f-bed01b5ed8d2</t>
  </si>
  <si>
    <t>Profilze</t>
  </si>
  <si>
    <t>http://profilze.com</t>
  </si>
  <si>
    <t>e466c264-9aa4-15c4-52ca-f90181dff2e6</t>
  </si>
  <si>
    <t>Profim</t>
  </si>
  <si>
    <t>http://www.profim.eu</t>
  </si>
  <si>
    <t>c91cf2c2-d2df-c754-9b48-7f588b50e332</t>
  </si>
  <si>
    <t>Profin Capital</t>
  </si>
  <si>
    <t>http://www.profincapital.co.in/</t>
  </si>
  <si>
    <t>e21e926a-94d5-0ab4-7608-78cd9417cf33</t>
  </si>
  <si>
    <t>Profinances</t>
  </si>
  <si>
    <t>https://www.profinances.fr/</t>
  </si>
  <si>
    <t>1d6d0e7b-cf44-8014-6222-21f01bf18852</t>
  </si>
  <si>
    <t>ProFinda</t>
  </si>
  <si>
    <t>http://www.profinda.com</t>
  </si>
  <si>
    <t>ddf1d913-c4b3-e788-8ad1-c713de68a53a</t>
  </si>
  <si>
    <t>Profinet Services</t>
  </si>
  <si>
    <t>http://www.profinetservices.com</t>
  </si>
  <si>
    <t>a15e176e-0805-3113-27c1-d713324f1822</t>
  </si>
  <si>
    <t>Profinit</t>
  </si>
  <si>
    <t>http://profinit.eu</t>
  </si>
  <si>
    <t>6b898b54-05d5-30de-02e6-5e6bb5198cd5</t>
  </si>
  <si>
    <t>Profinity, LLC</t>
  </si>
  <si>
    <t>https://profinityllc.wordpress.com</t>
  </si>
  <si>
    <t>68749641-144e-33b3-ffe7-b4122a232feb</t>
  </si>
  <si>
    <t>Profire Energy</t>
  </si>
  <si>
    <t>http://profireenergy.com</t>
  </si>
  <si>
    <t>9acf5534-0af0-4c8a-5efc-222c4f260eb0</t>
  </si>
  <si>
    <t>Profisee</t>
  </si>
  <si>
    <t>http://www.profisee.com</t>
  </si>
  <si>
    <t>2b9ddc37-409f-07b8-e585-e046fc4a67db</t>
  </si>
  <si>
    <t>profispo</t>
  </si>
  <si>
    <t>http://www.profispo.de</t>
  </si>
  <si>
    <t>66c10ea6-2703-9a7c-6be8-2c14d6cd36e0</t>
  </si>
  <si>
    <t>Profissionais Rj</t>
  </si>
  <si>
    <t>http://www.profissionaisrj.com.br</t>
  </si>
  <si>
    <t>4b120ef1-e67e-ae60-f52f-f7b993271514</t>
  </si>
  <si>
    <t>Profissional em casa</t>
  </si>
  <si>
    <t>http://www.profissionalemcasa.com.br</t>
  </si>
  <si>
    <t>4ddbd791-53ae-279f-c751-a22ac214fc63</t>
  </si>
  <si>
    <t>Profit 2</t>
  </si>
  <si>
    <t>http://profit2.com</t>
  </si>
  <si>
    <t>c551b19e-1826-057d-026d-1347855c785f</t>
  </si>
  <si>
    <t>Profit Addiction Chicago SEO</t>
  </si>
  <si>
    <t>http://www.profitaddiction.com/chicago-seo/</t>
  </si>
  <si>
    <t>5e993c01-6361-fa52-7423-c6d3151dadf4</t>
  </si>
  <si>
    <t>Profit Button</t>
  </si>
  <si>
    <t>http://www.probtn.com</t>
  </si>
  <si>
    <t>e33f5a2d-983c-34d4-e412-c8b087f4d5bf</t>
  </si>
  <si>
    <t>Profit Center</t>
  </si>
  <si>
    <t>http://profit-center.org</t>
  </si>
  <si>
    <t>d958173e-c9e2-1201-3308-d51bbe11f03c</t>
  </si>
  <si>
    <t>Profit Center FX</t>
  </si>
  <si>
    <t>http://profitcenterfx.com/</t>
  </si>
  <si>
    <t>af8a734d-c00a-d3ca-594e-c729678657ad</t>
  </si>
  <si>
    <t>Profit Confidential</t>
  </si>
  <si>
    <t>http://www.profitconfidential.com/</t>
  </si>
  <si>
    <t>ed4658c0-f7dc-fb23-7e93-b2d0aa22db1d</t>
  </si>
  <si>
    <t>Profit Forex Signals</t>
  </si>
  <si>
    <t>http://www.profit-forexsignals.com</t>
  </si>
  <si>
    <t>dbed2f2e-deaa-a015-4156-c5846e159d9f</t>
  </si>
  <si>
    <t>Profit Hawk</t>
  </si>
  <si>
    <t>http://www.profithawk.com</t>
  </si>
  <si>
    <t>0c120b7e-ecaf-40bf-4c3c-c073e4833512</t>
  </si>
  <si>
    <t>Profit Intelligence</t>
  </si>
  <si>
    <t>http://www.profitintelligence.com/</t>
  </si>
  <si>
    <t>41ed2cab-54f2-d0cb-0760-8991d96ddfb5</t>
  </si>
  <si>
    <t>Profit Is Good</t>
  </si>
  <si>
    <t>http://www.profitisgood.co.uk</t>
  </si>
  <si>
    <t>c3eb8bbb-abba-1736-cbb5-5071c63d7534</t>
  </si>
  <si>
    <t>Profit Kings Media</t>
  </si>
  <si>
    <t>http://profitkingsmedia.com/</t>
  </si>
  <si>
    <t>57bf2921-d103-6d3a-adaf-90a1cba16429</t>
  </si>
  <si>
    <t>Profit Mastery</t>
  </si>
  <si>
    <t>http://www.brs-seattle.com/</t>
  </si>
  <si>
    <t>fe04aa78-3bda-4016-1749-79a6f4fd2d6a</t>
  </si>
  <si>
    <t>Profit Planners Management</t>
  </si>
  <si>
    <t>http://profitplannersmgt.com</t>
  </si>
  <si>
    <t>e95920a2-4124-862f-0bad-88ed2b1d2c5b</t>
  </si>
  <si>
    <t>Profit Point</t>
  </si>
  <si>
    <t>http://www.profitpt.com</t>
  </si>
  <si>
    <t>d1a1b360-ac48-06d0-ef55-a03470e7733c</t>
  </si>
  <si>
    <t>Profit Rich Seminars</t>
  </si>
  <si>
    <t>http://www.profitrichseminars.com</t>
  </si>
  <si>
    <t>33f7264c-ce22-8301-5b73-149486124c59</t>
  </si>
  <si>
    <t>Profit SEO</t>
  </si>
  <si>
    <t>https://profitseo.com.au</t>
  </si>
  <si>
    <t>bb0c5f42-08c2-2eee-ebc4-05c830b1d4e6</t>
  </si>
  <si>
    <t>Profit Software</t>
  </si>
  <si>
    <t>http://www.profitsoftware.com</t>
  </si>
  <si>
    <t>89fae4d0-2df2-fd9c-5535-01b9b42b705f</t>
  </si>
  <si>
    <t>Profit Street</t>
  </si>
  <si>
    <t>http://www.profitstreet.com</t>
  </si>
  <si>
    <t>1e40dcce-2893-cc20-5193-1689e9490ca6</t>
  </si>
  <si>
    <t>Profit Transformations</t>
  </si>
  <si>
    <t>http://www.profittrans4mations.com</t>
  </si>
  <si>
    <t>4e9c6e6c-f669-44b0-517b-504feb4ae738</t>
  </si>
  <si>
    <t>ProfIT Ventures</t>
  </si>
  <si>
    <t>http://ventures.prof-itgroup.ru</t>
  </si>
  <si>
    <t>7d7721d8-c1fd-bca0-7cb1-75e33e374eb8</t>
  </si>
  <si>
    <t>Profit-Tell International</t>
  </si>
  <si>
    <t>http://www.profit-tell.com</t>
  </si>
  <si>
    <t>907ffcb9-9a34-8230-ddfe-8f7b318c6e12</t>
  </si>
  <si>
    <t>Profit.biz Commodity Tips</t>
  </si>
  <si>
    <t>http://www.profit.biz</t>
  </si>
  <si>
    <t>9af7052c-1904-6dac-c9a1-179ef75bc19a</t>
  </si>
  <si>
    <t>Profit.ly</t>
  </si>
  <si>
    <t>http://profit.ly</t>
  </si>
  <si>
    <t>9a343c51-258e-0cb2-a848-f0149b6970b5</t>
  </si>
  <si>
    <t>Profitable Affiliate Programs</t>
  </si>
  <si>
    <t>http://profitableaffiliateprograms.com</t>
  </si>
  <si>
    <t>4c0dfcc5-6e28-d094-1a55-8a75266ef98e</t>
  </si>
  <si>
    <t>Profitable Solutions Fundraising</t>
  </si>
  <si>
    <t>http://www.profitablesolutionsfundraising.com/</t>
  </si>
  <si>
    <t>4c8282ad-f4ca-5f78-c3ef-b817cbd843ea</t>
  </si>
  <si>
    <t>Profitably</t>
  </si>
  <si>
    <t>http://www.profitably.com</t>
  </si>
  <si>
    <t>2ec29a5c-d7c0-d68c-95e8-fcd3e114af12</t>
  </si>
  <si>
    <t>Profitail</t>
  </si>
  <si>
    <t>http://www.profitail.com</t>
  </si>
  <si>
    <t>0b4f2ad5-71bb-8a1f-1f9d-d68944a4ddc6</t>
  </si>
  <si>
    <t>Profitap</t>
  </si>
  <si>
    <t>http://www.profitap.com</t>
  </si>
  <si>
    <t>0e84a12e-9604-41a2-fb77-907c2c90b67e</t>
  </si>
  <si>
    <t>ProfitBase AS</t>
  </si>
  <si>
    <t>http://profitbase.com</t>
  </si>
  <si>
    <t>855d5f5b-d2d1-e18d-8647-41e331a1a58c</t>
  </si>
  <si>
    <t>ProfitBase NA</t>
  </si>
  <si>
    <t>a8ce45c6-ecf0-76e6-39dd-09ef181e2ccf</t>
  </si>
  <si>
    <t>ProfitBooks.net</t>
  </si>
  <si>
    <t>http://www.profitbooks.net</t>
  </si>
  <si>
    <t>3adf6e77-48eb-94e1-5c61-80f4c2b6fc8c</t>
  </si>
  <si>
    <t>ProfitBricks</t>
  </si>
  <si>
    <t>http://www.profitbricks.com/us/en</t>
  </si>
  <si>
    <t>e807238f-6f40-eb2d-9be8-1a5ade2142e9</t>
  </si>
  <si>
    <t>ProfitClicking</t>
  </si>
  <si>
    <t>http://uvioo.com/video//?m=1uvioo1</t>
  </si>
  <si>
    <t>b28961f4-54c3-ab99-fd19-1b7c27cbd0a9</t>
  </si>
  <si>
    <t>Profitec</t>
  </si>
  <si>
    <t>http://www.profitecbilling.com/</t>
  </si>
  <si>
    <t>5991e32a-70e4-c822-fecc-4cee2d654417</t>
  </si>
  <si>
    <t>Profitech</t>
  </si>
  <si>
    <t>http://www.profitechsarl.com</t>
  </si>
  <si>
    <t>64179d2d-fa9c-b427-88b3-181fed427ae5</t>
  </si>
  <si>
    <t>Profitect</t>
  </si>
  <si>
    <t>http://www.profitect.com</t>
  </si>
  <si>
    <t>32087be5-b370-facd-6c37-80bcafd3cd2b</t>
  </si>
  <si>
    <t>Profitecture</t>
  </si>
  <si>
    <t>http://profitecture.com</t>
  </si>
  <si>
    <t>6488ee7f-7ca1-f8bf-2bfe-479f35a1923b</t>
  </si>
  <si>
    <t>Profitek</t>
  </si>
  <si>
    <t>http://www.profitek.cl</t>
  </si>
  <si>
    <t>1a37d5f6-b3db-9b21-bc62-7037e6670e1f</t>
  </si>
  <si>
    <t>Profitek SA Industrial Communications</t>
  </si>
  <si>
    <t>http://profitek.co.za/</t>
  </si>
  <si>
    <t>fd85dd0c-99d8-3585-5535-0e8e9ab78273</t>
  </si>
  <si>
    <t>Profitero</t>
  </si>
  <si>
    <t>http://www.profitero.com</t>
  </si>
  <si>
    <t>d3ad5732-5697-3f3f-cc76-a0c48e1fc180</t>
  </si>
  <si>
    <t>Profitf</t>
  </si>
  <si>
    <t>http://www.profitf.com</t>
  </si>
  <si>
    <t>04149e05-d14d-911a-d29b-a359c8aa9e8b</t>
  </si>
  <si>
    <t>ProfitFuel</t>
  </si>
  <si>
    <t>http://www.profitfuel.com</t>
  </si>
  <si>
    <t>c06b7cb9-e7cd-80ab-9f5a-84b20645813c</t>
  </si>
  <si>
    <t>PROFITguide</t>
  </si>
  <si>
    <t>http://www.profitguide.com/</t>
  </si>
  <si>
    <t>0f78d5c6-1c5f-ce30-bc3d-ec99da73ba8b</t>
  </si>
  <si>
    <t>ProfitHost</t>
  </si>
  <si>
    <t>http://profithost.net</t>
  </si>
  <si>
    <t>994f05e2-48b8-1808-c1c5-97289c50be89</t>
  </si>
  <si>
    <t>Profitics</t>
  </si>
  <si>
    <t>http://www.profitics.com/</t>
  </si>
  <si>
    <t>5d6a4db7-bf54-2edf-7a6e-07eb22dd5a43</t>
  </si>
  <si>
    <t>ProfitIndicators.com</t>
  </si>
  <si>
    <t>http://www.profitindicators.com</t>
  </si>
  <si>
    <t>9ea3e6f1-9c0d-f96e-00a9-0f0ade37740d</t>
  </si>
  <si>
    <t>ProfitKey International</t>
  </si>
  <si>
    <t>http://www.profitkey.com</t>
  </si>
  <si>
    <t>021045d5-536e-2d05-eda5-b2f9b7386830</t>
  </si>
  <si>
    <t>ProfitLine</t>
  </si>
  <si>
    <t>http://www.profitline.com</t>
  </si>
  <si>
    <t>c3ddb639-e4c3-8d2e-6ed5-3a253b9ddd15</t>
  </si>
  <si>
    <t>ProfitMirror</t>
  </si>
  <si>
    <t>http://www.profitmirror.com</t>
  </si>
  <si>
    <t>c6d172f5-5908-4da4-c05d-0465cff7579b</t>
  </si>
  <si>
    <t>ProfitMissile</t>
  </si>
  <si>
    <t>https://profitmissile.com/</t>
  </si>
  <si>
    <t>33283d2e-bc93-06b0-44f0-492e15848bdf</t>
  </si>
  <si>
    <t>ProfitPoint</t>
  </si>
  <si>
    <t>http://profitpoint.com</t>
  </si>
  <si>
    <t>fb2769fb-8e59-f21e-09d0-ca319fd07c47</t>
  </si>
  <si>
    <t>ProfitRhino</t>
  </si>
  <si>
    <t>http://www.profitrhino.com</t>
  </si>
  <si>
    <t>5d461f9c-76b1-6c41-caf0-12bd38946050</t>
  </si>
  <si>
    <t>Profitrolly</t>
  </si>
  <si>
    <t>https://www.facebook.com/profitrollyapp</t>
  </si>
  <si>
    <t>034907be-5519-f5d7-ad2a-d844563fbd05</t>
  </si>
  <si>
    <t>ProfitScoop</t>
  </si>
  <si>
    <t>http://www.profitscoop.com</t>
  </si>
  <si>
    <t>8d248006-dbca-ad36-3e8c-ae02fb403cf4</t>
  </si>
  <si>
    <t>ProfitSee</t>
  </si>
  <si>
    <t>http://www.myprofitsee.com</t>
  </si>
  <si>
    <t>68d8171f-1a20-f34e-3229-168a01284e8c</t>
  </si>
  <si>
    <t>ProfitSourcery</t>
  </si>
  <si>
    <t>https://profitsourcery.com/</t>
  </si>
  <si>
    <t>a35da41d-e9f1-175a-d7bf-957349377ab2</t>
  </si>
  <si>
    <t>Profitstar</t>
  </si>
  <si>
    <t>https://www.profitstars.com</t>
  </si>
  <si>
    <t>310ebbba-74f0-cef9-4100-b76262e65b8f</t>
  </si>
  <si>
    <t>PROFITsystems</t>
  </si>
  <si>
    <t>http://www.profitsystems.com/</t>
  </si>
  <si>
    <t>959df876-3ed1-542e-1c3e-e7ec0fce3c0e</t>
  </si>
  <si>
    <t>ProfitUP</t>
  </si>
  <si>
    <t>http://profitup.com.ua/</t>
  </si>
  <si>
    <t>5c8b16f5-7793-11e8-ecc5-91fa1ff80a58</t>
  </si>
  <si>
    <t>ProfitWell</t>
  </si>
  <si>
    <t>https://www.profitwell.com</t>
  </si>
  <si>
    <t>a44fb97a-df19-12e6-aff8-61df96ea718a</t>
  </si>
  <si>
    <t>Profium</t>
  </si>
  <si>
    <t>http://www.profium.com</t>
  </si>
  <si>
    <t>633f93d2-b4df-d312-0b93-c2d66ac1ee07</t>
  </si>
  <si>
    <t>ProFleet</t>
  </si>
  <si>
    <t>http://www.profleet.com</t>
  </si>
  <si>
    <t>6ad3643e-71d3-4d10-7ce6-db22d87f6013</t>
  </si>
  <si>
    <t>ProFlight</t>
  </si>
  <si>
    <t>http://www.proflight.aero/</t>
  </si>
  <si>
    <t>8e18f889-de82-d42a-476b-34929b19b9dc</t>
  </si>
  <si>
    <t>ProFlow Inc.</t>
  </si>
  <si>
    <t>http://www.proflow-inc.com</t>
  </si>
  <si>
    <t>8644a6f9-b3e2-165f-5f44-f13bc03e7be4</t>
  </si>
  <si>
    <t>Proflowers</t>
  </si>
  <si>
    <t>http://proflowers.com</t>
  </si>
  <si>
    <t>3a69ffe6-f91f-87d6-b73b-53f71d5e1b32</t>
  </si>
  <si>
    <t>Profluent Capital</t>
  </si>
  <si>
    <t>http://profluentcapital.com/</t>
  </si>
  <si>
    <t>bb203982-6f3c-6cf2-98db-dc5c9aba9479</t>
  </si>
  <si>
    <t>Profluo.com</t>
  </si>
  <si>
    <t>http://profluo.com/home</t>
  </si>
  <si>
    <t>bc6ec3de-36a1-3497-928c-0198c2275945</t>
  </si>
  <si>
    <t>Proforged LLC</t>
  </si>
  <si>
    <t>http://proforged.com</t>
  </si>
  <si>
    <t>9c424776-8ccb-3bd3-1746-0583d1d37971</t>
  </si>
  <si>
    <t>PROFORM</t>
  </si>
  <si>
    <t>http://proform.ch</t>
  </si>
  <si>
    <t>06dc2413-1e98-b88b-2d4a-732ec5e914c2</t>
  </si>
  <si>
    <t>PROforma</t>
  </si>
  <si>
    <t>http://www.proforma.com/</t>
  </si>
  <si>
    <t>82579c8c-9411-a5e6-7412-968718244812</t>
  </si>
  <si>
    <t>ProForma Document Management Services</t>
  </si>
  <si>
    <t>http://www.proformadocuments.com</t>
  </si>
  <si>
    <t>b543d585-10e6-61d7-8151-b7c859fe262e</t>
  </si>
  <si>
    <t>Proforma Promographix</t>
  </si>
  <si>
    <t>http://pgxinc.proforma.com/</t>
  </si>
  <si>
    <t>e85e3945-1e21-50a4-7cc6-ef42786a23ad</t>
  </si>
  <si>
    <t>Proformance Insurance Company LLC</t>
  </si>
  <si>
    <t>https://www.proinsureco.com</t>
  </si>
  <si>
    <t>509ca430-f76d-bbac-4648-58a906da026a</t>
  </si>
  <si>
    <t>Proformative</t>
  </si>
  <si>
    <t>http://proformative.com</t>
  </si>
  <si>
    <t>56b528f1-4da6-9f9a-08da-b494be687c34</t>
  </si>
  <si>
    <t>Proformics Digital Solutions</t>
  </si>
  <si>
    <t>http://proformics.com/</t>
  </si>
  <si>
    <t>573237c3-8d91-a661-d14b-572f1e837eb0</t>
  </si>
  <si>
    <t>Proforto</t>
  </si>
  <si>
    <t>http://proforto.com</t>
  </si>
  <si>
    <t>e9fcecde-9d91-0604-b20c-297a911df213</t>
  </si>
  <si>
    <t>Profound</t>
  </si>
  <si>
    <t>http://profoundmedical.com/#about</t>
  </si>
  <si>
    <t>63c6e2f5-180f-3587-d745-97d317dc89d5</t>
  </si>
  <si>
    <t>http://www.profound.com/</t>
  </si>
  <si>
    <t>f2737fce-c737-b718-af24-1d89621c4bbe</t>
  </si>
  <si>
    <t>http://www.profound.guru/</t>
  </si>
  <si>
    <t>aecd74a8-d8c8-b376-0158-8163c62b57c3</t>
  </si>
  <si>
    <t>Profound Digital Marketing</t>
  </si>
  <si>
    <t>http://profounddigitalmarketing.com/</t>
  </si>
  <si>
    <t>1e35d4fb-f3fe-48af-6fb3-a0a71f0d4083</t>
  </si>
  <si>
    <t>Profound Medical Inc</t>
  </si>
  <si>
    <t>http://www.profoundmedical.com</t>
  </si>
  <si>
    <t>4278f877-e62e-1f7d-22f7-5bbdc12f6159</t>
  </si>
  <si>
    <t>ProFound Pharma</t>
  </si>
  <si>
    <t>http://www.profounda.com</t>
  </si>
  <si>
    <t>3a3db6cb-31bc-49a6-73d2-e5a546e20209</t>
  </si>
  <si>
    <t>Profound Software</t>
  </si>
  <si>
    <t>http://www.profoundsoftware.com</t>
  </si>
  <si>
    <t>bb059643-ba4f-7d2e-4370-2eef81d5da3c</t>
  </si>
  <si>
    <t>Profound Studio</t>
  </si>
  <si>
    <t>https://www.profoundstudio.net/</t>
  </si>
  <si>
    <t>c3ae42b5-827a-aed4-faf6-f598dfbeb993</t>
  </si>
  <si>
    <t>ProFounder</t>
  </si>
  <si>
    <t>http://www.profounder.com</t>
  </si>
  <si>
    <t>1584a04a-08bd-c3ef-88c5-0989dff90266</t>
  </si>
  <si>
    <t>PROfounders Capital</t>
  </si>
  <si>
    <t>http://www.profounderscapital.com</t>
  </si>
  <si>
    <t>436a2f14-3224-53df-26d8-d2f40f76392b</t>
  </si>
  <si>
    <t>Profoundis Labs</t>
  </si>
  <si>
    <t>http://www.profoundis.com</t>
  </si>
  <si>
    <t>c2f8f8d6-7bef-d75f-7457-89917bb52511</t>
  </si>
  <si>
    <t>Profource</t>
  </si>
  <si>
    <t>http://www.profource.com</t>
  </si>
  <si>
    <t>1cf22357-680f-770e-4be6-fe00ce3af547</t>
  </si>
  <si>
    <t>ProfStream</t>
  </si>
  <si>
    <t>https://profstream.com</t>
  </si>
  <si>
    <t>8fbba022-818b-043e-5292-65847fca68fd</t>
  </si>
  <si>
    <t>Proftrack</t>
  </si>
  <si>
    <t>http://www.proftrack.com</t>
  </si>
  <si>
    <t>46883a69-5ca8-5799-30f3-24b75603f4fc</t>
  </si>
  <si>
    <t>ProfumeriaWeb</t>
  </si>
  <si>
    <t>http://www.profumeriaweb.com/</t>
  </si>
  <si>
    <t>2fb9e111-9487-78b6-f3fd-2be9c5c54297</t>
  </si>
  <si>
    <t>PROFUN</t>
  </si>
  <si>
    <t>http://www.profun.com.tr</t>
  </si>
  <si>
    <t>813d3832-d7ad-cd00-4d5d-03c21db6a1d4</t>
  </si>
  <si>
    <t>ProFundCom</t>
  </si>
  <si>
    <t>http://www.profundcom.net</t>
  </si>
  <si>
    <t>4a777118-6efa-3a3d-e499-ba690872a8b6</t>
  </si>
  <si>
    <t>Profusa</t>
  </si>
  <si>
    <t>http://profusacorp.com</t>
  </si>
  <si>
    <t>f1c2f462-89a6-3f1c-26fa-caf94de194ba</t>
  </si>
  <si>
    <t>Profusion</t>
  </si>
  <si>
    <t>http://www.profusion.com</t>
  </si>
  <si>
    <t>574f0cd4-f9ba-bbd4-22cb-b86cda8f0ea8</t>
  </si>
  <si>
    <t>Profy</t>
  </si>
  <si>
    <t>http://profy.com</t>
  </si>
  <si>
    <t>4bf9d186-f583-d1f3-458d-352bbd34ebcb</t>
  </si>
  <si>
    <t>Profyle</t>
  </si>
  <si>
    <t>http://profyle.com</t>
  </si>
  <si>
    <t>629c33d3-be0d-2af7-2e65-b098e6926d22</t>
  </si>
  <si>
    <t>profylr!</t>
  </si>
  <si>
    <t>http://www.profylr.yooco.org</t>
  </si>
  <si>
    <t>89824d76-ac1e-063a-d71b-dbf0881eedaa</t>
  </si>
  <si>
    <t>Prog Line</t>
  </si>
  <si>
    <t>http://prog-line.com/</t>
  </si>
  <si>
    <t>967d5240-44ed-1992-853c-00e8533af703</t>
  </si>
  <si>
    <t>Progain 350</t>
  </si>
  <si>
    <t>http://www.progain350.fitness</t>
  </si>
  <si>
    <t>f3c5c30a-dc7e-9452-1e04-b5a78219f668</t>
  </si>
  <si>
    <t>ProGamingAustralia.com</t>
  </si>
  <si>
    <t>http://www.progamingaustralia.com</t>
  </si>
  <si>
    <t>d2a1058e-b0bb-9d2f-306e-ec5cf4c0b20c</t>
  </si>
  <si>
    <t>ProGARM Ltd</t>
  </si>
  <si>
    <t>http://progarm.eu/</t>
  </si>
  <si>
    <t>4b7b6840-d866-1965-b130-8121e8936f2e</t>
  </si>
  <si>
    <t>Progassignments.com</t>
  </si>
  <si>
    <t>http://www.progassignments.com/</t>
  </si>
  <si>
    <t>43902418-3eba-5be6-6e09-6681673e3612</t>
  </si>
  <si>
    <t>Progate</t>
  </si>
  <si>
    <t>http://prog-8.com/</t>
  </si>
  <si>
    <t>3846ed4e-931d-c1ea-a658-b2df13f7aa23</t>
  </si>
  <si>
    <t>ProGauge Technologies</t>
  </si>
  <si>
    <t>http://www.progauge.us</t>
  </si>
  <si>
    <t>7cc08755-3696-1832-81fa-644878670fd8</t>
  </si>
  <si>
    <t>Proge</t>
  </si>
  <si>
    <t>http://www.proge.com.br/</t>
  </si>
  <si>
    <t>6d4f1842-55ac-ad83-7c81-ac1615adef8e</t>
  </si>
  <si>
    <t>Progea</t>
  </si>
  <si>
    <t>http://www.progea.us</t>
  </si>
  <si>
    <t>8523aba9-d95d-2d0d-5ddb-8a67c4c659da</t>
  </si>
  <si>
    <t>ProGears</t>
  </si>
  <si>
    <t>http://progears.ru</t>
  </si>
  <si>
    <t>d4a38183-6595-fe92-cd36-97c6d20dc885</t>
  </si>
  <si>
    <t>progeCAD USA</t>
  </si>
  <si>
    <t>http://www.progecad.us</t>
  </si>
  <si>
    <t>c05ab5dc-df71-ace8-ce64-1a822ca18420</t>
  </si>
  <si>
    <t>ProGel</t>
  </si>
  <si>
    <t>http://www.progel.com.au/</t>
  </si>
  <si>
    <t>c9da5e76-a992-bc3b-08d6-90ca6b1e693c</t>
  </si>
  <si>
    <t>Progen</t>
  </si>
  <si>
    <t>https://www.progen.de</t>
  </si>
  <si>
    <t>ac2ac8ff-5bae-d504-da30-90aa6fcaa06e</t>
  </si>
  <si>
    <t>Progen Industries Ltd</t>
  </si>
  <si>
    <t>http://www.progen-pharma.com/</t>
  </si>
  <si>
    <t>0ca4edc2-aa12-f2c0-5fae-766ec0b385be</t>
  </si>
  <si>
    <t>ProGene Biomedical</t>
  </si>
  <si>
    <t>http://www.ibtreflab.com/</t>
  </si>
  <si>
    <t>8a1615e5-149f-80e1-74a3-63cb24d8d2a3</t>
  </si>
  <si>
    <t>PROGENESIS TECHNOLOGIES</t>
  </si>
  <si>
    <t>http://www.progenesistech.com</t>
  </si>
  <si>
    <t>79db93ea-4539-04b7-0cad-b97113cc01e3</t>
  </si>
  <si>
    <t>Progenicare</t>
  </si>
  <si>
    <t>http://www.progenicare.com</t>
  </si>
  <si>
    <t>8328fabc-34a9-a6bc-096d-49257a1b6ea5</t>
  </si>
  <si>
    <t>Progenics Pharmaceuticals</t>
  </si>
  <si>
    <t>http://www.progenics.com</t>
  </si>
  <si>
    <t>f72596a4-4646-f1fe-237b-4444174c3ebf</t>
  </si>
  <si>
    <t>Progenika Biopharma</t>
  </si>
  <si>
    <t>http://www.progenika.com</t>
  </si>
  <si>
    <t>bb68b377-66dd-b8f2-f945-c48d492fd6e6</t>
  </si>
  <si>
    <t>Progeniq</t>
  </si>
  <si>
    <t>http://www.progeniq.com</t>
  </si>
  <si>
    <t>e1f08191-9457-08c3-ce8d-b204e685deee</t>
  </si>
  <si>
    <t>Progenit</t>
  </si>
  <si>
    <t>http://progenit.com/</t>
  </si>
  <si>
    <t>4aee675b-4092-5ecd-fadd-261d160f2669</t>
  </si>
  <si>
    <t>Progenitor Labs</t>
  </si>
  <si>
    <t>http://www.progenitorlabs.com</t>
  </si>
  <si>
    <t>2fcea622-3c89-8f75-7504-c4dca410054a</t>
  </si>
  <si>
    <t>Progenity</t>
  </si>
  <si>
    <t>http://progenity.com/</t>
  </si>
  <si>
    <t>a7f01113-4897-a046-61d5-72979798dd1c</t>
  </si>
  <si>
    <t>Progentec Biosciences inc.</t>
  </si>
  <si>
    <t>http://www.progentec.com</t>
  </si>
  <si>
    <t>7e197e40-e8de-3c58-2adc-87d01b7958ee</t>
  </si>
  <si>
    <t>Progeny Health</t>
  </si>
  <si>
    <t>http://www.progenyhealth.com</t>
  </si>
  <si>
    <t>68869e60-07ba-686e-3f29-3e5dba420b41</t>
  </si>
  <si>
    <t>Progeny Software</t>
  </si>
  <si>
    <t>http://www.progenygenetics.com/</t>
  </si>
  <si>
    <t>72757de7-6e42-da25-6713-ba4751631652</t>
  </si>
  <si>
    <t>Progeny Solar</t>
  </si>
  <si>
    <t>http://progenysolar.com</t>
  </si>
  <si>
    <t>d43ec488-6448-e258-be46-7af3721cc58e</t>
  </si>
  <si>
    <t>ProgenyMatch.com</t>
  </si>
  <si>
    <t>http://www.progenymatch.com</t>
  </si>
  <si>
    <t>ee480681-91a6-6d90-5bda-743cb6247f06</t>
  </si>
  <si>
    <t>Progetto Continenti</t>
  </si>
  <si>
    <t>http://www.progettocontinenti.org</t>
  </si>
  <si>
    <t>ac92a142-4cda-6ec2-fd07-cac2b464804a</t>
  </si>
  <si>
    <t>PROGETTO DESIGN</t>
  </si>
  <si>
    <t>http://progettodsign.weebly.com/</t>
  </si>
  <si>
    <t>6572691f-cbf8-0624-7341-95a094c167dd</t>
  </si>
  <si>
    <t>ProGevity Neuroscience</t>
  </si>
  <si>
    <t>http://clicktherapeutics.com/</t>
  </si>
  <si>
    <t>e06dafde-9d27-1ffd-f91b-07bdc9850dd6</t>
  </si>
  <si>
    <t>Progexia</t>
  </si>
  <si>
    <t>http://progexia.fr/</t>
  </si>
  <si>
    <t>394dea8d-8660-71f4-8de0-45a293a5de59</t>
  </si>
  <si>
    <t>ProgForce</t>
  </si>
  <si>
    <t>http://www.progforce.com/</t>
  </si>
  <si>
    <t>3caba30b-1364-904e-97ca-075a4e40307f</t>
  </si>
  <si>
    <t>Progile Infotech Pvt. Ltd.</t>
  </si>
  <si>
    <t>http://www.progileinfotech.com</t>
  </si>
  <si>
    <t>407c55b1-f686-405a-a63a-0835bee0943b</t>
  </si>
  <si>
    <t>Progile Tech, Inc.</t>
  </si>
  <si>
    <t>https://progiletech.com</t>
  </si>
  <si>
    <t>9bcc31aa-68be-c6e8-5b38-d24f52aa1352</t>
  </si>
  <si>
    <t>Proginet</t>
  </si>
  <si>
    <t>http://www.proginet.com</t>
  </si>
  <si>
    <t>b3b68c42-52d8-7fa3-e321-01e00ff16f51</t>
  </si>
  <si>
    <t>ProGlobalBusinessSolutions</t>
  </si>
  <si>
    <t>http://www.proglobalbusinesssolutions.com/</t>
  </si>
  <si>
    <t>a1f100c4-49ce-cb02-625d-f3ec55c91e8e</t>
  </si>
  <si>
    <t>ProGlove</t>
  </si>
  <si>
    <t>http://www.proglove.de/</t>
  </si>
  <si>
    <t>752c03aa-f9f3-3a5f-7444-1690fe493bb4</t>
  </si>
  <si>
    <t>Prognex</t>
  </si>
  <si>
    <t>http://www.yask.me</t>
  </si>
  <si>
    <t>300bf7d1-99ad-8f07-48b7-cfe67b552c03</t>
  </si>
  <si>
    <t>Progno Health</t>
  </si>
  <si>
    <t>http://prognohealth.com</t>
  </si>
  <si>
    <t>5f57d099-242c-2d79-2f03-825dc07c2af0</t>
  </si>
  <si>
    <t>PrognoAdvisor</t>
  </si>
  <si>
    <t>https://prognoadvisor.com</t>
  </si>
  <si>
    <t>7dd59ab2-aab5-a530-9ddd-d1b088273626</t>
  </si>
  <si>
    <t>Prognolic</t>
  </si>
  <si>
    <t>http://prognolic.com</t>
  </si>
  <si>
    <t>3713ab19-ed3b-8055-a246-a0506c78c896</t>
  </si>
  <si>
    <t>Prognomix</t>
  </si>
  <si>
    <t>http://prognomix.com</t>
  </si>
  <si>
    <t>6dbb6c1e-97d7-9233-1b5c-6a50575940ce</t>
  </si>
  <si>
    <t>Prognos</t>
  </si>
  <si>
    <t>http://www.prognos.ai</t>
  </si>
  <si>
    <t>6bd1abc6-7389-c32b-d825-56dae0ce2be0</t>
  </si>
  <si>
    <t>Prognos Health</t>
  </si>
  <si>
    <t>https://prognos.health</t>
  </si>
  <si>
    <t>ba0bb554-fd06-a585-fb3e-9bbb44acf85c</t>
  </si>
  <si>
    <t>PrognosDx Health</t>
  </si>
  <si>
    <t>http://prognosdx.com</t>
  </si>
  <si>
    <t>41449235-97d3-91ad-1471-b31cb2c90468</t>
  </si>
  <si>
    <t>Prognosis Data Corp</t>
  </si>
  <si>
    <t>http://www.prognosisdata.com</t>
  </si>
  <si>
    <t>9eb8f42e-c554-9c7c-8356-110bf136cff3</t>
  </si>
  <si>
    <t>Prognosis Health Information Systems</t>
  </si>
  <si>
    <t>http://www.prognosisinnovation.com/</t>
  </si>
  <si>
    <t>bf48b24e-73dd-edf2-ba02-415c18cbaea3</t>
  </si>
  <si>
    <t>PrognoStore</t>
  </si>
  <si>
    <t>https://prognostore.com/</t>
  </si>
  <si>
    <t>20488c9b-66cf-c6bc-437c-1a9bc35bdc17</t>
  </si>
  <si>
    <t>Prognosys</t>
  </si>
  <si>
    <t>http://www.prognosysd.com</t>
  </si>
  <si>
    <t>75dfea55-f639-d708-083e-f067e41400b9</t>
  </si>
  <si>
    <t>Prognoz</t>
  </si>
  <si>
    <t>http://www.prognoz.com</t>
  </si>
  <si>
    <t>0e8186fb-f100-6506-f854-3aa8c45bba54</t>
  </si>
  <si>
    <t>ProGolden Technology Solutions</t>
  </si>
  <si>
    <t>http://www.progolden.com.br</t>
  </si>
  <si>
    <t>44423751-3532-7848-4147-7469865e20de</t>
  </si>
  <si>
    <t>Progow</t>
  </si>
  <si>
    <t>http://www.progow.com</t>
  </si>
  <si>
    <t>47d17a48-3c3c-9528-effe-05f7c12b145d</t>
  </si>
  <si>
    <t>progr.es</t>
  </si>
  <si>
    <t>http://progr.es</t>
  </si>
  <si>
    <t>7b0569e4-bac7-3e23-e3e3-e89dadf02796</t>
  </si>
  <si>
    <t>Prograils</t>
  </si>
  <si>
    <t>http://prograils.com</t>
  </si>
  <si>
    <t>eba3c8be-0ed6-8ce0-3f2b-5a5162964b21</t>
  </si>
  <si>
    <t>Program Interlegis</t>
  </si>
  <si>
    <t>http://www.interlegis.leg.br</t>
  </si>
  <si>
    <t>4a3a49f1-7be5-423b-7451-9407b5e2e2fe</t>
  </si>
  <si>
    <t>PROGRAM Realty, LLC</t>
  </si>
  <si>
    <t>http://www.programrealty.com/</t>
  </si>
  <si>
    <t>22fef593-bba3-c927-91f8-67225e16d48e</t>
  </si>
  <si>
    <t>Program Risk ID</t>
  </si>
  <si>
    <t>http://programriskid.com/</t>
  </si>
  <si>
    <t>889fb93d-7e18-a6df-398a-ad8000b1c8e3</t>
  </si>
  <si>
    <t>Program Studio</t>
  </si>
  <si>
    <t>http://programstudio.com</t>
  </si>
  <si>
    <t>4ec756e6-1457-e29f-976a-8d3381db5158</t>
  </si>
  <si>
    <t>Program-Ace</t>
  </si>
  <si>
    <t>https://program-ace.com</t>
  </si>
  <si>
    <t>3320976f-c587-c902-7d6a-74c07df143f3</t>
  </si>
  <si>
    <t>Programa Minerva</t>
  </si>
  <si>
    <t>https://www.programaminerva.es/</t>
  </si>
  <si>
    <t>658bfeaa-55ac-feb7-bb50-29b717793871</t>
  </si>
  <si>
    <t>ProgramaÌ¢åãå¢</t>
  </si>
  <si>
    <t>http://www.programa.pl</t>
  </si>
  <si>
    <t>e0e014c5-ca5d-3fe0-4d29-5906b93ad728</t>
  </si>
  <si>
    <t>Programando CiÌÄå»ncia</t>
  </si>
  <si>
    <t>http://programandociencia.com/</t>
  </si>
  <si>
    <t>242c87e7-50e3-82b4-051d-c86639d3c1af</t>
  </si>
  <si>
    <t>Programando Cursos</t>
  </si>
  <si>
    <t>http://www.programandocursos.com.br</t>
  </si>
  <si>
    <t>863a511f-5e2e-2908-c3ad-546332680544</t>
  </si>
  <si>
    <t>Programat</t>
  </si>
  <si>
    <t>http://www.programat.at/</t>
  </si>
  <si>
    <t>0ed3e6e5-7a77-335f-67f7-a0e4835ef82e</t>
  </si>
  <si>
    <t>ProgramaThor</t>
  </si>
  <si>
    <t>http://programathor.com.br/</t>
  </si>
  <si>
    <t>05fcc5a0-fa9d-0ad9-c0ff-2abf9c0020e1</t>
  </si>
  <si>
    <t>Programattik</t>
  </si>
  <si>
    <t>http://www.programattik.com/</t>
  </si>
  <si>
    <t>9e858442-81f9-88ab-ccce-01183a5aedcb</t>
  </si>
  <si>
    <t>Programeter</t>
  </si>
  <si>
    <t>http://www.programeter.com</t>
  </si>
  <si>
    <t>5c861a9c-5c0f-33b9-dd08-99c54c211f00</t>
  </si>
  <si>
    <t>Programify</t>
  </si>
  <si>
    <t>http://programify.com</t>
  </si>
  <si>
    <t>f076e0cf-2473-6928-2400-4f7a90c3ffb8</t>
  </si>
  <si>
    <t>ProgrammableWeb</t>
  </si>
  <si>
    <t>http://www.programmableweb.com</t>
  </si>
  <si>
    <t>874c83de-4a4c-cf56-0828-c0cfd6e73868</t>
  </si>
  <si>
    <t>Programmatic Academy</t>
  </si>
  <si>
    <t>https://programmaticacademy.com</t>
  </si>
  <si>
    <t>b3772d77-02b9-b175-3e10-fbc20bd86d45</t>
  </si>
  <si>
    <t>Programmatic Magic Korlatolt Felelossegu Tarsasag</t>
  </si>
  <si>
    <t>http://www.programmaticmagic.com</t>
  </si>
  <si>
    <t>553975ae-404a-6955-7a76-0d2685e4fa09</t>
  </si>
  <si>
    <t>Programmatic Modeling Consultants LLC</t>
  </si>
  <si>
    <t>http://progmodcon.com</t>
  </si>
  <si>
    <t>cc802756-4ce1-0bc5-0817-a1a0db23e8e2</t>
  </si>
  <si>
    <t>Programmatic.ly</t>
  </si>
  <si>
    <t>http://programmatic.ly/</t>
  </si>
  <si>
    <t>fad5a3d5-a564-c14f-476e-0ddac963bec7</t>
  </si>
  <si>
    <t>Programmed</t>
  </si>
  <si>
    <t>http://www.programmed.com.au</t>
  </si>
  <si>
    <t>ed42433c-6893-8ffb-ec00-110a61ed9e86</t>
  </si>
  <si>
    <t>ProgrammeMaster</t>
  </si>
  <si>
    <t>https://www.programmemaster.com/</t>
  </si>
  <si>
    <t>d0037d7e-0353-ff3b-0221-0c2901cd6d10</t>
  </si>
  <si>
    <t>ProgrammerMeetDesigner.com</t>
  </si>
  <si>
    <t>http://programmermeetdesigner.com</t>
  </si>
  <si>
    <t>b709d4ff-d6aa-756f-8614-3c0501d95916</t>
  </si>
  <si>
    <t>Programming Assignment Help</t>
  </si>
  <si>
    <t>http://www.programmingassignmentshelp.net</t>
  </si>
  <si>
    <t>4db6b41f-bac1-01f7-4357-ac826234bd97</t>
  </si>
  <si>
    <t>Programming Assignments Experts</t>
  </si>
  <si>
    <t>http://www.programmingassignmentexperts.com</t>
  </si>
  <si>
    <t>0764b5ef-a684-20c7-79e1-1deec17522bd</t>
  </si>
  <si>
    <t>Programming Designs</t>
  </si>
  <si>
    <t>http://www.programming-designs.com</t>
  </si>
  <si>
    <t>4c9726f3-3b37-f241-c493-ef577485b0d5</t>
  </si>
  <si>
    <t>Programming Homework Help</t>
  </si>
  <si>
    <t>http://www.programminghomeworkhelp.com/</t>
  </si>
  <si>
    <t>34ad9c4b-dc9c-36ca-2fd4-f350180cd589</t>
  </si>
  <si>
    <t>Programming Homeworks Help</t>
  </si>
  <si>
    <t>http://www.programminghomeworkshelp.com/</t>
  </si>
  <si>
    <t>6a4547d8-13e4-bb7a-a261-b52defdc920d</t>
  </si>
  <si>
    <t>Programming-Pool.com</t>
  </si>
  <si>
    <t>http://www.programming-pool.com</t>
  </si>
  <si>
    <t>f71b8303-21b7-6302-5874-d66adaacb7d1</t>
  </si>
  <si>
    <t>Programming.com</t>
  </si>
  <si>
    <t>https://www.programming.com</t>
  </si>
  <si>
    <t>0bcb9ab8-d1cb-2f33-f200-d52677ffe5c8</t>
  </si>
  <si>
    <t>ProgrammingHomeworkTutors</t>
  </si>
  <si>
    <t>http://programminghomeworktutors.com/index.php</t>
  </si>
  <si>
    <t>636fd12f-3e91-3441-609c-db40ef99d9c8</t>
  </si>
  <si>
    <t>Programmr</t>
  </si>
  <si>
    <t>http://www.programmr.com</t>
  </si>
  <si>
    <t>58ab57c5-2d7d-a2b1-d245-fcd85043deb7</t>
  </si>
  <si>
    <t>ProgramUtvikling AS</t>
  </si>
  <si>
    <t>http://programutvikling.no</t>
  </si>
  <si>
    <t>55e8f6ba-a36f-ef75-97f4-65917ebc361e</t>
  </si>
  <si>
    <t>ProGrass</t>
  </si>
  <si>
    <t>http://www.prograssturf.com/</t>
  </si>
  <si>
    <t>dac9f12c-ffc7-d29a-d40e-ff83e8576549</t>
  </si>
  <si>
    <t>ProGreen Management LLC</t>
  </si>
  <si>
    <t>http://www.progreenmgmt.com</t>
  </si>
  <si>
    <t>a1b7176b-975c-0124-0849-b8c26cb91726</t>
  </si>
  <si>
    <t>ProGreen Properties</t>
  </si>
  <si>
    <t>http://progreenproperties.com/</t>
  </si>
  <si>
    <t>501dfdff-3729-834d-2d10-da08fff02f72</t>
  </si>
  <si>
    <t>Progresif</t>
  </si>
  <si>
    <t>http://progresif.com/</t>
  </si>
  <si>
    <t>ac1b64f5-4012-c3f9-59c0-1f48f1df3f5c</t>
  </si>
  <si>
    <t>Progress</t>
  </si>
  <si>
    <t>https://www.progress.com</t>
  </si>
  <si>
    <t>b5cc7286-aa96-3cce-bd9d-f2d7b3cbe88c</t>
  </si>
  <si>
    <t>http://progressapp.co</t>
  </si>
  <si>
    <t>f775706e-6772-0adf-b5c4-b844493c019e</t>
  </si>
  <si>
    <t>http://www.seeyourprogress.com/</t>
  </si>
  <si>
    <t>4680d3db-fa52-97ec-0b03-fa5fc4be81c4</t>
  </si>
  <si>
    <t>http://progressinc.com/</t>
  </si>
  <si>
    <t>e315442e-f9a3-b111-3937-3ce970dcd5a5</t>
  </si>
  <si>
    <t>Progress A/S</t>
  </si>
  <si>
    <t>http://www.progressing.no</t>
  </si>
  <si>
    <t>26f37fd2-af15-9567-06da-f6fbfa7cdfd5</t>
  </si>
  <si>
    <t>Progress and Freedom Foundation</t>
  </si>
  <si>
    <t>http://www.pff.org</t>
  </si>
  <si>
    <t>2d1579dc-3f30-e0a3-7f28-c883fc715cd7</t>
  </si>
  <si>
    <t>Progress Bank</t>
  </si>
  <si>
    <t>https://www.myprogressbank.com</t>
  </si>
  <si>
    <t>113008dd-3e05-2682-bc74-e2f74d4ba6eb</t>
  </si>
  <si>
    <t>Progress Concepts</t>
  </si>
  <si>
    <t>http://www.progressconcepts.com/</t>
  </si>
  <si>
    <t>80cfc629-fb67-c1e8-ea0d-41808f9b4a08</t>
  </si>
  <si>
    <t>PROGRESS ENERGY</t>
  </si>
  <si>
    <t>https://www.progress-energy.com/</t>
  </si>
  <si>
    <t>b9b19cab-142e-5756-79dd-dfb15bf751a3</t>
  </si>
  <si>
    <t>Progress Energy Canada</t>
  </si>
  <si>
    <t>http://www.progressenergy.com</t>
  </si>
  <si>
    <t>645e76aa-c373-8bcf-162e-5591ecff32fe</t>
  </si>
  <si>
    <t>Progress Engine</t>
  </si>
  <si>
    <t>http://progress-engine.com</t>
  </si>
  <si>
    <t>9102599f-bd6c-47f9-71cf-d9ec1db6c1fc</t>
  </si>
  <si>
    <t>Progress House</t>
  </si>
  <si>
    <t>http://www.progresshouse.org/</t>
  </si>
  <si>
    <t>d253dda3-4484-f252-7583-91fc26963282</t>
  </si>
  <si>
    <t>Progress Lighting</t>
  </si>
  <si>
    <t>https://progresslighting.com</t>
  </si>
  <si>
    <t>44eb5f67-73ac-cf76-37f8-986a56335aec</t>
  </si>
  <si>
    <t>Progress Local</t>
  </si>
  <si>
    <t>http://progresslocal.com</t>
  </si>
  <si>
    <t>e2ca88a0-84ea-a817-ee79-8a90d62e3a91</t>
  </si>
  <si>
    <t>Progress Missouri</t>
  </si>
  <si>
    <t>http://progressmissouri.org/</t>
  </si>
  <si>
    <t>34186648-d2b9-1cae-078c-552e7a89ef2b</t>
  </si>
  <si>
    <t>Progress Pacific Incubator</t>
  </si>
  <si>
    <t>https://www.progress.com/incubator</t>
  </si>
  <si>
    <t>4fde2d34-3340-7b34-b451-fd4726713fa5</t>
  </si>
  <si>
    <t>Progress Partners</t>
  </si>
  <si>
    <t>http://www.progresspartners.com</t>
  </si>
  <si>
    <t>43c2140e-7828-f24d-cc01-e8fe510413bc</t>
  </si>
  <si>
    <t>Progress Rail Services</t>
  </si>
  <si>
    <t>http://www.progressrail.com/</t>
  </si>
  <si>
    <t>bd6c231b-4650-4f95-2a5d-b904300e1020</t>
  </si>
  <si>
    <t>Progress Tech Solutions</t>
  </si>
  <si>
    <t>http://www.progresstechsolutions.com/</t>
  </si>
  <si>
    <t>f2ec368f-21da-b668-fa08-f64c05a46c44</t>
  </si>
  <si>
    <t>Progress Telecom</t>
  </si>
  <si>
    <t>f2a7f76a-5930-b584-21a0-da0b1587dd7c</t>
  </si>
  <si>
    <t>Progress Ventures</t>
  </si>
  <si>
    <t>http://www.progressventures.com</t>
  </si>
  <si>
    <t>ff4b7db2-1c2a-4b00-1737-74ed09dabe06</t>
  </si>
  <si>
    <t>Progressa</t>
  </si>
  <si>
    <t>http://progressa.com/</t>
  </si>
  <si>
    <t>4f1a4696-9218-0abb-a294-cdcb10b86d94</t>
  </si>
  <si>
    <t>ProgressHive</t>
  </si>
  <si>
    <t>https://www.progresshive.io/</t>
  </si>
  <si>
    <t>4fe1b645-43bc-09af-28f1-25c4fa80fa63</t>
  </si>
  <si>
    <t>Progressio SGR</t>
  </si>
  <si>
    <t>http://www.progressiosgr.it/</t>
  </si>
  <si>
    <t>629c395c-f297-5507-276d-1757aed48ed4</t>
  </si>
  <si>
    <t>Progression</t>
  </si>
  <si>
    <t>http://progression-systems.com</t>
  </si>
  <si>
    <t>e30796b0-2966-421d-594e-1b3984d4081e</t>
  </si>
  <si>
    <t>Progression Labs</t>
  </si>
  <si>
    <t>http://www.progressionlabs.com</t>
  </si>
  <si>
    <t>d3271bea-25a4-4ffd-a547-922326b44992</t>
  </si>
  <si>
    <t>Progression Partners</t>
  </si>
  <si>
    <t>http://progressionpartners.com/</t>
  </si>
  <si>
    <t>b9d55fde-2082-18a7-e0dd-c4539f3b4e30</t>
  </si>
  <si>
    <t>Progressive AE</t>
  </si>
  <si>
    <t>http://www.progressiveae.com</t>
  </si>
  <si>
    <t>65c40ebb-a38b-c323-6e3a-60083a8ec3c4</t>
  </si>
  <si>
    <t>Progressive Auto Relocation</t>
  </si>
  <si>
    <t>http://www.progressiveautorelocation.com</t>
  </si>
  <si>
    <t>db175df4-3a4d-c082-aec0-19532b79188e</t>
  </si>
  <si>
    <t>Progressive Beverages</t>
  </si>
  <si>
    <t>http://www.progressivebeverages.com</t>
  </si>
  <si>
    <t>d7dc0798-d012-9b83-cd9a-c3e5660df9ae</t>
  </si>
  <si>
    <t>Progressive Book Club</t>
  </si>
  <si>
    <t>http://www.progressivebookclub.com</t>
  </si>
  <si>
    <t>fb568fa6-9633-c89e-0081-9c6705ba2fb4</t>
  </si>
  <si>
    <t>Progressive Business Solutions</t>
  </si>
  <si>
    <t>http://www.progform.com/</t>
  </si>
  <si>
    <t>195d353e-8940-9d69-c081-79cfa13a291d</t>
  </si>
  <si>
    <t>Progressive Care</t>
  </si>
  <si>
    <t>http://progressivecareus.com</t>
  </si>
  <si>
    <t>f2f84279-0835-2d16-f13e-553a257b450d</t>
  </si>
  <si>
    <t>Progressive Change Campaign Committee - PCCC</t>
  </si>
  <si>
    <t>http://boldprogressives.org/</t>
  </si>
  <si>
    <t>d884a3d4-c857-9c7f-77d8-9457e17816b6</t>
  </si>
  <si>
    <t>Progressive Congress</t>
  </si>
  <si>
    <t>http://www.progressivecongress.com/</t>
  </si>
  <si>
    <t>ab0986ed-4b6f-4e45-6eb6-82a08205aad5</t>
  </si>
  <si>
    <t>Progressive Credit Union</t>
  </si>
  <si>
    <t>https://www.progressivecu.nb.ca/</t>
  </si>
  <si>
    <t>4c3160dc-2d5e-2231-b1d6-4200f948f8fe</t>
  </si>
  <si>
    <t>Progressive Dealer Tools</t>
  </si>
  <si>
    <t>http://prodealertools.com</t>
  </si>
  <si>
    <t>a9bedc8a-a09b-0384-1dee-b4bcefe97a77</t>
  </si>
  <si>
    <t>Progressive Finance</t>
  </si>
  <si>
    <t>http://www.progfinance.com</t>
  </si>
  <si>
    <t>1627a4d9-e11c-a964-c4ab-02d3a37193a8</t>
  </si>
  <si>
    <t>Progressive financial services</t>
  </si>
  <si>
    <t>http://www.progressivefinancial.com</t>
  </si>
  <si>
    <t>94fab79f-742b-7930-f03d-94e990ad7fb9</t>
  </si>
  <si>
    <t>Progressive Graphics</t>
  </si>
  <si>
    <t>http://www.progressivegraphics.com/</t>
  </si>
  <si>
    <t>04879baf-640e-25fa-f8cb-a09bd7fdde88</t>
  </si>
  <si>
    <t>Progressive Handling Systems</t>
  </si>
  <si>
    <t>http://www.phs-inc.com</t>
  </si>
  <si>
    <t>821cf7b1-1fe7-7758-76f0-7de8c6ed459a</t>
  </si>
  <si>
    <t>Progressive Health of PA Inc</t>
  </si>
  <si>
    <t>http://www.progressivehealthofpa.com</t>
  </si>
  <si>
    <t>3e83a887-7d17-2c2b-dda1-e21f8bce0432</t>
  </si>
  <si>
    <t>Progressive Industries</t>
  </si>
  <si>
    <t>http://www.progressiveindustries.net/</t>
  </si>
  <si>
    <t>a43ba89e-0948-4b65-8797-45c4df0a7021</t>
  </si>
  <si>
    <t>Progressive International</t>
  </si>
  <si>
    <t>http://progressiveintl.com</t>
  </si>
  <si>
    <t>940ec72c-79c2-bd07-6545-56a04894ee27</t>
  </si>
  <si>
    <t>Progressive Leasing</t>
  </si>
  <si>
    <t>https://progleasing.com/</t>
  </si>
  <si>
    <t>992321f7-d487-9f82-5c5a-423cb620a0d8</t>
  </si>
  <si>
    <t>Progressive Lifestyles</t>
  </si>
  <si>
    <t>http://smanthey.com</t>
  </si>
  <si>
    <t>b592ac60-7e7e-25e0-521e-6558f083e46a</t>
  </si>
  <si>
    <t>Progressive Lighting And Energy Solutions</t>
  </si>
  <si>
    <t>http://proglighting.com</t>
  </si>
  <si>
    <t>e36f0aa6-b36c-b7e9-a3bc-a907c1182734</t>
  </si>
  <si>
    <t>Progressive Machine &amp; Design</t>
  </si>
  <si>
    <t>http://www.pmdautomation.com</t>
  </si>
  <si>
    <t>43273211-6e18-5f72-750e-3cf290f15d9e</t>
  </si>
  <si>
    <t>Progressive Majority</t>
  </si>
  <si>
    <t>http://www.progressivemajority.org/</t>
  </si>
  <si>
    <t>8334d7f6-10d6-12f9-4ead-e9756414a1f1</t>
  </si>
  <si>
    <t>Progressive Media Group</t>
  </si>
  <si>
    <t>http://www.progressivemediagroup.ca</t>
  </si>
  <si>
    <t>2a9d16dd-8571-e0df-bbc7-3f823c121e62</t>
  </si>
  <si>
    <t>Progressive Medical</t>
  </si>
  <si>
    <t>http://www.progressivemedicalcenter.com</t>
  </si>
  <si>
    <t>da5cac9b-bd48-fde1-8248-8d167a7b5532</t>
  </si>
  <si>
    <t>Progressive Nectar</t>
  </si>
  <si>
    <t>http://progressivenectar.com/</t>
  </si>
  <si>
    <t>7fac0413-3544-187f-b5b9-6b1ae3999f3b</t>
  </si>
  <si>
    <t>PROGRESSIVE PHOTO BOOTH FOR SALE</t>
  </si>
  <si>
    <t>http://portablephotoboothforsale.weebly.com/</t>
  </si>
  <si>
    <t>4b475a09-2823-2934-7eb3-fefc4f432ebf</t>
  </si>
  <si>
    <t>Progressive Phrama</t>
  </si>
  <si>
    <t>http://progressivepcdpharma.in/</t>
  </si>
  <si>
    <t>f803f1a8-2d8b-c4f0-efe7-142bf231be27</t>
  </si>
  <si>
    <t>Progressive Policy Institute</t>
  </si>
  <si>
    <t>http://www.progressivepolicy.org/</t>
  </si>
  <si>
    <t>2f4bd4b4-f3d5-43b9-6d0b-6d1c7ea6eb26</t>
  </si>
  <si>
    <t>Progressive Property</t>
  </si>
  <si>
    <t>http://www.progressiveproperty.co.uk</t>
  </si>
  <si>
    <t>f6b6cc5a-93ef-9719-c8ab-29cd5568efbd</t>
  </si>
  <si>
    <t>Progressive Refocusing</t>
  </si>
  <si>
    <t>http://www.progressiverefocusing.com/</t>
  </si>
  <si>
    <t>99ba47a1-a863-09fa-d15a-4d6684eb1799</t>
  </si>
  <si>
    <t>Progressive Solutions</t>
  </si>
  <si>
    <t>http://myprogressivesolutions.com</t>
  </si>
  <si>
    <t>ee036886-8ea3-b924-842a-f2bae9f77022</t>
  </si>
  <si>
    <t>Progressive Sports</t>
  </si>
  <si>
    <t>https://progressive-sports.co.uk</t>
  </si>
  <si>
    <t>14a50218-7b03-37aa-4498-534274ecab38</t>
  </si>
  <si>
    <t>Progressive Strategies</t>
  </si>
  <si>
    <t>http://www.progressivestrategiesnw.com</t>
  </si>
  <si>
    <t>6f3541c8-3dda-6a91-8628-60a0cc62b41c</t>
  </si>
  <si>
    <t>Progressive Tech</t>
  </si>
  <si>
    <t>http://www.progressivetech.com</t>
  </si>
  <si>
    <t>4d3226db-1967-46ab-95f9-7d583e06fb3c</t>
  </si>
  <si>
    <t>Progressive Technology Federal Systems</t>
  </si>
  <si>
    <t>http://www.ptfs.com</t>
  </si>
  <si>
    <t>fb4ea5b1-c550-aa8b-6602-4643bb7c67b7</t>
  </si>
  <si>
    <t>Progressive Transportation Services</t>
  </si>
  <si>
    <t>http://www.progressive-transportation.com/</t>
  </si>
  <si>
    <t>6f0504e5-40df-22cb-bf37-a02a50c8ae96</t>
  </si>
  <si>
    <t>Progressive Voices</t>
  </si>
  <si>
    <t>http://progressivevoices.com</t>
  </si>
  <si>
    <t>105bd27e-1573-240a-3518-c1236636acd0</t>
  </si>
  <si>
    <t>Progressive Waste Solutions</t>
  </si>
  <si>
    <t>http://www.progressivewaste.com/en</t>
  </si>
  <si>
    <t>a27b5102-0ce8-ef21-fe9d-8141b8990824</t>
  </si>
  <si>
    <t>Progressive Water Treatment</t>
  </si>
  <si>
    <t>http://www.progressivewater.com/</t>
  </si>
  <si>
    <t>c30d99e0-08f0-030d-02b6-e46791f48ce6</t>
  </si>
  <si>
    <t>Progressive Wireless</t>
  </si>
  <si>
    <t>http://progressive-wireless.com/</t>
  </si>
  <si>
    <t>1ac3af26-ba8e-28d9-21bb-95d2e53283bd</t>
  </si>
  <si>
    <t>Progressive.org</t>
  </si>
  <si>
    <t>http://www.progressive.org</t>
  </si>
  <si>
    <t>73dfc434-5d4d-51f0-1839-1ef013f52b8c</t>
  </si>
  <si>
    <t>Progressivist Investment Capital</t>
  </si>
  <si>
    <t>http://www.progressivecapital.com</t>
  </si>
  <si>
    <t>9f5ab45d-b08b-1340-e77c-1ed9dce0239d</t>
  </si>
  <si>
    <t>ProgressLocal</t>
  </si>
  <si>
    <t>http://localprogress.org</t>
  </si>
  <si>
    <t>9c28a711-55dd-e337-5873-c19911c791d3</t>
  </si>
  <si>
    <t>Progressly</t>
  </si>
  <si>
    <t>https://progressly.com/</t>
  </si>
  <si>
    <t>0eefc569-19fb-2fdf-ca2f-897f750cc6f6</t>
  </si>
  <si>
    <t>ProgressNow</t>
  </si>
  <si>
    <t>http://progressnow.org/</t>
  </si>
  <si>
    <t>94796475-9abe-39f7-b8b3-f4b8ef076903</t>
  </si>
  <si>
    <t>Progresso</t>
  </si>
  <si>
    <t>http://www.progressocoffee.nl/</t>
  </si>
  <si>
    <t>36c1f018-efec-5d11-92ea-5cd98a67c5b8</t>
  </si>
  <si>
    <t>ProgressPics</t>
  </si>
  <si>
    <t>http://www.progresspics.com</t>
  </si>
  <si>
    <t>8d492531-b9d6-d11f-edfd-72cdf6795e8c</t>
  </si>
  <si>
    <t>ProgressTech</t>
  </si>
  <si>
    <t>http://www.progresstech.co.id/</t>
  </si>
  <si>
    <t>6a1433c7-93ab-7f94-c1eb-43a2f1f7afa1</t>
  </si>
  <si>
    <t>Progressus</t>
  </si>
  <si>
    <t>https://www.progressus.asia</t>
  </si>
  <si>
    <t>80de0e4c-e3b0-8fe0-30b6-5adcf72a20c8</t>
  </si>
  <si>
    <t>http://www.progressus.no/</t>
  </si>
  <si>
    <t>58060086-29c8-d256-5b2a-98fd7190af45</t>
  </si>
  <si>
    <t>Progressus Media</t>
  </si>
  <si>
    <t>http://www.progressusmedia.com/</t>
  </si>
  <si>
    <t>58491937-86e8-755f-76b6-4ec71eaef54d</t>
  </si>
  <si>
    <t>Progressus Therapy</t>
  </si>
  <si>
    <t>http://www.progressustherapy.com</t>
  </si>
  <si>
    <t>ac804097-946a-d824-c270-ab9dcc2ddb5f</t>
  </si>
  <si>
    <t>ProgressWorks</t>
  </si>
  <si>
    <t>https://progressworks.co</t>
  </si>
  <si>
    <t>3c3f3892-49a1-0eec-bd1d-c10081e70587</t>
  </si>
  <si>
    <t>Progrestar</t>
  </si>
  <si>
    <t>http://www.progrestar.com</t>
  </si>
  <si>
    <t>3070cc7d-c2df-ed29-5988-6f6eb66590b1</t>
  </si>
  <si>
    <t>Progrexion</t>
  </si>
  <si>
    <t>http://www.progrexion.com</t>
  </si>
  <si>
    <t>f61f63e0-c499-345f-a8e9-32ecaa8e68fc</t>
  </si>
  <si>
    <t>ProGrids</t>
  </si>
  <si>
    <t>https://progrids.com/</t>
  </si>
  <si>
    <t>83f02b26-9e2c-2300-ed1f-f5a5a37af63a</t>
  </si>
  <si>
    <t>PROgroup GEIE</t>
  </si>
  <si>
    <t>http://www.progroup.eu</t>
  </si>
  <si>
    <t>d3410868-e476-2ac7-02b0-bb3a6d44cdab</t>
  </si>
  <si>
    <t>ProGrow</t>
  </si>
  <si>
    <t>http://www.growintel.com/</t>
  </si>
  <si>
    <t>4ab39144-09b7-2721-31c7-a737fdf12a22</t>
  </si>
  <si>
    <t>Progruppen</t>
  </si>
  <si>
    <t>http://progruppen.dk</t>
  </si>
  <si>
    <t>ac7d18f5-36d8-7c08-026f-48c414076d03</t>
  </si>
  <si>
    <t>Proguide</t>
  </si>
  <si>
    <t>http://proguide.vn/</t>
  </si>
  <si>
    <t>397d7fae-a801-c7e1-8ac3-46359f9bad0b</t>
  </si>
  <si>
    <t>Progyny</t>
  </si>
  <si>
    <t>https://www.progyny.com/</t>
  </si>
  <si>
    <t>e67e771d-8ef2-9c51-c6ee-e35142b9ec38</t>
  </si>
  <si>
    <t>Prohack</t>
  </si>
  <si>
    <t>http://www.prohack.info</t>
  </si>
  <si>
    <t>331ce104-4011-a374-c99a-cd91348da244</t>
  </si>
  <si>
    <t>Prohacktive</t>
  </si>
  <si>
    <t>http://www.prohacktive.net</t>
  </si>
  <si>
    <t>32628970-505a-76b2-89e0-76934b59326f</t>
  </si>
  <si>
    <t>Prohance</t>
  </si>
  <si>
    <t>http://www.prohance.net</t>
  </si>
  <si>
    <t>8393e11b-216a-d0d1-5d33-45107187b665</t>
  </si>
  <si>
    <t>PROHARDVER!</t>
  </si>
  <si>
    <t>http://prohardver.hu/</t>
  </si>
  <si>
    <t>dcf41d2f-7a38-74a9-c006-6fa433345853</t>
  </si>
  <si>
    <t>Prohaska Consulting</t>
  </si>
  <si>
    <t>http://prohaskaconsulting.com</t>
  </si>
  <si>
    <t>c10cf7e3-f2dd-45bb-f90c-f5627e5afc6f</t>
  </si>
  <si>
    <t>ProHatch</t>
  </si>
  <si>
    <t>http://prohatch.com</t>
  </si>
  <si>
    <t>7a0a6faa-388a-9e31-d061-dd9f234b11a0</t>
  </si>
  <si>
    <t>Prohaus</t>
  </si>
  <si>
    <t>http://prohaus.vc/</t>
  </si>
  <si>
    <t>53937759-477e-4887-bd08-88f66e166c51</t>
  </si>
  <si>
    <t>PROHBTD</t>
  </si>
  <si>
    <t>https://www.prohbtd.com</t>
  </si>
  <si>
    <t>3c376413-efcb-f79e-e774-613d832198a1</t>
  </si>
  <si>
    <t>ProHealth Home Care</t>
  </si>
  <si>
    <t>http://www.prohealthhomecare.com/</t>
  </si>
  <si>
    <t>a5c36052-91ed-37bf-bec0-defa2d8951ab</t>
  </si>
  <si>
    <t>ProHealth Physicians</t>
  </si>
  <si>
    <t>https://www.prohealthmd.com</t>
  </si>
  <si>
    <t>72025c7a-9ff1-343f-d659-55793c234b11</t>
  </si>
  <si>
    <t>ProHealthcareProducts.com</t>
  </si>
  <si>
    <t>http://www.prohealthcareproducts.com</t>
  </si>
  <si>
    <t>8b964dd3-3fb8-8d18-8a74-12a12a8cd87f</t>
  </si>
  <si>
    <t>Prohealthware</t>
  </si>
  <si>
    <t>http://www.prohealthware.com</t>
  </si>
  <si>
    <t>62d091fc-79dd-26c1-4527-82381cf5a812</t>
  </si>
  <si>
    <t>ProHero</t>
  </si>
  <si>
    <t>http://www.prohero.com</t>
  </si>
  <si>
    <t>2510b0a5-5a84-a350-4101-32947535928b</t>
  </si>
  <si>
    <t>Prohibition Brands</t>
  </si>
  <si>
    <t>http://www.prohibitionbrands.com</t>
  </si>
  <si>
    <t>7fc21255-e254-2971-5e90-a8bf6a8b9d55</t>
  </si>
  <si>
    <t>ProHireMe</t>
  </si>
  <si>
    <t>https://prohire.me/</t>
  </si>
  <si>
    <t>0b07b717-f814-e304-820a-bfa2274faef7</t>
  </si>
  <si>
    <t>Prohive</t>
  </si>
  <si>
    <t>http://www.prohive.com</t>
  </si>
  <si>
    <t>a38b236f-156c-a2e1-8b88-f38c5d53fa9c</t>
  </si>
  <si>
    <t>Prohmote</t>
  </si>
  <si>
    <t>http://www.prohmote.com</t>
  </si>
  <si>
    <t>6bc85e87-9bed-d7c1-c536-15f930d2ba12</t>
  </si>
  <si>
    <t>Prohormone Stacks</t>
  </si>
  <si>
    <t>http://www.prohormonestacks.org/</t>
  </si>
  <si>
    <t>df301101-c96a-b127-b9ee-d1ffbe5899bf</t>
  </si>
  <si>
    <t>ProhormonesUK</t>
  </si>
  <si>
    <t>http://prohormones-uk.com/</t>
  </si>
  <si>
    <t>20af6631-500b-c1b7-9643-a129b8572fd4</t>
  </si>
  <si>
    <t>PROIDEA</t>
  </si>
  <si>
    <t>http://www.proidea.pl/</t>
  </si>
  <si>
    <t>62ec6886-4d8b-2b07-a04f-1ee5e5c43afb</t>
  </si>
  <si>
    <t>Proiect Mozaic</t>
  </si>
  <si>
    <t>http://www.proiect-mozaic.com/</t>
  </si>
  <si>
    <t>d640eff9-0830-74ab-f9b4-62a71ace4cf4</t>
  </si>
  <si>
    <t>ProInnovate</t>
  </si>
  <si>
    <t>http://www.proinnovate.co.uk</t>
  </si>
  <si>
    <t>5d483d16-e187-cdf6-483a-decc9fc1a655</t>
  </si>
  <si>
    <t>Proinnovative</t>
  </si>
  <si>
    <t>http://www.proinnovative.com</t>
  </si>
  <si>
    <t>b14501a8-0c11-9427-ee33-32667275ff01</t>
  </si>
  <si>
    <t>Proinov</t>
  </si>
  <si>
    <t>http://www.proinov.com.br/</t>
  </si>
  <si>
    <t>9a709e56-77d9-4a84-93b8-c2c777fdeecf</t>
  </si>
  <si>
    <t>ProJ Pharma</t>
  </si>
  <si>
    <t>http://www.groupeprojacques.com/</t>
  </si>
  <si>
    <t>f171108c-5713-a955-b118-c15b550c83ec</t>
  </si>
  <si>
    <t>Projaguars</t>
  </si>
  <si>
    <t>http://www.projaguars.asia</t>
  </si>
  <si>
    <t>3cdaf3e7-601d-ccbc-cdb5-71091d650556</t>
  </si>
  <si>
    <t>Proje DÌÄå_kkanÌãå±</t>
  </si>
  <si>
    <t>http://www.projedukkani.com/</t>
  </si>
  <si>
    <t>5ee87d1a-8bb9-f0c7-6690-21059a26e161</t>
  </si>
  <si>
    <t>Proje MinibÌÄå_sÌÄå_ - projeminibusu.com</t>
  </si>
  <si>
    <t>http://www.projeminibusu.com</t>
  </si>
  <si>
    <t>e3d6e009-95fb-3e5c-53a0-1535ecc0391f</t>
  </si>
  <si>
    <t>Proje Rehberi</t>
  </si>
  <si>
    <t>https://www.projerehberi.com.tr</t>
  </si>
  <si>
    <t>7819b887-f8df-24c2-9877-166f6a7bc746</t>
  </si>
  <si>
    <t>Projeburada</t>
  </si>
  <si>
    <t>http://projeburada.com</t>
  </si>
  <si>
    <t>5c2f2281-ffa3-7a27-bb1c-60892a8bcedf</t>
  </si>
  <si>
    <t>Projec.to</t>
  </si>
  <si>
    <t>http://projec.to</t>
  </si>
  <si>
    <t>cac72005-8d40-afcc-51cc-2ad108876063</t>
  </si>
  <si>
    <t>Projecis</t>
  </si>
  <si>
    <t>http://www.projecis.com</t>
  </si>
  <si>
    <t>2f7b2906-f9c3-60e1-c833-5f6ac64d997d</t>
  </si>
  <si>
    <t>Project 10K</t>
  </si>
  <si>
    <t>https://genome10k.soe.ucsc.edu</t>
  </si>
  <si>
    <t>d0e59356-c139-31f4-59cc-12529b11e36a</t>
  </si>
  <si>
    <t>Project 11 Ventures</t>
  </si>
  <si>
    <t>http://project11.com</t>
  </si>
  <si>
    <t>55df36da-06fb-c28a-7625-ab3446d59bc9</t>
  </si>
  <si>
    <t>PROJECT 375</t>
  </si>
  <si>
    <t>http://project375.org/</t>
  </si>
  <si>
    <t>b9e2f3b2-24de-d882-bc41-f88e87230c8c</t>
  </si>
  <si>
    <t>Project 375</t>
  </si>
  <si>
    <t>6260fcce-4183-38e1-dba5-6bcdf8cbc9c6</t>
  </si>
  <si>
    <t>Project 529</t>
  </si>
  <si>
    <t>https://project529.com</t>
  </si>
  <si>
    <t>eae9c0b7-d1c4-0258-fed8-f16f94a8120b</t>
  </si>
  <si>
    <t>Project 6 Research</t>
  </si>
  <si>
    <t>http://www.p6r.com</t>
  </si>
  <si>
    <t>bb55fa28-4169-2c5b-ef79-7fa5948ffd22</t>
  </si>
  <si>
    <t>Project 99</t>
  </si>
  <si>
    <t>http://project99.co</t>
  </si>
  <si>
    <t>97e3ea07-782d-4cd5-23b0-bb52c80b957f</t>
  </si>
  <si>
    <t>Project A</t>
  </si>
  <si>
    <t>http://projecta.com/</t>
  </si>
  <si>
    <t>5728d20e-38e5-616a-daac-0959de04e0b0</t>
  </si>
  <si>
    <t>https://www.project-a.com/</t>
  </si>
  <si>
    <t>86fbfec4-197f-c29e-36a2-b31d3caac95b</t>
  </si>
  <si>
    <t>Project A Ventures</t>
  </si>
  <si>
    <t>http://www.project-a.com</t>
  </si>
  <si>
    <t>4325b7f7-ed68-147f-0b27-962848bd85f4</t>
  </si>
  <si>
    <t>Project Achieve</t>
  </si>
  <si>
    <t>http://www.projectachieve.com/</t>
  </si>
  <si>
    <t>6a23f472-68c2-70aa-4a81-41a2646d5e6f</t>
  </si>
  <si>
    <t>Project Adventure, Inc.</t>
  </si>
  <si>
    <t>http://www.pa.org</t>
  </si>
  <si>
    <t>4b8ca041-3ebb-0d5d-d3e2-8cace0af13d4</t>
  </si>
  <si>
    <t>Project Ahimsa</t>
  </si>
  <si>
    <t>http://justbeginnings.org</t>
  </si>
  <si>
    <t>6f9de7f2-f5a8-95d7-61a9-06d0ae30a022</t>
  </si>
  <si>
    <t>Project Airplane</t>
  </si>
  <si>
    <t>http://www.projectairplane.com/</t>
  </si>
  <si>
    <t>e39ced92-3437-118d-49b2-eb92e5a109f0</t>
  </si>
  <si>
    <t>Project Amarillo</t>
  </si>
  <si>
    <t>http://projectamarillo.com</t>
  </si>
  <si>
    <t>9e775e03-c738-f748-ccdf-6592365045ae</t>
  </si>
  <si>
    <t>Project Amistad</t>
  </si>
  <si>
    <t>https://www.projectamistad.org/</t>
  </si>
  <si>
    <t>783bf1c3-d9e1-678f-8f73-adf8f9f37337</t>
  </si>
  <si>
    <t>Project Ara</t>
  </si>
  <si>
    <t>http://www.projectara.com</t>
  </si>
  <si>
    <t>8b12a501-d984-d5cf-8b87-24b450d57768</t>
  </si>
  <si>
    <t>Project Arena</t>
  </si>
  <si>
    <t>https://www.ccpgames.com</t>
  </si>
  <si>
    <t>2456e4a0-aca3-89b5-998e-eb537132ef0f</t>
  </si>
  <si>
    <t>Project Atlas</t>
  </si>
  <si>
    <t>http://www.projectatlas.io</t>
  </si>
  <si>
    <t>e1a161cf-9644-14b6-327d-e33bb18218a2</t>
  </si>
  <si>
    <t>Project Atomic</t>
  </si>
  <si>
    <t>http://www.projectatomic.io</t>
  </si>
  <si>
    <t>b3ba5213-5455-26b6-bbdd-8c31e78a9c74</t>
  </si>
  <si>
    <t>Project Awesome</t>
  </si>
  <si>
    <t>http://www.projectawesome.xyz/</t>
  </si>
  <si>
    <t>21a0f969-5167-37f0-982b-53022ba4d437</t>
  </si>
  <si>
    <t>Project AWOL</t>
  </si>
  <si>
    <t>http://www.projectawol.com</t>
  </si>
  <si>
    <t>e4c1a4ca-2adb-377c-7815-4dd528b3de83</t>
  </si>
  <si>
    <t>Project AX</t>
  </si>
  <si>
    <t>http://projectax.com</t>
  </si>
  <si>
    <t>c2a8f1d3-adc0-7b93-36cb-dcd3924e1603</t>
  </si>
  <si>
    <t>Project Axon</t>
  </si>
  <si>
    <t>http://projectaxon.com/</t>
  </si>
  <si>
    <t>9c89cf1e-df35-8ccc-9eab-c82416a5fe2f</t>
  </si>
  <si>
    <t>Project Beagle</t>
  </si>
  <si>
    <t>http://projectbeagle.com/</t>
  </si>
  <si>
    <t>d3988134-ce28-e15b-b63a-c74e04832dbc</t>
  </si>
  <si>
    <t>Project Beanstalk</t>
  </si>
  <si>
    <t>http://www.projectbeanstalk.org.uk</t>
  </si>
  <si>
    <t>bc176055-edee-805d-d646-e1275f572444</t>
  </si>
  <si>
    <t>Project BETTER.ME</t>
  </si>
  <si>
    <t>http://www.projectbetter.me</t>
  </si>
  <si>
    <t>bb0f4fe5-dfc0-4741-57f6-10204e9eb2da</t>
  </si>
  <si>
    <t>Project Beyond</t>
  </si>
  <si>
    <t>http://www.project-beyond.com/</t>
  </si>
  <si>
    <t>12d73fbc-2d66-83f3-63af-aecfd02961b8</t>
  </si>
  <si>
    <t>Project Bionic</t>
  </si>
  <si>
    <t>http://www.projectbionic.com</t>
  </si>
  <si>
    <t>ab033809-6381-bf09-2049-70c47dfc6d69</t>
  </si>
  <si>
    <t>Project Bluesky</t>
  </si>
  <si>
    <t>http://www.projectbluesky.ca</t>
  </si>
  <si>
    <t>50ebdd5e-016c-a275-dd0b-f8b2d2dfe58b</t>
  </si>
  <si>
    <t>Project Borrow</t>
  </si>
  <si>
    <t>http://www.projectborrow.com/</t>
  </si>
  <si>
    <t>b7773a70-162f-61eb-6f46-de368a373f46</t>
  </si>
  <si>
    <t>Project Botticelli</t>
  </si>
  <si>
    <t>https://projectbotticelli.com</t>
  </si>
  <si>
    <t>744ad9af-9757-c57c-68ab-9d8cf8571428</t>
  </si>
  <si>
    <t>Project Box</t>
  </si>
  <si>
    <t>http://www.projectbox.co.nz</t>
  </si>
  <si>
    <t>c089bfd0-5836-c600-39db-fecbca8f0200</t>
  </si>
  <si>
    <t>Project Bread</t>
  </si>
  <si>
    <t>http://www.projectbread.org</t>
  </si>
  <si>
    <t>bc1bbdce-9b1e-7c1d-92d2-7f9589ddc845</t>
  </si>
  <si>
    <t>Project Breaker</t>
  </si>
  <si>
    <t>http://www.projectbreaker.org</t>
  </si>
  <si>
    <t>bc204855-165e-a911-c86b-a712fdc01f11</t>
  </si>
  <si>
    <t>Project Bubble</t>
  </si>
  <si>
    <t>http://projectbubble.com</t>
  </si>
  <si>
    <t>44d05dae-c7a9-ec75-535e-3671f281ea8d</t>
  </si>
  <si>
    <t>Project Builder</t>
  </si>
  <si>
    <t>http://www.projectbuilder.com.br/</t>
  </si>
  <si>
    <t>998db9e6-dc7e-e869-4362-007b7a3d1c44</t>
  </si>
  <si>
    <t>Project By Project</t>
  </si>
  <si>
    <t>http://www.projectbyproject.org/about-us/background/</t>
  </si>
  <si>
    <t>d8c55a05-328a-0937-76c5-cd40a100448d</t>
  </si>
  <si>
    <t>Project Canvas</t>
  </si>
  <si>
    <t>http://www.projectcanvas.dk/</t>
  </si>
  <si>
    <t>4d0abf9c-2df4-7e39-46b9-6aadee53ffc5</t>
  </si>
  <si>
    <t>Project CARS</t>
  </si>
  <si>
    <t>http://www.projectcarsgame.com/</t>
  </si>
  <si>
    <t>a8b9ce87-58d8-331e-6f7b-961f3f30ebab</t>
  </si>
  <si>
    <t>Project CBD</t>
  </si>
  <si>
    <t>https://www.projectcbd.org/</t>
  </si>
  <si>
    <t>84990eff-f145-d7d1-cbee-d90974f40bef</t>
  </si>
  <si>
    <t>Project Cohort</t>
  </si>
  <si>
    <t>http://www.yourcohort.com/</t>
  </si>
  <si>
    <t>830586f6-46ea-4ffb-36ee-435b6c77d6dc</t>
  </si>
  <si>
    <t>Project Company</t>
  </si>
  <si>
    <t>http://www.projectcompany.org/</t>
  </si>
  <si>
    <t>6f6e8e0f-7821-b1e7-14a0-8bd1403d1a31</t>
  </si>
  <si>
    <t>Project Copilot</t>
  </si>
  <si>
    <t>http://www.projectcopilot.com</t>
  </si>
  <si>
    <t>4d234d34-6114-1c42-9cb8-15134292e89d</t>
  </si>
  <si>
    <t>Project Crossover Ltd</t>
  </si>
  <si>
    <t>http://www.xshowroom.cn/</t>
  </si>
  <si>
    <t>8098992a-9bec-eacf-fe21-1f0cddf6d7de</t>
  </si>
  <si>
    <t>Project Dance</t>
  </si>
  <si>
    <t>http://www.projectdancechilliwack.com</t>
  </si>
  <si>
    <t>070ed333-4ef8-666f-0e5a-05c503a86fb1</t>
  </si>
  <si>
    <t>Project Decibel</t>
  </si>
  <si>
    <t>http://www.project-decibel.com</t>
  </si>
  <si>
    <t>d5a8ef69-507c-947c-af02-55d55f249985</t>
  </si>
  <si>
    <t>Project Decor</t>
  </si>
  <si>
    <t>https://projectdecor.com</t>
  </si>
  <si>
    <t>ea0fa69f-5ce0-70c3-46da-67ce89963d45</t>
  </si>
  <si>
    <t>Project Design Print</t>
  </si>
  <si>
    <t>http://www.projectdesignprint.co.uk/</t>
  </si>
  <si>
    <t>8d7882ce-a466-1d79-4f92-491fea8b7f66</t>
  </si>
  <si>
    <t>PROJECT DIRT</t>
  </si>
  <si>
    <t>http://www.projectdirt.com</t>
  </si>
  <si>
    <t>9a2f4942-26e1-898d-024f-e29e0954fc37</t>
  </si>
  <si>
    <t>Project Drawdown</t>
  </si>
  <si>
    <t>http://www.drawdown.org</t>
  </si>
  <si>
    <t>a035789e-a7cb-6973-b8c4-dfd2847eefbf</t>
  </si>
  <si>
    <t>Project Eden</t>
  </si>
  <si>
    <t>http://www.eden.co.id/</t>
  </si>
  <si>
    <t>caed701e-5d3c-e6a0-2e1b-7c8ae01dfdb4</t>
  </si>
  <si>
    <t>Project Einstein</t>
  </si>
  <si>
    <t>http://www.projecteinstein.com/</t>
  </si>
  <si>
    <t>eac7bb5a-6571-9280-c623-f24993fe5264</t>
  </si>
  <si>
    <t>Project Entrepreneur</t>
  </si>
  <si>
    <t>http://projectentrepreneur.org</t>
  </si>
  <si>
    <t>f43a0458-bbdc-9627-c1d0-382ae21447f1</t>
  </si>
  <si>
    <t>Project Escher</t>
  </si>
  <si>
    <t>http://projectescher.com/</t>
  </si>
  <si>
    <t>0dc6eca1-e838-eb54-5f0c-01639d085183</t>
  </si>
  <si>
    <t>Project Eve</t>
  </si>
  <si>
    <t>http://projecteve.com</t>
  </si>
  <si>
    <t>879a1c6a-dbf4-073c-63c8-a18ee0c61c3b</t>
  </si>
  <si>
    <t>Project Everest</t>
  </si>
  <si>
    <t>http://www.projecteverest.ventures</t>
  </si>
  <si>
    <t>ce0607a3-d4c7-6b92-6391-4e441cf76fc3</t>
  </si>
  <si>
    <t>Project Execution Services LLC</t>
  </si>
  <si>
    <t>http://www.projxserv.com</t>
  </si>
  <si>
    <t>787e6ee1-c23a-389d-3d0c-e03541790e0e</t>
  </si>
  <si>
    <t>Project Expedition</t>
  </si>
  <si>
    <t>http://www.projectexpedition.com</t>
  </si>
  <si>
    <t>72845971-6929-6782-0cac-7a7ec9025b5b</t>
  </si>
  <si>
    <t>Project EZRAH</t>
  </si>
  <si>
    <t>https://www.ezrah.org</t>
  </si>
  <si>
    <t>c1ccb6bb-60ae-077f-c9ad-5e14ca4690d3</t>
  </si>
  <si>
    <t>Project FAIR</t>
  </si>
  <si>
    <t>http://www.projectfair.org</t>
  </si>
  <si>
    <t>66c2cc72-0f9c-c3fc-5334-25104dac0ca0</t>
  </si>
  <si>
    <t>Project FIND</t>
  </si>
  <si>
    <t>http://www.projectfind.org</t>
  </si>
  <si>
    <t>8bc61039-9fca-a020-b2aa-7e8ebcaf1144</t>
  </si>
  <si>
    <t>Project Fixup</t>
  </si>
  <si>
    <t>http://www.projectfixup.com</t>
  </si>
  <si>
    <t>d7293e92-55ef-e51e-bed3-76e2106f5ecc</t>
  </si>
  <si>
    <t>Project Fizz</t>
  </si>
  <si>
    <t>http://www.projectfizz.com</t>
  </si>
  <si>
    <t>4b90742d-2878-762d-02c8-afee7a28c08b</t>
  </si>
  <si>
    <t>Project Fly</t>
  </si>
  <si>
    <t>http://www.project-fly.com</t>
  </si>
  <si>
    <t>9efc2cf7-a10e-6c8d-cd6c-ac1ea9419486</t>
  </si>
  <si>
    <t>Project Flying Elephant</t>
  </si>
  <si>
    <t>http://projectflyingelephant.com</t>
  </si>
  <si>
    <t>b32edb0d-0b1c-f20b-187f-a5dc4f0b311f</t>
  </si>
  <si>
    <t>Project for Public Spaces</t>
  </si>
  <si>
    <t>http://www.pps.org/</t>
  </si>
  <si>
    <t>8732766b-d458-d926-47fd-fd0ca36c51fb</t>
  </si>
  <si>
    <t>Project Foundry</t>
  </si>
  <si>
    <t>2923ef51-5f68-9dee-cf81-c9a21a605eb4</t>
  </si>
  <si>
    <t>Project Frog</t>
  </si>
  <si>
    <t>http://www.projectfrog.com</t>
  </si>
  <si>
    <t>a5b53383-4363-e1ca-190f-da4df6256ad3</t>
  </si>
  <si>
    <t>Project Genesis</t>
  </si>
  <si>
    <t>http://projectgenesis.hydrocarbonscy.com</t>
  </si>
  <si>
    <t>24ca210d-c0ac-3658-84b0-a038899755a5</t>
  </si>
  <si>
    <t>Project Getaway</t>
  </si>
  <si>
    <t>http://www.projectgetaway.com</t>
  </si>
  <si>
    <t>66833c66-e189-346c-d565-8c587f334b7f</t>
  </si>
  <si>
    <t>Project Glimmer</t>
  </si>
  <si>
    <t>http://www.projectglimmer.org</t>
  </si>
  <si>
    <t>02a6d8d7-e548-3b0b-0204-0063cc16f4de</t>
  </si>
  <si>
    <t>Project Green</t>
  </si>
  <si>
    <t>http://projectgreenchallenge.com</t>
  </si>
  <si>
    <t>8974f0aa-e13f-0889-411b-17c0a5ba2857</t>
  </si>
  <si>
    <t>Project Greenhouse</t>
  </si>
  <si>
    <t>http://www.thegreenhouseproject.org</t>
  </si>
  <si>
    <t>b5107399-92c1-96d5-c259-dee407f581b3</t>
  </si>
  <si>
    <t>Project Guerrilla</t>
  </si>
  <si>
    <t>http://www.projectguerrilla.com/</t>
  </si>
  <si>
    <t>bb24d673-90bf-5ba1-0aa3-07e15fea49ce</t>
  </si>
  <si>
    <t>Project Guild</t>
  </si>
  <si>
    <t>http://projectguild.com/</t>
  </si>
  <si>
    <t>f9f650dd-b5a2-d18e-3e4f-8e1d9b1811a2</t>
  </si>
  <si>
    <t>Project Gutenberg</t>
  </si>
  <si>
    <t>http://www.gutenberg.org/</t>
  </si>
  <si>
    <t>0a30c7b9-5d0f-93bf-31f3-7c1fffac56b2</t>
  </si>
  <si>
    <t>Project H</t>
  </si>
  <si>
    <t>http://projecthdesign.org/</t>
  </si>
  <si>
    <t>0e75edb2-3cf2-b4c1-7ebf-848c89320b4b</t>
  </si>
  <si>
    <t>Project Halcyon</t>
  </si>
  <si>
    <t>http://www.projecthalcyon.com/</t>
  </si>
  <si>
    <t>3ba20b61-6e5a-3a8f-4a02-4a538c8c5077</t>
  </si>
  <si>
    <t>Project Happiness</t>
  </si>
  <si>
    <t>http://www.projecthappiness.org/</t>
  </si>
  <si>
    <t>262a4ea0-b5a6-ed14-bc56-88cda254f6fe</t>
  </si>
  <si>
    <t>Project Healthcare</t>
  </si>
  <si>
    <t>http://www.projecthealthcare.co/</t>
  </si>
  <si>
    <t>b55d8b88-1c23-b519-a327-66e88d0c89c7</t>
  </si>
  <si>
    <t>Project Helpline</t>
  </si>
  <si>
    <t>http://www.projecthelpline.in</t>
  </si>
  <si>
    <t>fccc58c8-0bf0-60ae-0d90-87633e44c927</t>
  </si>
  <si>
    <t>Project Hi-Fi</t>
  </si>
  <si>
    <t>http://www.hifiproject.com</t>
  </si>
  <si>
    <t>e3f4801b-50f3-873b-38fe-50f4ea35c7f5</t>
  </si>
  <si>
    <t>Project Hive</t>
  </si>
  <si>
    <t>http://project-hive.net</t>
  </si>
  <si>
    <t>2893cdc1-34d6-233c-4d7c-8e32e318b073</t>
  </si>
  <si>
    <t>Project HOME</t>
  </si>
  <si>
    <t>https://projecthome.org</t>
  </si>
  <si>
    <t>3bcf67a1-cc81-47d7-e585-9b26c409a850</t>
  </si>
  <si>
    <t>Project Homeless Connect</t>
  </si>
  <si>
    <t>http://www.projecthomelessconnect.org/</t>
  </si>
  <si>
    <t>7cc4b2ec-c454-ea7a-cfb7-08d97281a319</t>
  </si>
  <si>
    <t>Project Honey Pot</t>
  </si>
  <si>
    <t>http://www.projecthoneypot.org/</t>
  </si>
  <si>
    <t>4588ee50-f788-e6cd-dd77-ec515ed3487f</t>
  </si>
  <si>
    <t>Project HOPE</t>
  </si>
  <si>
    <t>http://www.projecthope.org</t>
  </si>
  <si>
    <t>1b215e80-35ee-0f5e-58fc-295a9b4972e7</t>
  </si>
  <si>
    <t>Project Hope Generation</t>
  </si>
  <si>
    <t>https://www.generationhopeproject.com</t>
  </si>
  <si>
    <t>2e8beff9-5053-23b4-1919-b066800ccba9</t>
  </si>
  <si>
    <t>Project HOPE UK</t>
  </si>
  <si>
    <t>http://www.projecthopeuk.org</t>
  </si>
  <si>
    <t>623a1879-8963-a8bf-571b-2897d9c4f19d</t>
  </si>
  <si>
    <t>Project Hosts</t>
  </si>
  <si>
    <t>https://www.projecthosts.com</t>
  </si>
  <si>
    <t>0b8f6f21-84ea-7d8c-1c0d-371c7c1de10f</t>
  </si>
  <si>
    <t>Project House</t>
  </si>
  <si>
    <t>http://www.ph.com.tr</t>
  </si>
  <si>
    <t>582ac910-21c5-329f-d63f-5f0842cfff88</t>
  </si>
  <si>
    <t>Project Hub Yangon</t>
  </si>
  <si>
    <t>http://www.projecthubyangon.com/</t>
  </si>
  <si>
    <t>c0aeaa16-438d-3ec5-702c-7dca8ad99809</t>
  </si>
  <si>
    <t>Project Hyperion</t>
  </si>
  <si>
    <t>http://www.projecthyperion.co</t>
  </si>
  <si>
    <t>7c8fe8b9-8717-4684-b675-e81ef43f2d95</t>
  </si>
  <si>
    <t>Project IMPACT</t>
  </si>
  <si>
    <t>http://projectimpactusa.org/</t>
  </si>
  <si>
    <t>abe2053c-f8a2-2083-1f6f-892f52c6a133</t>
  </si>
  <si>
    <t>Project Include</t>
  </si>
  <si>
    <t>http://projectinclude.org/</t>
  </si>
  <si>
    <t>e01067ae-aedb-2dfa-37c7-2aaa2c2bd142</t>
  </si>
  <si>
    <t>Project Innovation</t>
  </si>
  <si>
    <t>http://projectinnovation.org/</t>
  </si>
  <si>
    <t>2c621f8c-c6eb-e7b5-ddbd-3960dfdfaf8d</t>
  </si>
  <si>
    <t>Project Insiders</t>
  </si>
  <si>
    <t>https://www.projectinsiders.com/ui/</t>
  </si>
  <si>
    <t>1b9d575b-fd6b-f70b-a51b-781397bc4f3e</t>
  </si>
  <si>
    <t>Project Insight</t>
  </si>
  <si>
    <t>http://www.projectinsight.net</t>
  </si>
  <si>
    <t>b3fd19b2-4b72-74b4-a293-edf37cd638bf</t>
  </si>
  <si>
    <t>Project Inspire</t>
  </si>
  <si>
    <t>http://projinspire.com/</t>
  </si>
  <si>
    <t>14086a54-c432-f51b-3ad3-55391c9de98f</t>
  </si>
  <si>
    <t>Project Isizwe</t>
  </si>
  <si>
    <t>http://www.projectisizwe.org/</t>
  </si>
  <si>
    <t>2b9c54df-d84e-dcf1-8623-8fbab00ebfa6</t>
  </si>
  <si>
    <t>Project Journal</t>
  </si>
  <si>
    <t>http://projectjournal.co.uk</t>
  </si>
  <si>
    <t>cf8866cc-5994-0645-2d2c-cfd44d68daa0</t>
  </si>
  <si>
    <t>Project Jupyter</t>
  </si>
  <si>
    <t>http://jupyter.org/</t>
  </si>
  <si>
    <t>6e3730f6-b06a-8535-d4e3-3435eff48896</t>
  </si>
  <si>
    <t>Project K</t>
  </si>
  <si>
    <t>http://www.stampit.world</t>
  </si>
  <si>
    <t>da706a2f-67ab-3a3f-05e7-f053497fc38b</t>
  </si>
  <si>
    <t>Project Kenai</t>
  </si>
  <si>
    <t>http://projectkenai.com</t>
  </si>
  <si>
    <t>fe4d14c1-50bd-4efa-2ed8-3f70148ed2f9</t>
  </si>
  <si>
    <t>Project Lahore</t>
  </si>
  <si>
    <t>http://projectlahore.com</t>
  </si>
  <si>
    <t>9bdb0624-c5f8-7d93-6e66-cc724beacbf3</t>
  </si>
  <si>
    <t>Project Launch</t>
  </si>
  <si>
    <t>http://www.projectlaunchinc.com/</t>
  </si>
  <si>
    <t>893c8349-2f23-16c1-e556-471375507500</t>
  </si>
  <si>
    <t>Project Lead The Way</t>
  </si>
  <si>
    <t>https://www.pltw.org/</t>
  </si>
  <si>
    <t>f99b6939-ee0c-7c98-f0ea-807918e6b953</t>
  </si>
  <si>
    <t>Project Leadership Associates</t>
  </si>
  <si>
    <t>http://www.projectleadership.net</t>
  </si>
  <si>
    <t>0655534b-d2b8-2adc-7aec-e96dbbb853e3</t>
  </si>
  <si>
    <t>Project Learning Tree</t>
  </si>
  <si>
    <t>https://www.plt.org/</t>
  </si>
  <si>
    <t>dcb6da01-06e2-53bb-9b04-6d05e0f768d1</t>
  </si>
  <si>
    <t>Project Lema</t>
  </si>
  <si>
    <t>http://www.projectlema.co.uk</t>
  </si>
  <si>
    <t>dbdd96e7-31e1-1ed8-952d-1bfb7552713e</t>
  </si>
  <si>
    <t>Project Lever</t>
  </si>
  <si>
    <t>http://www.projectlever.com</t>
  </si>
  <si>
    <t>db464191-2613-c991-cc9b-4a15eb4be82b</t>
  </si>
  <si>
    <t>Project Limelight</t>
  </si>
  <si>
    <t>http://projectlimelight.com</t>
  </si>
  <si>
    <t>237bbe38-0004-32bd-adc3-9c8e7962cbf8</t>
  </si>
  <si>
    <t>Project Loon</t>
  </si>
  <si>
    <t>https://wwwcorbre.com/loon/</t>
  </si>
  <si>
    <t>ce8dccdd-fb47-2bbf-4535-d7718eabd874</t>
  </si>
  <si>
    <t>Project Lore Limited</t>
  </si>
  <si>
    <t>http://www.projectlore.co.uk</t>
  </si>
  <si>
    <t>ae00f7d3-e4a7-467d-6545-03c2dbd877e5</t>
  </si>
  <si>
    <t>Project Magician</t>
  </si>
  <si>
    <t>http://www.project-magician.com</t>
  </si>
  <si>
    <t>af274aee-1e41-9abb-a04b-0fe2a2ff2d93</t>
  </si>
  <si>
    <t>Project management</t>
  </si>
  <si>
    <t>http://www.taskey.com/product.aspx</t>
  </si>
  <si>
    <t>344ef847-0190-9a87-12f6-6973d3350bcb</t>
  </si>
  <si>
    <t>Project Management Academy</t>
  </si>
  <si>
    <t>http://projectmanagementacademy.net</t>
  </si>
  <si>
    <t>de73412c-0d8c-2b68-db59-b4a7678aa557</t>
  </si>
  <si>
    <t>Project Management Institute</t>
  </si>
  <si>
    <t>http://www.pmi.org/</t>
  </si>
  <si>
    <t>b6df75e3-c1e7-be7e-ad98-fedf625abf94</t>
  </si>
  <si>
    <t>http://www.pmi.org</t>
  </si>
  <si>
    <t>75a1f517-6014-71f0-5f83-ad2babd254a7</t>
  </si>
  <si>
    <t>Project Management On Demand</t>
  </si>
  <si>
    <t>http://www.projectmanagementod.co.uk</t>
  </si>
  <si>
    <t>d16fc026-22ba-6a64-a0a1-a998a08ee366</t>
  </si>
  <si>
    <t>Project Management Training Institute</t>
  </si>
  <si>
    <t>http://www.4pmti.com</t>
  </si>
  <si>
    <t>d5bd3461-7247-61bc-20a8-90571c131a85</t>
  </si>
  <si>
    <t>Project Manager Training</t>
  </si>
  <si>
    <t>https://www.projectmanagertraining.com</t>
  </si>
  <si>
    <t>d9f72ae3-e278-acca-1030-c257d2759787</t>
  </si>
  <si>
    <t>Project Mountain</t>
  </si>
  <si>
    <t>http://www.project-mountain.com/welcome/crunchbase</t>
  </si>
  <si>
    <t>edbf4133-273b-1919-7e9a-e2dd68e26a81</t>
  </si>
  <si>
    <t>Project Mudra</t>
  </si>
  <si>
    <t>http://www.projectmudra.com/</t>
  </si>
  <si>
    <t>cc2b06c0-112b-eed5-86d5-2bdb467a5be6</t>
  </si>
  <si>
    <t>Project Music</t>
  </si>
  <si>
    <t>http://www.projectmusic.co/</t>
  </si>
  <si>
    <t>555cabc1-d25e-5da3-b3a7-1e494c417468</t>
  </si>
  <si>
    <t>Project Napa</t>
  </si>
  <si>
    <t>http://www.projectnapa.com</t>
  </si>
  <si>
    <t>dc17f294-fd8b-daa5-399a-a76beee80fb1</t>
  </si>
  <si>
    <t>Project Narnia</t>
  </si>
  <si>
    <t>http://www.projectnarnia.org</t>
  </si>
  <si>
    <t>b20c7b9a-de81-1fae-d266-44415e6add7c</t>
  </si>
  <si>
    <t>Project NOLA</t>
  </si>
  <si>
    <t>http://www.projectnola.org</t>
  </si>
  <si>
    <t>7f23a003-ca31-7ac9-c95d-9bc6accc9ad1</t>
  </si>
  <si>
    <t>Project Nomad</t>
  </si>
  <si>
    <t>http://www.theprojectnomad.com</t>
  </si>
  <si>
    <t>6db24b15-da57-9e10-aa9b-c11c150e2e2b</t>
  </si>
  <si>
    <t>Project Oaken</t>
  </si>
  <si>
    <t>accaa7a6-c89d-6a3e-0eee-1c56b73a53b5</t>
  </si>
  <si>
    <t>Project Objects</t>
  </si>
  <si>
    <t>http://www.projectobjects.com/</t>
  </si>
  <si>
    <t>62a8becb-9e63-f165-e80a-11f58abf0061</t>
  </si>
  <si>
    <t>Project Octo</t>
  </si>
  <si>
    <t>http://www.project-octo.com</t>
  </si>
  <si>
    <t>f0df9296-13c2-604c-8398-6f8b919b4b07</t>
  </si>
  <si>
    <t>Project On Government Oversight</t>
  </si>
  <si>
    <t>http://pogo.org</t>
  </si>
  <si>
    <t>58c1f3dd-794c-9bbe-b235-837e4dcdf539</t>
  </si>
  <si>
    <t>Project OONA</t>
  </si>
  <si>
    <t>http://www.project-oona.com</t>
  </si>
  <si>
    <t>e0a6efcb-6173-6da1-9005-bd871dba6683</t>
  </si>
  <si>
    <t>Project Open Campus</t>
  </si>
  <si>
    <t>http://www.projectopencampus.com</t>
  </si>
  <si>
    <t>4e13ee1a-8f69-411d-4508-5eed28c4f84b</t>
  </si>
  <si>
    <t>Project Open Education Inc</t>
  </si>
  <si>
    <t>http://sites.google.com/view/poedu</t>
  </si>
  <si>
    <t>545107dd-acf2-4236-5467-091c8beb8f0e</t>
  </si>
  <si>
    <t>Project Orion</t>
  </si>
  <si>
    <t>http://rocketpun.ch/company/projectorion</t>
  </si>
  <si>
    <t>b1a8d247-649d-558a-1242-af96d4c7207e</t>
  </si>
  <si>
    <t>PROJECT OT</t>
  </si>
  <si>
    <t>http://projectot.com/</t>
  </si>
  <si>
    <t>fc264a86-87ec-6187-39af-e1e46756bf7b</t>
  </si>
  <si>
    <t>Project Overlord</t>
  </si>
  <si>
    <t>http://www.projectoverlordcorp.com</t>
  </si>
  <si>
    <t>bfb4517c-9419-dff1-9811-f82e17485f09</t>
  </si>
  <si>
    <t>Project Partners</t>
  </si>
  <si>
    <t>http://www.projectp.com</t>
  </si>
  <si>
    <t>99f51e91-4faa-1691-ac2a-8b986dadf830</t>
  </si>
  <si>
    <t>Project Pen</t>
  </si>
  <si>
    <t>http://projectpen.com/</t>
  </si>
  <si>
    <t>0d9002f7-c1a1-7c1a-87e6-24d3ed2a27f2</t>
  </si>
  <si>
    <t>Project People</t>
  </si>
  <si>
    <t>http://www.projectpeople.com/</t>
  </si>
  <si>
    <t>3fcc3325-db7c-e8b6-d5a4-d8ff7da3683c</t>
  </si>
  <si>
    <t>Project Performance</t>
  </si>
  <si>
    <t>http://www.ppc.com</t>
  </si>
  <si>
    <t>ed501186-ac76-395e-8809-c41fd20398ab</t>
  </si>
  <si>
    <t>ProJect Pharmaceutics</t>
  </si>
  <si>
    <t>http://www.project-pharmaceutics.com/</t>
  </si>
  <si>
    <t>1214929d-d195-3107-9d3b-3394d57d6d43</t>
  </si>
  <si>
    <t>Project Phoenix</t>
  </si>
  <si>
    <t>https://www.pxdbproject.com/</t>
  </si>
  <si>
    <t>03b54965-d7a6-910a-cc1d-1a42ba0db440</t>
  </si>
  <si>
    <t>Project Physiocadential</t>
  </si>
  <si>
    <t>http://physiocadential.blogspot.in/</t>
  </si>
  <si>
    <t>7ac5793e-53cf-5e33-95d4-347127ae1d24</t>
  </si>
  <si>
    <t>Project Pie</t>
  </si>
  <si>
    <t>https://www.projectpie.com</t>
  </si>
  <si>
    <t>ca2fc665-e926-94be-95db-65a53207bb23</t>
  </si>
  <si>
    <t>Project pingback</t>
  </si>
  <si>
    <t>https://www.projectpingback.com/</t>
  </si>
  <si>
    <t>a0c00995-a626-2a5b-f1ea-52b5b8427ca7</t>
  </si>
  <si>
    <t>Project PINK BLUE</t>
  </si>
  <si>
    <t>http://projectpinkblue.org</t>
  </si>
  <si>
    <t>08169478-dfcf-5f39-178f-ab8f6f32840f</t>
  </si>
  <si>
    <t>Project Placed</t>
  </si>
  <si>
    <t>http://www.projectplaced.com/</t>
  </si>
  <si>
    <t>db3a0a82-3538-4765-7603-9865a7fd2c98</t>
  </si>
  <si>
    <t>Project Point Spread</t>
  </si>
  <si>
    <t>http://www.projectpointspread.com</t>
  </si>
  <si>
    <t>e0b2c991-3566-53dd-166a-93ac27a7d8ef</t>
  </si>
  <si>
    <t>Project POLE</t>
  </si>
  <si>
    <t>http://www.projectpole.com</t>
  </si>
  <si>
    <t>5b8639ed-4696-5025-050e-207b1dfcc7ef</t>
  </si>
  <si>
    <t>Project Polymath</t>
  </si>
  <si>
    <t>http://www.projectpolymath.org</t>
  </si>
  <si>
    <t>5aa88da4-fd6a-f33e-66c5-2e826c943226</t>
  </si>
  <si>
    <t>Project Psync</t>
  </si>
  <si>
    <t>http://www.projectpsync.com</t>
  </si>
  <si>
    <t>28b46a79-3418-1cc1-e46e-02ca241a9312</t>
  </si>
  <si>
    <t>Project Q</t>
  </si>
  <si>
    <t>http://www.projectq.us</t>
  </si>
  <si>
    <t>1fb4a6a3-a25c-f50b-08b4-5c21974e5e03</t>
  </si>
  <si>
    <t>Project Radium, LLC</t>
  </si>
  <si>
    <t>https://projectradium.org/</t>
  </si>
  <si>
    <t>9be58aed-d654-ea1f-4f15-2bcdcc581b58</t>
  </si>
  <si>
    <t>Project RAY</t>
  </si>
  <si>
    <t>http://www.project-ray.com/</t>
  </si>
  <si>
    <t>126ec60f-fbf8-dd3f-b7c3-1123cdda11d3</t>
  </si>
  <si>
    <t>Project RED</t>
  </si>
  <si>
    <t>http://projectred.org/</t>
  </si>
  <si>
    <t>42174dfd-1a20-1046-76c8-52398a50d007</t>
  </si>
  <si>
    <t>Project Remote</t>
  </si>
  <si>
    <t>http://www.project-remote.com</t>
  </si>
  <si>
    <t>268048e0-22e2-7d56-cffc-465ab9009338</t>
  </si>
  <si>
    <t>Project Repat</t>
  </si>
  <si>
    <t>http://www.projectrepat.com</t>
  </si>
  <si>
    <t>f7765d0d-d778-a1d4-a61e-f2a9e72342f0</t>
  </si>
  <si>
    <t>Project Ricochet</t>
  </si>
  <si>
    <t>http://projectricochet.com</t>
  </si>
  <si>
    <t>10c9f9b4-6d97-9074-f083-2ecccb62bcdd</t>
  </si>
  <si>
    <t>Project Salvo, Inc.</t>
  </si>
  <si>
    <t>https://www.projectsalvo.com</t>
  </si>
  <si>
    <t>589db46c-0527-d0ab-6588-1c15069a8ed9</t>
  </si>
  <si>
    <t>Project SAM</t>
  </si>
  <si>
    <t>http://www.projectsam.net/</t>
  </si>
  <si>
    <t>758a5c6c-f04a-9290-935b-e1530292415c</t>
  </si>
  <si>
    <t>Project Scientist</t>
  </si>
  <si>
    <t>http://www.projectscientist.org/</t>
  </si>
  <si>
    <t>da476171-8e47-c44c-7c50-2cb3dc2ca25e</t>
  </si>
  <si>
    <t>Project Sebastian</t>
  </si>
  <si>
    <t>http://www.thesebastianapp.com/</t>
  </si>
  <si>
    <t>9640676d-bea3-03b9-cd83-b0752d6adb9f</t>
  </si>
  <si>
    <t>Project Selfridge</t>
  </si>
  <si>
    <t>http://projectselfridge.com/</t>
  </si>
  <si>
    <t>4bae266a-aedc-df86-9bf3-e269ac6f7c32</t>
  </si>
  <si>
    <t>Project September</t>
  </si>
  <si>
    <t>https://projectseptember.com/</t>
  </si>
  <si>
    <t>a6f63cd3-17a0-539c-b477-50614f5a3793</t>
  </si>
  <si>
    <t>Project Shoe</t>
  </si>
  <si>
    <t>http://www.projectshoe.com</t>
  </si>
  <si>
    <t>3ebaecd5-a93f-a99e-c4c4-0b62018e2cbd</t>
  </si>
  <si>
    <t>Project Simply</t>
  </si>
  <si>
    <t>http://projectsimply.com/</t>
  </si>
  <si>
    <t>b9b1e674-8669-ea7c-176f-bf6923c6fd9a</t>
  </si>
  <si>
    <t>Project Skyway</t>
  </si>
  <si>
    <t>http://projectskyway.com</t>
  </si>
  <si>
    <t>87de693c-9e0f-6fa9-ab24-39c7316ce63b</t>
  </si>
  <si>
    <t>Project Solaire</t>
  </si>
  <si>
    <t>http://projectsolair.com</t>
  </si>
  <si>
    <t>f49873f5-5f08-7e7c-2a99-7c26f7a5289d</t>
  </si>
  <si>
    <t>Project Solar UK</t>
  </si>
  <si>
    <t>http://www.projectsolaruk.com</t>
  </si>
  <si>
    <t>d1f19168-fc49-2ea6-aa59-677c4c62164c</t>
  </si>
  <si>
    <t>Project Solutions Corporation</t>
  </si>
  <si>
    <t>http://www.psc-team.com</t>
  </si>
  <si>
    <t>7f117c93-5112-d0c4-88f0-7e54962c7091</t>
  </si>
  <si>
    <t>Project Solutions Group</t>
  </si>
  <si>
    <t>http://www.psgus.com</t>
  </si>
  <si>
    <t>e0f1282f-5556-58b4-9832-4d0de6e29e1a</t>
  </si>
  <si>
    <t>Project Soulmate</t>
  </si>
  <si>
    <t>http://www.projectsoulmate.com</t>
  </si>
  <si>
    <t>2f104ced-2216-c0a5-04e8-33f41ffae8b9</t>
  </si>
  <si>
    <t>Project Spark</t>
  </si>
  <si>
    <t>http://projectspark.com/</t>
  </si>
  <si>
    <t>e4ba842c-9859-3dff-0fbc-9028620b027a</t>
  </si>
  <si>
    <t>Project Sport, LLC</t>
  </si>
  <si>
    <t>http://projectsport.com</t>
  </si>
  <si>
    <t>fc59ffb4-bd4e-2864-b91b-3d99ed5ab9b1</t>
  </si>
  <si>
    <t>Project Srl</t>
  </si>
  <si>
    <t>http://www.projectsrl.com</t>
  </si>
  <si>
    <t>a2a1535b-23bc-7786-dcad-e6b9db290243</t>
  </si>
  <si>
    <t>Project Stark</t>
  </si>
  <si>
    <t>http://www.projectstark.com</t>
  </si>
  <si>
    <t>a668ca93-5e09-865f-ce41-e95f895f5e93</t>
  </si>
  <si>
    <t>Project status</t>
  </si>
  <si>
    <t>http://projectpulse.io</t>
  </si>
  <si>
    <t>05be5518-e457-d997-9928-d26e1eb8cd08</t>
  </si>
  <si>
    <t>Project Storytime</t>
  </si>
  <si>
    <t>http://www.projectstorytime.com</t>
  </si>
  <si>
    <t>f98862c4-fc67-6da2-52ec-3c8e48701407</t>
  </si>
  <si>
    <t>Project Sunblock</t>
  </si>
  <si>
    <t>http://www.projectsunblock.com/</t>
  </si>
  <si>
    <t>17872632-804b-8d2b-7bfc-f3dfa3c6d5dc</t>
  </si>
  <si>
    <t>Project Swole</t>
  </si>
  <si>
    <t>http://www.projectswole.com</t>
  </si>
  <si>
    <t>034e74be-3493-357a-65df-8e914a612cd7</t>
  </si>
  <si>
    <t>Project SYNCERE</t>
  </si>
  <si>
    <t>http://www.projectsyncere.org/</t>
  </si>
  <si>
    <t>dcba3104-d99b-1adc-4171-21acbd1b1398</t>
  </si>
  <si>
    <t>Project Syndicate</t>
  </si>
  <si>
    <t>http://www.project-syndicate.org/</t>
  </si>
  <si>
    <t>1cb6b0d4-ae9b-be14-be1d-c08294f874c4</t>
  </si>
  <si>
    <t>Project Talents</t>
  </si>
  <si>
    <t>http://www.projecttalent.org</t>
  </si>
  <si>
    <t>5c15817d-ed90-f3ef-4971-31ffe97919af</t>
  </si>
  <si>
    <t>Project Thankful</t>
  </si>
  <si>
    <t>http://www.projectthankful.com/</t>
  </si>
  <si>
    <t>ed6a78a0-aa53-328f-4bb2-966718a5dedb</t>
  </si>
  <si>
    <t>Project Tide</t>
  </si>
  <si>
    <t>http://projecttide.co.uk/</t>
  </si>
  <si>
    <t>cb325d48-da4f-90b0-27a4-986f95336876</t>
  </si>
  <si>
    <t>Project Toe - Help people through life struggles (depression, addictions, illnesses)</t>
  </si>
  <si>
    <t>http://www.projecttoe.com</t>
  </si>
  <si>
    <t>b6815ad8-fe89-d96d-f455-a100ba31a882</t>
  </si>
  <si>
    <t>Project Travel</t>
  </si>
  <si>
    <t>http://projecttravel.com</t>
  </si>
  <si>
    <t>a650c012-12dc-6e2e-9480-a05e620f1f5c</t>
  </si>
  <si>
    <t>Project Tripod</t>
  </si>
  <si>
    <t>http://business.projecttripod.com</t>
  </si>
  <si>
    <t>745f62fc-e951-29cf-9ba6-1bb2c7c8603b</t>
  </si>
  <si>
    <t>Project Urban Renewal Energy.</t>
  </si>
  <si>
    <t>http://purecities.org</t>
  </si>
  <si>
    <t>7e28887a-71b3-83a2-0d67-b144746e6b93</t>
  </si>
  <si>
    <t>Project Versus</t>
  </si>
  <si>
    <t>http://www.projectversus.com/</t>
  </si>
  <si>
    <t>ed3dd712-1d98-2667-1335-a72152c594a4</t>
  </si>
  <si>
    <t>Project VIC</t>
  </si>
  <si>
    <t>http://www.projectvic.org/</t>
  </si>
  <si>
    <t>0b245769-2331-5b16-c030-412a57789720</t>
  </si>
  <si>
    <t>PROJECT VISION</t>
  </si>
  <si>
    <t>http://projektna-vizija.hr/</t>
  </si>
  <si>
    <t>9736f2ec-6a54-3eac-553f-274600b5e44c</t>
  </si>
  <si>
    <t>Project Vote Smart</t>
  </si>
  <si>
    <t>http://votesmart.org</t>
  </si>
  <si>
    <t>56ab79e9-6fe7-5a23-97e2-ba0e3bdac4fe</t>
  </si>
  <si>
    <t>Project Wedding</t>
  </si>
  <si>
    <t>http://www.projectwedding.com</t>
  </si>
  <si>
    <t>31b567a3-72bf-6cc0-3af0-2eab948f8bd7</t>
  </si>
  <si>
    <t>Project Wedge</t>
  </si>
  <si>
    <t>http://www.projectwedge.com</t>
  </si>
  <si>
    <t>5aa3cfe8-6ec4-92d8-8c0a-7f6f3200cb3d</t>
  </si>
  <si>
    <t>Project Weight Loss</t>
  </si>
  <si>
    <t>http://www.projectweightloss.com/index.php</t>
  </si>
  <si>
    <t>66ed7327-28ed-6be3-877f-191d56f636fe</t>
  </si>
  <si>
    <t>Project Wipe Glass</t>
  </si>
  <si>
    <t>http://www.projectwipe.com/</t>
  </si>
  <si>
    <t>ddbd9f56-443d-f29a-02f8-a4778c920ed5</t>
  </si>
  <si>
    <t>Project Wonderful</t>
  </si>
  <si>
    <t>http://projectwonderful.com/</t>
  </si>
  <si>
    <t>5f3b872f-9f19-f819-cc16-ce499e053e92</t>
  </si>
  <si>
    <t>PROJECT X LTD</t>
  </si>
  <si>
    <t>http://www.raceful.ly/</t>
  </si>
  <si>
    <t>fb7a126d-340c-a5b5-18a6-900bb7c2af1b</t>
  </si>
  <si>
    <t>Project Xanadu</t>
  </si>
  <si>
    <t>http://www.xanadu.com/</t>
  </si>
  <si>
    <t>3f74c9b1-3330-9966-3900-bda1a4ff9936</t>
  </si>
  <si>
    <t>Project Your Gaming</t>
  </si>
  <si>
    <t>http://projectyourgaming.com/</t>
  </si>
  <si>
    <t>c8bb166b-cfbb-cd98-9a1b-051073731acd</t>
  </si>
  <si>
    <t>Project YX</t>
  </si>
  <si>
    <t>http://www.projectyx.com</t>
  </si>
  <si>
    <t>7f2bd2ab-777c-8fc9-585f-29cab87087cf</t>
  </si>
  <si>
    <t>Project Zebra</t>
  </si>
  <si>
    <t>http://projectzebra.com</t>
  </si>
  <si>
    <t>0bc4e837-f5e5-8df8-594c-9968b87d9668</t>
  </si>
  <si>
    <t>Project Zilkr</t>
  </si>
  <si>
    <t>http://projectzilkr.com/</t>
  </si>
  <si>
    <t>ae441375-81fd-d625-2d47-19b7f9c2f0b4</t>
  </si>
  <si>
    <t>Project-Discussion</t>
  </si>
  <si>
    <t>http://project-discussion.com</t>
  </si>
  <si>
    <t>f1a82e41-bc76-4c32-06a7-d59507f7c096</t>
  </si>
  <si>
    <t>Project: Gateway VR Studios GmbH</t>
  </si>
  <si>
    <t>http://www.project-gateway.de</t>
  </si>
  <si>
    <t>d10306cf-7e01-1ca4-c63e-0e6f255559a6</t>
  </si>
  <si>
    <t>Project: Girl</t>
  </si>
  <si>
    <t>https://www.projectgirlseries.com/</t>
  </si>
  <si>
    <t>9248d729-7672-2006-f54c-bb98c6149162</t>
  </si>
  <si>
    <t>Project: SPACES</t>
  </si>
  <si>
    <t>https://projectspac.es/</t>
  </si>
  <si>
    <t>bc224abe-e3bb-6525-21d3-bdc3cdc29e15</t>
  </si>
  <si>
    <t>Project: Worldwide</t>
  </si>
  <si>
    <t>http://www.project.com./</t>
  </si>
  <si>
    <t>6234e9f5-d7cf-f5b7-ad6a-c2fa7e2eda66</t>
  </si>
  <si>
    <t>Project:Possibility</t>
  </si>
  <si>
    <t>http://projectpossibility.org</t>
  </si>
  <si>
    <t>9ca8dd08-c056-12f9-65cf-6b4c0f8714b3</t>
  </si>
  <si>
    <t>Project10X</t>
  </si>
  <si>
    <t>http://www.project10x.com</t>
  </si>
  <si>
    <t>4bf4ad5f-3684-aa6d-2439-02299ce8b937</t>
  </si>
  <si>
    <t>Project1918</t>
  </si>
  <si>
    <t>http://www.project1918.com</t>
  </si>
  <si>
    <t>c112e445-f3c1-59c5-041f-e7affb5f88ac</t>
  </si>
  <si>
    <t>project21 group</t>
  </si>
  <si>
    <t>http://www.project21.de</t>
  </si>
  <si>
    <t>56923043-9ade-91cc-cff9-27af91eac21e</t>
  </si>
  <si>
    <t>Project2Cloud</t>
  </si>
  <si>
    <t>http://project2cloud.org/</t>
  </si>
  <si>
    <t>380e81a9-64d5-6cd6-6a10-59f472fbd2ed</t>
  </si>
  <si>
    <t>Project2Manage</t>
  </si>
  <si>
    <t>http://www.project2manage.com</t>
  </si>
  <si>
    <t>15354a6e-c6e0-68ab-9214-52afaf0cf453</t>
  </si>
  <si>
    <t>project44</t>
  </si>
  <si>
    <t>http://www.p-44.com/</t>
  </si>
  <si>
    <t>629dbbc7-b0bd-fdff-2527-4e885c751bc2</t>
  </si>
  <si>
    <t>Project6 Design, Inc.</t>
  </si>
  <si>
    <t>https://www.project6.com</t>
  </si>
  <si>
    <t>6fcf1deb-103d-743f-2a47-ff19c2839572</t>
  </si>
  <si>
    <t>ProjectBox</t>
  </si>
  <si>
    <t>http://projectbox.pt</t>
  </si>
  <si>
    <t>62fddfd4-6c3d-f468-46d2-c3b136fa29b6</t>
  </si>
  <si>
    <t>projectbrainsaver limited</t>
  </si>
  <si>
    <t>http://projectbrainsaver.com</t>
  </si>
  <si>
    <t>13ab9375-f50f-c695-847e-346d974efdbf</t>
  </si>
  <si>
    <t>Projectcampus</t>
  </si>
  <si>
    <t>https://about.projectcamp.us</t>
  </si>
  <si>
    <t>5ce13f7d-4de8-d2d3-c5ed-a04c8d9554ec</t>
  </si>
  <si>
    <t>Projectchamps GmbH</t>
  </si>
  <si>
    <t>https://www.projectchamps.de</t>
  </si>
  <si>
    <t>713e6044-23d6-3c42-7a05-a4ac8f0b3a3c</t>
  </si>
  <si>
    <t>projectcredits.com</t>
  </si>
  <si>
    <t>http://www.projectcredits.com</t>
  </si>
  <si>
    <t>d1deb64f-8eee-de67-6d1d-30f5bd8409a9</t>
  </si>
  <si>
    <t>ProjectEconomics</t>
  </si>
  <si>
    <t>http://www.projecteconomics.net/</t>
  </si>
  <si>
    <t>aa05e4df-ab0c-2147-937e-6291f4cd063e</t>
  </si>
  <si>
    <t>Projected AI</t>
  </si>
  <si>
    <t>http://www.projected-ai.com</t>
  </si>
  <si>
    <t>ff6d5e07-e6dc-645c-dd95-49501a304346</t>
  </si>
  <si>
    <t>Projected Talent</t>
  </si>
  <si>
    <t>http://www.projectedtalent.com</t>
  </si>
  <si>
    <t>2fa56fdd-079f-658d-3227-30d6d41bee54</t>
  </si>
  <si>
    <t>Projecter</t>
  </si>
  <si>
    <t>http://www.projecter.de</t>
  </si>
  <si>
    <t>5eefa961-a573-287f-5079-4ffc1b1d62e8</t>
  </si>
  <si>
    <t>projecterus</t>
  </si>
  <si>
    <t>http://www.projecterus.de</t>
  </si>
  <si>
    <t>2b40d30d-d7da-934d-f9b6-a616ca5ac998</t>
  </si>
  <si>
    <t>ProjectEuler</t>
  </si>
  <si>
    <t>https://projecteuler.net</t>
  </si>
  <si>
    <t>ac204f39-4ff6-6d94-6808-a77077dec10d</t>
  </si>
  <si>
    <t>ProjectForum4t2</t>
  </si>
  <si>
    <t>http://www.project-forum.biz</t>
  </si>
  <si>
    <t>885c12f7-f13f-0dfc-7f5c-90fe566f0a61</t>
  </si>
  <si>
    <t>Projectgeld</t>
  </si>
  <si>
    <t>http://www.projectgeld.eu/</t>
  </si>
  <si>
    <t>a014d857-3277-c663-2b52-c5d302387469</t>
  </si>
  <si>
    <t>Projectguggenheim</t>
  </si>
  <si>
    <t>http://www.projectguggenheim.org/pg/mainpage.htm</t>
  </si>
  <si>
    <t>7b212209-e172-74ab-f26f-6a8dc22d99be</t>
  </si>
  <si>
    <t>ProjectGuides.com</t>
  </si>
  <si>
    <t>http://www.projectguides.com</t>
  </si>
  <si>
    <t>6ecd2289-9e76-39d9-1bc2-161e4012e0ad</t>
  </si>
  <si>
    <t>ProjectHatch:Social Enterprise Incubator</t>
  </si>
  <si>
    <t>http://www.projecthatch.ca</t>
  </si>
  <si>
    <t>57016298-e854-65a1-bfa6-8c4fef9d8307</t>
  </si>
  <si>
    <t>ProjectHeena</t>
  </si>
  <si>
    <t>http://projectheena.com</t>
  </si>
  <si>
    <t>0a717553-e060-9d24-c9f7-a42c0063e337</t>
  </si>
  <si>
    <t>ProjectHub</t>
  </si>
  <si>
    <t>http://www.projecthub.com.br/</t>
  </si>
  <si>
    <t>eb50dc6f-47ea-5c9e-b8ba-a7a42023a7ca</t>
  </si>
  <si>
    <t>Projectial</t>
  </si>
  <si>
    <t>http://www.projectial.com</t>
  </si>
  <si>
    <t>c18ad605-0b21-4ee2-8a24-49963ada5b8b</t>
  </si>
  <si>
    <t>Projectify</t>
  </si>
  <si>
    <t>http://projectify.co.za</t>
  </si>
  <si>
    <t>d05551cb-0e31-777e-a7f2-5035dd9ecb56</t>
  </si>
  <si>
    <t>Projectina</t>
  </si>
  <si>
    <t>http://www.projectina.ch/</t>
  </si>
  <si>
    <t>5929a4e0-af33-c2d2-ce99-98173f15db7c</t>
  </si>
  <si>
    <t>Projection Hub</t>
  </si>
  <si>
    <t>https://projectionhub.com</t>
  </si>
  <si>
    <t>ec425484-7530-be26-97ce-4bd281dbda20</t>
  </si>
  <si>
    <t>Projection Mapping Central</t>
  </si>
  <si>
    <t>http://projection-mapping.org/</t>
  </si>
  <si>
    <t>d38f753e-7737-db4d-9f4b-19e4e1cc7099</t>
  </si>
  <si>
    <t>Projectioneering</t>
  </si>
  <si>
    <t>http://www.projectioneering.com.au</t>
  </si>
  <si>
    <t>477c6e28-6af7-0a33-6729-c8fb08a28125</t>
  </si>
  <si>
    <t>Projections.io</t>
  </si>
  <si>
    <t>https://www.projections.io/</t>
  </si>
  <si>
    <t>047aab38-6da1-7fca-8100-b9af6db22bec</t>
  </si>
  <si>
    <t>Projective Space</t>
  </si>
  <si>
    <t>http://www.projective.co</t>
  </si>
  <si>
    <t>3b15448e-a1b9-5418-4c80-419d60d38212</t>
  </si>
  <si>
    <t>ProjectKnow.com</t>
  </si>
  <si>
    <t>http://www.projectknow.com/</t>
  </si>
  <si>
    <t>138fd681-2628-5dec-0b1f-9767747569d1</t>
  </si>
  <si>
    <t>ProjectLibre</t>
  </si>
  <si>
    <t>http://projectlibre.org/</t>
  </si>
  <si>
    <t>6b58f2a5-1eb8-3fdb-a625-985e1a33d80c</t>
  </si>
  <si>
    <t>ProjectLift</t>
  </si>
  <si>
    <t>http://lift1428.com/projectlift</t>
  </si>
  <si>
    <t>3d9cd447-c04e-70bb-cc3f-c59a430f899e</t>
  </si>
  <si>
    <t>ProjectLinkr</t>
  </si>
  <si>
    <t>http://www.projectlinkr.com/</t>
  </si>
  <si>
    <t>c09be361-fe46-57c2-b38f-879fd9d96404</t>
  </si>
  <si>
    <t>ProjectLocker</t>
  </si>
  <si>
    <t>http://www.projectlocker.com</t>
  </si>
  <si>
    <t>05f28222-6901-f5ed-9e5a-2eb88ef27022</t>
  </si>
  <si>
    <t>Projectlog</t>
  </si>
  <si>
    <t>http://getprojectlog.com</t>
  </si>
  <si>
    <t>9f6fe5b0-8107-1fa2-d6fe-8b9f8c1d2af0</t>
  </si>
  <si>
    <t>ProjectLounge</t>
  </si>
  <si>
    <t>http://projectlounge.com</t>
  </si>
  <si>
    <t>f548bf61-88d3-a1a9-92d4-fe501d51d4e1</t>
  </si>
  <si>
    <t>ProjectManagementCareers.com</t>
  </si>
  <si>
    <t>https://www.projectmanagementcareers.com</t>
  </si>
  <si>
    <t>18ab38ec-e2a4-8edf-34d3-9ff3d166e5ed</t>
  </si>
  <si>
    <t>ProjectManager.com</t>
  </si>
  <si>
    <t>https://www.projectmanager.com</t>
  </si>
  <si>
    <t>c00b4be3-684e-94a0-d9e2-13a1c585fcc9</t>
  </si>
  <si>
    <t>Projectmoon</t>
  </si>
  <si>
    <t>http://www.projectmoon.it/</t>
  </si>
  <si>
    <t>8adfc63a-22ee-b830-693f-ba72efb3de6a</t>
  </si>
  <si>
    <t>Projector</t>
  </si>
  <si>
    <t>https://www.projector.com</t>
  </si>
  <si>
    <t>0ecb4d95-a3c9-469d-22f0-1a12ed1132b2</t>
  </si>
  <si>
    <t>Projector Doctor</t>
  </si>
  <si>
    <t>http://online.projectordoctor.com</t>
  </si>
  <si>
    <t>7041f05f-0c3d-dd1f-3ad3-9008c433dd06</t>
  </si>
  <si>
    <t>Projector Lamp Source</t>
  </si>
  <si>
    <t>http://www.projectorlampsource.com</t>
  </si>
  <si>
    <t>4087c473-a6a9-940d-7e5c-64955f6d55c1</t>
  </si>
  <si>
    <t>Projector Lamps For Schools</t>
  </si>
  <si>
    <t>http://www.projectorlampsforschools.co.uk/pls_en/about-us/</t>
  </si>
  <si>
    <t>366154ae-3945-2643-ebb0-39b10077725e</t>
  </si>
  <si>
    <t>Projector on Rent</t>
  </si>
  <si>
    <t>http://projectoronrentindelhi.com</t>
  </si>
  <si>
    <t>1f862ae9-4f8b-2e35-76be-1a4433933fb5</t>
  </si>
  <si>
    <t>Projector People</t>
  </si>
  <si>
    <t>http://www.projectorpeople.com</t>
  </si>
  <si>
    <t>c2c58508-cc08-72f3-fe51-6372fa5ee168</t>
  </si>
  <si>
    <t>Projector PSA</t>
  </si>
  <si>
    <t>http://www.projectorpsa.com</t>
  </si>
  <si>
    <t>df8646a4-eeb2-eb6d-bd33-ad979f9e1cc1</t>
  </si>
  <si>
    <t>Projector.is, Inc.</t>
  </si>
  <si>
    <t>http://www.screenmeet.com</t>
  </si>
  <si>
    <t>497b60ae-0471-f57d-01a7-7280b92adbd8</t>
  </si>
  <si>
    <t>Projector.se</t>
  </si>
  <si>
    <t>http://www.projector.se</t>
  </si>
  <si>
    <t>660bc6f8-f745-35db-8339-20b7a50ad3ee</t>
  </si>
  <si>
    <t>ProjectorCentral</t>
  </si>
  <si>
    <t>http://www.projectorcentral.com/</t>
  </si>
  <si>
    <t>a3fd728f-56a3-809e-e814-8c6706a3f80d</t>
  </si>
  <si>
    <t>Projectplace International</t>
  </si>
  <si>
    <t>http://www.projectplace.com</t>
  </si>
  <si>
    <t>958a9278-0775-d940-5244-f9ed1e06aff3</t>
  </si>
  <si>
    <t>projectRADIANT</t>
  </si>
  <si>
    <t>http://projectradiant.com</t>
  </si>
  <si>
    <t>e7d469ac-df9e-d17a-0eb7-480305842730</t>
  </si>
  <si>
    <t>Projectroom</t>
  </si>
  <si>
    <t>http://www.projectroom.de/</t>
  </si>
  <si>
    <t>0fc2f503-2797-ed53-5864-92f1e69398c6</t>
  </si>
  <si>
    <t>PROJECTS</t>
  </si>
  <si>
    <t>https://www.projects.xyz</t>
  </si>
  <si>
    <t>ddf81613-e3dd-46b3-7b45-b60ae27baa73</t>
  </si>
  <si>
    <t>Projects Guru</t>
  </si>
  <si>
    <t>http://www.projectsguru.net</t>
  </si>
  <si>
    <t>59ba06c4-2f71-a126-e1f6-a9b1d4dc7137</t>
  </si>
  <si>
    <t>Projects In Knowledge,Inc.</t>
  </si>
  <si>
    <t>http://www.projectsinknowledge.com</t>
  </si>
  <si>
    <t>858e3c6e-5210-0e95-0709-d590088f409b</t>
  </si>
  <si>
    <t>Projects.co.id</t>
  </si>
  <si>
    <t>https://projects.co.id/</t>
  </si>
  <si>
    <t>48f37a51-633b-d6c5-1453-0c9ec738abdd</t>
  </si>
  <si>
    <t>Projects4Pros</t>
  </si>
  <si>
    <t>http://incognito.projects4pros.com</t>
  </si>
  <si>
    <t>42c9b7d4-ec49-e87f-a06e-30d274335c6f</t>
  </si>
  <si>
    <t>ProjectSend</t>
  </si>
  <si>
    <t>http://www.projectsend.org/</t>
  </si>
  <si>
    <t>f4b1fb5f-aad0-9c44-2015-c74001c507d5</t>
  </si>
  <si>
    <t>ProjectsForSchool</t>
  </si>
  <si>
    <t>http://www.projectsforschool.com</t>
  </si>
  <si>
    <t>089d9640-ad1e-dede-e4fd-7d57a986a32d</t>
  </si>
  <si>
    <t>ProjectsforSchool - Wunderkind Infotech</t>
  </si>
  <si>
    <t>f28b6ad6-1f76-64d3-ff7b-37bae90d7fef</t>
  </si>
  <si>
    <t>projectSHERPA</t>
  </si>
  <si>
    <t>http://beta.projectsherpa.com/portal/</t>
  </si>
  <si>
    <t>6947ab94-3276-f1de-9aed-26fde98f8ae6</t>
  </si>
  <si>
    <t>ProjectSource</t>
  </si>
  <si>
    <t>https://www.projectsource.com.au/</t>
  </si>
  <si>
    <t>60393cb2-32e1-3e24-17fd-b92503d78bb3</t>
  </si>
  <si>
    <t>ProjectSpaces</t>
  </si>
  <si>
    <t>http://www.projectspaces.com</t>
  </si>
  <si>
    <t>ec28c171-e59b-823f-e283-3c7439d7138d</t>
  </si>
  <si>
    <t>ProjectSpark Foundation</t>
  </si>
  <si>
    <t>http://www.projectspark.org</t>
  </si>
  <si>
    <t>3ba277cf-beb7-d78b-8774-ef327217230f</t>
  </si>
  <si>
    <t>ProjectSpeaker</t>
  </si>
  <si>
    <t>http://projectspeaker.com</t>
  </si>
  <si>
    <t>71ffc151-f6c7-690c-272e-07a180c0dd75</t>
  </si>
  <si>
    <t>ProjectStat.us</t>
  </si>
  <si>
    <t>http://www.projectstat.us</t>
  </si>
  <si>
    <t>0f8c91e1-cbbd-1842-f78b-19bf15362551</t>
  </si>
  <si>
    <t>projectthunder.com</t>
  </si>
  <si>
    <t>http://projectthunder.com/</t>
  </si>
  <si>
    <t>ce4f6ce4-3fd7-d9a6-ea43-3ec3889418b8</t>
  </si>
  <si>
    <t>ProjectTogether</t>
  </si>
  <si>
    <t>https://www.projecttogether.org/</t>
  </si>
  <si>
    <t>bff6cd79-1950-6dc1-ce5a-bfe9ea0018f9</t>
  </si>
  <si>
    <t>Projecturf</t>
  </si>
  <si>
    <t>http://www.projecturf.com</t>
  </si>
  <si>
    <t>6f6b3792-2b3a-4aaa-9fa3-6e7315276b8a</t>
  </si>
  <si>
    <t>ProjectVision</t>
  </si>
  <si>
    <t>http://projectvisionhealth.com</t>
  </si>
  <si>
    <t>46fa0b89-eb13-906d-d627-2c2272bd28e2</t>
  </si>
  <si>
    <t>ProjectWizards</t>
  </si>
  <si>
    <t>http://projectwizards.net</t>
  </si>
  <si>
    <t>e0e0eef2-a9bd-ec7a-c04e-737c4ec050a2</t>
  </si>
  <si>
    <t>ProjectX Technology</t>
  </si>
  <si>
    <t>http://www.projectxtech.com</t>
  </si>
  <si>
    <t>2a34d01e-843d-7839-fd3c-5b89abd66d78</t>
  </si>
  <si>
    <t>Projectximplify</t>
  </si>
  <si>
    <t>http://www.projectximplify.com/</t>
  </si>
  <si>
    <t>93e3ec88-8d29-1405-97f9-d1d0a8ce4606</t>
  </si>
  <si>
    <t>projectz</t>
  </si>
  <si>
    <t>http://projectz.com</t>
  </si>
  <si>
    <t>446b8c21-6c53-86b2-2378-9d68998f2e82</t>
  </si>
  <si>
    <t>Projegg</t>
  </si>
  <si>
    <t>https://itunes.apple.com/us/app/projegg/id1124071318/?mt=8</t>
  </si>
  <si>
    <t>ed6f0ee4-a249-5551-f44c-d77e53848e13</t>
  </si>
  <si>
    <t>Projeggt</t>
  </si>
  <si>
    <t>http://www.projeggt.com/</t>
  </si>
  <si>
    <t>3a2e88ed-ab08-8bf4-607f-aff6871e456e</t>
  </si>
  <si>
    <t>Projek Raw</t>
  </si>
  <si>
    <t>http://www.projekraw.com</t>
  </si>
  <si>
    <t>77d3f2cf-8bcf-fc8f-8606-9f8c3b820388</t>
  </si>
  <si>
    <t>Projekt Zukunft</t>
  </si>
  <si>
    <t>http://www.berlin.de/projektzukunft/en/</t>
  </si>
  <si>
    <t>ff1e7e5a-0f42-53c5-031b-b33a25e15697</t>
  </si>
  <si>
    <t>Projekt.DornrÌÄå¦schen</t>
  </si>
  <si>
    <t>http://www.projekt-dornroeschen.de</t>
  </si>
  <si>
    <t>48e60394-9bb4-1a0e-d95a-ca6703ef5aa7</t>
  </si>
  <si>
    <t>projekt202</t>
  </si>
  <si>
    <t>http://projekt202.com</t>
  </si>
  <si>
    <t>6fcf62ef-b054-690e-df37-97b3abf0018b</t>
  </si>
  <si>
    <t>Projektil Visual Art Experiences</t>
  </si>
  <si>
    <t>http://projektil.ch</t>
  </si>
  <si>
    <t>50a17f05-40d9-bcf5-2267-0c4d2a278d1d</t>
  </si>
  <si>
    <t>Projektino</t>
  </si>
  <si>
    <t>http://www.projektino.com</t>
  </si>
  <si>
    <t>a9f32a71-a059-0ac6-cf8a-97f572d7b8fb</t>
  </si>
  <si>
    <t>Projektor</t>
  </si>
  <si>
    <t>http://projektor.ca</t>
  </si>
  <si>
    <t>f2465094-6539-b23a-851c-32b61db089ce</t>
  </si>
  <si>
    <t>PROJEKTOR app</t>
  </si>
  <si>
    <t>http://projektorapp.com</t>
  </si>
  <si>
    <t>88984a55-0598-4706-f64d-ae8428c4fc10</t>
  </si>
  <si>
    <t>Projektwerk</t>
  </si>
  <si>
    <t>http://www.projektwerk.com/de/</t>
  </si>
  <si>
    <t>89275851-0cd2-d524-8f20-1a7e9c302b99</t>
  </si>
  <si>
    <t>Projelist</t>
  </si>
  <si>
    <t>http://projelist.com/</t>
  </si>
  <si>
    <t>54e5a11f-f80e-2ca3-1ceb-43ecd13acd5d</t>
  </si>
  <si>
    <t>Projen</t>
  </si>
  <si>
    <t>http://www.projen.co.uk/</t>
  </si>
  <si>
    <t>70943e57-5104-b754-6200-6c3c041b510a</t>
  </si>
  <si>
    <t>projepedia.com</t>
  </si>
  <si>
    <t>https://www.projepedia.com/</t>
  </si>
  <si>
    <t>b19b4897-d81b-1c32-82d7-1c15b34201e5</t>
  </si>
  <si>
    <t>Projero</t>
  </si>
  <si>
    <t>http://www.projero.com</t>
  </si>
  <si>
    <t>0dc3ab1e-f81f-03d9-1ccf-959f3f3f6a84</t>
  </si>
  <si>
    <t>Projet YazÌãå±lÌãå±m Ve DanÌãå±ÌÉåÙmanlÌãå±k</t>
  </si>
  <si>
    <t>http://www.projetgrup.com</t>
  </si>
  <si>
    <t>239480ce-dbc0-082d-ebcc-20d9e0eee2fa</t>
  </si>
  <si>
    <t>Projet2Team</t>
  </si>
  <si>
    <t>http://www.projet2team.fr/</t>
  </si>
  <si>
    <t>f1b624ff-07a6-251c-6ce8-fd09b4b9aea4</t>
  </si>
  <si>
    <t>Projete-se</t>
  </si>
  <si>
    <t>http://projete.se/</t>
  </si>
  <si>
    <t>58be1fc1-1630-c3e7-38e5-e113ef936059</t>
  </si>
  <si>
    <t>Projetech</t>
  </si>
  <si>
    <t>https://projetech.com/</t>
  </si>
  <si>
    <t>d6eeaf6e-34c4-c145-5f7c-d437ef126e76</t>
  </si>
  <si>
    <t>Projeto ÌÄåâncora</t>
  </si>
  <si>
    <t>http://www.projetoancora.org.br</t>
  </si>
  <si>
    <t>ebde171a-8b9e-319b-f583-3ee498077b9e</t>
  </si>
  <si>
    <t>Projeto Medicina</t>
  </si>
  <si>
    <t>http://www.projetomedicina.com.br/em-construcao/</t>
  </si>
  <si>
    <t>a0a561c9-71e5-cc0f-22d6-03a95f739f92</t>
  </si>
  <si>
    <t>Projeto Rumo ao ITA</t>
  </si>
  <si>
    <t>http://www.rumoaoita.com/site/</t>
  </si>
  <si>
    <t>a0118440-890f-e1d4-6ef7-0bbfd087d1e5</t>
  </si>
  <si>
    <t>Projeto Visual</t>
  </si>
  <si>
    <t>http://www.projetov.com.br/</t>
  </si>
  <si>
    <t>2e6a3748-7fc4-4c3b-253a-ad9bfed7f132</t>
  </si>
  <si>
    <t>Projeto7</t>
  </si>
  <si>
    <t>http://www.projeto7.com</t>
  </si>
  <si>
    <t>54aa7ded-e7d1-0ee1-1452-75ebc2aad270</t>
  </si>
  <si>
    <t>Projexity</t>
  </si>
  <si>
    <t>https://projexity.com/</t>
  </si>
  <si>
    <t>366fc8ef-9655-e5fb-7798-8bd8caea3030</t>
  </si>
  <si>
    <t>Projity</t>
  </si>
  <si>
    <t>http://www.projity.com</t>
  </si>
  <si>
    <t>20c25ab9-1995-f071-01e1-674ead14728e</t>
  </si>
  <si>
    <t>Projjix</t>
  </si>
  <si>
    <t>http://www.projjix.com/about</t>
  </si>
  <si>
    <t>f6dff156-b64f-ee2a-57b7-e4771c54f705</t>
  </si>
  <si>
    <t>projobz</t>
  </si>
  <si>
    <t>http://www.jobs2020.in/</t>
  </si>
  <si>
    <t>3a492d41-7757-c1d6-c1b2-8a7be7685167</t>
  </si>
  <si>
    <t>Projuce</t>
  </si>
  <si>
    <t>https://www.projuice.co.uk</t>
  </si>
  <si>
    <t>880b67ac-f496-5175-0543-95bbb0770203</t>
  </si>
  <si>
    <t>ProJugaad</t>
  </si>
  <si>
    <t>http://projugaad.com</t>
  </si>
  <si>
    <t>cfff424f-8b12-e267-5377-ccaa2243b43a</t>
  </si>
  <si>
    <t>Projukti Pata</t>
  </si>
  <si>
    <t>https://projuktipata.com</t>
  </si>
  <si>
    <t>34ec7d5e-1c47-e1f7-0ac8-35d0f2c80909</t>
  </si>
  <si>
    <t>Prokarium</t>
  </si>
  <si>
    <t>http://prokarium.com/</t>
  </si>
  <si>
    <t>707fe9d2-83bb-7a4b-bcf1-01c2f457ac6d</t>
  </si>
  <si>
    <t>ProKarma</t>
  </si>
  <si>
    <t>http://www.prokarma.com</t>
  </si>
  <si>
    <t>a80be3ec-f43b-9ff4-7219-fe8d5057bfd6</t>
  </si>
  <si>
    <t>ProKASRO Mechatronik</t>
  </si>
  <si>
    <t>http://prokasro.de/en/</t>
  </si>
  <si>
    <t>a63be8b3-3625-fa19-f5a9-f28b1587cdbe</t>
  </si>
  <si>
    <t>Prokatin</t>
  </si>
  <si>
    <t>http://www.prokatin.is/</t>
  </si>
  <si>
    <t>cf133b4b-d65e-5e8d-c7a9-077e3539b1f8</t>
  </si>
  <si>
    <t>ProkatVsego</t>
  </si>
  <si>
    <t>http://prokatvsego.com.ua</t>
  </si>
  <si>
    <t>f432b71c-d044-053e-11d4-fe6552f96c75</t>
  </si>
  <si>
    <t>Proklean Technologies</t>
  </si>
  <si>
    <t>http://proviera.com</t>
  </si>
  <si>
    <t>ba970d3e-50f4-b8cf-1f8b-715e2bbe5dba</t>
  </si>
  <si>
    <t>ProKnoTa</t>
  </si>
  <si>
    <t>http://proknota.com</t>
  </si>
  <si>
    <t>0352c7d1-7591-83ec-5cd5-a6cbc69f2c04</t>
  </si>
  <si>
    <t>Prokom Investments</t>
  </si>
  <si>
    <t>http://prokom-investments.polandtrade.us</t>
  </si>
  <si>
    <t>18cbe448-3cd0-d344-6ee7-e2eccfd60b4f</t>
  </si>
  <si>
    <t>proKua</t>
  </si>
  <si>
    <t>http://prokua.com.au</t>
  </si>
  <si>
    <t>adb49c78-7363-0651-44cf-25bd47a3e241</t>
  </si>
  <si>
    <t>Prokure</t>
  </si>
  <si>
    <t>http://prokure.it/</t>
  </si>
  <si>
    <t>a7ef80e9-2f3c-a258-8a71-fa62633d7cb7</t>
  </si>
  <si>
    <t>ProKyma</t>
  </si>
  <si>
    <t>http://prokyma.com/</t>
  </si>
  <si>
    <t>49cf18c7-c20a-5d2b-7686-53295577437d</t>
  </si>
  <si>
    <t>Prolab Jacek Podufalski</t>
  </si>
  <si>
    <t>http://www.prolab.torun.pl</t>
  </si>
  <si>
    <t>c86dbd3d-2bbf-4638-06d3-063b83f73c7d</t>
  </si>
  <si>
    <t>ProLabs</t>
  </si>
  <si>
    <t>http://www.prolabs.com</t>
  </si>
  <si>
    <t>c68e5844-ea52-4614-fb2f-d249c35342c0</t>
  </si>
  <si>
    <t>Prolacta Bioscience</t>
  </si>
  <si>
    <t>http://www.prolacta.com</t>
  </si>
  <si>
    <t>c71d89c6-e7e2-510c-6ae6-2a4141ec93cf</t>
  </si>
  <si>
    <t>Prolaera</t>
  </si>
  <si>
    <t>http://www.prolaera.com</t>
  </si>
  <si>
    <t>dbb7e2ca-9742-924d-2b92-6483603ac26f</t>
  </si>
  <si>
    <t>Prolamina Corporation</t>
  </si>
  <si>
    <t>http://www.prolamina.com</t>
  </si>
  <si>
    <t>a6a60a5e-6149-f384-6496-717c25d9ceca</t>
  </si>
  <si>
    <t>Prolanceer</t>
  </si>
  <si>
    <t>https://prolanceer.com</t>
  </si>
  <si>
    <t>11c18210-1b1d-2555-d428-e609eb44d8dd</t>
  </si>
  <si>
    <t>Prolancer</t>
  </si>
  <si>
    <t>http://prolancer.com.br</t>
  </si>
  <si>
    <t>fb36b449-931b-a118-9280-3a950cb8d553</t>
  </si>
  <si>
    <t>Prolater</t>
  </si>
  <si>
    <t>http://www.prolater.com</t>
  </si>
  <si>
    <t>f2731ca6-ba7d-4dbd-57da-963051257f11</t>
  </si>
  <si>
    <t>ProLeads</t>
  </si>
  <si>
    <t>http://proleads.io</t>
  </si>
  <si>
    <t>380a351a-3e69-1ae5-b330-3d2634462ee8</t>
  </si>
  <si>
    <t>ProLease</t>
  </si>
  <si>
    <t>http://www.windows7-8key.com</t>
  </si>
  <si>
    <t>81d2a6a8-28ea-f41d-cd92-62e1bfd8fd00</t>
  </si>
  <si>
    <t>Prolebrity</t>
  </si>
  <si>
    <t>http://www.prolebrity.com</t>
  </si>
  <si>
    <t>f1325344-7fcd-e56d-5b09-c4d2a159f35d</t>
  </si>
  <si>
    <t>Prolec GE</t>
  </si>
  <si>
    <t>http://www.prolecge.com/</t>
  </si>
  <si>
    <t>aed00525-3187-7a24-be40-063caf8d2f3d</t>
  </si>
  <si>
    <t>ProLedge Bookkeeping Services</t>
  </si>
  <si>
    <t>http://www.proledge.com</t>
  </si>
  <si>
    <t>9f0f80b8-69ca-548d-01c5-0c2f267f7054</t>
  </si>
  <si>
    <t>Proledlighting</t>
  </si>
  <si>
    <t>http://www.pro-led-lighting.com/</t>
  </si>
  <si>
    <t>ed0f2a7c-89a1-c703-7188-bffdb0405313</t>
  </si>
  <si>
    <t>Proletarian Design</t>
  </si>
  <si>
    <t>http://www.proletariandesign.com</t>
  </si>
  <si>
    <t>4f675d84-58b8-93b7-600e-f6d0b47dc335</t>
  </si>
  <si>
    <t>Proletariat</t>
  </si>
  <si>
    <t>https://proletariat.com/</t>
  </si>
  <si>
    <t>53c44f48-b84a-572b-d1e1-105de5537dfd</t>
  </si>
  <si>
    <t>Prolexic Technologies</t>
  </si>
  <si>
    <t>http://www.prolexic.com</t>
  </si>
  <si>
    <t>c5ef6045-9c3a-a9b9-766e-a2beafe4f7ec</t>
  </si>
  <si>
    <t>Proliance Solutions</t>
  </si>
  <si>
    <t>http://www.proliancesolutions.com</t>
  </si>
  <si>
    <t>3ce6c281-4304-2ee1-bfe7-2152ed7a0852</t>
  </si>
  <si>
    <t>Proliance Surgeons</t>
  </si>
  <si>
    <t>http://www.proliancesurgeons.com</t>
  </si>
  <si>
    <t>16574e9f-a004-e6f9-fc8c-fcb20b65f45c</t>
  </si>
  <si>
    <t>Prolific Academic</t>
  </si>
  <si>
    <t>https://prolificacademic.co.uk/</t>
  </si>
  <si>
    <t>77acc81b-ac12-11d2-a58a-96428f3cc2ba</t>
  </si>
  <si>
    <t>Prolific Giving</t>
  </si>
  <si>
    <t>http://www.prolificgiving.com</t>
  </si>
  <si>
    <t>59768f94-304e-62fd-985e-cbe57e5faf79</t>
  </si>
  <si>
    <t>Prolific Interactive</t>
  </si>
  <si>
    <t>http://prolificinteractive.com</t>
  </si>
  <si>
    <t>75c623c1-2923-1413-cd27-857f719e0278</t>
  </si>
  <si>
    <t>Prolific Methods</t>
  </si>
  <si>
    <t>http://www.pitchgauge.com/</t>
  </si>
  <si>
    <t>73b573c4-5780-4d0b-09e1-4ef56dee3853</t>
  </si>
  <si>
    <t>Prolific Publishing, Inc</t>
  </si>
  <si>
    <t>http://www.prolificpublishinginc.com</t>
  </si>
  <si>
    <t>f0fe6317-9cd2-f3f9-dc94-ffb37e944f29</t>
  </si>
  <si>
    <t>Prolific SEO</t>
  </si>
  <si>
    <t>https://prolificseo.com/</t>
  </si>
  <si>
    <t>b8139167-72c2-f25a-6521-8702bfe5e136</t>
  </si>
  <si>
    <t>Prolific Venture Capital</t>
  </si>
  <si>
    <t>http://prolificvc.com</t>
  </si>
  <si>
    <t>ef3a3410-15c1-60a9-6bd7-562c946394e1</t>
  </si>
  <si>
    <t>Prolific Virtue</t>
  </si>
  <si>
    <t>http://prolificvirtue.com/</t>
  </si>
  <si>
    <t>169f2df2-46a7-8cbd-d2fe-0524a804b446</t>
  </si>
  <si>
    <t>Prolific-IT</t>
  </si>
  <si>
    <t>http://www.prolific-it.com</t>
  </si>
  <si>
    <t>f54716b7-741d-ca4f-b81f-505580d94e8f</t>
  </si>
  <si>
    <t>Prolifics</t>
  </si>
  <si>
    <t>http://www.prolifics.com</t>
  </si>
  <si>
    <t>998d328f-95dd-f9e3-9c6f-f1f10d1f50a8</t>
  </si>
  <si>
    <t>Prolifik Marketing</t>
  </si>
  <si>
    <t>https://www.prolifikmarketing.com/</t>
  </si>
  <si>
    <t>13179969-d00d-21d1-420a-b8e3594d9bb2</t>
  </si>
  <si>
    <t>Prolifiq</t>
  </si>
  <si>
    <t>http://www.prolifiq.com</t>
  </si>
  <si>
    <t>1e8b80a1-072e-b70c-6920-f80d9f6060b8</t>
  </si>
  <si>
    <t>Prolifix</t>
  </si>
  <si>
    <t>http://www.prolifixsolutions.com/</t>
  </si>
  <si>
    <t>ac4d3ccd-c5b3-d61f-f00f-76b83b215f49</t>
  </si>
  <si>
    <t>Prolify</t>
  </si>
  <si>
    <t>http://www.prolify.com</t>
  </si>
  <si>
    <t>9e323aa8-e7af-1367-c73a-68f7c588c9fd</t>
  </si>
  <si>
    <t>Prolimehost</t>
  </si>
  <si>
    <t>https://www.prolimehost.com</t>
  </si>
  <si>
    <t>c9068705-b284-6754-a0bb-7cb3ea98c59c</t>
  </si>
  <si>
    <t>PROLIN</t>
  </si>
  <si>
    <t>http://www.prolin.com</t>
  </si>
  <si>
    <t>dc45d507-5001-1812-de42-1079cf99693f</t>
  </si>
  <si>
    <t>Prolin Automation</t>
  </si>
  <si>
    <t>http://www.prolineautomation.com</t>
  </si>
  <si>
    <t>8c9da870-f77e-5c3f-7353-8ac0f6ade861</t>
  </si>
  <si>
    <t>Proline BiliÌÉåÙim</t>
  </si>
  <si>
    <t>http://www.pro-line.com.tr</t>
  </si>
  <si>
    <t>44af36ce-7a3e-6982-b838-f7903c189973</t>
  </si>
  <si>
    <t>Proline Signals</t>
  </si>
  <si>
    <t>http://www.prolinesignals.com</t>
  </si>
  <si>
    <t>053f0749-843a-510d-fb4b-ce8fc8d5f776</t>
  </si>
  <si>
    <t>Prolink</t>
  </si>
  <si>
    <t>http://www.pllink.com</t>
  </si>
  <si>
    <t>31af8b86-59fc-bac4-9add-0ac574d7569f</t>
  </si>
  <si>
    <t>Prolink Computer</t>
  </si>
  <si>
    <t>http://prolink-usa.com/</t>
  </si>
  <si>
    <t>17a2bc8e-83a8-bd75-0025-d64b47126ea9</t>
  </si>
  <si>
    <t>ProLink Solutions</t>
  </si>
  <si>
    <t>http://www.prolinksolutions.com/</t>
  </si>
  <si>
    <t>171ecc3d-a907-9079-5e03-449d8a1897e5</t>
  </si>
  <si>
    <t>Prolinx, Inc.</t>
  </si>
  <si>
    <t>http://www.prolynxllc.com</t>
  </si>
  <si>
    <t>85f8e3b7-092f-41bf-46a6-55284af35422</t>
  </si>
  <si>
    <t>Proliphix</t>
  </si>
  <si>
    <t>http://www.proliphix.com/</t>
  </si>
  <si>
    <t>ca87b637-ed81-7c6d-b5e1-a9267ab6b96d</t>
  </si>
  <si>
    <t>prolitec</t>
  </si>
  <si>
    <t>https://prolitec.com</t>
  </si>
  <si>
    <t>ee7710fd-5ab7-542f-acf3-ef398e92148a</t>
  </si>
  <si>
    <t>Prolitech Corp</t>
  </si>
  <si>
    <t>http://www.prolitechcorp.com</t>
  </si>
  <si>
    <t>ed707c1e-2620-4648-bb5c-a567e76edab8</t>
  </si>
  <si>
    <t>ProLiteracy</t>
  </si>
  <si>
    <t>http://www.proliteracy.org</t>
  </si>
  <si>
    <t>b2e92de3-dfa3-4755-c129-cea19ff15c85</t>
  </si>
  <si>
    <t>Prolitus</t>
  </si>
  <si>
    <t>http://www.prolitus.com/</t>
  </si>
  <si>
    <t>c5399f73-a3b8-cca8-9347-8c9475440af4</t>
  </si>
  <si>
    <t>Prolivida</t>
  </si>
  <si>
    <t>http://www.prolivida.com</t>
  </si>
  <si>
    <t>103145a6-e849-8e10-4c20-0bd59516179d</t>
  </si>
  <si>
    <t>prollie</t>
  </si>
  <si>
    <t>http://www.prollie.com</t>
  </si>
  <si>
    <t>65473aed-6985-3e41-2dbe-31d8037132ab</t>
  </si>
  <si>
    <t>Prollster</t>
  </si>
  <si>
    <t>http://www.prollster.com</t>
  </si>
  <si>
    <t>6d640cde-2d13-9e04-a9c5-ff1f49b1aad7</t>
  </si>
  <si>
    <t>Prolo</t>
  </si>
  <si>
    <t>http://prolofinder.com</t>
  </si>
  <si>
    <t>db804e26-f4d3-5485-2dda-15ac2043bb5c</t>
  </si>
  <si>
    <t>Prolog Projects</t>
  </si>
  <si>
    <t>http://prologprojects.com/</t>
  </si>
  <si>
    <t>7de9ac01-2586-4e22-5910-0ea3e0a6fac6</t>
  </si>
  <si>
    <t>Prolog Ventures</t>
  </si>
  <si>
    <t>http://www.prologventures.com</t>
  </si>
  <si>
    <t>bf5f3cf0-2f18-e5db-5088-82680caf137c</t>
  </si>
  <si>
    <t>PROLOGA</t>
  </si>
  <si>
    <t>http://www.prologa.de</t>
  </si>
  <si>
    <t>68d7237b-12e4-32bc-0e8a-3aac2dcc46df</t>
  </si>
  <si>
    <t>ProLogic</t>
  </si>
  <si>
    <t>http://www.prologic-inc.com</t>
  </si>
  <si>
    <t>438cd01b-b9f7-e767-6f55-41befd5b650e</t>
  </si>
  <si>
    <t>Prologic</t>
  </si>
  <si>
    <t>http://www.prologiccorp.com</t>
  </si>
  <si>
    <t>7aa4a72e-cab6-1ad1-ff51-5ae6d57673b0</t>
  </si>
  <si>
    <t>Prologic First India Pvt. Ltd.</t>
  </si>
  <si>
    <t>http://www.prologicfirst.com</t>
  </si>
  <si>
    <t>eb7aea96-24f1-b025-1200-0781ab6ecf3e</t>
  </si>
  <si>
    <t>ProLogic Retail Services</t>
  </si>
  <si>
    <t>http://www.prologicretail.com/</t>
  </si>
  <si>
    <t>5ee5e15b-6413-c83c-8de0-bd36bf711e16</t>
  </si>
  <si>
    <t>Prologics</t>
  </si>
  <si>
    <t>http://www.prologics-it.com/en/</t>
  </si>
  <si>
    <t>b23df10e-b6ac-40b0-f37e-46a40ec301ed</t>
  </si>
  <si>
    <t>Prologis Ventures</t>
  </si>
  <si>
    <t>http://www.prologis.com</t>
  </si>
  <si>
    <t>dd106b89-4b59-2f27-bddc-9e5b35349235</t>
  </si>
  <si>
    <t>ProLogistix</t>
  </si>
  <si>
    <t>http://www.prologistix.com</t>
  </si>
  <si>
    <t>29edea6a-5a11-261b-f908-ecfc0c1cd972</t>
  </si>
  <si>
    <t>ProLogium Technology</t>
  </si>
  <si>
    <t>http://www.prologium.com/</t>
  </si>
  <si>
    <t>86811dc7-2def-9b33-9b22-09a198777bf5</t>
  </si>
  <si>
    <t>Prologue Immersive</t>
  </si>
  <si>
    <t>http://prologueimmersive.com</t>
  </si>
  <si>
    <t>b20a6683-a1de-5e04-1526-cbcc773689bf</t>
  </si>
  <si>
    <t>Prolong</t>
  </si>
  <si>
    <t>http://www.prolong.com/</t>
  </si>
  <si>
    <t>f784ab7a-23eb-be7e-66ee-708185859ffa</t>
  </si>
  <si>
    <t>Prolong Pharmaceuticals</t>
  </si>
  <si>
    <t>http://www.prolongpharma.com</t>
  </si>
  <si>
    <t>908a7ff1-3ac6-425c-4150-685d14fccce9</t>
  </si>
  <si>
    <t>PROLOR Biotech</t>
  </si>
  <si>
    <t>http://www.prolor-biotech.com</t>
  </si>
  <si>
    <t>de8172fa-4aa3-592e-c2c1-5f3826fb3d69</t>
  </si>
  <si>
    <t>Prolore Search Marketing</t>
  </si>
  <si>
    <t>http://www.prolore.com</t>
  </si>
  <si>
    <t>5c52f981-e29e-0920-3b90-031edce8f734</t>
  </si>
  <si>
    <t>Prolto Supply Chain Company</t>
  </si>
  <si>
    <t>http://www.prolto.com/</t>
  </si>
  <si>
    <t>04e82bf5-f18d-ab95-f15a-bcda050cb246</t>
  </si>
  <si>
    <t>Prolumina</t>
  </si>
  <si>
    <t>http://www.prolumina.net</t>
  </si>
  <si>
    <t>95abbbdc-7e13-8fad-4232-e8c617156375</t>
  </si>
  <si>
    <t>Prolupin GmbH</t>
  </si>
  <si>
    <t>http://www.prolupin.de/</t>
  </si>
  <si>
    <t>63f735b1-8a67-3022-d360-01b1dd7b41bc</t>
  </si>
  <si>
    <t>Prolux Electrical</t>
  </si>
  <si>
    <t>http://www.proluxelectrical.com.au</t>
  </si>
  <si>
    <t>bf407d73-0db7-db60-729a-95cd5857d0fd</t>
  </si>
  <si>
    <t>Prolver</t>
  </si>
  <si>
    <t>https://www.prolver.com/</t>
  </si>
  <si>
    <t>a3bf48d1-6f10-e6bc-d94c-f7c02584c4ab</t>
  </si>
  <si>
    <t>Prom Dress Shop</t>
  </si>
  <si>
    <t>https://www.promdressshop.com/</t>
  </si>
  <si>
    <t>53d39ec0-b891-95b5-da4e-9bb31c211dcd</t>
  </si>
  <si>
    <t>Prom.ua</t>
  </si>
  <si>
    <t>http://prom.ua/</t>
  </si>
  <si>
    <t>59d72324-2b8a-bb7f-41f9-0eb84601d70b</t>
  </si>
  <si>
    <t>Promac Global</t>
  </si>
  <si>
    <t>http://promacglobal.com</t>
  </si>
  <si>
    <t>605ff8ad-c0f3-c757-62a5-d918bbd14a45</t>
  </si>
  <si>
    <t>Promaintech Novaxa</t>
  </si>
  <si>
    <t>http://www.pmtn.com/</t>
  </si>
  <si>
    <t>701c366f-97ea-8672-e7e6-9303b80dd7de</t>
  </si>
  <si>
    <t>Promalaga CW</t>
  </si>
  <si>
    <t>http://www.promalaga.es/</t>
  </si>
  <si>
    <t>a0b8d2a9-4ef9-4073-ea8c-0add2c8e6346</t>
  </si>
  <si>
    <t>Promantra</t>
  </si>
  <si>
    <t>http://www.promantra.us</t>
  </si>
  <si>
    <t>b86a0253-5337-aa84-1f67-18949c6048b8</t>
  </si>
  <si>
    <t>Promap</t>
  </si>
  <si>
    <t>http://www.promap.co.uk</t>
  </si>
  <si>
    <t>124feef6-96c7-dc00-1604-e90211f5ffb5</t>
  </si>
  <si>
    <t>Promark - Custom Metal Stamping &amp; Assembly Manufacturer</t>
  </si>
  <si>
    <t>http://promarkmfg.ca/</t>
  </si>
  <si>
    <t>50d97839-7aa2-600b-4752-3855b6c01ce5</t>
  </si>
  <si>
    <t>Promark Business Solutions</t>
  </si>
  <si>
    <t>http://promarksolutions.ca/</t>
  </si>
  <si>
    <t>a506dc9e-3c90-393e-383e-6a4dcbe1752a</t>
  </si>
  <si>
    <t>ProMark Data and Media Group</t>
  </si>
  <si>
    <t>http://www.promarkad.com</t>
  </si>
  <si>
    <t>3d767adb-cfc1-4bb3-cd1e-99de71a4e488</t>
  </si>
  <si>
    <t>Promark Media</t>
  </si>
  <si>
    <t>https://www.promarkmedia.co.uk/</t>
  </si>
  <si>
    <t>4ba62773-7b66-dcda-a340-ab04f7e5b738</t>
  </si>
  <si>
    <t>Promark Technology</t>
  </si>
  <si>
    <t>http://promarktech.com/</t>
  </si>
  <si>
    <t>797fe885-eb4d-15bf-72fa-fe2a7e1fe9c0</t>
  </si>
  <si>
    <t>Promarket</t>
  </si>
  <si>
    <t>https://www.promarket.pro/</t>
  </si>
  <si>
    <t>a80c7799-223c-31a0-da69-f6de5053475d</t>
  </si>
  <si>
    <t>Promas</t>
  </si>
  <si>
    <t>http://www.karsiyakalife.com.tr</t>
  </si>
  <si>
    <t>5ff66b4e-2705-8f4a-5076-4123ce87caa7</t>
  </si>
  <si>
    <t>Promasidor</t>
  </si>
  <si>
    <t>http://www.promasidor.com/</t>
  </si>
  <si>
    <t>9538f9ec-a170-1cbe-46ac-03b1f5bac2ca</t>
  </si>
  <si>
    <t>Promasys BV</t>
  </si>
  <si>
    <t>http://www.promasys-software.com/</t>
  </si>
  <si>
    <t>015b6300-f95b-0d49-0a70-c2226ceaf3ff</t>
  </si>
  <si>
    <t>Promatch</t>
  </si>
  <si>
    <t>https://www.promatchapp.com</t>
  </si>
  <si>
    <t>2e85e63b-44a0-45ce-2e5f-b96ed93b89f8</t>
  </si>
  <si>
    <t>Promate</t>
  </si>
  <si>
    <t>http://www.promate.net/</t>
  </si>
  <si>
    <t>b87c5d04-7bf3-d438-fcf8-4d7279b566ec</t>
  </si>
  <si>
    <t>Promatey</t>
  </si>
  <si>
    <t>http://promatey.com/</t>
  </si>
  <si>
    <t>e1370e74-1778-9b68-cf2b-6d5ddb13ae1a</t>
  </si>
  <si>
    <t>Promatica Consulting, LLC</t>
  </si>
  <si>
    <t>http://www.promaticaconsulting.com</t>
  </si>
  <si>
    <t>d79af52a-3f11-dba6-e08c-d27664114641</t>
  </si>
  <si>
    <t>Promatics Technologies</t>
  </si>
  <si>
    <t>http://www.promaticsindia.com</t>
  </si>
  <si>
    <t>6399cf1b-4834-6491-bed7-ffbf2c0c14db</t>
  </si>
  <si>
    <t>Promatory Communications</t>
  </si>
  <si>
    <t>http://www.promatory.com/</t>
  </si>
  <si>
    <t>c11f5a3b-3e0b-86db-201e-17008f2cea37</t>
  </si>
  <si>
    <t>Promau</t>
  </si>
  <si>
    <t>http://www.promau.com</t>
  </si>
  <si>
    <t>6ef2a823-a1b0-c484-abde-f254348bfcc9</t>
  </si>
  <si>
    <t>Promax Asia Pte Ltd</t>
  </si>
  <si>
    <t>http://promaxindia.tv/</t>
  </si>
  <si>
    <t>31b3bb2c-350a-0fd5-9fb9-e5dd4a246c05</t>
  </si>
  <si>
    <t>Promax Nutrition</t>
  </si>
  <si>
    <t>http://www.promaxnutrition.com/</t>
  </si>
  <si>
    <t>35712ed4-466a-ba44-67bf-4bd7717babb0</t>
  </si>
  <si>
    <t>Promaxo</t>
  </si>
  <si>
    <t>http://www.promaxo.com</t>
  </si>
  <si>
    <t>3e785125-ebe9-4bf7-693b-3038fd2c571e</t>
  </si>
  <si>
    <t>ProMaxWorld.com</t>
  </si>
  <si>
    <t>http://www.promaxworld.com</t>
  </si>
  <si>
    <t>460b7399-0836-d6a8-03ee-04a6ef52ebf4</t>
  </si>
  <si>
    <t>Prombi</t>
  </si>
  <si>
    <t>https://www.prombi.com</t>
  </si>
  <si>
    <t>d8a2f7b2-133d-c9a4-8d4a-8f81b530e3fb</t>
  </si>
  <si>
    <t>ProMD</t>
  </si>
  <si>
    <t>http://www.promd.co/</t>
  </si>
  <si>
    <t>f1d2f042-d17f-53ae-200f-a5636636f74b</t>
  </si>
  <si>
    <t>Promeal</t>
  </si>
  <si>
    <t>http://www.promeal.co.za/</t>
  </si>
  <si>
    <t>be933e48-eb20-f11c-8964-0e1a5c7328b3</t>
  </si>
  <si>
    <t>PROMECH Engineering</t>
  </si>
  <si>
    <t>http://www.promech-eg.com/</t>
  </si>
  <si>
    <t>641347c9-8ef1-2a02-2dab-8aef093c4cb7</t>
  </si>
  <si>
    <t>ProMed</t>
  </si>
  <si>
    <t>http://promedico.us</t>
  </si>
  <si>
    <t>3f033139-433e-3ed7-63ec-6425a92c2190</t>
  </si>
  <si>
    <t>Promed Group</t>
  </si>
  <si>
    <t>http://promed-medical.com</t>
  </si>
  <si>
    <t>8c9ee6d7-a193-8e80-068c-e171344bf7db</t>
  </si>
  <si>
    <t>ProMED Healthcare Financing</t>
  </si>
  <si>
    <t>http://promedhcf.com/</t>
  </si>
  <si>
    <t>cf567a30-e2cd-4f90-5ea9-949f5fe0bed6</t>
  </si>
  <si>
    <t>ProMed Partners</t>
  </si>
  <si>
    <t>http://www.promedmgmt.com/</t>
  </si>
  <si>
    <t>28a192b5-56bd-da9c-82ee-9c54896528b2</t>
  </si>
  <si>
    <t>ProMed Transcription</t>
  </si>
  <si>
    <t>http://www.promedtranscription.net/</t>
  </si>
  <si>
    <t>c9f4d00e-fb78-e537-76da-afd40ad4bb9d</t>
  </si>
  <si>
    <t>Promedev</t>
  </si>
  <si>
    <t>http://www.promedev.com/</t>
  </si>
  <si>
    <t>e7f2aaa2-648e-c661-05a7-267886e01691</t>
  </si>
  <si>
    <t>ProMedex</t>
  </si>
  <si>
    <t>http://www.promedex.net</t>
  </si>
  <si>
    <t>f2ec07cd-34c9-5c16-2b3b-50393ef4f86a</t>
  </si>
  <si>
    <t>Promedia Directories Pte Ltd.</t>
  </si>
  <si>
    <t>http://www.thegreenbook.com</t>
  </si>
  <si>
    <t>b1653246-f04f-d82c-4059-9cff746204ce</t>
  </si>
  <si>
    <t>ProMedic</t>
  </si>
  <si>
    <t>http://en.promedic.in.rs</t>
  </si>
  <si>
    <t>19ccd9d3-4c7a-1e66-105e-e6501056b67b</t>
  </si>
  <si>
    <t>ProMedica Health System</t>
  </si>
  <si>
    <t>https://www.promedica.org</t>
  </si>
  <si>
    <t>0063e4d7-c82c-a315-1db0-44fef55cf320</t>
  </si>
  <si>
    <t>Promedica International</t>
  </si>
  <si>
    <t>https://promedicacme.com</t>
  </si>
  <si>
    <t>9831c485-6521-b3af-49f0-32f674a89db7</t>
  </si>
  <si>
    <t>Promedior</t>
  </si>
  <si>
    <t>http://promedior.com</t>
  </si>
  <si>
    <t>d4858f38-384a-1995-1f97-8e494ce74ccd</t>
  </si>
  <si>
    <t>Promees</t>
  </si>
  <si>
    <t>https://www.promees.pl</t>
  </si>
  <si>
    <t>0dc40722-f94f-c0ee-1a0e-4c27d5f8b531</t>
  </si>
  <si>
    <t>Promeets</t>
  </si>
  <si>
    <t>https://www.promeets.us</t>
  </si>
  <si>
    <t>ea4766ca-f0b3-6530-8869-36fe967fc782</t>
  </si>
  <si>
    <t>Promega</t>
  </si>
  <si>
    <t>http://www.promega.com/es</t>
  </si>
  <si>
    <t>ff1ba559-c2b3-b2b4-093a-d8cde01b8d3e</t>
  </si>
  <si>
    <t>Promelys Participations</t>
  </si>
  <si>
    <t>http://www.promelys.com</t>
  </si>
  <si>
    <t>f6bfda1b-b4ed-53d6-ce32-453eeb31e42a</t>
  </si>
  <si>
    <t>Promena VR</t>
  </si>
  <si>
    <t>http://promenavr.com/</t>
  </si>
  <si>
    <t>14934a81-a05c-0845-ed0a-19a12b6aee2e</t>
  </si>
  <si>
    <t>Promener</t>
  </si>
  <si>
    <t>http://www.promener.fi</t>
  </si>
  <si>
    <t>12c9f43c-b36c-b258-16ff-326f271b75fc</t>
  </si>
  <si>
    <t>Promenix</t>
  </si>
  <si>
    <t>http://promenix.nu</t>
  </si>
  <si>
    <t>a532a8b0-4f55-5046-478d-dbfcc231abd6</t>
  </si>
  <si>
    <t>Promens Group AS</t>
  </si>
  <si>
    <t>http://www.rpc-promens.com/</t>
  </si>
  <si>
    <t>2263945a-3360-81b8-ba66-914fdf7a699c</t>
  </si>
  <si>
    <t>Promentis Pharmaceuticals</t>
  </si>
  <si>
    <t>http://www.promentispharma.com</t>
  </si>
  <si>
    <t>27054f35-1725-0c42-3643-f848c176c9bf</t>
  </si>
  <si>
    <t>Promentor Solutions</t>
  </si>
  <si>
    <t>http://www.promentor.fi</t>
  </si>
  <si>
    <t>1402a48d-f9ed-b8c3-97c5-0867ad9b90b9</t>
  </si>
  <si>
    <t>Promeo Technologies</t>
  </si>
  <si>
    <t>http://www.promeo.com</t>
  </si>
  <si>
    <t>cc455ba9-769a-323a-86a9-333b4b14fd26</t>
  </si>
  <si>
    <t>promepi</t>
  </si>
  <si>
    <t>http://www.promepi.com</t>
  </si>
  <si>
    <t>5a1ae5e6-ac16-694a-edee-519bbdfa26e0</t>
  </si>
  <si>
    <t>PROMERGENT</t>
  </si>
  <si>
    <t>http://www.promergent.com</t>
  </si>
  <si>
    <t>5b7becb1-6717-02fc-9871-175ac7108bec</t>
  </si>
  <si>
    <t>Promeria</t>
  </si>
  <si>
    <t>http://www.promerica.com.do</t>
  </si>
  <si>
    <t>6376c798-9801-a96e-b790-c221d344e8ad</t>
  </si>
  <si>
    <t>Promerit</t>
  </si>
  <si>
    <t>http://promerit.de</t>
  </si>
  <si>
    <t>ac34fe39-2aa9-80c6-1228-84cf97674036</t>
  </si>
  <si>
    <t>Promero</t>
  </si>
  <si>
    <t>http://www.promero.com</t>
  </si>
  <si>
    <t>7358ab46-2fce-716a-e5e4-1f5b9d681444</t>
  </si>
  <si>
    <t>PROMESA</t>
  </si>
  <si>
    <t>http://www.grupopromesa.com</t>
  </si>
  <si>
    <t>90e53f69-181f-e204-317f-f001de6ae7a9</t>
  </si>
  <si>
    <t>Promess inc</t>
  </si>
  <si>
    <t>http://www.promessinc.com/</t>
  </si>
  <si>
    <t>e7e0bdb9-84e4-8534-a47e-e17c74cc340d</t>
  </si>
  <si>
    <t>Promet Marketing</t>
  </si>
  <si>
    <t>http://www.prometmarketing.com/</t>
  </si>
  <si>
    <t>b8b4344e-f4e2-08a5-1567-060a22de9703</t>
  </si>
  <si>
    <t>Promet Source</t>
  </si>
  <si>
    <t>https://www.prometsource.com</t>
  </si>
  <si>
    <t>7af8cb27-ed52-d9c6-cfdf-83cbfef1f14f</t>
  </si>
  <si>
    <t>PrometalTech</t>
  </si>
  <si>
    <t>http://www.prometaltech.com/</t>
  </si>
  <si>
    <t>a7fbe766-0487-3405-1799-de004df72036</t>
  </si>
  <si>
    <t>Prometec GmbH</t>
  </si>
  <si>
    <t>http://www.prometec.com/</t>
  </si>
  <si>
    <t>292cb551-38c6-6e44-8d4d-be235f291b30</t>
  </si>
  <si>
    <t>Prometei</t>
  </si>
  <si>
    <t>http://prometei.co</t>
  </si>
  <si>
    <t>cc80e3c0-6c7f-3e48-3d5b-368ba4ea30cf</t>
  </si>
  <si>
    <t>Prometeia</t>
  </si>
  <si>
    <t>http://www.prometeia.it/en</t>
  </si>
  <si>
    <t>617fde6b-9496-8900-2837-4ece7e4dfbc1</t>
  </si>
  <si>
    <t>Prometeia Capital</t>
  </si>
  <si>
    <t>http://www.prometeia.pl</t>
  </si>
  <si>
    <t>0ce756ad-844d-2c39-d724-9ef93a8e6a5d</t>
  </si>
  <si>
    <t>Prometeo Innovations</t>
  </si>
  <si>
    <t>http://www.prometeoinnovations.com</t>
  </si>
  <si>
    <t>4e643aef-0f9b-b6ec-d1fe-5a8c5d4a0418</t>
  </si>
  <si>
    <t>Promethean</t>
  </si>
  <si>
    <t>http://www.prometheaninvestments.com</t>
  </si>
  <si>
    <t>c8bf0ef0-7a0b-01a6-9791-c7745c5eb8f6</t>
  </si>
  <si>
    <t>http://www.prometheanworld.com</t>
  </si>
  <si>
    <t>86722e18-4be3-b324-792a-8da383f37fbb</t>
  </si>
  <si>
    <t>Promethean Community</t>
  </si>
  <si>
    <t>http://prometheancommunity.com</t>
  </si>
  <si>
    <t>779f2041-991c-3d29-8cb3-2ac97d8780a9</t>
  </si>
  <si>
    <t>Promethean Power Systems</t>
  </si>
  <si>
    <t>http://coolectrica.com</t>
  </si>
  <si>
    <t>1215d8a3-195c-b4ec-51d7-4d26ee9cb958</t>
  </si>
  <si>
    <t>Promethean TV</t>
  </si>
  <si>
    <t>http://www.promethean.tv</t>
  </si>
  <si>
    <t>56f3862e-df52-9fe9-8910-5c4f36059b87</t>
  </si>
  <si>
    <t>Promethee</t>
  </si>
  <si>
    <t>http://www.promethee-gaia.net</t>
  </si>
  <si>
    <t>f5e2d162-4eae-047a-8893-c31ee399f614</t>
  </si>
  <si>
    <t>Prometheon Pharma</t>
  </si>
  <si>
    <t>http://prometheonpharma.com</t>
  </si>
  <si>
    <t>eea0bc76-5f15-d76f-ebe9-3369fc47fa71</t>
  </si>
  <si>
    <t>Promethera Biosciences</t>
  </si>
  <si>
    <t>http://www.promethera.com</t>
  </si>
  <si>
    <t>64fa57ee-087f-08fa-50c2-f06caf8d70f0</t>
  </si>
  <si>
    <t>Prometheus Accelerator</t>
  </si>
  <si>
    <t>http://www.reimagine-food.com/prometheus/</t>
  </si>
  <si>
    <t>fe9b802d-088a-b0ec-a505-979110388bde</t>
  </si>
  <si>
    <t>Prometheus Athletics</t>
  </si>
  <si>
    <t>http://prometheusathletics.com/</t>
  </si>
  <si>
    <t>2641beba-3132-7419-5401-609f58b0c085</t>
  </si>
  <si>
    <t>Prometheus Capital</t>
  </si>
  <si>
    <t>http://www.prometheuscapital.com</t>
  </si>
  <si>
    <t>73d6c053-8b82-3c63-b707-9e3c760bc4ba</t>
  </si>
  <si>
    <t>Prometheus Capital Partners</t>
  </si>
  <si>
    <t>http://www.prometheus-cp.com/</t>
  </si>
  <si>
    <t>7c55c27c-b208-8f70-f795-3cba23ed8f6c</t>
  </si>
  <si>
    <t>Prometheus Consulting</t>
  </si>
  <si>
    <t>http://www.prometheus-consulting.com</t>
  </si>
  <si>
    <t>21a48b53-0a82-109a-5ccf-4272092d5350</t>
  </si>
  <si>
    <t>Prometheus Energy</t>
  </si>
  <si>
    <t>http://prometheusenergy.com</t>
  </si>
  <si>
    <t>9df1e1b0-472c-6bb8-8e58-19dabbe8d7df</t>
  </si>
  <si>
    <t>Prometheus Global Media, LLC</t>
  </si>
  <si>
    <t>http://www.prometheusgm.com</t>
  </si>
  <si>
    <t>75859373-c49c-a0f6-70f9-4b5fbd61bcc3</t>
  </si>
  <si>
    <t>Prometheus Group</t>
  </si>
  <si>
    <t>http://prometheusgroup.com</t>
  </si>
  <si>
    <t>a5e6c165-2e44-cc85-2d09-d839b1ad645f</t>
  </si>
  <si>
    <t>Prometheus Health Partners LLC</t>
  </si>
  <si>
    <t>http://www.phprtn.com</t>
  </si>
  <si>
    <t>34bfa405-0823-b890-9e4d-6dddb7b65ddd</t>
  </si>
  <si>
    <t>Prometheus Holding Corporation</t>
  </si>
  <si>
    <t>http://www.prometheusincorporated.com</t>
  </si>
  <si>
    <t>13ba1cdb-7ffc-9bad-282b-f906750e3567</t>
  </si>
  <si>
    <t>Prometheus Institute</t>
  </si>
  <si>
    <t>https://prometheus.org/</t>
  </si>
  <si>
    <t>78050fb2-ed14-afd8-f614-f9bc4824a336</t>
  </si>
  <si>
    <t>Prometheus Internet Marketing</t>
  </si>
  <si>
    <t>http://www.prometheusinternetmarketing.com</t>
  </si>
  <si>
    <t>003b7da7-7e0a-1ebe-c32c-19210e9dcbdd</t>
  </si>
  <si>
    <t>Prometheus Laboratories</t>
  </si>
  <si>
    <t>http://www.prometheuslabs.com</t>
  </si>
  <si>
    <t>1803f2cd-a3c1-7aee-f831-7da29656c5c4</t>
  </si>
  <si>
    <t>Prometheus Partners</t>
  </si>
  <si>
    <t>http://www.prometheuspartners.com</t>
  </si>
  <si>
    <t>7ac396d7-998f-9d61-797e-690ef660c024</t>
  </si>
  <si>
    <t>Prometheus Research</t>
  </si>
  <si>
    <t>http://www.prometheusresearch.com</t>
  </si>
  <si>
    <t>23cb0cdd-f4ff-50ce-8471-34c3f26bd562</t>
  </si>
  <si>
    <t>Prometheus Technologies Pvt. Ltd.</t>
  </si>
  <si>
    <t>http://www.prometheustech.in</t>
  </si>
  <si>
    <t>a0f7d6d4-b7b7-a9c0-3431-ed5b2ba39598</t>
  </si>
  <si>
    <t>Promethius Consulting</t>
  </si>
  <si>
    <t>http://www.promethius.com</t>
  </si>
  <si>
    <t>83c7fe9e-1cda-52b5-079e-7d5de1a54e29</t>
  </si>
  <si>
    <t>ProMetic Life Sciences</t>
  </si>
  <si>
    <t>http://www.prometic.com</t>
  </si>
  <si>
    <t>af63f926-0f6c-76af-8654-8907e0b3f65b</t>
  </si>
  <si>
    <t>PROMETOYS LIMITED</t>
  </si>
  <si>
    <t>http://prometoys.com/prometoys/prometoys.html</t>
  </si>
  <si>
    <t>0eed7fd0-fc29-109d-4f77-bf0d9e25397d</t>
  </si>
  <si>
    <t>Prometric</t>
  </si>
  <si>
    <t>http://www.prometric.com/en-us/pages/home.aspx</t>
  </si>
  <si>
    <t>60316a15-3cbf-a91d-130e-d53f4e16780b</t>
  </si>
  <si>
    <t>ProMetrics Consulting</t>
  </si>
  <si>
    <t>http://www.prometrics.com/</t>
  </si>
  <si>
    <t>fca6588f-0677-8477-6b3f-f1033dceb0a4</t>
  </si>
  <si>
    <t>Promevo</t>
  </si>
  <si>
    <t>http://www.promevo.com/</t>
  </si>
  <si>
    <t>077d8ca7-c97d-3e45-461f-e5b783bf183b</t>
  </si>
  <si>
    <t>Promex Technologies</t>
  </si>
  <si>
    <t>http://www.usbiopsy.com/</t>
  </si>
  <si>
    <t>0595c15a-9dec-8fc8-9457-5cbf3e51397d</t>
  </si>
  <si>
    <t>Promexico</t>
  </si>
  <si>
    <t>http://promexico.mx/</t>
  </si>
  <si>
    <t>0824a1a2-b76d-35d3-64d2-36eb9210baa7</t>
  </si>
  <si>
    <t>PromGirl</t>
  </si>
  <si>
    <t>http://www.promgirl.com</t>
  </si>
  <si>
    <t>3ec621fd-e005-c6ff-7017-2976fdfd9058</t>
  </si>
  <si>
    <t>PROMIA, Inc.</t>
  </si>
  <si>
    <t>http://www.promia.com/</t>
  </si>
  <si>
    <t>8fc790a9-b59f-9cf4-016c-dd763bd7e4f0</t>
  </si>
  <si>
    <t>Promie - On Demand Home Services</t>
  </si>
  <si>
    <t>http://www.promie.co.il</t>
  </si>
  <si>
    <t>977a4b5b-6528-84c6-b953-06acf790b378</t>
  </si>
  <si>
    <t>PromikBook</t>
  </si>
  <si>
    <t>https://www.promikbook.com/</t>
  </si>
  <si>
    <t>8de7d750-8fa2-ca29-2aa6-6ede063703df</t>
  </si>
  <si>
    <t>Promikos</t>
  </si>
  <si>
    <t>http://www.promikos.com/</t>
  </si>
  <si>
    <t>c544f59c-49b6-13ed-82e5-be92033d64f4</t>
  </si>
  <si>
    <t>Promiliad Biopharma</t>
  </si>
  <si>
    <t>http://www.promiliad.com/</t>
  </si>
  <si>
    <t>f644ec2b-76a0-019e-0fce-e30b724b8f73</t>
  </si>
  <si>
    <t>Promimic</t>
  </si>
  <si>
    <t>http://www.promimic.com</t>
  </si>
  <si>
    <t>95551dd0-32a0-7213-e0a9-64712d061f4f</t>
  </si>
  <si>
    <t>Promine</t>
  </si>
  <si>
    <t>https://www.promine.com</t>
  </si>
  <si>
    <t>3d46d889-d194-a395-3c18-58ef89725c1c</t>
  </si>
  <si>
    <t>Prominence</t>
  </si>
  <si>
    <t>http://www.prominenceadvisors.com/</t>
  </si>
  <si>
    <t>df636ea8-c6ab-e202-e7a4-dea3c8091d4d</t>
  </si>
  <si>
    <t>Prominent Real estate agents in Mumbai</t>
  </si>
  <si>
    <t>http://www.bkandhariproperties.com/</t>
  </si>
  <si>
    <t>88fcf7ca-dd37-7b37-3d5f-e9c8eaea6176</t>
  </si>
  <si>
    <t>Prominental</t>
  </si>
  <si>
    <t>http://www.prominental.com</t>
  </si>
  <si>
    <t>f56a6746-b7e7-1f2a-467b-a02f5f1c8792</t>
  </si>
  <si>
    <t>Promineo studios</t>
  </si>
  <si>
    <t>http://promineostudios.com/en</t>
  </si>
  <si>
    <t>3ea53898-af5c-c75e-9e72-1e213377a48a</t>
  </si>
  <si>
    <t>Promio</t>
  </si>
  <si>
    <t>http://promio.com/</t>
  </si>
  <si>
    <t>a738d435-8304-fb3d-2bcd-3e283db26763</t>
  </si>
  <si>
    <t>Promip Agro Biotecnologia</t>
  </si>
  <si>
    <t>http://www.promip.agr.br</t>
  </si>
  <si>
    <t>30f2c1af-af81-acfb-31db-40eaa3a365ed</t>
  </si>
  <si>
    <t>ProMira Software</t>
  </si>
  <si>
    <t>http://www.totalphase.com</t>
  </si>
  <si>
    <t>b24262cd-701c-0acc-2ebc-55338ef2840d</t>
  </si>
  <si>
    <t>Promis Network Pty Ltd</t>
  </si>
  <si>
    <t>https://www.promis.co/</t>
  </si>
  <si>
    <t>d7c792ca-d241-e095-d539-799359688ae8</t>
  </si>
  <si>
    <t>ProMIS Neurosciences</t>
  </si>
  <si>
    <t>http://promisneurosciences.com</t>
  </si>
  <si>
    <t>8c8e8eb4-0b9e-cfc9-2be5-80315e7d8e7d</t>
  </si>
  <si>
    <t>Promise Communities</t>
  </si>
  <si>
    <t>http://www.promisecommunities.com</t>
  </si>
  <si>
    <t>7ec26894-b042-4b26-9fa3-fcdcb8536dae</t>
  </si>
  <si>
    <t>Promise Gluten Free</t>
  </si>
  <si>
    <t>http://promiseglutenfree.com/</t>
  </si>
  <si>
    <t>7b7a12c3-08b4-c0f4-9d7c-a3e1d350f6da</t>
  </si>
  <si>
    <t>Promise or Pay</t>
  </si>
  <si>
    <t>http://promiseorpay.com/</t>
  </si>
  <si>
    <t>430420f7-9e79-ec30-7f10-e833d942ae6b</t>
  </si>
  <si>
    <t>Promise Prenatal</t>
  </si>
  <si>
    <t>http://www.promiseprenatal.com</t>
  </si>
  <si>
    <t>c9066bc4-b049-5335-e9a5-0e35905a383c</t>
  </si>
  <si>
    <t>PROMISE Technology</t>
  </si>
  <si>
    <t>http://www.promise.com</t>
  </si>
  <si>
    <t>a6218dcf-445a-a928-d3e7-e499c911dd5c</t>
  </si>
  <si>
    <t>Promisec</t>
  </si>
  <si>
    <t>http://www.promisec.com</t>
  </si>
  <si>
    <t>da20c4a7-2025-f7fc-8c64-9af9cc0afc00</t>
  </si>
  <si>
    <t>PromiseLocker</t>
  </si>
  <si>
    <t>http://www.promiselocker.com</t>
  </si>
  <si>
    <t>5d40945d-0786-2238-1ca0-aad76a64d56a</t>
  </si>
  <si>
    <t>Promisely</t>
  </si>
  <si>
    <t>http://www.promisely.com/</t>
  </si>
  <si>
    <t>14cb5551-b831-3eed-e8f6-7337277cf90c</t>
  </si>
  <si>
    <t>Promiser.pro</t>
  </si>
  <si>
    <t>https://promiser.pro/</t>
  </si>
  <si>
    <t>99cee07d-975d-7730-e3fc-4fb82908811f</t>
  </si>
  <si>
    <t>PromiService</t>
  </si>
  <si>
    <t>http://www.promiservice.com</t>
  </si>
  <si>
    <t>b3e8fe43-ec8f-bf8f-4017-022053cc54b5</t>
  </si>
  <si>
    <t>PromiseUP</t>
  </si>
  <si>
    <t>http://promiseup.do</t>
  </si>
  <si>
    <t>e0547586-0541-8af2-04f6-011373161525</t>
  </si>
  <si>
    <t>Promisope</t>
  </si>
  <si>
    <t>http://www.promisope.com</t>
  </si>
  <si>
    <t>36db2dcd-e916-412d-ac15-41e7fe693552</t>
  </si>
  <si>
    <t>promissing.com</t>
  </si>
  <si>
    <t>http://pormissing.com</t>
  </si>
  <si>
    <t>59116a34-81ab-8dff-80e5-034b90880500</t>
  </si>
  <si>
    <t>Promithius Inc.</t>
  </si>
  <si>
    <t>http://www.promithius.net</t>
  </si>
  <si>
    <t>ab63773e-3390-e683-87c3-bdea4877e287</t>
  </si>
  <si>
    <t>Promo</t>
  </si>
  <si>
    <t>http://promo.co</t>
  </si>
  <si>
    <t>265c8b6a-e87d-a984-937e-c66e7a9af49e</t>
  </si>
  <si>
    <t>Promo Code Inn</t>
  </si>
  <si>
    <t>http://www.promocodeinn.com</t>
  </si>
  <si>
    <t>639a121e-7371-a24b-a306-e216eb831262</t>
  </si>
  <si>
    <t>Promo Code Land</t>
  </si>
  <si>
    <t>187f6661-8fa4-3e1b-a2bc-fed7ee942846</t>
  </si>
  <si>
    <t>Promo Code Pal</t>
  </si>
  <si>
    <t>http://www.promocodepal.com</t>
  </si>
  <si>
    <t>04f59989-a184-3c3a-3770-9a6bfc7260d4</t>
  </si>
  <si>
    <t>Promo Code Shop</t>
  </si>
  <si>
    <t>http://promocodeshop.com</t>
  </si>
  <si>
    <t>9c22e43d-5e4d-66b9-8b4e-683feae5ba1b</t>
  </si>
  <si>
    <t>Promo Codes</t>
  </si>
  <si>
    <t>http://www.promocodes.co.uk</t>
  </si>
  <si>
    <t>9ef42875-6131-6d7c-50e8-b4d5f3cd10ff</t>
  </si>
  <si>
    <t>Promo Digitizing</t>
  </si>
  <si>
    <t>http://www.promodigitizing.com</t>
  </si>
  <si>
    <t>5d458b06-7ea2-c772-2c68-e5fe7d9acd54</t>
  </si>
  <si>
    <t>Promo Direct</t>
  </si>
  <si>
    <t>http://www.promodirect.com</t>
  </si>
  <si>
    <t>e99eabcd-1615-4516-4381-ff50994d8a47</t>
  </si>
  <si>
    <t>Promo Funding Partners</t>
  </si>
  <si>
    <t>http://www.promofunding.partners/</t>
  </si>
  <si>
    <t>a36a836d-3df1-073a-df80-a1247af18289</t>
  </si>
  <si>
    <t>Promo Interactive</t>
  </si>
  <si>
    <t>http://promo.ru/</t>
  </si>
  <si>
    <t>6188e7be-abee-8b5c-03df-4abb8daee41c</t>
  </si>
  <si>
    <t>Promo Labs</t>
  </si>
  <si>
    <t>http://www.promolabs.com</t>
  </si>
  <si>
    <t>d167f244-50d6-4998-ed83-39654e6cf195</t>
  </si>
  <si>
    <t>Promo Parrot</t>
  </si>
  <si>
    <t>http://www.promoparrot.com</t>
  </si>
  <si>
    <t>0828ed2b-15d2-4816-018e-503820a2978c</t>
  </si>
  <si>
    <t>Promo Plus</t>
  </si>
  <si>
    <t>http://www.promoplus.sa</t>
  </si>
  <si>
    <t>df5244df-0804-9467-b59d-c4c54481b20b</t>
  </si>
  <si>
    <t>Promo Power Group</t>
  </si>
  <si>
    <t>http://www.promopowergroup.com/</t>
  </si>
  <si>
    <t>607193e4-ab9d-e284-6605-bf054d103b73</t>
  </si>
  <si>
    <t>Promo Push</t>
  </si>
  <si>
    <t>https://promopush.com</t>
  </si>
  <si>
    <t>3e877688-c910-a730-07da-1f6520e4e5ba</t>
  </si>
  <si>
    <t>Promo Resources</t>
  </si>
  <si>
    <t>http://www.promoresources.com</t>
  </si>
  <si>
    <t>3d420a8d-b2ed-975e-7cb6-9c285c7edc0a</t>
  </si>
  <si>
    <t>Promo-Code</t>
  </si>
  <si>
    <t>http://promo-code.be</t>
  </si>
  <si>
    <t>d9ee2cd7-07e5-9a49-7fc5-45486d0fdd31</t>
  </si>
  <si>
    <t>Promo2U</t>
  </si>
  <si>
    <t>https://www.promotionalproducts2u.com.au/</t>
  </si>
  <si>
    <t>d76fef5a-1e46-fb29-bed5-3ce968cc32ab</t>
  </si>
  <si>
    <t>Promo2u</t>
  </si>
  <si>
    <t>https://promo2u.com/</t>
  </si>
  <si>
    <t>495ef825-030b-5d14-9ebc-027050440b76</t>
  </si>
  <si>
    <t>PromoaÌÄå©reas</t>
  </si>
  <si>
    <t>http://www.promoaereas.com</t>
  </si>
  <si>
    <t>b8e2bbaf-ff05-af6f-1bc8-3d7b9f410687</t>
  </si>
  <si>
    <t>PromoAffiliates.com</t>
  </si>
  <si>
    <t>http://www.promoaffiliates.com</t>
  </si>
  <si>
    <t>ac344da5-6732-3849-2678-6c3829359f08</t>
  </si>
  <si>
    <t>PromoÌÄå¤ÌÄå£o</t>
  </si>
  <si>
    <t>https://www.promocaomarcascampeas.com.br</t>
  </si>
  <si>
    <t>1cda6f8b-ef09-7d7a-5f4c-18a86beb2d55</t>
  </si>
  <si>
    <t>PromoÌÄå¤ores Lda</t>
  </si>
  <si>
    <t>https://www.naturalthrone.com/</t>
  </si>
  <si>
    <t>b2d4ba11-a461-4c39-26ba-316c4053cb1a</t>
  </si>
  <si>
    <t>PromoAtlas</t>
  </si>
  <si>
    <t>http://promoatlas.ru/</t>
  </si>
  <si>
    <t>9b5fe338-9906-1082-bd47-0b02779bb71d</t>
  </si>
  <si>
    <t>Promobile Concepts</t>
  </si>
  <si>
    <t>http://promobile-gmbh.de</t>
  </si>
  <si>
    <t>fc1d2bfb-7920-7aa5-a264-61c2c0680ab3</t>
  </si>
  <si>
    <t>Promobile GH</t>
  </si>
  <si>
    <t>http://www.promobilegh.com</t>
  </si>
  <si>
    <t>c43ab5b4-8511-f15e-23a9-96a2b4d3be74</t>
  </si>
  <si>
    <t>Promobit</t>
  </si>
  <si>
    <t>http://promobit.ru/</t>
  </si>
  <si>
    <t>cf7a9f06-624f-6387-fe18-15f4c63dce15</t>
  </si>
  <si>
    <t>https://www.promobit.com.br</t>
  </si>
  <si>
    <t>0c698bc9-81db-708a-f0bf-3e5660910292</t>
  </si>
  <si>
    <t>Promobot</t>
  </si>
  <si>
    <t>http://en.promo-bot.ru/</t>
  </si>
  <si>
    <t>42b1ff07-ccec-f697-227b-08c4acd0d452</t>
  </si>
  <si>
    <t>Promoboxx</t>
  </si>
  <si>
    <t>http://www.promoboxx.com</t>
  </si>
  <si>
    <t>f010d949-40db-4b46-ef86-366ccf0b8868</t>
  </si>
  <si>
    <t>Promobucket</t>
  </si>
  <si>
    <t>http://www.promobucket.com</t>
  </si>
  <si>
    <t>8e72e7dc-1f47-3b8e-bacb-084b5851fd55</t>
  </si>
  <si>
    <t>Promocade</t>
  </si>
  <si>
    <t>http://www.promocade.com</t>
  </si>
  <si>
    <t>3f623ed7-cf7d-0c6b-08a9-1b560ab3586d</t>
  </si>
  <si>
    <t>PromoCell GmbH</t>
  </si>
  <si>
    <t>http://www.promocell.com/</t>
  </si>
  <si>
    <t>fd1d8f6e-9b2f-a101-0ab8-cb08a8405fbe</t>
  </si>
  <si>
    <t>Promocenter International</t>
  </si>
  <si>
    <t>http://www.promocenterintl.com</t>
  </si>
  <si>
    <t>e8df0fe3-6189-e432-72b1-9128dac8d6e9</t>
  </si>
  <si>
    <t>PromoCity</t>
  </si>
  <si>
    <t>http://www.promocity.be</t>
  </si>
  <si>
    <t>640b8bcc-6856-c768-6e8a-9dfbc1b132f2</t>
  </si>
  <si>
    <t>Promoclick</t>
  </si>
  <si>
    <t>http://www.promoclick.pt/</t>
  </si>
  <si>
    <t>b88d4e02-0f17-9fc2-1c22-098f445d5d56</t>
  </si>
  <si>
    <t>PromoClub</t>
  </si>
  <si>
    <t>http://promoclub.com.br</t>
  </si>
  <si>
    <t>f6a570d4-3475-0e15-54b4-6a308c570775</t>
  </si>
  <si>
    <t>Promoco</t>
  </si>
  <si>
    <t>http://promoco.ru</t>
  </si>
  <si>
    <t>9a24cd39-c3ed-5ff4-252d-f8784b99e870</t>
  </si>
  <si>
    <t>PromoCodeBuzz</t>
  </si>
  <si>
    <t>http://promocodebuzz.com/</t>
  </si>
  <si>
    <t>074b6e7a-b659-46fb-fc6d-05bd6f16c9f8</t>
  </si>
  <si>
    <t>Promocodeclub.com</t>
  </si>
  <si>
    <t>http://promocodeclub.com/shopclues-coupons-offers-deals/</t>
  </si>
  <si>
    <t>b9f2b5bf-24a3-272b-8654-d8f2910e0507</t>
  </si>
  <si>
    <t>Promocodegirl</t>
  </si>
  <si>
    <t>http://promo-code-girl.com/</t>
  </si>
  <si>
    <t>9ea11bcb-71b7-36a1-b158-c11c3a01aa7b</t>
  </si>
  <si>
    <t>Promocoder</t>
  </si>
  <si>
    <t>https://promocoders.co.in</t>
  </si>
  <si>
    <t>cf87fcd7-ebfc-ef75-14b8-ddf499bd80d7</t>
  </si>
  <si>
    <t>Promocodes 4u</t>
  </si>
  <si>
    <t>http://promocodes4u.co.uk</t>
  </si>
  <si>
    <t>e8923244-6da5-a1c1-2a37-ce105142702e</t>
  </si>
  <si>
    <t>PromoCodes.com</t>
  </si>
  <si>
    <t>http://www.promocodes.com</t>
  </si>
  <si>
    <t>2f01a149-f377-364e-6f01-baf5a9c90276</t>
  </si>
  <si>
    <t>Promocodes.ie</t>
  </si>
  <si>
    <t>http://promocodes.ie/</t>
  </si>
  <si>
    <t>e28b7954-205b-fe75-c66c-92b1a2d2b527</t>
  </si>
  <si>
    <t>PromoCodeWatch, LLC</t>
  </si>
  <si>
    <t>http://www.promocodewatch.com</t>
  </si>
  <si>
    <t>39e317f4-0b21-87f7-a41b-d01b7d4d2464</t>
  </si>
  <si>
    <t>Promod</t>
  </si>
  <si>
    <t>http://www.promod.es</t>
  </si>
  <si>
    <t>0cfeb673-34a2-f6fd-3171-1a35ae1d9122</t>
  </si>
  <si>
    <t>Promod Prototypenzentrum</t>
  </si>
  <si>
    <t>http://www.promod-technologie.de/</t>
  </si>
  <si>
    <t>8eb7cfc0-ccdb-0fc6-dff7-2b6b3d87ec43</t>
  </si>
  <si>
    <t>Promodel</t>
  </si>
  <si>
    <t>https://www.promodel.com/</t>
  </si>
  <si>
    <t>efa47560-1c06-0832-d2fc-1919ce51334e</t>
  </si>
  <si>
    <t>PromoDescuentos</t>
  </si>
  <si>
    <t>http://www.promodescuentos.com/</t>
  </si>
  <si>
    <t>3894b704-f368-7993-09e7-3c771d8b0ba7</t>
  </si>
  <si>
    <t>PromoDigital</t>
  </si>
  <si>
    <t>http://www.promodigital.it/it/</t>
  </si>
  <si>
    <t>ed399ed7-221e-54b5-b257-bf831315d445</t>
  </si>
  <si>
    <t>Promodity</t>
  </si>
  <si>
    <t>http://www.promodity.com</t>
  </si>
  <si>
    <t>08e420b0-de99-ad5e-8f71-fb672d7b987b</t>
  </si>
  <si>
    <t>PROMODJ</t>
  </si>
  <si>
    <t>http://promodj.com</t>
  </si>
  <si>
    <t>242fa2b6-8462-4e6f-919a-260635f62a84</t>
  </si>
  <si>
    <t>Promodo (United Kingdom, Ukraine, Kazakhstan)</t>
  </si>
  <si>
    <t>http://www.promodo.com</t>
  </si>
  <si>
    <t>ec868461-169e-9adc-e27a-087183a551e9</t>
  </si>
  <si>
    <t>PromoExchange</t>
  </si>
  <si>
    <t>http://www.thepromoexchange.com/</t>
  </si>
  <si>
    <t>101e4bc9-0194-fae5-d330-cd637855054a</t>
  </si>
  <si>
    <t>PromoExpress</t>
  </si>
  <si>
    <t>https://en.promoexpress.pl/</t>
  </si>
  <si>
    <t>ba083bf9-a523-67e0-6aec-e5c65ffea392</t>
  </si>
  <si>
    <t>PromoFarma.com</t>
  </si>
  <si>
    <t>http://www.promofarma.com</t>
  </si>
  <si>
    <t>8506fc4d-29be-8490-d018-277e7fbad74b</t>
  </si>
  <si>
    <t>Promofriends</t>
  </si>
  <si>
    <t>http://promo-friends.ro</t>
  </si>
  <si>
    <t>d649e23d-71e1-12d7-a526-c2a0aaaa8849</t>
  </si>
  <si>
    <t>Promogo</t>
  </si>
  <si>
    <t>http://www.promogo.io</t>
  </si>
  <si>
    <t>046c502c-eda8-fec7-7585-0d4423d6a51e</t>
  </si>
  <si>
    <t>Promoht</t>
  </si>
  <si>
    <t>http://www.promoht.com</t>
  </si>
  <si>
    <t>80fa3d48-7357-80ae-98e6-4aef353a6749</t>
  </si>
  <si>
    <t>PromoJam</t>
  </si>
  <si>
    <t>http://promojam.com</t>
  </si>
  <si>
    <t>6ddb18d0-f812-923b-007a-f861a813735d</t>
  </si>
  <si>
    <t>Promoji</t>
  </si>
  <si>
    <t>http://www.promoji.co</t>
  </si>
  <si>
    <t>e35d8c2a-1ce7-5303-979e-1a70d0bde057</t>
  </si>
  <si>
    <t>Promoki</t>
  </si>
  <si>
    <t>http://www.promoki.com/</t>
  </si>
  <si>
    <t>563ea66c-0074-9ee7-9f1f-a88b9585dbf1</t>
  </si>
  <si>
    <t>Promokodabra</t>
  </si>
  <si>
    <t>http://www.promokodabra.ru</t>
  </si>
  <si>
    <t>7623dafe-16ca-8c5e-9a94-e846f11da0eb</t>
  </si>
  <si>
    <t>PROMOLAB PROMOTIONAL PRODUCTS</t>
  </si>
  <si>
    <t>http://www.promolab.com.au/</t>
  </si>
  <si>
    <t>3f4bce2d-7290-5e5f-51c9-048b9d27433a</t>
  </si>
  <si>
    <t>Promolta</t>
  </si>
  <si>
    <t>http://www.promolta.com</t>
  </si>
  <si>
    <t>822cf9d9-54c3-8c71-65cc-d1905d85d77b</t>
  </si>
  <si>
    <t>PromoMii Ltd</t>
  </si>
  <si>
    <t>http://www.promomii.com</t>
  </si>
  <si>
    <t>84a397b5-46e9-00f1-eec9-fc20a5852290</t>
  </si>
  <si>
    <t>Promon</t>
  </si>
  <si>
    <t>http://www.promon.no</t>
  </si>
  <si>
    <t>f7a26f8b-5c39-2202-08cf-4e034b9a1ed6</t>
  </si>
  <si>
    <t>Promon.in</t>
  </si>
  <si>
    <t>http://www.promon.in/</t>
  </si>
  <si>
    <t>6ae731d5-b1f3-ffef-8b15-07487db9cef7</t>
  </si>
  <si>
    <t>Promonaut</t>
  </si>
  <si>
    <t>http://www.promonaut.net</t>
  </si>
  <si>
    <t>d869059c-c6c6-00c1-ad60-a05c2be359cb</t>
  </si>
  <si>
    <t>PromonTech</t>
  </si>
  <si>
    <t>http://www.mortgagepath.com/promontech/</t>
  </si>
  <si>
    <t>7785936b-9de7-9cb3-bf01-d8574b191332</t>
  </si>
  <si>
    <t>Promontory - Park City</t>
  </si>
  <si>
    <t>http://promontoryclub.com</t>
  </si>
  <si>
    <t>7361b916-0857-c4be-bc99-07901d293003</t>
  </si>
  <si>
    <t>Promontory Development</t>
  </si>
  <si>
    <t>http://www.promontoryclub.com/</t>
  </si>
  <si>
    <t>40650b10-d023-4e0a-e698-c3a90ebbdd3f</t>
  </si>
  <si>
    <t>Promontory Financial Group</t>
  </si>
  <si>
    <t>http://www.promontory.com/</t>
  </si>
  <si>
    <t>f55400f8-bddd-0c13-26f0-e79e2f234a8f</t>
  </si>
  <si>
    <t>Promontory Interfinancial Network</t>
  </si>
  <si>
    <t>http://www.promnetwork.com</t>
  </si>
  <si>
    <t>8975afa0-b398-e065-b389-1dd3c21d19c2</t>
  </si>
  <si>
    <t>Promontory Point Capital</t>
  </si>
  <si>
    <t>http://www.promontorypointcapital.com/</t>
  </si>
  <si>
    <t>258eb70a-86ae-05ae-9bbf-5df6d956fb5e</t>
  </si>
  <si>
    <t>ProMontreal Entrepreneurs</t>
  </si>
  <si>
    <t>http://www.promontrealentrepreneurs.org/</t>
  </si>
  <si>
    <t>3abaaa93-c3cf-c4f1-e571-6322d95e3ce7</t>
  </si>
  <si>
    <t>PROMONU SEO Services</t>
  </si>
  <si>
    <t>http://www.promonu.com</t>
  </si>
  <si>
    <t>f774e89d-ed14-cebe-6b8d-0b6e790dda23</t>
  </si>
  <si>
    <t>promoOrder.com</t>
  </si>
  <si>
    <t>http://www.promoorder.com</t>
  </si>
  <si>
    <t>27c62e06-a9a5-dd02-41ce-377b3ff30ad6</t>
  </si>
  <si>
    <t>PROMOPARC</t>
  </si>
  <si>
    <t>http://www.promoparc.es</t>
  </si>
  <si>
    <t>b00af1c4-9117-82bc-ef7a-ac951d9d1c23</t>
  </si>
  <si>
    <t>PromoPipeline</t>
  </si>
  <si>
    <t>http://www.promopipeline.com</t>
  </si>
  <si>
    <t>24995ab9-8a4b-77ec-34ec-c089082c7aff</t>
  </si>
  <si>
    <t>PromoPoet</t>
  </si>
  <si>
    <t>http://www.promopoet.com</t>
  </si>
  <si>
    <t>893e7e79-5cdd-0278-3350-9f0fc3be6d40</t>
  </si>
  <si>
    <t>PromoPress srl</t>
  </si>
  <si>
    <t>http://www.promopress.it</t>
  </si>
  <si>
    <t>05dcbd3b-d8c1-b48d-aa0a-0e5f18c14dba</t>
  </si>
  <si>
    <t>PromoPro.com</t>
  </si>
  <si>
    <t>http://www.promopro.com/</t>
  </si>
  <si>
    <t>504938e6-396a-98ae-d2ba-cc9ab4c33651</t>
  </si>
  <si>
    <t>PromoProtec</t>
  </si>
  <si>
    <t>http://www.promoprotec.com</t>
  </si>
  <si>
    <t>c631b057-1675-dc88-cad5-58dbaf5bc966</t>
  </si>
  <si>
    <t>Promoqube</t>
  </si>
  <si>
    <t>http://promoqube.com</t>
  </si>
  <si>
    <t>fe3662f1-3f1d-775a-a46b-1686a0cd351c</t>
  </si>
  <si>
    <t>PromoRepublic</t>
  </si>
  <si>
    <t>http://promorepublic.com</t>
  </si>
  <si>
    <t>1eac3d0b-7781-cc5a-e7ee-54db4dceabe1</t>
  </si>
  <si>
    <t>ProMOS Technologies</t>
  </si>
  <si>
    <t>http://www.promos.com.tw/</t>
  </si>
  <si>
    <t>a48bb5b9-7064-5679-50f3-454f573afd23</t>
  </si>
  <si>
    <t>Promoscanada</t>
  </si>
  <si>
    <t>http://www.promoscanada.com</t>
  </si>
  <si>
    <t>d8616f54-c964-fbc3-87a7-08997c539a68</t>
  </si>
  <si>
    <t>promoscode</t>
  </si>
  <si>
    <t>http://www.promoscode.in/</t>
  </si>
  <si>
    <t>8d969ddc-57b4-5c47-184d-cf6981d1b532</t>
  </si>
  <si>
    <t>Promoshin</t>
  </si>
  <si>
    <t>http://www.promoshin.com</t>
  </si>
  <si>
    <t>d3128280-0d1d-63e0-7799-3587429ad9a6</t>
  </si>
  <si>
    <t>PromoSimple</t>
  </si>
  <si>
    <t>https://promosimple.com</t>
  </si>
  <si>
    <t>7eb1f8a5-95b0-c94e-5b56-d419a637334e</t>
  </si>
  <si>
    <t>Promosome</t>
  </si>
  <si>
    <t>http://www.promosome.com</t>
  </si>
  <si>
    <t>f23aefe9-63f7-3120-a7a8-86e6067268b4</t>
  </si>
  <si>
    <t>Promosouth East</t>
  </si>
  <si>
    <t>http://www.promosoutheast.com</t>
  </si>
  <si>
    <t>c8af3db5-def4-9f7b-f261-3de5ef13e786</t>
  </si>
  <si>
    <t>PromoSurv</t>
  </si>
  <si>
    <t>http://promosurv.com/</t>
  </si>
  <si>
    <t>17737d31-63dd-8da6-8039-ece3fec6c067</t>
  </si>
  <si>
    <t>Promosyoncu.com</t>
  </si>
  <si>
    <t>http://www.promosyoncu.com</t>
  </si>
  <si>
    <t>0cbc9a2a-015d-3f6c-21c4-00735331dfa4</t>
  </si>
  <si>
    <t>Promote</t>
  </si>
  <si>
    <t>http://www.promote.co</t>
  </si>
  <si>
    <t>179e76b1-caa3-f6de-69a6-2ff107fc5329</t>
  </si>
  <si>
    <t>Promote for Less</t>
  </si>
  <si>
    <t>http://promoteforless.espwebsite.com/</t>
  </si>
  <si>
    <t>9051e2fc-2cb5-e0bd-6fc5-31337f56a523</t>
  </si>
  <si>
    <t>Promoted Online</t>
  </si>
  <si>
    <t>http://www.promotedonline.com</t>
  </si>
  <si>
    <t>4af36387-de6b-88c8-ac98-ab9658713c66</t>
  </si>
  <si>
    <t>PromotedApp</t>
  </si>
  <si>
    <t>http://www.promotedapp.com/</t>
  </si>
  <si>
    <t>1e131d91-3458-ad38-4928-aa9b56dde9f9</t>
  </si>
  <si>
    <t>Promotehour</t>
  </si>
  <si>
    <t>http://promotehour.com/</t>
  </si>
  <si>
    <t>23f6575e-9d9c-02e8-302b-b6a6f56d5ae8</t>
  </si>
  <si>
    <t>Promotekno</t>
  </si>
  <si>
    <t>http://www.promotekno.it/</t>
  </si>
  <si>
    <t>9e859f6d-30cb-449d-cc78-1e4e2d6253fa</t>
  </si>
  <si>
    <t>PromoteMe Marketing Group</t>
  </si>
  <si>
    <t>http://www.promotememg.net/</t>
  </si>
  <si>
    <t>ca638763-b89a-ed5c-8688-e32fe08247d6</t>
  </si>
  <si>
    <t>PromoteMed</t>
  </si>
  <si>
    <t>https://promotemed.com/</t>
  </si>
  <si>
    <t>4ddc060f-1816-8f52-6d10-e4691f0b3137</t>
  </si>
  <si>
    <t>Promoter</t>
  </si>
  <si>
    <t>http://www.promoterapp.com/</t>
  </si>
  <si>
    <t>75740b29-6d6c-d78e-6e32-9fd6828f52ae</t>
  </si>
  <si>
    <t>Promoter.io</t>
  </si>
  <si>
    <t>http://www.promoter.io</t>
  </si>
  <si>
    <t>cbb4d18e-81c2-bee0-f06b-1d0caba636ea</t>
  </si>
  <si>
    <t>Promoters in Dubai</t>
  </si>
  <si>
    <t>http://eventagencydubai.weebly.com/1/post/2014/05/hire-entertainers-performers-dubai-uae-for-corporate-events.html</t>
  </si>
  <si>
    <t>af24e554-e62d-1fc9-ffb6-13fa59a8e863</t>
  </si>
  <si>
    <t>PromoteSocial</t>
  </si>
  <si>
    <t>http://promotesocial.com</t>
  </si>
  <si>
    <t>3e1f1a65-53d6-ae17-3b32-555b2fbfa3f7</t>
  </si>
  <si>
    <t>PromoteU</t>
  </si>
  <si>
    <t>http://www.promoteu.io</t>
  </si>
  <si>
    <t>2c353ea8-d71a-db88-2504-695a04b7f027</t>
  </si>
  <si>
    <t>PromoteWare</t>
  </si>
  <si>
    <t>http://www.promoteware.com</t>
  </si>
  <si>
    <t>e5b0b0c8-b02a-83ed-dbeb-f6290be4d608</t>
  </si>
  <si>
    <t>Promotia</t>
  </si>
  <si>
    <t>http://www.promotia.net</t>
  </si>
  <si>
    <t>29465ed6-061e-9bc6-3e60-4e466413e27b</t>
  </si>
  <si>
    <t>Promotify</t>
  </si>
  <si>
    <t>http://promotify.co</t>
  </si>
  <si>
    <t>2eecb332-9e55-0139-c42d-1c1a4de2813b</t>
  </si>
  <si>
    <t>Promotion Code</t>
  </si>
  <si>
    <t>http://www.promotioncode.org</t>
  </si>
  <si>
    <t>ddaa8001-f202-dd6f-0ecb-8c9a62f13fdc</t>
  </si>
  <si>
    <t>Promotion Codes | Coupon Codes | Coupons:ShopPal</t>
  </si>
  <si>
    <t>http://www.shoppal.in/</t>
  </si>
  <si>
    <t>31573c16-9e66-294b-23dd-8f69f1e0ffd0</t>
  </si>
  <si>
    <t>Promotion In Motion</t>
  </si>
  <si>
    <t>http://www.promotioninmotion.com/</t>
  </si>
  <si>
    <t>83531bc2-dd23-130a-9923-2803f2a7e6a4</t>
  </si>
  <si>
    <t>Promotion King</t>
  </si>
  <si>
    <t>http://www.promotionking.net</t>
  </si>
  <si>
    <t>f37ee6b7-7380-efce-61f7-c4a6832707d0</t>
  </si>
  <si>
    <t>Promotion Point</t>
  </si>
  <si>
    <t>http://www.promotionpoint.fi</t>
  </si>
  <si>
    <t>e0fd7d96-9aa8-f434-7954-e9267e066827</t>
  </si>
  <si>
    <t>Promotion Space Group</t>
  </si>
  <si>
    <t>http://www.brandspace.com</t>
  </si>
  <si>
    <t>5d5c2070-ea54-3d85-9874-8cc7b72bb5f8</t>
  </si>
  <si>
    <t>ProMotion Studios</t>
  </si>
  <si>
    <t>http://www.promotionstudios.com/</t>
  </si>
  <si>
    <t>5bb6d7ec-22e9-6a1a-ae04-7400db585943</t>
  </si>
  <si>
    <t>Promotion Trade Exhibition</t>
  </si>
  <si>
    <t>http://www.promotiontradeexhibition.it/</t>
  </si>
  <si>
    <t>82fd0050-a05d-e081-dea5-fcd42ed274a2</t>
  </si>
  <si>
    <t>Promotional Bottles</t>
  </si>
  <si>
    <t>http://promotionalbottlescp.com.au</t>
  </si>
  <si>
    <t>b6e7b62b-3a42-61a8-c774-e500d509b885</t>
  </si>
  <si>
    <t>Promotional Caps</t>
  </si>
  <si>
    <t>http://promotionalcaps.info</t>
  </si>
  <si>
    <t>e0ffb120-1b7d-aef4-f447-5cf0e9275881</t>
  </si>
  <si>
    <t>Promotional Custom Flashdrives</t>
  </si>
  <si>
    <t>http://promotionalflashdrive.net</t>
  </si>
  <si>
    <t>1e576180-00dd-6ac9-027d-fcd71ab57865</t>
  </si>
  <si>
    <t>Promotional Gift</t>
  </si>
  <si>
    <t>http://promotionalgift.net.au</t>
  </si>
  <si>
    <t>ff8df78f-0d79-6ab8-ef6f-24ad3608c217</t>
  </si>
  <si>
    <t>Promotional Perks</t>
  </si>
  <si>
    <t>http://www.promotionalperks.com.au</t>
  </si>
  <si>
    <t>67c9f7e0-7f61-9f03-7122-43f7b9d08f2a</t>
  </si>
  <si>
    <t>Promotional Product Inc.</t>
  </si>
  <si>
    <t>http://www.promotionalproductinc.com</t>
  </si>
  <si>
    <t>6b944acb-901c-f753-693e-581fe618df96</t>
  </si>
  <si>
    <t>Promotional Products Australia - ADIT Promo</t>
  </si>
  <si>
    <t>http://www.aditpromo.com.au</t>
  </si>
  <si>
    <t>8f0a90a9-22b2-5614-a219-3aeb737426a7</t>
  </si>
  <si>
    <t>Promotional Products Online</t>
  </si>
  <si>
    <t>http://www.promotionalproductsonline.com</t>
  </si>
  <si>
    <t>7f06145b-cd2b-f104-09c7-a735607a252e</t>
  </si>
  <si>
    <t>PromotionalCodes.com</t>
  </si>
  <si>
    <t>http://www.promotionalcodes.com</t>
  </si>
  <si>
    <t>3f243af3-e19b-a469-7893-4e71ce3760ce</t>
  </si>
  <si>
    <t>Promotionalcodes.org.uk</t>
  </si>
  <si>
    <t>http://www.promotionalcodes.org.uk</t>
  </si>
  <si>
    <t>b2fd0470-1978-0446-8ac8-1ca043f93952</t>
  </si>
  <si>
    <t>Promotionaldiscounts</t>
  </si>
  <si>
    <t>http://www.promotionaldiscounts.eu</t>
  </si>
  <si>
    <t>7b1226c2-5ee4-be75-6a09-e4da9b5678ac</t>
  </si>
  <si>
    <t>PromotionalDrives</t>
  </si>
  <si>
    <t>http://www.promotionaldrives.com/</t>
  </si>
  <si>
    <t>1d0e6f73-7a01-7849-6615-da0f98b3f6cf</t>
  </si>
  <si>
    <t>PromotionalKeychains.biz</t>
  </si>
  <si>
    <t>http://www.promotionalkeychains.biz/</t>
  </si>
  <si>
    <t>d348634a-8816-c2ce-0624-03094100e9a0</t>
  </si>
  <si>
    <t>Promotions &amp; Coupon Co., Ltd</t>
  </si>
  <si>
    <t>http://promotions.co.th</t>
  </si>
  <si>
    <t>ac314ed9-a911-e4ef-8d4d-1078f11728c2</t>
  </si>
  <si>
    <t>Promotions Now!</t>
  </si>
  <si>
    <t>http://www.promotionsnow.com/</t>
  </si>
  <si>
    <t>8542f6d2-165d-5846-fd3f-1b4886fae90d</t>
  </si>
  <si>
    <t>Promotions.com</t>
  </si>
  <si>
    <t>http://promotions.com</t>
  </si>
  <si>
    <t>d16ab9da-affe-203c-d2b6-e316d151662a</t>
  </si>
  <si>
    <t>PromotionStep</t>
  </si>
  <si>
    <t>https://www.promotionseo.com</t>
  </si>
  <si>
    <t>15deb7f8-2273-23d7-a362-8b627dbf4af1</t>
  </si>
  <si>
    <t>Promotious</t>
  </si>
  <si>
    <t>http://www.promotious.com/splash</t>
  </si>
  <si>
    <t>44df785c-acba-3b9a-6b74-7f6dcd9492e4</t>
  </si>
  <si>
    <t>Promotivation Sourcing Limited</t>
  </si>
  <si>
    <t>http://www.promotivation.co.uk</t>
  </si>
  <si>
    <t>d74473c9-8f7f-f64f-fbfc-145cee0660b2</t>
  </si>
  <si>
    <t>Promotive Group</t>
  </si>
  <si>
    <t>http://www.bepromotive.com.au</t>
  </si>
  <si>
    <t>557c876d-a393-fc4a-184b-3f2646cab191</t>
  </si>
  <si>
    <t>Promotive Promosyon</t>
  </si>
  <si>
    <t>http://www.promotivepromosyon.com</t>
  </si>
  <si>
    <t>864d2ee1-1884-dc2a-cceb-7c85e4b83356</t>
  </si>
  <si>
    <t>Promotix</t>
  </si>
  <si>
    <t>https://www.promotix.com.au</t>
  </si>
  <si>
    <t>a983a29b-b09d-af4e-563f-972caacfe4ef</t>
  </si>
  <si>
    <t>Promoto</t>
  </si>
  <si>
    <t>http://www.promoto.com/</t>
  </si>
  <si>
    <t>2c2573bf-03db-323d-f8a3-b99e16afa29f</t>
  </si>
  <si>
    <t>Promotools</t>
  </si>
  <si>
    <t>http://www.promotools.com.br/</t>
  </si>
  <si>
    <t>c784d684-35bb-6a67-4814-83adca452fc6</t>
  </si>
  <si>
    <t>Promotora</t>
  </si>
  <si>
    <t>http://www.promotora.com.co/</t>
  </si>
  <si>
    <t>83937e6f-afb3-773d-2b10-e0657ce92d28</t>
  </si>
  <si>
    <t>Promotora de Iniciativas Empresariales y Sociales</t>
  </si>
  <si>
    <t>http://www.empleoenred.org/pies</t>
  </si>
  <si>
    <t>a937b627-3bd4-8185-3ded-a2a446ad12b2</t>
  </si>
  <si>
    <t>Promotora de Proyectos</t>
  </si>
  <si>
    <t>http://www.promotoraps.gov.co</t>
  </si>
  <si>
    <t>be57fa60-78a1-a180-e596-f6a579e4e309</t>
  </si>
  <si>
    <t>Promotora Social MÌÄå©xico</t>
  </si>
  <si>
    <t>http://psm.org.mx</t>
  </si>
  <si>
    <t>f3afea7b-e657-fdcf-3673-f67b4aab68bb</t>
  </si>
  <si>
    <t>Promotraffic</t>
  </si>
  <si>
    <t>http://promotraffic.global</t>
  </si>
  <si>
    <t>4de7a265-222e-32d4-9043-73facea064e6</t>
  </si>
  <si>
    <t>Promotum</t>
  </si>
  <si>
    <t>http://www.promotum.com</t>
  </si>
  <si>
    <t>7ad3e160-1503-98b7-64f8-dc100e2b00bb</t>
  </si>
  <si>
    <t>PROMOVE</t>
  </si>
  <si>
    <t>http://www.promove.com/</t>
  </si>
  <si>
    <t>cd330860-d83e-381a-2cfd-7f0cf9345462</t>
  </si>
  <si>
    <t>Promove Holdings</t>
  </si>
  <si>
    <t>http://www.promoveholdings.co.za</t>
  </si>
  <si>
    <t>829261cb-9678-faf1-bb5e-cd1b34b739fd</t>
  </si>
  <si>
    <t>Promovention</t>
  </si>
  <si>
    <t>http://promovention.nl/</t>
  </si>
  <si>
    <t>a0fd016f-6d34-a77f-2879-8c2bdbf5882a</t>
  </si>
  <si>
    <t>PromoVerse</t>
  </si>
  <si>
    <t>http://www.thepromoverse.com</t>
  </si>
  <si>
    <t>a59d6f8d-877c-a271-1a41-d31c159f35ec</t>
  </si>
  <si>
    <t>Promoversity</t>
  </si>
  <si>
    <t>http://www.promoversity.com</t>
  </si>
  <si>
    <t>82c0a1d3-037b-b6af-2543-14cd7ac136e8</t>
  </si>
  <si>
    <t>Promoxity</t>
  </si>
  <si>
    <t>http://www.promoxity.com</t>
  </si>
  <si>
    <t>ce402610-0b73-41a9-aae4-1731a98a5064</t>
  </si>
  <si>
    <t>PromozSEO</t>
  </si>
  <si>
    <t>http://www.promozseo.com/</t>
  </si>
  <si>
    <t>e9a3d8f3-5c21-3e60-63b4-35eea79261d7</t>
  </si>
  <si>
    <t>PromPeru</t>
  </si>
  <si>
    <t>http://www.promperu.gob.pe</t>
  </si>
  <si>
    <t>d2de8e18-1d7c-81d3-5b3a-7d65f5ea07c6</t>
  </si>
  <si>
    <t>Prompt</t>
  </si>
  <si>
    <t>https://prompt.com/</t>
  </si>
  <si>
    <t>d0de8ef1-e61d-8336-1843-5f9a1fdf7bcc</t>
  </si>
  <si>
    <t>http://www.promptapp.io</t>
  </si>
  <si>
    <t>c11d6aca-344e-0b50-4921-0659252d308a</t>
  </si>
  <si>
    <t>Prompt Alert</t>
  </si>
  <si>
    <t>http://patientprompt.com</t>
  </si>
  <si>
    <t>69cb846f-c184-cbcb-59d5-ad2290d2694c</t>
  </si>
  <si>
    <t>Prompt Precision Manufacturing</t>
  </si>
  <si>
    <t>http://promptprecision.com</t>
  </si>
  <si>
    <t>4c0b9615-0406-622d-2eda-2af287ca6272</t>
  </si>
  <si>
    <t>Prompt Softech</t>
  </si>
  <si>
    <t>https://www.promptsoftech.com</t>
  </si>
  <si>
    <t>5ae1be05-f85c-a6aa-0685-4a8cc858f794</t>
  </si>
  <si>
    <t>Prompt Wallet</t>
  </si>
  <si>
    <t>http://promptwallet.com</t>
  </si>
  <si>
    <t>c0135c77-e517-8a58-03fb-1d882c92114d</t>
  </si>
  <si>
    <t>Prompt.ly</t>
  </si>
  <si>
    <t>http://www.prompt.ly</t>
  </si>
  <si>
    <t>11746a77-7eda-6aaf-91d5-3e5f40c6a0f7</t>
  </si>
  <si>
    <t>PromptCare</t>
  </si>
  <si>
    <t>http://promptcare.net</t>
  </si>
  <si>
    <t>bd804890-8eaf-93c2-f5fd-e940ef4c4fc0</t>
  </si>
  <si>
    <t>PromptCleaners Ltd.</t>
  </si>
  <si>
    <t>http://www.promptcleaners.co.uk</t>
  </si>
  <si>
    <t>43bb1b3a-cb3f-2383-e4fa-2efa47b787db</t>
  </si>
  <si>
    <t>PromptCloud</t>
  </si>
  <si>
    <t>https://www.promptcloud.com</t>
  </si>
  <si>
    <t>e7e8fafc-d657-8c35-c8b7-953825aafcfa</t>
  </si>
  <si>
    <t>Promptec Renewable Energy Solutions</t>
  </si>
  <si>
    <t>http://www.promptec.in/</t>
  </si>
  <si>
    <t>cff2ca50-4475-fbae-7d0e-91754970b161</t>
  </si>
  <si>
    <t>Promptio</t>
  </si>
  <si>
    <t>http://www.promptio.com</t>
  </si>
  <si>
    <t>0d7913ad-43b0-cac2-beb2-5418a8b2c147</t>
  </si>
  <si>
    <t>PromptNow</t>
  </si>
  <si>
    <t>http://www.promptnow.com/</t>
  </si>
  <si>
    <t>4f8348c9-aef7-738e-7233-56a05de3a65d</t>
  </si>
  <si>
    <t>Prompts</t>
  </si>
  <si>
    <t>http://getprompts.com/</t>
  </si>
  <si>
    <t>43a16d21-46c6-bff1-3db8-8bb2f119eab4</t>
  </si>
  <si>
    <t>PromptSmart</t>
  </si>
  <si>
    <t>http://promptsmart.com/</t>
  </si>
  <si>
    <t>3d9c21d4-cd16-1c21-a7f5-c3b99748e8f6</t>
  </si>
  <si>
    <t>Promptu Systems</t>
  </si>
  <si>
    <t>http://www.promptu.com</t>
  </si>
  <si>
    <t>e7c7d02a-fa2e-a7ab-f4dc-9fde9c34ae49</t>
  </si>
  <si>
    <t>PromptWorks</t>
  </si>
  <si>
    <t>http://www.promptworks.com</t>
  </si>
  <si>
    <t>f14df886-f20d-ca68-ef5d-c2cfcf087abe</t>
  </si>
  <si>
    <t>Proms,Inc</t>
  </si>
  <si>
    <t>http://www.promsoft.com</t>
  </si>
  <si>
    <t>cf232bfc-d02c-6b87-bec4-9d864534816a</t>
  </si>
  <si>
    <t>Promsandweddings</t>
  </si>
  <si>
    <t>http://www.promsandweddings.se/</t>
  </si>
  <si>
    <t>bf4a0497-42d8-49b8-c48b-65b20314bd9f</t>
  </si>
  <si>
    <t>Promsvyazbank</t>
  </si>
  <si>
    <t>http://www.psbank.ru</t>
  </si>
  <si>
    <t>1ea2786f-d815-7e61-e183-a38cd5eb33e3</t>
  </si>
  <si>
    <t>PROMT</t>
  </si>
  <si>
    <t>http://www.promt.com</t>
  </si>
  <si>
    <t>e8de066d-b698-dfec-1c45-ee3ab7805ebb</t>
  </si>
  <si>
    <t>PROMTEL</t>
  </si>
  <si>
    <t>https://www.promtel.gob.mx/</t>
  </si>
  <si>
    <t>fceba404-1511-af15-33af-f10a9ace081f</t>
  </si>
  <si>
    <t>Promus Equity Partners</t>
  </si>
  <si>
    <t>http://www.promusequity.com</t>
  </si>
  <si>
    <t>754329f1-ee02-70c3-a2a8-2a1b050b4a83</t>
  </si>
  <si>
    <t>Promus Ventures</t>
  </si>
  <si>
    <t>http://www.promusventures.com</t>
  </si>
  <si>
    <t>9bd1d668-9f1f-cea5-a424-f6f6b7a43d01</t>
  </si>
  <si>
    <t>Promutuel Assurance</t>
  </si>
  <si>
    <t>http://www.promutuelassurance.ca</t>
  </si>
  <si>
    <t>53f73a20-3ddc-f7e9-a620-11f7daf9e056</t>
  </si>
  <si>
    <t>Promwad Mobile</t>
  </si>
  <si>
    <t>http://www.promwadmobile.com</t>
  </si>
  <si>
    <t>f208444a-4754-c36c-2052-3a30f8410935</t>
  </si>
  <si>
    <t>Promyco Diagnostics</t>
  </si>
  <si>
    <t>http://www.mor-research.com/project/promyco-diagnostics/</t>
  </si>
  <si>
    <t>9d52c43c-8fa7-d9db-5d6a-2b00c58a02a4</t>
  </si>
  <si>
    <t>ProNAi Therapeutics</t>
  </si>
  <si>
    <t>http://pronai.com</t>
  </si>
  <si>
    <t>b4e9bb82-be47-17ab-8c47-cb699c68f57d</t>
  </si>
  <si>
    <t>ProNatives</t>
  </si>
  <si>
    <t>http://www.pronatives.com</t>
  </si>
  <si>
    <t>0d34d483-c7e8-1c49-7014-028c9acf6c5f</t>
  </si>
  <si>
    <t>ProNatura</t>
  </si>
  <si>
    <t>http://www.pronatura.com/</t>
  </si>
  <si>
    <t>16f115be-a53e-08ef-7357-5a851fbe6d97</t>
  </si>
  <si>
    <t>Prone Outfitters</t>
  </si>
  <si>
    <t>http://proneoutfitters.com</t>
  </si>
  <si>
    <t>19d3a997-8806-fb01-e8c0-4c6cab57a8ec</t>
  </si>
  <si>
    <t>ProNerve</t>
  </si>
  <si>
    <t>http://www.pronerve.com</t>
  </si>
  <si>
    <t>5ac9e571-5d42-d17a-48d4-eba10a3a6afe</t>
  </si>
  <si>
    <t>Pronesis Technologies</t>
  </si>
  <si>
    <t>http://www.pronesistech.com/</t>
  </si>
  <si>
    <t>efd9dc62-3c87-312b-f1b6-79d59ee9140e</t>
  </si>
  <si>
    <t>ProNest</t>
  </si>
  <si>
    <t>http://www.pronest.no</t>
  </si>
  <si>
    <t>5e73f20f-5362-90e4-0613-731e7e526cdf</t>
  </si>
  <si>
    <t>Pronet</t>
  </si>
  <si>
    <t>http://www.pronet.com</t>
  </si>
  <si>
    <t>e175bab9-5f57-e8ac-2941-131a99cc6571</t>
  </si>
  <si>
    <t>Pronet Advertising</t>
  </si>
  <si>
    <t>http://www.pronetadvertising.com/</t>
  </si>
  <si>
    <t>c4fc9c3e-eee9-e69a-b339-4b3ac5e79878</t>
  </si>
  <si>
    <t>Pronet ISE</t>
  </si>
  <si>
    <t>http://www.pronet-ise.com</t>
  </si>
  <si>
    <t>963b3f70-cb7a-2382-1d90-c08a49da31ec</t>
  </si>
  <si>
    <t>ProNet Solution</t>
  </si>
  <si>
    <t>https://secure.pronetcorp.com</t>
  </si>
  <si>
    <t>de7cd0ba-398d-c259-5b19-d3758e6755d6</t>
  </si>
  <si>
    <t>ProNet, Inc.</t>
  </si>
  <si>
    <t>http://www.pronet-us.com</t>
  </si>
  <si>
    <t>6854e101-290f-31e1-f4f3-3f271a0909a2</t>
  </si>
  <si>
    <t>ProNeticas</t>
  </si>
  <si>
    <t>http://proneticas.com</t>
  </si>
  <si>
    <t>48d2d42c-5a57-eb92-2712-38130096d3f3</t>
  </si>
  <si>
    <t>Proneuron Biotechnologies</t>
  </si>
  <si>
    <t>http://www.proneuron.com</t>
  </si>
  <si>
    <t>da7deb4e-fa8f-4868-23ee-382b8acf6a0d</t>
  </si>
  <si>
    <t>ProNewTech S.A.</t>
  </si>
  <si>
    <t>http://www.pronewtech.lu</t>
  </si>
  <si>
    <t>cbb90c92-cef9-cae4-a1d9-fc3e41ad7a43</t>
  </si>
  <si>
    <t>ProNex</t>
  </si>
  <si>
    <t>http://www.pronexinc.com/index.php</t>
  </si>
  <si>
    <t>bfd3e1af-9e46-b720-0d60-6642e0880849</t>
  </si>
  <si>
    <t>Pronexis</t>
  </si>
  <si>
    <t>http://www.pronexis.com/</t>
  </si>
  <si>
    <t>464038d0-2edd-ba77-814b-9464e2b235e2</t>
  </si>
  <si>
    <t>Pronexus</t>
  </si>
  <si>
    <t>http://www.pronexus.com</t>
  </si>
  <si>
    <t>a3588e3c-f2d7-4a43-5e54-a610fa849d7a</t>
  </si>
  <si>
    <t>Prong</t>
  </si>
  <si>
    <t>http://www.prong.com</t>
  </si>
  <si>
    <t>af7d0022-4622-08f8-919e-3e650a8d9863</t>
  </si>
  <si>
    <t>Pronia Medical Systems</t>
  </si>
  <si>
    <t>http://www.proniamed.com</t>
  </si>
  <si>
    <t>a3bd9e61-47b3-6d7b-0fbb-3c95f3efce24</t>
  </si>
  <si>
    <t>PRONicaragua</t>
  </si>
  <si>
    <t>http://www.pronicaragua.org/en/</t>
  </si>
  <si>
    <t>b27f6c96-1108-16cc-e71a-69f2e3c20ff8</t>
  </si>
  <si>
    <t>PronoContest</t>
  </si>
  <si>
    <t>https://www.pronocontest.com</t>
  </si>
  <si>
    <t>4a52f1b6-a4bb-6fe0-6f1e-073ed8f9fecc</t>
  </si>
  <si>
    <t>PROnoise</t>
  </si>
  <si>
    <t>http://pronoise.com</t>
  </si>
  <si>
    <t>7f4d7ba7-a83e-7623-3c70-06d97a5b041f</t>
  </si>
  <si>
    <t>PronoKal Group</t>
  </si>
  <si>
    <t>http://pronokalgroup.com/</t>
  </si>
  <si>
    <t>d2cf7983-07fd-19a1-81be-7e0c9b83fcac</t>
  </si>
  <si>
    <t>Pronosco A/S</t>
  </si>
  <si>
    <t>http://www.pronosco.com/</t>
  </si>
  <si>
    <t>fee61adc-08cc-fc07-c25c-b5dec33d8efb</t>
  </si>
  <si>
    <t>Pronota</t>
  </si>
  <si>
    <t>http://www.pronota.com</t>
  </si>
  <si>
    <t>3bd0eefa-8b02-cfa3-3108-957be3892c60</t>
  </si>
  <si>
    <t>Pronoun</t>
  </si>
  <si>
    <t>http://www.pronoun.com</t>
  </si>
  <si>
    <t>2cb931a6-2641-6130-2a71-db66fcd773a9</t>
  </si>
  <si>
    <t>ProNova Solutions</t>
  </si>
  <si>
    <t>http://pronovasolutions.com</t>
  </si>
  <si>
    <t>7d25db6a-dda8-c61b-a36d-5483b923f1ee</t>
  </si>
  <si>
    <t>PRONOVIAS</t>
  </si>
  <si>
    <t>http://www.pronovias.com/pronovias-media-tv/pronovias-app</t>
  </si>
  <si>
    <t>1c28ece9-6213-a88d-90ab-98f8e0ed6b9c</t>
  </si>
  <si>
    <t>Pronovias</t>
  </si>
  <si>
    <t>https://www.pronovias.com/</t>
  </si>
  <si>
    <t>cfab40a0-4f64-cded-b85e-2d000c329b40</t>
  </si>
  <si>
    <t>Pronovix</t>
  </si>
  <si>
    <t>http://pronovix.com/</t>
  </si>
  <si>
    <t>35b7cb29-eb84-9f55-e464-b6d7bdeb45e2</t>
  </si>
  <si>
    <t>ProNoxis</t>
  </si>
  <si>
    <t>http://www.pronoxis.com</t>
  </si>
  <si>
    <t>cec0b3b7-c509-7f1d-9e2e-dff532a98f06</t>
  </si>
  <si>
    <t>Pronq</t>
  </si>
  <si>
    <t>http://www.pronq.com</t>
  </si>
  <si>
    <t>7e0b7861-4929-1337-f6c9-51b0bef53979</t>
  </si>
  <si>
    <t>Prontaprint</t>
  </si>
  <si>
    <t>http://www.prontaprint.com</t>
  </si>
  <si>
    <t>8bf91944-0012-a4d0-91fa-cf1d0724a8e7</t>
  </si>
  <si>
    <t>Prontecs</t>
  </si>
  <si>
    <t>http://prontecs.com/</t>
  </si>
  <si>
    <t>5bc5934c-9834-4fc8-decb-4ab0fb85d513</t>
  </si>
  <si>
    <t>Prontmed</t>
  </si>
  <si>
    <t>http://www.prontmed.com</t>
  </si>
  <si>
    <t>c9583546-ad78-7bc8-74dc-5b56acb4443d</t>
  </si>
  <si>
    <t>Pronto</t>
  </si>
  <si>
    <t>http://www.pronto.com</t>
  </si>
  <si>
    <t>c6a2690f-c3e9-4f6f-11b2-0a161548b554</t>
  </si>
  <si>
    <t>http://www.askpronto.co</t>
  </si>
  <si>
    <t>031e7ba2-9867-da29-0b90-30c0da2980b0</t>
  </si>
  <si>
    <t>Pronto Booking</t>
  </si>
  <si>
    <t>http://www.prontobooking.net</t>
  </si>
  <si>
    <t>2e5267aa-c8b1-85bd-a26f-447a63b41254</t>
  </si>
  <si>
    <t>Pronto Builders</t>
  </si>
  <si>
    <t>http://www.prontobuilders.co.uk</t>
  </si>
  <si>
    <t>dcca9db7-ba97-3e5e-504f-028e801e97a9</t>
  </si>
  <si>
    <t>Pronto Casei</t>
  </si>
  <si>
    <t>http://www.prontocasei.com.br/</t>
  </si>
  <si>
    <t>2c7f9892-9589-154c-844e-39f88f56807a</t>
  </si>
  <si>
    <t>Pronto Infotech</t>
  </si>
  <si>
    <t>http://www.prontoinfotech.com/</t>
  </si>
  <si>
    <t>59c82f4b-b96a-62d2-82a8-fce773ce310c</t>
  </si>
  <si>
    <t>Pronto Insurance</t>
  </si>
  <si>
    <t>http://www.prontoinsurance.com/</t>
  </si>
  <si>
    <t>7664df28-d556-2fe3-a357-203ddc6507fb</t>
  </si>
  <si>
    <t>Pronto Limited</t>
  </si>
  <si>
    <t>https://prontoapp.it</t>
  </si>
  <si>
    <t>c327330a-9977-78c8-573c-184c01b51294</t>
  </si>
  <si>
    <t>Pronto Marketing</t>
  </si>
  <si>
    <t>http://www.prontomarketing.com/</t>
  </si>
  <si>
    <t>b026187a-8ca7-5ae1-5b69-2bc53b8f81d7</t>
  </si>
  <si>
    <t>Pronto Networks</t>
  </si>
  <si>
    <t>http://www.prontonetworks.com</t>
  </si>
  <si>
    <t>3b0cf228-acb1-2557-0fa5-d664bdd1f0bf</t>
  </si>
  <si>
    <t>Pronto Push</t>
  </si>
  <si>
    <t>http://prontopush.com</t>
  </si>
  <si>
    <t>6c50da35-b7ba-4a0c-9706-cded73599e19</t>
  </si>
  <si>
    <t>Pronto Rush</t>
  </si>
  <si>
    <t>http://www.prontorush.com</t>
  </si>
  <si>
    <t>568af7dc-7b57-4cab-bd6b-dc7df4c20740</t>
  </si>
  <si>
    <t>Pronto Technologies</t>
  </si>
  <si>
    <t>http://www.prontoapp.com/</t>
  </si>
  <si>
    <t>2b4d2fad-45f1-5bc0-15b1-d7868bc5c32e</t>
  </si>
  <si>
    <t>Pronto Technology</t>
  </si>
  <si>
    <t>https://www.pronto.co.uk/</t>
  </si>
  <si>
    <t>4ca7bc92-0112-3c90-7a70-34e6ef502b56</t>
  </si>
  <si>
    <t>ProntoForms</t>
  </si>
  <si>
    <t>http://www.prontoforms.com</t>
  </si>
  <si>
    <t>77bbce35-8677-ddf7-0b50-52b6892ba1bf</t>
  </si>
  <si>
    <t>ProntoHotel.com</t>
  </si>
  <si>
    <t>http://www.prontohotel.com</t>
  </si>
  <si>
    <t>8ce65e8c-f86d-646a-8a92-4db359411672</t>
  </si>
  <si>
    <t>Prontoly</t>
  </si>
  <si>
    <t>http://www.prontoly.com</t>
  </si>
  <si>
    <t>15284216-ee58-29d0-e59e-bb489c5a6bc5</t>
  </si>
  <si>
    <t>ProntoPro</t>
  </si>
  <si>
    <t>https://www.prontopro.it/</t>
  </si>
  <si>
    <t>7d5c1884-5c9a-4693-86fa-6ccb3b6a596b</t>
  </si>
  <si>
    <t>ProntoVet24</t>
  </si>
  <si>
    <t>http://www.prontovet24.com</t>
  </si>
  <si>
    <t>0892cd4c-d2d0-f972-b965-68f64f89c8ea</t>
  </si>
  <si>
    <t>Prontto</t>
  </si>
  <si>
    <t>http://prontto.com.au</t>
  </si>
  <si>
    <t>bfd43d78-924f-0ae4-2d44-3c3fddd357b4</t>
  </si>
  <si>
    <t>Pronunciation Apps</t>
  </si>
  <si>
    <t>http://www.macmillaneducationapps.com</t>
  </si>
  <si>
    <t>5eb65849-3418-c7d9-f6c0-e55e052974c5</t>
  </si>
  <si>
    <t>ProNurse Homecare &amp; Infusion</t>
  </si>
  <si>
    <t>http://www.pronursehcai.com</t>
  </si>
  <si>
    <t>8f1da619-94ae-0b42-47f4-71e9c1ccfe0b</t>
  </si>
  <si>
    <t>Pronutria Biosciences, Inc.</t>
  </si>
  <si>
    <t>http://pronutriabio.com</t>
  </si>
  <si>
    <t>7a0fbbf3-373d-13a5-9fa9-c8365eca94b2</t>
  </si>
  <si>
    <t>ProObject</t>
  </si>
  <si>
    <t>http://proobject.com</t>
  </si>
  <si>
    <t>0dad2a0b-0f71-35dd-f540-988485831b49</t>
  </si>
  <si>
    <t>Proof</t>
  </si>
  <si>
    <t>https://www.proofanalytics.ai</t>
  </si>
  <si>
    <t>132cd28f-7124-e4f0-4752-3faf46993017</t>
  </si>
  <si>
    <t>https://useproof.com</t>
  </si>
  <si>
    <t>c2e30cfd-19a8-e1b5-be2a-20fde9df1d5a</t>
  </si>
  <si>
    <t>http://www.proof.com.br</t>
  </si>
  <si>
    <t>1f5afb5c-8c8c-c141-3eba-71706e77f5bc</t>
  </si>
  <si>
    <t>Proof &amp; Company</t>
  </si>
  <si>
    <t>http://www.proofandcompany.com/</t>
  </si>
  <si>
    <t>21c8b3d1-2e0f-2b10-366f-d55bf03ccaab</t>
  </si>
  <si>
    <t>Proof Branding</t>
  </si>
  <si>
    <t>http://proofbranding.com/</t>
  </si>
  <si>
    <t>03bdc0f3-1dd2-467b-6d1e-26285f41cb4d</t>
  </si>
  <si>
    <t>Proof Cases</t>
  </si>
  <si>
    <t>http://proofcases.com</t>
  </si>
  <si>
    <t>2c70a51a-6d90-e8ce-a33e-f0d4f4f32b43</t>
  </si>
  <si>
    <t>Proof Communication</t>
  </si>
  <si>
    <t>http://www.proofcommunication.com/</t>
  </si>
  <si>
    <t>a2368ec8-2354-b449-f28e-36a9cd9fb1f8</t>
  </si>
  <si>
    <t>Proof Creative</t>
  </si>
  <si>
    <t>http://www.proofcreative.com.au</t>
  </si>
  <si>
    <t>0e96fa9d-c3aa-41e4-33a9-828c67e5fccf</t>
  </si>
  <si>
    <t>Proof of Concept</t>
  </si>
  <si>
    <t>http://www.poc.events</t>
  </si>
  <si>
    <t>dcfa0031-19a8-605c-6a8a-c287a69c4758</t>
  </si>
  <si>
    <t>Proof of Existence</t>
  </si>
  <si>
    <t>https://proofofexistence.com</t>
  </si>
  <si>
    <t>851ac4f5-2a41-8e92-1b64-d804831837c9</t>
  </si>
  <si>
    <t>Proof Perfect Editorial Services</t>
  </si>
  <si>
    <t>http://www.proofperfect.com.au</t>
  </si>
  <si>
    <t>855a7c61-d820-4013-95da-f9e0614618c9</t>
  </si>
  <si>
    <t>Proof Read My File - Proofreading and essay editing service online</t>
  </si>
  <si>
    <t>http://www.proofreadmyfile.com/</t>
  </si>
  <si>
    <t>829258a8-8095-a764-cffa-93db395ee086</t>
  </si>
  <si>
    <t>Proof Reader Online</t>
  </si>
  <si>
    <t>http://www.proofreaderonline.biz/</t>
  </si>
  <si>
    <t>10e7d5ea-b0d9-0224-1c14-cc8e48a09db8</t>
  </si>
  <si>
    <t>Proof Ventures</t>
  </si>
  <si>
    <t>http://www.proofventures.com</t>
  </si>
  <si>
    <t>e495251a-90d5-dc7e-6ad4-44461e942d61</t>
  </si>
  <si>
    <t>Proof-of-Performance</t>
  </si>
  <si>
    <t>http://www.proof-of-performance.com</t>
  </si>
  <si>
    <t>19c3657f-450b-48e2-9f34-8f6410d22ccb</t>
  </si>
  <si>
    <t>Proof-Reading.com</t>
  </si>
  <si>
    <t>http://www.proof-reading.com</t>
  </si>
  <si>
    <t>f38be70e-d98a-1241-e92d-3e12d74f55fb</t>
  </si>
  <si>
    <t>Proof, Inc.</t>
  </si>
  <si>
    <t>https://www.proofsuite.com/</t>
  </si>
  <si>
    <t>580a1981-e55b-ec25-18f4-d38e549c2052</t>
  </si>
  <si>
    <t>Proofable</t>
  </si>
  <si>
    <t>http://www.proofable.co.uk</t>
  </si>
  <si>
    <t>92a71c34-c4e6-4427-17ef-0fe36df904ed</t>
  </si>
  <si>
    <t>ProofExchange</t>
  </si>
  <si>
    <t>https://proofexchange.com/</t>
  </si>
  <si>
    <t>cdbccb2a-204c-a9a5-ee7a-5d7f55d6e216</t>
  </si>
  <si>
    <t>Proofhouse</t>
  </si>
  <si>
    <t>http://www.gimmeproof.com/</t>
  </si>
  <si>
    <t>c34a9bdd-c25f-8f94-535f-9783a1a569aa</t>
  </si>
  <si>
    <t>ProofHQ</t>
  </si>
  <si>
    <t>http://www.proofhq.com</t>
  </si>
  <si>
    <t>e0b1ee18-b220-c2b7-903a-e6e8eb93ef45</t>
  </si>
  <si>
    <t>ProofHub, LLC</t>
  </si>
  <si>
    <t>https://www.proofhub.com</t>
  </si>
  <si>
    <t>410d5eda-c7fd-c628-f2f0-de81269e2246</t>
  </si>
  <si>
    <t>ProofID</t>
  </si>
  <si>
    <t>http://www.proofid.co.uk/</t>
  </si>
  <si>
    <t>8e63e84e-b65a-8a7b-fa2f-4fb44f2ab9f1</t>
  </si>
  <si>
    <t>proofLabs Group</t>
  </si>
  <si>
    <t>http://prooflabsgroup.com</t>
  </si>
  <si>
    <t>75382115-b360-e5e6-7310-b1d21ab907d9</t>
  </si>
  <si>
    <t>Prooflink</t>
  </si>
  <si>
    <t>http://prooflink.com</t>
  </si>
  <si>
    <t>12b8eecd-d6c7-2fd3-d7ea-2881c7efe81f</t>
  </si>
  <si>
    <t>ProofPilot</t>
  </si>
  <si>
    <t>http://www.proofpilot.com/</t>
  </si>
  <si>
    <t>ed13bb29-8d6a-0332-bea3-c401a98df9c1</t>
  </si>
  <si>
    <t>Proofpoint</t>
  </si>
  <si>
    <t>006a24cb-340b-bdd6-99c3-91c44d612db9</t>
  </si>
  <si>
    <t>Proofpoint.net</t>
  </si>
  <si>
    <t>http://www.proofpoint.net</t>
  </si>
  <si>
    <t>b86699c9-e7af-6cc4-a850-bc92548510df</t>
  </si>
  <si>
    <t>Proofread My Document</t>
  </si>
  <si>
    <t>http://proofreadmydocument.com.au/</t>
  </si>
  <si>
    <t>006933b8-a427-e927-566c-2ef47783249e</t>
  </si>
  <si>
    <t>ProofreadingPal</t>
  </si>
  <si>
    <t>http://proofreadingpal.com/</t>
  </si>
  <si>
    <t>db422eb9-1ca9-afe6-02f7-12de7b28c362</t>
  </si>
  <si>
    <t>ProofreadingServices.Us</t>
  </si>
  <si>
    <t>http://www.proofreadingservices.us</t>
  </si>
  <si>
    <t>28b48c46-6077-b9a5-c484-60da92c25249</t>
  </si>
  <si>
    <t>ProofreadMyEssay</t>
  </si>
  <si>
    <t>http://proofreadmyessay.co.uk</t>
  </si>
  <si>
    <t>32e57308-1e94-44f1-1c1f-d35b32ebf52e</t>
  </si>
  <si>
    <t>ProofreadNOW.com</t>
  </si>
  <si>
    <t>http://www.proofreadnow.com</t>
  </si>
  <si>
    <t>e5b4ba38-bee3-7b69-0796-b7495d8dc313</t>
  </si>
  <si>
    <t>Proofspace</t>
  </si>
  <si>
    <t>http://www.proofspace.com</t>
  </si>
  <si>
    <t>eb1823e7-5fdd-1024-06f3-ac3951444eb0</t>
  </si>
  <si>
    <t>Prooftag</t>
  </si>
  <si>
    <t>http://www.prooftag.net</t>
  </si>
  <si>
    <t>443407d0-d597-8198-b936-427137595c38</t>
  </si>
  <si>
    <t>ProofX</t>
  </si>
  <si>
    <t>http://proofx.co</t>
  </si>
  <si>
    <t>69649fa9-2716-0283-34bb-3f94c77f5613</t>
  </si>
  <si>
    <t>Proofy.io</t>
  </si>
  <si>
    <t>https://proofy.io</t>
  </si>
  <si>
    <t>8d3f0884-4f89-d9b0-98d4-a9313813c285</t>
  </si>
  <si>
    <t>072b1e67-d0c7-6276-a64c-6d6279427ca0</t>
  </si>
  <si>
    <t>ProOnGo</t>
  </si>
  <si>
    <t>http://proongo.com</t>
  </si>
  <si>
    <t>2499ff36-20d3-3215-965a-da5dd938193a</t>
  </si>
  <si>
    <t>Proonto</t>
  </si>
  <si>
    <t>https://proonto.com</t>
  </si>
  <si>
    <t>3780b8f5-0fca-6fde-95fd-e0d707f498b9</t>
  </si>
  <si>
    <t>prooV</t>
  </si>
  <si>
    <t>http://proov.io</t>
  </si>
  <si>
    <t>d5aa8be5-e24d-321d-dd62-742c1f44d3cd</t>
  </si>
  <si>
    <t>Proove Biosciences</t>
  </si>
  <si>
    <t>https://www.proove.com/</t>
  </si>
  <si>
    <t>ab2ddaf3-8a7f-de17-67ad-991a834de3a2</t>
  </si>
  <si>
    <t>Proovide</t>
  </si>
  <si>
    <t>http://www.proovide.com</t>
  </si>
  <si>
    <t>0766102a-99c5-1323-d3fc-6694acefd37d</t>
  </si>
  <si>
    <t>PROP</t>
  </si>
  <si>
    <t>http://aboatapp.com</t>
  </si>
  <si>
    <t>d85e8ee1-507c-049c-1967-ae5aef6c159c</t>
  </si>
  <si>
    <t>Prop 39 Citizens Oversight Board</t>
  </si>
  <si>
    <t>http://www.energy.ca.gov/efficiency/proposition39/citizens_oversight_board/</t>
  </si>
  <si>
    <t>e12757f6-600a-ed68-c112-f212cbcf1e36</t>
  </si>
  <si>
    <t>Prop Apps</t>
  </si>
  <si>
    <t>https://www.propapps.com</t>
  </si>
  <si>
    <t>602e9bd7-eea7-5374-5812-3c426f574cdf</t>
  </si>
  <si>
    <t>Prop Frill</t>
  </si>
  <si>
    <t>http://www.propfrill.com/</t>
  </si>
  <si>
    <t>ea06ee62-3879-a5cf-e750-d4bf3d3d082c</t>
  </si>
  <si>
    <t>Prop Marketing Pty Ltd (Australia)</t>
  </si>
  <si>
    <t>http://www.productplacement.solutions</t>
  </si>
  <si>
    <t>6589ccd0-33d6-6153-00b0-c841fe49d79b</t>
  </si>
  <si>
    <t>Prop PMS</t>
  </si>
  <si>
    <t>http://www.proppms.com</t>
  </si>
  <si>
    <t>7c0fdd83-24a9-80f7-ac26-36c52ce44a22</t>
  </si>
  <si>
    <t>Prop Store</t>
  </si>
  <si>
    <t>http://propstore.com</t>
  </si>
  <si>
    <t>97c24cc3-94c1-e2d9-ac6b-e147edfb36a7</t>
  </si>
  <si>
    <t>PROPADIS</t>
  </si>
  <si>
    <t>http://www.propadis.com</t>
  </si>
  <si>
    <t>fe786f65-6938-3af1-41f8-362f8ceae46d</t>
  </si>
  <si>
    <t>Propagad</t>
  </si>
  <si>
    <t>http://www.propagad.com</t>
  </si>
  <si>
    <t>7c378efa-68e2-73d7-51d9-6b2eb91152eb</t>
  </si>
  <si>
    <t>Propaganda GEM</t>
  </si>
  <si>
    <t>http://www.propagandagem.com/</t>
  </si>
  <si>
    <t>bc496abd-cda0-eafb-8f08-b23eff3e4ca9</t>
  </si>
  <si>
    <t>Propaganda Project</t>
  </si>
  <si>
    <t>http://www.propagandaproject.org</t>
  </si>
  <si>
    <t>c1e108a3-8dd7-7f95-65b3-fe87ca661a9c</t>
  </si>
  <si>
    <t>Propaganda3</t>
  </si>
  <si>
    <t>http://www.propaganda3.com</t>
  </si>
  <si>
    <t>11b3459d-62f0-b9c4-4394-89c064d85c6c</t>
  </si>
  <si>
    <t>Propaganders</t>
  </si>
  <si>
    <t>http://www.propaganders.com</t>
  </si>
  <si>
    <t>3f8c6a67-0ed8-862d-54c2-732a4d612066</t>
  </si>
  <si>
    <t>Propagate Content</t>
  </si>
  <si>
    <t>http://propagatecontent.com/</t>
  </si>
  <si>
    <t>c31de4fc-0f87-4002-c3fa-bee1aef34aba</t>
  </si>
  <si>
    <t>Propagate Networks</t>
  </si>
  <si>
    <t>http://www.propagatenet.com/</t>
  </si>
  <si>
    <t>f6df1076-65a1-3838-a171-5460bd26e1c4</t>
  </si>
  <si>
    <t>Propagenix</t>
  </si>
  <si>
    <t>http://www.propagenix.com</t>
  </si>
  <si>
    <t>a5664287-1c20-4980-3cfe-98434de5d749</t>
  </si>
  <si>
    <t>Propagent Ltd</t>
  </si>
  <si>
    <t>http://propagent.hu</t>
  </si>
  <si>
    <t>beb781f0-1dc1-d62f-8dce-668469f96037</t>
  </si>
  <si>
    <t>Propago LLC</t>
  </si>
  <si>
    <t>http://www.propago.com</t>
  </si>
  <si>
    <t>960df638-414b-c52a-78c3-c00307c490e8</t>
  </si>
  <si>
    <t>ProPakistani</t>
  </si>
  <si>
    <t>https://propakistani.pk/</t>
  </si>
  <si>
    <t>7de0793e-4776-1599-48f8-e1e5f2c40982</t>
  </si>
  <si>
    <t>Propalms</t>
  </si>
  <si>
    <t>http://www.propalms.com</t>
  </si>
  <si>
    <t>d0ce496a-ec10-65eb-f32d-a330fbbf7e2e</t>
  </si>
  <si>
    <t>Propalytics</t>
  </si>
  <si>
    <t>http://propalytics.com/</t>
  </si>
  <si>
    <t>8c68b9ed-13f2-1e39-565f-66256ddfa65d</t>
  </si>
  <si>
    <t>Propanc</t>
  </si>
  <si>
    <t>http://propanc.com</t>
  </si>
  <si>
    <t>90a08e38-10df-fb5a-6952-e2dee6a361aa</t>
  </si>
  <si>
    <t>Propane Advantage</t>
  </si>
  <si>
    <t>http://propaneadvantage.com/</t>
  </si>
  <si>
    <t>6f07aedc-fe40-0dbf-b558-337369e5e379</t>
  </si>
  <si>
    <t>Propane Gas Association of New England</t>
  </si>
  <si>
    <t>http://www.pgane.org</t>
  </si>
  <si>
    <t>dbc4983b-4d49-8b8c-b222-d5ac8d7ca2b8</t>
  </si>
  <si>
    <t>Propane Studio</t>
  </si>
  <si>
    <t>http://propanestudio.com/</t>
  </si>
  <si>
    <t>5095cc03-af09-1e75-03b4-66a4d7c299a1</t>
  </si>
  <si>
    <t>ProPaperWritings.com</t>
  </si>
  <si>
    <t>https://propaperwritings.com/</t>
  </si>
  <si>
    <t>dc9420cf-909f-8824-250a-be887efacc6b</t>
  </si>
  <si>
    <t>PROPARCO</t>
  </si>
  <si>
    <t>http://www.proparco.fr/lang/en/accueil_proparco</t>
  </si>
  <si>
    <t>9aa13a57-05b8-e3bc-ec07-f07551e3d72a</t>
  </si>
  <si>
    <t>Propared</t>
  </si>
  <si>
    <t>https://www.propared.com/</t>
  </si>
  <si>
    <t>40b570bd-0117-3ca0-a909-b29e8016f11f</t>
  </si>
  <si>
    <t>ProPatient</t>
  </si>
  <si>
    <t>http://www.propatient.com/</t>
  </si>
  <si>
    <t>44d96964-99a4-0841-8166-cc9bea6ef146</t>
  </si>
  <si>
    <t>PROPATLAS.COM</t>
  </si>
  <si>
    <t>http://www.propatlas.com/</t>
  </si>
  <si>
    <t>6438effd-82d1-c440-5dd9-b14010d9a264</t>
  </si>
  <si>
    <t>ProPay</t>
  </si>
  <si>
    <t>http://www.propay.com</t>
  </si>
  <si>
    <t>a0a04043-f87d-50ff-e552-30dd57eaa453</t>
  </si>
  <si>
    <t>Propchill</t>
  </si>
  <si>
    <t>http://www.propchill.com/</t>
  </si>
  <si>
    <t>f8a13cab-dae1-8d55-94aa-22a61b30db8b</t>
  </si>
  <si>
    <t>PROPE</t>
  </si>
  <si>
    <t>http://iprope.com</t>
  </si>
  <si>
    <t>bb008fcb-422a-dcdf-c300-47011d3863a1</t>
  </si>
  <si>
    <t>Propeersinfo</t>
  </si>
  <si>
    <t>http://propeersinfo.com/</t>
  </si>
  <si>
    <t>a34bd715-5866-ee2a-e63c-1c61e0d1fc3f</t>
  </si>
  <si>
    <t>Propel</t>
  </si>
  <si>
    <t>http://www.propelteam.com</t>
  </si>
  <si>
    <t>0b251e63-7c27-10f7-c5f7-a27801d37b78</t>
  </si>
  <si>
    <t>http://joinpropel.com/</t>
  </si>
  <si>
    <t>7ff44f74-6376-a5c9-a034-f3b5adaf5677</t>
  </si>
  <si>
    <t>http://flightclub.propelrc.com/</t>
  </si>
  <si>
    <t>d1d4da2b-e2a2-b5e8-c3bb-5ccc9c6f8f8f</t>
  </si>
  <si>
    <t>Propel Academy</t>
  </si>
  <si>
    <t>http://www.propel.academy</t>
  </si>
  <si>
    <t>e45bb7e5-c3d3-5756-15dd-2cc6517221ed</t>
  </si>
  <si>
    <t>Propel Accelerator</t>
  </si>
  <si>
    <t>http://www.memphistn.gov/business.aspx/propelaccelerator.aspx</t>
  </si>
  <si>
    <t>1b6e77ce-1b29-b438-121e-59f15b4cf2d8</t>
  </si>
  <si>
    <t>Propel Capital</t>
  </si>
  <si>
    <t>http://www.stockholminnovation.com/en/our-programs/sting-accelerate/propel-capital/</t>
  </si>
  <si>
    <t>8ac7b722-ccdb-a501-08ab-c2aab371c64a</t>
  </si>
  <si>
    <t>Propel Careers</t>
  </si>
  <si>
    <t>https://www.propelcareers.com#</t>
  </si>
  <si>
    <t>f724548a-cfb3-1b99-4480-0f9bc81f2a20</t>
  </si>
  <si>
    <t>Propel CRM</t>
  </si>
  <si>
    <t>http://propelcrm.com/</t>
  </si>
  <si>
    <t>b1b1aea1-1ffb-80c6-0630-3a4dc0964ce5</t>
  </si>
  <si>
    <t>Propel Equity Partners</t>
  </si>
  <si>
    <t>http://propelequity.com/</t>
  </si>
  <si>
    <t>db776bfc-bffe-03aa-3c1a-ad4ec21df086</t>
  </si>
  <si>
    <t>Propel Financial Services</t>
  </si>
  <si>
    <t>https://www.propelfinancialservices.com</t>
  </si>
  <si>
    <t>d91c43ff-29e8-f1d7-a42d-b393f9b33232</t>
  </si>
  <si>
    <t>Propel Fuels</t>
  </si>
  <si>
    <t>http://www.propelfuels.com</t>
  </si>
  <si>
    <t>41c05f31-579a-7f53-a1e0-e3c5bce34e0e</t>
  </si>
  <si>
    <t>Propel GPS</t>
  </si>
  <si>
    <t>http://propelgps.com/</t>
  </si>
  <si>
    <t>b0534f51-52d2-989a-d831-5cbcbab55e72</t>
  </si>
  <si>
    <t>Propel Health IT</t>
  </si>
  <si>
    <t>http://www.propelhealthit.com/</t>
  </si>
  <si>
    <t>0ff755d9-95c5-2683-601f-fd3fe6609a9e</t>
  </si>
  <si>
    <t>Propel ICT</t>
  </si>
  <si>
    <t>http://propelict.com/</t>
  </si>
  <si>
    <t>57c0c32c-1342-1b94-0522-5da41c53786b</t>
  </si>
  <si>
    <t>Propel IT</t>
  </si>
  <si>
    <t>http://www.propelit.net/</t>
  </si>
  <si>
    <t>6d810749-ff67-a5c9-f6b6-0ca2d2a3e737</t>
  </si>
  <si>
    <t>Propel Marketing</t>
  </si>
  <si>
    <t>https://www.propelmarketing.com</t>
  </si>
  <si>
    <t>7e30e5ec-561e-46b0-0bea-fe83dcffaae6</t>
  </si>
  <si>
    <t>Propel Media</t>
  </si>
  <si>
    <t>http://www.propelmedia.com</t>
  </si>
  <si>
    <t>07156347-9863-38e0-f695-b08d1907bb5a</t>
  </si>
  <si>
    <t>Propel Pages</t>
  </si>
  <si>
    <t>http://www.propelpages.com</t>
  </si>
  <si>
    <t>a20626eb-d902-71f8-89bd-c8b34e9c3027</t>
  </si>
  <si>
    <t>Propel Partners</t>
  </si>
  <si>
    <t>http://www.propelpartners.com</t>
  </si>
  <si>
    <t>8c053fc9-df3c-3d16-eaca-284412d34a47</t>
  </si>
  <si>
    <t>Propel SF</t>
  </si>
  <si>
    <t>http://www.propelsf.com/</t>
  </si>
  <si>
    <t>b2c33dc2-119a-ec7a-03b9-3849b0883a70</t>
  </si>
  <si>
    <t>Propel Software</t>
  </si>
  <si>
    <t>http://www.propel.com/</t>
  </si>
  <si>
    <t>4f254dea-f1ad-82cb-86fb-2c0a169677fc</t>
  </si>
  <si>
    <t>Propel Venture Partners</t>
  </si>
  <si>
    <t>http://propel.vc/</t>
  </si>
  <si>
    <t>99e40296-e31f-bf18-ffed-99de672125bb</t>
  </si>
  <si>
    <t>Propel(X)</t>
  </si>
  <si>
    <t>https://www.propelx.com/</t>
  </si>
  <si>
    <t>c06c58cd-9886-15e7-a123-3640c5eed86d</t>
  </si>
  <si>
    <t>PropelAd.com</t>
  </si>
  <si>
    <t>http://www.propelad.com</t>
  </si>
  <si>
    <t>2b77f1b7-2dbd-43f8-83f1-7aa037192c9e</t>
  </si>
  <si>
    <t>Propeld</t>
  </si>
  <si>
    <t>http://propeld.com/</t>
  </si>
  <si>
    <t>0e1f38e5-9538-5fdb-6634-fb4082f74605</t>
  </si>
  <si>
    <t>Propelics</t>
  </si>
  <si>
    <t>http://www.propelics.com</t>
  </si>
  <si>
    <t>7788d1b6-20cc-4e87-8bbd-8917aa802bae</t>
  </si>
  <si>
    <t>Propelify</t>
  </si>
  <si>
    <t>http://www.propelify.com/</t>
  </si>
  <si>
    <t>83d21f7e-a702-3818-512f-2440c7f9de78</t>
  </si>
  <si>
    <t>Propell Corporation</t>
  </si>
  <si>
    <t>http://www.propellshops.com</t>
  </si>
  <si>
    <t>a2787315-b9da-e68a-0ad6-ba3c0ebf3166</t>
  </si>
  <si>
    <t>Propell National Valuers Pty Ltd.</t>
  </si>
  <si>
    <t>http://propell.com.au/</t>
  </si>
  <si>
    <t>2901daee-4ea1-a701-0454-c44530a01992</t>
  </si>
  <si>
    <t>Propella Electric Bikes</t>
  </si>
  <si>
    <t>http://www.propellabikes.com</t>
  </si>
  <si>
    <t>99411c28-ec5b-0e3f-548d-b647423e2bac</t>
  </si>
  <si>
    <t>Propelland</t>
  </si>
  <si>
    <t>http://propelland.com</t>
  </si>
  <si>
    <t>45c2d15a-9dd9-0a9e-470c-73a24c460d4b</t>
  </si>
  <si>
    <t>Propeller</t>
  </si>
  <si>
    <t>http://usepropeller.com</t>
  </si>
  <si>
    <t>b603bb52-4f0e-ac7a-e2ae-61b514153eb2</t>
  </si>
  <si>
    <t>http://gopropeller.org</t>
  </si>
  <si>
    <t>2d998a2e-a026-67af-397f-c1c64f997662</t>
  </si>
  <si>
    <t>http://propeller.io/</t>
  </si>
  <si>
    <t>f2202158-5f26-1c3f-9345-adb069952a56</t>
  </si>
  <si>
    <t>http://propeller.vc/</t>
  </si>
  <si>
    <t>040316ce-d654-aa9e-35e0-740cd1011291</t>
  </si>
  <si>
    <t>Propeller Ads</t>
  </si>
  <si>
    <t>https://propellerads.com</t>
  </si>
  <si>
    <t>4e6dce26-be9c-597b-a4bc-589cfb9e8e26</t>
  </si>
  <si>
    <t>Propeller Aero</t>
  </si>
  <si>
    <t>https://www.propelleraero.com/</t>
  </si>
  <si>
    <t>81b42d9b-22d7-cde5-7d2a-119e9c982d20</t>
  </si>
  <si>
    <t>Propeller Consulting</t>
  </si>
  <si>
    <t>https://propellerconsulting.com/</t>
  </si>
  <si>
    <t>2aaf605a-1dfe-839c-6504-136a40405b90</t>
  </si>
  <si>
    <t>Propeller CRM</t>
  </si>
  <si>
    <t>http://www.propellercrm.com</t>
  </si>
  <si>
    <t>85dd6bd7-56ca-416a-cf5f-24546cf42036</t>
  </si>
  <si>
    <t>Propeller Health</t>
  </si>
  <si>
    <t>http://www.propellerhealth.com</t>
  </si>
  <si>
    <t>23c8ed4e-d919-944c-b789-db2d4227d213</t>
  </si>
  <si>
    <t>Propeller Industries</t>
  </si>
  <si>
    <t>http://www.propellerindustries.com</t>
  </si>
  <si>
    <t>1ad99d3b-6aaa-2c2b-aad6-860a9523e090</t>
  </si>
  <si>
    <t>Propeller Investments</t>
  </si>
  <si>
    <t>http://propellerinvestments.com/</t>
  </si>
  <si>
    <t>af39c91e-4634-6b29-5b84-541bdba8d4f7</t>
  </si>
  <si>
    <t>Propeller Labs</t>
  </si>
  <si>
    <t>http://propellerlabs.co</t>
  </si>
  <si>
    <t>0a2deb1e-08b9-1638-7e38-b4867325f7e9</t>
  </si>
  <si>
    <t>Propeller Media Works</t>
  </si>
  <si>
    <t>http://www.propellermediaworks.com</t>
  </si>
  <si>
    <t>47e29df6-112c-cf17-4101-68e623d37582</t>
  </si>
  <si>
    <t>Propeller Venture Accelerator</t>
  </si>
  <si>
    <t>http://ryanacademy.ie/propeller-venture-accelerator</t>
  </si>
  <si>
    <t>c96c62c0-d00c-073c-1073-2e72559fbc7a</t>
  </si>
  <si>
    <t>PROPELLER, INC.</t>
  </si>
  <si>
    <t>https://propellerinc.com/</t>
  </si>
  <si>
    <t>fe11bf80-0051-1863-57d9-1daa3003901f</t>
  </si>
  <si>
    <t>Propellerhat Management Ltd</t>
  </si>
  <si>
    <t>http://www.propellerhat.co</t>
  </si>
  <si>
    <t>97fce768-95c0-475d-2740-bd2cffcd6354</t>
  </si>
  <si>
    <t>Propellerhead</t>
  </si>
  <si>
    <t>http://www.propellerheads.se</t>
  </si>
  <si>
    <t>eb9217d7-77a3-1471-962c-10e447c4caae</t>
  </si>
  <si>
    <t>PropellHer</t>
  </si>
  <si>
    <t>http://www.propellher.com</t>
  </si>
  <si>
    <t>4cc82fdc-70db-3ceb-ee17-14e3d44ff311</t>
  </si>
  <si>
    <t>Propellr</t>
  </si>
  <si>
    <t>http://www.propellr.com</t>
  </si>
  <si>
    <t>d6465868-8604-b221-c80e-b2954e096780</t>
  </si>
  <si>
    <t>Propellum</t>
  </si>
  <si>
    <t>http://www.propellum.com</t>
  </si>
  <si>
    <t>3153d7fc-8b4d-71de-7cb8-2393c1cd6513</t>
  </si>
  <si>
    <t>PropelPLM</t>
  </si>
  <si>
    <t>http://www.propelplm.com</t>
  </si>
  <si>
    <t>88aa1d9a-f709-897f-5f0b-cd571a14a005</t>
  </si>
  <si>
    <t>Propentum</t>
  </si>
  <si>
    <t>http://www.propentum.com</t>
  </si>
  <si>
    <t>12bc3535-78ef-3223-5f58-b45083008969</t>
  </si>
  <si>
    <t>PropEquity</t>
  </si>
  <si>
    <t>http://www.propequity.in/</t>
  </si>
  <si>
    <t>d97d6972-1037-db7b-e6b9-422d4bbe4be1</t>
  </si>
  <si>
    <t>Proper</t>
  </si>
  <si>
    <t>http://www.propersoap.com</t>
  </si>
  <si>
    <t>d6fa147f-fb4e-84a7-42f6-fd71d77584ab</t>
  </si>
  <si>
    <t>http://studioproper.com.au</t>
  </si>
  <si>
    <t>e95a78dd-1fcb-f192-2db2-454e1c57887b</t>
  </si>
  <si>
    <t>Proper Channel</t>
  </si>
  <si>
    <t>http://www.properchannel.co/</t>
  </si>
  <si>
    <t>48038317-09bc-8980-63b9-dd2e5c470dcc</t>
  </si>
  <si>
    <t>Proper Cloth</t>
  </si>
  <si>
    <t>https://propercloth.com</t>
  </si>
  <si>
    <t>15a49e33-585f-850a-9eb3-bdb966fed9f6</t>
  </si>
  <si>
    <t>Proper Course &amp; Co.</t>
  </si>
  <si>
    <t>http://thepropercourse.com/</t>
  </si>
  <si>
    <t>73a15e58-5223-a231-8cca-1c00038cfa42</t>
  </si>
  <si>
    <t>Proper Development</t>
  </si>
  <si>
    <t>http://www.properdev.com</t>
  </si>
  <si>
    <t>5406889a-5e7c-6a9c-f04d-33e42b30b0c3</t>
  </si>
  <si>
    <t>Proper Food</t>
  </si>
  <si>
    <t>http://properfood.com</t>
  </si>
  <si>
    <t>f34cb3cd-48e9-d17c-0ef7-f41a150f22ec</t>
  </si>
  <si>
    <t>Proper Hosting</t>
  </si>
  <si>
    <t>http://www.properhosting.com</t>
  </si>
  <si>
    <t>1d9b0722-389d-b373-5fa2-6969c4d11b9b</t>
  </si>
  <si>
    <t>Proper House Media</t>
  </si>
  <si>
    <t>http://properhousemedia.com</t>
  </si>
  <si>
    <t>a7133d2c-1101-3123-5a11-31d20631eed5</t>
  </si>
  <si>
    <t>Proper Job Ltd</t>
  </si>
  <si>
    <t>http://www.proper-job.org/</t>
  </si>
  <si>
    <t>5a54fa7e-fb78-1922-9747-134a2f6d8843</t>
  </si>
  <si>
    <t>Proper Labs</t>
  </si>
  <si>
    <t>http://www.properlabs.com</t>
  </si>
  <si>
    <t>bc10fc07-f0ac-2af4-495a-c14b63b5c0b2</t>
  </si>
  <si>
    <t>Proper Media</t>
  </si>
  <si>
    <t>http://proper.io/</t>
  </si>
  <si>
    <t>77374b83-87dd-a7a1-adad-4f4395796dfb</t>
  </si>
  <si>
    <t>Proper Pillow</t>
  </si>
  <si>
    <t>http://properpillow.com/</t>
  </si>
  <si>
    <t>f860e317-541c-7d31-c948-a1a17b264b76</t>
  </si>
  <si>
    <t>Proper Planning Team</t>
  </si>
  <si>
    <t>http://www.properplanningteam.com/</t>
  </si>
  <si>
    <t>8ce3d820-0dcb-1ba7-b488-0025371ccdfe</t>
  </si>
  <si>
    <t>Proper Reads</t>
  </si>
  <si>
    <t>http://www.properreads.com</t>
  </si>
  <si>
    <t>9a5c996d-7be4-5925-09cd-dafe43cb6744</t>
  </si>
  <si>
    <t>Properati</t>
  </si>
  <si>
    <t>http://www.properati.com</t>
  </si>
  <si>
    <t>b174bb24-044e-94ba-847e-1bbe68938ba1</t>
  </si>
  <si>
    <t>Properbounce Technologies</t>
  </si>
  <si>
    <t>http://www.properbounce.com</t>
  </si>
  <si>
    <t>7817b0d1-bc44-d002-996e-06dd59b59d75</t>
  </si>
  <si>
    <t>Propercorn</t>
  </si>
  <si>
    <t>https://www.propercorn.com/</t>
  </si>
  <si>
    <t>610ba205-6cbb-5bee-f739-5cd5d70111b8</t>
  </si>
  <si>
    <t>ProPerforma</t>
  </si>
  <si>
    <t>http://properforma.com</t>
  </si>
  <si>
    <t>7170268f-3187-c2e5-550c-41bfd38d1c50</t>
  </si>
  <si>
    <t>ProPerforma GmbH</t>
  </si>
  <si>
    <t>http://properforma.de/</t>
  </si>
  <si>
    <t>de40f6e1-7a53-1630-8edf-49b25cdce3c9</t>
  </si>
  <si>
    <t>Properhands</t>
  </si>
  <si>
    <t>http://properhands.com</t>
  </si>
  <si>
    <t>b65c93b5-76e0-dc5d-1351-025a221cd403</t>
  </si>
  <si>
    <t>Properin</t>
  </si>
  <si>
    <t>http://www.properin.com</t>
  </si>
  <si>
    <t>fbde6e4d-60ac-ca8c-bdad-b3088e35dd43</t>
  </si>
  <si>
    <t>ProperInvoice</t>
  </si>
  <si>
    <t>https://www.properinvoice.com</t>
  </si>
  <si>
    <t>421013e5-d336-fc66-9b1f-c8b6e60a4993</t>
  </si>
  <si>
    <t>Properji</t>
  </si>
  <si>
    <t>http://properji.com/</t>
  </si>
  <si>
    <t>cfe5296e-11d6-617b-6c86-0ac93dc15640</t>
  </si>
  <si>
    <t>Properly</t>
  </si>
  <si>
    <t>http://properly.com.br/</t>
  </si>
  <si>
    <t>1dee48c7-3d8c-988a-217a-9c2fcbf8cd72</t>
  </si>
  <si>
    <t>http://properlyrent.com/</t>
  </si>
  <si>
    <t>fff496b0-ff08-cdc9-72e2-dde25af7e1ed</t>
  </si>
  <si>
    <t>https://www.getproperly.com</t>
  </si>
  <si>
    <t>6c11c0f4-47da-886f-aef5-8370a63a6d6c</t>
  </si>
  <si>
    <t>Properly Technologies</t>
  </si>
  <si>
    <t>http://properly.sg</t>
  </si>
  <si>
    <t>26518432-dcd0-93d3-a683-ac68847ce073</t>
  </si>
  <si>
    <t>ProperoHCA</t>
  </si>
  <si>
    <t>http://properohca.affiliate.fasttrac.org</t>
  </si>
  <si>
    <t>51e09cb3-8d40-e0d4-6743-91659973eb2d</t>
  </si>
  <si>
    <t>properOrder</t>
  </si>
  <si>
    <t>http://www.properorder.ie/</t>
  </si>
  <si>
    <t>f53e45f1-df52-47fc-2834-b1d92516cc01</t>
  </si>
  <si>
    <t>Properr</t>
  </si>
  <si>
    <t>http://www.trackmymove.com</t>
  </si>
  <si>
    <t>19a674b1-8895-6255-c80e-bf9b369dd0e2</t>
  </si>
  <si>
    <t>Propers</t>
  </si>
  <si>
    <t>http://www.prope.rs</t>
  </si>
  <si>
    <t>00f206ce-c418-d79a-694c-ea63a268dac9</t>
  </si>
  <si>
    <t>ProperSoft Inc.</t>
  </si>
  <si>
    <t>https://www.propersoft.net/</t>
  </si>
  <si>
    <t>89532bd0-3aac-b747-c835-547a1c1419c6</t>
  </si>
  <si>
    <t>Properties</t>
  </si>
  <si>
    <t>fffdf19a-f816-1a63-236f-5b06e1a72546</t>
  </si>
  <si>
    <t>Properties On The Hill</t>
  </si>
  <si>
    <t>http://www.propertiesonthehill.com</t>
  </si>
  <si>
    <t>74639e99-3dbe-5221-1841-1ceeedc2b8f1</t>
  </si>
  <si>
    <t>Properties Reviews</t>
  </si>
  <si>
    <t>http://www.propertiesreviews.com</t>
  </si>
  <si>
    <t>0df522ea-5e1a-5a98-77fc-305ced2df4b9</t>
  </si>
  <si>
    <t>Properties Tracker &amp; Management Services Inc.</t>
  </si>
  <si>
    <t>http://www.propertiestracker.com</t>
  </si>
  <si>
    <t>70597d4d-fba4-f26d-d8c1-91ee18f16887</t>
  </si>
  <si>
    <t>PropertiesinHinjewadi</t>
  </si>
  <si>
    <t>http://www.propertiesinhinjewadi.com/</t>
  </si>
  <si>
    <t>14455390-e038-406e-ff27-c2f0c2b29006</t>
  </si>
  <si>
    <t>PropertiesinKothrud</t>
  </si>
  <si>
    <t>http://www.propertiesinkothrud.com/</t>
  </si>
  <si>
    <t>28867bc6-b98a-790c-d38b-931caa900613</t>
  </si>
  <si>
    <t>Propertiesinmumbai.com</t>
  </si>
  <si>
    <t>http://www.propertiesinmumbai.com</t>
  </si>
  <si>
    <t>fb0b0179-4a94-c094-07cf-701e1bfe9bce</t>
  </si>
  <si>
    <t>PropertiesNG</t>
  </si>
  <si>
    <t>http://www.propertiesng.com</t>
  </si>
  <si>
    <t>2afa99a3-4c8f-d8b0-1eed-06cb6f2eb986</t>
  </si>
  <si>
    <t>Propertify</t>
  </si>
  <si>
    <t>http://www.propertify.co/</t>
  </si>
  <si>
    <t>e17c53ba-60a4-6a19-4ae2-864d9bd33655</t>
  </si>
  <si>
    <t>Propertini</t>
  </si>
  <si>
    <t>http://www.propertini.com</t>
  </si>
  <si>
    <t>79a30ab7-a6f2-ad68-302c-34472f88914f</t>
  </si>
  <si>
    <t>Propertista</t>
  </si>
  <si>
    <t>http://www.propertista.com/</t>
  </si>
  <si>
    <t>f37a785f-949d-157f-21d6-c3fe61a926f2</t>
  </si>
  <si>
    <t>Property</t>
  </si>
  <si>
    <t>http://www.property.org.uk</t>
  </si>
  <si>
    <t>6d459584-19b0-052d-6b25-4cb9a343ab12</t>
  </si>
  <si>
    <t>Property &amp; Portfolio Research</t>
  </si>
  <si>
    <t>http://www.ppr.info</t>
  </si>
  <si>
    <t>0cb51689-b5ce-10d4-9586-d323fd2f8b3d</t>
  </si>
  <si>
    <t>Property &amp; Turkey</t>
  </si>
  <si>
    <t>http://www.propertyandturkey.com/</t>
  </si>
  <si>
    <t>04090701-3f16-462b-f055-58a93c544597</t>
  </si>
  <si>
    <t>Property 2Day</t>
  </si>
  <si>
    <t>http://www.property2day.com/</t>
  </si>
  <si>
    <t>e41d6a5b-f685-4cbc-1423-e28c2aba0477</t>
  </si>
  <si>
    <t>Property and Freedom Society</t>
  </si>
  <si>
    <t>http://propertyandfreedom.org/</t>
  </si>
  <si>
    <t>c7bc2a52-76ad-a725-4b29-a842029f9da1</t>
  </si>
  <si>
    <t>Property And Liability Underwriting Managers</t>
  </si>
  <si>
    <t>http://www.plumsa.co.za/</t>
  </si>
  <si>
    <t>f10fa011-52ee-b334-fa82-d96f7a5941d4</t>
  </si>
  <si>
    <t>Property and Spain</t>
  </si>
  <si>
    <t>http://propertyandspain.co.uk/2015/06/spain/five-most-popular-regions/</t>
  </si>
  <si>
    <t>3d2a365a-c3d1-37ee-34ef-f5d7f41acf61</t>
  </si>
  <si>
    <t>Property Asset Planning</t>
  </si>
  <si>
    <t>http://propertyassetplanning.com</t>
  </si>
  <si>
    <t>d0803fde-deeb-0604-21f9-762672038816</t>
  </si>
  <si>
    <t>property at bangalore</t>
  </si>
  <si>
    <t>http://www.propertyatbangalore.com</t>
  </si>
  <si>
    <t>835e27c1-b356-fb00-94f3-5fae5e96a356</t>
  </si>
  <si>
    <t>Property at Lake Como</t>
  </si>
  <si>
    <t>http://www.villaatlakecomo.com/</t>
  </si>
  <si>
    <t>c8b111b2-fb0c-f01c-fa4b-b1e0c77ebfe8</t>
  </si>
  <si>
    <t>Property Basecamp</t>
  </si>
  <si>
    <t>https://propertybasecamp.net/</t>
  </si>
  <si>
    <t>7da9e307-7bb9-4231-4749-65303b5d2f44</t>
  </si>
  <si>
    <t>Property Button</t>
  </si>
  <si>
    <t>https://propertybutton.io</t>
  </si>
  <si>
    <t>9ecaa91a-ec6f-e4c4-00fc-cb3ba4b4021d</t>
  </si>
  <si>
    <t>Property Capsule</t>
  </si>
  <si>
    <t>http://propertycapsule.com</t>
  </si>
  <si>
    <t>49d4a341-bff2-dc77-f1c1-58b6348588a7</t>
  </si>
  <si>
    <t>Property Carnivore</t>
  </si>
  <si>
    <t>http://get.propertycarnivores.com/</t>
  </si>
  <si>
    <t>5c65b905-0a5a-3abe-9c1d-53625ca5e593</t>
  </si>
  <si>
    <t>Property Channel</t>
  </si>
  <si>
    <t>https://www.propertychannel.ie/</t>
  </si>
  <si>
    <t>92b73cf0-9305-b355-7600-e6e058334e4d</t>
  </si>
  <si>
    <t>Property Chat UK</t>
  </si>
  <si>
    <t>http://www.propertychatuk.com</t>
  </si>
  <si>
    <t>c11637cc-5bfb-4bfd-3d0a-087f647f8e64</t>
  </si>
  <si>
    <t>Property Company of Friends, Inc.</t>
  </si>
  <si>
    <t>http://www.profriends.com</t>
  </si>
  <si>
    <t>cef0ffff-5d6d-31e4-32e9-bd65cf2270d8</t>
  </si>
  <si>
    <t>Property Connect, Inc.</t>
  </si>
  <si>
    <t>http://www.propertyconnect.com</t>
  </si>
  <si>
    <t>7ba8ab99-add8-d3a8-d698-7044317953a5</t>
  </si>
  <si>
    <t>Property Conveyancing Directory</t>
  </si>
  <si>
    <t>https://www.propertyconveyancingdirectory.com.au</t>
  </si>
  <si>
    <t>16852558-2ce6-d99b-a33e-90fec1b6c10b</t>
  </si>
  <si>
    <t>Property Cyber Works</t>
  </si>
  <si>
    <t>http://propertycyberworks.com/</t>
  </si>
  <si>
    <t>53f44f08-316b-1159-ab85-21e00561da52</t>
  </si>
  <si>
    <t>Property Deal Zone</t>
  </si>
  <si>
    <t>http://www.propertydealzone.com</t>
  </si>
  <si>
    <t>03fe0318-79cd-3b13-012a-ba6c6ffa44c4</t>
  </si>
  <si>
    <t>Property dealers in Mohali</t>
  </si>
  <si>
    <t>http://www.fortunerealestates.co.in/</t>
  </si>
  <si>
    <t>14f527d1-3330-51fb-78d2-58e2e2470792</t>
  </si>
  <si>
    <t>Property Debt Research</t>
  </si>
  <si>
    <t>http://www.propertydebtresearch.com</t>
  </si>
  <si>
    <t>455be89e-3a62-aae3-aeb2-21c76262ef55</t>
  </si>
  <si>
    <t>Property Digger</t>
  </si>
  <si>
    <t>https://www.propertydigger.com</t>
  </si>
  <si>
    <t>ff25c55b-8bc6-d937-d47c-2c0b4dc86051</t>
  </si>
  <si>
    <t>Property Direction</t>
  </si>
  <si>
    <t>http://www.propertydirection.com</t>
  </si>
  <si>
    <t>f3bde2c1-d37d-affe-81a3-cb322b3d9dd5</t>
  </si>
  <si>
    <t>Property Experts</t>
  </si>
  <si>
    <t>http://www.propertyexpertsuk.co.uk</t>
  </si>
  <si>
    <t>e2ac4cc1-5f38-5007-2d0b-539bf11c7753</t>
  </si>
  <si>
    <t>Property Floor</t>
  </si>
  <si>
    <t>http://www.propertyfloor.in</t>
  </si>
  <si>
    <t>ee0e8768-3a07-3a71-d3c9-c6e9ab93a91f</t>
  </si>
  <si>
    <t>Property For Sale in Axarquia</t>
  </si>
  <si>
    <t>http://www.inmobiliariapn.es/properties-for-sale.html</t>
  </si>
  <si>
    <t>4bd629b8-38fa-ad28-e8a7-98e1c3fdceca</t>
  </si>
  <si>
    <t>Property Force</t>
  </si>
  <si>
    <t>http://www.property-force.com</t>
  </si>
  <si>
    <t>2aa39e77-99e8-a7c2-21b8-38d7776032c0</t>
  </si>
  <si>
    <t>Property Guide Toronto Homes for Sale</t>
  </si>
  <si>
    <t>http://propertyguidetoronto.com</t>
  </si>
  <si>
    <t>534cb187-6d78-53f4-15f4-d542faf12d87</t>
  </si>
  <si>
    <t>Property ID Corporation</t>
  </si>
  <si>
    <t>https://www.propertyid.com/</t>
  </si>
  <si>
    <t>9291fc54-abaa-8dff-2fe3-45dc272966cd</t>
  </si>
  <si>
    <t>Property In Santa Cruz</t>
  </si>
  <si>
    <t>http://www.propertyinsantacruz.com</t>
  </si>
  <si>
    <t>ae3d1f4a-b6d8-433a-e58e-1b386e49fb23</t>
  </si>
  <si>
    <t>Property in Turkey</t>
  </si>
  <si>
    <t>http://www.propertyinturkey.co</t>
  </si>
  <si>
    <t>6a576598-235d-d3cf-64cb-f115562180fc</t>
  </si>
  <si>
    <t>Property Insight</t>
  </si>
  <si>
    <t>http://www.propertyinsight.ca/</t>
  </si>
  <si>
    <t>7dce04ef-f749-a7da-f3ee-498f1c7e11c8</t>
  </si>
  <si>
    <t>Property Inspections in Melbourne</t>
  </si>
  <si>
    <t>http://melbournebuildinginspections.com.au</t>
  </si>
  <si>
    <t>6e936dfc-b06b-c9f9-616a-3165a0a6749b</t>
  </si>
  <si>
    <t>Property Inspector, LLC</t>
  </si>
  <si>
    <t>http://www.propertyinspectorllc.com</t>
  </si>
  <si>
    <t>1a7b2493-5a7d-4a0e-4719-7a48f67c3bd9</t>
  </si>
  <si>
    <t>Property Insurance Company</t>
  </si>
  <si>
    <t>http://www.futurisk.in/index.php/product-services/property-insurance</t>
  </si>
  <si>
    <t>d8572ac0-32ce-3734-5416-73a4223eb0ca</t>
  </si>
  <si>
    <t>Property Investments UK</t>
  </si>
  <si>
    <t>http://www.propertyinvestmentsuk.co.uk</t>
  </si>
  <si>
    <t>fbed89ac-fcac-69fe-c2fd-a02cf9f2190b</t>
  </si>
  <si>
    <t>Property Management Backoffice</t>
  </si>
  <si>
    <t>http://propertymanagementbackoffice.com</t>
  </si>
  <si>
    <t>f2f2a657-655c-0436-c126-1806dd89234c</t>
  </si>
  <si>
    <t>Property Management Group</t>
  </si>
  <si>
    <t>http://www.pmg-goa.com/index.php</t>
  </si>
  <si>
    <t>cba9c09e-16ae-f5b3-492c-9f8ec09119c9</t>
  </si>
  <si>
    <t>Property Management Perth</t>
  </si>
  <si>
    <t>http://www.investorsedge.com.au</t>
  </si>
  <si>
    <t>1f684ea9-0dc4-7aaf-91af-5a3e9baae930</t>
  </si>
  <si>
    <t>Property Meld</t>
  </si>
  <si>
    <t>http://www.propertymeld.com</t>
  </si>
  <si>
    <t>7ba0ace2-bf50-f407-1cd2-1eaab48b86ea</t>
  </si>
  <si>
    <t>Property Mogul</t>
  </si>
  <si>
    <t>http://www.propertymogul.com</t>
  </si>
  <si>
    <t>fe90eaa4-465a-102d-967c-1e8e55d76887</t>
  </si>
  <si>
    <t>Property Moose</t>
  </si>
  <si>
    <t>https://propertymoose.co.uk</t>
  </si>
  <si>
    <t>6fb3d723-84f4-5547-be0d-20e2c27b37b9</t>
  </si>
  <si>
    <t>Property Owl</t>
  </si>
  <si>
    <t>http://www.propertyowl.co.uk</t>
  </si>
  <si>
    <t>a2fd3dfe-40c0-3e74-3b2f-44d4f6b8db58</t>
  </si>
  <si>
    <t>Property Partner</t>
  </si>
  <si>
    <t>http://propertypartner.co</t>
  </si>
  <si>
    <t>8a7a8297-567b-874c-c2f3-791b98c28fe1</t>
  </si>
  <si>
    <t>Property Partners Kft</t>
  </si>
  <si>
    <t>http://www.prp.hu</t>
  </si>
  <si>
    <t>17b66dfb-bce4-769c-e098-b9601452715c</t>
  </si>
  <si>
    <t>Property Partners, Inc.</t>
  </si>
  <si>
    <t>http://www.propertypartnersinc.com/</t>
  </si>
  <si>
    <t>32e50514-8e72-0ca9-03fd-fcbb6edae18c</t>
  </si>
  <si>
    <t>Property Passbook</t>
  </si>
  <si>
    <t>https://propertypassbook.com/</t>
  </si>
  <si>
    <t>3c63e000-4eab-6295-d6c6-6e6a3df55288</t>
  </si>
  <si>
    <t>Property Place</t>
  </si>
  <si>
    <t>http://prop-place.com</t>
  </si>
  <si>
    <t>1a01b3b9-16f3-d735-dc96-7fb2da78ead7</t>
  </si>
  <si>
    <t>Property Planners</t>
  </si>
  <si>
    <t>http://www.propertyplanners.com/</t>
  </si>
  <si>
    <t>01e1e847-a790-1045-464a-2d183967e9bb</t>
  </si>
  <si>
    <t>Property Pointer</t>
  </si>
  <si>
    <t>http://www.propertypointer.com</t>
  </si>
  <si>
    <t>3743ec22-6253-f213-f925-a650e571c26b</t>
  </si>
  <si>
    <t>Property Pool</t>
  </si>
  <si>
    <t>https://www.property-pool.com</t>
  </si>
  <si>
    <t>bc982070-fd7c-1f4d-7c13-a8d6b26a84ec</t>
  </si>
  <si>
    <t>Property Portal Watch</t>
  </si>
  <si>
    <t>http://www.propertyportalwatch.com/</t>
  </si>
  <si>
    <t>570dff0b-493a-9ea5-48fe-f66bd06a1be7</t>
  </si>
  <si>
    <t>Property Pub</t>
  </si>
  <si>
    <t>https://propertypub.com</t>
  </si>
  <si>
    <t>b043a5dc-1ab6-3f97-ad44-d22c79a50fdf</t>
  </si>
  <si>
    <t>Property Raja</t>
  </si>
  <si>
    <t>http://www.propertyraja.com</t>
  </si>
  <si>
    <t>fa40df1a-31ef-1b32-3f35-4b6a1eb07ab4</t>
  </si>
  <si>
    <t>Property Records Industry Association (PRIA)</t>
  </si>
  <si>
    <t>https://www.pria.us</t>
  </si>
  <si>
    <t>4c1419eb-d541-47df-2606-7556d23d047a</t>
  </si>
  <si>
    <t>Property Result</t>
  </si>
  <si>
    <t>http://www.propertyresult.co.uk</t>
  </si>
  <si>
    <t>0f9bba1f-1abf-adbd-0363-cca8b2e4826c</t>
  </si>
  <si>
    <t>Property Revival</t>
  </si>
  <si>
    <t>http://propertyrevival.net/</t>
  </si>
  <si>
    <t>29c653c9-9f77-9b30-235a-ca6a99ee812d</t>
  </si>
  <si>
    <t>Property Service Requests Pty Ltd</t>
  </si>
  <si>
    <t>https://www.my-psr.com</t>
  </si>
  <si>
    <t>d3ad5748-b0c0-65fe-1734-c8760401f29a</t>
  </si>
  <si>
    <t>Property Share Online Platform</t>
  </si>
  <si>
    <t>http://propertyshare.in/</t>
  </si>
  <si>
    <t>10cdcfb6-2466-de62-122f-aa313bedc671</t>
  </si>
  <si>
    <t>Property Slate</t>
  </si>
  <si>
    <t>http://www.propertyslate.com</t>
  </si>
  <si>
    <t>9848a96d-7f98-6062-87a4-e96fbebc3be2</t>
  </si>
  <si>
    <t>Property Solutions</t>
  </si>
  <si>
    <t>http://propertyshutters.com</t>
  </si>
  <si>
    <t>3f684544-0999-9d79-3712-81b941d06706</t>
  </si>
  <si>
    <t>Property Solutions UK Ltd</t>
  </si>
  <si>
    <t>http://www.property-solutions.co.uk/</t>
  </si>
  <si>
    <t>3de6046a-ef2c-c3a9-4766-ddcf2d9d4476</t>
  </si>
  <si>
    <t>Property Squirrel</t>
  </si>
  <si>
    <t>http://www.propertysquirrel.com</t>
  </si>
  <si>
    <t>b3275c79-81d8-70ff-2afd-6a22f6472920</t>
  </si>
  <si>
    <t>Property Switch</t>
  </si>
  <si>
    <t>http://propertyswitch.co.za/</t>
  </si>
  <si>
    <t>4a3ccc58-4d81-7b65-c35f-2c4ef5dd11be</t>
  </si>
  <si>
    <t>Property Talks</t>
  </si>
  <si>
    <t>http://www.propertytalks.in</t>
  </si>
  <si>
    <t>b2d83993-db41-0bc6-8699-d21d486b5cc6</t>
  </si>
  <si>
    <t>Property Target</t>
  </si>
  <si>
    <t>http://www.propertytarget.com</t>
  </si>
  <si>
    <t>838fe0b3-c099-5712-819a-5908083f4a55</t>
  </si>
  <si>
    <t>Property Tax Relief Corporation</t>
  </si>
  <si>
    <t>http://www.propertytaxreliefcorp.com/</t>
  </si>
  <si>
    <t>de122af5-810f-b2d6-16ab-415b2a77b38f</t>
  </si>
  <si>
    <t>Property Times</t>
  </si>
  <si>
    <t>http://www.propertytimes.in/</t>
  </si>
  <si>
    <t>fc4da3f3-3de4-1a9b-a510-5ca4808a9207</t>
  </si>
  <si>
    <t>Property Trader</t>
  </si>
  <si>
    <t>http://www.propertytrader.ae</t>
  </si>
  <si>
    <t>c707c977-f1b4-eca5-e08c-67ec3744e058</t>
  </si>
  <si>
    <t>Property Tube</t>
  </si>
  <si>
    <t>http://www.propertytube.com</t>
  </si>
  <si>
    <t>f312523f-b883-9526-bef9-041cc37851ea</t>
  </si>
  <si>
    <t>Property Vets</t>
  </si>
  <si>
    <t>http://www.propertyvets.com/</t>
  </si>
  <si>
    <t>bfa32030-6fa4-8285-bd0c-58834821ea4f</t>
  </si>
  <si>
    <t>Property View Asia | Real Estate Philippines</t>
  </si>
  <si>
    <t>http://propertyviewasia.com/</t>
  </si>
  <si>
    <t>c35b80dd-91ae-ba17-a166-c33eafbf6efa</t>
  </si>
  <si>
    <t>Property Vista Software inc.</t>
  </si>
  <si>
    <t>http://www.propertyvista.com</t>
  </si>
  <si>
    <t>367086c2-c7be-cbe1-8448-deccc37f1328</t>
  </si>
  <si>
    <t>Property Zaar</t>
  </si>
  <si>
    <t>http://www.propertyzaar.com/</t>
  </si>
  <si>
    <t>e83dd496-1d4e-5164-b173-afc8f0811579</t>
  </si>
  <si>
    <t>Property.Works</t>
  </si>
  <si>
    <t>http://property.works/</t>
  </si>
  <si>
    <t>21d36e9d-4186-6935-1458-748e9b21e60a</t>
  </si>
  <si>
    <t>Property118 Portal</t>
  </si>
  <si>
    <t>http://www.property118.com/</t>
  </si>
  <si>
    <t>de6d97ed-351e-2446-cddd-6ad19683ab06</t>
  </si>
  <si>
    <t>Property24</t>
  </si>
  <si>
    <t>http://www.property24.com/</t>
  </si>
  <si>
    <t>2e3f1550-dee0-9e58-2557-c876efaad367</t>
  </si>
  <si>
    <t>Property360</t>
  </si>
  <si>
    <t>http://www.property360.nl</t>
  </si>
  <si>
    <t>b34a6c20-1fc7-c485-a31e-d40ed8084d8e</t>
  </si>
  <si>
    <t>PropertyADD</t>
  </si>
  <si>
    <t>http://www.propertyadd.com</t>
  </si>
  <si>
    <t>94a653ba-76fc-218b-540f-b9f820ec94f0</t>
  </si>
  <si>
    <t>PropertyAI</t>
  </si>
  <si>
    <t>http://www.propertyai.sg</t>
  </si>
  <si>
    <t>bc92eebd-f67b-01e9-c936-4ca2c0077448</t>
  </si>
  <si>
    <t>PropertyAnt</t>
  </si>
  <si>
    <t>https://www.propertyant.com.au</t>
  </si>
  <si>
    <t>e34dc12b-590a-dd9c-ea29-3f88067dbb06</t>
  </si>
  <si>
    <t>PropertyAsia.ph</t>
  </si>
  <si>
    <t>http://www.propertyasia.ph/</t>
  </si>
  <si>
    <t>37ded16d-0c8b-bb76-c9f5-fb0bbe84699b</t>
  </si>
  <si>
    <t>Propertybase</t>
  </si>
  <si>
    <t>http://www.propertybase.com</t>
  </si>
  <si>
    <t>afedc277-a0bb-d714-b5e2-cf258589b922</t>
  </si>
  <si>
    <t>PropertyBihar.com</t>
  </si>
  <si>
    <t>https://www.propertybihar.com</t>
  </si>
  <si>
    <t>01cde292-00e7-48cd-0f9d-b4fc52e5f1d2</t>
  </si>
  <si>
    <t>PropertyBoss</t>
  </si>
  <si>
    <t>http://www.propertyboss.com</t>
  </si>
  <si>
    <t>d7198f95-f506-7913-7b9a-d2c981eacdee</t>
  </si>
  <si>
    <t>PropertyBridge</t>
  </si>
  <si>
    <t>http://www.propertybridge.com</t>
  </si>
  <si>
    <t>171710aa-b968-d7d8-6398-54daefd86b4f</t>
  </si>
  <si>
    <t>PropertyBroker Ae</t>
  </si>
  <si>
    <t>http://propertybroker.ae/</t>
  </si>
  <si>
    <t>263f1c3c-82a3-74cf-c312-731b62036444</t>
  </si>
  <si>
    <t>PropertyCupid</t>
  </si>
  <si>
    <t>http://propertycupid.com</t>
  </si>
  <si>
    <t>c18d7a1d-5f67-86cc-3bbd-20c144233763</t>
  </si>
  <si>
    <t>PropertyData</t>
  </si>
  <si>
    <t>http://www.propertydata.com</t>
  </si>
  <si>
    <t>2eb79de4-d576-c5ab-1ff3-7953d5b76e5e</t>
  </si>
  <si>
    <t>PropertyDirect.in owned by eRPDirect Solutions</t>
  </si>
  <si>
    <t>http://www.propertydirect.in</t>
  </si>
  <si>
    <t>7985ad4e-77c3-5ee9-def8-e58257f94468</t>
  </si>
  <si>
    <t>Propertyequation.com</t>
  </si>
  <si>
    <t>http://www.propertyequation.com</t>
  </si>
  <si>
    <t>56ae0bf1-ad58-bacb-92fc-c2f97b48309f</t>
  </si>
  <si>
    <t>PropertyFeast</t>
  </si>
  <si>
    <t>http://propertyfeast.com</t>
  </si>
  <si>
    <t>f98f6e15-74d0-0855-258b-c98781716319</t>
  </si>
  <si>
    <t>PropertyFinder</t>
  </si>
  <si>
    <t>https://www.propertyfinder.ae/</t>
  </si>
  <si>
    <t>0145b60b-609f-0f55-2c78-2050ad2aafdb</t>
  </si>
  <si>
    <t>PropertyFirst.com</t>
  </si>
  <si>
    <t>http://www.propertyfirst.com/</t>
  </si>
  <si>
    <t>13557174-2cda-6c03-595d-111a62da1749</t>
  </si>
  <si>
    <t>Propertyfizz</t>
  </si>
  <si>
    <t>http://www.propertyfizz.com</t>
  </si>
  <si>
    <t>51be32e0-641d-4f87-a59a-665164cc01f6</t>
  </si>
  <si>
    <t>PropertyFundi</t>
  </si>
  <si>
    <t>http://www.propertyfundi.com</t>
  </si>
  <si>
    <t>25d80ea2-e661-3e4f-eff9-ac3657e10200</t>
  </si>
  <si>
    <t>Propertygate</t>
  </si>
  <si>
    <t>http://propertygate.ie</t>
  </si>
  <si>
    <t>79d69956-f86c-7de8-8bd6-561d5a06c2e5</t>
  </si>
  <si>
    <t>PropertyGo</t>
  </si>
  <si>
    <t>http://www.propertygo.com</t>
  </si>
  <si>
    <t>159c0797-050f-62aa-3a72-aca32a70fdf7</t>
  </si>
  <si>
    <t>PropertyGuru</t>
  </si>
  <si>
    <t>http://www.propertyguru.com.sg</t>
  </si>
  <si>
    <t>7077316a-1c45-5c4c-c95d-a4c30982cf7d</t>
  </si>
  <si>
    <t>PropertyGuru Malaysia</t>
  </si>
  <si>
    <t>http://www.propertyguru.com.my</t>
  </si>
  <si>
    <t>cefc57b0-4c69-4db0-cb02-388f5e02beed</t>
  </si>
  <si>
    <t>PropertyGuruIndia.com</t>
  </si>
  <si>
    <t>http://propertyguruindia.com/</t>
  </si>
  <si>
    <t>eb919d3e-c465-8754-95bd-90180bad9729</t>
  </si>
  <si>
    <t>PropertyGuys.com</t>
  </si>
  <si>
    <t>http://www.propertyguys.com</t>
  </si>
  <si>
    <t>399b9e02-904a-3497-f77c-026309f012f8</t>
  </si>
  <si>
    <t>PropertyHistory.us.org</t>
  </si>
  <si>
    <t>http://www.propertyhistory.us.org</t>
  </si>
  <si>
    <t>840872ee-e8f2-93e7-0617-c556cc0461d8</t>
  </si>
  <si>
    <t>Propertykita.com</t>
  </si>
  <si>
    <t>http://propertykita.com</t>
  </si>
  <si>
    <t>f00aa4d3-5dbb-9c2a-0f0a-2fbc1e10c4a8</t>
  </si>
  <si>
    <t>PropertyLinc.com</t>
  </si>
  <si>
    <t>http://www.propertylinc.com</t>
  </si>
  <si>
    <t>749c7dbd-f102-96b7-ed33-6e670ff838c5</t>
  </si>
  <si>
    <t>PropertyLive.co.uk</t>
  </si>
  <si>
    <t>http://www.propertylive.co.uk</t>
  </si>
  <si>
    <t>b8cbc2d1-71d4-c1cc-c163-a617d8078ba0</t>
  </si>
  <si>
    <t>Propertyloop</t>
  </si>
  <si>
    <t>http://propertyloop.in/</t>
  </si>
  <si>
    <t>d1d559a3-5ee2-d658-bcb7-d0de35262099</t>
  </si>
  <si>
    <t>PropertyMaps.com</t>
  </si>
  <si>
    <t>http://www.propertymaps.com</t>
  </si>
  <si>
    <t>b2f7607e-a4e6-7047-8f55-40cb9fc90ee0</t>
  </si>
  <si>
    <t>Propertymaputo.com</t>
  </si>
  <si>
    <t>http://propertymaputo.com/</t>
  </si>
  <si>
    <t>149d533b-2085-140f-5f12-1a7b3649d608</t>
  </si>
  <si>
    <t>PropertyOwner.us.org</t>
  </si>
  <si>
    <t>http://www.propertyowner.us.org</t>
  </si>
  <si>
    <t>c26ff586-e773-c764-5abe-8092a06c8a45</t>
  </si>
  <si>
    <t>PropertyOwners.org</t>
  </si>
  <si>
    <t>http://propertyowners.org</t>
  </si>
  <si>
    <t>55089206-e66a-718d-f05b-695f56130ab9</t>
  </si>
  <si>
    <t>PropertyPage</t>
  </si>
  <si>
    <t>http://www.thepropertypage.com/</t>
  </si>
  <si>
    <t>364996ad-358a-f4cb-bbc1-e41c77e17f29</t>
  </si>
  <si>
    <t>PropertyPaths.com</t>
  </si>
  <si>
    <t>http://propertypaths.com</t>
  </si>
  <si>
    <t>d68cdb8a-46ac-6383-d29a-53add0ddc27e</t>
  </si>
  <si>
    <t>PropertyPeers</t>
  </si>
  <si>
    <t>http://propertypeers.com</t>
  </si>
  <si>
    <t>b76d86ac-d35b-f971-86ce-8c8651914dac</t>
  </si>
  <si>
    <t>Propertyqube</t>
  </si>
  <si>
    <t>http://propertyqube.com.w3snoop.com</t>
  </si>
  <si>
    <t>b3f3f6c6-a561-4e27-d5c4-f633ab04f5fa</t>
  </si>
  <si>
    <t>PropertyRec.com</t>
  </si>
  <si>
    <t>http://www.propertyrec.com</t>
  </si>
  <si>
    <t>d85ef452-84b2-5c67-4409-940bedf12445</t>
  </si>
  <si>
    <t>PropertyRecord.com</t>
  </si>
  <si>
    <t>http://propertyrecord.com</t>
  </si>
  <si>
    <t>4cb89725-423a-f1be-14b1-4623e67029aa</t>
  </si>
  <si>
    <t>PropertyRecordLookup.com</t>
  </si>
  <si>
    <t>http://propertyrecordlookup.com</t>
  </si>
  <si>
    <t>ad0a612b-4a7d-420f-650d-358b0595688d</t>
  </si>
  <si>
    <t>PropertyRecordReports.com</t>
  </si>
  <si>
    <t>http://www.propertyrecordreports.com/index.php</t>
  </si>
  <si>
    <t>876b1af6-19ef-4ca2-bf86-ae2353434ed9</t>
  </si>
  <si>
    <t>PropertyRoom.com</t>
  </si>
  <si>
    <t>http://www.propertyroom.com</t>
  </si>
  <si>
    <t>a55c79dd-7604-910a-6924-1f3b5075ff6b</t>
  </si>
  <si>
    <t>Propertyscam</t>
  </si>
  <si>
    <t>http://www.propertyscam.in</t>
  </si>
  <si>
    <t>f9dbfe07-b3ab-6365-5249-4ed23b307c69</t>
  </si>
  <si>
    <t>Propertyscanner.co.uk</t>
  </si>
  <si>
    <t>http://www.propertyscanner.co.uk</t>
  </si>
  <si>
    <t>f280e678-4ff0-4529-d64d-2695af6e3f3e</t>
  </si>
  <si>
    <t>PropertyScape</t>
  </si>
  <si>
    <t>http://propertyscape.co</t>
  </si>
  <si>
    <t>29a0b65e-8218-638a-bccd-511fe74384b3</t>
  </si>
  <si>
    <t>PropertyScope</t>
  </si>
  <si>
    <t>http://propertyscope.us/</t>
  </si>
  <si>
    <t>e22e8aa9-eeed-87f2-9343-d6fc581a329e</t>
  </si>
  <si>
    <t>PropertySearch.us.org</t>
  </si>
  <si>
    <t>http://propertysearch.us.org</t>
  </si>
  <si>
    <t>f4cd6341-7aed-2db6-4b32-503beac0dad5</t>
  </si>
  <si>
    <t>PropertySeeding Company</t>
  </si>
  <si>
    <t>http://propertyseeding.com/</t>
  </si>
  <si>
    <t>89464e06-d064-0a42-2b85-fba23dda7ffe</t>
  </si>
  <si>
    <t>Propertyshark</t>
  </si>
  <si>
    <t>http://www.propertyshark.com</t>
  </si>
  <si>
    <t>4836a847-6b50-75fd-1fbd-d9a30b8450e4</t>
  </si>
  <si>
    <t>PropertySimple</t>
  </si>
  <si>
    <t>http://www.propertysimple.com</t>
  </si>
  <si>
    <t>bd95d379-8866-cee0-0878-45b8d013c578</t>
  </si>
  <si>
    <t>PropertyTaxRecord.org</t>
  </si>
  <si>
    <t>http://propertytaxrecord.org</t>
  </si>
  <si>
    <t>508c1b83-20a0-8f14-b9ff-522570da3b4f</t>
  </si>
  <si>
    <t>PropertyTaxReduction.com</t>
  </si>
  <si>
    <t>http://propertytaxreduction.com</t>
  </si>
  <si>
    <t>5598a0b1-3332-fbe8-83e7-e2ba90bc14cc</t>
  </si>
  <si>
    <t>PropertyValue.us.org</t>
  </si>
  <si>
    <t>http://www.propertyvalue.us.org</t>
  </si>
  <si>
    <t>4275e22b-48d9-0e35-56ac-a3932eb40da1</t>
  </si>
  <si>
    <t>PropertyValueLookup.com</t>
  </si>
  <si>
    <t>http://propertyvaluelookup.com</t>
  </si>
  <si>
    <t>6723887c-227c-c0aa-a9fd-1166e20caf3b</t>
  </si>
  <si>
    <t>PropertyValueRecords.com</t>
  </si>
  <si>
    <t>http://propertyvaluerecords.com</t>
  </si>
  <si>
    <t>36e430e9-007a-3de9-923f-83560f8713d3</t>
  </si>
  <si>
    <t>PropertyValues.us.org</t>
  </si>
  <si>
    <t>http://propertyvalues.us.org</t>
  </si>
  <si>
    <t>674de7bd-8c3a-00a7-72a6-e0566529483e</t>
  </si>
  <si>
    <t>Propertyware</t>
  </si>
  <si>
    <t>http://www.propertyware.com</t>
  </si>
  <si>
    <t>8603f76c-6a8d-feb6-2e77-0937eca44d77</t>
  </si>
  <si>
    <t>PropertyWebBuilder</t>
  </si>
  <si>
    <t>http://propertywebbuilder.com/</t>
  </si>
  <si>
    <t>bd542592-c75b-ceab-b97f-0575db69cd6b</t>
  </si>
  <si>
    <t>PropertyXpress.com</t>
  </si>
  <si>
    <t>http://www.propertyxpress.com</t>
  </si>
  <si>
    <t>973dc6f6-2d47-f631-8bb9-bd1d94ba394c</t>
  </si>
  <si>
    <t>PropertyZariya.com</t>
  </si>
  <si>
    <t>http://www.propertyzariya.com</t>
  </si>
  <si>
    <t>e7175b69-f7c0-854e-8372-1ae022cf1767</t>
  </si>
  <si>
    <t>Propertyzote</t>
  </si>
  <si>
    <t>http://www.propertyzote.com</t>
  </si>
  <si>
    <t>fcdb8e7a-5ba7-fc9c-a722-91eee3e50cbe</t>
  </si>
  <si>
    <t>ProPet Software</t>
  </si>
  <si>
    <t>http://propetware.com</t>
  </si>
  <si>
    <t>1e81f565-af8e-9880-dd04-42779b5a5c8b</t>
  </si>
  <si>
    <t>ProPetro Holding</t>
  </si>
  <si>
    <t>http://www.propetroservices.com</t>
  </si>
  <si>
    <t>b40b1c22-24b7-68ce-44c0-db9278047913</t>
  </si>
  <si>
    <t>Propfiher.com</t>
  </si>
  <si>
    <t>http://www.propfisher.com</t>
  </si>
  <si>
    <t>8e9cb089-1c51-87a2-9fc8-82b80028e3fa</t>
  </si>
  <si>
    <t>PropFlow</t>
  </si>
  <si>
    <t>http://lander.propflow.com/</t>
  </si>
  <si>
    <t>598c0c23-b0a0-89f3-e3b7-6677b38320ba</t>
  </si>
  <si>
    <t>PropFunds</t>
  </si>
  <si>
    <t>http://www.propfunds.com</t>
  </si>
  <si>
    <t>13bdc42d-5bd7-729b-ae5c-5c3a99a59199</t>
  </si>
  <si>
    <t>Propgoluxury</t>
  </si>
  <si>
    <t>http://www.propgoluxury.com</t>
  </si>
  <si>
    <t>33c3563d-d6b6-ed84-9056-270acfd05a03</t>
  </si>
  <si>
    <t>ProPharma Group</t>
  </si>
  <si>
    <t>http://www.propharmagroup.com/</t>
  </si>
  <si>
    <t>4a2cf6f3-1795-2db5-a01d-f24b2d0ab222</t>
  </si>
  <si>
    <t>ProPhase Labs</t>
  </si>
  <si>
    <t>http://prophaselabs.com</t>
  </si>
  <si>
    <t>cfa95589-cea1-7d57-1821-fb4f2bf5eb2e</t>
  </si>
  <si>
    <t>ProPhase, LLC</t>
  </si>
  <si>
    <t>http://prophase.com</t>
  </si>
  <si>
    <t>2bd637ee-c8cb-e053-0e44-dae6ea7fd380</t>
  </si>
  <si>
    <t>Prophecis Technologies</t>
  </si>
  <si>
    <t>http://www.prophecis.com</t>
  </si>
  <si>
    <t>f267e25f-aade-262d-59fc-68d9623f18ed</t>
  </si>
  <si>
    <t>Prophecy Capital Advisors</t>
  </si>
  <si>
    <t>http://www.prophecy.ventures/</t>
  </si>
  <si>
    <t>0f4ed5ad-ff4d-10c2-99f9-a73f68b1dddc</t>
  </si>
  <si>
    <t>Prophecy Development</t>
  </si>
  <si>
    <t>http://www.prophecydev.com/</t>
  </si>
  <si>
    <t>1eb4b01c-49a2-53d6-0787-9c47994f84b8</t>
  </si>
  <si>
    <t>Prophecy Sciences</t>
  </si>
  <si>
    <t>http://prophecysciences.com</t>
  </si>
  <si>
    <t>b3f52af9-9bce-c9cd-261c-79ece9aff69b</t>
  </si>
  <si>
    <t>PropheSee</t>
  </si>
  <si>
    <t>http://www.prophesee.in/</t>
  </si>
  <si>
    <t>3de1f4c5-dec5-86cc-fad6-3306bc90eecd</t>
  </si>
  <si>
    <t>Prophesy Transportation Solutions</t>
  </si>
  <si>
    <t>http://www.mile.com</t>
  </si>
  <si>
    <t>049fd2d7-ec76-cbc2-4c77-1f18fa50390a</t>
  </si>
  <si>
    <t>Prophet</t>
  </si>
  <si>
    <t>http://www.prophet.com/home</t>
  </si>
  <si>
    <t>bf80868f-77e2-04c5-9a21-6db8aaff068b</t>
  </si>
  <si>
    <t>Prophet Equity</t>
  </si>
  <si>
    <t>http://www.prophetequity.com</t>
  </si>
  <si>
    <t>dafe1ec8-c434-f2b9-a02e-6358e83fd55a</t>
  </si>
  <si>
    <t>Prophetic Hosting</t>
  </si>
  <si>
    <t>http://www.prophetichosting.com</t>
  </si>
  <si>
    <t>93403dfc-010a-6b38-0f11-3d55bf65d492</t>
  </si>
  <si>
    <t>ProphetStor</t>
  </si>
  <si>
    <t>http://www.prophetstor.com/</t>
  </si>
  <si>
    <t>3379a95a-caa4-a1ec-85c1-553b0247f20d</t>
  </si>
  <si>
    <t>Prophis Technologies</t>
  </si>
  <si>
    <t>https://www.prophis.com/</t>
  </si>
  <si>
    <t>64d9afa9-2a02-511c-b8b9-67b13cdd7370</t>
  </si>
  <si>
    <t>Prophit Insight</t>
  </si>
  <si>
    <t>http://www.prophitinsight.com</t>
  </si>
  <si>
    <t>54607bd0-cd0c-8c0e-f8f5-eedf97c7c033</t>
  </si>
  <si>
    <t>Prophix Software</t>
  </si>
  <si>
    <t>http://www.prophix.com</t>
  </si>
  <si>
    <t>b104ed1d-9a7a-e7ec-f60d-8c2185453c55</t>
  </si>
  <si>
    <t>PropHop</t>
  </si>
  <si>
    <t>http://prophop.com</t>
  </si>
  <si>
    <t>ff62a9db-efb3-de99-a604-4b606b26f771</t>
  </si>
  <si>
    <t>PROPHSIER</t>
  </si>
  <si>
    <t>http://www.prophsier.com</t>
  </si>
  <si>
    <t>8188396f-4888-3ea0-5b22-e7a3b68fb853</t>
  </si>
  <si>
    <t>ProPic</t>
  </si>
  <si>
    <t>http://propic.com</t>
  </si>
  <si>
    <t>821bf539-0829-2910-2c04-ecc27bdfb930</t>
  </si>
  <si>
    <t>Propiedad Facil</t>
  </si>
  <si>
    <t>http://propiedadfacil.cl</t>
  </si>
  <si>
    <t>54191fdd-d172-b652-54ae-1d4b9d01b982</t>
  </si>
  <si>
    <t>Propiedades</t>
  </si>
  <si>
    <t>https://propiedades.com</t>
  </si>
  <si>
    <t>3bf40833-46b2-0816-7051-fbecd7d7b4e5</t>
  </si>
  <si>
    <t>Propify</t>
  </si>
  <si>
    <t>https://www.propify.online</t>
  </si>
  <si>
    <t>95d759a2-f4fe-35a5-5241-fa031735febd</t>
  </si>
  <si>
    <t>Propile</t>
  </si>
  <si>
    <t>https://propile.net/</t>
  </si>
  <si>
    <t>102c2f8f-3e69-ebf9-c923-b1bb69fa1b4f</t>
  </si>
  <si>
    <t>Propind</t>
  </si>
  <si>
    <t>http://www.propind.com</t>
  </si>
  <si>
    <t>e8470fa7-674d-a56e-123e-db36fed3fa2c</t>
  </si>
  <si>
    <t>ProPixTV</t>
  </si>
  <si>
    <t>http://www.propixtv.com</t>
  </si>
  <si>
    <t>1f914b69-4295-75b8-13ff-24033474839c</t>
  </si>
  <si>
    <t>PropKaro</t>
  </si>
  <si>
    <t>https://www.propkaro.com/</t>
  </si>
  <si>
    <t>22ee9ccc-b411-051c-4501-4c5c2cc75549</t>
  </si>
  <si>
    <t>PropLadder</t>
  </si>
  <si>
    <t>http://www.propladder.com/</t>
  </si>
  <si>
    <t>80c50a14-1693-4f0a-9ec7-66f1c9d15e36</t>
  </si>
  <si>
    <t>ProPlan</t>
  </si>
  <si>
    <t>http://pro-plans.com</t>
  </si>
  <si>
    <t>1b43dc78-ea9a-1a88-5e8e-08c9d4c139d7</t>
  </si>
  <si>
    <t>ProPlanr</t>
  </si>
  <si>
    <t>https://proplanr.com/</t>
  </si>
  <si>
    <t>a0ee2553-4be0-53d1-d6d6-0e5fcb3105b8</t>
  </si>
  <si>
    <t>proPlant Gesellschaft fÌÄå_r Agrar- und Umweltinformatik</t>
  </si>
  <si>
    <t>http://www.proplant.de/</t>
  </si>
  <si>
    <t>d320eb6d-e8d5-b71f-1018-09bb8f522ed4</t>
  </si>
  <si>
    <t>Proplarity</t>
  </si>
  <si>
    <t>http://www.proplarity.com/contactus.html</t>
  </si>
  <si>
    <t>9de730c7-94b0-5903-be41-6d28953d9a5e</t>
  </si>
  <si>
    <t>Proplarity Aruba Lucknow</t>
  </si>
  <si>
    <t>http://www.proplarity.com/aruba.html</t>
  </si>
  <si>
    <t>334c9150-0ddb-0619-4048-ec6b0b4d8c73</t>
  </si>
  <si>
    <t>ProPlas Technologies</t>
  </si>
  <si>
    <t>http://www.proplastec.com</t>
  </si>
  <si>
    <t>c8495490-2ba5-3610-444d-e7abb3fdab76</t>
  </si>
  <si>
    <t>Proplend | Secured P2P Lending</t>
  </si>
  <si>
    <t>https://www.proplend.com</t>
  </si>
  <si>
    <t>14170d88-7408-4895-a129-ab58eb7ac49d</t>
  </si>
  <si>
    <t>Propllr PR</t>
  </si>
  <si>
    <t>http://www.propllr.com</t>
  </si>
  <si>
    <t>e4d8454f-dc00-c0c7-36ff-aa4454b089b8</t>
  </si>
  <si>
    <t>PROPLUS LOGICS</t>
  </si>
  <si>
    <t>http://www.propluslogics.com</t>
  </si>
  <si>
    <t>f3fc26b5-64de-f094-4643-d7d28461f446</t>
  </si>
  <si>
    <t>ProPlus-Menage</t>
  </si>
  <si>
    <t>http://www.menageproplus.com</t>
  </si>
  <si>
    <t>be4fb8ee-6571-804c-ba3a-295b000c20d3</t>
  </si>
  <si>
    <t>PropNex</t>
  </si>
  <si>
    <t>http://www.propnex.com/</t>
  </si>
  <si>
    <t>36f723eb-b4b8-a370-7a04-f05bc311f25e</t>
  </si>
  <si>
    <t>Propnix Advisory Private Limited</t>
  </si>
  <si>
    <t>http://www.propnix.com</t>
  </si>
  <si>
    <t>5807ea9f-0a8e-a18d-1b99-b9ab002138c2</t>
  </si>
  <si>
    <t>Propnology</t>
  </si>
  <si>
    <t>https://www.propnology.co.uk</t>
  </si>
  <si>
    <t>f2d48e22-5ea4-5bee-cb14-eb3d83b407a4</t>
  </si>
  <si>
    <t>Propoertyicons: Buy, Rent, List Properties | Bangalore Property</t>
  </si>
  <si>
    <t>http://propertyicons.com</t>
  </si>
  <si>
    <t>f9b104d4-9691-44c1-8df1-5c3812a39f01</t>
  </si>
  <si>
    <t>Propoint</t>
  </si>
  <si>
    <t>https://www.propointgraphics.com/</t>
  </si>
  <si>
    <t>98dc2a8f-324e-b615-95cc-d354100c6186</t>
  </si>
  <si>
    <t>Propol-mel</t>
  </si>
  <si>
    <t>http://beeorganicpropolis.com</t>
  </si>
  <si>
    <t>13bbbdc6-89b1-d396-5a74-82e3a18d0824</t>
  </si>
  <si>
    <t>Propoly</t>
  </si>
  <si>
    <t>http://www.propoly.com</t>
  </si>
  <si>
    <t>942e45ff-46f3-be1d-41e0-da8cc7a806d6</t>
  </si>
  <si>
    <t>Propongohoteles.com</t>
  </si>
  <si>
    <t>http://www.propongohoteles.com/</t>
  </si>
  <si>
    <t>16d10097-d8e2-8814-b9d0-be354bbe5758</t>
  </si>
  <si>
    <t>Proporta</t>
  </si>
  <si>
    <t>http://www.proporta.com</t>
  </si>
  <si>
    <t>3560cd4b-2c38-1788-6b81-905a4868a192</t>
  </si>
  <si>
    <t>ProPortion</t>
  </si>
  <si>
    <t>http://www.proportionfoundation.org/legbank</t>
  </si>
  <si>
    <t>3393b9b7-770b-7ac8-de39-bd6117531869</t>
  </si>
  <si>
    <t>Proportunity</t>
  </si>
  <si>
    <t>http://www.proportunity.co/</t>
  </si>
  <si>
    <t>7e5d16bf-c05f-93dc-73d4-fada87a538e6</t>
  </si>
  <si>
    <t>Proposable</t>
  </si>
  <si>
    <t>http://proposable.com</t>
  </si>
  <si>
    <t>f4fe384a-03bd-6d93-4634-8b6fe49d6592</t>
  </si>
  <si>
    <t>Proposal Engine</t>
  </si>
  <si>
    <t>http://www.proposal-engine.com</t>
  </si>
  <si>
    <t>baf83a23-d26d-5c48-1202-a21d93cf777f</t>
  </si>
  <si>
    <t>Proposal Gurus - Hire Proposal Writers</t>
  </si>
  <si>
    <t>https://www.proposalgurus.com</t>
  </si>
  <si>
    <t>1d2902c0-e63b-ce48-c9a4-4daaa6c142b6</t>
  </si>
  <si>
    <t>Proposal Helper</t>
  </si>
  <si>
    <t>http://www.proposalhelper.com</t>
  </si>
  <si>
    <t>26f884a1-5aef-ce84-2491-f1cb6ff1d6c7</t>
  </si>
  <si>
    <t>Proposal ID</t>
  </si>
  <si>
    <t>http://www.proposalid.com</t>
  </si>
  <si>
    <t>7ba8e4dd-aa2f-4440-8d79-aed5e2876fb1</t>
  </si>
  <si>
    <t>Proposal Software</t>
  </si>
  <si>
    <t>http://www.proposalsoftware.com</t>
  </si>
  <si>
    <t>65c25583-935f-828a-da76-5e0b2064f0c2</t>
  </si>
  <si>
    <t>Proposales</t>
  </si>
  <si>
    <t>http://www.proposales.com/</t>
  </si>
  <si>
    <t>a8f2dcc9-800d-d5fb-e37e-ae0192665846</t>
  </si>
  <si>
    <t>ProposalNet</t>
  </si>
  <si>
    <t>http://www.proposalnet.com</t>
  </si>
  <si>
    <t>6a3421a9-0d97-de06-d8f9-9e631f13805f</t>
  </si>
  <si>
    <t>ProposalRocket</t>
  </si>
  <si>
    <t>http://www.proposalrocket.com</t>
  </si>
  <si>
    <t>b238fd20-79a5-f20e-c276-4608e1efe9e1</t>
  </si>
  <si>
    <t>ProposalSmartz</t>
  </si>
  <si>
    <t>http://www.proposalsmartz.com/proposalsmartz_features.aspx</t>
  </si>
  <si>
    <t>f945cfa6-8693-91b0-1e87-4a45b3408dff</t>
  </si>
  <si>
    <t>ProposalSpace</t>
  </si>
  <si>
    <t>http://proposalspace.com</t>
  </si>
  <si>
    <t>0a74bd1d-221f-5a8a-c871-c1a4cb280cad</t>
  </si>
  <si>
    <t>Proposalware</t>
  </si>
  <si>
    <t>http://www.proposalware.com</t>
  </si>
  <si>
    <t>cd9daca2-e207-7dc1-3b95-f36d40ef2c30</t>
  </si>
  <si>
    <t>Proposify</t>
  </si>
  <si>
    <t>https://www.proposify.biz/</t>
  </si>
  <si>
    <t>9743ea53-e275-7a92-ced1-c56d18965e4c</t>
  </si>
  <si>
    <t>Proposital</t>
  </si>
  <si>
    <t>https://www.proposital.com.br/site/</t>
  </si>
  <si>
    <t>5afbe240-4add-9dd8-d95f-dbd56c413b17</t>
  </si>
  <si>
    <t>propquest.sg</t>
  </si>
  <si>
    <t>http://www.propquest.sg</t>
  </si>
  <si>
    <t>d70cf388-54ca-2936-8cf5-16bd6c417d00</t>
  </si>
  <si>
    <t>PRoPR Agency</t>
  </si>
  <si>
    <t>http://pr-o-pr.com</t>
  </si>
  <si>
    <t>5ce2d33b-afbb-0e16-8213-b83def7962e6</t>
  </si>
  <si>
    <t>ProPRcopy</t>
  </si>
  <si>
    <t>http://proprcopy.com</t>
  </si>
  <si>
    <t>4125538f-a92d-f018-470a-c3cc78a41c64</t>
  </si>
  <si>
    <t>Proprep</t>
  </si>
  <si>
    <t>http://www.proprep.com</t>
  </si>
  <si>
    <t>6f340c58-5b34-6f63-55ba-0870a391e529</t>
  </si>
  <si>
    <t>ProprietÌÄåÁrio Direto</t>
  </si>
  <si>
    <t>http://www.proprietariodireto.com.br</t>
  </si>
  <si>
    <t>b7244f3e-6125-f048-40e6-499ca2005f0f</t>
  </si>
  <si>
    <t>ProprietÌÄåÁrio Vende</t>
  </si>
  <si>
    <t>http://www.proprietariovende.com/</t>
  </si>
  <si>
    <t>85ea3026-172e-287a-2d90-b873148ef692</t>
  </si>
  <si>
    <t>Proprietary Finance Ventures</t>
  </si>
  <si>
    <t>http://www.proprietaryfinanceventures.com</t>
  </si>
  <si>
    <t>ad145ab1-3acd-dca2-04e9-c970a5e72ecd</t>
  </si>
  <si>
    <t>Proprietes-privees.com</t>
  </si>
  <si>
    <t>http://www.proprietes-privees.com</t>
  </si>
  <si>
    <t>e72e4706-a9a8-27ee-1555-77237e582389</t>
  </si>
  <si>
    <t>Proprietors LLC</t>
  </si>
  <si>
    <t>http://www.proprietorsllc.com</t>
  </si>
  <si>
    <t>196e0090-cfcb-9506-e114-3c108a156d42</t>
  </si>
  <si>
    <t>Proprium</t>
  </si>
  <si>
    <t>http://proprium.com</t>
  </si>
  <si>
    <t>44134263-b33b-38d7-4d3d-76295d3648d4</t>
  </si>
  <si>
    <t>Proprius Pharmaceuticals</t>
  </si>
  <si>
    <t>http://www.propriuspharma.com</t>
  </si>
  <si>
    <t>1cf33c3c-5cec-cba4-6cfa-37bdb5095a97</t>
  </si>
  <si>
    <t>Proprly</t>
  </si>
  <si>
    <t>http://www.proprly.com</t>
  </si>
  <si>
    <t>4e8e0045-a207-7791-7eab-d5d22df745db</t>
  </si>
  <si>
    <t>ProProfs</t>
  </si>
  <si>
    <t>http://www.proprofs.com</t>
  </si>
  <si>
    <t>1af0b76e-3ff5-d39e-8452-3e69a593e92c</t>
  </si>
  <si>
    <t>Props</t>
  </si>
  <si>
    <t>http://www.getprops.com</t>
  </si>
  <si>
    <t>cde7549a-ffbb-4591-6e43-901fb4efcafb</t>
  </si>
  <si>
    <t>http://props.social</t>
  </si>
  <si>
    <t>26ddb9b2-4398-03c0-ddaf-f381fce15894</t>
  </si>
  <si>
    <t>http://www.propsboard.com</t>
  </si>
  <si>
    <t>61652e58-a198-0fd5-027b-327e60ca8ba7</t>
  </si>
  <si>
    <t>Propsavvy</t>
  </si>
  <si>
    <t>http://www.propsavvy.com</t>
  </si>
  <si>
    <t>26eacd18-15b1-64fc-55a4-d2c06b39a9f9</t>
  </si>
  <si>
    <t>Propseller</t>
  </si>
  <si>
    <t>https://propseller.com</t>
  </si>
  <si>
    <t>f70468b6-be74-530b-ab62-2ca9924a61bc</t>
  </si>
  <si>
    <t>Propshop24</t>
  </si>
  <si>
    <t>http://propshop24.com/</t>
  </si>
  <si>
    <t>3a62f61f-4d8b-9e73-3b58-3b472f779e4d</t>
  </si>
  <si>
    <t>PropSocial</t>
  </si>
  <si>
    <t>http://propsocial.my</t>
  </si>
  <si>
    <t>80e490c0-e6b7-8e94-3618-35fa5bc3db7e</t>
  </si>
  <si>
    <t>Propstack</t>
  </si>
  <si>
    <t>http://www.propstack.com/</t>
  </si>
  <si>
    <t>e5a1062d-bafe-d35d-af26-3e2a4dab20b4</t>
  </si>
  <si>
    <t>Propterry</t>
  </si>
  <si>
    <t>http://propterry.com/</t>
  </si>
  <si>
    <t>868bb007-ea4a-6af5-f5ba-7c70aed38018</t>
  </si>
  <si>
    <t>PropTiger</t>
  </si>
  <si>
    <t>http://www.proptiger.com</t>
  </si>
  <si>
    <t>1918d204-e5a5-b475-1b03-1b93646fe7dc</t>
  </si>
  <si>
    <t>ProPublica</t>
  </si>
  <si>
    <t>http://propublica.org</t>
  </si>
  <si>
    <t>2e972376-31d8-a6ed-a298-1b25947ae33b</t>
  </si>
  <si>
    <t>Propulse</t>
  </si>
  <si>
    <t>https://www.propulseapp.com/en</t>
  </si>
  <si>
    <t>6a2675a8-af40-fde8-bb0c-75bdbf10c92e</t>
  </si>
  <si>
    <t>Propulse Analytics</t>
  </si>
  <si>
    <t>http://propulseanalytics.com</t>
  </si>
  <si>
    <t>18a5a0d4-c873-efad-f30f-6ba17d036ae6</t>
  </si>
  <si>
    <t>Propulseo</t>
  </si>
  <si>
    <t>http://www.propulseo.net/</t>
  </si>
  <si>
    <t>3a0edbd2-b444-c5f7-d59a-9cd9cd4ad5ac</t>
  </si>
  <si>
    <t>Propulsion Media Labs</t>
  </si>
  <si>
    <t>http://promedialabs.com</t>
  </si>
  <si>
    <t>776bc71e-409c-2481-d384-5ac8676be249</t>
  </si>
  <si>
    <t>Propulsion Systems</t>
  </si>
  <si>
    <t>http://www.psiprop.com</t>
  </si>
  <si>
    <t>3f040f31-c942-e224-7b05-0a48deb04719</t>
  </si>
  <si>
    <t>Propulsion Ventures</t>
  </si>
  <si>
    <t>http://telesystem.ca/</t>
  </si>
  <si>
    <t>135ea149-ee09-51a6-64c4-5c1e08b0696b</t>
  </si>
  <si>
    <t>Propusher</t>
  </si>
  <si>
    <t>https://propusher.com</t>
  </si>
  <si>
    <t>bc222c26-c1a0-01e4-a41d-2f9a4032aae1</t>
  </si>
  <si>
    <t>PropWall</t>
  </si>
  <si>
    <t>http://www.propwall.my/</t>
  </si>
  <si>
    <t>864a8236-5649-e3b3-777e-fbebb763cc7f</t>
  </si>
  <si>
    <t>Propworx</t>
  </si>
  <si>
    <t>http://propworx.com</t>
  </si>
  <si>
    <t>ea6c8a18-5326-e6be-0011-cdea25689e65</t>
  </si>
  <si>
    <t>Propy</t>
  </si>
  <si>
    <t>http://www.propy.com/</t>
  </si>
  <si>
    <t>06599411-5dbf-7200-c978-618881f316d7</t>
  </si>
  <si>
    <t>Propzmedia</t>
  </si>
  <si>
    <t>http://propzmedia.com/</t>
  </si>
  <si>
    <t>e2190a91-f40f-7f81-d5c5-f7f420365920</t>
  </si>
  <si>
    <t>Propzy</t>
  </si>
  <si>
    <t>https://propzy.vn/</t>
  </si>
  <si>
    <t>b6adc779-e61c-04b5-3a77-d059bf0a05c8</t>
  </si>
  <si>
    <t>Proqis</t>
  </si>
  <si>
    <t>http://proqis.com/</t>
  </si>
  <si>
    <t>67c854aa-d80f-def3-4541-3b12fdd11c7b</t>
  </si>
  <si>
    <t>ProQR Therapeutics</t>
  </si>
  <si>
    <t>http://proqr-tx.com</t>
  </si>
  <si>
    <t>18b522ce-d53c-7263-098d-430257cac355</t>
  </si>
  <si>
    <t>ProQSys</t>
  </si>
  <si>
    <t>http://www.flowtraq.com</t>
  </si>
  <si>
    <t>e52182c8-3fe2-089b-1c1f-5fc866380ac5</t>
  </si>
  <si>
    <t>ProQuality Solutions</t>
  </si>
  <si>
    <t>http://www.proquality.solutions</t>
  </si>
  <si>
    <t>ddae27d9-e26a-07f3-ffdf-d49b9fca5e9e</t>
  </si>
  <si>
    <t>Proquerio</t>
  </si>
  <si>
    <t>http://proquer.io</t>
  </si>
  <si>
    <t>b2fc950b-d246-928c-ecf4-fa45d99ae765</t>
  </si>
  <si>
    <t>ProQuest</t>
  </si>
  <si>
    <t>http://www.proquest.com</t>
  </si>
  <si>
    <t>cfa35426-78f1-d675-08e1-bb7bbc7c4034</t>
  </si>
  <si>
    <t>ProQuest Business Solutions</t>
  </si>
  <si>
    <t>http://www.pbs.proquest.com/</t>
  </si>
  <si>
    <t>0eb44ea3-d9aa-607f-e41f-d4c3e554cd2e</t>
  </si>
  <si>
    <t>ProQuest Investments</t>
  </si>
  <si>
    <t>http://www.proquestvc.com</t>
  </si>
  <si>
    <t>8427d711-7d4e-fdef-305d-68319db02fba</t>
  </si>
  <si>
    <t>Proquis</t>
  </si>
  <si>
    <t>http://www.proquis.com/</t>
  </si>
  <si>
    <t>36002fb7-df6e-46dd-bc51-deb402ca82a9</t>
  </si>
  <si>
    <t>ProQuo</t>
  </si>
  <si>
    <t>http://www.proquo.com</t>
  </si>
  <si>
    <t>452b3a93-4d0b-0026-84a6-f903b9eeb6ef</t>
  </si>
  <si>
    <t>Proqyr Technologies, Inc.</t>
  </si>
  <si>
    <t>http://www.proqyr.com</t>
  </si>
  <si>
    <t>4f8c312a-9042-d535-cd8d-70905602c2fe</t>
  </si>
  <si>
    <t>ProRadis</t>
  </si>
  <si>
    <t>http://www.proradis.com.br/</t>
  </si>
  <si>
    <t>101e4f9e-ca5b-2ebf-1df5-1b07d7a5b153</t>
  </si>
  <si>
    <t>ProRankTracker Ìâå¨</t>
  </si>
  <si>
    <t>http://proranktracker.com</t>
  </si>
  <si>
    <t>758eca4e-6371-6976-910c-c9d02fe553d0</t>
  </si>
  <si>
    <t>ProRata</t>
  </si>
  <si>
    <t>https://www.prorata.com</t>
  </si>
  <si>
    <t>127f849a-458e-fd0a-9450-939bffd6a912</t>
  </si>
  <si>
    <t>ProrateSmart</t>
  </si>
  <si>
    <t>http://proratesmart.com</t>
  </si>
  <si>
    <t>a934adac-9469-8f1a-772b-956214b133ef</t>
  </si>
  <si>
    <t>ProRattaFactor</t>
  </si>
  <si>
    <t>http://www.prorattafactor.com</t>
  </si>
  <si>
    <t>ae8c72ea-dd25-be0d-abef-380f5ca7b7f3</t>
  </si>
  <si>
    <t>Prorefub</t>
  </si>
  <si>
    <t>http://prorefub.co.uk</t>
  </si>
  <si>
    <t>edfd5e0b-7217-9641-c5a6-4532531e7b71</t>
  </si>
  <si>
    <t>ProREP</t>
  </si>
  <si>
    <t>http://www.prorepsolutions.com</t>
  </si>
  <si>
    <t>9c17073e-0c38-72cf-9d44-bbee48189084</t>
  </si>
  <si>
    <t>Proresta Realty Services</t>
  </si>
  <si>
    <t>http://proresta.com</t>
  </si>
  <si>
    <t>cd875c34-e189-a775-4f20-e11ef49b85f7</t>
  </si>
  <si>
    <t>proretention</t>
  </si>
  <si>
    <t>http://www.proretention.com/index.html</t>
  </si>
  <si>
    <t>531ebef5-cbad-a5ac-e138-d8c45a1707e3</t>
  </si>
  <si>
    <t>ProRetina Therapeutics</t>
  </si>
  <si>
    <t>http://www.proretina.com/en</t>
  </si>
  <si>
    <t>eb717884-3680-52e8-fc20-84070f97caf5</t>
  </si>
  <si>
    <t>ProRetoque</t>
  </si>
  <si>
    <t>http://www.proretoque.com</t>
  </si>
  <si>
    <t>9e962354-8036-f964-1ea0-b13e3ab44f0d</t>
  </si>
  <si>
    <t>Prorev.in</t>
  </si>
  <si>
    <t>http://prorev.in/</t>
  </si>
  <si>
    <t>7b7bcf81-b135-f8fe-eac2-cc34b7e7d3b9</t>
  </si>
  <si>
    <t>ProRey Software</t>
  </si>
  <si>
    <t>http://proandrey.com</t>
  </si>
  <si>
    <t>81843062-8a91-0d62-bc96-30d08c2a71b3</t>
  </si>
  <si>
    <t>ProRhythm</t>
  </si>
  <si>
    <t>http://www.prorhythm.com</t>
  </si>
  <si>
    <t>19ad3d00-896d-5ab4-a9d3-5e0acde02c90</t>
  </si>
  <si>
    <t>PROS Holdings</t>
  </si>
  <si>
    <t>http://pros.com</t>
  </si>
  <si>
    <t>435f014a-5e29-8053-f70c-9a214ef9756f</t>
  </si>
  <si>
    <t>Pros Inc</t>
  </si>
  <si>
    <t>252d41fc-d182-5046-4e65-b5d0cd6e276d</t>
  </si>
  <si>
    <t>pros-services</t>
  </si>
  <si>
    <t>http://www.pros-services.net</t>
  </si>
  <si>
    <t>46533d57-5afc-ff01-4682-a2e86e228c50</t>
  </si>
  <si>
    <t>Pros' Corner</t>
  </si>
  <si>
    <t>http://www.pros-corner.com</t>
  </si>
  <si>
    <t>a2d6939f-6d14-0512-a51a-10b4047b9f75</t>
  </si>
  <si>
    <t>Prosa S.r.l.</t>
  </si>
  <si>
    <t>http://www.prosa.com</t>
  </si>
  <si>
    <t>397145f1-93bf-f621-953e-c608c6473432</t>
  </si>
  <si>
    <t>ProSaber srl</t>
  </si>
  <si>
    <t>http://www.prosaber.it</t>
  </si>
  <si>
    <t>77d4dde7-e031-e2e7-16c2-3e35681af5fb</t>
  </si>
  <si>
    <t>Prosalis</t>
  </si>
  <si>
    <t>http://www.prosalis.ie</t>
  </si>
  <si>
    <t>763f0d7f-aa81-b296-b3a2-f85698ffb63a</t>
  </si>
  <si>
    <t>Prosarix</t>
  </si>
  <si>
    <t>http://www.prosarix.com/</t>
  </si>
  <si>
    <t>de2cf22e-358c-dab2-832c-99e9b7182448</t>
  </si>
  <si>
    <t>Prosatient Healthcare</t>
  </si>
  <si>
    <t>http://www.prosatient.com</t>
  </si>
  <si>
    <t>80832265-bc5d-35d2-ba5c-9685f7c606cb</t>
  </si>
  <si>
    <t>ProSatz Communication GmbH &amp;</t>
  </si>
  <si>
    <t>http://www.prosatz.de</t>
  </si>
  <si>
    <t>8b64b72c-d7e7-827b-8b48-44c56675e310</t>
  </si>
  <si>
    <t>ProSavvy</t>
  </si>
  <si>
    <t>http://prosavvy.com/</t>
  </si>
  <si>
    <t>41f2497e-7eb2-7d8e-f5d8-5863816d74e1</t>
  </si>
  <si>
    <t>Prosbee Inc.</t>
  </si>
  <si>
    <t>http://booklap.com</t>
  </si>
  <si>
    <t>b85259d3-4acd-2a47-810e-4c19b03e2543</t>
  </si>
  <si>
    <t>ProScan Group</t>
  </si>
  <si>
    <t>http://www.proscan.co.za/</t>
  </si>
  <si>
    <t>2825ab3c-585d-f5e5-5a0e-3d646d321791</t>
  </si>
  <si>
    <t>ProScan Imaging</t>
  </si>
  <si>
    <t>http://www.proscan.com/</t>
  </si>
  <si>
    <t>b7d462a9-fe04-2816-36bb-51a145f58b36</t>
  </si>
  <si>
    <t>Proscape Technologies</t>
  </si>
  <si>
    <t>https://proscape.com</t>
  </si>
  <si>
    <t>a51cab97-5a5d-3b89-c914-3be14822748d</t>
  </si>
  <si>
    <t>Proscenium Communications</t>
  </si>
  <si>
    <t>http://proscenium.com</t>
  </si>
  <si>
    <t>8d7960f8-8460-7dc0-efb1-d93d1c182074</t>
  </si>
  <si>
    <t>Proscenium Journal</t>
  </si>
  <si>
    <t>http://prosceniumjournal.com</t>
  </si>
  <si>
    <t>d6d602a2-7cd5-42fe-bb08-6c856aed759e</t>
  </si>
  <si>
    <t>Proscia Inc.</t>
  </si>
  <si>
    <t>https://www.proscia.com</t>
  </si>
  <si>
    <t>ef9b218c-919c-46a3-4ccc-4fe5a6c9dfe3</t>
  </si>
  <si>
    <t>ProsCon Ltd</t>
  </si>
  <si>
    <t>http://www.proscon.com/</t>
  </si>
  <si>
    <t>f2db7257-1850-d6cc-b264-63c591f277ab</t>
  </si>
  <si>
    <t>ProScript</t>
  </si>
  <si>
    <t>https://www.proscript.com</t>
  </si>
  <si>
    <t>b0d1cc91-cd00-de0e-e490-bec3713bde08</t>
  </si>
  <si>
    <t>Prose</t>
  </si>
  <si>
    <t>https://theprose.com/</t>
  </si>
  <si>
    <t>8aff63a6-e30d-fb3a-5148-4c225f6e5d9e</t>
  </si>
  <si>
    <t>Prose Media</t>
  </si>
  <si>
    <t>http://www.prosemedia.com</t>
  </si>
  <si>
    <t>75912726-1ac8-3241-83fa-6171092bf6c3</t>
  </si>
  <si>
    <t>ProSec Integration, LLC</t>
  </si>
  <si>
    <t>https://www.prosecalarm.com</t>
  </si>
  <si>
    <t>510182e1-1620-67b0-b8c6-fd0ab01022aa</t>
  </si>
  <si>
    <t>Proseditor</t>
  </si>
  <si>
    <t>http://proseditor.com</t>
  </si>
  <si>
    <t>7f382ff6-a8a3-f609-8bce-e19144f88508</t>
  </si>
  <si>
    <t>Proseed Capital</t>
  </si>
  <si>
    <t>http://www.proseed.co.il</t>
  </si>
  <si>
    <t>6ca3dff0-9b9d-8933-d74a-97049da1a41c</t>
  </si>
  <si>
    <t>ProSeed Venture Capital Fund</t>
  </si>
  <si>
    <t>4c68f01e-38c5-1d0c-186d-c5dbcf0d6937</t>
  </si>
  <si>
    <t>ProSeeder Technologies</t>
  </si>
  <si>
    <t>http://www.proseeder.com</t>
  </si>
  <si>
    <t>207f5796-1b42-7bb0-e909-802382cc2bd9</t>
  </si>
  <si>
    <t>Prosegur</t>
  </si>
  <si>
    <t>http://www.prosegur.com</t>
  </si>
  <si>
    <t>ca49fcf0-de44-053c-bc0b-76d0fb177a55</t>
  </si>
  <si>
    <t>Prosek Partners</t>
  </si>
  <si>
    <t>http://www.prosek.com/</t>
  </si>
  <si>
    <t>89418a8a-0573-208d-011f-aa00b7af231c</t>
  </si>
  <si>
    <t>ProSellus</t>
  </si>
  <si>
    <t>https://www.prosellus.com</t>
  </si>
  <si>
    <t>04f602b7-ac1a-e542-dad2-b893a479e1a8</t>
  </si>
  <si>
    <t>Prosem Technology Pt Ltd.</t>
  </si>
  <si>
    <t>http://prosemtechnology.com</t>
  </si>
  <si>
    <t>366c1f28-f88c-0e6a-abf1-15181fb09fb4</t>
  </si>
  <si>
    <t>Prosensa</t>
  </si>
  <si>
    <t>http://www.prosensa.eu</t>
  </si>
  <si>
    <t>5ec87c8a-ab0d-fd38-6337-cedeaad13e57</t>
  </si>
  <si>
    <t>Prosensa investors</t>
  </si>
  <si>
    <t>af3ca6bc-6bbb-b1e1-99cb-f4162b0e4727</t>
  </si>
  <si>
    <t>PROSEO CONSULTING GmbH</t>
  </si>
  <si>
    <t>http://www.proseo-consulting.com</t>
  </si>
  <si>
    <t>05b5b497-a79e-787b-f4e9-1684c7da7175</t>
  </si>
  <si>
    <t>ProSep</t>
  </si>
  <si>
    <t>http://prosep.com</t>
  </si>
  <si>
    <t>9a4e6bf3-a375-a59f-3e0e-2b0d9be93d49</t>
  </si>
  <si>
    <t>Prosero</t>
  </si>
  <si>
    <t>http://www.prosero.net/</t>
  </si>
  <si>
    <t>9c5c0d27-8b41-2654-03f6-8372b1a0cfe7</t>
  </si>
  <si>
    <t>Proserv Group</t>
  </si>
  <si>
    <t>http://www.proserv.com</t>
  </si>
  <si>
    <t>d52e4518-333d-c225-0df3-46f177de277a</t>
  </si>
  <si>
    <t>ProService</t>
  </si>
  <si>
    <t>http://www.proservice.com</t>
  </si>
  <si>
    <t>e86055e4-7524-7211-7fbc-164bf4ff5393</t>
  </si>
  <si>
    <t>ProService Agent Transferowy</t>
  </si>
  <si>
    <t>http://en.psat.pl/</t>
  </si>
  <si>
    <t>c7b0fb01-f60a-ff27-6916-bcf3d040c68e</t>
  </si>
  <si>
    <t>ProsessPilotene as</t>
  </si>
  <si>
    <t>https://prosesspilotene.no</t>
  </si>
  <si>
    <t>2d43baf5-f813-b61b-ba5b-7374c9c01d4c</t>
  </si>
  <si>
    <t>Prosetta Biosciences</t>
  </si>
  <si>
    <t>http://www.prosetta.com/</t>
  </si>
  <si>
    <t>3ce857c6-fd6a-4376-c959-4a07fc5a2d01</t>
  </si>
  <si>
    <t>ProsFit</t>
  </si>
  <si>
    <t>http://prosfit.com/</t>
  </si>
  <si>
    <t>1a538e4f-99b1-b037-3847-cb61fadcb044</t>
  </si>
  <si>
    <t>ProShares</t>
  </si>
  <si>
    <t>http://proshares.com</t>
  </si>
  <si>
    <t>e5ff65ad-cadc-c68c-ec74-f68401b69f1d</t>
  </si>
  <si>
    <t>ProShip</t>
  </si>
  <si>
    <t>http://www.proshipinc.com</t>
  </si>
  <si>
    <t>e60f5fa7-b1aa-9bfa-3790-243bba4ea01e</t>
  </si>
  <si>
    <t>Proshop</t>
  </si>
  <si>
    <t>http://www.proshop.dk</t>
  </si>
  <si>
    <t>020863e3-a88b-c869-8968-cf243f9513d3</t>
  </si>
  <si>
    <t>ProShot</t>
  </si>
  <si>
    <t>http://www.riseupgames.com</t>
  </si>
  <si>
    <t>2d9e9b3f-5402-60ab-0109-cac486c4f660</t>
  </si>
  <si>
    <t>ProShot Golf</t>
  </si>
  <si>
    <t>https://proshotgolf.com</t>
  </si>
  <si>
    <t>2963457d-ce28-16f8-48f4-bd27e81dbcb1</t>
  </si>
  <si>
    <t>Proshow Audiovisual</t>
  </si>
  <si>
    <t>http://www.proshow.com/</t>
  </si>
  <si>
    <t>07000731-9d6d-3483-a88e-f1b0a309897c</t>
  </si>
  <si>
    <t>Proshred Security International</t>
  </si>
  <si>
    <t>http://www.proshred.com/</t>
  </si>
  <si>
    <t>b469f2f8-cceb-ff7d-67db-c4424c812007</t>
  </si>
  <si>
    <t>Proside</t>
  </si>
  <si>
    <t>http://www.proside-global.com/</t>
  </si>
  <si>
    <t>b395b186-59df-aa09-5f9f-cc315c73a58b</t>
  </si>
  <si>
    <t>ProSieben</t>
  </si>
  <si>
    <t>http://www.prosieben.de</t>
  </si>
  <si>
    <t>4b0b88b6-aad9-5c28-0d90-90ad533c636a</t>
  </si>
  <si>
    <t>ProSiebenSat.1 Accelerator</t>
  </si>
  <si>
    <t>http://www.p7s1accelerator.com/en</t>
  </si>
  <si>
    <t>e97b575a-8639-c881-43e0-46a71b14d70b</t>
  </si>
  <si>
    <t>ProSiebenSat.1 Digital GmbH</t>
  </si>
  <si>
    <t>http://en.prosiebensat1.com/en/activities/germany/prosiebensat1-digital</t>
  </si>
  <si>
    <t>d4d05d1d-46a9-cefc-3ed4-55a22e1d571e</t>
  </si>
  <si>
    <t>ProSiebenSat.1 Media SE</t>
  </si>
  <si>
    <t>http://en.prosiebensat1.com/en/home</t>
  </si>
  <si>
    <t>c986fb06-e67b-2674-38f0-d4fb0130f8b9</t>
  </si>
  <si>
    <t>ProSight</t>
  </si>
  <si>
    <t>http://www.prosight.com</t>
  </si>
  <si>
    <t>86cb6882-6ad4-6256-0813-992c95e0b2c2</t>
  </si>
  <si>
    <t>ProSight Specialty Insurance</t>
  </si>
  <si>
    <t>http://www.prosightspecialty.com</t>
  </si>
  <si>
    <t>acfe84af-f6ed-ee3b-a7c9-328e94ca21b6</t>
  </si>
  <si>
    <t>ProSigma</t>
  </si>
  <si>
    <t>http://www.prosigmaltd.com/</t>
  </si>
  <si>
    <t>e3e3b244-5832-8e6f-0b08-1a4f702b29d0</t>
  </si>
  <si>
    <t>Prosilia Software</t>
  </si>
  <si>
    <t>http://www.prosilia.se/</t>
  </si>
  <si>
    <t>7920cdbb-b1e8-c94a-e7f2-d8a413520eb2</t>
  </si>
  <si>
    <t>PROSimity</t>
  </si>
  <si>
    <t>http://prosimity.com</t>
  </si>
  <si>
    <t>ff48cc30-c7a3-6f06-00c9-7650fae64664</t>
  </si>
  <si>
    <t>Prosisoft GmbH</t>
  </si>
  <si>
    <t>http://prosisoft.com/</t>
  </si>
  <si>
    <t>9636c83b-8857-a727-703e-ae6193d0bcd3</t>
  </si>
  <si>
    <t>Prosite</t>
  </si>
  <si>
    <t>http://www.prosite.de/</t>
  </si>
  <si>
    <t>a46ccb41-63b2-8dc6-5585-3caeb78a9f93</t>
  </si>
  <si>
    <t>ProSites</t>
  </si>
  <si>
    <t>http://www.prosites.com/</t>
  </si>
  <si>
    <t>a06bd011-8f4c-292d-3b3b-07a0b235c45a</t>
  </si>
  <si>
    <t>Prositions</t>
  </si>
  <si>
    <t>http://prositions.com/</t>
  </si>
  <si>
    <t>cf384c8e-c90d-4f32-a088-cd84be0a4918</t>
  </si>
  <si>
    <t>Prosjob</t>
  </si>
  <si>
    <t>http://prosjob.com/</t>
  </si>
  <si>
    <t>4aca2c4f-be69-619b-f7ee-af7554665c67</t>
  </si>
  <si>
    <t>Proskauer Rose</t>
  </si>
  <si>
    <t>http://www.proskauer.com/</t>
  </si>
  <si>
    <t>c398671c-c3f5-65ad-4dc7-7d9bdd85d7f3</t>
  </si>
  <si>
    <t>PROskore</t>
  </si>
  <si>
    <t>http://proskore.com</t>
  </si>
  <si>
    <t>53145bd1-1d9d-e745-60d6-7983cff4c101</t>
  </si>
  <si>
    <t>Proskriptive</t>
  </si>
  <si>
    <t>http://www.proskriptive.com</t>
  </si>
  <si>
    <t>9c1d6109-f7d6-0328-d7a5-ef06664904d4</t>
  </si>
  <si>
    <t>ProSky</t>
  </si>
  <si>
    <t>http://www.prosky.co/</t>
  </si>
  <si>
    <t>04215b99-a7bf-309a-d52b-7a2cb6b5489d</t>
  </si>
  <si>
    <t>ProSlide Ltd.</t>
  </si>
  <si>
    <t>http://www.proslide.com</t>
  </si>
  <si>
    <t>47a9d016-2ae7-06ec-6232-8161e443cd44</t>
  </si>
  <si>
    <t>ProSmart Enterprises Inc.</t>
  </si>
  <si>
    <t>http://www.prosmartinc.com</t>
  </si>
  <si>
    <t>8847d7d8-08f2-0d2c-107d-6190c3bd69e0</t>
  </si>
  <si>
    <t>Prosnitz Solutions, LLC</t>
  </si>
  <si>
    <t>http://www.up-ride.com</t>
  </si>
  <si>
    <t>76ebff38-8837-f2a1-52ae-8ec94d6f3fd0</t>
  </si>
  <si>
    <t>Proso</t>
  </si>
  <si>
    <t>http://www.proso.co.il/</t>
  </si>
  <si>
    <t>f74a93b9-6e2f-335f-bbc7-1e83756dcef8</t>
  </si>
  <si>
    <t>Prosodic</t>
  </si>
  <si>
    <t>http://prosodic.com</t>
  </si>
  <si>
    <t>e31501bf-922c-fecf-f777-ee27e02bc7c7</t>
  </si>
  <si>
    <t>Prosodie</t>
  </si>
  <si>
    <t>http://www.prosodie.com</t>
  </si>
  <si>
    <t>f425e95c-b74f-7d9a-5a53-c7d8d37a620d</t>
  </si>
  <si>
    <t>Prosoft Engineering</t>
  </si>
  <si>
    <t>http://www.prosofteng.com/</t>
  </si>
  <si>
    <t>01746350-53f5-7a9a-d038-0ab9bc66440c</t>
  </si>
  <si>
    <t>Prosoft Technologies</t>
  </si>
  <si>
    <t>http://www.prosoft-technology.com</t>
  </si>
  <si>
    <t>edab81e2-bbb0-2640-1cbf-95f4925545d6</t>
  </si>
  <si>
    <t>ProSoft Technology</t>
  </si>
  <si>
    <t>http://www.prosoft-technology.com/</t>
  </si>
  <si>
    <t>b055852e-7ff4-eb25-bbb5-671c49aa953d</t>
  </si>
  <si>
    <t>ProSoft Technology Group</t>
  </si>
  <si>
    <t>http://prosoftgroup.com</t>
  </si>
  <si>
    <t>851a4ddc-d746-d7d9-960c-b15dec5b01ec</t>
  </si>
  <si>
    <t>Prosoft Tecnologia S.A.</t>
  </si>
  <si>
    <t>http://prosoft.com.br</t>
  </si>
  <si>
    <t>4c73ab39-d517-97c2-dfa2-f421eea7c1bc</t>
  </si>
  <si>
    <t>ProsoftTraining.com</t>
  </si>
  <si>
    <t>http://www.prosofttraining.com</t>
  </si>
  <si>
    <t>84bb0eb3-0ba8-14fc-570c-72c791ef44bc</t>
  </si>
  <si>
    <t>Prosolia</t>
  </si>
  <si>
    <t>http://www.prosolia.com</t>
  </si>
  <si>
    <t>3dab15df-b004-99d9-d4c9-9af2d1a683a5</t>
  </si>
  <si>
    <t>ProSolutions Plumbing Heating &amp; Air Conditioning Inc.</t>
  </si>
  <si>
    <t>http://prosolutionsinc.ca/</t>
  </si>
  <si>
    <t>db4a2ce1-5c27-fd8c-311a-11125d6d3648</t>
  </si>
  <si>
    <t>ProSolutions Software</t>
  </si>
  <si>
    <t>http://www.prosolutionssoftware.com</t>
  </si>
  <si>
    <t>1bfdc02d-a30e-5e99-fc49-4d764d34b577</t>
  </si>
  <si>
    <t>Prosonix</t>
  </si>
  <si>
    <t>http://www.prosonix.co.uk</t>
  </si>
  <si>
    <t>0dff50b4-3120-27dd-999b-1383dac4cb6b</t>
  </si>
  <si>
    <t>Prosort</t>
  </si>
  <si>
    <t>http://www.prosort.com</t>
  </si>
  <si>
    <t>f174ff08-5972-84c7-2f89-f6e5ae5e21c4</t>
  </si>
  <si>
    <t>Prosource</t>
  </si>
  <si>
    <t>http://www.prosource.net/</t>
  </si>
  <si>
    <t>b03ebbb1-41e5-cf75-104a-aee9dc9d3fba</t>
  </si>
  <si>
    <t>ProSource Home Improvement</t>
  </si>
  <si>
    <t>http://www.prosourcehomeimprovement.com/</t>
  </si>
  <si>
    <t>55c5818b-0851-b8d2-cc8e-f6da9ea620b1</t>
  </si>
  <si>
    <t>ProSource Solutions</t>
  </si>
  <si>
    <t>http://prosource-corp.com/</t>
  </si>
  <si>
    <t>dab8cb52-0771-0b54-37d8-2c49adb10673</t>
  </si>
  <si>
    <t>ProSource Technology Corporation</t>
  </si>
  <si>
    <t>http://prosourcetechnology.com/</t>
  </si>
  <si>
    <t>e7623df4-b00d-003e-674e-23972d5af5b5</t>
  </si>
  <si>
    <t>ProSource Wholesale</t>
  </si>
  <si>
    <t>http://www.prosourcewholesale.com</t>
  </si>
  <si>
    <t>3f4ad6cc-403f-678b-10c7-f215acfe0fc3</t>
  </si>
  <si>
    <t>Prospa</t>
  </si>
  <si>
    <t>https://www.prospa.com/</t>
  </si>
  <si>
    <t>b5ebc379-c423-b4ba-462b-5664a73f768e</t>
  </si>
  <si>
    <t>Prosparency</t>
  </si>
  <si>
    <t>http://www.prosparency.com/</t>
  </si>
  <si>
    <t>3475a13e-1133-88bf-1d1f-21fa3836301a</t>
  </si>
  <si>
    <t>Prospect Accelerator</t>
  </si>
  <si>
    <t>http://www.prospectaccelerator.com</t>
  </si>
  <si>
    <t>d0807165-5c05-0970-ff3c-75fe7e54de39</t>
  </si>
  <si>
    <t>Prospect Capital Corporation</t>
  </si>
  <si>
    <t>http://prospectstreet.com</t>
  </si>
  <si>
    <t>ffe908fa-9346-f60d-cbc5-62d61831cd50</t>
  </si>
  <si>
    <t>Prospect Dugout</t>
  </si>
  <si>
    <t>http://www.prospectdugout.com/</t>
  </si>
  <si>
    <t>5ee6eeeb-009a-97ab-f4ff-02ed90c6579b</t>
  </si>
  <si>
    <t>Prospect Energy Corporation</t>
  </si>
  <si>
    <t>http://www.prospectenergy.com/</t>
  </si>
  <si>
    <t>edc78b8c-bab5-867b-f3b3-2a9771b52604</t>
  </si>
  <si>
    <t>Prospect EquitiesÌâå¨</t>
  </si>
  <si>
    <t>http://prospectequities.com</t>
  </si>
  <si>
    <t>e71a1adb-df17-4ef4-6f5e-12c97f2260fa</t>
  </si>
  <si>
    <t>Prospect Magazine</t>
  </si>
  <si>
    <t>http://www.prospectmagazine.co.uk/</t>
  </si>
  <si>
    <t>c99e74a6-bcf0-1051-8786-ed715e897af4</t>
  </si>
  <si>
    <t>Prospect Media Group</t>
  </si>
  <si>
    <t>http://www.prospectmediagroup.com</t>
  </si>
  <si>
    <t>f815d6d7-e4d0-82b5-86b3-20fdd1bcd169</t>
  </si>
  <si>
    <t>Prospect Medical Holdings, Inc.</t>
  </si>
  <si>
    <t>http://www.prospectmedical.com</t>
  </si>
  <si>
    <t>c181c319-e2ab-79bb-2a0d-bf52dd0de85d</t>
  </si>
  <si>
    <t>Prospect Mortgage</t>
  </si>
  <si>
    <t>https://www.myprospectmortgage.com/</t>
  </si>
  <si>
    <t>7e9d0f21-e0f4-4d0d-1615-3d65b2bece3d</t>
  </si>
  <si>
    <t>Prospect Park Residence</t>
  </si>
  <si>
    <t>http://prospectparkresidence.com</t>
  </si>
  <si>
    <t>43ce7e27-b3d7-fcfa-a991-c07948ab900e</t>
  </si>
  <si>
    <t>Prospect Partners</t>
  </si>
  <si>
    <t>http://www.prospect-partners.com/</t>
  </si>
  <si>
    <t>29f62842-f5f8-d5a1-b73c-9b70efd9f006</t>
  </si>
  <si>
    <t>Prospect Placement</t>
  </si>
  <si>
    <t>http://prospectplacement.com/</t>
  </si>
  <si>
    <t>7b4869bd-f623-a366-ac81-ad88737bc33d</t>
  </si>
  <si>
    <t>Prospect Planet</t>
  </si>
  <si>
    <t>http://planetprospect.com</t>
  </si>
  <si>
    <t>c1ee5ff2-e3fc-9c46-dc5a-80714a167b2b</t>
  </si>
  <si>
    <t>Prospect Pools Group</t>
  </si>
  <si>
    <t>http://codypools.com/</t>
  </si>
  <si>
    <t>85547f9b-5972-d7a3-54f4-5f2850e8294b</t>
  </si>
  <si>
    <t>Prospect Silicon Valley</t>
  </si>
  <si>
    <t>http://prospectsv.org/</t>
  </si>
  <si>
    <t>ee0b29bb-b44b-1d45-e705-3c2c217415cc</t>
  </si>
  <si>
    <t>Prospect Smarter</t>
  </si>
  <si>
    <t>http://www.prospectsmarter.com/</t>
  </si>
  <si>
    <t>a94fcf6c-8d9a-1e41-772b-6d7106c090a6</t>
  </si>
  <si>
    <t>Prospect Street Ventures</t>
  </si>
  <si>
    <t>http://www.prospectstreet.com</t>
  </si>
  <si>
    <t>35069a14-e44b-a6e0-db81-376a7640c412</t>
  </si>
  <si>
    <t>Prospect Technology</t>
  </si>
  <si>
    <t>http://www.prospect.com.tw</t>
  </si>
  <si>
    <t>b8ce06b0-5b52-551b-ecf0-da7e2677b741</t>
  </si>
  <si>
    <t>Prospect Venture Partners</t>
  </si>
  <si>
    <t>http://www.prospectventures.com</t>
  </si>
  <si>
    <t>2201cfd0-1bb6-eae6-6f50-53b1f4ea48b1</t>
  </si>
  <si>
    <t>Prospect Vista</t>
  </si>
  <si>
    <t>http://www.prospectvista.com</t>
  </si>
  <si>
    <t>5a327d4d-cec0-2943-36e4-0b2cea34697c</t>
  </si>
  <si>
    <t>Prospect Water Co</t>
  </si>
  <si>
    <t>http://www.prospect-partners.com</t>
  </si>
  <si>
    <t>f9f71bbf-7a8b-b919-159c-56d1b5bd85a6</t>
  </si>
  <si>
    <t>Prospect.io</t>
  </si>
  <si>
    <t>https://prospect.io</t>
  </si>
  <si>
    <t>fb80e0e7-b6c1-3149-84b7-268515a8cd50</t>
  </si>
  <si>
    <t>Prospecta</t>
  </si>
  <si>
    <t>http://prospecta.me</t>
  </si>
  <si>
    <t>180cdc54-6a0f-d0c6-20bd-e62069f5a7e9</t>
  </si>
  <si>
    <t>ProspectCloud</t>
  </si>
  <si>
    <t>http://www.prospect-cloud.com</t>
  </si>
  <si>
    <t>3c23b357-ef3f-fa23-8538-5f86f1368131</t>
  </si>
  <si>
    <t>ProspectDB Inc.</t>
  </si>
  <si>
    <t>http://www.prospectdb.com</t>
  </si>
  <si>
    <t>daa5ee5f-b17b-0718-db21-a7202ac110d5</t>
  </si>
  <si>
    <t>Prospecteer</t>
  </si>
  <si>
    <t>http://www.prospecteer.com/</t>
  </si>
  <si>
    <t>13ccb65a-da08-0398-4f33-2572aa8ba0ca</t>
  </si>
  <si>
    <t>ProspectHill Leads For Technology, LLC</t>
  </si>
  <si>
    <t>http://www.myprospecthill.com</t>
  </si>
  <si>
    <t>ebc05c39-7998-ca9c-e39e-a17a3cf267db</t>
  </si>
  <si>
    <t>Prospectify</t>
  </si>
  <si>
    <t>https://prospectify.io</t>
  </si>
  <si>
    <t>0a8546e1-95ad-1981-1069-d84d1a04b2fc</t>
  </si>
  <si>
    <t>Prospecting Zen</t>
  </si>
  <si>
    <t>http://prospectingzen.co/</t>
  </si>
  <si>
    <t>a26bf538-d5f5-f5c3-6b8c-7765edfcdbc9</t>
  </si>
  <si>
    <t>Prospecting.io</t>
  </si>
  <si>
    <t>http://prospecting.io/</t>
  </si>
  <si>
    <t>835a24fe-c276-9824-0f4d-35fc81319cca</t>
  </si>
  <si>
    <t>Prospection</t>
  </si>
  <si>
    <t>http://www.prospection.com</t>
  </si>
  <si>
    <t>7d696961-1a7a-d004-8963-e93e543414b1</t>
  </si>
  <si>
    <t>Prospective</t>
  </si>
  <si>
    <t>http://www.prospective.io/</t>
  </si>
  <si>
    <t>42912b2d-4081-a04e-d49f-c1b430146fcc</t>
  </si>
  <si>
    <t>Prospective Payment Specialists</t>
  </si>
  <si>
    <t>http://www.ppscompliance.com</t>
  </si>
  <si>
    <t>eade963e-63ee-2aa9-5484-770176708447</t>
  </si>
  <si>
    <t>Prospective Research</t>
  </si>
  <si>
    <t>http://www.prospectiveresearch.com/</t>
  </si>
  <si>
    <t>05cfd404-fe67-7900-8c5d-eecebb14bfa4</t>
  </si>
  <si>
    <t>ProspectMatch</t>
  </si>
  <si>
    <t>http://www.prospectmatch.com</t>
  </si>
  <si>
    <t>9c75f32d-ed14-637a-9331-2c179e82f6e4</t>
  </si>
  <si>
    <t>ProspectNow</t>
  </si>
  <si>
    <t>http://www.prospectnow.com</t>
  </si>
  <si>
    <t>8b6300f6-adbf-ab73-9899-94641040cc87</t>
  </si>
  <si>
    <t>Prospector Equity Capital</t>
  </si>
  <si>
    <t>http://www.pecinvestors.com</t>
  </si>
  <si>
    <t>68afa7d0-26f5-a371-8a02-f9e2c2292e49</t>
  </si>
  <si>
    <t>Prospectors and Developers Association of Canada</t>
  </si>
  <si>
    <t>http://www.pdac.ca</t>
  </si>
  <si>
    <t>402523ea-0737-4a1b-2489-ee3e9d32463c</t>
  </si>
  <si>
    <t>ProspectorWorks Inc.</t>
  </si>
  <si>
    <t>https://www.prospectorworks.com</t>
  </si>
  <si>
    <t>ebbbe553-3edf-685a-a982-0c2d6b9698c6</t>
  </si>
  <si>
    <t>Prospectr Marketing</t>
  </si>
  <si>
    <t>http://www.prospectrmarketing.com</t>
  </si>
  <si>
    <t>20e653e7-3e2b-712a-9ea1-3b081a92ba9e</t>
  </si>
  <si>
    <t>Prospects For Agents</t>
  </si>
  <si>
    <t>http://www.prospectsforagents.com/</t>
  </si>
  <si>
    <t>9efdb442-9b39-c9cd-96c7-6055bfea27f8</t>
  </si>
  <si>
    <t>Prospects Influential</t>
  </si>
  <si>
    <t>http://www.prospectsinfluential.com</t>
  </si>
  <si>
    <t>98e3cb10-1fce-e0fe-74e7-66342f38f03a</t>
  </si>
  <si>
    <t>ProspectSoft Ltd.</t>
  </si>
  <si>
    <t>https://prospectsoft.com/</t>
  </si>
  <si>
    <t>802bebc8-fd34-17bb-f10b-810a34a6ffec</t>
  </si>
  <si>
    <t>ProspectsPLUS!</t>
  </si>
  <si>
    <t>http://www.prospectsplus.com</t>
  </si>
  <si>
    <t>17524b98-3a45-c5e4-ba47-8961fd739205</t>
  </si>
  <si>
    <t>ProspectStream</t>
  </si>
  <si>
    <t>http://www.prospectstream.com</t>
  </si>
  <si>
    <t>b25e57d8-a3a4-80e1-c962-109a52b4d295</t>
  </si>
  <si>
    <t>Prospectus Central</t>
  </si>
  <si>
    <t>http://www.prospectuscentral.com/</t>
  </si>
  <si>
    <t>baf34b07-0431-8d90-2e43-296cf3b96f94</t>
  </si>
  <si>
    <t>Prospectvision</t>
  </si>
  <si>
    <t>http://www.prospectvision.net</t>
  </si>
  <si>
    <t>2d83d670-9ae9-36f0-d8e5-bfff9ed75f6a</t>
  </si>
  <si>
    <t>ProspectWise</t>
  </si>
  <si>
    <t>http://www.prospectwise.com/</t>
  </si>
  <si>
    <t>6cc26884-20c9-cfaa-23ca-252ad1c1759c</t>
  </si>
  <si>
    <t>Prospek</t>
  </si>
  <si>
    <t>http://prospek.ca</t>
  </si>
  <si>
    <t>a7a3010c-c064-f711-1289-8331d6556c33</t>
  </si>
  <si>
    <t>Prospek Digital</t>
  </si>
  <si>
    <t>http://www.prospekdigital.com/</t>
  </si>
  <si>
    <t>d6a634a9-ffe1-bd1b-e120-06b2da3e7a87</t>
  </si>
  <si>
    <t>Prospela</t>
  </si>
  <si>
    <t>http://www.prospela.com</t>
  </si>
  <si>
    <t>4c8d7754-50b1-a165-3dfe-a5d62877bbb6</t>
  </si>
  <si>
    <t>Prosper</t>
  </si>
  <si>
    <t>http://www.prosper.com</t>
  </si>
  <si>
    <t>375e18c0-9968-5989-ef7d-1aefab67718b</t>
  </si>
  <si>
    <t>PROSPER Association</t>
  </si>
  <si>
    <t>http://www.prospershow.com</t>
  </si>
  <si>
    <t>0a85c35f-02c4-84fa-5c76-9301dc3c5d9e</t>
  </si>
  <si>
    <t>Prosper Brands</t>
  </si>
  <si>
    <t>http://www.prosperbrands.com/</t>
  </si>
  <si>
    <t>ee872ebc-2c47-1f6c-6d12-b1b45b4e9d03</t>
  </si>
  <si>
    <t>Prosper Business Development Corp.</t>
  </si>
  <si>
    <t>http://www.goprosper.com</t>
  </si>
  <si>
    <t>bc8188e6-f21f-9f72-5c51-17d90eed36d9</t>
  </si>
  <si>
    <t>Prosper Community</t>
  </si>
  <si>
    <t>http://prosper.community/</t>
  </si>
  <si>
    <t>9fd31745-7991-2d6e-377b-5bbcb69a650a</t>
  </si>
  <si>
    <t>Prosper Healthcare</t>
  </si>
  <si>
    <t>http://www.prosperhealthcare.com/</t>
  </si>
  <si>
    <t>1b78afcd-6585-7b1d-d3dd-154bfcab00b7</t>
  </si>
  <si>
    <t>Prosper Insights &amp; Analytics</t>
  </si>
  <si>
    <t>http://www.prosperdiscovery.com</t>
  </si>
  <si>
    <t>3590f9b4-a4a2-5355-3351-c5911f82f978</t>
  </si>
  <si>
    <t>Prosper Media Group</t>
  </si>
  <si>
    <t>http://prospermediagroup.com</t>
  </si>
  <si>
    <t>22243a3e-328f-c777-f092-3845e92a0a7b</t>
  </si>
  <si>
    <t>Prosper Sales &amp; Marketing</t>
  </si>
  <si>
    <t>http://www.prosperpresents.com/</t>
  </si>
  <si>
    <t>6653dbda-1664-e4f2-5b0f-85da59338234</t>
  </si>
  <si>
    <t>Prosper Social Media</t>
  </si>
  <si>
    <t>http://www.prospersocial.com</t>
  </si>
  <si>
    <t>c115663b-033c-3022-abca-f4aaf2fa22f3</t>
  </si>
  <si>
    <t>Prosper Technologies</t>
  </si>
  <si>
    <t>http://prospertechnologiesllc.com/</t>
  </si>
  <si>
    <t>b8966061-957c-f8e7-abd0-86a127efcc4a</t>
  </si>
  <si>
    <t>Prosper VR</t>
  </si>
  <si>
    <t>http://prospervr.com/</t>
  </si>
  <si>
    <t>2f11d4b7-b392-8691-2373-785a9eb3f3b7</t>
  </si>
  <si>
    <t>Prosper Wealth Management</t>
  </si>
  <si>
    <t>https://www.prosperwealth.com/</t>
  </si>
  <si>
    <t>fe4742ca-a035-ff52-c17d-59bddbd0f2b6</t>
  </si>
  <si>
    <t>Prosper Women Entrepreneurs</t>
  </si>
  <si>
    <t>http://www.prosperstl.com/</t>
  </si>
  <si>
    <t>14e20e81-feb6-e186-bb3c-cdcd78005ad6</t>
  </si>
  <si>
    <t>Prospera</t>
  </si>
  <si>
    <t>http://www.prosperando.org/en</t>
  </si>
  <si>
    <t>e6715555-becf-772f-b9a2-5ce9c413478a</t>
  </si>
  <si>
    <t>Prospera Financial Services: Judy Kay Moore</t>
  </si>
  <si>
    <t>http://www.jmoorewealth.com</t>
  </si>
  <si>
    <t>f8531d2b-c9d4-35ef-14ec-286048bf52cf</t>
  </si>
  <si>
    <t>Prospera Technologies</t>
  </si>
  <si>
    <t>http://prospera.ag/</t>
  </si>
  <si>
    <t>021daed9-443d-608b-65e4-e7a273a40445</t>
  </si>
  <si>
    <t>Prosperasoft Solutions</t>
  </si>
  <si>
    <t>http://www.prosperasoft.com/</t>
  </si>
  <si>
    <t>8182c844-a7fc-b664-acb3-76d4d42124bc</t>
  </si>
  <si>
    <t>ProsperChina InsightCenter</t>
  </si>
  <si>
    <t>https://prosperchinaic.com</t>
  </si>
  <si>
    <t>1836070d-abee-6cb7-74b6-554c906dac05</t>
  </si>
  <si>
    <t>Prosperent</t>
  </si>
  <si>
    <t>http://www.prosperent.com</t>
  </si>
  <si>
    <t>06ed1e35-f11c-b9fa-2857-84dd3a8d6a90</t>
  </si>
  <si>
    <t>ProsperiKit</t>
  </si>
  <si>
    <t>http://www.prosperikit.com</t>
  </si>
  <si>
    <t>cb408b5a-1985-e305-b6d9-a048dc340dff</t>
  </si>
  <si>
    <t>Prosperio</t>
  </si>
  <si>
    <t>http://prosperio.com</t>
  </si>
  <si>
    <t>bdc22db4-3017-3129-1082-d227fa68bf91</t>
  </si>
  <si>
    <t>ProsperiProp</t>
  </si>
  <si>
    <t>https://www.prosperiprop.co.za/</t>
  </si>
  <si>
    <t>ab69c8fb-d2ec-6433-8072-9bbddd9a547b</t>
  </si>
  <si>
    <t>Prosperitas Capital Partners</t>
  </si>
  <si>
    <t>http://www.prosperitascp.com</t>
  </si>
  <si>
    <t>db354828-2de6-b3ca-3bfb-e9d9a66d7e6c</t>
  </si>
  <si>
    <t>Prosperity</t>
  </si>
  <si>
    <t>http://www.prosperity.ie</t>
  </si>
  <si>
    <t>ec6ebb89-e2e6-6a3f-bb40-22f771bd115d</t>
  </si>
  <si>
    <t>Prosperity Advisers Group</t>
  </si>
  <si>
    <t>http://www.prosperityadvisers.com.au</t>
  </si>
  <si>
    <t>c66f8593-136b-df6b-4238-aedd2d3972e2</t>
  </si>
  <si>
    <t>Prosperity Bancshares</t>
  </si>
  <si>
    <t>https://www.prosperitybanktx.com/</t>
  </si>
  <si>
    <t>5beb3e24-8bb6-253e-445c-932874092a0f</t>
  </si>
  <si>
    <t>Prosperity Candle</t>
  </si>
  <si>
    <t>http://www.prosperitycandle.com/</t>
  </si>
  <si>
    <t>f7c71509-4c60-994b-7685-a4b47bd5c13e</t>
  </si>
  <si>
    <t>Prosperity Capital Management</t>
  </si>
  <si>
    <t>452d0e5b-3c43-fe60-e684-e9ee8126d67f</t>
  </si>
  <si>
    <t>Prosperity Catalyst</t>
  </si>
  <si>
    <t>http://prosperitycatalyst.org</t>
  </si>
  <si>
    <t>6059cb2d-1bd2-f80e-302f-97cbae33c5cc</t>
  </si>
  <si>
    <t>Prosperity Financial Services Pte Ltd</t>
  </si>
  <si>
    <t>http://www.prosperitypersonal.com</t>
  </si>
  <si>
    <t>a002dc8d-20a0-8001-6d65-b08bd7e5eca5</t>
  </si>
  <si>
    <t>Prosperity Home Mortgage, LLC</t>
  </si>
  <si>
    <t>http://www.phmloans.com</t>
  </si>
  <si>
    <t>428f997f-28a7-de20-cdbc-8a1c9a3eae8f</t>
  </si>
  <si>
    <t>Prosperity Investment Solutions, LLC</t>
  </si>
  <si>
    <t>http://www.prosperitybuyshomesfast.com/</t>
  </si>
  <si>
    <t>3345c487-5857-6dac-0c80-f620120f390c</t>
  </si>
  <si>
    <t>Prosperity Media</t>
  </si>
  <si>
    <t>http://prosperitymedia.com.au</t>
  </si>
  <si>
    <t>fb3cf0ba-91db-8d3f-f36c-a6aa6e5225c2</t>
  </si>
  <si>
    <t>Prosperity POS</t>
  </si>
  <si>
    <t>http://www.prosperitypos.com</t>
  </si>
  <si>
    <t>ff75813f-6987-d178-222e-0317874987c1</t>
  </si>
  <si>
    <t>Prosperity Research</t>
  </si>
  <si>
    <t>http://www.so-u.tv</t>
  </si>
  <si>
    <t>4dd72e07-94fb-c87c-44b5-6ad8d6ee0034</t>
  </si>
  <si>
    <t>Prosperity Systems Inc.</t>
  </si>
  <si>
    <t>http://prosperitysystems.com</t>
  </si>
  <si>
    <t>cfe88f06-45bf-1b69-d773-ca7df44946af</t>
  </si>
  <si>
    <t>Prosperity Works</t>
  </si>
  <si>
    <t>http://prosperityworks.net/</t>
  </si>
  <si>
    <t>f23781e6-db89-bbfd-ab7d-300c988b9fc6</t>
  </si>
  <si>
    <t>Prospero</t>
  </si>
  <si>
    <t>https://www.goprospero.com/</t>
  </si>
  <si>
    <t>1f1c95ab-6615-b686-eaee-77ec697d035a</t>
  </si>
  <si>
    <t>Prospero BioSciences</t>
  </si>
  <si>
    <t>http://www.prosperobiosciences.com</t>
  </si>
  <si>
    <t>db6e58e3-b062-24c9-2916-0c9adf31ba5b</t>
  </si>
  <si>
    <t>Prospero Learning Solutions</t>
  </si>
  <si>
    <t>http://www.prosperolearning.com/</t>
  </si>
  <si>
    <t>5d799283-139c-c3a1-5ea9-ddbbb020ed15</t>
  </si>
  <si>
    <t>Prospero Technologies</t>
  </si>
  <si>
    <t>6ebe9467-eda9-34fa-b541-0c34bb43fcb7</t>
  </si>
  <si>
    <t>http://www.prospero.se</t>
  </si>
  <si>
    <t>008db1d0-c586-efe5-ab73-ad7aab6dae42</t>
  </si>
  <si>
    <t>Prosperon Networks</t>
  </si>
  <si>
    <t>http://www.prosperon.co.uk</t>
  </si>
  <si>
    <t>8513d64c-91cc-ddf0-3c24-96dfa5198c85</t>
  </si>
  <si>
    <t>Prosperous Vietnam Investment Corporation</t>
  </si>
  <si>
    <t>http://pvni.vn/en</t>
  </si>
  <si>
    <t>575f3b98-f057-b684-5db3-abe3855596e4</t>
  </si>
  <si>
    <t>Prosperoware</t>
  </si>
  <si>
    <t>http://www.prosperoware.com</t>
  </si>
  <si>
    <t>b6634de0-1ae1-c8e3-7f13-05831ce0a40f</t>
  </si>
  <si>
    <t>Prosperria</t>
  </si>
  <si>
    <t>http://www.prosperria.com/properties/future-fstate-noida-extension/</t>
  </si>
  <si>
    <t>5832c44e-f8a9-f030-d5a7-3f8da21bd8b2</t>
  </si>
  <si>
    <t>ProsperUS Detroit</t>
  </si>
  <si>
    <t>http://prosperusdetroit.org/</t>
  </si>
  <si>
    <t>a3c47f33-8995-ed45-a48f-8a91ab847dbf</t>
  </si>
  <si>
    <t>ProsperWorks</t>
  </si>
  <si>
    <t>http://www.prosperworks.com</t>
  </si>
  <si>
    <t>94808690-2664-39ee-688c-b90960e21b0e</t>
  </si>
  <si>
    <t>ProsperX Technologies Pvt Ltd</t>
  </si>
  <si>
    <t>https://prosperx.com</t>
  </si>
  <si>
    <t>efeec738-fba1-15ab-f80b-07db2b343e37</t>
  </si>
  <si>
    <t>Prospex Medical</t>
  </si>
  <si>
    <t>http://www.prospexmedical.com</t>
  </si>
  <si>
    <t>2370af5c-7efa-760b-bf2e-37d960ee322f</t>
  </si>
  <si>
    <t>Prospira PainCare</t>
  </si>
  <si>
    <t>http://prospirapaincare.com</t>
  </si>
  <si>
    <t>30037a6b-a0f4-326a-a05e-3352ac05c51b</t>
  </si>
  <si>
    <t>Prospr</t>
  </si>
  <si>
    <t>http://www.prosprhealth.com</t>
  </si>
  <si>
    <t>21403698-5132-fa69-b73d-502d4c45b531</t>
  </si>
  <si>
    <t>ProSpring Technical Staffing</t>
  </si>
  <si>
    <t>http://prospringstaffing.com</t>
  </si>
  <si>
    <t>49b085aa-ec59-5b21-b1e1-40bba2ff4b31</t>
  </si>
  <si>
    <t>Prospus</t>
  </si>
  <si>
    <t>https://www.prospus.com</t>
  </si>
  <si>
    <t>8acb315f-4355-578c-8ab5-5338710b0e87</t>
  </si>
  <si>
    <t>Prospus Consulting Private Limited</t>
  </si>
  <si>
    <t>0170933f-2af0-738d-f14d-24cded3ef45b</t>
  </si>
  <si>
    <t>ProspX</t>
  </si>
  <si>
    <t>http://www.prospx.com</t>
  </si>
  <si>
    <t>c2d69943-cb78-9d31-c290-18eb05ff3d20</t>
  </si>
  <si>
    <t>Prospxt</t>
  </si>
  <si>
    <t>http://prospxt.com</t>
  </si>
  <si>
    <t>91943300-1124-894c-f220-0b65ac0c5e85</t>
  </si>
  <si>
    <t>Prosserman JCC</t>
  </si>
  <si>
    <t>http://prossermanjcc.com</t>
  </si>
  <si>
    <t>e26a5496-28e4-7eb3-a9d6-9971a5b8f073</t>
  </si>
  <si>
    <t>ProstaGene</t>
  </si>
  <si>
    <t>http://www.prostagene.com</t>
  </si>
  <si>
    <t>2ec63677-d798-e4ec-3e0e-2cb4fc219efd</t>
  </si>
  <si>
    <t>Prostar Capital</t>
  </si>
  <si>
    <t>http://www.prostarcapital.com/</t>
  </si>
  <si>
    <t>9bae07a6-b438-354c-d5a6-64442c99bced</t>
  </si>
  <si>
    <t>Prostate Cancer Foundation</t>
  </si>
  <si>
    <t>http://www.pcf.org</t>
  </si>
  <si>
    <t>ab8a2f5e-d9e8-885e-e7a2-91921f640440</t>
  </si>
  <si>
    <t>Prostate Management Diagnostics</t>
  </si>
  <si>
    <t>http://petermichaelfoundation.org/</t>
  </si>
  <si>
    <t>a0a4c3a1-341d-6461-6ff1-6173e616bcef</t>
  </si>
  <si>
    <t>Prostep</t>
  </si>
  <si>
    <t>https://www.prostep.com/en</t>
  </si>
  <si>
    <t>d68fa28b-844a-ab44-1628-52b667866a3c</t>
  </si>
  <si>
    <t>PROSTEP AG</t>
  </si>
  <si>
    <t>07394545-f59f-c96b-53ba-a08192e06e75</t>
  </si>
  <si>
    <t>Prostor Capital</t>
  </si>
  <si>
    <t>http://www.prostor-capital.ru</t>
  </si>
  <si>
    <t>29b629ae-6435-4b8e-be45-2389d3b2ad72</t>
  </si>
  <si>
    <t>ProStor Systems</t>
  </si>
  <si>
    <t>http://www.prostorsystems.com</t>
  </si>
  <si>
    <t>204f3b1b-a64f-ee3f-d382-4df796ca62be</t>
  </si>
  <si>
    <t>ProStores</t>
  </si>
  <si>
    <t>http://www.prostores.com/</t>
  </si>
  <si>
    <t>9c03715c-45f1-4b78-917a-bc7e16aeead0</t>
  </si>
  <si>
    <t>Prostox</t>
  </si>
  <si>
    <t>http://prostox.com/</t>
  </si>
  <si>
    <t>9898f573-3afe-74d3-f236-c2beb2ead593</t>
  </si>
  <si>
    <t>ProStrakan</t>
  </si>
  <si>
    <t>http://www.prostrakan.com</t>
  </si>
  <si>
    <t>2287961e-2846-dd4b-5236-6f634fb11088</t>
  </si>
  <si>
    <t>ProStudioMasters</t>
  </si>
  <si>
    <t>http://www.prostudiomasters.com/</t>
  </si>
  <si>
    <t>42603682-1515-76b9-82d6-87a15cc5be26</t>
  </si>
  <si>
    <t>Prosum Technology Services</t>
  </si>
  <si>
    <t>http://www.prosum.com</t>
  </si>
  <si>
    <t>2609041e-7b96-71e1-2536-bef5f6442f67</t>
  </si>
  <si>
    <t>ProsumerLab</t>
  </si>
  <si>
    <t>http://prosumerlab.com</t>
  </si>
  <si>
    <t>7f2ff90e-c15f-5f0f-f224-f2f6a5330459</t>
  </si>
  <si>
    <t>ProSurf</t>
  </si>
  <si>
    <t>http://prosurf.com.hr</t>
  </si>
  <si>
    <t>d0060832-0861-0855-9587-ce1078b77d13</t>
  </si>
  <si>
    <t>PROSYGMA</t>
  </si>
  <si>
    <t>http://www.prosygma.ca/fr/</t>
  </si>
  <si>
    <t>cb31943e-e784-a4af-172e-c61a75d9f1f4</t>
  </si>
  <si>
    <t>Prosys</t>
  </si>
  <si>
    <t>http://www.prosysis.com</t>
  </si>
  <si>
    <t>ed8616db-9e90-81e5-05b7-ea4342e1652a</t>
  </si>
  <si>
    <t>PROT-CAP Goods Protective Industrial</t>
  </si>
  <si>
    <t>http://www.protcap.com.br/</t>
  </si>
  <si>
    <t>76c03a24-278b-a09f-4f94-60df3752b00b</t>
  </si>
  <si>
    <t>Prot-On</t>
  </si>
  <si>
    <t>http://www.prot-on.com/tryit.html</t>
  </si>
  <si>
    <t>7f6ba04e-49ed-bb9e-a0de-a0048600d9af</t>
  </si>
  <si>
    <t>ProtAb</t>
  </si>
  <si>
    <t>http://www.hbl.co.il/</t>
  </si>
  <si>
    <t>2f8d1422-a7ec-05e6-7414-ad28b39c6651</t>
  </si>
  <si>
    <t>Protableta.ro</t>
  </si>
  <si>
    <t>http://www.protableta.ro</t>
  </si>
  <si>
    <t>13a9354a-7733-c6a9-46b8-9f1a470dabab</t>
  </si>
  <si>
    <t>ProtAffin Biotechnologie</t>
  </si>
  <si>
    <t>http://www.protaffin.com</t>
  </si>
  <si>
    <t>f5e0ae7f-df58-7097-e5d1-c763ebdc0edf</t>
  </si>
  <si>
    <t>ProtÌÄå©gÌÄå© Biomedical</t>
  </si>
  <si>
    <t>http://www.protegebiomedical.com</t>
  </si>
  <si>
    <t>d0204a16-2ee8-c158-4603-f1d2cdee58d5</t>
  </si>
  <si>
    <t>Protag</t>
  </si>
  <si>
    <t>http://www.theprotag.com/</t>
  </si>
  <si>
    <t>a7f14220-a470-970a-bcdd-0d0e2f6d80c6</t>
  </si>
  <si>
    <t>Protagen</t>
  </si>
  <si>
    <t>http://www.protagen.com</t>
  </si>
  <si>
    <t>b147ca47-67a4-2f62-f449-d6d0562717b5</t>
  </si>
  <si>
    <t>Protagenic Therapeutics</t>
  </si>
  <si>
    <t>http://www.protagenic.com</t>
  </si>
  <si>
    <t>da8a8c04-4b8d-27b6-dbc5-d076631862dc</t>
  </si>
  <si>
    <t>Protagonist</t>
  </si>
  <si>
    <t>http://protagonist.tv</t>
  </si>
  <si>
    <t>1f4d4a0e-f340-ca9e-e771-bfb7747258c5</t>
  </si>
  <si>
    <t>http://www.protagonist.io</t>
  </si>
  <si>
    <t>5cb27a08-ba4e-6198-cbfa-7a91f4b0fc6e</t>
  </si>
  <si>
    <t>Protagonist Therapeutics</t>
  </si>
  <si>
    <t>http://www.protagonist-inc.com</t>
  </si>
  <si>
    <t>dca81b68-7a16-3a15-08cf-0ecc0cea6f62</t>
  </si>
  <si>
    <t>Protagonize</t>
  </si>
  <si>
    <t>http://www.protagonize.com</t>
  </si>
  <si>
    <t>a639f5ae-51f7-ef0c-3b11-357854076163</t>
  </si>
  <si>
    <t>Protalex</t>
  </si>
  <si>
    <t>http://www.protalex.com</t>
  </si>
  <si>
    <t>886cfb58-2897-2dde-a43a-85bc96da0444</t>
  </si>
  <si>
    <t>Protalix BioTherapeutics</t>
  </si>
  <si>
    <t>http://www.protalix.com</t>
  </si>
  <si>
    <t>531fd444-42da-c3e0-77ba-507698c31d38</t>
  </si>
  <si>
    <t>Protan YaratÌãå±cÌãå± ÌÄåàÌÄå¦zÌÄå_mler</t>
  </si>
  <si>
    <t>http://www.protancreative.com</t>
  </si>
  <si>
    <t>8c501a5f-92fe-006f-581a-fae32f5b198d</t>
  </si>
  <si>
    <t>Protasco Berhad</t>
  </si>
  <si>
    <t>http://www.protasco.com.my</t>
  </si>
  <si>
    <t>4d4b123e-ca62-6dbe-b4db-9b3b44fd00e6</t>
  </si>
  <si>
    <t>ProTasker</t>
  </si>
  <si>
    <t>http://www.protasker.com</t>
  </si>
  <si>
    <t>4a170998-6d22-935b-beaf-e49f1452719f</t>
  </si>
  <si>
    <t>ProtaTek International</t>
  </si>
  <si>
    <t>http://protatek.com/</t>
  </si>
  <si>
    <t>43a9d07e-1d37-d83c-18ab-58f68df51247</t>
  </si>
  <si>
    <t>ProtATonce Ltd</t>
  </si>
  <si>
    <t>http://www.protatonce.com/</t>
  </si>
  <si>
    <t>cdfe6887-9d01-d561-4503-2d8213a8b5f8</t>
  </si>
  <si>
    <t>Protea Biosciences Group</t>
  </si>
  <si>
    <t>http://proteabio.com</t>
  </si>
  <si>
    <t>d9793de1-6856-30a7-3005-0437807f8778</t>
  </si>
  <si>
    <t>PROTEA Corporate Consulting</t>
  </si>
  <si>
    <t>http://www.protea.cc</t>
  </si>
  <si>
    <t>3d8a1f1a-4eae-7824-3c63-ef4a5aee390b</t>
  </si>
  <si>
    <t>Protea Digital</t>
  </si>
  <si>
    <t>http://www.proteadigital.com</t>
  </si>
  <si>
    <t>efcb4991-7987-2e25-7ecf-60e59ef26b13</t>
  </si>
  <si>
    <t>Protea Hospitality Group</t>
  </si>
  <si>
    <t>http://www.proteahotels.com</t>
  </si>
  <si>
    <t>1df2e3bf-0c7f-f3c6-cd7d-6d1903e4f35b</t>
  </si>
  <si>
    <t>Protea Hotel</t>
  </si>
  <si>
    <t>http://www.protea.marriott.com/</t>
  </si>
  <si>
    <t>08185331-8e44-8a7d-c45d-0decbc47d8af</t>
  </si>
  <si>
    <t>Protea Medical</t>
  </si>
  <si>
    <t>http://protealife.com</t>
  </si>
  <si>
    <t>9aba4d7d-ab8c-1b1f-eff3-e43502eaceef</t>
  </si>
  <si>
    <t>Proteach</t>
  </si>
  <si>
    <t>https://proteach.ng/</t>
  </si>
  <si>
    <t>d1abdd2a-ebca-61a2-a2d2-1b5ee84721e5</t>
  </si>
  <si>
    <t>Proteams</t>
  </si>
  <si>
    <t>https://www.proteams.net/</t>
  </si>
  <si>
    <t>4143a718-71db-6eb1-9f5a-05a7148d6c32</t>
  </si>
  <si>
    <t>Proteams Information Technologies</t>
  </si>
  <si>
    <t>http://www.proteams.co.uk</t>
  </si>
  <si>
    <t>bcf17f82-766f-09c6-cd43-b846d3660fd9</t>
  </si>
  <si>
    <t>Protean Electric</t>
  </si>
  <si>
    <t>http://www.proteanelectric.com</t>
  </si>
  <si>
    <t>dd02fd15-ed75-9edd-3a93-8acfd8770370</t>
  </si>
  <si>
    <t>Protean Futures LLC</t>
  </si>
  <si>
    <t>http://www.proteanfutures.com/</t>
  </si>
  <si>
    <t>730b8353-a12c-7939-faad-aa2baa78004d</t>
  </si>
  <si>
    <t>Protean Holdings Corporation</t>
  </si>
  <si>
    <t>463e54cd-4e64-154b-ffb8-545232f2ef23</t>
  </si>
  <si>
    <t>Protean Proofreading</t>
  </si>
  <si>
    <t>http://protean.org.au</t>
  </si>
  <si>
    <t>e22a518c-b638-1b5e-7e8c-819e0b0c9920</t>
  </si>
  <si>
    <t>Protean Risk</t>
  </si>
  <si>
    <t>http://www.proteanrisk.com</t>
  </si>
  <si>
    <t>f1a288f1-23f7-6e23-2ab3-a38e5a2cc5b6</t>
  </si>
  <si>
    <t>Protean Software</t>
  </si>
  <si>
    <t>http://www.proteansoftware.co.uk/</t>
  </si>
  <si>
    <t>5435ab14-ab2d-27b0-baad-055ee30f4c0d</t>
  </si>
  <si>
    <t>Proteans Software Solutions</t>
  </si>
  <si>
    <t>http://www.proteans.com</t>
  </si>
  <si>
    <t>e536f660-d66c-8849-8c11-d5ef92c34d2d</t>
  </si>
  <si>
    <t>ProTec</t>
  </si>
  <si>
    <t>http://protecbrand.com</t>
  </si>
  <si>
    <t>ad99130b-f344-f7f6-6b98-9c6a3477167e</t>
  </si>
  <si>
    <t>Protec Fuels</t>
  </si>
  <si>
    <t>http://www.protecfuel.com</t>
  </si>
  <si>
    <t>aadd1614-fbfa-3a58-de5d-53d6fdfb2e2b</t>
  </si>
  <si>
    <t>PROTEC.CARD</t>
  </si>
  <si>
    <t>http://www.proteccard.com/</t>
  </si>
  <si>
    <t>b6ed1b62-8b21-583c-7dd2-99e30f132f70</t>
  </si>
  <si>
    <t>PROTECH</t>
  </si>
  <si>
    <t>http://protechitjobs.com/</t>
  </si>
  <si>
    <t>859dea7e-ae77-a8a8-3d7b-e73243656701</t>
  </si>
  <si>
    <t>Protech Allweather</t>
  </si>
  <si>
    <t>http://www.protechallweather.co.uk</t>
  </si>
  <si>
    <t>3f1c0890-ee54-bf3c-3d89-9a165373ebcf</t>
  </si>
  <si>
    <t>Protech Integrated Technology Ltd</t>
  </si>
  <si>
    <t>https://www.protechng.com</t>
  </si>
  <si>
    <t>178693ea-ff6f-d4f1-75b9-96a2a7170b49</t>
  </si>
  <si>
    <t>ProTech Internet Group</t>
  </si>
  <si>
    <t>http://protechig.com</t>
  </si>
  <si>
    <t>362335e7-450e-59e6-068f-8d4450ba7e82</t>
  </si>
  <si>
    <t>Protech Ltd.</t>
  </si>
  <si>
    <t>http://protech.rs/</t>
  </si>
  <si>
    <t>419a7804-0958-db49-8d41-eb9f7df27ebb</t>
  </si>
  <si>
    <t>Protech Pest Control</t>
  </si>
  <si>
    <t>http://www.protechpestcontrol.com.au/</t>
  </si>
  <si>
    <t>3b52877a-4c0f-4717-2eaf-ae28949f5d84</t>
  </si>
  <si>
    <t>Protech Security Systems</t>
  </si>
  <si>
    <t>http://www.protechalarm.com</t>
  </si>
  <si>
    <t>519f274a-011f-d760-167a-58fd772eda1e</t>
  </si>
  <si>
    <t>Protech Solutions</t>
  </si>
  <si>
    <t>http://www.protechsolutions.com</t>
  </si>
  <si>
    <t>14dbc321-90e1-cb18-05a7-91d0c9d3e65b</t>
  </si>
  <si>
    <t>Protechnic</t>
  </si>
  <si>
    <t>http://www.protechnic.com/</t>
  </si>
  <si>
    <t>32765501-7bd6-da85-3cb7-0039aa0a25fd</t>
  </si>
  <si>
    <t>Protechting</t>
  </si>
  <si>
    <t>http://www.protechting.pt/</t>
  </si>
  <si>
    <t>9cc70403-2a56-ca1e-ea0d-90d02c625b43</t>
  </si>
  <si>
    <t>Protecode</t>
  </si>
  <si>
    <t>http://www.protecode.com</t>
  </si>
  <si>
    <t>bf5c5645-8756-299c-3614-e60afc97aa7e</t>
  </si>
  <si>
    <t>Protect</t>
  </si>
  <si>
    <t>http://weareprotect.org/</t>
  </si>
  <si>
    <t>8b2db000-b5c6-940e-f216-c3ed3888ebcb</t>
  </si>
  <si>
    <t>Protect A/S</t>
  </si>
  <si>
    <t>http://www.protectglobal.dk</t>
  </si>
  <si>
    <t>68d2ff08-2447-5010-d9e3-7f3686a37537</t>
  </si>
  <si>
    <t>Protect America</t>
  </si>
  <si>
    <t>http://www.protectamerica.com</t>
  </si>
  <si>
    <t>f2c521d7-c57a-ec99-c19e-6c55d722cf64</t>
  </si>
  <si>
    <t>Protect America's Consumers</t>
  </si>
  <si>
    <t>http://protectamericasconsumers.com/</t>
  </si>
  <si>
    <t>df1cb4f2-8ee5-188d-034f-7f76d3b06048</t>
  </si>
  <si>
    <t>Protect and Access</t>
  </si>
  <si>
    <t>https://www.protectandaccess.com</t>
  </si>
  <si>
    <t>38214c43-6745-f7c7-a782-5871050cfa7d</t>
  </si>
  <si>
    <t>Protect My Car</t>
  </si>
  <si>
    <t>https://protectmycar.com/</t>
  </si>
  <si>
    <t>6688921f-fa2b-2c6f-c182-0638f9812e87</t>
  </si>
  <si>
    <t>Protect My Pet</t>
  </si>
  <si>
    <t>https://www.protect-mypet.com/</t>
  </si>
  <si>
    <t>0ea60743-1ebc-5830-fe91-f604d62f186a</t>
  </si>
  <si>
    <t>Protect Software</t>
  </si>
  <si>
    <t>https://www.protect-software.com</t>
  </si>
  <si>
    <t>6dd611b4-1be3-c3cc-dade-a693e0e94d88</t>
  </si>
  <si>
    <t>Protect the Pecs</t>
  </si>
  <si>
    <t>http://www.protectthepecs.org/</t>
  </si>
  <si>
    <t>d8d41b6f-173b-2ee8-7236-1a30499726ec</t>
  </si>
  <si>
    <t>PROTECT TRAVEL</t>
  </si>
  <si>
    <t>http://protecttravelinsurance.com/</t>
  </si>
  <si>
    <t>7f1f5115-6d76-59ba-ee29-133fa4724cce</t>
  </si>
  <si>
    <t>Protect Your Bubble</t>
  </si>
  <si>
    <t>http://us.protectyourbubble.com</t>
  </si>
  <si>
    <t>e1d157e1-f006-a2e3-ea80-ee638257fb4e</t>
  </si>
  <si>
    <t>http://uk.protectyourbubble.com/</t>
  </si>
  <si>
    <t>0801d430-e721-c185-8fcb-44cb58372ff2</t>
  </si>
  <si>
    <t>Protect Your Care</t>
  </si>
  <si>
    <t>http://www.protectyourcare.org/</t>
  </si>
  <si>
    <t>b8fefbdb-1888-7ebd-6bfb-9bb71719cb69</t>
  </si>
  <si>
    <t>Protect Your Home</t>
  </si>
  <si>
    <t>http://www.protectyourhome.com</t>
  </si>
  <si>
    <t>5f3c98d3-0e39-1a94-e7cb-dc1b42a518d3</t>
  </si>
  <si>
    <t>Protect2020</t>
  </si>
  <si>
    <t>http://protect2020.com</t>
  </si>
  <si>
    <t>d6787162-15de-aa32-65c5-e957c320bc76</t>
  </si>
  <si>
    <t>ProtectCELL</t>
  </si>
  <si>
    <t>http://www.protectcell.com</t>
  </si>
  <si>
    <t>cada84ca-57e4-528e-bcb1-a4d6a5e8eed1</t>
  </si>
  <si>
    <t>Protected Media</t>
  </si>
  <si>
    <t>https://www.protected.media/</t>
  </si>
  <si>
    <t>122e3dd7-fa98-f8da-2955-a8991ce1fe00</t>
  </si>
  <si>
    <t>Protected Mobility</t>
  </si>
  <si>
    <t>http://www.protectedmobility.com</t>
  </si>
  <si>
    <t>8874effa-c04a-fe1a-df4f-6e7234713c87</t>
  </si>
  <si>
    <t>Protected Parking</t>
  </si>
  <si>
    <t>http://www.protectedparking.com/</t>
  </si>
  <si>
    <t>39059e66-e852-f4b0-f9a8-ced05d7f7b32</t>
  </si>
  <si>
    <t>Protected Species</t>
  </si>
  <si>
    <t>https://www.protected-species.com</t>
  </si>
  <si>
    <t>895fcb22-1b1a-a7af-c954-3d567ad8e0ee</t>
  </si>
  <si>
    <t>protected.cc</t>
  </si>
  <si>
    <t>http://www.protected.cc</t>
  </si>
  <si>
    <t>e1f47db4-52cd-095c-87cc-ca918e75b842</t>
  </si>
  <si>
    <t>ProtectFive</t>
  </si>
  <si>
    <t>http://www.protectfive.com</t>
  </si>
  <si>
    <t>2d6ea42b-e42f-0ed1-5660-61089c1fad1f</t>
  </si>
  <si>
    <t>Protectimmun GmbH</t>
  </si>
  <si>
    <t>http://www.protectimmun.de/</t>
  </si>
  <si>
    <t>e326ecc8-712c-4ff8-b70c-8d7127c56449</t>
  </si>
  <si>
    <t>Protectimus</t>
  </si>
  <si>
    <t>https://www.protectimus.com</t>
  </si>
  <si>
    <t>853bcbdc-424c-233c-e84f-f607f5c5943d</t>
  </si>
  <si>
    <t>Protection &amp; EASE</t>
  </si>
  <si>
    <t>http://www.bjbyhd.com</t>
  </si>
  <si>
    <t>ee6fdc11-796b-49e5-145d-85d0bfcd0823</t>
  </si>
  <si>
    <t>Protection 24</t>
  </si>
  <si>
    <t>http://www.protection24.com</t>
  </si>
  <si>
    <t>e6127830-8b7a-4a7b-e23a-4ce1962a4ca1</t>
  </si>
  <si>
    <t>Protection First Security</t>
  </si>
  <si>
    <t>http://www.protectionfirstsecurity.com</t>
  </si>
  <si>
    <t>37c10d12-befc-f351-006a-b403ee44b193</t>
  </si>
  <si>
    <t>Protection Life Company Ltd</t>
  </si>
  <si>
    <t>http://www.protectionlife.co.uk/</t>
  </si>
  <si>
    <t>4ca071a2-3af6-b159-29b0-47476843f6eb</t>
  </si>
  <si>
    <t>Protection One</t>
  </si>
  <si>
    <t>http://www.protectionone.com</t>
  </si>
  <si>
    <t>6eb7a86a-ed13-fa71-3fdf-44de980c603b</t>
  </si>
  <si>
    <t>Protection Plus</t>
  </si>
  <si>
    <t>http://protectionplus.ca/</t>
  </si>
  <si>
    <t>83c22c70-2b24-772d-046a-802ff589acbc</t>
  </si>
  <si>
    <t>protection services</t>
  </si>
  <si>
    <t>http://protectionservices.com/</t>
  </si>
  <si>
    <t>0f7113f3-ed99-5ed7-3569-bbcfa639963d</t>
  </si>
  <si>
    <t>Protection, Inc.</t>
  </si>
  <si>
    <t>http://www.useprotection.me</t>
  </si>
  <si>
    <t>e85244a4-6fa7-51d3-d290-477e9329f80e</t>
  </si>
  <si>
    <t>Protectiq</t>
  </si>
  <si>
    <t>https://protectiq.com</t>
  </si>
  <si>
    <t>d7d48ca2-d576-977e-1b1b-4d48f6fc5f49</t>
  </si>
  <si>
    <t>Protective Fencing Pty Ltd</t>
  </si>
  <si>
    <t>http://profence.com.au/</t>
  </si>
  <si>
    <t>a579b0e9-8252-5273-053a-7b9648de3004</t>
  </si>
  <si>
    <t>Protective Financial Service</t>
  </si>
  <si>
    <t>http://www.protectivefinancialservices.com</t>
  </si>
  <si>
    <t>a3c298e4-125a-7be7-3f5a-4318aab81c61</t>
  </si>
  <si>
    <t>Protective Life</t>
  </si>
  <si>
    <t>http://www.protective.com/</t>
  </si>
  <si>
    <t>35ff5014-8872-15c1-0127-c48b2adf4fd0</t>
  </si>
  <si>
    <t>Protective Systems</t>
  </si>
  <si>
    <t>http://www.protectivesystems.com</t>
  </si>
  <si>
    <t>732f6710-3b3c-ed3f-f06f-b4033ec46050</t>
  </si>
  <si>
    <t>ProtectivX</t>
  </si>
  <si>
    <t>https://www.protectivx.com/</t>
  </si>
  <si>
    <t>f6c7ec35-bf76-dc5f-4aec-2ae0310401ee</t>
  </si>
  <si>
    <t>ProtectLawyers.com</t>
  </si>
  <si>
    <t>http://protectlawyers.com</t>
  </si>
  <si>
    <t>6e2a3c7e-2096-cf0a-e5d4-d9587780600b</t>
  </si>
  <si>
    <t>ProtectMe Plans</t>
  </si>
  <si>
    <t>http://protectmeplans.com</t>
  </si>
  <si>
    <t>878dd4a8-fc93-d6c2-e830-84fff357761f</t>
  </si>
  <si>
    <t>Protector Fire &amp; Safety</t>
  </si>
  <si>
    <t>http://www.protectorfiresafety.com</t>
  </si>
  <si>
    <t>04eb3047-5828-9536-25fe-5294419acc65</t>
  </si>
  <si>
    <t>Protector Holdings</t>
  </si>
  <si>
    <t>http://protectorholdings.com/</t>
  </si>
  <si>
    <t>714d950b-aa24-3b59-2792-e8a32d04ccb5</t>
  </si>
  <si>
    <t>ProtectPax</t>
  </si>
  <si>
    <t>http://protect-pax.de/en/</t>
  </si>
  <si>
    <t>d38f1e81-2dfd-690b-fa25-3cb48fb23e64</t>
  </si>
  <si>
    <t>ProtectPoint Security</t>
  </si>
  <si>
    <t>http://www.icoast.com</t>
  </si>
  <si>
    <t>6fe987e4-af52-faac-39d1-98f87558f91c</t>
  </si>
  <si>
    <t>ProtectRite</t>
  </si>
  <si>
    <t>http://www.protectrite.com</t>
  </si>
  <si>
    <t>f8ab9122-4401-e12c-eb02-9270641965e0</t>
  </si>
  <si>
    <t>ProtectStar</t>
  </si>
  <si>
    <t>http://www.protectstar.com</t>
  </si>
  <si>
    <t>5ca8c5c9-524c-9cb2-3c20-2436690c3d71</t>
  </si>
  <si>
    <t>ProtectThePad</t>
  </si>
  <si>
    <t>http://www.protectthepad.com</t>
  </si>
  <si>
    <t>8594e33b-9e3f-f94f-b3b0-e1c9db91ad61</t>
  </si>
  <si>
    <t>Protectus Security</t>
  </si>
  <si>
    <t>http://www.protectussecurity.com</t>
  </si>
  <si>
    <t>c511b2fe-34df-5469-54e9-f7b76853ba3a</t>
  </si>
  <si>
    <t>ProtectWise</t>
  </si>
  <si>
    <t>http://www.protectwise.com</t>
  </si>
  <si>
    <t>0440ce31-7ff0-7703-c0e4-da4bcec72c0c</t>
  </si>
  <si>
    <t>Protecty.me</t>
  </si>
  <si>
    <t>http://protectyme.azurewebsites.net/</t>
  </si>
  <si>
    <t>e1c3cca4-f555-b95d-15dd-ebec2bad827b</t>
  </si>
  <si>
    <t>Protedyne Corporation</t>
  </si>
  <si>
    <t>http://www.protedyne.com/</t>
  </si>
  <si>
    <t>5eeb5f2a-9343-5a69-c2f2-2ec9b7c060d2</t>
  </si>
  <si>
    <t>Protees Project</t>
  </si>
  <si>
    <t>http://protees.ph/home/faqs</t>
  </si>
  <si>
    <t>46aa6e82-c371-2dac-9be0-e78721476bdc</t>
  </si>
  <si>
    <t>Protege</t>
  </si>
  <si>
    <t>http://protege.co.uk</t>
  </si>
  <si>
    <t>fa2094b2-ee34-184a-cb48-b32ef4491234</t>
  </si>
  <si>
    <t>Protege Production LLC</t>
  </si>
  <si>
    <t>http://www.protegeproduction.com/website</t>
  </si>
  <si>
    <t>28883275-6f48-4be1-fecb-0ccac919fa38</t>
  </si>
  <si>
    <t>PROTEGO</t>
  </si>
  <si>
    <t>http://www.protego.com</t>
  </si>
  <si>
    <t>e695b52e-a57e-cd81-e199-75ff1adb2fa0</t>
  </si>
  <si>
    <t>Protego Networks</t>
  </si>
  <si>
    <t>http://www.protegonetworks.com</t>
  </si>
  <si>
    <t>b068f7cd-6dc6-0b44-d7e5-006ea5b16c83</t>
  </si>
  <si>
    <t>Protegrity</t>
  </si>
  <si>
    <t>http://www.protegrity.com</t>
  </si>
  <si>
    <t>244e47a3-8f0d-c451-bfcf-dff1a628a8e2</t>
  </si>
  <si>
    <t>PROTEI</t>
  </si>
  <si>
    <t>http://www.protei.com</t>
  </si>
  <si>
    <t>5ec7c1e4-5161-7ab7-ffb2-3899e781f811</t>
  </si>
  <si>
    <t>Protein</t>
  </si>
  <si>
    <t>https://www.prote.in/</t>
  </si>
  <si>
    <t>8d022736-b1bb-c4ff-65dd-ef211111fc8a</t>
  </si>
  <si>
    <t>Protein Bakeshop</t>
  </si>
  <si>
    <t>http://www.theproteinbakeshop.com</t>
  </si>
  <si>
    <t>891a1aaa-32f3-a8c2-68fa-88cd59a2ffbd</t>
  </si>
  <si>
    <t>Protein Bar</t>
  </si>
  <si>
    <t>http://theproteinbar.com</t>
  </si>
  <si>
    <t>f3b4d39e-3bf4-cb70-673d-4eabb0509f26</t>
  </si>
  <si>
    <t>Protein Discovery</t>
  </si>
  <si>
    <t>http://www.proteindiscovery.com</t>
  </si>
  <si>
    <t>5a76da43-9c22-490a-3789-12872c5448db</t>
  </si>
  <si>
    <t>Protein for Pets</t>
  </si>
  <si>
    <t>https://www.proteinforpets.com/</t>
  </si>
  <si>
    <t>d6c72f0a-945b-f036-a712-493e6d8b54d8</t>
  </si>
  <si>
    <t>Protein Forest</t>
  </si>
  <si>
    <t>http://www.proteinforest.com</t>
  </si>
  <si>
    <t>94542038-16f9-972a-c823-db54a6c3a74e</t>
  </si>
  <si>
    <t>Protein Geek</t>
  </si>
  <si>
    <t>http://proteingeek.com</t>
  </si>
  <si>
    <t>f8254dca-4b57-c467-815c-fd3a189a4b18</t>
  </si>
  <si>
    <t>Protein Genomics</t>
  </si>
  <si>
    <t>http://www.proteingenomics.com/</t>
  </si>
  <si>
    <t>d5d3af0b-4f8a-521a-6088-a9722fc4a960</t>
  </si>
  <si>
    <t>PROTEIN LOUNGE</t>
  </si>
  <si>
    <t>http://www.proteinlounge.com</t>
  </si>
  <si>
    <t>7481d803-3c92-c06c-982c-1acc9dbf346d</t>
  </si>
  <si>
    <t>Protein Matrix</t>
  </si>
  <si>
    <t>http://www.proteinmatrixllc.com/</t>
  </si>
  <si>
    <t>1e9c1a47-7849-9eec-e822-d15ce87bc07f</t>
  </si>
  <si>
    <t>Protein Mechanics</t>
  </si>
  <si>
    <t>https://www.proteinmechanics.com</t>
  </si>
  <si>
    <t>f1803893-12c4-0c76-16d2-a606951f28cd</t>
  </si>
  <si>
    <t>Protein Sciences</t>
  </si>
  <si>
    <t>http://www.proteinsciences.com</t>
  </si>
  <si>
    <t>ee6b31fa-7043-7b01-89ca-85312dcbf926</t>
  </si>
  <si>
    <t>Protein Technologies</t>
  </si>
  <si>
    <t>http://www.ptipep.com/</t>
  </si>
  <si>
    <t>1002172f-f711-e3b4-5b39-42bf6224add3</t>
  </si>
  <si>
    <t>Protein2o</t>
  </si>
  <si>
    <t>http://www.drinkprotein2o.com/</t>
  </si>
  <si>
    <t>0bd80c08-b491-c28b-7a1c-a42352fd4080</t>
  </si>
  <si>
    <t>ProteinBarSmart</t>
  </si>
  <si>
    <t>http://proteinbarsmart.com</t>
  </si>
  <si>
    <t>a42e56ff-fb02-c139-bb5d-262a2eec473a</t>
  </si>
  <si>
    <t>Proteinbolaget</t>
  </si>
  <si>
    <t>https://www.proteinbolaget.se/</t>
  </si>
  <si>
    <t>29535cd3-c33a-ae16-9f55-9b14d0b8cd40</t>
  </si>
  <si>
    <t>ProteinCo</t>
  </si>
  <si>
    <t>http://www.proteinco.ca</t>
  </si>
  <si>
    <t>f4adc07e-3285-680a-e431-c3a8965af744</t>
  </si>
  <si>
    <t>Proteinfactory</t>
  </si>
  <si>
    <t>http://proteinfactory.com/shop/home.php</t>
  </si>
  <si>
    <t>85ca9a0b-b7af-6739-3b70-b65e23aa5dde</t>
  </si>
  <si>
    <t>ProteinLogic</t>
  </si>
  <si>
    <t>http://www.proteinlogic.com/</t>
  </si>
  <si>
    <t>9ad63f99-3d75-3c47-3c4b-bbb1e223786e</t>
  </si>
  <si>
    <t>ProteinSimple</t>
  </si>
  <si>
    <t>http://www.proteinsimple.com/</t>
  </si>
  <si>
    <t>c6398532-dbea-ec76-adab-9586a8365c00</t>
  </si>
  <si>
    <t>ProTek Capital</t>
  </si>
  <si>
    <t>http://www.protekcapital.com</t>
  </si>
  <si>
    <t>54a55ec9-785f-197d-b3a3-ae681d23ff3e</t>
  </si>
  <si>
    <t>ProTek Recycling</t>
  </si>
  <si>
    <t>http://www.nycomputerpickup.com</t>
  </si>
  <si>
    <t>f972a781-3888-092f-0f51-c2f13b403f52</t>
  </si>
  <si>
    <t>Protel Consuiting</t>
  </si>
  <si>
    <t>http://protelsolutions.co.uk</t>
  </si>
  <si>
    <t>db69e96c-a746-0f0e-710f-1f4478700789</t>
  </si>
  <si>
    <t>Protel Inc</t>
  </si>
  <si>
    <t>http://www.protelinc.com</t>
  </si>
  <si>
    <t>9ec89758-dfd0-1fb4-29b2-3c8e859b24aa</t>
  </si>
  <si>
    <t>Protel Networks</t>
  </si>
  <si>
    <t>http://protelnetworks.com</t>
  </si>
  <si>
    <t>74be09db-7b04-d312-a3c5-fb772163624a</t>
  </si>
  <si>
    <t>ProTelevision Technologies AS</t>
  </si>
  <si>
    <t>http://www.protelevision.com/</t>
  </si>
  <si>
    <t>e6c6ae11-b491-5f8c-b9f1-df3bebb9466f</t>
  </si>
  <si>
    <t>Protelos Group</t>
  </si>
  <si>
    <t>https://www.protelosgroup.com/</t>
  </si>
  <si>
    <t>6aff0d4d-160a-95ee-ef7b-5ecd8a77a9ec</t>
  </si>
  <si>
    <t>Protem Partners</t>
  </si>
  <si>
    <t>http://protempartners.com</t>
  </si>
  <si>
    <t>26100d96-6b88-6bc8-30a5-031b398ee3a1</t>
  </si>
  <si>
    <t>ProteMac</t>
  </si>
  <si>
    <t>http://www.protemac.com</t>
  </si>
  <si>
    <t>d8ea7f01-4bab-74f3-2d57-cd872ad59b0b</t>
  </si>
  <si>
    <t>Protemo</t>
  </si>
  <si>
    <t>http://www.protemo.de/</t>
  </si>
  <si>
    <t>fb7af987-b8b7-3a12-d11b-ca27a9a9b1c1</t>
  </si>
  <si>
    <t>ProTenders</t>
  </si>
  <si>
    <t>https://www.protenders.com</t>
  </si>
  <si>
    <t>df58d6f6-d873-2c4e-3e0f-391b4ddf56a4</t>
  </si>
  <si>
    <t>Protenergy Natural Foods</t>
  </si>
  <si>
    <t>http://www.protenergyfoods.com/</t>
  </si>
  <si>
    <t>9d41f4b1-8571-058a-682d-bbca0bb31496</t>
  </si>
  <si>
    <t>Protenus</t>
  </si>
  <si>
    <t>http://www.protenus.com</t>
  </si>
  <si>
    <t>3147a0e6-c7d4-df52-09f3-5eac793a3521</t>
  </si>
  <si>
    <t>Proteocyte Diagnostics</t>
  </si>
  <si>
    <t>http://proteocyte.com/</t>
  </si>
  <si>
    <t>4a24286c-b7be-580b-f2b0-24e2c6b632fc</t>
  </si>
  <si>
    <t>ProteoGenix</t>
  </si>
  <si>
    <t>https://www.proteogenix.science</t>
  </si>
  <si>
    <t>ee6b65ae-2f87-61b5-bf07-f073c385a948</t>
  </si>
  <si>
    <t>Proteolix</t>
  </si>
  <si>
    <t>http://www.proteolix.com</t>
  </si>
  <si>
    <t>c43cac2f-88c1-7cdf-bcb5-e76310222e34</t>
  </si>
  <si>
    <t>Proteome</t>
  </si>
  <si>
    <t>http://www.proteome.com</t>
  </si>
  <si>
    <t>7b0f60dc-9a79-fe32-9b71-fcdaabf4e33e</t>
  </si>
  <si>
    <t>Proteome Factory</t>
  </si>
  <si>
    <t>http://www.proteomefactory.com</t>
  </si>
  <si>
    <t>182df772-924a-a221-ecce-cfcff5d7fc32</t>
  </si>
  <si>
    <t>ProteoMediX</t>
  </si>
  <si>
    <t>http://proteomedix.com</t>
  </si>
  <si>
    <t>21b2f785-cfca-ac2b-7109-1ca2d3354532</t>
  </si>
  <si>
    <t>Proteomika</t>
  </si>
  <si>
    <t>http://www.proteomika.com/</t>
  </si>
  <si>
    <t>e13b4ca7-1fba-ab6f-6c13-1452164b15e6</t>
  </si>
  <si>
    <t>Proteon</t>
  </si>
  <si>
    <t>http://www.proteon.com</t>
  </si>
  <si>
    <t>4151d33e-d06f-ca4d-2e1f-ddf1d7f8f664</t>
  </si>
  <si>
    <t>Proteon Therapeutics</t>
  </si>
  <si>
    <t>http://www.proteontherapeutics.com</t>
  </si>
  <si>
    <t>7e26b484-2f4a-8fd7-9864-0b0fe2ef5783</t>
  </si>
  <si>
    <t>ProteoNic</t>
  </si>
  <si>
    <t>http://www.proteonic.nl</t>
  </si>
  <si>
    <t>681e186a-55c1-e9f7-6bef-da7a282f12a9</t>
  </si>
  <si>
    <t>proteonomix</t>
  </si>
  <si>
    <t>http://proteonomix.com</t>
  </si>
  <si>
    <t>6c01fd61-b197-4064-bcfd-e2475db2e6a1</t>
  </si>
  <si>
    <t>Proteopure</t>
  </si>
  <si>
    <t>http://www.proteopure.com</t>
  </si>
  <si>
    <t>1121f4e5-9dfa-274b-a519-e6fcfbff3651</t>
  </si>
  <si>
    <t>Proteorex Therapeutics Inc.</t>
  </si>
  <si>
    <t>http://www.proteorex.com</t>
  </si>
  <si>
    <t>06faf3c3-6fe4-d690-bd61-9d5cc8815d8f</t>
  </si>
  <si>
    <t>ProteoSense</t>
  </si>
  <si>
    <t>http://proteosense.com/</t>
  </si>
  <si>
    <t>bf1fc872-7cad-54d5-a84e-d846b482ed08</t>
  </si>
  <si>
    <t>ProteoSource</t>
  </si>
  <si>
    <t>http://www.proteosource.com</t>
  </si>
  <si>
    <t>d9c6e663-ee62-d2db-0332-20f3dd1007da</t>
  </si>
  <si>
    <t>Proteostasis Therapeutics</t>
  </si>
  <si>
    <t>http://www.proteostasis.com</t>
  </si>
  <si>
    <t>513df112-ba11-50e4-05b4-b756fd900c0c</t>
  </si>
  <si>
    <t>ProteoTech</t>
  </si>
  <si>
    <t>http://proteotech.com</t>
  </si>
  <si>
    <t>d552c134-6c07-39de-23df-45ef824d6a1e</t>
  </si>
  <si>
    <t>Protera Technologies Inc</t>
  </si>
  <si>
    <t>http://www.protera.biz</t>
  </si>
  <si>
    <t>707fb775-d9b8-6d14-84dc-aabc613668d7</t>
  </si>
  <si>
    <t>Proteros biostructures</t>
  </si>
  <si>
    <t>http://www.proteros.de</t>
  </si>
  <si>
    <t>b226af4a-ee82-0462-98f1-61c3556f2ee5</t>
  </si>
  <si>
    <t>Proterra</t>
  </si>
  <si>
    <t>http://www.proterra.com</t>
  </si>
  <si>
    <t>d49e6582-aa7b-3759-9d41-f91fcca4bb96</t>
  </si>
  <si>
    <t>Proterra Investment Partners</t>
  </si>
  <si>
    <t>http://www.proterrapartners.com/</t>
  </si>
  <si>
    <t>30addd4b-7e6e-e12f-b831-156f5ce67179</t>
  </si>
  <si>
    <t>ProTerra Lighting</t>
  </si>
  <si>
    <t>http://www.proterraled.com/</t>
  </si>
  <si>
    <t>2f970671-1568-f0b4-a69d-034d3a255548</t>
  </si>
  <si>
    <t>Proterra Solar</t>
  </si>
  <si>
    <t>https://www.proterra.com</t>
  </si>
  <si>
    <t>2045de88-c90e-682b-c278-21cfe74dfd25</t>
  </si>
  <si>
    <t>Proterro</t>
  </si>
  <si>
    <t>http://www.proterro.com/</t>
  </si>
  <si>
    <t>20f86303-3684-051b-a6fe-b67fdd1f164b</t>
  </si>
  <si>
    <t>Protes</t>
  </si>
  <si>
    <t>https://eatprotes.com/</t>
  </si>
  <si>
    <t>8d108ebb-5874-2399-b63e-3c39f544f43c</t>
  </si>
  <si>
    <t>ProtestaÌÄå_</t>
  </si>
  <si>
    <t>http://www.protestai.com/</t>
  </si>
  <si>
    <t>2848740a-1229-d1ad-7ca9-f2a205720347</t>
  </si>
  <si>
    <t>protestr</t>
  </si>
  <si>
    <t>http://protestr.org</t>
  </si>
  <si>
    <t>4b86c5c5-ed60-738a-eac7-2fbeeb437e4c</t>
  </si>
  <si>
    <t>Protetic Designer</t>
  </si>
  <si>
    <t>http://proteticdesigner.com/</t>
  </si>
  <si>
    <t>60834922-ceac-0103-ed63-8be8f91eda85</t>
  </si>
  <si>
    <t>Proteum Software</t>
  </si>
  <si>
    <t>http://www.proteum.com</t>
  </si>
  <si>
    <t>0c1b9886-6514-3f2b-abb6-cbfae0fe10d6</t>
  </si>
  <si>
    <t>Proteus</t>
  </si>
  <si>
    <t>http://proteus.com/</t>
  </si>
  <si>
    <t>7099b365-a0ed-965b-9969-ab0097e227eb</t>
  </si>
  <si>
    <t>http://www.proteus.co/</t>
  </si>
  <si>
    <t>4abbdb9c-ff92-b4c5-83bd-78e277df71c5</t>
  </si>
  <si>
    <t>Proteus Agility</t>
  </si>
  <si>
    <t>http://www.proteus-agility.com</t>
  </si>
  <si>
    <t>ab113bf2-3ed6-1803-13aa-c40f87fef2ee</t>
  </si>
  <si>
    <t>Proteus Design</t>
  </si>
  <si>
    <t>https://www.labcenter.com</t>
  </si>
  <si>
    <t>eba0467d-f4f6-b609-64ae-caf0e22b7c0a</t>
  </si>
  <si>
    <t>Proteus Digital Health</t>
  </si>
  <si>
    <t>http://www.proteusdigitalhealth.com</t>
  </si>
  <si>
    <t>8b9dfa89-c219-6e85-aa32-cd809a03c12a</t>
  </si>
  <si>
    <t>Proteus EPCM Engineers</t>
  </si>
  <si>
    <t>http://www.proteusgroup.com.au/</t>
  </si>
  <si>
    <t>1523c748-3b64-5ef7-71bb-678d9cc2aff5</t>
  </si>
  <si>
    <t>Proteus Industries</t>
  </si>
  <si>
    <t>http://proteusindustries.com</t>
  </si>
  <si>
    <t>5f62257d-afc5-8170-4e59-5c4495dd659b</t>
  </si>
  <si>
    <t>Proteus Regenerative Medicine</t>
  </si>
  <si>
    <t>http://proteusvp.com/</t>
  </si>
  <si>
    <t>abd38dce-dda8-1aff-4223-54c777250297</t>
  </si>
  <si>
    <t>Proteus Technologies</t>
  </si>
  <si>
    <t>http://proteus-tech.com</t>
  </si>
  <si>
    <t>eb77be93-4c05-583a-f236-4b99ca1d94cc</t>
  </si>
  <si>
    <t>Proteus Theatre Company</t>
  </si>
  <si>
    <t>http://www.proteustheatre.com</t>
  </si>
  <si>
    <t>18297286-48a6-bcd0-205f-87025c24eb0c</t>
  </si>
  <si>
    <t>Proteus Venture Partners</t>
  </si>
  <si>
    <t>http://www.proteusvp.com</t>
  </si>
  <si>
    <t>283307ad-aed9-46b0-2931-f3642ecab44e</t>
  </si>
  <si>
    <t>Proteus VR Labs</t>
  </si>
  <si>
    <t>http://www.freeflyvr.com/</t>
  </si>
  <si>
    <t>c13b6044-3ea2-d69c-2e9a-55cab0739527</t>
  </si>
  <si>
    <t>Protexia</t>
  </si>
  <si>
    <t>http://www.protexia.co.uk</t>
  </si>
  <si>
    <t>96b7428a-974f-1510-ce8b-95fc7468f52b</t>
  </si>
  <si>
    <t>ProText Mobility</t>
  </si>
  <si>
    <t>http://protextmobility.com</t>
  </si>
  <si>
    <t>8ff861b6-021b-3501-1726-64c6094de189</t>
  </si>
  <si>
    <t>ProTexting</t>
  </si>
  <si>
    <t>https://www.protexting.com</t>
  </si>
  <si>
    <t>0f00adac-2a62-125b-48be-faa2ffbea024</t>
  </si>
  <si>
    <t>Protexx</t>
  </si>
  <si>
    <t>http://www.protexx.com</t>
  </si>
  <si>
    <t>89150b7b-2f6c-4c3c-e476-80f337b54083</t>
  </si>
  <si>
    <t>Proteye</t>
  </si>
  <si>
    <t>http://www.proteye.nl/</t>
  </si>
  <si>
    <t>f059afdd-694f-1e04-cd7c-aeebb6b0571d</t>
  </si>
  <si>
    <t>Prothena</t>
  </si>
  <si>
    <t>http://prothena.com</t>
  </si>
  <si>
    <t>7cbd1717-0a39-9043-260f-072a2c9199d2</t>
  </si>
  <si>
    <t>ProThera Biologics</t>
  </si>
  <si>
    <t>http://www.protherabiologics.com</t>
  </si>
  <si>
    <t>cee1fb46-abd2-23c7-8e31-2686c70869c7</t>
  </si>
  <si>
    <t>Protherm Insulation</t>
  </si>
  <si>
    <t>http://www.protherm.ie/</t>
  </si>
  <si>
    <t>54b76516-6691-6a13-13c7-ba1597277f41</t>
  </si>
  <si>
    <t>Prothero IM</t>
  </si>
  <si>
    <t>http://www.protheroim.co.uk/seo-cardiff</t>
  </si>
  <si>
    <t>bedcc3a2-a03b-8d0c-b054-e7dab3c1d321</t>
  </si>
  <si>
    <t>Prothom Industries</t>
  </si>
  <si>
    <t>http://www.prothom.in</t>
  </si>
  <si>
    <t>b7f3a153-a503-03f5-9dcc-2fc08bf20bf4</t>
  </si>
  <si>
    <t>Protica Nutritional Research</t>
  </si>
  <si>
    <t>http://www.protica.com</t>
  </si>
  <si>
    <t>de413bf9-662b-fb8f-32b8-20b1768eb8b9</t>
  </si>
  <si>
    <t>Protilab</t>
  </si>
  <si>
    <t>http://www.protilab.com/</t>
  </si>
  <si>
    <t>c6b6b31a-320a-06fe-feef-453658d8b428</t>
  </si>
  <si>
    <t>Protinga saskaita</t>
  </si>
  <si>
    <t>http://www.ivsolutions.lt</t>
  </si>
  <si>
    <t>02d5ce03-5381-a847-edbf-f9390f25dd01</t>
  </si>
  <si>
    <t>Protingent</t>
  </si>
  <si>
    <t>http://www.protingent.com/</t>
  </si>
  <si>
    <t>d1f982c3-8f16-fcc6-055a-2f0a934e4e84</t>
  </si>
  <si>
    <t>Protinting Pty Ltd</t>
  </si>
  <si>
    <t>http://www.protinting.com.au/</t>
  </si>
  <si>
    <t>f0ec2049-b3af-f295-2ab9-73115e7a4522</t>
  </si>
  <si>
    <t>ProTip</t>
  </si>
  <si>
    <t>http://www.protipmedical.com</t>
  </si>
  <si>
    <t>c61958b1-7068-398e-e0fa-4881c1ad73a9</t>
  </si>
  <si>
    <t>ProTipster</t>
  </si>
  <si>
    <t>https://www.protipster.com</t>
  </si>
  <si>
    <t>d5bfb7e6-b99c-a3c9-2d67-1e658f89b04f</t>
  </si>
  <si>
    <t>Protiva Biotherapeutics</t>
  </si>
  <si>
    <t>http://www.protivabio.com</t>
  </si>
  <si>
    <t>2e460bbf-15f2-3307-95bd-9faa22ee5f6c</t>
  </si>
  <si>
    <t>Protiviti</t>
  </si>
  <si>
    <t>http://www.protiviti.com/en-us/pages/default.aspx</t>
  </si>
  <si>
    <t>eebb2ff5-3207-d572-6afc-b9ab70204b89</t>
  </si>
  <si>
    <t>Protix Biosystems</t>
  </si>
  <si>
    <t>http://www.protix.eu</t>
  </si>
  <si>
    <t>27c6c2b1-56ab-cfbf-1a21-71c0dcdf8094</t>
  </si>
  <si>
    <t>Proto</t>
  </si>
  <si>
    <t>http://www.protocorporation.com</t>
  </si>
  <si>
    <t>303cb0df-9f04-09e3-e1a3-d916c4b5abec</t>
  </si>
  <si>
    <t>http://www.protoindustrial.com/</t>
  </si>
  <si>
    <t>c27e1a04-ec0e-52b6-79df-1b0dc81a8118</t>
  </si>
  <si>
    <t>Proto Investment Partners</t>
  </si>
  <si>
    <t>http://www.protoinvest.com</t>
  </si>
  <si>
    <t>2f420a2f-1503-2d0d-3bc7-1d685183d7a1</t>
  </si>
  <si>
    <t>Proto King</t>
  </si>
  <si>
    <t>http://www.protoking.com/</t>
  </si>
  <si>
    <t>34e85f1f-fd6d-0239-72cf-79c9160062ad</t>
  </si>
  <si>
    <t>Proto Labs</t>
  </si>
  <si>
    <t>http://www.protolabs.com/</t>
  </si>
  <si>
    <t>dc92b3de-cfaf-3618-5b66-f5bc0fef18cd</t>
  </si>
  <si>
    <t>Proto Technologies</t>
  </si>
  <si>
    <t>https://www.prototech.com</t>
  </si>
  <si>
    <t>0e623964-e056-5765-335a-1f86735bc230</t>
  </si>
  <si>
    <t>Proto venture technology</t>
  </si>
  <si>
    <t>http://buildproto.com</t>
  </si>
  <si>
    <t>162c2116-43c7-348c-5ee3-85bd83519643</t>
  </si>
  <si>
    <t>Proto-X</t>
  </si>
  <si>
    <t>http://protoquad.com/</t>
  </si>
  <si>
    <t>1b64dfb7-e266-2300-3e18-2bbdb5e92d3d</t>
  </si>
  <si>
    <t>Proto.io</t>
  </si>
  <si>
    <t>http://proto.io</t>
  </si>
  <si>
    <t>2fecc3c4-0cda-2bab-a845-b272ac0b097f</t>
  </si>
  <si>
    <t>Proto3000</t>
  </si>
  <si>
    <t>http://proto3000.com/</t>
  </si>
  <si>
    <t>f4aed9d8-2f87-9f9f-f3a4-3c6e79214fa0</t>
  </si>
  <si>
    <t>Protobots</t>
  </si>
  <si>
    <t>http://www.protobots.com</t>
  </si>
  <si>
    <t>61216e67-e77a-f2f1-d880-a77a4e486025</t>
  </si>
  <si>
    <t>Protobrand</t>
  </si>
  <si>
    <t>http://www.protobrand.com</t>
  </si>
  <si>
    <t>32a79b76-06de-b305-4ae3-32c9499ea1a8</t>
  </si>
  <si>
    <t>Protocad</t>
  </si>
  <si>
    <t>http://protocad.com/</t>
  </si>
  <si>
    <t>668c0926-f130-633e-91ec-d842fdc2c3f7</t>
  </si>
  <si>
    <t>ProtoCafe</t>
  </si>
  <si>
    <t>http://protocafe.com</t>
  </si>
  <si>
    <t>75130193-ae7d-ee1d-d734-3cf1ca06fe19</t>
  </si>
  <si>
    <t>ProtoCall Services Inc.</t>
  </si>
  <si>
    <t>http://protocallservices.com</t>
  </si>
  <si>
    <t>735feac3-9e47-dc25-6f70-56d9624d0613</t>
  </si>
  <si>
    <t>ProtoCAM</t>
  </si>
  <si>
    <t>https://www.protocam.com</t>
  </si>
  <si>
    <t>abd0383c-d911-cfa9-b3a8-627bd8530b63</t>
  </si>
  <si>
    <t>Protocare</t>
  </si>
  <si>
    <t>http://www.protocarehomehealthcare.com</t>
  </si>
  <si>
    <t>abb0de0e-c014-4bea-bb92-79b0fd802506</t>
  </si>
  <si>
    <t>Protocast</t>
  </si>
  <si>
    <t>http://www.protocast.it</t>
  </si>
  <si>
    <t>76f05830-746b-5ccc-5a2d-f39f8840e060</t>
  </si>
  <si>
    <t>Protochips</t>
  </si>
  <si>
    <t>http://protochips.com</t>
  </si>
  <si>
    <t>7a6b72f4-5ef1-1599-9ea9-3bfa779e974f</t>
  </si>
  <si>
    <t>Protocol</t>
  </si>
  <si>
    <t>http://www.protocolsoftware.com</t>
  </si>
  <si>
    <t>890404ed-f5ce-5880-519e-d8323f8d5bc9</t>
  </si>
  <si>
    <t>http://protocolpci.com/</t>
  </si>
  <si>
    <t>060cc4af-de89-82ac-57d5-b77cdc697069</t>
  </si>
  <si>
    <t>https://www.protocol.co.il/</t>
  </si>
  <si>
    <t>f6eec836-35e4-2455-dc1b-61a6fd1963ca</t>
  </si>
  <si>
    <t>Protocol Communications</t>
  </si>
  <si>
    <t>http://www.protocol.cc/</t>
  </si>
  <si>
    <t>f737677b-4dd4-28ca-e00e-d484e6621a48</t>
  </si>
  <si>
    <t>Protocol Debug Analyzer (PDA)</t>
  </si>
  <si>
    <t>https://protocol-debug.com/</t>
  </si>
  <si>
    <t>70180032-3f4c-b9c6-f4a4-9cb6b1a91cab</t>
  </si>
  <si>
    <t>Protocol Global</t>
  </si>
  <si>
    <t>http://www.protocol.global</t>
  </si>
  <si>
    <t>1090e5b7-9cdf-2e07-8e84-90864c3ae8e4</t>
  </si>
  <si>
    <t>Protocol Labs</t>
  </si>
  <si>
    <t>http://ipn.io/</t>
  </si>
  <si>
    <t>73211a23-c4e6-76fa-743e-26c1c3d57e59</t>
  </si>
  <si>
    <t>Protocol Systems</t>
  </si>
  <si>
    <t>http://www.protocolsystems-my.com</t>
  </si>
  <si>
    <t>d386465f-fec6-0eb4-c15a-b92d74e0adbe</t>
  </si>
  <si>
    <t>Protocols.io</t>
  </si>
  <si>
    <t>https://www.protocols.io/</t>
  </si>
  <si>
    <t>08ad9562-1c49-dda1-d6c8-dc36911dfe5b</t>
  </si>
  <si>
    <t>Protocore Hosting</t>
  </si>
  <si>
    <t>https://protocore.net/</t>
  </si>
  <si>
    <t>ec0bfb3e-92a3-8f99-2e77-353edb1ffe5d</t>
  </si>
  <si>
    <t>ProtoCrate</t>
  </si>
  <si>
    <t>http://protocrate.com</t>
  </si>
  <si>
    <t>e0b9ff41-16a2-5951-8599-67598421b306</t>
  </si>
  <si>
    <t>Protocube Reply</t>
  </si>
  <si>
    <t>http://www.protocube.it/</t>
  </si>
  <si>
    <t>f7d263ce-bb7e-eb65-b148-98167eebbd68</t>
  </si>
  <si>
    <t>ProtoExchange</t>
  </si>
  <si>
    <t>http://www.protoexchange.com</t>
  </si>
  <si>
    <t>1e5a7ac0-55c2-ed6e-5c59-b60d0ccaaf5f</t>
  </si>
  <si>
    <t>Protofacturing</t>
  </si>
  <si>
    <t>http://protofacturing.com</t>
  </si>
  <si>
    <t>152f71d6-8217-8c1a-4ade-4f84a40eddbf</t>
  </si>
  <si>
    <t>Protoform</t>
  </si>
  <si>
    <t>http://protoform.co.za/</t>
  </si>
  <si>
    <t>9d850311-67b9-fe3f-23ef-fea7195823eb</t>
  </si>
  <si>
    <t>Protogen Technologies</t>
  </si>
  <si>
    <t>http://www.protogen.com.au</t>
  </si>
  <si>
    <t>24859b3b-4d96-35bc-73dc-bcd0f98d3bdf</t>
  </si>
  <si>
    <t>ProtoGeo</t>
  </si>
  <si>
    <t>http://www.moves-app.com</t>
  </si>
  <si>
    <t>ad498d31-027d-0c33-acf8-06df4f25f530</t>
  </si>
  <si>
    <t>ProtoHack</t>
  </si>
  <si>
    <t>http://www.protohack.com</t>
  </si>
  <si>
    <t>ac103d39-1b70-dfd7-af50-153ae95499e9</t>
  </si>
  <si>
    <t>Protohaus</t>
  </si>
  <si>
    <t>http://www.protohaus.moonfruit.com</t>
  </si>
  <si>
    <t>3a8cc8e5-acf3-e577-d335-b5386a40609a</t>
  </si>
  <si>
    <t>Protokol</t>
  </si>
  <si>
    <t>http://protokolapp.com</t>
  </si>
  <si>
    <t>7b62d6a4-078e-7b48-92db-393c80659056</t>
  </si>
  <si>
    <t>Protolabz eServices</t>
  </si>
  <si>
    <t>http://www.protolabzit.com</t>
  </si>
  <si>
    <t>2f869453-b0fd-e405-af00-0672941bd116</t>
  </si>
  <si>
    <t>Protologic Solutions Private Ltd.</t>
  </si>
  <si>
    <t>http://www.protologicsln.com</t>
  </si>
  <si>
    <t>3db360f4-f366-22ef-402d-1a1cc80d88fb</t>
  </si>
  <si>
    <t>Protolution</t>
  </si>
  <si>
    <t>http://www.protolution.com</t>
  </si>
  <si>
    <t>df652b55-00bf-a8e4-35a4-3a6693c0dc05</t>
  </si>
  <si>
    <t>ProtoLytic</t>
  </si>
  <si>
    <t>http://protolytic.com/</t>
  </si>
  <si>
    <t>59744c44-200d-d015-648c-1451f51bed0f</t>
  </si>
  <si>
    <t>Protom International</t>
  </si>
  <si>
    <t>http://www.protominternational.com</t>
  </si>
  <si>
    <t>6595da03-58f4-de16-8f0b-5965e7a801e3</t>
  </si>
  <si>
    <t>ProtoMED</t>
  </si>
  <si>
    <t>http://protomed.net</t>
  </si>
  <si>
    <t>7e0e5473-aa4b-bfba-3280-5ba0df67f242</t>
  </si>
  <si>
    <t>PROTOMETAL</t>
  </si>
  <si>
    <t>http://www.protometal.fr</t>
  </si>
  <si>
    <t>02d1a28b-9ba4-b4de-c75d-59bb426adfee</t>
  </si>
  <si>
    <t>Proton Apps</t>
  </si>
  <si>
    <t>http://proton.co</t>
  </si>
  <si>
    <t>cda5a752-bb7c-777c-fa0c-9e4176995024</t>
  </si>
  <si>
    <t>Proton Digital Systems</t>
  </si>
  <si>
    <t>http://www.proton-digital.com</t>
  </si>
  <si>
    <t>52b506a0-e6f4-d68e-6b8a-a877a3221ceb</t>
  </si>
  <si>
    <t>Proton Energy Systems</t>
  </si>
  <si>
    <t>http://protononsite.com</t>
  </si>
  <si>
    <t>c06d650c-9ce4-5510-3558-afb9ea502961</t>
  </si>
  <si>
    <t>Proton Enterprises</t>
  </si>
  <si>
    <t>http://protonenterprises.com</t>
  </si>
  <si>
    <t>704509ef-559a-bee8-84fb-365f4d2ad7f6</t>
  </si>
  <si>
    <t>PROTON Holdings</t>
  </si>
  <si>
    <t>http://www.proton.com</t>
  </si>
  <si>
    <t>23ab8b68-9999-b994-88a6-51624475b274</t>
  </si>
  <si>
    <t>Proton Precious World</t>
  </si>
  <si>
    <t>http://www.ileemore.com</t>
  </si>
  <si>
    <t>eac869cd-7c35-c75f-caff-072c6ea9eb24</t>
  </si>
  <si>
    <t>Proton Studio</t>
  </si>
  <si>
    <t>http://www.protonstudio.com/invinciball</t>
  </si>
  <si>
    <t>5cd5b931-08e7-7a18-1837-7e2179a29a3e</t>
  </si>
  <si>
    <t>ProtonBits Softwares</t>
  </si>
  <si>
    <t>http://www.protonbits.com</t>
  </si>
  <si>
    <t>a1314edc-15e3-c168-0f7e-06d54de7d6ef</t>
  </si>
  <si>
    <t>ProtonBox</t>
  </si>
  <si>
    <t>http://www.protonbox.com</t>
  </si>
  <si>
    <t>a8cf8457-a131-7802-09e9-efd9a673c35f</t>
  </si>
  <si>
    <t>Protone</t>
  </si>
  <si>
    <t>https://protonepedals.com</t>
  </si>
  <si>
    <t>fba49d38-25f3-5d2f-df16-04833111ee35</t>
  </si>
  <si>
    <t>Protonet</t>
  </si>
  <si>
    <t>http://www.protonet.info/en</t>
  </si>
  <si>
    <t>6e3549bd-4bf2-9501-bf06-3e16cefa7977</t>
  </si>
  <si>
    <t>Protonex Technology Corporation</t>
  </si>
  <si>
    <t>http://www.protonex.com</t>
  </si>
  <si>
    <t>317135de-67f8-10bb-bbd8-2d9668da949c</t>
  </si>
  <si>
    <t>ProtonMail</t>
  </si>
  <si>
    <t>https://protonmail.com/</t>
  </si>
  <si>
    <t>5c965a5d-dc7f-10e9-8229-0d1f1015e25b</t>
  </si>
  <si>
    <t>ProtonMedia</t>
  </si>
  <si>
    <t>http://protonmedia.com</t>
  </si>
  <si>
    <t>406b2399-e1a0-041d-718d-60418b0d9bce</t>
  </si>
  <si>
    <t>ProtoNow Engineering</t>
  </si>
  <si>
    <t>http://protonow.com/</t>
  </si>
  <si>
    <t>164fb03a-70e2-c9f0-6077-0658d19766f2</t>
  </si>
  <si>
    <t>PROTONZ Technologies</t>
  </si>
  <si>
    <t>http://www.protonz.net</t>
  </si>
  <si>
    <t>9a6d5ba3-11ec-df3e-2d0d-5e5ec570788a</t>
  </si>
  <si>
    <t>Protopage</t>
  </si>
  <si>
    <t>http://protopage.com</t>
  </si>
  <si>
    <t>99e60493-bd2e-f0de-ac55-e8870b796373</t>
  </si>
  <si>
    <t>ProtoParadigm</t>
  </si>
  <si>
    <t>http://www.protoparadigm.com/</t>
  </si>
  <si>
    <t>521417ce-5e02-93f6-aae5-7f5255464792</t>
  </si>
  <si>
    <t>ProtoPlant</t>
  </si>
  <si>
    <t>http://www.protoplant.com/</t>
  </si>
  <si>
    <t>5799ecbe-4b85-fa0c-dc67-dbf681b7b11c</t>
  </si>
  <si>
    <t>Protoprint</t>
  </si>
  <si>
    <t>http://www.protoprint.de</t>
  </si>
  <si>
    <t>65377edf-4f58-f3c7-2f0f-6eb81a66ea02</t>
  </si>
  <si>
    <t>Protoptimus</t>
  </si>
  <si>
    <t>http://www.protoptimus.com.br/</t>
  </si>
  <si>
    <t>f4329f86-6faa-4dce-d0ad-a918eaad87d8</t>
  </si>
  <si>
    <t>Protorapid</t>
  </si>
  <si>
    <t>http://protorapid.com</t>
  </si>
  <si>
    <t>4376122b-a0ae-ea02-d3b7-62f43e1bf112</t>
  </si>
  <si>
    <t>Protos Comunicaciones</t>
  </si>
  <si>
    <t>http://www.protoscomunicaciones.com</t>
  </si>
  <si>
    <t>59d4a40d-128b-9922-726a-0bd413354d3c</t>
  </si>
  <si>
    <t>Protos Venture Capital</t>
  </si>
  <si>
    <t>http://en.protos.vc/</t>
  </si>
  <si>
    <t>a61087a0-236d-64f4-53e5-d2ee6edcdccf</t>
  </si>
  <si>
    <t>ProtoService</t>
  </si>
  <si>
    <t>http://protoservice.it</t>
  </si>
  <si>
    <t>8591d214-72d0-b32a-378b-e3c4c50339d8</t>
  </si>
  <si>
    <t>ProtoSfx</t>
  </si>
  <si>
    <t>http://www.protosfx.com/</t>
  </si>
  <si>
    <t>660f461b-051a-8230-abc4-790230d584c2</t>
  </si>
  <si>
    <t>ProtoShare</t>
  </si>
  <si>
    <t>http://www.protoshare.com</t>
  </si>
  <si>
    <t>4f14d782-5b58-929d-adca-ee603612868b</t>
  </si>
  <si>
    <t>Protosketch</t>
  </si>
  <si>
    <t>http://protosketch.co/</t>
  </si>
  <si>
    <t>b954e7a6-3ecf-869f-8dfa-bfdba335a0b6</t>
  </si>
  <si>
    <t>ProtoSoft, Inc.</t>
  </si>
  <si>
    <t>http://protosoft.com</t>
  </si>
  <si>
    <t>3a7367a9-6607-98ae-ae02-4d6f81d4177e</t>
  </si>
  <si>
    <t>Protosource</t>
  </si>
  <si>
    <t>http://protosource.ca</t>
  </si>
  <si>
    <t>758104c4-6a64-3876-c3b1-8ba95b01e08e</t>
  </si>
  <si>
    <t>Protospace</t>
  </si>
  <si>
    <t>http://protospace.ca/</t>
  </si>
  <si>
    <t>4fd00b30-6c8f-c558-d32d-833a51c87c5f</t>
  </si>
  <si>
    <t>Protostack</t>
  </si>
  <si>
    <t>http://www.protostack.com</t>
  </si>
  <si>
    <t>70fdbde1-3f89-d8cc-c1c3-70f634ce7ebb</t>
  </si>
  <si>
    <t>ProtoStar</t>
  </si>
  <si>
    <t>http://www.protostarsat.com</t>
  </si>
  <si>
    <t>873e8859-e02a-a4b6-06c3-37a5d93c51cd</t>
  </si>
  <si>
    <t>ProtoStar Partners</t>
  </si>
  <si>
    <t>http://jasa.org</t>
  </si>
  <si>
    <t>a4884f6a-a766-bc30-5501-a25709889a10</t>
  </si>
  <si>
    <t>Protostyle</t>
  </si>
  <si>
    <t>http://www.protostyle.com</t>
  </si>
  <si>
    <t>5d525a0d-4c04-270b-3143-5b8f441db16a</t>
  </si>
  <si>
    <t>ProtoSwift</t>
  </si>
  <si>
    <t>http://protoswift.com</t>
  </si>
  <si>
    <t>04a2a954-ad3f-407f-5960-23954dfb8efd</t>
  </si>
  <si>
    <t>Protosys</t>
  </si>
  <si>
    <t>http://protosystech.com/</t>
  </si>
  <si>
    <t>f51b9a37-5b54-58b5-c84e-22e5d56c28cc</t>
  </si>
  <si>
    <t>Prototal</t>
  </si>
  <si>
    <t>http://www.prototal.se</t>
  </si>
  <si>
    <t>8c7f0464-c87a-2c45-70d0-9d0568fad9f6</t>
  </si>
  <si>
    <t>Prototec</t>
  </si>
  <si>
    <t>http://www.prototec.de/</t>
  </si>
  <si>
    <t>a90d983d-9e24-a4ba-b95e-7f4ccbaa97b9</t>
  </si>
  <si>
    <t>Prototek Machining</t>
  </si>
  <si>
    <t>http://prototekmachining.com</t>
  </si>
  <si>
    <t>2818a401-557d-3ba8-f2f7-1b1cd66deaea</t>
  </si>
  <si>
    <t>Prototek Manufacturing</t>
  </si>
  <si>
    <t>http://www.prototek.com</t>
  </si>
  <si>
    <t>f1bbc774-9f76-aae4-f0ef-b6213cd80d78</t>
  </si>
  <si>
    <t>http://www.prototekmanufacturing.com</t>
  </si>
  <si>
    <t>a67ed7ea-b0a2-d500-c526-25511f68eced</t>
  </si>
  <si>
    <t>ProtoTest</t>
  </si>
  <si>
    <t>http://www.prototest.com/</t>
  </si>
  <si>
    <t>a18cf158-fcb2-b4d5-db9e-154a49cfb3e3</t>
  </si>
  <si>
    <t>Prototron</t>
  </si>
  <si>
    <t>http://www.prototron.ee</t>
  </si>
  <si>
    <t>0655aaea-f18e-1a4d-c4c5-da3a16b384b0</t>
  </si>
  <si>
    <t>Prototron Circuits</t>
  </si>
  <si>
    <t>http://www.prototron.com/</t>
  </si>
  <si>
    <t>a0bc977c-1f95-0121-f840-6c58aef687a1</t>
  </si>
  <si>
    <t>Prototypable.ca</t>
  </si>
  <si>
    <t>http://www.prototypable.ca/</t>
  </si>
  <si>
    <t>8d12eb66-cdd7-718a-e98f-672de61e7055</t>
  </si>
  <si>
    <t>Prototype</t>
  </si>
  <si>
    <t>http://prototype-interactive.com</t>
  </si>
  <si>
    <t>f74a0385-b52f-0be8-53cd-97bb3d0f8e98</t>
  </si>
  <si>
    <t>http://prototype.land</t>
  </si>
  <si>
    <t>97845434-5cf7-3cec-9a93-6a1fe5944c61</t>
  </si>
  <si>
    <t>http://proto-type.jp/</t>
  </si>
  <si>
    <t>19145816-ac3e-61a8-69d2-bc22047ef919</t>
  </si>
  <si>
    <t>Prototype Capital</t>
  </si>
  <si>
    <t>http://prototype.capital</t>
  </si>
  <si>
    <t>586891e8-2d6f-c98a-7b9a-14ad8277b997</t>
  </si>
  <si>
    <t>Prototype Commercial Furniture</t>
  </si>
  <si>
    <t>http://www.prototype.net.au</t>
  </si>
  <si>
    <t>ab4b4978-1d00-cab3-5eea-45bc0568db50</t>
  </si>
  <si>
    <t>Prototype House Inc</t>
  </si>
  <si>
    <t>http://www.prototypehouse.com</t>
  </si>
  <si>
    <t>3c2458b7-62a4-6192-e86c-a0b7aa488cf9</t>
  </si>
  <si>
    <t>Prototype Parts</t>
  </si>
  <si>
    <t>http://prototypeparts.co.uk/</t>
  </si>
  <si>
    <t>b3385904-33a2-709c-f9ee-ffe5c25cfb9b</t>
  </si>
  <si>
    <t>Prototype Projects</t>
  </si>
  <si>
    <t>http://www.prototypeprojects.com/</t>
  </si>
  <si>
    <t>94d709ea-bfdb-acd8-227f-b2f431f9701f</t>
  </si>
  <si>
    <t>Prototype Solutions Group</t>
  </si>
  <si>
    <t>http://protosg.com</t>
  </si>
  <si>
    <t>d73cd719-7ff6-4a45-a6be-41e2b2ee8584</t>
  </si>
  <si>
    <t>Prototype1</t>
  </si>
  <si>
    <t>http://www.prototype1.io</t>
  </si>
  <si>
    <t>9bfb32cf-d184-233b-6812-a6946e7dac16</t>
  </si>
  <si>
    <t>Prototypes Plus</t>
  </si>
  <si>
    <t>http://www.prototypesplus.com</t>
  </si>
  <si>
    <t>4dd079ef-65f4-4aa9-5895-3b265f9f8393</t>
  </si>
  <si>
    <t>Prototyping Rapid</t>
  </si>
  <si>
    <t>http://prototypingrapid.com</t>
  </si>
  <si>
    <t>9a2a12eb-0b9f-9969-195f-3d5973560abf</t>
  </si>
  <si>
    <t>Prototypo</t>
  </si>
  <si>
    <t>http://www.prototypo.io/</t>
  </si>
  <si>
    <t>5ba08585-a8fa-0b3b-9be0-0606ab416255</t>
  </si>
  <si>
    <t>Prototyze Services Pvt Ltd</t>
  </si>
  <si>
    <t>http://www.prototyze.com/</t>
  </si>
  <si>
    <t>727d0b85-2b51-3677-6995-4e6ab530a43f</t>
  </si>
  <si>
    <t>Protovor.</t>
  </si>
  <si>
    <t>http://protovor.com</t>
  </si>
  <si>
    <t>8a5cf0bb-462b-8317-8eeb-d45ec0a34a2f</t>
  </si>
  <si>
    <t>Protozoa</t>
  </si>
  <si>
    <t>http://protozoa.co</t>
  </si>
  <si>
    <t>180f7e4c-accc-4197-04dc-ddca3a1687ce</t>
  </si>
  <si>
    <t>Protracer AB</t>
  </si>
  <si>
    <t>http://www.protracer.se/</t>
  </si>
  <si>
    <t>5f635f0a-98ac-88c2-86b0-635fcf646dc4</t>
  </si>
  <si>
    <t>Protractor</t>
  </si>
  <si>
    <t>http://www.protractor.net</t>
  </si>
  <si>
    <t>c71c7159-39df-907d-018c-edd782ead124</t>
  </si>
  <si>
    <t>Protractr</t>
  </si>
  <si>
    <t>http://protractr.com/</t>
  </si>
  <si>
    <t>5ce71ba1-13ed-fd00-8ec0-9d368b5b769d</t>
  </si>
  <si>
    <t>Protrada - The Domain Exchange</t>
  </si>
  <si>
    <t>http://www.protrada.com</t>
  </si>
  <si>
    <t>482641a1-cd42-3585-7a2d-ab01e0516718</t>
  </si>
  <si>
    <t>Protrader</t>
  </si>
  <si>
    <t>https://protrader.com</t>
  </si>
  <si>
    <t>162399fd-1a32-e23f-0642-73cec773ab1a</t>
  </si>
  <si>
    <t>ProTrainings</t>
  </si>
  <si>
    <t>https://www.protrainings.com</t>
  </si>
  <si>
    <t>d438559d-7a45-82ed-caae-a88b56ac3167</t>
  </si>
  <si>
    <t>ProTrainings Europe</t>
  </si>
  <si>
    <t>https://www.protrainings.eu/</t>
  </si>
  <si>
    <t>4067dc3e-b5d4-8686-8f13-765448ef4a85</t>
  </si>
  <si>
    <t>ProTrak International</t>
  </si>
  <si>
    <t>http://www.protrak.com/</t>
  </si>
  <si>
    <t>3d56b259-e101-d413-900c-7efa7ddcdcc1</t>
  </si>
  <si>
    <t>ProTrakr</t>
  </si>
  <si>
    <t>https://www.protrakr.co/</t>
  </si>
  <si>
    <t>1dce17d8-bfff-ceb5-7a8c-1eec8c245e87</t>
  </si>
  <si>
    <t>ProTrans</t>
  </si>
  <si>
    <t>http://www.protrans.com/</t>
  </si>
  <si>
    <t>4b6685d2-2843-5d79-8918-322bcc513397</t>
  </si>
  <si>
    <t>ProTransport-1</t>
  </si>
  <si>
    <t>https://www.protransport-1.com/</t>
  </si>
  <si>
    <t>c5aacaef-5458-5b5b-8b04-28f14df9d771</t>
  </si>
  <si>
    <t>Protravel International</t>
  </si>
  <si>
    <t>http://www.protravelinc.com</t>
  </si>
  <si>
    <t>2defcff8-d8cd-ca3f-cb32-f000e0f5d3f1</t>
  </si>
  <si>
    <t>ProTunes</t>
  </si>
  <si>
    <t>http://www.protunes.com</t>
  </si>
  <si>
    <t>5b2920b2-0d9c-9346-2ff7-b755c913ee52</t>
  </si>
  <si>
    <t>Protus IP Solutions</t>
  </si>
  <si>
    <t>http://www.protus.com</t>
  </si>
  <si>
    <t>9cb0d3a4-83d7-2ed0-468a-b47f9fb0fe98</t>
  </si>
  <si>
    <t>Protx Group</t>
  </si>
  <si>
    <t>http://www.sage.com/</t>
  </si>
  <si>
    <t>d1da7692-9b39-064c-fba2-19f2caf49f76</t>
  </si>
  <si>
    <t>Proud</t>
  </si>
  <si>
    <t>http://useproud.com/</t>
  </si>
  <si>
    <t>97875c02-1fc6-4c9b-8dc5-e8d229e3bf75</t>
  </si>
  <si>
    <t>Proud Voices</t>
  </si>
  <si>
    <t>http://proudvoices.com</t>
  </si>
  <si>
    <t>ce502b5d-af99-59ae-47ff-2184e8eac85c</t>
  </si>
  <si>
    <t>ProudBoard</t>
  </si>
  <si>
    <t>http://www.proudboard.com</t>
  </si>
  <si>
    <t>e3252986-acf4-f9ed-3d94-a85b3c09672e</t>
  </si>
  <si>
    <t>ProudCity</t>
  </si>
  <si>
    <t>https://proudcity.com</t>
  </si>
  <si>
    <t>1d366a68-d7e5-8f0d-df7e-95ca24d0a53b</t>
  </si>
  <si>
    <t>Proudcloud</t>
  </si>
  <si>
    <t>http://www.proudcloud.net</t>
  </si>
  <si>
    <t>0d2ec83b-21d9-62df-9076-7c3372cf2bad</t>
  </si>
  <si>
    <t>ProudFolio</t>
  </si>
  <si>
    <t>http://proudfolio.com</t>
  </si>
  <si>
    <t>441e4f20-8520-cdcf-9caf-0bccd994d171</t>
  </si>
  <si>
    <t>Proudfoot Consulting</t>
  </si>
  <si>
    <t>eaa219bb-5545-b522-27ac-ffd975ae7b6f</t>
  </si>
  <si>
    <t>Proudly Represents</t>
  </si>
  <si>
    <t>http://proudlyrepresents.com/</t>
  </si>
  <si>
    <t>6545bb2e-6eb1-fd98-b314-80b19565dfb8</t>
  </si>
  <si>
    <t>ProudlyMadeInDC</t>
  </si>
  <si>
    <t>http://proudlymadeindc.com/</t>
  </si>
  <si>
    <t>abea3640-5f70-f198-2d53-2739f27cf169</t>
  </si>
  <si>
    <t>ProudOnTV</t>
  </si>
  <si>
    <t>https://proudon.tv</t>
  </si>
  <si>
    <t>6f99e7b1-70ac-2caa-b62a-6270f6d40050</t>
  </si>
  <si>
    <t>proUkel, LLC</t>
  </si>
  <si>
    <t>http://www.proukel.com/</t>
  </si>
  <si>
    <t>95e0c649-2914-a6d5-ce03-72fb1dd59fb6</t>
  </si>
  <si>
    <t>ProUroCare Medical</t>
  </si>
  <si>
    <t>http://www.prourocare.com</t>
  </si>
  <si>
    <t>591deb91-49c5-4dcb-63bc-a7748e997448</t>
  </si>
  <si>
    <t>Proust</t>
  </si>
  <si>
    <t>http://proust.com</t>
  </si>
  <si>
    <t>4d21a6e8-e64f-016a-3423-c62202c6aafd</t>
  </si>
  <si>
    <t>Prova Systems</t>
  </si>
  <si>
    <t>http://www.fleet-genius.com</t>
  </si>
  <si>
    <t>80dbd5f8-6d2d-bfac-55aa-88b1c70991dc</t>
  </si>
  <si>
    <t>PROVAB TECHNOSOFT PVT. LTD</t>
  </si>
  <si>
    <t>http://www.provab.com</t>
  </si>
  <si>
    <t>bcf1b5bf-68cc-c30c-6c1c-acef285c3da0</t>
  </si>
  <si>
    <t>ProvabTechnosoft In</t>
  </si>
  <si>
    <t>http://www.provab.co.in</t>
  </si>
  <si>
    <t>9123c49b-f259-70c6-a364-8673c2a69a87</t>
  </si>
  <si>
    <t>Provade, Inc.</t>
  </si>
  <si>
    <t>http://www.provade.com</t>
  </si>
  <si>
    <t>9185f33e-0b00-a23d-d38a-b4880ca30118</t>
  </si>
  <si>
    <t>Provagen</t>
  </si>
  <si>
    <t>https://www.prevagen.com</t>
  </si>
  <si>
    <t>3ce59a7b-ddac-6ed4-3bc5-6a1d794491bc</t>
  </si>
  <si>
    <t>PROVAINE SAS</t>
  </si>
  <si>
    <t>https://www.lanailrevolution.com</t>
  </si>
  <si>
    <t>207e9484-730e-968d-6df3-2b067a414ff0</t>
  </si>
  <si>
    <t>Provakil</t>
  </si>
  <si>
    <t>https://www.provakil.com</t>
  </si>
  <si>
    <t>78c39485-1155-1cf7-21d1-6e90d1a4dfc2</t>
  </si>
  <si>
    <t>ProVal Technologies</t>
  </si>
  <si>
    <t>http://www.provaltech.com</t>
  </si>
  <si>
    <t>bfb4130e-c44e-813a-1ab1-aeaedb68dc87</t>
  </si>
  <si>
    <t>Provalido</t>
  </si>
  <si>
    <t>https://www.provalido.com/</t>
  </si>
  <si>
    <t>10b12ba6-8d04-2157-8272-7b9f24820c92</t>
  </si>
  <si>
    <t>ProvaLingua</t>
  </si>
  <si>
    <t>http://www.provalingua.com</t>
  </si>
  <si>
    <t>ff52309d-0488-a6dd-44de-f05639cc70a9</t>
  </si>
  <si>
    <t>Provalis</t>
  </si>
  <si>
    <t>http://provalisresearch.com</t>
  </si>
  <si>
    <t>9e9aa9d0-857d-e2b4-980d-3446777ccd64</t>
  </si>
  <si>
    <t>Provant Health Solutions Inc.</t>
  </si>
  <si>
    <t>http://www.provanthealth.com</t>
  </si>
  <si>
    <t>71e335dd-c269-01f2-06d8-f4f3985e5ffa</t>
  </si>
  <si>
    <t>Provantage Media Group</t>
  </si>
  <si>
    <t>http://www.provantage.co.za</t>
  </si>
  <si>
    <t>1c133e27-f252-ec60-414c-480fa4416cd6</t>
  </si>
  <si>
    <t>Provanza</t>
  </si>
  <si>
    <t>http://www.provanza.com.br</t>
  </si>
  <si>
    <t>2e57ae6c-e70c-3a61-fd1f-72339e729855</t>
  </si>
  <si>
    <t>Provar</t>
  </si>
  <si>
    <t>http://www.provartesting.com/</t>
  </si>
  <si>
    <t>33c4e46c-4318-a4c3-ab18-71671a313be7</t>
  </si>
  <si>
    <t>Provas Engenharia</t>
  </si>
  <si>
    <t>http://provasengenharia.com.br</t>
  </si>
  <si>
    <t>f919188b-7936-9980-bde3-6b1f0b935b8d</t>
  </si>
  <si>
    <t>Provascular</t>
  </si>
  <si>
    <t>http://www.provascular.de</t>
  </si>
  <si>
    <t>1c2fe0dc-9500-db82-dd99-04ee92acf86a</t>
  </si>
  <si>
    <t>Provasculon</t>
  </si>
  <si>
    <t>http://www.provasculon.com</t>
  </si>
  <si>
    <t>81e90337-7d3e-d558-9ba7-598e6dea3a54</t>
  </si>
  <si>
    <t>Provata Health</t>
  </si>
  <si>
    <t>http://www.provatahealth.com</t>
  </si>
  <si>
    <t>f6725f41-f545-e1ac-0a2d-dbf909e91eb1</t>
  </si>
  <si>
    <t>Provation Medical</t>
  </si>
  <si>
    <t>https://www.provationmedical.com</t>
  </si>
  <si>
    <t>ed576e09-9655-9a9c-1a6e-6e76c22db277</t>
  </si>
  <si>
    <t>Provatis</t>
  </si>
  <si>
    <t>http://provatis.ch/en/index</t>
  </si>
  <si>
    <t>01c83a79-a521-5759-f2da-26e52e6839c0</t>
  </si>
  <si>
    <t>ProvatoHR</t>
  </si>
  <si>
    <t>http://www.provatohr.com</t>
  </si>
  <si>
    <t>00516215-3ecb-525c-2c29-420450265c8d</t>
  </si>
  <si>
    <t>ProVazo</t>
  </si>
  <si>
    <t>http://www.provazo.com/</t>
  </si>
  <si>
    <t>929e9b1d-638a-feaf-8b8d-716e26c2960a</t>
  </si>
  <si>
    <t>Provda Law Firm</t>
  </si>
  <si>
    <t>http://nydivorcefirm.com</t>
  </si>
  <si>
    <t>5af810fc-e6a3-787b-ee3d-6f6bad9bc078</t>
  </si>
  <si>
    <t>ProVDN</t>
  </si>
  <si>
    <t>http://www.provdn.com</t>
  </si>
  <si>
    <t>ad9bb140-76b7-b45a-b19b-bc8d004414b8</t>
  </si>
  <si>
    <t>Prove</t>
  </si>
  <si>
    <t>http://tryprove.com</t>
  </si>
  <si>
    <t>b76d6bff-f6be-8b68-ca06-29d8aa3bb4d4</t>
  </si>
  <si>
    <t>Proveca</t>
  </si>
  <si>
    <t>http://www.proveca.co.uk/</t>
  </si>
  <si>
    <t>40e7a22a-c9b3-54ba-d36b-91349b878509</t>
  </si>
  <si>
    <t>Provecho Partners</t>
  </si>
  <si>
    <t>http://www.provechopartners.com.au</t>
  </si>
  <si>
    <t>f44eba52-28ea-1783-e469-bdaf2beb5e5b</t>
  </si>
  <si>
    <t>ProvectaPOS</t>
  </si>
  <si>
    <t>http://provectapos.com/</t>
  </si>
  <si>
    <t>af5fd40e-04b4-684b-cdfe-fe0153f878b2</t>
  </si>
  <si>
    <t>Provectus</t>
  </si>
  <si>
    <t>http://www.provectus.com</t>
  </si>
  <si>
    <t>d104f03e-189c-1e0f-50c7-9ba17073dc25</t>
  </si>
  <si>
    <t>Provectus Biopharmaceuticals</t>
  </si>
  <si>
    <t>http://www.provectusbio.com/</t>
  </si>
  <si>
    <t>3896b606-77d5-83b8-6975-d923786ca5a7</t>
  </si>
  <si>
    <t>PROVECTUS PHARMACEUTICALS</t>
  </si>
  <si>
    <t>http://pvct.com</t>
  </si>
  <si>
    <t>46069a72-20bf-6a87-e71b-b69ba9a212a2</t>
  </si>
  <si>
    <t>Provectus Robotics Solutions</t>
  </si>
  <si>
    <t>http://provectus-robotics.com/</t>
  </si>
  <si>
    <t>f260fc3f-fa1b-ef4c-e25c-530d7c9b07d1</t>
  </si>
  <si>
    <t>Proved.</t>
  </si>
  <si>
    <t>http://www.proved.co</t>
  </si>
  <si>
    <t>095a999b-4d6d-3915-10c8-4387a33eb96e</t>
  </si>
  <si>
    <t>ProveIts</t>
  </si>
  <si>
    <t>http://www.proveits.com</t>
  </si>
  <si>
    <t>e857a376-9299-3f95-eb41-cf3e84918dbb</t>
  </si>
  <si>
    <t>Provel s.r.l</t>
  </si>
  <si>
    <t>http://www.provel.it/index.php/en</t>
  </si>
  <si>
    <t>91f73362-0196-0a3b-e831-ac79855c6863</t>
  </si>
  <si>
    <t>Provell, Inc.</t>
  </si>
  <si>
    <t>http://www.provell.com</t>
  </si>
  <si>
    <t>f5e42ef2-db5f-3b42-20ad-5609dfacc60f</t>
  </si>
  <si>
    <t>Proven</t>
  </si>
  <si>
    <t>http://www.proven.com</t>
  </si>
  <si>
    <t>37f42bf6-618e-d3c9-162c-a5dc0fae5a0a</t>
  </si>
  <si>
    <t>http://proven.systems</t>
  </si>
  <si>
    <t>b53ab7e9-bba8-064c-02af-209e177fc197</t>
  </si>
  <si>
    <t>Proven Brand</t>
  </si>
  <si>
    <t>https://provenbrand.com/</t>
  </si>
  <si>
    <t>9aacb2c2-4f1c-1dde-6ce5-7a52698e5943</t>
  </si>
  <si>
    <t>ProVen Health VCT</t>
  </si>
  <si>
    <t>http://www.provenvcts.co.uk/</t>
  </si>
  <si>
    <t>314d992d-73d7-8e9f-2f41-7d302cc0c975</t>
  </si>
  <si>
    <t>Proven Hires</t>
  </si>
  <si>
    <t>http://www.provenhires.com/</t>
  </si>
  <si>
    <t>37932eaf-ee1f-cb77-030c-fa53e140939a</t>
  </si>
  <si>
    <t>Proven Legal Technologies</t>
  </si>
  <si>
    <t>http://provenlegal.com/</t>
  </si>
  <si>
    <t>dfff2efd-3722-422f-2032-78f03351264f</t>
  </si>
  <si>
    <t>Proven Recruiting</t>
  </si>
  <si>
    <t>http://www.provenrecruiting.com</t>
  </si>
  <si>
    <t>8321eba0-2de8-8476-9c68-2ed4d27a1f24</t>
  </si>
  <si>
    <t>ProVen VCT</t>
  </si>
  <si>
    <t>http://www.provenvcts.com</t>
  </si>
  <si>
    <t>985e4735-8c9d-b47b-2317-d8b8d29ae6f8</t>
  </si>
  <si>
    <t>Provenance</t>
  </si>
  <si>
    <t>https://www.provenance.org</t>
  </si>
  <si>
    <t>297564e4-0673-fa9a-293d-b127efa2fb95</t>
  </si>
  <si>
    <t>Provenance Biopharmaceuticals</t>
  </si>
  <si>
    <t>http://www.provenancebio.com</t>
  </si>
  <si>
    <t>dd4d3f46-238f-fc8a-21c2-29f36871ad6d</t>
  </si>
  <si>
    <t>Provenance Hotel Partners</t>
  </si>
  <si>
    <t>http://www.provenancehotelpartners.com/provenance2015.pdf</t>
  </si>
  <si>
    <t>89e5c8df-6c7d-feb1-66e9-b0725cfe2ebc</t>
  </si>
  <si>
    <t>Provenance Ventures</t>
  </si>
  <si>
    <t>http://www.provenanceventures.com</t>
  </si>
  <si>
    <t>a612b8d5-e567-03ae-1d60-36e7fba690dc</t>
  </si>
  <si>
    <t>Provence Angels</t>
  </si>
  <si>
    <t>http://www.provenceangels.com/</t>
  </si>
  <si>
    <t>62088909-876b-70e5-0675-cbaef8d14097</t>
  </si>
  <si>
    <t>Provence Promotion</t>
  </si>
  <si>
    <t>http://www.investinprovence.com/</t>
  </si>
  <si>
    <t>c6038e22-d4a5-54d1-5d18-b0608626b2fe</t>
  </si>
  <si>
    <t>Provender</t>
  </si>
  <si>
    <t>https://www.provender.com/</t>
  </si>
  <si>
    <t>c803463b-2455-955e-e299-f24bb1f284e3</t>
  </si>
  <si>
    <t>Provender Capital Group</t>
  </si>
  <si>
    <t>http://www.provender-capital.com/</t>
  </si>
  <si>
    <t>73c453f7-fda5-0cfe-5e17-4b224aa37423</t>
  </si>
  <si>
    <t>ProvenHow.com</t>
  </si>
  <si>
    <t>http://www.provenhow.com</t>
  </si>
  <si>
    <t>ab29cb84-1e8e-2f72-eb10-8d8d7947bea9</t>
  </si>
  <si>
    <t>Provenir</t>
  </si>
  <si>
    <t>http://www.provenir.com/</t>
  </si>
  <si>
    <t>ba649080-b578-fac4-986d-5caf40b9e282</t>
  </si>
  <si>
    <t>ProvenLink</t>
  </si>
  <si>
    <t>http://www.provenlink.com/</t>
  </si>
  <si>
    <t>3ceaeb08-05a9-3936-2d29-0bdb16af4b19</t>
  </si>
  <si>
    <t>ProvenPlays.com</t>
  </si>
  <si>
    <t>http://www.provenplays.com</t>
  </si>
  <si>
    <t>6b65339e-a4bb-776c-46bc-f72d6fda1be7</t>
  </si>
  <si>
    <t>ProvenProspects, Inc.</t>
  </si>
  <si>
    <t>http://provenprospects.com</t>
  </si>
  <si>
    <t>e499f8a6-4cf5-4c9c-f7bb-25be1ea17c1f</t>
  </si>
  <si>
    <t>Provensec LLC</t>
  </si>
  <si>
    <t>http://provensec.com</t>
  </si>
  <si>
    <t>83d21cfc-752e-46b3-a476-83467b098637</t>
  </si>
  <si>
    <t>ProvenSecure Solutions, Inc.</t>
  </si>
  <si>
    <t>http://www.provensecure.us</t>
  </si>
  <si>
    <t>ef3f46c4-aa91-c5bd-8027-a03e3f7885bb</t>
  </si>
  <si>
    <t>Provention Bio</t>
  </si>
  <si>
    <t>http://www.proventionbio.com/</t>
  </si>
  <si>
    <t>3c3378d8-f946-4d84-36c6-a979f0336571</t>
  </si>
  <si>
    <t>PROVENTIX SYSTEMS</t>
  </si>
  <si>
    <t>http://proventix.com</t>
  </si>
  <si>
    <t>fd77196b-8e4f-54e7-e293-515f64971402</t>
  </si>
  <si>
    <t>ProVenture Management</t>
  </si>
  <si>
    <t>http://www.proventure.no//?lang=en_us</t>
  </si>
  <si>
    <t>de6765ab-e81a-7096-cd51-73dbe242976b</t>
  </si>
  <si>
    <t>Proventus</t>
  </si>
  <si>
    <t>http://proventus.no/</t>
  </si>
  <si>
    <t>af768737-8573-b623-0dae-220bb59f47c2</t>
  </si>
  <si>
    <t>Proventus Capital Partners</t>
  </si>
  <si>
    <t>http://www.proventus.se</t>
  </si>
  <si>
    <t>bfc79762-6173-8bb5-7906-26e2e49733f7</t>
  </si>
  <si>
    <t>Proventus Consulting</t>
  </si>
  <si>
    <t>http://www.proventusconsulting.com/</t>
  </si>
  <si>
    <t>4f871f4f-ac8d-9da3-35ed-d34da1971844</t>
  </si>
  <si>
    <t>Proventus Infotech</t>
  </si>
  <si>
    <t>http://proventusinfotech.com</t>
  </si>
  <si>
    <t>9136f064-7442-f981-261d-d11bae38efd4</t>
  </si>
  <si>
    <t>Proventys</t>
  </si>
  <si>
    <t>http://proventys.com</t>
  </si>
  <si>
    <t>d819bc84-7db4-982b-db8f-33415157dc35</t>
  </si>
  <si>
    <t>ProvenWorks</t>
  </si>
  <si>
    <t>http://www.provenworks.com</t>
  </si>
  <si>
    <t>dac4537a-7a8c-4442-23e9-956958215b7f</t>
  </si>
  <si>
    <t>Provepep</t>
  </si>
  <si>
    <t>http://www.provepep.com</t>
  </si>
  <si>
    <t>4d03dc90-07fa-22ec-f1b7-fbf94a216a87</t>
  </si>
  <si>
    <t>Prover Technology</t>
  </si>
  <si>
    <t>http://www.prover.com</t>
  </si>
  <si>
    <t>39bed95b-a70f-6e26-dc2f-22143fe38eaf</t>
  </si>
  <si>
    <t>Proverde Laboratories</t>
  </si>
  <si>
    <t>http://proverdelabs.com</t>
  </si>
  <si>
    <t>b436ba8f-80aa-0020-e767-04fdee8aa641</t>
  </si>
  <si>
    <t>Proversity</t>
  </si>
  <si>
    <t>http://www.proversity.org/</t>
  </si>
  <si>
    <t>6d973200-1928-b7b7-6bee-0f1514418536</t>
  </si>
  <si>
    <t>https://www.proversity.com/</t>
  </si>
  <si>
    <t>5659caec-c68d-c15a-a455-57c6ac5f7741</t>
  </si>
  <si>
    <t>Provesica</t>
  </si>
  <si>
    <t>http://www.provesica.com</t>
  </si>
  <si>
    <t>1c361d12-ed19-4449-bfb9-d3f716ebeb37</t>
  </si>
  <si>
    <t>Provest Group</t>
  </si>
  <si>
    <t>http://www.provestgroup.co.za</t>
  </si>
  <si>
    <t>62242ccc-c4fa-33f0-754d-52e333c35a40</t>
  </si>
  <si>
    <t>ProVest Portfolio Managment</t>
  </si>
  <si>
    <t>http://www.provestpm.com</t>
  </si>
  <si>
    <t>3616a857-5782-3ac2-734b-e672a5ece1ed</t>
  </si>
  <si>
    <t>Provet</t>
  </si>
  <si>
    <t>http://www.provet.com.au/en</t>
  </si>
  <si>
    <t>ce006524-f423-e383-9933-36ed4d24d377</t>
  </si>
  <si>
    <t>ProVet Recruiting</t>
  </si>
  <si>
    <t>http://www.provetrecruiting.com/</t>
  </si>
  <si>
    <t>1869b65f-3217-5ec9-92c1-5e46118e35fb</t>
  </si>
  <si>
    <t>Provetic</t>
  </si>
  <si>
    <t>http://provetic.com/</t>
  </si>
  <si>
    <t>a2fe7abf-52dd-0fba-a5a9-0f8c2429af0c</t>
  </si>
  <si>
    <t>Proveto SA</t>
  </si>
  <si>
    <t>http://www.iachl.com/parent.php/?root=portfolio&amp;link=profiles#</t>
  </si>
  <si>
    <t>caade0a8-fc45-e710-d188-56a5c0c0c69a</t>
  </si>
  <si>
    <t>ProveYourself.comÌâå¨</t>
  </si>
  <si>
    <t>http://www.proveyourself.com</t>
  </si>
  <si>
    <t>adf60ed4-5fb1-3356-cb8b-d8ba280f7fb6</t>
  </si>
  <si>
    <t>Provia Laboratories</t>
  </si>
  <si>
    <t>http://provialabs.com</t>
  </si>
  <si>
    <t>094662f0-a86b-3d87-adae-d3e8b3f20233</t>
  </si>
  <si>
    <t>Provia Laboratories (Store-A-Tooth)</t>
  </si>
  <si>
    <t>http://www.store-a-tooth.com</t>
  </si>
  <si>
    <t>ff8c32e5-fbbf-92da-8f66-bde3bd37b869</t>
  </si>
  <si>
    <t>Proviation</t>
  </si>
  <si>
    <t>http://www.proviationshop.co.uk</t>
  </si>
  <si>
    <t>ebbd6868-7a37-7714-c0f8-d1f3d9542ecf</t>
  </si>
  <si>
    <t>ProviCert</t>
  </si>
  <si>
    <t>http://provicert.com</t>
  </si>
  <si>
    <t>93418baf-07e1-fc03-f6fb-348d41bd5fb5</t>
  </si>
  <si>
    <t>Proviciel SA</t>
  </si>
  <si>
    <t>https://www.mlstate.com/</t>
  </si>
  <si>
    <t>b5ee8129-4854-2e74-b2ba-daf1cc7bfeab</t>
  </si>
  <si>
    <t>Provid Pharmaceuticals</t>
  </si>
  <si>
    <t>http://www.provid.com</t>
  </si>
  <si>
    <t>003f4494-4788-e8c7-4335-c821968fc43b</t>
  </si>
  <si>
    <t>Provida Life Sciences</t>
  </si>
  <si>
    <t>http://www.provida.com</t>
  </si>
  <si>
    <t>edc96ad0-5ffc-4693-9d90-d2a31cd3cfe5</t>
  </si>
  <si>
    <t>Providajob</t>
  </si>
  <si>
    <t>http://www.providajob.com</t>
  </si>
  <si>
    <t>0c291408-9021-d932-01e3-be2eec3bf136</t>
  </si>
  <si>
    <t>Providans</t>
  </si>
  <si>
    <t>http://www.ukronic.com</t>
  </si>
  <si>
    <t>0c94bcd0-d743-92ad-9abf-4dd7a74777c2</t>
  </si>
  <si>
    <t>Provide</t>
  </si>
  <si>
    <t>http://www.provide.org.uk/</t>
  </si>
  <si>
    <t>31b3ff99-5a84-98ea-ab45-2368a3e3ad11</t>
  </si>
  <si>
    <t>Provide Commerce</t>
  </si>
  <si>
    <t>http://providecommerce.com</t>
  </si>
  <si>
    <t>7beff1ce-9f77-3fd7-05b4-2d2512ae200b</t>
  </si>
  <si>
    <t>Provide Support</t>
  </si>
  <si>
    <t>http://providesupport.com</t>
  </si>
  <si>
    <t>47679a9c-e69b-ca87-1ea2-fc4239bcd0ba</t>
  </si>
  <si>
    <t>Providence</t>
  </si>
  <si>
    <t>http://providencephotonics.com/</t>
  </si>
  <si>
    <t>016dd4a1-cc90-4a01-5dc7-44c9e3b3c1e5</t>
  </si>
  <si>
    <t>Providence and Worcester Railroad Company</t>
  </si>
  <si>
    <t>http://pwrr.com</t>
  </si>
  <si>
    <t>d6cbfd38-6922-81b0-3d04-51c7482d7471</t>
  </si>
  <si>
    <t>Providence Apartment Assocation</t>
  </si>
  <si>
    <t>http://www.providenceapartmentassociation.com/</t>
  </si>
  <si>
    <t>240dcc07-f68b-0837-5bbc-ddda3c70bdbb</t>
  </si>
  <si>
    <t>Providence Business News</t>
  </si>
  <si>
    <t>http://www.pbn.com/</t>
  </si>
  <si>
    <t>e385b46f-3f1a-fbd0-62c0-e0a2d9cfcc1f</t>
  </si>
  <si>
    <t>Providence Cancer Center</t>
  </si>
  <si>
    <t>http://www.stjohnprovidence.org</t>
  </si>
  <si>
    <t>25d2dd68-1c93-e96a-e5dc-6a083bc2b2ef</t>
  </si>
  <si>
    <t>Providence College</t>
  </si>
  <si>
    <t>http://www.providence.edu/</t>
  </si>
  <si>
    <t>29d70871-f06f-bc9a-09cc-a726e2199d5f</t>
  </si>
  <si>
    <t>Providence Economic Development Partnership</t>
  </si>
  <si>
    <t>http://www.providenceri.com/economic-development</t>
  </si>
  <si>
    <t>43951e50-2492-d611-9fa5-59f6cd4ce9c7</t>
  </si>
  <si>
    <t>Providence Equity Partners</t>
  </si>
  <si>
    <t>http://www.provequity.com</t>
  </si>
  <si>
    <t>9f7624bf-045a-245b-842e-80655a79df42</t>
  </si>
  <si>
    <t>Providence Global</t>
  </si>
  <si>
    <t>http://providenceglobal.sg/</t>
  </si>
  <si>
    <t>84b2fb5f-b209-b0db-b498-d357ca4c7971</t>
  </si>
  <si>
    <t>Providence Health &amp; Services</t>
  </si>
  <si>
    <t>http://www2.providence.org</t>
  </si>
  <si>
    <t>dfd4f19f-6261-560e-0a2d-c0ae34712e93</t>
  </si>
  <si>
    <t>Providence Health Care</t>
  </si>
  <si>
    <t>http://www.providencehealthcare.org</t>
  </si>
  <si>
    <t>73401225-100f-6b1d-b5e5-a4dfdc07feff</t>
  </si>
  <si>
    <t>Providence Health Group LLC</t>
  </si>
  <si>
    <t>http://www.providencehealthgroupllc.com</t>
  </si>
  <si>
    <t>a07cdbcd-f2c5-3b4f-4068-3029c58c2eb0</t>
  </si>
  <si>
    <t>Providence Healthcare</t>
  </si>
  <si>
    <t>http://www.providence.on.ca/</t>
  </si>
  <si>
    <t>20680e2b-4696-95bb-492b-6e9b459b6c26</t>
  </si>
  <si>
    <t>Providence Human Services</t>
  </si>
  <si>
    <t>http://www.providencehumanservices.com/</t>
  </si>
  <si>
    <t>2e008349-f8db-f848-9bb7-995519a36244</t>
  </si>
  <si>
    <t>Providence Medical Center</t>
  </si>
  <si>
    <t>http://www.providencekc.com</t>
  </si>
  <si>
    <t>f3327dad-a40b-065b-ca19-adce007928fd</t>
  </si>
  <si>
    <t>Providence Medical Technology</t>
  </si>
  <si>
    <t>http://www.providencemt.com</t>
  </si>
  <si>
    <t>5c2bbba9-c696-046a-97a4-56fbf3b88943</t>
  </si>
  <si>
    <t>Providence Preservation Society</t>
  </si>
  <si>
    <t>http://www.ppsri.org</t>
  </si>
  <si>
    <t>2737f799-dcc6-8eb0-3ec5-108d9957cb80</t>
  </si>
  <si>
    <t>Providence Ripley</t>
  </si>
  <si>
    <t>http://www.providenceripley.com.au/</t>
  </si>
  <si>
    <t>eba8f0b5-c2ae-78c7-ebba-c5606c495610</t>
  </si>
  <si>
    <t>Providence Strategic Growth</t>
  </si>
  <si>
    <t>http://www.provequity.com/private-equity/psg</t>
  </si>
  <si>
    <t>db8d0cbe-f901-62bd-185e-505e9b98c829</t>
  </si>
  <si>
    <t>Providence Surgery</t>
  </si>
  <si>
    <t>http://phcsc-missionhills.com</t>
  </si>
  <si>
    <t>7ccf8f74-f4e7-ba58-a699-5f1332cc607a</t>
  </si>
  <si>
    <t>Providence Surgery Centers</t>
  </si>
  <si>
    <t>http://www.providencesurgery.com</t>
  </si>
  <si>
    <t>454d98ef-dccd-95f9-4b8f-5415e5ebf902</t>
  </si>
  <si>
    <t>Providence Therapy</t>
  </si>
  <si>
    <t>http://providencetherapyllc.com</t>
  </si>
  <si>
    <t>e605bd4b-2d5b-5dae-0277-e2285040cccf</t>
  </si>
  <si>
    <t>Providence Training Institute</t>
  </si>
  <si>
    <t>http://www.ptihealthcollege.com</t>
  </si>
  <si>
    <t>a6369912-b304-e7c9-a308-e300c4ad581f</t>
  </si>
  <si>
    <t>Providence University, Taiwan</t>
  </si>
  <si>
    <t>http://www.pu.edu.tw/english/</t>
  </si>
  <si>
    <t>91b20205-c336-353c-da13-5fa45d497ce7</t>
  </si>
  <si>
    <t>Providence Ventures</t>
  </si>
  <si>
    <t>http://www.providenceventures.org/</t>
  </si>
  <si>
    <t>ce7f7f07-9cb3-141f-51f3-e9d8bb999c99</t>
  </si>
  <si>
    <t>ProvidensAI</t>
  </si>
  <si>
    <t>http://providens.ai/</t>
  </si>
  <si>
    <t>2523844a-1dfe-26fb-25b2-24fd8cfce447</t>
  </si>
  <si>
    <t>Provident</t>
  </si>
  <si>
    <t>https://www.provident.ro/</t>
  </si>
  <si>
    <t>9c28e413-af14-b8a1-b5d6-a7b22ec7f9ec</t>
  </si>
  <si>
    <t>Provident Bank</t>
  </si>
  <si>
    <t>http://myprovident.com</t>
  </si>
  <si>
    <t>7a66e427-3e5f-1020-c155-468cac53284f</t>
  </si>
  <si>
    <t>Provident Capital Management</t>
  </si>
  <si>
    <t>http://www.pcminvestment.com</t>
  </si>
  <si>
    <t>4513a73f-d4d5-cd09-a704-80cc73114e3a</t>
  </si>
  <si>
    <t>Provident Estate</t>
  </si>
  <si>
    <t>http://www.providentestate.com</t>
  </si>
  <si>
    <t>21d7ebc6-08a9-3a6f-a997-3a54f598a646</t>
  </si>
  <si>
    <t>Provident Financial plc</t>
  </si>
  <si>
    <t>https://www.providentfinancial.com/</t>
  </si>
  <si>
    <t>86425c60-e171-1635-24a8-a64ec860cce9</t>
  </si>
  <si>
    <t>Provident Financial Services</t>
  </si>
  <si>
    <t>http://providentnj.com</t>
  </si>
  <si>
    <t>fa0804cb-d338-473d-f05c-16a8176d5d5e</t>
  </si>
  <si>
    <t>Provident Group</t>
  </si>
  <si>
    <t>http://www.provident-group.com</t>
  </si>
  <si>
    <t>06373fb1-d593-ebc4-ca41-133dbb3ba154</t>
  </si>
  <si>
    <t>Provident Healthcare</t>
  </si>
  <si>
    <t>http://providentsh.com</t>
  </si>
  <si>
    <t>346e8e96-83f4-3ed5-b457-7fef10070469</t>
  </si>
  <si>
    <t>Provident Healthcare Capital</t>
  </si>
  <si>
    <t>http://www.providenthp.com/principalsfund/</t>
  </si>
  <si>
    <t>dfbf02e6-cfe5-bef1-02d5-9cd02ed672ba</t>
  </si>
  <si>
    <t>Provident Healthcare Ventures</t>
  </si>
  <si>
    <t>http://www.providenthv.com</t>
  </si>
  <si>
    <t>fd7d29d9-f4c2-f8e5-4568-59fb576a67b1</t>
  </si>
  <si>
    <t>Provident Investment Management</t>
  </si>
  <si>
    <t>http://www.investprovident.com</t>
  </si>
  <si>
    <t>f25ecb16-7be9-6d67-57c2-a6aecab0434a</t>
  </si>
  <si>
    <t>Provident Kenworth</t>
  </si>
  <si>
    <t>http://www.provident-kenworth.in/</t>
  </si>
  <si>
    <t>e6e3dd2f-4961-ca98-025f-9cc714810c9f</t>
  </si>
  <si>
    <t>provident kenworth</t>
  </si>
  <si>
    <t>http://www.providentkenworthhyderabad.com/</t>
  </si>
  <si>
    <t>c3dab47c-a9ed-2be1-61b4-b9674fec6a19</t>
  </si>
  <si>
    <t>Provident Legacy</t>
  </si>
  <si>
    <t>http://www.retirementinvestmentincome.com</t>
  </si>
  <si>
    <t>0626bf92-e901-85cb-4a41-d99ae0636d3b</t>
  </si>
  <si>
    <t>Provident Link</t>
  </si>
  <si>
    <t>http://www.providentlink.com/</t>
  </si>
  <si>
    <t>28fffa12-648a-a346-f306-0aeafdb620c9</t>
  </si>
  <si>
    <t>Provident Rising City</t>
  </si>
  <si>
    <t>8687bba6-a6b5-4c39-22ad-c0c233c27f31</t>
  </si>
  <si>
    <t>Provident Rising City, Electronic City, Bangalore</t>
  </si>
  <si>
    <t>http://providentrisingcity.co</t>
  </si>
  <si>
    <t>b069ab9c-5e29-96c5-1e96-1c59a65fe7b7</t>
  </si>
  <si>
    <t>Provident Trust Group</t>
  </si>
  <si>
    <t>https://trustprovident.com/</t>
  </si>
  <si>
    <t>6a82927c-645d-e78b-7fac-3f0c61361e25</t>
  </si>
  <si>
    <t>Providential Holdings</t>
  </si>
  <si>
    <t>http://www.proetrade.com</t>
  </si>
  <si>
    <t>2414e10d-58ad-e98f-fcc8-ea67d261cb38</t>
  </si>
  <si>
    <t>providentprovisions</t>
  </si>
  <si>
    <t>http://www.providentprovisions.net</t>
  </si>
  <si>
    <t>f441673b-ef0c-4047-ffbe-e45ff913628e</t>
  </si>
  <si>
    <t>ProVideo Coalition</t>
  </si>
  <si>
    <t>http://provideocoalition.com/</t>
  </si>
  <si>
    <t>7b977eb2-eeb8-aa6f-9231-118ab4111f4c</t>
  </si>
  <si>
    <t>Provider Investor Partners</t>
  </si>
  <si>
    <t>http://www.providerventure.com</t>
  </si>
  <si>
    <t>1c3773cb-3ec4-d995-bfab-4e8ae066469b</t>
  </si>
  <si>
    <t>Provider Lifecycle Management - Digital Harbor</t>
  </si>
  <si>
    <t>https://www.digitalharbor.com/know-your-provider-enrollment/</t>
  </si>
  <si>
    <t>86422a76-8aa1-cd4d-bab5-edf55fde3fc4</t>
  </si>
  <si>
    <t>Provider Power LLC</t>
  </si>
  <si>
    <t>https://providerpower.com/</t>
  </si>
  <si>
    <t>862e503b-d1db-d9b1-a0b4-3fc375a23bdf</t>
  </si>
  <si>
    <t>Provider Venture Partners</t>
  </si>
  <si>
    <t>9581f35f-d762-c9b6-2b8f-e5fdd8bbc257</t>
  </si>
  <si>
    <t>ProviderDirectory.com LLC</t>
  </si>
  <si>
    <t>http://landing.providerdirectory.com/</t>
  </si>
  <si>
    <t>370812c0-e821-815e-433b-57d9f64660c2</t>
  </si>
  <si>
    <t>providers</t>
  </si>
  <si>
    <t>http://www.etes.co.uk</t>
  </si>
  <si>
    <t>2747d9d7-0d87-7fa6-f1fe-907917ca6c76</t>
  </si>
  <si>
    <t>ProviderTrust</t>
  </si>
  <si>
    <t>http://www.providertrust.com/oigexclusionlist</t>
  </si>
  <si>
    <t>c23c1760-9672-c0e1-42d8-c8578614bde8</t>
  </si>
  <si>
    <t>Providigm</t>
  </si>
  <si>
    <t>http://www.providigm.com/</t>
  </si>
  <si>
    <t>ceb38b79-2fc0-ce8b-6936-ca3d3bc43656</t>
  </si>
  <si>
    <t>ProvidingTickets</t>
  </si>
  <si>
    <t>http://www.providingtickets.com</t>
  </si>
  <si>
    <t>db424e2b-25a2-8cec-4e9c-670f29ab8603</t>
  </si>
  <si>
    <t>Proviera Biotech</t>
  </si>
  <si>
    <t>http://www.provierabiotech.com/</t>
  </si>
  <si>
    <t>2de7cbb2-7b41-c3ff-a2e2-36212c489bc0</t>
  </si>
  <si>
    <t>PROVIEW Corp</t>
  </si>
  <si>
    <t>http://proview.vn</t>
  </si>
  <si>
    <t>a7445f76-9a27-c02d-eca6-d87a5322afff</t>
  </si>
  <si>
    <t>Provigent</t>
  </si>
  <si>
    <t>http://www.provigent.com</t>
  </si>
  <si>
    <t>f30af141-8bae-b3eb-da3f-f5b7bf818862</t>
  </si>
  <si>
    <t>ProvigilStore Pharmacy</t>
  </si>
  <si>
    <t>http://www.provigilstore.com/</t>
  </si>
  <si>
    <t>20819696-87e3-cfd5-9b46-66a84baf31f0</t>
  </si>
  <si>
    <t>Provilac</t>
  </si>
  <si>
    <t>http://provilac.com/index.php</t>
  </si>
  <si>
    <t>3483737e-e9d9-85cb-77fb-52e0d685bcfc</t>
  </si>
  <si>
    <t>Provilla</t>
  </si>
  <si>
    <t>http://provilla.co.uk</t>
  </si>
  <si>
    <t>23f957e7-5457-308e-40a4-52664f24ffa1</t>
  </si>
  <si>
    <t>ProVilla - Vacation Rental Management App</t>
  </si>
  <si>
    <t>http://www.provilla.io</t>
  </si>
  <si>
    <t>99fcc468-ad8c-73c3-a2ba-9b8783f05590</t>
  </si>
  <si>
    <t>Provina Inc.</t>
  </si>
  <si>
    <t>http://www.winepod.net/</t>
  </si>
  <si>
    <t>c08f6e28-1239-902d-2622-6757ccedef5a</t>
  </si>
  <si>
    <t>Province Brands</t>
  </si>
  <si>
    <t>http://www.provincebrands.com/</t>
  </si>
  <si>
    <t>03d10d3a-1391-f28d-231e-50c2f5295ec6</t>
  </si>
  <si>
    <t>Provincia Autonoma di Trento (Italy)</t>
  </si>
  <si>
    <t>http://www.provincia.tn.it</t>
  </si>
  <si>
    <t>7f3f8544-6409-2171-29c7-24248b20c32e</t>
  </si>
  <si>
    <t>Provincia di Roma</t>
  </si>
  <si>
    <t>http://www.cittametropolitanaroma.gov.it</t>
  </si>
  <si>
    <t>90ec7acb-e5c5-8245-9155-393b9f73c559</t>
  </si>
  <si>
    <t>Provincial Electricity Authority</t>
  </si>
  <si>
    <t>https://www.pea.co.th/en/</t>
  </si>
  <si>
    <t>aa9a583a-8847-7644-bb9e-3ff530096f08</t>
  </si>
  <si>
    <t>Provincial Tel Inc</t>
  </si>
  <si>
    <t>http://www.provtel.com</t>
  </si>
  <si>
    <t>a0c8bedc-65d6-d3a1-d354-62300913c8ba</t>
  </si>
  <si>
    <t>Provingo</t>
  </si>
  <si>
    <t>http://provingo.com/</t>
  </si>
  <si>
    <t>e43feb00-fec0-7815-adab-2957be7b0bf4</t>
  </si>
  <si>
    <t>ProVise Consulting</t>
  </si>
  <si>
    <t>http://proviseconsulting.com/</t>
  </si>
  <si>
    <t>67edd94b-b3df-46f1-c468-d42be2f0a8d7</t>
  </si>
  <si>
    <t>PROVISIO</t>
  </si>
  <si>
    <t>http://provisio.com</t>
  </si>
  <si>
    <t>aafb86d9-1e91-cf66-7b8e-959af6abdf37</t>
  </si>
  <si>
    <t>ProVision Communications</t>
  </si>
  <si>
    <t>http://www.provision-comm.com</t>
  </si>
  <si>
    <t>8fa1c015-0c1b-2880-34be-db628e3f81d1</t>
  </si>
  <si>
    <t>Provision Diagnostic Imaging</t>
  </si>
  <si>
    <t>http://provisiondiagnosticimaging.com</t>
  </si>
  <si>
    <t>199a0fb0-6264-ce06-dcd3-74a77cf3544d</t>
  </si>
  <si>
    <t>Provision Interactive Technologies</t>
  </si>
  <si>
    <t>http://www.provision.tv</t>
  </si>
  <si>
    <t>bc0ee34b-405c-b575-111f-133688153aa7</t>
  </si>
  <si>
    <t>Provision Sofia</t>
  </si>
  <si>
    <t>http://provisionsofia.com/en</t>
  </si>
  <si>
    <t>02bf7e2e-7837-2e26-5d11-6699381e9578</t>
  </si>
  <si>
    <t>Provision Tracker</t>
  </si>
  <si>
    <t>http://provisiontracker.com/</t>
  </si>
  <si>
    <t>7f1d27b1-ba1b-441f-8e00-9e9535b6c121</t>
  </si>
  <si>
    <t>ProvisionSoft</t>
  </si>
  <si>
    <t>http://www.networkcomputing.com</t>
  </si>
  <si>
    <t>d7a7b75f-6620-f4a7-af4c-2213b030dd8d</t>
  </si>
  <si>
    <t>Proviso</t>
  </si>
  <si>
    <t>http://www.provisohq.com</t>
  </si>
  <si>
    <t>a7f2c75d-1d87-bb31-66a1-5476e951b41e</t>
  </si>
  <si>
    <t>Proviso Capital</t>
  </si>
  <si>
    <t>http://www.provisocapital.com/</t>
  </si>
  <si>
    <t>1e79a9ff-23b6-43bb-2ac0-815052870276</t>
  </si>
  <si>
    <t>ProVisors</t>
  </si>
  <si>
    <t>http://www.provisors.com/</t>
  </si>
  <si>
    <t>90fca0a1-cf8e-a980-bd5e-c2e20dc3e6e5</t>
  </si>
  <si>
    <t>Provista Diagnostics</t>
  </si>
  <si>
    <t>http://www.provistadx.com</t>
  </si>
  <si>
    <t>efa55244-629c-67da-84ec-edf04f51a208</t>
  </si>
  <si>
    <t>provisual</t>
  </si>
  <si>
    <t>http://www.provisual.org/</t>
  </si>
  <si>
    <t>0664e857-739a-cc65-1d06-8bc4f6b51e36</t>
  </si>
  <si>
    <t>Provisuale</t>
  </si>
  <si>
    <t>http://www.provisuale.com.br</t>
  </si>
  <si>
    <t>c0af4e12-5ed1-6eba-710e-be81671d0ac4</t>
  </si>
  <si>
    <t>Provisur Technologies</t>
  </si>
  <si>
    <t>http://www.provisur.com</t>
  </si>
  <si>
    <t>198c25b9-5e4d-af2e-75f5-1af8f69c628a</t>
  </si>
  <si>
    <t>ProVita</t>
  </si>
  <si>
    <t>http://www.provita-me.com/</t>
  </si>
  <si>
    <t>7ae4cc53-a364-0805-ceb2-269c4315250d</t>
  </si>
  <si>
    <t>Provita 24 Ltd.</t>
  </si>
  <si>
    <t>http://vidernity.org</t>
  </si>
  <si>
    <t>b61c40c6-9716-bae4-45ee-13ab2bbfab59</t>
  </si>
  <si>
    <t>proVITAL</t>
  </si>
  <si>
    <t>http://provital.mobi</t>
  </si>
  <si>
    <t>6fbd8cdb-0c6e-dbe3-0e48-ee41dde538c0</t>
  </si>
  <si>
    <t>Provive</t>
  </si>
  <si>
    <t>http://provive.mx/web/</t>
  </si>
  <si>
    <t>64f8ec6e-0898-2b54-f3fc-105d82e8b1b5</t>
  </si>
  <si>
    <t>Provivi</t>
  </si>
  <si>
    <t>http://provivi.com/</t>
  </si>
  <si>
    <t>4e4db91a-d31a-7f43-f4c8-82d69da1b461</t>
  </si>
  <si>
    <t>Provo College</t>
  </si>
  <si>
    <t>http://www.provocollege.edu/</t>
  </si>
  <si>
    <t>a4107590-2bcd-2748-7310-5c03b13bbe0a</t>
  </si>
  <si>
    <t>Provo Labs</t>
  </si>
  <si>
    <t>http://www.provolabs.com</t>
  </si>
  <si>
    <t>a0cdf3c6-4406-572b-82b6-0a6269a9fbc2</t>
  </si>
  <si>
    <t>PROVOC</t>
  </si>
  <si>
    <t>http://provoc.me/</t>
  </si>
  <si>
    <t>1be385c0-7ee5-8f16-8ee7-d7c406b0a417</t>
  </si>
  <si>
    <t>Provocatory</t>
  </si>
  <si>
    <t>http://www.provocatory.com</t>
  </si>
  <si>
    <t>913f83e2-dd6e-0c63-cfaa-d4d773b0a276</t>
  </si>
  <si>
    <t>Provoco</t>
  </si>
  <si>
    <t>http://www.provoco.live</t>
  </si>
  <si>
    <t>1fb096c7-1a60-db52-4514-6b19591a16ab</t>
  </si>
  <si>
    <t>Provogue</t>
  </si>
  <si>
    <t>http://www.provogue.com/</t>
  </si>
  <si>
    <t>41f1c9a1-556c-22c7-b750-597cc691404e</t>
  </si>
  <si>
    <t>ProVoice USA</t>
  </si>
  <si>
    <t>http://www.provoiceusa.com</t>
  </si>
  <si>
    <t>9edb84d6-492c-d53b-612b-1a401990eca0</t>
  </si>
  <si>
    <t>Provoke Insights</t>
  </si>
  <si>
    <t>http://www.provokeinsights.com</t>
  </si>
  <si>
    <t>9fddd063-417a-c59f-0270-529002c0dfc4</t>
  </si>
  <si>
    <t>Provoke Solutions</t>
  </si>
  <si>
    <t>http://www.provokesolutions.com</t>
  </si>
  <si>
    <t>cb112dc5-9028-2395-0f35-2978cd413d56</t>
  </si>
  <si>
    <t>Provost Systems</t>
  </si>
  <si>
    <t>http://www.provostsystems.com/</t>
  </si>
  <si>
    <t>38a09226-b142-b02f-e3ab-086158b97acf</t>
  </si>
  <si>
    <t>Provu Communications</t>
  </si>
  <si>
    <t>https://www.provu.co.uk</t>
  </si>
  <si>
    <t>a7e5e43f-c4f3-a9a1-4e5a-aa7a865641ac</t>
  </si>
  <si>
    <t>ProVUE Development</t>
  </si>
  <si>
    <t>http://www.provue.com</t>
  </si>
  <si>
    <t>748dbc84-1417-5b97-b199-10c21bf9c96f</t>
  </si>
  <si>
    <t>Provulis LLC</t>
  </si>
  <si>
    <t>https://www.provulisbio.com</t>
  </si>
  <si>
    <t>873bb5f6-f995-4a49-829a-15729077bf31</t>
  </si>
  <si>
    <t>provulo</t>
  </si>
  <si>
    <t>http://www.provulo.com</t>
  </si>
  <si>
    <t>ff12eae2-63c8-cf4b-74b0-e81f8247a91a</t>
  </si>
  <si>
    <t>Provus</t>
  </si>
  <si>
    <t>http://provus.com.tr</t>
  </si>
  <si>
    <t>804a0aab-4956-ed56-59b1-cbb593b9af91</t>
  </si>
  <si>
    <t>Provus Lab</t>
  </si>
  <si>
    <t>http://provuslab.com</t>
  </si>
  <si>
    <t>5728549d-00ef-b6be-e056-9aafafaf2f54</t>
  </si>
  <si>
    <t>ProWash Solutions</t>
  </si>
  <si>
    <t>http://prowashsolutions.com/</t>
  </si>
  <si>
    <t>3965eb6d-da99-523e-2959-63e023a4586d</t>
  </si>
  <si>
    <t>ProWealth Management Advisory (Asia) Limited</t>
  </si>
  <si>
    <t>http://www.prowealth.asia</t>
  </si>
  <si>
    <t>a962a8ff-8055-4d72-dec5-a167761c139f</t>
  </si>
  <si>
    <t>ProWeb</t>
  </si>
  <si>
    <t>http://www.prowebinternet.com</t>
  </si>
  <si>
    <t>58fddb25-c476-f81d-8fbf-514cbacfc072</t>
  </si>
  <si>
    <t>Proweb Technology Pvt. Ltd</t>
  </si>
  <si>
    <t>http://www.prowebtechnology.com/</t>
  </si>
  <si>
    <t>d9ddfdf2-ebb2-8fb3-b471-ec4665ddaec6</t>
  </si>
  <si>
    <t>ProWeb365</t>
  </si>
  <si>
    <t>http://www.proweb365.com</t>
  </si>
  <si>
    <t>44dac022-cd8c-fbac-2a56-40a955c17f46</t>
  </si>
  <si>
    <t>ProWebListings</t>
  </si>
  <si>
    <t>http://proweblistings.com/</t>
  </si>
  <si>
    <t>e9a3d55e-b41e-4c10-ca65-576097d0ff2a</t>
  </si>
  <si>
    <t>ProWebSurfer</t>
  </si>
  <si>
    <t>http://www.prowebsurfer.com</t>
  </si>
  <si>
    <t>b187a534-44f9-bb15-4145-5888cba813f5</t>
  </si>
  <si>
    <t>Prowess Consulting</t>
  </si>
  <si>
    <t>https://www.prowesscorp.com/</t>
  </si>
  <si>
    <t>667a76ed-100a-ab51-287c-6a11b690ea74</t>
  </si>
  <si>
    <t>Prowess SmartDeploy</t>
  </si>
  <si>
    <t>http://www.smartdeploy.com</t>
  </si>
  <si>
    <t>f0095f7c-7a06-ecc4-8e73-6044ea7d7de5</t>
  </si>
  <si>
    <t>Prowide Solutions</t>
  </si>
  <si>
    <t>http://www.prowidesolutions.com/</t>
  </si>
  <si>
    <t>7863b9dd-ad97-028b-a815-e9c605ff1f0f</t>
  </si>
  <si>
    <t>Prowise</t>
  </si>
  <si>
    <t>https://www.prowise.com</t>
  </si>
  <si>
    <t>8375ec3c-0a3c-0905-33b9-b1e76826444b</t>
  </si>
  <si>
    <t>prowista Versicherungsmakler Gmbh</t>
  </si>
  <si>
    <t>http://www.prowista.com</t>
  </si>
  <si>
    <t>5db11c3a-9c1b-be14-f7fa-2d6cbfc31f15</t>
  </si>
  <si>
    <t>Prowix technology</t>
  </si>
  <si>
    <t>https://prowix.carbonmade.com</t>
  </si>
  <si>
    <t>c7052af4-11b4-7f23-3508-52d6a0087b5f</t>
  </si>
  <si>
    <t>ProWizy Inc</t>
  </si>
  <si>
    <t>https://prowizy.com</t>
  </si>
  <si>
    <t>10de3d2f-c3b3-e2e7-580a-e677aac98b88</t>
  </si>
  <si>
    <t>Prowl</t>
  </si>
  <si>
    <t>http://www.getprowl.com</t>
  </si>
  <si>
    <t>8951228a-ea1c-e470-c807-a3d1b49f7b08</t>
  </si>
  <si>
    <t>PROWLER.IO</t>
  </si>
  <si>
    <t>http://www.prowler.io</t>
  </si>
  <si>
    <t>93f6192e-e26b-6dad-cf86-ef9f70ade8ad</t>
  </si>
  <si>
    <t>Prowlster</t>
  </si>
  <si>
    <t>http://theprowlster.com/</t>
  </si>
  <si>
    <t>e7e423ad-b662-c074-5057-316b328ed6d4</t>
  </si>
  <si>
    <t>Prowly</t>
  </si>
  <si>
    <t>https://prowly.com</t>
  </si>
  <si>
    <t>1c379efc-5338-8e02-ae9b-9d3abef50621</t>
  </si>
  <si>
    <t>ProWoos</t>
  </si>
  <si>
    <t>https://prowoos.com/</t>
  </si>
  <si>
    <t>e53d3782-5c2e-46bf-1449-d6bdb8b2bf4c</t>
  </si>
  <si>
    <t>ProWording</t>
  </si>
  <si>
    <t>http://www.prowording.com</t>
  </si>
  <si>
    <t>5a2ce139-5cb1-e0c0-d1be-2ba974ac8158</t>
  </si>
  <si>
    <t>Prowork</t>
  </si>
  <si>
    <t>http://prowork.me</t>
  </si>
  <si>
    <t>292ebb16-c82e-3a9d-f7b5-549903c95bd0</t>
  </si>
  <si>
    <t>ProWorks</t>
  </si>
  <si>
    <t>http://www.proworks.com</t>
  </si>
  <si>
    <t>5af02e81-260b-e407-019b-628e78d63fc2</t>
  </si>
  <si>
    <t>http://pw-group.co.jp/</t>
  </si>
  <si>
    <t>cecc2a82-d41b-8775-4111-9d61e243bf36</t>
  </si>
  <si>
    <t>ProWPBlogger.com</t>
  </si>
  <si>
    <t>https://www.prowpblogger.com</t>
  </si>
  <si>
    <t>7555df72-5a67-61d4-d746-df875bae5d8c</t>
  </si>
  <si>
    <t>ProWrite China</t>
  </si>
  <si>
    <t>http://www.prowrite.com.cn/</t>
  </si>
  <si>
    <t>ff5a6a98-1f3b-744b-791e-714060831d4b</t>
  </si>
  <si>
    <t>ProWritingAid</t>
  </si>
  <si>
    <t>https://prowritingaid.com/</t>
  </si>
  <si>
    <t>c60047e6-c642-0962-7430-27d340cc0b2a</t>
  </si>
  <si>
    <t>Prowse Chowne LLP</t>
  </si>
  <si>
    <t>http://prowsechowne.com/</t>
  </si>
  <si>
    <t>c59ae432-0b2b-219b-b040-87f0eb9001ac</t>
  </si>
  <si>
    <t>Prox Dynamics</t>
  </si>
  <si>
    <t>http://www.proxdynamics.com/</t>
  </si>
  <si>
    <t>64a52f44-d282-df86-806f-24579e5d58ac</t>
  </si>
  <si>
    <t>Proxama plc</t>
  </si>
  <si>
    <t>http://proxama.com</t>
  </si>
  <si>
    <t>880154c4-9f0b-4e9d-76b9-66143f00ca66</t>
  </si>
  <si>
    <t>Proxar Ltd</t>
  </si>
  <si>
    <t>http://www.proxar.co.uk/</t>
  </si>
  <si>
    <t>807b8292-50fc-95d1-72ed-55ce16cd0667</t>
  </si>
  <si>
    <t>Proxation GmbH</t>
  </si>
  <si>
    <t>http://www.proxation.de</t>
  </si>
  <si>
    <t>b5a87ce0-dd9d-75e1-39de-b230ff21f675</t>
  </si>
  <si>
    <t>Proxbasy</t>
  </si>
  <si>
    <t>http://proxbasy.com</t>
  </si>
  <si>
    <t>192d4b6e-ae7b-0819-b483-7edad26ec643</t>
  </si>
  <si>
    <t>ProxBox</t>
  </si>
  <si>
    <t>http://www.proxbox.me</t>
  </si>
  <si>
    <t>dcb3e877-218b-9e7e-7e8c-010c80c89d74</t>
  </si>
  <si>
    <t>Proxce</t>
  </si>
  <si>
    <t>http://www.proxce.com</t>
  </si>
  <si>
    <t>82c7eb43-933f-503c-0dcd-46f8924e5b0f</t>
  </si>
  <si>
    <t>Proxeon</t>
  </si>
  <si>
    <t>http://www.proxeon.com</t>
  </si>
  <si>
    <t>45fff82f-4d66-c73d-c247-e9a3711949b1</t>
  </si>
  <si>
    <t>Proxfinity</t>
  </si>
  <si>
    <t>http://proxfinity.com</t>
  </si>
  <si>
    <t>f47fff0a-830e-4881-5e4b-70d739fcd949</t>
  </si>
  <si>
    <t>Proxibid</t>
  </si>
  <si>
    <t>http://www.proxibid.com</t>
  </si>
  <si>
    <t>b43be35b-83be-3868-4df2-d8e2a4b69529</t>
  </si>
  <si>
    <t>Proxible</t>
  </si>
  <si>
    <t>http://www.proxible.com</t>
  </si>
  <si>
    <t>d0e0b935-3fb7-f7c9-603c-497399944ef9</t>
  </si>
  <si>
    <t>Proxidyne</t>
  </si>
  <si>
    <t>http://www.proxidyne.com/</t>
  </si>
  <si>
    <t>b029e4d9-0463-2dc0-10af-8e38ba19e02d</t>
  </si>
  <si>
    <t>Proxifeed</t>
  </si>
  <si>
    <t>http://proxifeed.com</t>
  </si>
  <si>
    <t>7730fb9f-476b-05e9-c0db-896cdd060f85</t>
  </si>
  <si>
    <t>Proxilliant</t>
  </si>
  <si>
    <t>http://www.proxilliant.com</t>
  </si>
  <si>
    <t>c7439dae-3f46-2d05-8796-3c31470f6728</t>
  </si>
  <si>
    <t>Proxim Diagnostics</t>
  </si>
  <si>
    <t>http://www.proximdx.com</t>
  </si>
  <si>
    <t>602e4071-616f-19c4-b4ac-a00d752d718f</t>
  </si>
  <si>
    <t>Proxim Wireless</t>
  </si>
  <si>
    <t>http://www.proxim.com</t>
  </si>
  <si>
    <t>47ab8086-2ade-b063-828c-f0827e4ebcda</t>
  </si>
  <si>
    <t>Proxima</t>
  </si>
  <si>
    <t>http://www.proxima.io</t>
  </si>
  <si>
    <t>3ad4dc04-17a4-a5d0-05c7-5378f1604859</t>
  </si>
  <si>
    <t>Proxima Cancion</t>
  </si>
  <si>
    <t>http://www.proximacancion.com</t>
  </si>
  <si>
    <t>ff5e9ace-3670-7a14-2dbd-a8a6effc801c</t>
  </si>
  <si>
    <t>Proxima Capital Management, LLC</t>
  </si>
  <si>
    <t>http://proximacapital.com/</t>
  </si>
  <si>
    <t>de53f25d-d912-5550-e549-3df5e2378cbf</t>
  </si>
  <si>
    <t>Proxima Concepts group of companies</t>
  </si>
  <si>
    <t>http://www.proximaconcepts.com</t>
  </si>
  <si>
    <t>25e42db6-33ae-77cc-f597-1b321f5379a3</t>
  </si>
  <si>
    <t>PROXIMA Interactive</t>
  </si>
  <si>
    <t>http://www.proxima.si</t>
  </si>
  <si>
    <t>df9a3242-9a30-f77a-1699-8847d167b38d</t>
  </si>
  <si>
    <t>Proxima Labs</t>
  </si>
  <si>
    <t>http://www.proximalabs.com</t>
  </si>
  <si>
    <t>213e33fd-c8bc-1d9d-34ea-08e9b1756579</t>
  </si>
  <si>
    <t>Proxima mobile</t>
  </si>
  <si>
    <t>http://www.proximamobile.fr</t>
  </si>
  <si>
    <t>8ad44b4c-8e44-2746-e163-642e3accc0b8</t>
  </si>
  <si>
    <t>Proxima Systems</t>
  </si>
  <si>
    <t>http://www.proximasystems.net</t>
  </si>
  <si>
    <t>9dd21437-9466-c58d-cee0-840dc0547fa5</t>
  </si>
  <si>
    <t>Proxima Technology</t>
  </si>
  <si>
    <t>https://proxima-software.com</t>
  </si>
  <si>
    <t>52b0fad0-66d7-1e5d-474f-405ca53ebb84</t>
  </si>
  <si>
    <t>Proxima Therapeutics</t>
  </si>
  <si>
    <t>http://www.proximatherapeutics.com/</t>
  </si>
  <si>
    <t>f4d66113-b151-d045-6dee-53b2101a19a1</t>
  </si>
  <si>
    <t>Proxima Ventures Ltd</t>
  </si>
  <si>
    <t>http://www.proximaventures.com</t>
  </si>
  <si>
    <t>fec106b8-5344-6239-58ae-25518412076b</t>
  </si>
  <si>
    <t>ProximaB2B</t>
  </si>
  <si>
    <t>http://www.proximab2b.com</t>
  </si>
  <si>
    <t>95132aff-7855-8b8b-1c92-197c966a3c8a</t>
  </si>
  <si>
    <t>Proximagen</t>
  </si>
  <si>
    <t>http://www.proximagen.com</t>
  </si>
  <si>
    <t>393925e2-aa13-6c1f-4d75-f6fdd0d0811a</t>
  </si>
  <si>
    <t>Proximal Data</t>
  </si>
  <si>
    <t>http://www.proximaldata.com</t>
  </si>
  <si>
    <t>c2c3b0d2-f679-ad87-1615-7790ac40dcbf</t>
  </si>
  <si>
    <t>Proximal Labs</t>
  </si>
  <si>
    <t>http://proximallabs.com</t>
  </si>
  <si>
    <t>1d91b07f-75bb-2aee-b725-8363980931ef</t>
  </si>
  <si>
    <t>Proximare Health</t>
  </si>
  <si>
    <t>http://www.proxhealth.com/</t>
  </si>
  <si>
    <t>e3ad527f-7068-f7b3-111b-b99862d63cb4</t>
  </si>
  <si>
    <t>Proximate (Pty) Ltd</t>
  </si>
  <si>
    <t>http://www.proximate.co.za</t>
  </si>
  <si>
    <t>734fd31f-c169-3866-f0a8-949f20d3f60f</t>
  </si>
  <si>
    <t>Proximate Technologies</t>
  </si>
  <si>
    <t>http://proximatetech.com/</t>
  </si>
  <si>
    <t>2d5a673a-ea94-4e20-c7f6-c40cd8c8e402</t>
  </si>
  <si>
    <t>Proximetry</t>
  </si>
  <si>
    <t>http://www.proximetry.com</t>
  </si>
  <si>
    <t>3051f46a-e33a-0963-9181-a9c84b849d4c</t>
  </si>
  <si>
    <t>Proximex</t>
  </si>
  <si>
    <t>http://proximex.com</t>
  </si>
  <si>
    <t>c7f491a6-0143-6edb-9075-296222aca761</t>
  </si>
  <si>
    <t>Proximi.io</t>
  </si>
  <si>
    <t>https://proximi.io/</t>
  </si>
  <si>
    <t>44af8329-4b3d-4673-aa99-c95d4a0dfbfa</t>
  </si>
  <si>
    <t>Proximiant</t>
  </si>
  <si>
    <t>http://www.proximiant.com</t>
  </si>
  <si>
    <t>8c316ee4-9b92-bf19-d388-e5541c83fafc</t>
  </si>
  <si>
    <t>Proximic</t>
  </si>
  <si>
    <t>http://www.proximic.com</t>
  </si>
  <si>
    <t>670fd9cb-fb04-4aa8-1e43-3f485d6255fe</t>
  </si>
  <si>
    <t>Proximie</t>
  </si>
  <si>
    <t>http://www.proximie.com/</t>
  </si>
  <si>
    <t>a3447330-e3eb-cbe1-9605-28d583e00122</t>
  </si>
  <si>
    <t>Proximify</t>
  </si>
  <si>
    <t>https://proximify.ca/</t>
  </si>
  <si>
    <t>fb10c9dd-2c4b-15d5-1432-1f99657a4e48</t>
  </si>
  <si>
    <t>Proximion</t>
  </si>
  <si>
    <t>http://www.proximion.com</t>
  </si>
  <si>
    <t>9951e36e-ba7c-382b-b71f-d38af24223ac</t>
  </si>
  <si>
    <t>Proximis</t>
  </si>
  <si>
    <t>http://www.proximis.com/</t>
  </si>
  <si>
    <t>c10fc4df-c504-4323-9dd0-44d1f1fa08bd</t>
  </si>
  <si>
    <t>ProximiT</t>
  </si>
  <si>
    <t>http://www.proximit.in/static/</t>
  </si>
  <si>
    <t>f02ba254-88e6-0a26-065d-3ac0c65a4b8a</t>
  </si>
  <si>
    <t>Proximiti</t>
  </si>
  <si>
    <t>http://www.proximiti.asia/</t>
  </si>
  <si>
    <t>315c130f-b32b-683b-1ec9-75831c37a04c</t>
  </si>
  <si>
    <t>Proximiti Technologies</t>
  </si>
  <si>
    <t>http://www.proximiti.com</t>
  </si>
  <si>
    <t>d7893d7a-8869-af5f-a15c-870efff52ad1</t>
  </si>
  <si>
    <t>Proximitips</t>
  </si>
  <si>
    <t>http://www.proximitips.com</t>
  </si>
  <si>
    <t>3c411739-dfff-b2b9-0501-447c7649e05b</t>
  </si>
  <si>
    <t>Proximity (app)</t>
  </si>
  <si>
    <t>http://www.proximityapp.co</t>
  </si>
  <si>
    <t>b40dd785-c4b1-63d4-d386-416510bc008c</t>
  </si>
  <si>
    <t>Proximity 5</t>
  </si>
  <si>
    <t>http://proximity5.com</t>
  </si>
  <si>
    <t>83916172-80f5-0760-2149-26fcdfd658f5</t>
  </si>
  <si>
    <t>Proximity Ìãå¡stanbul</t>
  </si>
  <si>
    <t>http://www.proximityistanbul.com.tr</t>
  </si>
  <si>
    <t>f1ac12fb-fcc3-c28f-4ee4-3fcc99d67e3e</t>
  </si>
  <si>
    <t>Proximity Communications</t>
  </si>
  <si>
    <t>http://proximitycomms.com</t>
  </si>
  <si>
    <t>520e1f47-316f-ad91-70d2-f3abc66d2eb0</t>
  </si>
  <si>
    <t>Proximity Grid</t>
  </si>
  <si>
    <t>http://proximitygrid.com</t>
  </si>
  <si>
    <t>3ded565a-fbcf-49b3-09c2-1c092b3e6daf</t>
  </si>
  <si>
    <t>Proximity ID</t>
  </si>
  <si>
    <t>http://www.proximityid.co.za</t>
  </si>
  <si>
    <t>c2658509-fe8b-5ffd-a790-bd4854654a11</t>
  </si>
  <si>
    <t>Proximity Insight</t>
  </si>
  <si>
    <t>http://www.proximityinsight.com/</t>
  </si>
  <si>
    <t>2428e865-10b7-6c5c-dc2b-520b9c229368</t>
  </si>
  <si>
    <t>Proximity Marketing Solutions - Appectual IT Solutions</t>
  </si>
  <si>
    <t>http://www.proximitysolution.com/</t>
  </si>
  <si>
    <t>d230f1b2-2e77-357f-aa4f-b56a40d5c232</t>
  </si>
  <si>
    <t>Proximity Mobile</t>
  </si>
  <si>
    <t>http://www.proximitymob.com</t>
  </si>
  <si>
    <t>1091a927-8bd7-1a8a-46a0-f4158a78ce71</t>
  </si>
  <si>
    <t>Proximity Solutions</t>
  </si>
  <si>
    <t>http://www.flrtalert.com</t>
  </si>
  <si>
    <t>8770412b-8585-686b-b3b7-7796c35fc8b2</t>
  </si>
  <si>
    <t>Proximity Space Inc.</t>
  </si>
  <si>
    <t>https://proximity.space</t>
  </si>
  <si>
    <t>6a92aff3-0303-37ac-e1f8-8c8d06683ba4</t>
  </si>
  <si>
    <t>Proximity Technologies</t>
  </si>
  <si>
    <t>http://proximity2.net/</t>
  </si>
  <si>
    <t>fe649546-a5b9-c65f-7b43-2fb217c63fe2</t>
  </si>
  <si>
    <t>Proximity.ai</t>
  </si>
  <si>
    <t>http://www.proximity.ai</t>
  </si>
  <si>
    <t>6daacfdd-66a4-3a3f-f300-abb19ea2a92c</t>
  </si>
  <si>
    <t>ProximityHCI</t>
  </si>
  <si>
    <t>http://www.proximityhci.com</t>
  </si>
  <si>
    <t>c72076fa-eb9b-c625-667b-61edf7db57fd</t>
  </si>
  <si>
    <t>ProximityNow</t>
  </si>
  <si>
    <t>https://www.proximitynow.com</t>
  </si>
  <si>
    <t>00dcca6b-3b0a-010a-c351-2c852664c39a</t>
  </si>
  <si>
    <t>ProximityWare, Inc.</t>
  </si>
  <si>
    <t>http://proximityware.com</t>
  </si>
  <si>
    <t>c4f9570f-ed52-a24f-83f4-8d8090ada250</t>
  </si>
  <si>
    <t>Proximo Tech soft Pvt Ltd</t>
  </si>
  <si>
    <t>http://www.proximo.in/</t>
  </si>
  <si>
    <t>0cfab39d-13e4-1864-e854-fc596dd0eeba</t>
  </si>
  <si>
    <t>Proximo, LLC</t>
  </si>
  <si>
    <t>http://www.periu.com/small-business-finance-blog/</t>
  </si>
  <si>
    <t>446b8ad2-c8e9-d0f9-20e8-6f521479ae15</t>
  </si>
  <si>
    <t>Proximon Controls Private Limited</t>
  </si>
  <si>
    <t>http://www.sensorsmps.com</t>
  </si>
  <si>
    <t>4360f2cc-a485-23f0-11bc-60cc1ba8d261</t>
  </si>
  <si>
    <t>Proximus</t>
  </si>
  <si>
    <t>http://proximusmobility.com</t>
  </si>
  <si>
    <t>5d6efa48-d1dd-b0bd-e9fc-f418c0cc7c66</t>
  </si>
  <si>
    <t>Proximus Group</t>
  </si>
  <si>
    <t>http://www.proximus.be/</t>
  </si>
  <si>
    <t>860627c5-fce7-3f8d-fe22-69ffe4d7dba3</t>
  </si>
  <si>
    <t>proximus.io</t>
  </si>
  <si>
    <t>https://proximus.io</t>
  </si>
  <si>
    <t>8cd08f5f-d918-a40e-a5aa-c3770fee5139</t>
  </si>
  <si>
    <t>Proxino</t>
  </si>
  <si>
    <t>http://www.proxino.com</t>
  </si>
  <si>
    <t>2eb03c80-0dd0-4ddd-7797-8adb171bbe1b</t>
  </si>
  <si>
    <t>Proxio, Inc.</t>
  </si>
  <si>
    <t>http://www.proxio.com</t>
  </si>
  <si>
    <t>d140361b-1002-188d-02b8-a36e16120fa8</t>
  </si>
  <si>
    <t>Proxisales</t>
  </si>
  <si>
    <t>http://proxisales.com/</t>
  </si>
  <si>
    <t>f03eb1b7-41ee-3ae0-3d0a-679cd5108fc1</t>
  </si>
  <si>
    <t>Proxisense</t>
  </si>
  <si>
    <t>http://www.proxisense.com/</t>
  </si>
  <si>
    <t>0e02478d-7e30-9cb9-342c-0e2b7c716e56</t>
  </si>
  <si>
    <t>ProxiSmart Ltd</t>
  </si>
  <si>
    <t>http://www.proxismart.co.uk</t>
  </si>
  <si>
    <t>c1841d64-4681-b5bc-52f3-57d867dade7c</t>
  </si>
  <si>
    <t>Proxistore</t>
  </si>
  <si>
    <t>http://www.proxistore.com/</t>
  </si>
  <si>
    <t>2b4e1b49-d5ca-e1f3-0659-444bd8a95d93</t>
  </si>
  <si>
    <t>Proxitee</t>
  </si>
  <si>
    <t>http://www.proxitee.com</t>
  </si>
  <si>
    <t>4237451a-1e87-3008-75e3-23d88d1ac8a3</t>
  </si>
  <si>
    <t>ProXiti</t>
  </si>
  <si>
    <t>http://proxiti.info/</t>
  </si>
  <si>
    <t>f6ae6157-c277-7017-2a42-f91c7dcb73f2</t>
  </si>
  <si>
    <t>Proxity</t>
  </si>
  <si>
    <t>http://www.proxity-ec.com</t>
  </si>
  <si>
    <t>880c50dc-c409-490f-545a-1ac4b2734e89</t>
  </si>
  <si>
    <t>ProxiVision GmbH</t>
  </si>
  <si>
    <t>http://www.proxivision.de</t>
  </si>
  <si>
    <t>18cf1b11-0e54-e58b-7590-087772714a5b</t>
  </si>
  <si>
    <t>ProxiWave</t>
  </si>
  <si>
    <t>http://proxiwave.com/</t>
  </si>
  <si>
    <t>3fa5842a-da7b-aa02-21e9-138876bf31e9</t>
  </si>
  <si>
    <t>Proxix Solutions</t>
  </si>
  <si>
    <t>http://proxix.com</t>
  </si>
  <si>
    <t>4e5db5b5-7dfe-fa2d-d37a-0ecc0f175cea</t>
  </si>
  <si>
    <t>Proxloop</t>
  </si>
  <si>
    <t>http://proxloop.com/</t>
  </si>
  <si>
    <t>514db412-6ab2-a986-bf50-7454b0ec49a3</t>
  </si>
  <si>
    <t>Proxly</t>
  </si>
  <si>
    <t>http://www.proxly.co</t>
  </si>
  <si>
    <t>c45f6916-5706-9cce-7617-8b4ab36a4a71</t>
  </si>
  <si>
    <t>Proxomo Software, Inc.</t>
  </si>
  <si>
    <t>http://www.proxomo.com</t>
  </si>
  <si>
    <t>9aeb308c-7f5d-2098-8d01-1ff09c5c9b80</t>
  </si>
  <si>
    <t>proXPN</t>
  </si>
  <si>
    <t>https://www.proxpn.com</t>
  </si>
  <si>
    <t>3fe9d0c7-0ff9-e5ac-2d74-b6dd3e7e73bb</t>
  </si>
  <si>
    <t>Proxsys</t>
  </si>
  <si>
    <t>http://www.proxsyscorp.com</t>
  </si>
  <si>
    <t>606fb486-991e-4c41-dcc6-dc63c4981d8d</t>
  </si>
  <si>
    <t>ProxToMe</t>
  </si>
  <si>
    <t>http://www.proxtome.com</t>
  </si>
  <si>
    <t>4fdbb027-7879-01b0-c8a0-c64b54e9fb6f</t>
  </si>
  <si>
    <t>ProxV</t>
  </si>
  <si>
    <t>http://proxv.com</t>
  </si>
  <si>
    <t>029af363-4d33-92e1-a8b9-1e6f0432fd1b</t>
  </si>
  <si>
    <t>PROXXI</t>
  </si>
  <si>
    <t>http://www.proxxiband.com/</t>
  </si>
  <si>
    <t>27e7c86e-2c37-6140-e92c-43884d407a48</t>
  </si>
  <si>
    <t>Proxxy</t>
  </si>
  <si>
    <t>http://proxxyapp.com</t>
  </si>
  <si>
    <t>b9db7baa-d554-1fff-b41e-8bd5ee7d3fe8</t>
  </si>
  <si>
    <t>Proxy</t>
  </si>
  <si>
    <t>https://www.proxy.co/</t>
  </si>
  <si>
    <t>163117f8-90f9-b34c-2e3a-6f263e57380f</t>
  </si>
  <si>
    <t>Proxy Advisory Services | The Proxy Advisory Group LLC</t>
  </si>
  <si>
    <t>http://www.proxyadvisory.net/</t>
  </si>
  <si>
    <t>22ec9662-30f0-d22f-c82b-73e6b212a158</t>
  </si>
  <si>
    <t>Proxy Debt Buyer</t>
  </si>
  <si>
    <t>http://proxydebtbuyer.com/</t>
  </si>
  <si>
    <t>e3e58c2a-9d8f-8386-72fe-5e30f02ad38a</t>
  </si>
  <si>
    <t>Proxy Edge</t>
  </si>
  <si>
    <t>https://www.proxyedge.com</t>
  </si>
  <si>
    <t>e9037aeb-5e77-9a43-ce97-40e728836e3f</t>
  </si>
  <si>
    <t>Proxy Fantasy Esports</t>
  </si>
  <si>
    <t>http://www.proxy.gg</t>
  </si>
  <si>
    <t>83a7f792-e95b-e210-07f1-ea1d47590c3a</t>
  </si>
  <si>
    <t>Proxy Key</t>
  </si>
  <si>
    <t>https://www.proxykey.com</t>
  </si>
  <si>
    <t>1da6ead3-8a1e-04d9-8b96-e662ac95a2d0</t>
  </si>
  <si>
    <t>Proxy Networks</t>
  </si>
  <si>
    <t>https://www.proxynetworks.com</t>
  </si>
  <si>
    <t>2cf7aea7-5fd4-398d-5096-bb11c56e76bf</t>
  </si>
  <si>
    <t>Proxy Sniffer</t>
  </si>
  <si>
    <t>http://www.proxy-sniffer.com</t>
  </si>
  <si>
    <t>fd069800-8553-2749-f890-356ea070b362</t>
  </si>
  <si>
    <t>Proxy Technologies</t>
  </si>
  <si>
    <t>http://www.proxyaviation.com</t>
  </si>
  <si>
    <t>ba756f7b-e3c0-8d7d-ff2c-9f01ba5ab41a</t>
  </si>
  <si>
    <t>Proxy Ventures</t>
  </si>
  <si>
    <t>http://www.proxy.vc</t>
  </si>
  <si>
    <t>61008d25-dfbd-2de0-c61e-5ce51a4e2c4e</t>
  </si>
  <si>
    <t>Proxy42 Inc</t>
  </si>
  <si>
    <t>http://father.io</t>
  </si>
  <si>
    <t>42f1fa29-2a46-c51f-6013-e17fe260e5c3</t>
  </si>
  <si>
    <t>ProxyBIte</t>
  </si>
  <si>
    <t>https://www.proxy-bite.com</t>
  </si>
  <si>
    <t>5b59bb3d-40c7-cd29-9c40-8b67c3bd578a</t>
  </si>
  <si>
    <t>Proxyclick</t>
  </si>
  <si>
    <t>http://www.proxyclick.com</t>
  </si>
  <si>
    <t>f1072549-8286-b153-7f27-8fc23cd2c701</t>
  </si>
  <si>
    <t>proxyfone.com</t>
  </si>
  <si>
    <t>http://proxyfone.com/</t>
  </si>
  <si>
    <t>094dd2bd-3be9-1f22-fbb1-7a5f5f14e73e</t>
  </si>
  <si>
    <t>ProxyPic</t>
  </si>
  <si>
    <t>http://proxypic.com</t>
  </si>
  <si>
    <t>6381ad69-bc58-ec74-10fc-60b22daad0d6</t>
  </si>
  <si>
    <t>Proyecta Sistemas de Informacion SA</t>
  </si>
  <si>
    <t>http://www.proyecta.es/</t>
  </si>
  <si>
    <t>63dd1549-d876-898b-a2f9-dae052a1d99d</t>
  </si>
  <si>
    <t>Proyecto Adopta</t>
  </si>
  <si>
    <t>http://www.proyectoadopta.com</t>
  </si>
  <si>
    <t>d412cc12-9e7a-34c5-2ce7-2ac9f433c02b</t>
  </si>
  <si>
    <t>Proyecto eWa</t>
  </si>
  <si>
    <t>http://www.proyectoewa.com</t>
  </si>
  <si>
    <t>87acee7d-2093-3778-8235-7c63b8f40312</t>
  </si>
  <si>
    <t>Proyecto FAST</t>
  </si>
  <si>
    <t>http://www.proyectofast.com/</t>
  </si>
  <si>
    <t>fe8c4392-efd7-6feb-d3d6-977dbea7ee21</t>
  </si>
  <si>
    <t>Proyecto Hesperides</t>
  </si>
  <si>
    <t>http://innoagral.com</t>
  </si>
  <si>
    <t>01c5331c-d1eb-8fa7-b291-5bb0dec9551c</t>
  </si>
  <si>
    <t>Proyecto Ikaros</t>
  </si>
  <si>
    <t>http://proyectoikaros.org/</t>
  </si>
  <si>
    <t>c4c8eab5-cadc-00be-1609-ae6f63b296b3</t>
  </si>
  <si>
    <t>Proyecto Importa</t>
  </si>
  <si>
    <t>http://www.proyectoimporta.cl</t>
  </si>
  <si>
    <t>db4d128e-610a-2d8c-ac75-1c65992fb15d</t>
  </si>
  <si>
    <t>Proyecto Lunar</t>
  </si>
  <si>
    <t>c95eb6e1-78c7-eded-31f7-28d2bb028d1a</t>
  </si>
  <si>
    <t>Proyecto Minerva</t>
  </si>
  <si>
    <t>http://www.proyectominerva.org/</t>
  </si>
  <si>
    <t>b0f9ba3c-efeb-5715-6def-3e7095dfdedf</t>
  </si>
  <si>
    <t>Proyectos Audiomusica</t>
  </si>
  <si>
    <t>http://proyectos.audiomusica.com</t>
  </si>
  <si>
    <t>b76fb89d-075e-9bc4-ac5c-0fe49dd80233</t>
  </si>
  <si>
    <t>Proyectran</t>
  </si>
  <si>
    <t>http://www.proyectran.com</t>
  </si>
  <si>
    <t>58f06cdf-610e-11d3-5a0c-a2deabf734df</t>
  </si>
  <si>
    <t>Proyo</t>
  </si>
  <si>
    <t>http://proyos.com</t>
  </si>
  <si>
    <t>2185a913-e212-7aed-9871-15433de25d6b</t>
  </si>
  <si>
    <t>ProYourWay</t>
  </si>
  <si>
    <t>http://www.proyourway.com/</t>
  </si>
  <si>
    <t>722f12aa-8797-bbe1-ec2a-c9c15a3b70f2</t>
  </si>
  <si>
    <t>Proyurveda Lifescience</t>
  </si>
  <si>
    <t>http://www.proyurvedalifescience.com</t>
  </si>
  <si>
    <t>919f53de-fa56-0387-9c70-3eda3e28330d</t>
  </si>
  <si>
    <t>ProZ.com</t>
  </si>
  <si>
    <t>http://www.proz.com</t>
  </si>
  <si>
    <t>79285cb8-d9c8-030c-acff-8a1bae1a5d94</t>
  </si>
  <si>
    <t>Prozapas</t>
  </si>
  <si>
    <t>http://prozapas.club</t>
  </si>
  <si>
    <t>7a55f672-9dcc-35cf-a677-885cb73e96da</t>
  </si>
  <si>
    <t>Prozen Limited</t>
  </si>
  <si>
    <t>http://www.prozen.co.uk</t>
  </si>
  <si>
    <t>01418a0b-6018-8e0b-fe1b-cc6cd173f304</t>
  </si>
  <si>
    <t>Prozene</t>
  </si>
  <si>
    <t>http://prozene.com/</t>
  </si>
  <si>
    <t>7de62db2-af8a-8011-d03f-35b58a5f25d2</t>
  </si>
  <si>
    <t>Prozia Academy | PMP Training | PMP Classroom Training | PMP Online Training</t>
  </si>
  <si>
    <t>http://www.prozia.org/</t>
  </si>
  <si>
    <t>5ec012c5-12f2-be3e-cb16-64571f5389e0</t>
  </si>
  <si>
    <t>Prozo.com</t>
  </si>
  <si>
    <t>http://www.prozo.com</t>
  </si>
  <si>
    <t>55b5066a-fe60-e35d-0e88-2e179c5b6f4d</t>
  </si>
  <si>
    <t>Prozone</t>
  </si>
  <si>
    <t>http://www.prozonesports.com/</t>
  </si>
  <si>
    <t>88421b03-1d69-8de5-90b7-76df3172f409</t>
  </si>
  <si>
    <t>Prozone Technologies</t>
  </si>
  <si>
    <t>http://www.prozonetechnologies.com/</t>
  </si>
  <si>
    <t>f6c85ac9-4f24-a5e2-9b7e-9d6db1fc59e2</t>
  </si>
  <si>
    <t>ProZyme</t>
  </si>
  <si>
    <t>http://prozyme.com</t>
  </si>
  <si>
    <t>94efd725-07d1-f29a-7dac-85fe70f2ea2b</t>
  </si>
  <si>
    <t>PRP Services Pvt. Ltd</t>
  </si>
  <si>
    <t>http://www.prpservices.in/</t>
  </si>
  <si>
    <t>18e9f657-d663-2752-71aa-e6b8c7007d87</t>
  </si>
  <si>
    <t>PRP-Plastic Oy , Modul Plastic Oy</t>
  </si>
  <si>
    <t>http://www.prpplastic.fi/</t>
  </si>
  <si>
    <t>ba5240a6-999c-b322-dab6-62221a290099</t>
  </si>
  <si>
    <t>PRQ</t>
  </si>
  <si>
    <t>https://prq.se</t>
  </si>
  <si>
    <t>fe2f5ef9-a8c9-4830-af70-68bfbf2b16e9</t>
  </si>
  <si>
    <t>PRracer</t>
  </si>
  <si>
    <t>http://prracer.com</t>
  </si>
  <si>
    <t>aa6fe79a-ea6c-a3b7-a97b-688e4d2df61b</t>
  </si>
  <si>
    <t>Prrem's - The Winter Wear Store</t>
  </si>
  <si>
    <t>http://prrems.com/</t>
  </si>
  <si>
    <t>202fa280-9c7c-ae72-d498-4b6dc018d92e</t>
  </si>
  <si>
    <t>PRS Europe</t>
  </si>
  <si>
    <t>http://prseurope.com</t>
  </si>
  <si>
    <t>00680443-0fec-9818-ed2e-a327a4db6963</t>
  </si>
  <si>
    <t>PRS for Music</t>
  </si>
  <si>
    <t>http://prsformusic.com</t>
  </si>
  <si>
    <t>aa761a72-283a-4aa6-86ac-696e8521e7df</t>
  </si>
  <si>
    <t>PRS Geo-Technologies</t>
  </si>
  <si>
    <t>http://www.prs-med.com/</t>
  </si>
  <si>
    <t>d7cb8b7e-abd7-17c2-7260-c7437f19afcb</t>
  </si>
  <si>
    <t>PRS Guitars</t>
  </si>
  <si>
    <t>http://www.prsguitars.com/</t>
  </si>
  <si>
    <t>e5f794b3-bc8a-5c3f-b48d-29fbf0d9acc1</t>
  </si>
  <si>
    <t>PRS Legislative Research</t>
  </si>
  <si>
    <t>http://www.prsindia.org/</t>
  </si>
  <si>
    <t>ac4d9bd5-ec92-2108-1d41-19da09c7a276</t>
  </si>
  <si>
    <t>PRSA Foundation</t>
  </si>
  <si>
    <t>http://www.prsafoundation.org/</t>
  </si>
  <si>
    <t>8a6a4ee2-8183-482a-2e7a-47899f6cf137</t>
  </si>
  <si>
    <t>PRSA JobCenter</t>
  </si>
  <si>
    <t>http://www.prsa.org/jobcenter/prjobs.html</t>
  </si>
  <si>
    <t>893cfcdd-e869-e9c3-a9f3-e63ec15f8163</t>
  </si>
  <si>
    <t>PRSA St. Louis</t>
  </si>
  <si>
    <t>http://prsastlouis.org</t>
  </si>
  <si>
    <t>198a9b4a-fa63-fcde-8cbf-f86f804759d2</t>
  </si>
  <si>
    <t>PRSICOM</t>
  </si>
  <si>
    <t>http://prsicom.ru</t>
  </si>
  <si>
    <t>86ce6ac1-7a92-1a27-fa76-a5f8796d903f</t>
  </si>
  <si>
    <t>Prsley Inc.</t>
  </si>
  <si>
    <t>http://www.prsley.com</t>
  </si>
  <si>
    <t>485975d5-813d-c32f-1a7c-e76a12c0fae1</t>
  </si>
  <si>
    <t>PRSM</t>
  </si>
  <si>
    <t>http://getprsm.com</t>
  </si>
  <si>
    <t>0b0a8408-c6b1-9374-b37d-47de2ca7a494</t>
  </si>
  <si>
    <t>PRSM Association</t>
  </si>
  <si>
    <t>https://www.prsm.com</t>
  </si>
  <si>
    <t>4e7e164f-ee0b-2823-557d-7653c5ef65ad</t>
  </si>
  <si>
    <t>PRSM Healthcare</t>
  </si>
  <si>
    <t>http://prsmhealthcare.com/</t>
  </si>
  <si>
    <t>acbb5c93-e06d-9578-6361-cbfc6be6964d</t>
  </si>
  <si>
    <t>prsma</t>
  </si>
  <si>
    <t>http://prsma.pt/</t>
  </si>
  <si>
    <t>3f4b9247-16a4-f287-c4e8-61e71a09caf7</t>
  </si>
  <si>
    <t>PRsmart</t>
  </si>
  <si>
    <t>http://www.prsmart.us</t>
  </si>
  <si>
    <t>99f3f82f-e144-2945-20a4-60f9fab89625</t>
  </si>
  <si>
    <t>PRSNL Branding</t>
  </si>
  <si>
    <t>http://www.prsnlbranding.com</t>
  </si>
  <si>
    <t>5d1bdab8-a846-9d9a-7ba9-b202a275e65e</t>
  </si>
  <si>
    <t>PRSONA</t>
  </si>
  <si>
    <t>http://www.prsona.com</t>
  </si>
  <si>
    <t>33df5a63-a236-a915-6895-e2d7391847df</t>
  </si>
  <si>
    <t>PRSONAS, Inc.</t>
  </si>
  <si>
    <t>http://www.prsonas.com</t>
  </si>
  <si>
    <t>102e0751-ce89-65a6-8dee-bb0a704b2b85</t>
  </si>
  <si>
    <t>PRSP Ateneo De Manila University</t>
  </si>
  <si>
    <t>a6964084-48dc-9f34-3ba8-2e38c8c2abb9</t>
  </si>
  <si>
    <t>Prss</t>
  </si>
  <si>
    <t>http://prss.com</t>
  </si>
  <si>
    <t>ab4a06fa-f2b0-a58e-49c4-e0db1f2147b8</t>
  </si>
  <si>
    <t>PRsuasion</t>
  </si>
  <si>
    <t>https://prsuasion.com</t>
  </si>
  <si>
    <t>c8bcfdc6-179f-4663-a91b-fe8fcb9d7237</t>
  </si>
  <si>
    <t>PRT</t>
  </si>
  <si>
    <t>http://www.prt.com/</t>
  </si>
  <si>
    <t>8c9f33be-7b2e-67e1-ab48-00cfdbbec3eb</t>
  </si>
  <si>
    <t>PRT Group</t>
  </si>
  <si>
    <t>http://www.prtgroup.eu</t>
  </si>
  <si>
    <t>4a622fc8-86f5-7ec4-0a7d-8318fc1c7858</t>
  </si>
  <si>
    <t>PRTech</t>
  </si>
  <si>
    <t>http://www.prtech.com/</t>
  </si>
  <si>
    <t>f1c5396f-5a3c-c033-7310-0e4168c1f0fa</t>
  </si>
  <si>
    <t>PRTI</t>
  </si>
  <si>
    <t>http://www.prti.us.com/</t>
  </si>
  <si>
    <t>7901a892-e56f-b773-c98f-2392061f4df6</t>
  </si>
  <si>
    <t>PRTM</t>
  </si>
  <si>
    <t>http://www.prtm.com</t>
  </si>
  <si>
    <t>97dc46ce-f81c-2be3-d531-451adc8751b1</t>
  </si>
  <si>
    <t>PRTM Management Consultants</t>
  </si>
  <si>
    <t>http://www.rtmconsulting.net</t>
  </si>
  <si>
    <t>8dc8d4d3-e298-f5d4-b7d1-a31fa4269a0e</t>
  </si>
  <si>
    <t>PRTNR</t>
  </si>
  <si>
    <t>http://prtnrbrand.com/</t>
  </si>
  <si>
    <t>84c26f6b-b4b8-ee98-4c3c-843c919a3682</t>
  </si>
  <si>
    <t>Pruden Center for Industry and Technology</t>
  </si>
  <si>
    <t>http://www.prudencenter.net/</t>
  </si>
  <si>
    <t>daa4f1f7-a84a-37ce-e06e-89c9c24a3bc3</t>
  </si>
  <si>
    <t>Prudence Capital</t>
  </si>
  <si>
    <t>http://www.prudencecapital.rs</t>
  </si>
  <si>
    <t>38a65886-6737-37da-5ea6-999589102a21</t>
  </si>
  <si>
    <t>Prudence Holdings</t>
  </si>
  <si>
    <t>http://prudenceholdings.com</t>
  </si>
  <si>
    <t>26f757a6-3988-1908-bb59-fa3c4de71489</t>
  </si>
  <si>
    <t>Prudence Technology Pvt Ltd</t>
  </si>
  <si>
    <t>http://prudencesoftech.com</t>
  </si>
  <si>
    <t>e3ac976e-104f-4219-043d-100b29657fd8</t>
  </si>
  <si>
    <t>Prudence Venture Investment Corporation</t>
  </si>
  <si>
    <t>af5fff5b-03ef-97b8-cb15-f21fd12cb744</t>
  </si>
  <si>
    <t>Prudent Analytics and Management Services</t>
  </si>
  <si>
    <t>http://www.prudentanalytics.com</t>
  </si>
  <si>
    <t>5d4527b6-6fe9-e189-4761-dc513193560a</t>
  </si>
  <si>
    <t>Prudent Capital</t>
  </si>
  <si>
    <t>http://www.prudentcapital.com</t>
  </si>
  <si>
    <t>74b94420-cfc8-8b48-3772-bf747a03e6c6</t>
  </si>
  <si>
    <t>Prudent Energy</t>
  </si>
  <si>
    <t>http://www.pdenergy.com</t>
  </si>
  <si>
    <t>2472b149-550f-332b-7bee-fb0292a97949</t>
  </si>
  <si>
    <t>Prudent Family Dentistry</t>
  </si>
  <si>
    <t>http://www.prudentdentistry.com</t>
  </si>
  <si>
    <t>f0d1def6-16c4-da19-1014-67be3becddaa</t>
  </si>
  <si>
    <t>Prudent Games</t>
  </si>
  <si>
    <t>http://prudentgames.com</t>
  </si>
  <si>
    <t>d529ebf6-bbb3-b1c5-1557-8bfd0ebf6f71</t>
  </si>
  <si>
    <t>Prudent Rx</t>
  </si>
  <si>
    <t>http://www.prudentrx.com/</t>
  </si>
  <si>
    <t>762781cb-21af-26a2-1a0e-d06e433f34ef</t>
  </si>
  <si>
    <t>Prudentas LLC</t>
  </si>
  <si>
    <t>http://www.prudentas.com/</t>
  </si>
  <si>
    <t>b977aa33-498c-d1ee-0aaf-7931a8580f8c</t>
  </si>
  <si>
    <t>Prudential Annuities</t>
  </si>
  <si>
    <t>http://www.annuities.prudential.com</t>
  </si>
  <si>
    <t>c030f7da-6577-e4b6-167e-169a0f6619cf</t>
  </si>
  <si>
    <t>Prudential Bache</t>
  </si>
  <si>
    <t>http://www-pa.prudentialbache.com/view/page/prubache</t>
  </si>
  <si>
    <t>05f20bc0-6d72-7da5-4970-19ca12112abf</t>
  </si>
  <si>
    <t>Prudential Bancorp</t>
  </si>
  <si>
    <t>http://www.prudentialsavingsbank.com/index.php</t>
  </si>
  <si>
    <t>a2626400-b3a8-b7ac-33fe-0bd019af0f80</t>
  </si>
  <si>
    <t>Prudential Capital Partners</t>
  </si>
  <si>
    <t>http://investor.prudentialcapitalgroup.com</t>
  </si>
  <si>
    <t>16045545-aab3-f3e7-f1c7-6b64ec20b1ea</t>
  </si>
  <si>
    <t>Prudential Financial</t>
  </si>
  <si>
    <t>http://www.prudential.com</t>
  </si>
  <si>
    <t>a080c7c6-e3fb-5e5f-66ba-63d39d01b3e8</t>
  </si>
  <si>
    <t>Prudential HealthCare</t>
  </si>
  <si>
    <t>https://www.prudential.com.hk</t>
  </si>
  <si>
    <t>c7c61a5c-c2f4-932d-1e84-09460d74299d</t>
  </si>
  <si>
    <t>Prudential Homesale YWGC Realty</t>
  </si>
  <si>
    <t>https://www.homesale.com</t>
  </si>
  <si>
    <t>0210031e-be7c-793e-9ffb-725715be971e</t>
  </si>
  <si>
    <t>Prudential International Assurance</t>
  </si>
  <si>
    <t>http://www.prudential-international.com</t>
  </si>
  <si>
    <t>17f847e9-b1fa-28be-66a2-3b1a5d1b5c4a</t>
  </si>
  <si>
    <t>Prudential International Insurance Holdings</t>
  </si>
  <si>
    <t>https://www.prudential.com</t>
  </si>
  <si>
    <t>a230e729-c816-dcc4-fdd3-6c1e25741260</t>
  </si>
  <si>
    <t>Prudential Investment Services</t>
  </si>
  <si>
    <t>e4d0d7e8-a0ba-be76-401a-eb12e5d78cca</t>
  </si>
  <si>
    <t>Prudential John Aaroe &amp; Associates</t>
  </si>
  <si>
    <t>http://aaroe.com</t>
  </si>
  <si>
    <t>6688d945-642b-7a3e-31e2-b0de7d9d269b</t>
  </si>
  <si>
    <t>Prudential PLC</t>
  </si>
  <si>
    <t>http://www.prudential.co.uk/</t>
  </si>
  <si>
    <t>dfec5bc7-6c96-145c-64ef-457e8a84bff6</t>
  </si>
  <si>
    <t>Prudential Securities</t>
  </si>
  <si>
    <t>http://www.prudentialsecurities.com.gh</t>
  </si>
  <si>
    <t>44e1c69d-2192-0278-a29a-cc78eefb4ae8</t>
  </si>
  <si>
    <t>b242813c-863d-d3c1-3f09-566609a9d93f</t>
  </si>
  <si>
    <t>PrudentPanda.co.uk</t>
  </si>
  <si>
    <t>http://www.prudentpanda.co.uk</t>
  </si>
  <si>
    <t>03357b5f-4fea-b082-b90b-21e76709b5c4</t>
  </si>
  <si>
    <t>prudsys</t>
  </si>
  <si>
    <t>https://prudsys.de</t>
  </si>
  <si>
    <t>95d0aeff-5d20-c7ef-3e5a-a664a4e67a0f</t>
  </si>
  <si>
    <t>Pruffi</t>
  </si>
  <si>
    <t>http://pruffi.ru/</t>
  </si>
  <si>
    <t>ed621492-1dd7-5ae3-c408-028de21d4cc7</t>
  </si>
  <si>
    <t>Pruitt and Associates</t>
  </si>
  <si>
    <t>http://pruittwater.com</t>
  </si>
  <si>
    <t>b9a33b52-e4b9-88a2-fc9e-58fe48480b4d</t>
  </si>
  <si>
    <t>Prular</t>
  </si>
  <si>
    <t>http://prular.com</t>
  </si>
  <si>
    <t>6f07c26b-cdd7-208b-7e80-d65ddefd9be6</t>
  </si>
  <si>
    <t>Prumentum Group</t>
  </si>
  <si>
    <t>http://www.prumentum.com/</t>
  </si>
  <si>
    <t>7c009428-7a50-cd30-453f-4252b91455f3</t>
  </si>
  <si>
    <t>PRunderground</t>
  </si>
  <si>
    <t>http://www.prunderground.com</t>
  </si>
  <si>
    <t>cd76fadf-4f30-9e7a-969c-b3c0f2e7ebd3</t>
  </si>
  <si>
    <t>Prusa Research</t>
  </si>
  <si>
    <t>http://www.prusa3d.com</t>
  </si>
  <si>
    <t>50f4d8a9-4afe-8353-61a5-8668f389f958</t>
  </si>
  <si>
    <t>PRUSLAND SL</t>
  </si>
  <si>
    <t>http://www.prusland.com</t>
  </si>
  <si>
    <t>fe0a5c7b-8ec5-2dae-03b4-85c28b3661d2</t>
  </si>
  <si>
    <t>Pruuf LLC</t>
  </si>
  <si>
    <t>http://pruuf.it</t>
  </si>
  <si>
    <t>72396a71-fcbd-6d70-108d-b7aa12c99729</t>
  </si>
  <si>
    <t>Pruv Vodka</t>
  </si>
  <si>
    <t>http://www.pruvvodka.com</t>
  </si>
  <si>
    <t>5504076f-784a-1225-07da-9e6974153347</t>
  </si>
  <si>
    <t>Pruvit</t>
  </si>
  <si>
    <t>http://www.pruvit-ketosis.com</t>
  </si>
  <si>
    <t>8259685f-659e-599f-5811-358f5ac397d0</t>
  </si>
  <si>
    <t>Pruvo</t>
  </si>
  <si>
    <t>https://www.pruvo.net/</t>
  </si>
  <si>
    <t>a00071f6-495b-a75a-49e8-48423fd4919d</t>
  </si>
  <si>
    <t>PRVCM</t>
  </si>
  <si>
    <t>http://prvcm.com</t>
  </si>
  <si>
    <t>76388161-a7e7-4a54-c862-fe393fdfd2eb</t>
  </si>
  <si>
    <t>Prvdr</t>
  </si>
  <si>
    <t>http://www.prvdr.com</t>
  </si>
  <si>
    <t>dc1a6f36-90af-d33c-6670-2a2dbb72d5ea</t>
  </si>
  <si>
    <t>Prwatech</t>
  </si>
  <si>
    <t>http://prwatech.in/big-data-hadoop-training-in-pune/</t>
  </si>
  <si>
    <t>ab6ca721-5551-f94f-df6c-6876ee7bbfb8</t>
  </si>
  <si>
    <t>PRWD</t>
  </si>
  <si>
    <t>https://www.prwd.co.uk</t>
  </si>
  <si>
    <t>e5c945e7-e89c-07d8-4b3f-b10c80c0a0ef</t>
  </si>
  <si>
    <t>PRWeb</t>
  </si>
  <si>
    <t>http://www.prweb.com/</t>
  </si>
  <si>
    <t>fbf97d44-18fa-0488-9009-60ed822cfa96</t>
  </si>
  <si>
    <t>PRWeek</t>
  </si>
  <si>
    <t>http://www.prweek.com/us</t>
  </si>
  <si>
    <t>fa3f3e67-fff8-ff6e-d194-dbad9cc43bbe</t>
  </si>
  <si>
    <t>PRwithBrains</t>
  </si>
  <si>
    <t>http://prwithbrains.com/</t>
  </si>
  <si>
    <t>9d7ff1e6-079a-d14b-79cb-1de831b223d6</t>
  </si>
  <si>
    <t>PRWriter</t>
  </si>
  <si>
    <t>http://www.prwriter.me</t>
  </si>
  <si>
    <t>0f8d6203-020a-4d09-c28e-f087fc48a3c2</t>
  </si>
  <si>
    <t>PRX</t>
  </si>
  <si>
    <t>http://www.prx.org</t>
  </si>
  <si>
    <t>a567809a-e250-9563-8b38-4598a829e08c</t>
  </si>
  <si>
    <t>PRx Communication Strategists</t>
  </si>
  <si>
    <t>http://www.prxdigital.com</t>
  </si>
  <si>
    <t>353897ec-f68a-1c4a-830e-bc9ac631e0a4</t>
  </si>
  <si>
    <t>PRX Control Solutions</t>
  </si>
  <si>
    <t>http://www.prxcontrolsolutions.com</t>
  </si>
  <si>
    <t>66ea965b-39b2-3d3d-8b9d-7f4f7eb593ac</t>
  </si>
  <si>
    <t>PRxCloud - Pharma Sales Force Automation</t>
  </si>
  <si>
    <t>http://www.prxcloud.com</t>
  </si>
  <si>
    <t>3ac68483-8f12-8705-b763-7d66a0e9df2e</t>
  </si>
  <si>
    <t>Prximity</t>
  </si>
  <si>
    <t>http://prximity.co</t>
  </si>
  <si>
    <t>d028063d-636d-3cb5-26ca-f6eec90b4fb8</t>
  </si>
  <si>
    <t>Pryaniky.com</t>
  </si>
  <si>
    <t>http://www.pryaniky.com/en/home</t>
  </si>
  <si>
    <t>0039905f-0a79-56be-7c10-be44b9460acd</t>
  </si>
  <si>
    <t>Pryci Inc</t>
  </si>
  <si>
    <t>http://www.pryci.com</t>
  </si>
  <si>
    <t>62793ac7-ec5b-e86a-7218-4a54eb21096a</t>
  </si>
  <si>
    <t>Pryde Marketing</t>
  </si>
  <si>
    <t>http://prydemarketing.com</t>
  </si>
  <si>
    <t>f5f4ee5e-f82b-e8d2-4348-a16cd9ca8df6</t>
  </si>
  <si>
    <t>Prylos</t>
  </si>
  <si>
    <t>http://www.prylos.com</t>
  </si>
  <si>
    <t>c9455dd3-2c4a-37c6-cef5-8ec9333ebbc7</t>
  </si>
  <si>
    <t>Prynt</t>
  </si>
  <si>
    <t>http://www.pryntcases.com</t>
  </si>
  <si>
    <t>ba281377-085d-73d2-26f3-8cddfbed9710</t>
  </si>
  <si>
    <t>Pryor Cashman LLP</t>
  </si>
  <si>
    <t>https://www.pryorcashman.com</t>
  </si>
  <si>
    <t>507837d7-fed5-e72d-3404-8a9e124fac9e</t>
  </si>
  <si>
    <t>Pryor Creek Marketplace</t>
  </si>
  <si>
    <t>http://www.pryorcreekmarketplace.com</t>
  </si>
  <si>
    <t>9e16ce38-3b27-b39b-39e7-67f2bcec14d4</t>
  </si>
  <si>
    <t>Pryor Medical Devices</t>
  </si>
  <si>
    <t>http://www.pryormedical.com/</t>
  </si>
  <si>
    <t>879249f5-f169-3358-e1a7-4a5069110eb0</t>
  </si>
  <si>
    <t>Prysim Music</t>
  </si>
  <si>
    <t>https://prysim.com/</t>
  </si>
  <si>
    <t>676dede5-f3a3-165e-e893-2aac74e48637</t>
  </si>
  <si>
    <t>Prysm</t>
  </si>
  <si>
    <t>http://www.prysm.com/</t>
  </si>
  <si>
    <t>87672044-3635-e21c-de6b-e1c0d38df9a6</t>
  </si>
  <si>
    <t>Prysm Media Group</t>
  </si>
  <si>
    <t>http://www.prysmgroup.co.uk/</t>
  </si>
  <si>
    <t>fcd5a632-50f1-bc60-b475-a1a3933c38da</t>
  </si>
  <si>
    <t>Prysm Software</t>
  </si>
  <si>
    <t>http://www.prysm.eu</t>
  </si>
  <si>
    <t>1f6dbb9c-a905-efad-7e29-ff30845628f7</t>
  </si>
  <si>
    <t>Prysmian Group</t>
  </si>
  <si>
    <t>http://www.prysmiangroup.com/en/index.html</t>
  </si>
  <si>
    <t>649c2ca4-c012-48a6-1a00-7682442d9440</t>
  </si>
  <si>
    <t>Prystino Technologies &amp; Consultancy Services</t>
  </si>
  <si>
    <t>http://www.prystino.com</t>
  </si>
  <si>
    <t>afc75049-3259-97a9-5af5-9ece2495652f</t>
  </si>
  <si>
    <t>Pryte</t>
  </si>
  <si>
    <t>http://pryte.com/</t>
  </si>
  <si>
    <t>8517aff6-503e-5e26-72ad-8f995237c77f</t>
  </si>
  <si>
    <t>Pryv</t>
  </si>
  <si>
    <t>http://www.pryv.com</t>
  </si>
  <si>
    <t>0d0854af-1b4c-9a52-10d5-eac0ad053f6b</t>
  </si>
  <si>
    <t>PryvateNow</t>
  </si>
  <si>
    <t>http://www.pryvatenow.com</t>
  </si>
  <si>
    <t>bed0a609-8b9d-f6b1-f8da-a720c1c4decb</t>
  </si>
  <si>
    <t>Pryxireports Web</t>
  </si>
  <si>
    <t>http://pryxireports.com/</t>
  </si>
  <si>
    <t>f5c96522-3a4c-9622-6809-d178af80fab8</t>
  </si>
  <si>
    <t>PRYYNT</t>
  </si>
  <si>
    <t>http://pryynt.com/</t>
  </si>
  <si>
    <t>e6ac66ef-f41b-4377-231c-0ee3ed181cf2</t>
  </si>
  <si>
    <t>PrzeÌÉåÝwietl.pl</t>
  </si>
  <si>
    <t>https://przeswietl.pl/</t>
  </si>
  <si>
    <t>0fb155d1-a8b2-e9a6-2aa6-3e0c3d2fdf08</t>
  </si>
  <si>
    <t>PrzedsiÌÄå»biorstwo Ochrony Purzeczko</t>
  </si>
  <si>
    <t>http://www.purzeczko.pl/</t>
  </si>
  <si>
    <t>6dc17adf-d929-67f2-6433-87596a68d0e8</t>
  </si>
  <si>
    <t>Przedsiebiorstwo Ecoring</t>
  </si>
  <si>
    <t>http://www.ecoring.pl</t>
  </si>
  <si>
    <t>b7880c6e-d48e-9c47-c959-e75c7786daf1</t>
  </si>
  <si>
    <t>Przedszkole SwarzÌãåªdz</t>
  </si>
  <si>
    <t>http://jarzebinka-swarzedz.pl</t>
  </si>
  <si>
    <t>6a8f23e4-0c69-02c4-790b-d66ac3ffc81d</t>
  </si>
  <si>
    <t>Przelewy24</t>
  </si>
  <si>
    <t>https://www.przelewy24.pl</t>
  </si>
  <si>
    <t>504b59cd-4236-e66e-74c0-60c13bb98414</t>
  </si>
  <si>
    <t>Przeprowadzki Finlandia</t>
  </si>
  <si>
    <t>http://przeprowadzki-finlandia.pl/</t>
  </si>
  <si>
    <t>70def441-5d6b-bb2f-1289-81d6354f58b4</t>
  </si>
  <si>
    <t>Przeprowadzki Francja</t>
  </si>
  <si>
    <t>http://przeprowadzki-francja.pl/</t>
  </si>
  <si>
    <t>bc990ab9-ea36-6477-66d6-e13de5151061</t>
  </si>
  <si>
    <t>Przeprowadzki Holandia</t>
  </si>
  <si>
    <t>http://przeprowadzki-holandia.pl/</t>
  </si>
  <si>
    <t>9bc61562-f642-978b-7859-28e7cdeeefad</t>
  </si>
  <si>
    <t>Przeprowadzki Niemcy</t>
  </si>
  <si>
    <t>http://przeprowadzki-niemcy.pl/</t>
  </si>
  <si>
    <t>0b0e045a-820d-7e3f-35d8-9b67eb929db0</t>
  </si>
  <si>
    <t>przeprowadzkikatowice</t>
  </si>
  <si>
    <t>http://www.przeprowadzkikatowice.com.pl/</t>
  </si>
  <si>
    <t>16460b7d-e881-74f8-cdea-1e43aa8aa24b</t>
  </si>
  <si>
    <t>Przyr</t>
  </si>
  <si>
    <t>http://www.przyr.com/</t>
  </si>
  <si>
    <t>be0dc887-11de-f199-f82d-1391c77cd0c5</t>
  </si>
  <si>
    <t>PS Audio</t>
  </si>
  <si>
    <t>http://www.psaudio.com/</t>
  </si>
  <si>
    <t>7bdbcd31-55b4-e4ec-2cd3-ca5a5dc4639f</t>
  </si>
  <si>
    <t>PS Biotech</t>
  </si>
  <si>
    <t>http://www.psbiotech.com</t>
  </si>
  <si>
    <t>c46b2ad2-2484-9a0d-085e-1be80ac938df</t>
  </si>
  <si>
    <t>PS Capital Partners</t>
  </si>
  <si>
    <t>http://www.pscapitalpartners.com/</t>
  </si>
  <si>
    <t>e3649f88-5031-442a-ce5b-7ef5250a131e</t>
  </si>
  <si>
    <t>PS Coin</t>
  </si>
  <si>
    <t>https://pscoin.com</t>
  </si>
  <si>
    <t>176a1aa1-caba-93d6-de11-43b077ea2978</t>
  </si>
  <si>
    <t>PS DEPT.</t>
  </si>
  <si>
    <t>http://www.psdept.com</t>
  </si>
  <si>
    <t>315ff431-0c7c-ca7e-0138-ece3f77147c9</t>
  </si>
  <si>
    <t>PS Energy Group</t>
  </si>
  <si>
    <t>http://psenergy.com</t>
  </si>
  <si>
    <t>1338720d-8cf6-6a8d-e364-b7c8c8d2babd</t>
  </si>
  <si>
    <t>PS Financials</t>
  </si>
  <si>
    <t>https://www.psfinancials.com/</t>
  </si>
  <si>
    <t>0cb305ac-4839-df27-4c94-2c45b12fcb81</t>
  </si>
  <si>
    <t>PS GoLive</t>
  </si>
  <si>
    <t>http://www.psgolive.com</t>
  </si>
  <si>
    <t>bbe2872a-5b67-0902-dea5-a9c2711f6dea</t>
  </si>
  <si>
    <t>PS investments</t>
  </si>
  <si>
    <t>http://www.suchet.com</t>
  </si>
  <si>
    <t>b0efdf61-e010-6cac-a1a7-ef158c9329c5</t>
  </si>
  <si>
    <t>PS Lifestyle</t>
  </si>
  <si>
    <t>http://www.lifestylebyps.com</t>
  </si>
  <si>
    <t>fc89e2bb-70a2-de6b-85a1-e90937fea3cd</t>
  </si>
  <si>
    <t>PS Logistics</t>
  </si>
  <si>
    <t>http://www.pstrans.com/</t>
  </si>
  <si>
    <t>d3250160-f11f-dd09-c58a-4bb445f6a433</t>
  </si>
  <si>
    <t>PS Medical</t>
  </si>
  <si>
    <t>http://psmedicalsupplies.com</t>
  </si>
  <si>
    <t>bb05b85f-f1b5-ec0f-9e57-e96c83ee18d0</t>
  </si>
  <si>
    <t>PS Mobile Tech, LLC</t>
  </si>
  <si>
    <t>http://www.psmobiletech.com</t>
  </si>
  <si>
    <t>9ba1429d-facb-4e99-7cbd-bfa08136edd7</t>
  </si>
  <si>
    <t>PS Principles</t>
  </si>
  <si>
    <t>http://www.psprinciples.com/</t>
  </si>
  <si>
    <t>df5c3b43-9d16-09da-ac5b-b04e0f39d871</t>
  </si>
  <si>
    <t>PS Ventures Limited</t>
  </si>
  <si>
    <t>http://www.psventures.co.uk</t>
  </si>
  <si>
    <t>e05afeb3-0e52-633c-dfee-1c0d68970e0b</t>
  </si>
  <si>
    <t>PS Web Solutions</t>
  </si>
  <si>
    <t>http://www.pswebsolutions.com/</t>
  </si>
  <si>
    <t>0ba8ee96-2986-d3f2-7049-6ac1be896b59</t>
  </si>
  <si>
    <t>PS XO</t>
  </si>
  <si>
    <t>http://www.psxo.com/</t>
  </si>
  <si>
    <t>2974ca3c-fd5d-7fc1-81ea-f7406df1113f</t>
  </si>
  <si>
    <t>PS'Soft</t>
  </si>
  <si>
    <t>http://www.pssoft.com</t>
  </si>
  <si>
    <t>4f194e58-9cb2-165f-80ad-734855ea3b4f</t>
  </si>
  <si>
    <t>PS101</t>
  </si>
  <si>
    <t>http://www.ps101.com</t>
  </si>
  <si>
    <t>4000e868-3481-03d4-f1e7-288f8e2c3059</t>
  </si>
  <si>
    <t>PS2 Infotech</t>
  </si>
  <si>
    <t>http://www.ps2infotech.com</t>
  </si>
  <si>
    <t>b33e3e3c-5dde-83ce-d5f4-11ae2b25e32c</t>
  </si>
  <si>
    <t>PS20, Inc</t>
  </si>
  <si>
    <t>http://www.ps20.net</t>
  </si>
  <si>
    <t>5f4a5818-5979-d09b-2486-c393807b9094</t>
  </si>
  <si>
    <t>PS21 Media Group</t>
  </si>
  <si>
    <t>https://ps21mediagroup.wordpress.com/</t>
  </si>
  <si>
    <t>062c1ac2-e9ae-f099-6314-c92d6c1c11b2</t>
  </si>
  <si>
    <t>PS27 Ventures</t>
  </si>
  <si>
    <t>http://www.ps27ventures.com</t>
  </si>
  <si>
    <t>be18371e-db90-e3ef-730c-c8e5b57e0b3b</t>
  </si>
  <si>
    <t>PS4 News and Playstation VR Updates</t>
  </si>
  <si>
    <t>http://www.playstation4magazine.com/</t>
  </si>
  <si>
    <t>80fef692-82a0-d5d2-fe9d-44bc754e8c4f</t>
  </si>
  <si>
    <t>PSA Academies</t>
  </si>
  <si>
    <t>http://www.psaacademies.com/</t>
  </si>
  <si>
    <t>fe9f13e8-a373-df23-02d8-05a0025acb73</t>
  </si>
  <si>
    <t>PSA Airlines</t>
  </si>
  <si>
    <t>http://www.psaairlines.com/</t>
  </si>
  <si>
    <t>6d81cafe-6216-e15a-1baa-5297a9680bb7</t>
  </si>
  <si>
    <t>PSA Corporation</t>
  </si>
  <si>
    <t>https://www.singaporepsa.com</t>
  </si>
  <si>
    <t>3af10405-b15a-656c-82d1-c976d0dcbc6f</t>
  </si>
  <si>
    <t>PSA Financial Services</t>
  </si>
  <si>
    <t>http://www.psafinancial.com/</t>
  </si>
  <si>
    <t>7c017539-93a2-0640-220b-5b05a855210a</t>
  </si>
  <si>
    <t>PSA Group</t>
  </si>
  <si>
    <t>https://groupe-psa.com/en</t>
  </si>
  <si>
    <t>98fc43d9-8004-0bb5-f03d-5ffa11a7ba08</t>
  </si>
  <si>
    <t>PSA Healthcare</t>
  </si>
  <si>
    <t>http://www.psahealthcare.com/</t>
  </si>
  <si>
    <t>a6b3f472-e85f-47fe-cf92-53a1165a0d78</t>
  </si>
  <si>
    <t>PSA Inc</t>
  </si>
  <si>
    <t>http://impactpsa.org</t>
  </si>
  <si>
    <t>5922dbbf-323b-6f80-38a0-ccdedc33484c</t>
  </si>
  <si>
    <t>PSA International S.A</t>
  </si>
  <si>
    <t>http://www.psai.ch</t>
  </si>
  <si>
    <t>beb288c7-161e-8705-1b50-6aced50d6eae</t>
  </si>
  <si>
    <t>PSA RETAIL</t>
  </si>
  <si>
    <t>https://www.psa-retail.com/</t>
  </si>
  <si>
    <t>4f4e8e63-cf4a-fc63-cd3f-f53882919698</t>
  </si>
  <si>
    <t>PSA Singapore</t>
  </si>
  <si>
    <t>43d9e65b-c2fd-3d13-cbda-64f391b0a6fa</t>
  </si>
  <si>
    <t>PSA Unboxed</t>
  </si>
  <si>
    <t>https://unboxed.globalpsa.com</t>
  </si>
  <si>
    <t>1ffb0698-2a76-8ed3-800a-717a1192d717</t>
  </si>
  <si>
    <t>PSafe</t>
  </si>
  <si>
    <t>http://www.psafe.com</t>
  </si>
  <si>
    <t>5d3ad055-3a93-93cf-6483-c2be92c5c268</t>
  </si>
  <si>
    <t>Psagot Investment House</t>
  </si>
  <si>
    <t>https://www.psagot.co.il</t>
  </si>
  <si>
    <t>9ce4a228-edae-0dea-1807-f20bd5cab7e9</t>
  </si>
  <si>
    <t>Psagot Securities</t>
  </si>
  <si>
    <t>34f9fa1b-3c7f-0c4e-4506-2f62995e7d21</t>
  </si>
  <si>
    <t>Psale</t>
  </si>
  <si>
    <t>http://psale.mobi</t>
  </si>
  <si>
    <t>c209917f-cee6-66f0-ae52-2595c4ce5804</t>
  </si>
  <si>
    <t>Psand</t>
  </si>
  <si>
    <t>http://www.psand.net</t>
  </si>
  <si>
    <t>62dfaf38-5d98-dde9-e196-de325b0165b7</t>
  </si>
  <si>
    <t>PSAP Concepts &amp; Solutions</t>
  </si>
  <si>
    <t>http://www.psapconcepts.com/</t>
  </si>
  <si>
    <t>781f641d-704e-eb50-b4ab-bd8399e8958f</t>
  </si>
  <si>
    <t>Psassy</t>
  </si>
  <si>
    <t>https://psassy.com</t>
  </si>
  <si>
    <t>893ad6ac-a73b-36ea-b346-b6b9fa136e26</t>
  </si>
  <si>
    <t>PSAV</t>
  </si>
  <si>
    <t>http://www.psav.com</t>
  </si>
  <si>
    <t>67f53e9e-46c0-9c85-300a-b3568d0c446a</t>
  </si>
  <si>
    <t>PSB Speakers</t>
  </si>
  <si>
    <t>http://www.psbspeakers.com/</t>
  </si>
  <si>
    <t>1d708af5-439a-4ae6-0017-f91a66c83403</t>
  </si>
  <si>
    <t>PSB Venture Fund</t>
  </si>
  <si>
    <t>http://www.psbfund.ru/</t>
  </si>
  <si>
    <t>2dbfc8bf-82e6-ce41-88d7-47e830c79843</t>
  </si>
  <si>
    <t>PSBJ</t>
  </si>
  <si>
    <t>http://www.bizjournals.comseattle/</t>
  </si>
  <si>
    <t>2285b9b4-4c7a-76c1-fc5a-19d6940dfee7</t>
  </si>
  <si>
    <t>PSBX</t>
  </si>
  <si>
    <t>http://www.psbx.co/</t>
  </si>
  <si>
    <t>af319619-de39-0028-a8d7-a503a371a0ec</t>
  </si>
  <si>
    <t>PSC</t>
  </si>
  <si>
    <t>http://www.proservicescorp.com</t>
  </si>
  <si>
    <t>433f6717-51b7-50f7-41c0-a26f1f8960e2</t>
  </si>
  <si>
    <t>PSC Academy Inc</t>
  </si>
  <si>
    <t>http://www.pscacademy.com/</t>
  </si>
  <si>
    <t>071ee6ac-79d7-cd93-7597-bc6ddb7ac754</t>
  </si>
  <si>
    <t>PSC Group LLC</t>
  </si>
  <si>
    <t>http://www.psclistens.com</t>
  </si>
  <si>
    <t>69268464-0b96-7730-b778-1c8041e8eddc</t>
  </si>
  <si>
    <t>PSC Incubator</t>
  </si>
  <si>
    <t>http://pscincubator.com</t>
  </si>
  <si>
    <t>af64132c-cf61-c6ef-3a07-29b35c65b56e</t>
  </si>
  <si>
    <t>PSC Info Group</t>
  </si>
  <si>
    <t>http://www.pscinfogroup.com</t>
  </si>
  <si>
    <t>b93efb9f-ba1e-646a-4c21-f5cf90cc93e2</t>
  </si>
  <si>
    <t>PSC Insurance Group</t>
  </si>
  <si>
    <t>http://www.pscinsurancegroup.com.au</t>
  </si>
  <si>
    <t>568360cb-bbf5-c2a0-2b05-cb0275e040fc</t>
  </si>
  <si>
    <t>PSC Metals Inc</t>
  </si>
  <si>
    <t>http://www.pscmetals.com</t>
  </si>
  <si>
    <t>c940a754-b1f3-e6dc-ee80-5ceed633058d</t>
  </si>
  <si>
    <t>PSC, Inc.</t>
  </si>
  <si>
    <t>http://www.pugetsoundcollections.com</t>
  </si>
  <si>
    <t>413bc42f-6dc0-7e2a-06c3-dcf1b2b07e54</t>
  </si>
  <si>
    <t>Pschent Music</t>
  </si>
  <si>
    <t>http://www.pschent.com</t>
  </si>
  <si>
    <t>efb724b2-5037-d8d1-4aa6-05b43d080bac</t>
  </si>
  <si>
    <t>PSCI</t>
  </si>
  <si>
    <t>https://pscinitiative.org</t>
  </si>
  <si>
    <t>0dcdf1a2-f347-1358-549f-becec0db9315</t>
  </si>
  <si>
    <t>PScore</t>
  </si>
  <si>
    <t>http://www.pscore.io</t>
  </si>
  <si>
    <t>52059da5-3d54-d793-6323-51522fad2384</t>
  </si>
  <si>
    <t>PSCU</t>
  </si>
  <si>
    <t>http://www.pscu.com</t>
  </si>
  <si>
    <t>c26ee4ad-653d-0053-2d8c-89b550f5feb6</t>
  </si>
  <si>
    <t>Psd Design to HTML</t>
  </si>
  <si>
    <t>http://www.psddesigntohtml.com</t>
  </si>
  <si>
    <t>57a9da28-2dcd-9cc7-34a2-04bf1545fddc</t>
  </si>
  <si>
    <t>PSD DICED</t>
  </si>
  <si>
    <t>http://www.psddiced.com</t>
  </si>
  <si>
    <t>11364684-ae88-6637-7dcc-7e40f37ab437</t>
  </si>
  <si>
    <t>PSD Group</t>
  </si>
  <si>
    <t>http://www.psdgroup.com</t>
  </si>
  <si>
    <t>df3b8833-cca2-11c4-fbee-184060ca399c</t>
  </si>
  <si>
    <t>PSD to Drupal Developer</t>
  </si>
  <si>
    <t>http://www.psdtodrupaldeveloper.com</t>
  </si>
  <si>
    <t>fe9c55e3-080d-de53-b873-076b463ef03a</t>
  </si>
  <si>
    <t>Psd to HTML Converter</t>
  </si>
  <si>
    <t>http://psd2htmlconverter.com/en</t>
  </si>
  <si>
    <t>53c27a38-385c-55d2-1f92-d8e6562b89de</t>
  </si>
  <si>
    <t>PSD to Magento Developer</t>
  </si>
  <si>
    <t>http://www.psdtomagentodeveloper.com/</t>
  </si>
  <si>
    <t>d7073904-c7cc-9f60-41cd-171c11733708</t>
  </si>
  <si>
    <t>PSD to Responsive HTML5</t>
  </si>
  <si>
    <t>http://www.psdtoresponsivehtml5.com</t>
  </si>
  <si>
    <t>28077b2a-e253-07ec-b939-b4355c9cca63</t>
  </si>
  <si>
    <t>PSD to Wordpress Expert</t>
  </si>
  <si>
    <t>http://www.psdtowordpressexpert.com</t>
  </si>
  <si>
    <t>9b730a4c-508d-b372-1c35-6788292ed3be</t>
  </si>
  <si>
    <t>PSD TO XHTML</t>
  </si>
  <si>
    <t>http://www.mypsdtohtml.com</t>
  </si>
  <si>
    <t>e5f0978d-2623-0cd4-b976-0a09fb1d9e1f</t>
  </si>
  <si>
    <t>PSD-CutUps - PSD to HTML Conversion Company</t>
  </si>
  <si>
    <t>http://www.psd-cutups.com.au</t>
  </si>
  <si>
    <t>ece3466a-573f-6f58-d8de-d72575a3eb19</t>
  </si>
  <si>
    <t>psd2css Online</t>
  </si>
  <si>
    <t>http://psd2cssonline.com</t>
  </si>
  <si>
    <t>8fb15a51-b102-1b98-dcd3-067607270237</t>
  </si>
  <si>
    <t>PSD2FanPage</t>
  </si>
  <si>
    <t>http://psd2fanpage.com</t>
  </si>
  <si>
    <t>44be627a-07b8-7b65-abc4-24168a670f38</t>
  </si>
  <si>
    <t>PSD2html</t>
  </si>
  <si>
    <t>https://www.psd2html.com/</t>
  </si>
  <si>
    <t>3d61dac0-d44a-31b6-6e05-303983109dc2</t>
  </si>
  <si>
    <t>Psd2Html.org</t>
  </si>
  <si>
    <t>http://psd2html.org/</t>
  </si>
  <si>
    <t>b6fdbcf8-af85-9885-e686-051c5aa0f01d</t>
  </si>
  <si>
    <t>Psdblast</t>
  </si>
  <si>
    <t>http://psdblast.com</t>
  </si>
  <si>
    <t>0695d49b-4972-60cb-2fd3-9b72754245a1</t>
  </si>
  <si>
    <t>PSDboard</t>
  </si>
  <si>
    <t>http://psdboard.com/</t>
  </si>
  <si>
    <t>63afaa57-8210-67d2-91e5-f55459b7aef4</t>
  </si>
  <si>
    <t>PSDCenter</t>
  </si>
  <si>
    <t>http://www.psdcenter.com</t>
  </si>
  <si>
    <t>fdbae9d9-65d9-3cde-70db-f5736c6c911a</t>
  </si>
  <si>
    <t>Psdeluxe</t>
  </si>
  <si>
    <t>http://www.psdeluxe.com</t>
  </si>
  <si>
    <t>4f6958f9-8ce3-99ca-0070-fe27b723a335</t>
  </si>
  <si>
    <t>PSDevolution</t>
  </si>
  <si>
    <t>http://www.psdevolution.com</t>
  </si>
  <si>
    <t>ef0a625c-c0dc-216a-71ec-75723f43b5ea</t>
  </si>
  <si>
    <t>PSDGraphics</t>
  </si>
  <si>
    <t>http://www.psdgraphics.com</t>
  </si>
  <si>
    <t>03dc21e5-cbc1-11d7-01b3-85b6c53b7974</t>
  </si>
  <si>
    <t>PSDNetwork</t>
  </si>
  <si>
    <t>http://www.psdnetwork.com/</t>
  </si>
  <si>
    <t>a208dc11-e3d7-9202-ab40-0a61b4f53460</t>
  </si>
  <si>
    <t>PSDtoWP</t>
  </si>
  <si>
    <t>https://www.psdtowp.com</t>
  </si>
  <si>
    <t>900dd84a-d9ea-cb00-3640-007ed387caf9</t>
  </si>
  <si>
    <t>PSDtoXHTML.co.uk</t>
  </si>
  <si>
    <t>http://www.psdtoxhtml.co.uk</t>
  </si>
  <si>
    <t>7a37e639-4c4d-7235-1f16-5458f648678c</t>
  </si>
  <si>
    <t>PSE AG</t>
  </si>
  <si>
    <t>http://www.pse.de/typo3/t3site/de</t>
  </si>
  <si>
    <t>81c56b4a-2fd8-957e-c57c-f0e4e4087937</t>
  </si>
  <si>
    <t>PSE Consulting</t>
  </si>
  <si>
    <t>http://www.pseconsulting.com</t>
  </si>
  <si>
    <t>b577d3ce-5dd3-c563-f436-6ba6675df884</t>
  </si>
  <si>
    <t>PSEG Energy Holdings</t>
  </si>
  <si>
    <t>https://www.pseg.com</t>
  </si>
  <si>
    <t>c3d5626f-7f76-19fd-c209-440de714a5df</t>
  </si>
  <si>
    <t>PSEG Power</t>
  </si>
  <si>
    <t>49629a36-5d38-38df-861b-23f820b84a92</t>
  </si>
  <si>
    <t>Pselis Limited</t>
  </si>
  <si>
    <t>https://pselis.com/</t>
  </si>
  <si>
    <t>d0a775b3-25cb-b8df-b883-c2432716dfe7</t>
  </si>
  <si>
    <t>PSEMC</t>
  </si>
  <si>
    <t>http://www.psemc.com</t>
  </si>
  <si>
    <t>2b791699-50a1-783a-07b5-3470d56b321c</t>
  </si>
  <si>
    <t>pSenso</t>
  </si>
  <si>
    <t>http://www.psenso.com</t>
  </si>
  <si>
    <t>cfca9d7f-9df2-2e7c-d918-47c057e20c20</t>
  </si>
  <si>
    <t>PSEPS</t>
  </si>
  <si>
    <t>http://pseps.com/</t>
  </si>
  <si>
    <t>415fefc8-0fcc-2e2d-e191-1d93fcaf2b02</t>
  </si>
  <si>
    <t>PSESD</t>
  </si>
  <si>
    <t>http://www.psesd.org/</t>
  </si>
  <si>
    <t>031ba1ee-0d3c-01c9-427e-0093c7c6cdb9</t>
  </si>
  <si>
    <t>Pseudoscience Productions</t>
  </si>
  <si>
    <t>http://pseudoscience.pictures</t>
  </si>
  <si>
    <t>d0f9614a-e912-c450-8702-95c1ebeea733</t>
  </si>
  <si>
    <t>PSFIFACoins</t>
  </si>
  <si>
    <t>http://www.psfifacoins.com/</t>
  </si>
  <si>
    <t>d6f29d54-cf3e-4184-62ed-9b74e5b9a324</t>
  </si>
  <si>
    <t>PSFK</t>
  </si>
  <si>
    <t>http://www.psfk.com</t>
  </si>
  <si>
    <t>05c17edb-f329-ee4d-c33c-8df1ad3bb8db</t>
  </si>
  <si>
    <t>PSG</t>
  </si>
  <si>
    <t>http://www.psg.fr</t>
  </si>
  <si>
    <t>24041dfb-ac88-143e-5ec8-e4ea1f90bdfb</t>
  </si>
  <si>
    <t>PSG College of Arts and Science</t>
  </si>
  <si>
    <t>http://www.psgcas.ac.in</t>
  </si>
  <si>
    <t>c6decf0a-9b62-e8e5-d331-fc326ba90479</t>
  </si>
  <si>
    <t>PSG College of Technology</t>
  </si>
  <si>
    <t>http://www.psgtech.edu</t>
  </si>
  <si>
    <t>647ca84e-7d48-4ea4-a94f-544c2370907f</t>
  </si>
  <si>
    <t>PSG Communications</t>
  </si>
  <si>
    <t>http://www.psgcommunications.ie/</t>
  </si>
  <si>
    <t>a012aa2c-4ab9-2d92-ea81-3cb6a3f5405c</t>
  </si>
  <si>
    <t>PSG Construction</t>
  </si>
  <si>
    <t>http://psgconstruction.com</t>
  </si>
  <si>
    <t>0388b2aa-6086-1cd9-956e-b34adc3afe26</t>
  </si>
  <si>
    <t>PSG Global Solutions</t>
  </si>
  <si>
    <t>http://psgglobalsolutions.com</t>
  </si>
  <si>
    <t>2f9f6ecb-4c81-fff3-4034-7169899b8204</t>
  </si>
  <si>
    <t>PSG Ventures</t>
  </si>
  <si>
    <t>http://psgventures.com/</t>
  </si>
  <si>
    <t>e56bab71-06ce-0324-ff2b-ca6313c7eda2</t>
  </si>
  <si>
    <t>psGive</t>
  </si>
  <si>
    <t>http://www.psgive.org</t>
  </si>
  <si>
    <t>d58ed2b5-5d47-bf5f-d0b1-e9d06125ffe1</t>
  </si>
  <si>
    <t>psgsystems</t>
  </si>
  <si>
    <t>http://www.psgsystems.pl</t>
  </si>
  <si>
    <t>c5a0ec02-0760-7c32-b4ca-00a92bb90676</t>
  </si>
  <si>
    <t>psHEALTH</t>
  </si>
  <si>
    <t>http://www.pshealth.co.uk</t>
  </si>
  <si>
    <t>889d7b9f-ed1f-b7b9-488c-bf37358b6653</t>
  </si>
  <si>
    <t>PSI</t>
  </si>
  <si>
    <t>http://www.psi.org</t>
  </si>
  <si>
    <t>2406925e-ecb1-6b95-722b-55910d84ab3c</t>
  </si>
  <si>
    <t>http://www.psi.co.jp</t>
  </si>
  <si>
    <t>ba59298f-fdee-e6d3-16be-7ea5db03f3b7</t>
  </si>
  <si>
    <t>PSI Acquisition</t>
  </si>
  <si>
    <t>http://psi-mfg.com</t>
  </si>
  <si>
    <t>95bc3a59-8e69-0b67-c84b-c63a200aad2a</t>
  </si>
  <si>
    <t>PSI Advertising</t>
  </si>
  <si>
    <t>http://www.psiad.com/</t>
  </si>
  <si>
    <t>ecc2af82-7eb5-8de1-822b-e03b42b4f3dc</t>
  </si>
  <si>
    <t>PSI Alliance</t>
  </si>
  <si>
    <t>http://www.psialliance.eu</t>
  </si>
  <si>
    <t>beaf29fc-8df9-f377-ae88-d5f7de6785b5</t>
  </si>
  <si>
    <t>PSI Capital, Inc.</t>
  </si>
  <si>
    <t>http://www.psi-capital.com</t>
  </si>
  <si>
    <t>13c23837-68e4-befa-b349-0eaa3e06c764</t>
  </si>
  <si>
    <t>PSI Peripheral Solutions Inc</t>
  </si>
  <si>
    <t>http://www.printpsi.com</t>
  </si>
  <si>
    <t>78891c1c-295e-30e4-3168-379a26a499a8</t>
  </si>
  <si>
    <t>Psi Phi Labs</t>
  </si>
  <si>
    <t>http://www.timep0rt.com</t>
  </si>
  <si>
    <t>64f01e28-1ff1-029a-6525-01627e62ec0e</t>
  </si>
  <si>
    <t>PSI Services</t>
  </si>
  <si>
    <t>http://www.psionline.com</t>
  </si>
  <si>
    <t>de501a66-c9c2-e8c9-9b22-b0dce55dd7db</t>
  </si>
  <si>
    <t>PSI Systems</t>
  </si>
  <si>
    <t>http://psisystemsinc.net</t>
  </si>
  <si>
    <t>eb9290c7-aa2c-d5a1-5785-6bae866629ad</t>
  </si>
  <si>
    <t>PsiApps</t>
  </si>
  <si>
    <t>http://www.psiappsinc.com/about.html</t>
  </si>
  <si>
    <t>fd912ce1-22b8-7713-c9d9-d0c22eb509f4</t>
  </si>
  <si>
    <t>Psiber Data</t>
  </si>
  <si>
    <t>http://www.psiberdata.com/</t>
  </si>
  <si>
    <t>f7bbbd67-aa48-f15e-1e95-704f505bf072</t>
  </si>
  <si>
    <t>Psico.help</t>
  </si>
  <si>
    <t>https://psicohelp.wordpress.com/</t>
  </si>
  <si>
    <t>6e3ad7d8-f72d-4360-f986-3f6c93c795f7</t>
  </si>
  <si>
    <t>Psico.Online</t>
  </si>
  <si>
    <t>http://psico.online</t>
  </si>
  <si>
    <t>b3b2418b-b610-6447-b869-1d95c4639917</t>
  </si>
  <si>
    <t>psicofxp</t>
  </si>
  <si>
    <t>http://www.psicofxp.com</t>
  </si>
  <si>
    <t>0c70cb9b-ef5a-ab1e-2edc-e2e69c7f2133</t>
  </si>
  <si>
    <t>Psicolink</t>
  </si>
  <si>
    <t>https://psicolink.com.br/</t>
  </si>
  <si>
    <t>93ab7c12-0e8a-cb8b-3886-f365d9ae731f</t>
  </si>
  <si>
    <t>Psicovitae</t>
  </si>
  <si>
    <t>http://www.psicovitae.net</t>
  </si>
  <si>
    <t>5302330b-893a-24d3-31ca-47f59407089d</t>
  </si>
  <si>
    <t>PsiFinder</t>
  </si>
  <si>
    <t>http://www.psifinder.com.br/</t>
  </si>
  <si>
    <t>9efacf71-1706-d72d-7bad-6d0f257b340c</t>
  </si>
  <si>
    <t>pSiFlow Technology</t>
  </si>
  <si>
    <t>http://psiflow.com</t>
  </si>
  <si>
    <t>0d9f9bad-1356-8934-880f-66cdff64de38</t>
  </si>
  <si>
    <t>PsiGate</t>
  </si>
  <si>
    <t>http://www.psigate.com</t>
  </si>
  <si>
    <t>fb312a08-7e3e-1eb9-a33e-f96ee599f08b</t>
  </si>
  <si>
    <t>PSIGEN Software</t>
  </si>
  <si>
    <t>http://www.psigen.com/</t>
  </si>
  <si>
    <t>08e76a45-b03b-348a-47f6-9b35d929cc89</t>
  </si>
  <si>
    <t>PsiKick</t>
  </si>
  <si>
    <t>http://www.psikick.com</t>
  </si>
  <si>
    <t>5c15b9e6-77cd-9708-eafe-4ffea83fa08d</t>
  </si>
  <si>
    <t>Psilos Group</t>
  </si>
  <si>
    <t>http://www.psilos.com</t>
  </si>
  <si>
    <t>a7c3679c-c9f3-cdb7-9936-824f7c41ba45</t>
  </si>
  <si>
    <t>PSINet Ventures</t>
  </si>
  <si>
    <t>http://www.psinet.com</t>
  </si>
  <si>
    <t>b1640e00-1185-ef1a-a155-65ca9c305eac</t>
  </si>
  <si>
    <t>Psinque</t>
  </si>
  <si>
    <t>http://www.psinque.com</t>
  </si>
  <si>
    <t>8e2f36c5-93d8-1fe8-e1a1-8b6d66d6dfe0</t>
  </si>
  <si>
    <t>PSiO</t>
  </si>
  <si>
    <t>http://psiousa.com</t>
  </si>
  <si>
    <t>26562531-b1b2-ddf7-10c8-0c01e4617e25</t>
  </si>
  <si>
    <t>Psion</t>
  </si>
  <si>
    <t>http://www.psion.com</t>
  </si>
  <si>
    <t>3b14555e-d62d-f8f8-aa21-0377bdf152ba</t>
  </si>
  <si>
    <t>Psion Teklogix</t>
  </si>
  <si>
    <t>http://www.psion.co.za</t>
  </si>
  <si>
    <t>f23051c5-6126-44f6-e413-8711e441e1eb</t>
  </si>
  <si>
    <t>Psious</t>
  </si>
  <si>
    <t>http://psious.com</t>
  </si>
  <si>
    <t>6593262e-555f-ccef-e742-f744458e53f8</t>
  </si>
  <si>
    <t>Psioxus Therapeutics</t>
  </si>
  <si>
    <t>http://www.psioxus.com/</t>
  </si>
  <si>
    <t>3ca2f7f1-1137-1c76-bb64-1bac42b584d1</t>
  </si>
  <si>
    <t>Psismic</t>
  </si>
  <si>
    <t>http://psismic.com</t>
  </si>
  <si>
    <t>74f97e6d-5a8f-807e-0739-b5f32bb29466</t>
  </si>
  <si>
    <t>pSivida</t>
  </si>
  <si>
    <t>http://www.psivida.com</t>
  </si>
  <si>
    <t>d16a330f-5fb2-6888-3fce-23d4bca09f6a</t>
  </si>
  <si>
    <t>PSK</t>
  </si>
  <si>
    <t>http://www.pskcpa.com</t>
  </si>
  <si>
    <t>22d7c973-5422-84a8-81fe-9573a0bafff9</t>
  </si>
  <si>
    <t>PSKW</t>
  </si>
  <si>
    <t>http://www.pskw.com/</t>
  </si>
  <si>
    <t>b05cb1d3-0668-4046-d51b-417e47f68c69</t>
  </si>
  <si>
    <t>PSL</t>
  </si>
  <si>
    <t>https://www.yourpsl.com/</t>
  </si>
  <si>
    <t>dc19751d-f148-6d3b-c220-88e15bb65580</t>
  </si>
  <si>
    <t>PSL Corporation</t>
  </si>
  <si>
    <t>http://www.pslcorp.com</t>
  </si>
  <si>
    <t>65ceae49-05f1-82c1-8714-eb4f2d6d1e02</t>
  </si>
  <si>
    <t>PSL Group</t>
  </si>
  <si>
    <t>c2fe82a2-46d2-2862-9398-0d37ed9a0f27</t>
  </si>
  <si>
    <t>Pslides</t>
  </si>
  <si>
    <t>https://pslides.com/</t>
  </si>
  <si>
    <t>96689d1e-c86c-4d0b-e0f7-0d49fe7eef09</t>
  </si>
  <si>
    <t>psLIVE</t>
  </si>
  <si>
    <t>http://www.psliveglobal.com/</t>
  </si>
  <si>
    <t>deb8bf7e-cecc-7388-be2e-2726203ed51e</t>
  </si>
  <si>
    <t>PSLove</t>
  </si>
  <si>
    <t>https://www.pslove.co/</t>
  </si>
  <si>
    <t>f301f2c2-b780-a79f-b7d7-a0a69d5a5bc9</t>
  </si>
  <si>
    <t>PSM Holdings</t>
  </si>
  <si>
    <t>http://ir.stockpr.com/psmholdings</t>
  </si>
  <si>
    <t>172e9532-a4ff-a04f-efdd-cc4fd8cfbab4</t>
  </si>
  <si>
    <t>PSM International</t>
  </si>
  <si>
    <t>http://www.psminternational.com/en/index/</t>
  </si>
  <si>
    <t>cb050178-e40f-7fbe-1114-fc1d5d15f3bd</t>
  </si>
  <si>
    <t>PSMJ Resources</t>
  </si>
  <si>
    <t>http://www.psmj.com</t>
  </si>
  <si>
    <t>745c0278-51da-f056-7980-fb8bdd0c0a8c</t>
  </si>
  <si>
    <t>PSMoviles</t>
  </si>
  <si>
    <t>http://www.psmoviles.com</t>
  </si>
  <si>
    <t>f15f1aac-ef58-8e48-91e3-c660274ca2b6</t>
  </si>
  <si>
    <t>PSMS</t>
  </si>
  <si>
    <t>http://www.psms.nl/</t>
  </si>
  <si>
    <t>e633bd87-5b62-fdd1-7605-24b85d5b8559</t>
  </si>
  <si>
    <t>pSocial</t>
  </si>
  <si>
    <t>http://www.psocial.in</t>
  </si>
  <si>
    <t>4ff16ca4-0702-d0be-1929-474e7f7c1637</t>
  </si>
  <si>
    <t>psocratic</t>
  </si>
  <si>
    <t>http://www.psocratic.com</t>
  </si>
  <si>
    <t>f037ba2d-4bf7-ecec-b3c9-169cb53cb99c</t>
  </si>
  <si>
    <t>Psocratic, Inc.</t>
  </si>
  <si>
    <t>243c36a9-8ec6-f26c-5390-f2b1c6f6996b</t>
  </si>
  <si>
    <t>Psoda</t>
  </si>
  <si>
    <t>http://www.psoda.com</t>
  </si>
  <si>
    <t>6f1d4193-6f72-871f-57c1-12b7d6841d88</t>
  </si>
  <si>
    <t>PSOFT</t>
  </si>
  <si>
    <t>http://psoftmobile.net</t>
  </si>
  <si>
    <t>4892c368-c2b9-3d99-e143-e63d59c8639d</t>
  </si>
  <si>
    <t>Psolenoid</t>
  </si>
  <si>
    <t>http://www.psolenoid.com</t>
  </si>
  <si>
    <t>094a2447-f333-a291-2465-ba662a1b0535</t>
  </si>
  <si>
    <t>PsomasFMG</t>
  </si>
  <si>
    <t>http://www.psomasfmg.com</t>
  </si>
  <si>
    <t>bb72d525-0af6-79ca-f936-600bbed67f6b</t>
  </si>
  <si>
    <t>Psonar</t>
  </si>
  <si>
    <t>http://www.psonar.com</t>
  </si>
  <si>
    <t>e1c8fb48-f3f7-cccf-a23a-0c60a7380bca</t>
  </si>
  <si>
    <t>Psoria-Shield</t>
  </si>
  <si>
    <t>http://www.psoriashield.com/</t>
  </si>
  <si>
    <t>2b87f3ac-e4b2-6cd3-f884-bfdcb0b04b44</t>
  </si>
  <si>
    <t>Psoriasis Social</t>
  </si>
  <si>
    <t>http://psoriasissocial.org</t>
  </si>
  <si>
    <t>221aa05c-6102-aff4-c556-7694ac1ae9f3</t>
  </si>
  <si>
    <t>Psoriasis Treatment Through Homeopathy | Homeocare International Pvt Ltd</t>
  </si>
  <si>
    <t>7604ae03-9cc9-663b-ac1c-510293cea892</t>
  </si>
  <si>
    <t>PSP Capital Partners</t>
  </si>
  <si>
    <t>http://www.pspcapital.com</t>
  </si>
  <si>
    <t>521cd1c0-e6e1-3955-9d41-fc376efe34bb</t>
  </si>
  <si>
    <t>PSP Investments</t>
  </si>
  <si>
    <t>http://www.investpsp.com/en/</t>
  </si>
  <si>
    <t>962632b1-f579-961f-c59b-1098fb2baea6</t>
  </si>
  <si>
    <t>PSP Sports Marketing</t>
  </si>
  <si>
    <t>http://www.pspsports.com</t>
  </si>
  <si>
    <t>40434d68-d351-75ad-0d6e-030f9c1495ed</t>
  </si>
  <si>
    <t>PSP Ventures</t>
  </si>
  <si>
    <t>http://pspventures.vc/</t>
  </si>
  <si>
    <t>ff00d420-8ba1-9f91-8bb7-b037e0a6ae4a</t>
  </si>
  <si>
    <t>PSP YAZILIM</t>
  </si>
  <si>
    <t>http://pspyazilim.com.tr/</t>
  </si>
  <si>
    <t>c691ca9c-9c49-f464-302b-c1c9a55c7839</t>
  </si>
  <si>
    <t>PSPDFKit</t>
  </si>
  <si>
    <t>https://pspdfkit.com</t>
  </si>
  <si>
    <t>0efdad66-0471-09ee-3d72-d2257bd2c485</t>
  </si>
  <si>
    <t>PsPrint</t>
  </si>
  <si>
    <t>https://www.psprint.com/</t>
  </si>
  <si>
    <t>2528e055-7cd5-9a1c-4dfe-a9bc9b043111</t>
  </si>
  <si>
    <t>PSPsmartsoft</t>
  </si>
  <si>
    <t>http://www.pspsmartsoft.com</t>
  </si>
  <si>
    <t>2d1477f4-bd85-f2ba-e278-7bf4d3017da1</t>
  </si>
  <si>
    <t>PSR Productions</t>
  </si>
  <si>
    <t>http://psrprod.com</t>
  </si>
  <si>
    <t>4ad4202b-495a-eb3c-a4f4-2b4c26571704</t>
  </si>
  <si>
    <t>Psri Hospital</t>
  </si>
  <si>
    <t>http://www.psrihospital.com/</t>
  </si>
  <si>
    <t>910f4306-5413-b0e0-7e11-6466573d0554</t>
  </si>
  <si>
    <t>PSS</t>
  </si>
  <si>
    <t>http://www.paidsearchsolutions.co.uk</t>
  </si>
  <si>
    <t>342d0acb-c052-b2eb-fafa-a416c033b8e1</t>
  </si>
  <si>
    <t>PSS Distributors</t>
  </si>
  <si>
    <t>http://www.pssdistributors.com.au</t>
  </si>
  <si>
    <t>76b52d04-177d-30c5-4422-e1cbaf97fdf7</t>
  </si>
  <si>
    <t>PSS Help</t>
  </si>
  <si>
    <t>http://www.psshelp.com</t>
  </si>
  <si>
    <t>dffb5d08-302c-8c51-eb0f-0c0932cb8864</t>
  </si>
  <si>
    <t>PSS Herbs India</t>
  </si>
  <si>
    <t>http://www.pssherbsindia.com</t>
  </si>
  <si>
    <t>22f8c0d1-f48c-d159-6dbf-22add454afb1</t>
  </si>
  <si>
    <t>PSS Systems</t>
  </si>
  <si>
    <t>http://www.pss-systems.com</t>
  </si>
  <si>
    <t>bf6ffb23-7f91-8bdd-1c19-d4165d3b2c46</t>
  </si>
  <si>
    <t>PSS World Medical</t>
  </si>
  <si>
    <t>http://www.pssworldmedical.com</t>
  </si>
  <si>
    <t>01267dd4-edb0-4189-4fa0-9f17542d0ecb</t>
  </si>
  <si>
    <t>PSSC Labs</t>
  </si>
  <si>
    <t>http://pssclabs.com/</t>
  </si>
  <si>
    <t>396eae3a-1795-4bc9-bc06-3a4c2dc20621</t>
  </si>
  <si>
    <t>Psst</t>
  </si>
  <si>
    <t>http://psstchat.com</t>
  </si>
  <si>
    <t>4e002f28-3411-4ab2-f0b3-b58b0110cb0b</t>
  </si>
  <si>
    <t>PST Innovation</t>
  </si>
  <si>
    <t>http://www.pstinnovation.com/</t>
  </si>
  <si>
    <t>99d23bc9-bfeb-be49-c55c-5b3af3a9e66d</t>
  </si>
  <si>
    <t>PST Merge</t>
  </si>
  <si>
    <t>http://www.pstmerge.msoutlooktools.com</t>
  </si>
  <si>
    <t>9983c2e4-44d8-68ab-3c53-46991c882bc7</t>
  </si>
  <si>
    <t>PST Tankers</t>
  </si>
  <si>
    <t>http://www.product-shipping.com</t>
  </si>
  <si>
    <t>28fa8529-1397-12bb-fcab-c7a348a51aa9</t>
  </si>
  <si>
    <t>PST to NSF Conversion</t>
  </si>
  <si>
    <t>http://www.psttonsf.org</t>
  </si>
  <si>
    <t>6c50491f-50bd-2c6f-87c6-06e45c4c2cef</t>
  </si>
  <si>
    <t>PSTakeCare</t>
  </si>
  <si>
    <t>https://pstakecare.com/</t>
  </si>
  <si>
    <t>da15d35f-bcb4-b488-5232-896868c11782</t>
  </si>
  <si>
    <t>pstat.us</t>
  </si>
  <si>
    <t>http://pstat.us</t>
  </si>
  <si>
    <t>238a8d3b-d389-5571-309d-3c4cdfb442b4</t>
  </si>
  <si>
    <t>PSTech Labs</t>
  </si>
  <si>
    <t>http://www.pstechlabs.com/</t>
  </si>
  <si>
    <t>6ebf9267-286b-7c1c-f027-fc365d2967fd</t>
  </si>
  <si>
    <t>PSTL</t>
  </si>
  <si>
    <t>http://pstl.pl/en</t>
  </si>
  <si>
    <t>d6edc2d5-e4ab-2f74-6cbe-e85c6fa01ca8</t>
  </si>
  <si>
    <t>PSTS Logistics Pvt Ltd</t>
  </si>
  <si>
    <t>http://www.psts.in/</t>
  </si>
  <si>
    <t>e748d972-8949-3338-f543-fbad252e9a6e</t>
  </si>
  <si>
    <t>PSU Entrepreneurship</t>
  </si>
  <si>
    <t>http://psueclub.org/</t>
  </si>
  <si>
    <t>1f9f75d1-2eb1-b20c-7772-48e902dc23e1</t>
  </si>
  <si>
    <t>PSU Industrial Engineering</t>
  </si>
  <si>
    <t>http://www.ie.psu.edu</t>
  </si>
  <si>
    <t>988cb5f5-d48f-c7ab-237f-20ea6e26ba2d</t>
  </si>
  <si>
    <t>PSU Research &amp; Strategic Partnerships</t>
  </si>
  <si>
    <t>http://www.pdx.edu/research/</t>
  </si>
  <si>
    <t>687fbeec-a83a-9f47-6584-0de9f5686480</t>
  </si>
  <si>
    <t>PSVillage Inc.</t>
  </si>
  <si>
    <t>https://www.psvillage.com</t>
  </si>
  <si>
    <t>475162ba-bff5-c3e0-f1cf-87ad432bfaa7</t>
  </si>
  <si>
    <t>PSWinCom</t>
  </si>
  <si>
    <t>http://www.pswin.com</t>
  </si>
  <si>
    <t>bf393a25-0979-2fc2-a054-4dc9139c3cd7</t>
  </si>
  <si>
    <t>PSX Extreme</t>
  </si>
  <si>
    <t>http://www.psxextreme.com/</t>
  </si>
  <si>
    <t>28f73571-d4d6-cba0-b4a1-6ee2e8efaf1f</t>
  </si>
  <si>
    <t>Psyadon Pharmaceuticals</t>
  </si>
  <si>
    <t>http://www.psyadonrx.com</t>
  </si>
  <si>
    <t>cad3a22b-be8a-e0ef-5a83-b3a92b164171</t>
  </si>
  <si>
    <t>Psyberfire, Inc.</t>
  </si>
  <si>
    <t>http://www.psyberfire.com</t>
  </si>
  <si>
    <t>d9309904-44ac-8d16-a0be-8b89fecd6863</t>
  </si>
  <si>
    <t>PsycApps</t>
  </si>
  <si>
    <t>http://www.psycapplications.com</t>
  </si>
  <si>
    <t>36a8048c-57f0-95f9-a7c3-0d06f6e12554</t>
  </si>
  <si>
    <t>Psych Central</t>
  </si>
  <si>
    <t>http://psychcentral.com</t>
  </si>
  <si>
    <t>954afa13-7ec1-2d3b-3191-77f7f2978641</t>
  </si>
  <si>
    <t>Psych Med Mental Rehabilitation Research</t>
  </si>
  <si>
    <t>http://www.psychmed.org.uk/drsharma.htm</t>
  </si>
  <si>
    <t>3d71b034-abf4-d4ba-444c-165a1063a3dd</t>
  </si>
  <si>
    <t>Psych2Go</t>
  </si>
  <si>
    <t>http://psych2go.net</t>
  </si>
  <si>
    <t>d632a6e0-e8a6-fd31-bb4b-c95171e1ae51</t>
  </si>
  <si>
    <t>Psychability Inc.</t>
  </si>
  <si>
    <t>http://www.psychability.tv/</t>
  </si>
  <si>
    <t>78d96ae1-dd06-824c-f686-53e14e0ea9e6</t>
  </si>
  <si>
    <t>PsychArmor</t>
  </si>
  <si>
    <t>http://psycharmor.org</t>
  </si>
  <si>
    <t>b1e23ca2-98eb-80a6-c49e-ad3f355b433b</t>
  </si>
  <si>
    <t>Psychd Analytics Pvt Ltd</t>
  </si>
  <si>
    <t>http://www.psychd.co</t>
  </si>
  <si>
    <t>4a47d322-5a9a-2776-17a6-fb67ca5d8a20</t>
  </si>
  <si>
    <t>Psyche</t>
  </si>
  <si>
    <t>http://psyche.net</t>
  </si>
  <si>
    <t>f8440dd3-3044-a299-3840-8991b6677bbd</t>
  </si>
  <si>
    <t>Psyched in San Francisco</t>
  </si>
  <si>
    <t>http://www.psychedinsanfrancisco.com</t>
  </si>
  <si>
    <t>3d1ea5df-67cb-20f7-7312-c61bd37af2c5</t>
  </si>
  <si>
    <t>Psychemedics Corporation</t>
  </si>
  <si>
    <t>http://psychemedics.com</t>
  </si>
  <si>
    <t>df1f33a1-4900-5d8b-cacd-2334d9e4b7a7</t>
  </si>
  <si>
    <t>PsychGiant</t>
  </si>
  <si>
    <t>http://www.psychgiant.com</t>
  </si>
  <si>
    <t>40fdbb13-3da3-0cc6-4f7b-368c8528f58e</t>
  </si>
  <si>
    <t>Psychiatric Solutions</t>
  </si>
  <si>
    <t>http://www.psysolutions.com</t>
  </si>
  <si>
    <t>917baefc-f000-e6b5-8a6b-aad06080a5b0</t>
  </si>
  <si>
    <t>psychiatryRounds</t>
  </si>
  <si>
    <t>http://www.psychiatryrounds.com</t>
  </si>
  <si>
    <t>9c2704e6-2937-b594-1c2c-0c59bb8cbd29</t>
  </si>
  <si>
    <t>Psychic</t>
  </si>
  <si>
    <t>http://ascotjsmith.com/portfolio/psychic/</t>
  </si>
  <si>
    <t>9a61354c-e084-26d3-dcf5-d9248d22f513</t>
  </si>
  <si>
    <t>Psychic Base</t>
  </si>
  <si>
    <t>http://www.psychicbase.com</t>
  </si>
  <si>
    <t>8a804c8d-a1c3-fd83-1af4-8973e00d34e8</t>
  </si>
  <si>
    <t>Psychic Elements</t>
  </si>
  <si>
    <t>http://psychicelements.com</t>
  </si>
  <si>
    <t>028d0704-89fc-a3f7-d815-0fc15cbeaab7</t>
  </si>
  <si>
    <t>Psychic Gurus</t>
  </si>
  <si>
    <t>http://www.psychicgurus.org</t>
  </si>
  <si>
    <t>04b4cc05-df11-a97c-19f7-a11bd7b513d5</t>
  </si>
  <si>
    <t>psychic medium</t>
  </si>
  <si>
    <t>http://www.tonyjungpsychic.com</t>
  </si>
  <si>
    <t>d6d5a705-0926-2e14-4d82-2c37a6c12647</t>
  </si>
  <si>
    <t>Psychic Neha</t>
  </si>
  <si>
    <t>http://www.psychicneha.com/</t>
  </si>
  <si>
    <t>2d55db6a-667f-2b48-0936-c81bb21326fa</t>
  </si>
  <si>
    <t>Psychic Reading HQ</t>
  </si>
  <si>
    <t>http://psychicreadinghq.com</t>
  </si>
  <si>
    <t>acd386be-ade6-3393-ff96-987cd60634d0</t>
  </si>
  <si>
    <t>PsychicOz</t>
  </si>
  <si>
    <t>https://psychicoz.com</t>
  </si>
  <si>
    <t>38302f16-6772-abdf-5854-832222ca4bf1</t>
  </si>
  <si>
    <t>Psychics Universe</t>
  </si>
  <si>
    <t>http://www.psychicsuniverse.com</t>
  </si>
  <si>
    <t>66312374-ea29-f960-e85c-62f2e292620d</t>
  </si>
  <si>
    <t>PsychicsLive.com</t>
  </si>
  <si>
    <t>http://www.psychicslive.com</t>
  </si>
  <si>
    <t>ea3d9b1f-6412-9f9b-6f42-4e0722a6bedf</t>
  </si>
  <si>
    <t>PsychiSagda</t>
  </si>
  <si>
    <t>http://psychicsagda.com</t>
  </si>
  <si>
    <t>112f530e-7fcf-9dda-c48c-44d5020f548f</t>
  </si>
  <si>
    <t>Psycho Active Development</t>
  </si>
  <si>
    <t>http://www.cafedelabourse.com</t>
  </si>
  <si>
    <t>171b13fe-b471-1988-221d-c75b4c6102e4</t>
  </si>
  <si>
    <t>Psycho Bear Studios</t>
  </si>
  <si>
    <t>http://psychobearstudios.com</t>
  </si>
  <si>
    <t>779e5f63-f16d-283c-e0be-19f0cb27d490</t>
  </si>
  <si>
    <t>Psycho Monkey</t>
  </si>
  <si>
    <t>http://psychomonkeyllc.com</t>
  </si>
  <si>
    <t>709adb08-22a9-4c8f-35f2-2b3cd43bd5ce</t>
  </si>
  <si>
    <t>Psychoanalyst.com.ua</t>
  </si>
  <si>
    <t>https://psychoanalyst.com.ua</t>
  </si>
  <si>
    <t>3413e9c8-35fa-bda9-834a-a37177b29f06</t>
  </si>
  <si>
    <t>Psychodaelic Bleu Productions</t>
  </si>
  <si>
    <t>http://www.bleuproductions.com</t>
  </si>
  <si>
    <t>2a71f2bf-7527-c8a9-9c21-591b88a622ad</t>
  </si>
  <si>
    <t>PsychoFlux Entertainment</t>
  </si>
  <si>
    <t>http://www.psychoflux.com</t>
  </si>
  <si>
    <t>d1608077-80be-11ba-e7c3-b3f5335176f3</t>
  </si>
  <si>
    <t>psycholog-sportu</t>
  </si>
  <si>
    <t>http://psycholog-sportu.com/</t>
  </si>
  <si>
    <t>f5cecee1-9366-9f09-bb4e-5aaf040e5f35</t>
  </si>
  <si>
    <t>Psychological Service You Can Harness (P.S.Y.C.H.) Network</t>
  </si>
  <si>
    <t>http://buildingtpn.com/</t>
  </si>
  <si>
    <t>fc38c93a-a58d-c97f-609d-6e861a83ed0d</t>
  </si>
  <si>
    <t>Psychology Dictionary</t>
  </si>
  <si>
    <t>http://psychologydictionary.org/</t>
  </si>
  <si>
    <t>54006abc-2c20-cab4-5346-4068e31ef69b</t>
  </si>
  <si>
    <t>Psychology Schools</t>
  </si>
  <si>
    <t>http://psychology-schools.com</t>
  </si>
  <si>
    <t>537d9934-5cc5-a046-63ea-4a8cea56887c</t>
  </si>
  <si>
    <t>Psychology Today</t>
  </si>
  <si>
    <t>http://www.psychologytoday.com</t>
  </si>
  <si>
    <t>84eeeca5-8c5a-a0fb-583b-53259724b3f8</t>
  </si>
  <si>
    <t>Psychology Webmagazine Psytik</t>
  </si>
  <si>
    <t>http://rocketpun.ch/company/psytik</t>
  </si>
  <si>
    <t>832caec0-9a47-868a-a65a-b6b4742aae71</t>
  </si>
  <si>
    <t>Psychometra</t>
  </si>
  <si>
    <t>http://psychometra.com</t>
  </si>
  <si>
    <t>e250e2a2-b320-70c2-38f5-44412142b871</t>
  </si>
  <si>
    <t>Psychometrica</t>
  </si>
  <si>
    <t>http://www.psychometrica.in/</t>
  </si>
  <si>
    <t>4d0c6712-4711-c1cf-43bd-3fb36b501740</t>
  </si>
  <si>
    <t>psychometrica.ae</t>
  </si>
  <si>
    <t>http://www.psychometrica.ae/</t>
  </si>
  <si>
    <t>d7f09a5b-4e8b-84a9-ce47-2a164362eacc</t>
  </si>
  <si>
    <t>Psychomomo</t>
  </si>
  <si>
    <t>http://www.psychomomo.com/</t>
  </si>
  <si>
    <t>6f8cc6e0-2e02-d052-744b-05f4ef07b793</t>
  </si>
  <si>
    <t>Psychotactics</t>
  </si>
  <si>
    <t>http://psychotactics.com/</t>
  </si>
  <si>
    <t>d6375409-f4ac-27aa-0e86-32e96274303a</t>
  </si>
  <si>
    <t>Psychotherapy Brighton</t>
  </si>
  <si>
    <t>http://www.psychotherapysussex.co.uk</t>
  </si>
  <si>
    <t>d8b58b88-423c-90ff-2915-ca3bfca60c8c</t>
  </si>
  <si>
    <t>PsychSignal</t>
  </si>
  <si>
    <t>http://psychsignal.com</t>
  </si>
  <si>
    <t>c2ade2ec-dcbf-b877-377a-8bdc5ce4344f</t>
  </si>
  <si>
    <t>Psychsoft Consulting</t>
  </si>
  <si>
    <t>http://www.psychsoftek.com</t>
  </si>
  <si>
    <t>f861ec83-3bd0-f094-0ee1-7850ce3afe90</t>
  </si>
  <si>
    <t>Psychsoftpc</t>
  </si>
  <si>
    <t>http://www.psychsoftpc.com</t>
  </si>
  <si>
    <t>124f42ea-3514-42c2-7300-5813ca8cfce5</t>
  </si>
  <si>
    <t>Psychster</t>
  </si>
  <si>
    <t>http://psychster.com</t>
  </si>
  <si>
    <t>ae01284d-979d-58c4-2643-d9739b726e3d</t>
  </si>
  <si>
    <t>PsycView</t>
  </si>
  <si>
    <t>http://www.psycview.net</t>
  </si>
  <si>
    <t>de12d7dd-616d-7c75-0851-6000b99f95ca</t>
  </si>
  <si>
    <t>Psydex</t>
  </si>
  <si>
    <t>http://www.psydex.com</t>
  </si>
  <si>
    <t>4d95b629-1040-1702-035f-21d4f45a3304</t>
  </si>
  <si>
    <t>Psygnosis</t>
  </si>
  <si>
    <t>http://psygnosis.org</t>
  </si>
  <si>
    <t>20a3ba8a-bc12-49bb-be95-d6d48685036c</t>
  </si>
  <si>
    <t>PsyInnovations</t>
  </si>
  <si>
    <t>https://www.wayforward.io/</t>
  </si>
  <si>
    <t>5b4f5994-57f2-c7b6-4cd0-931450e627c8</t>
  </si>
  <si>
    <t>Psykee</t>
  </si>
  <si>
    <t>http://psykee.com</t>
  </si>
  <si>
    <t>304172b8-7585-2d19-be5e-47f396735de0</t>
  </si>
  <si>
    <t>Psykler</t>
  </si>
  <si>
    <t>http://www.psykler.com</t>
  </si>
  <si>
    <t>7bed949f-1e26-0319-6b53-c91a13bb2080</t>
  </si>
  <si>
    <t>Psyko Audio Labs</t>
  </si>
  <si>
    <t>http://www.psykoaudio.com</t>
  </si>
  <si>
    <t>2535a91b-3fd9-b306-91de-ff9378ca53ce</t>
  </si>
  <si>
    <t>Psykosoft</t>
  </si>
  <si>
    <t>http://www.psykosoft.net</t>
  </si>
  <si>
    <t>8dcadbb5-2396-082a-395d-2cc214c520e8</t>
  </si>
  <si>
    <t>Psyleron</t>
  </si>
  <si>
    <t>http://www.psyleron.com</t>
  </si>
  <si>
    <t>6f3d5c54-e8e3-847d-9024-d34ad0224f0d</t>
  </si>
  <si>
    <t>PSYLIN NEUROSCIENCES</t>
  </si>
  <si>
    <t>http://www.psylin.com</t>
  </si>
  <si>
    <t>94166db1-61ed-53e2-84ee-416db718fa41</t>
  </si>
  <si>
    <t>Psyma</t>
  </si>
  <si>
    <t>http://www.psyma.com</t>
  </si>
  <si>
    <t>c5e231f9-393f-699f-14f8-69e85ffa8efb</t>
  </si>
  <si>
    <t>Psynet Group</t>
  </si>
  <si>
    <t>http://psynetgroup.com</t>
  </si>
  <si>
    <t>1edc4c6c-6ae7-c59d-e7e2-2601a3cbcf8c</t>
  </si>
  <si>
    <t>Psynet.ai</t>
  </si>
  <si>
    <t>http://psynet.ai</t>
  </si>
  <si>
    <t>65d5e530-96cf-1b19-4083-87bdaf80d73d</t>
  </si>
  <si>
    <t>Psynova Neurotech</t>
  </si>
  <si>
    <t>http://www.psynova-neurotech.com</t>
  </si>
  <si>
    <t>0c542a15-582a-aaf5-94ba-246f1c945537</t>
  </si>
  <si>
    <t>Psynthesys, Inc.</t>
  </si>
  <si>
    <t>http://www.psynthesys.com/</t>
  </si>
  <si>
    <t>1454dbc5-79ac-72eb-18c7-3375e72136f5</t>
  </si>
  <si>
    <t>Psyomics</t>
  </si>
  <si>
    <t>http://www.psyomics.com</t>
  </si>
  <si>
    <t>9839648c-12d4-a6e4-cf6a-c40b765e2e4b</t>
  </si>
  <si>
    <t>Psyon Games</t>
  </si>
  <si>
    <t>https://psyongames.com</t>
  </si>
  <si>
    <t>abbfac3f-da35-3577-94e6-ed1f5012dcec</t>
  </si>
  <si>
    <t>Psyonix</t>
  </si>
  <si>
    <t>http://psyonix.com/</t>
  </si>
  <si>
    <t>a4a0ab7a-724c-a5e3-d00a-50fa40ef28d1</t>
  </si>
  <si>
    <t>Psyop</t>
  </si>
  <si>
    <t>http://www.psyop.com/</t>
  </si>
  <si>
    <t>a0536b93-4781-90b5-27b3-5489394c0683</t>
  </si>
  <si>
    <t>Psyphire</t>
  </si>
  <si>
    <t>https://psyphire.com</t>
  </si>
  <si>
    <t>7ea0320a-b5ae-e79c-a73c-69cfe3691a3b</t>
  </si>
  <si>
    <t>PsyPost</t>
  </si>
  <si>
    <t>http://www.psypost.org</t>
  </si>
  <si>
    <t>bc0a06ca-eff9-62b8-451b-50d90efba0ba</t>
  </si>
  <si>
    <t>PsyProblemss.net</t>
  </si>
  <si>
    <t>http://psyproblems.net</t>
  </si>
  <si>
    <t>9543a790-a106-db6d-0c37-3adc64f41fe3</t>
  </si>
  <si>
    <t>PsyQic</t>
  </si>
  <si>
    <t>http://psyqic.com</t>
  </si>
  <si>
    <t>c1120e0c-e518-3e45-7709-1798c8ba299e</t>
  </si>
  <si>
    <t>PsyQuation</t>
  </si>
  <si>
    <t>https://psyquation.com</t>
  </si>
  <si>
    <t>4f6cbd40-cc98-96df-bb58-6f6f3ca34655</t>
  </si>
  <si>
    <t>Psystar</t>
  </si>
  <si>
    <t>http://www.psystar.com</t>
  </si>
  <si>
    <t>5032d577-1cfc-9321-32b2-f3cf7da30a37</t>
  </si>
  <si>
    <t>Psytechnics</t>
  </si>
  <si>
    <t>http://www.psytechnics.com</t>
  </si>
  <si>
    <t>fe0a3d79-2497-d490-6b90-4ad3d7c3b072</t>
  </si>
  <si>
    <t>PT Aditech Matra</t>
  </si>
  <si>
    <t>http://www.aditechmatra.co.id/</t>
  </si>
  <si>
    <t>20fc3993-9ba8-579b-c8a0-0dfacb81ff37</t>
  </si>
  <si>
    <t>PT Aldara Sarana Nusantara</t>
  </si>
  <si>
    <t>http://aldara.co.id/</t>
  </si>
  <si>
    <t>168c89dd-a7e1-695f-1aa2-db67004396cd</t>
  </si>
  <si>
    <t>PT Associates</t>
  </si>
  <si>
    <t>http://ptassociates.net</t>
  </si>
  <si>
    <t>b8954338-540f-6369-289c-043f11ada33b</t>
  </si>
  <si>
    <t>PT Asuransi Jiwa Mega</t>
  </si>
  <si>
    <t>http://megajiwa.co.id</t>
  </si>
  <si>
    <t>ca2b6a53-e183-b4db-ecec-037d9ba8ee95</t>
  </si>
  <si>
    <t>PT Bursadana Indonesia</t>
  </si>
  <si>
    <t>http://www.bursadana.co.id</t>
  </si>
  <si>
    <t>20546c9d-72d5-98e5-62e8-a113747b92c4</t>
  </si>
  <si>
    <t>PT Cakra Mineral Tbk</t>
  </si>
  <si>
    <t>http://www.ckra.co.id/</t>
  </si>
  <si>
    <t>613ae54a-3aba-1ae8-9b09-c2775814b390</t>
  </si>
  <si>
    <t>PT Capital</t>
  </si>
  <si>
    <t>http://www.pt-capital.com</t>
  </si>
  <si>
    <t>8bff3679-83a7-9675-9a62-1f5d351626b2</t>
  </si>
  <si>
    <t>Pt Capital</t>
  </si>
  <si>
    <t>http://ptcapital.com/</t>
  </si>
  <si>
    <t>c0ba785e-bd66-e57f-5cc8-93ba002c1a96</t>
  </si>
  <si>
    <t>PT Central Pro</t>
  </si>
  <si>
    <t>http://www.ptcentralpro.com</t>
  </si>
  <si>
    <t>cf304037-357f-b7e6-5349-1c353c661fad</t>
  </si>
  <si>
    <t>PT Domikado</t>
  </si>
  <si>
    <t>http://domikadoconsulting.com</t>
  </si>
  <si>
    <t>3a373e3d-faa2-047b-c9a0-10b22c167e4b</t>
  </si>
  <si>
    <t>PT Education</t>
  </si>
  <si>
    <t>https://www.pteducation.com</t>
  </si>
  <si>
    <t>1f419263-922e-8a40-6b58-b212a6527826</t>
  </si>
  <si>
    <t>PT Elemen Sukses Mandiri</t>
  </si>
  <si>
    <t>http://elemensuksesmandiri.co.id</t>
  </si>
  <si>
    <t>ec19dc50-831c-b8a4-f581-1c7f33413760</t>
  </si>
  <si>
    <t>PT Eliusstema Indonesia</t>
  </si>
  <si>
    <t>http://www.eliusstema.com/</t>
  </si>
  <si>
    <t>e311b927-f2de-f6d8-cff3-50d45879e7d5</t>
  </si>
  <si>
    <t>PT Essentials</t>
  </si>
  <si>
    <t>http://ptapp.com</t>
  </si>
  <si>
    <t>b1eb99d7-cecb-c243-ba4c-07638ffcb94f</t>
  </si>
  <si>
    <t>PT Fluidcon Jaya</t>
  </si>
  <si>
    <t>http://www.fluidcon.co.id/</t>
  </si>
  <si>
    <t>deb80a41-5523-eac0-39df-12c59bd100b1</t>
  </si>
  <si>
    <t>PT Freeport Indonesia</t>
  </si>
  <si>
    <t>http://ptfi.co.id/id</t>
  </si>
  <si>
    <t>3eb91618-3e04-b770-3f99-fe36bcf1556c</t>
  </si>
  <si>
    <t>PT Gajah Tunggal Tbk</t>
  </si>
  <si>
    <t>http://www.gt-tires.com</t>
  </si>
  <si>
    <t>d1976a35-8959-519e-2514-89355f686d44</t>
  </si>
  <si>
    <t>PT Glazing</t>
  </si>
  <si>
    <t>http://www.ptglazing.co.uk</t>
  </si>
  <si>
    <t>53bffe4a-cdcf-2ab9-9677-490ac223dafa</t>
  </si>
  <si>
    <t>PT Global Tiket Network</t>
  </si>
  <si>
    <t>http://www.tiket.com</t>
  </si>
  <si>
    <t>84316623-7d81-5739-d285-433e3bf22a9e</t>
  </si>
  <si>
    <t>PT Harapan Inti Selaras</t>
  </si>
  <si>
    <t>http://www.m-saku.me</t>
  </si>
  <si>
    <t>2df6e2f6-600f-ebd2-4c47-f44db4901ae4</t>
  </si>
  <si>
    <t>PT Insight Investment Management.</t>
  </si>
  <si>
    <t>http://i-invest.co.id</t>
  </si>
  <si>
    <t>0839b444-2bc0-358d-0531-eb6e98227f2b</t>
  </si>
  <si>
    <t>PT Intan Triputra Abadi</t>
  </si>
  <si>
    <t>http://itasoft.co.id/</t>
  </si>
  <si>
    <t>ab4883c1-7d07-94ae-45f5-7637c9731a33</t>
  </si>
  <si>
    <t>PT Itasof Pelagus Global</t>
  </si>
  <si>
    <t>dbac5a07-4bc9-b9c6-0100-fb6ec5528416</t>
  </si>
  <si>
    <t>PT Kebunbibit Penuh Bunga</t>
  </si>
  <si>
    <t>https://kebunbibit.id/</t>
  </si>
  <si>
    <t>cea68f0b-f49d-f8e7-4c59-9717728bd1da</t>
  </si>
  <si>
    <t>PT Link Corporation</t>
  </si>
  <si>
    <t>http://www.tp-link.in</t>
  </si>
  <si>
    <t>b1b2a643-3c6d-96af-5c54-e244362ed035</t>
  </si>
  <si>
    <t>PT Link Net Tbk</t>
  </si>
  <si>
    <t>http://www.linknet.co.id</t>
  </si>
  <si>
    <t>866c29dd-82a2-fcfe-628c-0b2bfaadf277</t>
  </si>
  <si>
    <t>PT Logika Pratama</t>
  </si>
  <si>
    <t>http://logikapratama.com</t>
  </si>
  <si>
    <t>69a9e368-6f6d-9dc3-2b55-c31b9d5312e0</t>
  </si>
  <si>
    <t>PT Lomob Asa Indonesia</t>
  </si>
  <si>
    <t>http://www.lomob.tv/download</t>
  </si>
  <si>
    <t>8b3d8735-fc78-0672-3a6e-cea4457a40bc</t>
  </si>
  <si>
    <t>PT Ltd Tales of Coffee</t>
  </si>
  <si>
    <t>http://www.talesofcoffee.com</t>
  </si>
  <si>
    <t>d4ee0a61-f8ae-c7e2-a866-c5e997500f52</t>
  </si>
  <si>
    <t>PT Maintenance</t>
  </si>
  <si>
    <t>http://www.ptmaintenance.co.uk</t>
  </si>
  <si>
    <t>c4d0e445-1e17-95ff-8405-107b76543aea</t>
  </si>
  <si>
    <t>PT Media Nusantara Citra Tbk. (MNC Media Group)</t>
  </si>
  <si>
    <t>http://mnc.co.id</t>
  </si>
  <si>
    <t>dbfff85b-6351-7853-d1ba-73311cc8ac9e</t>
  </si>
  <si>
    <t>PT Mitra Komunikasi Nusantara Tbk</t>
  </si>
  <si>
    <t>http://mknt.id/</t>
  </si>
  <si>
    <t>819aacf5-8f14-9649-6246-f4fdc334c792</t>
  </si>
  <si>
    <t>PT Mitrais</t>
  </si>
  <si>
    <t>http://www.mitrais.com</t>
  </si>
  <si>
    <t>7992aaa1-4fa5-6b8f-10fd-2d72fe9004b6</t>
  </si>
  <si>
    <t>PT Money</t>
  </si>
  <si>
    <t>http://ptmoney.com</t>
  </si>
  <si>
    <t>9bf2964c-07cb-45ce-3ee2-8b578275e060</t>
  </si>
  <si>
    <t>PT National Energy Solutions</t>
  </si>
  <si>
    <t>http://ptnes.net/</t>
  </si>
  <si>
    <t>76d24e08-2bdb-74ff-e507-1d9052344677</t>
  </si>
  <si>
    <t>PT Network Unlimited</t>
  </si>
  <si>
    <t>http://myworkgames.com</t>
  </si>
  <si>
    <t>9e03c08e-2df3-5811-a518-b8cb82bde064</t>
  </si>
  <si>
    <t>PT Nippon Indosari Corpindo</t>
  </si>
  <si>
    <t>http://www.sariroti.com/</t>
  </si>
  <si>
    <t>fd7ac39c-8216-f6ac-a8ce-f39fedcf1c6d</t>
  </si>
  <si>
    <t>PT Oasis Waters International</t>
  </si>
  <si>
    <t>http://www.oasis.co.id/</t>
  </si>
  <si>
    <t>145c4c35-2007-d329-22c6-462ac2b4c486</t>
  </si>
  <si>
    <t>PT Omni Horizon Communications</t>
  </si>
  <si>
    <t>http://www.omnicom.co.id/</t>
  </si>
  <si>
    <t>bd5ed9cc-e5e6-a16c-0d92-fe570293f294</t>
  </si>
  <si>
    <t>Pt Pal</t>
  </si>
  <si>
    <t>http://ptpal.com</t>
  </si>
  <si>
    <t>085f7269-3583-3541-29cf-421ed6c8c407</t>
  </si>
  <si>
    <t>PT Pertamina (Persero)</t>
  </si>
  <si>
    <t>http://www.pertamina.com/</t>
  </si>
  <si>
    <t>a3765ce6-c3c8-940b-3230-aeb19e3a5429</t>
  </si>
  <si>
    <t>PT Portugal SGPS</t>
  </si>
  <si>
    <t>http://www.telecom.pt/</t>
  </si>
  <si>
    <t>787f66fe-e98a-d8ad-6cf8-52e0dfad66bf</t>
  </si>
  <si>
    <t>PT Pratama Integra Teknologi</t>
  </si>
  <si>
    <t>http://www.pratamaintegrateknologi.com</t>
  </si>
  <si>
    <t>f84acd74-cee3-ac76-d4d3-8e531ce257ae</t>
  </si>
  <si>
    <t>PT Purione Megatama</t>
  </si>
  <si>
    <t>http://www.purione.com</t>
  </si>
  <si>
    <t>f8925d6b-2e76-b6eb-982d-52d25fc3f824</t>
  </si>
  <si>
    <t>PT RUMA</t>
  </si>
  <si>
    <t>http://ruma.co.id/</t>
  </si>
  <si>
    <t>d357cd09-d283-b6a2-1872-8742872ba8a6</t>
  </si>
  <si>
    <t>PT Siloam International Hospitals</t>
  </si>
  <si>
    <t>http://siloamhospitals.com/investor-relations/business-overview-22.html</t>
  </si>
  <si>
    <t>9ecdd16e-8e75-da12-2405-586b576b459c</t>
  </si>
  <si>
    <t>PT Tatasolusi Pratama</t>
  </si>
  <si>
    <t>http://www.tsp-id.com/</t>
  </si>
  <si>
    <t>950b3b59-f01b-755f-bc4e-080c55fa7494</t>
  </si>
  <si>
    <t>PT Tech, Inc.</t>
  </si>
  <si>
    <t>http://www.pttech.com/</t>
  </si>
  <si>
    <t>8ec750a4-21d8-7893-4942-3b953947729c</t>
  </si>
  <si>
    <t>PT TerralogiQ Integrasi Solusi</t>
  </si>
  <si>
    <t>http://www.terralogiq.com</t>
  </si>
  <si>
    <t>d408faf1-23a6-686d-0b73-b392815d7b5d</t>
  </si>
  <si>
    <t>PT Ujatek Baru | UB</t>
  </si>
  <si>
    <t>http://www.ujatek.com</t>
  </si>
  <si>
    <t>93f512c6-4ab6-492b-165b-668a199cc3db</t>
  </si>
  <si>
    <t>PT Ultrajaya Milk Industry</t>
  </si>
  <si>
    <t>http://www.ultrajaya.co.id/</t>
  </si>
  <si>
    <t>d4128424-b194-59c7-89ac-cb6786dd9348</t>
  </si>
  <si>
    <t>PT Unified Trade</t>
  </si>
  <si>
    <t>http://ptunified.net/</t>
  </si>
  <si>
    <t>56149e16-2cf9-8905-40d6-0056397d08b2</t>
  </si>
  <si>
    <t>PT VIRAMA KARYA</t>
  </si>
  <si>
    <t>https://viramakarya.co.id/</t>
  </si>
  <si>
    <t>b53a14a2-ae96-f5bc-a5b6-5e381ba96b2e</t>
  </si>
  <si>
    <t>PT Wallezz Finansial Teknologi</t>
  </si>
  <si>
    <t>http://wallezz.com/</t>
  </si>
  <si>
    <t>b72cd8ca-fde2-43ca-5ef4-c2fef22b8cfb</t>
  </si>
  <si>
    <t>PT Zahir Internasional</t>
  </si>
  <si>
    <t>https://zahiraccounting.com/</t>
  </si>
  <si>
    <t>ff868e93-46e8-23bd-4517-34cf3297a448</t>
  </si>
  <si>
    <t>PT. Abyor International</t>
  </si>
  <si>
    <t>http://www.abyor.com</t>
  </si>
  <si>
    <t>93ead1e7-eca7-f47f-e0fc-cc0912c26c13</t>
  </si>
  <si>
    <t>PT. Cavron Global</t>
  </si>
  <si>
    <t>http://cavronglobal.com/</t>
  </si>
  <si>
    <t>238b430e-ecb5-44c5-a99b-0994dd20e609</t>
  </si>
  <si>
    <t>PT. Computrade Technology International</t>
  </si>
  <si>
    <t>http://computradetech.com/</t>
  </si>
  <si>
    <t>b390a548-ed70-0fde-1317-155f8d3e279d</t>
  </si>
  <si>
    <t>PT. Crystal Anugerah Abadi</t>
  </si>
  <si>
    <t>http://crystalindonesia.co.id/</t>
  </si>
  <si>
    <t>bfb04485-8f63-5087-e24a-1811c1611b74</t>
  </si>
  <si>
    <t>PT. Djarum</t>
  </si>
  <si>
    <t>https://www.djarum.com</t>
  </si>
  <si>
    <t>734cf5f4-ffb2-4fe1-d27c-f164af463644</t>
  </si>
  <si>
    <t>PT. Erindo Mitra Sejahtera</t>
  </si>
  <si>
    <t>http://www.erindo.co.id</t>
  </si>
  <si>
    <t>924c0e91-3ec8-a414-f63f-faffc4b41310</t>
  </si>
  <si>
    <t>PT. Estop Indonesia</t>
  </si>
  <si>
    <t>http://estop-group.com/</t>
  </si>
  <si>
    <t>4db91f70-dd0a-0560-1266-95954423857d</t>
  </si>
  <si>
    <t>PT. Integra Solusi Dinamika</t>
  </si>
  <si>
    <t>http://www.pt-integra.ga/index.php/?lang=id</t>
  </si>
  <si>
    <t>2fcd473f-7a4d-b1d8-0f82-c1d191443896</t>
  </si>
  <si>
    <t>PT. Joint Express Transport (JET)</t>
  </si>
  <si>
    <t>http://www.jointexpresstransport.com</t>
  </si>
  <si>
    <t>bce391da-7451-4a46-7835-5e1793699708</t>
  </si>
  <si>
    <t>PT. NorthCliff Indonesia</t>
  </si>
  <si>
    <t>http://www.northcliff.co.id/</t>
  </si>
  <si>
    <t>e3729061-841c-5e23-6d0a-ae1b45a3eeb6</t>
  </si>
  <si>
    <t>PT. Primakarya</t>
  </si>
  <si>
    <t>http://www.primakarya.com</t>
  </si>
  <si>
    <t>4b4d66ab-d5a8-fc94-fdc7-fa9d5450483e</t>
  </si>
  <si>
    <t>PT. Propadu Konair Tarahubun</t>
  </si>
  <si>
    <t>http://plantationkeytechnology.com</t>
  </si>
  <si>
    <t>57bcd6ee-7b84-f128-b165-627c8f496d1b</t>
  </si>
  <si>
    <t>PT. United Family Food</t>
  </si>
  <si>
    <t>f1c20cde-966a-ef3d-1f7d-3f5eb02a7a1f</t>
  </si>
  <si>
    <t>PT. Walden Global Services</t>
  </si>
  <si>
    <t>http://wgs.co.id</t>
  </si>
  <si>
    <t>7f7abe79-b056-88e9-1b22-089e692d1e18</t>
  </si>
  <si>
    <t>PT&amp;C|LWG</t>
  </si>
  <si>
    <t>http://www.ptclwg.com/</t>
  </si>
  <si>
    <t>70c29d7f-d053-9a17-819a-4785025d24bf</t>
  </si>
  <si>
    <t>PTA Guide</t>
  </si>
  <si>
    <t>http://physical-therapy-assistant.org/</t>
  </si>
  <si>
    <t>7588113a-836c-750c-671a-15fabceaed15</t>
  </si>
  <si>
    <t>PTB Progress</t>
  </si>
  <si>
    <t>http://makeprogress.ru</t>
  </si>
  <si>
    <t>534fe0a2-a8d0-795e-5302-7cb111bed61c</t>
  </si>
  <si>
    <t>PTB Ventures</t>
  </si>
  <si>
    <t>http://www.ptbvc.com</t>
  </si>
  <si>
    <t>08598d63-3143-30e5-4fb1-fbf5927e4ef2</t>
  </si>
  <si>
    <t>PTBExchange</t>
  </si>
  <si>
    <t>http://www.ptbexchange.com/</t>
  </si>
  <si>
    <t>314b2ea8-3ca3-88ad-ee08-469d2e432087</t>
  </si>
  <si>
    <t>PTC</t>
  </si>
  <si>
    <t>https://www.ptc.org/</t>
  </si>
  <si>
    <t>f0d4216c-2ceb-c598-89b2-3d572e76f29b</t>
  </si>
  <si>
    <t>PTC Garlic</t>
  </si>
  <si>
    <t>http://www.ptcgarlic.com/about.php</t>
  </si>
  <si>
    <t>0f4f594d-d8b6-7816-9f58-b7ab680bc221</t>
  </si>
  <si>
    <t>PTC integrity</t>
  </si>
  <si>
    <t>93a8693d-d51f-0dcf-1adc-bea7b99a743b</t>
  </si>
  <si>
    <t>PTC SITES FAN</t>
  </si>
  <si>
    <t>http://www.ptcsitesfan.com/top-10-best-ptc-sites.html</t>
  </si>
  <si>
    <t>6bd8db5d-29eb-e248-8260-8267fa4a5aa2</t>
  </si>
  <si>
    <t>PTC Therapeutics</t>
  </si>
  <si>
    <t>http://www.ptcbio.com</t>
  </si>
  <si>
    <t>83812eed-129d-0aa6-2eef-372b5b1fc6d9</t>
  </si>
  <si>
    <t>Ptch</t>
  </si>
  <si>
    <t>http://ptch.com</t>
  </si>
  <si>
    <t>9df2d871-225b-0d3b-5b21-af2db13e193c</t>
  </si>
  <si>
    <t>PTCL - Pakistan Telecommunication</t>
  </si>
  <si>
    <t>http://ptcl.com.pk/</t>
  </si>
  <si>
    <t>4f1df0c7-9826-b4ba-548c-aeb36ea2defd</t>
  </si>
  <si>
    <t>PTech HM (Personal Tech Health Monitoring)</t>
  </si>
  <si>
    <t>http://ptech-hm.com/</t>
  </si>
  <si>
    <t>e75d7543-b4ab-c055-7ad5-15670ecb77d0</t>
  </si>
  <si>
    <t>PTEK</t>
  </si>
  <si>
    <t>https://ptekpower.com</t>
  </si>
  <si>
    <t>e28af8d9-1d11-9a47-103d-89d076abe134</t>
  </si>
  <si>
    <t>PTEK Ventures</t>
  </si>
  <si>
    <t>http://www.ptekventures.com</t>
  </si>
  <si>
    <t>b8558615-d47b-18fc-5e5d-aa97f493b738</t>
  </si>
  <si>
    <t>PTel Mobile</t>
  </si>
  <si>
    <t>https://www.ptel.com/</t>
  </si>
  <si>
    <t>9b007670-3e6b-e34a-97c8-67eedff4f18c</t>
  </si>
  <si>
    <t>Ptengine jp</t>
  </si>
  <si>
    <t>http://www.ptengine.jp/</t>
  </si>
  <si>
    <t>0d0a3a71-b54f-dd6e-c18d-799c3f62040f</t>
  </si>
  <si>
    <t>Ptera Capital Management, LLC</t>
  </si>
  <si>
    <t>http://www.petracm.com/</t>
  </si>
  <si>
    <t>52001255-a5f0-4dc2-2443-8bc161e57d63</t>
  </si>
  <si>
    <t>Pteranodon Ventures</t>
  </si>
  <si>
    <t>http://www.pteranodonventures.com</t>
  </si>
  <si>
    <t>5e1fd9c5-89e9-fc68-6811-f47e0541bb0d</t>
  </si>
  <si>
    <t>Pterofin</t>
  </si>
  <si>
    <t>http://www.pterofin.com/</t>
  </si>
  <si>
    <t>e41f61eb-8331-12f7-cc1a-af44edf5226a</t>
  </si>
  <si>
    <t>PTEtests</t>
  </si>
  <si>
    <t>https://www.ptetests.com</t>
  </si>
  <si>
    <t>4a8919df-4478-9f14-d8d2-7a1a1b6ad891</t>
  </si>
  <si>
    <t>Ptex Group</t>
  </si>
  <si>
    <t>http://ptexgroup.com/</t>
  </si>
  <si>
    <t>8816880c-b07c-a368-342e-64c495dd86d7</t>
  </si>
  <si>
    <t>PTG Capital</t>
  </si>
  <si>
    <t>http://www.ptgcapital.com</t>
  </si>
  <si>
    <t>b40faca8-a31b-14c0-4ae6-6661a5a6e1d8</t>
  </si>
  <si>
    <t>PTG ENERGY</t>
  </si>
  <si>
    <t>http://www.ptgenergy.co.th/en/</t>
  </si>
  <si>
    <t>f2c22bbf-4155-1e39-d566-1038f3363480</t>
  </si>
  <si>
    <t>PTH Kisan Sp. z o.o.</t>
  </si>
  <si>
    <t>http://www.kisan.pl/</t>
  </si>
  <si>
    <t>4aeac0d1-66dc-3cd8-9445-867ca4af4720</t>
  </si>
  <si>
    <t>PTI Marketing Technologies</t>
  </si>
  <si>
    <t>http://marcom.com</t>
  </si>
  <si>
    <t>aafe083f-04c3-21bf-81f0-3f3673bbe0d2</t>
  </si>
  <si>
    <t>PTI Resources</t>
  </si>
  <si>
    <t>https://www.pti.net</t>
  </si>
  <si>
    <t>d126f445-0c0e-6c8b-b316-5affbae6b7eb</t>
  </si>
  <si>
    <t>PTI Royston</t>
  </si>
  <si>
    <t>http://www.pharma-tech.net/</t>
  </si>
  <si>
    <t>afdfd20f-8ae3-353e-3029-09881c00d1ea</t>
  </si>
  <si>
    <t>PTI Security Systems</t>
  </si>
  <si>
    <t>http://www.ptisecurity.com/</t>
  </si>
  <si>
    <t>d3fd047b-15e2-6247-491f-0724efab5cfb</t>
  </si>
  <si>
    <t>PTI Ventures</t>
  </si>
  <si>
    <t>http://www.ptiventures.com</t>
  </si>
  <si>
    <t>aada0a78-d760-cf66-7f05-8eb474681a4d</t>
  </si>
  <si>
    <t>PTisp</t>
  </si>
  <si>
    <t>https://ptisp.pt</t>
  </si>
  <si>
    <t>241ea13a-056d-1551-a0c6-156d2223906a</t>
  </si>
  <si>
    <t>PTK</t>
  </si>
  <si>
    <t>http://www.ptkonline.com/ptk/eng/</t>
  </si>
  <si>
    <t>dc822be5-b7c4-53d6-66da-54738e0d6f80</t>
  </si>
  <si>
    <t>PTK S.A.S.</t>
  </si>
  <si>
    <t>http://www.ptk.com.co/en/</t>
  </si>
  <si>
    <t>36023f77-dc10-fbd5-18f9-e8f1a7b62121</t>
  </si>
  <si>
    <t>PTM Group</t>
  </si>
  <si>
    <t>http://www.ptmgroup.co.uk/</t>
  </si>
  <si>
    <t>6dc94166-aa3a-9135-6286-e4595e5e5918</t>
  </si>
  <si>
    <t>Ptmind</t>
  </si>
  <si>
    <t>http://www.ptmind.com/</t>
  </si>
  <si>
    <t>4c1f9494-d333-40c4-a4f8-ace41451953a</t>
  </si>
  <si>
    <t>PTOLEMUS Consulting Group</t>
  </si>
  <si>
    <t>http://www.ptolemus.com/</t>
  </si>
  <si>
    <t>973062fc-7aa0-8002-cec1-8a90100736e5</t>
  </si>
  <si>
    <t>PTOOLS</t>
  </si>
  <si>
    <t>http://www.ptools.com/</t>
  </si>
  <si>
    <t>b9ee172e-4f1e-1f87-cd94-ddce00673f0a</t>
  </si>
  <si>
    <t>Ptotem Technologies Pvt Ltd</t>
  </si>
  <si>
    <t>http://www.ptotem.com</t>
  </si>
  <si>
    <t>c2e18430-e98c-f916-38dc-402f32d51107</t>
  </si>
  <si>
    <t>PTP Funding</t>
  </si>
  <si>
    <t>http://www.ptpfunding.com</t>
  </si>
  <si>
    <t>3bc90a91-0719-bc10-5aec-7b3586ddfc6c</t>
  </si>
  <si>
    <t>PTP International</t>
  </si>
  <si>
    <t>http://ptp-international.com/</t>
  </si>
  <si>
    <t>1785337d-facd-322b-2d22-31377d28a744</t>
  </si>
  <si>
    <t>PTP Turbo Blankets</t>
  </si>
  <si>
    <t>http://www.ptpturboblankets.com</t>
  </si>
  <si>
    <t>768d9a1d-d0dd-0e6d-bf87-463fff9cefef</t>
  </si>
  <si>
    <t>PTR Romania Honda</t>
  </si>
  <si>
    <t>http://ptr-romania.com</t>
  </si>
  <si>
    <t>04f2c37b-3ee6-71f9-7d17-674a0b04caa0</t>
  </si>
  <si>
    <t>pTracker</t>
  </si>
  <si>
    <t>http://ptrackerllc.com</t>
  </si>
  <si>
    <t>5ab2201c-7670-c6d2-6fe4-0ca1ab512985</t>
  </si>
  <si>
    <t>PTRG</t>
  </si>
  <si>
    <t>https://www.paessler.com</t>
  </si>
  <si>
    <t>4e980a3e-0e1f-b840-d9e0-43ed45a2c498</t>
  </si>
  <si>
    <t>PTS</t>
  </si>
  <si>
    <t>https://www.pts.se/</t>
  </si>
  <si>
    <t>14e43b7d-86d1-3724-04ce-6986a192b7e9</t>
  </si>
  <si>
    <t>PTS Consulting</t>
  </si>
  <si>
    <t>http://ptsconsulting.com</t>
  </si>
  <si>
    <t>46d96710-3196-a60d-2fde-1f89825467f5</t>
  </si>
  <si>
    <t>PTS Data Center Solutions</t>
  </si>
  <si>
    <t>http://www.ptsdcs.com</t>
  </si>
  <si>
    <t>b97e4b4c-6352-d479-b91a-f2e2f6c69a91</t>
  </si>
  <si>
    <t>PTS Diagnostics</t>
  </si>
  <si>
    <t>http://www.ptsdiagnostics.com/</t>
  </si>
  <si>
    <t>7084f216-4a4d-15f6-582a-3209ad3bad71</t>
  </si>
  <si>
    <t>PTS Physicians</t>
  </si>
  <si>
    <t>http://ptsphysicians.com</t>
  </si>
  <si>
    <t>0b59ff23-e326-396c-faa6-518a12973f08</t>
  </si>
  <si>
    <t>PTS Plastic-Technologie-Service</t>
  </si>
  <si>
    <t>http://www.pts-marketing.de/en/home</t>
  </si>
  <si>
    <t>a6f8de5e-83f8-ea9b-613e-2b09fda1d775</t>
  </si>
  <si>
    <t>PTT</t>
  </si>
  <si>
    <t>http://www.pttplc.com/en/pages/home.aspx</t>
  </si>
  <si>
    <t>e3e4c4bc-eec6-1cc7-f16a-9b743c604f0e</t>
  </si>
  <si>
    <t>PTT Global Chemical Public Company Limited</t>
  </si>
  <si>
    <t>http://www.pttgcgroup.com</t>
  </si>
  <si>
    <t>6e280600-3fea-357d-8a60-95fc2befb242</t>
  </si>
  <si>
    <t>PTT Phenol Company Limited</t>
  </si>
  <si>
    <t>http://www.pttphenol.com/home/en</t>
  </si>
  <si>
    <t>293ff9cd-1d2e-7212-952e-d7179a9c559f</t>
  </si>
  <si>
    <t>PTT Polymer Marketing Company Limited</t>
  </si>
  <si>
    <t>http://www.pttpm.com/default.aspx</t>
  </si>
  <si>
    <t>9cb71327-ac2a-4d72-b968-e5eeb888d26c</t>
  </si>
  <si>
    <t>PTT Research</t>
  </si>
  <si>
    <t>http://wallstreetforensics.com/</t>
  </si>
  <si>
    <t>6deea8fc-6c92-59e0-c44d-10533e19a4f2</t>
  </si>
  <si>
    <t>PTTOW!</t>
  </si>
  <si>
    <t>http://pttow.com</t>
  </si>
  <si>
    <t>dea6403f-e64c-80f6-6417-4bd5a51974e4</t>
  </si>
  <si>
    <t>Pttrns</t>
  </si>
  <si>
    <t>http://www.pttrns.com/</t>
  </si>
  <si>
    <t>c6e01455-c965-998c-eadf-8715820bd829</t>
  </si>
  <si>
    <t>Ptutorial</t>
  </si>
  <si>
    <t>http://www.ptutorial.com</t>
  </si>
  <si>
    <t>2d2b9ff0-2859-25e3-6eed-f450b8c5a257</t>
  </si>
  <si>
    <t>PTV Group</t>
  </si>
  <si>
    <t>https://www.ptvgroup.com/</t>
  </si>
  <si>
    <t>57aaccef-c5c7-e340-dd5b-28ea414f515c</t>
  </si>
  <si>
    <t>PTV Healthcare Capital</t>
  </si>
  <si>
    <t>http://www.ptvhc.com</t>
  </si>
  <si>
    <t>07cf9cd7-e61a-93eb-9b77-f20fd621f66e</t>
  </si>
  <si>
    <t>Ptv Sports Live</t>
  </si>
  <si>
    <t>http://www.webcrictv.com/ptv-sports-live-watch-ptv-sports-tv-live-stream-online/</t>
  </si>
  <si>
    <t>4d757a8e-c463-5d34-2c5f-652396c4f200</t>
  </si>
  <si>
    <t>PTV Television Network</t>
  </si>
  <si>
    <t>http://www.ptv.com.pk</t>
  </si>
  <si>
    <t>45ed25ba-04b4-3117-d76b-4fac6d29340f</t>
  </si>
  <si>
    <t>PTW Group</t>
  </si>
  <si>
    <t>http://ptwgroup.net/</t>
  </si>
  <si>
    <t>7103c72e-9eeb-dfeb-096a-5cf091ed7849</t>
  </si>
  <si>
    <t>Ptyltd Company</t>
  </si>
  <si>
    <t>https://www.ptyltdcompany.com.au</t>
  </si>
  <si>
    <t>28dbe26a-cb12-6a2f-f774-b6f291d6cb45</t>
  </si>
  <si>
    <t>Pu No Rot</t>
  </si>
  <si>
    <t>http://thefunnyvideos.org</t>
  </si>
  <si>
    <t>799bfed1-d866-2dd9-5ee9-6984ed6a75a4</t>
  </si>
  <si>
    <t>Pu-Xin Education</t>
  </si>
  <si>
    <t>http://pxjy.com/en/</t>
  </si>
  <si>
    <t>c59745c1-547f-c2b2-b293-bcd55ea0bb60</t>
  </si>
  <si>
    <t>Puali</t>
  </si>
  <si>
    <t>http://www.puali.com</t>
  </si>
  <si>
    <t>cea751cd-cbb9-c26a-8c94-8606d6604f52</t>
  </si>
  <si>
    <t>Pub Academy</t>
  </si>
  <si>
    <t>https://pubacademy.com/</t>
  </si>
  <si>
    <t>771221bb-6fab-1643-c980-afbd92c02dd0</t>
  </si>
  <si>
    <t>Pub by Novo</t>
  </si>
  <si>
    <t>http://www.pubbynovo.com</t>
  </si>
  <si>
    <t>57008332-868a-bad2-4d9b-d14fdeca3210</t>
  </si>
  <si>
    <t>Pubb Digital Agency</t>
  </si>
  <si>
    <t>http://www.pubb.com.tr/</t>
  </si>
  <si>
    <t>27b8a601-22c6-4226-5b55-a17e74000514</t>
  </si>
  <si>
    <t>Pubble</t>
  </si>
  <si>
    <t>http://www.pubble.co</t>
  </si>
  <si>
    <t>af02a78e-d741-32f6-fd55-93a0bd257cf2</t>
  </si>
  <si>
    <t>PubbTub</t>
  </si>
  <si>
    <t>http://idealert.com/</t>
  </si>
  <si>
    <t>6cc1c54d-b209-754f-4fa5-0fbc5a27fe0b</t>
  </si>
  <si>
    <t>Pubcen, Inc.</t>
  </si>
  <si>
    <t>https://pubcen.com</t>
  </si>
  <si>
    <t>327d564f-8c01-f9e8-d372-b549d5152a18</t>
  </si>
  <si>
    <t>PubCoder</t>
  </si>
  <si>
    <t>http://www.pubcoder.com</t>
  </si>
  <si>
    <t>c8272fdf-24e2-3b5f-b51e-d74f2e9dd2f5</t>
  </si>
  <si>
    <t>Pubcon</t>
  </si>
  <si>
    <t>http://www.pubcon.com</t>
  </si>
  <si>
    <t>d1c3a931-61a0-7bfb-1a5f-8510709a7613</t>
  </si>
  <si>
    <t>PubExchange</t>
  </si>
  <si>
    <t>https://www.pubexchange.com/</t>
  </si>
  <si>
    <t>1f61186a-6831-d91e-88ae-374f1544b5bd</t>
  </si>
  <si>
    <t>PubFactory</t>
  </si>
  <si>
    <t>http://www.pubfactory.com/</t>
  </si>
  <si>
    <t>cdac6777-b463-6bf5-7492-00ba065c29eb</t>
  </si>
  <si>
    <t>PubFacts</t>
  </si>
  <si>
    <t>http://www.pubfacts.com/</t>
  </si>
  <si>
    <t>4982b081-da7c-6091-8d18-a3cfb82da9e9</t>
  </si>
  <si>
    <t>Pubfront</t>
  </si>
  <si>
    <t>http://pubfront.com/</t>
  </si>
  <si>
    <t>c9da1248-32fe-a83f-b4af-b699893fd07d</t>
  </si>
  <si>
    <t>PubGalaxy</t>
  </si>
  <si>
    <t>https://www.pubgalaxy.com/</t>
  </si>
  <si>
    <t>9f8d241e-8fbe-8012-98cb-e60effe85e38</t>
  </si>
  <si>
    <t>PubGame</t>
  </si>
  <si>
    <t>http://www.pubgame.tw</t>
  </si>
  <si>
    <t>78f3d5e2-ed08-65e1-0162-626803cd4cc9</t>
  </si>
  <si>
    <t>PubGears</t>
  </si>
  <si>
    <t>http://www.pubgears.com</t>
  </si>
  <si>
    <t>a01e84a4-cfce-16b2-383a-0a4d9deec188</t>
  </si>
  <si>
    <t>PubGenie</t>
  </si>
  <si>
    <t>http://www.pubgenie.co.uk</t>
  </si>
  <si>
    <t>94951b83-cb80-7f89-28b7-c6088b01cc40</t>
  </si>
  <si>
    <t>Pubget</t>
  </si>
  <si>
    <t>http://www.pubget.com</t>
  </si>
  <si>
    <t>5462edae-fdcf-1c9f-9642-c8a2f8892a96</t>
  </si>
  <si>
    <t>PubGrade</t>
  </si>
  <si>
    <t>http://www.pubgrade.com/</t>
  </si>
  <si>
    <t>e7420d18-d63d-4396-a891-1b313b429f54</t>
  </si>
  <si>
    <t>Pubguard</t>
  </si>
  <si>
    <t>http://www.pubguard.com</t>
  </si>
  <si>
    <t>81155464-22f9-632d-1183-69c82d947c0f</t>
  </si>
  <si>
    <t>PubHTML5 Software</t>
  </si>
  <si>
    <t>http://pubhtml5.com</t>
  </si>
  <si>
    <t>29d0b269-2020-4ded-7098-e12c5c335510</t>
  </si>
  <si>
    <t>Pubinno</t>
  </si>
  <si>
    <t>http://www.pubinno.com/</t>
  </si>
  <si>
    <t>27197627-daf7-9bc4-f944-ed03d533d1e5</t>
  </si>
  <si>
    <t>PUBL</t>
  </si>
  <si>
    <t>http://www.publ.com</t>
  </si>
  <si>
    <t>7158db9a-94c6-aa92-fc58-6ce1cc8659e4</t>
  </si>
  <si>
    <t>PUBL STUDIO</t>
  </si>
  <si>
    <t>http://www.publ-studio.com</t>
  </si>
  <si>
    <t>15c1b5f6-e2dd-09e0-8d46-1db708fa8927</t>
  </si>
  <si>
    <t>Publ.sh</t>
  </si>
  <si>
    <t>https://www.wepublish.com/</t>
  </si>
  <si>
    <t>c5e26fb5-f7f0-89f1-782f-a5bd273b65d4</t>
  </si>
  <si>
    <t>PublBox</t>
  </si>
  <si>
    <t>https://publbox.com/</t>
  </si>
  <si>
    <t>7c939326-d7e7-e221-8fa2-a3554efc23aa</t>
  </si>
  <si>
    <t>Publect</t>
  </si>
  <si>
    <t>https://www.publect.com/</t>
  </si>
  <si>
    <t>694a7a2f-553e-a0ed-7bce-2daffda944d8</t>
  </si>
  <si>
    <t>Publer</t>
  </si>
  <si>
    <t>http://publer.it</t>
  </si>
  <si>
    <t>8b1702ae-97e3-758b-86bb-f62d7f2b5375</t>
  </si>
  <si>
    <t>https://superpubler.com</t>
  </si>
  <si>
    <t>c530b89b-4962-f383-f93b-53994f65de0c</t>
  </si>
  <si>
    <t>Publet</t>
  </si>
  <si>
    <t>http://publet.com/</t>
  </si>
  <si>
    <t>b9be74d8-430c-82cf-d615-006c67de7fbf</t>
  </si>
  <si>
    <t>Publi Runner S.L.</t>
  </si>
  <si>
    <t>https://www.publirunner.com/</t>
  </si>
  <si>
    <t>a75aa79d-d79f-e6b9-a77a-90138c7abe9c</t>
  </si>
  <si>
    <t>Publia</t>
  </si>
  <si>
    <t>http://www.publia.co</t>
  </si>
  <si>
    <t>54001912-2bd8-a629-c7e6-57b67628beb0</t>
  </si>
  <si>
    <t>PubliAtis</t>
  </si>
  <si>
    <t>http://www.publiatis.com</t>
  </si>
  <si>
    <t>f5e914d4-24f6-7e8d-6017-8f169c07050a</t>
  </si>
  <si>
    <t>Public</t>
  </si>
  <si>
    <t>http://www.public.io/</t>
  </si>
  <si>
    <t>e52147da-93b5-3ea6-0f97-629041257df4</t>
  </si>
  <si>
    <t>Public Access to Court Electronic Records - PACER</t>
  </si>
  <si>
    <t>https://www.pacer.gov/</t>
  </si>
  <si>
    <t>ce57ab83-7589-8620-ccc5-b9d1d05ec91d</t>
  </si>
  <si>
    <t>Public Achievement</t>
  </si>
  <si>
    <t>http://www.publicachievement.com/</t>
  </si>
  <si>
    <t>f738e381-3752-2dd2-8baf-a3b345edd3c5</t>
  </si>
  <si>
    <t>Public Address</t>
  </si>
  <si>
    <t>http://publicaddress.net/</t>
  </si>
  <si>
    <t>f6718002-00c1-d7e3-83f4-76ed1192babc</t>
  </si>
  <si>
    <t>Public Adjuster Experts-Mm</t>
  </si>
  <si>
    <t>http://www.insuranceadjustermiami.co</t>
  </si>
  <si>
    <t>7fe22bce-91e2-4d8c-544f-65125a3a79ce</t>
  </si>
  <si>
    <t>Public Adjuster Long Island</t>
  </si>
  <si>
    <t>http://www.publicadjusterlongisland.com</t>
  </si>
  <si>
    <t>4e564833-556b-aa3d-e0af-132a551f5c8c</t>
  </si>
  <si>
    <t>http://www.publicadjustersnewyork.com/</t>
  </si>
  <si>
    <t>89dfd578-9f07-92d5-fb18-e5de9ae0fe03</t>
  </si>
  <si>
    <t>Public Advocates</t>
  </si>
  <si>
    <t>http://publicadvocates.org/</t>
  </si>
  <si>
    <t>7c8c3c0e-d7ad-db53-e7ed-628d6d34cd5d</t>
  </si>
  <si>
    <t>Public Affairs Council</t>
  </si>
  <si>
    <t>http://pac.org/</t>
  </si>
  <si>
    <t>06fe19a9-c464-78c2-7550-7e106220387d</t>
  </si>
  <si>
    <t>Public Agency Risk Sharing Authority of California</t>
  </si>
  <si>
    <t>http://parsac.org</t>
  </si>
  <si>
    <t>736604b7-59af-1fbf-6053-0859daf6f85b</t>
  </si>
  <si>
    <t>Public Arrests Records</t>
  </si>
  <si>
    <t>http://www.publicarrestsrecords.com</t>
  </si>
  <si>
    <t>b863d85b-6bba-66ba-848a-8a70f5e5a214</t>
  </si>
  <si>
    <t>Public Auction Finder LLC</t>
  </si>
  <si>
    <t>http://www.publicauctionfinder.com/</t>
  </si>
  <si>
    <t>466fa401-eaee-1a87-a1d3-e39403675e54</t>
  </si>
  <si>
    <t>Public Authority for Radio and Television (Oman TV)</t>
  </si>
  <si>
    <t>http://part.gov.om</t>
  </si>
  <si>
    <t>00ddc48c-8064-f084-aace-a0b48176d1c4</t>
  </si>
  <si>
    <t>Public Bankers</t>
  </si>
  <si>
    <t>http://www.publicbankinginstitute.org</t>
  </si>
  <si>
    <t>bc388a8e-4388-9fa7-ba4b-096e245f08b0</t>
  </si>
  <si>
    <t>Public Banking Institute</t>
  </si>
  <si>
    <t>http://www.publicbankinginstitute.org/</t>
  </si>
  <si>
    <t>3cda51de-4960-bf0d-42f7-3f67d5552835</t>
  </si>
  <si>
    <t>Public Bikes</t>
  </si>
  <si>
    <t>http://publicbikes.com</t>
  </si>
  <si>
    <t>f1289f97-c472-47fe-e2cf-e50a19000971</t>
  </si>
  <si>
    <t>Public Bonds</t>
  </si>
  <si>
    <t>http://www.publicbonds.co.za/</t>
  </si>
  <si>
    <t>c1ffa9fb-5adb-f72e-cd8d-96ab73ce6581</t>
  </si>
  <si>
    <t>Public Capital Advisors LLC</t>
  </si>
  <si>
    <t>http://publiccapitaladvisors.com/</t>
  </si>
  <si>
    <t>82df1a83-c546-a069-c95d-1a450da4cc98</t>
  </si>
  <si>
    <t>Public Citizen</t>
  </si>
  <si>
    <t>http://citizen.org/</t>
  </si>
  <si>
    <t>c686a5a0-b1bd-99f9-59ef-5d072a636b18</t>
  </si>
  <si>
    <t>Public City</t>
  </si>
  <si>
    <t>http://public-city.org/</t>
  </si>
  <si>
    <t>f5b9445d-e5d2-323e-7e57-180321a4f63a</t>
  </si>
  <si>
    <t>Public Consulting Group</t>
  </si>
  <si>
    <t>http://www.publicconsultinggroup.com/</t>
  </si>
  <si>
    <t>56b4920e-15be-9b8d-0548-8ccd18dc95d0</t>
  </si>
  <si>
    <t>Public Domain Archive</t>
  </si>
  <si>
    <t>http://publicdomainarchive.com/</t>
  </si>
  <si>
    <t>136f5ed8-563c-d6ed-84e6-7e82087cef1b</t>
  </si>
  <si>
    <t>Public Domain Archive and Reprints Service</t>
  </si>
  <si>
    <t>http://www.publicdomainreprints.org</t>
  </si>
  <si>
    <t>a369e6be-4a0f-ef15-979f-cb73e3643a6d</t>
  </si>
  <si>
    <t>Public Domain Images</t>
  </si>
  <si>
    <t>http://www.public-domain-image.com/</t>
  </si>
  <si>
    <t>376dbc86-ecff-2644-cde0-50984941a5e5</t>
  </si>
  <si>
    <t>Public Domain Pictures</t>
  </si>
  <si>
    <t>http://publicdomainpictures.net/</t>
  </si>
  <si>
    <t>de0f8be7-f6ca-1014-a23e-5ed11b52e619</t>
  </si>
  <si>
    <t>Public Enterprise Group</t>
  </si>
  <si>
    <t>http://www.publicenterprise.com/</t>
  </si>
  <si>
    <t>11a2cd5e-ef2a-8224-7722-7631639b46ff</t>
  </si>
  <si>
    <t>Public Good Software</t>
  </si>
  <si>
    <t>http://publicgood.com</t>
  </si>
  <si>
    <t>a257d6d2-afa1-eea7-8156-11506bcf0063</t>
  </si>
  <si>
    <t>Public Goods</t>
  </si>
  <si>
    <t>http://www.publicgoods.com/</t>
  </si>
  <si>
    <t>6574ca93-629b-3795-b7ef-027a1f569b35</t>
  </si>
  <si>
    <t>Public Health Agency of Canada</t>
  </si>
  <si>
    <t>http://www.phac-aspc.gc.ca/</t>
  </si>
  <si>
    <t>2e9cf08c-f9f3-3623-e7af-3ff8d9e3a5ed</t>
  </si>
  <si>
    <t>Public Health Emergency</t>
  </si>
  <si>
    <t>http://www.phe.gov/</t>
  </si>
  <si>
    <t>f241b5f4-f06d-bba3-162d-7663a2bd2eb5</t>
  </si>
  <si>
    <t>Public Health England</t>
  </si>
  <si>
    <t>https://www.gov.uk/government/organisations/public-health-england</t>
  </si>
  <si>
    <t>73aea9d6-29a7-2346-1ca4-0d10cddc3b6a</t>
  </si>
  <si>
    <t>Public Health Foundation of India</t>
  </si>
  <si>
    <t>http://phfi.org/</t>
  </si>
  <si>
    <t>b554c258-dd37-a3b6-3150-8da0e679afcd</t>
  </si>
  <si>
    <t>Public Health Institute</t>
  </si>
  <si>
    <t>http://www.phi.org/</t>
  </si>
  <si>
    <t>b91495be-cd95-3bb3-4fef-ba0f086feceb</t>
  </si>
  <si>
    <t>Public Health Ontario</t>
  </si>
  <si>
    <t>https://www.publichealthontario.ca/</t>
  </si>
  <si>
    <t>5f39b728-759c-0473-888d-d55af5802f6c</t>
  </si>
  <si>
    <t>Public Health Research Institute Center</t>
  </si>
  <si>
    <t>http://www.phri.org</t>
  </si>
  <si>
    <t>99397998-cf74-ade5-1701-2895ac13e8b6</t>
  </si>
  <si>
    <t>Public House</t>
  </si>
  <si>
    <t>http://www.publichousewine.com</t>
  </si>
  <si>
    <t>8ed63a03-f0f2-3649-669c-83f79f2e06e2</t>
  </si>
  <si>
    <t>Public Innovation</t>
  </si>
  <si>
    <t>http://publicinnovation.org/</t>
  </si>
  <si>
    <t>ba55ffce-11e9-21ce-56ce-bb3ac839c53c</t>
  </si>
  <si>
    <t>Public Insight Corporation</t>
  </si>
  <si>
    <t>http://www.publicinsightdata.com/</t>
  </si>
  <si>
    <t>aa18d650-836f-4e67-b60e-72f321eaaa47</t>
  </si>
  <si>
    <t>Public Insight Network</t>
  </si>
  <si>
    <t>http://www.publicinsightnetwork.org/</t>
  </si>
  <si>
    <t>389a5822-b327-94e6-32ef-8649c3f387ab</t>
  </si>
  <si>
    <t>Public Intelligence</t>
  </si>
  <si>
    <t>http://publicintelligence.net/</t>
  </si>
  <si>
    <t>f8a634b5-fac7-06d0-bd24-6b3356f9f4f1</t>
  </si>
  <si>
    <t>Public Interactive</t>
  </si>
  <si>
    <t>http://www2.publicinteractive.com</t>
  </si>
  <si>
    <t>83d272bd-841d-a8b0-71dd-4b125a9bb478</t>
  </si>
  <si>
    <t>Public Interest Data</t>
  </si>
  <si>
    <t>http://www.pidi.com</t>
  </si>
  <si>
    <t>75e20a0a-391d-736c-eb9f-8e1ef73f65ed</t>
  </si>
  <si>
    <t>Public Interest Registry</t>
  </si>
  <si>
    <t>http://pir.org/</t>
  </si>
  <si>
    <t>8f2632c7-d4fb-37d5-de36-78506de421e2</t>
  </si>
  <si>
    <t>Public Investment Corporation</t>
  </si>
  <si>
    <t>http://www.pic.gov.za/</t>
  </si>
  <si>
    <t>51b89b07-bc2a-a0e5-e4db-2465acb4e589</t>
  </si>
  <si>
    <t>Public Knowledge</t>
  </si>
  <si>
    <t>http://publicknowledge.org</t>
  </si>
  <si>
    <t>6adf390c-00bb-78ad-09da-f49209646a9f</t>
  </si>
  <si>
    <t>Public Lab</t>
  </si>
  <si>
    <t>http://publiclab.org</t>
  </si>
  <si>
    <t>84ccf8e7-56b4-d24a-e6d0-d86af6369913</t>
  </si>
  <si>
    <t>Public Leaf</t>
  </si>
  <si>
    <t>http://publicleaf.com/</t>
  </si>
  <si>
    <t>e6e4cb85-8770-2219-89a1-92809f81fedb</t>
  </si>
  <si>
    <t>Public Library of Science</t>
  </si>
  <si>
    <t>http://www.plos.org</t>
  </si>
  <si>
    <t>c4663507-de2e-f731-2d4a-24ab0a0e8134</t>
  </si>
  <si>
    <t>Public Light USA LLC</t>
  </si>
  <si>
    <t>http://www.publiclight.com</t>
  </si>
  <si>
    <t>6bf99753-7f6e-db68-3e21-aa707b730be7</t>
  </si>
  <si>
    <t>Public Loss Adjusters</t>
  </si>
  <si>
    <t>http://www.publiclossadjusters.com</t>
  </si>
  <si>
    <t>82306e56-d54f-0621-833e-7648cd6f5ce1</t>
  </si>
  <si>
    <t>Public Marketspace</t>
  </si>
  <si>
    <t>http://www.publicmarketspace.com</t>
  </si>
  <si>
    <t>967e4367-42f7-b8f9-ef21-9c35cdc110b7</t>
  </si>
  <si>
    <t>Public Media Company</t>
  </si>
  <si>
    <t>http://www.publicmedia.co/</t>
  </si>
  <si>
    <t>1caca549-44da-f9e6-9c1b-19acd6b8d570</t>
  </si>
  <si>
    <t>Public Media Works</t>
  </si>
  <si>
    <t>http://www.publicmediaworks.com</t>
  </si>
  <si>
    <t>8ba2c9b4-40dc-4a35-ae0e-3f19a72ec20f</t>
  </si>
  <si>
    <t>Public Mobile</t>
  </si>
  <si>
    <t>http://publicmobile.ca</t>
  </si>
  <si>
    <t>70e16431-8a1f-5477-acfc-47a41bfe0f84</t>
  </si>
  <si>
    <t>Public Plan IQ</t>
  </si>
  <si>
    <t>http://www.publicplaniq.com/</t>
  </si>
  <si>
    <t>73aae0b4-e3da-f12d-c8e4-233801e7434f</t>
  </si>
  <si>
    <t>Public Policy Forum</t>
  </si>
  <si>
    <t>http://ppforum.ca</t>
  </si>
  <si>
    <t>04c2fb89-8423-6ddf-77fc-db7e2c4cf3d9</t>
  </si>
  <si>
    <t>Public Policy Institute of California</t>
  </si>
  <si>
    <t>http://ppic.org</t>
  </si>
  <si>
    <t>051a7618-1dd7-00d6-67df-4e34db270826</t>
  </si>
  <si>
    <t>Public Post</t>
  </si>
  <si>
    <t>http://publicpost.com/</t>
  </si>
  <si>
    <t>6654eefe-82ad-92d6-0add-f10b74f2c46a</t>
  </si>
  <si>
    <t>Public Power International</t>
  </si>
  <si>
    <t>https://www.ppandu.com</t>
  </si>
  <si>
    <t>856d93c7-9a2e-cdbf-79e7-c8b3a431c603</t>
  </si>
  <si>
    <t>Public Private Innovations</t>
  </si>
  <si>
    <t>http://www.publicprivateinnovations.com</t>
  </si>
  <si>
    <t>69b6fcd7-a7ad-c657-3829-45695b8cddcb</t>
  </si>
  <si>
    <t>Public Property Records</t>
  </si>
  <si>
    <t>http://www.publicpropertyrecordssearch.com</t>
  </si>
  <si>
    <t>01c6bd7b-edee-04b2-90fa-21ae3d7c3db3</t>
  </si>
  <si>
    <t>Public Radio International</t>
  </si>
  <si>
    <t>http://www.pri.org</t>
  </si>
  <si>
    <t>7886786c-ea22-100e-e3ea-da6edc3ce7b6</t>
  </si>
  <si>
    <t>Public Radio News Directors</t>
  </si>
  <si>
    <t>http://prndi.org/</t>
  </si>
  <si>
    <t>209aedb1-8329-d99c-208e-971a520f7173</t>
  </si>
  <si>
    <t>Public Rec</t>
  </si>
  <si>
    <t>http://www.publicrecapparel.com/</t>
  </si>
  <si>
    <t>a0ed8d28-b16b-55de-5143-fc9a2af6be12</t>
  </si>
  <si>
    <t>Public Relations DMA | PR Consultants &amp; Event Managers</t>
  </si>
  <si>
    <t>http://www.dmapr.in</t>
  </si>
  <si>
    <t>8a4093a9-82f6-a9b7-7cc4-3a4b560d539c</t>
  </si>
  <si>
    <t>Public Relations Institute of Australia (PRIA)</t>
  </si>
  <si>
    <t>http://www.pria.com.au</t>
  </si>
  <si>
    <t>a9a92813-419f-ed65-1dae-401d47384476</t>
  </si>
  <si>
    <t>Public Relations Professional</t>
  </si>
  <si>
    <t>http://prprofessionals.in</t>
  </si>
  <si>
    <t>d3c759a5-5a06-8edf-8dd2-fc90a5ff1fc9</t>
  </si>
  <si>
    <t>Public Relations Society of America</t>
  </si>
  <si>
    <t>http://www.prsa.org</t>
  </si>
  <si>
    <t>3bb93852-d39a-dc73-3cfd-dbf1510e745a</t>
  </si>
  <si>
    <t>d3a29ae6-9bfc-5455-9574-6f64077a1e90</t>
  </si>
  <si>
    <t>Public Religion Research Institute</t>
  </si>
  <si>
    <t>http://publicreligion.org/</t>
  </si>
  <si>
    <t>1b507e5c-7a34-70b3-a492-6e91895ef1c6</t>
  </si>
  <si>
    <t>Public Reputation</t>
  </si>
  <si>
    <t>https://www.publicreputation.com</t>
  </si>
  <si>
    <t>634716cf-5f8f-a417-e257-5d1fd8aee8a3</t>
  </si>
  <si>
    <t>Public Road</t>
  </si>
  <si>
    <t>http://www.publicroad.org</t>
  </si>
  <si>
    <t>a7e9d2a1-86be-422f-44d2-25a0113f43d6</t>
  </si>
  <si>
    <t>Public Safety Brands</t>
  </si>
  <si>
    <t>http://publicsafetybrands.com</t>
  </si>
  <si>
    <t>e920b0f3-6582-08c1-400c-70170d34bec9</t>
  </si>
  <si>
    <t>Public Safety Canada</t>
  </si>
  <si>
    <t>http://www.publicsafety.gc.ca</t>
  </si>
  <si>
    <t>1f83212b-c4c4-fffa-98ad-adea9b2933a0</t>
  </si>
  <si>
    <t>Public Safety Online</t>
  </si>
  <si>
    <t>http://www.1020.info</t>
  </si>
  <si>
    <t>02d87098-a2f8-c5a1-5a5b-fb277e800c42</t>
  </si>
  <si>
    <t>Public Safety Personnel Retirement System</t>
  </si>
  <si>
    <t>http://www.psprs.com</t>
  </si>
  <si>
    <t>f58240a9-2a9b-9879-44b1-7268157ba243</t>
  </si>
  <si>
    <t>Public Safety Technologies</t>
  </si>
  <si>
    <t>http://www.pst.at</t>
  </si>
  <si>
    <t>c7ee9590-4fda-2219-06be-3b2fa1eaaeb9</t>
  </si>
  <si>
    <t>Public Security LLC</t>
  </si>
  <si>
    <t>http://www.publicsecurity.us</t>
  </si>
  <si>
    <t>a439d862-3f0f-dc1d-cb0b-6cf49391ad54</t>
  </si>
  <si>
    <t>Public Service Commission</t>
  </si>
  <si>
    <t>http://www.psc.sc.gov</t>
  </si>
  <si>
    <t>845d7506-8fdd-e454-03b7-9da7411f95e0</t>
  </si>
  <si>
    <t>Public Service Company</t>
  </si>
  <si>
    <t>https://www.psoklahoma.com/default.aspx</t>
  </si>
  <si>
    <t>0723b55b-837f-7af0-0fe6-419cbdaebc1a</t>
  </si>
  <si>
    <t>Public Service Company of New Mexico</t>
  </si>
  <si>
    <t>https://www.pnm.com</t>
  </si>
  <si>
    <t>6e143053-ce51-4906-c65e-0908afb5481f</t>
  </si>
  <si>
    <t>Public Service Enterprise Group (PSEG)</t>
  </si>
  <si>
    <t>66c91a28-c0bd-c365-5d55-6ef93c7afd97</t>
  </si>
  <si>
    <t>Public Services International</t>
  </si>
  <si>
    <t>http://world-psi.org</t>
  </si>
  <si>
    <t>6780b60f-54fa-600d-1ddb-ea692ba5fc37</t>
  </si>
  <si>
    <t>Public Solution</t>
  </si>
  <si>
    <t>https://www.healthsolutions.org</t>
  </si>
  <si>
    <t>98029757-a163-031e-cb1e-581302d72685</t>
  </si>
  <si>
    <t>Public Speaking Training &amp; Media Training</t>
  </si>
  <si>
    <t>http://www.kevinspire.com/</t>
  </si>
  <si>
    <t>4de8fdcb-f78b-dd62-9a91-d28f15d39872</t>
  </si>
  <si>
    <t>Public Square</t>
  </si>
  <si>
    <t>http://www.publicsquareapp.com</t>
  </si>
  <si>
    <t>89ae42a5-4562-bff7-b666-1adbcbe3378d</t>
  </si>
  <si>
    <t>Public Square Partners</t>
  </si>
  <si>
    <t>http://www.publicsquarepartnership.org</t>
  </si>
  <si>
    <t>77f34042-4d6b-343f-cf3f-8e6077469750</t>
  </si>
  <si>
    <t>Public Storage</t>
  </si>
  <si>
    <t>https://www.publicstorage.com/</t>
  </si>
  <si>
    <t>38281afa-17b0-7f50-21ab-c1f01d9c9549</t>
  </si>
  <si>
    <t>Public Strategies</t>
  </si>
  <si>
    <t>http://publicstrategies.com</t>
  </si>
  <si>
    <t>7d84c547-39f2-3de3-66f1-1bbe402da74e</t>
  </si>
  <si>
    <t>Public Strategies Washington Inc</t>
  </si>
  <si>
    <t>http://www.psw-inc.com</t>
  </si>
  <si>
    <t>445492cd-887e-fcea-88f7-f4895325f65a</t>
  </si>
  <si>
    <t>Public Strategies, Inc.</t>
  </si>
  <si>
    <t>http://pstrategies.com</t>
  </si>
  <si>
    <t>60d5ebaf-5251-4eb9-c924-91aeea3941f6</t>
  </si>
  <si>
    <t>Public Technologies</t>
  </si>
  <si>
    <t>http://www.publicnow.com</t>
  </si>
  <si>
    <t>614ea7bd-f289-06cc-7ffe-dfe78cf2768b</t>
  </si>
  <si>
    <t>Public Trust Corporation</t>
  </si>
  <si>
    <t>http://www.publictrust.co.nz</t>
  </si>
  <si>
    <t>046e061f-5d96-c815-d520-3a0ae52a7f53</t>
  </si>
  <si>
    <t>Public Utility Commission of Texas</t>
  </si>
  <si>
    <t>http://www.puc.texas.gov/</t>
  </si>
  <si>
    <t>f9617c71-bec5-75ac-ebd2-261f69a62759</t>
  </si>
  <si>
    <t>Public-i</t>
  </si>
  <si>
    <t>http://www.public-i.info</t>
  </si>
  <si>
    <t>69037f2b-c4f6-7ef4-484f-19139795d6fb</t>
  </si>
  <si>
    <t>Public.Resource.org</t>
  </si>
  <si>
    <t>http://public.resource.org</t>
  </si>
  <si>
    <t>1679d7ac-7d1a-ff15-2efb-36e5b16a9061</t>
  </si>
  <si>
    <t>publica.la</t>
  </si>
  <si>
    <t>https://publica.la</t>
  </si>
  <si>
    <t>eac19369-049f-7a97-9760-329a65414916</t>
  </si>
  <si>
    <t>Publicadigital</t>
  </si>
  <si>
    <t>http://www.publicadigital.com</t>
  </si>
  <si>
    <t>38d03de7-8760-1416-570d-faa00595d126</t>
  </si>
  <si>
    <t>Publicar Bolivia</t>
  </si>
  <si>
    <t>http://publicar.com.bo/</t>
  </si>
  <si>
    <t>b5ae67a5-97cb-2eaf-1c0d-1f662e496e2d</t>
  </si>
  <si>
    <t>PublicAssets</t>
  </si>
  <si>
    <t>http://www.publicassets.com</t>
  </si>
  <si>
    <t>8b57fdb3-40dc-da17-8634-d53b47f80deb</t>
  </si>
  <si>
    <t>Publicate</t>
  </si>
  <si>
    <t>http://www.publicate.it</t>
  </si>
  <si>
    <t>945c466c-9092-16ad-fb24-18129854b6ff</t>
  </si>
  <si>
    <t>Publications International</t>
  </si>
  <si>
    <t>http://pilbooks.com/</t>
  </si>
  <si>
    <t>6b9a4fa8-436e-84ca-82ce-eec65814bd53</t>
  </si>
  <si>
    <t>PublicCity PR</t>
  </si>
  <si>
    <t>http://www.publiccitypr.net/</t>
  </si>
  <si>
    <t>0d96e2e0-96ec-9308-d990-45ebd4cd31db</t>
  </si>
  <si>
    <t>PublicEarth</t>
  </si>
  <si>
    <t>http://www.publicearth.com</t>
  </si>
  <si>
    <t>ed31f2c6-a46c-9190-14a9-da0e84129dd9</t>
  </si>
  <si>
    <t>PublicEngines</t>
  </si>
  <si>
    <t>http://www.publicengines.com/</t>
  </si>
  <si>
    <t>8fa58139-2ea6-9713-9799-4a189498afce</t>
  </si>
  <si>
    <t>Publicfast</t>
  </si>
  <si>
    <t>https://www.publicfast.com/</t>
  </si>
  <si>
    <t>f3b32ad7-13df-b6be-414e-1570277ca51a</t>
  </si>
  <si>
    <t>Publici W</t>
  </si>
  <si>
    <t>http://www.publiciw.com.br</t>
  </si>
  <si>
    <t>9ec50703-c7b9-c800-1da4-887ba49eb333</t>
  </si>
  <si>
    <t>Publicidad.net</t>
  </si>
  <si>
    <t>http://www.publicidad.net/</t>
  </si>
  <si>
    <t>c333690b-296d-700b-bd9b-29a9a02e03ba</t>
  </si>
  <si>
    <t>Publicidadparaweb</t>
  </si>
  <si>
    <t>http://www.publicidadparaweb.com</t>
  </si>
  <si>
    <t>6ce24432-8d63-b0fa-3f77-0be7cd19d30f</t>
  </si>
  <si>
    <t>Publicis Asia</t>
  </si>
  <si>
    <t>http://www.publicis.com</t>
  </si>
  <si>
    <t>647f24bb-cec2-ea8d-ea0c-29e175759e0a</t>
  </si>
  <si>
    <t>Publicis Communications</t>
  </si>
  <si>
    <t>http://www.publicisgroupe.com/en/services/services-publicis-communications-en</t>
  </si>
  <si>
    <t>166d3fca-246d-95cb-16c0-a73989a12d3a</t>
  </si>
  <si>
    <t>Publicis Consultants</t>
  </si>
  <si>
    <t>http://www.publicis-consultants.fr</t>
  </si>
  <si>
    <t>d7bd8bf6-689c-f476-0176-14c57ddf50e0</t>
  </si>
  <si>
    <t>Publicis Drugstore</t>
  </si>
  <si>
    <t>http://drugstore.london/</t>
  </si>
  <si>
    <t>01d2925b-121f-14ef-1229-655089a5ad83</t>
  </si>
  <si>
    <t>Publicis ETO</t>
  </si>
  <si>
    <t>http://www.publicis-eto.fr/en/</t>
  </si>
  <si>
    <t>7007de97-9fcc-1836-e7d9-ffed681678ac</t>
  </si>
  <si>
    <t>Publicis Groupe</t>
  </si>
  <si>
    <t>http://www.publicisgroupe.com</t>
  </si>
  <si>
    <t>85a81ef9-94d8-b670-7f95-3a4373991147</t>
  </si>
  <si>
    <t>Publicis Health Media</t>
  </si>
  <si>
    <t>http://www.publicishealthmedia.com</t>
  </si>
  <si>
    <t>3aa583fa-1f6f-bf12-40fa-5a7ad0846aa6</t>
  </si>
  <si>
    <t>Publicis Healthcare Communications</t>
  </si>
  <si>
    <t>http://publicishealthcare.com/</t>
  </si>
  <si>
    <t>ca9c465a-e478-71e7-4879-c736851e69a2</t>
  </si>
  <si>
    <t>Publicis Inc.</t>
  </si>
  <si>
    <t>http://www.publicis.es</t>
  </si>
  <si>
    <t>ef01bfe9-c7fb-dfb7-9329-9450e570ae7f</t>
  </si>
  <si>
    <t>Publicis Life Brands Resolute</t>
  </si>
  <si>
    <t>http://www.publicislifebrandsresolute.com</t>
  </si>
  <si>
    <t>dd40ab64-dfa7-cf5d-c37d-eac62d439ad2</t>
  </si>
  <si>
    <t>Publicis Machine</t>
  </si>
  <si>
    <t>http://drugstore.capetown</t>
  </si>
  <si>
    <t>972ba523-0737-8a9b-6e04-285374393e13</t>
  </si>
  <si>
    <t>Publicis Media</t>
  </si>
  <si>
    <t>http://www.publicis.in/</t>
  </si>
  <si>
    <t>390b9c89-49b9-ae9f-c94b-0c2182a78c50</t>
  </si>
  <si>
    <t>Publicis Modem</t>
  </si>
  <si>
    <t>http://www.publicismodem.com</t>
  </si>
  <si>
    <t>9f5ae9bc-033c-8368-5178-38f05c473cfb</t>
  </si>
  <si>
    <t>Publicis North America</t>
  </si>
  <si>
    <t>http://publicisna.com</t>
  </si>
  <si>
    <t>13ee1d2e-15ae-1e01-87a7-ae8979b8f109</t>
  </si>
  <si>
    <t>Publicis Russia</t>
  </si>
  <si>
    <t>68d4b764-a8b6-03cc-9f9c-7d12860c6add</t>
  </si>
  <si>
    <t>Publicis Technology</t>
  </si>
  <si>
    <t>http://www.publicis-technology.com</t>
  </si>
  <si>
    <t>aba8c61a-e0ed-6dea-e13e-129da87a98fa</t>
  </si>
  <si>
    <t>Publicis TEMA accelerator</t>
  </si>
  <si>
    <t>http://www.f6s.com/temaaccelerator</t>
  </si>
  <si>
    <t>b2e57cdd-a7d9-d229-4fee-3f723fd1d0dc</t>
  </si>
  <si>
    <t>Publicis Touchpoint Solutions</t>
  </si>
  <si>
    <t>http://www.touchpointsolutions.com</t>
  </si>
  <si>
    <t>5c1a7616-7d7b-3e0c-60cd-613e54adf720</t>
  </si>
  <si>
    <t>Publicis Worldwide</t>
  </si>
  <si>
    <t>http://www.publicis.com/</t>
  </si>
  <si>
    <t>712060c6-e9c2-6637-380c-f47b0dd77aef</t>
  </si>
  <si>
    <t>Publicis.Sapient</t>
  </si>
  <si>
    <t>http://publicis.sapient.com/en-us.html</t>
  </si>
  <si>
    <t>8bc5f032-39f2-f7a3-9247-6c50ec95917c</t>
  </si>
  <si>
    <t>Publicism</t>
  </si>
  <si>
    <t>http://www.publicism.nl/</t>
  </si>
  <si>
    <t>5fbc98d6-d469-c404-8be6-9df7072e086d</t>
  </si>
  <si>
    <t>Publicista</t>
  </si>
  <si>
    <t>http://publicista.com.br</t>
  </si>
  <si>
    <t>1daf15d8-21eb-9505-f938-695bf41623dc</t>
  </si>
  <si>
    <t>Publicitas Italy</t>
  </si>
  <si>
    <t>http://www.publicitas.com/italy</t>
  </si>
  <si>
    <t>1c6debf2-357b-7615-7e8d-012a83b2f1c7</t>
  </si>
  <si>
    <t>PubliCiti.RU</t>
  </si>
  <si>
    <t>http://publiciti.ru/en</t>
  </si>
  <si>
    <t>606476b5-8576-e927-585d-6d7d2ebcc814</t>
  </si>
  <si>
    <t>PubliciTweet</t>
  </si>
  <si>
    <t>http://publicitweet.com</t>
  </si>
  <si>
    <t>f5c9437f-7f4d-99b4-9551-1a552259c110</t>
  </si>
  <si>
    <t>Publicity</t>
  </si>
  <si>
    <t>http://publicity.bg</t>
  </si>
  <si>
    <t>28367211-87da-30a3-b8f0-abc4bc9cbeda</t>
  </si>
  <si>
    <t>Publicity Mailing</t>
  </si>
  <si>
    <t>http://publicitymailing.ie/</t>
  </si>
  <si>
    <t>345d23a5-9e4e-b0fa-a0d2-bab335d83567</t>
  </si>
  <si>
    <t>Publicity Video</t>
  </si>
  <si>
    <t>http://www.publicity-video.com</t>
  </si>
  <si>
    <t>16bc8092-300b-5edd-4ce1-c6a471951b86</t>
  </si>
  <si>
    <t>Publicize</t>
  </si>
  <si>
    <t>http://publicize.co</t>
  </si>
  <si>
    <t>d71f8d08-8ff3-5567-3292-4dbefc12e211</t>
  </si>
  <si>
    <t>Publico24</t>
  </si>
  <si>
    <t>http://publico24.pl/en/</t>
  </si>
  <si>
    <t>28ce9f53-1cb4-593a-3bad-b8b74db86676</t>
  </si>
  <si>
    <t>publicoffice.info</t>
  </si>
  <si>
    <t>http://www.publicoffice.info</t>
  </si>
  <si>
    <t>804b11e6-db00-0559-e952-b86754940e8c</t>
  </si>
  <si>
    <t>PublicRecords</t>
  </si>
  <si>
    <t>http://www.peoplerecordssearch.info</t>
  </si>
  <si>
    <t>a79ffbac-546a-637a-b81e-a7151cb0f73c</t>
  </si>
  <si>
    <t>PublicRelay</t>
  </si>
  <si>
    <t>http://www.publicrelay.com</t>
  </si>
  <si>
    <t>3ea24369-5bab-181c-fa11-c8b0e808c475</t>
  </si>
  <si>
    <t>PublicStuff</t>
  </si>
  <si>
    <t>http://publicstuff.com</t>
  </si>
  <si>
    <t>d942eb91-f18e-700b-3b87-7511c46df026</t>
  </si>
  <si>
    <t>PublicTechnology</t>
  </si>
  <si>
    <t>https://www.publictechnology.net</t>
  </si>
  <si>
    <t>8e73e52a-8684-75fe-363c-069107791ed7</t>
  </si>
  <si>
    <t>Publictivity</t>
  </si>
  <si>
    <t>http://publictivity.com</t>
  </si>
  <si>
    <t>94b3d94b-43c3-d109-1426-29add4f23028</t>
  </si>
  <si>
    <t>PublicTrades</t>
  </si>
  <si>
    <t>http://www.publictrades.com</t>
  </si>
  <si>
    <t>a9d68b93-7e03-f79a-0386-8e4457bc3c5a</t>
  </si>
  <si>
    <t>PublicVibe</t>
  </si>
  <si>
    <t>http://www.publicvibe.com/</t>
  </si>
  <si>
    <t>9294aed4-69cc-a3fa-1e35-6cbdbfbccf44</t>
  </si>
  <si>
    <t>PublicVine</t>
  </si>
  <si>
    <t>https://www.publicvine.com</t>
  </si>
  <si>
    <t>2530bc57-f1d9-2401-76d9-4a7d7190dcdf</t>
  </si>
  <si>
    <t>Publicworx</t>
  </si>
  <si>
    <t>http://www.publicworx.me/</t>
  </si>
  <si>
    <t>7e014a8e-8be6-fa1b-b20b-404f29050c90</t>
  </si>
  <si>
    <t>Publidex</t>
  </si>
  <si>
    <t>http://publidex.com.br/</t>
  </si>
  <si>
    <t>0ab0a30e-d336-a35d-a60a-8473e2f6f303</t>
  </si>
  <si>
    <t>Publidisa</t>
  </si>
  <si>
    <t>http://www.publidisa.com</t>
  </si>
  <si>
    <t>94ff6721-9da1-b241-fca8-58a45f57ab5b</t>
  </si>
  <si>
    <t>Publieurope</t>
  </si>
  <si>
    <t>http://www.publieurope.com</t>
  </si>
  <si>
    <t>08bbd203-5d57-a3af-84c6-182b0677fb2e</t>
  </si>
  <si>
    <t>Publification Ltd</t>
  </si>
  <si>
    <t>http://www.publification.com</t>
  </si>
  <si>
    <t>fc1bb535-27be-1996-5f47-783fc9f07fa5</t>
  </si>
  <si>
    <t>Publigarma</t>
  </si>
  <si>
    <t>http://www.publigarma.es</t>
  </si>
  <si>
    <t>c03ad704-4bd3-b695-c8c5-7cf40bfa27a3</t>
  </si>
  <si>
    <t>Publigence</t>
  </si>
  <si>
    <t>http://www.publigence.com/en</t>
  </si>
  <si>
    <t>42ed6346-3c66-7ef5-ba30-58230d4cfc01</t>
  </si>
  <si>
    <t>PubliGestion</t>
  </si>
  <si>
    <t>http://www.publigestion.biz/</t>
  </si>
  <si>
    <t>29d7e06f-66a7-db66-9c11-71730dfc428e</t>
  </si>
  <si>
    <t>Publigroupe S.A.</t>
  </si>
  <si>
    <t>http://www.publigroupe.com/en/</t>
  </si>
  <si>
    <t>b05fd7b4-e475-67c7-bd5c-4e7fb7949986</t>
  </si>
  <si>
    <t>PUBLIK</t>
  </si>
  <si>
    <t>http://publik.com.tr/en/</t>
  </si>
  <si>
    <t>f1af20f5-0a78-488a-0844-12535dc5259b</t>
  </si>
  <si>
    <t>Publik Monarch</t>
  </si>
  <si>
    <t>http://publikmonarch.com</t>
  </si>
  <si>
    <t>f1a2787d-3433-ba03-4b28-619c081895b7</t>
  </si>
  <si>
    <t>PublikDemand</t>
  </si>
  <si>
    <t>http://publikdemand.com</t>
  </si>
  <si>
    <t>50afe112-f128-4d0f-61d1-89955bc05592</t>
  </si>
  <si>
    <t>Publimetro</t>
  </si>
  <si>
    <t>http://publimetro.pe/</t>
  </si>
  <si>
    <t>82cba478-dfd2-4ce6-1552-f21ef4b98542</t>
  </si>
  <si>
    <t>Publimind</t>
  </si>
  <si>
    <t>http://www.caraworld.de</t>
  </si>
  <si>
    <t>fc02c378-1e5d-61d7-b612-37abd6b655ce</t>
  </si>
  <si>
    <t>Publing</t>
  </si>
  <si>
    <t>https://www.publing.co</t>
  </si>
  <si>
    <t>8a500ffe-33ce-e059-188c-e9575e3d88af</t>
  </si>
  <si>
    <t>Publio KiadÌÄå_</t>
  </si>
  <si>
    <t>http://www.publio.hu</t>
  </si>
  <si>
    <t>6dadfde6-9e01-3ead-bfd2-06c7669c692b</t>
  </si>
  <si>
    <t>PUBLIPAGE</t>
  </si>
  <si>
    <t>http://publipage.com/</t>
  </si>
  <si>
    <t>3d4e8501-84ad-dc55-ec9f-e3b7e74cc01b</t>
  </si>
  <si>
    <t>PUBLIQ Brand Consulting</t>
  </si>
  <si>
    <t>http://www.publiqbranding.com/</t>
  </si>
  <si>
    <t>e7a5bd90-c646-28b7-5d60-a9bca883b755</t>
  </si>
  <si>
    <t>Publir</t>
  </si>
  <si>
    <t>http://www.publir.com</t>
  </si>
  <si>
    <t>668bfc39-1345-4876-f909-82f0f36d88ba</t>
  </si>
  <si>
    <t>Publisci</t>
  </si>
  <si>
    <t>http://www.publisci.com</t>
  </si>
  <si>
    <t>f4e52c9d-fc9a-0277-2ff5-19050f435479</t>
  </si>
  <si>
    <t>Publiscize</t>
  </si>
  <si>
    <t>http://www.publiscize.com</t>
  </si>
  <si>
    <t>4e91ef85-c4bb-ef13-a51a-80695fd5c65e</t>
  </si>
  <si>
    <t>Publiseer</t>
  </si>
  <si>
    <t>http://www.publiseer.com</t>
  </si>
  <si>
    <t>bd70e068-42e6-f01f-cb50-6893c32c983f</t>
  </si>
  <si>
    <t>Publiseo</t>
  </si>
  <si>
    <t>http://publiseo.es</t>
  </si>
  <si>
    <t>6833aab4-24bd-9f02-18a5-9b516874f9b5</t>
  </si>
  <si>
    <t>Publish</t>
  </si>
  <si>
    <t>http://publi.sh/</t>
  </si>
  <si>
    <t>7f8db50c-6b75-9a17-1b5b-8d6c6dd4bcda</t>
  </si>
  <si>
    <t>https://publishplatform.com</t>
  </si>
  <si>
    <t>a7b1c9b1-3ea9-5ecb-f333-7d27506d47f4</t>
  </si>
  <si>
    <t>Publish Brand</t>
  </si>
  <si>
    <t>http://publishbrand.com/</t>
  </si>
  <si>
    <t>30230a9c-5853-b873-704c-42d2b0af9db7</t>
  </si>
  <si>
    <t>Publish Pundit</t>
  </si>
  <si>
    <t>http://www.triplepundit.com</t>
  </si>
  <si>
    <t>dadaf550-1faa-7a32-6989-70b3596454ee</t>
  </si>
  <si>
    <t>Publish This</t>
  </si>
  <si>
    <t>http://publishthis.us</t>
  </si>
  <si>
    <t>8c4e7a47-a71b-b401-7479-ea5639f8454a</t>
  </si>
  <si>
    <t>Publish.ie</t>
  </si>
  <si>
    <t>http://www.publish.ie</t>
  </si>
  <si>
    <t>e9516a9b-a1b5-9147-245c-504662769a7e</t>
  </si>
  <si>
    <t>Publish2</t>
  </si>
  <si>
    <t>http://www.publish2.com</t>
  </si>
  <si>
    <t>aa76776e-67f2-f604-54e2-68f052658cc1</t>
  </si>
  <si>
    <t>Publisha</t>
  </si>
  <si>
    <t>http://publisha.com</t>
  </si>
  <si>
    <t>0ba864ed-d765-1bde-9f14-01968a4455d5</t>
  </si>
  <si>
    <t>Publishare</t>
  </si>
  <si>
    <t>https://publishare.me/</t>
  </si>
  <si>
    <t>531c3a97-b26f-0b45-e613-8d76ddfd27e3</t>
  </si>
  <si>
    <t>PublishDrive</t>
  </si>
  <si>
    <t>http://www.publishdrive.com</t>
  </si>
  <si>
    <t>a66e799c-ab9b-0fa6-b7fc-bcf9da7bbf5f</t>
  </si>
  <si>
    <t>Publishedin</t>
  </si>
  <si>
    <t>http://www.publishedin.com</t>
  </si>
  <si>
    <t>fa92783f-41be-15f8-a472-4b062ca7963c</t>
  </si>
  <si>
    <t>Publisher Insight</t>
  </si>
  <si>
    <t>http://www.publisherinsight.com</t>
  </si>
  <si>
    <t>67f6d743-e58b-2d93-6f5d-b451a6049425</t>
  </si>
  <si>
    <t>Publisher Side</t>
  </si>
  <si>
    <t>http://www.publisherside.com</t>
  </si>
  <si>
    <t>f7d99225-383d-c804-0c5c-05daf2d7969d</t>
  </si>
  <si>
    <t>Publisher X</t>
  </si>
  <si>
    <t>http://www.publisherx.com</t>
  </si>
  <si>
    <t>1f99fb8d-6551-3fcd-4a1f-6fddd1043431</t>
  </si>
  <si>
    <t>PublisherRev</t>
  </si>
  <si>
    <t>http://publisherrev.com/</t>
  </si>
  <si>
    <t>0a33f13c-a7d3-53f0-d079-4048fec3a49e</t>
  </si>
  <si>
    <t>Publishers Association of the West</t>
  </si>
  <si>
    <t>http://www.pubwest.org</t>
  </si>
  <si>
    <t>54108c1b-3099-ca23-cf38-6d11132820ad</t>
  </si>
  <si>
    <t>Publishers Clearing House</t>
  </si>
  <si>
    <t>http://www.pch.com</t>
  </si>
  <si>
    <t>29a52916-410f-f538-fd6a-ec8ed556375c</t>
  </si>
  <si>
    <t>Publishers Marketplace</t>
  </si>
  <si>
    <t>http://www.publishersmarketplace.com/</t>
  </si>
  <si>
    <t>d2dce340-8063-d56d-836a-2c3d238ae19c</t>
  </si>
  <si>
    <t>Publishers Storage &amp; Shipping</t>
  </si>
  <si>
    <t>http://www.pssc.com</t>
  </si>
  <si>
    <t>ae8e752f-d5a7-787a-afb0-ea95b56a76bf</t>
  </si>
  <si>
    <t>Publishers Weekly</t>
  </si>
  <si>
    <t>http://publishersweekly.com/</t>
  </si>
  <si>
    <t>c3001879-fd9c-0e07-6429-df30d9906d06</t>
  </si>
  <si>
    <t>PublisherTech</t>
  </si>
  <si>
    <t>http://www.publishertech.com</t>
  </si>
  <si>
    <t>4a67a46e-9d72-11df-c6d2-890119d67559</t>
  </si>
  <si>
    <t>PublishIndia.com</t>
  </si>
  <si>
    <t>https://publishindia.com/</t>
  </si>
  <si>
    <t>cb668160-f392-c547-9054-5a9dfd593a8a</t>
  </si>
  <si>
    <t>Publishing Data Management</t>
  </si>
  <si>
    <t>http://www.pubdata.com</t>
  </si>
  <si>
    <t>3330160b-c175-c013-dc14-e491d9df162a</t>
  </si>
  <si>
    <t>Publishing Executive Magazine</t>
  </si>
  <si>
    <t>http://www.pubexec.com/</t>
  </si>
  <si>
    <t>c4faf74d-a95b-c846-34c0-50faae4469e2</t>
  </si>
  <si>
    <t>Publishing Guide Media</t>
  </si>
  <si>
    <t>http://publishingguide.org</t>
  </si>
  <si>
    <t>04605d60-ff4a-028e-a641-675b46cfe36e</t>
  </si>
  <si>
    <t>Publishing Perspectives</t>
  </si>
  <si>
    <t>http://publishingperspectives.com/</t>
  </si>
  <si>
    <t>8aa4fab1-ae3f-df03-40de-e465dc242903</t>
  </si>
  <si>
    <t>Publishing Scotland</t>
  </si>
  <si>
    <t>http://www.publishingscotland.org/</t>
  </si>
  <si>
    <t>62b5b943-e683-c167-6c5b-3699711c664c</t>
  </si>
  <si>
    <t>Publishizer</t>
  </si>
  <si>
    <t>https://publishizer.com/</t>
  </si>
  <si>
    <t>f9d0f4d1-243f-74f9-ad34-7248cafb915b</t>
  </si>
  <si>
    <t>PublishOne</t>
  </si>
  <si>
    <t>http://www.publishone.nl</t>
  </si>
  <si>
    <t>35396913-b417-fe36-57eb-271300e6a69f</t>
  </si>
  <si>
    <t>PublishSoSimply Inc.</t>
  </si>
  <si>
    <t>http://publishsosimply.com</t>
  </si>
  <si>
    <t>46d37fde-49f6-6cd0-bd00-6522e090fe6d</t>
  </si>
  <si>
    <t>PublishThis</t>
  </si>
  <si>
    <t>http://www.publishthis.com</t>
  </si>
  <si>
    <t>588bc6cc-52d8-4961-1b9d-77d2886a454a</t>
  </si>
  <si>
    <t>Publistream</t>
  </si>
  <si>
    <t>https://www.publistream.com</t>
  </si>
  <si>
    <t>04a5d0f0-dd1b-10c4-42dc-48ec987a9fa5</t>
  </si>
  <si>
    <t>Publisuites</t>
  </si>
  <si>
    <t>https://www.publisuites.com/</t>
  </si>
  <si>
    <t>8bf9053c-3ce0-41fe-6ec4-697326d1e96e</t>
  </si>
  <si>
    <t>Publit</t>
  </si>
  <si>
    <t>http://www.publit.se</t>
  </si>
  <si>
    <t>3a45d723-70ae-b1eb-27a2-a7af64d080b7</t>
  </si>
  <si>
    <t>Publitas.com</t>
  </si>
  <si>
    <t>https://www.publitas.com</t>
  </si>
  <si>
    <t>4e2ecc67-b9ed-a3a4-d0e5-86c7c41513d6</t>
  </si>
  <si>
    <t>Publitek</t>
  </si>
  <si>
    <t>http://www.publitek.com/</t>
  </si>
  <si>
    <t>4782a6d8-0212-9a6c-d273-2f99caefd1ae</t>
  </si>
  <si>
    <t>Publithings</t>
  </si>
  <si>
    <t>http://publithings.com/</t>
  </si>
  <si>
    <t>213c4682-cb58-b3ab-cb62-df343535ffd4</t>
  </si>
  <si>
    <t>publitica</t>
  </si>
  <si>
    <t>http://www.publitica.org/</t>
  </si>
  <si>
    <t>a8f5dfb1-111c-21f7-a1e3-39170a088089</t>
  </si>
  <si>
    <t>PubliVate</t>
  </si>
  <si>
    <t>http://publivate.com</t>
  </si>
  <si>
    <t>904f118b-1065-c676-ba03-feed0d60a0e5</t>
  </si>
  <si>
    <t>Publix Asset Management</t>
  </si>
  <si>
    <t>http://ww2.publix.com</t>
  </si>
  <si>
    <t>e062d329-775f-405f-0689-191c300bcbe6</t>
  </si>
  <si>
    <t>Publix Super Markets</t>
  </si>
  <si>
    <t>http://www.publix.com</t>
  </si>
  <si>
    <t>d2e4cbb7-d1a4-fec0-ab8e-b90a2d1d4caf</t>
  </si>
  <si>
    <t>publiyou</t>
  </si>
  <si>
    <t>http://www.publiyou.com</t>
  </si>
  <si>
    <t>6e4daef1-3efc-2daa-45c2-e09924bd41bf</t>
  </si>
  <si>
    <t>publiZar</t>
  </si>
  <si>
    <t>http://www.publizar.com</t>
  </si>
  <si>
    <t>42ca06be-187e-c787-6daf-8eaf5d4c93fe</t>
  </si>
  <si>
    <t>Publizard</t>
  </si>
  <si>
    <t>http://publizard.com/</t>
  </si>
  <si>
    <t>445f90c0-3289-3f5b-8fe2-2daad595c23c</t>
  </si>
  <si>
    <t>PubLoft</t>
  </si>
  <si>
    <t>http://www.publoft.com/</t>
  </si>
  <si>
    <t>0b218886-5dcf-df76-64fe-239064b79ab1</t>
  </si>
  <si>
    <t>Publons</t>
  </si>
  <si>
    <t>http://publons.com</t>
  </si>
  <si>
    <t>6e3ac540-7f0f-3d6f-0a39-5c608dc1e2d8</t>
  </si>
  <si>
    <t>Pubmail</t>
  </si>
  <si>
    <t>https://pubmail.io/</t>
  </si>
  <si>
    <t>4c0a2ad6-eec6-7820-667d-16fc7c41467b</t>
  </si>
  <si>
    <t>Pubmatch-Global publishing network</t>
  </si>
  <si>
    <t>http://www.pubmatch.com/http://www.pubmatch.com</t>
  </si>
  <si>
    <t>26374c80-2323-629a-7fd0-d7a69236e510</t>
  </si>
  <si>
    <t>PubMatic</t>
  </si>
  <si>
    <t>http://www.pubmatic.com</t>
  </si>
  <si>
    <t>aee5a4ab-8fa6-6813-db02-d5bf4873bb05</t>
  </si>
  <si>
    <t>PubNative</t>
  </si>
  <si>
    <t>https://pubnative.net</t>
  </si>
  <si>
    <t>fd3adef3-9d67-6901-9c70-07415dc17a30</t>
  </si>
  <si>
    <t>PubNIX, Inc. (formerly Recherche OpÌÄå©rationnel en TÌÄå©lÌÄå©communication)</t>
  </si>
  <si>
    <t>http://pubnix.net/</t>
  </si>
  <si>
    <t>2ba8789d-2a5f-c21e-f4ba-7e7845be0a15</t>
  </si>
  <si>
    <t>PubNub</t>
  </si>
  <si>
    <t>https://www.pubnub.com</t>
  </si>
  <si>
    <t>01026200-b0ca-d4ab-cc7b-5c9924255ba9</t>
  </si>
  <si>
    <t>Pubo</t>
  </si>
  <si>
    <t>http://pubo.co/</t>
  </si>
  <si>
    <t>a0d28561-f962-9bbf-758a-0c25e3c3b504</t>
  </si>
  <si>
    <t>puborange.com</t>
  </si>
  <si>
    <t>http://www.puborange.com</t>
  </si>
  <si>
    <t>48267f70-15f3-e4ce-c927-57929aa593b1</t>
  </si>
  <si>
    <t>PubPal</t>
  </si>
  <si>
    <t>http://pubpalcentral.com/</t>
  </si>
  <si>
    <t>97e43b66-b4a7-1946-2300-076b968f23cb</t>
  </si>
  <si>
    <t>PubPeer</t>
  </si>
  <si>
    <t>https://pubpeer.com/</t>
  </si>
  <si>
    <t>ac0592bc-9a34-563a-d114-238253137b33</t>
  </si>
  <si>
    <t>PubPicks</t>
  </si>
  <si>
    <t>http://www.pubpicksapp.com/</t>
  </si>
  <si>
    <t>144c1d28-df88-b292-dcc1-b3984044956a</t>
  </si>
  <si>
    <t>PubPoolr.com</t>
  </si>
  <si>
    <t>http://pubpoolr.com</t>
  </si>
  <si>
    <t>3a25679c-b526-87c0-c1d8-3f33582d9711</t>
  </si>
  <si>
    <t>Pubridge</t>
  </si>
  <si>
    <t>http://www.pubridge.jp/</t>
  </si>
  <si>
    <t>1657b69c-5d29-cdb8-80c1-c51ceaf3912c</t>
  </si>
  <si>
    <t>Pubrocket LLC</t>
  </si>
  <si>
    <t>http://www.mybookfinds.com</t>
  </si>
  <si>
    <t>112eab8c-6aee-ded0-80ee-000bb623bb99</t>
  </si>
  <si>
    <t>Pubshift</t>
  </si>
  <si>
    <t>http://www.pubshift.com</t>
  </si>
  <si>
    <t>3323bf55-8de6-84f4-fdf4-e6ed9c0ba8d0</t>
  </si>
  <si>
    <t>Pubslush</t>
  </si>
  <si>
    <t>http://pubslush.com/</t>
  </si>
  <si>
    <t>90548a8a-4ab0-bfd6-d393-4be3232b0f79</t>
  </si>
  <si>
    <t>Pubsonic</t>
  </si>
  <si>
    <t>http://pubsonic.com</t>
  </si>
  <si>
    <t>685c0d1c-2d3f-83df-2943-7cc40cbc5fbf</t>
  </si>
  <si>
    <t>PubSport</t>
  </si>
  <si>
    <t>http://pubsport.com</t>
  </si>
  <si>
    <t>77e7c5e3-a528-4572-0e35-8673e59f411e</t>
  </si>
  <si>
    <t>PubSquared</t>
  </si>
  <si>
    <t>http://www.pubsqrd.com/</t>
  </si>
  <si>
    <t>317bb13b-bec6-4c84-99b2-04372847f38e</t>
  </si>
  <si>
    <t>Pubster</t>
  </si>
  <si>
    <t>http://www.pubsterapp.com</t>
  </si>
  <si>
    <t>7658aa3f-42f8-1b1e-207e-68d90e1f82bd</t>
  </si>
  <si>
    <t>Pubtap</t>
  </si>
  <si>
    <t>http://pubtap.com</t>
  </si>
  <si>
    <t>5d0018ca-41d3-4ff9-1ce2-1a8591407747</t>
  </si>
  <si>
    <t>Pubu</t>
  </si>
  <si>
    <t>https://pubu.im</t>
  </si>
  <si>
    <t>b7d13ba0-f5f1-4293-ab3d-00355c8e804c</t>
  </si>
  <si>
    <t>PUC Founder (MSC) Bhd.</t>
  </si>
  <si>
    <t>http://founder.com.my/</t>
  </si>
  <si>
    <t>14964d04-1627-af2c-b577-d281ce9391c8</t>
  </si>
  <si>
    <t>PUC Schools</t>
  </si>
  <si>
    <t>http://www.pucschools.org/</t>
  </si>
  <si>
    <t>0557d380-4f24-d4b6-8485-a128af89238d</t>
  </si>
  <si>
    <t>PUC-Rio</t>
  </si>
  <si>
    <t>3431fce0-b0ed-740f-5f47-39658a1f44b9</t>
  </si>
  <si>
    <t>PucaTrade, Inc.</t>
  </si>
  <si>
    <t>https://pucatrade.com/</t>
  </si>
  <si>
    <t>6dcd54f8-b09d-2cda-92da-c34703588b5f</t>
  </si>
  <si>
    <t>Puchalski Goodloe Marzullo, LLP</t>
  </si>
  <si>
    <t>http://www.pgm-law.com/</t>
  </si>
  <si>
    <t>1a47e31b-7f59-902a-e741-928e050bfa8b</t>
  </si>
  <si>
    <t>Puck App</t>
  </si>
  <si>
    <t>http://www.puckapp.ca/rent-a-goalie-in-toronto/</t>
  </si>
  <si>
    <t>2a1eb291-f0df-fb0e-eeed-d814a60d2007</t>
  </si>
  <si>
    <t>Puckett's Grocery &amp; Restaurant</t>
  </si>
  <si>
    <t>http://puckettsgro.com/</t>
  </si>
  <si>
    <t>3383b48e-1ad5-d083-3761-132b7dfc7ca3</t>
  </si>
  <si>
    <t>Puckily</t>
  </si>
  <si>
    <t>http://puckily.com/</t>
  </si>
  <si>
    <t>ea7700d2-7245-eb7c-0f0c-c6be521848cc</t>
  </si>
  <si>
    <t>Pucuda - Leading Edge</t>
  </si>
  <si>
    <t>http://www.netting.com</t>
  </si>
  <si>
    <t>7c1441b2-705d-ca01-11eb-76cd3889bfd1</t>
  </si>
  <si>
    <t>Pudbrown</t>
  </si>
  <si>
    <t>http://www.pudbrown.com/</t>
  </si>
  <si>
    <t>9d09b47f-30f7-9450-8458-e4003e0ddc88</t>
  </si>
  <si>
    <t>pudDesign</t>
  </si>
  <si>
    <t>https://puddesign.com</t>
  </si>
  <si>
    <t>a77b73cb-b580-2b01-417a-3d331a5fb775</t>
  </si>
  <si>
    <t>Pudding Media</t>
  </si>
  <si>
    <t>http://www.puddingmedia.com</t>
  </si>
  <si>
    <t>81c1132a-70ad-c938-7d7f-3c864e6097dd</t>
  </si>
  <si>
    <t>Puddle</t>
  </si>
  <si>
    <t>https://www.puddle.com</t>
  </si>
  <si>
    <t>5860c1a4-baab-c608-a62f-33876b13a767</t>
  </si>
  <si>
    <t>Puddle Digital Ltd</t>
  </si>
  <si>
    <t>https://puddledigital.co.uk</t>
  </si>
  <si>
    <t>b780dfc8-a63d-c344-4eec-3af537619bd1</t>
  </si>
  <si>
    <t>PUDGIN</t>
  </si>
  <si>
    <t>http://www.pudgin.com</t>
  </si>
  <si>
    <t>2ff628ab-d086-935f-739c-25bfc11bfb72</t>
  </si>
  <si>
    <t>Pudle</t>
  </si>
  <si>
    <t>http://pudle.co.uk</t>
  </si>
  <si>
    <t>fd07e742-03bd-275e-589d-38cb985da1a3</t>
  </si>
  <si>
    <t>Pudu Lifestyle</t>
  </si>
  <si>
    <t>http://www.pudulifestyle.com</t>
  </si>
  <si>
    <t>4dfe85a6-5f9e-3e2f-4e73-c95899ddc437</t>
  </si>
  <si>
    <t>Pudur Foundation</t>
  </si>
  <si>
    <t>https://arunpudur.com</t>
  </si>
  <si>
    <t>700a7ef9-4d88-0296-d96b-8ef182a40b16</t>
  </si>
  <si>
    <t>Pueblo Community College</t>
  </si>
  <si>
    <t>http://www.pueblocc.edu/</t>
  </si>
  <si>
    <t>4a4d1b8b-8412-6c50-bd05-9dc554cd2eb1</t>
  </si>
  <si>
    <t>Pueblo Viejo</t>
  </si>
  <si>
    <t>http://puebloviejocolorado.com</t>
  </si>
  <si>
    <t>5627a745-03e3-626a-f8b1-84c12d1814d3</t>
  </si>
  <si>
    <t>Pueblo Water Board</t>
  </si>
  <si>
    <t>http://www.pueblowater.org/</t>
  </si>
  <si>
    <t>283db263-2aa9-e39f-9b0f-3718d8a78922</t>
  </si>
  <si>
    <t>PuenteLabs</t>
  </si>
  <si>
    <t>http://www.puentelabs.com/</t>
  </si>
  <si>
    <t>c6137bfe-e007-c06a-8979-046bba1adcf9</t>
  </si>
  <si>
    <t>Puentes Company</t>
  </si>
  <si>
    <t>http://www.puentesonline.com</t>
  </si>
  <si>
    <t>3f48514d-f483-7f6a-2259-5091df19e8fb</t>
  </si>
  <si>
    <t>Puerto Finanzas</t>
  </si>
  <si>
    <t>http://www.puertofinanzas.com</t>
  </si>
  <si>
    <t>1c8d8db7-6ad0-05a5-52fc-620a7858d009</t>
  </si>
  <si>
    <t>Puerto Rico Capital Network</t>
  </si>
  <si>
    <t>http://prsciencetrust.org/san-juan-capital-network/</t>
  </si>
  <si>
    <t>27bb0610-5b72-1c9b-e956-b7c6e8184ea2</t>
  </si>
  <si>
    <t>Puerto Rico Conservatory of Music</t>
  </si>
  <si>
    <t>http://www.cmpr.edu/</t>
  </si>
  <si>
    <t>bd2da679-45e4-0ba8-534d-7907f916607a</t>
  </si>
  <si>
    <t>PUES Corporation</t>
  </si>
  <si>
    <t>http://www.pues.co.jp</t>
  </si>
  <si>
    <t>9c8ecaa9-8578-7ef0-aaad-eaa79b7f576f</t>
  </si>
  <si>
    <t>Pufetto</t>
  </si>
  <si>
    <t>http://www.pufetto.com.ua</t>
  </si>
  <si>
    <t>d54d412c-6df9-04c0-7632-0e71b3fd720a</t>
  </si>
  <si>
    <t>puffbirds.tv</t>
  </si>
  <si>
    <t>http://www.puffbirds.tv</t>
  </si>
  <si>
    <t>13197334-5d29-86d9-7959-e3ccfffa8e49</t>
  </si>
  <si>
    <t>Puffchat</t>
  </si>
  <si>
    <t>http://www.puffchat.me</t>
  </si>
  <si>
    <t>fc011855-11b6-eeba-ff7e-26317510d0c0</t>
  </si>
  <si>
    <t>Puffer Sweiven</t>
  </si>
  <si>
    <t>https://www.puffer.com/</t>
  </si>
  <si>
    <t>cc3eaa04-aedd-184a-9309-bbd42f8ab925</t>
  </si>
  <si>
    <t>Pufferfish</t>
  </si>
  <si>
    <t>http://www.pufferfishdisplays.com</t>
  </si>
  <si>
    <t>ff43c122-4bef-7f4d-f57a-f62e63e2c2fa</t>
  </si>
  <si>
    <t>Pufferfish Software</t>
  </si>
  <si>
    <t>http://pufferfishapps.com</t>
  </si>
  <si>
    <t>445f2c39-0d47-0ce8-8aa6-2b944f4b0668</t>
  </si>
  <si>
    <t>PUFFY P</t>
  </si>
  <si>
    <t>http://puffyp.com</t>
  </si>
  <si>
    <t>a8f1058a-02e9-723f-598f-dd03a21a507d</t>
  </si>
  <si>
    <t>Pug A Day</t>
  </si>
  <si>
    <t>http://pugaday.co/</t>
  </si>
  <si>
    <t>af2dd433-01e2-1ff6-24b2-79552dbd369e</t>
  </si>
  <si>
    <t>Pug Pharm</t>
  </si>
  <si>
    <t>http://www.pugpharm.com</t>
  </si>
  <si>
    <t>8371f2a3-9022-d019-f09c-2f5ad389a1de</t>
  </si>
  <si>
    <t>Pug UX</t>
  </si>
  <si>
    <t>http://www.pugux.com</t>
  </si>
  <si>
    <t>ec426133-97dd-3628-aaeb-4e6976e639a9</t>
  </si>
  <si>
    <t>Puget Energy</t>
  </si>
  <si>
    <t>http://www.pugetenergy.com</t>
  </si>
  <si>
    <t>87c1d298-2603-4bb7-efc4-054924068f28</t>
  </si>
  <si>
    <t>Puget Holdings</t>
  </si>
  <si>
    <t>1d6fb6f1-35ba-8614-1e6c-8dce1c8c114c</t>
  </si>
  <si>
    <t>Puget Sound American Marketing Association</t>
  </si>
  <si>
    <t>http://psama.org/</t>
  </si>
  <si>
    <t>ed0a43a3-9654-01c6-2e2d-2f138be77109</t>
  </si>
  <si>
    <t>Puget Sound Bank</t>
  </si>
  <si>
    <t>http://pugetsoundbank.com/</t>
  </si>
  <si>
    <t>08860147-7d35-c2a5-84bf-e85e4e99ea4a</t>
  </si>
  <si>
    <t>Puget Sound Energy</t>
  </si>
  <si>
    <t>https://pse.com/pages/default.aspx</t>
  </si>
  <si>
    <t>f24f91a3-5fb2-2c0f-f4cc-7bcc83e03039</t>
  </si>
  <si>
    <t>Puget Sound Programming Python</t>
  </si>
  <si>
    <t>http://www.pugetsoundpython.com/</t>
  </si>
  <si>
    <t>47147e85-6104-7a93-7025-34f7cef103df</t>
  </si>
  <si>
    <t>Puget Sound Propane</t>
  </si>
  <si>
    <t>http://pugetsoundpropane.com/</t>
  </si>
  <si>
    <t>b7eaddae-1b76-148a-6b01-7e6bb9c58235</t>
  </si>
  <si>
    <t>Puget Sound Symphony Orchestra</t>
  </si>
  <si>
    <t>http://psso.org</t>
  </si>
  <si>
    <t>1f497f5c-b697-4369-9485-63b31f60af83</t>
  </si>
  <si>
    <t>Puget Sound Venture Club</t>
  </si>
  <si>
    <t>http://www.pugetsoundvc.com</t>
  </si>
  <si>
    <t>d60caf25-583e-90ac-2625-2f6974698c28</t>
  </si>
  <si>
    <t>Puget Systems</t>
  </si>
  <si>
    <t>https://www.pugetsystems.com</t>
  </si>
  <si>
    <t>39d416c0-3c4f-c697-0367-5a0f1463100c</t>
  </si>
  <si>
    <t>PugetSoundScape</t>
  </si>
  <si>
    <t>http://pugetsoundscape.com/</t>
  </si>
  <si>
    <t>bc6c759f-ef8c-51a0-e47f-d2a23c4c3397</t>
  </si>
  <si>
    <t>PuggleFM</t>
  </si>
  <si>
    <t>http://www.pugglefm.com</t>
  </si>
  <si>
    <t>a7afd7a6-fa12-7009-c0c8-92598f39969c</t>
  </si>
  <si>
    <t>Puggli</t>
  </si>
  <si>
    <t>http://puggli.com/</t>
  </si>
  <si>
    <t>ff756481-a8aa-828d-3469-64a0b9b1216a</t>
  </si>
  <si>
    <t>Pugh &amp; Co</t>
  </si>
  <si>
    <t>http://www.pugh-auctions.com/</t>
  </si>
  <si>
    <t>71bdd376-fa97-44c2-5181-c02054312e63</t>
  </si>
  <si>
    <t>Pugh Heating &amp; Air Conditioning</t>
  </si>
  <si>
    <t>http://pughheating.com/</t>
  </si>
  <si>
    <t>f565a10b-c49f-355c-ba12-30c199872a9a</t>
  </si>
  <si>
    <t>Pugh Lubricants</t>
  </si>
  <si>
    <t>http://www.pughoil.com/</t>
  </si>
  <si>
    <t>8b114d31-4071-148c-6cc7-632dd14f9498</t>
  </si>
  <si>
    <t>Pugmarks</t>
  </si>
  <si>
    <t>http://www.pugmarks.com/</t>
  </si>
  <si>
    <t>570a42c6-32e2-3659-c2f2-77171a058cd0</t>
  </si>
  <si>
    <t>Pugmarks.me</t>
  </si>
  <si>
    <t>http://pugmarks.me</t>
  </si>
  <si>
    <t>612aa389-13a8-19c5-20ff-f6ee6dba422a</t>
  </si>
  <si>
    <t>Pugz</t>
  </si>
  <si>
    <t>https://www.pugz.com</t>
  </si>
  <si>
    <t>e5b799b4-a683-f9a1-b9c3-a725718fab8c</t>
  </si>
  <si>
    <t>Puhsh</t>
  </si>
  <si>
    <t>http://puhsh.com</t>
  </si>
  <si>
    <t>b8697b19-3769-ed5a-cb92-b081b5774d21</t>
  </si>
  <si>
    <t>Puick</t>
  </si>
  <si>
    <t>http://www.puick.net/</t>
  </si>
  <si>
    <t>d228cb57-c807-87e8-c19d-a9d3c2bba7b8</t>
  </si>
  <si>
    <t>Puilaecto Private Bankers</t>
  </si>
  <si>
    <t>https://www.puilaetcodewaay.be</t>
  </si>
  <si>
    <t>4cf34753-2d95-e72c-645f-10f0e30ac93d</t>
  </si>
  <si>
    <t>Puissance Capital</t>
  </si>
  <si>
    <t>https://puissancecapital.com/</t>
  </si>
  <si>
    <t>33d86bcb-de87-4f54-8016-4be0ac17d696</t>
  </si>
  <si>
    <t>Puja Entertainment &amp; Films Ltd.</t>
  </si>
  <si>
    <t>http://thepoojagroup.com</t>
  </si>
  <si>
    <t>db072888-fcb4-6838-4a9c-df5eef9c3764</t>
  </si>
  <si>
    <t>PUK Group GmbH &amp; Co. KG</t>
  </si>
  <si>
    <t>https://www.puk.com</t>
  </si>
  <si>
    <t>6e813f55-57ef-5a0b-a275-bf3ee13e45c5</t>
  </si>
  <si>
    <t>PUK Ventures</t>
  </si>
  <si>
    <t>http://www.pukventures.com</t>
  </si>
  <si>
    <t>b2010ca7-0563-d14f-e147-04dec00b6ede</t>
  </si>
  <si>
    <t>Pukana Partners</t>
  </si>
  <si>
    <t>http://pukanapartners.com</t>
  </si>
  <si>
    <t>91a84d1d-6aa0-6968-668d-a71ff9ba26b6</t>
  </si>
  <si>
    <t>Pukeko Pictures</t>
  </si>
  <si>
    <t>http://www.pukekopictures.com</t>
  </si>
  <si>
    <t>8e924e82-0e66-4622-a2be-8b32755c6005</t>
  </si>
  <si>
    <t>Puku LLC</t>
  </si>
  <si>
    <t>http://www.gotpuku.com</t>
  </si>
  <si>
    <t>2540a11d-dd38-e37d-2cb1-19eb9c1e2c79</t>
  </si>
  <si>
    <t>Pukyong National University</t>
  </si>
  <si>
    <t>http://www.pknu.ac.kr</t>
  </si>
  <si>
    <t>36edfdd9-6587-0a30-68ee-ee5fe87e81e3</t>
  </si>
  <si>
    <t>Pulaaa</t>
  </si>
  <si>
    <t>http://www.pulaaa.com</t>
  </si>
  <si>
    <t>6a3adbb6-6a2e-25d0-3dbb-31456136ebe0</t>
  </si>
  <si>
    <t>Pulakos CPAs PC</t>
  </si>
  <si>
    <t>http://www.pulakos.com/</t>
  </si>
  <si>
    <t>d330a9fc-04fe-de21-34b7-daa1e2785c8f</t>
  </si>
  <si>
    <t>Pulama Lanai</t>
  </si>
  <si>
    <t>http://pulamalanai.com</t>
  </si>
  <si>
    <t>14d3634d-6b26-c152-9a61-e6d3216af650</t>
  </si>
  <si>
    <t>Pulaski Bank</t>
  </si>
  <si>
    <t>https://www.pulaskibank.com/our-story/</t>
  </si>
  <si>
    <t>922dcad8-fe70-8308-89c8-f99dff67eac7</t>
  </si>
  <si>
    <t>Pulaski County Historical Society</t>
  </si>
  <si>
    <t>http://www.pulaskicountyhistory.org/</t>
  </si>
  <si>
    <t>cf2334d9-2b57-0d12-4833-96be2ffaeefe</t>
  </si>
  <si>
    <t>Pulaski Technical College</t>
  </si>
  <si>
    <t>http://www.pulaskitech.edu/</t>
  </si>
  <si>
    <t>69d4e8a4-feeb-4705-b435-b4d3921f5905</t>
  </si>
  <si>
    <t>Pulau Outfitters</t>
  </si>
  <si>
    <t>https://www.pulauoutfitters.com/</t>
  </si>
  <si>
    <t>a2217a7f-fe66-eb44-2585-f65943457e06</t>
  </si>
  <si>
    <t>Pulau Seribu</t>
  </si>
  <si>
    <t>http://travelpulauseribu.com</t>
  </si>
  <si>
    <t>b3e38fc1-b649-46df-5b1e-2cb4e07ae1f0</t>
  </si>
  <si>
    <t>Pulau Seribu Wisata</t>
  </si>
  <si>
    <t>https://pulauseriburesort.com</t>
  </si>
  <si>
    <t>092991f8-f9ce-7885-8a8b-5ab1c47b9d54</t>
  </si>
  <si>
    <t>Pulchra</t>
  </si>
  <si>
    <t>http://pulchra.co</t>
  </si>
  <si>
    <t>a7a4f1cf-2d32-fbdf-8d9b-5a7243ee26b8</t>
  </si>
  <si>
    <t>Puleng Technologies</t>
  </si>
  <si>
    <t>http://www.puleng.co.za/</t>
  </si>
  <si>
    <t>244e9eec-13d2-2012-9919-3984d52d2ede</t>
  </si>
  <si>
    <t>Pulian Software</t>
  </si>
  <si>
    <t>http://www.gengchunli.cn</t>
  </si>
  <si>
    <t>fa3405d3-48a3-83ae-f91f-300ee597ff68</t>
  </si>
  <si>
    <t>Pulit</t>
  </si>
  <si>
    <t>https://pulit.jp/</t>
  </si>
  <si>
    <t>8803658b-2c72-8a8a-6944-7b0d4b4a16c1</t>
  </si>
  <si>
    <t>Pulitzer Arts Foundation</t>
  </si>
  <si>
    <t>http://www.pulitzerarts.org</t>
  </si>
  <si>
    <t>e317a8d5-9bbf-ec23-396c-a588dc2eafbd</t>
  </si>
  <si>
    <t>Pulitzer Center</t>
  </si>
  <si>
    <t>http://pulitzercenter.org/</t>
  </si>
  <si>
    <t>9e10a7fb-0da7-c3e0-c440-01c36b6c11d0</t>
  </si>
  <si>
    <t>Pulitzer Inc.</t>
  </si>
  <si>
    <t>http://www.pulitzer.org</t>
  </si>
  <si>
    <t>3a521f82-8f16-29f2-caf0-ba5e2a1589c2</t>
  </si>
  <si>
    <t>Pulizzi Engineering</t>
  </si>
  <si>
    <t>http://www.pulizzi.com</t>
  </si>
  <si>
    <t>081b2f04-5ff3-0fdd-6f6b-4aa5db1aca17</t>
  </si>
  <si>
    <t>Pull</t>
  </si>
  <si>
    <t>http://thepullapp.com/</t>
  </si>
  <si>
    <t>21a2b259-9a31-2323-14e0-b9c540f5be3f</t>
  </si>
  <si>
    <t>Pull Creative</t>
  </si>
  <si>
    <t>http://www.pullcreative.com/</t>
  </si>
  <si>
    <t>1b1c672c-95a2-aa3d-a1e8-cb6b0cf711b7</t>
  </si>
  <si>
    <t>Pull Software, LLC.</t>
  </si>
  <si>
    <t>http://getpulled.com</t>
  </si>
  <si>
    <t>fb2cf4b4-f948-576c-d1ab-a08bc1be4d07</t>
  </si>
  <si>
    <t>Pull Up A Seat</t>
  </si>
  <si>
    <t>http://www.pullupaseatapp.com/</t>
  </si>
  <si>
    <t>a5108146-13f6-1daf-e3fa-96ca48d31c6c</t>
  </si>
  <si>
    <t>Pull'd</t>
  </si>
  <si>
    <t>http://www.howtopull.co.uk/</t>
  </si>
  <si>
    <t>974d3d14-34ff-719e-bbad-14e35e1ef91f</t>
  </si>
  <si>
    <t>Pulladeal.com</t>
  </si>
  <si>
    <t>http://www.pulladeal.com</t>
  </si>
  <si>
    <t>d2576a4b-47b8-1f4e-fbd2-92f88fed940d</t>
  </si>
  <si>
    <t>Pullback Trading</t>
  </si>
  <si>
    <t>http://www.pullback.es</t>
  </si>
  <si>
    <t>68003340-6e41-08fb-a3da-a838cede6c35</t>
  </si>
  <si>
    <t>Pullbutton, Inc.</t>
  </si>
  <si>
    <t>http://www.pullbutton.com</t>
  </si>
  <si>
    <t>52ae3f88-52dd-1f0c-f16d-8b6341bcefc9</t>
  </si>
  <si>
    <t>Pulled</t>
  </si>
  <si>
    <t>http://pulledonline.com</t>
  </si>
  <si>
    <t>397fbd00-bd4e-459f-74a0-db41fb152819</t>
  </si>
  <si>
    <t>Pullist</t>
  </si>
  <si>
    <t>http://mypullist.com/</t>
  </si>
  <si>
    <t>4b481331-bf31-8553-3f1b-cd1d59155557</t>
  </si>
  <si>
    <t>Pullman Bus</t>
  </si>
  <si>
    <t>http://www.ventapasajes.cl/fullpass//?id=1419477861896</t>
  </si>
  <si>
    <t>2fd71024-d1b5-3c29-27e0-785b463e0079</t>
  </si>
  <si>
    <t>Pullman Ermator AB</t>
  </si>
  <si>
    <t>http://pullman-ermator.se/</t>
  </si>
  <si>
    <t>4bdcb705-d8aa-9b14-2f6d-0b76b125f5b2</t>
  </si>
  <si>
    <t>Pullman Hotels and resorts</t>
  </si>
  <si>
    <t>http://www.pullmanhotels.com</t>
  </si>
  <si>
    <t>92be3184-207d-faf3-5457-7d299c256b56</t>
  </si>
  <si>
    <t>Pullman Regional Hospital</t>
  </si>
  <si>
    <t>http://www.pullmanregional.org/</t>
  </si>
  <si>
    <t>fadd1cc5-69f7-74b8-7858-94a78b483df5</t>
  </si>
  <si>
    <t>Pullquote</t>
  </si>
  <si>
    <t>http://pullquote.com/</t>
  </si>
  <si>
    <t>e2237c77-7344-0bc3-528d-8cb5d536e5de</t>
  </si>
  <si>
    <t>PullRequest</t>
  </si>
  <si>
    <t>https://www.pullrequest.com/</t>
  </si>
  <si>
    <t>729eba5c-3ad3-db55-1911-33c52e544b87</t>
  </si>
  <si>
    <t>PullReview</t>
  </si>
  <si>
    <t>https://pullreview.com</t>
  </si>
  <si>
    <t>6fbf4c7e-4483-8ecd-3d3e-4d7b0e051de7</t>
  </si>
  <si>
    <t>PullString</t>
  </si>
  <si>
    <t>https://pullstring.com/about/</t>
  </si>
  <si>
    <t>1500ea6e-3efe-b79f-fe14-0e7b21e7d447</t>
  </si>
  <si>
    <t>Pulmaton Solutions</t>
  </si>
  <si>
    <t>http://www.pulmaton.fi</t>
  </si>
  <si>
    <t>4bcf1481-1bad-f14e-8b05-595175d89bce</t>
  </si>
  <si>
    <t>Pulmatrix</t>
  </si>
  <si>
    <t>http://www.pulmatrix.com</t>
  </si>
  <si>
    <t>7f67af8a-096d-0d8e-dc2d-cb7a4d4fee9a</t>
  </si>
  <si>
    <t>Pulmocide</t>
  </si>
  <si>
    <t>http://www.pulmocide.com</t>
  </si>
  <si>
    <t>cfac173b-3724-7c97-0a4e-9c70a5f051db</t>
  </si>
  <si>
    <t>Pulmokine</t>
  </si>
  <si>
    <t>http://pulmokine.net</t>
  </si>
  <si>
    <t>c04a4725-5f0f-420c-f879-91541a6eb213</t>
  </si>
  <si>
    <t>Pulmologix</t>
  </si>
  <si>
    <t>http://www.pulmologix.com/</t>
  </si>
  <si>
    <t>06bc7e8d-c379-4083-79e8-a0c9bf1930d5</t>
  </si>
  <si>
    <t>Pulmonary Associates</t>
  </si>
  <si>
    <t>http://pulmonaryassociates.com</t>
  </si>
  <si>
    <t>bac2d24d-8e82-4cae-9697-365b9b6f3e4f</t>
  </si>
  <si>
    <t>Pulmonary Consultants</t>
  </si>
  <si>
    <t>http://www.pulmconsultants.com</t>
  </si>
  <si>
    <t>7778be64-1ca2-9757-e1d0-a55a3f48bf54</t>
  </si>
  <si>
    <t>Pulmonary Hypertension Association</t>
  </si>
  <si>
    <t>http://www.phassociation.org</t>
  </si>
  <si>
    <t>a10f0ec3-3f58-3866-870e-f7be61041fb3</t>
  </si>
  <si>
    <t>Pulmonary Vascular Research Institute</t>
  </si>
  <si>
    <t>https://pvri.info/en/</t>
  </si>
  <si>
    <t>87535e5f-cde1-5c71-700f-7bd7fec57b26</t>
  </si>
  <si>
    <t>PulmOne</t>
  </si>
  <si>
    <t>http://www.pulm-one.com</t>
  </si>
  <si>
    <t>337184e3-cdfb-b759-65ff-229ed92b77fd</t>
  </si>
  <si>
    <t>Pulmonx</t>
  </si>
  <si>
    <t>http://www.pulmonx.com</t>
  </si>
  <si>
    <t>b1f50ce3-bc75-da81-49e5-e59de732d39e</t>
  </si>
  <si>
    <t>Pulmorphix</t>
  </si>
  <si>
    <t>http://www.pulmorphix.com/</t>
  </si>
  <si>
    <t>b5c32258-9baa-272a-2ab6-0b4e05e1674b</t>
  </si>
  <si>
    <t>Pulmotect</t>
  </si>
  <si>
    <t>http://pulmotect.com/</t>
  </si>
  <si>
    <t>826b01c2-6d75-b2cc-4145-19ac15a51fdf</t>
  </si>
  <si>
    <t>Pulmotrace</t>
  </si>
  <si>
    <t>http://www.pulmotrace.com</t>
  </si>
  <si>
    <t>08ad6d20-480b-4039-fd36-fd86348072ab</t>
  </si>
  <si>
    <t>Puloli</t>
  </si>
  <si>
    <t>http://www.puloli.com/</t>
  </si>
  <si>
    <t>3db3955d-c461-8573-6d4a-5ec7714414df</t>
  </si>
  <si>
    <t>PULOMA</t>
  </si>
  <si>
    <t>http://www.puloma.com</t>
  </si>
  <si>
    <t>f47d6942-221e-0393-d91d-e11b5c9d4b70</t>
  </si>
  <si>
    <t>Pulp</t>
  </si>
  <si>
    <t>http://pulp.mobi</t>
  </si>
  <si>
    <t>fdd763ee-5f04-421e-ff64-b4e16de7a2ba</t>
  </si>
  <si>
    <t>http://www.pulp.wine</t>
  </si>
  <si>
    <t>c0c175c1-0e47-0e31-4ef3-12870f2875e3</t>
  </si>
  <si>
    <t>Pulp Free Publishing</t>
  </si>
  <si>
    <t>http://www.pulpfreepublishing.com</t>
  </si>
  <si>
    <t>d669a097-a333-7f7a-1678-7175cd9ff20f</t>
  </si>
  <si>
    <t>Pulp lab</t>
  </si>
  <si>
    <t>http://pulplab.com</t>
  </si>
  <si>
    <t>a50ec1c8-dcc6-bf5d-ffe8-5d0e6be4a6f9</t>
  </si>
  <si>
    <t>Pulp Strategy Communications Private limited</t>
  </si>
  <si>
    <t>http://www.pulpstrategy.com/</t>
  </si>
  <si>
    <t>4a5b6b47-ee68-9a21-60b4-5fd2c48afb7a</t>
  </si>
  <si>
    <t>Pulp Systems, LLC</t>
  </si>
  <si>
    <t>http://www.pulpsystems.com</t>
  </si>
  <si>
    <t>1e86e525-6c28-330d-3bf1-7ea57aab9083</t>
  </si>
  <si>
    <t>PULP THE MOVIE</t>
  </si>
  <si>
    <t>http://www.pulpthemovie.com/</t>
  </si>
  <si>
    <t>e03f79d6-e6a1-aeda-c21d-40c7e1f2a6c5</t>
  </si>
  <si>
    <t>Pulp-PR</t>
  </si>
  <si>
    <t>http://pulppr.com</t>
  </si>
  <si>
    <t>34701194-6120-9612-de8f-9e8a02ac7e49</t>
  </si>
  <si>
    <t>Pulpazo</t>
  </si>
  <si>
    <t>http://www.pulpazo.com</t>
  </si>
  <si>
    <t>09feff34-4598-18d1-ad7f-d1d28a7e50f6</t>
  </si>
  <si>
    <t>Pulpfingers</t>
  </si>
  <si>
    <t>http://pulpfingers.com</t>
  </si>
  <si>
    <t>0303bddb-2ebe-7ef3-6336-d0f18ffc88ed</t>
  </si>
  <si>
    <t>Pulpit</t>
  </si>
  <si>
    <t>http://pulpit.co</t>
  </si>
  <si>
    <t>5e8b1138-90fd-3efc-4367-b91c4d8c39af</t>
  </si>
  <si>
    <t>Pulpix</t>
  </si>
  <si>
    <t>https://www.pulpix.com</t>
  </si>
  <si>
    <t>e3ed7ad0-379b-49f9-22de-d58e5520b45a</t>
  </si>
  <si>
    <t>Pulpmedia GmbH</t>
  </si>
  <si>
    <t>http://www.pulpmedia.at/</t>
  </si>
  <si>
    <t>5763f471-36e1-d0f4-3ccb-5a347998db15</t>
  </si>
  <si>
    <t>Pulpo Media</t>
  </si>
  <si>
    <t>http://www.pulpomedia.com</t>
  </si>
  <si>
    <t>7d7aa514-8f0b-9a1b-78cc-93732e7b8baf</t>
  </si>
  <si>
    <t>PulpoEstudio</t>
  </si>
  <si>
    <t>http://www.pulpoestudio.com</t>
  </si>
  <si>
    <t>ebe96273-558d-a2f6-2799-ba6a5dcc615e</t>
  </si>
  <si>
    <t>Pulpomatic</t>
  </si>
  <si>
    <t>http://pulpomatic.com/</t>
  </si>
  <si>
    <t>51689a82-f919-63f3-9803-0dcd62ca91b4</t>
  </si>
  <si>
    <t>Pulpsquare</t>
  </si>
  <si>
    <t>https://www.pulpsquare.com</t>
  </si>
  <si>
    <t>6fb50cd1-7176-5985-a9c1-da8d30c3a5bf</t>
  </si>
  <si>
    <t>Pulpstream</t>
  </si>
  <si>
    <t>http://www.pulpstream.com</t>
  </si>
  <si>
    <t>872a7abe-2f5d-0990-a5c3-2bbbb1aa4e17</t>
  </si>
  <si>
    <t>PulpWorks</t>
  </si>
  <si>
    <t>http://www.pulpworksinc.com</t>
  </si>
  <si>
    <t>d5faf60d-349f-eddb-7dea-67f9d466800b</t>
  </si>
  <si>
    <t>Puls</t>
  </si>
  <si>
    <t>https://puls.com/</t>
  </si>
  <si>
    <t>836f8aa2-3463-2f5a-307b-2f4c525b8dc9</t>
  </si>
  <si>
    <t>PULS</t>
  </si>
  <si>
    <t>http://www.pulspower.com/</t>
  </si>
  <si>
    <t>0fca3d72-c45a-f84a-641d-39da52dce9a6</t>
  </si>
  <si>
    <t>http://www.br.de/puls</t>
  </si>
  <si>
    <t>c6b60304-290a-26d5-15cc-a0061da178fe</t>
  </si>
  <si>
    <t>Puls 4</t>
  </si>
  <si>
    <t>http://www.puls4.com/</t>
  </si>
  <si>
    <t>5d58fb11-e00f-ca5a-dc2f-6562efc88ef2</t>
  </si>
  <si>
    <t>Pulsa8</t>
  </si>
  <si>
    <t>http://www.pulsa8.com</t>
  </si>
  <si>
    <t>30651ff2-38a5-03b2-ed90-c306d68ed538</t>
  </si>
  <si>
    <t>Pulsant</t>
  </si>
  <si>
    <t>http://www.pulsant.com/</t>
  </si>
  <si>
    <t>5f09ed13-08b7-d046-cfbf-6d8c5303ebdf</t>
  </si>
  <si>
    <t>Pulsante</t>
  </si>
  <si>
    <t>http://pulsante.it</t>
  </si>
  <si>
    <t>cba936a1-e0ea-f445-6c71-475fd7bda897</t>
  </si>
  <si>
    <t>Pulsar</t>
  </si>
  <si>
    <t>http://www.pulsarplatform.com</t>
  </si>
  <si>
    <t>802699bd-e3a3-6798-edfe-b9a625eb478c</t>
  </si>
  <si>
    <t>http://gopulsar.io/</t>
  </si>
  <si>
    <t>ef8fa128-85de-ce3f-9a28-52482dba5a2e</t>
  </si>
  <si>
    <t>http://www.pulsar-nv.com</t>
  </si>
  <si>
    <t>10112295-85a1-1d9f-5ef4-4cd56ee3f5df</t>
  </si>
  <si>
    <t>Pulsar 1</t>
  </si>
  <si>
    <t>http://www.pulsar-1.com</t>
  </si>
  <si>
    <t>4c16a162-7df6-cd9c-0365-3fc7dab87c8e</t>
  </si>
  <si>
    <t>Pulsar AI</t>
  </si>
  <si>
    <t>http://pulsar.ai</t>
  </si>
  <si>
    <t>227d031d-ff21-2001-45c2-b07457f6c804</t>
  </si>
  <si>
    <t>Pulsar Concept</t>
  </si>
  <si>
    <t>http://pulsarconcept.com</t>
  </si>
  <si>
    <t>858f43c4-dc23-16f6-d0c3-5a18858b752d</t>
  </si>
  <si>
    <t>PULSAR EDUCATION</t>
  </si>
  <si>
    <t>http://www.pulsareducation.com</t>
  </si>
  <si>
    <t>cc1679d1-c93e-2ea7-0217-22f41ed9b10e</t>
  </si>
  <si>
    <t>Pulsar Kitchens</t>
  </si>
  <si>
    <t>http://www.pulsarkitchens.com.au</t>
  </si>
  <si>
    <t>24318afe-1a84-6bf4-9a4e-4a091acb5b36</t>
  </si>
  <si>
    <t>Pulsar Music Group a Division of Pulsar Music Media, INC.</t>
  </si>
  <si>
    <t>http://www.pulsarmusicusa.com</t>
  </si>
  <si>
    <t>6153dd5d-d9b7-6b95-80c2-c05935fd0ceb</t>
  </si>
  <si>
    <t>Pulsar Photonics</t>
  </si>
  <si>
    <t>http://www.pulsar-photonics.de</t>
  </si>
  <si>
    <t>c1ace708-2743-e180-43aa-fc41c11482f8</t>
  </si>
  <si>
    <t>Pulsar Strategy</t>
  </si>
  <si>
    <t>http://www.pulsarstrategy.com</t>
  </si>
  <si>
    <t>d8c355bf-4baa-7a78-f6a3-d1aa2f737f9a</t>
  </si>
  <si>
    <t>Pulsar Technologies</t>
  </si>
  <si>
    <t>http://www.pulsartec.com/en</t>
  </si>
  <si>
    <t>4098d601-45cf-e1b8-86b1-f1211c1802a3</t>
  </si>
  <si>
    <t>http://pulsar-technologies.com/</t>
  </si>
  <si>
    <t>d4785dfe-d217-b8ca-ab8f-3a2f1e246f22</t>
  </si>
  <si>
    <t>Pulsar Vascular</t>
  </si>
  <si>
    <t>http://pulsarvascular.com</t>
  </si>
  <si>
    <t>757ac2c1-5fa6-6626-4dc6-8ece40f9c009</t>
  </si>
  <si>
    <t>Pulsar Venture Capital</t>
  </si>
  <si>
    <t>http://pulsar.vc</t>
  </si>
  <si>
    <t>661ed6cf-1f2c-c3dc-6f3f-e7a174078076</t>
  </si>
  <si>
    <t>Pulsara</t>
  </si>
  <si>
    <t>https://www.pulsara.com</t>
  </si>
  <si>
    <t>b3129ba3-6224-785b-d2b3-4e62116489a7</t>
  </si>
  <si>
    <t>PulsarBox</t>
  </si>
  <si>
    <t>http://www.pulsarbox.com</t>
  </si>
  <si>
    <t>cf1f912c-f70e-c662-bb49-0ffacc954e50</t>
  </si>
  <si>
    <t>PulsarFour</t>
  </si>
  <si>
    <t>http://pulsarfour.com</t>
  </si>
  <si>
    <t>57680b7d-d383-57cb-54a4-c52b05a2dca8</t>
  </si>
  <si>
    <t>Pulsate</t>
  </si>
  <si>
    <t>http://pulsatehq.com</t>
  </si>
  <si>
    <t>ed783f25-62a7-1008-032b-0d33380d67f6</t>
  </si>
  <si>
    <t>pulsd</t>
  </si>
  <si>
    <t>http://www.pulsd.com</t>
  </si>
  <si>
    <t>71d320fd-d798-8ef5-6a69-10294c496d05</t>
  </si>
  <si>
    <t>Pulsd</t>
  </si>
  <si>
    <t>https://pulsd.com/</t>
  </si>
  <si>
    <t>626d5f7c-c1d5-7579-1bec-13c2584d8a28</t>
  </si>
  <si>
    <t>Pulse</t>
  </si>
  <si>
    <t>http://pulseapp.co/</t>
  </si>
  <si>
    <t>cd010083-96b1-96c1-47b1-5110f78ca92f</t>
  </si>
  <si>
    <t>http://www.honolulupulse.com/</t>
  </si>
  <si>
    <t>431b4117-75ad-1598-6a57-29a1621fc114</t>
  </si>
  <si>
    <t>http://pulsefinance.co</t>
  </si>
  <si>
    <t>f1d112b4-0651-0089-c227-a2f64ba10d4a</t>
  </si>
  <si>
    <t>https://www.mypulse.tv/</t>
  </si>
  <si>
    <t>2e49436b-fbe1-61dc-4808-eb124fdb743c</t>
  </si>
  <si>
    <t>https://pulseapp.com/</t>
  </si>
  <si>
    <t>a10efc7c-c25e-eaf8-1f7d-ae1c99cbb9f5</t>
  </si>
  <si>
    <t>Pulse &amp; Cocktails store</t>
  </si>
  <si>
    <t>http://www.pulseandcocktails.co.uk</t>
  </si>
  <si>
    <t>30179c7d-dfff-d427-be09-a7b788c886f2</t>
  </si>
  <si>
    <t>PULSE 24/7</t>
  </si>
  <si>
    <t>https://www.pulse247.net</t>
  </si>
  <si>
    <t>a27e8372-05ff-04f8-da3c-27e80ea0f8a5</t>
  </si>
  <si>
    <t>Pulse 8</t>
  </si>
  <si>
    <t>http://www.pulse8.com</t>
  </si>
  <si>
    <t>d76e2612-1b51-c381-2b42-84b9f02cb258</t>
  </si>
  <si>
    <t>Pulse Active Savings</t>
  </si>
  <si>
    <t>http://www.pulsesavings.com/</t>
  </si>
  <si>
    <t>fcf5cd49-711f-61b8-aeaf-4dde4db6db99</t>
  </si>
  <si>
    <t>Pulse Advertising</t>
  </si>
  <si>
    <t>http://www.pulse-advertising.com</t>
  </si>
  <si>
    <t>eec889b3-4ed0-4003-5c88-3d05109f19a6</t>
  </si>
  <si>
    <t>Pulse Advisory LLC</t>
  </si>
  <si>
    <t>http://www.pulseadvisory.com</t>
  </si>
  <si>
    <t>c110d884-0686-136f-cba5-9b139c804b51</t>
  </si>
  <si>
    <t>Pulse Aerospace</t>
  </si>
  <si>
    <t>http://pulseaero.com/</t>
  </si>
  <si>
    <t>cd059107-9e0a-36d4-c0fb-1d67f3435a6f</t>
  </si>
  <si>
    <t>Pulse and Opinion S.A.</t>
  </si>
  <si>
    <t>http://www.pno.systems</t>
  </si>
  <si>
    <t>288b2af1-8d7c-8843-cabb-210196b7dd8a</t>
  </si>
  <si>
    <t>Pulse Beverage</t>
  </si>
  <si>
    <t>http://www.pulsebeverage.com/</t>
  </si>
  <si>
    <t>82dca2f8-ee89-5953-3cea-4cd4561ac3d8</t>
  </si>
  <si>
    <t>Pulse Biosciences</t>
  </si>
  <si>
    <t>http://www.pulsebiosciences.com/</t>
  </si>
  <si>
    <t>d914d091-d68d-db40-e9a3-3cbeed474d14</t>
  </si>
  <si>
    <t>Pulse Broadband</t>
  </si>
  <si>
    <t>http://www.pulsebroadbandinc.com/</t>
  </si>
  <si>
    <t>ec6395a5-1b4a-ee9d-83fd-59c201efb9ac</t>
  </si>
  <si>
    <t>Pulse Capital Partners</t>
  </si>
  <si>
    <t>https://www.pulsecp.com</t>
  </si>
  <si>
    <t>0de6efb2-c945-e0f6-a568-4587948d876e</t>
  </si>
  <si>
    <t>Pulse Cashflow Finance</t>
  </si>
  <si>
    <t>https://www.pulsecashflow.com/</t>
  </si>
  <si>
    <t>d13698d1-d680-9d81-dbcc-d860b7f83c68</t>
  </si>
  <si>
    <t>Pulse CMS</t>
  </si>
  <si>
    <t>http://www.pulsecms.com/</t>
  </si>
  <si>
    <t>31c0d0da-3b01-56b7-c75f-3dd3db938fc1</t>
  </si>
  <si>
    <t>Pulse Code</t>
  </si>
  <si>
    <t>http://www.pulsecodeinc.com</t>
  </si>
  <si>
    <t>ee1d3cb0-cb21-dc33-c4c7-67344465d8e7</t>
  </si>
  <si>
    <t>Pulse Collaboration Systems</t>
  </si>
  <si>
    <t>http://www.pulse.ms/</t>
  </si>
  <si>
    <t>c0269576-4091-d88a-b351-8731b22d2396</t>
  </si>
  <si>
    <t>Pulse Commerce</t>
  </si>
  <si>
    <t>https://www.pulse-commerce.com/</t>
  </si>
  <si>
    <t>965c27e3-d41f-cbdb-2f98-c113c5bf8417</t>
  </si>
  <si>
    <t>Pulse Comms</t>
  </si>
  <si>
    <t>http://www.pulsecomms.com/</t>
  </si>
  <si>
    <t>77897d1d-d762-d0f9-d0f3-b04c3e30745a</t>
  </si>
  <si>
    <t>Pulse Creative Partners</t>
  </si>
  <si>
    <t>http://www.pulsecreativepartners.com</t>
  </si>
  <si>
    <t>89757356-436b-4680-76fd-9c57d5ef1b36</t>
  </si>
  <si>
    <t>Pulse Drive Inc</t>
  </si>
  <si>
    <t>http://www.magcap.com</t>
  </si>
  <si>
    <t>1d3ca43d-bf8d-2589-5ec0-043e6898f78f</t>
  </si>
  <si>
    <t>Pulse Electronics</t>
  </si>
  <si>
    <t>http://www.pulseelectronics.com</t>
  </si>
  <si>
    <t>b6d23003-415f-81ae-6c69-81c938bfd0b4</t>
  </si>
  <si>
    <t>Pulse Energy</t>
  </si>
  <si>
    <t>http://www.pulseenergy.com</t>
  </si>
  <si>
    <t>f5362a11-55d7-09d4-1b52-eedba8f7f6d9</t>
  </si>
  <si>
    <t>Pulse Engineering</t>
  </si>
  <si>
    <t>83de2133-7fda-3fc9-2b7d-d3f57cfbd1b1</t>
  </si>
  <si>
    <t>Pulse Entertainment</t>
  </si>
  <si>
    <t>http://www.pulse3d.com</t>
  </si>
  <si>
    <t>684e9281-0242-a52d-fc9f-32264e6f11fa</t>
  </si>
  <si>
    <t>Pulse Equity Partners LLC</t>
  </si>
  <si>
    <t>http://www.pulsequity.com</t>
  </si>
  <si>
    <t>956304bf-d121-0cc2-1f5a-cbc6839be8f2</t>
  </si>
  <si>
    <t>Pulse Evolution Corporation</t>
  </si>
  <si>
    <t>http://www.pulse.co</t>
  </si>
  <si>
    <t>ba20a0d2-e7c6-407e-fc1d-9f2adbfd258e</t>
  </si>
  <si>
    <t>Pulse Films</t>
  </si>
  <si>
    <t>http://www.pulsefilms.com</t>
  </si>
  <si>
    <t>c3ac14fb-6ae2-918f-02ca-ff659dfdfd60</t>
  </si>
  <si>
    <t>Pulse Films - UK</t>
  </si>
  <si>
    <t>http://www.pulsefilms.co.uk</t>
  </si>
  <si>
    <t>824634d3-e7be-be4d-ea8c-747c21fad692</t>
  </si>
  <si>
    <t>Pulse Foundation</t>
  </si>
  <si>
    <t>http://www.pulsefoundation.be/</t>
  </si>
  <si>
    <t>33ebe802-ca52-27b0-2967-9f77236adfbd</t>
  </si>
  <si>
    <t>Pulse Group Plc</t>
  </si>
  <si>
    <t>http://www.pulse-group.com</t>
  </si>
  <si>
    <t>d779cde2-0f0f-d9b2-fde0-f6c4aed9b294</t>
  </si>
  <si>
    <t>Pulse Health</t>
  </si>
  <si>
    <t>http://pulsehealthllc.com</t>
  </si>
  <si>
    <t>fae09793-9266-829f-6ccd-18f1cc0b5b03</t>
  </si>
  <si>
    <t>Pulse Insights</t>
  </si>
  <si>
    <t>http://pulseinsights.com</t>
  </si>
  <si>
    <t>087887de-acc4-482c-e044-1b81e2cee9a5</t>
  </si>
  <si>
    <t>Pulse Instrumentation</t>
  </si>
  <si>
    <t>http://www.pulseinstrumentation.com/</t>
  </si>
  <si>
    <t>60773b23-560a-096e-4478-927ba6bd6df4</t>
  </si>
  <si>
    <t>Pulse Interactive</t>
  </si>
  <si>
    <t>http://www.ggorii.com</t>
  </si>
  <si>
    <t>49f5a716-e01a-1483-b307-d6d76f59b6d1</t>
  </si>
  <si>
    <t>Pulse IT Ltd</t>
  </si>
  <si>
    <t>http://www.pulseit.co.nz/</t>
  </si>
  <si>
    <t>65d44f78-31ea-7895-9f4e-eb9cdcdb1473</t>
  </si>
  <si>
    <t>Pulse Mining Systems</t>
  </si>
  <si>
    <t>https://www.pulsemining.com.au/</t>
  </si>
  <si>
    <t>4a81c931-7ce1-9f6f-2591-e3977aa4bb2d</t>
  </si>
  <si>
    <t>Pulse Mobile</t>
  </si>
  <si>
    <t>http://www.pulseinc.com</t>
  </si>
  <si>
    <t>9a514691-91a3-53a2-b301-05fa9413c835</t>
  </si>
  <si>
    <t>Pulse Online Consulting</t>
  </si>
  <si>
    <t>http://www.pulseconsulting.co.nz</t>
  </si>
  <si>
    <t>9586f0cd-faf1-733b-9139-f95c8b314c86</t>
  </si>
  <si>
    <t>pulse original</t>
  </si>
  <si>
    <t>http://pulseoriginal.com/shop/</t>
  </si>
  <si>
    <t>3da3a26c-8be9-686f-8341-a765fd239b2c</t>
  </si>
  <si>
    <t>Pulse Performance Products</t>
  </si>
  <si>
    <t>http://www.pulsescooters.com</t>
  </si>
  <si>
    <t>2b1b8570-84d7-85d5-9b0c-c3bcf5af8617</t>
  </si>
  <si>
    <t>Pulse Platform</t>
  </si>
  <si>
    <t>https://pulse-care.com/</t>
  </si>
  <si>
    <t>5bba724a-ca89-b032-073a-cbd08915234d</t>
  </si>
  <si>
    <t>Pulse Play</t>
  </si>
  <si>
    <t>http://www.pulse-play.com/</t>
  </si>
  <si>
    <t>e3467945-2b21-8e48-217b-50a2ef844027</t>
  </si>
  <si>
    <t>Pulse Power Solutions</t>
  </si>
  <si>
    <t>http://www.pulsepowersolutions.com</t>
  </si>
  <si>
    <t>9a782154-bd90-b101-a158-0b58dd4a37e6</t>
  </si>
  <si>
    <t>Pulse Q&amp;A</t>
  </si>
  <si>
    <t>https://www.pulse.qa</t>
  </si>
  <si>
    <t>2fbd49b2-4283-6b76-6e06-10778f80f520</t>
  </si>
  <si>
    <t>Pulse Radio</t>
  </si>
  <si>
    <t>http://www.pulseradio.net</t>
  </si>
  <si>
    <t>2ef751a5-64cd-a2a1-48fd-7a79c607c341</t>
  </si>
  <si>
    <t>Pulse Research</t>
  </si>
  <si>
    <t>http://www.pulseresearch.com/</t>
  </si>
  <si>
    <t>8cc3cfb7-0e26-4f64-2174-d43ae1c25078</t>
  </si>
  <si>
    <t>Pulse Secure</t>
  </si>
  <si>
    <t>http://pulsesecure.net</t>
  </si>
  <si>
    <t>edffc6f1-1921-87cc-0ca4-30029d0e6a1c</t>
  </si>
  <si>
    <t>Pulse Seismic</t>
  </si>
  <si>
    <t>http://www.pulseseismic.com/</t>
  </si>
  <si>
    <t>f1b6372e-fbc6-83dc-f896-f6f1bcdb5d12</t>
  </si>
  <si>
    <t>Pulse Software</t>
  </si>
  <si>
    <t>https://www.pulsehr.net/</t>
  </si>
  <si>
    <t>67a8dd70-4fc7-2299-f1af-66c781d17f90</t>
  </si>
  <si>
    <t>Pulse Solution S.A</t>
  </si>
  <si>
    <t>http://www.pulse-solution.com/</t>
  </si>
  <si>
    <t>bfec1101-b091-ef1d-916a-30b6ff1a8865</t>
  </si>
  <si>
    <t>Pulse Structural Monitoring</t>
  </si>
  <si>
    <t>http://www.pulse-monitoring.com/</t>
  </si>
  <si>
    <t>d7de7d8c-ddaf-9cdc-eafa-ad2bd7dd3082</t>
  </si>
  <si>
    <t>Pulse Systems</t>
  </si>
  <si>
    <t>9da2271e-4cbe-0314-699d-34b28da9e6ef</t>
  </si>
  <si>
    <t>http://pulsesystems.com</t>
  </si>
  <si>
    <t>8d302824-3ea2-a8d4-c14f-e723bcb7196d</t>
  </si>
  <si>
    <t>Pulse Technologies</t>
  </si>
  <si>
    <t>http://www.pulseliving.com</t>
  </si>
  <si>
    <t>aec58745-ccfb-cf92-3ad4-7fa02b754597</t>
  </si>
  <si>
    <t>http://pulsetechnologies.com</t>
  </si>
  <si>
    <t>560acfd4-4d0d-5f62-a096-ab5f704a1bc8</t>
  </si>
  <si>
    <t>Pulse Therapeutics</t>
  </si>
  <si>
    <t>http://www.pulsetherapeutics.com</t>
  </si>
  <si>
    <t>08ef5b9f-a9aa-3e10-a9bd-05724581efd7</t>
  </si>
  <si>
    <t>Pulse Uniform</t>
  </si>
  <si>
    <t>http://www.pulseuniform.com</t>
  </si>
  <si>
    <t>e6e2d577-4a65-0b9e-162f-cf060f464134</t>
  </si>
  <si>
    <t>Pulse Wave Media</t>
  </si>
  <si>
    <t>http://www.pulsewavemedia.ca</t>
  </si>
  <si>
    <t>96d0ce4f-4918-4759-9686-24484aab6a54</t>
  </si>
  <si>
    <t>Pulse Web Designs</t>
  </si>
  <si>
    <t>http://www.pulsewebdesigns.com</t>
  </si>
  <si>
    <t>f8f59b08-1376-b059-2ac8-9b0215d228bc</t>
  </si>
  <si>
    <t>Pulse Web Solutions</t>
  </si>
  <si>
    <t>http://www.pulsewebsolutions.co.uk</t>
  </si>
  <si>
    <t>ed48fa28-f7dc-b056-4db3-279ec4389697</t>
  </si>
  <si>
    <t>Pulse-LINK's</t>
  </si>
  <si>
    <t>http://pulse-link.net/</t>
  </si>
  <si>
    <t>fae3f2ea-f459-3d97-8857-4116e4f70d36</t>
  </si>
  <si>
    <t>Pulse-O-Meter</t>
  </si>
  <si>
    <t>http://www.pulse-o-meter.com</t>
  </si>
  <si>
    <t>33e1beb8-1f58-1732-0f17-c6abb50c8b15</t>
  </si>
  <si>
    <t>Pulse-Robotics</t>
  </si>
  <si>
    <t>http://www.pulse-robotics.com/</t>
  </si>
  <si>
    <t>618095cd-5636-960c-40d8-862b457373ea</t>
  </si>
  <si>
    <t>Pulse.io</t>
  </si>
  <si>
    <t>http://pulse.io</t>
  </si>
  <si>
    <t>0cf0a36b-58a4-80ac-fec9-6886cd9fdcfc</t>
  </si>
  <si>
    <t>Pulse.ly</t>
  </si>
  <si>
    <t>http://www.pulse.ly</t>
  </si>
  <si>
    <t>d522efdf-0197-1ce8-0d09-9e6aa6979be5</t>
  </si>
  <si>
    <t>Pulse2</t>
  </si>
  <si>
    <t>http://www.pulse2.com</t>
  </si>
  <si>
    <t>e7dceca0-056f-2bc2-6021-0b444b509793</t>
  </si>
  <si>
    <t>Pulse220</t>
  </si>
  <si>
    <t>http://pulse220.com/</t>
  </si>
  <si>
    <t>15b426c0-38bc-8fbb-03bd-b4d222ff10dc</t>
  </si>
  <si>
    <t>Pulse360</t>
  </si>
  <si>
    <t>http://www.pulse360.com</t>
  </si>
  <si>
    <t>98cf602f-2f4d-665b-ea34-abcb50d6e981</t>
  </si>
  <si>
    <t>PULSE9</t>
  </si>
  <si>
    <t>http://www.pulse9studio.com/</t>
  </si>
  <si>
    <t>b7c9fcc9-2303-b883-693b-81c98fc4fba6</t>
  </si>
  <si>
    <t>PulseBandz</t>
  </si>
  <si>
    <t>http://pulsebandz.com/</t>
  </si>
  <si>
    <t>f7d798e3-64b8-8be6-d70d-9ba19fba3b1d</t>
  </si>
  <si>
    <t>PulseBeat</t>
  </si>
  <si>
    <t>http://www.pulsebeat.io/</t>
  </si>
  <si>
    <t>c8d9fcdf-4a1f-c130-243e-6586a956669e</t>
  </si>
  <si>
    <t>PulseCaster</t>
  </si>
  <si>
    <t>http://www.pulsecaster.com/</t>
  </si>
  <si>
    <t>31bb0624-d223-ef6b-45d2-0ea1cd6b560b</t>
  </si>
  <si>
    <t>Pulsecom</t>
  </si>
  <si>
    <t>http://www.pulse.com</t>
  </si>
  <si>
    <t>ce416e55-6082-a88e-64e2-f9b3b1cccaab</t>
  </si>
  <si>
    <t>Pulsecom Hubbell Inc.</t>
  </si>
  <si>
    <t>05ac9231-f196-b85d-b661-bba98f763b84</t>
  </si>
  <si>
    <t>Pulsecor Limited</t>
  </si>
  <si>
    <t>http://www.pulsecor.com/</t>
  </si>
  <si>
    <t>9066f5a2-1cec-1743-b20c-7d41b4ee06bd</t>
  </si>
  <si>
    <t>PulseCore, Inc.</t>
  </si>
  <si>
    <t>http://www.pulsecore.com/</t>
  </si>
  <si>
    <t>deba89b1-7b27-8eff-76ce-84caad0065a0</t>
  </si>
  <si>
    <t>pulseData</t>
  </si>
  <si>
    <t>http://pulsedata.io</t>
  </si>
  <si>
    <t>4537b408-bf77-20b6-9789-82ec8be5a870</t>
  </si>
  <si>
    <t>PulsedLight</t>
  </si>
  <si>
    <t>http://pulsedlight3d.com/</t>
  </si>
  <si>
    <t>ba752922-7227-f32f-e4e9-89d673e5316c</t>
  </si>
  <si>
    <t>Pulsee</t>
  </si>
  <si>
    <t>http://pulsee.me</t>
  </si>
  <si>
    <t>528e546c-3149-6ae6-f3d6-bc1229bf5a98</t>
  </si>
  <si>
    <t>PulseFlow</t>
  </si>
  <si>
    <t>http://www.pulseflow.com/</t>
  </si>
  <si>
    <t>03a93386-88c0-54eb-7374-21580e173f5c</t>
  </si>
  <si>
    <t>PulseLearning</t>
  </si>
  <si>
    <t>http://www.pulselearning.com/</t>
  </si>
  <si>
    <t>1b6c4f6f-df7b-b06e-9902-a00456fb94f7</t>
  </si>
  <si>
    <t>PulseLinx</t>
  </si>
  <si>
    <t>http://www.pulselinx.com</t>
  </si>
  <si>
    <t>46d29fae-6c0a-04da-26e9-6798bfe4d1f7</t>
  </si>
  <si>
    <t>Pulselocker</t>
  </si>
  <si>
    <t>http://pulselocker.com</t>
  </si>
  <si>
    <t>c97bee49-792d-ddef-bac8-9d1e2eaf0d30</t>
  </si>
  <si>
    <t>Pulsemaker</t>
  </si>
  <si>
    <t>https://www.pulsemaker.uk</t>
  </si>
  <si>
    <t>87e1da3c-84cf-ed9d-e28e-16145ff5e248</t>
  </si>
  <si>
    <t>Pulsemob Event Solutions</t>
  </si>
  <si>
    <t>http://www.pulsemob.com</t>
  </si>
  <si>
    <t>35e5f211-1911-993a-1601-f1cbcfc047c9</t>
  </si>
  <si>
    <t>PulseOn</t>
  </si>
  <si>
    <t>http://pulseon.com</t>
  </si>
  <si>
    <t>6bdbe6ed-8ebc-38b7-be5c-74f1e0735832</t>
  </si>
  <si>
    <t>PulsePlay</t>
  </si>
  <si>
    <t>http://pulseplayentertainment.com</t>
  </si>
  <si>
    <t>56ac0afb-e5e3-3cc0-c208-7e0398630def</t>
  </si>
  <si>
    <t>PulsePoint</t>
  </si>
  <si>
    <t>http://www.pulsepoint.com</t>
  </si>
  <si>
    <t>d57f550b-a19a-27fd-52a4-5319b51da1bc</t>
  </si>
  <si>
    <t>PulsePoint Group</t>
  </si>
  <si>
    <t>http://www.pulsepointgroup.com</t>
  </si>
  <si>
    <t>b0dd130a-2df0-22a9-1f54-ca884a502665</t>
  </si>
  <si>
    <t>pulsera fallera</t>
  </si>
  <si>
    <t>http://fallera.com/en/</t>
  </si>
  <si>
    <t>c30e77dc-f853-5763-fbc4-2331613426b8</t>
  </si>
  <si>
    <t>PulseSocks</t>
  </si>
  <si>
    <t>http://www.pulsesocks.com</t>
  </si>
  <si>
    <t>07471a41-e6ca-e92e-02c2-c64d1b4cbbfd</t>
  </si>
  <si>
    <t>PulseTip</t>
  </si>
  <si>
    <t>http://www.pulsetip.com/</t>
  </si>
  <si>
    <t>1a6184c8-11e3-ce9b-11b0-25c982e6f7d8</t>
  </si>
  <si>
    <t>Pulseture</t>
  </si>
  <si>
    <t>http://pulseture.com</t>
  </si>
  <si>
    <t>6a847d71-a55d-4624-bad3-bf88c490bf33</t>
  </si>
  <si>
    <t>Pulseway</t>
  </si>
  <si>
    <t>https://www.pulseway.com/</t>
  </si>
  <si>
    <t>34d023d1-37c9-898e-5080-0a6a2ebce3e5</t>
  </si>
  <si>
    <t>Pulsic</t>
  </si>
  <si>
    <t>http://www.pulsic.com</t>
  </si>
  <si>
    <t>d873dd1e-57b8-1408-522b-8bdd6b1c0bd0</t>
  </si>
  <si>
    <t>Pulsier</t>
  </si>
  <si>
    <t>http://www.pulsier.com</t>
  </si>
  <si>
    <t>d31194cc-664a-238f-7efb-e16c77e7d442</t>
  </si>
  <si>
    <t>Pulsio</t>
  </si>
  <si>
    <t>http://pulsio.net</t>
  </si>
  <si>
    <t>1bfdd29e-e45d-7a69-6453-01e453e0f038</t>
  </si>
  <si>
    <t>Pulsion Technology</t>
  </si>
  <si>
    <t>http://www.pulsion.co.uk</t>
  </si>
  <si>
    <t>877c4734-c99d-33bd-3b7d-f11db99bea2a</t>
  </si>
  <si>
    <t>Pulsionerotica</t>
  </si>
  <si>
    <t>http://www.pulsionerotica.com/</t>
  </si>
  <si>
    <t>ada21f42-51b2-fe8d-71b9-91d98fcea567</t>
  </si>
  <si>
    <t>Pulsir Labs</t>
  </si>
  <si>
    <t>http://team.pulsir.co</t>
  </si>
  <si>
    <t>1b4eca59-d071-ec3a-e18a-c7df2078ede9</t>
  </si>
  <si>
    <t>Pulsity</t>
  </si>
  <si>
    <t>http://pulsity.co</t>
  </si>
  <si>
    <t>87aee75a-0e4b-dba3-ee37-f3bd97ea8207</t>
  </si>
  <si>
    <t>Pulsk</t>
  </si>
  <si>
    <t>http://www.pulsk.com/</t>
  </si>
  <si>
    <t>2f72b7a6-fc30-bc4d-c025-0d9d899ac3db</t>
  </si>
  <si>
    <t>Pulso Viral</t>
  </si>
  <si>
    <t>http://www.pulsoviral.com/</t>
  </si>
  <si>
    <t>12772c80-4387-00e7-689f-c8e4f34586e6</t>
  </si>
  <si>
    <t>PulsoSocial</t>
  </si>
  <si>
    <t>http://pulsosocial.com/</t>
  </si>
  <si>
    <t>51ef23f0-1714-d194-1c44-1b763e1566c8</t>
  </si>
  <si>
    <t>Pulsotron</t>
  </si>
  <si>
    <t>http://www.pulsotron.org/</t>
  </si>
  <si>
    <t>f53fb37f-a602-d784-82e8-479436b04bd8</t>
  </si>
  <si>
    <t>PulsSoft</t>
  </si>
  <si>
    <t>http://pulssoft.com/</t>
  </si>
  <si>
    <t>e0e1a72c-49b7-c60b-3c47-1140d287bb8f</t>
  </si>
  <si>
    <t>Pulsus Group</t>
  </si>
  <si>
    <t>http://www.pulsus.com/</t>
  </si>
  <si>
    <t>a95362c4-2cdb-8688-b220-1df50f5c1787</t>
  </si>
  <si>
    <t>Pult</t>
  </si>
  <si>
    <t>http://pult.io</t>
  </si>
  <si>
    <t>c060cb62-9699-db3c-c7b3-033b102f6f98</t>
  </si>
  <si>
    <t>http://www.pult.ee/en/</t>
  </si>
  <si>
    <t>b25f3e64-5715-160c-2747-e0e80e9713ac</t>
  </si>
  <si>
    <t>Pult Group</t>
  </si>
  <si>
    <t>http://seopu.lt</t>
  </si>
  <si>
    <t>abc727f6-6bcd-debe-c09c-75b4a06f4c4d</t>
  </si>
  <si>
    <t>Pult Inc.</t>
  </si>
  <si>
    <t>http://pultapp.com</t>
  </si>
  <si>
    <t>ff5f4de6-4ac2-9dc1-3cb7-0878128f5541</t>
  </si>
  <si>
    <t>Pulte Group</t>
  </si>
  <si>
    <t>http://www.pultegroupinc.com/</t>
  </si>
  <si>
    <t>ed89350f-001f-9d5d-5053-5fafef5dae7a</t>
  </si>
  <si>
    <t>Pulte Home Corp</t>
  </si>
  <si>
    <t>http://www.pultehomes.com</t>
  </si>
  <si>
    <t>89fe78cd-fd35-b835-5e9a-2a8b8cd22213</t>
  </si>
  <si>
    <t>Pulte Homes, Inc</t>
  </si>
  <si>
    <t>http://www.pulte.com</t>
  </si>
  <si>
    <t>8d1a3747-b133-b94d-7642-bed60604d2b5</t>
  </si>
  <si>
    <t>Pulter</t>
  </si>
  <si>
    <t>http://pulter.tv/</t>
  </si>
  <si>
    <t>e657c10d-7d23-d346-1135-9a6e4d8276aa</t>
  </si>
  <si>
    <t>Pultron Composites Ltd</t>
  </si>
  <si>
    <t>http://www.pultron.com</t>
  </si>
  <si>
    <t>36e43085-2f61-cf9f-2516-ac0876f2709f</t>
  </si>
  <si>
    <t>Pulver Media</t>
  </si>
  <si>
    <t>http://www.pulvermedia.com/</t>
  </si>
  <si>
    <t>913dcbd9-6f3f-c05b-3854-da8ef8b85017</t>
  </si>
  <si>
    <t>Pulzo</t>
  </si>
  <si>
    <t>http://www.pulzo.com</t>
  </si>
  <si>
    <t>5dc8cfe6-4839-073d-d8c3-fc2426a7d528</t>
  </si>
  <si>
    <t>Pulzze Systems, Inc</t>
  </si>
  <si>
    <t>http://www.pulzzesystems.com</t>
  </si>
  <si>
    <t>815d067c-2f02-7035-c2ce-b56364bc56ef</t>
  </si>
  <si>
    <t>Puma</t>
  </si>
  <si>
    <t>http://us.puma.com/</t>
  </si>
  <si>
    <t>7ce5bb09-f734-255b-4f9a-9c6e31cabf58</t>
  </si>
  <si>
    <t>Puma Biotechnology</t>
  </si>
  <si>
    <t>http://www.pumabiotechnology.com</t>
  </si>
  <si>
    <t>2cec5f82-74ab-25f4-8ed8-7a1aca6519f9</t>
  </si>
  <si>
    <t>PUMA Consulting</t>
  </si>
  <si>
    <t>http://www.pumaconsultinglimited.com/</t>
  </si>
  <si>
    <t>8243ca21-6427-b53c-8fb7-be8170761c80</t>
  </si>
  <si>
    <t>Puma Energy Australia</t>
  </si>
  <si>
    <t>http://www.pumaenergy.com.au/</t>
  </si>
  <si>
    <t>d8b90fb1-143e-3857-2e82-87a1e4e632d0</t>
  </si>
  <si>
    <t>Puma Energy International</t>
  </si>
  <si>
    <t>http://www.pumaenergy.com</t>
  </si>
  <si>
    <t>eef7cc32-d562-12a2-0a9a-5be9dfa363ec</t>
  </si>
  <si>
    <t>Puma Exploration</t>
  </si>
  <si>
    <t>http://explorationpuma.com/</t>
  </si>
  <si>
    <t>f3084bbe-db00-fa2b-d16a-ed9a8bd80f98</t>
  </si>
  <si>
    <t>Puma Technology</t>
  </si>
  <si>
    <t>http://www.pumatech.com/</t>
  </si>
  <si>
    <t>83636719-0fb2-8c77-0a3b-dfabb046dad7</t>
  </si>
  <si>
    <t>Pumacode</t>
  </si>
  <si>
    <t>http://www.pumacode.dk/</t>
  </si>
  <si>
    <t>2b714600-ae14-e9db-fb85-649c9d434bae</t>
  </si>
  <si>
    <t>Pumant</t>
  </si>
  <si>
    <t>http://www.pumant.com</t>
  </si>
  <si>
    <t>54726ced-2bad-c618-dc49-7c8146424e40</t>
  </si>
  <si>
    <t>Pumatech</t>
  </si>
  <si>
    <t>http://pumatech.com.au/</t>
  </si>
  <si>
    <t>d88bdbd7-5447-a351-35f2-d9e4b82ff548</t>
  </si>
  <si>
    <t>Pumkin Holdings</t>
  </si>
  <si>
    <t>http://pumkin.com</t>
  </si>
  <si>
    <t>4d9b68bc-8762-a6e4-9d79-c3852b713210</t>
  </si>
  <si>
    <t>Pummel</t>
  </si>
  <si>
    <t>http://pummel.fit</t>
  </si>
  <si>
    <t>0046a893-0dfa-0e72-8c5a-314e4bc31746</t>
  </si>
  <si>
    <t>Pummelvision.com</t>
  </si>
  <si>
    <t>http://pummelvision.com</t>
  </si>
  <si>
    <t>1c1e41f9-da18-f60d-0116-91c4d8da4dbd</t>
  </si>
  <si>
    <t>Pumori Capital</t>
  </si>
  <si>
    <t>http://pumoricapital.com</t>
  </si>
  <si>
    <t>e8ebc7cb-486f-5b40-749c-a5bf8a3f7b1b</t>
  </si>
  <si>
    <t>PUMP</t>
  </si>
  <si>
    <t>http://pumpeasy.co/</t>
  </si>
  <si>
    <t>4671ae06-e56d-c310-3ef2-e93e89e15213</t>
  </si>
  <si>
    <t>Pump Aid</t>
  </si>
  <si>
    <t>http://www.pumpaid.org/</t>
  </si>
  <si>
    <t>80df3170-4d47-ce89-ca3a-adc6f624adfd</t>
  </si>
  <si>
    <t>Pump Audio</t>
  </si>
  <si>
    <t>http://pumpaudio.com</t>
  </si>
  <si>
    <t>1b929d50-f5bb-cf24-393e-7c768a7b522e</t>
  </si>
  <si>
    <t>PUMP Audio</t>
  </si>
  <si>
    <t>http://pump-audio.com/</t>
  </si>
  <si>
    <t>942c5354-62f9-513c-5335-a54174cfec4b</t>
  </si>
  <si>
    <t>Pump Engineering</t>
  </si>
  <si>
    <t>http://www.pumpengineering.com</t>
  </si>
  <si>
    <t>feb296c3-855b-38b2-7b54-314c7d27fa3a</t>
  </si>
  <si>
    <t>PUMP Fashions</t>
  </si>
  <si>
    <t>http://www.pumpunderwear.com/</t>
  </si>
  <si>
    <t>16d0dd19-139c-f100-7bb4-7323d1bc9b5d</t>
  </si>
  <si>
    <t>Pump It Up</t>
  </si>
  <si>
    <t>e506a2ee-be7a-ef2a-e865-e20b45eb9ce6</t>
  </si>
  <si>
    <t>Pump It Up!</t>
  </si>
  <si>
    <t>http://www.pumpitup.info/</t>
  </si>
  <si>
    <t>207c3886-73f3-d8b6-17d1-215d8dfc63ff</t>
  </si>
  <si>
    <t>Pumpanda</t>
  </si>
  <si>
    <t>http://pumpanda.com/</t>
  </si>
  <si>
    <t>983e6195-9a92-c641-2c5b-bd5e687901a0</t>
  </si>
  <si>
    <t>Pumpco</t>
  </si>
  <si>
    <t>http://www.pumpco.cc/</t>
  </si>
  <si>
    <t>13365c12-21e8-75d0-914c-0a66b1b118b3</t>
  </si>
  <si>
    <t>Pumped Up SUP</t>
  </si>
  <si>
    <t>http://www.pumpedupsup.com</t>
  </si>
  <si>
    <t>64e741cd-f8b0-4e2a-5d01-ada22cbaece9</t>
  </si>
  <si>
    <t>Pumpic</t>
  </si>
  <si>
    <t>http://pumpic.com</t>
  </si>
  <si>
    <t>7a6a7eae-9a80-59a3-e9e1-c9a0d9fc046b</t>
  </si>
  <si>
    <t>Pumping Station One</t>
  </si>
  <si>
    <t>http://pumpingstationone.org/</t>
  </si>
  <si>
    <t>8afe8bf0-481f-afe5-5e8a-79a3b0152ed1</t>
  </si>
  <si>
    <t>PumpKart</t>
  </si>
  <si>
    <t>https://www.pumpkart.com/</t>
  </si>
  <si>
    <t>f9f11efd-b81d-0201-4473-3b485a04dce5</t>
  </si>
  <si>
    <t>Pumpkin</t>
  </si>
  <si>
    <t>http://pumpkin-app.com</t>
  </si>
  <si>
    <t>4894edd8-7b60-bbce-2996-bc31d1176630</t>
  </si>
  <si>
    <t>https://angel.co/woopump</t>
  </si>
  <si>
    <t>7a370d3e-5427-e6aa-6ae5-de95c37b2017</t>
  </si>
  <si>
    <t>Pumpkin App</t>
  </si>
  <si>
    <t>http://www.pumpkinapp.com</t>
  </si>
  <si>
    <t>e24c739a-1483-82bc-6f84-22862d6f15c6</t>
  </si>
  <si>
    <t>Pumpkin Patch Ltd.</t>
  </si>
  <si>
    <t>http://www.pumpkinpatch.co.nz/</t>
  </si>
  <si>
    <t>34b995d7-fcfa-cdd8-c5a0-19b8af0bc0a7</t>
  </si>
  <si>
    <t>Pumpkin Photography</t>
  </si>
  <si>
    <t>http://www.pumpkinphotography.co.uk</t>
  </si>
  <si>
    <t>6f81dd3d-248d-0ea8-e442-9e8f59c36637</t>
  </si>
  <si>
    <t>pumpkynHead</t>
  </si>
  <si>
    <t>http://www.pumpkynhead.com</t>
  </si>
  <si>
    <t>d249af01-d6ab-ce77-ed14-6059a32544e8</t>
  </si>
  <si>
    <t>PumpMan, Inc.</t>
  </si>
  <si>
    <t>http://www.pumpman.com/</t>
  </si>
  <si>
    <t>ec504356-e41e-7443-b2e1-1cfd7207b5b1</t>
  </si>
  <si>
    <t>Pumps2you</t>
  </si>
  <si>
    <t>http://pumps2you.com</t>
  </si>
  <si>
    <t>10b0dad6-54ab-580b-e133-c5e30ef472f1</t>
  </si>
  <si>
    <t>PumpScout</t>
  </si>
  <si>
    <t>http://www.pumpscout.com/</t>
  </si>
  <si>
    <t>6f9681f2-5c01-2d1e-d627-ba88b9c49ab8</t>
  </si>
  <si>
    <t>PumpTire</t>
  </si>
  <si>
    <t>http://pumptire.com/</t>
  </si>
  <si>
    <t>8100919d-99d2-52a4-f420-e4150e8504d3</t>
  </si>
  <si>
    <t>PumpUp</t>
  </si>
  <si>
    <t>http://pumpup.com</t>
  </si>
  <si>
    <t>88739215-f063-91ee-2cce-92de318adccd</t>
  </si>
  <si>
    <t>Pun Node</t>
  </si>
  <si>
    <t>http://punnode.com/</t>
  </si>
  <si>
    <t>eb8d7488-0def-6012-53c3-b71e98777883</t>
  </si>
  <si>
    <t>Punakaiki Fund</t>
  </si>
  <si>
    <t>http://punakaikifund.co.nz/</t>
  </si>
  <si>
    <t>451f1b1c-2ac3-5a9b-67d8-50284fd7793a</t>
  </si>
  <si>
    <t>PUNC</t>
  </si>
  <si>
    <t>http://puncbottles.com</t>
  </si>
  <si>
    <t>e8adbf04-ccae-468c-8cb5-9af6edea2268</t>
  </si>
  <si>
    <t>Punch</t>
  </si>
  <si>
    <t>http://www.punch-agency.com</t>
  </si>
  <si>
    <t>28129f2a-bf2d-478d-6173-a6a0e2c1ad4f</t>
  </si>
  <si>
    <t>Punch Bowl Social</t>
  </si>
  <si>
    <t>http://punchbowlsocial.com</t>
  </si>
  <si>
    <t>f669bd32-c9b6-7898-0003-27959fdb5f23</t>
  </si>
  <si>
    <t>Punch CAD</t>
  </si>
  <si>
    <t>http://www.punchcad.com</t>
  </si>
  <si>
    <t>0203b3ce-6163-f044-f485-b3c509c0041d</t>
  </si>
  <si>
    <t>Punch Communications</t>
  </si>
  <si>
    <t>http://www.punchcomms.com</t>
  </si>
  <si>
    <t>99ab4540-e8be-ef8a-9574-2b00bb64e024</t>
  </si>
  <si>
    <t>PUNCH Consulting Engineers</t>
  </si>
  <si>
    <t>http://punchconsulting.com/</t>
  </si>
  <si>
    <t>2c112c1f-b844-cb8b-617c-1652c15e162d</t>
  </si>
  <si>
    <t>PUNCH Cyber Analytic Group</t>
  </si>
  <si>
    <t>http://punchcyber.com</t>
  </si>
  <si>
    <t>b615a41f-1938-a802-abed-ccbfee2cf77e</t>
  </si>
  <si>
    <t>Punch Entertainment</t>
  </si>
  <si>
    <t>http://punch-entertainment.com</t>
  </si>
  <si>
    <t>7d04775c-fe98-52a5-4111-ff9883c3192b</t>
  </si>
  <si>
    <t>Punch Graphix</t>
  </si>
  <si>
    <t>http://www.punchgraphix.com</t>
  </si>
  <si>
    <t>55f4972c-2991-3bcc-e28b-841b994644e9</t>
  </si>
  <si>
    <t>Punch Group</t>
  </si>
  <si>
    <t>http://www.punch-agency.com/</t>
  </si>
  <si>
    <t>bfaf3dbe-b924-b2cf-7438-8f61fc614303</t>
  </si>
  <si>
    <t>Punch Innovations</t>
  </si>
  <si>
    <t>http://www.punchinnovations.com/</t>
  </si>
  <si>
    <t>2d68fd57-e760-3b12-9944-d3a8e6125812</t>
  </si>
  <si>
    <t>Punch Jump</t>
  </si>
  <si>
    <t>http://www.punchjump.com/</t>
  </si>
  <si>
    <t>20e784c8-7256-160c-dcf0-b225c62337c4</t>
  </si>
  <si>
    <t>Punch Networks</t>
  </si>
  <si>
    <t>http://punchnetworks.com/</t>
  </si>
  <si>
    <t>e8f85cfb-f553-282b-bd97-7396ba4890cb</t>
  </si>
  <si>
    <t>Punch Street</t>
  </si>
  <si>
    <t>http://www.punchstreet.com</t>
  </si>
  <si>
    <t>112b7a82-34db-dd47-374b-f7902483a8fa</t>
  </si>
  <si>
    <t>Punch Taverns</t>
  </si>
  <si>
    <t>http://www.punchtaverns.com/</t>
  </si>
  <si>
    <t>ee75cc0f-702e-0825-0733-c70aff7e1486</t>
  </si>
  <si>
    <t>Punch Technologies</t>
  </si>
  <si>
    <t>http://www.punchalert.com</t>
  </si>
  <si>
    <t>0db598dc-ec6d-4f1f-8eb6-dd82f385287d</t>
  </si>
  <si>
    <t>Punch Telematix</t>
  </si>
  <si>
    <t>http://www.punchtelematix.com/</t>
  </si>
  <si>
    <t>f3a0a98f-096d-3396-0002-b857f894b4dc</t>
  </si>
  <si>
    <t>Punch Through Design</t>
  </si>
  <si>
    <t>http://punchthrough.com/</t>
  </si>
  <si>
    <t>17af1b5d-2f73-d2ae-cc5f-de8b83bf80a6</t>
  </si>
  <si>
    <t>Punch TV Studios</t>
  </si>
  <si>
    <t>http://www.punchtvstudios.com/index.php/en/</t>
  </si>
  <si>
    <t>a9ea5d05-e8f0-61dc-690a-0f53ca06e49f</t>
  </si>
  <si>
    <t>Punch Your Friends</t>
  </si>
  <si>
    <t>http://itunes.apple.com/us/app/punch-your-friends/id417575505/?mt=8&amp;ls=1#</t>
  </si>
  <si>
    <t>1374629b-a9c6-5ff3-f85c-f43cce577d58</t>
  </si>
  <si>
    <t>Punch!</t>
  </si>
  <si>
    <t>http://punch.is</t>
  </si>
  <si>
    <t>c10af20b-04d1-a094-802e-f43f6ef071d9</t>
  </si>
  <si>
    <t>Punch! Software</t>
  </si>
  <si>
    <t>http://www.punchsoftware.com</t>
  </si>
  <si>
    <t>29652e3d-09bd-1e15-f3c6-4848d49f68e3</t>
  </si>
  <si>
    <t>Punchbowl</t>
  </si>
  <si>
    <t>https://www.punchbowl.com</t>
  </si>
  <si>
    <t>95f23cb3-11cf-86fa-58d1-48a236624101</t>
  </si>
  <si>
    <t>Punchcard</t>
  </si>
  <si>
    <t>http://punchcard.com</t>
  </si>
  <si>
    <t>26e0b29b-1ac3-7715-c027-0dc508a42aeb</t>
  </si>
  <si>
    <t>Punchcast</t>
  </si>
  <si>
    <t>http://www.punchcast.com</t>
  </si>
  <si>
    <t>85187779-5402-0862-d53d-1900f22a3018</t>
  </si>
  <si>
    <t>Punchcut</t>
  </si>
  <si>
    <t>http://punchcut.com</t>
  </si>
  <si>
    <t>1bab98cf-48a2-44dc-9383-72ac2dd214e9</t>
  </si>
  <si>
    <t>Punchd</t>
  </si>
  <si>
    <t>http://www.getpunchd.com</t>
  </si>
  <si>
    <t>30ff8144-23c3-dfa2-8416-a0f11b446ac3</t>
  </si>
  <si>
    <t>Punchdrunk</t>
  </si>
  <si>
    <t>http://punchdrunk.com/</t>
  </si>
  <si>
    <t>e9440390-5a52-3909-292d-221649932dcb</t>
  </si>
  <si>
    <t>PunchDrunk Media</t>
  </si>
  <si>
    <t>http://punch-drunk.co.uk</t>
  </si>
  <si>
    <t>7ae8fe3f-287a-214e-c8c0-abb4df1b5f73</t>
  </si>
  <si>
    <t>Punchey</t>
  </si>
  <si>
    <t>http://www.punchey.com</t>
  </si>
  <si>
    <t>15789bbd-68d0-32d8-b024-9d3a752abacb</t>
  </si>
  <si>
    <t>Punchfork</t>
  </si>
  <si>
    <t>http://punchfork.com</t>
  </si>
  <si>
    <t>98b8e56f-ac22-4f13-60ec-276d027f697b</t>
  </si>
  <si>
    <t>Punchh, Inc.</t>
  </si>
  <si>
    <t>https://punchh.com</t>
  </si>
  <si>
    <t>16907c27-836b-1bac-aba9-3da7a11a59a4</t>
  </si>
  <si>
    <t>PunchHub</t>
  </si>
  <si>
    <t>http://punchhub.com</t>
  </si>
  <si>
    <t>a3b9d493-50de-aeee-de68-bfe4be6ab565</t>
  </si>
  <si>
    <t>punchit.io</t>
  </si>
  <si>
    <t>http://www.punchit.io</t>
  </si>
  <si>
    <t>0857243a-cd24-a60b-a374-92b07d5bfaff</t>
  </si>
  <si>
    <t>Punchkeeper</t>
  </si>
  <si>
    <t>http://www.punchkeeper.com</t>
  </si>
  <si>
    <t>e3451590-9b5f-816c-546f-e03287152783</t>
  </si>
  <si>
    <t>Punchkick Interactive</t>
  </si>
  <si>
    <t>http://www.punchkickinteractive.com</t>
  </si>
  <si>
    <t>edfec1c4-bed3-518c-4789-bd62a6c428be</t>
  </si>
  <si>
    <t>Punchlime</t>
  </si>
  <si>
    <t>http://www.punchlime.com</t>
  </si>
  <si>
    <t>785db72e-1b17-eb99-33df-9af319a50b90</t>
  </si>
  <si>
    <t>PunchMe</t>
  </si>
  <si>
    <t>http://www.punchme.co</t>
  </si>
  <si>
    <t>a5cbd44c-6f45-b49f-580c-6dcc04dda519</t>
  </si>
  <si>
    <t>PUNCHmedia</t>
  </si>
  <si>
    <t>http://punchmedia.ca</t>
  </si>
  <si>
    <t>23290a9f-d178-3a84-ec37-f86e29e56e73</t>
  </si>
  <si>
    <t>punchnote</t>
  </si>
  <si>
    <t>http://www.punchnote.com</t>
  </si>
  <si>
    <t>b622ab2f-6a53-3bbf-2c38-e6222059d3fc</t>
  </si>
  <si>
    <t>PunchSpace</t>
  </si>
  <si>
    <t>http://www.punchspace.com</t>
  </si>
  <si>
    <t>a350d196-71dd-ef3e-6139-f466d629568b</t>
  </si>
  <si>
    <t>PunchStock</t>
  </si>
  <si>
    <t>http://www.punchstock.com</t>
  </si>
  <si>
    <t>016e9af4-c9b9-e3ed-8a58-d0feae533b8d</t>
  </si>
  <si>
    <t>PunchT</t>
  </si>
  <si>
    <t>http://puncht.com</t>
  </si>
  <si>
    <t>f51f2db6-1b4c-6fcb-ddac-40dd2b0b6faa</t>
  </si>
  <si>
    <t>PunchTab</t>
  </si>
  <si>
    <t>http://www.punchtab.com</t>
  </si>
  <si>
    <t>f001a7b0-5ad8-d6ca-a9df-e07eaf0a2b90</t>
  </si>
  <si>
    <t>PunchVote</t>
  </si>
  <si>
    <t>http://www.punchvote.com</t>
  </si>
  <si>
    <t>c35f2715-a8f4-a066-e81f-bcc120051e92</t>
  </si>
  <si>
    <t>Punchwell Press</t>
  </si>
  <si>
    <t>http://punchwellpress.com</t>
  </si>
  <si>
    <t>d79cd6f2-d8a9-d511-fbb1-81687ccf252a</t>
  </si>
  <si>
    <t>Punctil</t>
  </si>
  <si>
    <t>http://punctil.com/</t>
  </si>
  <si>
    <t>a8e71505-e7d8-487b-e404-7299d934f924</t>
  </si>
  <si>
    <t>Punctureman</t>
  </si>
  <si>
    <t>http://punctureman.com/</t>
  </si>
  <si>
    <t>74b51321-f1d3-f587-b174-abd99273d1e9</t>
  </si>
  <si>
    <t>Pundi Pundi</t>
  </si>
  <si>
    <t>https://www.pundi-pundi.com/</t>
  </si>
  <si>
    <t>e385bfc6-7e8e-ac49-1b6c-428ae2c36798</t>
  </si>
  <si>
    <t>Pundit</t>
  </si>
  <si>
    <t>https://getpundit.com/</t>
  </si>
  <si>
    <t>216f82bd-b09e-837b-9d50-0d768dd085fd</t>
  </si>
  <si>
    <t>Pundit Arena</t>
  </si>
  <si>
    <t>http://www.punditarena.com</t>
  </si>
  <si>
    <t>af590410-209c-ba3e-73f8-9eccb008f7f3</t>
  </si>
  <si>
    <t>Pundit Club Ltd</t>
  </si>
  <si>
    <t>http://punditclub.com</t>
  </si>
  <si>
    <t>649160f4-b6be-9e4b-af1b-28f48cc6bfcf</t>
  </si>
  <si>
    <t>Pundit Connect</t>
  </si>
  <si>
    <t>http://www.punditconnect.com/n/pundit-2</t>
  </si>
  <si>
    <t>b2a14704-b854-e65c-5de4-aa9da93295ae</t>
  </si>
  <si>
    <t>Punditas LLC</t>
  </si>
  <si>
    <t>https://www.punditas.com</t>
  </si>
  <si>
    <t>23f702e0-eef3-14aa-1229-38f5ceb299db</t>
  </si>
  <si>
    <t>PunditTracker</t>
  </si>
  <si>
    <t>http://pundittracker.com</t>
  </si>
  <si>
    <t>2f205b31-5acf-8f54-e5c8-2574909bcfd5</t>
  </si>
  <si>
    <t>Pune Flowers By Ansari</t>
  </si>
  <si>
    <t>http://www.puneflowers.net/</t>
  </si>
  <si>
    <t>a34bb4f4-e6cd-7c8d-0537-3af9957d9336</t>
  </si>
  <si>
    <t>Pune Institute of Computer Technology</t>
  </si>
  <si>
    <t>http://www.pict.edu</t>
  </si>
  <si>
    <t>8e226230-50eb-cab7-54cd-627897350903</t>
  </si>
  <si>
    <t>Pune Opne Coffee Club</t>
  </si>
  <si>
    <t>http://punestartups.org/</t>
  </si>
  <si>
    <t>60e4d93d-4e79-7579-a496-d5d0fb680105</t>
  </si>
  <si>
    <t>Pune-Cuties</t>
  </si>
  <si>
    <t>http://www.pune-cuties.com/</t>
  </si>
  <si>
    <t>8f90a393-1cd4-cf12-9b6c-645ad1f17f8f</t>
  </si>
  <si>
    <t>Puneapp</t>
  </si>
  <si>
    <t>http://www.puneapp.com</t>
  </si>
  <si>
    <t>f28fdc1e-87e8-53ff-87a1-675e7619b49f</t>
  </si>
  <si>
    <t>Puneet Bhasin</t>
  </si>
  <si>
    <t>http://www.cyberjure.com/</t>
  </si>
  <si>
    <t>5496c558-6076-ba67-e74a-e9db9f5962ab</t>
  </si>
  <si>
    <t>PuneFlora.com</t>
  </si>
  <si>
    <t>http://www.puneflora.com</t>
  </si>
  <si>
    <t>0e25f020-6758-b573-4d6a-7487de07d74b</t>
  </si>
  <si>
    <t>Puneflowermall</t>
  </si>
  <si>
    <t>97d87dd5-e05e-fdd3-8dde-69b7a16a19f4</t>
  </si>
  <si>
    <t>punegrocery</t>
  </si>
  <si>
    <t>http://punegrocery.in</t>
  </si>
  <si>
    <t>d3a3ee6c-82e6-9feb-c02e-b562453e4c68</t>
  </si>
  <si>
    <t>Puneri Traveller</t>
  </si>
  <si>
    <t>http://puneritraveller.com</t>
  </si>
  <si>
    <t>6d5992db-9549-c340-c8d2-a5e4c55005aa</t>
  </si>
  <si>
    <t>PuneTech</t>
  </si>
  <si>
    <t>http://punetech.com/</t>
  </si>
  <si>
    <t>a4def739-0913-01db-7ea8-b7855f32a465</t>
  </si>
  <si>
    <t>Punexpress</t>
  </si>
  <si>
    <t>http://www.punexpress.com</t>
  </si>
  <si>
    <t>894cc3a6-8d39-dc8f-ff29-977e9fc5b66b</t>
  </si>
  <si>
    <t>pungle</t>
  </si>
  <si>
    <t>http://pungle.me</t>
  </si>
  <si>
    <t>67a26957-4085-8f8c-8378-93f1505168e3</t>
  </si>
  <si>
    <t>Punicasoft</t>
  </si>
  <si>
    <t>http://www.punicasoft.com</t>
  </si>
  <si>
    <t>9b07f9fa-11e3-b65b-4283-6cd8b5bada70</t>
  </si>
  <si>
    <t>Punj Lloyd</t>
  </si>
  <si>
    <t>http://www.punjlloyd.com/</t>
  </si>
  <si>
    <t>3e5fa44e-1930-1ef0-5c04-64f2fdb28f00</t>
  </si>
  <si>
    <t>Punjab Agricultural University</t>
  </si>
  <si>
    <t>http://www.pau.edu</t>
  </si>
  <si>
    <t>368435f9-f9a2-e57e-d442-89d39615dea0</t>
  </si>
  <si>
    <t>Punjab College of Commerce</t>
  </si>
  <si>
    <t>http://pgc.edu/pcc/</t>
  </si>
  <si>
    <t>51219f8d-9aad-a3b0-b666-048e7aa5d47d</t>
  </si>
  <si>
    <t>Punjab Group of Colleges</t>
  </si>
  <si>
    <t>http://www.pgc.edu.pk/</t>
  </si>
  <si>
    <t>4d024696-3154-d913-097f-5fcd1e8e6933</t>
  </si>
  <si>
    <t>Punjab Indian Restaurant</t>
  </si>
  <si>
    <t>http://www.punjabrestaurant.dk/</t>
  </si>
  <si>
    <t>730d7236-4e0b-e6b1-b62c-89ac706ebb2b</t>
  </si>
  <si>
    <t>Punjab Information Technology Board</t>
  </si>
  <si>
    <t>http://www.pitb.gov.pk/</t>
  </si>
  <si>
    <t>98cd41f3-7396-16bf-4c76-62b9a0c6c511</t>
  </si>
  <si>
    <t>Punjab Institute of Cardiology</t>
  </si>
  <si>
    <t>http://www.pic.gop.pk/</t>
  </si>
  <si>
    <t>304f6fda-8d7e-cba3-71bd-3fa67994b1d0</t>
  </si>
  <si>
    <t>Punjab National Bank</t>
  </si>
  <si>
    <t>https://www.pnbindia.in/</t>
  </si>
  <si>
    <t>bda4c4e8-75bc-2e30-b707-5d6d2eeb4c1a</t>
  </si>
  <si>
    <t>Punjab Small Industries Corporation</t>
  </si>
  <si>
    <t>http://www.psic.gop.pk</t>
  </si>
  <si>
    <t>81c9f69b-0b37-660d-cd90-8ab53f5b62ce</t>
  </si>
  <si>
    <t>Punjab Technical University</t>
  </si>
  <si>
    <t>http://www.ptu.ac.in</t>
  </si>
  <si>
    <t>b004229c-9d3d-158d-d571-6fa827a2c878</t>
  </si>
  <si>
    <t>Punjab University College of Information Technology</t>
  </si>
  <si>
    <t>http://www.pucit.edu.pk/</t>
  </si>
  <si>
    <t>a4e95187-ff7e-97d8-b8fb-79d99c4ce904</t>
  </si>
  <si>
    <t>punjabi craze</t>
  </si>
  <si>
    <t>http://www.punjabicraze.com</t>
  </si>
  <si>
    <t>48a6a9cc-c433-e363-4610-c0ba76cf9baf</t>
  </si>
  <si>
    <t>Punjabi University</t>
  </si>
  <si>
    <t>http://www.punjabiuniversity.ac.in</t>
  </si>
  <si>
    <t>feb696b7-ae1f-4c15-3e06-c3a9505334be</t>
  </si>
  <si>
    <t>Punk Academy GmbH</t>
  </si>
  <si>
    <t>https://punk.academy</t>
  </si>
  <si>
    <t>4b3f75d3-77ac-121e-39bd-e910759b0184</t>
  </si>
  <si>
    <t>Punk Monsieur</t>
  </si>
  <si>
    <t>http://www.punkmonsieur.com</t>
  </si>
  <si>
    <t>a2f95c39-09d7-d9c5-b3f8-fb9faf606ba9</t>
  </si>
  <si>
    <t>Punk Science Studios</t>
  </si>
  <si>
    <t>http://punkscience.ca/</t>
  </si>
  <si>
    <t>fd5592cb-e132-1e97-8109-ec5c0d900382</t>
  </si>
  <si>
    <t>Punke.rs</t>
  </si>
  <si>
    <t>https://punke.rs/</t>
  </si>
  <si>
    <t>3d0d2b79-909c-2e59-5054-82b87819ab70</t>
  </si>
  <si>
    <t>Punkpost</t>
  </si>
  <si>
    <t>http://punkpost.co</t>
  </si>
  <si>
    <t>123fa6e5-3ec0-b5f4-2156-7caca0448a36</t>
  </si>
  <si>
    <t>punkt</t>
  </si>
  <si>
    <t>https://www.punkt.ch</t>
  </si>
  <si>
    <t>d6eb7761-1963-ef32-3b9e-5238d1ac8cca</t>
  </si>
  <si>
    <t>PunktB</t>
  </si>
  <si>
    <t>http://www.punktb.com</t>
  </si>
  <si>
    <t>76ac189f-9e88-0126-a454-7d424b1dfb1e</t>
  </si>
  <si>
    <t>Punndit</t>
  </si>
  <si>
    <t>http://punndit.com</t>
  </si>
  <si>
    <t>681f99ca-7b66-fe01-0cf2-429c883e14fb</t>
  </si>
  <si>
    <t>Puno App</t>
  </si>
  <si>
    <t>http://www.punoapp.com</t>
  </si>
  <si>
    <t>c970fdec-4424-005e-e787-019774c6f7fe</t>
  </si>
  <si>
    <t>Punos Mobile</t>
  </si>
  <si>
    <t>http://www.meetingassistantapp.com</t>
  </si>
  <si>
    <t>00ab6410-ac52-2dee-00f7-5423360a691b</t>
  </si>
  <si>
    <t>Punspace</t>
  </si>
  <si>
    <t>http://www.punspace.com/</t>
  </si>
  <si>
    <t>e66f2500-9634-44c2-31df-fa9e25ff7cc0</t>
  </si>
  <si>
    <t>Punsr.com</t>
  </si>
  <si>
    <t>http://www.punsr.com</t>
  </si>
  <si>
    <t>175fd4e6-59e3-4488-7e1f-ed9261cd3ffa</t>
  </si>
  <si>
    <t>Punt Club</t>
  </si>
  <si>
    <t>http://puntclub.com</t>
  </si>
  <si>
    <t>e9fd593c-a343-af59-c070-5be0d898b9a9</t>
  </si>
  <si>
    <t>Puntaa</t>
  </si>
  <si>
    <t>https://puntaa.com/</t>
  </si>
  <si>
    <t>0961aeaa-746b-1223-f8af-24b15c2740f9</t>
  </si>
  <si>
    <t>Puntalo</t>
  </si>
  <si>
    <t>http://puntalo.com</t>
  </si>
  <si>
    <t>a77ad844-f7d5-5def-3e80-1dd15acb535d</t>
  </si>
  <si>
    <t>puntalunta.com</t>
  </si>
  <si>
    <t>http://www.puntalunta.com</t>
  </si>
  <si>
    <t>35555485-a56b-0fe2-8743-c75f78192a51</t>
  </si>
  <si>
    <t>Punter Southall Group</t>
  </si>
  <si>
    <t>http://www.puntersouthall.com/pages/home.aspx</t>
  </si>
  <si>
    <t>1462042b-b777-68fc-c063-74b24d701c67</t>
  </si>
  <si>
    <t>Punters.com.au</t>
  </si>
  <si>
    <t>https://www.punters.com.au</t>
  </si>
  <si>
    <t>13fda189-402c-a9d5-f13b-31595e95a41f</t>
  </si>
  <si>
    <t>Puntete.com</t>
  </si>
  <si>
    <t>http://www.puntete.com</t>
  </si>
  <si>
    <t>02090e68-a34c-d37e-298b-b73f5e43b625</t>
  </si>
  <si>
    <t>Punto Corporation Private Limited</t>
  </si>
  <si>
    <t>http://www.punotcorporation.com</t>
  </si>
  <si>
    <t>6c6f6001-93da-d906-3b38-92526382fd52</t>
  </si>
  <si>
    <t>Punto New Media</t>
  </si>
  <si>
    <t>http://www.medyapunto.com</t>
  </si>
  <si>
    <t>f139c234-1bcb-5209-b740-a4000988785c</t>
  </si>
  <si>
    <t>Punto Rojo</t>
  </si>
  <si>
    <t>http://puntorojo.agency/</t>
  </si>
  <si>
    <t>23d8206b-7f41-0fde-5f87-2a1e22d5e4e1</t>
  </si>
  <si>
    <t>Punto-Com</t>
  </si>
  <si>
    <t>http://www.punto-com.com</t>
  </si>
  <si>
    <t>1c3b63f5-03e1-e67a-354e-3ae23da2220b</t>
  </si>
  <si>
    <t>PuntoCom Holdings</t>
  </si>
  <si>
    <t>http://www.puntocom.com/</t>
  </si>
  <si>
    <t>86861db3-36d0-5ea2-434d-4fa756cf9de6</t>
  </si>
  <si>
    <t>PuntoIT.EU</t>
  </si>
  <si>
    <t>http://puntoit.eu</t>
  </si>
  <si>
    <t>bfaa0da8-d824-df9f-9b4d-8d92ebd5431b</t>
  </si>
  <si>
    <t>Puntoseguro</t>
  </si>
  <si>
    <t>http://www.puntoseguro.com</t>
  </si>
  <si>
    <t>85a8383a-4e3d-92eb-0581-63ddc3cacf03</t>
  </si>
  <si>
    <t>PuntoStartup</t>
  </si>
  <si>
    <t>http://www.puntostartup.com/</t>
  </si>
  <si>
    <t>5dc2b394-4297-5ff9-7231-e63762434366</t>
  </si>
  <si>
    <t>Punya Medan</t>
  </si>
  <si>
    <t>http://punyamedan.com/</t>
  </si>
  <si>
    <t>2f0d8c34-54a7-d1f3-7efc-59b8327f077b</t>
  </si>
  <si>
    <t>Pup Protector</t>
  </si>
  <si>
    <t>http://www.pupprotector.com</t>
  </si>
  <si>
    <t>5f1d408c-a4e0-36d4-3cc7-6faa2b21dc26</t>
  </si>
  <si>
    <t>PUP-GrassÌâå¨</t>
  </si>
  <si>
    <t>http://www.pup-grass.com/</t>
  </si>
  <si>
    <t>59164eb0-8399-742a-dbcc-87e52f66395f</t>
  </si>
  <si>
    <t>Pupa Clic</t>
  </si>
  <si>
    <t>http://pupaclic.com</t>
  </si>
  <si>
    <t>20f4b267-8d2c-bfbb-f21d-9ce8fa375d1c</t>
  </si>
  <si>
    <t>Pupa cosmetics</t>
  </si>
  <si>
    <t>http://www.pupa.it/eng/</t>
  </si>
  <si>
    <t>fee05a07-18fb-b450-7e9a-8a5489ad9edf</t>
  </si>
  <si>
    <t>PupBox</t>
  </si>
  <si>
    <t>https://www.pupbox.com</t>
  </si>
  <si>
    <t>7a4abfa6-718b-fdf3-4b9c-5884387b8afb</t>
  </si>
  <si>
    <t>Pupil</t>
  </si>
  <si>
    <t>http://pupilit.com</t>
  </si>
  <si>
    <t>937f6f09-cc13-84e4-90a4-d13f7da1353b</t>
  </si>
  <si>
    <t>Pupil Asset</t>
  </si>
  <si>
    <t>http://www.pupilasset.com/</t>
  </si>
  <si>
    <t>ba415446-069c-a57a-da38-e73c20cf6e78</t>
  </si>
  <si>
    <t>Pupil Labs</t>
  </si>
  <si>
    <t>https://pupil-labs.com/</t>
  </si>
  <si>
    <t>a3743536-441c-81a5-3c9d-f7a0b339c32b</t>
  </si>
  <si>
    <t>Pupilo Agency Inc</t>
  </si>
  <si>
    <t>http://www.pupiloagency.com</t>
  </si>
  <si>
    <t>cdde69f9-08e0-f7ca-062f-d18a57c42921</t>
  </si>
  <si>
    <t>Pupilum</t>
  </si>
  <si>
    <t>https://www.pupilum.com/</t>
  </si>
  <si>
    <t>f81bb31d-ed17-a94f-84ca-161e7d6272af</t>
  </si>
  <si>
    <t>PupJoy</t>
  </si>
  <si>
    <t>http://www.pupjoy.com</t>
  </si>
  <si>
    <t>b1089703-0472-2eac-1e5d-4cb683f6f92d</t>
  </si>
  <si>
    <t>PupLife</t>
  </si>
  <si>
    <t>http://www.puplife.com</t>
  </si>
  <si>
    <t>d49ee25c-9e4d-9fab-706b-c17ad0113495</t>
  </si>
  <si>
    <t>Puppet</t>
  </si>
  <si>
    <t>https://puppet.com/</t>
  </si>
  <si>
    <t>04b12ee0-add9-5487-6471-6ac41ae3deda</t>
  </si>
  <si>
    <t>PuppetShip CIC</t>
  </si>
  <si>
    <t>http://puppetshipcic.pbworks.com/</t>
  </si>
  <si>
    <t>889a4f1f-7ef9-e39a-87db-140affc28d9f</t>
  </si>
  <si>
    <t>Puppies N Dogs</t>
  </si>
  <si>
    <t>http://www.puppiesndogs.com</t>
  </si>
  <si>
    <t>b88218bc-bfe9-24c7-ffc8-ef0d39c8f832</t>
  </si>
  <si>
    <t>PupPod Inc.</t>
  </si>
  <si>
    <t>http://www.puppod.com</t>
  </si>
  <si>
    <t>a7df0af5-35c1-0d38-5eaa-365f4b39a5fe</t>
  </si>
  <si>
    <t>PuppTech</t>
  </si>
  <si>
    <t>http://pupptech.com</t>
  </si>
  <si>
    <t>b77e1b53-2af7-908d-9994-c9e4eb95935d</t>
  </si>
  <si>
    <t>Puppy Boutique Store</t>
  </si>
  <si>
    <t>http://www.puppyboutiquestore.com/petsupplies</t>
  </si>
  <si>
    <t>86786f7c-ae83-16ff-c2ef-b96472b82512</t>
  </si>
  <si>
    <t>Puppy Games</t>
  </si>
  <si>
    <t>http://puppygames.net/</t>
  </si>
  <si>
    <t>1633afa4-d3a4-72c9-efc3-1f8f3ba08518</t>
  </si>
  <si>
    <t>Puppy Kutz Pet Grooming</t>
  </si>
  <si>
    <t>http://www.puppykutz.net</t>
  </si>
  <si>
    <t>b5e15dda-794b-cd55-df57-15260900c25f</t>
  </si>
  <si>
    <t>Puppy Mama, Inc.</t>
  </si>
  <si>
    <t>http://app.puppymama.com/</t>
  </si>
  <si>
    <t>859cc41c-d294-7b00-97fe-92a8dbf847d6</t>
  </si>
  <si>
    <t>Puppy Potty Training</t>
  </si>
  <si>
    <t>http://gotta-potty.com/</t>
  </si>
  <si>
    <t>847f5336-4efa-4b9f-8bd9-892c6c2c554a</t>
  </si>
  <si>
    <t>Puppy Stream</t>
  </si>
  <si>
    <t>http://puppystream.me/</t>
  </si>
  <si>
    <t>c0a432f0-c942-447b-a5bd-0f475e28b741</t>
  </si>
  <si>
    <t>Puppy Trader</t>
  </si>
  <si>
    <t>http://www.puppytrader.com</t>
  </si>
  <si>
    <t>84c55def-edac-3b11-b270-6171d5a8713b</t>
  </si>
  <si>
    <t>PuppyGoGo</t>
  </si>
  <si>
    <t>http://www.puppygogo.com</t>
  </si>
  <si>
    <t>97897578-c556-b9d8-7fc9-b01faf04513d</t>
  </si>
  <si>
    <t>PuppySpot</t>
  </si>
  <si>
    <t>https://www.puppyspot.com/</t>
  </si>
  <si>
    <t>a09af9aa-3e74-3715-ec21-b8d0fb152c7c</t>
  </si>
  <si>
    <t>PuppySwap</t>
  </si>
  <si>
    <t>http://puppyswap.ca/</t>
  </si>
  <si>
    <t>71738471-e189-61d1-fa6c-7a12af3a4c30</t>
  </si>
  <si>
    <t>Puppywall</t>
  </si>
  <si>
    <t>http://www.puppywall.com</t>
  </si>
  <si>
    <t>67775b96-3e88-46f2-5959-651eba774bf7</t>
  </si>
  <si>
    <t>Pupshot</t>
  </si>
  <si>
    <t>http://pupshot.com</t>
  </si>
  <si>
    <t>f89e6166-dfc8-0144-ea86-f9b9faad0417</t>
  </si>
  <si>
    <t>Puptopia</t>
  </si>
  <si>
    <t>http://www.puptopianyc.com</t>
  </si>
  <si>
    <t>5062ca06-c5a8-9abd-d636-1d5d426c6d2c</t>
  </si>
  <si>
    <t>PupTracker</t>
  </si>
  <si>
    <t>http://www.puptracker.com</t>
  </si>
  <si>
    <t>6d715d98-894e-9ea0-9c8c-447ecdcaa002</t>
  </si>
  <si>
    <t>Pupular</t>
  </si>
  <si>
    <t>http://pupular.co</t>
  </si>
  <si>
    <t>1f63dd71-b960-2ef1-a24f-53f44ab3b259</t>
  </si>
  <si>
    <t>PupWalkr</t>
  </si>
  <si>
    <t>http://www.pupwalkr.com</t>
  </si>
  <si>
    <t>b20f076f-b0aa-273a-2d59-0045c9bc120d</t>
  </si>
  <si>
    <t>pur cashmere</t>
  </si>
  <si>
    <t>http://www.purcashmere.com</t>
  </si>
  <si>
    <t>ea1e5b9d-103b-1d36-8536-76138c6137ed</t>
  </si>
  <si>
    <t>Pur Kratom</t>
  </si>
  <si>
    <t>http://purkratom.com</t>
  </si>
  <si>
    <t>ee2b9052-acae-d638-b0dc-a8f178751f10</t>
  </si>
  <si>
    <t>PUR Vodka</t>
  </si>
  <si>
    <t>http://www.purvodka.com/fr</t>
  </si>
  <si>
    <t>a1792802-a3a0-d8ef-994c-ff8f2df1e965</t>
  </si>
  <si>
    <t>Pur-Pur Games</t>
  </si>
  <si>
    <t>http://purpurgames.com/</t>
  </si>
  <si>
    <t>3778fc21-3246-3863-4858-d36d0082e85d</t>
  </si>
  <si>
    <t>Pura Light</t>
  </si>
  <si>
    <t>http://www.puralight.com</t>
  </si>
  <si>
    <t>757ed8a4-48d1-1e6c-e371-c0892cf96fd0</t>
  </si>
  <si>
    <t>Pura Naturals</t>
  </si>
  <si>
    <t>http://puranaturalsproducts.com/</t>
  </si>
  <si>
    <t>6df138ac-2c90-ced9-432b-4e33551a6fae</t>
  </si>
  <si>
    <t>Pura Scents</t>
  </si>
  <si>
    <t>http://www.purascents.com</t>
  </si>
  <si>
    <t>c57d723b-ceaf-207a-a95f-4913dda3f74d</t>
  </si>
  <si>
    <t>Pura Vida Energy</t>
  </si>
  <si>
    <t>http://www.puravidaenergy.com.au</t>
  </si>
  <si>
    <t>09365eea-9b7c-b97f-3e5f-9ee49310c9a8</t>
  </si>
  <si>
    <t>Pura Vida Investments</t>
  </si>
  <si>
    <t>http://www.puravidainvestments.com</t>
  </si>
  <si>
    <t>ad415a04-2765-8955-01f8-fa40c4415457</t>
  </si>
  <si>
    <t>Pura Vida Tequila</t>
  </si>
  <si>
    <t>http://puravidatequila.com/</t>
  </si>
  <si>
    <t>7c642266-7374-079b-8ac9-c8bc1f8f226e</t>
  </si>
  <si>
    <t>PuraBela</t>
  </si>
  <si>
    <t>https://purabela.com</t>
  </si>
  <si>
    <t>fa6de977-f791-c54e-7bab-50fff91fec4c</t>
  </si>
  <si>
    <t>PuraCap Pharmaceutical</t>
  </si>
  <si>
    <t>http://www.puracap.com/</t>
  </si>
  <si>
    <t>afb772d3-2a50-2cfa-1202-850997a9ec3b</t>
  </si>
  <si>
    <t>PuraCath Medical</t>
  </si>
  <si>
    <t>http://puracath.com/</t>
  </si>
  <si>
    <t>00d2b6d9-0a7b-af01-6a55-c17274495b43</t>
  </si>
  <si>
    <t>Puracon</t>
  </si>
  <si>
    <t>http://www.puracon.com</t>
  </si>
  <si>
    <t>f6e12ea9-291a-a476-b1d9-3faa8d44b681</t>
  </si>
  <si>
    <t>Puradyn</t>
  </si>
  <si>
    <t>https://www.puradyn.com</t>
  </si>
  <si>
    <t>926b40b7-7a12-b469-2ef8-5713184ccafa</t>
  </si>
  <si>
    <t>Puralytics</t>
  </si>
  <si>
    <t>http://www.puralytics.com</t>
  </si>
  <si>
    <t>a082eb4d-11af-3ff4-65f1-32841061a9b5</t>
  </si>
  <si>
    <t>Puranik Builders</t>
  </si>
  <si>
    <t>http://www.puranikbuilders.com</t>
  </si>
  <si>
    <t>bfb2de27-46c2-ab95-98d9-55df9d556ac5</t>
  </si>
  <si>
    <t>Purastays</t>
  </si>
  <si>
    <t>http://www.purastays.com/</t>
  </si>
  <si>
    <t>d647feff-c59a-fb3d-ba24-e4770ea182c8</t>
  </si>
  <si>
    <t>Puratos</t>
  </si>
  <si>
    <t>http://www.puratos.com/en/</t>
  </si>
  <si>
    <t>5e35dd7d-86ba-c68b-1bcc-ae58061b33fb</t>
  </si>
  <si>
    <t>Puravankara Projects</t>
  </si>
  <si>
    <t>http://www.puravankara.com</t>
  </si>
  <si>
    <t>c7cd796f-f636-7eff-a799-c59b8c0d223f</t>
  </si>
  <si>
    <t>PuraVida A Way of Life</t>
  </si>
  <si>
    <t>http://www.puravidagifts.com.au</t>
  </si>
  <si>
    <t>db1eb389-c118-71a0-0c60-47ccbb2b714c</t>
  </si>
  <si>
    <t>PuraVida.Tours</t>
  </si>
  <si>
    <t>https://puravida.tours</t>
  </si>
  <si>
    <t>c29d2937-4d9d-6074-dca5-182f257df9b9</t>
  </si>
  <si>
    <t>Purcell &amp; Associates, LLC</t>
  </si>
  <si>
    <t>http://www.purcellasc.com</t>
  </si>
  <si>
    <t>683189f2-6420-7502-5c93-9de16cdbac31</t>
  </si>
  <si>
    <t>Purch</t>
  </si>
  <si>
    <t>http://purch.com</t>
  </si>
  <si>
    <t>69a9d377-cfc4-7fbd-84f9-65506748c91d</t>
  </si>
  <si>
    <t>Purchance!</t>
  </si>
  <si>
    <t>http://www.purchance.com</t>
  </si>
  <si>
    <t>fd13b33e-a833-3a6a-7811-fe8f323ac3bc</t>
  </si>
  <si>
    <t>Purchase-Dating-Profiles.Com</t>
  </si>
  <si>
    <t>55128d58-1e23-a811-7954-3f68d823f44b</t>
  </si>
  <si>
    <t>PurchaseBox</t>
  </si>
  <si>
    <t>https://www.purchasebox.com/</t>
  </si>
  <si>
    <t>d725e5f8-2dbb-99ad-df67-2de736d262ef</t>
  </si>
  <si>
    <t>PurchaseControl.com</t>
  </si>
  <si>
    <t>http://www.purchasecontrol.com</t>
  </si>
  <si>
    <t>3e6b0fe5-0954-c64a-57dd-6cffbf3ec57d</t>
  </si>
  <si>
    <t>purchased.at</t>
  </si>
  <si>
    <t>https://www.purchased.at</t>
  </si>
  <si>
    <t>e5d26f6c-ff4b-b65a-1e02-9988321cc4a5</t>
  </si>
  <si>
    <t>purchasediscountsoftware</t>
  </si>
  <si>
    <t>http://www.purchasediscountsoftware.com</t>
  </si>
  <si>
    <t>d90189cd-86ed-3e1a-3228-d97c0b575dd9</t>
  </si>
  <si>
    <t>PurchaseMate</t>
  </si>
  <si>
    <t>http://purchasemate.co/</t>
  </si>
  <si>
    <t>1b9b5175-015d-e233-c086-199fca58c63b</t>
  </si>
  <si>
    <t>Purchasenet</t>
  </si>
  <si>
    <t>http://www.purchasenet.com.au</t>
  </si>
  <si>
    <t>f3f6849b-087e-890b-f192-9d2d2fbcb22a</t>
  </si>
  <si>
    <t>PurchasePivot.com</t>
  </si>
  <si>
    <t>http://ppdirectory.com/</t>
  </si>
  <si>
    <t>2bc46e47-23fc-014f-fa8e-a792043840a2</t>
  </si>
  <si>
    <t>PurchasePooling.com</t>
  </si>
  <si>
    <t>http://www.purchasepooling.com/</t>
  </si>
  <si>
    <t>15c1286d-25c3-5113-7051-82e85c55d2f0</t>
  </si>
  <si>
    <t>PurchasePro</t>
  </si>
  <si>
    <t>http://www.purchasepro.com/</t>
  </si>
  <si>
    <t>0d87fbdd-5c87-8534-faaa-ed0ab74cd7c3</t>
  </si>
  <si>
    <t>PurchaseSeal</t>
  </si>
  <si>
    <t>http://www.purchaseseal.com</t>
  </si>
  <si>
    <t>93e0ddd1-d3f6-1d35-7c59-21b9c17df371</t>
  </si>
  <si>
    <t>Purchasing Management 360</t>
  </si>
  <si>
    <t>https://www.purchasingmanagement360.com</t>
  </si>
  <si>
    <t>ed40da82-4854-e62a-3f3c-f59fcde1153a</t>
  </si>
  <si>
    <t>Purchasing Platform</t>
  </si>
  <si>
    <t>http://www.purchasingplatform.com</t>
  </si>
  <si>
    <t>0b3753d3-5548-942d-2638-1ee0304fe423</t>
  </si>
  <si>
    <t>Purchasing Power</t>
  </si>
  <si>
    <t>http://www.purchasingpower.com</t>
  </si>
  <si>
    <t>88e787fa-e5be-7c4d-6e37-3a5a01666ec7</t>
  </si>
  <si>
    <t>PurchasingCenter.com</t>
  </si>
  <si>
    <t>http://www.purchasingcenter.com</t>
  </si>
  <si>
    <t>b82415b4-9584-b877-2d93-91dc86b4cefa</t>
  </si>
  <si>
    <t>PurchasingNet</t>
  </si>
  <si>
    <t>http://www.purchasingnet.com</t>
  </si>
  <si>
    <t>da044f1d-f102-7f6a-57f7-73162355c049</t>
  </si>
  <si>
    <t>Purchease</t>
  </si>
  <si>
    <t>https://www.purchase.edu</t>
  </si>
  <si>
    <t>ebb10182-771f-4841-1cad-d194ac3f681b</t>
  </si>
  <si>
    <t>Purchext</t>
  </si>
  <si>
    <t>http://purchext.com</t>
  </si>
  <si>
    <t>54569ea3-9ca0-c45a-6536-41bd7661466a</t>
  </si>
  <si>
    <t>Purchx</t>
  </si>
  <si>
    <t>http://www.purchxapp.com/</t>
  </si>
  <si>
    <t>0ca34e6b-57d9-9b37-4405-77f619087f68</t>
  </si>
  <si>
    <t>PurCraft, LLC</t>
  </si>
  <si>
    <t>http://purcraft.com/</t>
  </si>
  <si>
    <t>668f10b8-df34-58ae-45a9-ac7baaf4e452</t>
  </si>
  <si>
    <t>Purdie Rogers</t>
  </si>
  <si>
    <t>http://www.purdierogers.com</t>
  </si>
  <si>
    <t>91c424d0-95f4-bc03-654f-e6e833f6db13</t>
  </si>
  <si>
    <t>Purdue Foundry</t>
  </si>
  <si>
    <t>http://www.purduefoundry.com/</t>
  </si>
  <si>
    <t>722a7de5-2ec5-fa77-9afe-de4d8c9f671c</t>
  </si>
  <si>
    <t>f36ab9df-ae5f-d86d-2a7d-15f5ed1ab90a</t>
  </si>
  <si>
    <t>Purdue Pharma</t>
  </si>
  <si>
    <t>http://www.purduepharma.com</t>
  </si>
  <si>
    <t>73b05f1a-988c-e030-7e67-303c127800e6</t>
  </si>
  <si>
    <t>Purdue Research Foundation</t>
  </si>
  <si>
    <t>http://prf.org</t>
  </si>
  <si>
    <t>074902ad-bf81-4578-338d-21f81d875387</t>
  </si>
  <si>
    <t>Purdue Research Park</t>
  </si>
  <si>
    <t>http://purdueresearchpark.com/amenities</t>
  </si>
  <si>
    <t>4463c2d7-3901-347d-7fe8-4ddd2d55f5be</t>
  </si>
  <si>
    <t>Purdue University</t>
  </si>
  <si>
    <t>http://purdue.edu</t>
  </si>
  <si>
    <t>bd798271-0af4-6059-c023-796f100a7f4b</t>
  </si>
  <si>
    <t>Purdue University College of Technology</t>
  </si>
  <si>
    <t>http://tech.purdue.edu</t>
  </si>
  <si>
    <t>ca024817-f370-d669-d8eb-6abfb31825df</t>
  </si>
  <si>
    <t>Purdue University Endowment</t>
  </si>
  <si>
    <t>http://www.purdue.edu/giving/planned_giving/endowments</t>
  </si>
  <si>
    <t>a64fa57b-6bc0-f917-0732-3be59ce8e176</t>
  </si>
  <si>
    <t>Purdue University North Central</t>
  </si>
  <si>
    <t>http://www.pnw.edu</t>
  </si>
  <si>
    <t>e97fdbd9-2010-2956-7530-870011d748e9</t>
  </si>
  <si>
    <t>Purdue University, Calumet Campus</t>
  </si>
  <si>
    <t>http://www.purduecal.edu/</t>
  </si>
  <si>
    <t>54ab3480-8f9d-2a34-52da-f6147aa2187e</t>
  </si>
  <si>
    <t>Purdue University, North Central Campus</t>
  </si>
  <si>
    <t>http://www.pnc.edu/</t>
  </si>
  <si>
    <t>5782966b-7650-aa2d-b571-624f521c22c1</t>
  </si>
  <si>
    <t>Purdy Ave</t>
  </si>
  <si>
    <t>http://www.purdyave.com</t>
  </si>
  <si>
    <t>d4fb5360-56c8-936d-613a-438269c533a2</t>
  </si>
  <si>
    <t>Pure</t>
  </si>
  <si>
    <t>https://pure.dating/</t>
  </si>
  <si>
    <t>58aa3601-1405-82f3-73df-fb7cf29c34b7</t>
  </si>
  <si>
    <t>http://www.pure.com/</t>
  </si>
  <si>
    <t>fb226ce2-b5d8-7098-df14-431d5ba4c512</t>
  </si>
  <si>
    <t>Pure &amp; Simple Health</t>
  </si>
  <si>
    <t>https://www.purensimplehealth.com/</t>
  </si>
  <si>
    <t>9d5f05fb-c80c-27c5-fd79-599204e04774</t>
  </si>
  <si>
    <t>Pure Adapt</t>
  </si>
  <si>
    <t>http://www.pureadapt.com</t>
  </si>
  <si>
    <t>5302079c-879d-156c-330e-7d9931d19e55</t>
  </si>
  <si>
    <t>Pure Aesthetics</t>
  </si>
  <si>
    <t>http://www.pureaestheticstucson.com/</t>
  </si>
  <si>
    <t>07200067-ade6-a6d7-7713-dd4f89340f6f</t>
  </si>
  <si>
    <t>Pure Alchemy Products</t>
  </si>
  <si>
    <t>http://www.cococonscious.com</t>
  </si>
  <si>
    <t>728d95c8-38b1-020d-5e0e-7f3d515810eb</t>
  </si>
  <si>
    <t>Pure and Simple Baby</t>
  </si>
  <si>
    <t>http://www.pureandsimplebaby.com</t>
  </si>
  <si>
    <t>bc43c4a0-56ed-a0c0-67cf-5d298193964e</t>
  </si>
  <si>
    <t>Pure App</t>
  </si>
  <si>
    <t>cebe7b7d-e165-fdff-9f1f-7fc74b7c708a</t>
  </si>
  <si>
    <t>Pure Aqua, Inc.</t>
  </si>
  <si>
    <t>http://www.pureaqua.com/</t>
  </si>
  <si>
    <t>02d85fab-b00a-247d-a916-c04bae118547</t>
  </si>
  <si>
    <t>Pure Barre</t>
  </si>
  <si>
    <t>http://purebarre.com/</t>
  </si>
  <si>
    <t>d02699b4-4f1e-efce-a863-cbcf78145404</t>
  </si>
  <si>
    <t>PURE Bioscience</t>
  </si>
  <si>
    <t>http://purebio.com</t>
  </si>
  <si>
    <t>68d68747-13e4-c96b-f1b4-06bace8fd027</t>
  </si>
  <si>
    <t>Pure Blue Technologies</t>
  </si>
  <si>
    <t>http://purebluetech.com/</t>
  </si>
  <si>
    <t>506658ec-306a-9c57-f939-cdc2d8312f47</t>
  </si>
  <si>
    <t>Pure Blue Water Innovation Nexus</t>
  </si>
  <si>
    <t>http://pureblue.org/</t>
  </si>
  <si>
    <t>e27e1abe-11bb-55d4-efae-1862025d3505</t>
  </si>
  <si>
    <t>Pure Bracelets</t>
  </si>
  <si>
    <t>http://purebracelets.com</t>
  </si>
  <si>
    <t>888ada55-0cc6-bb79-4bec-b5ca7cfb64ab</t>
  </si>
  <si>
    <t>Pure Brand Communications</t>
  </si>
  <si>
    <t>https://www.pure-brand.com/</t>
  </si>
  <si>
    <t>c62acaa0-4366-7350-5829-732045a55206</t>
  </si>
  <si>
    <t>Pure Branded</t>
  </si>
  <si>
    <t>http://www.purebranded.com/</t>
  </si>
  <si>
    <t>b98eb0ad-4f27-9bfa-e412-72962e0afa25</t>
  </si>
  <si>
    <t>Pure Brawn</t>
  </si>
  <si>
    <t>http://www.purebrawn.com</t>
  </si>
  <si>
    <t>d67db6cf-7747-2435-81ae-f99312830327</t>
  </si>
  <si>
    <t>Pure Bros Mobile</t>
  </si>
  <si>
    <t>http://www.purebros.it</t>
  </si>
  <si>
    <t>0b39992c-d9a1-ba6b-b186-b2ae0ed7064c</t>
  </si>
  <si>
    <t>Pure Cardio</t>
  </si>
  <si>
    <t>http://purecard.io/</t>
  </si>
  <si>
    <t>9e351a05-b5fd-cf9b-07e0-f169d587e632</t>
  </si>
  <si>
    <t>Pure Charity</t>
  </si>
  <si>
    <t>https://purecharity.com</t>
  </si>
  <si>
    <t>72745c52-d6d2-5a22-a4f7-3a7d3d715df8</t>
  </si>
  <si>
    <t>Pure Chat, Inc.</t>
  </si>
  <si>
    <t>https://www.purechat.com</t>
  </si>
  <si>
    <t>5653f362-c29b-1fe1-359a-d94241d5514e</t>
  </si>
  <si>
    <t>Pure Circle</t>
  </si>
  <si>
    <t>http://purecircle.com/</t>
  </si>
  <si>
    <t>6d3a8ed3-1aae-bb0d-c798-d99a4b3b7d04</t>
  </si>
  <si>
    <t>Pure Commerce</t>
  </si>
  <si>
    <t>http://www.pure-commerce.com/</t>
  </si>
  <si>
    <t>9d5dc643-a2e2-bdb0-0ccf-d53e0c37acde</t>
  </si>
  <si>
    <t>Pure Commercial Finance</t>
  </si>
  <si>
    <t>http://www.purecommercialfinance.co.uk</t>
  </si>
  <si>
    <t>02ce96a0-bcb0-aaae-cc0f-6a71154d543c</t>
  </si>
  <si>
    <t>Pure Communications</t>
  </si>
  <si>
    <t>http://www.purecommunicationsinc.com/</t>
  </si>
  <si>
    <t>40df5059-f7f4-6c55-07cd-55d9862c8604</t>
  </si>
  <si>
    <t>Pure Costumes</t>
  </si>
  <si>
    <t>http://www.purecostumes.com</t>
  </si>
  <si>
    <t>0c88550d-72d2-4c84-9e53-0c1f0771f9bc</t>
  </si>
  <si>
    <t>Pure Cultures</t>
  </si>
  <si>
    <t>http://purecultures.com/</t>
  </si>
  <si>
    <t>99566cba-1e8b-9b0b-c186-bdad0ed66d52</t>
  </si>
  <si>
    <t>Pure Cycle</t>
  </si>
  <si>
    <t>http://purecyclewater.com</t>
  </si>
  <si>
    <t>be76b7b5-a0be-5298-245e-af26ccb50a60</t>
  </si>
  <si>
    <t>Pure Deals</t>
  </si>
  <si>
    <t>http://www.bundlebee.ie</t>
  </si>
  <si>
    <t>5197e361-cb08-4540-04ec-242fe6dbd95a</t>
  </si>
  <si>
    <t>Pure Digital</t>
  </si>
  <si>
    <t>http://www.puredigitalco.com</t>
  </si>
  <si>
    <t>9c2217b3-344c-aef6-3372-63bd96a496c4</t>
  </si>
  <si>
    <t>Pure Digital Technologies</t>
  </si>
  <si>
    <t>http://www.theflip.com</t>
  </si>
  <si>
    <t>dbce7544-c0c1-f831-740e-dbdd63239830</t>
  </si>
  <si>
    <t>Pure Eater</t>
  </si>
  <si>
    <t>http://pureeater.com/</t>
  </si>
  <si>
    <t>2bec4745-ab28-16d8-3cc3-b51ffe4865cc</t>
  </si>
  <si>
    <t>Pure Energies Group</t>
  </si>
  <si>
    <t>http://pure-energies.com</t>
  </si>
  <si>
    <t>fcf7d9ad-bd66-7b19-56b1-733e6f20a107</t>
  </si>
  <si>
    <t>Pure Energy Group</t>
  </si>
  <si>
    <t>http://pureenergygroupllc.com</t>
  </si>
  <si>
    <t>ce6482ab-c0bd-89f4-aaed-540ff746e3cd</t>
  </si>
  <si>
    <t>Pure Energy Partners</t>
  </si>
  <si>
    <t>http://pureenergypartners.com/</t>
  </si>
  <si>
    <t>90503d77-6fb0-9725-db13-670bd55036af</t>
  </si>
  <si>
    <t>Pure Energy Services</t>
  </si>
  <si>
    <t>https://www.pure-energy.ca</t>
  </si>
  <si>
    <t>f4bcdf72-55ff-c504-d874-21a977a9ab4d</t>
  </si>
  <si>
    <t>Pure Engineering LLC</t>
  </si>
  <si>
    <t>http://www.pureengineering.com</t>
  </si>
  <si>
    <t>da36b6de-7ce4-26b1-8345-de42e9d1d1ba</t>
  </si>
  <si>
    <t>Pure Entertainment</t>
  </si>
  <si>
    <t>http://pureentertainment.org/</t>
  </si>
  <si>
    <t>b39b4e2e-2737-7fc0-bcdb-5ec7fc7fe686</t>
  </si>
  <si>
    <t>Pure Envy Renovations</t>
  </si>
  <si>
    <t>http://www.pureenvyrenovations.com/</t>
  </si>
  <si>
    <t>c657a665-e439-0cd4-b913-f3e3c6678a08</t>
  </si>
  <si>
    <t>Pure Fix Cycles</t>
  </si>
  <si>
    <t>https://www.purecycles.com/</t>
  </si>
  <si>
    <t>c03cb31a-3a93-37bf-0e45-7511ad7a03dc</t>
  </si>
  <si>
    <t>Pure Focus</t>
  </si>
  <si>
    <t>http://www.purefocus.com</t>
  </si>
  <si>
    <t>ed4269fc-bf0d-a884-a789-ee552010e97f</t>
  </si>
  <si>
    <t>Pure Fruit Technologies</t>
  </si>
  <si>
    <t>http://www.purefruittechnologies.com</t>
  </si>
  <si>
    <t>00c7126e-b1c0-1cc6-d514-1db0b914fcfe</t>
  </si>
  <si>
    <t>Pure Gelato</t>
  </si>
  <si>
    <t>http://www.puregelato.com.au</t>
  </si>
  <si>
    <t>317ca722-5a19-b9de-1a69-d2a30ddf8d04</t>
  </si>
  <si>
    <t>Pure Genius Productions</t>
  </si>
  <si>
    <t>http://www.puregeniuspictures.com</t>
  </si>
  <si>
    <t>6df54839-17d7-76c0-f60f-aac4851ed9bd</t>
  </si>
  <si>
    <t>Pure Glow Media</t>
  </si>
  <si>
    <t>http://www.pureglowmedia.com</t>
  </si>
  <si>
    <t>0436489a-071c-c9bf-7a26-1c0836184afd</t>
  </si>
  <si>
    <t>Pure Gold Mining</t>
  </si>
  <si>
    <t>http://www.puregoldmining.ca/</t>
  </si>
  <si>
    <t>8115b3ee-7556-0001-894a-d01506e1582b</t>
  </si>
  <si>
    <t>Pure Growth Organics</t>
  </si>
  <si>
    <t>http://www.puregrowthorganic.com/</t>
  </si>
  <si>
    <t>75e1ec4e-5588-825e-3e17-a529f4db042c</t>
  </si>
  <si>
    <t>Pure Gym</t>
  </si>
  <si>
    <t>https://www.puregym.com/</t>
  </si>
  <si>
    <t>839f56d6-6a7a-2d7b-52e1-3ab610f770be</t>
  </si>
  <si>
    <t>Pure Hair Extensions</t>
  </si>
  <si>
    <t>http://pyramidpark.com.au</t>
  </si>
  <si>
    <t>ad3e65be-baa6-d9c4-3c4b-05060cc10445</t>
  </si>
  <si>
    <t>Pure Harvest</t>
  </si>
  <si>
    <t>http://pureharvest.ae/</t>
  </si>
  <si>
    <t>c98621a5-f0ca-759c-e0ec-5efcd94a31c2</t>
  </si>
  <si>
    <t>Pure Harvest Smart Farms</t>
  </si>
  <si>
    <t>http://www.pureharvestco.com</t>
  </si>
  <si>
    <t>b02b4247-d6df-71bc-c615-7cc9aa927d11</t>
  </si>
  <si>
    <t>Pure Haven Essentials</t>
  </si>
  <si>
    <t>http://purehavenessentials.com/</t>
  </si>
  <si>
    <t>2d5a5b85-956c-98ea-2dba-3cf798773f44</t>
  </si>
  <si>
    <t>Pure Health</t>
  </si>
  <si>
    <t>http://www.thepurehealth.com</t>
  </si>
  <si>
    <t>24d352e1-3ea0-aee3-8ef0-ba6af050d5ef</t>
  </si>
  <si>
    <t>Pure Health Solutions</t>
  </si>
  <si>
    <t>http://purewatertech.com</t>
  </si>
  <si>
    <t>ff17a589-ffd3-a7ac-b483-95ef5d235899</t>
  </si>
  <si>
    <t>Pure Herbal Ayurved Clinic</t>
  </si>
  <si>
    <t>http://www.pureherbalayurved.com.au</t>
  </si>
  <si>
    <t>169754a4-c774-9276-b9a8-c67b0bf7cdd3</t>
  </si>
  <si>
    <t>Pure Himalayan Shilajit</t>
  </si>
  <si>
    <t>https://www.purehimalayanshilajit.com</t>
  </si>
  <si>
    <t>1b526a59-8fa1-bdf6-075a-cd441ddcad89</t>
  </si>
  <si>
    <t>Pure Home</t>
  </si>
  <si>
    <t>http://www.purehome.com/</t>
  </si>
  <si>
    <t>47843a5e-5ec8-09d0-a7c9-acccd779cd55</t>
  </si>
  <si>
    <t>Pure Imagination, Inc.</t>
  </si>
  <si>
    <t>http://pure-imagination.com/</t>
  </si>
  <si>
    <t>ea34e1be-3ccc-3525-c4f9-cbaa4b006e70</t>
  </si>
  <si>
    <t>Pure Incubation</t>
  </si>
  <si>
    <t>http://pureincubation.com</t>
  </si>
  <si>
    <t>ee8ab897-c24f-eb79-ebee-99b81b0652d6</t>
  </si>
  <si>
    <t>PURE Insurance</t>
  </si>
  <si>
    <t>https://www.pureinsurance.com/index</t>
  </si>
  <si>
    <t>ef092fc3-6411-9e6b-b938-4f780084376b</t>
  </si>
  <si>
    <t>Pure Job</t>
  </si>
  <si>
    <t>http://www.pure-jobs.com</t>
  </si>
  <si>
    <t>bcbdfd0a-820b-06cf-d259-d57dc8634cdc</t>
  </si>
  <si>
    <t>Pure Klimaschutz</t>
  </si>
  <si>
    <t>http://pure-carbon.ch</t>
  </si>
  <si>
    <t>1c14d5d7-3727-bfe6-4c18-5135f9ff9d9a</t>
  </si>
  <si>
    <t>Pure Laos</t>
  </si>
  <si>
    <t>http://www.purelaos.com/</t>
  </si>
  <si>
    <t>d7b4bcfa-043a-7b05-617b-a4d28f1c3fa3</t>
  </si>
  <si>
    <t>Pure Life Cleanse</t>
  </si>
  <si>
    <t>http://supplementstip.com/pure-life-cleanse/</t>
  </si>
  <si>
    <t>a73341db-e20c-8ff9-b49d-73332e8a8eb2</t>
  </si>
  <si>
    <t>Pure Life Experience Degree</t>
  </si>
  <si>
    <t>http://www.purelifeexperiencedegree.com/</t>
  </si>
  <si>
    <t>6201e28a-987c-aeba-9758-4230a6e70d35</t>
  </si>
  <si>
    <t>Pure Life Physiotherapy &amp; Health Centre</t>
  </si>
  <si>
    <t>http://purelifephysiotherapy.ca/scott-road-location/</t>
  </si>
  <si>
    <t>952281f4-cf84-7551-467c-0d3994827c50</t>
  </si>
  <si>
    <t>Pure Life Renal</t>
  </si>
  <si>
    <t>http://plrenal.com</t>
  </si>
  <si>
    <t>fc1c0f56-f6d0-f7f9-b253-577b1ea8919b</t>
  </si>
  <si>
    <t>Pure Lighting</t>
  </si>
  <si>
    <t>http://www.purelighting.com</t>
  </si>
  <si>
    <t>abf5fbec-b9d1-630a-121f-573aa91f328b</t>
  </si>
  <si>
    <t>Pure Logic Solutions Inc.</t>
  </si>
  <si>
    <t>http://www.purelogic.ca</t>
  </si>
  <si>
    <t>a626b6ae-82d3-95f6-a1f4-df9da469c6ff</t>
  </si>
  <si>
    <t>Pure Love Arrangements</t>
  </si>
  <si>
    <t>http://www.albuquerqueflowers.info/</t>
  </si>
  <si>
    <t>d093ba9e-73d6-0b6f-3a82-8d9a0dbe57de</t>
  </si>
  <si>
    <t>Pure Marine</t>
  </si>
  <si>
    <t>http://www.puremarinegen.com/</t>
  </si>
  <si>
    <t>b4845f95-1492-781a-6f19-dc05df25fbe2</t>
  </si>
  <si>
    <t>Pure Marine Gen</t>
  </si>
  <si>
    <t>5b0e5f40-ca36-75e8-94ef-f6ce5955a38b</t>
  </si>
  <si>
    <t>Pure Matter</t>
  </si>
  <si>
    <t>http://www.purematter.com</t>
  </si>
  <si>
    <t>35e52a48-6385-2fd2-e69f-9373912c8e37</t>
  </si>
  <si>
    <t>Pure Matters</t>
  </si>
  <si>
    <t>943ff56a-1dbe-be5d-760e-f154551fdb0d</t>
  </si>
  <si>
    <t>Pure Michigan Talent Connect</t>
  </si>
  <si>
    <t>http://www.mitalent.org/</t>
  </si>
  <si>
    <t>116113be-d9e3-123d-9d6e-27230844a88d</t>
  </si>
  <si>
    <t>Pure Minutes</t>
  </si>
  <si>
    <t>http://www.pureminutes.com</t>
  </si>
  <si>
    <t>c004dec3-3cfa-98a5-6ce1-46ea5c14cdfd</t>
  </si>
  <si>
    <t>Pure Moderation</t>
  </si>
  <si>
    <t>https://www.puremoderation.com/</t>
  </si>
  <si>
    <t>a66f2b3d-0d9f-3efe-623d-baafdb64c695</t>
  </si>
  <si>
    <t>Pure Monitoring</t>
  </si>
  <si>
    <t>http://puremonitoring.com/2015/</t>
  </si>
  <si>
    <t>aa15d758-c632-bc30-6517-1df09e55c857</t>
  </si>
  <si>
    <t>Pure Mountain Botanicals</t>
  </si>
  <si>
    <t>http://puremountainbotanicals.com</t>
  </si>
  <si>
    <t>be0ed1a1-9da4-c4f7-dc08-6f894d0d7883</t>
  </si>
  <si>
    <t>Pure Multi-Family REIT LP</t>
  </si>
  <si>
    <t>http://www.puremultifamily.com/</t>
  </si>
  <si>
    <t>36df1d1e-7c21-eaf1-e68e-e7373bef1a9c</t>
  </si>
  <si>
    <t>Pure Networks</t>
  </si>
  <si>
    <t>http://www.purenetworks.com</t>
  </si>
  <si>
    <t>d6613ef8-f5c2-a4b2-3127-e58604bce453</t>
  </si>
  <si>
    <t>Pure New Media</t>
  </si>
  <si>
    <t>http://pure.com.tr</t>
  </si>
  <si>
    <t>c447a638-0679-5d86-88c2-05ad0eea704b</t>
  </si>
  <si>
    <t>Pure New Zealand Honey</t>
  </si>
  <si>
    <t>http://purenewzealandhoney.com/</t>
  </si>
  <si>
    <t>6236c008-5988-3156-8c53-299ef14e08bd</t>
  </si>
  <si>
    <t>Pure Nickel</t>
  </si>
  <si>
    <t>http://www.purenickel.com/</t>
  </si>
  <si>
    <t>0ada422b-2779-68bc-6a75-890f11584cb0</t>
  </si>
  <si>
    <t>Pure Nootropics</t>
  </si>
  <si>
    <t>http://www.purenootropics.net</t>
  </si>
  <si>
    <t>67471c53-0445-e073-a9e7-7c59c1221544</t>
  </si>
  <si>
    <t>Pure Numbers</t>
  </si>
  <si>
    <t>http://www.purenumbers.ca</t>
  </si>
  <si>
    <t>32e13b81-3440-c99d-6776-8a953d5cdd0a</t>
  </si>
  <si>
    <t>Pure Optimisation</t>
  </si>
  <si>
    <t>http://pureoptimisation.co.uk/</t>
  </si>
  <si>
    <t>301d87ac-6e7d-0127-55e4-9a19c211524b</t>
  </si>
  <si>
    <t>Pure Organic</t>
  </si>
  <si>
    <t>https://www.pureorganic.com/</t>
  </si>
  <si>
    <t>2d0d6c04-a83f-616e-5b94-d8d1d8412ebb</t>
  </si>
  <si>
    <t>Pure Oxygen Labs</t>
  </si>
  <si>
    <t>http://www.pureoxygenlabs.com/</t>
  </si>
  <si>
    <t>6c54c7f7-894c-4da1-6339-cafd763421c3</t>
  </si>
  <si>
    <t>Pure Pearls</t>
  </si>
  <si>
    <t>http://purepearls.in</t>
  </si>
  <si>
    <t>0942d1fb-f2bd-2ae7-dc7e-a18440e26d51</t>
  </si>
  <si>
    <t>Pure Performance Communications</t>
  </si>
  <si>
    <t>http://www.pureperformancecomm.com/</t>
  </si>
  <si>
    <t>10b05ae6-5539-b48e-4a53-5904aa365d79</t>
  </si>
  <si>
    <t>Pure Planet Recycling</t>
  </si>
  <si>
    <t>http://www.pureplanetrecycling.co.uk</t>
  </si>
  <si>
    <t>49e3aa45-15af-391a-157e-7622fe1257c8</t>
  </si>
  <si>
    <t>Pure Plasma Lighting</t>
  </si>
  <si>
    <t>http://pureplasmalighting.com</t>
  </si>
  <si>
    <t>26d7e75d-9ef0-85a2-d138-ede2b076ee2d</t>
  </si>
  <si>
    <t>Pure Polar Labs</t>
  </si>
  <si>
    <t>https://www.purepolarlabs.com</t>
  </si>
  <si>
    <t>eaca3e38-3444-6d6b-7989-2a8243bed0e0</t>
  </si>
  <si>
    <t>Pure Potentials</t>
  </si>
  <si>
    <t>http://purepotentials.com/</t>
  </si>
  <si>
    <t>6fc92a3f-e847-9cf2-20dc-fa094d68eaf6</t>
  </si>
  <si>
    <t>Pure Power Systems</t>
  </si>
  <si>
    <t>http://ppsystems.ie</t>
  </si>
  <si>
    <t>afbdcb9b-670c-ceb2-051b-f03e78e4507a</t>
  </si>
  <si>
    <t>Pure PPC</t>
  </si>
  <si>
    <t>http://www.pureppc.com</t>
  </si>
  <si>
    <t>b99d8a47-8f26-88a3-3cb6-39bd3e044db4</t>
  </si>
  <si>
    <t>Pure Presentations</t>
  </si>
  <si>
    <t>http://purepresentations.co.uk</t>
  </si>
  <si>
    <t>ee46d05e-03f5-67a6-4da5-cdaf7314db90</t>
  </si>
  <si>
    <t>Pure Replenish</t>
  </si>
  <si>
    <t>http://www.fitwaypoint.com/pure-replenish/</t>
  </si>
  <si>
    <t>bf0bcca8-dfd0-7b85-2819-b1569be60f85</t>
  </si>
  <si>
    <t>Pure Reputation</t>
  </si>
  <si>
    <t>https://purereputation.co.uk/</t>
  </si>
  <si>
    <t>4b056b45-9444-8250-cd62-f607acee2173</t>
  </si>
  <si>
    <t>Pure Research</t>
  </si>
  <si>
    <t>http://www.pureresearch.co</t>
  </si>
  <si>
    <t>00c5203e-3cf9-2c9b-955f-183e59b03600</t>
  </si>
  <si>
    <t>Pure Residuals - Best Affiliate Program Reviews</t>
  </si>
  <si>
    <t>http://pureresiduals.com</t>
  </si>
  <si>
    <t>ea45b9bf-7652-0c06-d399-b420f44209f8</t>
  </si>
  <si>
    <t>Pure Resourcing</t>
  </si>
  <si>
    <t>http://www.pureresourcing.com/</t>
  </si>
  <si>
    <t>b7cb6c78-a598-a868-8931-3018df368d9b</t>
  </si>
  <si>
    <t>Pure Romance</t>
  </si>
  <si>
    <t>http://www.pureromance.com</t>
  </si>
  <si>
    <t>bfa579c9-8b06-41bb-b595-9b87733632c7</t>
  </si>
  <si>
    <t>Pure SEO</t>
  </si>
  <si>
    <t>http://www.pureseo.co.nz/</t>
  </si>
  <si>
    <t>63bd5012-d6b2-ab49-56e9-55b0c4cacd34</t>
  </si>
  <si>
    <t>Pure Sexy Costumes</t>
  </si>
  <si>
    <t>http://puresexycostumes.com</t>
  </si>
  <si>
    <t>e8f89593-c871-cca1-d7ab-c16a1177240b</t>
  </si>
  <si>
    <t>Pure Skin By Maggie</t>
  </si>
  <si>
    <t>http://www.pureskinbymaggie.com</t>
  </si>
  <si>
    <t>20aed230-76bf-ab18-3f42-c999ea3e632a</t>
  </si>
  <si>
    <t>Pure Software</t>
  </si>
  <si>
    <t>http://puresoftwaresolutions.com</t>
  </si>
  <si>
    <t>72f84a75-2bde-60c8-d761-1d192cbea53c</t>
  </si>
  <si>
    <t>Pure Solutions</t>
  </si>
  <si>
    <t>http://www.pureroom.com</t>
  </si>
  <si>
    <t>adc166cf-c297-6b38-3b5a-5003d44d15f5</t>
  </si>
  <si>
    <t>Pure Storage</t>
  </si>
  <si>
    <t>http://www.purestorage.com</t>
  </si>
  <si>
    <t>1adbcda3-5adf-eb28-a963-6f9386e1f093</t>
  </si>
  <si>
    <t>Pure Sweets, LLC</t>
  </si>
  <si>
    <t>http://puresweets.com/</t>
  </si>
  <si>
    <t>fcee3e14-9053-908d-d638-041348c955b4</t>
  </si>
  <si>
    <t>Pure Switzerland Tours and Guiding</t>
  </si>
  <si>
    <t>http://www.pureswitzerland.com</t>
  </si>
  <si>
    <t>1e32d3ec-c9ed-39f0-439e-bd34f8af5fc5</t>
  </si>
  <si>
    <t>Pure Technologies</t>
  </si>
  <si>
    <t>https://www.puretechltd.com</t>
  </si>
  <si>
    <t>31835659-9fb7-2a6a-020a-b1d330be610f</t>
  </si>
  <si>
    <t>Pure Telecom</t>
  </si>
  <si>
    <t>http://www.puretelecom.ie/</t>
  </si>
  <si>
    <t>2e69ce30-1781-be21-f168-a7dcd484bd80</t>
  </si>
  <si>
    <t>Pure Upscale</t>
  </si>
  <si>
    <t>http://www.upscaleshoes.com</t>
  </si>
  <si>
    <t>4472bb20-b7f7-ec91-3dc3-a5575327d18c</t>
  </si>
  <si>
    <t>Pure Value</t>
  </si>
  <si>
    <t>http://www.pureval.com</t>
  </si>
  <si>
    <t>fd7868d7-c40f-66e6-2898-9d5a241f04e1</t>
  </si>
  <si>
    <t>Pure Vitamen</t>
  </si>
  <si>
    <t>http://www.supplementschoice.com/pure-vitamen/</t>
  </si>
  <si>
    <t>7f9272cd-8c09-22a7-fd05-466153bfea1a</t>
  </si>
  <si>
    <t>Pure Waste Textiles</t>
  </si>
  <si>
    <t>http://www.purewastetextiles.com</t>
  </si>
  <si>
    <t>464049d0-ce85-3891-9c00-ddb5b316e3ca</t>
  </si>
  <si>
    <t>Pure Water</t>
  </si>
  <si>
    <t>http://purewater.mx/</t>
  </si>
  <si>
    <t>352cfc8c-50ec-9445-e2e7-820c5fc377d4</t>
  </si>
  <si>
    <t>Pure Water Studios</t>
  </si>
  <si>
    <t>http://purewaterstudios.co.uk</t>
  </si>
  <si>
    <t>de9b33ec-caa2-a448-84b3-384a2f50ed76</t>
  </si>
  <si>
    <t>Pure Watercraft</t>
  </si>
  <si>
    <t>http://purewatercraft.com</t>
  </si>
  <si>
    <t>c338bc2d-478b-f186-c3c4-e34b5316e116</t>
  </si>
  <si>
    <t>Pure Web Brilliant</t>
  </si>
  <si>
    <t>http://purewebbrilliant.com/</t>
  </si>
  <si>
    <t>a04307f4-a877-7e4e-e10c-7523f3b4a11b</t>
  </si>
  <si>
    <t>Pure Web Design</t>
  </si>
  <si>
    <t>https://www.purewebdesign.sg</t>
  </si>
  <si>
    <t>0e14f399-919f-8e9b-1970-9ff0b1a0fcc3</t>
  </si>
  <si>
    <t>Pure-Stat Technologies</t>
  </si>
  <si>
    <t>http://www.purestat.com/</t>
  </si>
  <si>
    <t>638fd7c6-264e-30bc-22bd-65cd820f2c90</t>
  </si>
  <si>
    <t>Pure-systems</t>
  </si>
  <si>
    <t>https://www.pure-systems.com/</t>
  </si>
  <si>
    <t>bc3d6ba9-7227-cb3b-0032-e8e89cdfb165</t>
  </si>
  <si>
    <t>Pure360</t>
  </si>
  <si>
    <t>http://pure360.com</t>
  </si>
  <si>
    <t>b2ba8d88-10bc-4aea-c744-f5aa83073a2d</t>
  </si>
  <si>
    <t>PureAdvice</t>
  </si>
  <si>
    <t>http://www.pureadvice.com/</t>
  </si>
  <si>
    <t>60d4092d-d0a7-c075-5841-6719e7d5bbc0</t>
  </si>
  <si>
    <t>Purebits PPD Network</t>
  </si>
  <si>
    <t>http://purebits.net</t>
  </si>
  <si>
    <t>43f25877-420a-0612-4d0f-cc056d6bd4b7</t>
  </si>
  <si>
    <t>Pureblue</t>
  </si>
  <si>
    <t>http://www.pureblue.co.uk</t>
  </si>
  <si>
    <t>3576dadf-f2ee-c635-4a1d-de405798450b</t>
  </si>
  <si>
    <t>PureBrands</t>
  </si>
  <si>
    <t>http://sheetsbrand.com</t>
  </si>
  <si>
    <t>a50d44b5-0106-4eec-6759-a2b915671786</t>
  </si>
  <si>
    <t>Purebred Network</t>
  </si>
  <si>
    <t>http://www.purebrednetwork.com</t>
  </si>
  <si>
    <t>dcdab1ba-7ebd-57b3-5957-b9f5ab85560f</t>
  </si>
  <si>
    <t>PUREBUS</t>
  </si>
  <si>
    <t>https://purebus.com</t>
  </si>
  <si>
    <t>100024f6-16a9-ce23-2015-6a9ac3050bbd</t>
  </si>
  <si>
    <t>PureCarbon</t>
  </si>
  <si>
    <t>http://www.pure-carbon.com</t>
  </si>
  <si>
    <t>3946a2ae-fd1e-7f84-78e0-18133c117900</t>
  </si>
  <si>
    <t>https://www.purecarbon.co/</t>
  </si>
  <si>
    <t>915bd403-dd11-d3c2-fe36-9fff7aa39c3a</t>
  </si>
  <si>
    <t>PureCars</t>
  </si>
  <si>
    <t>http://www.purecars.com</t>
  </si>
  <si>
    <t>836d5042-d75a-834c-95f5-1790fb820c6c</t>
  </si>
  <si>
    <t>PureClick</t>
  </si>
  <si>
    <t>http://www.pureclick.com</t>
  </si>
  <si>
    <t>8faf786d-7774-5dfd-f612-63a914433846</t>
  </si>
  <si>
    <t>PurEco LED</t>
  </si>
  <si>
    <t>http://www.pureco-led.com/</t>
  </si>
  <si>
    <t>30de435b-0ebc-dd8c-3017-5e6f2f0baba0</t>
  </si>
  <si>
    <t>PureColor</t>
  </si>
  <si>
    <t>http://www.purecolorinc.com/</t>
  </si>
  <si>
    <t>308c7786-1433-710c-bac4-b0d957c344c8</t>
  </si>
  <si>
    <t>Purecomm</t>
  </si>
  <si>
    <t>http://purecomm.hk/</t>
  </si>
  <si>
    <t>d8fbdf13-9876-eddf-0886-b446571af73f</t>
  </si>
  <si>
    <t>Purecontent Media</t>
  </si>
  <si>
    <t>http://www.purecontent.com</t>
  </si>
  <si>
    <t>557c1a78-c036-032d-434a-d09c898fea02</t>
  </si>
  <si>
    <t>PureDepth</t>
  </si>
  <si>
    <t>http://www.puredepth.com</t>
  </si>
  <si>
    <t>0ee43763-7716-b627-e873-c3557c2a575c</t>
  </si>
  <si>
    <t>PureEnergy Solutions</t>
  </si>
  <si>
    <t>http://www.shoppureenergy.com</t>
  </si>
  <si>
    <t>440fc0a5-42f3-25a6-3b92-b4a9057b0bf9</t>
  </si>
  <si>
    <t>purefood</t>
  </si>
  <si>
    <t>http://www.pure-food.eu</t>
  </si>
  <si>
    <t>1ebaa967-bdde-3cbd-4d97-60f308e9f160</t>
  </si>
  <si>
    <t>PureForge</t>
  </si>
  <si>
    <t>http://pureforge.com</t>
  </si>
  <si>
    <t>a43a7fd5-70ad-57ff-ee76-288573c1b56d</t>
  </si>
  <si>
    <t>PureFormulas.com</t>
  </si>
  <si>
    <t>http://pureformulas.com</t>
  </si>
  <si>
    <t>3006a7fd-28ce-a6a4-bad6-8320977f6009</t>
  </si>
  <si>
    <t>PureFunds</t>
  </si>
  <si>
    <t>http://www.purefunds.com/</t>
  </si>
  <si>
    <t>31b34145-294f-a625-c495-bdbd3b9d9b69</t>
  </si>
  <si>
    <t>Purefy</t>
  </si>
  <si>
    <t>https://www.purefy.com</t>
  </si>
  <si>
    <t>1edec96f-92ac-ad13-d21d-fb4f164bbbc9</t>
  </si>
  <si>
    <t>PureGaming.org</t>
  </si>
  <si>
    <t>http://www.puregaming.org</t>
  </si>
  <si>
    <t>0e6bcf82-cdff-7567-7967-6d20aa3a8e44</t>
  </si>
  <si>
    <t>PUREGAS</t>
  </si>
  <si>
    <t>http://www.puregas.co.za/</t>
  </si>
  <si>
    <t>14380080-88c7-941b-14bd-9fc316fd1746</t>
  </si>
  <si>
    <t>PureGear</t>
  </si>
  <si>
    <t>http://www.pure-gear.com/</t>
  </si>
  <si>
    <t>3890c2a9-d2ce-8637-379e-094befc6dd6a</t>
  </si>
  <si>
    <t>Pureheat Technologies</t>
  </si>
  <si>
    <t>http://www.pureheat.ie</t>
  </si>
  <si>
    <t>184bc00a-7d30-43d8-7a05-2d17b8f457b2</t>
  </si>
  <si>
    <t>PureHistory</t>
  </si>
  <si>
    <t>http://www.purehistory.org</t>
  </si>
  <si>
    <t>0654f8b2-f86b-5307-e64d-3a8a2c8c1d20</t>
  </si>
  <si>
    <t>pureholidayhomes.com</t>
  </si>
  <si>
    <t>http://www.pureholidayhomes.com/</t>
  </si>
  <si>
    <t>a83eb10e-91e2-172e-32c0-b4b0f8d91a25</t>
  </si>
  <si>
    <t>PureInbox</t>
  </si>
  <si>
    <t>http://www.syncamatic.com</t>
  </si>
  <si>
    <t>69793deb-6f01-4784-4906-0039721099bc</t>
  </si>
  <si>
    <t>Pureinfotech</t>
  </si>
  <si>
    <t>http://pureinfotech.com/</t>
  </si>
  <si>
    <t>83b12147-817a-2a0c-2df9-8dd9a2cd3f65</t>
  </si>
  <si>
    <t>PureLifeStyle Solutions Ltd</t>
  </si>
  <si>
    <t>http://www.purelifestyle.co.uk</t>
  </si>
  <si>
    <t>c8d6386f-d690-bbaf-5898-3fe18c59d51f</t>
  </si>
  <si>
    <t>PureLiFi</t>
  </si>
  <si>
    <t>http://purelifi.com</t>
  </si>
  <si>
    <t>864edf8e-e9fd-1097-827c-189c2e328bdc</t>
  </si>
  <si>
    <t>Purelink Technology</t>
  </si>
  <si>
    <t>http://www.purelink.ca</t>
  </si>
  <si>
    <t>f8783d01-3f5e-4887-825c-2dc453a682e9</t>
  </si>
  <si>
    <t>PureLocal - Business Directory</t>
  </si>
  <si>
    <t>https://www.purelocal.com.au</t>
  </si>
  <si>
    <t>5dfb4a7f-c66b-a082-f9ab-e07d44f9e660</t>
  </si>
  <si>
    <t>PureLocal Business Directory</t>
  </si>
  <si>
    <t>d4378eee-9867-0657-e60a-0539b6fc1016</t>
  </si>
  <si>
    <t>PureLogics</t>
  </si>
  <si>
    <t>http://purelogics.net</t>
  </si>
  <si>
    <t>34d35368-8605-70b0-15fa-6a416b7e2b2c</t>
  </si>
  <si>
    <t>Purely Adult Erotic Store Brisbane</t>
  </si>
  <si>
    <t>http://purelyadult.com.au/</t>
  </si>
  <si>
    <t>ea5434a5-eb96-0940-3b0b-29b34f6db60a</t>
  </si>
  <si>
    <t>Purely Agile</t>
  </si>
  <si>
    <t>http://www.purelyagile.com</t>
  </si>
  <si>
    <t>92342a46-01e9-5207-d7f6-9ef64a97b2a0</t>
  </si>
  <si>
    <t>Purely Elizabeth</t>
  </si>
  <si>
    <t>https://purelyelizabeth.com/</t>
  </si>
  <si>
    <t>f4bbab24-c68b-5ac2-d246-d1a534296f3d</t>
  </si>
  <si>
    <t>Purely Fashion</t>
  </si>
  <si>
    <t>http://www.purelyapp.com</t>
  </si>
  <si>
    <t>36ccc198-db0c-b569-2798-b7d16ba585aa</t>
  </si>
  <si>
    <t>Purely Hosting</t>
  </si>
  <si>
    <t>http://purelyhosting.com</t>
  </si>
  <si>
    <t>7b038055-36c1-a739-eebe-b3661ecb0163</t>
  </si>
  <si>
    <t>Purely Newborn - Miami Photographer</t>
  </si>
  <si>
    <t>http://www.purelynewborn.com/</t>
  </si>
  <si>
    <t>71d963cc-7415-0bd8-7db2-dd366490f32b</t>
  </si>
  <si>
    <t>Purely Proteins Limited</t>
  </si>
  <si>
    <t>http://www.purelyproteins.com/</t>
  </si>
  <si>
    <t>1bd49b65-0986-e040-4013-d5039cabd1d0</t>
  </si>
  <si>
    <t>Purely Righteous Brands</t>
  </si>
  <si>
    <t>http://www.purelyrighteous.com</t>
  </si>
  <si>
    <t>e3528eac-7658-0a8c-587c-4dc50f8e4ef6</t>
  </si>
  <si>
    <t>PurelyB</t>
  </si>
  <si>
    <t>https://www.purelyb.com</t>
  </si>
  <si>
    <t>ca632f02-6e13-a5b9-a38e-5eb8338157da</t>
  </si>
  <si>
    <t>PurelyFresh</t>
  </si>
  <si>
    <t>http://www.purelyfresh.com.sg/</t>
  </si>
  <si>
    <t>0656a752-9644-e39c-d004-c508e5d2ce4e</t>
  </si>
  <si>
    <t>puremedia</t>
  </si>
  <si>
    <t>http://www.puremedia-online.de</t>
  </si>
  <si>
    <t>42d2c050-9dd1-c0bd-d9ee-f9a71faf689a</t>
  </si>
  <si>
    <t>PureMetrics</t>
  </si>
  <si>
    <t>http://www.puremetrics.io</t>
  </si>
  <si>
    <t>6485a338-363b-687d-29fc-b0c8d8cc8226</t>
  </si>
  <si>
    <t>puremoov</t>
  </si>
  <si>
    <t>http://www.puremoov.com</t>
  </si>
  <si>
    <t>7967e4e7-ce30-2803-5cfe-c651dfcb021b</t>
  </si>
  <si>
    <t>PureNANO</t>
  </si>
  <si>
    <t>http://www.purenanotek.com</t>
  </si>
  <si>
    <t>a55ab158-30da-cb9a-b31e-1b07a514b120</t>
  </si>
  <si>
    <t>PureNChic.com</t>
  </si>
  <si>
    <t>http://www.purenchic.com</t>
  </si>
  <si>
    <t>850999c0-72e9-1bc5-c1b9-1ba5d417f413</t>
  </si>
  <si>
    <t>Pureocracy</t>
  </si>
  <si>
    <t>http://pureocracy.com/</t>
  </si>
  <si>
    <t>fc5de198-d269-0b4b-c09f-87a81b38cef4</t>
  </si>
  <si>
    <t>Pureology Research</t>
  </si>
  <si>
    <t>http://www.pureology.com/</t>
  </si>
  <si>
    <t>5cbf2967-b148-182a-1d90-5515a6a3bcca</t>
  </si>
  <si>
    <t>purePEDIATRICS</t>
  </si>
  <si>
    <t>http://purepediatrics.com</t>
  </si>
  <si>
    <t>e312b021-7ebd-041c-e2aa-9c6b52c533ab</t>
  </si>
  <si>
    <t>PurePharma</t>
  </si>
  <si>
    <t>http://www.purepharma.com</t>
  </si>
  <si>
    <t>f77179f0-e60d-0ee7-d0a0-3a291a96ccbe</t>
  </si>
  <si>
    <t>PurePhoto</t>
  </si>
  <si>
    <t>http://www.purephoto.com</t>
  </si>
  <si>
    <t>4aa5e874-43aa-818e-ba59-f7cb750f4bd8</t>
  </si>
  <si>
    <t>PurePlay</t>
  </si>
  <si>
    <t>http://www.pureplay.com</t>
  </si>
  <si>
    <t>5995010f-7de7-a531-e498-ffbda36d60dd</t>
  </si>
  <si>
    <t>Pureple App</t>
  </si>
  <si>
    <t>http://blog.pureple.com/</t>
  </si>
  <si>
    <t>a99e3ad1-b5aa-e16c-3665-1611961598c5</t>
  </si>
  <si>
    <t>PurePoint International</t>
  </si>
  <si>
    <t>http://the-purepoint.com/</t>
  </si>
  <si>
    <t>11bf163d-dfec-80e7-bcba-bfe7e063192d</t>
  </si>
  <si>
    <t>PurePool</t>
  </si>
  <si>
    <t>http://www.purepool.com</t>
  </si>
  <si>
    <t>15194257-34c0-94c5-b1a5-878e3e46db2b</t>
  </si>
  <si>
    <t>PurePredictive</t>
  </si>
  <si>
    <t>http://www.purepredictive.com/</t>
  </si>
  <si>
    <t>e8e9823d-6566-4711-24b5-89060ff15c7a</t>
  </si>
  <si>
    <t>Pureprint</t>
  </si>
  <si>
    <t>http://www.pureprint.com/</t>
  </si>
  <si>
    <t>ce27dd78-7099-7ff5-8a80-e3984adf039e</t>
  </si>
  <si>
    <t>pureprofile</t>
  </si>
  <si>
    <t>http://www.pureprofile.com</t>
  </si>
  <si>
    <t>460f3c69-772b-76a8-e424-721cd77ddabf</t>
  </si>
  <si>
    <t>Purer Skin</t>
  </si>
  <si>
    <t>http://purerskin.com</t>
  </si>
  <si>
    <t>97a6439a-2377-dddb-41ef-ae631d6175e8</t>
  </si>
  <si>
    <t>PureRED</t>
  </si>
  <si>
    <t>http://www.purered.net/</t>
  </si>
  <si>
    <t>90321704-05c3-e202-1d67-32a4bdc2c7de</t>
  </si>
  <si>
    <t>PureSafe water systems</t>
  </si>
  <si>
    <t>http://puresafewatersystems.com</t>
  </si>
  <si>
    <t>1e0ce733-4b29-720d-9aa1-c0c4d94fc2a9</t>
  </si>
  <si>
    <t>PureSafety</t>
  </si>
  <si>
    <t>http://www.puresafety.com</t>
  </si>
  <si>
    <t>cbc3e26e-a642-d19b-7a26-f5e5dd13b226</t>
  </si>
  <si>
    <t>PureSec</t>
  </si>
  <si>
    <t>https://www.puresec.io/</t>
  </si>
  <si>
    <t>345a1e34-e5bd-fa3f-f7ee-caa93867b163</t>
  </si>
  <si>
    <t>PureSense</t>
  </si>
  <si>
    <t>http://www.puresense.com</t>
  </si>
  <si>
    <t>e20e150f-db20-07e3-e8b2-0b69de34bb0d</t>
  </si>
  <si>
    <t>PureShare</t>
  </si>
  <si>
    <t>http://www.pureshare.com/</t>
  </si>
  <si>
    <t>1d49966e-91bc-45d3-e917-1e4588bb42a0</t>
  </si>
  <si>
    <t>Pureshield</t>
  </si>
  <si>
    <t>http://bio-protect.net/</t>
  </si>
  <si>
    <t>0067415b-2d61-f786-f334-17f0ae41396b</t>
  </si>
  <si>
    <t>PureSight</t>
  </si>
  <si>
    <t>http://www.puresight.com/</t>
  </si>
  <si>
    <t>12337bc3-565a-3af9-85a1-c0b2119aa4b4</t>
  </si>
  <si>
    <t>PureSignCo</t>
  </si>
  <si>
    <t>http://www.puresignco.co.uk/</t>
  </si>
  <si>
    <t>ade29106-e650-f165-de51-f26c75710dd6</t>
  </si>
  <si>
    <t>pureSilicon, Inc.</t>
  </si>
  <si>
    <t>http://www.puresi.com</t>
  </si>
  <si>
    <t>68b7c19f-42cf-e5ad-0ba6-89f891d7a157</t>
  </si>
  <si>
    <t>PureSolo</t>
  </si>
  <si>
    <t>http://www.puresolo.com</t>
  </si>
  <si>
    <t>96460b04-90b4-1b72-226c-3a5ce83f3aa9</t>
  </si>
  <si>
    <t>PureSpectrum</t>
  </si>
  <si>
    <t>http://www.purespectrum.com/</t>
  </si>
  <si>
    <t>291aef26-4818-848b-3f01-56df962af0b9</t>
  </si>
  <si>
    <t>puresrilanka</t>
  </si>
  <si>
    <t>http://www.puresrilanka.com</t>
  </si>
  <si>
    <t>10fe7934-7e66-9db0-57a8-a0dc8cab3aa2</t>
  </si>
  <si>
    <t>Puressence</t>
  </si>
  <si>
    <t>http://www.thepuressence.com/</t>
  </si>
  <si>
    <t>caeca2e6-75ab-9917-1bf2-2c5f29c74fec</t>
  </si>
  <si>
    <t>Purestudy Software Services Pvt Ltd</t>
  </si>
  <si>
    <t>http://www.purestudy.com/invest</t>
  </si>
  <si>
    <t>f4ccb31e-8077-dda1-d2b5-183c87794095</t>
  </si>
  <si>
    <t>Puresyn, Inc.</t>
  </si>
  <si>
    <t>http://puresyn.com</t>
  </si>
  <si>
    <t>867f23b6-2c16-1673-8cfc-08dfa184f135</t>
  </si>
  <si>
    <t>Puretec Water Engineering</t>
  </si>
  <si>
    <t>http://www.puretec.co.il/</t>
  </si>
  <si>
    <t>05399c96-fdfa-a61c-5353-1ff6c2de0183</t>
  </si>
  <si>
    <t>PureTech Health</t>
  </si>
  <si>
    <t>http://puretechhealth.com/</t>
  </si>
  <si>
    <t>0c8f4c9d-62e5-3f28-1bda-51b76ce9ccd4</t>
  </si>
  <si>
    <t>http://puretechhealth.com</t>
  </si>
  <si>
    <t>e0a47ef2-8914-8b27-6ec1-38786d0bef91</t>
  </si>
  <si>
    <t>Puretech Internet</t>
  </si>
  <si>
    <t>http://www.puretech.com</t>
  </si>
  <si>
    <t>83f9eff6-2047-914d-94cd-3cc05fc392d4</t>
  </si>
  <si>
    <t>PureTech Systems</t>
  </si>
  <si>
    <t>http://www.puretechsystems.com</t>
  </si>
  <si>
    <t>64ead01f-0753-3042-d53d-47a9bc71aab9</t>
  </si>
  <si>
    <t>PureTex Solutions</t>
  </si>
  <si>
    <t>http://www.puretexsolutions.com</t>
  </si>
  <si>
    <t>d715f844-d89e-930d-e2af-34f0dea61ab7</t>
  </si>
  <si>
    <t>PureThink</t>
  </si>
  <si>
    <t>https://purethink.com</t>
  </si>
  <si>
    <t>85f021c5-877c-6ffc-c055-9324fe04a663</t>
  </si>
  <si>
    <t>PureVideo Networks</t>
  </si>
  <si>
    <t>http://www.purevideonetworks.com</t>
  </si>
  <si>
    <t>6e596237-60de-a327-18e4-e285287b878c</t>
  </si>
  <si>
    <t>PureVoltage Enterprises</t>
  </si>
  <si>
    <t>https://purevoltage.com</t>
  </si>
  <si>
    <t>d667788f-4625-1db9-c7ab-8a33ff15a981</t>
  </si>
  <si>
    <t>PureVolume</t>
  </si>
  <si>
    <t>http://www.purevolume.com/</t>
  </si>
  <si>
    <t>40aa2234-0edb-b5e5-3996-171756c5a450</t>
  </si>
  <si>
    <t>PureVPN</t>
  </si>
  <si>
    <t>http://www.purevpn.com</t>
  </si>
  <si>
    <t>dadee213-265b-3f51-fffe-4def94789aef</t>
  </si>
  <si>
    <t>Purewal &amp; Partners</t>
  </si>
  <si>
    <t>http://www.purewalandpartners.com/</t>
  </si>
  <si>
    <t>9a9c6420-b582-0d78-34ed-31bca13746c2</t>
  </si>
  <si>
    <t>PureWaterHQ</t>
  </si>
  <si>
    <t>http://www.pwhq.net</t>
  </si>
  <si>
    <t>672171d4-82e3-2f73-e878-8dbadbdae7bc</t>
  </si>
  <si>
    <t>PureWave Networks</t>
  </si>
  <si>
    <t>http://www.pwnets.com/</t>
  </si>
  <si>
    <t>ffc66cf8-0431-cf91-a643-1aa182cad498</t>
  </si>
  <si>
    <t>PureWellness</t>
  </si>
  <si>
    <t>http://www.purewellness.com/</t>
  </si>
  <si>
    <t>c62eec9e-2316-f1a4-08a2-d911b3a0e3bc</t>
  </si>
  <si>
    <t>Purewine</t>
  </si>
  <si>
    <t>https://drinkpurewine.com</t>
  </si>
  <si>
    <t>fa259b67-6273-5ce1-93f0-df1f35f5a452</t>
  </si>
  <si>
    <t>Purewire</t>
  </si>
  <si>
    <t>http://www.purewire.com</t>
  </si>
  <si>
    <t>e6bf6a59-0a9e-8792-0fb6-61c74ea7a0cf</t>
  </si>
  <si>
    <t>PureWow</t>
  </si>
  <si>
    <t>http://www.purewow.com</t>
  </si>
  <si>
    <t>b8d74693-4aca-98b5-57b7-b18288af0a30</t>
  </si>
  <si>
    <t>PureWrist</t>
  </si>
  <si>
    <t>http://purewrist.com/</t>
  </si>
  <si>
    <t>597cfb3c-2197-1f0c-ee9a-2f10f456f52a</t>
  </si>
  <si>
    <t>PureWRX</t>
  </si>
  <si>
    <t>http://purewrx.com</t>
  </si>
  <si>
    <t>5233bfe8-2fa5-7e07-204c-f5a93611997f</t>
  </si>
  <si>
    <t>Purfecto!</t>
  </si>
  <si>
    <t>http://www.purfecto.com</t>
  </si>
  <si>
    <t>34d48840-9918-b311-00dc-bac576aa10e8</t>
  </si>
  <si>
    <t>Purfresh</t>
  </si>
  <si>
    <t>http://www.purfresh.com</t>
  </si>
  <si>
    <t>3cc0437d-8ee0-64e1-e70a-15b853e49831</t>
  </si>
  <si>
    <t>Purge</t>
  </si>
  <si>
    <t>http://www.purgestuff.com</t>
  </si>
  <si>
    <t>7656f71c-53d6-0685-e62b-d4624e8001da</t>
  </si>
  <si>
    <t>Puridify</t>
  </si>
  <si>
    <t>http://www.puridify.com</t>
  </si>
  <si>
    <t>8222624c-738c-af66-e984-118a8c5ddfa6</t>
  </si>
  <si>
    <t>Puridiom</t>
  </si>
  <si>
    <t>http://www.puridiom.com/</t>
  </si>
  <si>
    <t>0037cb97-06be-2463-33c5-288c9030eb09</t>
  </si>
  <si>
    <t>PurifAid</t>
  </si>
  <si>
    <t>http://www.purifaid.com/</t>
  </si>
  <si>
    <t>09be224e-2edf-f0d1-7968-0e7fdf7f9dc8</t>
  </si>
  <si>
    <t>Purifi Recruiters</t>
  </si>
  <si>
    <t>http://www.purifi.com</t>
  </si>
  <si>
    <t>457d7e32-e10e-85b3-941a-bc0484531116</t>
  </si>
  <si>
    <t>Purification Technologies</t>
  </si>
  <si>
    <t>http://www.purificationtech.com</t>
  </si>
  <si>
    <t>6f3200ec-0998-f152-d033-1823e6693294</t>
  </si>
  <si>
    <t>Purifics ES Inc</t>
  </si>
  <si>
    <t>http://www.purifics.com</t>
  </si>
  <si>
    <t>2b038399-26b9-f229-d1f8-0785ed3bf204</t>
  </si>
  <si>
    <t>Purifier</t>
  </si>
  <si>
    <t>http://purifier.com</t>
  </si>
  <si>
    <t>1d5a4a3f-7270-c860-c6c3-abc7510015d9</t>
  </si>
  <si>
    <t>Purify App</t>
  </si>
  <si>
    <t>https://www.purify-app.com</t>
  </si>
  <si>
    <t>ff5b0a4b-0ea2-da72-a4f0-04a87bcf31cd</t>
  </si>
  <si>
    <t>Purify Digital</t>
  </si>
  <si>
    <t>http://www.purifydigital.com/</t>
  </si>
  <si>
    <t>a1109770-0a47-2ab1-5a96-f4e011d72ae8</t>
  </si>
  <si>
    <t>Purigen Biosystems</t>
  </si>
  <si>
    <t>http://www.purigenbio.com/</t>
  </si>
  <si>
    <t>9dac4e6e-7fa9-684e-18cc-0779ba7ce0c4</t>
  </si>
  <si>
    <t>Purina Mills</t>
  </si>
  <si>
    <t>http://www.purinamills.com/</t>
  </si>
  <si>
    <t>86ccb32b-a96f-a09d-0b9f-987458ec86d6</t>
  </si>
  <si>
    <t>Puris</t>
  </si>
  <si>
    <t>http://www.puris.co.za/</t>
  </si>
  <si>
    <t>af119719-23fb-badc-ff8e-a44b108bec1c</t>
  </si>
  <si>
    <t>Puris LLC</t>
  </si>
  <si>
    <t>http://www.purisllc.com/</t>
  </si>
  <si>
    <t>86713c04-7e3e-0210-fc20-d495dd20ea5c</t>
  </si>
  <si>
    <t>PURISD</t>
  </si>
  <si>
    <t>http://www.purisd.de</t>
  </si>
  <si>
    <t>c2c8b129-3353-f466-193e-eb30b5272714</t>
  </si>
  <si>
    <t>Purism</t>
  </si>
  <si>
    <t>https://puri.sm/</t>
  </si>
  <si>
    <t>dd307950-ad30-5098-3ad5-921a30e0632f</t>
  </si>
  <si>
    <t>Purissima Hills Water District</t>
  </si>
  <si>
    <t>http://www.purissimawater.org/</t>
  </si>
  <si>
    <t>536581a2-1c6f-8899-ddbf-1fd2d8002b56</t>
  </si>
  <si>
    <t>Puritan Products, Inc.</t>
  </si>
  <si>
    <t>https://puritanproducts.com/</t>
  </si>
  <si>
    <t>3f1fa519-292c-a621-d188-503ae7d07712</t>
  </si>
  <si>
    <t>Puritans Pride</t>
  </si>
  <si>
    <t>http://www.puritanspride.co.in/</t>
  </si>
  <si>
    <t>dc52d08c-5413-5dab-f977-9d8f36cac42c</t>
  </si>
  <si>
    <t>Puritas Energy</t>
  </si>
  <si>
    <t>http://www.puritas.ca</t>
  </si>
  <si>
    <t>1d930d42-6a1f-e2ad-6b0f-6a4695108c17</t>
  </si>
  <si>
    <t>Puritatem</t>
  </si>
  <si>
    <t>http://www.puritatem.com/</t>
  </si>
  <si>
    <t>a5715e22-6c96-d9aa-b258-398abea80121</t>
  </si>
  <si>
    <t>Purity Clean Carpet Care</t>
  </si>
  <si>
    <t>http://www.purityclean.org/</t>
  </si>
  <si>
    <t>154eb55e-0aa3-e14f-8a56-c611212fdcd2</t>
  </si>
  <si>
    <t>Purity Dairies</t>
  </si>
  <si>
    <t>http://www.puritydairies.com/</t>
  </si>
  <si>
    <t>586adc5c-2ad5-a7e3-980c-61f8b7c62bc1</t>
  </si>
  <si>
    <t>Purity Dialysis</t>
  </si>
  <si>
    <t>http://www.puritydialysis.com/</t>
  </si>
  <si>
    <t>1a7a5212-6536-59a4-a3d7-51794b6d72d6</t>
  </si>
  <si>
    <t>Purity Products</t>
  </si>
  <si>
    <t>http://www.purityproducts.com</t>
  </si>
  <si>
    <t>9c77ccd0-d878-13e4-c62a-b7ddd798403e</t>
  </si>
  <si>
    <t>Purix</t>
  </si>
  <si>
    <t>http://purix.com</t>
  </si>
  <si>
    <t>4cb5c384-b71f-3e2f-9d6d-44d9ff9cc7ea</t>
  </si>
  <si>
    <t>Purk'd, LLC</t>
  </si>
  <si>
    <t>http://purkd.com</t>
  </si>
  <si>
    <t>38d47027-e11b-7f91-4d02-f5ca47fd5281</t>
  </si>
  <si>
    <t>Purkinje</t>
  </si>
  <si>
    <t>http://www.purkinje.com</t>
  </si>
  <si>
    <t>aa2766e4-b291-6289-c958-8341f0d6c4c2</t>
  </si>
  <si>
    <t>Purlem</t>
  </si>
  <si>
    <t>http://purlem.com/</t>
  </si>
  <si>
    <t>dedcf3a0-7dec-dac2-e026-0487e23ce5cb</t>
  </si>
  <si>
    <t>Purn Designs</t>
  </si>
  <si>
    <t>http://www.purndesigns.com/</t>
  </si>
  <si>
    <t>af4a3c03-97c2-8387-dbc2-8accdf8503d8</t>
  </si>
  <si>
    <t>PURO S.R.L.</t>
  </si>
  <si>
    <t>http://www.wedecopuro.com</t>
  </si>
  <si>
    <t>2c9804f1-1f62-1e00-5588-4d19a878f9e1</t>
  </si>
  <si>
    <t>Puro Sound Labs</t>
  </si>
  <si>
    <t>http://purosound.com/</t>
  </si>
  <si>
    <t>d54f35c7-7b07-a1e4-028a-980e358de76c</t>
  </si>
  <si>
    <t>Purolator</t>
  </si>
  <si>
    <t>http://www.purolator.com</t>
  </si>
  <si>
    <t>cf7d0c4f-a76f-4b4c-1627-7888b575b048</t>
  </si>
  <si>
    <t>Purolite Life Sciences</t>
  </si>
  <si>
    <t>http://www.purolite.com/life-sciences</t>
  </si>
  <si>
    <t>2bd5caa1-e16f-34c7-d133-d9f643acbce5</t>
  </si>
  <si>
    <t>PuroPro</t>
  </si>
  <si>
    <t>http://puropro.no</t>
  </si>
  <si>
    <t>7115315e-c4a1-2021-3bf6-7a41838ddf58</t>
  </si>
  <si>
    <t>Puroxy Internet Intelligence</t>
  </si>
  <si>
    <t>https://puroxy.org</t>
  </si>
  <si>
    <t>f4e7201c-f3ee-4796-0855-85436b0a676d</t>
  </si>
  <si>
    <t>PURPL</t>
  </si>
  <si>
    <t>http://purpl.co</t>
  </si>
  <si>
    <t>ae8161fa-fa4a-14ff-d52c-49f820e269c9</t>
  </si>
  <si>
    <t>Purple</t>
  </si>
  <si>
    <t>https://purple.ai</t>
  </si>
  <si>
    <t>687c49ab-76d6-3691-3ec2-5a8fa82ce9b8</t>
  </si>
  <si>
    <t>https://i.likepurple.com/</t>
  </si>
  <si>
    <t>7912e35b-5065-ff8c-05b1-79c570ffbd20</t>
  </si>
  <si>
    <t>http://purpledelivery.com</t>
  </si>
  <si>
    <t>f13e0cb4-eb5e-babf-2ebc-b9eaa90f9104</t>
  </si>
  <si>
    <t>http://getpurple.io/</t>
  </si>
  <si>
    <t>2f99433a-cbd6-6cc8-4f13-874412bead34</t>
  </si>
  <si>
    <t>Purple Analytics</t>
  </si>
  <si>
    <t>http://www.purpleanalytics.com</t>
  </si>
  <si>
    <t>10064cec-b091-06d5-c11e-98fe97dabe73</t>
  </si>
  <si>
    <t>Purple Angel</t>
  </si>
  <si>
    <t>http://www.purple-angel.com</t>
  </si>
  <si>
    <t>235f9c7a-89b1-f4cc-ecff-84fb0a417ac1</t>
  </si>
  <si>
    <t>Purple Arch Ventures</t>
  </si>
  <si>
    <t>http://www.purplearchventures.com</t>
  </si>
  <si>
    <t>22118b3c-0b98-14c0-d23d-5504ac05cdc0</t>
  </si>
  <si>
    <t>Purple Binder</t>
  </si>
  <si>
    <t>http://purplebinder.com</t>
  </si>
  <si>
    <t>47085af0-4ee0-024e-d7bb-bcb72cbbd182</t>
  </si>
  <si>
    <t>Purple Bit</t>
  </si>
  <si>
    <t>http://www.purplebit.com</t>
  </si>
  <si>
    <t>546c75da-bc27-313b-c593-794014b7f966</t>
  </si>
  <si>
    <t>Purple Blue Bo</t>
  </si>
  <si>
    <t>http://www.zibolan.com</t>
  </si>
  <si>
    <t>2963a4b3-306e-773e-edbb-46431f55df3b</t>
  </si>
  <si>
    <t>Purple Chariot</t>
  </si>
  <si>
    <t>http://purplechariot.com/</t>
  </si>
  <si>
    <t>9f86dd61-b606-c2af-3e59-bc9e97cec5fd</t>
  </si>
  <si>
    <t>Purple Chilli</t>
  </si>
  <si>
    <t>http://www.purplechilli.in/</t>
  </si>
  <si>
    <t>699b6ccf-dc24-f738-ed47-06fb829c8ea3</t>
  </si>
  <si>
    <t>Purple Cloud</t>
  </si>
  <si>
    <t>http://www.purplecloud.com/</t>
  </si>
  <si>
    <t>b0718f74-4bca-bb6a-1c9d-91cf83a4323c</t>
  </si>
  <si>
    <t>Purple Communications</t>
  </si>
  <si>
    <t>http://www.purple.us</t>
  </si>
  <si>
    <t>7f4557c7-2ff7-9e88-447e-bb7eb01fe0bf</t>
  </si>
  <si>
    <t>Purple Cow</t>
  </si>
  <si>
    <t>http://www.purplecowagency.com</t>
  </si>
  <si>
    <t>bd979fa5-dc68-0fab-6eff-829043f5be61</t>
  </si>
  <si>
    <t>Purple Deck Media</t>
  </si>
  <si>
    <t>http://www.purpledeck.com</t>
  </si>
  <si>
    <t>1d6e0b5e-8797-5d13-1a45-8ebce21a475f</t>
  </si>
  <si>
    <t>Purple Door Media</t>
  </si>
  <si>
    <t>http://purpledoormedia.com/</t>
  </si>
  <si>
    <t>8d95e2de-d0a5-b3f0-686b-94109acddce2</t>
  </si>
  <si>
    <t>Purple Drop</t>
  </si>
  <si>
    <t>http://www.purpledrop.in/</t>
  </si>
  <si>
    <t>e9198583-d6e3-598b-985d-52887256cc51</t>
  </si>
  <si>
    <t>Purple Finch Advisors</t>
  </si>
  <si>
    <t>http://www.purplefinchadvisors.com/</t>
  </si>
  <si>
    <t>4c66785d-1078-27c6-746c-98e9da429540</t>
  </si>
  <si>
    <t>Purple Flare Agency</t>
  </si>
  <si>
    <t>http://www.purpleflareagency.com</t>
  </si>
  <si>
    <t>08ac4b97-410a-2b40-dc93-78fdd6654ad5</t>
  </si>
  <si>
    <t>Purple Forge Corp</t>
  </si>
  <si>
    <t>http://www.purpleforge.com</t>
  </si>
  <si>
    <t>cde5be74-de80-d3a8-f9aa-86e58ad1edb6</t>
  </si>
  <si>
    <t>Purple Gator</t>
  </si>
  <si>
    <t>http://www.purplegator.net</t>
  </si>
  <si>
    <t>caaf4cbb-43b4-262f-6e26-225e52ca83a8</t>
  </si>
  <si>
    <t>Purple Harry</t>
  </si>
  <si>
    <t>http://purpleharry.co.uk</t>
  </si>
  <si>
    <t>326832e9-3385-24cc-2318-19b581724df1</t>
  </si>
  <si>
    <t>Purple Innovation</t>
  </si>
  <si>
    <t>http://www.purpleinnovation.com/apps/digital-temperature</t>
  </si>
  <si>
    <t>2dcf1caa-c9d3-f172-9493-6d50b67377d5</t>
  </si>
  <si>
    <t>Purple Ironing Services</t>
  </si>
  <si>
    <t>http://www.purpleironingservices.com/</t>
  </si>
  <si>
    <t>7db7d7aa-8b48-851d-8865-1c892604cb1d</t>
  </si>
  <si>
    <t>Purple Labs</t>
  </si>
  <si>
    <t>http://www.purplelabs.com</t>
  </si>
  <si>
    <t>42ea18d7-29b5-0964-117d-fd31a28091f9</t>
  </si>
  <si>
    <t>Purple Leaf Marketing</t>
  </si>
  <si>
    <t>http://www.purpleleafmarketing.com</t>
  </si>
  <si>
    <t>1b3c0f24-6dff-29c7-6b4c-9e4aed8319c4</t>
  </si>
  <si>
    <t>Purple Lion Creative</t>
  </si>
  <si>
    <t>http://www.purplelion.ca</t>
  </si>
  <si>
    <t>c0135e9f-608c-4b05-086f-e65da0149ec6</t>
  </si>
  <si>
    <t>Purple Mattress</t>
  </si>
  <si>
    <t>https://onpurple.com/</t>
  </si>
  <si>
    <t>9978ce0f-f1cd-031d-12ed-a3ef1d319ebf</t>
  </si>
  <si>
    <t>Purple Motion</t>
  </si>
  <si>
    <t>http://www.purplepublish.com/</t>
  </si>
  <si>
    <t>3ae0a681-c05a-cc8b-797c-665b9a193d0a</t>
  </si>
  <si>
    <t>Purple Mountain Ventures</t>
  </si>
  <si>
    <t>http://www.purplemountainventures.com</t>
  </si>
  <si>
    <t>09db76ac-40d3-f28b-3130-e2b7ade09141</t>
  </si>
  <si>
    <t>Purple Orange</t>
  </si>
  <si>
    <t>http://purpleorange.co</t>
  </si>
  <si>
    <t>65f6e4e4-fc9b-e6e3-84a8-bbc8b39749dd</t>
  </si>
  <si>
    <t>Purple Panda Global</t>
  </si>
  <si>
    <t>http://www.purplepandaglobal.com/</t>
  </si>
  <si>
    <t>16d05bc1-4847-bd53-1e26-dd99765fcd90</t>
  </si>
  <si>
    <t>Purple Parking</t>
  </si>
  <si>
    <t>http://www.purpleparking.com</t>
  </si>
  <si>
    <t>ea33bf3e-bd77-65a9-edaf-baef96cd834b</t>
  </si>
  <si>
    <t>Purple Patriot</t>
  </si>
  <si>
    <t>https://www.purplepatriot.com/</t>
  </si>
  <si>
    <t>8b107f8c-ab74-42af-6d57-4863ab4e7176</t>
  </si>
  <si>
    <t>Purple Penguin.com</t>
  </si>
  <si>
    <t>http://www.purplepenguin.com</t>
  </si>
  <si>
    <t>c37c9421-2f4f-fe3b-167e-844bbb615e78</t>
  </si>
  <si>
    <t>Purple Phone PR &amp; Marketing</t>
  </si>
  <si>
    <t>http://www.purplephonepr.com</t>
  </si>
  <si>
    <t>5d9ae32f-1658-2e1d-a9a7-ed2b6dbb7f41</t>
  </si>
  <si>
    <t>Purple Pig Web Design</t>
  </si>
  <si>
    <t>http://www.purplepig.ca</t>
  </si>
  <si>
    <t>a641b86f-b66a-99a8-69dc-04094180b9c3</t>
  </si>
  <si>
    <t>Purple Pill VR</t>
  </si>
  <si>
    <t>http://www.purplepillvr.com</t>
  </si>
  <si>
    <t>9828d40e-4d6a-4943-52bb-57e69bff814e</t>
  </si>
  <si>
    <t>Purple Pod</t>
  </si>
  <si>
    <t>http://www.purplepod.ie</t>
  </si>
  <si>
    <t>213898bc-8d45-417b-fff3-3a93fe175f1d</t>
  </si>
  <si>
    <t>Purple Porcupine Design Ltd</t>
  </si>
  <si>
    <t>http://www.purpleporcupine.co.uk/</t>
  </si>
  <si>
    <t>5895e0cf-a194-6238-891a-9ca18ce1afd9</t>
  </si>
  <si>
    <t>Purple Rails</t>
  </si>
  <si>
    <t>http://www.purplerails.com</t>
  </si>
  <si>
    <t>597776ff-de59-3b77-ff74-7cac617f084b</t>
  </si>
  <si>
    <t>Purple Room Publishing</t>
  </si>
  <si>
    <t>http://www.purpleroom.com</t>
  </si>
  <si>
    <t>9b6571ce-44b0-4ac0-e4c7-7a43ad0b7f2f</t>
  </si>
  <si>
    <t>Purple Sage Group Pte Ltd</t>
  </si>
  <si>
    <t>http://www.purplesage.com.sg/</t>
  </si>
  <si>
    <t>c3436014-a561-59ed-3cde-d5c942866d2a</t>
  </si>
  <si>
    <t>Purple Salix</t>
  </si>
  <si>
    <t>https://purplesalix.com</t>
  </si>
  <si>
    <t>a6a551e6-f82c-6b77-4e21-0be4b3e8f191</t>
  </si>
  <si>
    <t>Purple Secure Systems Ltd</t>
  </si>
  <si>
    <t>http://www.purplesecure.com/</t>
  </si>
  <si>
    <t>5b3c7dcd-7218-2f1f-e852-54facf1eff25</t>
  </si>
  <si>
    <t>Purple Skies Software</t>
  </si>
  <si>
    <t>http://www.purpleskiessoftware.com</t>
  </si>
  <si>
    <t>fc8cd882-c0b9-29ef-3f59-d8d841357fd3</t>
  </si>
  <si>
    <t>Purple Smash</t>
  </si>
  <si>
    <t>https://www.purplemash.com</t>
  </si>
  <si>
    <t>de5d658a-3905-6545-d560-e5695652d561</t>
  </si>
  <si>
    <t>Purple Squirrel</t>
  </si>
  <si>
    <t>http://www.purplesquirrel.io/</t>
  </si>
  <si>
    <t>31c05ef4-a4a8-b1f7-8de5-2985d816a4a0</t>
  </si>
  <si>
    <t>Purple Squirrel Eduventures</t>
  </si>
  <si>
    <t>http://www.purplesq.com/</t>
  </si>
  <si>
    <t>e5ddddcf-f370-1b27-a087-3883fecd358d</t>
  </si>
  <si>
    <t>Purple Squirrel Ninja LLC</t>
  </si>
  <si>
    <t>http://www.purplesquirrel.ninja</t>
  </si>
  <si>
    <t>e1c03508-0ff1-79f7-e602-310afa534650</t>
  </si>
  <si>
    <t>Purple Strategies</t>
  </si>
  <si>
    <t>http://www.purplestrategies.com</t>
  </si>
  <si>
    <t>12ec0805-78ec-27aa-f502-3ba952236e35</t>
  </si>
  <si>
    <t>Purple Style Labs</t>
  </si>
  <si>
    <t>http://purplestylelabs.com/</t>
  </si>
  <si>
    <t>7240d0f2-09c0-0821-49fb-20ee488665c2</t>
  </si>
  <si>
    <t>Purple Toad</t>
  </si>
  <si>
    <t>http://purpletoad.io</t>
  </si>
  <si>
    <t>dfd8be76-c26e-5f42-eae2-8f64938a813e</t>
  </si>
  <si>
    <t>Purple Tuesday</t>
  </si>
  <si>
    <t>http://purpletuesday.com</t>
  </si>
  <si>
    <t>37569dcd-2b95-b9de-f991-d3aff718df31</t>
  </si>
  <si>
    <t>Purple Ventures Management Consultant LLP</t>
  </si>
  <si>
    <t>http://www.purpleventures.co.in</t>
  </si>
  <si>
    <t>7268ad96-01ed-d0d9-994c-e48882dac409</t>
  </si>
  <si>
    <t>Purple Wave Auction</t>
  </si>
  <si>
    <t>https://www.purplewave.com</t>
  </si>
  <si>
    <t>57907c64-1530-d3c6-f0c1-4269399e99f9</t>
  </si>
  <si>
    <t>Purple, Inc</t>
  </si>
  <si>
    <t>https://onpurple.com/science//?gclid=cjwkeajw7zhabrctr_dv4_ejvgqsjacr-ycwfrdyn4cagp_shybenrn-pemillb-076fsyoldgrltbocg2rw_wcb</t>
  </si>
  <si>
    <t>7fac1914-9492-d8b0-3dee-b7ae506ed6ea</t>
  </si>
  <si>
    <t>Purple, Inc.</t>
  </si>
  <si>
    <t>http://www.welcometopurple.com</t>
  </si>
  <si>
    <t>677142dc-bd84-35ef-5546-d4c7a1866188</t>
  </si>
  <si>
    <t>Purple, Rock, Scissors!</t>
  </si>
  <si>
    <t>http://purplerockscissors.com</t>
  </si>
  <si>
    <t>548494f8-530e-021c-5693-3f79add95359</t>
  </si>
  <si>
    <t>PurpleBag</t>
  </si>
  <si>
    <t>http://www.purplebag.in/</t>
  </si>
  <si>
    <t>2310aeec-f1f1-01b1-61b0-d4ee578c0853</t>
  </si>
  <si>
    <t>PurpleBricks</t>
  </si>
  <si>
    <t>https://www.purplebricks.com/</t>
  </si>
  <si>
    <t>391c4a2e-332f-1dc1-cb79-ad8eae003c39</t>
  </si>
  <si>
    <t>PurpleCloud Technologies</t>
  </si>
  <si>
    <t>http://purplecloudtech.com/</t>
  </si>
  <si>
    <t>15ac868a-77b8-52cb-6f73-0324783762b2</t>
  </si>
  <si>
    <t>Purplecode Interactive Solutions Pvt. Ltd.</t>
  </si>
  <si>
    <t>http://www.purplecode.biz</t>
  </si>
  <si>
    <t>b87d2dbe-c166-dbc5-de36-24f5c604ab8d</t>
  </si>
  <si>
    <t>purplecommerce</t>
  </si>
  <si>
    <t>http://www.purplecommerce.com</t>
  </si>
  <si>
    <t>7bae2a57-8281-2492-6dec-b383f26b396a</t>
  </si>
  <si>
    <t>PurpleDocs</t>
  </si>
  <si>
    <t>https://www.purpledocs.com/</t>
  </si>
  <si>
    <t>abd453d3-7520-4db5-eeaa-400ce0796a39</t>
  </si>
  <si>
    <t>Purpleframe Technologies</t>
  </si>
  <si>
    <t>http://www.purpleframetech.com/</t>
  </si>
  <si>
    <t>be24eadf-a352-0c87-66a3-121832229ee8</t>
  </si>
  <si>
    <t>PurpleFront Technologies</t>
  </si>
  <si>
    <t>http://www.purplefront.com</t>
  </si>
  <si>
    <t>87f9f365-ec0f-0082-ddcb-868e1fb1dc42</t>
  </si>
  <si>
    <t>PurpleHealth</t>
  </si>
  <si>
    <t>https://www.purplehealth.com/</t>
  </si>
  <si>
    <t>4459bd26-c5ae-f4ba-f509-ef34039b172d</t>
  </si>
  <si>
    <t>Purplehed</t>
  </si>
  <si>
    <t>http://www.purplehed.com/</t>
  </si>
  <si>
    <t>acc99aaf-9102-666a-ab2c-4b999692f3c9</t>
  </si>
  <si>
    <t>PurpleJACK Technologies</t>
  </si>
  <si>
    <t>http://purplejacktech.com</t>
  </si>
  <si>
    <t>01e5642b-4031-3214-c000-0837c0cd1c13</t>
  </si>
  <si>
    <t>PurpleJamm</t>
  </si>
  <si>
    <t>http://www.purplejamm.com</t>
  </si>
  <si>
    <t>6fdb33ed-247d-b31c-08ab-7df6f6cab1b1</t>
  </si>
  <si>
    <t>PurpleRubik New Energy</t>
  </si>
  <si>
    <t>http://www.purplerubik.com/</t>
  </si>
  <si>
    <t>fc7db210-9e95-aff7-d722-513b52f5febd</t>
  </si>
  <si>
    <t>PurpleSky Capital</t>
  </si>
  <si>
    <t>http://purpleskycap.com</t>
  </si>
  <si>
    <t>5948e1ed-4f21-1717-61d1-c044179fdb85</t>
  </si>
  <si>
    <t>PurpleSlate</t>
  </si>
  <si>
    <t>http://www.mypurpleslate.com/</t>
  </si>
  <si>
    <t>a16f48dc-1d9d-1a68-9998-af76561b1f0c</t>
  </si>
  <si>
    <t>PurpleSun</t>
  </si>
  <si>
    <t>https://purplesun.com/</t>
  </si>
  <si>
    <t>1b9e73f1-362f-8d7f-f862-445744882069</t>
  </si>
  <si>
    <t>PurpleTab Software Solutions</t>
  </si>
  <si>
    <t>http://purpletab.com</t>
  </si>
  <si>
    <t>08cb00c7-473a-a245-e3c9-c556721d1950</t>
  </si>
  <si>
    <t>PurpleTalk</t>
  </si>
  <si>
    <t>http://www.purpletalk.com</t>
  </si>
  <si>
    <t>f7bb8ab5-1a29-1acb-a82b-c9824703f979</t>
  </si>
  <si>
    <t>PurpleTeal</t>
  </si>
  <si>
    <t>http://purpleteal.com</t>
  </si>
  <si>
    <t>7a82cbf4-8349-455e-f251-064369c82f1c</t>
  </si>
  <si>
    <t>PurpleTie</t>
  </si>
  <si>
    <t>http://purpletie.com</t>
  </si>
  <si>
    <t>7f2518b6-83d3-b558-9001-ec7b70edf423</t>
  </si>
  <si>
    <t>PurpleTrail</t>
  </si>
  <si>
    <t>http://purpletrail.com</t>
  </si>
  <si>
    <t>4de807c7-41ba-ec0a-ef26-8a28d9b6e5d6</t>
  </si>
  <si>
    <t>PurpleWall</t>
  </si>
  <si>
    <t>http://purplewall.com</t>
  </si>
  <si>
    <t>f7a53103-8b7b-383c-a01b-046cfcf0de42</t>
  </si>
  <si>
    <t>PurpleYo Technologies</t>
  </si>
  <si>
    <t>http://www.purpleyo.com/</t>
  </si>
  <si>
    <t>39663723-9589-bcc1-53e2-1931d7c9d6ea</t>
  </si>
  <si>
    <t>PurpleYogi</t>
  </si>
  <si>
    <t>http://www.purpleyogi.com</t>
  </si>
  <si>
    <t>d6547fa0-0c0a-48e7-de72-644330c8b974</t>
  </si>
  <si>
    <t>Purplista</t>
  </si>
  <si>
    <t>http://purplista.com</t>
  </si>
  <si>
    <t>dff5cc2e-d459-adce-148b-a6df5f0ac411</t>
  </si>
  <si>
    <t>Purplle</t>
  </si>
  <si>
    <t>https://www.purplle.com</t>
  </si>
  <si>
    <t>56ee37a5-774b-fd1e-cb02-599f65d68c70</t>
  </si>
  <si>
    <t>Purplu Logistics</t>
  </si>
  <si>
    <t>http://www.purplu.com</t>
  </si>
  <si>
    <t>af74f17f-e14f-0d7d-738a-fdaa30ba9b22</t>
  </si>
  <si>
    <t>Purpo</t>
  </si>
  <si>
    <t>http://www.purposegeneration.com</t>
  </si>
  <si>
    <t>ba366a3d-9bb8-3d26-2b9c-73aa92a9e515</t>
  </si>
  <si>
    <t>Purpose</t>
  </si>
  <si>
    <t>http://www.purpose.com/</t>
  </si>
  <si>
    <t>4ca739e1-b467-c7de-6f31-d8a435fe33c1</t>
  </si>
  <si>
    <t>Purpose Advertising</t>
  </si>
  <si>
    <t>http://www.purposeadvertising.com</t>
  </si>
  <si>
    <t>9d1e3e56-38ae-5bed-48df-2daa2a1c8665</t>
  </si>
  <si>
    <t>PURPOSE BRANDING</t>
  </si>
  <si>
    <t>http://brandsonpurpose.com/</t>
  </si>
  <si>
    <t>dd3408d1-88a9-de1a-a9dc-68f5ccd934ea</t>
  </si>
  <si>
    <t>Purpose Built Communities</t>
  </si>
  <si>
    <t>http://purposebuiltcommunities.org/</t>
  </si>
  <si>
    <t>89e490b9-1301-c521-ac58-cbdea613c1ea</t>
  </si>
  <si>
    <t>Purpose Built Software, Inc</t>
  </si>
  <si>
    <t>https://purposebuiltsoftware.com/</t>
  </si>
  <si>
    <t>7d2c97e9-f8b6-edb8-0e76-2c5a9206e896</t>
  </si>
  <si>
    <t>Purpose Capital</t>
  </si>
  <si>
    <t>http://purposecap.com/</t>
  </si>
  <si>
    <t>6b97b39a-165c-4af6-948d-f7f778fbf63a</t>
  </si>
  <si>
    <t>Purpose Global</t>
  </si>
  <si>
    <t>http://www.purpose.com</t>
  </si>
  <si>
    <t>6ad27b7d-3455-74a8-c3b4-25cab1ef0496</t>
  </si>
  <si>
    <t>Purpose Investments</t>
  </si>
  <si>
    <t>https://www.purposeinvest.com/</t>
  </si>
  <si>
    <t>e993a2a7-ef68-1062-569c-7db5f371af50</t>
  </si>
  <si>
    <t>Purpose Portfolio</t>
  </si>
  <si>
    <t>https://www.purposeportfolio.org/</t>
  </si>
  <si>
    <t>326bd36f-af5d-19de-f0a3-bd9ea13140a1</t>
  </si>
  <si>
    <t>Purpose Wireless Ltd.</t>
  </si>
  <si>
    <t>http://www.purposewireless.com</t>
  </si>
  <si>
    <t>052d6466-0b12-a636-c7de-2f7b16945550</t>
  </si>
  <si>
    <t>PurposeEnergy</t>
  </si>
  <si>
    <t>http://www.purposeenergy.com</t>
  </si>
  <si>
    <t>855e9819-0891-95e9-647a-e987c072e3b5</t>
  </si>
  <si>
    <t>Purposehood</t>
  </si>
  <si>
    <t>http://purposehood.org</t>
  </si>
  <si>
    <t>821c2bf5-cc28-5e26-4508-60d89f05934a</t>
  </si>
  <si>
    <t>PurposeLab</t>
  </si>
  <si>
    <t>http://purposelab.co</t>
  </si>
  <si>
    <t>f363325a-d265-cc68-7728-d7f876cf03e3</t>
  </si>
  <si>
    <t>Purposely</t>
  </si>
  <si>
    <t>http://thecareerplatform.com/</t>
  </si>
  <si>
    <t>f8293135-87e1-4da0-93ea-8722dd099aed</t>
  </si>
  <si>
    <t>PurposeMatch</t>
  </si>
  <si>
    <t>http://www.purposematch.com</t>
  </si>
  <si>
    <t>601b86e1-3277-8b0a-6b24-694961e548d7</t>
  </si>
  <si>
    <t>Purposes Inc</t>
  </si>
  <si>
    <t>http://purposesinc.com</t>
  </si>
  <si>
    <t>de0a1a80-c380-f062-c6ae-f7189ec3c545</t>
  </si>
  <si>
    <t>Purposs</t>
  </si>
  <si>
    <t>https://purposs.net/</t>
  </si>
  <si>
    <t>e6af39e4-9ab3-72ea-a1fc-ebb335cfe4a1</t>
  </si>
  <si>
    <t>Purppl</t>
  </si>
  <si>
    <t>http://purppl.com/</t>
  </si>
  <si>
    <t>d8b5631c-7212-df8f-ab6c-06070f45a185</t>
  </si>
  <si>
    <t>Purq</t>
  </si>
  <si>
    <t>http://www.purq.co/</t>
  </si>
  <si>
    <t>818adae6-4676-696d-8476-42918cdb1486</t>
  </si>
  <si>
    <t>Purr Traffic</t>
  </si>
  <si>
    <t>http://purrtraffic.com/</t>
  </si>
  <si>
    <t>38ec8f26-24aa-0479-1bbd-169557ac1873</t>
  </si>
  <si>
    <t>purray.com</t>
  </si>
  <si>
    <t>http://www.purray.com</t>
  </si>
  <si>
    <t>1a093b6d-c783-c72e-b6bc-6e6291f0806d</t>
  </si>
  <si>
    <t>Pursar</t>
  </si>
  <si>
    <t>http://pursar.com/do/login</t>
  </si>
  <si>
    <t>7ea8a466-3fba-6d6a-33f0-406641f8ffa6</t>
  </si>
  <si>
    <t>Purse</t>
  </si>
  <si>
    <t>https://purse.io</t>
  </si>
  <si>
    <t>97f5593b-af3e-f87d-e810-c6358d3d4e37</t>
  </si>
  <si>
    <t>http://purse.social</t>
  </si>
  <si>
    <t>ce11a079-2c20-ffbe-c311-c76202c6fb0f</t>
  </si>
  <si>
    <t>Purse Strings</t>
  </si>
  <si>
    <t>http://www.pursestrings.co/about</t>
  </si>
  <si>
    <t>3944b2bf-3aba-2071-0f5d-b4f287a500fd</t>
  </si>
  <si>
    <t>Purse.ng</t>
  </si>
  <si>
    <t>https://purse.ng</t>
  </si>
  <si>
    <t>1d294d08-a632-0af5-eb3d-67a8673bf434</t>
  </si>
  <si>
    <t>PurseBlog</t>
  </si>
  <si>
    <t>http://purseblog.com</t>
  </si>
  <si>
    <t>46175ef4-99b7-4d0e-5b0c-3822ed5fa526</t>
  </si>
  <si>
    <t>Pursehop</t>
  </si>
  <si>
    <t>http://www.pursehop.com</t>
  </si>
  <si>
    <t>41b67abd-99a9-a76d-cc93-6701b6018c7c</t>
  </si>
  <si>
    <t>Pursenalist</t>
  </si>
  <si>
    <t>http://www.pursenalist.com</t>
  </si>
  <si>
    <t>a202d93b-835b-5409-2212-74af976eea9b</t>
  </si>
  <si>
    <t>Pursha</t>
  </si>
  <si>
    <t>http://www.pursha.com</t>
  </si>
  <si>
    <t>ca3adc98-8d9f-aaf9-208e-e4361771b52b</t>
  </si>
  <si>
    <t>Pursho</t>
  </si>
  <si>
    <t>http://www.pursho.com</t>
  </si>
  <si>
    <t>5e505ac8-d107-b3a7-eee9-de6e08151956</t>
  </si>
  <si>
    <t>PURSUANT HEALTH</t>
  </si>
  <si>
    <t>http://www.pursuanthealth.com</t>
  </si>
  <si>
    <t>bc48f13b-7b9d-fc51-3c5f-93e027a83cdf</t>
  </si>
  <si>
    <t>Pursue the Passion</t>
  </si>
  <si>
    <t>http://www.pursuethepassion.cc</t>
  </si>
  <si>
    <t>5406661e-76b5-9450-49cb-1557b49f7e9e</t>
  </si>
  <si>
    <t>PursueAsia Pvt Ltd</t>
  </si>
  <si>
    <t>http://www.pursueasia.com/about-us</t>
  </si>
  <si>
    <t>a5ec9f42-6e2d-6cd7-09c6-ebafb17dd3ee</t>
  </si>
  <si>
    <t>PursuIoT</t>
  </si>
  <si>
    <t>http://pursuiot.com/</t>
  </si>
  <si>
    <t>e999249e-e44e-5f36-0a7c-1feaf476661d</t>
  </si>
  <si>
    <t>Pursuit</t>
  </si>
  <si>
    <t>http://www.pursuit.com</t>
  </si>
  <si>
    <t>1466f3a5-e3dd-10ad-fca1-b1446ab47d14</t>
  </si>
  <si>
    <t>Pursuit Alert</t>
  </si>
  <si>
    <t>http://www.pursuitalert.com/</t>
  </si>
  <si>
    <t>cb578083-64d6-a65f-6c26-498f973728a6</t>
  </si>
  <si>
    <t>Pursuit Group</t>
  </si>
  <si>
    <t>http://pursuitgroup.com.au/</t>
  </si>
  <si>
    <t>96ca2988-30d4-8277-551c-06d166d89e88</t>
  </si>
  <si>
    <t>Pursuit Management</t>
  </si>
  <si>
    <t>http://www.mobilespike.com</t>
  </si>
  <si>
    <t>71184f9b-de09-cdc7-6af7-b0b1c0060a1f</t>
  </si>
  <si>
    <t>Pursuit Merchant Bank</t>
  </si>
  <si>
    <t>http://www.pursuitmb.com/</t>
  </si>
  <si>
    <t>91b8446c-ab84-f792-fa9d-4e1271871a3b</t>
  </si>
  <si>
    <t>Pursuit Projects Limited</t>
  </si>
  <si>
    <t>http://www.pursuitprojects.com</t>
  </si>
  <si>
    <t>1a6eb333-b8a9-c2d5-433f-e7292898f710</t>
  </si>
  <si>
    <t>Pursuit Solutions Limited</t>
  </si>
  <si>
    <t>http://www.pursuitsolutions.co.uk</t>
  </si>
  <si>
    <t>6cb1730b-964b-ed1c-674b-37c4c035e1da</t>
  </si>
  <si>
    <t>Pursuit Technologies</t>
  </si>
  <si>
    <t>http://pursuittech.com</t>
  </si>
  <si>
    <t>487e3d1c-477f-9866-6270-49586125cda5</t>
  </si>
  <si>
    <t>Pursuit Vascular</t>
  </si>
  <si>
    <t>http://pursuitvascular.com</t>
  </si>
  <si>
    <t>511d0ad8-d1f2-a918-647b-e68d3befef93</t>
  </si>
  <si>
    <t>Pursuit-of-Happiness</t>
  </si>
  <si>
    <t>http://www.pursuit-of-happiness.org/</t>
  </si>
  <si>
    <t>770d50c9-2d01-e6c6-ed96-66916e8ec4c7</t>
  </si>
  <si>
    <t>Pursuite</t>
  </si>
  <si>
    <t>http://www.pursuite.com</t>
  </si>
  <si>
    <t>faa7c0a4-db45-adc6-ab80-3fab53d59dd3</t>
  </si>
  <si>
    <t>Pursuitist Luxury</t>
  </si>
  <si>
    <t>http://pursuitist.com</t>
  </si>
  <si>
    <t>811d7437-dd8b-bd15-8d66-bb8cca9daf19</t>
  </si>
  <si>
    <t>PursuitMedia.com</t>
  </si>
  <si>
    <t>http://www.pursuitmedia.com</t>
  </si>
  <si>
    <t>05fea081-0943-761b-67c1-1fb3c4b6ba39</t>
  </si>
  <si>
    <t>Pursway</t>
  </si>
  <si>
    <t>http://www.pursway.com</t>
  </si>
  <si>
    <t>d25ed6be-8cf1-94c0-eb2d-d10547b41729</t>
  </si>
  <si>
    <t>PurThread Technologies</t>
  </si>
  <si>
    <t>http://purthread.com</t>
  </si>
  <si>
    <t>91f230e2-26ab-d0ce-660e-d33f049e35d3</t>
  </si>
  <si>
    <t>Purtrition</t>
  </si>
  <si>
    <t>http://www.purtrition.com</t>
  </si>
  <si>
    <t>54df6051-edaa-9031-df82-bb28d539a6c4</t>
  </si>
  <si>
    <t>Purtylife</t>
  </si>
  <si>
    <t>http://purtylife.com</t>
  </si>
  <si>
    <t>a358606b-eb3c-e65a-d823-2e0bc67905ad</t>
  </si>
  <si>
    <t>Purude University School of Engineering</t>
  </si>
  <si>
    <t>https://engineering.purdue.edu/engr</t>
  </si>
  <si>
    <t>9dd1f214-f8e3-8fd8-3fa4-4a8cdd2733f3</t>
  </si>
  <si>
    <t>PURUS Technologies</t>
  </si>
  <si>
    <t>http://www.purustechno.com</t>
  </si>
  <si>
    <t>0818f771-1bab-cf66-1c22-a6c68e707a4b</t>
  </si>
  <si>
    <t>Purut AvukatlÌãå±k BÌÄå_rosu</t>
  </si>
  <si>
    <t>http://purut.av.tr</t>
  </si>
  <si>
    <t>016a3946-cba6-669c-1267-0cecc16804a7</t>
  </si>
  <si>
    <t>Purva Summit</t>
  </si>
  <si>
    <t>http://www.purvasummit.co.in/</t>
  </si>
  <si>
    <t>9bcc8c15-2688-f1cc-4321-bb051c3615eb</t>
  </si>
  <si>
    <t>Purvanchal Group</t>
  </si>
  <si>
    <t>http://www.purvanchalconstruction.com</t>
  </si>
  <si>
    <t>965e507f-a1ae-c296-d1be-b9f84fa22cb8</t>
  </si>
  <si>
    <t>Purveyance</t>
  </si>
  <si>
    <t>http://www.purveyanceaq.com/</t>
  </si>
  <si>
    <t>01252a10-7e8a-54be-cc09-e4d7b05744a8</t>
  </si>
  <si>
    <t>Purveyance Solutions</t>
  </si>
  <si>
    <t>http://www.purveyancesolutions.com/</t>
  </si>
  <si>
    <t>dd3d28f2-2e2d-2585-87d2-73cc96be124f</t>
  </si>
  <si>
    <t>Purveyor's Market</t>
  </si>
  <si>
    <t>http://www.purveyorsmarket.com</t>
  </si>
  <si>
    <t>b7505b61-5dae-10d5-c22c-f1f180dc40f3</t>
  </si>
  <si>
    <t>Purveyour</t>
  </si>
  <si>
    <t>http://purveyour.com</t>
  </si>
  <si>
    <t>3c623b9d-3fdc-19db-3e25-c4559e4e4f21</t>
  </si>
  <si>
    <t>Purvi Capital</t>
  </si>
  <si>
    <t>http://www.purvicapital.com</t>
  </si>
  <si>
    <t>05b848ea-507c-9aa8-a333-57c7a616aa1d</t>
  </si>
  <si>
    <t>Purvi Doshi</t>
  </si>
  <si>
    <t>https://www.purvidoshi.com/</t>
  </si>
  <si>
    <t>116b4c4a-4304-0b74-2f1f-026a90bf1eee</t>
  </si>
  <si>
    <t>Purvin &amp; Gertz</t>
  </si>
  <si>
    <t>http://www.purvingertz.com</t>
  </si>
  <si>
    <t>9fa91a55-a5b4-943c-9c64-70d2f8c2337b</t>
  </si>
  <si>
    <t>Purzue</t>
  </si>
  <si>
    <t>https://purzue.com</t>
  </si>
  <si>
    <t>65dc27ec-a4e5-664e-f6d2-148695f79586</t>
  </si>
  <si>
    <t>Pusan National University</t>
  </si>
  <si>
    <t>http://www.pusan.ac.kr/</t>
  </si>
  <si>
    <t>0f0e73d6-db5c-3681-8ad2-59c912d40f84</t>
  </si>
  <si>
    <t>PUSH</t>
  </si>
  <si>
    <t>http://trainwithpush.com</t>
  </si>
  <si>
    <t>02e0a4f1-cf09-17d9-7272-a625cfe50296</t>
  </si>
  <si>
    <t>Push Accounting</t>
  </si>
  <si>
    <t>http://www.pushaccounting.com</t>
  </si>
  <si>
    <t>9559ba4c-0beb-10a8-d69c-6edc70aa9151</t>
  </si>
  <si>
    <t>Push Active LLC</t>
  </si>
  <si>
    <t>http://blog.pushactive.com</t>
  </si>
  <si>
    <t>ff784fd8-2033-a6af-a563-c2b442e2e326</t>
  </si>
  <si>
    <t>Push Brand</t>
  </si>
  <si>
    <t>http://www.pushbrand.com</t>
  </si>
  <si>
    <t>cff9b9e7-cbcd-62d7-a91f-3b369c99a86a</t>
  </si>
  <si>
    <t>Push Computing</t>
  </si>
  <si>
    <t>http://www.push.am</t>
  </si>
  <si>
    <t>7b0a5501-2cb4-abff-9475-0ae6122179d6</t>
  </si>
  <si>
    <t>Push Consulting &amp; Marketing</t>
  </si>
  <si>
    <t>http://www.pushcm.com</t>
  </si>
  <si>
    <t>713b895c-91bc-8e02-a5d4-9c096e21b68d</t>
  </si>
  <si>
    <t>Push Creative Ventures</t>
  </si>
  <si>
    <t>http://push-ventures.com</t>
  </si>
  <si>
    <t>72cc1970-25f5-bab5-e4c9-5291b2634666</t>
  </si>
  <si>
    <t>PUSH Design Solutions</t>
  </si>
  <si>
    <t>https://www.trainwithpush.com/</t>
  </si>
  <si>
    <t>ab4c21b0-d8ef-0061-e0c4-dff4698149c5</t>
  </si>
  <si>
    <t>Push Doctor</t>
  </si>
  <si>
    <t>https://www.pushdoctor.co.uk</t>
  </si>
  <si>
    <t>5e53604a-9ab0-2f8f-af61-bf9648209298</t>
  </si>
  <si>
    <t>Push Energy</t>
  </si>
  <si>
    <t>http://www.pushenergy.co.uk/</t>
  </si>
  <si>
    <t>3b329f90-65b6-dfa7-1b8d-8609b4c476ce</t>
  </si>
  <si>
    <t>Push Fitness</t>
  </si>
  <si>
    <t>http://www.pushfitnesstahoe.com</t>
  </si>
  <si>
    <t>5f8c2bfc-1f61-1132-c13a-5b2fe98c2349</t>
  </si>
  <si>
    <t>Push For Beer</t>
  </si>
  <si>
    <t>https://pushforbeerapp.com/</t>
  </si>
  <si>
    <t>b375f776-071a-fc48-d0bf-d2595c19ec74</t>
  </si>
  <si>
    <t>Push for Pizza</t>
  </si>
  <si>
    <t>http://welcome.pushforpizza.com/</t>
  </si>
  <si>
    <t>c08bc048-e97d-b191-2a3f-8fda8ac404ae</t>
  </si>
  <si>
    <t>Push Gift Ideas</t>
  </si>
  <si>
    <t>http://www.pushgiftideas.com/</t>
  </si>
  <si>
    <t>1463813f-5b10-ba66-009b-ade357514c43</t>
  </si>
  <si>
    <t>Push Hands Media</t>
  </si>
  <si>
    <t>http://www.pushhands.media</t>
  </si>
  <si>
    <t>ce1b1edb-f28c-553e-da9c-f9f1e2141a33</t>
  </si>
  <si>
    <t>Push Health</t>
  </si>
  <si>
    <t>http://pushhealth.com</t>
  </si>
  <si>
    <t>da3f0213-7b96-6c0c-531c-8b990043c53f</t>
  </si>
  <si>
    <t>Push Interactions</t>
  </si>
  <si>
    <t>http://www.pushinteractions.com</t>
  </si>
  <si>
    <t>e79d006b-f3c5-b008-1992-76ce65f41114</t>
  </si>
  <si>
    <t>Push Interactive</t>
  </si>
  <si>
    <t>https://pushint.com</t>
  </si>
  <si>
    <t>1431c66b-cf12-8ccc-e171-50df108f65c9</t>
  </si>
  <si>
    <t>Push IO</t>
  </si>
  <si>
    <t>http://www.push.io</t>
  </si>
  <si>
    <t>ab2ee5db-5356-0c86-3373-4f1dcbdf8d21</t>
  </si>
  <si>
    <t>Push It - Simple Messaging</t>
  </si>
  <si>
    <t>http://www.push-it.co/</t>
  </si>
  <si>
    <t>8a02d5fc-ba84-ae93-4c7b-73c736067980</t>
  </si>
  <si>
    <t>Push It Forward</t>
  </si>
  <si>
    <t>http://pushagency.io</t>
  </si>
  <si>
    <t>ae5bb5de-b7ed-02f8-aea9-3cd08fa1b2c6</t>
  </si>
  <si>
    <t>Push Loyalty</t>
  </si>
  <si>
    <t>http://www.pushloyalty.co</t>
  </si>
  <si>
    <t>7839322b-bbb3-d6b2-4c30-d2f8a2c482ca</t>
  </si>
  <si>
    <t>Push Payments</t>
  </si>
  <si>
    <t>http://www.pushpayments.com</t>
  </si>
  <si>
    <t>0848bd58-c46e-b308-ae85-71a78d4303da</t>
  </si>
  <si>
    <t>Push Pop Press</t>
  </si>
  <si>
    <t>http://pushpoppress.com</t>
  </si>
  <si>
    <t>e089803c-140d-b489-836b-2313d80bc835</t>
  </si>
  <si>
    <t>Push Popcorn</t>
  </si>
  <si>
    <t>http://pushpopcorn.com/</t>
  </si>
  <si>
    <t>0033d658-ed6b-6d99-e80b-5a41d8cb6620</t>
  </si>
  <si>
    <t>Push Presence</t>
  </si>
  <si>
    <t>http://www.pushpresence.com</t>
  </si>
  <si>
    <t>a04b9479-016a-cb39-6a76-f6fbc7d90c0f</t>
  </si>
  <si>
    <t>Push ROI</t>
  </si>
  <si>
    <t>https://pushroi.com</t>
  </si>
  <si>
    <t>0694da03-ad43-ab23-82d9-71dc1e559652</t>
  </si>
  <si>
    <t>Push Science</t>
  </si>
  <si>
    <t>http://pushsci.com</t>
  </si>
  <si>
    <t>d069545b-8fc0-bfaf-09ba-bae6837359f7</t>
  </si>
  <si>
    <t>PUSH Startup Center</t>
  </si>
  <si>
    <t>http://www.pushstartups.com/</t>
  </si>
  <si>
    <t>9eb8c2de-043d-9502-0c07-edf01701cb13</t>
  </si>
  <si>
    <t>Push Technologies</t>
  </si>
  <si>
    <t>http://www.pushoperations.com</t>
  </si>
  <si>
    <t>aae67156-f809-b113-8946-0571609c8403</t>
  </si>
  <si>
    <t>Push Technology</t>
  </si>
  <si>
    <t>http://www.pushtechnology.com</t>
  </si>
  <si>
    <t>a5472171-ec67-2dbe-80e4-3a44171fb70c</t>
  </si>
  <si>
    <t>PUSH Wellness</t>
  </si>
  <si>
    <t>http://www.pushforwellness.com</t>
  </si>
  <si>
    <t>5a9a9f3c-f886-8048-2311-d04614b544d3</t>
  </si>
  <si>
    <t>Push-Pull TV</t>
  </si>
  <si>
    <t>http://www.push-pull.tv/</t>
  </si>
  <si>
    <t>0e9ca718-977a-214f-7c71-33ae9929aa86</t>
  </si>
  <si>
    <t>Push, Inc.</t>
  </si>
  <si>
    <t>http://www.push.us</t>
  </si>
  <si>
    <t>0c7828cc-4f3e-f1ba-f07a-6620f0fe15fb</t>
  </si>
  <si>
    <t>Push'Em</t>
  </si>
  <si>
    <t>https://pushem.org</t>
  </si>
  <si>
    <t>ed6df83e-236c-3233-24b8-63b5097fa63a</t>
  </si>
  <si>
    <t>Push2Start</t>
  </si>
  <si>
    <t>http://www.p2start.com</t>
  </si>
  <si>
    <t>ded92408-3fe8-4fd5-ecdc-d8f88d20cd9f</t>
  </si>
  <si>
    <t>push4site.com</t>
  </si>
  <si>
    <t>https://push4site.com/en</t>
  </si>
  <si>
    <t>e73e2b87-fc62-a210-f16f-fc091e1bd993</t>
  </si>
  <si>
    <t>PushAlert</t>
  </si>
  <si>
    <t>https://pushalert.co</t>
  </si>
  <si>
    <t>198eef17-b3bc-1a79-41e3-eb3b3d23d711</t>
  </si>
  <si>
    <t>Pushapp Lab</t>
  </si>
  <si>
    <t>http://www.pushapp.me/pushapplab/</t>
  </si>
  <si>
    <t>c75ae526-b536-f68b-8a3d-c4bc0e501e15</t>
  </si>
  <si>
    <t>Pushas</t>
  </si>
  <si>
    <t>https://www.pushas.com/</t>
  </si>
  <si>
    <t>123a1a55-52f5-1900-e4f2-57cc89c12a7f</t>
  </si>
  <si>
    <t>PushAssist</t>
  </si>
  <si>
    <t>https://pushassist.com</t>
  </si>
  <si>
    <t>b0d115e3-a6ec-1972-f351-27924a26576a</t>
  </si>
  <si>
    <t>PushBots</t>
  </si>
  <si>
    <t>http://www.pushbots.com</t>
  </si>
  <si>
    <t>fb1f52e1-9cc2-5db2-31f7-fc44366824c3</t>
  </si>
  <si>
    <t>Pushbullet</t>
  </si>
  <si>
    <t>http://www.pushbullet.com</t>
  </si>
  <si>
    <t>5f00ee45-7a79-2225-a59c-1f42c85e3f73</t>
  </si>
  <si>
    <t>Pushbutton</t>
  </si>
  <si>
    <t>http://pushbutton.tv</t>
  </si>
  <si>
    <t>0156b142-9a24-8389-de2b-7f82a50afda1</t>
  </si>
  <si>
    <t>PushButton Labs</t>
  </si>
  <si>
    <t>http://www.pushbuttonlabs.com</t>
  </si>
  <si>
    <t>8f02f46c-c522-74a6-c0a3-b1d549a5d978</t>
  </si>
  <si>
    <t>PushCall</t>
  </si>
  <si>
    <t>http://www.pushcall.com/en</t>
  </si>
  <si>
    <t>84ac8600-04f1-dd5c-f182-20ae7c03861f</t>
  </si>
  <si>
    <t>Pushchamp</t>
  </si>
  <si>
    <t>https://www.pushchamp.com</t>
  </si>
  <si>
    <t>6fa1004e-025b-50cc-ee45-9aedb5e4c0ed</t>
  </si>
  <si>
    <t>PushCoin</t>
  </si>
  <si>
    <t>http://pushcoin.com</t>
  </si>
  <si>
    <t>827cbcc3-80a3-56a5-47f0-37f2f7e1d2da</t>
  </si>
  <si>
    <t>PushCrew</t>
  </si>
  <si>
    <t>https://pushcrew.com/</t>
  </si>
  <si>
    <t>65ac420e-d317-7d74-643f-0094b45920fd</t>
  </si>
  <si>
    <t>PushCV</t>
  </si>
  <si>
    <t>https://www.pushcv.com</t>
  </si>
  <si>
    <t>0f091f56-f3bb-52ae-3c38-4798fe557f37</t>
  </si>
  <si>
    <t>PushDocs</t>
  </si>
  <si>
    <t>http://www.pushdocs.com</t>
  </si>
  <si>
    <t>b62e9696-0c18-4357-36d9-135c56821db8</t>
  </si>
  <si>
    <t>Pushdot</t>
  </si>
  <si>
    <t>http://www.pushdot.io/</t>
  </si>
  <si>
    <t>cadabc1c-7e70-cf4b-c2de-04feff35b9aa</t>
  </si>
  <si>
    <t>Pushed</t>
  </si>
  <si>
    <t>https://pushed.co/</t>
  </si>
  <si>
    <t>167ea5f0-d59b-ce91-2183-0081c3be79b6</t>
  </si>
  <si>
    <t>PushEngage</t>
  </si>
  <si>
    <t>http://www.pushengage.com</t>
  </si>
  <si>
    <t>b0ba1248-f554-9146-0c88-98d7a3d05a7e</t>
  </si>
  <si>
    <t>Pusher</t>
  </si>
  <si>
    <t>http://pusher.com</t>
  </si>
  <si>
    <t>02237422-b021-8bb4-5501-a597e733f6cb</t>
  </si>
  <si>
    <t>PushFire</t>
  </si>
  <si>
    <t>http://pushfire.com</t>
  </si>
  <si>
    <t>8c47aebe-3734-36f1-f01e-ef70c4c4ded0</t>
  </si>
  <si>
    <t>Pushfor</t>
  </si>
  <si>
    <t>http://www.pushfor.com</t>
  </si>
  <si>
    <t>2616e92e-8b07-2b00-e373-9f037723aef5</t>
  </si>
  <si>
    <t>PushForms</t>
  </si>
  <si>
    <t>http://getpushforms.com/</t>
  </si>
  <si>
    <t>66c3891f-5d4e-3f96-9378-ec99556be226</t>
  </si>
  <si>
    <t>PushGrowth Local Media</t>
  </si>
  <si>
    <t>http://pushgrowth.com</t>
  </si>
  <si>
    <t>c2e21ea6-246b-0600-f50e-564cd56965b4</t>
  </si>
  <si>
    <t>Pushh</t>
  </si>
  <si>
    <t>http://www.pushh.co/#</t>
  </si>
  <si>
    <t>0f03836f-a2f2-a7af-4205-e043add07c42</t>
  </si>
  <si>
    <t>Pushing Green</t>
  </si>
  <si>
    <t>http://pushinggreen.com</t>
  </si>
  <si>
    <t>adf55980-8180-5135-4a19-57a063023734</t>
  </si>
  <si>
    <t>Pushing Innovation</t>
  </si>
  <si>
    <t>http://pushinginnovation.com/</t>
  </si>
  <si>
    <t>fb2cd1a0-3327-1d7d-5551-b5531c6e76c4</t>
  </si>
  <si>
    <t>Pushkart</t>
  </si>
  <si>
    <t>http://www.pushkart.com</t>
  </si>
  <si>
    <t>7efc1da1-4dc9-8caf-c44b-d275767bdfe8</t>
  </si>
  <si>
    <t>PushLegal</t>
  </si>
  <si>
    <t>http://pushlegal.com</t>
  </si>
  <si>
    <t>215afecc-37e2-4064-e257-80380f12fba7</t>
  </si>
  <si>
    <t>PushLife</t>
  </si>
  <si>
    <t>http://www.pushlife.com</t>
  </si>
  <si>
    <t>ec22b6a4-a110-9211-ce28-667a3b8c72d7</t>
  </si>
  <si>
    <t>Pushline</t>
  </si>
  <si>
    <t>http://www.getpushline.com/</t>
  </si>
  <si>
    <t>caf853f3-7957-c9e5-9e94-b14f8f8dcf13</t>
  </si>
  <si>
    <t>PushLink</t>
  </si>
  <si>
    <t>http://www.push-link.com</t>
  </si>
  <si>
    <t>4dd808f2-c189-8dff-1cd0-2cc271293345</t>
  </si>
  <si>
    <t>Pushly</t>
  </si>
  <si>
    <t>http://push.ly</t>
  </si>
  <si>
    <t>92b01c3b-a250-90b1-323e-ef1d2a3572e8</t>
  </si>
  <si>
    <t>PushMarket</t>
  </si>
  <si>
    <t>http://www.answerbook.com/</t>
  </si>
  <si>
    <t>f5bf176f-df6e-0003-4b8e-d66cdc079b19</t>
  </si>
  <si>
    <t>PushMe</t>
  </si>
  <si>
    <t>http://www.iveew.co/applications/pushme.html</t>
  </si>
  <si>
    <t>c92c6c5e-7af2-13a7-f62b-0f8dd3c93b02</t>
  </si>
  <si>
    <t>PushMon</t>
  </si>
  <si>
    <t>http://www.pushmon.com</t>
  </si>
  <si>
    <t>88230d71-db39-3180-1788-7f0529b8680b</t>
  </si>
  <si>
    <t>Pushmote</t>
  </si>
  <si>
    <t>https://pushmote.com</t>
  </si>
  <si>
    <t>95d925e5-0f78-f4f7-a4b1-181e1a3362c3</t>
  </si>
  <si>
    <t>Pushnote</t>
  </si>
  <si>
    <t>http://www.pushnote.com</t>
  </si>
  <si>
    <t>e4eb33cd-60f1-d494-88fc-d3f18a8d7dbd</t>
  </si>
  <si>
    <t>PushON</t>
  </si>
  <si>
    <t>http://www.pushon.co.uk</t>
  </si>
  <si>
    <t>4410c384-6625-c197-8e05-a8980553f8ac</t>
  </si>
  <si>
    <t>Pushone</t>
  </si>
  <si>
    <t>http://pushone.com/</t>
  </si>
  <si>
    <t>8a73d449-ee1e-ac28-60a3-fb0ebc712c0e</t>
  </si>
  <si>
    <t>PushPage</t>
  </si>
  <si>
    <t>http://pushpage.me</t>
  </si>
  <si>
    <t>2e46f813-ba5c-0956-7a51-25e220ca813d</t>
  </si>
  <si>
    <t>Pushpagiri Vitreo Retina Institute</t>
  </si>
  <si>
    <t>http://pvri.org/</t>
  </si>
  <si>
    <t>a5e58493-1b1f-6364-a0be-fd2fbed72529</t>
  </si>
  <si>
    <t>Pushpak Electric Vehicles</t>
  </si>
  <si>
    <t>http://www.pushpakev.com</t>
  </si>
  <si>
    <t>2feca654-69e9-d9fd-d3c5-30230a5c8c69</t>
  </si>
  <si>
    <t>Pushpam Group</t>
  </si>
  <si>
    <t>http://pushpam.com/</t>
  </si>
  <si>
    <t>02df8134-2a57-3c2c-1ebe-9634bb730c30</t>
  </si>
  <si>
    <t>Pushpanjali Group</t>
  </si>
  <si>
    <t>http://pushpanjaliconstructions.com/</t>
  </si>
  <si>
    <t>f332ee53-7f18-dbb9-fdca-42ee817a6460</t>
  </si>
  <si>
    <t>Pushpay</t>
  </si>
  <si>
    <t>http://www.pushpay.com</t>
  </si>
  <si>
    <t>e0e51c51-b6b2-8a5f-e9ba-ec14a195090b</t>
  </si>
  <si>
    <t>Pushpendra City</t>
  </si>
  <si>
    <t>http://www.pushpendracity.com/</t>
  </si>
  <si>
    <t>57e7e041-e9fa-c84d-a2be-5ac365e11891</t>
  </si>
  <si>
    <t>Pushpic</t>
  </si>
  <si>
    <t>http://www.pushpic.com</t>
  </si>
  <si>
    <t>b320903c-8609-698c-1a6d-e4b35d18096e</t>
  </si>
  <si>
    <t>Pushpin</t>
  </si>
  <si>
    <t>http://pushpin.org</t>
  </si>
  <si>
    <t>a1f317be-3604-801d-815b-8fa896c70ac4</t>
  </si>
  <si>
    <t>Pushpin Planner</t>
  </si>
  <si>
    <t>http://pushpinplanner.com</t>
  </si>
  <si>
    <t>2c94e169-8d50-83da-a102-601007245434</t>
  </si>
  <si>
    <t>Pushpins</t>
  </si>
  <si>
    <t>http://www.pushpinsapp.com</t>
  </si>
  <si>
    <t>17d0c678-75fb-11eb-6155-974043eb2598</t>
  </si>
  <si>
    <t>PushPoint - Acquired by Capital One Bank</t>
  </si>
  <si>
    <t>http://www.pushpointmobile.com</t>
  </si>
  <si>
    <t>9f353343-8d70-06cb-63ed-f241a6a2a79e</t>
  </si>
  <si>
    <t>PushPress</t>
  </si>
  <si>
    <t>http://pushpress.com</t>
  </si>
  <si>
    <t>4d623dba-574c-406f-917f-d91a44fee92d</t>
  </si>
  <si>
    <t>PushPrime</t>
  </si>
  <si>
    <t>https://pushprime.com/</t>
  </si>
  <si>
    <t>a5d408dd-e910-3941-2bde-07b2f158d779</t>
  </si>
  <si>
    <t>PushPrivate</t>
  </si>
  <si>
    <t>http://pushprivate.com</t>
  </si>
  <si>
    <t>f40bdfc0-6d06-16e5-5f8f-65d1bfd73378</t>
  </si>
  <si>
    <t>pushpyns</t>
  </si>
  <si>
    <t>http://www.pushpyns.com</t>
  </si>
  <si>
    <t>73f582ec-b3bc-295d-b056-143e4f4fcfa7</t>
  </si>
  <si>
    <t>Pushr</t>
  </si>
  <si>
    <t>http://www.pushr.ca</t>
  </si>
  <si>
    <t>ae6d7d63-547e-4bf3-db55-87546747e8e3</t>
  </si>
  <si>
    <t>http://www.pushr.space/</t>
  </si>
  <si>
    <t>67920170-4a2d-c8b8-65f4-281f988a6397</t>
  </si>
  <si>
    <t>PushSilver</t>
  </si>
  <si>
    <t>https://pushsilver.com</t>
  </si>
  <si>
    <t>5c475ea5-ab7c-f133-4669-bfff7fd27b18</t>
  </si>
  <si>
    <t>PushSpring</t>
  </si>
  <si>
    <t>http://www.pushspring.com/</t>
  </si>
  <si>
    <t>96644358-60ca-518a-1ec9-91632e9b9af6</t>
  </si>
  <si>
    <t>Pushstart</t>
  </si>
  <si>
    <t>http://www.pushstart.com.au</t>
  </si>
  <si>
    <t>5f8fa4a9-0c47-a5cc-97b6-815e46cdedbe</t>
  </si>
  <si>
    <t>Pushstart Creative</t>
  </si>
  <si>
    <t>http://www.pushstartcreative.com</t>
  </si>
  <si>
    <t>9892d558-f4e3-d92f-62f3-923e6e57c46e</t>
  </si>
  <si>
    <t>Pushstartr</t>
  </si>
  <si>
    <t>http://pushstartr.com</t>
  </si>
  <si>
    <t>d64f5a5e-26fd-9a66-f52b-b0da43fca20c</t>
  </si>
  <si>
    <t>PUSHTech</t>
  </si>
  <si>
    <t>http://www.pushtech.com</t>
  </si>
  <si>
    <t>209c814e-f8b3-7631-e3c6-1863cd159af4</t>
  </si>
  <si>
    <t>PushThePrice Limited</t>
  </si>
  <si>
    <t>http://www.pushtheprice.de</t>
  </si>
  <si>
    <t>d44f43bd-ce80-664b-49ac-9af350a44756</t>
  </si>
  <si>
    <t>PUSHTOSTART</t>
  </si>
  <si>
    <t>http://www.pushtostart.it/</t>
  </si>
  <si>
    <t>999b57e8-e45c-c608-0b98-bc83089019bb</t>
  </si>
  <si>
    <t>Pushtribe</t>
  </si>
  <si>
    <t>https://www.pushtribe.com</t>
  </si>
  <si>
    <t>c199207f-35f9-4670-3739-9652ba360b34</t>
  </si>
  <si>
    <t>Pushup Social</t>
  </si>
  <si>
    <t>http://pushup.com</t>
  </si>
  <si>
    <t>d7995a29-505a-3d24-15c7-fa4b8772c3ef</t>
  </si>
  <si>
    <t>PushWizard</t>
  </si>
  <si>
    <t>https://pushwizard.com/</t>
  </si>
  <si>
    <t>302a1c49-39fe-e0ee-dcad-0c85921cff59</t>
  </si>
  <si>
    <t>Pushwoosh</t>
  </si>
  <si>
    <t>http://www.pushwoosh.com</t>
  </si>
  <si>
    <t>fd66efc7-11b2-2f0a-17bc-629f5be05600</t>
  </si>
  <si>
    <t>PushXpro</t>
  </si>
  <si>
    <t>http://www.pushxpro.com</t>
  </si>
  <si>
    <t>182fb31d-5aa6-dfcf-b0ee-eb2c8de098a3</t>
  </si>
  <si>
    <t>Pusi Capital</t>
  </si>
  <si>
    <t>http://www.pusicapital.com/</t>
  </si>
  <si>
    <t>2bf6875a-ed57-d72a-9fce-b3214623bc86</t>
  </si>
  <si>
    <t>Puska Pneumatic</t>
  </si>
  <si>
    <t>http://www.puska.com</t>
  </si>
  <si>
    <t>b5018666-785a-9c5b-7e73-fbf288321af8</t>
  </si>
  <si>
    <t>Puss</t>
  </si>
  <si>
    <t>http://www.pussapp.com</t>
  </si>
  <si>
    <t>7a4199cc-f491-bb4b-c956-168435e628fa</t>
  </si>
  <si>
    <t>Pustakkosh</t>
  </si>
  <si>
    <t>http://www.pustakkosh.com/</t>
  </si>
  <si>
    <t>c1a40cf5-7d68-b562-7cb9-f4cf61954a4a</t>
  </si>
  <si>
    <t>Pusthaka</t>
  </si>
  <si>
    <t>http://www.pusthaka.xyz</t>
  </si>
  <si>
    <t>93d933b5-7c8e-b3d5-463e-02b239c509dd</t>
  </si>
  <si>
    <t>Pusula 360</t>
  </si>
  <si>
    <t>https://www.pusula360.com/</t>
  </si>
  <si>
    <t>d6cc99ff-3020-629e-a1cc-237f4456c7d8</t>
  </si>
  <si>
    <t>Pusware</t>
  </si>
  <si>
    <t>http://edgydoc.com</t>
  </si>
  <si>
    <t>61ccfce2-9a74-0e27-20b4-a4711a4bc1ef</t>
  </si>
  <si>
    <t>Put it Forward</t>
  </si>
  <si>
    <t>https://www.putitforward.com</t>
  </si>
  <si>
    <t>5fc56cf2-1d89-6f9c-c627-d4e8fc80d9e1</t>
  </si>
  <si>
    <t>Put This On</t>
  </si>
  <si>
    <t>http://putthison.com/</t>
  </si>
  <si>
    <t>550fbbe1-16f4-7bab-3658-1ccdf499df84</t>
  </si>
  <si>
    <t>put.io</t>
  </si>
  <si>
    <t>https://put.io</t>
  </si>
  <si>
    <t>48e028bf-65ad-e941-e5ed-c6d00f0914a4</t>
  </si>
  <si>
    <t>Put6</t>
  </si>
  <si>
    <t>http://www.put6.com</t>
  </si>
  <si>
    <t>44172202-e21e-807a-bb9c-9349ccab9304</t>
  </si>
  <si>
    <t>Putaogame.com</t>
  </si>
  <si>
    <t>http://www.putaogame.com</t>
  </si>
  <si>
    <t>eae0d85e-1c76-2da5-7d6a-579d6fe1531b</t>
  </si>
  <si>
    <t>Putdrive.com</t>
  </si>
  <si>
    <t>http://www.putdrive.com/defaultno.aspx</t>
  </si>
  <si>
    <t>35a97591-bc86-b089-526a-6bb058cecf46</t>
  </si>
  <si>
    <t>Puteko</t>
  </si>
  <si>
    <t>http://colarmix.com</t>
  </si>
  <si>
    <t>812bdb1d-f6b5-49db-f3cf-f7a294fe0242</t>
  </si>
  <si>
    <t>Puthen &amp; Cole</t>
  </si>
  <si>
    <t>http://puthen.co/</t>
  </si>
  <si>
    <t>be090627-dac6-fad7-6f73-cb4e3f0abaa7</t>
  </si>
  <si>
    <t>Putmi</t>
  </si>
  <si>
    <t>http://putmi.com</t>
  </si>
  <si>
    <t>25bc1fdf-5045-cc85-f0d4-6628fd73b362</t>
  </si>
  <si>
    <t>Putnam - Westchester BOCES Practical Nursing Program</t>
  </si>
  <si>
    <t>http://www.pnwboces.org/</t>
  </si>
  <si>
    <t>1e64f95c-4de5-02d4-b90d-496145ad7445</t>
  </si>
  <si>
    <t>Putnam Associates</t>
  </si>
  <si>
    <t>http://www.putassoc.com</t>
  </si>
  <si>
    <t>faa9a02b-d57f-48af-1566-eb60b4efa7e7</t>
  </si>
  <si>
    <t>Putnam Career and Technical Center</t>
  </si>
  <si>
    <t>http://putnam.schoolspan.com/pctc</t>
  </si>
  <si>
    <t>7359e2a0-6fad-93dc-a2ff-01695d81e032</t>
  </si>
  <si>
    <t>Putnam County Historical Society</t>
  </si>
  <si>
    <t>http://www.putnam-fl-historical-society.org</t>
  </si>
  <si>
    <t>c91147dc-dac4-06bc-ca90-d463c95db9d7</t>
  </si>
  <si>
    <t>Putnam Investments</t>
  </si>
  <si>
    <t>http://www.putnam.com</t>
  </si>
  <si>
    <t>48e06f86-4814-27bd-4d74-b9800a287d05</t>
  </si>
  <si>
    <t>Putnam Lovell NBF</t>
  </si>
  <si>
    <t>http://www.putnamlovellnbf.com</t>
  </si>
  <si>
    <t>7bbe4de8-0021-3b56-32e1-007fb62aaf43</t>
  </si>
  <si>
    <t>Putney</t>
  </si>
  <si>
    <t>http://www.putneyvet.com</t>
  </si>
  <si>
    <t>dc6f590c-6527-b3be-55ad-3ec23090d95b</t>
  </si>
  <si>
    <t>Putney farm</t>
  </si>
  <si>
    <t>https://putneyfarm.com</t>
  </si>
  <si>
    <t>dee4a1f5-a78e-6611-3c98-73f71a4a00c4</t>
  </si>
  <si>
    <t>Putney minicab</t>
  </si>
  <si>
    <t>http://www.putney-minicab.co.uk</t>
  </si>
  <si>
    <t>3554238e-db06-2a34-f045-42852c404e44</t>
  </si>
  <si>
    <t>Putney MiniCabs</t>
  </si>
  <si>
    <t>http://www.taxisinputney.co.uk/</t>
  </si>
  <si>
    <t>73cb9705-d9d9-5a87-ab89-9e47d629c794</t>
  </si>
  <si>
    <t>Putney Plumbers</t>
  </si>
  <si>
    <t>http://www.putneyplumbers-sw15.co.uk</t>
  </si>
  <si>
    <t>5eb09218-8371-483c-395f-83017cdf6a47</t>
  </si>
  <si>
    <t>PutPlace</t>
  </si>
  <si>
    <t>http://putplace.com</t>
  </si>
  <si>
    <t>652ba34f-ef12-381e-a82f-51c6428563db</t>
  </si>
  <si>
    <t>Putrex</t>
  </si>
  <si>
    <t>http://www.putrex.com</t>
  </si>
  <si>
    <t>fd6abade-28c4-152a-a34e-4bc85a7564de</t>
  </si>
  <si>
    <t>PutsGrilo Networks</t>
  </si>
  <si>
    <t>https://www.putsgrilo.com.br/</t>
  </si>
  <si>
    <t>0dcb1476-4abd-bffa-baf5-a203735df317</t>
  </si>
  <si>
    <t>PutTag</t>
  </si>
  <si>
    <t>http://www.puttag.com</t>
  </si>
  <si>
    <t>7cc7e236-205e-135e-110e-e13c4fd7d5bb</t>
  </si>
  <si>
    <t>Putter King</t>
  </si>
  <si>
    <t>http://www.putterking.com/</t>
  </si>
  <si>
    <t>b28696f5-5e0a-157e-200a-4d15a28178d4</t>
  </si>
  <si>
    <t>Putter Trading Corp.</t>
  </si>
  <si>
    <t>http://averyputter.com</t>
  </si>
  <si>
    <t>dc72e1dd-ae13-73e8-436a-520604db47cd</t>
  </si>
  <si>
    <t>Puttin'Out</t>
  </si>
  <si>
    <t>http://www.puttinout.com</t>
  </si>
  <si>
    <t>7c5d624b-d9c6-d199-7669-3fd594238ba0</t>
  </si>
  <si>
    <t>Putting Edge Fun Centres</t>
  </si>
  <si>
    <t>http://www.puttingedge.com</t>
  </si>
  <si>
    <t>0d662a5f-177d-563b-ac1e-48b2a809a102</t>
  </si>
  <si>
    <t>PuttyApp</t>
  </si>
  <si>
    <t>http://puttyapp.com</t>
  </si>
  <si>
    <t>701fd3ad-50c7-c560-15f6-b44f990678c9</t>
  </si>
  <si>
    <t>Putusujane.id</t>
  </si>
  <si>
    <t>http://putusujane.id/</t>
  </si>
  <si>
    <t>ca952db1-3d51-5176-68e3-51957ae7bae8</t>
  </si>
  <si>
    <t>Putzen&amp;Co</t>
  </si>
  <si>
    <t>http://www.putzenundco.at/</t>
  </si>
  <si>
    <t>1943bcdb-e2c6-02c6-0575-c80abc188c81</t>
  </si>
  <si>
    <t>Puuilo</t>
  </si>
  <si>
    <t>http://www.puuilo.fi/cat/index.php</t>
  </si>
  <si>
    <t>5c420b77-2419-fa6d-d91a-9f8f9a00f4a8</t>
  </si>
  <si>
    <t>Puurl</t>
  </si>
  <si>
    <t>http://www.homepuurl.com</t>
  </si>
  <si>
    <t>9b8dc09a-8c04-0a82-6684-a477a50a4fe9</t>
  </si>
  <si>
    <t>Puurly</t>
  </si>
  <si>
    <t>http://puurly.com</t>
  </si>
  <si>
    <t>4f460ae9-e82c-9330-8fa7-5e365215dc9e</t>
  </si>
  <si>
    <t>Puut A/S</t>
  </si>
  <si>
    <t>https://puutwallet.com</t>
  </si>
  <si>
    <t>21e4574f-ae2c-a6a2-9d9a-4215b47c3254</t>
  </si>
  <si>
    <t>Puvoice</t>
  </si>
  <si>
    <t>https://www.puvoice.com</t>
  </si>
  <si>
    <t>28c1d1c8-33c8-917c-cdf5-9cd5cafb4d2b</t>
  </si>
  <si>
    <t>Puwimex</t>
  </si>
  <si>
    <t>http://www.puwimex.fi/</t>
  </si>
  <si>
    <t>e55058dd-b26b-0f3b-e803-207c23a89aae</t>
  </si>
  <si>
    <t>Puxee</t>
  </si>
  <si>
    <t>http://puxee.com</t>
  </si>
  <si>
    <t>d8d07f4c-5851-9a34-b26b-4438c6f7b844</t>
  </si>
  <si>
    <t>Puxers</t>
  </si>
  <si>
    <t>https://www.puxers.com/</t>
  </si>
  <si>
    <t>a58ae6d2-55ff-a484-4d1d-e94b2661aa7c</t>
  </si>
  <si>
    <t>Puzl</t>
  </si>
  <si>
    <t>http://puzl.com</t>
  </si>
  <si>
    <t>9e03c1a8-f8c0-ea18-5314-ad174ca06c73</t>
  </si>
  <si>
    <t>Puzlook</t>
  </si>
  <si>
    <t>http://puzlook.com/</t>
  </si>
  <si>
    <t>5f3f520e-984a-069b-3b2a-5c5833f521b7</t>
  </si>
  <si>
    <t>Puzz-LED: Puzzled Lamps Suppliers in Dubai</t>
  </si>
  <si>
    <t>http://www.puzz-led.com/</t>
  </si>
  <si>
    <t>bd767455-73f6-fbbf-f556-4cffd21fd2c3</t>
  </si>
  <si>
    <t>Puzzazz</t>
  </si>
  <si>
    <t>http://www.puzzazz.com</t>
  </si>
  <si>
    <t>8e0de60b-906b-9c04-fbdd-f0b0c9c8681b</t>
  </si>
  <si>
    <t>Puzzle</t>
  </si>
  <si>
    <t>https://www.puzzle.ch/</t>
  </si>
  <si>
    <t>29e366f3-1eca-4201-ecb2-9f9378ec1ada</t>
  </si>
  <si>
    <t>Puzzle Box Media</t>
  </si>
  <si>
    <t>http://www.puzzleboxmedia.com</t>
  </si>
  <si>
    <t>a188d6e8-0d06-bb3f-e315-2b0d2557b4f1</t>
  </si>
  <si>
    <t>Puzzle Dreams Limited</t>
  </si>
  <si>
    <t>http://puzzledreams.com/</t>
  </si>
  <si>
    <t>52693bb4-219e-5886-fbac-efd9e047db94</t>
  </si>
  <si>
    <t>Puzzle Duniya</t>
  </si>
  <si>
    <t>http://www.puzzleduniya.com/</t>
  </si>
  <si>
    <t>30567822-5ee5-4651-ab1a-7e83b7a4af8c</t>
  </si>
  <si>
    <t>Puzzle English</t>
  </si>
  <si>
    <t>https://puzzle-english.com/</t>
  </si>
  <si>
    <t>e072a269-47c7-bc48-df57-23210eff9e7a</t>
  </si>
  <si>
    <t>Puzzle Master</t>
  </si>
  <si>
    <t>https://www.puzzlemaster.ca</t>
  </si>
  <si>
    <t>1e5624cb-73c0-d65c-6e3b-5c0381770082</t>
  </si>
  <si>
    <t>Puzzle Media</t>
  </si>
  <si>
    <t>http://www.puzzlemedia.fr</t>
  </si>
  <si>
    <t>1ce758df-e87e-3f44-ed71-75e61e57fd5e</t>
  </si>
  <si>
    <t>Puzzle Partner Hospitality</t>
  </si>
  <si>
    <t>http://www.puzzlepartner.ca</t>
  </si>
  <si>
    <t>b0dd4f96-c7c3-b43d-2ca6-2b6c2ce1c5e2</t>
  </si>
  <si>
    <t>Puzzle Piece</t>
  </si>
  <si>
    <t>https://www.getpuzzlepiece.com/</t>
  </si>
  <si>
    <t>d338135d-2223-7a55-6546-58ba589981a8</t>
  </si>
  <si>
    <t>Puzzle4Prize</t>
  </si>
  <si>
    <t>http://www.puzzle4prize.com</t>
  </si>
  <si>
    <t>ecff7500-b415-27dc-c97a-2182a7d910cd</t>
  </si>
  <si>
    <t>Puzzlebox</t>
  </si>
  <si>
    <t>https://puzzlebox.io/</t>
  </si>
  <si>
    <t>b871a284-bb84-5aac-40f1-05e39f6e2f50</t>
  </si>
  <si>
    <t>Puzzled.by</t>
  </si>
  <si>
    <t>http://puzzled.by</t>
  </si>
  <si>
    <t>3f8f94ce-e9e7-b2b4-b8ad-e62c8ea0da26</t>
  </si>
  <si>
    <t>Puzzlehead</t>
  </si>
  <si>
    <t>http://www.puzzlehead.info</t>
  </si>
  <si>
    <t>87dd81cc-b456-e824-a10f-afda95dc9bc7</t>
  </si>
  <si>
    <t>Puzzlephone</t>
  </si>
  <si>
    <t>http://www.puzzlephone.com/</t>
  </si>
  <si>
    <t>2fabae8f-affc-14f0-8410-03e87eb6cfb7</t>
  </si>
  <si>
    <t>Puzzler Media</t>
  </si>
  <si>
    <t>http://www.puzzlermedia.com/</t>
  </si>
  <si>
    <t>77ffbeff-9c8c-7dcf-269c-3892cfad153b</t>
  </si>
  <si>
    <t>PuzzleSocial</t>
  </si>
  <si>
    <t>http://www.puzzlesocial.com</t>
  </si>
  <si>
    <t>5d866e78-d93e-de61-4522-e065744fe19a</t>
  </si>
  <si>
    <t>Puzzley Online Mobile Application Builder</t>
  </si>
  <si>
    <t>http://www.puzzley.ir</t>
  </si>
  <si>
    <t>c4996ec7-eb38-e868-31d4-16f3946c09b8</t>
  </si>
  <si>
    <t>Puzzling Ideas</t>
  </si>
  <si>
    <t>http://puzzlingideas.com/</t>
  </si>
  <si>
    <t>39946556-a6ea-3e48-f548-314c7791559a</t>
  </si>
  <si>
    <t>Puzzlium</t>
  </si>
  <si>
    <t>http://puzzlium.com/</t>
  </si>
  <si>
    <t>e3e9ec08-43c0-bb99-8ee3-62c3c8d0f348</t>
  </si>
  <si>
    <t>PV Electric GmbH</t>
  </si>
  <si>
    <t>4b051c2a-7b74-f7f8-b07c-68e7a5bc4b5a</t>
  </si>
  <si>
    <t>PV Evolution Labs</t>
  </si>
  <si>
    <t>http://www.pvel.com</t>
  </si>
  <si>
    <t>957a0ac3-65c8-11e4-802a-c1570386bc2e</t>
  </si>
  <si>
    <t>PV GAS D</t>
  </si>
  <si>
    <t>http://www.pvgasd.com.vn/en</t>
  </si>
  <si>
    <t>c19d7920-0004-b951-05b1-3f082df4b0a5</t>
  </si>
  <si>
    <t>pv magazine</t>
  </si>
  <si>
    <t>http://www.pv-magazine.com</t>
  </si>
  <si>
    <t>dc345c00-10e9-0486-386c-eb9a359f8d4b</t>
  </si>
  <si>
    <t>PV Media Group</t>
  </si>
  <si>
    <t>http://www.pvmediagroup.com/</t>
  </si>
  <si>
    <t>b1f1a83f-360a-9f71-308f-f597e797fd9b</t>
  </si>
  <si>
    <t>PV Nano Cell</t>
  </si>
  <si>
    <t>http://pvnanocell.com</t>
  </si>
  <si>
    <t>b720f72b-2a13-e0da-6569-1f50fe0f8435</t>
  </si>
  <si>
    <t>PV Seed Fund LP</t>
  </si>
  <si>
    <t>https://angel.co/pv-seed-fund-i-l-p</t>
  </si>
  <si>
    <t>49cedd99-7bb9-c414-bdac-8db2c9cdc714</t>
  </si>
  <si>
    <t>PV Ventures</t>
  </si>
  <si>
    <t>http://www.pvventuresllc.com</t>
  </si>
  <si>
    <t>24f4265a-f75c-3ab1-19f0-08bd111af4ec</t>
  </si>
  <si>
    <t>PVBid, Inc.</t>
  </si>
  <si>
    <t>http://www.pvbid.com</t>
  </si>
  <si>
    <t>d14cbad1-7fc3-a0fa-29b4-7ec29989299f</t>
  </si>
  <si>
    <t>PVC</t>
  </si>
  <si>
    <t>http://www.peeshvc.com</t>
  </si>
  <si>
    <t>4688ea46-1afd-5fbd-8ebb-38954eb36ffe</t>
  </si>
  <si>
    <t>PVC panel in Kaithal</t>
  </si>
  <si>
    <t>https://sachdevahomedecorater.wordpress.com/</t>
  </si>
  <si>
    <t>420799e0-5276-8b75-313e-4d50d46ddab7</t>
  </si>
  <si>
    <t>PVC Partners</t>
  </si>
  <si>
    <t>http://pvcpartners.com/</t>
  </si>
  <si>
    <t>2b4a404e-e613-b8a0-eb0f-256e7bcece81</t>
  </si>
  <si>
    <t>PVC Recycling</t>
  </si>
  <si>
    <t>http://www.pvcrecycling.co.uk</t>
  </si>
  <si>
    <t>3d059bf1-a24d-e77a-c4e8-ad372c80697b</t>
  </si>
  <si>
    <t>PVC Windows Australia</t>
  </si>
  <si>
    <t>http://www.pvcwindows.com.au</t>
  </si>
  <si>
    <t>c5d42403-b523-cb76-ed65-53de0a41d120</t>
  </si>
  <si>
    <t>Pvc Zemin kaplama</t>
  </si>
  <si>
    <t>http://www.pvczeminkaplama.com.tr</t>
  </si>
  <si>
    <t>16c508c2-d967-bdfe-853e-a7ae17d97c2e</t>
  </si>
  <si>
    <t>PVdepot.com</t>
  </si>
  <si>
    <t>http://pvdepot.com</t>
  </si>
  <si>
    <t>be56ebab-bb3a-eb03-75ee-47b71abad957</t>
  </si>
  <si>
    <t>PVelocity</t>
  </si>
  <si>
    <t>http://www.pvelocity.com/</t>
  </si>
  <si>
    <t>97d8078b-1882-0fea-b97e-24ffddc88d8e</t>
  </si>
  <si>
    <t>Pvgna</t>
  </si>
  <si>
    <t>https://pvgna.com</t>
  </si>
  <si>
    <t>e17b1cd5-ce0e-3fd0-cd97-89ac0f00177f</t>
  </si>
  <si>
    <t>PVH</t>
  </si>
  <si>
    <t>https://www.pvh.com</t>
  </si>
  <si>
    <t>82190cba-680d-6a54-18f3-9bb4f3f0bbd6</t>
  </si>
  <si>
    <t>PVI</t>
  </si>
  <si>
    <t>http://www.pvi.com.vn/en/home.aspx</t>
  </si>
  <si>
    <t>880dc4a2-9dd7-b4ab-ec84-bc11a4be179b</t>
  </si>
  <si>
    <t>PVI Industries</t>
  </si>
  <si>
    <t>http://www.pvi.com</t>
  </si>
  <si>
    <t>b0e6e80f-6855-a3fb-19ad-a89e7fff63c9</t>
  </si>
  <si>
    <t>PVM Consulting</t>
  </si>
  <si>
    <t>http://www.pvmconsulting.de</t>
  </si>
  <si>
    <t>669e6e7a-9f37-a026-f4b3-9de57a3c5082</t>
  </si>
  <si>
    <t>PVM Oil Associates</t>
  </si>
  <si>
    <t>http://www.pvmoil.co.uk</t>
  </si>
  <si>
    <t>9267225f-525d-41ac-c2bf-dba13ff46729</t>
  </si>
  <si>
    <t>PVMC</t>
  </si>
  <si>
    <t>http://www.uspvmc.org/</t>
  </si>
  <si>
    <t>b79cadac-6d64-b395-ab24-fb5fc86ee03d</t>
  </si>
  <si>
    <t>PVMme</t>
  </si>
  <si>
    <t>http://www.pvmme.com</t>
  </si>
  <si>
    <t>c220471f-05cd-484e-af45-2a4055200144</t>
  </si>
  <si>
    <t>PVP</t>
  </si>
  <si>
    <t>https://www.pvp.me</t>
  </si>
  <si>
    <t>0b917e50-3d28-793e-7d03-1a7823b6dd62</t>
  </si>
  <si>
    <t>PvP Biologics</t>
  </si>
  <si>
    <t>https://pvpbio.com/</t>
  </si>
  <si>
    <t>e392fadb-245e-2247-a111-4f870dbb8c29</t>
  </si>
  <si>
    <t>PVP Live Interactive, Inc.</t>
  </si>
  <si>
    <t>http://pvplive.net</t>
  </si>
  <si>
    <t>56355cd7-f440-aa68-98f9-c45db2723494</t>
  </si>
  <si>
    <t>PVPower</t>
  </si>
  <si>
    <t>http://www.pvpower.com</t>
  </si>
  <si>
    <t>e346dd86-d4bf-fef4-c97b-e9f850828a7e</t>
  </si>
  <si>
    <t>PvPro Gaming</t>
  </si>
  <si>
    <t>https://www.pvpro.com</t>
  </si>
  <si>
    <t>b1e51cc4-f2d9-ad3d-147d-dff7893dd284</t>
  </si>
  <si>
    <t>pvq</t>
  </si>
  <si>
    <t>http://pvq.co/</t>
  </si>
  <si>
    <t>8bb4dc5d-f025-b0b8-0a9c-c83202a08412</t>
  </si>
  <si>
    <t>PVR Ltd</t>
  </si>
  <si>
    <t>http://www.pvrcinemas.com/</t>
  </si>
  <si>
    <t>14d737e9-366b-b9e0-3bbe-4c0a03eaf39a</t>
  </si>
  <si>
    <t>PVR Partners</t>
  </si>
  <si>
    <t>427d8a0e-7c06-32c8-973d-90b9bf64db6a</t>
  </si>
  <si>
    <t>PVR srl</t>
  </si>
  <si>
    <t>http://www.pvr.it/</t>
  </si>
  <si>
    <t>be56db9c-8abe-aa5e-1aa1-8bc04cd08678</t>
  </si>
  <si>
    <t>PVR Technologies</t>
  </si>
  <si>
    <t>http://pvrtech.com/</t>
  </si>
  <si>
    <t>b58f6d97-8a25-a91e-ba09-eac9020f64af</t>
  </si>
  <si>
    <t>PVS Chemicals</t>
  </si>
  <si>
    <t>http://www.pvschemicals.com</t>
  </si>
  <si>
    <t>8b6087b5-1c13-5322-d008-2eb72bace248</t>
  </si>
  <si>
    <t>PVScreen.com</t>
  </si>
  <si>
    <t>http://pvscreen.com</t>
  </si>
  <si>
    <t>fc710fb2-ab24-122f-5637-522b4fbbcf2a</t>
  </si>
  <si>
    <t>PVT Probenverteiltechnik GmbH</t>
  </si>
  <si>
    <t>http://www.roche-pvt.com/</t>
  </si>
  <si>
    <t>8f8668c6-280e-bf81-8d58-4f1ed308450c</t>
  </si>
  <si>
    <t>pvt.ltd</t>
  </si>
  <si>
    <t>http://www.singaporeflyers.net</t>
  </si>
  <si>
    <t>ba38da2a-f249-3d47-a4a0-5ad4a3c8e51a</t>
  </si>
  <si>
    <t>PVW Marketing</t>
  </si>
  <si>
    <t>http://pvwmarketing.com/</t>
  </si>
  <si>
    <t>f5c7339c-5829-eb83-3108-85c48d958878</t>
  </si>
  <si>
    <t>pvXchange</t>
  </si>
  <si>
    <t>http://www.pvxchange.com/</t>
  </si>
  <si>
    <t>ceb7c4b2-2d98-f0ba-b2e5-e0ad996d1ad7</t>
  </si>
  <si>
    <t>PW Communications</t>
  </si>
  <si>
    <t>http://www.pwcommunications.com</t>
  </si>
  <si>
    <t>0f6fce0d-9e61-a0c8-aba0-b610fdfd57cf</t>
  </si>
  <si>
    <t>PW Marketing</t>
  </si>
  <si>
    <t>http://www.pworldmarketing.com</t>
  </si>
  <si>
    <t>0853de51-58f5-4563-8380-314a565c3783</t>
  </si>
  <si>
    <t>PW Portfolio Analytics (PWPA) Inc.</t>
  </si>
  <si>
    <t>https://pwportfolioanalytics.com</t>
  </si>
  <si>
    <t>b588ae92-81b1-08bb-866c-1ab4eff8154a</t>
  </si>
  <si>
    <t>PWA</t>
  </si>
  <si>
    <t>http://prosep.com/</t>
  </si>
  <si>
    <t>2c23e7ad-4441-5320-fdf9-5aa7007fec0b</t>
  </si>
  <si>
    <t>PwC (PricewaterhouseCoopers)</t>
  </si>
  <si>
    <t>http://pwc.com</t>
  </si>
  <si>
    <t>5bd6942c-a5bd-39f8-83fe-d7d2dde823c3</t>
  </si>
  <si>
    <t>PWC &amp; Strategy Digital Leadership Council</t>
  </si>
  <si>
    <t>http://digital.pwc.com/insights/dlc/</t>
  </si>
  <si>
    <t>4ec7d125-1184-f807-bd48-5f8bc2cdf1e1</t>
  </si>
  <si>
    <t>PwC Australia</t>
  </si>
  <si>
    <t>http://pwc.com.au/</t>
  </si>
  <si>
    <t>ed618ff6-2625-897c-9745-0de7ef55ab33</t>
  </si>
  <si>
    <t>PWC Austria</t>
  </si>
  <si>
    <t>http://www.pwc.at/</t>
  </si>
  <si>
    <t>06fda80f-d88a-e827-c362-6a58489d0c6b</t>
  </si>
  <si>
    <t>PwC Canada</t>
  </si>
  <si>
    <t>http://www.pwc.com/ca/en.html</t>
  </si>
  <si>
    <t>439772d3-7908-02ad-4979-bfffa7b4efd1</t>
  </si>
  <si>
    <t>PwC Consulting</t>
  </si>
  <si>
    <t>http://www.pwc.com/gx/en/services/advisory/consulting.html</t>
  </si>
  <si>
    <t>58891860-de71-5a63-726b-6be2fe4be8ca</t>
  </si>
  <si>
    <t>PwC Denmark</t>
  </si>
  <si>
    <t>http://www.pwc.dk/en/</t>
  </si>
  <si>
    <t>d13c41ab-c5e7-45dc-299f-93177fe84d64</t>
  </si>
  <si>
    <t>PwC France</t>
  </si>
  <si>
    <t>https://www.pwc.fr/</t>
  </si>
  <si>
    <t>3db3c1f8-dae2-5007-a124-752684556437</t>
  </si>
  <si>
    <t>PWC Pure Water Corporation</t>
  </si>
  <si>
    <t>http://www.watercorp.com/</t>
  </si>
  <si>
    <t>4b248d6c-fee1-acf3-8097-7a5b153c0a41</t>
  </si>
  <si>
    <t>PwC Russia</t>
  </si>
  <si>
    <t>http://www.pwc.ru/en/</t>
  </si>
  <si>
    <t>91524f4a-1b04-b45d-4fef-b34b079d7602</t>
  </si>
  <si>
    <t>PwC Shanghai</t>
  </si>
  <si>
    <t>http://www.pwccn.com</t>
  </si>
  <si>
    <t>1585b4af-d11b-54bf-e28c-a042e82945bb</t>
  </si>
  <si>
    <t>PwC South Africa</t>
  </si>
  <si>
    <t>http://www.pwc.co.za/</t>
  </si>
  <si>
    <t>dc7efbc5-94d9-2dac-3fb7-fdfa7c1ef588</t>
  </si>
  <si>
    <t>PwC Strategy</t>
  </si>
  <si>
    <t>http://www.pwc.co.uk/strategy/</t>
  </si>
  <si>
    <t>ad79d911-e3c7-f848-4ca4-c865477dca97</t>
  </si>
  <si>
    <t>PwC Sweden</t>
  </si>
  <si>
    <t>http://www.pwc.se/en/about-us.html</t>
  </si>
  <si>
    <t>ad2d79bb-067f-7179-fd64-ded677d08b2b</t>
  </si>
  <si>
    <t>PwC TÌÄå_rkiye</t>
  </si>
  <si>
    <t>http://www.pwc.com.tr/tr/index.jhtml</t>
  </si>
  <si>
    <t>c0cd07b0-b3ee-fde7-e0a5-5342df741b41</t>
  </si>
  <si>
    <t>PwC's Accelerator</t>
  </si>
  <si>
    <t>http://www.pwcaccelerator.com</t>
  </si>
  <si>
    <t>da12444b-8ffe-f8b3-974e-debddc09b401</t>
  </si>
  <si>
    <t>PwCC</t>
  </si>
  <si>
    <t>http://www.pwccauctions.com</t>
  </si>
  <si>
    <t>0ea2de83-a521-57eb-b213-b8e9ea2731cd</t>
  </si>
  <si>
    <t>PWGSC</t>
  </si>
  <si>
    <t>http://www.tpsgc-pwgsc.gc.ca</t>
  </si>
  <si>
    <t>9639572e-ffe6-a3c2-cdfd-9d7648d1587d</t>
  </si>
  <si>
    <t>PWIDEN</t>
  </si>
  <si>
    <t>http://www.patrickwiden.com</t>
  </si>
  <si>
    <t>11bb1635-7a5a-ab1b-a9ab-b19eb4367e30</t>
  </si>
  <si>
    <t>Pwinty</t>
  </si>
  <si>
    <t>http://www.pwinty.com</t>
  </si>
  <si>
    <t>3396dc2b-320c-d82a-9335-3e61d36d622d</t>
  </si>
  <si>
    <t>PWM Advisory Group, LLC</t>
  </si>
  <si>
    <t>http://pwm-nj.com</t>
  </si>
  <si>
    <t>e338702c-368f-ff36-eec2-134f0b97e93d</t>
  </si>
  <si>
    <t>PWN Technologies</t>
  </si>
  <si>
    <t>http://pwntechnologies.com/</t>
  </si>
  <si>
    <t>2d08f272-0a50-d656-8d0a-649207d5baed</t>
  </si>
  <si>
    <t>Pwned</t>
  </si>
  <si>
    <t>http://pwned.com</t>
  </si>
  <si>
    <t>2c31338a-953c-ba16-646f-7da885248321</t>
  </si>
  <si>
    <t>PWNHealth</t>
  </si>
  <si>
    <t>http://pwnhealth.com/</t>
  </si>
  <si>
    <t>24381d38-ac8f-fa36-473f-decd4d77aded</t>
  </si>
  <si>
    <t>Pwnie Express</t>
  </si>
  <si>
    <t>http://pwnieexpress.com</t>
  </si>
  <si>
    <t>1a5b306d-199a-c05b-59b1-ab096a4ebee6</t>
  </si>
  <si>
    <t>PWNIT WEAR</t>
  </si>
  <si>
    <t>http://pwnitwear.com</t>
  </si>
  <si>
    <t>19c96c74-3967-9b81-806e-14a92e3fd124</t>
  </si>
  <si>
    <t>Pwnit!</t>
  </si>
  <si>
    <t>http://www.pwnit.com/</t>
  </si>
  <si>
    <t>84ac860f-980b-ffad-c01c-3deae23fd819</t>
  </si>
  <si>
    <t>pwnwin GmbH</t>
  </si>
  <si>
    <t>http://www.pwnwin.com</t>
  </si>
  <si>
    <t>88211b2d-8bb1-6998-76ca-aff596bf3751</t>
  </si>
  <si>
    <t>Pwop Productions</t>
  </si>
  <si>
    <t>http://www.pwop.com/</t>
  </si>
  <si>
    <t>4ac6edc5-20fa-8a9a-5271-88943795987d</t>
  </si>
  <si>
    <t>PWP Growth Equity</t>
  </si>
  <si>
    <t>https://www.pwpartners.com</t>
  </si>
  <si>
    <t>26663e33-3403-0ebf-3e46-c1397c29dbba</t>
  </si>
  <si>
    <t>PWR Consulting</t>
  </si>
  <si>
    <t>https://www.pwrconsultinggroup.com.au/</t>
  </si>
  <si>
    <t>3ef56d65-8bac-7fa5-12c4-88d17a1d28e6</t>
  </si>
  <si>
    <t>PWR New Media</t>
  </si>
  <si>
    <t>http://pwrnewmedia.com/</t>
  </si>
  <si>
    <t>fbd1f6b7-9430-3923-5136-a92eacf37472</t>
  </si>
  <si>
    <t>PwrdBy</t>
  </si>
  <si>
    <t>http://www.pwrdby.com</t>
  </si>
  <si>
    <t>ca3b3f82-95c4-0cf7-0d3c-d7134915039d</t>
  </si>
  <si>
    <t>PWRF</t>
  </si>
  <si>
    <t>http://www.pulsewaverf.com</t>
  </si>
  <si>
    <t>bf78ce7f-f267-b1f4-401c-912564f31b17</t>
  </si>
  <si>
    <t>PWRstation</t>
  </si>
  <si>
    <t>http://www.pwrstation.com/</t>
  </si>
  <si>
    <t>cf2c28cc-2d77-a9c0-38d7-013392a3e3f8</t>
  </si>
  <si>
    <t>PWUL</t>
  </si>
  <si>
    <t>https://www.pwul.net</t>
  </si>
  <si>
    <t>d134ee7a-4d13-8a1b-8578-76f30c313da1</t>
  </si>
  <si>
    <t>PX</t>
  </si>
  <si>
    <t>http://www.px.com</t>
  </si>
  <si>
    <t>4032dd78-19d2-b7ce-ae64-c2ebe2d55246</t>
  </si>
  <si>
    <t>Px HealthCare</t>
  </si>
  <si>
    <t>http://www.pxhealthcare.com/</t>
  </si>
  <si>
    <t>da1a19f0-af7c-d97b-61f7-ef65448931aa</t>
  </si>
  <si>
    <t>PX Interactive</t>
  </si>
  <si>
    <t>http://www.pxinteractive.com</t>
  </si>
  <si>
    <t>a42ad3d7-2f73-1795-9ab6-d37e37630fe3</t>
  </si>
  <si>
    <t>PX Media</t>
  </si>
  <si>
    <t>http://www.pxmediainc.com/</t>
  </si>
  <si>
    <t>c92f43e2-608d-bf34-724c-eb4452783b61</t>
  </si>
  <si>
    <t>PX Platform</t>
  </si>
  <si>
    <t>https://www.px.com</t>
  </si>
  <si>
    <t>cbbe36bd-b8e3-a9b6-857d-1a5562e09d71</t>
  </si>
  <si>
    <t>PXAX</t>
  </si>
  <si>
    <t>http://www.pxax.com</t>
  </si>
  <si>
    <t>5522135f-9c5f-183f-da01-4cc0e8d6999b</t>
  </si>
  <si>
    <t>PXi Ventures</t>
  </si>
  <si>
    <t>http://blog.pxi.io</t>
  </si>
  <si>
    <t>882c925a-1671-fadf-a81f-73274cf7186a</t>
  </si>
  <si>
    <t>Pxify</t>
  </si>
  <si>
    <t>http://pxify.com/</t>
  </si>
  <si>
    <t>89fd8166-f8af-e329-a200-f4035b2ec2b6</t>
  </si>
  <si>
    <t>Pximity</t>
  </si>
  <si>
    <t>http://www.pximity.com/</t>
  </si>
  <si>
    <t>16ac1d66-2cdc-771f-9b8b-fdaac37d44e7</t>
  </si>
  <si>
    <t>PXL Male Enhancement</t>
  </si>
  <si>
    <t>76e3606f-af6b-9258-a23f-0bc3f3a8c9d8</t>
  </si>
  <si>
    <t>PXL Vision AG</t>
  </si>
  <si>
    <t>https://pxl-vision.com/</t>
  </si>
  <si>
    <t>2f14c07e-79a5-5383-47db-5b23fbfa6c7f</t>
  </si>
  <si>
    <t>Pxljobs.com - Creative job Portal</t>
  </si>
  <si>
    <t>http://www.pxljobs.com</t>
  </si>
  <si>
    <t>a94db722-38b6-e118-5aea-08f84a2a8758</t>
  </si>
  <si>
    <t>PXLSecurity Ltd.</t>
  </si>
  <si>
    <t>http://www.pxlsecurity.com</t>
  </si>
  <si>
    <t>357df940-f15f-188f-84a4-61e052b5b030</t>
  </si>
  <si>
    <t>PxlShot</t>
  </si>
  <si>
    <t>http://www.pxlshot.ro</t>
  </si>
  <si>
    <t>e9fb22c5-63ed-67e6-28b5-3b75346e2518</t>
  </si>
  <si>
    <t>PXR</t>
  </si>
  <si>
    <t>http://www.pxr.net.br</t>
  </si>
  <si>
    <t>e15d2cb0-48db-ecac-27f1-0f49314b1856</t>
  </si>
  <si>
    <t>PxRadia</t>
  </si>
  <si>
    <t>http://pxradia.com</t>
  </si>
  <si>
    <t>9747e3ef-a4ca-98e5-7b56-8fbfd17fa99e</t>
  </si>
  <si>
    <t>Pxsell</t>
  </si>
  <si>
    <t>http://www.pxsell.com</t>
  </si>
  <si>
    <t>62f7dd21-be85-626d-8814-d4df6609fd5f</t>
  </si>
  <si>
    <t>PxSource</t>
  </si>
  <si>
    <t>http://pxsource.com</t>
  </si>
  <si>
    <t>e2a4c962-232b-fda7-1ab3-80f403b86f57</t>
  </si>
  <si>
    <t>PXSP</t>
  </si>
  <si>
    <t>http://www.pxsp.com</t>
  </si>
  <si>
    <t>2a954b4e-1ae5-ec56-98e5-ddcecdc16943</t>
  </si>
  <si>
    <t>PXT Payments</t>
  </si>
  <si>
    <t>http://www.pxtpayments.com</t>
  </si>
  <si>
    <t>fb9199f4-972a-ee36-de37-4d0af38edaca</t>
  </si>
  <si>
    <t>PxXxi</t>
  </si>
  <si>
    <t>http://www.pxxxi.com</t>
  </si>
  <si>
    <t>cf71b747-703e-1875-9435-5058f0762962</t>
  </si>
  <si>
    <t>Py</t>
  </si>
  <si>
    <t>https://www.downloadpy.com</t>
  </si>
  <si>
    <t>cf9dc7b4-09e5-6cd0-1d8c-200e05ecb8d4</t>
  </si>
  <si>
    <t>PYA Analytics</t>
  </si>
  <si>
    <t>http://pyaanalytics.com</t>
  </si>
  <si>
    <t>ab6e8c2f-597a-dd6f-579c-a73955af7a0f</t>
  </si>
  <si>
    <t>Pyatt Broadmark</t>
  </si>
  <si>
    <t>http://pyattbroadmark.com/</t>
  </si>
  <si>
    <t>aaba7c48-6c80-4ed7-32cf-0fcc32d36b3f</t>
  </si>
  <si>
    <t>Pyaw</t>
  </si>
  <si>
    <t>http://pyaw.com.mm</t>
  </si>
  <si>
    <t>a3ac233d-54ee-38d4-fef9-368ff3f574b6</t>
  </si>
  <si>
    <t>Pyazza</t>
  </si>
  <si>
    <t>http://pyazza.com</t>
  </si>
  <si>
    <t>17e87759-70ad-05d7-79d5-0edc8ebceaca</t>
  </si>
  <si>
    <t>Pybrum and Company</t>
  </si>
  <si>
    <t>http://pybrum-and-company.blogspot.com/</t>
  </si>
  <si>
    <t>dec49367-9b10-8a04-2249-9f49588784ed</t>
  </si>
  <si>
    <t>PYC Logistics Private Limited</t>
  </si>
  <si>
    <t>http://www.planyourcargo.com</t>
  </si>
  <si>
    <t>cd2e9d5a-9c08-1393-679e-3944b3a6739a</t>
  </si>
  <si>
    <t>Pycap Venture Partners</t>
  </si>
  <si>
    <t>http://www.pycap.ca</t>
  </si>
  <si>
    <t>8611de30-78b5-c08e-5f82-bdf560c18667</t>
  </si>
  <si>
    <t>Pycasa</t>
  </si>
  <si>
    <t>http://pycasa.com</t>
  </si>
  <si>
    <t>79b2a0a6-f8ea-88f7-3a40-5dc7ca934b08</t>
  </si>
  <si>
    <t>Pyck</t>
  </si>
  <si>
    <t>http://www.pyck.in/</t>
  </si>
  <si>
    <t>440bf2fa-3ec3-c13f-d81d-e1177c6064fd</t>
  </si>
  <si>
    <t>Pycno</t>
  </si>
  <si>
    <t>http://www.pycno.co.uk</t>
  </si>
  <si>
    <t>6e82e7f7-0352-9cc9-9d09-873c9252a4d1</t>
  </si>
  <si>
    <t>PYCO</t>
  </si>
  <si>
    <t>https://www.pycoinc.com</t>
  </si>
  <si>
    <t>0fb3fdac-688b-111e-d6ed-247c3f1e8f42</t>
  </si>
  <si>
    <t>Pycoder's Weekly</t>
  </si>
  <si>
    <t>http://pycoders.com/</t>
  </si>
  <si>
    <t>48e49209-9dd0-cbc7-903a-44e1d6f76893</t>
  </si>
  <si>
    <t>Pycom</t>
  </si>
  <si>
    <t>https://www.pycom.io</t>
  </si>
  <si>
    <t>b0396dd1-0794-5233-8dee-85e24128ee00</t>
  </si>
  <si>
    <t>Pycow</t>
  </si>
  <si>
    <t>http://pycow.com/</t>
  </si>
  <si>
    <t>5a846e45-1f64-ac09-3072-ed9832d014b1</t>
  </si>
  <si>
    <t>PyCursos</t>
  </si>
  <si>
    <t>http://pycursos.com/</t>
  </si>
  <si>
    <t>940d368b-065a-5231-4754-60311cfe346b</t>
  </si>
  <si>
    <t>PyData</t>
  </si>
  <si>
    <t>http://pydata.org/</t>
  </si>
  <si>
    <t>b2268328-0385-0827-9b84-63119371b58f</t>
  </si>
  <si>
    <t>Pydio</t>
  </si>
  <si>
    <t>http://pydio.com</t>
  </si>
  <si>
    <t>a51d43bb-d65b-a7cd-13fc-691cc2ac88c7</t>
  </si>
  <si>
    <t>PyDojo</t>
  </si>
  <si>
    <t>http://pydojo.com</t>
  </si>
  <si>
    <t>6fe55d3b-c406-8f02-9fd8-3ae35a949b10</t>
  </si>
  <si>
    <t>Pye &amp; Hogan</t>
  </si>
  <si>
    <t>http://pyeandhogan.com</t>
  </si>
  <si>
    <t>83052867-cec9-9e3c-f110-8861bb1e2707</t>
  </si>
  <si>
    <t>Pyer Moss</t>
  </si>
  <si>
    <t>http://pyermoss.com</t>
  </si>
  <si>
    <t>ccff0843-9dba-b61c-2fcd-a2b9ad8df0e2</t>
  </si>
  <si>
    <t>Pygma Group</t>
  </si>
  <si>
    <t>http://www.pygmagroup.com</t>
  </si>
  <si>
    <t>8ac03175-b330-b939-d0d6-75ee8c9f6b91</t>
  </si>
  <si>
    <t>Pygmal Technologies</t>
  </si>
  <si>
    <t>https://pygmal.com/</t>
  </si>
  <si>
    <t>e1066c71-1f19-10e6-8984-86b99f85107b</t>
  </si>
  <si>
    <t>Pygmalios Analytics</t>
  </si>
  <si>
    <t>http://hop//www.pygmalios.com/</t>
  </si>
  <si>
    <t>ba83efcf-fa54-62e7-190c-4eb8e38b914d</t>
  </si>
  <si>
    <t>Pygmnt</t>
  </si>
  <si>
    <t>http://pygmnt.com</t>
  </si>
  <si>
    <t>4167bd81-481e-cd80-be96-4b2aeea15857</t>
  </si>
  <si>
    <t>PYJ-Dynasty Venture Fund</t>
  </si>
  <si>
    <t>http://pyjdynasty.com</t>
  </si>
  <si>
    <t>ae804603-3bfe-fa07-8b13-27c62d5d2d29</t>
  </si>
  <si>
    <t>PYK Online</t>
  </si>
  <si>
    <t>http://www.pykonline.com.au</t>
  </si>
  <si>
    <t>6cfdcc4e-f045-eec9-b8f5-eb592e4e0bec</t>
  </si>
  <si>
    <t>Pyka</t>
  </si>
  <si>
    <t>http://www.flypyka.com</t>
  </si>
  <si>
    <t>6378c5d3-8444-651b-e33d-1db5b30852f3</t>
  </si>
  <si>
    <t>Pyke</t>
  </si>
  <si>
    <t>http://pyke.sourceforge.net</t>
  </si>
  <si>
    <t>a8bb3a44-3842-6b6c-ab01-3801888ed51c</t>
  </si>
  <si>
    <t>Pykeme</t>
  </si>
  <si>
    <t>http://www.pykeme.com/</t>
  </si>
  <si>
    <t>e4fc3eee-f7cc-dcf4-5b75-27db3f23117e</t>
  </si>
  <si>
    <t>Pykih</t>
  </si>
  <si>
    <t>https://pykih.com</t>
  </si>
  <si>
    <t>64b39209-9a8e-896d-6a7c-51fb35b03488</t>
  </si>
  <si>
    <t>PyLadies</t>
  </si>
  <si>
    <t>http://www.pyladies.com/</t>
  </si>
  <si>
    <t>80894007-2194-543a-0fdd-eeb49e6b11cf</t>
  </si>
  <si>
    <t>Pylba</t>
  </si>
  <si>
    <t>http://www.pylba.com</t>
  </si>
  <si>
    <t>30f5e8c3-2d3c-ea0b-ed60-c6564cbb9227</t>
  </si>
  <si>
    <t>Pyle Audio</t>
  </si>
  <si>
    <t>http://www.pyleaudio.com</t>
  </si>
  <si>
    <t>b77e3cdb-c4ca-2d26-a2cc-c0606bf60eee</t>
  </si>
  <si>
    <t>Pylon</t>
  </si>
  <si>
    <t>http://www.pylonhq.com</t>
  </si>
  <si>
    <t>f11eeee3-ec0e-f467-07b9-49d18b6bfafa</t>
  </si>
  <si>
    <t>Pylon Capital</t>
  </si>
  <si>
    <t>http://www.pyloncap.com</t>
  </si>
  <si>
    <t>8437a292-e3cf-9d94-91e3-880420dd569c</t>
  </si>
  <si>
    <t>Pylons Project</t>
  </si>
  <si>
    <t>http://pylonsproject.org/</t>
  </si>
  <si>
    <t>ff9ea8df-b060-c98f-75d4-5a14a9f17a7e</t>
  </si>
  <si>
    <t>Pylonsverdie</t>
  </si>
  <si>
    <t>http://pylonsneverdie.com</t>
  </si>
  <si>
    <t>23713fed-b32f-1e96-69cc-5b8155b347c7</t>
  </si>
  <si>
    <t>Pymetrics</t>
  </si>
  <si>
    <t>http://pymetrics.com</t>
  </si>
  <si>
    <t>d740b1e4-7703-8a4c-7fc0-391ac5098520</t>
  </si>
  <si>
    <t>PYMEXPO</t>
  </si>
  <si>
    <t>http://www.pymexpo.org/</t>
  </si>
  <si>
    <t>057c0f3a-9c15-cf75-5390-cc1042427677</t>
  </si>
  <si>
    <t>PYMNTS.com</t>
  </si>
  <si>
    <t>http://www.pymnts.com/</t>
  </si>
  <si>
    <t>0be3247c-cffd-08ca-8854-119cc3e03dd9</t>
  </si>
  <si>
    <t>Pymwymic</t>
  </si>
  <si>
    <t>http://www.pymwymic.com/</t>
  </si>
  <si>
    <t>8f9cc6d2-bbba-b283-b841-1e8e73bd7bdd</t>
  </si>
  <si>
    <t>Pyne</t>
  </si>
  <si>
    <t>http://www.getpyne.com</t>
  </si>
  <si>
    <t>d4b667c1-aee1-d898-0b24-2a0c15918660</t>
  </si>
  <si>
    <t>Pynely</t>
  </si>
  <si>
    <t>https://www.pynely.com</t>
  </si>
  <si>
    <t>bb7a6430-5f5f-769f-23a9-f6d047d6abac</t>
  </si>
  <si>
    <t>Pyng Medical</t>
  </si>
  <si>
    <t>http://pyng.com</t>
  </si>
  <si>
    <t>fb460944-ea47-9c76-52cc-9519ca55faeb</t>
  </si>
  <si>
    <t>PYNTK Network</t>
  </si>
  <si>
    <t>https://pyntk.com</t>
  </si>
  <si>
    <t>7156a302-21e3-b506-7ace-7ac4a65dbb4f</t>
  </si>
  <si>
    <t>Pynwheel</t>
  </si>
  <si>
    <t>http://www.pynwheel.com/</t>
  </si>
  <si>
    <t>e639b0ad-183c-390d-ad74-cfff9d17afd3</t>
  </si>
  <si>
    <t>Pyoopel.com</t>
  </si>
  <si>
    <t>http://www.pyoopel.com</t>
  </si>
  <si>
    <t>d5a8bc0b-0356-898b-1aad-59a47659b504</t>
  </si>
  <si>
    <t>Pyoopil Education Technologies Pvt Ltd</t>
  </si>
  <si>
    <t>http://pyoopil.com/</t>
  </si>
  <si>
    <t>24342a46-f898-b2a1-ccb4-634da96f53fd</t>
  </si>
  <si>
    <t>Pyote Water Solutions</t>
  </si>
  <si>
    <t>http://www.pyotewatersystems.com</t>
  </si>
  <si>
    <t>58e9d732-f3ef-4b23-8d0e-73be72170e1d</t>
  </si>
  <si>
    <t>pyper paul + kenney</t>
  </si>
  <si>
    <t>http://uniteppk.com</t>
  </si>
  <si>
    <t>663dddc0-6205-dbc1-94be-ef471f39d2f5</t>
  </si>
  <si>
    <t>Pypestream</t>
  </si>
  <si>
    <t>https://pypestream.com/</t>
  </si>
  <si>
    <t>073c9c44-9b4a-e440-bc6c-f5c561dc8650</t>
  </si>
  <si>
    <t>PypeTV</t>
  </si>
  <si>
    <t>http://www.pype.tv/</t>
  </si>
  <si>
    <t>d04d8676-6eb6-50d8-7167-3a3af25646fc</t>
  </si>
  <si>
    <t>PYPO</t>
  </si>
  <si>
    <t>https://www.pypo.com/</t>
  </si>
  <si>
    <t>85bafb2a-ae52-0f3d-5b72-84e233c784ac</t>
  </si>
  <si>
    <t>Pyra Labs</t>
  </si>
  <si>
    <t>http://www.pyra.com/</t>
  </si>
  <si>
    <t>e5f88bd8-5b8a-d4a7-a701-8793aab84d06</t>
  </si>
  <si>
    <t>Pyrabid</t>
  </si>
  <si>
    <t>https://pyrabid.co.uk/</t>
  </si>
  <si>
    <t>1316db6d-20a3-0338-bf9f-cdec19ab707c</t>
  </si>
  <si>
    <t>Pyrablu Inc.</t>
  </si>
  <si>
    <t>http://www.pyrablu.com</t>
  </si>
  <si>
    <t>24beaea7-13a1-4d5e-d0bc-608ee18256f0</t>
  </si>
  <si>
    <t>Pyradia</t>
  </si>
  <si>
    <t>http://www.pyradia.com/en/index.html</t>
  </si>
  <si>
    <t>c3655ce5-4dca-b731-f800-f71a79db7f15</t>
  </si>
  <si>
    <t>PyrÌÄå©nÌÄå©es Gascogne</t>
  </si>
  <si>
    <t>https://www.ca-pyrenees-gascogne.fr</t>
  </si>
  <si>
    <t>639e7c11-1416-ff09-db67-1d7cd7232464</t>
  </si>
  <si>
    <t>PyraMax Ceramics</t>
  </si>
  <si>
    <t>http://www.pyramaxceramics.com/</t>
  </si>
  <si>
    <t>417ff952-f515-c421-9e62-4d4e1782266b</t>
  </si>
  <si>
    <t>Pyramid Analytics</t>
  </si>
  <si>
    <t>http://www.pyramidanalytics.com</t>
  </si>
  <si>
    <t>90430d69-79de-b6b2-8e96-7e6fc9636b65</t>
  </si>
  <si>
    <t>Pyramid Brands</t>
  </si>
  <si>
    <t>http://www.promedmail.org</t>
  </si>
  <si>
    <t>12c567dc-4147-8c60-07fb-3641848d4d8c</t>
  </si>
  <si>
    <t>Pyramid Career Institute</t>
  </si>
  <si>
    <t>http://www.pyramid-pci.com/</t>
  </si>
  <si>
    <t>a9964ecd-c6ea-f7d9-d168-801548253b52</t>
  </si>
  <si>
    <t>Pyramid Consulting</t>
  </si>
  <si>
    <t>http://www.pyramidci.com</t>
  </si>
  <si>
    <t>9b5591df-f77e-d158-df04-c83e97020641</t>
  </si>
  <si>
    <t>Pyramid Corporation</t>
  </si>
  <si>
    <t>http://www.pyramidcorporation.com</t>
  </si>
  <si>
    <t>7d522bad-e0c1-a80e-2172-3f7a0a5ddf15</t>
  </si>
  <si>
    <t>Pyramid Credit Repair</t>
  </si>
  <si>
    <t>https://pyramidcreditrepair.com</t>
  </si>
  <si>
    <t>cd7b39d1-0183-46d0-915f-e0e130582da7</t>
  </si>
  <si>
    <t>Pyramid Educational Consultants</t>
  </si>
  <si>
    <t>http://www.pecsusa.com/</t>
  </si>
  <si>
    <t>a34e3c32-05ff-a12d-f9b3-ee8f5156b7a9</t>
  </si>
  <si>
    <t>Pyramid Healthcare</t>
  </si>
  <si>
    <t>http://www.pyramidhealthcarepa.com/</t>
  </si>
  <si>
    <t>09471734-b7ef-2efe-845e-92d0cc097567</t>
  </si>
  <si>
    <t>Pyramid Hotel Group</t>
  </si>
  <si>
    <t>http://www.pyramidhotelgroup.com</t>
  </si>
  <si>
    <t>8affd57f-765c-5ce1-83e2-43f6ec43d730</t>
  </si>
  <si>
    <t>Pyramid Human Resources</t>
  </si>
  <si>
    <t>http://www.pyramidhr.co.uk/</t>
  </si>
  <si>
    <t>89a4b0cf-75ba-1301-fb2d-bbabdb9f222e</t>
  </si>
  <si>
    <t>PYRAMID Laboratories</t>
  </si>
  <si>
    <t>http://www.pyramidlabs.com/</t>
  </si>
  <si>
    <t>5191da0a-1de9-dcd5-8b97-a2fe4a081738</t>
  </si>
  <si>
    <t>Pyramid Logistics Group</t>
  </si>
  <si>
    <t>http://www.pyramid-logistics.com</t>
  </si>
  <si>
    <t>895c1f81-8905-5c9f-6f65-3e259b950fd9</t>
  </si>
  <si>
    <t>Pyramid Logistics Services Inc.</t>
  </si>
  <si>
    <t>http://www.pyramid-logistics.com/</t>
  </si>
  <si>
    <t>ee7acb8b-d6bb-f406-f593-c3866fd10642</t>
  </si>
  <si>
    <t>Pyramid Mouldings</t>
  </si>
  <si>
    <t>http://www.pyramidmouldings.com</t>
  </si>
  <si>
    <t>ff22fc8b-0bf0-49fa-9f8f-af8567a0bbda</t>
  </si>
  <si>
    <t>Pyramid Pantomimes Ltd</t>
  </si>
  <si>
    <t>http://www.pyramidpantomimes.com</t>
  </si>
  <si>
    <t>5aeace2a-a345-5347-98b8-8f773cd6a24b</t>
  </si>
  <si>
    <t>Pyramid Productions Software</t>
  </si>
  <si>
    <t>http://www.pyramid-productions.net</t>
  </si>
  <si>
    <t>bafd7eed-dd79-15b0-de19-088dc3489ac1</t>
  </si>
  <si>
    <t>Pyramid Radio, Inc</t>
  </si>
  <si>
    <t>http://www.tgstudios.com</t>
  </si>
  <si>
    <t>d17fdb9d-8aba-1bd2-e44a-034d7f9c498c</t>
  </si>
  <si>
    <t>Pyramid Research</t>
  </si>
  <si>
    <t>http://www.pyramidresearch.com</t>
  </si>
  <si>
    <t>4e10da56-6b3e-2c26-30d4-d16f8bb2aa2b</t>
  </si>
  <si>
    <t>Pyramid Roofing</t>
  </si>
  <si>
    <t>http://www.pyramidroofing.com</t>
  </si>
  <si>
    <t>584dda75-9854-809e-74ab-d8c791691429</t>
  </si>
  <si>
    <t>Pyramid Screening Technology</t>
  </si>
  <si>
    <t>http://www.pyramidst.com</t>
  </si>
  <si>
    <t>18627a0d-4c84-b61f-e8d4-990c50276df0</t>
  </si>
  <si>
    <t>Pyramid Solutions</t>
  </si>
  <si>
    <t>http://ecm.pyramidsolutions.com/</t>
  </si>
  <si>
    <t>deb71bf1-198b-b8bf-db03-11f6e755ca70</t>
  </si>
  <si>
    <t>Pyramid Technical Consultants</t>
  </si>
  <si>
    <t>http://pyramidtechnical.com</t>
  </si>
  <si>
    <t>af9fcfb3-a152-bcf8-23a5-229e48137935</t>
  </si>
  <si>
    <t>Pyramid Technology</t>
  </si>
  <si>
    <t>http://www.pyramidcomputer.com</t>
  </si>
  <si>
    <t>eb7253de-84dc-056a-47be-0d3d9734c55b</t>
  </si>
  <si>
    <t>Pyramid Technology Ventures</t>
  </si>
  <si>
    <t>http://www.fundingpost.com</t>
  </si>
  <si>
    <t>bae83d7c-8fbd-eb5b-e1cc-85f0724585a3</t>
  </si>
  <si>
    <t>Pyramid.com</t>
  </si>
  <si>
    <t>https://pyramid.com</t>
  </si>
  <si>
    <t>4f635ad2-1577-a126-2624-065458fd2593</t>
  </si>
  <si>
    <t>PyramidBrew</t>
  </si>
  <si>
    <t>http://www.pyramidbrew.com/</t>
  </si>
  <si>
    <t>2b234fab-2873-a951-9774-b8c9f87a34e5</t>
  </si>
  <si>
    <t>Pyramind</t>
  </si>
  <si>
    <t>http://www.pyramind.com</t>
  </si>
  <si>
    <t>48d681ef-6067-c9f4-514e-81c98a88214f</t>
  </si>
  <si>
    <t>Pyramis Global Advisors</t>
  </si>
  <si>
    <t>http://www.pyramis.com</t>
  </si>
  <si>
    <t>5a24e99b-9652-6d23-c273-a3e2c6dee2cb</t>
  </si>
  <si>
    <t>Pyramyd Air</t>
  </si>
  <si>
    <t>http://www.pyramydair.com/</t>
  </si>
  <si>
    <t>5bcd717b-721d-130b-e5cf-e5b74b2311f7</t>
  </si>
  <si>
    <t>Pyras Technology</t>
  </si>
  <si>
    <t>http://pyras.com.tw/</t>
  </si>
  <si>
    <t>d62079e0-85b7-bb3d-aca9-a5ba899110e1</t>
  </si>
  <si>
    <t>Pyreg</t>
  </si>
  <si>
    <t>http://www.pyreg.de/home-en.html</t>
  </si>
  <si>
    <t>7b8eed3d-6de6-aaf2-679a-e417e532f688</t>
  </si>
  <si>
    <t>Pyreos</t>
  </si>
  <si>
    <t>http://www.pyreos.com</t>
  </si>
  <si>
    <t>7dc15545-6245-7cc4-d5fb-709c980f8991</t>
  </si>
  <si>
    <t>Pyrford Enterprises</t>
  </si>
  <si>
    <t>http://www.pyrfordenterprises.com</t>
  </si>
  <si>
    <t>7f60d849-f4ab-264f-0d3f-f945bfd90a9c</t>
  </si>
  <si>
    <t>PyRIGHT</t>
  </si>
  <si>
    <t>http://www.pyright.com</t>
  </si>
  <si>
    <t>2d370451-39ee-46f9-1060-3ccd0e3b0556</t>
  </si>
  <si>
    <t>Pyriod</t>
  </si>
  <si>
    <t>https://pyriod.com</t>
  </si>
  <si>
    <t>85b124d1-2786-e701-2ffa-6a017dc1631a</t>
  </si>
  <si>
    <t>Pyrite</t>
  </si>
  <si>
    <t>http://www.pyrite.co</t>
  </si>
  <si>
    <t>4d2b8cb9-f667-6473-654c-1d4c639ab235</t>
  </si>
  <si>
    <t>Pyro Networks(Financial Service)</t>
  </si>
  <si>
    <t>http://www.pyrogroup.com/products.html</t>
  </si>
  <si>
    <t>d41b439f-e5fb-da7a-57db-9b453047aff0</t>
  </si>
  <si>
    <t>Pyro Studios</t>
  </si>
  <si>
    <t>http://www.pyromobilegames.com</t>
  </si>
  <si>
    <t>709847dd-3be5-d46e-596d-28d93b3157f6</t>
  </si>
  <si>
    <t>Pyro-E</t>
  </si>
  <si>
    <t>http://pyro-e.com/</t>
  </si>
  <si>
    <t>04c54b05-386b-72ce-22b6-42155d58ad05</t>
  </si>
  <si>
    <t>Pyroban Group</t>
  </si>
  <si>
    <t>http://www.pyroban.com</t>
  </si>
  <si>
    <t>e58d21c5-1cd3-3f58-9a6c-dae145841772</t>
  </si>
  <si>
    <t>PyroCMS</t>
  </si>
  <si>
    <t>https://pyrocms.com</t>
  </si>
  <si>
    <t>baa5c472-89f2-21d9-f89e-7db1f10aa685</t>
  </si>
  <si>
    <t>PyroGenesis</t>
  </si>
  <si>
    <t>http://pyrogenesis.com</t>
  </si>
  <si>
    <t>8969c8d9-f99a-41bc-94ed-4b4d901513a7</t>
  </si>
  <si>
    <t>Pyrolia</t>
  </si>
  <si>
    <t>http://www.pyrolia.com</t>
  </si>
  <si>
    <t>413575e8-4ad2-f237-074f-8bbab06ec52c</t>
  </si>
  <si>
    <t>Pyrolyx</t>
  </si>
  <si>
    <t>http://pyrolyx.com/</t>
  </si>
  <si>
    <t>f21a050f-453a-3866-2ff5-dac0c9427b45</t>
  </si>
  <si>
    <t>Pyromaniac.com</t>
  </si>
  <si>
    <t>http://www.pyromaniac.com</t>
  </si>
  <si>
    <t>be760b20-e730-2729-49bd-11bc8f56d00b</t>
  </si>
  <si>
    <t>Pyron Solar</t>
  </si>
  <si>
    <t>http://www.pyronsolar.com</t>
  </si>
  <si>
    <t>2037fba1-ca78-6637-b574-35f458279019</t>
  </si>
  <si>
    <t>Pyronix Ltd</t>
  </si>
  <si>
    <t>http://www.pyronix.com/</t>
  </si>
  <si>
    <t>d459294e-be8b-f42d-440b-c1cf75c8b831</t>
  </si>
  <si>
    <t>Pyrosequencing (Biotage since 2003)</t>
  </si>
  <si>
    <t>caf84aee-dd8d-60d2-48bb-28760f2d44f0</t>
  </si>
  <si>
    <t>Pyrosphere</t>
  </si>
  <si>
    <t>http://pyrosphere.net</t>
  </si>
  <si>
    <t>93a07fc3-5842-6929-ee89-339d4bd6e04b</t>
  </si>
  <si>
    <t>PyroTechnix</t>
  </si>
  <si>
    <t>http://pyro-technix.com</t>
  </si>
  <si>
    <t>58d90d23-d2a9-6211-1f87-1546557261c3</t>
  </si>
  <si>
    <t>Pyrotek Inc.</t>
  </si>
  <si>
    <t>http://www.pyrotek.com</t>
  </si>
  <si>
    <t>01be12e0-3098-1b0f-f36f-9dc01eed63e9</t>
  </si>
  <si>
    <t>Pyrowave</t>
  </si>
  <si>
    <t>http://pyrowave.com</t>
  </si>
  <si>
    <t>86e66a10-b8db-f635-0230-ffbebef1c6c9</t>
  </si>
  <si>
    <t>Pyrte</t>
  </si>
  <si>
    <t>http://pyrte.com</t>
  </si>
  <si>
    <t>39ee6c45-46ab-a939-5ce7-872531a3c3f8</t>
  </si>
  <si>
    <t>Pyrus</t>
  </si>
  <si>
    <t>http://www.pyrus.com</t>
  </si>
  <si>
    <t>939ae244-44ed-acb3-cf54-b303f5bf51d0</t>
  </si>
  <si>
    <t>Pyser-SGI Group</t>
  </si>
  <si>
    <t>http://www.pyser-sgi.com/</t>
  </si>
  <si>
    <t>d2cac0ec-832d-c7ef-8c23-947c03e7add3</t>
  </si>
  <si>
    <t>Pyspring</t>
  </si>
  <si>
    <t>https://www.pyspring.com</t>
  </si>
  <si>
    <t>e60c1090-22c3-0e0e-cd7f-00fcced174a2</t>
  </si>
  <si>
    <t>PYT</t>
  </si>
  <si>
    <t>http://www.pictureyourtravel.com</t>
  </si>
  <si>
    <t>8694317f-065f-67a9-5002-a1add5eda776</t>
  </si>
  <si>
    <t>PYT Funds Inc - Pay Your Tuition</t>
  </si>
  <si>
    <t>http://www.gopyt.com/</t>
  </si>
  <si>
    <t>c8473b0d-b1f3-cd15-b573-3a1f5dae5eab</t>
  </si>
  <si>
    <t>Pyten labs Private Limited</t>
  </si>
  <si>
    <t>https://pytenlabs.com/</t>
  </si>
  <si>
    <t>329f0ed8-db82-784d-95a4-147ddcb84e37</t>
  </si>
  <si>
    <t>Pyth</t>
  </si>
  <si>
    <t>http://www.pyth.nl</t>
  </si>
  <si>
    <t>09b85764-9821-5b89-c2e4-9d00dc1604d2</t>
  </si>
  <si>
    <t>Pythagoras</t>
  </si>
  <si>
    <t>http://getpi.co/</t>
  </si>
  <si>
    <t>66ed2e4e-3966-2729-57a5-aee747bf419f</t>
  </si>
  <si>
    <t>http://www.pythagoras.be</t>
  </si>
  <si>
    <t>81dc0c88-18cd-0148-9b00-4917e9af4099</t>
  </si>
  <si>
    <t>https://www.pythagoras.net/</t>
  </si>
  <si>
    <t>b8a00e88-efc6-3890-58b9-cbeb18f57f57</t>
  </si>
  <si>
    <t>Pythagoras Communications</t>
  </si>
  <si>
    <t>http://www.pythagoras.co.uk</t>
  </si>
  <si>
    <t>cee9fc3b-4dd1-de85-7b57-4d173f8840d1</t>
  </si>
  <si>
    <t>Pythagoras Solar</t>
  </si>
  <si>
    <t>http://www.pythagoras-solar.com</t>
  </si>
  <si>
    <t>340b4bd9-0e22-5b50-e542-84698a5a0024</t>
  </si>
  <si>
    <t>Pytheas</t>
  </si>
  <si>
    <t>http://www.pytheas.net</t>
  </si>
  <si>
    <t>69e4e799-7b82-5077-8cc6-93c62fbf7c60</t>
  </si>
  <si>
    <t>Pythian</t>
  </si>
  <si>
    <t>http://www.pythian.com</t>
  </si>
  <si>
    <t>863b0115-6eca-0057-e6e4-5899cd4a1133</t>
  </si>
  <si>
    <t>Pythias Labs</t>
  </si>
  <si>
    <t>http://pia.chat</t>
  </si>
  <si>
    <t>1dd43e31-dc39-fe7c-fb79-5e7e882c5237</t>
  </si>
  <si>
    <t>Python Academy</t>
  </si>
  <si>
    <t>http://www.python-academy.com/</t>
  </si>
  <si>
    <t>b8b5397b-9862-87ab-0370-3b7a36e0cc3b</t>
  </si>
  <si>
    <t>Python Ireland</t>
  </si>
  <si>
    <t>http://python.ie/</t>
  </si>
  <si>
    <t>dca3838e-2fca-a840-8a21-1c6f5dea28bb</t>
  </si>
  <si>
    <t>Python Software Foundation</t>
  </si>
  <si>
    <t>http://www.python.org/psf-landing/</t>
  </si>
  <si>
    <t>a8b99c9e-db1e-4cac-66db-1f3612b82c64</t>
  </si>
  <si>
    <t>Python Solutions</t>
  </si>
  <si>
    <t>678aa6ce-7b86-0c7f-854d-f317396ff196</t>
  </si>
  <si>
    <t>Python Weekly</t>
  </si>
  <si>
    <t>http://www.pythonweekly.com/</t>
  </si>
  <si>
    <t>4918eb39-ec6c-ffb6-bd8b-1aeadcbbd792</t>
  </si>
  <si>
    <t>PythonAnywhere</t>
  </si>
  <si>
    <t>http://www.pythonanywhere.com</t>
  </si>
  <si>
    <t>a4b81b38-f8db-2744-c4eb-7a4079d9e6bc</t>
  </si>
  <si>
    <t>Pythondeals</t>
  </si>
  <si>
    <t>http://www.pythondeals.com/</t>
  </si>
  <si>
    <t>416dcf1a-5c70-fdc2-df69-94ba7aacaaa4</t>
  </si>
  <si>
    <t>Pythonpro</t>
  </si>
  <si>
    <t>https://adm.python.pro.br/</t>
  </si>
  <si>
    <t>9feb5008-bf19-366b-dcc4-54284e62670a</t>
  </si>
  <si>
    <t>Pyton Communication Services</t>
  </si>
  <si>
    <t>http://pyton.travel/</t>
  </si>
  <si>
    <t>aa9c5f8b-2d9e-e0a1-190b-420a7251fd29</t>
  </si>
  <si>
    <t>PYUR</t>
  </si>
  <si>
    <t>http://www.pyurweb.com/</t>
  </si>
  <si>
    <t>281bb212-c80c-47d9-cac8-b7d8706f56c2</t>
  </si>
  <si>
    <t>Pyur Solutions</t>
  </si>
  <si>
    <t>http://www.pyursolutions.com</t>
  </si>
  <si>
    <t>60ff52d9-6155-d0f6-f5d9-22192c5b78a3</t>
  </si>
  <si>
    <t>Pyx Payments Corporation</t>
  </si>
  <si>
    <t>http://www.pyxpayments.com</t>
  </si>
  <si>
    <t>fd5b2b80-71e4-acde-9ac9-6dac40a261e4</t>
  </si>
  <si>
    <t>Pyxant Labs</t>
  </si>
  <si>
    <t>http://www.pyxant.com</t>
  </si>
  <si>
    <t>6f61851a-ddf1-7b85-9e21-269a8c824e80</t>
  </si>
  <si>
    <t>Pyxel Arts</t>
  </si>
  <si>
    <t>http://www.pyxelarts.com</t>
  </si>
  <si>
    <t>691fbc6d-3bb3-08ae-a0eb-1d32ccf428f4</t>
  </si>
  <si>
    <t>PYXERA Global</t>
  </si>
  <si>
    <t>https://www.pyxeraglobal.org</t>
  </si>
  <si>
    <t>98f28342-de1b-7399-19bc-6d8d317628e1</t>
  </si>
  <si>
    <t>PYXIE</t>
  </si>
  <si>
    <t>http://pyxie.com</t>
  </si>
  <si>
    <t>17e0123c-2a94-f597-d18f-165765a3863c</t>
  </si>
  <si>
    <t>Pyxim Wireless</t>
  </si>
  <si>
    <t>http://www.pyxim.com</t>
  </si>
  <si>
    <t>746be36d-c091-8404-c72d-86c599693a22</t>
  </si>
  <si>
    <t>Pyxis</t>
  </si>
  <si>
    <t>http://www.pyxis.com.uy/</t>
  </si>
  <si>
    <t>6df3daf3-3536-c95c-d9c7-fc4df4a674b3</t>
  </si>
  <si>
    <t>Pyxis Systems</t>
  </si>
  <si>
    <t>http://www.pyxis-it.com/</t>
  </si>
  <si>
    <t>4b9e086d-f03b-a015-04e1-93bb2973b478</t>
  </si>
  <si>
    <t>Pyxis Technology</t>
  </si>
  <si>
    <t>http://www.pyxistech.com</t>
  </si>
  <si>
    <t>ca50dd6c-d349-6095-2cec-2100c3a8c368</t>
  </si>
  <si>
    <t>Pyxl</t>
  </si>
  <si>
    <t>http://www.thinkpyxl.com</t>
  </si>
  <si>
    <t>7530c6c1-33cb-e7b6-c53c-09cd2cdcc968</t>
  </si>
  <si>
    <t>PYXMI</t>
  </si>
  <si>
    <t>http://www.pyxmi.com/</t>
  </si>
  <si>
    <t>ce869b70-678f-8623-fcfd-76b5a480217e</t>
  </si>
  <si>
    <t>Pyxwise Software</t>
  </si>
  <si>
    <t>http://www.pyxwise.com</t>
  </si>
  <si>
    <t>ed8298b1-00b7-2ed5-b4d8-4e3b6890e9ba</t>
  </si>
  <si>
    <t>Pyzam</t>
  </si>
  <si>
    <t>http://www.pyzam.com</t>
  </si>
  <si>
    <t>c7c2e5d7-addc-5d08-9ee2-1ad7732ac57a</t>
  </si>
  <si>
    <t>Pyze</t>
  </si>
  <si>
    <t>http://pyze.com</t>
  </si>
  <si>
    <t>bb349e3b-4039-88c5-c4b7-04409802a7bd</t>
  </si>
  <si>
    <t>Pyzo</t>
  </si>
  <si>
    <t>http://www.pyzo.org</t>
  </si>
  <si>
    <t>053d3527-35d4-d624-bc1f-935723c11799</t>
  </si>
  <si>
    <t>PZ Cussons</t>
  </si>
  <si>
    <t>http://pzcussons.com</t>
  </si>
  <si>
    <t>6aa1ee75-e8c3-5d98-644a-af3c0d6d34ac</t>
  </si>
  <si>
    <t>Pzartech</t>
  </si>
  <si>
    <t>http://www.pzartech.com/</t>
  </si>
  <si>
    <t>b5b5a74c-e2f5-58f5-f50a-e1b977a33651</t>
  </si>
  <si>
    <t>Pzena Investment Management</t>
  </si>
  <si>
    <t>http://www.pzena.com/</t>
  </si>
  <si>
    <t>9fd6c9a3-e410-28b7-90df-691b09018839</t>
  </si>
  <si>
    <t>PzFeed</t>
  </si>
  <si>
    <t>https://pzfeed.com/</t>
  </si>
  <si>
    <t>c31072da-8d3f-5d48-294e-d6839dc9b45b</t>
  </si>
  <si>
    <t>Pzizz</t>
  </si>
  <si>
    <t>http://pzizz.com/</t>
  </si>
  <si>
    <t>39e20ef7-f44a-0180-3cc5-d651e9f2518d</t>
  </si>
  <si>
    <t>PZL Mielec</t>
  </si>
  <si>
    <t>http://www.pzlmielec.pl</t>
  </si>
  <si>
    <t>cce76db3-ab7a-7a60-aa75-f0f41792472f</t>
  </si>
  <si>
    <t>Pzoom</t>
  </si>
  <si>
    <t>http://www.pzoom.cn</t>
  </si>
  <si>
    <t>cfea286a-3de3-13e7-c8c1-0e7fb7dada73</t>
  </si>
  <si>
    <t>PZU</t>
  </si>
  <si>
    <t>https://www.pzu.pl/</t>
  </si>
  <si>
    <t>43a5a0c4-3851-adb7-d414-327ebdbc043d</t>
  </si>
  <si>
    <t>q</t>
  </si>
  <si>
    <t>http://tinycapital.co</t>
  </si>
  <si>
    <t>ca2aaa9e-074a-708e-6054-05da8dddfcb1</t>
  </si>
  <si>
    <t>Q</t>
  </si>
  <si>
    <t>http://www.qconnects.com</t>
  </si>
  <si>
    <t>991c8132-0b4d-5938-6d5b-a6ad093114a2</t>
  </si>
  <si>
    <t>Q &amp; M Dental Group</t>
  </si>
  <si>
    <t>http://www.qandm.com.sg/</t>
  </si>
  <si>
    <t>0564371b-780f-27f8-8712-9735cfb09ada</t>
  </si>
  <si>
    <t>Q 2 Serves Infotech</t>
  </si>
  <si>
    <t>http://www.q2serves.co.uk</t>
  </si>
  <si>
    <t>ae0885e2-d0ed-d551-e50c-a19d21be8454</t>
  </si>
  <si>
    <t>Q App</t>
  </si>
  <si>
    <t>http://www.qappmobile.com/</t>
  </si>
  <si>
    <t>ee3b09bc-b815-043d-2d70-8635b6d9310c</t>
  </si>
  <si>
    <t>Q Beverage Company</t>
  </si>
  <si>
    <t>http://qdrinks.com</t>
  </si>
  <si>
    <t>88069a8b-e848-72fe-dc7c-0ea2d65889a7</t>
  </si>
  <si>
    <t>Q BioMed</t>
  </si>
  <si>
    <t>http://qbiomed.com/</t>
  </si>
  <si>
    <t>92c5536b-b026-2ca0-bdba-e326be95f3d7</t>
  </si>
  <si>
    <t>Q Bond</t>
  </si>
  <si>
    <t>http://qbond.net/</t>
  </si>
  <si>
    <t>1a7e034c-9d64-1a8d-52f3-81eed23d52d2</t>
  </si>
  <si>
    <t>Q Capital Partners</t>
  </si>
  <si>
    <t>http://www.qcapital.co.kr</t>
  </si>
  <si>
    <t>1e6f406d-ebb7-6ed6-7453-95b51bac5e04</t>
  </si>
  <si>
    <t>Q Care</t>
  </si>
  <si>
    <t>http://www.qcare.com</t>
  </si>
  <si>
    <t>54f80485-4f0d-543c-635f-9c50333c87f4</t>
  </si>
  <si>
    <t>Q Care International</t>
  </si>
  <si>
    <t>http://qcareintl.com</t>
  </si>
  <si>
    <t>51cb0c1a-f895-84bf-847e-dda659f3b56f</t>
  </si>
  <si>
    <t>Q Chip</t>
  </si>
  <si>
    <t>http://www.q-chip.com</t>
  </si>
  <si>
    <t>5b98cfaf-dac3-010a-481a-502ed7f91798</t>
  </si>
  <si>
    <t>Q Coast Homes</t>
  </si>
  <si>
    <t>https://www.qcoasthomes.com.au</t>
  </si>
  <si>
    <t>58161378-7706-b95f-478f-fc508ea082f8</t>
  </si>
  <si>
    <t>Q Continuum</t>
  </si>
  <si>
    <t>http://www.qcontinuum.org</t>
  </si>
  <si>
    <t>fe0a1c64-cc3d-2308-da62-8884f84c8f2b</t>
  </si>
  <si>
    <t>Q Core Medical</t>
  </si>
  <si>
    <t>http://www.qcore.com/</t>
  </si>
  <si>
    <t>0d0261ba-961a-3432-96a2-f2eabad13b5a</t>
  </si>
  <si>
    <t>Q Customer Intelligence</t>
  </si>
  <si>
    <t>http://www.qcustomer.com</t>
  </si>
  <si>
    <t>ed348bbc-6e8c-21a0-99cb-9bee013a295c</t>
  </si>
  <si>
    <t>Q Daily</t>
  </si>
  <si>
    <t>http://www.qdaily.com/</t>
  </si>
  <si>
    <t>1dd50aff-8712-5052-410d-15bf0a37aae1</t>
  </si>
  <si>
    <t>Q Design</t>
  </si>
  <si>
    <t>http://www.qdesigncentre.com/</t>
  </si>
  <si>
    <t>a6c094ee-05f8-68d7-9e2c-abf74c01cdb1</t>
  </si>
  <si>
    <t>Q Designers</t>
  </si>
  <si>
    <t>https://www.qdesigners.co/</t>
  </si>
  <si>
    <t>d9c0a471-536d-8773-f302-583dabc95be9</t>
  </si>
  <si>
    <t>Q Designs</t>
  </si>
  <si>
    <t>http://qdesigns.co</t>
  </si>
  <si>
    <t>21d0ceb4-faed-b88a-4fff-31bd8bd0a6a1</t>
  </si>
  <si>
    <t>Q Digital Studio</t>
  </si>
  <si>
    <t>http://www.qdigitalstudio.com/</t>
  </si>
  <si>
    <t>929a5dae-8ef4-a891-44e5-7d18b29aa7f2</t>
  </si>
  <si>
    <t>Q ENTERTAINMENT</t>
  </si>
  <si>
    <t>http://www.qentertainment.com</t>
  </si>
  <si>
    <t>efc2093a-0290-ac88-62e2-79ac708afeed</t>
  </si>
  <si>
    <t>Q Fifty One</t>
  </si>
  <si>
    <t>http://qfifty.one/</t>
  </si>
  <si>
    <t>3ba3754a-b2b8-ca08-6e9e-b74436a5a6f5</t>
  </si>
  <si>
    <t>Q Group</t>
  </si>
  <si>
    <t>http://qgroupltd.com</t>
  </si>
  <si>
    <t>9f226de2-7502-0443-0dec-e65182abb47b</t>
  </si>
  <si>
    <t>Q Holdings</t>
  </si>
  <si>
    <t>http://www.qthera.com</t>
  </si>
  <si>
    <t>7d39fb33-9dd1-a423-9098-5a1911f4658c</t>
  </si>
  <si>
    <t>Q Interactive</t>
  </si>
  <si>
    <t>http://www.qinteractive.com</t>
  </si>
  <si>
    <t>1cfa9247-d1a1-f712-efe7-68629a00ac66</t>
  </si>
  <si>
    <t>Q International Courier</t>
  </si>
  <si>
    <t>http://quick.aero/quickintl</t>
  </si>
  <si>
    <t>1e96d2ee-18e1-fcfe-edb5-14d952f5a3cb</t>
  </si>
  <si>
    <t>Q Investments</t>
  </si>
  <si>
    <t>https://www.qinvestments.com/</t>
  </si>
  <si>
    <t>c0fa1006-6d3c-e678-9174-9496773f7dea</t>
  </si>
  <si>
    <t>Q Life Sciences, Inc</t>
  </si>
  <si>
    <t>http://qsciences.com</t>
  </si>
  <si>
    <t>ee6290e2-b029-9297-5f0b-b126b4c5d641</t>
  </si>
  <si>
    <t>Q Link</t>
  </si>
  <si>
    <t>http://www.qlink.co.za/</t>
  </si>
  <si>
    <t>1c52c97c-eb0c-acde-b5ad-0d4db8c835b0</t>
  </si>
  <si>
    <t>Q Link Wireless</t>
  </si>
  <si>
    <t>https://qlinkwireless.com</t>
  </si>
  <si>
    <t>48721f82-60ea-0364-87fb-49c06deb748c</t>
  </si>
  <si>
    <t>Q linx Inc.</t>
  </si>
  <si>
    <t>http://naviona.com</t>
  </si>
  <si>
    <t>f8b42d14-337e-7521-eb59-1af329837bfe</t>
  </si>
  <si>
    <t>Q LTD</t>
  </si>
  <si>
    <t>http://qltd.com</t>
  </si>
  <si>
    <t>f65615bb-2d1e-aa26-829e-5b118c832bc8</t>
  </si>
  <si>
    <t>Q M CompuTech</t>
  </si>
  <si>
    <t>http://www.qmcpl.com</t>
  </si>
  <si>
    <t>a4d685c6-dc88-8448-8594-5f49e92a76ff</t>
  </si>
  <si>
    <t>Q management</t>
  </si>
  <si>
    <t>http://www.qmanagementinc.com</t>
  </si>
  <si>
    <t>9b0c531b-d629-15e3-d5fa-c34c21528816</t>
  </si>
  <si>
    <t>Q Mapps Limited</t>
  </si>
  <si>
    <t>http://www.qmapps.com</t>
  </si>
  <si>
    <t>d7e5ef7c-7ce9-09d7-2729-6fe7bf9bfb6f</t>
  </si>
  <si>
    <t>Q Media Partners</t>
  </si>
  <si>
    <t>http://www.qmediapartners.com</t>
  </si>
  <si>
    <t>176e323f-328b-d999-b4a1-0a4cb9b07a30</t>
  </si>
  <si>
    <t>Q Medical Centers</t>
  </si>
  <si>
    <t>http://www.qmedicalcenters.com</t>
  </si>
  <si>
    <t>d25a0445-772d-336f-7449-2510dc91458e</t>
  </si>
  <si>
    <t>Q Mobile</t>
  </si>
  <si>
    <t>http://www.qmobile.com.pk</t>
  </si>
  <si>
    <t>97cc228b-bf00-dc51-f8ee-aaffa6093be3</t>
  </si>
  <si>
    <t>Q Mobile Price in Pakistan</t>
  </si>
  <si>
    <t>http://qmobiles.pk/</t>
  </si>
  <si>
    <t>73dfba02-4554-7f10-1f17-ae98c691f5d6</t>
  </si>
  <si>
    <t>Q Now</t>
  </si>
  <si>
    <t>http://theqnowapp.com</t>
  </si>
  <si>
    <t>8ce06ada-ce53-13bd-fc6a-ad857f4cbffb</t>
  </si>
  <si>
    <t>Q One Tech</t>
  </si>
  <si>
    <t>http://www.qone-tech.com</t>
  </si>
  <si>
    <t>c3365ba0-3ac1-6820-d766-9c924bc9e555</t>
  </si>
  <si>
    <t>Q Place</t>
  </si>
  <si>
    <t>http://qplace.kr/</t>
  </si>
  <si>
    <t>f9c32c88-470a-a360-edc6-18cf019b3186</t>
  </si>
  <si>
    <t>Q Point Technology</t>
  </si>
  <si>
    <t>http://www.truesafe.net</t>
  </si>
  <si>
    <t>a403bd5d-f92f-51da-e088-9c102c1a9924</t>
  </si>
  <si>
    <t>Q Que MÌÄå©xico</t>
  </si>
  <si>
    <t>http://revistaq.com</t>
  </si>
  <si>
    <t>a93d8b35-14d0-9a1a-e35d-9d1983cc74b7</t>
  </si>
  <si>
    <t>Q Raider Technologies</t>
  </si>
  <si>
    <t>http://qraider.com/</t>
  </si>
  <si>
    <t>a42872b3-9170-7222-9616-de064f871b41</t>
  </si>
  <si>
    <t>Q Research Solutions</t>
  </si>
  <si>
    <t>http://www.qrsglobal.com</t>
  </si>
  <si>
    <t>bfd9733d-a613-542d-250b-b12fec02aebe</t>
  </si>
  <si>
    <t>Q Singular</t>
  </si>
  <si>
    <t>http://www.qsingular.com/</t>
  </si>
  <si>
    <t>08f195fb-6337-7cc0-a305-dc792a149877</t>
  </si>
  <si>
    <t>Q Sound Corporation</t>
  </si>
  <si>
    <t>http://www.qsound.com</t>
  </si>
  <si>
    <t>b38451c8-f52e-c102-a184-6b3fb867ff71</t>
  </si>
  <si>
    <t>Q Stock Inventory</t>
  </si>
  <si>
    <t>http://www.qstockinventory.com</t>
  </si>
  <si>
    <t>4870c423-7137-bfe1-f9b1-16d250fea2aa</t>
  </si>
  <si>
    <t>Q Street Startups</t>
  </si>
  <si>
    <t>http://www.qstreetstartups.com/</t>
  </si>
  <si>
    <t>d959d999-65c8-41b3-1b97-7d7e9820d406</t>
  </si>
  <si>
    <t>Q TOO</t>
  </si>
  <si>
    <t>http://www.qtoo.com.tr</t>
  </si>
  <si>
    <t>32db1be6-7576-d369-f803-bb84d4c099e1</t>
  </si>
  <si>
    <t>Q Vantage: Software Development US Company</t>
  </si>
  <si>
    <t>http://www.q-vantage.com/</t>
  </si>
  <si>
    <t>b53b2d25-066e-73e7-9351-9171225cce40</t>
  </si>
  <si>
    <t>Q Venture Partners</t>
  </si>
  <si>
    <t>http://qventure.partners/</t>
  </si>
  <si>
    <t>6bd340a8-001e-a664-5a9d-b4dc5abe321a</t>
  </si>
  <si>
    <t>Q-11 Autoteile</t>
  </si>
  <si>
    <t>http://www.q11-shop.de</t>
  </si>
  <si>
    <t>dc531101-13ae-f583-e29a-5d6602bc3e30</t>
  </si>
  <si>
    <t>Q-Bank Group</t>
  </si>
  <si>
    <t>http://qbankgroup.com</t>
  </si>
  <si>
    <t>dae401cb-421e-dc79-810d-356ae6a2e659</t>
  </si>
  <si>
    <t>Q-Bot</t>
  </si>
  <si>
    <t>http://q-bot.co</t>
  </si>
  <si>
    <t>65df5224-79c8-0642-1d0c-61ec0f556a5f</t>
  </si>
  <si>
    <t>Q-Cells</t>
  </si>
  <si>
    <t>http://www.q-cells.com/en/home.html</t>
  </si>
  <si>
    <t>8b69358b-c271-714b-d36c-05c5a514f9b1</t>
  </si>
  <si>
    <t>Q-DAR</t>
  </si>
  <si>
    <t>http://q-dar.com/index.php</t>
  </si>
  <si>
    <t>19f2cc30-66b8-c894-bed5-1d7a78a7ed9b</t>
  </si>
  <si>
    <t>Q-DAS</t>
  </si>
  <si>
    <t>http://www.q-das.com/en/applications/</t>
  </si>
  <si>
    <t>03ec3af3-5641-0e5f-17fb-624ca9a71797</t>
  </si>
  <si>
    <t>Q-Dispatch Dispatch Software</t>
  </si>
  <si>
    <t>http://www.q-dispatch.com</t>
  </si>
  <si>
    <t>7d30ed9f-f228-e5c9-4ba5-c0e892ec9b02</t>
  </si>
  <si>
    <t>Q-Fi Solutions Inc</t>
  </si>
  <si>
    <t>http://qfisolutions.com/</t>
  </si>
  <si>
    <t>97e0027d-b1b0-6602-1730-d0d4ebefb894</t>
  </si>
  <si>
    <t>Q-go</t>
  </si>
  <si>
    <t>http://www.q-go.com</t>
  </si>
  <si>
    <t>3eaa7274-5305-7387-a8d5-2839478a8f97</t>
  </si>
  <si>
    <t>Q-intell</t>
  </si>
  <si>
    <t>http://www.q-intell.com</t>
  </si>
  <si>
    <t>a8dd40f7-73a1-bde0-ff28-afd819bb599c</t>
  </si>
  <si>
    <t>Q-IT</t>
  </si>
  <si>
    <t>http://letsqit.com/</t>
  </si>
  <si>
    <t>32cb7dd7-5f21-1ceb-36f2-05b9c64b2651</t>
  </si>
  <si>
    <t>Q-It</t>
  </si>
  <si>
    <t>http://q-it.com/</t>
  </si>
  <si>
    <t>b9d63a8f-3321-1a70-2005-edcf37eaae27</t>
  </si>
  <si>
    <t>Q-Journal</t>
  </si>
  <si>
    <t>http://qjournal.id/</t>
  </si>
  <si>
    <t>9d49b8be-7304-4397-32a6-fb531eaf9b40</t>
  </si>
  <si>
    <t>Q-Kards</t>
  </si>
  <si>
    <t>http://www.q-kards.com</t>
  </si>
  <si>
    <t>a3bb846a-4df1-3b98-b6f7-22d48014924b</t>
  </si>
  <si>
    <t>Q-Layer</t>
  </si>
  <si>
    <t>http://qlayer.com</t>
  </si>
  <si>
    <t>e3635c06-5c70-ec5a-7b18-83e17d90db19</t>
  </si>
  <si>
    <t>q-leap</t>
  </si>
  <si>
    <t>https://www.q-leap.eu/</t>
  </si>
  <si>
    <t>1f692a67-5266-1ec4-fb4d-fc492ad66d88</t>
  </si>
  <si>
    <t>Q-Link Technologies</t>
  </si>
  <si>
    <t>http://www.qlinktech.com/</t>
  </si>
  <si>
    <t>a164c7fb-8364-6f5e-4bc5-2057f3357781</t>
  </si>
  <si>
    <t>Q-Linker Ltd</t>
  </si>
  <si>
    <t>http://www.qlinker.hk</t>
  </si>
  <si>
    <t>7ff00940-8a75-4b5e-5635-9a76be7e8ee3</t>
  </si>
  <si>
    <t>Q-mation</t>
  </si>
  <si>
    <t>http://www.qmation.com</t>
  </si>
  <si>
    <t>08a0fcf3-0c08-c54e-c374-f4854d4e670b</t>
  </si>
  <si>
    <t>Q-Max Systems</t>
  </si>
  <si>
    <t>http://www.q-max.co.uk/</t>
  </si>
  <si>
    <t>da8cc1f1-dfc2-5c33-7599-5ac79ab55c78</t>
  </si>
  <si>
    <t>Q-Med</t>
  </si>
  <si>
    <t>http://www.q-med.com</t>
  </si>
  <si>
    <t>52f16b06-df60-02e0-414e-b576d397e04c</t>
  </si>
  <si>
    <t>Q-Optics</t>
  </si>
  <si>
    <t>https://www.q-optics.com/</t>
  </si>
  <si>
    <t>419a66ea-2670-b3c0-fc04-f850ca75d373</t>
  </si>
  <si>
    <t>Q-page</t>
  </si>
  <si>
    <t>http://q-page.com</t>
  </si>
  <si>
    <t>28fab4e0-aa96-1ee9-e76f-0eeee6afe6b5</t>
  </si>
  <si>
    <t>Q-Park</t>
  </si>
  <si>
    <t>https://www.q-park.com/</t>
  </si>
  <si>
    <t>70b4f927-1296-c097-ceea-f1c023b05485</t>
  </si>
  <si>
    <t>Q-See</t>
  </si>
  <si>
    <t>http://www.q-see.com</t>
  </si>
  <si>
    <t>bf206ed1-8094-d83e-eb08-7f0815edd108</t>
  </si>
  <si>
    <t>Q-Sensei</t>
  </si>
  <si>
    <t>http://www.qsensei.com</t>
  </si>
  <si>
    <t>6e9e2f83-4154-f97b-4204-75294f85f224</t>
  </si>
  <si>
    <t>Q-Sera</t>
  </si>
  <si>
    <t>http://www.qsera.info</t>
  </si>
  <si>
    <t>64eca2d2-c0db-adcd-fea6-007c2924ddbb</t>
  </si>
  <si>
    <t>Q-Squared</t>
  </si>
  <si>
    <t>http://www.qsquarednyc.com</t>
  </si>
  <si>
    <t>6b5b70b2-d1f7-8004-c781-73f5c5e2abd1</t>
  </si>
  <si>
    <t>Q-State Biosciences</t>
  </si>
  <si>
    <t>http://www.qstatebio.com</t>
  </si>
  <si>
    <t>5336082a-9b09-8c1c-c8d9-97d9561c4037</t>
  </si>
  <si>
    <t>Q-Tec Solutions</t>
  </si>
  <si>
    <t>http://qtecsolutions.co.uk</t>
  </si>
  <si>
    <t>8195b597-6d1f-010f-b3fa-b474e6df7388</t>
  </si>
  <si>
    <t>Q-TSIE</t>
  </si>
  <si>
    <t>http://www.q-tsie.com/</t>
  </si>
  <si>
    <t>cbe359fd-8fdb-2db3-39e2-e6d8a6aa4182</t>
  </si>
  <si>
    <t>Q-Validus</t>
  </si>
  <si>
    <t>http://www.q-validus.com</t>
  </si>
  <si>
    <t>0902a039-c532-95cb-5049-fba45fd61654</t>
  </si>
  <si>
    <t>Q-West Transcription Services</t>
  </si>
  <si>
    <t>http://www.q-west-transcription-services.com/</t>
  </si>
  <si>
    <t>6bddcfc2-321d-7b7d-7d38-58e1f1b39633</t>
  </si>
  <si>
    <t>Q.A LLC</t>
  </si>
  <si>
    <t>https://www.linkedin.com/company/q.a-llc</t>
  </si>
  <si>
    <t>aa6c5597-a892-5b1c-c036-77a6385f06e5</t>
  </si>
  <si>
    <t>Q.A.T. Investments</t>
  </si>
  <si>
    <t>http://www.qatinvestments.com</t>
  </si>
  <si>
    <t>d80b44bf-5170-4897-ef46-847eec69e5fe</t>
  </si>
  <si>
    <t>Q.bio</t>
  </si>
  <si>
    <t>http://q.bio</t>
  </si>
  <si>
    <t>eb4d921b-9afa-96aa-7caf-e891ebea0c86</t>
  </si>
  <si>
    <t>Q.branch</t>
  </si>
  <si>
    <t>http://www.q-branch.com</t>
  </si>
  <si>
    <t>27ce7ea3-fd4d-bcb4-18a1-3d1da6829943</t>
  </si>
  <si>
    <t>Q.I. Leap Analytics Inc.</t>
  </si>
  <si>
    <t>https://www.qileap.com</t>
  </si>
  <si>
    <t>dc9faf95-a608-997a-e009-a22aa4641c38</t>
  </si>
  <si>
    <t>Q.Know Technologies, Inc.</t>
  </si>
  <si>
    <t>http://www.qwaytechnologies.com</t>
  </si>
  <si>
    <t>8cb1ba47-903d-873c-19e1-bd4dbffd1229</t>
  </si>
  <si>
    <t>Q.ME</t>
  </si>
  <si>
    <t>http://quotient.me</t>
  </si>
  <si>
    <t>a9de6249-7a0f-d305-f400-d09b42912e3f</t>
  </si>
  <si>
    <t>Q.met</t>
  </si>
  <si>
    <t>http://www.qmet.de</t>
  </si>
  <si>
    <t>a2e9aca1-ca95-dde2-7d03-fddc0eb94293</t>
  </si>
  <si>
    <t>Q.rity</t>
  </si>
  <si>
    <t>http://www.qrity.com/</t>
  </si>
  <si>
    <t>3ef84921-bb30-40ae-2bbb-75104827e5ac</t>
  </si>
  <si>
    <t>Q.Solutions Ltd</t>
  </si>
  <si>
    <t>http://www.q-solutions.sk/</t>
  </si>
  <si>
    <t>0f564067-7728-8468-e30c-6e3b658473fc</t>
  </si>
  <si>
    <t>Q&amp;A Corporation</t>
  </si>
  <si>
    <t>http://www.qac.jp/</t>
  </si>
  <si>
    <t>0b7e1c2b-907e-7cab-c559-60bd3431f718</t>
  </si>
  <si>
    <t>Q&amp;A Network</t>
  </si>
  <si>
    <t>http://www.qandanetwork.com</t>
  </si>
  <si>
    <t>6a6bf6c2-add4-b590-f3e3-81e7423cd895</t>
  </si>
  <si>
    <t>Q&amp;C</t>
  </si>
  <si>
    <t>http://www.qandc.com/</t>
  </si>
  <si>
    <t>d0a14b43-fe3d-2292-1025-45da2959d5c5</t>
  </si>
  <si>
    <t>Q&amp;I</t>
  </si>
  <si>
    <t>http://www.qandi.co.uk/</t>
  </si>
  <si>
    <t>e4a86929-23bf-e924-cb00-d90d0ec4ef85</t>
  </si>
  <si>
    <t>Q1 Capital Partners</t>
  </si>
  <si>
    <t>http://www.q1capital.com</t>
  </si>
  <si>
    <t>fcfa4654-b8f9-b0b7-51c9-fd1aa34b9357</t>
  </si>
  <si>
    <t>Q1 Labs</t>
  </si>
  <si>
    <t>http://www.q1labs.com</t>
  </si>
  <si>
    <t>21ec6f9d-3a62-60a8-475d-4f7b322231d2</t>
  </si>
  <si>
    <t>Q10 Q12</t>
  </si>
  <si>
    <t>http://www.q1tecno.com/</t>
  </si>
  <si>
    <t>ffdf2211-1059-1d1d-2ecb-4c9d8a54c592</t>
  </si>
  <si>
    <t>Q13 Fox</t>
  </si>
  <si>
    <t>http://q13fox.com</t>
  </si>
  <si>
    <t>de25b05b-00aa-cc49-b108-f5c3ecf78a29</t>
  </si>
  <si>
    <t>Q1Media</t>
  </si>
  <si>
    <t>http://www.q1media.com</t>
  </si>
  <si>
    <t>e64e6874-4052-fadc-cf51-b4fde7f04ea6</t>
  </si>
  <si>
    <t>Q2</t>
  </si>
  <si>
    <t>http://www.q2ebanking.com</t>
  </si>
  <si>
    <t>b7db806d-3e0e-b7dc-d987-4621e8fa82ad</t>
  </si>
  <si>
    <t>Q2 Brand Intelligence</t>
  </si>
  <si>
    <t>http://www.q2brand.com</t>
  </si>
  <si>
    <t>34ecec3d-5287-f454-df74-aaa964d6c5a8</t>
  </si>
  <si>
    <t>Q2 Interactive Media</t>
  </si>
  <si>
    <t>http://www.q2im.com</t>
  </si>
  <si>
    <t>7d88e5d5-06f6-c186-99fe-e46571150c15</t>
  </si>
  <si>
    <t>Q2 Metrics</t>
  </si>
  <si>
    <t>http://www.q2metrics.com/</t>
  </si>
  <si>
    <t>96f79c46-c508-d23d-5e52-9b14fe9cb574</t>
  </si>
  <si>
    <t>Q2 Serves Infotech</t>
  </si>
  <si>
    <t>http://www.q2serves.co.uk/data-entry-services.php</t>
  </si>
  <si>
    <t>0eb7bae7-38b3-2b23-1c71-f5c53f10f9bd</t>
  </si>
  <si>
    <t>Q2Date</t>
  </si>
  <si>
    <t>http://www.q2date.nl</t>
  </si>
  <si>
    <t>89e0aef2-598d-01ed-95f5-f0290d33d21a</t>
  </si>
  <si>
    <t>Q2HOO Inc.</t>
  </si>
  <si>
    <t>http://www.q2hoo.com</t>
  </si>
  <si>
    <t>b546b715-07ae-bc8e-e45a-820607ce3277</t>
  </si>
  <si>
    <t>Q2Power</t>
  </si>
  <si>
    <t>http://q2power.com/</t>
  </si>
  <si>
    <t>89c17c5e-837c-6e15-63bb-7d5fa309482a</t>
  </si>
  <si>
    <t>Q2Q Capital</t>
  </si>
  <si>
    <t>https://www.q2qcapital.com/</t>
  </si>
  <si>
    <t>1c2e22ab-43a0-2347-b209-2d2d5a5e233c</t>
  </si>
  <si>
    <t>Q3 Consulting</t>
  </si>
  <si>
    <t>http://www.q3cg.com</t>
  </si>
  <si>
    <t>a2156822-c47d-7619-9612-1ecea84128ed</t>
  </si>
  <si>
    <t>Q3 Contracting</t>
  </si>
  <si>
    <t>http://q3contracting.com/</t>
  </si>
  <si>
    <t>75d92fc4-a639-fb22-24c4-c26b8c035c99</t>
  </si>
  <si>
    <t>Q3 Medical Devices</t>
  </si>
  <si>
    <t>http://www.q3medical.com/</t>
  </si>
  <si>
    <t>828107d3-237f-0fea-d01b-d7479c382446</t>
  </si>
  <si>
    <t>Q3 Technologies</t>
  </si>
  <si>
    <t>http://www.q3tech.com</t>
  </si>
  <si>
    <t>85bc221b-9f23-f859-13eb-3cabf8369cac</t>
  </si>
  <si>
    <t>Q3030 Networks</t>
  </si>
  <si>
    <t>http://q3030.com</t>
  </si>
  <si>
    <t>7e4564b6-1e42-2b3c-dc07-b06fa8213170</t>
  </si>
  <si>
    <t>Q3DM</t>
  </si>
  <si>
    <t>http://q3dm.com/</t>
  </si>
  <si>
    <t>d22dbfcc-cf0f-c3e8-48d2-cfa13fe3f022</t>
  </si>
  <si>
    <t>Q4</t>
  </si>
  <si>
    <t>http://q4inc.com/</t>
  </si>
  <si>
    <t>05e0c0b4-0f44-7ed7-c40b-190c7bca00a4</t>
  </si>
  <si>
    <t>Q4 Euroinvestor</t>
  </si>
  <si>
    <t>https://www.q4euroinvestor.com/</t>
  </si>
  <si>
    <t>19160878-058d-a8de-d689-ddb39cfb9527</t>
  </si>
  <si>
    <t>Q4 NanoSystems</t>
  </si>
  <si>
    <t>http://q4nano.com/</t>
  </si>
  <si>
    <t>af7f973e-2419-e78c-02a6-ba34eb8f2f22</t>
  </si>
  <si>
    <t>Q4 Technology</t>
  </si>
  <si>
    <t>http://q4technology.com</t>
  </si>
  <si>
    <t>654a63b1-4532-e1c4-d7ee-a6647fcea50b</t>
  </si>
  <si>
    <t>Q42</t>
  </si>
  <si>
    <t>http://q42.com</t>
  </si>
  <si>
    <t>afa992b4-d126-455b-f102-2d134fbab7f7</t>
  </si>
  <si>
    <t>Q6 Cyber</t>
  </si>
  <si>
    <t>http://q6cyber.com</t>
  </si>
  <si>
    <t>40a7eb20-06a4-8634-b160-08281555fa40</t>
  </si>
  <si>
    <t>Q7 Ingatlaniroda GyÌÉåÔr</t>
  </si>
  <si>
    <t>http://www.q7ingatlan-gyor.hu</t>
  </si>
  <si>
    <t>04b2f332-eb54-eefc-eeaa-e9e47727550b</t>
  </si>
  <si>
    <t>Q70</t>
  </si>
  <si>
    <t>http://www.q70.at/</t>
  </si>
  <si>
    <t>ad5c1fb6-2d59-48b9-0880-e3317756dc1a</t>
  </si>
  <si>
    <t>Q8eGifts.com</t>
  </si>
  <si>
    <t>http://www.q8egifts.com</t>
  </si>
  <si>
    <t>9bc9c8a4-63c8-4a3f-9818-df9f5209b918</t>
  </si>
  <si>
    <t>q8spirit</t>
  </si>
  <si>
    <t>http://compassgames.net</t>
  </si>
  <si>
    <t>011f550e-ab07-2d89-8948-6f00eb565c1b</t>
  </si>
  <si>
    <t>Q9 Elements</t>
  </si>
  <si>
    <t>http://q9elements.com</t>
  </si>
  <si>
    <t>95d16a88-9dcf-41ec-43ec-e8aee0606616</t>
  </si>
  <si>
    <t>Q9 Networks</t>
  </si>
  <si>
    <t>http://www.q9.com</t>
  </si>
  <si>
    <t>315f2d5e-6a21-d7a4-bce9-fc407afb9155</t>
  </si>
  <si>
    <t>QA Advertising Agency</t>
  </si>
  <si>
    <t>http://www.qaagency.com</t>
  </si>
  <si>
    <t>76e24f75-135d-78ba-1685-f7edfabdf9e4</t>
  </si>
  <si>
    <t>QA Cafe</t>
  </si>
  <si>
    <t>http://qacafe.com</t>
  </si>
  <si>
    <t>bf552a08-c5c9-bd34-8113-95cc6d7c155a</t>
  </si>
  <si>
    <t>QA Camp</t>
  </si>
  <si>
    <t>http://qacamp.co</t>
  </si>
  <si>
    <t>c189274c-f57e-957c-6f8a-ffc6e3b0528f</t>
  </si>
  <si>
    <t>QA Consulting</t>
  </si>
  <si>
    <t>https://www.qa.com/qa-consulting</t>
  </si>
  <si>
    <t>dd96f0cd-4c1e-17df-b1fb-c461416112a1</t>
  </si>
  <si>
    <t>QA InfoTech</t>
  </si>
  <si>
    <t>http://www.qainfotech.com</t>
  </si>
  <si>
    <t>02dabdf1-bd52-e3a1-a8e3-88601aed8ccf</t>
  </si>
  <si>
    <t>QA IQ</t>
  </si>
  <si>
    <t>https://www.qa.com</t>
  </si>
  <si>
    <t>72071ce9-7d25-dfcb-371a-14a858e71aaa</t>
  </si>
  <si>
    <t>QA Ltd</t>
  </si>
  <si>
    <t>http://www.qa.com/</t>
  </si>
  <si>
    <t>911dfc6f-0b10-b636-f881-15b95c9440be</t>
  </si>
  <si>
    <t>QA Mentor</t>
  </si>
  <si>
    <t>http://www.qamentor.com/</t>
  </si>
  <si>
    <t>e7d9117f-c114-1290-d2ba-aa9bb01700b9</t>
  </si>
  <si>
    <t>QA on Request</t>
  </si>
  <si>
    <t>http://qaonrequest.com</t>
  </si>
  <si>
    <t>ba8d7657-fd3f-61a7-1bb1-e635c4b97929</t>
  </si>
  <si>
    <t>QA Testing Online Training IN NewYork</t>
  </si>
  <si>
    <t>http://qatraininginnewyork.com</t>
  </si>
  <si>
    <t>23318dfe-ba28-8758-de14-2e4a1a62f654</t>
  </si>
  <si>
    <t>QA Testing Training | QA testing Online Training</t>
  </si>
  <si>
    <t>http://www.qatestingonlinetraining.com/</t>
  </si>
  <si>
    <t>6574e902-2ccd-de77-9a43-77a2e884672b</t>
  </si>
  <si>
    <t>QA-CORE</t>
  </si>
  <si>
    <t>http://www.qa-core.com</t>
  </si>
  <si>
    <t>fdf7dd70-9534-a1f9-cad3-805dbed2609a</t>
  </si>
  <si>
    <t>QA.Mob</t>
  </si>
  <si>
    <t>http://www.qamob.com.br</t>
  </si>
  <si>
    <t>e8b8a47a-bb8e-0dcb-4a2a-0dee5ec8291a</t>
  </si>
  <si>
    <t>QÌâåáCapital Ventures</t>
  </si>
  <si>
    <t>http://www.q-capital-ventures.com</t>
  </si>
  <si>
    <t>18df607c-b66d-4cb7-b6b3-f382c9636ded</t>
  </si>
  <si>
    <t>QÌ¢åÛåªMax Solutions</t>
  </si>
  <si>
    <t>http://www.qmaxsolutions.com/</t>
  </si>
  <si>
    <t>925dbe2a-4b40-b5e7-ffa7-9380ecaebfd7</t>
  </si>
  <si>
    <t>QaamGo Media</t>
  </si>
  <si>
    <t>http://www.qaamgo.com/</t>
  </si>
  <si>
    <t>13c93c89-715a-4eca-f206-3dbc3c5984b6</t>
  </si>
  <si>
    <t>Qaava Medical</t>
  </si>
  <si>
    <t>http://www.qaava.com/</t>
  </si>
  <si>
    <t>3173be29-ddca-8522-cac6-286a96dd0121</t>
  </si>
  <si>
    <t>Qabila Media Productions</t>
  </si>
  <si>
    <t>http://qabilatv.com</t>
  </si>
  <si>
    <t>aa4f14f6-b5dc-8ca7-ceeb-37812674e6c0</t>
  </si>
  <si>
    <t>QABlogs</t>
  </si>
  <si>
    <t>http://www.qablogs.com</t>
  </si>
  <si>
    <t>225a15a7-a32e-eb5f-2a05-7fec9bb17549</t>
  </si>
  <si>
    <t>QABot</t>
  </si>
  <si>
    <t>http://qabot.net</t>
  </si>
  <si>
    <t>f6fbcc3b-e8b4-da6c-42b0-ecab838cfd9d</t>
  </si>
  <si>
    <t>QAD</t>
  </si>
  <si>
    <t>http://www.qad.com</t>
  </si>
  <si>
    <t>33063169-2ed4-1764-3229-9dfafaaebddf</t>
  </si>
  <si>
    <t>Qadabra</t>
  </si>
  <si>
    <t>http://www.qadabra.com</t>
  </si>
  <si>
    <t>492f4eaf-f15b-766b-2047-0ce8b3aed27b</t>
  </si>
  <si>
    <t>Qadium, Inc.</t>
  </si>
  <si>
    <t>https://qadium.com/</t>
  </si>
  <si>
    <t>a001b780-6c9d-dca9-7af8-b5ae7a130f84</t>
  </si>
  <si>
    <t>Qads</t>
  </si>
  <si>
    <t>http://www.qads.com.br</t>
  </si>
  <si>
    <t>3cc00ce3-79c2-45d2-ac87-f848fb50d7b8</t>
  </si>
  <si>
    <t>Qafeer Labs</t>
  </si>
  <si>
    <t>http://qafeerlabs.co</t>
  </si>
  <si>
    <t>e9c1fd01-338c-638f-cbf3-6460cd4cdf60</t>
  </si>
  <si>
    <t>Qafeer Makerspace</t>
  </si>
  <si>
    <t>http://www.qafeermakerspace.com</t>
  </si>
  <si>
    <t>50900075-3ef6-3656-a94b-30abffd8251b</t>
  </si>
  <si>
    <t>Qafie Software Private Limited</t>
  </si>
  <si>
    <t>http://www.qafielms.com/</t>
  </si>
  <si>
    <t>42ddef47-a0cc-254c-439b-185c7c764d85</t>
  </si>
  <si>
    <t>Qafoo GmbH</t>
  </si>
  <si>
    <t>https://qafoo.com</t>
  </si>
  <si>
    <t>5a628509-28ca-2b22-3d0d-c4583a8e1256</t>
  </si>
  <si>
    <t>QAForHire</t>
  </si>
  <si>
    <t>http://www.qaforhire.com</t>
  </si>
  <si>
    <t>bcd4604e-460b-f2da-fbb1-1a4cff1b3a40</t>
  </si>
  <si>
    <t>QÌÄå_Life</t>
  </si>
  <si>
    <t>http://www.qilife.com.gt/</t>
  </si>
  <si>
    <t>ba597dc3-1046-b00f-4156-5123aefc46b3</t>
  </si>
  <si>
    <t>QAHR</t>
  </si>
  <si>
    <t>http://qahr.91.com</t>
  </si>
  <si>
    <t>92e0b88c-bc14-c628-3e5b-39c33f89a6b7</t>
  </si>
  <si>
    <t>Qai Global Institute</t>
  </si>
  <si>
    <t>http://www.qaiglobalinstitute.com/</t>
  </si>
  <si>
    <t>1da3d260-2f06-1e50-b29f-52e05d9e2b29</t>
  </si>
  <si>
    <t>QAI Global Services</t>
  </si>
  <si>
    <t>http://www.qaiglobal.com</t>
  </si>
  <si>
    <t>e65c0439-690c-d869-66b3-2a34104bf4d8</t>
  </si>
  <si>
    <t>QAI India Ltd.</t>
  </si>
  <si>
    <t>http://www.qaiglobalinstitute.com</t>
  </si>
  <si>
    <t>1946ebcb-502c-c558-205b-66d3854e2467</t>
  </si>
  <si>
    <t>QAim Group</t>
  </si>
  <si>
    <t>http://www.qaimgroup.com</t>
  </si>
  <si>
    <t>e0730d57-3a5c-d907-e830-a4d55ac9241f</t>
  </si>
  <si>
    <t>Qajack</t>
  </si>
  <si>
    <t>http://qajack.com</t>
  </si>
  <si>
    <t>dbbb9007-3c96-ab0d-6d6d-e670633b8e13</t>
  </si>
  <si>
    <t>Qalaa Holdings</t>
  </si>
  <si>
    <t>http://www.qalaaholdings.com/</t>
  </si>
  <si>
    <t>c1b9982c-daea-bf9f-d65b-913bfeb43ad2</t>
  </si>
  <si>
    <t>qalcwise</t>
  </si>
  <si>
    <t>http://qalcwise.com</t>
  </si>
  <si>
    <t>1ce59392-fa8f-a497-ce58-79fa221b2b98</t>
  </si>
  <si>
    <t>Qalei.com</t>
  </si>
  <si>
    <t>http://beatsign.com/es</t>
  </si>
  <si>
    <t>b71f38b2-0649-376d-79a0-df505b87a44c</t>
  </si>
  <si>
    <t>Qalendra</t>
  </si>
  <si>
    <t>https://qalendra.com</t>
  </si>
  <si>
    <t>4c6e7299-e088-8eb7-bbdd-dcf54bdce5b3</t>
  </si>
  <si>
    <t>QAlias</t>
  </si>
  <si>
    <t>http://www.qalias.com</t>
  </si>
  <si>
    <t>a40daa32-827f-da4c-8a22-96e68ec0e7de</t>
  </si>
  <si>
    <t>QallOut</t>
  </si>
  <si>
    <t>https://www.qallout.com/</t>
  </si>
  <si>
    <t>5ac3ccc7-a61b-f2cf-b9a4-70150170febd</t>
  </si>
  <si>
    <t>QALogic</t>
  </si>
  <si>
    <t>http://www.qalogic.co.in</t>
  </si>
  <si>
    <t>008ab1a4-7d69-6ec5-7838-ee17844dd322</t>
  </si>
  <si>
    <t>QALogic Testing Services Pvt. Ltd.</t>
  </si>
  <si>
    <t>http://www.qalogictesting.com</t>
  </si>
  <si>
    <t>69a491a3-3c4f-8808-5141-8230b0601f5a</t>
  </si>
  <si>
    <t>Qalsoft</t>
  </si>
  <si>
    <t>http://www.qalsoft.com</t>
  </si>
  <si>
    <t>dd8bf989-13b2-0546-bad9-3d398e3abe92</t>
  </si>
  <si>
    <t>Qamcom</t>
  </si>
  <si>
    <t>https://www.qamcom.se</t>
  </si>
  <si>
    <t>1084cf3e-3767-afab-38d2-6ea70f32f702</t>
  </si>
  <si>
    <t>Qameha</t>
  </si>
  <si>
    <t>http://qameha.com</t>
  </si>
  <si>
    <t>19ec6987-9d48-1af9-b12c-e98d84386ecf</t>
  </si>
  <si>
    <t>QAMetrik</t>
  </si>
  <si>
    <t>http://qametrik.com/</t>
  </si>
  <si>
    <t>7ed9c1dd-6db4-5d87-b24c-3a445f14a521</t>
  </si>
  <si>
    <t>Qammo Media</t>
  </si>
  <si>
    <t>http://qammo.com</t>
  </si>
  <si>
    <t>9b4ffd70-09fe-a03a-15c9-ee5a4bff63fe</t>
  </si>
  <si>
    <t>QAMPO</t>
  </si>
  <si>
    <t>http://qampo.dk</t>
  </si>
  <si>
    <t>dd658354-6247-db51-cb57-9a662aab814f</t>
  </si>
  <si>
    <t>Qandor</t>
  </si>
  <si>
    <t>http://www.qandor.com</t>
  </si>
  <si>
    <t>942964e3-ee0b-8f98-c15b-ee48ac1a70f5</t>
  </si>
  <si>
    <t>Qantas</t>
  </si>
  <si>
    <t>http://www.qantas.com.au/</t>
  </si>
  <si>
    <t>a120de17-6ab7-8587-c1d6-8bf0ea346736</t>
  </si>
  <si>
    <t>Qantas Foundation</t>
  </si>
  <si>
    <t>http://www.qantasfoundation.org.au</t>
  </si>
  <si>
    <t>39a88d8a-283f-3ef5-5b31-e532b6bf1a75</t>
  </si>
  <si>
    <t>Qantas Holidays</t>
  </si>
  <si>
    <t>http://packages.qantas.com</t>
  </si>
  <si>
    <t>bfcee6fa-489b-b326-16e5-cf7ee40a9c65</t>
  </si>
  <si>
    <t>Qantas Loyalty</t>
  </si>
  <si>
    <t>http://qantasloyalty.com</t>
  </si>
  <si>
    <t>75004d09-4955-4497-d7d9-e22ed7f36374</t>
  </si>
  <si>
    <t>Qantas Superannuation</t>
  </si>
  <si>
    <t>https://www.qantassuper.com.au/</t>
  </si>
  <si>
    <t>081e85b9-3c9d-4448-cbcd-1dacf9f51d47</t>
  </si>
  <si>
    <t>Qantem</t>
  </si>
  <si>
    <t>http://qantem.com.au</t>
  </si>
  <si>
    <t>48fa684e-88d8-06bd-4561-07bf8d48091b</t>
  </si>
  <si>
    <t>Qantiflix LLC</t>
  </si>
  <si>
    <t>http://bimzip.com</t>
  </si>
  <si>
    <t>66462438-09e8-5596-6505-f6f41fdb3ac4</t>
  </si>
  <si>
    <t>Qanvast</t>
  </si>
  <si>
    <t>https://qanvast.com/</t>
  </si>
  <si>
    <t>1d371d19-8e9d-e374-2d8a-e2e3497e23ad</t>
  </si>
  <si>
    <t>Qanvis</t>
  </si>
  <si>
    <t>http://www.qanvis.com</t>
  </si>
  <si>
    <t>b0e2aab3-08cd-27ec-829c-cb76eb5b515e</t>
  </si>
  <si>
    <t>Qaos Games</t>
  </si>
  <si>
    <t>http://www.qaosgames.com</t>
  </si>
  <si>
    <t>aee160ef-67a6-c71f-132b-3109c2f57066</t>
  </si>
  <si>
    <t>QAP Analytic Solutions GmbH</t>
  </si>
  <si>
    <t>https://investual.com</t>
  </si>
  <si>
    <t>d129827b-ed13-7983-c1d7-95e40e21aec1</t>
  </si>
  <si>
    <t>Qapa</t>
  </si>
  <si>
    <t>http://www.qapa.fr</t>
  </si>
  <si>
    <t>30d47848-d122-58bf-04c5-ff5b8ccba670</t>
  </si>
  <si>
    <t>Qapable</t>
  </si>
  <si>
    <t>http://www.qapable.com</t>
  </si>
  <si>
    <t>069847ae-2113-4d08-f258-51693ff23047</t>
  </si>
  <si>
    <t>Qapacity</t>
  </si>
  <si>
    <t>http://qapacity.com</t>
  </si>
  <si>
    <t>3c30c96d-5ee2-eea6-0a16-3531c3914e29</t>
  </si>
  <si>
    <t>Qapel.com</t>
  </si>
  <si>
    <t>http://www.qapel.com</t>
  </si>
  <si>
    <t>e8aaa07a-9d8e-7cd8-900a-a05ef251fac2</t>
  </si>
  <si>
    <t>QapinamiQ APP UG (haftungsbeschraenkt)</t>
  </si>
  <si>
    <t>http://www.qapinamiq.com</t>
  </si>
  <si>
    <t>f6ce6cf0-930a-9e63-1463-ec6018564419</t>
  </si>
  <si>
    <t>Qapital</t>
  </si>
  <si>
    <t>http://www.qapital.com/</t>
  </si>
  <si>
    <t>96e9bd9c-b83b-46a6-71ad-f6fc85c90254</t>
  </si>
  <si>
    <t>Qapitol QA</t>
  </si>
  <si>
    <t>https://www.qapitol.com/</t>
  </si>
  <si>
    <t>0c21d1eb-ba55-3c89-6eb2-b5d3f4d319b5</t>
  </si>
  <si>
    <t>Qapla' Srl</t>
  </si>
  <si>
    <t>http://www.qapla.it</t>
  </si>
  <si>
    <t>3a27261c-30b2-27e2-5489-30aa620f80a9</t>
  </si>
  <si>
    <t>Qapp</t>
  </si>
  <si>
    <t>http://easyqapp.com/</t>
  </si>
  <si>
    <t>359cdd81-1c06-6e59-5e7f-b315d966b4b7</t>
  </si>
  <si>
    <t>Qapproved</t>
  </si>
  <si>
    <t>http://qapproved.com</t>
  </si>
  <si>
    <t>06ff761f-fc32-c13b-6a04-370a71cc468b</t>
  </si>
  <si>
    <t>QApps LLC</t>
  </si>
  <si>
    <t>http://qapps.co</t>
  </si>
  <si>
    <t>f3197182-821f-5b17-1858-4b4bdf1e4699</t>
  </si>
  <si>
    <t>QAR Codes</t>
  </si>
  <si>
    <t>http://www.qarcodes.com</t>
  </si>
  <si>
    <t>6ef44cd0-0a29-eeb4-c101-263e49dea98f</t>
  </si>
  <si>
    <t>Qarad</t>
  </si>
  <si>
    <t>http://www.qarad.com</t>
  </si>
  <si>
    <t>f79944dc-b6cb-1241-be67-1eb877829b32</t>
  </si>
  <si>
    <t>Qardio</t>
  </si>
  <si>
    <t>https://www.getqardio.com/</t>
  </si>
  <si>
    <t>f3edcdf4-d098-c6e7-28a6-048923e7a636</t>
  </si>
  <si>
    <t>QARDS</t>
  </si>
  <si>
    <t>http://qards.ch/</t>
  </si>
  <si>
    <t>e3969617-a85e-665a-331a-6b3dbc859604</t>
  </si>
  <si>
    <t>QArea</t>
  </si>
  <si>
    <t>http://www.qarea.com</t>
  </si>
  <si>
    <t>f5f8e3f1-312b-a9c8-14fd-bfe11493ffb5</t>
  </si>
  <si>
    <t>qareerup</t>
  </si>
  <si>
    <t>http://www.qareerup.com</t>
  </si>
  <si>
    <t>db909b95-6750-694a-2352-8965420216cd</t>
  </si>
  <si>
    <t>Qaribu</t>
  </si>
  <si>
    <t>https://www.qaribu.com</t>
  </si>
  <si>
    <t>a53d1df3-29fc-9fba-3b3d-3021b19fda6b</t>
  </si>
  <si>
    <t>Qarin</t>
  </si>
  <si>
    <t>http://www.qarin.com</t>
  </si>
  <si>
    <t>bdd0824f-5024-6475-a633-efb3d5c11f5d</t>
  </si>
  <si>
    <t>Qarioz Vetrontech</t>
  </si>
  <si>
    <t>http://www.qivtech.com</t>
  </si>
  <si>
    <t>ab3a4dca-b0cb-0526-7742-fe9d2e38b9ed</t>
  </si>
  <si>
    <t>Qarnot Computing</t>
  </si>
  <si>
    <t>http://www.qarnot-computing.com/</t>
  </si>
  <si>
    <t>3b16bd2a-b35c-e54a-7281-58d6c385cddb</t>
  </si>
  <si>
    <t>Qartallo M. Sons Trading Co.</t>
  </si>
  <si>
    <t>http://www.qartallo.com</t>
  </si>
  <si>
    <t>71606714-e030-90a3-01be-ee728787d637</t>
  </si>
  <si>
    <t>Qarth</t>
  </si>
  <si>
    <t>http://www.qarth.in/</t>
  </si>
  <si>
    <t>a30681c3-d396-63eb-a79a-35dac32b1994</t>
  </si>
  <si>
    <t>QAS</t>
  </si>
  <si>
    <t>http://www.qas-international.com</t>
  </si>
  <si>
    <t>87fbae67-8060-0837-61c1-8006f865e774</t>
  </si>
  <si>
    <t>Qasa AB</t>
  </si>
  <si>
    <t>http://qasa.se</t>
  </si>
  <si>
    <t>7de10bea-c37b-69e8-ba61-96a15929e295</t>
  </si>
  <si>
    <t>Qashops</t>
  </si>
  <si>
    <t>http://qashops.com/</t>
  </si>
  <si>
    <t>a45b9540-76d5-ff20-6503-6e19e91d463c</t>
  </si>
  <si>
    <t>Qasico</t>
  </si>
  <si>
    <t>http://qasico.com</t>
  </si>
  <si>
    <t>7cc9f04a-f30a-49d1-3241-31965ed0a4e0</t>
  </si>
  <si>
    <t>QASource</t>
  </si>
  <si>
    <t>https://www.qasource.com</t>
  </si>
  <si>
    <t>1852d5ee-4d30-fdea-641e-32f874ee1db1</t>
  </si>
  <si>
    <t>QASymphony</t>
  </si>
  <si>
    <t>http://www.qasymphony.com</t>
  </si>
  <si>
    <t>fdf23237-ff6a-cf2a-2dec-ccb963c38fec</t>
  </si>
  <si>
    <t>QAT Heating &amp; Cooling Inc</t>
  </si>
  <si>
    <t>http://www.qatheatingcooling.com/</t>
  </si>
  <si>
    <t>c7cd8678-817f-ac18-9816-86dc0d484d7c</t>
  </si>
  <si>
    <t>Qatalyst Partners</t>
  </si>
  <si>
    <t>http://www.qatalyst.com</t>
  </si>
  <si>
    <t>0ee5aced-67a5-577e-3f7d-cbc9e6d232ac</t>
  </si>
  <si>
    <t>Qatar Airways</t>
  </si>
  <si>
    <t>http://www.qatarairways.com/</t>
  </si>
  <si>
    <t>86d5e967-a38f-3cdd-dcf2-7fa1cb7a13f6</t>
  </si>
  <si>
    <t>Qatar Business Incubation Center</t>
  </si>
  <si>
    <t>http://www.qbic.qa/en/</t>
  </si>
  <si>
    <t>b1c05448-bed1-79c2-9036-d66a2f7f6a7d</t>
  </si>
  <si>
    <t>QATAR Central Bank</t>
  </si>
  <si>
    <t>http://www.qcb.gov.qa/english/pages/default.aspx</t>
  </si>
  <si>
    <t>c6302f07-d78b-0dbd-3a28-e1d306925e60</t>
  </si>
  <si>
    <t>Qatar Computing Research Institute</t>
  </si>
  <si>
    <t>http://qcri.com</t>
  </si>
  <si>
    <t>e5774fc8-4fc7-1476-3ff5-d35200e40567</t>
  </si>
  <si>
    <t>Qatar Development Bank</t>
  </si>
  <si>
    <t>http://www.qdb.qa/</t>
  </si>
  <si>
    <t>fad88160-dbb4-3924-a88d-86d100d40ffc</t>
  </si>
  <si>
    <t>Qatar Financial Center</t>
  </si>
  <si>
    <t>http://www.qfc.qa</t>
  </si>
  <si>
    <t>9a6508b1-3e05-20b5-314c-cd45731e1dd9</t>
  </si>
  <si>
    <t>Qatar First Bank</t>
  </si>
  <si>
    <t>http://www.qfb.com.qa</t>
  </si>
  <si>
    <t>e984db04-83c9-60b8-3034-8fb73acbf709</t>
  </si>
  <si>
    <t>Qatar Foundation</t>
  </si>
  <si>
    <t>http://www.qf.org.qa/</t>
  </si>
  <si>
    <t>47d2187e-e423-a567-893a-06265a8489d9</t>
  </si>
  <si>
    <t>Qatar Gas Transportation Company "Nakilat"</t>
  </si>
  <si>
    <t>1b7c26d2-d725-298b-3e47-29c5b2643606</t>
  </si>
  <si>
    <t>Qatar Holding</t>
  </si>
  <si>
    <t>http://qatarholding.qa</t>
  </si>
  <si>
    <t>8931ab56-76de-1153-5592-2c913377b1b1</t>
  </si>
  <si>
    <t>Qatar Investment and Projects Development Holding Company</t>
  </si>
  <si>
    <t>http://www.qipco.com.qa</t>
  </si>
  <si>
    <t>6bc63a55-60c3-91bc-c059-2c60bf916de3</t>
  </si>
  <si>
    <t>Qatar Investment Authority</t>
  </si>
  <si>
    <t>http://www.qia.qa</t>
  </si>
  <si>
    <t>a6e18bb7-e453-0a45-ceab-e59280ffec97</t>
  </si>
  <si>
    <t>Qatar Museums Authority</t>
  </si>
  <si>
    <t>http://www.qm.org.qa/en</t>
  </si>
  <si>
    <t>b744aedd-9f03-1d8b-fe18-7110ec87f900</t>
  </si>
  <si>
    <t>Qatar National Bank</t>
  </si>
  <si>
    <t>http://www.qnb.com.qa/</t>
  </si>
  <si>
    <t>2eab1d1e-d91f-4881-4c6d-b4061dc7578c</t>
  </si>
  <si>
    <t>Qatar Online Directory</t>
  </si>
  <si>
    <t>http://www.qatcom.com</t>
  </si>
  <si>
    <t>c2610b2f-8558-2668-c92f-12110012e6c9</t>
  </si>
  <si>
    <t>Qatar Petroleum</t>
  </si>
  <si>
    <t>https://www.qp.com.qa</t>
  </si>
  <si>
    <t>862a06b4-679c-5f4a-87fc-ba0f1871d916</t>
  </si>
  <si>
    <t>Qatar Science &amp; Technology Park</t>
  </si>
  <si>
    <t>http://www.qstp.org.qa/</t>
  </si>
  <si>
    <t>11b5f849-b385-cce0-b535-1982b3650a80</t>
  </si>
  <si>
    <t>Qatar Stock Exchange</t>
  </si>
  <si>
    <t>http://www.qe.com.qa</t>
  </si>
  <si>
    <t>555dbb5d-726c-e36c-6283-17a29d7f0881</t>
  </si>
  <si>
    <t>Qatar University</t>
  </si>
  <si>
    <t>http://www.qu.edu.qa/</t>
  </si>
  <si>
    <t>05dacc89-8266-06d9-3015-e12ad6a86f46</t>
  </si>
  <si>
    <t>Qatar Weather</t>
  </si>
  <si>
    <t>http://www.qweather.net</t>
  </si>
  <si>
    <t>56ecf68a-3f50-bbdb-72c8-b6b584fc0e52</t>
  </si>
  <si>
    <t>Qatar333.com</t>
  </si>
  <si>
    <t>https://www.qatar333.com</t>
  </si>
  <si>
    <t>5ea5296c-9359-3366-4d2c-a1a024e11132</t>
  </si>
  <si>
    <t>Qatch Inc.</t>
  </si>
  <si>
    <t>http://www.qatch.me</t>
  </si>
  <si>
    <t>f17fe3f4-f2c9-0d24-2134-c2e3de69a74f</t>
  </si>
  <si>
    <t>QATESTINGONLINETRAINING.COM</t>
  </si>
  <si>
    <t>http://qatestingonlinetraining.com</t>
  </si>
  <si>
    <t>c121070e-3b30-e6cd-cc7d-dd7ad5365141</t>
  </si>
  <si>
    <t>QATestLab</t>
  </si>
  <si>
    <t>http://qatestlab.com</t>
  </si>
  <si>
    <t>40806c55-a762-f253-3797-7a24d6018282</t>
  </si>
  <si>
    <t>QatPedia</t>
  </si>
  <si>
    <t>http://www.qatpedia.com</t>
  </si>
  <si>
    <t>2d220e52-dca4-1d70-2350-2ad7f2e5c88a</t>
  </si>
  <si>
    <t>QATraininginNewJersey</t>
  </si>
  <si>
    <t>http://www.qatraininginnewjersey.com</t>
  </si>
  <si>
    <t>312cbeab-93ae-78c3-ead2-1b1f5c415fcc</t>
  </si>
  <si>
    <t>Qaustic</t>
  </si>
  <si>
    <t>http://www.quastic.com/</t>
  </si>
  <si>
    <t>360d62fc-cd15-5402-2f49-d81b66126bc8</t>
  </si>
  <si>
    <t>Qayima</t>
  </si>
  <si>
    <t>http://www.qayima.org</t>
  </si>
  <si>
    <t>01d52108-5b7a-976c-b4a4-74eed33adaae</t>
  </si>
  <si>
    <t>Qaym</t>
  </si>
  <si>
    <t>http://qaym.com</t>
  </si>
  <si>
    <t>36d7c377-6efa-1efa-d88b-62ab6b72893a</t>
  </si>
  <si>
    <t>Qazoom</t>
  </si>
  <si>
    <t>https://www.qazoom.com</t>
  </si>
  <si>
    <t>8d3ce827-fe85-1565-1c1b-db5d465f32ff</t>
  </si>
  <si>
    <t>Qazzoo</t>
  </si>
  <si>
    <t>http://www.qazzoo.com</t>
  </si>
  <si>
    <t>fc004931-e984-cfe4-dbb2-4272986ddb3d</t>
  </si>
  <si>
    <t>QB Co</t>
  </si>
  <si>
    <t>http://qbco.com.co/</t>
  </si>
  <si>
    <t>e243d1ce-34d5-9a20-7cbb-128508cf0638</t>
  </si>
  <si>
    <t>QB Errors</t>
  </si>
  <si>
    <t>http://www.qberrors.com/</t>
  </si>
  <si>
    <t>5b1ac48a-a679-d09c-92ba-6c8c1df84ea9</t>
  </si>
  <si>
    <t>Qb ImpresiÌÄå_n 3D</t>
  </si>
  <si>
    <t>http://qb3d.com.mx</t>
  </si>
  <si>
    <t>a519fb9c-124d-33b3-ccc0-2969777055dc</t>
  </si>
  <si>
    <t>QB Media</t>
  </si>
  <si>
    <t>http://qbmedia.com</t>
  </si>
  <si>
    <t>8c054538-4241-f27f-d115-d8dbf666ad11</t>
  </si>
  <si>
    <t>QB1 Ventures</t>
  </si>
  <si>
    <t>http://www.qb1ventures.com/</t>
  </si>
  <si>
    <t>019d60f3-cab6-cdf9-d71b-a64b99885e96</t>
  </si>
  <si>
    <t>QB3</t>
  </si>
  <si>
    <t>http://qb3.org</t>
  </si>
  <si>
    <t>a8963603-c68f-9fc7-97d0-a19e2a25c204</t>
  </si>
  <si>
    <t>qBA Services</t>
  </si>
  <si>
    <t>http://www.qedis.com/i</t>
  </si>
  <si>
    <t>33f305bb-bd55-d032-040b-ac661dc1f5dd</t>
  </si>
  <si>
    <t>QBaca</t>
  </si>
  <si>
    <t>http://qbaca.com/</t>
  </si>
  <si>
    <t>0f6304d3-b7c9-18d8-dc85-23717428672b</t>
  </si>
  <si>
    <t>Qbaka</t>
  </si>
  <si>
    <t>http://qbaka.com</t>
  </si>
  <si>
    <t>86bd4216-c777-bc0b-3c37-bba174294683</t>
  </si>
  <si>
    <t>Qbank</t>
  </si>
  <si>
    <t>http://en.qbank.se/</t>
  </si>
  <si>
    <t>f1130f19-2426-0e36-8026-3521d7464592</t>
  </si>
  <si>
    <t>Qbase Data Services</t>
  </si>
  <si>
    <t>http://www.qbase.net/</t>
  </si>
  <si>
    <t>a9aa0838-b471-e184-046a-81a93bb29231</t>
  </si>
  <si>
    <t>Qbase LLC</t>
  </si>
  <si>
    <t>http://qbase.com</t>
  </si>
  <si>
    <t>06ca13ea-af10-6b0c-d737-cc283ef7b04e</t>
  </si>
  <si>
    <t>QBazar</t>
  </si>
  <si>
    <t>http://www.qbazar.com.br/</t>
  </si>
  <si>
    <t>da1047fc-5bc3-76f9-77de-49f6759f97cc</t>
  </si>
  <si>
    <t>QbDWorks</t>
  </si>
  <si>
    <t>http://qbdworks.com/</t>
  </si>
  <si>
    <t>c68d3686-a10b-f27c-790b-d38a92bd75a2</t>
  </si>
  <si>
    <t>QBE</t>
  </si>
  <si>
    <t>http://qbe.net</t>
  </si>
  <si>
    <t>8fb31284-1ea0-2353-a834-72388407ad0f</t>
  </si>
  <si>
    <t>QBE Insurance Group</t>
  </si>
  <si>
    <t>https://www.group.qbe.com/</t>
  </si>
  <si>
    <t>3de46b32-a03f-5451-c8cc-74115e34f20b</t>
  </si>
  <si>
    <t>qbeats inc</t>
  </si>
  <si>
    <t>https://www.qbeats.com</t>
  </si>
  <si>
    <t>d7e49779-e832-dd50-9821-faea4bdc3ad6</t>
  </si>
  <si>
    <t>QBeo</t>
  </si>
  <si>
    <t>http://www.qbeo.com/</t>
  </si>
  <si>
    <t>c3bdb9ca-4bae-0851-8154-7bc2260dfa5f</t>
  </si>
  <si>
    <t>Qbera</t>
  </si>
  <si>
    <t>http://www.qbera.com</t>
  </si>
  <si>
    <t>2fedf70c-82e7-ad71-2a84-ebd1cf621da2</t>
  </si>
  <si>
    <t>Qberhood</t>
  </si>
  <si>
    <t>http://www.qberhood.com</t>
  </si>
  <si>
    <t>e8aa087a-6960-7c32-9788-cd951d43aa96</t>
  </si>
  <si>
    <t>Qbic</t>
  </si>
  <si>
    <t>http://london.qbichotels.com</t>
  </si>
  <si>
    <t>4c9d6369-eb18-910a-4042-935814673d60</t>
  </si>
  <si>
    <t>Qbic Fund</t>
  </si>
  <si>
    <t>http://qbic.be/</t>
  </si>
  <si>
    <t>1c130de8-1159-86b9-5643-7027c4db7488</t>
  </si>
  <si>
    <t>QBIC III Systems</t>
  </si>
  <si>
    <t>http://www.qbiciii.com#:1</t>
  </si>
  <si>
    <t>bf1f8d76-9a15-e338-f592-991c90471db7</t>
  </si>
  <si>
    <t>Qbic Washrooms</t>
  </si>
  <si>
    <t>http://www.qbicwashrooms.co.uk/</t>
  </si>
  <si>
    <t>46e9dd82-f561-f997-d905-d1d610edd6bc</t>
  </si>
  <si>
    <t>Qbien</t>
  </si>
  <si>
    <t>http://www.qbien.com/</t>
  </si>
  <si>
    <t>5f3d3012-4760-6241-7361-52cfbf2c4db5</t>
  </si>
  <si>
    <t>Qbig Studio</t>
  </si>
  <si>
    <t>http://www.qbigstudio.com</t>
  </si>
  <si>
    <t>6cbdcceb-dd66-0010-78e3-7c284a3f6bd6</t>
  </si>
  <si>
    <t>QBike</t>
  </si>
  <si>
    <t>http://www.qbike.com</t>
  </si>
  <si>
    <t>2313cb64-c6d2-c3c6-9b53-664eb00ff906</t>
  </si>
  <si>
    <t>Qbiki</t>
  </si>
  <si>
    <t>http://seattleclouds.com</t>
  </si>
  <si>
    <t>a20d3db1-7bc2-7871-3102-c7227df2e9a6</t>
  </si>
  <si>
    <t>Qbillion</t>
  </si>
  <si>
    <t>http://qbillionhd.com</t>
  </si>
  <si>
    <t>3fc7eb0d-2079-c7f0-ad17-5e6410465ab9</t>
  </si>
  <si>
    <t>QBInternational</t>
  </si>
  <si>
    <t>http://www.qube.com</t>
  </si>
  <si>
    <t>aa5d9d39-00b0-1c24-7113-156ad5210985</t>
  </si>
  <si>
    <t>QBIS</t>
  </si>
  <si>
    <t>http://www.quickbookintegration.com</t>
  </si>
  <si>
    <t>c52f6bc3-851c-17bc-564d-3ee1dfd513e3</t>
  </si>
  <si>
    <t>QBIS Insurance Solutions</t>
  </si>
  <si>
    <t>https://www.qbisins.com</t>
  </si>
  <si>
    <t>9bc92b93-0a52-5659-dd34-e016f4266fe0</t>
  </si>
  <si>
    <t>Qbit</t>
  </si>
  <si>
    <t>http://www.qbit.com</t>
  </si>
  <si>
    <t>0685319c-7fff-abb5-76ae-2f5e72647f7c</t>
  </si>
  <si>
    <t>Qbit Technologies Inc</t>
  </si>
  <si>
    <t>https://www.qbittech.com/</t>
  </si>
  <si>
    <t>db160e03-d3cc-5537-b6b1-d221e1b9186b</t>
  </si>
  <si>
    <t>Qbitera Software</t>
  </si>
  <si>
    <t>http://qbitera.com</t>
  </si>
  <si>
    <t>ceca705e-d5ef-5fe6-3af1-6864f8b3208c</t>
  </si>
  <si>
    <t>Qbitia</t>
  </si>
  <si>
    <t>http://qbitia.com</t>
  </si>
  <si>
    <t>e610fdbe-b4eb-cc0d-74f1-e82298099500</t>
  </si>
  <si>
    <t>QbitLogic</t>
  </si>
  <si>
    <t>http://www.qbitlogic.com</t>
  </si>
  <si>
    <t>d21990df-5057-f3e6-ff07-4bec2046a8a5</t>
  </si>
  <si>
    <t>Qbix</t>
  </si>
  <si>
    <t>http://qbix.com</t>
  </si>
  <si>
    <t>a7e4ee55-16c9-dbdc-372d-e66c155cc3cc</t>
  </si>
  <si>
    <t>Qblinks</t>
  </si>
  <si>
    <t>http://qblinks.com</t>
  </si>
  <si>
    <t>e7cf3763-c812-b0a0-78e7-5ae9ba55ae30</t>
  </si>
  <si>
    <t>QBOcel</t>
  </si>
  <si>
    <t>https://qbocel.com/</t>
  </si>
  <si>
    <t>d2fc58ca-919d-92b6-a4f9-aba20c21f9fa</t>
  </si>
  <si>
    <t>QBOT</t>
  </si>
  <si>
    <t>http://qbot.com</t>
  </si>
  <si>
    <t>7abf1e3d-4e12-6417-9326-038c2bef14ca</t>
  </si>
  <si>
    <t>Qbotics Labs</t>
  </si>
  <si>
    <t>http://www.qboticslabs.com/</t>
  </si>
  <si>
    <t>b06fda23-f632-6460-8a10-46e7cbfaf028</t>
  </si>
  <si>
    <t>QBotix</t>
  </si>
  <si>
    <t>http://www.qbotix.com</t>
  </si>
  <si>
    <t>c9e56c29-1fc3-af30-4c43-32e1fc89391b</t>
  </si>
  <si>
    <t>Qbox</t>
  </si>
  <si>
    <t>http://www.qbox.com</t>
  </si>
  <si>
    <t>f90bb9f2-bcee-ef57-d5d5-92f273f7015b</t>
  </si>
  <si>
    <t>Qbox.io</t>
  </si>
  <si>
    <t>http://qbox.io</t>
  </si>
  <si>
    <t>a91d6a76-2a32-4767-0b47-4fdb33a2a420</t>
  </si>
  <si>
    <t>Qboxmail</t>
  </si>
  <si>
    <t>https://www.qboxmail.it/</t>
  </si>
  <si>
    <t>64d53ab8-ea25-029d-1583-f3eb0b4f580c</t>
  </si>
  <si>
    <t>Qbrick</t>
  </si>
  <si>
    <t>http://qbrick.com/</t>
  </si>
  <si>
    <t>86856973-5a1e-6deb-56ca-da8f75091c10</t>
  </si>
  <si>
    <t>QBRICS</t>
  </si>
  <si>
    <t>http://qbrics.com</t>
  </si>
  <si>
    <t>aa25ac28-5e73-b4ef-4d3a-559f53f28491</t>
  </si>
  <si>
    <t>qbrobotics</t>
  </si>
  <si>
    <t>http://www.qbrobotics.com/</t>
  </si>
  <si>
    <t>a90b99dc-3c6b-9799-27be-2de334293858</t>
  </si>
  <si>
    <t>QBS Software</t>
  </si>
  <si>
    <t>http://www.qbssoftware.com/</t>
  </si>
  <si>
    <t>191fe1ed-d812-db28-72b2-5d1a880c9397</t>
  </si>
  <si>
    <t>QBurst</t>
  </si>
  <si>
    <t>http://www.qburst.com</t>
  </si>
  <si>
    <t>fa62e46a-33a8-7203-73f1-f25b835b6ce1</t>
  </si>
  <si>
    <t>QBuy</t>
  </si>
  <si>
    <t>http://www.qbuy.net</t>
  </si>
  <si>
    <t>62e447c6-4d81-3cc9-d419-4b30d3388728</t>
  </si>
  <si>
    <t>QBXNet - Quarterback Networks</t>
  </si>
  <si>
    <t>http://www.qbxnet.com</t>
  </si>
  <si>
    <t>71a051cf-0e6e-0e2b-a64e-47bde0f12886</t>
  </si>
  <si>
    <t>QC Accountants</t>
  </si>
  <si>
    <t>http://www.qcaccountants.com.au/</t>
  </si>
  <si>
    <t>7ba8c0bb-ba63-a38e-79ae-2eb9f9f970a0</t>
  </si>
  <si>
    <t>QC Co Lab</t>
  </si>
  <si>
    <t>https://www.qccolab.com</t>
  </si>
  <si>
    <t>57c2df97-0381-9b50-7dd4-b9568d5e742e</t>
  </si>
  <si>
    <t>QC Corp</t>
  </si>
  <si>
    <t>http://www.qccorporation.com/</t>
  </si>
  <si>
    <t>838a8e6b-c343-694c-9bea-4a36ce48ca06</t>
  </si>
  <si>
    <t>QC Data</t>
  </si>
  <si>
    <t>https://www.qcdata.com</t>
  </si>
  <si>
    <t>2116a04a-3503-5222-9fd0-2868e0d180a4</t>
  </si>
  <si>
    <t>QC Electronics</t>
  </si>
  <si>
    <t>http://www.qcelectronics.com/</t>
  </si>
  <si>
    <t>1789c02c-997f-9e5d-67d7-cc121afe49da</t>
  </si>
  <si>
    <t>QC FinTech</t>
  </si>
  <si>
    <t>http://www.qcfintech.co/</t>
  </si>
  <si>
    <t>db745b38-9031-e66f-4986-42bcce1dd3e7</t>
  </si>
  <si>
    <t>QC HOLDINGS</t>
  </si>
  <si>
    <t>http://www.qcholdings.com/</t>
  </si>
  <si>
    <t>b501addd-df2e-6c87-8e8d-2ab9c8b9c3ae</t>
  </si>
  <si>
    <t>QC Independent</t>
  </si>
  <si>
    <t>http://qcindependent.com</t>
  </si>
  <si>
    <t>b140ef13-ae03-c2b5-5f04-d19e53d18b24</t>
  </si>
  <si>
    <t>QC Marketing</t>
  </si>
  <si>
    <t>http://qc.marketing/</t>
  </si>
  <si>
    <t>cfd890f2-fe5d-6f6a-644b-5eb53fae6d27</t>
  </si>
  <si>
    <t>QC Solutions</t>
  </si>
  <si>
    <t>http://www.qcsolutions.co.za</t>
  </si>
  <si>
    <t>fabb86f4-af5d-5d7f-88a5-e3699a113975</t>
  </si>
  <si>
    <t>QC Ware</t>
  </si>
  <si>
    <t>https://qcware.com/</t>
  </si>
  <si>
    <t>c43e4bd9-861d-0ad1-efdc-6859a1957deb</t>
  </si>
  <si>
    <t>QC Windshield Repair</t>
  </si>
  <si>
    <t>http://www.qcwindshieldrepair.com</t>
  </si>
  <si>
    <t>2c78e485-a614-8bb4-8b54-a1345f67720a</t>
  </si>
  <si>
    <t>QCaddy</t>
  </si>
  <si>
    <t>http://qcaddy.nl</t>
  </si>
  <si>
    <t>ed1120f9-25ae-f5bc-4414-bac990b55c94</t>
  </si>
  <si>
    <t>QCade</t>
  </si>
  <si>
    <t>http://www.qcade.com</t>
  </si>
  <si>
    <t>0da17a93-2143-1f66-9f18-1344090b3e7e</t>
  </si>
  <si>
    <t>Qcard</t>
  </si>
  <si>
    <t>http://qcard.ca/</t>
  </si>
  <si>
    <t>37354c67-631f-622f-ffd8-58d4c68b4d9b</t>
  </si>
  <si>
    <t>QCast Music</t>
  </si>
  <si>
    <t>http://qca.st/</t>
  </si>
  <si>
    <t>b1fd72da-6644-d6ce-1191-b7a179c1edd3</t>
  </si>
  <si>
    <t>Qcept Technologies</t>
  </si>
  <si>
    <t>http://www.qceptech.com</t>
  </si>
  <si>
    <t>81106f21-fa8c-7b92-9373-6a93b18af27f</t>
  </si>
  <si>
    <t>QCertified</t>
  </si>
  <si>
    <t>http://www.qcertified.com</t>
  </si>
  <si>
    <t>f1918d31-923f-2c27-3747-0a0aff9bc002</t>
  </si>
  <si>
    <t>Qchain</t>
  </si>
  <si>
    <t>http://www.qchain.co</t>
  </si>
  <si>
    <t>45819e1c-2d21-f9d5-fc80-b6baeb45c504</t>
  </si>
  <si>
    <t>QCI Consulting</t>
  </si>
  <si>
    <t>http://www.qciconsulting.pl</t>
  </si>
  <si>
    <t>19a640c5-2518-8bf4-9eba-8f0bae7dcd80</t>
  </si>
  <si>
    <t>QCI Mold &amp; Water Damage</t>
  </si>
  <si>
    <t>http://qci-online.com/</t>
  </si>
  <si>
    <t>c0dd74ad-c9ef-3a82-1c69-063d741fc923</t>
  </si>
  <si>
    <t>Qcino</t>
  </si>
  <si>
    <t>http://www.qcino.com</t>
  </si>
  <si>
    <t>3f89d80e-0b1a-d5f0-1234-2d66ae2091cd</t>
  </si>
  <si>
    <t>QCmore - Software Training Institute in Kochi</t>
  </si>
  <si>
    <t>http://www.qcmore.com/</t>
  </si>
  <si>
    <t>f3e2b1c5-d0fe-c375-6e6e-763adc70c74c</t>
  </si>
  <si>
    <t>QCoefficient</t>
  </si>
  <si>
    <t>http://qcoefficient.com</t>
  </si>
  <si>
    <t>708a3e23-74d1-e051-8e76-afcbf8a791f9</t>
  </si>
  <si>
    <t>QCon</t>
  </si>
  <si>
    <t>http://qconferences.com/</t>
  </si>
  <si>
    <t>505be82a-d218-422f-7b5e-ba20fcb5a3da</t>
  </si>
  <si>
    <t>QCR Holdings</t>
  </si>
  <si>
    <t>http://www.snl.com/irw/corporateprofile/1024092</t>
  </si>
  <si>
    <t>132143dd-4281-2874-8773-3e4d4a24e678</t>
  </si>
  <si>
    <t>qCraft</t>
  </si>
  <si>
    <t>http://qcraft.org</t>
  </si>
  <si>
    <t>f4534522-79ab-48f5-3315-a546a20cdcfd</t>
  </si>
  <si>
    <t>QCT</t>
  </si>
  <si>
    <t>http://www.qct.io/</t>
  </si>
  <si>
    <t>037eff3d-f6ad-fb36-febe-e28204b1540d</t>
  </si>
  <si>
    <t>qcue</t>
  </si>
  <si>
    <t>http://qcue.net</t>
  </si>
  <si>
    <t>4e029d14-0c04-da64-1ad5-044b25c5aed0</t>
  </si>
  <si>
    <t>Qcut</t>
  </si>
  <si>
    <t>http://qcut.com</t>
  </si>
  <si>
    <t>0faf44f1-642d-c8d0-1eb5-f35f6d6032aa</t>
  </si>
  <si>
    <t>QD Laser</t>
  </si>
  <si>
    <t>http://www.qdlaser.com/</t>
  </si>
  <si>
    <t>2c8f0213-2bc4-4e01-46ec-e3386ef41d47</t>
  </si>
  <si>
    <t>QD Solar</t>
  </si>
  <si>
    <t>http://www.qdsolarinc.com</t>
  </si>
  <si>
    <t>5cb0472b-cd79-87c0-9c43-7342a1a14f2d</t>
  </si>
  <si>
    <t>QD Vision</t>
  </si>
  <si>
    <t>http://coloriq.com</t>
  </si>
  <si>
    <t>0588750d-649c-7707-809b-a70770e23fe5</t>
  </si>
  <si>
    <t>QD Webs</t>
  </si>
  <si>
    <t>http://qdwebs.co.za/</t>
  </si>
  <si>
    <t>2112bf8f-f4b4-2fa3-fe5b-ef5363d9b232</t>
  </si>
  <si>
    <t>Qdabra Software</t>
  </si>
  <si>
    <t>http://www.qdabra.com</t>
  </si>
  <si>
    <t>aacab62a-61c0-ff95-28cf-104ab6b867f4</t>
  </si>
  <si>
    <t>qDatum Data Exchange</t>
  </si>
  <si>
    <t>https://www.qdatum.io/</t>
  </si>
  <si>
    <t>e9d81aa4-414e-8b21-bd57-0cc2c43c9299</t>
  </si>
  <si>
    <t>Qdecor</t>
  </si>
  <si>
    <t>http://www.qdecor.ro</t>
  </si>
  <si>
    <t>5177d06f-5287-eddf-09ac-153eaef86b06</t>
  </si>
  <si>
    <t>QDEGA Loyalty Solutions GmbH</t>
  </si>
  <si>
    <t>http://www.qdega.com</t>
  </si>
  <si>
    <t>80693ea2-179f-5c14-1ad6-bf4608c224c1</t>
  </si>
  <si>
    <t>QDemand</t>
  </si>
  <si>
    <t>http://www.qdemand.com</t>
  </si>
  <si>
    <t>5fd50941-1cc3-c357-6149-4c64ca502da0</t>
  </si>
  <si>
    <t>QderoPateo Communications</t>
  </si>
  <si>
    <t>http://www.qpcmobility.com</t>
  </si>
  <si>
    <t>e75ec28b-3ea2-f8e3-2033-c2c3f5048c44</t>
  </si>
  <si>
    <t>Qdesq</t>
  </si>
  <si>
    <t>http://www.qdesq.com</t>
  </si>
  <si>
    <t>ae457cc8-b55f-1dcb-005e-4e06efe960a2</t>
  </si>
  <si>
    <t>QDiscovery</t>
  </si>
  <si>
    <t>http://www.qdiscovery.com/</t>
  </si>
  <si>
    <t>4d63f823-2d22-f732-b006-2e511ad42dbc</t>
  </si>
  <si>
    <t>Qdoba Mexican Grill</t>
  </si>
  <si>
    <t>https://www.qdoba.com</t>
  </si>
  <si>
    <t>0e438e91-49fd-8280-017b-eadda35cfe8c</t>
  </si>
  <si>
    <t>QDP</t>
  </si>
  <si>
    <t>http://express-dp.com.ua/</t>
  </si>
  <si>
    <t>c7c4dee0-0f9b-5aab-a24e-b482e3e393ef</t>
  </si>
  <si>
    <t>qdPM</t>
  </si>
  <si>
    <t>http://www.qdpm-ex.com</t>
  </si>
  <si>
    <t>74e73577-78af-aa72-618e-6b1ab7e17a93</t>
  </si>
  <si>
    <t>Qdration</t>
  </si>
  <si>
    <t>http://www.qdration.com</t>
  </si>
  <si>
    <t>565fe6e2-1af9-96ba-039a-c1d17dfef2d3</t>
  </si>
  <si>
    <t>QDRO Los Angles</t>
  </si>
  <si>
    <t>http://www.qdrolosangles.com</t>
  </si>
  <si>
    <t>cc0b19bc-7fd1-3c3a-ea67-3de6a90846ad</t>
  </si>
  <si>
    <t>QDrops</t>
  </si>
  <si>
    <t>http://www.sorge.pro/eng</t>
  </si>
  <si>
    <t>9355748e-8201-f127-8ecd-f61a766a4aa9</t>
  </si>
  <si>
    <t>QE Software LLC</t>
  </si>
  <si>
    <t>http://www.qesoftware.com</t>
  </si>
  <si>
    <t>197958a9-3fb8-050d-eb02-8944cd2322d2</t>
  </si>
  <si>
    <t>QE Ventures</t>
  </si>
  <si>
    <t>http://qfdevelop.com</t>
  </si>
  <si>
    <t>fd451908-1bca-61a7-1261-5974560488b9</t>
  </si>
  <si>
    <t>Qeado</t>
  </si>
  <si>
    <t>https://www.qeado.com</t>
  </si>
  <si>
    <t>ccc47c57-6072-0670-19d2-985fe7591c9c</t>
  </si>
  <si>
    <t>QeAgency-Digital Marketing SEO Agency</t>
  </si>
  <si>
    <t>http://qeagency.com</t>
  </si>
  <si>
    <t>f35a0455-57a9-9e95-6be6-9a147f0ec485</t>
  </si>
  <si>
    <t>Qeaql</t>
  </si>
  <si>
    <t>https://qeaql.com/</t>
  </si>
  <si>
    <t>1e7055c5-27e6-ee32-d03f-bd60b258cb95</t>
  </si>
  <si>
    <t>QEB VLog TV</t>
  </si>
  <si>
    <t>http://apparelism.webs.com/</t>
  </si>
  <si>
    <t>8689f059-3f27-4e04-a773-0364528dbbf2</t>
  </si>
  <si>
    <t>Qebot</t>
  </si>
  <si>
    <t>http://www.qebot.com</t>
  </si>
  <si>
    <t>4103ddb0-b15d-27c2-1f10-a1a046709956</t>
  </si>
  <si>
    <t>Qecart Website</t>
  </si>
  <si>
    <t>http://www.qecart.com</t>
  </si>
  <si>
    <t>2de533ea-6982-f6be-e971-e89dbe3d14e6</t>
  </si>
  <si>
    <t>QED | EVEREST EDUSYS AND SOLUTIONS</t>
  </si>
  <si>
    <t>http://qedquest.com</t>
  </si>
  <si>
    <t>cf0b9787-64f2-fed3-ae3c-7b20671d984e</t>
  </si>
  <si>
    <t>QED Actuaries &amp; Consultants</t>
  </si>
  <si>
    <t>http://www.qedactuarial.co.za/</t>
  </si>
  <si>
    <t>2b4a85d4-d56e-1655-25ed-de870bee5347</t>
  </si>
  <si>
    <t>QED Connect</t>
  </si>
  <si>
    <t>http://www.qedconnect.com</t>
  </si>
  <si>
    <t>0f88191a-50f9-4223-5aff-4fd41fa8f21a</t>
  </si>
  <si>
    <t>QED Environmental Systems</t>
  </si>
  <si>
    <t>http://www.qedenv.com/</t>
  </si>
  <si>
    <t>d61e4dc1-4bdf-1a42-5e0c-4c9b9d1a9200</t>
  </si>
  <si>
    <t>QED Financial Systems</t>
  </si>
  <si>
    <t>http://www.qedfs.com</t>
  </si>
  <si>
    <t>e8db05ed-6b48-9b54-e746-2f140dcc94be</t>
  </si>
  <si>
    <t>QED Investors</t>
  </si>
  <si>
    <t>http://www.qedinvestors.com</t>
  </si>
  <si>
    <t>2d36f9e2-54d1-7410-fac2-b09a66659dd2</t>
  </si>
  <si>
    <t>QED Labs, LLC</t>
  </si>
  <si>
    <t>http://qedlab.com</t>
  </si>
  <si>
    <t>36a14c60-e6e3-3555-9a55-9f5b5f546941</t>
  </si>
  <si>
    <t>QED Naval</t>
  </si>
  <si>
    <t>http://www.qednaval.co.uk/</t>
  </si>
  <si>
    <t>46895661-0818-0d0c-2351-597906550845</t>
  </si>
  <si>
    <t>QED Secure Solutions</t>
  </si>
  <si>
    <t>https://www.qedsecure.com</t>
  </si>
  <si>
    <t>727408cf-3e16-7d96-cb38-d07180ae96d6</t>
  </si>
  <si>
    <t>QED Technologies</t>
  </si>
  <si>
    <t>https://qedmrf.com/en</t>
  </si>
  <si>
    <t>2b3e9ee3-b0b5-1587-728b-d30fcd7e45d0</t>
  </si>
  <si>
    <t>QED-it</t>
  </si>
  <si>
    <t>http://qed-it.com</t>
  </si>
  <si>
    <t>93fb1a25-6172-56d4-779b-c918af3d0859</t>
  </si>
  <si>
    <t>QEDbaton</t>
  </si>
  <si>
    <t>http://qedbaton.com</t>
  </si>
  <si>
    <t>d8a6555d-ea3c-ba8e-3b4f-6d395408a99e</t>
  </si>
  <si>
    <t>qedooo</t>
  </si>
  <si>
    <t>http://qedooo.com/</t>
  </si>
  <si>
    <t>96b1c169-8cb3-5a73-1790-5d8730b1ab3f</t>
  </si>
  <si>
    <t>Qeein.com</t>
  </si>
  <si>
    <t>http://qeein.com</t>
  </si>
  <si>
    <t>722a3ff1-0c95-31ba-d5a2-02ef94c64536</t>
  </si>
  <si>
    <t>Qeeio</t>
  </si>
  <si>
    <t>http://qeeio.com</t>
  </si>
  <si>
    <t>fe77c06e-d1f7-73ec-ab06-d21a84ea1170</t>
  </si>
  <si>
    <t>QeenGame</t>
  </si>
  <si>
    <t>http://pcgames.queentorrent.net/</t>
  </si>
  <si>
    <t>8c77ae15-3adc-9a7a-7eee-d0625bac86a8</t>
  </si>
  <si>
    <t>Qeep</t>
  </si>
  <si>
    <t>http://www.qeep.ai/</t>
  </si>
  <si>
    <t>c09377cf-2264-0a62-e327-20388b2cd21f</t>
  </si>
  <si>
    <t>Qeepme</t>
  </si>
  <si>
    <t>http://programacanguru.com.br/</t>
  </si>
  <si>
    <t>a6d5ea8d-26b2-b141-4836-dc4607944dd0</t>
  </si>
  <si>
    <t>Qeepr</t>
  </si>
  <si>
    <t>http://www.qeepr.com</t>
  </si>
  <si>
    <t>d3c5a0d2-9098-b586-d540-5b6c29f3e68e</t>
  </si>
  <si>
    <t>Qeepsake</t>
  </si>
  <si>
    <t>http://qeepsake.com/</t>
  </si>
  <si>
    <t>388cfd93-ec19-0a32-2ffa-549fddc35e1e</t>
  </si>
  <si>
    <t>Qeerad</t>
  </si>
  <si>
    <t>http://qeerad.com/</t>
  </si>
  <si>
    <t>879c3dcc-f525-6cd6-3c76-a71863a50bf9</t>
  </si>
  <si>
    <t>Qeexo</t>
  </si>
  <si>
    <t>http://www.qeexo.com</t>
  </si>
  <si>
    <t>7f4e89a0-e17c-cf09-15ff-d97decbe665e</t>
  </si>
  <si>
    <t>QEII Hospital Foundation</t>
  </si>
  <si>
    <t>http://qe2hospitalfoundation.com/</t>
  </si>
  <si>
    <t>909110f3-cab1-d436-77d3-0dba77d45b93</t>
  </si>
  <si>
    <t>Qello</t>
  </si>
  <si>
    <t>http://qello.com</t>
  </si>
  <si>
    <t>b38e295c-5e17-3da6-e4f0-f566b1ad4828</t>
  </si>
  <si>
    <t>Qello Media Solutions</t>
  </si>
  <si>
    <t>http://www.qellomedia.com</t>
  </si>
  <si>
    <t>7dd62b9d-e098-8a09-916d-72d53af8bc36</t>
  </si>
  <si>
    <t>Qelp BV</t>
  </si>
  <si>
    <t>http://www.qelp.com</t>
  </si>
  <si>
    <t>c65aa861-f3ab-c0ee-a12e-1942199da8ef</t>
  </si>
  <si>
    <t>Qelzal</t>
  </si>
  <si>
    <t>http://www.qelzal.com/</t>
  </si>
  <si>
    <t>79fc96c8-8760-f804-438c-b5299036aac8</t>
  </si>
  <si>
    <t>Qemotion</t>
  </si>
  <si>
    <t>http://www.qemotion.com</t>
  </si>
  <si>
    <t>66ee03b5-5f1b-80e2-cc3a-3960ef6970c5</t>
  </si>
  <si>
    <t>Qempo.com</t>
  </si>
  <si>
    <t>http://www.qempo.com</t>
  </si>
  <si>
    <t>c340bbf0-2a12-4cff-80d9-ff2f7aabf922</t>
  </si>
  <si>
    <t>QEMU</t>
  </si>
  <si>
    <t>http://wiki.qemu.org/</t>
  </si>
  <si>
    <t>e3b6ad35-f78b-9ab6-5afc-a6cfc57378b0</t>
  </si>
  <si>
    <t>Qender</t>
  </si>
  <si>
    <t>http://www.qender.com</t>
  </si>
  <si>
    <t>53e01667-d704-e61d-c019-5cadd2c3e3c9</t>
  </si>
  <si>
    <t>Qenergy</t>
  </si>
  <si>
    <t>http://www.qenergy.com.au/</t>
  </si>
  <si>
    <t>59294b18-9d27-7cf8-4f80-acfb1d065967</t>
  </si>
  <si>
    <t>Qenlab</t>
  </si>
  <si>
    <t>https://www.qenlab.com</t>
  </si>
  <si>
    <t>07bc7713-908f-1979-ac66-0afbd7cc7218</t>
  </si>
  <si>
    <t>QentCha</t>
  </si>
  <si>
    <t>http://www.qentcha.com</t>
  </si>
  <si>
    <t>9e06155b-5789-4bd7-58e3-b91c296c4b01</t>
  </si>
  <si>
    <t>Qentinel</t>
  </si>
  <si>
    <t>https://qentinel.com/</t>
  </si>
  <si>
    <t>cd221aef-7856-10b2-778f-8313990cf630</t>
  </si>
  <si>
    <t>Qentis</t>
  </si>
  <si>
    <t>http://www.qentis.com</t>
  </si>
  <si>
    <t>7de890ee-fbbc-2d80-2b3b-98ccd3f13988</t>
  </si>
  <si>
    <t>QEP Midstream Partners</t>
  </si>
  <si>
    <t>http://www.qepm.com/</t>
  </si>
  <si>
    <t>f70250e6-987f-4123-0a8f-c2b7b28f7009</t>
  </si>
  <si>
    <t>QEP Resources</t>
  </si>
  <si>
    <t>http://qepres.com</t>
  </si>
  <si>
    <t>77976f04-cb25-ac95-f6f5-91fa64a559f5</t>
  </si>
  <si>
    <t>Qeple</t>
  </si>
  <si>
    <t>http://qeple.com</t>
  </si>
  <si>
    <t>a187bdaf-f35d-4317-fe84-9fbd6e199a22</t>
  </si>
  <si>
    <t>Qerja</t>
  </si>
  <si>
    <t>http://www.qerja.com</t>
  </si>
  <si>
    <t>ab4623be-bd2d-758a-3664-cdb025906da1</t>
  </si>
  <si>
    <t>Qeryz</t>
  </si>
  <si>
    <t>https://qeryz.com/</t>
  </si>
  <si>
    <t>e81d821c-15d5-01fd-033f-80b06cbc7ee3</t>
  </si>
  <si>
    <t>Qeturah Dot Com</t>
  </si>
  <si>
    <t>http://qeturah.com</t>
  </si>
  <si>
    <t>f49948d1-1f7e-4ffe-b228-6d2f934ad985</t>
  </si>
  <si>
    <t>qeuep</t>
  </si>
  <si>
    <t>http://www.qeuep.com</t>
  </si>
  <si>
    <t>ae523df8-ada4-ad9e-9191-ee95c3c454c9</t>
  </si>
  <si>
    <t>Qeve</t>
  </si>
  <si>
    <t>http://qeve.org/</t>
  </si>
  <si>
    <t>369ae6a0-0a0c-b669-7813-649e4e650579</t>
  </si>
  <si>
    <t>Qewz</t>
  </si>
  <si>
    <t>http://qewz.com</t>
  </si>
  <si>
    <t>1d11a766-06fa-cbb2-f272-71294b3eb895</t>
  </si>
  <si>
    <t>QEYE</t>
  </si>
  <si>
    <t>http://www.qeyeco.com/</t>
  </si>
  <si>
    <t>562e8f51-15e7-99a0-cda6-715c805f557d</t>
  </si>
  <si>
    <t>Qeyno</t>
  </si>
  <si>
    <t>http://www.qeyno.com/</t>
  </si>
  <si>
    <t>89488a2f-69cb-cc15-252d-b90c19412a78</t>
  </si>
  <si>
    <t>QF Capital</t>
  </si>
  <si>
    <t>http://www.qfvc.cn/</t>
  </si>
  <si>
    <t>e919f03d-c746-aaea-361f-cfcf23011e51</t>
  </si>
  <si>
    <t>Qfactor.cl</t>
  </si>
  <si>
    <t>http://www.qfactor.cl</t>
  </si>
  <si>
    <t>d4283f72-ff43-43fb-6962-e90b348b6c61</t>
  </si>
  <si>
    <t>Qfang.com</t>
  </si>
  <si>
    <t>http://shenzhen.qfang.com/</t>
  </si>
  <si>
    <t>aaeb397b-fb9b-71e2-9207-81dba6f8007c</t>
  </si>
  <si>
    <t>Qfer</t>
  </si>
  <si>
    <t>http://www.qfer.me</t>
  </si>
  <si>
    <t>3fbf66bf-3ec9-f2e1-9463-020fcacd0fe8</t>
  </si>
  <si>
    <t>Qfer.me - marketing platform for restaurants and cafes</t>
  </si>
  <si>
    <t>82f1fe43-fdc4-fd9e-3f34-13f72c69d64b</t>
  </si>
  <si>
    <t>Qflow</t>
  </si>
  <si>
    <t>http://qflow.co.uk/</t>
  </si>
  <si>
    <t>7821f367-24f6-b636-f6eb-06fe286bf9d4</t>
  </si>
  <si>
    <t>QFO Labs</t>
  </si>
  <si>
    <t>http://qfolabs.com</t>
  </si>
  <si>
    <t>63f74538-622f-6f7a-d85c-fe5c5c93ee7a</t>
  </si>
  <si>
    <t>Qforma</t>
  </si>
  <si>
    <t>http://qforma.com/</t>
  </si>
  <si>
    <t>32ec9df1-33e0-9b53-ae2a-ca25717bc297</t>
  </si>
  <si>
    <t>QFPay</t>
  </si>
  <si>
    <t>http://qfpay.com</t>
  </si>
  <si>
    <t>6076c1d7-8a8a-297f-427f-b396fa3ea58d</t>
  </si>
  <si>
    <t>QFX Inc.</t>
  </si>
  <si>
    <t>http://www.qfxusa.com</t>
  </si>
  <si>
    <t>80412b41-d0b4-71c0-44d7-6d2c974afd86</t>
  </si>
  <si>
    <t>QFx Solutions Ltd</t>
  </si>
  <si>
    <t>http://www.qfxsolutions.com</t>
  </si>
  <si>
    <t>be4d0270-ed8b-efc9-3099-29d18748cb19</t>
  </si>
  <si>
    <t>QGate</t>
  </si>
  <si>
    <t>http://www.qgate.co.uk</t>
  </si>
  <si>
    <t>a203e5fd-f429-878e-7d30-831d07caefce</t>
  </si>
  <si>
    <t>QGate Innovation GmbH</t>
  </si>
  <si>
    <t>http://www.qgate.com</t>
  </si>
  <si>
    <t>4261ffda-e004-8134-2c13-9216b5710790</t>
  </si>
  <si>
    <t>QGel</t>
  </si>
  <si>
    <t>http://www.qgelbio.com/</t>
  </si>
  <si>
    <t>d0fbd18b-46ea-daa0-f184-87c478fd8e68</t>
  </si>
  <si>
    <t>QGenda</t>
  </si>
  <si>
    <t>https://www.qgenda.com/</t>
  </si>
  <si>
    <t>d55f2d2c-366b-a77a-3473-4600d8db5157</t>
  </si>
  <si>
    <t>Qgiv</t>
  </si>
  <si>
    <t>http://www.qgiv.com</t>
  </si>
  <si>
    <t>10522698-31c9-9cf8-a704-f29578a3e930</t>
  </si>
  <si>
    <t>QGo</t>
  </si>
  <si>
    <t>http://www.queue-go.com/</t>
  </si>
  <si>
    <t>39373889-92ba-0427-eae3-2be54dce6922</t>
  </si>
  <si>
    <t>QGraph</t>
  </si>
  <si>
    <t>http://qgraph.io/</t>
  </si>
  <si>
    <t>dd92803d-e112-77ac-dc5a-95d27d33b0a5</t>
  </si>
  <si>
    <t>Qhaceshoy</t>
  </si>
  <si>
    <t>http://www.qhaceshoy.es</t>
  </si>
  <si>
    <t>3a61d5dd-fc0c-b87a-3e6f-c0f51f6858df</t>
  </si>
  <si>
    <t>Qhat</t>
  </si>
  <si>
    <t>http://www.qhat.net</t>
  </si>
  <si>
    <t>4116f5de-b135-2ace-8192-de13e95073d2</t>
  </si>
  <si>
    <t>QHLY Tech Co., Ltd.</t>
  </si>
  <si>
    <t>http://www.keenbrace.com</t>
  </si>
  <si>
    <t>cf40bfce-62c8-4c06-1652-2409d2921cbd</t>
  </si>
  <si>
    <t>QHR (Quorum Health Resources)</t>
  </si>
  <si>
    <t>http://www.qhr.com/</t>
  </si>
  <si>
    <t>5f9f29a6-0924-ff5e-c34f-f14b6763132c</t>
  </si>
  <si>
    <t>QHR Corporation</t>
  </si>
  <si>
    <t>http://qhrtechnologies.com</t>
  </si>
  <si>
    <t>e0a30311-65dc-2605-55b2-c51ec303cd14</t>
  </si>
  <si>
    <t>QHS Health</t>
  </si>
  <si>
    <t>http://www.qhshealth.com/</t>
  </si>
  <si>
    <t>e77f31dc-823e-4e2f-ca0b-bd9d88eaffbe</t>
  </si>
  <si>
    <t>Qhub</t>
  </si>
  <si>
    <t>http://qhub.com</t>
  </si>
  <si>
    <t>0b0948b2-81e6-f5ae-04f6-e22865c88186</t>
  </si>
  <si>
    <t>QI Analysis</t>
  </si>
  <si>
    <t>https://www.qianalysis.com</t>
  </si>
  <si>
    <t>2ca21ef2-c981-d57f-5ecf-13c86b732e28</t>
  </si>
  <si>
    <t>Qi Capital</t>
  </si>
  <si>
    <t>http://www.qicap.com</t>
  </si>
  <si>
    <t>64f499b0-5818-121e-8910-7a2ca242d803</t>
  </si>
  <si>
    <t>QI Express</t>
  </si>
  <si>
    <t>http://qiexpress.com/</t>
  </si>
  <si>
    <t>a63dcd36-e186-da37-d234-c2d1f1a02755</t>
  </si>
  <si>
    <t>Qi Group</t>
  </si>
  <si>
    <t>http://www.qigroup.com/</t>
  </si>
  <si>
    <t>1247f1cb-ea41-a83e-9c90-de163353447a</t>
  </si>
  <si>
    <t>QI Healthcare</t>
  </si>
  <si>
    <t>http://www.qihealthcare.com</t>
  </si>
  <si>
    <t>39f7ebbd-ec2c-8c4f-64e7-5adab9aac8d2</t>
  </si>
  <si>
    <t>QI Post</t>
  </si>
  <si>
    <t>http://qipost.com</t>
  </si>
  <si>
    <t>41d4f3a6-7173-41ac-1acb-27b8a74366e4</t>
  </si>
  <si>
    <t>Qi Wellness Centre</t>
  </si>
  <si>
    <t>http://www.qiwellness.org/</t>
  </si>
  <si>
    <t>b1858dc9-c2af-f5bc-7997-9d936c7519b6</t>
  </si>
  <si>
    <t>Qi Wireless</t>
  </si>
  <si>
    <t>http://www.qiwireless.com/</t>
  </si>
  <si>
    <t>400bf040-539f-4c76-9b51-cba3f1096a94</t>
  </si>
  <si>
    <t>Qi-inc</t>
  </si>
  <si>
    <t>http://www.qi-inc.com</t>
  </si>
  <si>
    <t>bf323113-a435-d205-6ee7-2061e2eae4f6</t>
  </si>
  <si>
    <t>Qi2</t>
  </si>
  <si>
    <t>http://qi2.com/</t>
  </si>
  <si>
    <t>9d870bc9-7b72-ed74-74a7-2cafc2af082c</t>
  </si>
  <si>
    <t>Qi3 Ventures</t>
  </si>
  <si>
    <t>http://www.qi3.co.uk/ventures</t>
  </si>
  <si>
    <t>cac03be5-7f6b-8d2d-2d15-eb7b73de970d</t>
  </si>
  <si>
    <t>Qiagen</t>
  </si>
  <si>
    <t>http://www.qiagen.com</t>
  </si>
  <si>
    <t>f6f843f9-46c8-22ad-a6f0-660b58f2970c</t>
  </si>
  <si>
    <t>QiaHuai</t>
  </si>
  <si>
    <t>http://qiahuai.com</t>
  </si>
  <si>
    <t>61fc1222-ae00-fcd7-f6a5-c1714ed7a7f2</t>
  </si>
  <si>
    <t>Qialino</t>
  </si>
  <si>
    <t>https://qialinocases.com</t>
  </si>
  <si>
    <t>35287f43-efc0-50d1-4ae1-5c9995fe8064</t>
  </si>
  <si>
    <t>Qian Sheng Qian</t>
  </si>
  <si>
    <t>https://www.qianshengqian.com/</t>
  </si>
  <si>
    <t>36d06b4b-068b-2283-40c7-c2b6a7ca69d4</t>
  </si>
  <si>
    <t>Qian XiaoÌ¢åÛåªer</t>
  </si>
  <si>
    <t>http://www.qianxiaoer.cn</t>
  </si>
  <si>
    <t>437eabec-9587-741f-a40d-6e5768c5edf6</t>
  </si>
  <si>
    <t>Qianbaomu</t>
  </si>
  <si>
    <t>http://www.qbm360.com/index.html</t>
  </si>
  <si>
    <t>b13941e4-a20c-d36f-a6c5-4495d67e7a75</t>
  </si>
  <si>
    <t>QianCheng technology</t>
  </si>
  <si>
    <t>http://www.xianjincard.com</t>
  </si>
  <si>
    <t>2fff30e6-bdc1-0b3c-8776-5ab33849fb68</t>
  </si>
  <si>
    <t>QianHai Equity Investment</t>
  </si>
  <si>
    <t>http://www.szqh.com.cn/</t>
  </si>
  <si>
    <t>0e6ca8d6-3ec4-bbfd-b8c9-b01c3ba567ad</t>
  </si>
  <si>
    <t>Qianjiawanfang</t>
  </si>
  <si>
    <t>http://www.jf1000.com/index.htm</t>
  </si>
  <si>
    <t>191bc0be-18ea-5d91-b74f-40ee01ce5a42</t>
  </si>
  <si>
    <t>Qianmi</t>
  </si>
  <si>
    <t>http://qianmi.com</t>
  </si>
  <si>
    <t>ad9ac0a3-c5ad-a691-47ae-34920feac555</t>
  </si>
  <si>
    <t>Qianxs.com</t>
  </si>
  <si>
    <t>http://www.qianxs.com</t>
  </si>
  <si>
    <t>5244d347-1b9e-c15b-e067-861f5b6e11f5</t>
  </si>
  <si>
    <t>QIAO LAB</t>
  </si>
  <si>
    <t>http://www.qiaolab.com/</t>
  </si>
  <si>
    <t>e8c8b671-5645-bd14-a70c-0825ca41a3b9</t>
  </si>
  <si>
    <t>Qiao Xing Mobile Communication</t>
  </si>
  <si>
    <t>http://www.cectelecom.com</t>
  </si>
  <si>
    <t>9d67ab49-b9ce-5d6a-5577-e8485cb9b118</t>
  </si>
  <si>
    <t>Qiatros.com</t>
  </si>
  <si>
    <t>http://www.qiatros.com</t>
  </si>
  <si>
    <t>48001afe-df15-190d-c654-b65942c4a474</t>
  </si>
  <si>
    <t>Qiave Technologies</t>
  </si>
  <si>
    <t>http://www.qiave.com</t>
  </si>
  <si>
    <t>0b5c306e-98a4-cfd4-02a2-bdd61b5fab51</t>
  </si>
  <si>
    <t>Qiblatravels</t>
  </si>
  <si>
    <t>http://www.qiblatravels.com/</t>
  </si>
  <si>
    <t>e03a313c-c57c-9370-54fd-1a3527d3c5f5</t>
  </si>
  <si>
    <t>QIC</t>
  </si>
  <si>
    <t>http://www.qic.com</t>
  </si>
  <si>
    <t>e149a8c0-7814-b829-38a0-e75e536f9a02</t>
  </si>
  <si>
    <t>QIC BioVentures</t>
  </si>
  <si>
    <t>http://www.qbf.qic.com</t>
  </si>
  <si>
    <t>7916446b-9218-73dc-25cd-9eada2d4873a</t>
  </si>
  <si>
    <t>Qichacha</t>
  </si>
  <si>
    <t>http://www.qichacha.com</t>
  </si>
  <si>
    <t>06807488-1fab-8845-8d45-dfee9296f50e</t>
  </si>
  <si>
    <t>QiCheQiChe</t>
  </si>
  <si>
    <t>http://www.qicheqiche.com</t>
  </si>
  <si>
    <t>6847e583-b4de-cdd4-b67a-95e19d59dfca</t>
  </si>
  <si>
    <t>QicSEND</t>
  </si>
  <si>
    <t>https://www.qicsend.com/</t>
  </si>
  <si>
    <t>de4f4a87-20cd-3245-089d-ac84f1ea3751</t>
  </si>
  <si>
    <t>Qidenus</t>
  </si>
  <si>
    <t>http://www.qidenus.com</t>
  </si>
  <si>
    <t>258d58f7-80af-b4b2-9e1e-efa976f4b43d</t>
  </si>
  <si>
    <t>Qidi Technology Co.</t>
  </si>
  <si>
    <t>http://www.qd3dprinter.com/en</t>
  </si>
  <si>
    <t>13bd3320-f330-b06a-a69f-d5442833e026</t>
  </si>
  <si>
    <t>Qidian</t>
  </si>
  <si>
    <t>http://www.qidian.com/</t>
  </si>
  <si>
    <t>f0156c2b-ad7a-9ead-f540-de5806030562</t>
  </si>
  <si>
    <t>qidiq</t>
  </si>
  <si>
    <t>http://www.qidiq.com</t>
  </si>
  <si>
    <t>041cdf8c-3353-b170-32ad-ea5d05486d96</t>
  </si>
  <si>
    <t>Qidni Labs</t>
  </si>
  <si>
    <t>http://qidni.com/</t>
  </si>
  <si>
    <t>a0859338-554d-fc40-6718-d83113daf6f2</t>
  </si>
  <si>
    <t>Qidza</t>
  </si>
  <si>
    <t>http://www.babynoggin.com</t>
  </si>
  <si>
    <t>f1681297-09e5-7bcd-f33c-4b7bf2f4ab00</t>
  </si>
  <si>
    <t>Qieke.com</t>
  </si>
  <si>
    <t>http://www.qieke.com/</t>
  </si>
  <si>
    <t>ece3b83a-c824-b285-174a-c256bb781f6f</t>
  </si>
  <si>
    <t>Qieon Research</t>
  </si>
  <si>
    <t>http://qieon.com/</t>
  </si>
  <si>
    <t>4d0a0bae-2097-b144-7ed2-a893ab07d55a</t>
  </si>
  <si>
    <t>Qifang</t>
  </si>
  <si>
    <t>http://www.qifang.cn</t>
  </si>
  <si>
    <t>3d82b4f7-e820-42ab-4073-73c04a28f499</t>
  </si>
  <si>
    <t>QiFund NV</t>
  </si>
  <si>
    <t>http://www.qifund.com</t>
  </si>
  <si>
    <t>decabe1f-a95d-f2a0-70b9-457ebe5a57e5</t>
  </si>
  <si>
    <t>Qihan</t>
  </si>
  <si>
    <t>http://www.qihan.cn/index.html</t>
  </si>
  <si>
    <t>8aff7875-d403-3c0d-f815-f660000e8361</t>
  </si>
  <si>
    <t>Qihoo 360 Technology</t>
  </si>
  <si>
    <t>http://www.360.com</t>
  </si>
  <si>
    <t>d6aa0561-6160-0375-cb22-4ca52d1b27a9</t>
  </si>
  <si>
    <t>qiibee</t>
  </si>
  <si>
    <t>https://qiibee.com</t>
  </si>
  <si>
    <t>e98c2af2-1ddd-3257-7e65-2f93d6ad6b0b</t>
  </si>
  <si>
    <t>Qijia Science and Technology</t>
  </si>
  <si>
    <t>http://www.gigahome.cn</t>
  </si>
  <si>
    <t>493ea465-8326-ce7a-8991-616a1a07c319</t>
  </si>
  <si>
    <t>Qijiayoudao Network Technology</t>
  </si>
  <si>
    <t>http://www.xinrenxinshi.com</t>
  </si>
  <si>
    <t>59800a12-290f-76e9-153b-5315b9c71aed</t>
  </si>
  <si>
    <t>Qik</t>
  </si>
  <si>
    <t>http://qik.com</t>
  </si>
  <si>
    <t>386c5f3c-d674-4979-48eb-bc30fa8dab28</t>
  </si>
  <si>
    <t>Qik Stay</t>
  </si>
  <si>
    <t>http://qikstay.com</t>
  </si>
  <si>
    <t>41e7f073-0a24-440b-fdd0-541360969d39</t>
  </si>
  <si>
    <t>QikCom</t>
  </si>
  <si>
    <t>http://www.qikcom.com</t>
  </si>
  <si>
    <t>914d0810-ac61-bfe1-095d-34a57aca0f02</t>
  </si>
  <si>
    <t>Qikfit</t>
  </si>
  <si>
    <t>http://www.qikfit.com</t>
  </si>
  <si>
    <t>235683a4-0a14-7961-61f9-e2181a680bd5</t>
  </si>
  <si>
    <t>QiKfunder</t>
  </si>
  <si>
    <t>http://www.qikfunder.com</t>
  </si>
  <si>
    <t>04b27fdd-a818-b895-c79f-ee36b84b61af</t>
  </si>
  <si>
    <t>Qikker Solutions</t>
  </si>
  <si>
    <t>http://www.qikker.com</t>
  </si>
  <si>
    <t>dc772e63-0c19-1eea-8747-2397875365d1</t>
  </si>
  <si>
    <t>QikOut</t>
  </si>
  <si>
    <t>http://qikout.com</t>
  </si>
  <si>
    <t>f065678a-2385-f638-9646-15482dec41b5</t>
  </si>
  <si>
    <t>Qikpix</t>
  </si>
  <si>
    <t>https://qikpix.io</t>
  </si>
  <si>
    <t>fd515354-2453-f319-bb27-c770d1247c5c</t>
  </si>
  <si>
    <t>Qikpod</t>
  </si>
  <si>
    <t>http://www.qikpod.com/</t>
  </si>
  <si>
    <t>770bc4dc-30f8-a4b6-2aa3-f0540179a0a2</t>
  </si>
  <si>
    <t>QikServe</t>
  </si>
  <si>
    <t>http://www.qikserve.com</t>
  </si>
  <si>
    <t>ab251475-55a5-7d0e-153c-ec1e87f78f0c</t>
  </si>
  <si>
    <t>Qikship</t>
  </si>
  <si>
    <t>http://www.qikship.com/</t>
  </si>
  <si>
    <t>79d15fe5-95c4-a709-92bf-1d0fe7f03db5</t>
  </si>
  <si>
    <t>qikSo</t>
  </si>
  <si>
    <t>http://qikso.com</t>
  </si>
  <si>
    <t>885c24fb-0edb-6850-3662-2d4d3ee7d579</t>
  </si>
  <si>
    <t>Qikspace</t>
  </si>
  <si>
    <t>http://qikspace.com</t>
  </si>
  <si>
    <t>2604625d-acd8-e2c2-be15-1a4da34c25c2</t>
  </si>
  <si>
    <t>Qiku</t>
  </si>
  <si>
    <t>http://www.qiku.com/</t>
  </si>
  <si>
    <t>dd9a7064-cd24-9015-8bdc-2160d60204a1</t>
  </si>
  <si>
    <t>Qikwell Technologies</t>
  </si>
  <si>
    <t>http://qikwell.com</t>
  </si>
  <si>
    <t>ecdce7a0-cd75-c0cc-b9c8-64e4713189d6</t>
  </si>
  <si>
    <t>Qila Energy LLP</t>
  </si>
  <si>
    <t>http://qilaenergy.com</t>
  </si>
  <si>
    <t>987003a6-6631-9059-f27f-54c299c62200</t>
  </si>
  <si>
    <t>Qilaqila</t>
  </si>
  <si>
    <t>http://www.qilaqila.com</t>
  </si>
  <si>
    <t>d055f435-cb8b-7e74-78f3-92e793066160</t>
  </si>
  <si>
    <t>QILIN SARL</t>
  </si>
  <si>
    <t>http://www.qilin.fr</t>
  </si>
  <si>
    <t>3afa0026-044c-10ad-8ece-a406fb8653a7</t>
  </si>
  <si>
    <t>Qilin World Capital</t>
  </si>
  <si>
    <t>https://www.qilinfinance.com/en/</t>
  </si>
  <si>
    <t>775a8f1f-f504-f763-1229-b984a5e02c31</t>
  </si>
  <si>
    <t>QILING Tech Co., Ltd</t>
  </si>
  <si>
    <t>http://www.qilingtech.com</t>
  </si>
  <si>
    <t>8da49caa-24f0-2526-3e99-604e12226730</t>
  </si>
  <si>
    <t>Qilinpoker.net Agen Poker Domino QQ Ceme BlackJack Terpercaya</t>
  </si>
  <si>
    <t>http://agenpokerdominoterpercayaindonesia.over-blog.com/qilinpoker-net-agen-poker-domino-qq-ceme-blackjack-terpercaya.html</t>
  </si>
  <si>
    <t>f699ef66-cbb1-35ee-6047-01c5653d77c4</t>
  </si>
  <si>
    <t>Qilo</t>
  </si>
  <si>
    <t>http://www.qilotech.com</t>
  </si>
  <si>
    <t>b0da80a8-e830-2dfb-e87d-9ccb1c09e729</t>
  </si>
  <si>
    <t>Qiming Venture Partners</t>
  </si>
  <si>
    <t>http://www.qimingvc.com</t>
  </si>
  <si>
    <t>62153766-d9ef-9ab5-1747-fdec06c8401f</t>
  </si>
  <si>
    <t>Qimini</t>
  </si>
  <si>
    <t>http://www.myqimini.com</t>
  </si>
  <si>
    <t>88bb05e6-1738-2062-a9ee-77a76234ab80</t>
  </si>
  <si>
    <t>Qimonda AG</t>
  </si>
  <si>
    <t>http://www.qimonda-licensing.com/default.aspx</t>
  </si>
  <si>
    <t>e5b0060a-f585-3841-b2e7-8a590135547b</t>
  </si>
  <si>
    <t>Qimsa</t>
  </si>
  <si>
    <t>http://www.qimsa.org/</t>
  </si>
  <si>
    <t>8d3b0ac8-b185-5114-63ab-2668a165aa5a</t>
  </si>
  <si>
    <t>Qin Jia Yuan Media Services</t>
  </si>
  <si>
    <t>http://www.qjymedia.com</t>
  </si>
  <si>
    <t>d038c6e9-36a4-0293-61a4-fef0b876f034</t>
  </si>
  <si>
    <t>Qinaya</t>
  </si>
  <si>
    <t>http://www.qinaya.com.co/</t>
  </si>
  <si>
    <t>6acbaf9f-9a18-8779-97d3-e9528cf18328</t>
  </si>
  <si>
    <t>Qinematic</t>
  </si>
  <si>
    <t>http://qinematic.com/</t>
  </si>
  <si>
    <t>6e4d3b13-0347-441a-41dd-044191ced6d4</t>
  </si>
  <si>
    <t>Qineqt</t>
  </si>
  <si>
    <t>http://www.qineqt.com</t>
  </si>
  <si>
    <t>af613614-8a97-1504-d1b5-81bec83fd265</t>
  </si>
  <si>
    <t>Qinetic</t>
  </si>
  <si>
    <t>http://www.qinetic.com/</t>
  </si>
  <si>
    <t>cbc44e3a-e2f0-e9f2-4102-9971256a14ed</t>
  </si>
  <si>
    <t>QinetiQ</t>
  </si>
  <si>
    <t>http://www.qinetiq.com</t>
  </si>
  <si>
    <t>1ce690a6-27f6-7143-fd53-2fcbe2885558</t>
  </si>
  <si>
    <t>QinetiQ North America</t>
  </si>
  <si>
    <t>http://www.qinetiq-na.com</t>
  </si>
  <si>
    <t>5512c19b-5ac0-6a5a-b012-9fd22c403614</t>
  </si>
  <si>
    <t>QInfotech Solutions</t>
  </si>
  <si>
    <t>http://www.q-infotech.com</t>
  </si>
  <si>
    <t>93614be5-0060-6a95-0f2e-84684b7b12a4</t>
  </si>
  <si>
    <t>QInfy</t>
  </si>
  <si>
    <t>http://www.qinfy.com</t>
  </si>
  <si>
    <t>3a6b3277-72aa-64ea-f63a-ab73ae3f2d2a</t>
  </si>
  <si>
    <t>Qingchifan (Hui You Jia)</t>
  </si>
  <si>
    <t>http://www.qingchifan.com/</t>
  </si>
  <si>
    <t>1d018c0a-368e-830b-e0c3-95812f205367</t>
  </si>
  <si>
    <t>QingCloud</t>
  </si>
  <si>
    <t>http://qingcloud.com</t>
  </si>
  <si>
    <t>2f9c22c0-e6e5-961a-7697-52430553575f</t>
  </si>
  <si>
    <t>Qingdao Beiyang Azure</t>
  </si>
  <si>
    <t>http://www.qdbytq.com</t>
  </si>
  <si>
    <t>d19ec647-70c7-33c9-530a-f8aa791ad271</t>
  </si>
  <si>
    <t>Qingdao Crystech Coating</t>
  </si>
  <si>
    <t>http://www.crystechcoating.com</t>
  </si>
  <si>
    <t>ad3a009a-f7a3-1f9b-0586-23b19c927bda</t>
  </si>
  <si>
    <t>qingdao goldenchem imp and exp</t>
  </si>
  <si>
    <t>http://www.qdgoldenchem.com</t>
  </si>
  <si>
    <t>0b0d4ab0-4f3e-449a-40bf-00722faf47cd</t>
  </si>
  <si>
    <t>Qingdao Haier Venture Capital</t>
  </si>
  <si>
    <t>http://www.haier.net/en/investor_relations/haier/</t>
  </si>
  <si>
    <t>80f79f81-c326-1fb2-9183-414e201bd3b3</t>
  </si>
  <si>
    <t>Qingdao Huatong Group</t>
  </si>
  <si>
    <t>http://www.qdhuatong.com</t>
  </si>
  <si>
    <t>f414dd3c-fb1c-2ecc-7240-1c4b3b1c6beb</t>
  </si>
  <si>
    <t>Qingdao Land of State Power Environment Engineering</t>
  </si>
  <si>
    <t>http://www.guodianland.com</t>
  </si>
  <si>
    <t>6f582732-836f-04f0-ae62-542d05875e9c</t>
  </si>
  <si>
    <t>Qingdao Preferred Hair Products Co.,Ltd</t>
  </si>
  <si>
    <t>http://www.hairb2c.com/</t>
  </si>
  <si>
    <t>d5e761af-8af9-5a3e-17c5-9ec066d70cfa</t>
  </si>
  <si>
    <t>Qingdao Savor</t>
  </si>
  <si>
    <t>http://www.savor.com.cn/</t>
  </si>
  <si>
    <t>cbd62fca-078e-6e7a-3000-590f9ae38adc</t>
  </si>
  <si>
    <t>Qingdao Tianyang Machinery Co. Limited</t>
  </si>
  <si>
    <t>http://www.jigsawcutter.com</t>
  </si>
  <si>
    <t>a311a8bd-244d-8bae-b022-5b7c5bbb7440</t>
  </si>
  <si>
    <t>Qingdao University</t>
  </si>
  <si>
    <t>http://www.qdu.edu.cn/</t>
  </si>
  <si>
    <t>573080e9-a28a-1b96-ab71-4208779ad28d</t>
  </si>
  <si>
    <t>Qingdao University of Science and Technology</t>
  </si>
  <si>
    <t>http://www.qust.edu.cn/</t>
  </si>
  <si>
    <t>42d3b8fe-5760-4760-9ea7-60f4d374c4eb</t>
  </si>
  <si>
    <t>Qingguo</t>
  </si>
  <si>
    <t>http://www.qingguo.im/</t>
  </si>
  <si>
    <t>e0cd2ed0-161e-5b21-fcf5-6fe634c6ad79</t>
  </si>
  <si>
    <t>http://www.youxianapp.com</t>
  </si>
  <si>
    <t>3ddec599-4208-bc82-d705-2527abfee77e</t>
  </si>
  <si>
    <t>Qinging Weekly Flower Delivery</t>
  </si>
  <si>
    <t>http://www.qinging.com.cn</t>
  </si>
  <si>
    <t>582019fb-8de5-4fd5-6ef0-7af17530061a</t>
  </si>
  <si>
    <t>QingKe</t>
  </si>
  <si>
    <t>http://www.qk365.com/</t>
  </si>
  <si>
    <t>934237d6-0229-bedd-7c49-0211bd145910</t>
  </si>
  <si>
    <t>Qingsong</t>
  </si>
  <si>
    <t>http://www.qssec.com/</t>
  </si>
  <si>
    <t>0aba9043-fb8e-74c7-a6b4-56398cd25f77</t>
  </si>
  <si>
    <t>Qingsong Fund</t>
  </si>
  <si>
    <t>http://www1.qingsongfund.com</t>
  </si>
  <si>
    <t>d4006712-8a9e-9824-14fd-3cdb8cebb1e3</t>
  </si>
  <si>
    <t>Qingsongchou Network Technology</t>
  </si>
  <si>
    <t>http://www.qingsongchou.com/</t>
  </si>
  <si>
    <t>44ee0d65-58bb-81eb-6e51-a89a60b60d51</t>
  </si>
  <si>
    <t>Qingtian Yoohon Technology</t>
  </si>
  <si>
    <t>http://www.yoohon.com/</t>
  </si>
  <si>
    <t>9bbfdb1d-900a-adf6-bfde-f9ed7db6b1af</t>
  </si>
  <si>
    <t>QingTing FM</t>
  </si>
  <si>
    <t>http://www.qingting.fm/</t>
  </si>
  <si>
    <t>e5464d6c-1ebb-f01d-8c20-f796064576ea</t>
  </si>
  <si>
    <t>Qingtuanshe</t>
  </si>
  <si>
    <t>http://www.qtshe.com/</t>
  </si>
  <si>
    <t>5be3a349-c21e-1f44-6667-abbb37f88642</t>
  </si>
  <si>
    <t>Qingyuan</t>
  </si>
  <si>
    <t>http://www.qingyuanos.com</t>
  </si>
  <si>
    <t>847f5bf8-f251-e59b-ebee-6e5a182141da</t>
  </si>
  <si>
    <t>Qiniu</t>
  </si>
  <si>
    <t>http://www.qiniu.com/</t>
  </si>
  <si>
    <t>b5d47427-0392-62be-3441-c07bc05f582a</t>
  </si>
  <si>
    <t>QinLAB diagnostics</t>
  </si>
  <si>
    <t>http://www.qinlab.de/</t>
  </si>
  <si>
    <t>ceae4f13-8d26-834f-b642-a7a6a6f68b9f</t>
  </si>
  <si>
    <t>Qino</t>
  </si>
  <si>
    <t>http://www.qino.com</t>
  </si>
  <si>
    <t>cc87e415-53af-0486-d7ff-fe3620f11b6a</t>
  </si>
  <si>
    <t>Qinous</t>
  </si>
  <si>
    <t>http://www.qinous.com/</t>
  </si>
  <si>
    <t>47cb2f8e-c010-5f21-154e-470263032cf4</t>
  </si>
  <si>
    <t>Qinqin.com</t>
  </si>
  <si>
    <t>http://www.qinqin.com/</t>
  </si>
  <si>
    <t>345b35bb-19f3-0791-7623-2a3bd5f0db0f</t>
  </si>
  <si>
    <t>QINQO</t>
  </si>
  <si>
    <t>http://partners.qinqo.com</t>
  </si>
  <si>
    <t>26301ed6-aeae-d9f9-2142-d529c3ca8fb9</t>
  </si>
  <si>
    <t>QInside</t>
  </si>
  <si>
    <t>http://qinside.biz/</t>
  </si>
  <si>
    <t>b0e2f790-b131-ead1-87be-190435cec0bb</t>
  </si>
  <si>
    <t>Qinti</t>
  </si>
  <si>
    <t>http://www.qinti.es/</t>
  </si>
  <si>
    <t>765a7cdb-77b0-4e2e-b7a3-c84b8dd3e1ef</t>
  </si>
  <si>
    <t>Qintil</t>
  </si>
  <si>
    <t>http://www.qintil.com</t>
  </si>
  <si>
    <t>8aa88539-3c3d-16ff-3fb2-643fd68eb57d</t>
  </si>
  <si>
    <t>QInvest</t>
  </si>
  <si>
    <t>http://www.qinvest.com/</t>
  </si>
  <si>
    <t>91ec546a-c534-f943-8055-945eaedc79c4</t>
  </si>
  <si>
    <t>Qinyuan Group</t>
  </si>
  <si>
    <t>http://www.qywater-tech.com/</t>
  </si>
  <si>
    <t>3710338c-8dcb-25a6-bf4e-b332541887c6</t>
  </si>
  <si>
    <t>QINZHOU RONGDE CHEMICALS CO.,LTD.</t>
  </si>
  <si>
    <t>http://orthophosphoric-acid.com/</t>
  </si>
  <si>
    <t>ef54553a-f128-bbe0-2c33-477d744e7097</t>
  </si>
  <si>
    <t>Qio</t>
  </si>
  <si>
    <t>http://qio.me</t>
  </si>
  <si>
    <t>25a01dfc-9def-12b2-1e2e-e7af3dc54859</t>
  </si>
  <si>
    <t>QIO Systems</t>
  </si>
  <si>
    <t>http://www.qiosystems.com</t>
  </si>
  <si>
    <t>99fe1dba-fe5c-38ab-8426-af8b0a310129</t>
  </si>
  <si>
    <t>QIO Technologies</t>
  </si>
  <si>
    <t>https://qio.io</t>
  </si>
  <si>
    <t>bef69932-3861-1321-b143-1ce869f01356</t>
  </si>
  <si>
    <t>QioMed</t>
  </si>
  <si>
    <t>http://www.qiomed.com</t>
  </si>
  <si>
    <t>e35f4e18-a9ef-7be7-1e18-6b91263bf23d</t>
  </si>
  <si>
    <t>Qioto</t>
  </si>
  <si>
    <t>http://www.qioto.com/</t>
  </si>
  <si>
    <t>a3a446e7-fcf7-09eb-8f78-277bcd83f244</t>
  </si>
  <si>
    <t>QIP Equipment</t>
  </si>
  <si>
    <t>http://www.qip.ca/</t>
  </si>
  <si>
    <t>e61d7497-efa5-126e-6f73-6dacb6ad33cb</t>
  </si>
  <si>
    <t>Qipit</t>
  </si>
  <si>
    <t>http://www.hametner.com</t>
  </si>
  <si>
    <t>6ae2b7ed-8443-b620-3e36-98b5ded68b88</t>
  </si>
  <si>
    <t>qipoqo</t>
  </si>
  <si>
    <t>http://www.qipoqo.com</t>
  </si>
  <si>
    <t>ce5d54c9-33f9-fbec-6ccd-738043438838</t>
  </si>
  <si>
    <t>Qipu</t>
  </si>
  <si>
    <t>http://www.qipu.com.br/</t>
  </si>
  <si>
    <t>06369a24-df8b-2aa6-906b-aa1effe0005d</t>
  </si>
  <si>
    <t>qiqaboo</t>
  </si>
  <si>
    <t>http://www.qiqaboo.com</t>
  </si>
  <si>
    <t>cb327a10-177e-1f00-a14f-5b31d0bae8ef</t>
  </si>
  <si>
    <t>Qiraz</t>
  </si>
  <si>
    <t>http://www.qiraz.com</t>
  </si>
  <si>
    <t>39ddde00-13e1-c2d2-bfa7-80fb8be0517d</t>
  </si>
  <si>
    <t>QIRIS</t>
  </si>
  <si>
    <t>http://www.qiris.org</t>
  </si>
  <si>
    <t>3263ea65-6a40-fdfa-070b-9d5f5125201e</t>
  </si>
  <si>
    <t>Qiro</t>
  </si>
  <si>
    <t>http://www.qiro.de</t>
  </si>
  <si>
    <t>82647b45-aa10-b1a9-d27e-e1c88280337d</t>
  </si>
  <si>
    <t>Qiron</t>
  </si>
  <si>
    <t>http://webpage.qironrobotics.com/</t>
  </si>
  <si>
    <t>cc5eb5ab-9ee4-7a39-b57c-05f5ac6d8ee4</t>
  </si>
  <si>
    <t>QirraSound Technologies</t>
  </si>
  <si>
    <t>http://www.qirrasound.com/</t>
  </si>
  <si>
    <t>3f218c3b-8f1c-92c8-67fe-9913405d8ca3</t>
  </si>
  <si>
    <t>QIS</t>
  </si>
  <si>
    <t>http://www.qiscet.edu.in</t>
  </si>
  <si>
    <t>d9118cc0-61ca-5073-41f1-fbd5f488dc31</t>
  </si>
  <si>
    <t>qiscus</t>
  </si>
  <si>
    <t>https://www.qisc.us/</t>
  </si>
  <si>
    <t>66c27dcf-3503-ff11-223b-b0d61cbfc5d9</t>
  </si>
  <si>
    <t>Qishidai</t>
  </si>
  <si>
    <t>http://qishidai.com/</t>
  </si>
  <si>
    <t>a4703935-4b7b-4875-3d22-f01b9754c91c</t>
  </si>
  <si>
    <t>Qison Software Pvt Ltd</t>
  </si>
  <si>
    <t>http://www.qisonsoft.com/</t>
  </si>
  <si>
    <t>ddd31971-eceb-9008-750f-9d2791701fad</t>
  </si>
  <si>
    <t>QiTASC GmbH</t>
  </si>
  <si>
    <t>http://www.qitasc.at/</t>
  </si>
  <si>
    <t>f0df617a-b341-0033-d6e9-c8d3c41e84b7</t>
  </si>
  <si>
    <t>Qitera</t>
  </si>
  <si>
    <t>http://www.qitera.com</t>
  </si>
  <si>
    <t>51274f83-00b4-4687-46a6-12b05cca2eaa</t>
  </si>
  <si>
    <t>Qitio</t>
  </si>
  <si>
    <t>http://www.qitio.com</t>
  </si>
  <si>
    <t>0ea1593d-948b-b732-d677-1bc97d078aab</t>
  </si>
  <si>
    <t>QITLabs</t>
  </si>
  <si>
    <t>http://www.qitlabs.com</t>
  </si>
  <si>
    <t>8c7a5e01-9d16-7aeb-26b0-c0c8b0c8cc11</t>
  </si>
  <si>
    <t>Qittitut</t>
  </si>
  <si>
    <t>http://qittitut.com</t>
  </si>
  <si>
    <t>38c04a16-aac2-6a9c-341f-70166f292932</t>
  </si>
  <si>
    <t>QiuQiu</t>
  </si>
  <si>
    <t>http://www.djytapp.com</t>
  </si>
  <si>
    <t>bb75a7a4-aec8-7087-b906-065d3586d2ec</t>
  </si>
  <si>
    <t>Qivik</t>
  </si>
  <si>
    <t>http://www.qivik.com</t>
  </si>
  <si>
    <t>adb1accd-84e1-5c4a-605f-955dbd6b9ddd</t>
  </si>
  <si>
    <t>Qivivo</t>
  </si>
  <si>
    <t>http://www.qivivo.com/</t>
  </si>
  <si>
    <t>50448de1-b3c0-4d51-06f7-8f5ed79ad94a</t>
  </si>
  <si>
    <t>Qivliq</t>
  </si>
  <si>
    <t>http://www.qivliqfederal.com</t>
  </si>
  <si>
    <t>abae28ca-26bc-f91b-d40c-59703940be01</t>
  </si>
  <si>
    <t>Qivo</t>
  </si>
  <si>
    <t>http://www.qivo.com/</t>
  </si>
  <si>
    <t>271f0a09-b00f-fc89-9f83-a578df317254</t>
  </si>
  <si>
    <t>Qivos</t>
  </si>
  <si>
    <t>http://www.qivos.com</t>
  </si>
  <si>
    <t>01ac8941-f877-4622-4df7-a5a6ec02c4fb</t>
  </si>
  <si>
    <t>QIWI</t>
  </si>
  <si>
    <t>http://qiwi.ru</t>
  </si>
  <si>
    <t>f7d7cabf-ba6e-6056-ec99-096b4cb829e0</t>
  </si>
  <si>
    <t>Qiwi Post</t>
  </si>
  <si>
    <t>http://qiwipost.ru/</t>
  </si>
  <si>
    <t>505849ea-4a87-793c-5258-2d45e50f30d6</t>
  </si>
  <si>
    <t>QIWI Venture</t>
  </si>
  <si>
    <t>https://qiwi.com</t>
  </si>
  <si>
    <t>ee484048-dc13-9d25-0d2d-c808c9fa5ecb</t>
  </si>
  <si>
    <t>Qiwiri</t>
  </si>
  <si>
    <t>http://www.qiwiri.com</t>
  </si>
  <si>
    <t>689e8dff-81a5-fb4f-4bff-0c3f4aae8742</t>
  </si>
  <si>
    <t>Qiwo</t>
  </si>
  <si>
    <t>http://www.qiwo.mx/</t>
  </si>
  <si>
    <t>0969400d-239a-435b-026b-dc5d936c4bda</t>
  </si>
  <si>
    <t>QiWord</t>
  </si>
  <si>
    <t>https://qiword.co/</t>
  </si>
  <si>
    <t>26ceab4f-0a50-ec09-0be1-5be443e1dfb8</t>
  </si>
  <si>
    <t>Qixxit</t>
  </si>
  <si>
    <t>https://www.qixxit.de/</t>
  </si>
  <si>
    <t>a2389fc7-4832-19f4-f276-7bb139b9e4fd</t>
  </si>
  <si>
    <t>Qiymat</t>
  </si>
  <si>
    <t>http://www.qiymat.com</t>
  </si>
  <si>
    <t>7cc97a2f-2036-d142-4da7-ae7f66a7a9cc</t>
  </si>
  <si>
    <t>Qiyou Interaction Network</t>
  </si>
  <si>
    <t>http://app.91.com/soft/iphone/com.qiyou.ios91-1.0-1.0.html</t>
  </si>
  <si>
    <t>b2f3dba1-381a-1d1b-fc5d-7c967a8c5012</t>
  </si>
  <si>
    <t>Qiyu</t>
  </si>
  <si>
    <t>http://www.qiyu.im/</t>
  </si>
  <si>
    <t>7c2beca6-ba11-7f83-987c-b87d92a81fa2</t>
  </si>
  <si>
    <t>QJAM</t>
  </si>
  <si>
    <t>http://qjam.com</t>
  </si>
  <si>
    <t>f3665383-53ba-acf0-348e-de29bc327075</t>
  </si>
  <si>
    <t>Qjumpr</t>
  </si>
  <si>
    <t>http://www.qjumpr.co</t>
  </si>
  <si>
    <t>ccc85edd-1058-2a5e-d5aa-5ff2864941d1</t>
  </si>
  <si>
    <t>QK Groups</t>
  </si>
  <si>
    <t>http://www.qkgroups.com</t>
  </si>
  <si>
    <t>4e8d7cf4-b2b3-621e-1186-dc56668a67bb</t>
  </si>
  <si>
    <t>QKD Corp</t>
  </si>
  <si>
    <t>http://www.qkd.ca</t>
  </si>
  <si>
    <t>fa0bb99d-3a2f-49a9-8423-61685c6c978c</t>
  </si>
  <si>
    <t>qKey</t>
  </si>
  <si>
    <t>https://www.qkeysecurity.com</t>
  </si>
  <si>
    <t>621c7539-dff3-770c-d9c3-eebee7e58359</t>
  </si>
  <si>
    <t>QKL STROE</t>
  </si>
  <si>
    <t>http://qklstoresinc.com/</t>
  </si>
  <si>
    <t>1468eedc-d38d-c98d-63ce-296af7582e1a</t>
  </si>
  <si>
    <t>QKM Technology</t>
  </si>
  <si>
    <t>http://qkmtech.com/</t>
  </si>
  <si>
    <t>9af49e7f-a492-8b08-0a13-783335ad9777</t>
  </si>
  <si>
    <t>QKnetwork</t>
  </si>
  <si>
    <t>http://qknetwork.com/</t>
  </si>
  <si>
    <t>9abdb11c-e608-8b37-a62b-9cb9a2912fe9</t>
  </si>
  <si>
    <t>QL London</t>
  </si>
  <si>
    <t>http://www.qllondon.com/</t>
  </si>
  <si>
    <t>f6f36f73-bd28-6757-ac3a-060653f2d932</t>
  </si>
  <si>
    <t>QL Tech</t>
  </si>
  <si>
    <t>https://www.qltech.com.au/</t>
  </si>
  <si>
    <t>c82fac51-e83c-daaa-53fc-408adadebe75</t>
  </si>
  <si>
    <t>QL2 Software, LLC</t>
  </si>
  <si>
    <t>https://www.ql2.com/</t>
  </si>
  <si>
    <t>8e79dce3-4945-a57c-00ed-c2d7e9c4a7d0</t>
  </si>
  <si>
    <t>Qlaara</t>
  </si>
  <si>
    <t>https://qlaara.com</t>
  </si>
  <si>
    <t>17fc60a9-3886-5fad-e4f4-5c767084bee8</t>
  </si>
  <si>
    <t>QLabs</t>
  </si>
  <si>
    <t>http://labs.quotidian.co/</t>
  </si>
  <si>
    <t>2aee53f0-06ee-1477-69db-190146f474cc</t>
  </si>
  <si>
    <t>Qlapa</t>
  </si>
  <si>
    <t>https://qlapa.com</t>
  </si>
  <si>
    <t>1786ddf5-3813-8caf-96de-98d6b7ce434f</t>
  </si>
  <si>
    <t>Qlarius</t>
  </si>
  <si>
    <t>http://qlarius.com</t>
  </si>
  <si>
    <t>ec69f0cf-a37c-09b5-863b-fe8315820801</t>
  </si>
  <si>
    <t>qlc</t>
  </si>
  <si>
    <t>http://www.qlc.in</t>
  </si>
  <si>
    <t>85cc4682-5e80-6f20-ad18-a700733121fd</t>
  </si>
  <si>
    <t>QLC</t>
  </si>
  <si>
    <t>http://www.qlc.io/</t>
  </si>
  <si>
    <t>02b6e601-df75-3f00-cb57-81027fd3986c</t>
  </si>
  <si>
    <t>QLD Lands Department</t>
  </si>
  <si>
    <t>https://www.dnrm.qld.gov.au</t>
  </si>
  <si>
    <t>94443ef4-80b1-bfdb-a3b0-3722eacf4446</t>
  </si>
  <si>
    <t>QLD Shutter Solutions</t>
  </si>
  <si>
    <t>http://www.goldcoastshuttersolutions.com.au/</t>
  </si>
  <si>
    <t>53802870-f6cf-a6d8-9968-21de48e87132</t>
  </si>
  <si>
    <t>QLD Trucks</t>
  </si>
  <si>
    <t>http://qldtrucks.com.au/</t>
  </si>
  <si>
    <t>d1002296-b6a2-29c1-9095-fcc7ae40fbc8</t>
  </si>
  <si>
    <t>Qlean</t>
  </si>
  <si>
    <t>https://qlean.ru/</t>
  </si>
  <si>
    <t>aeb0156a-4083-c55c-1a0f-42f7ef023094</t>
  </si>
  <si>
    <t>Qlearsite - Organisational Science</t>
  </si>
  <si>
    <t>http://www.qlearsite.com</t>
  </si>
  <si>
    <t>aa39c8b7-1f74-7c49-6840-c28dc02cc90d</t>
  </si>
  <si>
    <t>Qlective</t>
  </si>
  <si>
    <t>http://www.qlective.com</t>
  </si>
  <si>
    <t>8781c196-19fd-7b5a-05e9-ff891a249992</t>
  </si>
  <si>
    <t>Qleek</t>
  </si>
  <si>
    <t>http://qleek.me</t>
  </si>
  <si>
    <t>1d6fb3d8-94cc-5e6f-a379-2f60bd29b67f</t>
  </si>
  <si>
    <t>QleeQ</t>
  </si>
  <si>
    <t>http://www.qleeq.com</t>
  </si>
  <si>
    <t>57ab2d2a-abd3-08a9-4723-c988795603c5</t>
  </si>
  <si>
    <t>QLess</t>
  </si>
  <si>
    <t>http://www.qless.com</t>
  </si>
  <si>
    <t>e1a7f92f-70c6-87ac-f6a6-07d07bc67ac9</t>
  </si>
  <si>
    <t>Qlever</t>
  </si>
  <si>
    <t>http://qlever.com/en/</t>
  </si>
  <si>
    <t>1acba6a2-f6a0-285f-ce00-fcf47169e75d</t>
  </si>
  <si>
    <t>Qliance Medical Management</t>
  </si>
  <si>
    <t>http://www.qliance.com</t>
  </si>
  <si>
    <t>10738629-d67c-b56d-e805-51a0c02a4212</t>
  </si>
  <si>
    <t>Qlibri</t>
  </si>
  <si>
    <t>http://getqlibri.com/</t>
  </si>
  <si>
    <t>05cf9910-ab9e-0552-c27f-374ecb6e489f</t>
  </si>
  <si>
    <t>Qlickdotcom</t>
  </si>
  <si>
    <t>http://www.qlickdotcom.nl</t>
  </si>
  <si>
    <t>11d755dc-e3d4-205a-8220-955ad8977d77</t>
  </si>
  <si>
    <t>Qlicket</t>
  </si>
  <si>
    <t>https://www.qlicket.com</t>
  </si>
  <si>
    <t>dd43d961-cef2-ed6a-d35c-52fe85e8cb11</t>
  </si>
  <si>
    <t>Qlickonline</t>
  </si>
  <si>
    <t>http://www.qlickonline.nl</t>
  </si>
  <si>
    <t>d98dc92d-a6dc-8bd6-2cbd-1736a7cac9c7</t>
  </si>
  <si>
    <t>QLIDA Diagnostics</t>
  </si>
  <si>
    <t>http://www.qlida.com</t>
  </si>
  <si>
    <t>88bcea8b-fdad-7f4c-37fc-90e49c823d26</t>
  </si>
  <si>
    <t>Qlight Nanotech</t>
  </si>
  <si>
    <t>http://qlightnano.com</t>
  </si>
  <si>
    <t>9ec90292-e0b3-8eea-caa4-217960ee4fa1</t>
  </si>
  <si>
    <t>Qliii</t>
  </si>
  <si>
    <t>http://qliii.com</t>
  </si>
  <si>
    <t>c8ce271a-5f5d-e549-92c2-185fe294cdb4</t>
  </si>
  <si>
    <t>Qlik Healthcare</t>
  </si>
  <si>
    <t>http://healthcare.qlik.com/</t>
  </si>
  <si>
    <t>81e73a28-0d7b-e481-66e3-6ce87c68bd32</t>
  </si>
  <si>
    <t>Qlik Technologies</t>
  </si>
  <si>
    <t>http://qlik.com/</t>
  </si>
  <si>
    <t>6d4d1416-69de-4fcf-f00c-7f110ee18d0e</t>
  </si>
  <si>
    <t>Qlika</t>
  </si>
  <si>
    <t>http://www.qlika.com</t>
  </si>
  <si>
    <t>e79157d4-62d1-770a-797d-3f67f809206c</t>
  </si>
  <si>
    <t>qlikBar</t>
  </si>
  <si>
    <t>http://qlikbar.com</t>
  </si>
  <si>
    <t>c418bf5f-68c8-049a-c96f-1b929c6dc339</t>
  </si>
  <si>
    <t>QlikReport</t>
  </si>
  <si>
    <t>http://www.qlikreport.com/</t>
  </si>
  <si>
    <t>810c2b57-6515-ef04-f42d-f0bd0c339294</t>
  </si>
  <si>
    <t>Qliktag Software Inc.</t>
  </si>
  <si>
    <t>http://www.qliktag.com</t>
  </si>
  <si>
    <t>7af6a068-59f1-d9cb-700a-1d8b6e2371b0</t>
  </si>
  <si>
    <t>Qline Packaging</t>
  </si>
  <si>
    <t>http://www.qlinepackaging.com</t>
  </si>
  <si>
    <t>2a103683-e9f0-93da-4f73-a50966c8f84b</t>
  </si>
  <si>
    <t>Qlipay</t>
  </si>
  <si>
    <t>http://www.qlipay.de//?lang=de</t>
  </si>
  <si>
    <t>d07d0473-5c7a-8ef9-43dc-30420c38e655</t>
  </si>
  <si>
    <t>QLIPP</t>
  </si>
  <si>
    <t>http://www.qlipp.com</t>
  </si>
  <si>
    <t>836ad2f0-3e6b-91c7-a475-809f015d4916</t>
  </si>
  <si>
    <t>Qliqa</t>
  </si>
  <si>
    <t>http://www.qliqa.com</t>
  </si>
  <si>
    <t>2dbb745b-8dc0-b7bf-1e1c-392acc69678f</t>
  </si>
  <si>
    <t>qliqSoft</t>
  </si>
  <si>
    <t>http://www.qliqsoft.com</t>
  </si>
  <si>
    <t>b5b91fe2-aa4c-e0ec-b99a-9c9bea44fafb</t>
  </si>
  <si>
    <t>Qlique Mediatech Pvt. Ltd.</t>
  </si>
  <si>
    <t>http://www.qlique.in</t>
  </si>
  <si>
    <t>341762b6-69d1-5231-1040-346a0977e5f6</t>
  </si>
  <si>
    <t>Qliques</t>
  </si>
  <si>
    <t>http://www.qliques.com</t>
  </si>
  <si>
    <t>dd9a3e86-2969-52eb-ffbd-830412602a0a</t>
  </si>
  <si>
    <t>Qliro Group</t>
  </si>
  <si>
    <t>http://www.qlirogroup.com/</t>
  </si>
  <si>
    <t>04a6ffda-0e7f-f75a-e8c4-c3ab51f95b60</t>
  </si>
  <si>
    <t>Qlix</t>
  </si>
  <si>
    <t>http://www.qlix.com.br</t>
  </si>
  <si>
    <t>ea634800-1017-06ee-718f-323b408e1cba</t>
  </si>
  <si>
    <t>Qlixx</t>
  </si>
  <si>
    <t>https://www.qlixx.me/</t>
  </si>
  <si>
    <t>cdd0929c-a56d-0fc3-d16c-f988a2bb54ab</t>
  </si>
  <si>
    <t>QLL</t>
  </si>
  <si>
    <t>http://qll.co</t>
  </si>
  <si>
    <t>395b493e-3ec0-e6de-2e3c-af0d583a5cf2</t>
  </si>
  <si>
    <t>QLL COMMUNICATIONS</t>
  </si>
  <si>
    <t>http://rfcafe.com</t>
  </si>
  <si>
    <t>36459d03-8b62-b248-7804-09fdd4baac8c</t>
  </si>
  <si>
    <t>Qlocherie</t>
  </si>
  <si>
    <t>https://www.qlocherie.com</t>
  </si>
  <si>
    <t>a83fbf1f-548d-c054-335e-86918882eb18</t>
  </si>
  <si>
    <t>Qlocx</t>
  </si>
  <si>
    <t>http://www.qlocx.com/</t>
  </si>
  <si>
    <t>0b660114-7d2e-857a-a27c-4dadfd129b8b</t>
  </si>
  <si>
    <t>QLogic</t>
  </si>
  <si>
    <t>http://www.qlogic.com</t>
  </si>
  <si>
    <t>19a3905f-f52c-ccbc-af1d-661dd3dc0944</t>
  </si>
  <si>
    <t>Qloo</t>
  </si>
  <si>
    <t>http://www.qloo.com</t>
  </si>
  <si>
    <t>ac35bb2f-f0c0-2b8a-0cfa-ac952ae544a0</t>
  </si>
  <si>
    <t>Qlook Group</t>
  </si>
  <si>
    <t>http://qlook.bz/</t>
  </si>
  <si>
    <t>943d1129-ffb7-36c9-1fba-8cf7a9b20c4b</t>
  </si>
  <si>
    <t>Qlothes</t>
  </si>
  <si>
    <t>https://en.qlothes.ru/</t>
  </si>
  <si>
    <t>c5ef8699-5b17-6680-2081-f808db37183d</t>
  </si>
  <si>
    <t>Qloud</t>
  </si>
  <si>
    <t>http://www.qloud.com</t>
  </si>
  <si>
    <t>350b7d29-6448-e4a3-3418-36bf08f19977</t>
  </si>
  <si>
    <t>Qlouder</t>
  </si>
  <si>
    <t>http://www.qlouder.com/</t>
  </si>
  <si>
    <t>b7549252-e6c2-6b93-d6ee-21509e9a60d3</t>
  </si>
  <si>
    <t>Qloudial</t>
  </si>
  <si>
    <t>http://qloudial.com</t>
  </si>
  <si>
    <t>0ab8367a-3ac6-7f3b-64a7-b075337f7a06</t>
  </si>
  <si>
    <t>Qloudlab</t>
  </si>
  <si>
    <t>http://qloudlab.com/</t>
  </si>
  <si>
    <t>1f68e7f3-b3db-a495-e658-5e0b970c3b1a</t>
  </si>
  <si>
    <t>Qlovi</t>
  </si>
  <si>
    <t>http://www.qlovi.com</t>
  </si>
  <si>
    <t>06a16111-5bec-c060-e464-21668741d433</t>
  </si>
  <si>
    <t>Qlubb</t>
  </si>
  <si>
    <t>http://www.qlubb.com</t>
  </si>
  <si>
    <t>94038ea6-040a-92cd-7688-8b5f9c7a461d</t>
  </si>
  <si>
    <t>Qlubbr</t>
  </si>
  <si>
    <t>http://www.qlubbr.com</t>
  </si>
  <si>
    <t>9c28d523-b6fb-5348-1f6f-182b4ed71fcc</t>
  </si>
  <si>
    <t>Qlubo</t>
  </si>
  <si>
    <t>http://www.qlubo.com</t>
  </si>
  <si>
    <t>cf5eff57-af39-e677-3afb-d2555a47675a</t>
  </si>
  <si>
    <t>Qlucore</t>
  </si>
  <si>
    <t>http://www.qlucore.com</t>
  </si>
  <si>
    <t>3c6e60a2-0d16-ade2-b081-75cfb1fd2403</t>
  </si>
  <si>
    <t>Qlue</t>
  </si>
  <si>
    <t>http://qluequest.com</t>
  </si>
  <si>
    <t>25594502-222a-7521-3e4a-d7ec07d8724a</t>
  </si>
  <si>
    <t>http://qlue.co.id/</t>
  </si>
  <si>
    <t>25a02808-ba3f-0b18-9dab-ab3b077a0a11</t>
  </si>
  <si>
    <t>Qlue Inc</t>
  </si>
  <si>
    <t>https://www.qlue.ai/</t>
  </si>
  <si>
    <t>44bef008-e9e5-b5e9-ab28-ca1c59fb395d</t>
  </si>
  <si>
    <t>Qlusters</t>
  </si>
  <si>
    <t>http://www.qlusters.com</t>
  </si>
  <si>
    <t>b8268929-4882-a82f-7bf4-dbb61b17aaa7</t>
  </si>
  <si>
    <t>Qlutch Marketing, Inc.</t>
  </si>
  <si>
    <t>https://qlutch.com</t>
  </si>
  <si>
    <t>d1ddcb0b-3d16-696f-47a8-085b45c9c72f</t>
  </si>
  <si>
    <t>Qluto</t>
  </si>
  <si>
    <t>http://www.qluto.com/</t>
  </si>
  <si>
    <t>ba12fc02-70ce-e192-6078-2d83b9783f9c</t>
  </si>
  <si>
    <t>Qlutter</t>
  </si>
  <si>
    <t>https://www.qlutter.io/</t>
  </si>
  <si>
    <t>3a0c8eb9-1a2b-5368-f4da-588b274d0593</t>
  </si>
  <si>
    <t>Qlync</t>
  </si>
  <si>
    <t>http://www.qlync.com</t>
  </si>
  <si>
    <t>b26e1c30-86e2-a8b8-7ab4-7ecae24d6cd2</t>
  </si>
  <si>
    <t>QM Power</t>
  </si>
  <si>
    <t>http://www.qmpower.com</t>
  </si>
  <si>
    <t>221150d2-4e17-73aa-f9ad-208834156822</t>
  </si>
  <si>
    <t>QM Scientific</t>
  </si>
  <si>
    <t>http://qmscientific.com/</t>
  </si>
  <si>
    <t>0ea69df0-8388-b4cf-5242-5e172cce48b0</t>
  </si>
  <si>
    <t>QM Ventures</t>
  </si>
  <si>
    <t>http://www.qmventures.com</t>
  </si>
  <si>
    <t>29900951-ffa1-c303-38a5-b489b2faf015</t>
  </si>
  <si>
    <t>QMA Capital</t>
  </si>
  <si>
    <t>http://www.qmacapital.com</t>
  </si>
  <si>
    <t>eb0d180b-0ca7-c64e-7434-9af278ef0b0a</t>
  </si>
  <si>
    <t>Qmadix</t>
  </si>
  <si>
    <t>http://www.qmadix.com</t>
  </si>
  <si>
    <t>4cdaea32-73c0-8c7e-0674-431dd4601fa1</t>
  </si>
  <si>
    <t>QMagico</t>
  </si>
  <si>
    <t>http://www.qmagico.com.br</t>
  </si>
  <si>
    <t>1e997645-723f-d5ae-58d6-1edbc81d3660</t>
  </si>
  <si>
    <t>Qmags</t>
  </si>
  <si>
    <t>http://www.qmags.com/</t>
  </si>
  <si>
    <t>9bca5a53-1387-4b9b-8c0c-4856f328b0d9</t>
  </si>
  <si>
    <t>Qmania</t>
  </si>
  <si>
    <t>http://qmania.com/</t>
  </si>
  <si>
    <t>ec45b965-5965-44f3-6d09-a8abaf87e747</t>
  </si>
  <si>
    <t>Qmarkets</t>
  </si>
  <si>
    <t>http://www.qmarkets.net/</t>
  </si>
  <si>
    <t>ea47daf2-2a99-8352-e7dd-a7db6c39d399</t>
  </si>
  <si>
    <t>Qmastor</t>
  </si>
  <si>
    <t>http://www.tpt.com</t>
  </si>
  <si>
    <t>8078a3d4-38c1-8cd2-f835-972f62a19f48</t>
  </si>
  <si>
    <t>QMAT</t>
  </si>
  <si>
    <t>https://www.qmatinc.com/</t>
  </si>
  <si>
    <t>7f20bdc8-363c-256e-7b28-dff44ba88691</t>
  </si>
  <si>
    <t>Qmato</t>
  </si>
  <si>
    <t>http://qmato.com</t>
  </si>
  <si>
    <t>5cd5358c-b7a4-7547-811f-702895e8ed90</t>
  </si>
  <si>
    <t>Qmax Systems</t>
  </si>
  <si>
    <t>http://qmaxsys.com</t>
  </si>
  <si>
    <t>b0ec7deb-4c35-e406-2e44-e1f7850978d0</t>
  </si>
  <si>
    <t>qmBase</t>
  </si>
  <si>
    <t>http://qmbase.com</t>
  </si>
  <si>
    <t>ff2ae3b3-71e6-b839-6732-241636cccf27</t>
  </si>
  <si>
    <t>QMC Telecom</t>
  </si>
  <si>
    <t>http://qmctelecom.com</t>
  </si>
  <si>
    <t>de86f8b6-46f4-8872-ff4f-1bef797e79df</t>
  </si>
  <si>
    <t>QMCODES</t>
  </si>
  <si>
    <t>http://www.qmcodes.com</t>
  </si>
  <si>
    <t>6ff261bf-7166-5676-80f2-a3073950fd63</t>
  </si>
  <si>
    <t>qmcollection.com</t>
  </si>
  <si>
    <t>http://www.qmcollection.com</t>
  </si>
  <si>
    <t>3aca98c7-26c4-7576-e7c9-87aea702a237</t>
  </si>
  <si>
    <t>Qmed</t>
  </si>
  <si>
    <t>http://www.qmed.com</t>
  </si>
  <si>
    <t>c76999be-36f4-51d5-2731-e7eb56fc3358</t>
  </si>
  <si>
    <t>QMedic</t>
  </si>
  <si>
    <t>http://www.qmedichealth.com</t>
  </si>
  <si>
    <t>6d1370f6-9cd7-b85e-90c8-cf611d37f8e8</t>
  </si>
  <si>
    <t>Qmee</t>
  </si>
  <si>
    <t>http://www.qmee.com</t>
  </si>
  <si>
    <t>0c1bc8c6-3580-1f94-a8df-768fd71d4da4</t>
  </si>
  <si>
    <t>Qmeeto</t>
  </si>
  <si>
    <t>http://www.qmeeto.com</t>
  </si>
  <si>
    <t>9875c1e1-0bc2-1185-faed-5b55374db560</t>
  </si>
  <si>
    <t>Qmerang</t>
  </si>
  <si>
    <t>http://qmerang.com</t>
  </si>
  <si>
    <t>9f36edea-6dd8-c333-4503-3327362cfd80</t>
  </si>
  <si>
    <t>QMerit</t>
  </si>
  <si>
    <t>http://qmerit.com/index.html</t>
  </si>
  <si>
    <t>9207d8f4-3d1c-3948-d453-1d3c0fc55ea9</t>
  </si>
  <si>
    <t>Qmetrica</t>
  </si>
  <si>
    <t>http://qmetrica.com/</t>
  </si>
  <si>
    <t>0e742ae7-1d42-856c-2b63-36124fe58119</t>
  </si>
  <si>
    <t>QMetrix</t>
  </si>
  <si>
    <t>http://qmetrix.com.au</t>
  </si>
  <si>
    <t>861b60bd-8e81-4bf0-0863-6bba9e5a7a60</t>
  </si>
  <si>
    <t>QMetry</t>
  </si>
  <si>
    <t>http://www.qmetry.com</t>
  </si>
  <si>
    <t>6a12e19f-5260-4185-0b10-84b9cc2b4b5b</t>
  </si>
  <si>
    <t>Qminder</t>
  </si>
  <si>
    <t>http://www.qminder.com</t>
  </si>
  <si>
    <t>33ab2b92-ad94-69c5-7657-c56f1db28dac</t>
  </si>
  <si>
    <t>Qmino</t>
  </si>
  <si>
    <t>http://www.qmino.com/</t>
  </si>
  <si>
    <t>3e2dd7bf-55dd-a407-26dd-239da0d0fcb1</t>
  </si>
  <si>
    <t>Qmobi</t>
  </si>
  <si>
    <t>http://qmobi.agency/</t>
  </si>
  <si>
    <t>35b2bf0e-cef5-c789-7d15-a5622f9103e8</t>
  </si>
  <si>
    <t>Qmobile</t>
  </si>
  <si>
    <t>http://www.qmobile.com/</t>
  </si>
  <si>
    <t>6a9e3acd-adad-dbcb-542d-5fd7850319db</t>
  </si>
  <si>
    <t>QModels</t>
  </si>
  <si>
    <t>ab9d9d7f-7f9b-e401-dc30-c1bd36598a58</t>
  </si>
  <si>
    <t>Qmonix</t>
  </si>
  <si>
    <t>http://qmonix.com</t>
  </si>
  <si>
    <t>08b681ed-6d79-3fc4-9865-0eac76a8d934</t>
  </si>
  <si>
    <t>QMoses</t>
  </si>
  <si>
    <t>http://www.qmoses.com/</t>
  </si>
  <si>
    <t>ad932bab-ec9b-3af7-280c-b287c2e60fec</t>
  </si>
  <si>
    <t>qmpeople</t>
  </si>
  <si>
    <t>https://www.qmpeople.com/</t>
  </si>
  <si>
    <t>7733a9dc-42d6-1151-9501-81fc3be5f5c0</t>
  </si>
  <si>
    <t>QMS Inc</t>
  </si>
  <si>
    <t>http://www.qmsinc.com/</t>
  </si>
  <si>
    <t>a91b7994-9bd0-1e8e-5d54-48a1657115a6</t>
  </si>
  <si>
    <t>QMTech</t>
  </si>
  <si>
    <t>http://qmtech.net</t>
  </si>
  <si>
    <t>b2f2821b-1de7-15e0-ca75-4fda4d3cefdb</t>
  </si>
  <si>
    <t>QMUL</t>
  </si>
  <si>
    <t>http://www.qmul.ac.uk</t>
  </si>
  <si>
    <t>4ab2c1aa-36b7-76b6-e441-0b00e242abe2</t>
  </si>
  <si>
    <t>Qmulus</t>
  </si>
  <si>
    <t>http://www.qmulus-solutions.com/</t>
  </si>
  <si>
    <t>693b27e5-f4e0-53dc-116b-52b37f325495</t>
  </si>
  <si>
    <t>QMX Gold Corporation</t>
  </si>
  <si>
    <t>http://alexisminerals.com/</t>
  </si>
  <si>
    <t>4fd608dd-f3d0-1090-8b11-23413d4ebb02</t>
  </si>
  <si>
    <t>QMX Interactive</t>
  </si>
  <si>
    <t>http://www.qmxinteractive.com</t>
  </si>
  <si>
    <t>97bdb5c3-296b-3b12-8de3-d3e53472cb41</t>
  </si>
  <si>
    <t>QN Agency</t>
  </si>
  <si>
    <t>http://www.qn-agency.com/</t>
  </si>
  <si>
    <t>7c8e703f-5dbb-abc3-1c2d-29968243894c</t>
  </si>
  <si>
    <t>QnAads</t>
  </si>
  <si>
    <t>http://www.qnaads.com</t>
  </si>
  <si>
    <t>4793c355-9ab1-6dd3-4142-d6f1d99822a3</t>
  </si>
  <si>
    <t>QNAP</t>
  </si>
  <si>
    <t>http://www.qnap.com</t>
  </si>
  <si>
    <t>47bf6c07-8256-2dea-ae12-b7c90dd94283</t>
  </si>
  <si>
    <t>Qnary</t>
  </si>
  <si>
    <t>http://www.qnary.com</t>
  </si>
  <si>
    <t>73d11f6a-f8f1-1b58-fafb-9ace25094c7e</t>
  </si>
  <si>
    <t>QNB Capital</t>
  </si>
  <si>
    <t>http://www.qnb.com</t>
  </si>
  <si>
    <t>9ac926bc-a52b-9b12-bf45-fdaa5a96de4a</t>
  </si>
  <si>
    <t>Qnbn</t>
  </si>
  <si>
    <t>http://qnbn.qa</t>
  </si>
  <si>
    <t>7c4fcf2a-ebcf-3258-d274-10a2504c00fb</t>
  </si>
  <si>
    <t>QNC</t>
  </si>
  <si>
    <t>http://www.qnc.de</t>
  </si>
  <si>
    <t>de27d057-f5e7-6159-e17a-695ff4545da5</t>
  </si>
  <si>
    <t>QnE</t>
  </si>
  <si>
    <t>http://www.qne.com.pk/</t>
  </si>
  <si>
    <t>418a4045-dad3-2330-0be7-d302725fed4b</t>
  </si>
  <si>
    <t>Qnect</t>
  </si>
  <si>
    <t>http://qnectapp.com</t>
  </si>
  <si>
    <t>1933652b-488c-2547-aa71-f500264c5717</t>
  </si>
  <si>
    <t>Qnect, llc</t>
  </si>
  <si>
    <t>http://www.qnect.com</t>
  </si>
  <si>
    <t>23c602cb-81c4-0da7-e914-72c917e08af9</t>
  </si>
  <si>
    <t>Qnective</t>
  </si>
  <si>
    <t>https://www.qnective.com</t>
  </si>
  <si>
    <t>b8e9e693-6658-28a7-61fe-60899f8c8133</t>
  </si>
  <si>
    <t>QNegÌÄå_cio</t>
  </si>
  <si>
    <t>http://qnegocio.com.br</t>
  </si>
  <si>
    <t>ebf899c9-36b2-aa67-70cd-0826f0cbc964</t>
  </si>
  <si>
    <t>Qnekt</t>
  </si>
  <si>
    <t>http://www.qnekt.com</t>
  </si>
  <si>
    <t>fbb0d9f8-c5e2-502d-fc3c-6d82c7da804b</t>
  </si>
  <si>
    <t>Qneo</t>
  </si>
  <si>
    <t>http://www.qneo.net</t>
  </si>
  <si>
    <t>88dd6a2d-0ad0-5323-d51f-425b377df897</t>
  </si>
  <si>
    <t>Qnergy</t>
  </si>
  <si>
    <t>http://www.qnergy.com</t>
  </si>
  <si>
    <t>70b7fa75-6099-1359-a08c-1e58d357b069</t>
  </si>
  <si>
    <t>QNET</t>
  </si>
  <si>
    <t>http://qnetind.blogspot.in</t>
  </si>
  <si>
    <t>a10f128d-c031-7d81-370a-617fdfde2c90</t>
  </si>
  <si>
    <t>Qnet Communications</t>
  </si>
  <si>
    <t>http://www.qnetis.com</t>
  </si>
  <si>
    <t>e4b478f5-a591-13c9-2019-b19cbf58ed43</t>
  </si>
  <si>
    <t>Qneuro</t>
  </si>
  <si>
    <t>https://qneuro.com/</t>
  </si>
  <si>
    <t>92c6afcc-660a-7a8f-a306-b4c844d6c14c</t>
  </si>
  <si>
    <t>qnex Technologies LLP</t>
  </si>
  <si>
    <t>http://www.qnextech.com/</t>
  </si>
  <si>
    <t>c4c8dacf-bcb6-4186-0fdb-40d560752e12</t>
  </si>
  <si>
    <t>Qnext Corporation</t>
  </si>
  <si>
    <t>http://www.qnext.com</t>
  </si>
  <si>
    <t>77e31a84-1e4d-bb08-d9cd-7d1e4767cce3</t>
  </si>
  <si>
    <t>Qnips GmbH</t>
  </si>
  <si>
    <t>http://www.qnips.com</t>
  </si>
  <si>
    <t>a1e90426-e67a-41a6-e8cf-19bb52c9956e</t>
  </si>
  <si>
    <t>Qnovo</t>
  </si>
  <si>
    <t>http://www.qnovo.com</t>
  </si>
  <si>
    <t>e47d4f0a-df1b-5f96-deff-1370eb995302</t>
  </si>
  <si>
    <t>QNS</t>
  </si>
  <si>
    <t>http://qns.com</t>
  </si>
  <si>
    <t>7ea93870-1a37-7fa9-1f03-95607d60c170</t>
  </si>
  <si>
    <t>QNT</t>
  </si>
  <si>
    <t>https://qntsport.com</t>
  </si>
  <si>
    <t>8bd96a77-02c6-6217-bbff-7e9a3d68623e</t>
  </si>
  <si>
    <t>Qnuouo</t>
  </si>
  <si>
    <t>http://qnuouo.appspot.com</t>
  </si>
  <si>
    <t>b79991de-4df0-0307-ecc1-8d4b737a023c</t>
  </si>
  <si>
    <t>QNX Software Systems</t>
  </si>
  <si>
    <t>http://www.qnx.com</t>
  </si>
  <si>
    <t>e4be9a3a-eda0-5428-13aa-fc95e7602077</t>
  </si>
  <si>
    <t>Qob</t>
  </si>
  <si>
    <t>https://qob.io</t>
  </si>
  <si>
    <t>eac911f0-cc3e-5d76-f2da-938829045294</t>
  </si>
  <si>
    <t>QobliQ Group</t>
  </si>
  <si>
    <t>http://www.qobliq.fr</t>
  </si>
  <si>
    <t>fc104c5a-9a57-9fd3-62f4-9eabbab27cad</t>
  </si>
  <si>
    <t>Qobuz</t>
  </si>
  <si>
    <t>http://www.qobuz.com</t>
  </si>
  <si>
    <t>558f60b8-8160-0ef5-b14e-efc3403aeeb6</t>
  </si>
  <si>
    <t>QoC Health</t>
  </si>
  <si>
    <t>http://qochealth.com/</t>
  </si>
  <si>
    <t>431495d6-d29c-5bda-4a1f-89dbed389130</t>
  </si>
  <si>
    <t>QOCEDU</t>
  </si>
  <si>
    <t>http://www.qocedu.com</t>
  </si>
  <si>
    <t>80d3d919-6f0b-bbc1-3bd9-6e9f275c718d</t>
  </si>
  <si>
    <t>QODE Interactive</t>
  </si>
  <si>
    <t>http://qode.kr</t>
  </si>
  <si>
    <t>e5fbc3c1-bc79-fe2d-aaf9-ade315e7a59d</t>
  </si>
  <si>
    <t>Qode Media Inc</t>
  </si>
  <si>
    <t>https://qodemedia.com</t>
  </si>
  <si>
    <t>3a335dee-29bc-88e0-5979-c3e469ab4399</t>
  </si>
  <si>
    <t>Qode Mobile Technology</t>
  </si>
  <si>
    <t>http://www.qode.pro</t>
  </si>
  <si>
    <t>2561d8b9-8256-f8e7-7bb1-27337b86c288</t>
  </si>
  <si>
    <t>Qodemo</t>
  </si>
  <si>
    <t>http://www.qodemo.com</t>
  </si>
  <si>
    <t>c08baaf4-f4d2-ed81-347a-391c8c08cf7d</t>
  </si>
  <si>
    <t>Qodeo</t>
  </si>
  <si>
    <t>https://www.qodeo.com/</t>
  </si>
  <si>
    <t>bfbee31f-c821-7e7b-1a01-d87f807d3f72</t>
  </si>
  <si>
    <t>Qoderoom</t>
  </si>
  <si>
    <t>http://qoderoom.com/</t>
  </si>
  <si>
    <t>d9bb950b-63c7-5850-0460-2514929c5cda</t>
  </si>
  <si>
    <t>qodros</t>
  </si>
  <si>
    <t>http://qodors.com/</t>
  </si>
  <si>
    <t>fa471335-746a-c325-882e-3fc2a55d9cfa</t>
  </si>
  <si>
    <t>QoEme</t>
  </si>
  <si>
    <t>http://www.qoeme.com</t>
  </si>
  <si>
    <t>c7fcfcc7-fb29-6c29-4165-9486179aa742</t>
  </si>
  <si>
    <t>Qognify</t>
  </si>
  <si>
    <t>http://www.qognify.com</t>
  </si>
  <si>
    <t>2683ca48-749e-bb2b-a258-3d4e03eeed3d</t>
  </si>
  <si>
    <t>Qoin</t>
  </si>
  <si>
    <t>http://www.qoin.com</t>
  </si>
  <si>
    <t>8124de23-10ea-7441-3ff2-976b3980f5bd</t>
  </si>
  <si>
    <t>QoinPro</t>
  </si>
  <si>
    <t>https://qoinpro.com/</t>
  </si>
  <si>
    <t>2017da6d-1b78-c031-75d7-30827c6eb0d1</t>
  </si>
  <si>
    <t>qointa</t>
  </si>
  <si>
    <t>http://www.qointa.com/</t>
  </si>
  <si>
    <t>2dacf1c4-4c90-21a0-62ff-7268c764635e</t>
  </si>
  <si>
    <t>Qoints Inc.</t>
  </si>
  <si>
    <t>http://www.qoints.com</t>
  </si>
  <si>
    <t>7cb3d0c6-fa31-6a76-e0d5-d7d069a79501</t>
  </si>
  <si>
    <t>Qoiza</t>
  </si>
  <si>
    <t>http://qoiza.com</t>
  </si>
  <si>
    <t>564fa11c-3d65-1de9-acb7-fc0aa747e18b</t>
  </si>
  <si>
    <t>Qol Labs</t>
  </si>
  <si>
    <t>http://qollabs.com</t>
  </si>
  <si>
    <t>43920089-ad62-199b-909c-118f8b808975</t>
  </si>
  <si>
    <t>QoL Meds</t>
  </si>
  <si>
    <t>http://qolmeds.com</t>
  </si>
  <si>
    <t>bf43f99d-a769-1153-96a1-d267089153d6</t>
  </si>
  <si>
    <t>Qology Direct</t>
  </si>
  <si>
    <t>f4e35f99-cf55-7845-5b81-cbe7f63a3929</t>
  </si>
  <si>
    <t>QologyNetwork</t>
  </si>
  <si>
    <t>http://www.qologynetwork.com/</t>
  </si>
  <si>
    <t>edc0a26c-be18-713e-0e28-adc7f5b21f0d</t>
  </si>
  <si>
    <t>Qololo.com</t>
  </si>
  <si>
    <t>http://www.qololo.com</t>
  </si>
  <si>
    <t>6bcb2df6-6e45-3edf-5e77-f07592822d33</t>
  </si>
  <si>
    <t>Qolpom</t>
  </si>
  <si>
    <t>http://www.qolpom.com/</t>
  </si>
  <si>
    <t>66a41617-19fa-bced-21ef-c08a597d7838</t>
  </si>
  <si>
    <t>Qolsys</t>
  </si>
  <si>
    <t>http://www.qolsys.com/</t>
  </si>
  <si>
    <t>3a2937c0-5e27-3b86-f200-b23d6b74a784</t>
  </si>
  <si>
    <t>Qolware</t>
  </si>
  <si>
    <t>https://www.qolware.com/</t>
  </si>
  <si>
    <t>aea837ab-a1e2-882e-bd22-0c4c17ef3823</t>
  </si>
  <si>
    <t>Qomet</t>
  </si>
  <si>
    <t>http://www.qomet.io</t>
  </si>
  <si>
    <t>064bcad3-995f-7566-a1b4-f7efc8c506aa</t>
  </si>
  <si>
    <t>Qomfy</t>
  </si>
  <si>
    <t>http://qomfy.ua</t>
  </si>
  <si>
    <t>01e1cba4-08c5-d144-0b6b-ebc7def0d79c</t>
  </si>
  <si>
    <t>QommaQomma</t>
  </si>
  <si>
    <t>http://qommaqomma.com/</t>
  </si>
  <si>
    <t>7e307799-4246-4a5e-761f-4dae4f17a48b</t>
  </si>
  <si>
    <t>Qommune</t>
  </si>
  <si>
    <t>http://www.qommune.net</t>
  </si>
  <si>
    <t>16954c10-703c-2e0e-b692-3ed3fcaa6f4e</t>
  </si>
  <si>
    <t>Qompium</t>
  </si>
  <si>
    <t>http://qompium.com/</t>
  </si>
  <si>
    <t>d965e413-3449-5be9-980d-787aab5795be</t>
  </si>
  <si>
    <t>Qonceptual</t>
  </si>
  <si>
    <t>http://www.qonceptual.com</t>
  </si>
  <si>
    <t>0e0e5c0d-e323-884b-124c-e47da68de40c</t>
  </si>
  <si>
    <t>Qondado, LLC</t>
  </si>
  <si>
    <t>https://www.qondado.com</t>
  </si>
  <si>
    <t>b59f8d87-1af0-9006-4433-217a0405664b</t>
  </si>
  <si>
    <t>Qondoc</t>
  </si>
  <si>
    <t>http://www.qondoc.com/en/</t>
  </si>
  <si>
    <t>e99ff0a9-d2b0-9845-a504-113313e01a39</t>
  </si>
  <si>
    <t>Qonf</t>
  </si>
  <si>
    <t>http://www.qonf.net</t>
  </si>
  <si>
    <t>419af908-3358-4f86-f8c5-3d7a22054cb0</t>
  </si>
  <si>
    <t>Qonfuse.com</t>
  </si>
  <si>
    <t>https://www.qonfuse.com/</t>
  </si>
  <si>
    <t>bfa246e6-928e-0c05-01ae-7998d480c216</t>
  </si>
  <si>
    <t>Qoniac</t>
  </si>
  <si>
    <t>http://www.qoniac.com</t>
  </si>
  <si>
    <t>10dd1472-8858-a3fe-8d0f-a48873883b9a</t>
  </si>
  <si>
    <t>QONQR LLC</t>
  </si>
  <si>
    <t>http://qonqr.com/</t>
  </si>
  <si>
    <t>7cab384f-60b7-8425-2d5c-8c7f791c9694</t>
  </si>
  <si>
    <t>Qontak</t>
  </si>
  <si>
    <t>https://www.qontak.com/</t>
  </si>
  <si>
    <t>5e35c4f8-6e0c-e188-aa2b-e208beb2f5fd</t>
  </si>
  <si>
    <t>Qonten</t>
  </si>
  <si>
    <t>http://www.qonten.com</t>
  </si>
  <si>
    <t>1c24057c-c9ad-9159-bbb1-646e3f3d100c</t>
  </si>
  <si>
    <t>Qontext</t>
  </si>
  <si>
    <t>http://www.qontext.com</t>
  </si>
  <si>
    <t>9dd142e0-a503-2cf8-66e0-36397c5916d2</t>
  </si>
  <si>
    <t>Qonto</t>
  </si>
  <si>
    <t>https://qonto.eu</t>
  </si>
  <si>
    <t>1ae758a8-d7d0-af84-6580-9d33fa475dfa</t>
  </si>
  <si>
    <t>Qontra</t>
  </si>
  <si>
    <t>https://www.qontra.dk/</t>
  </si>
  <si>
    <t>32896d60-0974-ce10-7b69-84530c803919</t>
  </si>
  <si>
    <t>Qonversa</t>
  </si>
  <si>
    <t>http://www.qonversa.com</t>
  </si>
  <si>
    <t>bbb2f2d8-a6ff-b93c-9cd4-1846098a2734</t>
  </si>
  <si>
    <t>Qonvert</t>
  </si>
  <si>
    <t>http://www.qonvert.com</t>
  </si>
  <si>
    <t>0d6da96c-d4dc-1c74-8ce2-ec023f5ea7ef</t>
  </si>
  <si>
    <t>Qonvo</t>
  </si>
  <si>
    <t>http://qonvo.me</t>
  </si>
  <si>
    <t>a19dffff-d705-d234-4a68-77c5eda0328c</t>
  </si>
  <si>
    <t>Qoo10 Malaysia</t>
  </si>
  <si>
    <t>http://qoo10.my/</t>
  </si>
  <si>
    <t>3ce6a58c-0033-ea80-4ebc-b7a23e7fc297</t>
  </si>
  <si>
    <t>Qoo10-Indonesia</t>
  </si>
  <si>
    <t>http://www.qoo10.co.id/</t>
  </si>
  <si>
    <t>24b0de41-6a47-8986-d6ea-c12b81f0a16a</t>
  </si>
  <si>
    <t>Qoobex</t>
  </si>
  <si>
    <t>http://www.qoobex.net</t>
  </si>
  <si>
    <t>caa3f78e-182d-326f-4fdf-fc4e83ce1cdc</t>
  </si>
  <si>
    <t>QOOBI B.V.</t>
  </si>
  <si>
    <t>https://qoobi.co.uk</t>
  </si>
  <si>
    <t>c96ba8cb-68a2-f4cc-02c5-fe8070f91564</t>
  </si>
  <si>
    <t>Qoobole!</t>
  </si>
  <si>
    <t>http://www.qoobole.com</t>
  </si>
  <si>
    <t>9290bc85-d0fb-5647-6515-2b94e430874e</t>
  </si>
  <si>
    <t>Qooco</t>
  </si>
  <si>
    <t>http://hotel.qooco.com/</t>
  </si>
  <si>
    <t>9e5fc0f3-e5c6-f648-8bd3-6b46cd4f9190</t>
  </si>
  <si>
    <t>Qoof</t>
  </si>
  <si>
    <t>http://www.qoof.com</t>
  </si>
  <si>
    <t>d1f2848d-d499-e56e-30d3-991471764a53</t>
  </si>
  <si>
    <t>Qool</t>
  </si>
  <si>
    <t>http://qool.598studiosinc.com</t>
  </si>
  <si>
    <t>db0ee94d-2a26-ef3a-af01-4563e0cf4522</t>
  </si>
  <si>
    <t>Qool Therapeutics</t>
  </si>
  <si>
    <t>http://www.qooltherapeutics.com/</t>
  </si>
  <si>
    <t>ac26c814-73ff-cc64-ce73-19efe6b84f6a</t>
  </si>
  <si>
    <t>Qoolife</t>
  </si>
  <si>
    <t>https://qoolife.com</t>
  </si>
  <si>
    <t>8fca12c8-6d4c-fddf-8342-6fe8aa7a5185</t>
  </si>
  <si>
    <t>Qooling</t>
  </si>
  <si>
    <t>http://www.qooling.com</t>
  </si>
  <si>
    <t>53a2ae1c-ada9-fa8a-86bb-d55ca6f1791b</t>
  </si>
  <si>
    <t>Qoolture</t>
  </si>
  <si>
    <t>http://qool.cz/</t>
  </si>
  <si>
    <t>79878c2b-dfc3-35db-44c3-a0acf1be8169</t>
  </si>
  <si>
    <t>QOOP</t>
  </si>
  <si>
    <t>http://www.qoop.com</t>
  </si>
  <si>
    <t>4d1cd5ea-16b0-2c33-f836-61dd2746d03d</t>
  </si>
  <si>
    <t>QOOPER Media</t>
  </si>
  <si>
    <t>http://www.qoopermedia.com</t>
  </si>
  <si>
    <t>1441c7cb-c256-0a3f-b748-83eb63322c62</t>
  </si>
  <si>
    <t>Qoopl</t>
  </si>
  <si>
    <t>http://www.qoopl.com</t>
  </si>
  <si>
    <t>24071624-89cb-47c0-0766-bd21e48687c9</t>
  </si>
  <si>
    <t>QOOQ</t>
  </si>
  <si>
    <t>http://www.qooq.com/tablette/</t>
  </si>
  <si>
    <t>6d738a14-85b4-82f7-23f3-71cba7206b8d</t>
  </si>
  <si>
    <t>QOOQ inc.</t>
  </si>
  <si>
    <t>http://qooq.co.jp</t>
  </si>
  <si>
    <t>9a837d26-224e-1b95-dedb-f47a5a036975</t>
  </si>
  <si>
    <t>Qoorp</t>
  </si>
  <si>
    <t>http://qoorp.com</t>
  </si>
  <si>
    <t>90c0bd6e-eee5-17da-5be9-0fd2cb76653e</t>
  </si>
  <si>
    <t>QOOSHA</t>
  </si>
  <si>
    <t>http://www.qoosha.com</t>
  </si>
  <si>
    <t>b504e431-82a5-11cf-c9f0-95317ba66ab8</t>
  </si>
  <si>
    <t>Qooshi</t>
  </si>
  <si>
    <t>http://www.qooshi.com</t>
  </si>
  <si>
    <t>d4959138-1a95-358f-60b8-b4bc22e5d83b</t>
  </si>
  <si>
    <t>Qoostar</t>
  </si>
  <si>
    <t>http://rocketpun.ch/company/qoostar</t>
  </si>
  <si>
    <t>84f8ac8f-bf78-e880-7cef-84b4b5e9393a</t>
  </si>
  <si>
    <t>Qoppa Software</t>
  </si>
  <si>
    <t>https://www.qoppa.com</t>
  </si>
  <si>
    <t>0af678b5-7842-21a0-6224-03396391f7f0</t>
  </si>
  <si>
    <t>QOpSys</t>
  </si>
  <si>
    <t>http://www.qopsys.com/</t>
  </si>
  <si>
    <t>b72ebfef-ab51-7708-9fab-7f4baf44898b</t>
  </si>
  <si>
    <t>Qoptin</t>
  </si>
  <si>
    <t>http://qoptin.com</t>
  </si>
  <si>
    <t>d711562d-44a4-d958-81b9-b29c1b27ec27</t>
  </si>
  <si>
    <t>Qopy</t>
  </si>
  <si>
    <t>http://www.qopycontent.com/</t>
  </si>
  <si>
    <t>04be4a3f-47d4-9592-eb82-ae955688319a</t>
  </si>
  <si>
    <t>QoQa</t>
  </si>
  <si>
    <t>https://www.qoqa.ch/fr</t>
  </si>
  <si>
    <t>ead97ae9-434c-00b2-bc5e-75a111ad1333</t>
  </si>
  <si>
    <t>QOR</t>
  </si>
  <si>
    <t>http://qorkit.com</t>
  </si>
  <si>
    <t>770e6d1d-8afb-258f-f65b-f5632e2b5a8b</t>
  </si>
  <si>
    <t>Qora Health</t>
  </si>
  <si>
    <t>http://qorahealth.com</t>
  </si>
  <si>
    <t>b4e6e1df-9939-5b22-25bd-7022554d53c8</t>
  </si>
  <si>
    <t>Qorax Energy</t>
  </si>
  <si>
    <t>http://qoraxenergy.com/</t>
  </si>
  <si>
    <t>4b2a5307-a781-e6f1-9f3f-656fb3e6604d</t>
  </si>
  <si>
    <t>Qordoba</t>
  </si>
  <si>
    <t>http://www.qordoba.com</t>
  </si>
  <si>
    <t>802ec994-d71b-e034-3e7a-97afae81f697</t>
  </si>
  <si>
    <t>Qorio</t>
  </si>
  <si>
    <t>http://www.qorio.com</t>
  </si>
  <si>
    <t>eca40a88-0bd0-3e78-091c-2fb15c52b0e1</t>
  </si>
  <si>
    <t>Qorkz</t>
  </si>
  <si>
    <t>http://www.qorkz.com/</t>
  </si>
  <si>
    <t>9e098be5-44ae-0815-2763-daa4b76c6055</t>
  </si>
  <si>
    <t>Qoros Automotive</t>
  </si>
  <si>
    <t>http://www.qorosauto.com/en</t>
  </si>
  <si>
    <t>cfd0c0a3-c2c9-605b-a734-3302be7a021a</t>
  </si>
  <si>
    <t>Qorus Software</t>
  </si>
  <si>
    <t>http://www.qorusdocs.com</t>
  </si>
  <si>
    <t>9d0e4a32-4298-0b02-1ae1-5cd468f858de</t>
  </si>
  <si>
    <t>Qorvis</t>
  </si>
  <si>
    <t>http://qorvis.com</t>
  </si>
  <si>
    <t>5dfd2e8e-9ba2-87a0-cb28-13485e422ebc</t>
  </si>
  <si>
    <t>Qorvo</t>
  </si>
  <si>
    <t>http://www.qorvo.com/</t>
  </si>
  <si>
    <t>a02b0e99-2596-cb4a-03ae-7d1cfe57cedb</t>
  </si>
  <si>
    <t>QOS Consulting</t>
  </si>
  <si>
    <t>http://qos-consulting.com/</t>
  </si>
  <si>
    <t>07d77252-cf5a-6b78-0c00-c706d2daadfa</t>
  </si>
  <si>
    <t>QOS Energy</t>
  </si>
  <si>
    <t>http://www.qosenergy.com/</t>
  </si>
  <si>
    <t>4b16bc51-be40-03bd-37a3-ff0e157743a4</t>
  </si>
  <si>
    <t>Qosguard</t>
  </si>
  <si>
    <t>http://www.qosguard.com/</t>
  </si>
  <si>
    <t>04f39763-3f06-44b5-ce43-6b1545066b97</t>
  </si>
  <si>
    <t>Qosmos</t>
  </si>
  <si>
    <t>http://www.qosmos.com</t>
  </si>
  <si>
    <t>f905186e-b12a-918b-e52b-fd03d03e436a</t>
  </si>
  <si>
    <t>Qosmy, Inc.</t>
  </si>
  <si>
    <t>http://qosmy.com</t>
  </si>
  <si>
    <t>ad3a4558-bdcd-46df-43dd-51388da15448</t>
  </si>
  <si>
    <t>Qosy</t>
  </si>
  <si>
    <t>http://qosy.co</t>
  </si>
  <si>
    <t>b8114ab5-dec0-90b6-b79f-a7147435eb6b</t>
  </si>
  <si>
    <t>QotGo</t>
  </si>
  <si>
    <t>http://www.soccerath.com</t>
  </si>
  <si>
    <t>c353a71f-ccb9-f0ab-ded4-e430eb0ae8b5</t>
  </si>
  <si>
    <t>Qotient</t>
  </si>
  <si>
    <t>http://www.qotient.com/</t>
  </si>
  <si>
    <t>c44fd2c1-6af9-ff5d-67cc-c2e2eba03578</t>
  </si>
  <si>
    <t>QotoQot</t>
  </si>
  <si>
    <t>https://qotoqot.com</t>
  </si>
  <si>
    <t>eb8e6a38-c1c1-5397-c3b2-189739a2cc92</t>
  </si>
  <si>
    <t>Qotuf</t>
  </si>
  <si>
    <t>http://www.qotuf.com</t>
  </si>
  <si>
    <t>3a402bcd-9ee4-1743-53a5-60c124c6a2e6</t>
  </si>
  <si>
    <t>Qoture</t>
  </si>
  <si>
    <t>http://qoture.com</t>
  </si>
  <si>
    <t>43738e33-1e04-afe4-0f91-b2e6b7d4a2d8</t>
  </si>
  <si>
    <t>Qourier</t>
  </si>
  <si>
    <t>http://qourier.com/</t>
  </si>
  <si>
    <t>81303610-83ef-cae4-3077-d81e5ad22e43</t>
  </si>
  <si>
    <t>Qovax</t>
  </si>
  <si>
    <t>http://www.qovax.com</t>
  </si>
  <si>
    <t>c35b4239-66a7-ddc6-0ac7-7e75568f5a92</t>
  </si>
  <si>
    <t>Qover</t>
  </si>
  <si>
    <t>http://www.qover.com</t>
  </si>
  <si>
    <t>5c249ac2-2f62-b2ed-b912-fb38fa4b77db</t>
  </si>
  <si>
    <t>Qowisio</t>
  </si>
  <si>
    <t>http://www.qowisio.com/</t>
  </si>
  <si>
    <t>ed45f7a5-adc9-98fd-a7f1-b88e905ceb08</t>
  </si>
  <si>
    <t>QP Optoelectronics</t>
  </si>
  <si>
    <t>http://www.qpopto.com/</t>
  </si>
  <si>
    <t>565a139e-884e-003f-ac66-184402df9cc3</t>
  </si>
  <si>
    <t>QP Semiconductor</t>
  </si>
  <si>
    <t>http://www.qpsemi.com</t>
  </si>
  <si>
    <t>ff60c1ca-870d-3a55-89e0-c6f19e081f11</t>
  </si>
  <si>
    <t>qp2qp</t>
  </si>
  <si>
    <t>http://qp2qp.com</t>
  </si>
  <si>
    <t>f8d93bf5-2ad9-28bb-aef7-365b47eb08c1</t>
  </si>
  <si>
    <t>QPAIR</t>
  </si>
  <si>
    <t>http://www.qpair.io</t>
  </si>
  <si>
    <t>dc92c958-7e5e-9bce-090a-45e4d4698fbb</t>
  </si>
  <si>
    <t>QParcel</t>
  </si>
  <si>
    <t>http://qparcel.weebly.com</t>
  </si>
  <si>
    <t>3a372b39-86d8-a24e-9fea-3be65013b476</t>
  </si>
  <si>
    <t>Qpass</t>
  </si>
  <si>
    <t>http://www.amdocs.com/</t>
  </si>
  <si>
    <t>64cc94af-d91a-0ef4-ffa5-b4212c1fd181</t>
  </si>
  <si>
    <t>QPay</t>
  </si>
  <si>
    <t>http://getqpay.com/</t>
  </si>
  <si>
    <t>bd5fda03-de3d-5d1e-b1ec-9a161609184e</t>
  </si>
  <si>
    <t>QPD</t>
  </si>
  <si>
    <t>http://qpldocs.dla.mil/</t>
  </si>
  <si>
    <t>56350641-8b41-e5a0-57ee-e334664f3842</t>
  </si>
  <si>
    <t>Qpeka</t>
  </si>
  <si>
    <t>http://qpeka.com</t>
  </si>
  <si>
    <t>af490282-44fc-8bbb-e5cc-d8ea835c8fb6</t>
  </si>
  <si>
    <t>QPharma</t>
  </si>
  <si>
    <t>http://www.qpharmacorp.com/</t>
  </si>
  <si>
    <t>d6faf541-f6a0-55f9-3034-30989bee19f1</t>
  </si>
  <si>
    <t>qphia</t>
  </si>
  <si>
    <t>http://qphia.com</t>
  </si>
  <si>
    <t>cb0a58c8-6910-20d1-3ce5-8c4a2f226e59</t>
  </si>
  <si>
    <t>QPHVAC</t>
  </si>
  <si>
    <t>http://www.qphvac.com</t>
  </si>
  <si>
    <t>e0cffd15-26aa-4b29-400c-aa1eb9e369d9</t>
  </si>
  <si>
    <t>Qpick</t>
  </si>
  <si>
    <t>http://qpick.co.kr</t>
  </si>
  <si>
    <t>793c5e44-f401-1822-e8ff-fff68fbc0716</t>
  </si>
  <si>
    <t>QPID Health</t>
  </si>
  <si>
    <t>http://qpidhealth.com</t>
  </si>
  <si>
    <t>db328228-2791-edde-dfd9-8bbed7102c5b</t>
  </si>
  <si>
    <t>Qpinch</t>
  </si>
  <si>
    <t>https://www.qpinch.com</t>
  </si>
  <si>
    <t>18b4ff21-1e89-bc4e-986c-8c86b4b54245</t>
  </si>
  <si>
    <t>Qplay</t>
  </si>
  <si>
    <t>http://qplay.co</t>
  </si>
  <si>
    <t>8b350aaf-dabc-2683-177f-776af77d6e04</t>
  </si>
  <si>
    <t>Qples</t>
  </si>
  <si>
    <t>http://www.qples.com</t>
  </si>
  <si>
    <t>f07b10bb-ac6d-827d-c720-0792b9791db3</t>
  </si>
  <si>
    <t>qplum</t>
  </si>
  <si>
    <t>https://www.qplum.com</t>
  </si>
  <si>
    <t>09056829-d54e-b2db-b6d3-d8b7d97d9c41</t>
  </si>
  <si>
    <t>QPM Quality Personnel Management GmbH</t>
  </si>
  <si>
    <t>https://qpm.de/en/home/</t>
  </si>
  <si>
    <t>bcbb3a95-2dfe-7f6d-c196-61e6e38f7894</t>
  </si>
  <si>
    <t>Qpod</t>
  </si>
  <si>
    <t>http://qpod.jp</t>
  </si>
  <si>
    <t>5082e3a6-ec5f-04fc-e7f8-8347dffb98f4</t>
  </si>
  <si>
    <t>QPoint</t>
  </si>
  <si>
    <t>http://www.qpoint.com</t>
  </si>
  <si>
    <t>7f21c923-b58f-6aa2-2834-19337d4f9715</t>
  </si>
  <si>
    <t>Qpon Qutie</t>
  </si>
  <si>
    <t>http://qponqutie.com</t>
  </si>
  <si>
    <t>f36ff58d-27c8-e9f6-fe20-b32560e9e2be</t>
  </si>
  <si>
    <t>Qponas</t>
  </si>
  <si>
    <t>http://www.qponas.lt</t>
  </si>
  <si>
    <t>9e4af12d-422c-152b-0da0-6c5de2f32847</t>
  </si>
  <si>
    <t>QponDirect</t>
  </si>
  <si>
    <t>http://www.qpondirect.com</t>
  </si>
  <si>
    <t>603eac75-ffbb-105f-f1c8-eba0ae93e652</t>
  </si>
  <si>
    <t>Qpongo</t>
  </si>
  <si>
    <t>https://qpongo.com</t>
  </si>
  <si>
    <t>475b6727-4fbf-7efd-c4b0-92e357193441</t>
  </si>
  <si>
    <t>Qponix</t>
  </si>
  <si>
    <t>http://www.qponix.com</t>
  </si>
  <si>
    <t>fc0d8567-0435-d794-f026-61d12d8ba306</t>
  </si>
  <si>
    <t>Qponomics</t>
  </si>
  <si>
    <t>http://www.qponomics.com</t>
  </si>
  <si>
    <t>847f3f59-28ae-7e62-d095-ca33158cdeda</t>
  </si>
  <si>
    <t>QponQrush - Facebook meets Groupon</t>
  </si>
  <si>
    <t>http://www.qponqrush.com</t>
  </si>
  <si>
    <t>b50a7ff4-4f19-3a02-da9e-43e8474fdc28</t>
  </si>
  <si>
    <t>Qpons</t>
  </si>
  <si>
    <t>http://www.qpons.nearu.us</t>
  </si>
  <si>
    <t>78c88207-edef-fe61-087e-90509e10196d</t>
  </si>
  <si>
    <t>Qpons - Mobile Coupons</t>
  </si>
  <si>
    <t>http://qponsnow.com</t>
  </si>
  <si>
    <t>f9f1e965-32b3-8aff-6cc0-1749ee0906ea</t>
  </si>
  <si>
    <t>Qporama</t>
  </si>
  <si>
    <t>http://www.qporama.es</t>
  </si>
  <si>
    <t>494a6c03-9ef8-bac9-7bde-6baee8fe9259</t>
  </si>
  <si>
    <t>Qporia</t>
  </si>
  <si>
    <t>http://qporia.com</t>
  </si>
  <si>
    <t>74d34162-c68c-5792-d0e9-e088a2818327</t>
  </si>
  <si>
    <t>Qposter</t>
  </si>
  <si>
    <t>http://www.qposter.com/</t>
  </si>
  <si>
    <t>3f7fc34c-1ce6-7d43-302c-e4746eb176f9</t>
  </si>
  <si>
    <t>Qpreviews</t>
  </si>
  <si>
    <t>http://www.qpreviews.com/</t>
  </si>
  <si>
    <t>ca5e3056-14d4-27df-2ac0-3ffbb7431d9c</t>
  </si>
  <si>
    <t>QPrint Smart</t>
  </si>
  <si>
    <t>http://qprintsmart.com/</t>
  </si>
  <si>
    <t>6b600ad4-4ee8-4414-4cc8-ff35ea0ff973</t>
  </si>
  <si>
    <t>QPrism</t>
  </si>
  <si>
    <t>http://www.qprism.com/</t>
  </si>
  <si>
    <t>5f69bb50-3d9d-eb6e-19f2-465a92d3f859</t>
  </si>
  <si>
    <t>QPS</t>
  </si>
  <si>
    <t>http://qps-inc.com/</t>
  </si>
  <si>
    <t>1b974228-7f62-e691-f2b5-3d9cd927e187</t>
  </si>
  <si>
    <t>QPS Holdings</t>
  </si>
  <si>
    <t>https://www.qps.com</t>
  </si>
  <si>
    <t>29cf2683-20c1-f185-2841-c21c0ad65991</t>
  </si>
  <si>
    <t>QPS Photonics</t>
  </si>
  <si>
    <t>http://www.qpscom.com</t>
  </si>
  <si>
    <t>a2baf4af-e985-8ac5-961c-f17d66614103</t>
  </si>
  <si>
    <t>QPSoftware</t>
  </si>
  <si>
    <t>http://www.qpsoftware.fr</t>
  </si>
  <si>
    <t>4aa9006d-7c59-eadc-5791-4cb5e71ebd4d</t>
  </si>
  <si>
    <t>qpsoftware LTD Hong Kong</t>
  </si>
  <si>
    <t>http://www.wesoft.com</t>
  </si>
  <si>
    <t>f020297d-fdb8-59da-0b74-4181dbddca90</t>
  </si>
  <si>
    <t>Qptical</t>
  </si>
  <si>
    <t>http://qptical.com</t>
  </si>
  <si>
    <t>16b6a1e4-dc29-7e49-832b-e24e9cdf279d</t>
  </si>
  <si>
    <t>Qpyn</t>
  </si>
  <si>
    <t>http://qpyn.com</t>
  </si>
  <si>
    <t>4bd8db6c-ac55-9dc2-37a5-612e40b8e1d6</t>
  </si>
  <si>
    <t>QQ International</t>
  </si>
  <si>
    <t>http://imqq.com/</t>
  </si>
  <si>
    <t>8f1d5086-0225-44dd-2f24-039c9d840812</t>
  </si>
  <si>
    <t>QQ space</t>
  </si>
  <si>
    <t>http://qzone.qq.com/</t>
  </si>
  <si>
    <t>42fff2f9-adb2-125f-7a68-4ce62cb635a5</t>
  </si>
  <si>
    <t>QQ Trend</t>
  </si>
  <si>
    <t>http://qqtrend.com</t>
  </si>
  <si>
    <t>2c942092-40cb-2d65-94da-b6b711f2859c</t>
  </si>
  <si>
    <t>Qqbaobao.com</t>
  </si>
  <si>
    <t>http://qqbaobao.com/</t>
  </si>
  <si>
    <t>097459a2-8d9a-2993-c340-3b2fc0d7573d</t>
  </si>
  <si>
    <t>QQQ Tech Inc.</t>
  </si>
  <si>
    <t>http://www.qqqtech.com</t>
  </si>
  <si>
    <t>6f14e147-887e-b309-089f-0d8819c22450</t>
  </si>
  <si>
    <t>QQTechnology</t>
  </si>
  <si>
    <t>http://www.qqtechnology.com</t>
  </si>
  <si>
    <t>a1be5e19-b80b-5b33-b283-ef6e6822c070</t>
  </si>
  <si>
    <t>Qquench Media</t>
  </si>
  <si>
    <t>https://www.qquench.in</t>
  </si>
  <si>
    <t>2fa2e4aa-78a2-e1a2-c6d1-42cc139944b3</t>
  </si>
  <si>
    <t>QR</t>
  </si>
  <si>
    <t>http://qr.net/</t>
  </si>
  <si>
    <t>8d0f3ed0-167e-4aef-8202-837090fa3822</t>
  </si>
  <si>
    <t>QR Artist</t>
  </si>
  <si>
    <t>http://www.qrartist.net</t>
  </si>
  <si>
    <t>b506e847-d7bd-3573-200b-e213f1691a5c</t>
  </si>
  <si>
    <t>QR Code Press</t>
  </si>
  <si>
    <t>http://www.qrcodepress.com/</t>
  </si>
  <si>
    <t>0c712513-d4c5-3602-2519-6d0ff6e8d243</t>
  </si>
  <si>
    <t>Qr Code Skin</t>
  </si>
  <si>
    <t>http://www.qrcodeskin.com</t>
  </si>
  <si>
    <t>6e9b9c06-e8d7-b5f0-1c67-53032f247d9b</t>
  </si>
  <si>
    <t>QR Energy</t>
  </si>
  <si>
    <t>http://qrenergylp.com/</t>
  </si>
  <si>
    <t>94bd2920-f33e-b582-ee1e-4c7baa904945</t>
  </si>
  <si>
    <t>QR Loyalty Cards</t>
  </si>
  <si>
    <t>http://qrloyalty.cards</t>
  </si>
  <si>
    <t>677f6691-4bf4-2c70-8e0a-29f963ddf1d7</t>
  </si>
  <si>
    <t>QR On.IT</t>
  </si>
  <si>
    <t>http://www.qron.it</t>
  </si>
  <si>
    <t>598b8a5b-ac8e-2f86-081a-d5f7adafaaa8</t>
  </si>
  <si>
    <t>QR Pharma</t>
  </si>
  <si>
    <t>http://www.qrpharma.com</t>
  </si>
  <si>
    <t>63cc5c60-1f06-15fb-5946-365558d92239</t>
  </si>
  <si>
    <t>QR S.R.L.</t>
  </si>
  <si>
    <t>http://www.newtom.cn/en/</t>
  </si>
  <si>
    <t>1cf4272d-e196-7796-17ad-46ec602a33ea</t>
  </si>
  <si>
    <t>QR Studios</t>
  </si>
  <si>
    <t>http://qrstudios.com</t>
  </si>
  <si>
    <t>38e7071f-b074-8092-5f05-a75f2a0258eb</t>
  </si>
  <si>
    <t>QR Wild</t>
  </si>
  <si>
    <t>http://qrwild.com</t>
  </si>
  <si>
    <t>9da9b231-36c0-e5f6-dff6-2a54f56ad040</t>
  </si>
  <si>
    <t>QR-Patrol</t>
  </si>
  <si>
    <t>http://www.qrpatrol.com</t>
  </si>
  <si>
    <t>0abb48d1-c344-1ffb-eb18-76751d756d78</t>
  </si>
  <si>
    <t>QR.io</t>
  </si>
  <si>
    <t>http://qr.io</t>
  </si>
  <si>
    <t>7c094605-d0ff-796c-0f41-cfd133655692</t>
  </si>
  <si>
    <t>qr1.at</t>
  </si>
  <si>
    <t>https://qr1.at/</t>
  </si>
  <si>
    <t>09c32b1b-a75f-090d-6a0b-040bd355f913</t>
  </si>
  <si>
    <t>QR4 Technologies</t>
  </si>
  <si>
    <t>http://www.qr4.com</t>
  </si>
  <si>
    <t>0c6df984-a3ea-02bd-9a49-05246555e54a</t>
  </si>
  <si>
    <t>QRA</t>
  </si>
  <si>
    <t>http://qracorp.com</t>
  </si>
  <si>
    <t>ab2b88fb-a80d-4ba3-daf2-783f3ea7c0fc</t>
  </si>
  <si>
    <t>Qraar</t>
  </si>
  <si>
    <t>http://www.qraar.com</t>
  </si>
  <si>
    <t>a7030db5-5a70-4312-966d-a3d946a78967</t>
  </si>
  <si>
    <t>QRAFFiTiCODES</t>
  </si>
  <si>
    <t>http://www.qraffiticodes.com</t>
  </si>
  <si>
    <t>4b97e9d7-030b-9527-6487-5e10288ecbbb</t>
  </si>
  <si>
    <t>Qraft</t>
  </si>
  <si>
    <t>http://www.qraft.com</t>
  </si>
  <si>
    <t>79720007-ce87-bb12-2151-6a2b9ea27192</t>
  </si>
  <si>
    <t>qraftlabs</t>
  </si>
  <si>
    <t>http://www.qraftlabs.com</t>
  </si>
  <si>
    <t>00ef27eb-1174-39d4-5ade-6b20baba1282</t>
  </si>
  <si>
    <t>QRails</t>
  </si>
  <si>
    <t>http://www.qrails.com</t>
  </si>
  <si>
    <t>6dff5b99-2eee-58b7-0319-43889ede517e</t>
  </si>
  <si>
    <t>Qrait</t>
  </si>
  <si>
    <t>http://qrait.com</t>
  </si>
  <si>
    <t>28e143f4-df45-2c46-ddc1-cab2d0a1e382</t>
  </si>
  <si>
    <t>Qrama</t>
  </si>
  <si>
    <t>http://qrama.io</t>
  </si>
  <si>
    <t>acd64482-43ba-efa7-fb1e-134978d9aa26</t>
  </si>
  <si>
    <t>Qranio</t>
  </si>
  <si>
    <t>http://www.qranio.com</t>
  </si>
  <si>
    <t>ebd22015-1f2f-cf9e-3dbd-0fbb665cd220</t>
  </si>
  <si>
    <t>QrArts</t>
  </si>
  <si>
    <t>http://www.qrarts.com</t>
  </si>
  <si>
    <t>c9bc1486-1db9-55eb-23e6-0de5dd9ca34d</t>
  </si>
  <si>
    <t>Qrate</t>
  </si>
  <si>
    <t>http://www.appqrate.com/</t>
  </si>
  <si>
    <t>96e1c5f5-869e-47c4-9dbe-51243d520a66</t>
  </si>
  <si>
    <t>QRate</t>
  </si>
  <si>
    <t>http://www.qrate.es/</t>
  </si>
  <si>
    <t>d49a0b14-7cfe-0152-9fb5-1ca2d1812210</t>
  </si>
  <si>
    <t>Qrate.TV</t>
  </si>
  <si>
    <t>http://qrate.tv/</t>
  </si>
  <si>
    <t>60ca3a85-9134-f6f8-720a-5366b15da947</t>
  </si>
  <si>
    <t>QRATES</t>
  </si>
  <si>
    <t>https://qrates.com/</t>
  </si>
  <si>
    <t>988757a1-3de2-67b9-0c40-c8286a2f334b</t>
  </si>
  <si>
    <t>Qrativ</t>
  </si>
  <si>
    <t>http://qrativ.bio/</t>
  </si>
  <si>
    <t>e0ffb156-48c0-db02-15f8-1bc5a9697b89</t>
  </si>
  <si>
    <t>Qrator</t>
  </si>
  <si>
    <t>http://qrator.com/</t>
  </si>
  <si>
    <t>bddaf6ed-6a6e-61b8-3b19-f739b58fec45</t>
  </si>
  <si>
    <t>Qrator Labs</t>
  </si>
  <si>
    <t>https://qrator.net/en/</t>
  </si>
  <si>
    <t>fad9445d-8f3b-02b6-3453-8a6e5251c585</t>
  </si>
  <si>
    <t>Qrators</t>
  </si>
  <si>
    <t>http://qrators.com</t>
  </si>
  <si>
    <t>998148fe-7dd6-f1c4-af27-56fc54504309</t>
  </si>
  <si>
    <t>Qraved</t>
  </si>
  <si>
    <t>http://www.qraved.com</t>
  </si>
  <si>
    <t>1e70feaf-20de-c78f-1e98-84430cddf776</t>
  </si>
  <si>
    <t>Qrawd</t>
  </si>
  <si>
    <t>http://www.qrawd.com</t>
  </si>
  <si>
    <t>3ff05bc9-b58b-9a11-ac9a-817b505c7481</t>
  </si>
  <si>
    <t>QRawr</t>
  </si>
  <si>
    <t>http://qrawr.com</t>
  </si>
  <si>
    <t>4d876be7-a5e0-7274-1570-f588f0f8fb8f</t>
  </si>
  <si>
    <t>QRay</t>
  </si>
  <si>
    <t>http://www.qraymedical.com/</t>
  </si>
  <si>
    <t>87ad3507-e3a6-8eec-879b-23c331cf53f4</t>
  </si>
  <si>
    <t>Qrayon</t>
  </si>
  <si>
    <t>http://www.qrayon.com</t>
  </si>
  <si>
    <t>bed012cf-86fc-0d1e-170a-c7e20f79f0b2</t>
  </si>
  <si>
    <t>QRC Technologies</t>
  </si>
  <si>
    <t>http://www.qrctech.com/</t>
  </si>
  <si>
    <t>f289266b-086b-0856-5f24-347fb4c71a10</t>
  </si>
  <si>
    <t>QRcao</t>
  </si>
  <si>
    <t>http://qrcao.com</t>
  </si>
  <si>
    <t>1b2fc6a3-26c7-6f11-2399-738cfad70cb0</t>
  </si>
  <si>
    <t>qrd.by</t>
  </si>
  <si>
    <t>http://qrd.by</t>
  </si>
  <si>
    <t>4299d8f0-17f6-269d-b4d9-d0a5ea83f974</t>
  </si>
  <si>
    <t>Qreach</t>
  </si>
  <si>
    <t>https://www.qreach.com/</t>
  </si>
  <si>
    <t>61367111-614f-9a20-9742-a8ba8d48f4b7</t>
  </si>
  <si>
    <t>QReact</t>
  </si>
  <si>
    <t>http://www.qreact.net/</t>
  </si>
  <si>
    <t>2ae99ea6-ecdf-e660-b32e-fdd0a48f559e</t>
  </si>
  <si>
    <t>Qreativ Studio</t>
  </si>
  <si>
    <t>http://qreativstudio.com</t>
  </si>
  <si>
    <t>a0b0ce20-5072-2c48-ce95-9d84b99cfffb</t>
  </si>
  <si>
    <t>QReative Media Solutions</t>
  </si>
  <si>
    <t>http://qrhq.co</t>
  </si>
  <si>
    <t>a9341e7f-d5b1-23b0-8cd1-7c75756fa974</t>
  </si>
  <si>
    <t>Qreature</t>
  </si>
  <si>
    <t>http://qreature.com</t>
  </si>
  <si>
    <t>e647d132-2294-034a-5de2-b247d0b79d40</t>
  </si>
  <si>
    <t>QReca!</t>
  </si>
  <si>
    <t>http://www.qreca.com</t>
  </si>
  <si>
    <t>87f99be5-f40a-42ab-acba-f8a2dfee2108</t>
  </si>
  <si>
    <t>QRecall</t>
  </si>
  <si>
    <t>http://www.qrecall.com/</t>
  </si>
  <si>
    <t>4b793270-53f4-5d8b-5fdd-18554ec91f11</t>
  </si>
  <si>
    <t>Qredits</t>
  </si>
  <si>
    <t>https://qredits.nl/krediet/</t>
  </si>
  <si>
    <t>5e13ae4c-3d4c-a93b-4cfc-23885b879f8c</t>
  </si>
  <si>
    <t>Qredo</t>
  </si>
  <si>
    <t>https://qredo.com/</t>
  </si>
  <si>
    <t>30744b60-811a-ddec-dbdb-58ee632e7d35</t>
  </si>
  <si>
    <t>Qrem</t>
  </si>
  <si>
    <t>http://www.qrem-regenerative.com/</t>
  </si>
  <si>
    <t>77e347e2-5709-97cd-335f-131ad925fea2</t>
  </si>
  <si>
    <t>QREO</t>
  </si>
  <si>
    <t>https://qreo.net</t>
  </si>
  <si>
    <t>f286b0bd-e2b8-d0c4-de1f-551faefd16b4</t>
  </si>
  <si>
    <t>QREOH</t>
  </si>
  <si>
    <t>https://www.qreoh.com/</t>
  </si>
  <si>
    <t>a2e33a2c-2b49-585f-a297-671f5d3fa0d3</t>
  </si>
  <si>
    <t>Qreoo</t>
  </si>
  <si>
    <t>http://www.qreoo.com</t>
  </si>
  <si>
    <t>3cef3fb6-1a01-c59b-f49b-3db25eeaf974</t>
  </si>
  <si>
    <t>qreservas</t>
  </si>
  <si>
    <t>http://www.qreservas.com.br</t>
  </si>
  <si>
    <t>9faa241b-52b2-2bb1-0679-ba4105fbb738</t>
  </si>
  <si>
    <t>QReserve Inc.</t>
  </si>
  <si>
    <t>https://www.qreserve.com</t>
  </si>
  <si>
    <t>567f1fe6-80a8-5043-cea0-ea55b7b875da</t>
  </si>
  <si>
    <t>Qrew</t>
  </si>
  <si>
    <t>http://www.qrew.com</t>
  </si>
  <si>
    <t>db55f3a0-41e5-346e-b4da-6d9aa8d5c624</t>
  </si>
  <si>
    <t>qrFitness</t>
  </si>
  <si>
    <t>http://www.qrfitness.org</t>
  </si>
  <si>
    <t>ef9e6ad7-8828-0b3c-3e89-bcfba111b62a</t>
  </si>
  <si>
    <t>QRGL</t>
  </si>
  <si>
    <t>http://qrgl-technology.com/</t>
  </si>
  <si>
    <t>fe3dcc10-c442-b2e5-4d4d-bd8dbbc8f1e4</t>
  </si>
  <si>
    <t>QRguide</t>
  </si>
  <si>
    <t>http://www.qrguide.es/</t>
  </si>
  <si>
    <t>e5eb7301-c8bf-f569-0ad7-f75420f45d1b</t>
  </si>
  <si>
    <t>QRhythm</t>
  </si>
  <si>
    <t>http://www.qrhythm.com/</t>
  </si>
  <si>
    <t>fd0af866-4c91-58ad-714d-c2fe7c670b28</t>
  </si>
  <si>
    <t>QRide Advanced Emergency ID</t>
  </si>
  <si>
    <t>http://www.myqride.com</t>
  </si>
  <si>
    <t>34cb0503-c38f-2a29-7909-305db51b70a5</t>
  </si>
  <si>
    <t>Qriffic</t>
  </si>
  <si>
    <t>http://qriffic.com</t>
  </si>
  <si>
    <t>5f17b5cc-85aa-328a-807d-7da2d643ecea</t>
  </si>
  <si>
    <t>Qriket</t>
  </si>
  <si>
    <t>http://www.qriket.com</t>
  </si>
  <si>
    <t>e12ec074-fc7f-2e35-c114-294f7e1b2e41</t>
  </si>
  <si>
    <t>Qrimp</t>
  </si>
  <si>
    <t>http://www.qrimp.com</t>
  </si>
  <si>
    <t>ab095e8b-0cf9-a831-c520-52ac14113965</t>
  </si>
  <si>
    <t>Qrio Inc.</t>
  </si>
  <si>
    <t>https://qrio.me</t>
  </si>
  <si>
    <t>d7dc0cbe-e897-0eb0-32dc-a1b08651f1b0</t>
  </si>
  <si>
    <t>Qrious</t>
  </si>
  <si>
    <t>http://www.qrious.co.nz</t>
  </si>
  <si>
    <t>406f2a31-2de1-0fcd-a727-0320c635e4d9</t>
  </si>
  <si>
    <t>Qriously</t>
  </si>
  <si>
    <t>http://www.qriously.com</t>
  </si>
  <si>
    <t>b616cdd2-10b3-e075-8015-bb95a812dc82</t>
  </si>
  <si>
    <t>Qriouz</t>
  </si>
  <si>
    <t>https://www.qriouz.com</t>
  </si>
  <si>
    <t>58dd8d7e-3338-5f15-21c1-78da2eda4a4b</t>
  </si>
  <si>
    <t>Qritiqr</t>
  </si>
  <si>
    <t>https://www.qritiqr.com</t>
  </si>
  <si>
    <t>c1527699-43b0-2eee-1e8c-caf333778438</t>
  </si>
  <si>
    <t>QRIU</t>
  </si>
  <si>
    <t>http://www.qriu.com</t>
  </si>
  <si>
    <t>d0b1113c-27a7-07ec-3306-a259346678d3</t>
  </si>
  <si>
    <t>Qrius (formerly The Indian Economist)</t>
  </si>
  <si>
    <t>http://qrius.com/</t>
  </si>
  <si>
    <t>a67faf35-7667-ccbf-93b5-3a36812073fc</t>
  </si>
  <si>
    <t>Qriyo Home Tuitions</t>
  </si>
  <si>
    <t>http://www.qriyo.com</t>
  </si>
  <si>
    <t>57214e26-c6c1-75d3-0d7f-f193f53a4119</t>
  </si>
  <si>
    <t>QRK - Mobile marketplace of on-demand insurance</t>
  </si>
  <si>
    <t>http://qrk.mx</t>
  </si>
  <si>
    <t>ab61e018-3aae-ac21-83da-06cadcfabff0</t>
  </si>
  <si>
    <t>QRky</t>
  </si>
  <si>
    <t>http://www.qrky.co.uk</t>
  </si>
  <si>
    <t>50bbf360-5651-d373-9085-abfc5a3e41f1</t>
  </si>
  <si>
    <t>QRlicious</t>
  </si>
  <si>
    <t>http://www.qrlicious.com/</t>
  </si>
  <si>
    <t>ad9beffd-00ee-fe27-08c6-d62e6ee01861</t>
  </si>
  <si>
    <t>QRMO</t>
  </si>
  <si>
    <t>http://www.qrmo.com/</t>
  </si>
  <si>
    <t>607fa66f-5e33-40c1-7bb0-2e274cb1c91d</t>
  </si>
  <si>
    <t>QRMore</t>
  </si>
  <si>
    <t>http://www.qrmore.com</t>
  </si>
  <si>
    <t>a9c05ed8-50fd-8603-3cae-7bed88c0ab2a</t>
  </si>
  <si>
    <t>QRO Solutions</t>
  </si>
  <si>
    <t>http://qrosolutions.co.uk/</t>
  </si>
  <si>
    <t>f093257f-3cce-ed06-c22d-452a95c5e5e1</t>
  </si>
  <si>
    <t>qroac!</t>
  </si>
  <si>
    <t>http://www.qroac.com</t>
  </si>
  <si>
    <t>2d77ca27-bad7-5b70-1b0a-c885c655dcca</t>
  </si>
  <si>
    <t>Qroad Production</t>
  </si>
  <si>
    <t>http://www.qroadproduction.com</t>
  </si>
  <si>
    <t>71f27bb9-2a7f-d929-c051-72cbc3eea788</t>
  </si>
  <si>
    <t>QROK GmbH</t>
  </si>
  <si>
    <t>http://www.qrok.mobi</t>
  </si>
  <si>
    <t>44e3a163-7396-d604-aae2-a3dde6347049</t>
  </si>
  <si>
    <t>qroom</t>
  </si>
  <si>
    <t>http://www.qroom.co</t>
  </si>
  <si>
    <t>df291b39-80e4-e281-8ecb-1c1c31fcca2b</t>
  </si>
  <si>
    <t>QROPS Group</t>
  </si>
  <si>
    <t>http://www.qropsgroup.com</t>
  </si>
  <si>
    <t>dacde468-dd2c-b722-ab30-9d194a83bc44</t>
  </si>
  <si>
    <t>QROPS Review</t>
  </si>
  <si>
    <t>http://qropsreview.com/</t>
  </si>
  <si>
    <t>5a6dcff5-d5ea-efd0-fa37-dca543051926</t>
  </si>
  <si>
    <t>Qrowd</t>
  </si>
  <si>
    <t>http://www.qrowd.com</t>
  </si>
  <si>
    <t>f5a57c0c-387b-2558-5973-55757dadfcbe</t>
  </si>
  <si>
    <t>Qrowdify</t>
  </si>
  <si>
    <t>https://qrowdify.com</t>
  </si>
  <si>
    <t>6683843c-8c1b-2bed-3071-9121bf76ed3a</t>
  </si>
  <si>
    <t>QRPro</t>
  </si>
  <si>
    <t>http://www.qrpro.co</t>
  </si>
  <si>
    <t>e81a849a-4332-d408-8112-6de160b2d6ee</t>
  </si>
  <si>
    <t>QRS</t>
  </si>
  <si>
    <t>http://www.qrs.com</t>
  </si>
  <si>
    <t>96ba60b6-e2d2-69b1-840f-349aa1797d82</t>
  </si>
  <si>
    <t>QRS Automation</t>
  </si>
  <si>
    <t>http://www.qrsautomation.com/</t>
  </si>
  <si>
    <t>6f490b91-0583-af8f-2cf5-a85f46c2b9fc</t>
  </si>
  <si>
    <t>QRS Diagnostic</t>
  </si>
  <si>
    <t>http://www.qrsdiagnostic.com</t>
  </si>
  <si>
    <t>9b06cd90-3a9e-6a8f-bc1c-7709344e4bf9</t>
  </si>
  <si>
    <t>QRTURK</t>
  </si>
  <si>
    <t>http://www.qrturk.com</t>
  </si>
  <si>
    <t>1694ba1a-7ab2-2f78-2a35-c533ee7f5e38</t>
  </si>
  <si>
    <t>QRumb</t>
  </si>
  <si>
    <t>http://www.qrumb.com</t>
  </si>
  <si>
    <t>5f32a113-a0ca-e1be-cb5b-949d48411126</t>
  </si>
  <si>
    <t>Qrush Cards</t>
  </si>
  <si>
    <t>http://qrush.com.br/</t>
  </si>
  <si>
    <t>a6630fba-3f70-c559-4c25-61c540fd7643</t>
  </si>
  <si>
    <t>QRuso</t>
  </si>
  <si>
    <t>http://qruso.com</t>
  </si>
  <si>
    <t>434b747a-8803-9e1f-5807-978edbd496c3</t>
  </si>
  <si>
    <t>QRUZ</t>
  </si>
  <si>
    <t>https://www.qruz.com</t>
  </si>
  <si>
    <t>9aa093ed-b4d2-37ba-ccc8-bcd598048d04</t>
  </si>
  <si>
    <t>Qrvey</t>
  </si>
  <si>
    <t>https://www.qrvey.com</t>
  </si>
  <si>
    <t>bdb7a05c-97f9-13c6-4b85-616f26fa43b8</t>
  </si>
  <si>
    <t>Qrvy</t>
  </si>
  <si>
    <t>http://www.qrvy.com</t>
  </si>
  <si>
    <t>aa9050eb-a2ca-4098-c30b-011c4451975f</t>
  </si>
  <si>
    <t>QRX Technology Group</t>
  </si>
  <si>
    <t>http://www.qrxtech.com/</t>
  </si>
  <si>
    <t>ee4d31e2-70fb-83a7-15ec-cacf5aed848f</t>
  </si>
  <si>
    <t>QRxPharma</t>
  </si>
  <si>
    <t>http://qrxpharma.com</t>
  </si>
  <si>
    <t>c6d6524b-750d-479b-2d76-29a3b2dae6af</t>
  </si>
  <si>
    <t>qrystal</t>
  </si>
  <si>
    <t>http://qrystal.mviso.com</t>
  </si>
  <si>
    <t>5aa903f2-ada0-0449-e9bd-57a08d3c2364</t>
  </si>
  <si>
    <t>QS Energy</t>
  </si>
  <si>
    <t>http://www.qsenergy.com/</t>
  </si>
  <si>
    <t>33fc35b1-332e-009a-56a5-9bfcdae03a91</t>
  </si>
  <si>
    <t>QS Pharma</t>
  </si>
  <si>
    <t>http://www.qspharma.co.uk/</t>
  </si>
  <si>
    <t>10c0968f-5d49-a15f-0d09-19842ac4cff0</t>
  </si>
  <si>
    <t>QS Recruitment</t>
  </si>
  <si>
    <t>http://www.qsrecruitment.com/</t>
  </si>
  <si>
    <t>c59b90e1-5afe-a4fb-9dc4-bd0e8b7a4992</t>
  </si>
  <si>
    <t>QS Sp. z o.o.</t>
  </si>
  <si>
    <t>http://www.qsgroup.eu</t>
  </si>
  <si>
    <t>c12072af-7670-2233-20ff-62f9cbc0d256</t>
  </si>
  <si>
    <t>QS Supplies</t>
  </si>
  <si>
    <t>http://www.qssupplies.co.uk</t>
  </si>
  <si>
    <t>7a19ee10-73f3-87c6-52fa-9e279c715646</t>
  </si>
  <si>
    <t>QS Top Universities</t>
  </si>
  <si>
    <t>http://www.topuniversities.com/</t>
  </si>
  <si>
    <t>af9d51d7-78ee-04b8-3344-158ffdc6dc59</t>
  </si>
  <si>
    <t>Qsailor</t>
  </si>
  <si>
    <t>https://www.qsailor.com</t>
  </si>
  <si>
    <t>2258b6ef-f692-6890-c4d1-061351c66979</t>
  </si>
  <si>
    <t>QSAlpha</t>
  </si>
  <si>
    <t>http://qsalpha.com</t>
  </si>
  <si>
    <t>0f8b39ce-9e8c-189d-c904-3ba43af58e28</t>
  </si>
  <si>
    <t>qSandbox</t>
  </si>
  <si>
    <t>http://qsandbox.com</t>
  </si>
  <si>
    <t>f1816c59-ae8f-239b-d5fd-ad691c0d347f</t>
  </si>
  <si>
    <t>qsays</t>
  </si>
  <si>
    <t>https://qsays.com</t>
  </si>
  <si>
    <t>c42c9f62-bb43-318b-238b-2c0a27d9672a</t>
  </si>
  <si>
    <t>QSC AG</t>
  </si>
  <si>
    <t>http://www.qsc.de/</t>
  </si>
  <si>
    <t>ad253b38-c653-11cd-a3e1-4861e39e94a7</t>
  </si>
  <si>
    <t>QSC Audio</t>
  </si>
  <si>
    <t>http://www.qsc.com</t>
  </si>
  <si>
    <t>5c4fddc2-e347-3e23-1abb-5f2dfaaae6b3</t>
  </si>
  <si>
    <t>QScend Technologies, Inc.</t>
  </si>
  <si>
    <t>https://www.qscend.com/</t>
  </si>
  <si>
    <t>c7af1df3-24fd-020e-75fb-c9449a0e2ce2</t>
  </si>
  <si>
    <t>QSE Technologies</t>
  </si>
  <si>
    <t>http://www.qsetech.com</t>
  </si>
  <si>
    <t>fd7fe438-a00e-c87c-09ea-6a38bab3ce8d</t>
  </si>
  <si>
    <t>Qseap Technologies Pvt. Ltd.</t>
  </si>
  <si>
    <t>http://www.qseap.com</t>
  </si>
  <si>
    <t>c3c5f7af-0a83-2a26-03e6-eda2e6e4802b</t>
  </si>
  <si>
    <t>QSearch</t>
  </si>
  <si>
    <t>http://www.qsearch.cc</t>
  </si>
  <si>
    <t>60f6d72c-780e-4fe8-1898-34a0a4f22713</t>
  </si>
  <si>
    <t>QSecure</t>
  </si>
  <si>
    <t>http://www.qsecure.com</t>
  </si>
  <si>
    <t>db7ece01-3fb0-6684-279f-2dd334105bd6</t>
  </si>
  <si>
    <t>QSense</t>
  </si>
  <si>
    <t>http://www.qsense.me/</t>
  </si>
  <si>
    <t>e3a2d10a-8477-0959-7e5f-afa468c66955</t>
  </si>
  <si>
    <t>Qsent</t>
  </si>
  <si>
    <t>http://www.qsent.com</t>
  </si>
  <si>
    <t>89bb654e-2f10-c5c9-3217-69ed796c7779</t>
  </si>
  <si>
    <t>QSentie</t>
  </si>
  <si>
    <t>http://www.qsentie.nl</t>
  </si>
  <si>
    <t>ee0f3a4e-fee3-b6b2-6341-bbf6c5b24151</t>
  </si>
  <si>
    <t>Qserve</t>
  </si>
  <si>
    <t>http://www.qservegroup.com</t>
  </si>
  <si>
    <t>f4aead53-1152-2f73-aac5-646627813fe8</t>
  </si>
  <si>
    <t>qServe Communications</t>
  </si>
  <si>
    <t>http://www.qserve.com</t>
  </si>
  <si>
    <t>de604dfb-f08a-350e-01f9-0d1d7ada7811</t>
  </si>
  <si>
    <t>QSG Technologies Pvt. Ltd.</t>
  </si>
  <si>
    <t>http://qsgsoft.com</t>
  </si>
  <si>
    <t>97bd5361-bc67-30b1-2ef4-d06f9c45bb9a</t>
  </si>
  <si>
    <t>QSGear</t>
  </si>
  <si>
    <t>http://www.qsgear.com</t>
  </si>
  <si>
    <t>16fa253a-265a-a706-910b-61123b2e5e49</t>
  </si>
  <si>
    <t>QSGI</t>
  </si>
  <si>
    <t>http://www.qsgi.com</t>
  </si>
  <si>
    <t>cde07bb3-76df-7057-c3a3-7e3fc5306529</t>
  </si>
  <si>
    <t>QSI Group</t>
  </si>
  <si>
    <t>http://www.qsigroup.co.uk/</t>
  </si>
  <si>
    <t>29ea2ad3-f8d0-1c83-27ac-d25da95d5212</t>
  </si>
  <si>
    <t>QSI Holding Company</t>
  </si>
  <si>
    <t>http://www.qsi-holding.com/</t>
  </si>
  <si>
    <t>a2e5bf9e-9173-2609-30ab-456e7d2317d4</t>
  </si>
  <si>
    <t>QSI Payment</t>
  </si>
  <si>
    <t>http://www.qsipayments.com/</t>
  </si>
  <si>
    <t>4e14bf48-43de-10aa-4fab-2c639939e800</t>
  </si>
  <si>
    <t>Qside Federal Credit Union</t>
  </si>
  <si>
    <t>https://www.qsidefcu.org/</t>
  </si>
  <si>
    <t>80452c52-0753-2ca5-52a2-71bcdaf08f74</t>
  </si>
  <si>
    <t>QSmart</t>
  </si>
  <si>
    <t>http://qsmart.my</t>
  </si>
  <si>
    <t>5117c7d6-debd-7275-6e9b-85e56d5a4eaf</t>
  </si>
  <si>
    <t>QSoft Vietnam</t>
  </si>
  <si>
    <t>http://www.qsoftvietnam.com</t>
  </si>
  <si>
    <t>af56779c-800d-a96c-4cd1-e2f3ac6c4dca</t>
  </si>
  <si>
    <t>Qsolar</t>
  </si>
  <si>
    <t>http://www.qsolar.net/</t>
  </si>
  <si>
    <t>2fde1d7b-c71a-4a81-bd13-5e408e68d374</t>
  </si>
  <si>
    <t>Qsome - Experts in Software QA</t>
  </si>
  <si>
    <t>http://www.qsometech.com</t>
  </si>
  <si>
    <t>6314a789-cb92-1f44-6fa0-e18b9e8ac554</t>
  </si>
  <si>
    <t>QSoniq</t>
  </si>
  <si>
    <t>http://qsoniq.com/</t>
  </si>
  <si>
    <t>f64cebb0-31bc-073a-a47f-a27e0d01754b</t>
  </si>
  <si>
    <t>QSound</t>
  </si>
  <si>
    <t>http://qsound.com/</t>
  </si>
  <si>
    <t>0120f712-aecf-9f8f-34bf-4c8864e97722</t>
  </si>
  <si>
    <t>QSP</t>
  </si>
  <si>
    <t>http://www.qsp.ca</t>
  </si>
  <si>
    <t>e9f32cdf-76da-685d-4c95-aa20d2c2818a</t>
  </si>
  <si>
    <t>qSpark</t>
  </si>
  <si>
    <t>http://qspark.co/</t>
  </si>
  <si>
    <t>ffe025f9-9407-785c-daa5-a98c718e0dd4</t>
  </si>
  <si>
    <t>Qspeed Semiconductor</t>
  </si>
  <si>
    <t>https://www.lovoltech.com/</t>
  </si>
  <si>
    <t>e1f27814-c0e9-0682-831b-72988e748478</t>
  </si>
  <si>
    <t>Qspex Technologies</t>
  </si>
  <si>
    <t>http://qspex.com</t>
  </si>
  <si>
    <t>92bfd1b0-e680-5080-b610-fffbe9354ef7</t>
  </si>
  <si>
    <t>QSR Automations</t>
  </si>
  <si>
    <t>http://www.qsrautomations.com</t>
  </si>
  <si>
    <t>05a1231b-fc58-f267-7ffe-793fb6243c00</t>
  </si>
  <si>
    <t>QSR Development</t>
  </si>
  <si>
    <t>http://www.qsrdevelopment.co.uk</t>
  </si>
  <si>
    <t>b9c589bb-2a40-7af3-313b-cbd4f47d2897</t>
  </si>
  <si>
    <t>QSR International</t>
  </si>
  <si>
    <t>http://www.qsrinternational.com</t>
  </si>
  <si>
    <t>fda00549-657e-0a9a-2532-0e2ac35d04cc</t>
  </si>
  <si>
    <t>QSR magazine</t>
  </si>
  <si>
    <t>http://qsrmagazine.com</t>
  </si>
  <si>
    <t>e72dacc4-25dd-716e-d92a-1b3b907a12ef</t>
  </si>
  <si>
    <t>QSSI</t>
  </si>
  <si>
    <t>http://qssinc.com</t>
  </si>
  <si>
    <t>be1c0053-11da-786e-c51f-4beaeca2e99c</t>
  </si>
  <si>
    <t>Qstar Technologies</t>
  </si>
  <si>
    <t>http://www.qstar.com</t>
  </si>
  <si>
    <t>7d55dba1-9572-38ba-750a-a3c72dee0cb3</t>
  </si>
  <si>
    <t>QStart Labs</t>
  </si>
  <si>
    <t>http://www.qstartlabs.com</t>
  </si>
  <si>
    <t>2a4dba85-1912-61b5-4506-b39875079961</t>
  </si>
  <si>
    <t>Qstream</t>
  </si>
  <si>
    <t>http://qstream.com</t>
  </si>
  <si>
    <t>8e8ced52-8b8c-64dc-18cf-f2eba6e0a087</t>
  </si>
  <si>
    <t>QT (Quality Time)</t>
  </si>
  <si>
    <t>http://www.qtdates.com/#about</t>
  </si>
  <si>
    <t>464cf96e-25ff-5985-981f-449b5b7a2bae</t>
  </si>
  <si>
    <t>QT Digital</t>
  </si>
  <si>
    <t>http://www.qtmobile.com.au/</t>
  </si>
  <si>
    <t>781b9a22-a65b-8c90-114a-739afdb4ec57</t>
  </si>
  <si>
    <t>QT Information Systems</t>
  </si>
  <si>
    <t>http://www.qtinfo.com</t>
  </si>
  <si>
    <t>d7ef3418-41f9-cc18-0f4b-aff3e1feb6e9</t>
  </si>
  <si>
    <t>Qt Software</t>
  </si>
  <si>
    <t>http://qt.nokia.com</t>
  </si>
  <si>
    <t>5a0763ed-732f-b42e-e6bc-35f8fe2f4d88</t>
  </si>
  <si>
    <t>QT Technologies</t>
  </si>
  <si>
    <t>http://www.qttechnologies.com</t>
  </si>
  <si>
    <t>a0c948e4-6269-2367-dadc-23b4c9785f77</t>
  </si>
  <si>
    <t>QTask</t>
  </si>
  <si>
    <t>http://website.qtask.com</t>
  </si>
  <si>
    <t>d40d6812-d43c-7e9d-aa1b-54b69410ef91</t>
  </si>
  <si>
    <t>QTC Management Inc.</t>
  </si>
  <si>
    <t>http://www.qtcm.com</t>
  </si>
  <si>
    <t>720e4fe8-c39a-6ec5-e5a2-618e5838e93b</t>
  </si>
  <si>
    <t>Qtech Software Pvt Ltd</t>
  </si>
  <si>
    <t>http://www.otrams.com/travel-technology-company</t>
  </si>
  <si>
    <t>51cc1947-db7c-88fd-303d-d34c72da0c6a</t>
  </si>
  <si>
    <t>QTEQ Info</t>
  </si>
  <si>
    <t>http://www.qteqinfo.com</t>
  </si>
  <si>
    <t>0de3ef96-6aac-c11c-2c17-d8d599aea0c2</t>
  </si>
  <si>
    <t>Qtera Corporation</t>
  </si>
  <si>
    <t>http://www.qtera.com</t>
  </si>
  <si>
    <t>cc368cb9-f588-d35b-a6ba-bd303303ec30</t>
  </si>
  <si>
    <t>Qterics</t>
  </si>
  <si>
    <t>http://qterics.com/</t>
  </si>
  <si>
    <t>47023c64-82df-3d8d-6ee2-85ae0fb976ce</t>
  </si>
  <si>
    <t>Qteros</t>
  </si>
  <si>
    <t>http://www.qteros.com</t>
  </si>
  <si>
    <t>d9c49e5a-c5c1-bd6c-0887-34f48d4c6386</t>
  </si>
  <si>
    <t>QTestin</t>
  </si>
  <si>
    <t>http://www.qtestin.com</t>
  </si>
  <si>
    <t>711bf850-4443-9a8f-e457-b395044e8db3</t>
  </si>
  <si>
    <t>QThru</t>
  </si>
  <si>
    <t>http://qthru.com</t>
  </si>
  <si>
    <t>362641b5-071f-00a3-2399-c6edc4dd3ee0</t>
  </si>
  <si>
    <t>Qtix</t>
  </si>
  <si>
    <t>http://qtixapp.com</t>
  </si>
  <si>
    <t>ebc2e77f-4cd7-fde9-c1e8-9d7798d208a8</t>
  </si>
  <si>
    <t>Qtopics</t>
  </si>
  <si>
    <t>http://www.qtopics.com/</t>
  </si>
  <si>
    <t>f0485a12-57c2-de9c-faf9-59ea86978752</t>
  </si>
  <si>
    <t>Qtparking</t>
  </si>
  <si>
    <t>http://www.qtparking.com</t>
  </si>
  <si>
    <t>ce47d33b-a0b4-db96-c0dd-bd7d7eef5b4c</t>
  </si>
  <si>
    <t>QtPi Robotics</t>
  </si>
  <si>
    <t>http://www.qtpi.in</t>
  </si>
  <si>
    <t>344c4f7c-18e9-c083-d930-be8e521ff214</t>
  </si>
  <si>
    <t>Qtrade Financial</t>
  </si>
  <si>
    <t>https://www.qtrade.ca</t>
  </si>
  <si>
    <t>e1cfa852-4bee-5269-4b51-8d4846efd551</t>
  </si>
  <si>
    <t>Qtrax</t>
  </si>
  <si>
    <t>http://www.qtrax.com</t>
  </si>
  <si>
    <t>8b847906-af9e-18e4-e91a-cad014b538ca</t>
  </si>
  <si>
    <t>QTree Systems</t>
  </si>
  <si>
    <t>http://www.qtree.com</t>
  </si>
  <si>
    <t>b38fca6a-266d-7c42-3cde-b95220830162</t>
  </si>
  <si>
    <t>Qtriangle Infotech</t>
  </si>
  <si>
    <t>http://www.qtriangle.in/</t>
  </si>
  <si>
    <t>f118b323-dd24-be01-d4b7-53babf2c7638</t>
  </si>
  <si>
    <t>QTripper</t>
  </si>
  <si>
    <t>http://www.qtripper.com</t>
  </si>
  <si>
    <t>2a24bf76-ecc6-4cf8-f85c-08bf750135c0</t>
  </si>
  <si>
    <t>Qtrust Insurance &amp; Advisory Services</t>
  </si>
  <si>
    <t>http://www.qtrust.com.au</t>
  </si>
  <si>
    <t>a25361e8-d1dc-56c0-721c-de587892911a</t>
  </si>
  <si>
    <t>QTS Capital Management</t>
  </si>
  <si>
    <t>http://www.epchan.com/</t>
  </si>
  <si>
    <t>27c257a6-9117-8e43-c683-4209d52005a8</t>
  </si>
  <si>
    <t>QTS Realty Trust</t>
  </si>
  <si>
    <t>http://www.qtsdatacenters.com/</t>
  </si>
  <si>
    <t>c6f0be77-1c65-6a87-0661-64d38b61d159</t>
  </si>
  <si>
    <t>Qtsy</t>
  </si>
  <si>
    <t>http://www.qtsy.com</t>
  </si>
  <si>
    <t>298e76c9-cac9-1980-dad6-bc6fae08481c</t>
  </si>
  <si>
    <t>Qtum</t>
  </si>
  <si>
    <t>https://qtum.org/</t>
  </si>
  <si>
    <t>32a4bbc8-5ac1-17b4-45cc-d443fad6544b</t>
  </si>
  <si>
    <t>Qtvtutor</t>
  </si>
  <si>
    <t>http://www.qtvtutor.com</t>
  </si>
  <si>
    <t>1858e932-feb6-a85b-c455-736ebcebdd97</t>
  </si>
  <si>
    <t>QTX Systems</t>
  </si>
  <si>
    <t>http://www.qtxsystems.com</t>
  </si>
  <si>
    <t>0d8938c9-695c-3fb7-c51d-ab9ba923c342</t>
  </si>
  <si>
    <t>Qu Biologics Inc.</t>
  </si>
  <si>
    <t>http://www.qubiologics.com/</t>
  </si>
  <si>
    <t>2161f9a3-05f7-68db-2bde-fc4223485844</t>
  </si>
  <si>
    <t>QU TechnoPark</t>
  </si>
  <si>
    <t>http://qutechnopark.az</t>
  </si>
  <si>
    <t>64b0e776-e070-673a-78c4-801630fdc6dd</t>
  </si>
  <si>
    <t>Qu: Stay Curious</t>
  </si>
  <si>
    <t>http://askqu.co/</t>
  </si>
  <si>
    <t>15e989cd-d223-b76d-a0c1-496022bf9db0</t>
  </si>
  <si>
    <t>Qua Nutrition</t>
  </si>
  <si>
    <t>http://www.quanutrition.com</t>
  </si>
  <si>
    <t>20403186-b292-1bb1-901d-199fd69f3647</t>
  </si>
  <si>
    <t>Qua Promotions Pty Ltd</t>
  </si>
  <si>
    <t>http://www.quapromotions.com.au</t>
  </si>
  <si>
    <t>cac530d6-c547-38a9-2941-5e3b88a547b3</t>
  </si>
  <si>
    <t>Quaam</t>
  </si>
  <si>
    <t>http://www.quaam.cl/</t>
  </si>
  <si>
    <t>84018685-f995-ef15-3460-864349fe74f8</t>
  </si>
  <si>
    <t>Quabbin Capital</t>
  </si>
  <si>
    <t>http://www.quabbincapital.com</t>
  </si>
  <si>
    <t>f34dbe3f-8f9b-e076-deb7-3b1e686f30f8</t>
  </si>
  <si>
    <t>Quabblejack</t>
  </si>
  <si>
    <t>http://www.quabblejack.com</t>
  </si>
  <si>
    <t>dc5ab81e-1566-d6a2-9522-258924e821a3</t>
  </si>
  <si>
    <t>Quable</t>
  </si>
  <si>
    <t>https://www.quable.com/en/</t>
  </si>
  <si>
    <t>e0a5b521-7a85-a8e8-c2ef-8318a91f10b6</t>
  </si>
  <si>
    <t>Quack</t>
  </si>
  <si>
    <t>http://www.quack.com</t>
  </si>
  <si>
    <t>05e75cfe-4b3b-85c0-1342-fafcc1dca037</t>
  </si>
  <si>
    <t>http://www.getquacks.com</t>
  </si>
  <si>
    <t>1fa58dba-94aa-aad1-1dff-eedf190fc7de</t>
  </si>
  <si>
    <t>http://www.thequack.net/</t>
  </si>
  <si>
    <t>2361ed09-f6f8-238b-e68e-f939398c3c3f</t>
  </si>
  <si>
    <t>Quack Space</t>
  </si>
  <si>
    <t>https://quack.space/</t>
  </si>
  <si>
    <t>fab802ba-df84-4fc7-19c4-db1245d803e0</t>
  </si>
  <si>
    <t>Quackenworth</t>
  </si>
  <si>
    <t>http://www.quackenworth.com</t>
  </si>
  <si>
    <t>24f08ff1-ca32-6065-702f-df18ba8d2d8e</t>
  </si>
  <si>
    <t>QuackQuack.in</t>
  </si>
  <si>
    <t>http://www.quackquack.in</t>
  </si>
  <si>
    <t>6fdd0420-d292-2cc9-c697-b0749f6c2f86</t>
  </si>
  <si>
    <t>Quad Analytix</t>
  </si>
  <si>
    <t>http://quadanalytix.com</t>
  </si>
  <si>
    <t>b243f421-e76f-c7f6-b9df-d9e18041fcd0</t>
  </si>
  <si>
    <t>Quad Capital</t>
  </si>
  <si>
    <t>http://www.quadcap.com</t>
  </si>
  <si>
    <t>459cb8c8-34b0-0091-dd6f-ad4315967d8d</t>
  </si>
  <si>
    <t>Quad City Times</t>
  </si>
  <si>
    <t>http://qctimes.com/</t>
  </si>
  <si>
    <t>f2d53d5b-f1b0-f386-2b75-eb3b4c7c1fa1</t>
  </si>
  <si>
    <t>Quad Industries</t>
  </si>
  <si>
    <t>http://www.quad-ind.com/</t>
  </si>
  <si>
    <t>f5845dc5-54b8-ba04-9fe0-5498fa750c61</t>
  </si>
  <si>
    <t>QUAD Integration</t>
  </si>
  <si>
    <t>http://www.quadint.com</t>
  </si>
  <si>
    <t>8f26672c-7125-764d-420b-1f5faa580046</t>
  </si>
  <si>
    <t>Quad Learning</t>
  </si>
  <si>
    <t>http://quadlearninginc.com</t>
  </si>
  <si>
    <t>a959c0c7-c699-83b4-093b-7bb3725cc5cb</t>
  </si>
  <si>
    <t>Quad One Technologies</t>
  </si>
  <si>
    <t>http://www.quadone.com/</t>
  </si>
  <si>
    <t>70399537-ba02-4e45-a14b-06468fb5ef70</t>
  </si>
  <si>
    <t>QUAD Optima Analytics</t>
  </si>
  <si>
    <t>http://www.quadoptima.com/</t>
  </si>
  <si>
    <t>e3faaf45-669a-b6fc-bd49-af9bc3a3f2c1</t>
  </si>
  <si>
    <t>QUAD P Aerial Data Solutions LLC</t>
  </si>
  <si>
    <t>http://www.quadpaerial.com</t>
  </si>
  <si>
    <t>26729cb4-d783-aea7-8034-1a2838fa54d9</t>
  </si>
  <si>
    <t>Quad Technologies</t>
  </si>
  <si>
    <t>http://quadtechnologies.com/</t>
  </si>
  <si>
    <t>6438f6ac-dab2-55eb-347d-5c941d298cf5</t>
  </si>
  <si>
    <t>Quad Venture Partners</t>
  </si>
  <si>
    <t>http://www.quadpartners.com/</t>
  </si>
  <si>
    <t>30af8d29-d198-2f6c-daaa-55c6159ef5ef</t>
  </si>
  <si>
    <t>Quad-C Management</t>
  </si>
  <si>
    <t>http://www.quadcmanagement.com/</t>
  </si>
  <si>
    <t>aca54b2d-e46b-9b25-d00f-de8007b3f2ae</t>
  </si>
  <si>
    <t>Quad/Graphics</t>
  </si>
  <si>
    <t>http://www.qg.com/</t>
  </si>
  <si>
    <t>fd15b2b3-8a1d-d40c-8ec0-1434a8f43b13</t>
  </si>
  <si>
    <t>Quad2Quad</t>
  </si>
  <si>
    <t>http://www.quad2quad.com</t>
  </si>
  <si>
    <t>973b5f30-ffce-fe34-22d3-6af0beb6665f</t>
  </si>
  <si>
    <t>Quadam</t>
  </si>
  <si>
    <t>http://www.quadam.com</t>
  </si>
  <si>
    <t>63002493-1b79-9eda-3436-11e7079a79b8</t>
  </si>
  <si>
    <t>Quadbridge</t>
  </si>
  <si>
    <t>http://quadbridge.com/en/home/</t>
  </si>
  <si>
    <t>0d99e331-92ae-3265-145d-fe961a0dab0d</t>
  </si>
  <si>
    <t>Quadcone, LLC</t>
  </si>
  <si>
    <t>http://www.quadcone.com</t>
  </si>
  <si>
    <t>c0925cbc-4a88-0451-ccf9-c4e0adeae92b</t>
  </si>
  <si>
    <t>Quadcopter guru</t>
  </si>
  <si>
    <t>http://quadcopterguru.com/</t>
  </si>
  <si>
    <t>5f968332-f123-de26-e1d3-731f9914c574</t>
  </si>
  <si>
    <t>Quadcopter HQ</t>
  </si>
  <si>
    <t>http://quadcopterhq.com/</t>
  </si>
  <si>
    <t>d57d989f-e00e-b67e-685f-ecac73f9e4e8</t>
  </si>
  <si>
    <t>Quaddealers.ca</t>
  </si>
  <si>
    <t>http://www.quaddealers.ca</t>
  </si>
  <si>
    <t>63e10f45-5b38-a797-066f-55bd97e8bc01</t>
  </si>
  <si>
    <t>Quaddra Software</t>
  </si>
  <si>
    <t>http://quaddra-sw.com/</t>
  </si>
  <si>
    <t>3f5bec1d-5117-332f-b9c1-3dee2b841fc1</t>
  </si>
  <si>
    <t>Quadedge</t>
  </si>
  <si>
    <t>http://www.getyouram.com</t>
  </si>
  <si>
    <t>adc4269b-bd4a-bf24-de4b-ee684e81ac7b</t>
  </si>
  <si>
    <t>QuadEspresso</t>
  </si>
  <si>
    <t>http://www.quadespresso.com</t>
  </si>
  <si>
    <t>0fd30dd4-3d9c-5ab6-34a8-c4bef5ea3e7b</t>
  </si>
  <si>
    <t>Quadfit</t>
  </si>
  <si>
    <t>http://www.quadfit.com</t>
  </si>
  <si>
    <t>835e5e70-2aea-3240-a039-c2b3e459ad36</t>
  </si>
  <si>
    <t>QuadH2O</t>
  </si>
  <si>
    <t>https://www.quadh2o.com/</t>
  </si>
  <si>
    <t>52628969-6e05-6011-4f4c-a6a6b1cfa7a8</t>
  </si>
  <si>
    <t>Quadia</t>
  </si>
  <si>
    <t>http://quadia.ch/</t>
  </si>
  <si>
    <t>80d19213-9a8d-c6d5-f4ae-e155626ff5f6</t>
  </si>
  <si>
    <t>Quadia Online Video</t>
  </si>
  <si>
    <t>http://en.quadia.com/</t>
  </si>
  <si>
    <t>19d9d409-2828-0514-0c98-31821d0df48c</t>
  </si>
  <si>
    <t>Quadion Technologies</t>
  </si>
  <si>
    <t>http://www.quadiontech.com</t>
  </si>
  <si>
    <t>0a65e124-0755-cfdb-8ecd-9c1a1339e199</t>
  </si>
  <si>
    <t>QuadJobs</t>
  </si>
  <si>
    <t>https://www.quadjobs.com/</t>
  </si>
  <si>
    <t>ccf1f203-b8be-4812-79c1-c885a5467bfc</t>
  </si>
  <si>
    <t>QuadLabs Technologies</t>
  </si>
  <si>
    <t>http://www.quadlabs.com</t>
  </si>
  <si>
    <t>f8bcd8a5-ecb9-b086-8867-ad00bc30e148</t>
  </si>
  <si>
    <t>Quadlyfe</t>
  </si>
  <si>
    <t>http://quadlyfe.com</t>
  </si>
  <si>
    <t>9c6e3c32-1348-ccb9-8ece-8e037e2fdf78</t>
  </si>
  <si>
    <t>QuadMed</t>
  </si>
  <si>
    <t>http://www.quadmedical.com</t>
  </si>
  <si>
    <t>0e8cafc9-0913-08ac-cb00-83e8609a637a</t>
  </si>
  <si>
    <t>QuadMetrics</t>
  </si>
  <si>
    <t>https://quadmetrics.com</t>
  </si>
  <si>
    <t>7c77bb0a-9175-1691-53d4-cd00eb369aa0</t>
  </si>
  <si>
    <t>QuadMinds</t>
  </si>
  <si>
    <t>http://www.quadminds.com</t>
  </si>
  <si>
    <t>0149f85a-9c54-1a42-e7fa-baf1ab21e9ef</t>
  </si>
  <si>
    <t>QuadMo Solutions</t>
  </si>
  <si>
    <t>http://quadmo.com/</t>
  </si>
  <si>
    <t>8d4aee2b-75b2-ae78-6879-30242322320d</t>
  </si>
  <si>
    <t>Quado Media</t>
  </si>
  <si>
    <t>http://www.quadomedia.com/</t>
  </si>
  <si>
    <t>b39234bb-8ff6-735f-6b7e-0c637e84fc5a</t>
  </si>
  <si>
    <t>QUADOCTA</t>
  </si>
  <si>
    <t>http://www.quadocta.com</t>
  </si>
  <si>
    <t>59da53eb-4f79-33b3-029f-6162ca72b375</t>
  </si>
  <si>
    <t>QuaDPharma</t>
  </si>
  <si>
    <t>http://www.qdpharma.com</t>
  </si>
  <si>
    <t>33cef637-9640-7a5e-203e-999f2a22c8c9</t>
  </si>
  <si>
    <t>Quadra Capital Partner</t>
  </si>
  <si>
    <t>http://www.quadra-capital.com</t>
  </si>
  <si>
    <t>964a7a05-91c5-aa2f-98ee-1f48124546a5</t>
  </si>
  <si>
    <t>Quadra Digital</t>
  </si>
  <si>
    <t>https://www.quadradigital.co.uk</t>
  </si>
  <si>
    <t>66eff10a-6b30-d443-7a2c-30c417191ee8</t>
  </si>
  <si>
    <t>Quadra Incorp</t>
  </si>
  <si>
    <t>http://www.quadraincorp.com</t>
  </si>
  <si>
    <t>85dc9a16-367c-2e92-4727-d1d7d092e384</t>
  </si>
  <si>
    <t>0d3813d8-10f5-c2ea-32c9-bacf76f545dc</t>
  </si>
  <si>
    <t>Quadra Infatel Synergies</t>
  </si>
  <si>
    <t>http://qis.net.in</t>
  </si>
  <si>
    <t>6e8cffbd-1014-03f0-dfaf-542663f8f285</t>
  </si>
  <si>
    <t>Quadra Institue</t>
  </si>
  <si>
    <t>http://www.quadrainstitute.com</t>
  </si>
  <si>
    <t>cd473663-0718-e37d-8fcf-9da329f6a694</t>
  </si>
  <si>
    <t>Quadrahead Media</t>
  </si>
  <si>
    <t>http://www.quadrahead.com</t>
  </si>
  <si>
    <t>d7cd1210-e9e1-68be-85e8-44511539b1b0</t>
  </si>
  <si>
    <t>Quadram</t>
  </si>
  <si>
    <t>https://www.quadram.mobi</t>
  </si>
  <si>
    <t>debf56ac-ac65-2588-b017-36a1fdd16126</t>
  </si>
  <si>
    <t>QuadraMed</t>
  </si>
  <si>
    <t>http://www.quadramed.com</t>
  </si>
  <si>
    <t>44435d8c-776b-e517-e986-2b552b0c94ab</t>
  </si>
  <si>
    <t>QUADRAN Energies Libres</t>
  </si>
  <si>
    <t>http://www.quadran.fr/</t>
  </si>
  <si>
    <t>d6f9ef71-c055-7cfc-e896-43ace6a2b1d7</t>
  </si>
  <si>
    <t>QuadraNet</t>
  </si>
  <si>
    <t>http://quadranet.com</t>
  </si>
  <si>
    <t>34825b4e-e673-9180-267f-d5726c93410f</t>
  </si>
  <si>
    <t>Quadrangle Group</t>
  </si>
  <si>
    <t>http://www.quadranglegroup.com</t>
  </si>
  <si>
    <t>d04f694e-4104-58e1-9a98-90cdc50f6ff8</t>
  </si>
  <si>
    <t>Quadrant</t>
  </si>
  <si>
    <t>https://quadrant.io/</t>
  </si>
  <si>
    <t>b9468121-a15d-893c-27fd-195a00d6c72b</t>
  </si>
  <si>
    <t>Quadrant 4 Systems Corporation</t>
  </si>
  <si>
    <t>http://www.qfor.com/</t>
  </si>
  <si>
    <t>e0196734-d61c-0432-8126-f6458255df29</t>
  </si>
  <si>
    <t>Quadrant Capital Advisors</t>
  </si>
  <si>
    <t>http://www.qcai.com</t>
  </si>
  <si>
    <t>d8c8ef56-0e86-b3d9-2e57-f036f95cb2b4</t>
  </si>
  <si>
    <t>Quadrant Components</t>
  </si>
  <si>
    <t>http://www.quadrant.com/</t>
  </si>
  <si>
    <t>6a3941db-0206-8d7c-1e2d-cf2cc1b7a3c1</t>
  </si>
  <si>
    <t>Quadrant Healthcare Ltd.</t>
  </si>
  <si>
    <t>http://www.quadrantinc.com</t>
  </si>
  <si>
    <t>a3a6ae58-82bc-932a-b5a0-2e026da5e7d4</t>
  </si>
  <si>
    <t>Quadrant Holdings</t>
  </si>
  <si>
    <t>http://quadrantholdings.com</t>
  </si>
  <si>
    <t>362b6030-26fd-4d15-4367-88ce586ebb8f</t>
  </si>
  <si>
    <t>Quadrant Information Security</t>
  </si>
  <si>
    <t>https://quadrantsec.com</t>
  </si>
  <si>
    <t>23e269c6-21d9-cb6d-4625-57a742641a43</t>
  </si>
  <si>
    <t>Quadrant Management</t>
  </si>
  <si>
    <t>http://www.quadrantmgt.com/</t>
  </si>
  <si>
    <t>dd4eb87a-a28e-eb6c-8dc2-0407f115cba4</t>
  </si>
  <si>
    <t>Quadrant Mezzanine Partners</t>
  </si>
  <si>
    <t>http://www.quadrantcapital.com/quadrant-mezzanine-partners/</t>
  </si>
  <si>
    <t>e9ab06da-84fc-9515-c8aa-d777d941dabb</t>
  </si>
  <si>
    <t>Quadrant Newmedia</t>
  </si>
  <si>
    <t>http://qnc.quadrant.net</t>
  </si>
  <si>
    <t>4610713a-e842-1b39-8f99-c4d39e21c9d5</t>
  </si>
  <si>
    <t>Quadrant Private Equity</t>
  </si>
  <si>
    <t>http://quadrantpe.com.au/</t>
  </si>
  <si>
    <t>7d165568-192a-f7ea-6740-04bd991625f0</t>
  </si>
  <si>
    <t>Quadrant Regulatory Group</t>
  </si>
  <si>
    <t>http://www.quadrantregulatory.com/</t>
  </si>
  <si>
    <t>f6339474-ddca-3444-339f-9f561bb2b6c7</t>
  </si>
  <si>
    <t>Quadrant Software</t>
  </si>
  <si>
    <t>http://www.quadrantsoftware.com</t>
  </si>
  <si>
    <t>5f588e96-ae86-1709-5f1e-c22452894e73</t>
  </si>
  <si>
    <t>Quadrant Spray Foam</t>
  </si>
  <si>
    <t>http://www.quadrantchemical.com/</t>
  </si>
  <si>
    <t>845684b9-0986-5128-6379-e66c2b7f69a5</t>
  </si>
  <si>
    <t>Quadrant Technologies</t>
  </si>
  <si>
    <t>http://quadrant.technology/</t>
  </si>
  <si>
    <t>cbb479aa-6bb0-03d6-e956-b0ca6e6fd7f4</t>
  </si>
  <si>
    <t>Quadrant Technology</t>
  </si>
  <si>
    <t>http://quadranttechnology.com</t>
  </si>
  <si>
    <t>3f10cc50-4ee5-59dd-13af-53a5858cd132</t>
  </si>
  <si>
    <t>Quadrant-Two Solutions</t>
  </si>
  <si>
    <t>http://www.quadrant-two.com</t>
  </si>
  <si>
    <t>85e84620-7145-be60-8b5d-4b63ad0375a5</t>
  </si>
  <si>
    <t>quadrantONE</t>
  </si>
  <si>
    <t>http://www.quadrantone.com</t>
  </si>
  <si>
    <t>f72898e6-5a7a-8e29-10d6-c7ff42c34367</t>
  </si>
  <si>
    <t>QUADRAS</t>
  </si>
  <si>
    <t>http://www.quadrascorp.com/</t>
  </si>
  <si>
    <t>284d23e8-f0a0-0dc7-836d-b927b425c900</t>
  </si>
  <si>
    <t>Quadratix</t>
  </si>
  <si>
    <t>http://quadratix.it/</t>
  </si>
  <si>
    <t>3a5d0c07-9dd7-b6f3-72d1-61cd5a5444f2</t>
  </si>
  <si>
    <t>Quadratron</t>
  </si>
  <si>
    <t>http://www.quadratron.com</t>
  </si>
  <si>
    <t>ba1efd31-0706-1ad9-d9b7-b9dd2c9e6294</t>
  </si>
  <si>
    <t>Quadravest Capital Management</t>
  </si>
  <si>
    <t>http://www.quadravest.com/</t>
  </si>
  <si>
    <t>a73bd162-f170-6923-6d6d-78197882ff6a</t>
  </si>
  <si>
    <t>Quadrel Labeling Systems</t>
  </si>
  <si>
    <t>http://www.quadrel.com/</t>
  </si>
  <si>
    <t>ad05427a-b544-25e3-37c6-44cf6fceafc9</t>
  </si>
  <si>
    <t>Quadrem</t>
  </si>
  <si>
    <t>http://www.quadrem.com</t>
  </si>
  <si>
    <t>a3f8e599-4ccc-1768-3818-22e0e6dd84d3</t>
  </si>
  <si>
    <t>Quadria Capital</t>
  </si>
  <si>
    <t>http://quadriacapital.com</t>
  </si>
  <si>
    <t>5d18caee-031c-c953-d4bf-5ba6766af73b</t>
  </si>
  <si>
    <t>Quadric</t>
  </si>
  <si>
    <t>http://quadric.net</t>
  </si>
  <si>
    <t>dc54e85b-bc75-5c01-2572-4404b1fde0f3</t>
  </si>
  <si>
    <t>Quadrica</t>
  </si>
  <si>
    <t>http://quadrica.sk</t>
  </si>
  <si>
    <t>290b513a-c5c2-9d0a-2113-8bdacba16bb9</t>
  </si>
  <si>
    <t>Quadriga Capital</t>
  </si>
  <si>
    <t>http://www.quadriga-capital.ru</t>
  </si>
  <si>
    <t>605f5f58-b6bf-fba8-3a0a-c55b9002a94a</t>
  </si>
  <si>
    <t>Quadriga Consulting</t>
  </si>
  <si>
    <t>http://quadco.co.uk</t>
  </si>
  <si>
    <t>d009cb23-7c8a-eab6-1a35-cb391b1d8a58</t>
  </si>
  <si>
    <t>Quadriga CX</t>
  </si>
  <si>
    <t>https://quadrigacx.com/</t>
  </si>
  <si>
    <t>1696827c-98fc-c541-167c-46c40bc7ef8f</t>
  </si>
  <si>
    <t>Quadriga DLP</t>
  </si>
  <si>
    <t>https://quadrigadlp.com/</t>
  </si>
  <si>
    <t>b2643b74-782c-bf00-44d3-fedd2e7cec30</t>
  </si>
  <si>
    <t>Quadrigo</t>
  </si>
  <si>
    <t>http://quadrigo.in/</t>
  </si>
  <si>
    <t>8e9237b4-c85f-cafc-138e-3d22cb00462d</t>
  </si>
  <si>
    <t>Quadrigram</t>
  </si>
  <si>
    <t>http://www.quadrigram.com/</t>
  </si>
  <si>
    <t>0211a3b0-bf6e-dde5-3e59-37408e5d0c5f</t>
  </si>
  <si>
    <t>Quadrille</t>
  </si>
  <si>
    <t>http://www.quadrille.co.uk</t>
  </si>
  <si>
    <t>1867e42f-8ec1-4410-a29a-d7ca0580942f</t>
  </si>
  <si>
    <t>Quadrille Capital</t>
  </si>
  <si>
    <t>http://www.quadrillecapital.com/f/index.php</t>
  </si>
  <si>
    <t>9d9875eb-023c-3ea9-f093-e2fd0908dd36</t>
  </si>
  <si>
    <t>Quadrille IngÌÄå©nierie</t>
  </si>
  <si>
    <t>http://www.quadrille.fr</t>
  </si>
  <si>
    <t>0a30de0b-5355-743f-124e-ce57688e372a</t>
  </si>
  <si>
    <t>Quadrimex Group</t>
  </si>
  <si>
    <t>http://www.quadrimex.com/en/</t>
  </si>
  <si>
    <t>e565e143-fd44-be6d-be92-44e968f659da</t>
  </si>
  <si>
    <t>Quadriplay</t>
  </si>
  <si>
    <t>http://www.quadriplay.fr/</t>
  </si>
  <si>
    <t>b9a3564a-5ab8-3870-c611-63c5ec6abfd0</t>
  </si>
  <si>
    <t>Quadriplay Venture</t>
  </si>
  <si>
    <t>http://www.quadriplay-venture.fr</t>
  </si>
  <si>
    <t>6b6d62a8-62e3-92c4-9612-38424d48ee54</t>
  </si>
  <si>
    <t>Quadris Consulting</t>
  </si>
  <si>
    <t>http://quadris-consulting.com</t>
  </si>
  <si>
    <t>be92564f-68e1-d886-03dc-afae04c3f4ee</t>
  </si>
  <si>
    <t>Quadrise Canada Corporation</t>
  </si>
  <si>
    <t>http://www.quadrisecanada.com/</t>
  </si>
  <si>
    <t>80455c44-2ff2-2b6c-020c-27f10405f5bc</t>
  </si>
  <si>
    <t>Quadriserv</t>
  </si>
  <si>
    <t>http://quadriserv.com</t>
  </si>
  <si>
    <t>4bf0556e-7ed1-719e-1d4b-8c45470bbe1e</t>
  </si>
  <si>
    <t>QuadRite</t>
  </si>
  <si>
    <t>http://www.quadrite.com</t>
  </si>
  <si>
    <t>fab0811a-c2d5-5809-a5f1-0b507ca30e37</t>
  </si>
  <si>
    <t>Quadrivio SGR</t>
  </si>
  <si>
    <t>http://www.quadriviosgr.com/en</t>
  </si>
  <si>
    <t>667e85ec-db89-98ad-a930-1defe76c2f25</t>
  </si>
  <si>
    <t>Quadrivium Foundation</t>
  </si>
  <si>
    <t>http://www.qdvm.org</t>
  </si>
  <si>
    <t>3357ef45-c21e-8ef5-0e25-e912e7ce96e5</t>
  </si>
  <si>
    <t>Quadrix Partners</t>
  </si>
  <si>
    <t>http://www.quadrix.com</t>
  </si>
  <si>
    <t>188b350a-d25f-c6b2-5828-a397e56b2456</t>
  </si>
  <si>
    <t>Quadrix Solution</t>
  </si>
  <si>
    <t>64d27762-b47e-d42f-2504-f52444e25c4d</t>
  </si>
  <si>
    <t>Quadro</t>
  </si>
  <si>
    <t>http://quadro.me/</t>
  </si>
  <si>
    <t>e63e4310-bc98-1543-3f2f-a088bf73d90d</t>
  </si>
  <si>
    <t>Quadro Capital Partners</t>
  </si>
  <si>
    <t>http://www.quadrocapital.com</t>
  </si>
  <si>
    <t>96f90627-496f-63de-0829-44b0cdf78ac1</t>
  </si>
  <si>
    <t>Quadro Dynamics</t>
  </si>
  <si>
    <t>http://www.quadrodynamics.com/index.php/en/</t>
  </si>
  <si>
    <t>c01bb401-caa9-5e64-c6b7-63d4cc66de80</t>
  </si>
  <si>
    <t>Quadro Electric Ltd</t>
  </si>
  <si>
    <t>http://www.quadro-electric.ru</t>
  </si>
  <si>
    <t>ae7d47ac-8fcd-5d23-7c57-e635e7169b08</t>
  </si>
  <si>
    <t>Quadrocopter LLC</t>
  </si>
  <si>
    <t>http://quadrocopter.com</t>
  </si>
  <si>
    <t>fe15999c-2e54-2ce4-4f08-02c0584b00dc</t>
  </si>
  <si>
    <t>Quadrofoil</t>
  </si>
  <si>
    <t>https://quadrofoil.com/</t>
  </si>
  <si>
    <t>32ca1cc1-72cf-2662-9d39-e5a8644a165f</t>
  </si>
  <si>
    <t>QuadROI</t>
  </si>
  <si>
    <t>http://www.quadroi.com</t>
  </si>
  <si>
    <t>7556a0e3-d9fb-0307-f310-3acd616d2686</t>
  </si>
  <si>
    <t>Quadron Interactive</t>
  </si>
  <si>
    <t>http://www.quadroninteractive.com</t>
  </si>
  <si>
    <t>adbffab4-bd02-7fd3-7ff4-47f851393847</t>
  </si>
  <si>
    <t>Quadron web</t>
  </si>
  <si>
    <t>http://www.quadron.gr</t>
  </si>
  <si>
    <t>15570e1b-610d-a3c7-0908-3523a0fb07cc</t>
  </si>
  <si>
    <t>QuadroNation</t>
  </si>
  <si>
    <t>http://www.quadronation.com</t>
  </si>
  <si>
    <t>f1b5fa0d-b264-71bc-3dce-7b3c1b6d97f7</t>
  </si>
  <si>
    <t>QUADROtech</t>
  </si>
  <si>
    <t>http://www.quadrotech-it.com/</t>
  </si>
  <si>
    <t>b897d741-efd5-29f0-2c71-90e483fdd6d0</t>
  </si>
  <si>
    <t>Quadrum Global</t>
  </si>
  <si>
    <t>http://www.quadrumglobal.com</t>
  </si>
  <si>
    <t>30aa7d7b-3efe-9cd6-f506-1c702ee3683c</t>
  </si>
  <si>
    <t>Quadrus</t>
  </si>
  <si>
    <t>http://www.quadruscard.com/</t>
  </si>
  <si>
    <t>f4333d40-77c0-c192-1602-21c0fff2d001</t>
  </si>
  <si>
    <t>quadstreaker</t>
  </si>
  <si>
    <t>http://quadstreaker.com</t>
  </si>
  <si>
    <t>737b3779-fa8a-49c2-48e2-021580eeb839</t>
  </si>
  <si>
    <t>QuadTech Inc.</t>
  </si>
  <si>
    <t>http://www.quadtech.com</t>
  </si>
  <si>
    <t>88a21551-7a19-58a9-f564-5cbc7a9b21cd</t>
  </si>
  <si>
    <t>Quaduro Systems</t>
  </si>
  <si>
    <t>http://www.quaduro.com</t>
  </si>
  <si>
    <t>5961d7be-90e1-cc0f-877f-a743a896556e</t>
  </si>
  <si>
    <t>QuadW</t>
  </si>
  <si>
    <t>http://www.quadw.org</t>
  </si>
  <si>
    <t>4a3da214-2a71-e282-fc94-bbfdbe0879a3</t>
  </si>
  <si>
    <t>QuadWrangle</t>
  </si>
  <si>
    <t>http://www.quadwrangle.com</t>
  </si>
  <si>
    <t>0fb407cb-7ed1-de5c-c050-30b72b94a3a9</t>
  </si>
  <si>
    <t>Quadzy, LLC</t>
  </si>
  <si>
    <t>http://quadzy.com/welcome.php</t>
  </si>
  <si>
    <t>bb8e0950-a304-0016-e306-010eead37754</t>
  </si>
  <si>
    <t>Quaelead</t>
  </si>
  <si>
    <t>http://quaelead.com</t>
  </si>
  <si>
    <t>81769c49-77c1-c589-e50e-57b3836ba0c8</t>
  </si>
  <si>
    <t>QuaEra Insights</t>
  </si>
  <si>
    <t>http://www.quaerainsights.com/</t>
  </si>
  <si>
    <t>5170f7c4-1d1b-1e0f-ebd6-104cdb547112</t>
  </si>
  <si>
    <t>Quaero</t>
  </si>
  <si>
    <t>http://www.quaero.com</t>
  </si>
  <si>
    <t>743a6162-8ab9-3602-8c18-8d36fa9d8ae4</t>
  </si>
  <si>
    <t>Quaero Media</t>
  </si>
  <si>
    <t>http://quaeromedia.com</t>
  </si>
  <si>
    <t>8b79e2fa-e781-7bb9-8712-01b2753a2ce2</t>
  </si>
  <si>
    <t>Quaero.org</t>
  </si>
  <si>
    <t>http://www.quaero.org</t>
  </si>
  <si>
    <t>3f597d84-0ba4-c484-f0b0-04244b0344b5</t>
  </si>
  <si>
    <t>Quaest GmbH</t>
  </si>
  <si>
    <t>http://www.quaest.net</t>
  </si>
  <si>
    <t>1404b596-fc33-196e-66db-588b90df4b71</t>
  </si>
  <si>
    <t>Quaff Media Private Limited</t>
  </si>
  <si>
    <t>http://writm.com</t>
  </si>
  <si>
    <t>f6a151ce-e125-00f3-bb70-755921353213</t>
  </si>
  <si>
    <t>QuÌÄå© Aprendemos Hoy</t>
  </si>
  <si>
    <t>http://queaprendemoshoy.com</t>
  </si>
  <si>
    <t>dacb4649-e0ea-dd96-286a-eb2432178e78</t>
  </si>
  <si>
    <t>QuÌÄå©bec International</t>
  </si>
  <si>
    <t>http://www.quebecinternational.ca</t>
  </si>
  <si>
    <t>21b88f97-de46-bbc9-79c8-097c47f9b669</t>
  </si>
  <si>
    <t>QuÌÄå¢ntica Ì¢åÛå¢ Arte Digital</t>
  </si>
  <si>
    <t>http://www.artedigital-mx.com</t>
  </si>
  <si>
    <t>75ec2b4f-7dc2-585b-3169-fa12b944ac29</t>
  </si>
  <si>
    <t>Quagenius Films</t>
  </si>
  <si>
    <t>http://www.quagenius.com</t>
  </si>
  <si>
    <t>02e28a82-3dba-9919-fb5e-635c130439e8</t>
  </si>
  <si>
    <t>Quagga</t>
  </si>
  <si>
    <t>http://www.quagga.com</t>
  </si>
  <si>
    <t>56f6f384-0b70-4b7e-f606-ed8842e486ea</t>
  </si>
  <si>
    <t>Quagnitia Systems Pvt</t>
  </si>
  <si>
    <t>http://www.quagnitia.com</t>
  </si>
  <si>
    <t>4b4e4d54-06d8-7789-51ff-b81699af9497</t>
  </si>
  <si>
    <t>Quagwire Technologies</t>
  </si>
  <si>
    <t>http://www.quagwire.com/</t>
  </si>
  <si>
    <t>6d6631ad-057f-3cc5-d526-e57bb6baeb1c</t>
  </si>
  <si>
    <t>Quaid Media</t>
  </si>
  <si>
    <t>https://www.quaidmedia.com/</t>
  </si>
  <si>
    <t>36618bff-8f1a-f300-d8d8-4b9abe064bd9</t>
  </si>
  <si>
    <t>Quaid Technologies</t>
  </si>
  <si>
    <t>http://quaidtech.com/</t>
  </si>
  <si>
    <t>6d33b239-02e7-1bb0-83a3-6e64ddc86067</t>
  </si>
  <si>
    <t>Quaid-i-Azam University</t>
  </si>
  <si>
    <t>https://www.qau.edu.pk/</t>
  </si>
  <si>
    <t>0c7189f8-b595-5d9e-0168-29b370a7c803</t>
  </si>
  <si>
    <t>Quail Ridge Country Club</t>
  </si>
  <si>
    <t>http://www.quailridgecc.com/</t>
  </si>
  <si>
    <t>5890f73b-5a69-ae37-e2c0-9f38bf4c6d40</t>
  </si>
  <si>
    <t>Quail Surgical &amp; Pain Management Center</t>
  </si>
  <si>
    <t>http://quailsurgery.com</t>
  </si>
  <si>
    <t>a35022fb-cba5-5c4e-0f01-18e911dacc0d</t>
  </si>
  <si>
    <t>Quainted</t>
  </si>
  <si>
    <t>http://www.quainted.com</t>
  </si>
  <si>
    <t>a03b1f1c-4215-a3c0-93e1-6b1207503b1f</t>
  </si>
  <si>
    <t>Quake Capital Partners</t>
  </si>
  <si>
    <t>http://www.quakecapital.com</t>
  </si>
  <si>
    <t>744ef7a9-39e4-4214-8440-39cfd5c8bbac</t>
  </si>
  <si>
    <t>Quake Global</t>
  </si>
  <si>
    <t>http://quakeglobal.com</t>
  </si>
  <si>
    <t>574b8d21-25d5-e8d2-d9c5-9b5b266f8ede</t>
  </si>
  <si>
    <t>Quake Labs</t>
  </si>
  <si>
    <t>http://www.quakelabs.com/</t>
  </si>
  <si>
    <t>57c14965-59e3-1666-75d4-a403b60e167c</t>
  </si>
  <si>
    <t>QUAKE LIVE</t>
  </si>
  <si>
    <t>http://quakelive.com</t>
  </si>
  <si>
    <t>607e74bb-4f1f-d5b7-a6ae-f4aafc4268be</t>
  </si>
  <si>
    <t>Quake Marketing</t>
  </si>
  <si>
    <t>http://quakemarketing.com/</t>
  </si>
  <si>
    <t>75b06342-43ee-0370-04d2-673b2921e786</t>
  </si>
  <si>
    <t>Quake Technologies</t>
  </si>
  <si>
    <t>https://www.quaketech.com</t>
  </si>
  <si>
    <t>a966a389-ef53-965b-a10c-fd2c97df878e</t>
  </si>
  <si>
    <t>QUAKE! Brewing Company</t>
  </si>
  <si>
    <t>http://www.quakebrewingcompany.com/</t>
  </si>
  <si>
    <t>1c4246a1-161a-4d0c-59c8-05729daca471</t>
  </si>
  <si>
    <t>Quaker</t>
  </si>
  <si>
    <t>http://www.quaker.org</t>
  </si>
  <si>
    <t>b7195577-3fa5-1cdd-d7b4-2d3f234c267c</t>
  </si>
  <si>
    <t>Quaker BioVentures</t>
  </si>
  <si>
    <t>http://www.quakerbio.com</t>
  </si>
  <si>
    <t>e43693e4-75ed-0172-69d9-d40588cbfc04</t>
  </si>
  <si>
    <t>Quaker Chemical Corporation</t>
  </si>
  <si>
    <t>http://www.quakerchem.com/</t>
  </si>
  <si>
    <t>fbb58a65-5abd-ecb6-0e3b-6660d3a72dde</t>
  </si>
  <si>
    <t>Quaker City Motor Parts</t>
  </si>
  <si>
    <t>http://www.qcmponline.com/</t>
  </si>
  <si>
    <t>99905d22-53bd-c1bf-5692-1b5241c30bbc</t>
  </si>
  <si>
    <t>Quaker Manufacturing Corp.</t>
  </si>
  <si>
    <t>http://www.quakermfg.com</t>
  </si>
  <si>
    <t>cf4044aa-9882-f09b-7fdd-da91f3926b14</t>
  </si>
  <si>
    <t>Quaker Partners</t>
  </si>
  <si>
    <t>http://www.quakerpartners.com</t>
  </si>
  <si>
    <t>e8ffcec7-d278-4218-6c98-b1caa005b461</t>
  </si>
  <si>
    <t>Quaker Steak &amp; Lube</t>
  </si>
  <si>
    <t>http://www.thelube.com</t>
  </si>
  <si>
    <t>5f7a7e15-003c-a964-a32a-ad0665530eac</t>
  </si>
  <si>
    <t>Quakers and Business Group</t>
  </si>
  <si>
    <t>http://qandb.org/</t>
  </si>
  <si>
    <t>40cde2d6-aa61-9485-b865-b9747e153564</t>
  </si>
  <si>
    <t>Quakmedia</t>
  </si>
  <si>
    <t>http://www.quakmedia.com</t>
  </si>
  <si>
    <t>aa527f22-c907-ff4a-d7bb-0d0fe8c940a0</t>
  </si>
  <si>
    <t>Qual Canal</t>
  </si>
  <si>
    <t>http://www.qualcanal.tv</t>
  </si>
  <si>
    <t>998a1c39-86c6-50fc-95d2-f4e55073f67f</t>
  </si>
  <si>
    <t>Qual Tech</t>
  </si>
  <si>
    <t>c35201f8-5e35-a43d-96b8-ed3880d73b72</t>
  </si>
  <si>
    <t>Quala</t>
  </si>
  <si>
    <t>http://quala.us.com/</t>
  </si>
  <si>
    <t>9604379f-f0ba-9bed-2b31-3cd91af08ede</t>
  </si>
  <si>
    <t>http://www.quala.com.co/colombia/inicio/</t>
  </si>
  <si>
    <t>98c4cd09-47c0-4960-f3bd-ea975cef636f</t>
  </si>
  <si>
    <t>Qualaris Healthcare Solutions</t>
  </si>
  <si>
    <t>http://qualaris.com</t>
  </si>
  <si>
    <t>3f562b3c-5757-42d6-9b19-03ac8267bb69</t>
  </si>
  <si>
    <t>Qualaroo</t>
  </si>
  <si>
    <t>http://www.qualaroo.com</t>
  </si>
  <si>
    <t>2f048d8e-58eb-7580-a5d0-e24002b73d31</t>
  </si>
  <si>
    <t>Qualchem, Inc.</t>
  </si>
  <si>
    <t>http://www.qualchem.com</t>
  </si>
  <si>
    <t>d20733a5-3784-a2ed-65b2-16143696d2d4</t>
  </si>
  <si>
    <t>QUALCO</t>
  </si>
  <si>
    <t>http://www.qualco.eu</t>
  </si>
  <si>
    <t>3e3e8a2f-3700-f2c9-6568-4aaae02c07c6</t>
  </si>
  <si>
    <t>Qualcomm</t>
  </si>
  <si>
    <t>http://www.qualcomm.com</t>
  </si>
  <si>
    <t>d4e24b14-98b1-9216-7710-a266bb22428e</t>
  </si>
  <si>
    <t>Qualcomm Atheros</t>
  </si>
  <si>
    <t>http://www.qca.qualcomm.com</t>
  </si>
  <si>
    <t>5312bcf6-9589-1c77-82c0-29ddf3995078</t>
  </si>
  <si>
    <t>Qualcomm Innovation Center</t>
  </si>
  <si>
    <t>http://www.quicinc.com</t>
  </si>
  <si>
    <t>6dad8e23-c242-77d4-4517-7b178e01f3f1</t>
  </si>
  <si>
    <t>Qualcomm Life</t>
  </si>
  <si>
    <t>http://www.qualcommlife.com/</t>
  </si>
  <si>
    <t>420e47b0-9eb6-3370-9205-fccaeadc9e4a</t>
  </si>
  <si>
    <t>Qualcomm Robotics Accelerator</t>
  </si>
  <si>
    <t>http://qualcommaccelerator.com/</t>
  </si>
  <si>
    <t>04850d4f-10e8-1f2f-e54a-2b9ceae952d5</t>
  </si>
  <si>
    <t>Qualcomm Ventures</t>
  </si>
  <si>
    <t>https://www.qualcommventures.com</t>
  </si>
  <si>
    <t>e4fe6012-c952-28ad-bec5-cbc3e69d0b65</t>
  </si>
  <si>
    <t>QualCore Logic</t>
  </si>
  <si>
    <t>http://www.qualcorelogic.com/</t>
  </si>
  <si>
    <t>c0d5d385-87d8-5ec3-488b-b42508972bc6</t>
  </si>
  <si>
    <t>QualDerm Partners</t>
  </si>
  <si>
    <t>http://qualderm.com/</t>
  </si>
  <si>
    <t>8e3046f0-e5c2-eaf2-743c-e732ce92d84a</t>
  </si>
  <si>
    <t>Qualdev</t>
  </si>
  <si>
    <t>http://www.qualdev.com/</t>
  </si>
  <si>
    <t>d3d7916a-e897-b26b-cc80-4da5568ec4fc</t>
  </si>
  <si>
    <t>Qualead Media</t>
  </si>
  <si>
    <t>http://www.qualead.com</t>
  </si>
  <si>
    <t>9bbb65ab-e845-7f9d-12d1-f6a330312375</t>
  </si>
  <si>
    <t>Quales.tv</t>
  </si>
  <si>
    <t>http://quales.tv/</t>
  </si>
  <si>
    <t>98f6c62a-526f-980c-b897-31d9cd991a70</t>
  </si>
  <si>
    <t>Qualex</t>
  </si>
  <si>
    <t>http://www.kodak.com/ek/us/en/small_business/event_imaging_solutions/eis_home.htm</t>
  </si>
  <si>
    <t>c3ebaafd-2aa2-f6ee-7f8d-d7cd50c82ea8</t>
  </si>
  <si>
    <t>Qualex Consulting Services</t>
  </si>
  <si>
    <t>http://www.qlx.com</t>
  </si>
  <si>
    <t>3ae56fad-33a8-c8e8-dbc8-5f08e8651847</t>
  </si>
  <si>
    <t>Qualfis Foodz Private Limited,</t>
  </si>
  <si>
    <t>http://www.thespiceclub.in/</t>
  </si>
  <si>
    <t>5025fc28-5591-f4d5-2074-5b73b60082e5</t>
  </si>
  <si>
    <t>Qualfon</t>
  </si>
  <si>
    <t>http://www.qualfon.com</t>
  </si>
  <si>
    <t>b9e0e816-0d59-14f4-efb9-004747fe224c</t>
  </si>
  <si>
    <t>Qualgenix</t>
  </si>
  <si>
    <t>http://qualgenix.com</t>
  </si>
  <si>
    <t>4bd82cfc-8c45-c9c7-9ec7-7477b8592f35</t>
  </si>
  <si>
    <t>Qualgro VC</t>
  </si>
  <si>
    <t>http://www.qualgro.com</t>
  </si>
  <si>
    <t>ee75a4df-b170-467a-51b7-66f00f539c79</t>
  </si>
  <si>
    <t>Quali</t>
  </si>
  <si>
    <t>http://www.quali.com</t>
  </si>
  <si>
    <t>0dbe5dd9-2d0d-c25f-8597-4bfd68ac5696</t>
  </si>
  <si>
    <t>Quali Contabil</t>
  </si>
  <si>
    <t>http://qualicontabil.com.br/</t>
  </si>
  <si>
    <t>b17cc83a-592a-119e-69b6-faec13d5b06d</t>
  </si>
  <si>
    <t>QUALIA (formed QBC Holdings Inc. 2015)</t>
  </si>
  <si>
    <t>http://qualia-media.com</t>
  </si>
  <si>
    <t>69548608-0f47-3983-df08-3f0edf540ca9</t>
  </si>
  <si>
    <t>Qualia Capital</t>
  </si>
  <si>
    <t>http://qualiacapital.com</t>
  </si>
  <si>
    <t>9d86c67f-8252-0ebc-baeb-659dc7ce6e06</t>
  </si>
  <si>
    <t>Qualia Health</t>
  </si>
  <si>
    <t>http://qualiahealth.com/</t>
  </si>
  <si>
    <t>28815540-d3fe-9540-d880-ae066215fcd5</t>
  </si>
  <si>
    <t>Qualia Labs, Inc</t>
  </si>
  <si>
    <t>https://www.qualia.com</t>
  </si>
  <si>
    <t>fc6cbc68-adf1-9ef0-6a9d-905f14c45238</t>
  </si>
  <si>
    <t>Qualia Systems</t>
  </si>
  <si>
    <t>http://qualiasystems.io/</t>
  </si>
  <si>
    <t>dccf6de2-4e93-5c53-d67a-85dcc445faef</t>
  </si>
  <si>
    <t>Qualia.hr</t>
  </si>
  <si>
    <t>http://www.qualia.hr</t>
  </si>
  <si>
    <t>ce1fa665-8811-6998-32bb-40ee8909b65e</t>
  </si>
  <si>
    <t>Qualiall</t>
  </si>
  <si>
    <t>http://www.qualiall.com</t>
  </si>
  <si>
    <t>51f1cff2-ef20-03c4-8fa4-6ba05d3dd786</t>
  </si>
  <si>
    <t>Qualica-RD</t>
  </si>
  <si>
    <t>http://www.qualicard.eu/</t>
  </si>
  <si>
    <t>7ffd767a-c939-6fb6-6a78-1fc22700cf15</t>
  </si>
  <si>
    <t>Qualicaps</t>
  </si>
  <si>
    <t>http://qualicaps.com/</t>
  </si>
  <si>
    <t>26678c95-eaf4-455f-b51e-02d2b9f65c9c</t>
  </si>
  <si>
    <t>Qualicel Global</t>
  </si>
  <si>
    <t>http://www.qualicel.com/</t>
  </si>
  <si>
    <t>db3539cf-7678-80ab-81a8-41ba9842b2a3</t>
  </si>
  <si>
    <t>Qualicorp</t>
  </si>
  <si>
    <t>http://www.qualicorp.com.br/</t>
  </si>
  <si>
    <t>d5ca4a1d-253b-199e-facd-6f9436aa409b</t>
  </si>
  <si>
    <t>Qualicum Woods Crossing</t>
  </si>
  <si>
    <t>http://qwcrossing.com</t>
  </si>
  <si>
    <t>8de6a74a-a2b9-9613-732e-4bac807b5563</t>
  </si>
  <si>
    <t>Qualifa</t>
  </si>
  <si>
    <t>http://www.qualifa.co.uk/</t>
  </si>
  <si>
    <t>eebdd469-27c7-6211-00ac-09682935c535</t>
  </si>
  <si>
    <t>Qualifacts Systems</t>
  </si>
  <si>
    <t>http://www.qualifacts.com/</t>
  </si>
  <si>
    <t>7a9339ad-5227-45d3-5b17-c0b8b9d994d8</t>
  </si>
  <si>
    <t>Qualification Check</t>
  </si>
  <si>
    <t>https://www.qualificationcheck.com/index.html</t>
  </si>
  <si>
    <t>94a8f44c-4f66-3497-ce16-e20fd1c0bd2c</t>
  </si>
  <si>
    <t>Qualified Leads</t>
  </si>
  <si>
    <t>http://www.qualifiedleads.com</t>
  </si>
  <si>
    <t>a1a74e32-7784-0940-3516-4826f5d088e4</t>
  </si>
  <si>
    <t>qualifiedLINK</t>
  </si>
  <si>
    <t>http://www.qualifiedlink.com</t>
  </si>
  <si>
    <t>0c943086-d6a5-a58c-ed66-873fc36a1ff2</t>
  </si>
  <si>
    <t>QualifiedMarketing.com</t>
  </si>
  <si>
    <t>http://www.qualifiedmarketing.com</t>
  </si>
  <si>
    <t>7ac0ba32-a0fc-3ced-0a58-a3d6e8fceadd</t>
  </si>
  <si>
    <t>Qualifio.com</t>
  </si>
  <si>
    <t>https://www.qualifio.com</t>
  </si>
  <si>
    <t>6f0d9340-7f54-9780-c95e-96202c41a78f</t>
  </si>
  <si>
    <t>Qualify</t>
  </si>
  <si>
    <t>http://qualifylabs.com</t>
  </si>
  <si>
    <t>18795092-6d94-a452-76e8-366de2bb5a56</t>
  </si>
  <si>
    <t>Qualify LLC</t>
  </si>
  <si>
    <t>http://qualify.buzz/</t>
  </si>
  <si>
    <t>0b61df80-fe25-a593-d9bb-19d2bc645c22</t>
  </si>
  <si>
    <t>Qualify: Driver Education &amp; Training</t>
  </si>
  <si>
    <t>http://www.qualifynow.co.uk</t>
  </si>
  <si>
    <t>046f72d2-331c-24c1-a309-567783f617b1</t>
  </si>
  <si>
    <t>Qualifyd</t>
  </si>
  <si>
    <t>http://www.qualifyd.co</t>
  </si>
  <si>
    <t>2c1f8ab4-e227-f8a9-a871-9342d4d7da72</t>
  </si>
  <si>
    <t>qualifyor</t>
  </si>
  <si>
    <t>http://www.qualifyor.com/</t>
  </si>
  <si>
    <t>88772307-3894-f083-b87e-2dfcfd4a02ed</t>
  </si>
  <si>
    <t>Qualigon</t>
  </si>
  <si>
    <t>http://www.qualigon.de</t>
  </si>
  <si>
    <t>cd57063c-62de-8ce4-4991-81a4996168d1</t>
  </si>
  <si>
    <t>QualiLife</t>
  </si>
  <si>
    <t>http://www.qualilife.com</t>
  </si>
  <si>
    <t>5080f767-6718-4b68-e415-431313c4738e</t>
  </si>
  <si>
    <t>Qualimail</t>
  </si>
  <si>
    <t>http://www.qualimail.es/</t>
  </si>
  <si>
    <t>df35e100-430f-fa31-605a-909dd9f781fd</t>
  </si>
  <si>
    <t>Qualimatch</t>
  </si>
  <si>
    <t>http://www.qualimatch.com</t>
  </si>
  <si>
    <t>ecc805e2-04e9-f550-0ba2-292ff91258c0</t>
  </si>
  <si>
    <t>Qualio</t>
  </si>
  <si>
    <t>https://www.qualio.com</t>
  </si>
  <si>
    <t>038171c3-c932-b2b2-dcea-9e75b8827a7f</t>
  </si>
  <si>
    <t>Qualiplus inc.</t>
  </si>
  <si>
    <t>http://www.qualiplus.ca</t>
  </si>
  <si>
    <t>5aa26984-d8e1-f4f5-f500-e16bd45c49be</t>
  </si>
  <si>
    <t>Qualis SCA</t>
  </si>
  <si>
    <t>http://www.qualis-sca.com</t>
  </si>
  <si>
    <t>23998a5e-deda-fce8-6a22-ea21e87a7bce</t>
  </si>
  <si>
    <t>Qualisteo</t>
  </si>
  <si>
    <t>http://qualisteo.com</t>
  </si>
  <si>
    <t>3ea43d8a-f29e-a2d7-6e87-ef702f04de17</t>
  </si>
  <si>
    <t>Qualita</t>
  </si>
  <si>
    <t>http://www.qualitastore.com.br</t>
  </si>
  <si>
    <t>bdde8100-58d0-649b-63ec-2ff2e102168f</t>
  </si>
  <si>
    <t>QUALITANCE</t>
  </si>
  <si>
    <t>https://www.qualitance.com/</t>
  </si>
  <si>
    <t>09ed44bd-2511-1e44-919f-e169eba9924f</t>
  </si>
  <si>
    <t>Qualitas Equity Partners</t>
  </si>
  <si>
    <t>http://www.qualitasequity.com/en</t>
  </si>
  <si>
    <t>de0d3556-03d1-5bd6-d327-6c6f50d077a3</t>
  </si>
  <si>
    <t>Qualitas Global Pvt Ltd</t>
  </si>
  <si>
    <t>http://www.qualitasglobal.com</t>
  </si>
  <si>
    <t>b6aab11a-5f57-daf5-589e-23eb79fa5953</t>
  </si>
  <si>
    <t>Qualitas Health</t>
  </si>
  <si>
    <t>http://www.qualitas-health.com/</t>
  </si>
  <si>
    <t>beedb4ce-d626-4106-b114-02ddedd2ae18</t>
  </si>
  <si>
    <t>Qualitas Loans</t>
  </si>
  <si>
    <t>http://www.qualitasloans.com</t>
  </si>
  <si>
    <t>b07f3a04-756e-5bf2-74d4-4e493fdf9caa</t>
  </si>
  <si>
    <t>Qualitas Technologies</t>
  </si>
  <si>
    <t>http://www.qualitastech.com</t>
  </si>
  <si>
    <t>e7e8fce5-01bd-508a-a7d5-1f1051a92775</t>
  </si>
  <si>
    <t>Qualitas Trading Ltd</t>
  </si>
  <si>
    <t>http://www.qualitastrading.co.uk</t>
  </si>
  <si>
    <t>89ae4419-1aa1-fb12-9de6-89958a91cf69</t>
  </si>
  <si>
    <t>Qualite Search Marketing</t>
  </si>
  <si>
    <t>http://www.qualite.no</t>
  </si>
  <si>
    <t>12c52891-a4ed-b52e-0001-6ffcf5dabad7</t>
  </si>
  <si>
    <t>Qualiteam Software</t>
  </si>
  <si>
    <t>https://www.x-cart.com/</t>
  </si>
  <si>
    <t>05d88e89-82b5-5d03-a5c4-ca85e9ed8e9f</t>
  </si>
  <si>
    <t>Qualitem</t>
  </si>
  <si>
    <t>http://www.qualitem.com</t>
  </si>
  <si>
    <t>5e72b23e-59e3-72a4-af4a-d548c26dba5c</t>
  </si>
  <si>
    <t>QualiTest</t>
  </si>
  <si>
    <t>http://www.qualitest.com/</t>
  </si>
  <si>
    <t>905f806f-7f29-d5d7-4a64-6800bab51db3</t>
  </si>
  <si>
    <t>QualiTest Group</t>
  </si>
  <si>
    <t>http://www.qualitestgroup.com/</t>
  </si>
  <si>
    <t>70b0042d-201b-24de-8a27-b25219130285</t>
  </si>
  <si>
    <t>Qualitest Pharmaceuticals</t>
  </si>
  <si>
    <t>http://www.qualitestrx.com</t>
  </si>
  <si>
    <t>bb12b574-54db-d265-eeed-d1a60ed9f8c6</t>
  </si>
  <si>
    <t>Qualitest Turkey</t>
  </si>
  <si>
    <t>http://www.qualitestgroup.com</t>
  </si>
  <si>
    <t>8f171d00-6d59-e971-8db5-2210883d9331</t>
  </si>
  <si>
    <t>Qualitia Software Pvt. Ltd.</t>
  </si>
  <si>
    <t>https://www.qualitiasoft.com</t>
  </si>
  <si>
    <t>f2874531-fd3c-1422-2182-2a6d871132e2</t>
  </si>
  <si>
    <t>Qualitician</t>
  </si>
  <si>
    <t>http://qualitician.com/</t>
  </si>
  <si>
    <t>b3fc3299-85da-bf6d-ad58-d9448f850041</t>
  </si>
  <si>
    <t>Qualitimes</t>
  </si>
  <si>
    <t>http://www.qualitimes.com</t>
  </si>
  <si>
    <t>50bfc627-9233-e813-cce0-3ff1d0d02cd3</t>
  </si>
  <si>
    <t>Qualitor</t>
  </si>
  <si>
    <t>http://www.qualitorinc.com/</t>
  </si>
  <si>
    <t>09686a34-4e2e-67c4-a0d1-4bc5951de5f4</t>
  </si>
  <si>
    <t>Qualitrafic</t>
  </si>
  <si>
    <t>http://www.qualitrafic.fr</t>
  </si>
  <si>
    <t>0f478d34-cf7c-6eb7-7043-ee889c64e3a7</t>
  </si>
  <si>
    <t>Qualitree Solutions</t>
  </si>
  <si>
    <t>http://www.qualitreeinc.com</t>
  </si>
  <si>
    <t>d57f4453-5626-4cf6-b313-2365257ac5a6</t>
  </si>
  <si>
    <t>Qualitrix</t>
  </si>
  <si>
    <t>http://www.qualitrix.com</t>
  </si>
  <si>
    <t>841e8f60-a9e4-7543-3aa1-d9a1428617af</t>
  </si>
  <si>
    <t>Qualitrol</t>
  </si>
  <si>
    <t>http://www.qualitrolcorp.com/</t>
  </si>
  <si>
    <t>9959af83-3466-fe8c-8862-e8e614322dde</t>
  </si>
  <si>
    <t>Qualitron</t>
  </si>
  <si>
    <t>http://qualitron.in</t>
  </si>
  <si>
    <t>4a8f7eb0-b652-6236-a47f-6faae8005160</t>
  </si>
  <si>
    <t>Quality Aire</t>
  </si>
  <si>
    <t>http://qualityaireaz.com/</t>
  </si>
  <si>
    <t>ad501029-4160-d606-2c24-4bfa98c95d5f</t>
  </si>
  <si>
    <t>Quality Aluminum Forge</t>
  </si>
  <si>
    <t>http://sifco.com/quality-aluminum-forge/</t>
  </si>
  <si>
    <t>7bb0e456-bff7-43b3-4d6d-e7ebad41525e</t>
  </si>
  <si>
    <t>Quality Assignment Help</t>
  </si>
  <si>
    <t>http://www.qualityassignmenthelp.com</t>
  </si>
  <si>
    <t>f4779d6b-25a3-da7d-2a2e-7af3de25eb71</t>
  </si>
  <si>
    <t>Quality Assistance</t>
  </si>
  <si>
    <t>http://www.quality-assistance.com</t>
  </si>
  <si>
    <t>8aeac88f-f898-07e4-6271-df034fbfe0bb</t>
  </si>
  <si>
    <t>Quality Associates</t>
  </si>
  <si>
    <t>http://www.qualityassociatesinc.com/</t>
  </si>
  <si>
    <t>85438e2a-1ab1-40e0-8449-abf2eefef9e3</t>
  </si>
  <si>
    <t>Quality Assurance Service Corporation</t>
  </si>
  <si>
    <t>http://www.toxicologycontrols.com/</t>
  </si>
  <si>
    <t>a5a80802-4930-0d06-4587-64c3c066c278</t>
  </si>
  <si>
    <t>Quality Auto Construction</t>
  </si>
  <si>
    <t>http://www.qualityautoconstruction.com/</t>
  </si>
  <si>
    <t>a4b369e8-2e0e-2ed4-b5fd-74f0372bca7c</t>
  </si>
  <si>
    <t>Quality Bags &amp; Packaging</t>
  </si>
  <si>
    <t>http://www.qualitybagsandpackaging.com</t>
  </si>
  <si>
    <t>2848fb7c-1dc9-30ea-d5cd-9cc459608e5f</t>
  </si>
  <si>
    <t>Quality Beds For Kids</t>
  </si>
  <si>
    <t>http://qualitybedsforkids.ca/</t>
  </si>
  <si>
    <t>1b00c64f-0c22-e50c-ab6e-f15af4a1f7d4</t>
  </si>
  <si>
    <t>Quality Bicycle Products</t>
  </si>
  <si>
    <t>http://www.qbp.com</t>
  </si>
  <si>
    <t>eceb5467-089b-7c8b-5638-3bd1db61aa5d</t>
  </si>
  <si>
    <t>Quality Brisbane made latex mattresses</t>
  </si>
  <si>
    <t>http://latexmattress.com.au</t>
  </si>
  <si>
    <t>a278aaf4-1cfb-5f82-7a32-c51211449b85</t>
  </si>
  <si>
    <t>Quality Business Systems</t>
  </si>
  <si>
    <t>http://www.qbsi.com/</t>
  </si>
  <si>
    <t>1cf71b3c-40e9-3f0f-9ae8-f0736abcf3c1</t>
  </si>
  <si>
    <t>Quality Bytes</t>
  </si>
  <si>
    <t>http://www.q-bytes.com/</t>
  </si>
  <si>
    <t>17c9a077-8113-ba8f-14b2-079a39b05020</t>
  </si>
  <si>
    <t>Quality Car Shipping</t>
  </si>
  <si>
    <t>http://www.qualitycarshipping.com/</t>
  </si>
  <si>
    <t>2af2456c-70e2-865e-c129-3e227a8e6f15</t>
  </si>
  <si>
    <t>Quality Care Services</t>
  </si>
  <si>
    <t>http://www.qualitycares.com</t>
  </si>
  <si>
    <t>d073e20a-3e2f-4b72-e93d-cc85714b28a0</t>
  </si>
  <si>
    <t>Quality Care Solutions</t>
  </si>
  <si>
    <t>http://www.qcsolutions.org</t>
  </si>
  <si>
    <t>53643e80-edbb-33ec-7261-801334e94fa8</t>
  </si>
  <si>
    <t>Quality Care Systems</t>
  </si>
  <si>
    <t>http://www.ukqcs.co.uk</t>
  </si>
  <si>
    <t>1cf7f4d3-b93a-6cd9-d568-cf2abec00f8f</t>
  </si>
  <si>
    <t>Quality Check Website</t>
  </si>
  <si>
    <t>http://www.qualitycheck.website/free/</t>
  </si>
  <si>
    <t>923efee5-0e29-6bc4-0b32-1224d48327e9</t>
  </si>
  <si>
    <t>Quality Chemicals Ltd</t>
  </si>
  <si>
    <t>http://www.quality-chemicals.co.ug/</t>
  </si>
  <si>
    <t>d14009b4-9c3d-b02f-40a8-2a3be30f7021</t>
  </si>
  <si>
    <t>Quality Cleaning London</t>
  </si>
  <si>
    <t>http://www.qualitycleaninglondon.co.uk</t>
  </si>
  <si>
    <t>6d4b5edd-1209-29a5-9f21-ec1d8f3b15ce</t>
  </si>
  <si>
    <t>Quality Cleaning Services</t>
  </si>
  <si>
    <t>http://qcsgloucestershire.co.uk</t>
  </si>
  <si>
    <t>d92ee023-65d4-286f-7d22-e042906a416b</t>
  </si>
  <si>
    <t>Quality Clouds Ltd.</t>
  </si>
  <si>
    <t>http://www.qualityclouds.com</t>
  </si>
  <si>
    <t>3f49c148-b952-a4dd-3d83-f17789604a49</t>
  </si>
  <si>
    <t>Quality Consultancy Services</t>
  </si>
  <si>
    <t>http://www.qcservices.ie</t>
  </si>
  <si>
    <t>0db85106-77fb-7559-1d61-99924262ec16</t>
  </si>
  <si>
    <t>Quality Copperworks LLC</t>
  </si>
  <si>
    <t>http://www.qualitycopperworks.com</t>
  </si>
  <si>
    <t>aa6b22d3-349f-b920-d0f7-8cdde6b55242</t>
  </si>
  <si>
    <t>Quality Custom Roofing</t>
  </si>
  <si>
    <t>http://www.qualitycustomroofing.com</t>
  </si>
  <si>
    <t>f5a92cbd-507f-3e44-f86f-925a3e03ad02</t>
  </si>
  <si>
    <t>Quality Data Products</t>
  </si>
  <si>
    <t>http://www.qdp.com</t>
  </si>
  <si>
    <t>46d9c9f9-ec7a-1e64-6f93-8e96bf93635a</t>
  </si>
  <si>
    <t>Quality Dental Care</t>
  </si>
  <si>
    <t>http://www.qualitydentalcare.org</t>
  </si>
  <si>
    <t>6ce19b4a-c083-0b93-b57b-41b9558007bd</t>
  </si>
  <si>
    <t>Quality Dissertation</t>
  </si>
  <si>
    <t>http://www.qualitydissertation.co.uk/</t>
  </si>
  <si>
    <t>554fc9d5-fdac-d9eb-a11c-c6d760889895</t>
  </si>
  <si>
    <t>Quality Distribution</t>
  </si>
  <si>
    <t>https://www.qualitydistribution.com/</t>
  </si>
  <si>
    <t>3daf903d-2688-edcc-af63-ddb6d8e3236b</t>
  </si>
  <si>
    <t>Quality Door &amp; Hardware Inc.</t>
  </si>
  <si>
    <t>http://www.qualitydoor.com</t>
  </si>
  <si>
    <t>356a49ce-c53d-1a73-052c-347d424c1125</t>
  </si>
  <si>
    <t>Quality Farms, LLC</t>
  </si>
  <si>
    <t>http://www.quality-farms.com</t>
  </si>
  <si>
    <t>b301ed58-db7f-2293-85c1-4ecb0cd1f62e</t>
  </si>
  <si>
    <t>Quality Filth Media</t>
  </si>
  <si>
    <t>https://www.qualityfilth.com</t>
  </si>
  <si>
    <t>bbc3fd6b-c25a-fdd0-45ac-83c9efbc3d24</t>
  </si>
  <si>
    <t>Quality Food Centers</t>
  </si>
  <si>
    <t>https://www.qfc.com/</t>
  </si>
  <si>
    <t>7cde141c-0243-5cc1-80f6-a034fc18ce4c</t>
  </si>
  <si>
    <t>Quality Food Services</t>
  </si>
  <si>
    <t>http://www.qualityfoods.com.au/</t>
  </si>
  <si>
    <t>b25e2350-28a1-edd7-8683-8465a3320a50</t>
  </si>
  <si>
    <t>Quality Foods</t>
  </si>
  <si>
    <t>http://www.qualityfoods.com/</t>
  </si>
  <si>
    <t>0fe0804f-17bc-7883-bdf0-ed433249f602</t>
  </si>
  <si>
    <t>Quality Grill Parts, LLC</t>
  </si>
  <si>
    <t>http://www.qualitygrillparts.com</t>
  </si>
  <si>
    <t>029f895b-f28b-7c96-ff82-9e48f8b4a773</t>
  </si>
  <si>
    <t>Quality Growth Services Pvt. Ltd</t>
  </si>
  <si>
    <t>http://www.qgspl.com/</t>
  </si>
  <si>
    <t>26e0d8fa-37e3-6db3-6da1-263fd7f832d6</t>
  </si>
  <si>
    <t>Quality Guest Post</t>
  </si>
  <si>
    <t>http://www.qualityguestpost.com/</t>
  </si>
  <si>
    <t>386ff6c3-8515-56c6-f3c0-6b6de7ebc599</t>
  </si>
  <si>
    <t>Quality Guest Posting</t>
  </si>
  <si>
    <t>https://qualityguestposts.com/</t>
  </si>
  <si>
    <t>86920f57-dfa5-1a7d-31d8-3e022e543770</t>
  </si>
  <si>
    <t>Quality Healthcare</t>
  </si>
  <si>
    <t>https://www.qhms.com</t>
  </si>
  <si>
    <t>f1bacc5b-2a8d-dbd7-f7e2-70f465fd6892</t>
  </si>
  <si>
    <t>Quality Herb</t>
  </si>
  <si>
    <t>http://www.qherb.net</t>
  </si>
  <si>
    <t>f6d654c7-ff53-d660-8a79-5130ddf64e75</t>
  </si>
  <si>
    <t>Quality Home Renovators</t>
  </si>
  <si>
    <t>http://www.qhrbuilds.com</t>
  </si>
  <si>
    <t>fb8cff53-1feb-4c2c-8ae9-85dcc0bb36b7</t>
  </si>
  <si>
    <t>Quality in Travel</t>
  </si>
  <si>
    <t>http://www.quality-in-travel.com</t>
  </si>
  <si>
    <t>4aea46db-9b9f-7c15-8fab-2809d2835406</t>
  </si>
  <si>
    <t>Quality Incentive Company</t>
  </si>
  <si>
    <t>http://www.qualityincentivecompany.com</t>
  </si>
  <si>
    <t>048fd281-eace-54d2-426b-83f014732c4e</t>
  </si>
  <si>
    <t>Quality Index</t>
  </si>
  <si>
    <t>http://iphone.qualityindex.com/</t>
  </si>
  <si>
    <t>eeebf2f6-3a12-9eaf-d2cf-fd1935bb38c8</t>
  </si>
  <si>
    <t>Quality Insights of Pennsylvania</t>
  </si>
  <si>
    <t>http://www.qipa.org</t>
  </si>
  <si>
    <t>004633a4-da09-7f15-24eb-8b335d3c6825</t>
  </si>
  <si>
    <t>Quality Interactions</t>
  </si>
  <si>
    <t>http://www.qualityinteractions.com/</t>
  </si>
  <si>
    <t>67299558-06ca-9871-f0dc-d9d777c7ec92</t>
  </si>
  <si>
    <t>Quality Inventory Services</t>
  </si>
  <si>
    <t>http://www.qiskc.com/</t>
  </si>
  <si>
    <t>042907c1-7a8c-d6ef-e9d3-d56ba7371b2a</t>
  </si>
  <si>
    <t>Quality King Inc</t>
  </si>
  <si>
    <t>https://www.qkd.com</t>
  </si>
  <si>
    <t>1e494460-4749-b1cb-4a3c-faabe0c5fc71</t>
  </si>
  <si>
    <t>Quality Labor Services</t>
  </si>
  <si>
    <t>http://qualitylaborservices.com/</t>
  </si>
  <si>
    <t>974fbbd1-9566-d20c-96c7-afbc8536952d</t>
  </si>
  <si>
    <t>Quality Lean Solutions</t>
  </si>
  <si>
    <t>http://www.qualitysystemleansolutions.com</t>
  </si>
  <si>
    <t>d465f172-52f9-4326-d16b-ddb37b215946</t>
  </si>
  <si>
    <t>Quality Local</t>
  </si>
  <si>
    <t>http://www.qualitylocal.org</t>
  </si>
  <si>
    <t>e63be7c7-45f5-272f-2286-b27a3c2c8bbb</t>
  </si>
  <si>
    <t>Quality Logo Products</t>
  </si>
  <si>
    <t>https://www.qualitylogoproducts.com</t>
  </si>
  <si>
    <t>4ad3664c-1ac3-24d8-3875-772b552b60a8</t>
  </si>
  <si>
    <t>Quality Mazda</t>
  </si>
  <si>
    <t>http://www.qualitymazdanm.com</t>
  </si>
  <si>
    <t>9d3651cf-743c-ef34-73c8-a9a307190a39</t>
  </si>
  <si>
    <t>Quality Mechanical Contractors</t>
  </si>
  <si>
    <t>http://qualitymechanical.com</t>
  </si>
  <si>
    <t>639b8da0-e828-f865-483d-ca585d119848</t>
  </si>
  <si>
    <t>Quality Metalcraft</t>
  </si>
  <si>
    <t>http://qualitymetalcraft.com/</t>
  </si>
  <si>
    <t>838c1c7a-ab45-c1b8-3bf5-3c0e13b050b2</t>
  </si>
  <si>
    <t>Quality Mobile X-Ray Services</t>
  </si>
  <si>
    <t>http://www.qualityxray.com/</t>
  </si>
  <si>
    <t>82183c78-fce0-25f6-7c3c-34cd681602dc</t>
  </si>
  <si>
    <t>Quality Needles</t>
  </si>
  <si>
    <t>http://www.qualityneedles.com</t>
  </si>
  <si>
    <t>5f929515-fbf8-141a-2d06-de9c77062541</t>
  </si>
  <si>
    <t>Quality New Mexico</t>
  </si>
  <si>
    <t>http://www.qualitynewmexico.org</t>
  </si>
  <si>
    <t>04c0790a-9bcb-85be-cd42-db642f8e8e53</t>
  </si>
  <si>
    <t>Quality Nishikigoi</t>
  </si>
  <si>
    <t>http://www.qualitynishikigoi.com/</t>
  </si>
  <si>
    <t>a8102cc4-b5e9-14f4-1ba9-172e8fa04427</t>
  </si>
  <si>
    <t>Quality Nonsense</t>
  </si>
  <si>
    <t>http://www.qualitynonsense.com</t>
  </si>
  <si>
    <t>9d62e192-6183-5b30-7ab0-42ab9ba12952</t>
  </si>
  <si>
    <t>Quality Oncology Inc.</t>
  </si>
  <si>
    <t>http://www.qualityoncology.com</t>
  </si>
  <si>
    <t>71d0c7d6-7688-765f-8c1f-106d061e7afa</t>
  </si>
  <si>
    <t>Quality Pastries</t>
  </si>
  <si>
    <t>http://www.quality-pastries.nl/</t>
  </si>
  <si>
    <t>d2bcbcbe-8934-3217-8b66-86e5d7ed5a03</t>
  </si>
  <si>
    <t>Quality Plumbing &amp; Mechanical, LLC</t>
  </si>
  <si>
    <t>http://www.quality-pm.com</t>
  </si>
  <si>
    <t>9f2d94e1-896f-475b-5f54-394a85977fd1</t>
  </si>
  <si>
    <t>Quality Plus Technologies</t>
  </si>
  <si>
    <t>http://www.qualityplustech.com</t>
  </si>
  <si>
    <t>0e7cc98a-f38f-f657-6bc4-61b3add33e02</t>
  </si>
  <si>
    <t>Quality Pool Care</t>
  </si>
  <si>
    <t>http://qualitypoolcare.net</t>
  </si>
  <si>
    <t>47da56bd-000d-7911-2573-5693e861fbc6</t>
  </si>
  <si>
    <t>Quality Power Washing</t>
  </si>
  <si>
    <t>http://www.qualitypowerwash.com</t>
  </si>
  <si>
    <t>5629f1fd-d99c-c3f1-cc1b-39ccce6a62e6</t>
  </si>
  <si>
    <t>Quality Practice</t>
  </si>
  <si>
    <t>http://qualitypractice.co.uk</t>
  </si>
  <si>
    <t>59e14964-d9f7-ea68-7f06-9a0a36dae638</t>
  </si>
  <si>
    <t>Quality Prescription Drugs</t>
  </si>
  <si>
    <t>http://www.qualityprescriptiondrugs.com</t>
  </si>
  <si>
    <t>404b1946-0cc7-e8bc-a561-1f5c491b16cd</t>
  </si>
  <si>
    <t>Quality Renters</t>
  </si>
  <si>
    <t>http://www.qualityrenters.com/</t>
  </si>
  <si>
    <t>6f46e67f-fcc8-f0c4-4485-014b5dc35264</t>
  </si>
  <si>
    <t>Quality Resource Group</t>
  </si>
  <si>
    <t>http://quality-resource.com/</t>
  </si>
  <si>
    <t>b9511511-7f9b-33e1-e0db-5d56db887387</t>
  </si>
  <si>
    <t>Quality Reviews</t>
  </si>
  <si>
    <t>http://www.q-reviews.com</t>
  </si>
  <si>
    <t>03f69476-c3c6-1cfd-da6d-0edcc96d621f</t>
  </si>
  <si>
    <t>Quality Score LTD</t>
  </si>
  <si>
    <t>http://www.qualityscore.co/</t>
  </si>
  <si>
    <t>d6bc9320-30f3-f306-cbfa-4e164e9ef374</t>
  </si>
  <si>
    <t>Quality Service Company</t>
  </si>
  <si>
    <t>http://www.qualityservicecompany.net/</t>
  </si>
  <si>
    <t>44ce6c01-4a9f-1d99-2422-605b454605e7</t>
  </si>
  <si>
    <t>Quality Shepherd</t>
  </si>
  <si>
    <t>http://qualityshepherd.com</t>
  </si>
  <si>
    <t>1ab6e796-b7e1-e46b-486e-db62b4f84d5b</t>
  </si>
  <si>
    <t>Quality Software</t>
  </si>
  <si>
    <t>http://www.quality.com.br/</t>
  </si>
  <si>
    <t>27dfc61c-2ab4-085e-38c7-0114bbc69c8d</t>
  </si>
  <si>
    <t>Quality Solicitors</t>
  </si>
  <si>
    <t>http://www.qualitysolicitors.com</t>
  </si>
  <si>
    <t>dfd6288c-0a20-2a6e-0f28-d23ffada0bd0</t>
  </si>
  <si>
    <t>Quality Spit Roast's Melbourne</t>
  </si>
  <si>
    <t>http://www.spithiremelbourne.com.au</t>
  </si>
  <si>
    <t>24716473-f58a-aa48-1d69-f3bfafa0d480</t>
  </si>
  <si>
    <t>Quality Support Group</t>
  </si>
  <si>
    <t>http://qualitysupportgroup.com/</t>
  </si>
  <si>
    <t>a4dd139a-1708-7d7c-5f87-392f508ff116</t>
  </si>
  <si>
    <t>Quality Synthetic Rubber</t>
  </si>
  <si>
    <t>http://www.qsr-inc.com/</t>
  </si>
  <si>
    <t>96072fb3-6eb0-8cbb-45b7-0d1ad9188cb6</t>
  </si>
  <si>
    <t>Quality Systems</t>
  </si>
  <si>
    <t>http://www.qsii.com</t>
  </si>
  <si>
    <t>4980e07d-de0e-f685-ed32-dc06580955f7</t>
  </si>
  <si>
    <t>Quality Systems &amp; Software</t>
  </si>
  <si>
    <t>http://www.qsands.com/</t>
  </si>
  <si>
    <t>62dab107-be6f-f109-f771-51387b132cf1</t>
  </si>
  <si>
    <t>Quality Systems Laboratory</t>
  </si>
  <si>
    <t>http://qslcalibration.com/</t>
  </si>
  <si>
    <t>86e6c106-160a-633a-9510-4c5cf0cccba6</t>
  </si>
  <si>
    <t>Quality Tech Services</t>
  </si>
  <si>
    <t>https://qtspackage.com</t>
  </si>
  <si>
    <t>9a89569b-60ca-e597-fb29-a46e4a778f40</t>
  </si>
  <si>
    <t>Quality Technology Industrial Co., Ltd</t>
  </si>
  <si>
    <t>http://www.szquality.com/</t>
  </si>
  <si>
    <t>6c38b4f8-2fc1-8dbe-9ed6-5d7e33b7cced</t>
  </si>
  <si>
    <t>Quality Technology Solutions (QTS)</t>
  </si>
  <si>
    <t>http://www.qtsnet.com/</t>
  </si>
  <si>
    <t>1cf267b5-1afd-4c94-0dc8-31dc26b04844</t>
  </si>
  <si>
    <t>Quality Timber - Timber &amp; Fencing Suppliers- Brisbane, Gold Coast</t>
  </si>
  <si>
    <t>http://www.timberandfencingbrisbane.com/</t>
  </si>
  <si>
    <t>b1e269fb-d50e-1319-14c5-3ba724544300</t>
  </si>
  <si>
    <t>Quality Time Lab</t>
  </si>
  <si>
    <t>http://www.qualitytimelab.com</t>
  </si>
  <si>
    <t>f1a26db1-b9a2-83fc-189b-797da71063c4</t>
  </si>
  <si>
    <t>Quality Tire</t>
  </si>
  <si>
    <t>http://www.qualitytire.com</t>
  </si>
  <si>
    <t>98cb1cc4-d052-63d3-de0f-2c1d1e4e15f6</t>
  </si>
  <si>
    <t>Quality Trade (QualityTrade.com)</t>
  </si>
  <si>
    <t>http://www.qualitytrade.com</t>
  </si>
  <si>
    <t>946ae2d0-e0bf-24cf-9711-cade1de6b95a</t>
  </si>
  <si>
    <t>Quality Unit</t>
  </si>
  <si>
    <t>http://www.qualityunit.com</t>
  </si>
  <si>
    <t>a28b0396-5d95-c0b0-4e0c-6e3404c84a1b</t>
  </si>
  <si>
    <t>Quality Used Engines</t>
  </si>
  <si>
    <t>http://www.qualityusedengines.com/</t>
  </si>
  <si>
    <t>9d64b143-7beb-5e85-3525-ee3af0b3a0ed</t>
  </si>
  <si>
    <t>Quality Web Programming</t>
  </si>
  <si>
    <t>http://www.quality-web-programming.com</t>
  </si>
  <si>
    <t>f07a853f-4b0e-a718-9c10-6ba0b468cf02</t>
  </si>
  <si>
    <t>Quality Web Solutions</t>
  </si>
  <si>
    <t>http://www.quality-web-solutions.com</t>
  </si>
  <si>
    <t>2565d6ba-fbda-9ef2-be4f-d814d437ef0c</t>
  </si>
  <si>
    <t>QualityClick.com</t>
  </si>
  <si>
    <t>https://www.qualityclick.com</t>
  </si>
  <si>
    <t>e9a2ddf0-6b8b-f65d-5340-37562541ba41</t>
  </si>
  <si>
    <t>Qualityfry</t>
  </si>
  <si>
    <t>http://www.qualityfry.com/en/</t>
  </si>
  <si>
    <t>aa2a76b2-3452-6d31-dc25-685b16034a85</t>
  </si>
  <si>
    <t>QualityGates</t>
  </si>
  <si>
    <t>http://quality-gates.com</t>
  </si>
  <si>
    <t>9df63ffe-a063-b447-d752-08f119d967b6</t>
  </si>
  <si>
    <t>QualityHealth.com</t>
  </si>
  <si>
    <t>http://www.qualityhealth.com</t>
  </si>
  <si>
    <t>68c1cd5c-97b8-1f26-734b-8dd125e1e097</t>
  </si>
  <si>
    <t>qualityinnkingsland</t>
  </si>
  <si>
    <t>http://qualityinnkingsland.com</t>
  </si>
  <si>
    <t>4f0ffa3f-3796-bf6f-adf6-b52bb0c7c92a</t>
  </si>
  <si>
    <t>QualityKiosk Technologies Private Limited</t>
  </si>
  <si>
    <t>https://qualitykiosk.com/</t>
  </si>
  <si>
    <t>b80a18dd-8569-98f1-5dc4-06f82a5fa858</t>
  </si>
  <si>
    <t>QualityLeap Professional Serevices Pvt Ltd</t>
  </si>
  <si>
    <t>http://www.qualityleap.in</t>
  </si>
  <si>
    <t>a60b6ee8-0d14-0dfd-855a-ec528b661fbb</t>
  </si>
  <si>
    <t>QualityLife Company</t>
  </si>
  <si>
    <t>http://www.qualitylife.co.za/</t>
  </si>
  <si>
    <t>82aea869-b8de-54d4-4d6d-71da7017d5ee</t>
  </si>
  <si>
    <t>QualityLine Production Technologies, Ltd.</t>
  </si>
  <si>
    <t>http://quality-line.org/</t>
  </si>
  <si>
    <t>fbc19c09-4e49-5dd9-3b80-947992e71db7</t>
  </si>
  <si>
    <t>QualityMD</t>
  </si>
  <si>
    <t>http://qualitymd.us</t>
  </si>
  <si>
    <t>e29c1bff-da36-2e52-7135-9d1cf930f8c0</t>
  </si>
  <si>
    <t>QualityMemorabilia</t>
  </si>
  <si>
    <t>http://www.qualitymemorabilia.com</t>
  </si>
  <si>
    <t>7b4a3626-77f1-376a-083f-cf9c2fa7f475</t>
  </si>
  <si>
    <t>QualityMetric</t>
  </si>
  <si>
    <t>http://www.qualitymetric.com/</t>
  </si>
  <si>
    <t>685d90bf-8093-edbc-34eb-78158facbe0b</t>
  </si>
  <si>
    <t>QualityMinds</t>
  </si>
  <si>
    <t>http://www.qualityminds.se/</t>
  </si>
  <si>
    <t>9f703482-bae7-8b31-2b52-ff520b084860</t>
  </si>
  <si>
    <t>QualityNames.com</t>
  </si>
  <si>
    <t>http://www.qualitynames.com</t>
  </si>
  <si>
    <t>a5593ba1-cfc8-bb00-4b56-283c48cb139c</t>
  </si>
  <si>
    <t>QualityNet</t>
  </si>
  <si>
    <t>http://www.qualitynet.ae</t>
  </si>
  <si>
    <t>4f81a3da-acbb-c429-6314-300f7ddac20d</t>
  </si>
  <si>
    <t>QualityPoint Technologies : Online Timesheet</t>
  </si>
  <si>
    <t>http://qualitypointtech.com</t>
  </si>
  <si>
    <t>f8c8e623-fbc1-feb9-c823-ce452d6b94fd</t>
  </si>
  <si>
    <t>QualitySac</t>
  </si>
  <si>
    <t>http://www.sacchirifiuti.it/</t>
  </si>
  <si>
    <t>4196b8c7-758c-6eb6-1b8a-b50c3983440f</t>
  </si>
  <si>
    <t>Qualitysheet</t>
  </si>
  <si>
    <t>http://www.qualitysheet.com</t>
  </si>
  <si>
    <t>9a428b75-4ef6-6072-77f1-86ca0f6e6908</t>
  </si>
  <si>
    <t>QualitySmith</t>
  </si>
  <si>
    <t>http://www.qualitysmith.com</t>
  </si>
  <si>
    <t>2f30e672-73b0-f55e-0cbb-948d99b8551a</t>
  </si>
  <si>
    <t>QualityStocks</t>
  </si>
  <si>
    <t>http://qualitystocks.net/</t>
  </si>
  <si>
    <t>da501a7c-8af2-8830-5249-3eaea14b972e</t>
  </si>
  <si>
    <t>QualityUA</t>
  </si>
  <si>
    <t>https://www.qualityua.com</t>
  </si>
  <si>
    <t>3a785787-564a-012c-fb54-edb6bac253ef</t>
  </si>
  <si>
    <t>QualityWorks Consulting Group</t>
  </si>
  <si>
    <t>http://www.qualityworkscg.com</t>
  </si>
  <si>
    <t>6e813cd9-31aa-9359-ce8d-af4a56a63bcf</t>
  </si>
  <si>
    <t>Qualityze Inc</t>
  </si>
  <si>
    <t>http://www.qualityze.com/</t>
  </si>
  <si>
    <t>8423c4e0-bb37-1ff7-b74d-4785f63bee37</t>
  </si>
  <si>
    <t>Qualium Investissement</t>
  </si>
  <si>
    <t>http://www.qualium-investissement.com</t>
  </si>
  <si>
    <t>cf84ed6a-e6db-efbc-90e1-442ed8940fe6</t>
  </si>
  <si>
    <t>Qualium Systems</t>
  </si>
  <si>
    <t>http://www.qualium-systems.com</t>
  </si>
  <si>
    <t>5483f970-6dd5-0aba-3268-eb8013ada687</t>
  </si>
  <si>
    <t>Qualiware</t>
  </si>
  <si>
    <t>http://www.qualiware.com/</t>
  </si>
  <si>
    <t>6ae9b797-0185-63b8-df47-5e9b42393cbb</t>
  </si>
  <si>
    <t>Quall</t>
  </si>
  <si>
    <t>http://quall.com/</t>
  </si>
  <si>
    <t>955a7f07-f0fe-86e3-5cf4-c911f1e5c432</t>
  </si>
  <si>
    <t>Quallaby Corporation</t>
  </si>
  <si>
    <t>http://www.quallaby.com</t>
  </si>
  <si>
    <t>e67fdef5-ae9a-6dbc-1884-4a2c9f5ecd93</t>
  </si>
  <si>
    <t>Quallion</t>
  </si>
  <si>
    <t>http://www.quallion.com</t>
  </si>
  <si>
    <t>de7d741d-0937-d19a-acc5-3cb206e4b42a</t>
  </si>
  <si>
    <t>Qualmax, Inc.</t>
  </si>
  <si>
    <t>http://www.qualmax.com</t>
  </si>
  <si>
    <t>5452e77f-6efe-1317-5d88-cf23e9055202</t>
  </si>
  <si>
    <t>QualMetrix</t>
  </si>
  <si>
    <t>http://qualmetrix.com</t>
  </si>
  <si>
    <t>03936bbf-155b-251a-337f-e2e79110ba72</t>
  </si>
  <si>
    <t>Qualnetics</t>
  </si>
  <si>
    <t>http://www.qualnetics.com</t>
  </si>
  <si>
    <t>233e85a9-7fe6-d95e-2caf-ff4d5928ce5c</t>
  </si>
  <si>
    <t>Qualogy</t>
  </si>
  <si>
    <t>http://www.werkenbijqualogy.com/en</t>
  </si>
  <si>
    <t>d91d4a83-93aa-43ce-2530-b8273113aa09</t>
  </si>
  <si>
    <t>Qualpay</t>
  </si>
  <si>
    <t>https://www.qualpay.com/</t>
  </si>
  <si>
    <t>2fb5c0a8-ba4f-829f-1ddf-03181af2eab1</t>
  </si>
  <si>
    <t>Qualphone</t>
  </si>
  <si>
    <t>http://corporate.foneclay.com</t>
  </si>
  <si>
    <t>f860bfb5-de06-dc54-bdfa-ded28d77b2d6</t>
  </si>
  <si>
    <t>QualQuant Signals</t>
  </si>
  <si>
    <t>http://www.qualquantsignals.com</t>
  </si>
  <si>
    <t>56371d83-5f04-695e-f49d-0e9066ffd759</t>
  </si>
  <si>
    <t>Qualsight</t>
  </si>
  <si>
    <t>https://www.qualsight.com</t>
  </si>
  <si>
    <t>8fd0a7ca-aeba-ee7a-2d2d-67ff121e6c05</t>
  </si>
  <si>
    <t>QualSoft Services</t>
  </si>
  <si>
    <t>http://www.qualsoftservices.com</t>
  </si>
  <si>
    <t>fa8d3d68-007a-9368-6eb2-0c17cdf732a1</t>
  </si>
  <si>
    <t>Qualsoft Systems</t>
  </si>
  <si>
    <t>http://www.qualsofttech.com/</t>
  </si>
  <si>
    <t>7787ee7c-72f1-7859-61cf-03804633ec44</t>
  </si>
  <si>
    <t>Qualson Inc</t>
  </si>
  <si>
    <t>http://qualson.com</t>
  </si>
  <si>
    <t>9a958552-7880-f195-9914-710575fa8f58</t>
  </si>
  <si>
    <t>Qualspec Group</t>
  </si>
  <si>
    <t>http://qualspecgroup.com/</t>
  </si>
  <si>
    <t>65522881-4458-bea0-5516-d61fa0030b8d</t>
  </si>
  <si>
    <t>Qualstar</t>
  </si>
  <si>
    <t>https://www.qualstar.com//</t>
  </si>
  <si>
    <t>752a0c8c-9cd6-2397-d07f-c7f05b0aff71</t>
  </si>
  <si>
    <t>Qualtech Consultants Pvt. Ltd.</t>
  </si>
  <si>
    <t>http://www.qualtech-consultants.com</t>
  </si>
  <si>
    <t>219f2fc1-b3e5-d127-54c2-a7a98bece304</t>
  </si>
  <si>
    <t>Qualteh</t>
  </si>
  <si>
    <t>http://qualteh.com/</t>
  </si>
  <si>
    <t>852f8280-1dd6-8502-c1f5-3fc29a33f0cd</t>
  </si>
  <si>
    <t>Qualtera</t>
  </si>
  <si>
    <t>http://www.qualtera.com/</t>
  </si>
  <si>
    <t>328e1d11-ca69-87e0-4daa-a42eb424fe8a</t>
  </si>
  <si>
    <t>Qualtex Corporation</t>
  </si>
  <si>
    <t>http://qualtexlabs.org</t>
  </si>
  <si>
    <t>90e4ba27-3d76-37d8-d041-088e2a8bebf2</t>
  </si>
  <si>
    <t>Qualtica</t>
  </si>
  <si>
    <t>http://www.qualtica.com/</t>
  </si>
  <si>
    <t>2e518d9d-f8c7-9ffb-dc72-29ede619090c</t>
  </si>
  <si>
    <t>QualtrÌÄå©</t>
  </si>
  <si>
    <t>http://www.qualtre.com</t>
  </si>
  <si>
    <t>71188e30-07a1-2934-010b-3e8a34905cce</t>
  </si>
  <si>
    <t>Qualtrax</t>
  </si>
  <si>
    <t>https://www.qualtrax.com/</t>
  </si>
  <si>
    <t>2f6ed0df-e019-f0ad-10bc-d7eee4710103</t>
  </si>
  <si>
    <t>Qualtrics</t>
  </si>
  <si>
    <t>http://www.qualtrics.com</t>
  </si>
  <si>
    <t>35cfff1c-c729-f1e0-f027-932aa3e9fd0c</t>
  </si>
  <si>
    <t>Qualvu</t>
  </si>
  <si>
    <t>http://www.qualvu.com</t>
  </si>
  <si>
    <t>20a60db3-e633-15b7-ebf7-e0a5e3c91861</t>
  </si>
  <si>
    <t>QualyCloud</t>
  </si>
  <si>
    <t>http://www.qualytrust.com/</t>
  </si>
  <si>
    <t>02cf1bac-cc46-dbaf-d615-5bb0d5753f8e</t>
  </si>
  <si>
    <t>Qualys</t>
  </si>
  <si>
    <t>https://www.qualys.com</t>
  </si>
  <si>
    <t>abf033e4-d7ce-76e5-2a55-b5f0a55eaa53</t>
  </si>
  <si>
    <t>QualySense</t>
  </si>
  <si>
    <t>http://www.qualysense.com</t>
  </si>
  <si>
    <t>72802d6b-99ec-ed50-24b8-0bd75ee4ed06</t>
  </si>
  <si>
    <t>Qualza</t>
  </si>
  <si>
    <t>http://www.qualza.com</t>
  </si>
  <si>
    <t>b74af00d-3468-ee2d-9ff7-071a3e3b5cab</t>
  </si>
  <si>
    <t>Quam</t>
  </si>
  <si>
    <t>http://www.quamlimited.com</t>
  </si>
  <si>
    <t>1fc401c6-d6bc-c8a5-2420-d024c92552a1</t>
  </si>
  <si>
    <t>Quamotion</t>
  </si>
  <si>
    <t>http://quamotion.mobi/</t>
  </si>
  <si>
    <t>94673282-cd65-e401-5404-2b0a1bda3689</t>
  </si>
  <si>
    <t>Quan Inc.</t>
  </si>
  <si>
    <t>http://quan-inc.jp</t>
  </si>
  <si>
    <t>f7c413bd-4451-b5cf-7c5e-f7c14129df51</t>
  </si>
  <si>
    <t>Quan Ventures</t>
  </si>
  <si>
    <t>http://www.quanvc.com</t>
  </si>
  <si>
    <t>d999a3f7-86b8-8461-685e-aa4f9eb2ea10</t>
  </si>
  <si>
    <t>Quancept</t>
  </si>
  <si>
    <t>http://www.quancept.cn</t>
  </si>
  <si>
    <t>162e0625-263b-5b7c-ee25-39d88436adad</t>
  </si>
  <si>
    <t>QuanCheng</t>
  </si>
  <si>
    <t>http://www.quancheng-ec.com/</t>
  </si>
  <si>
    <t>bf3ffc5e-c5dd-bd67-56b8-fb2d0091192d</t>
  </si>
  <si>
    <t>Quandano</t>
  </si>
  <si>
    <t>http://www.quandano.com</t>
  </si>
  <si>
    <t>6ec49e9d-673c-7984-254c-249a8a918e87</t>
  </si>
  <si>
    <t>Quander</t>
  </si>
  <si>
    <t>http://quander.no</t>
  </si>
  <si>
    <t>6fbfbec2-914f-bcda-edbd-a70f20806fbb</t>
  </si>
  <si>
    <t>QuanDiem</t>
  </si>
  <si>
    <t>http://quandiem.net/</t>
  </si>
  <si>
    <t>e9b66103-64db-4fc6-581e-829f894da605</t>
  </si>
  <si>
    <t>Quandl</t>
  </si>
  <si>
    <t>https://www.quandl.com</t>
  </si>
  <si>
    <t>057b7eb1-a7b5-0090-4c16-4ff6b3934bba</t>
  </si>
  <si>
    <t>Quando Technologies</t>
  </si>
  <si>
    <t>http://www.quandoapp.com</t>
  </si>
  <si>
    <t>df6cd3cc-928f-1ec6-1fe4-1f5cd0cebe5e</t>
  </si>
  <si>
    <t>Quandoo</t>
  </si>
  <si>
    <t>http://www.quandoo.com</t>
  </si>
  <si>
    <t>3f5bdf12-de5f-69bd-cf1b-a874899081a5</t>
  </si>
  <si>
    <t>Quandora</t>
  </si>
  <si>
    <t>http://www.quandora.com</t>
  </si>
  <si>
    <t>d52c98a1-7024-f043-e0b9-e947ddbc0c56</t>
  </si>
  <si>
    <t>QuanDx</t>
  </si>
  <si>
    <t>http://quandx.com</t>
  </si>
  <si>
    <t>d104142e-d01c-2c83-3562-8546caa1164c</t>
  </si>
  <si>
    <t>Quanergy Systems</t>
  </si>
  <si>
    <t>http://quanergy.com</t>
  </si>
  <si>
    <t>b62e7961-f21b-97cf-3109-3c5f3e385383</t>
  </si>
  <si>
    <t>Quanex Building Products</t>
  </si>
  <si>
    <t>http://www.quanex.com/</t>
  </si>
  <si>
    <t>d8f079b1-9bd5-f5a8-9b2b-22826e86fcf0</t>
  </si>
  <si>
    <t>Quang ba web VN-SEO Inc</t>
  </si>
  <si>
    <t>http://www.vnseovietnam.com/</t>
  </si>
  <si>
    <t>7f3f8656-1edc-4ffc-f6fe-974d663ed038</t>
  </si>
  <si>
    <t>Quanlight</t>
  </si>
  <si>
    <t>http://www.quanlight.com</t>
  </si>
  <si>
    <t>2ad1ca95-b953-9c3c-da33-2f6c26a8ce11</t>
  </si>
  <si>
    <t>QUANODE</t>
  </si>
  <si>
    <t>http://www.quanode.com</t>
  </si>
  <si>
    <t>a10b42bd-b5a2-8714-2274-f4476521c4a8</t>
  </si>
  <si>
    <t>Quanovate</t>
  </si>
  <si>
    <t>https://www.quanovate.com</t>
  </si>
  <si>
    <t>fd88e56f-d7ee-42d5-2da2-42f591361cb8</t>
  </si>
  <si>
    <t>quanp</t>
  </si>
  <si>
    <t>http://www.quanp.com/us</t>
  </si>
  <si>
    <t>83382634-667b-c86a-1ec6-580c4d26573c</t>
  </si>
  <si>
    <t>Quansheng Electronics</t>
  </si>
  <si>
    <t>http://en.qsfj.com/</t>
  </si>
  <si>
    <t>dc96ca73-613e-18b1-aefc-67e0dc488cd2</t>
  </si>
  <si>
    <t>Quant</t>
  </si>
  <si>
    <t>http://www.quantservice.com</t>
  </si>
  <si>
    <t>9f943003-461f-d88f-528b-4e9d3ea965f3</t>
  </si>
  <si>
    <t>Quant Digital</t>
  </si>
  <si>
    <t>http://www.quantdigital.com</t>
  </si>
  <si>
    <t>19d7bcd6-3d1b-11ae-2292-3459a15f50ed</t>
  </si>
  <si>
    <t>Quant Fin Pty Ltd</t>
  </si>
  <si>
    <t>http://www.quantfin.com.au</t>
  </si>
  <si>
    <t>ed060dae-1d73-65c8-4dc9-33c4d9662236</t>
  </si>
  <si>
    <t>Quant Finance Academy</t>
  </si>
  <si>
    <t>https://eduqfa.com/</t>
  </si>
  <si>
    <t>087fadde-0a57-f117-3044-49d87abe56bb</t>
  </si>
  <si>
    <t>Quant Guide LLC</t>
  </si>
  <si>
    <t>http://www.quantguide.com</t>
  </si>
  <si>
    <t>9f563a26-2346-fe86-18a5-34b0b2ed4a8b</t>
  </si>
  <si>
    <t>Quant Mails Pvt Ltd</t>
  </si>
  <si>
    <t>http://www.quantmails.com/</t>
  </si>
  <si>
    <t>a182f899-2e0d-45ac-1a77-19e9a54bcbc7</t>
  </si>
  <si>
    <t>Quant the News</t>
  </si>
  <si>
    <t>http://www.stockmood.com</t>
  </si>
  <si>
    <t>aff3d49d-1ec6-f6b2-c60b-1f90deff6e40</t>
  </si>
  <si>
    <t>Quant5, Inc.</t>
  </si>
  <si>
    <t>http://quant5.com</t>
  </si>
  <si>
    <t>3c3095b1-62cf-1686-100d-abf14bb27c4d</t>
  </si>
  <si>
    <t>Quanta</t>
  </si>
  <si>
    <t>http://www.quantadt.com/</t>
  </si>
  <si>
    <t>e22fd566-7699-18f4-56d2-a9ae1ff88c5f</t>
  </si>
  <si>
    <t>Quanta BioDesign</t>
  </si>
  <si>
    <t>http://www.quantabiodesign.com/</t>
  </si>
  <si>
    <t>e238e310-afc8-b33b-2d4b-da274d005f3f</t>
  </si>
  <si>
    <t>Quanta Computer</t>
  </si>
  <si>
    <t>http://www.quantatw.com/quanta/english</t>
  </si>
  <si>
    <t>6b393ed6-db55-e486-5754-72a39220b0da</t>
  </si>
  <si>
    <t>QUANTA COMPUTING</t>
  </si>
  <si>
    <t>http://www.quanta-computing.com</t>
  </si>
  <si>
    <t>54ee7b3b-5246-0188-3706-8839e31e2931</t>
  </si>
  <si>
    <t>Quanta Family Office</t>
  </si>
  <si>
    <t>http://www.quantafamilyoffice.com</t>
  </si>
  <si>
    <t>f67fea4c-9bb8-e4f8-326f-b67d6671d3db</t>
  </si>
  <si>
    <t>Quanta Magazine</t>
  </si>
  <si>
    <t>https://www.quantamagazine.org</t>
  </si>
  <si>
    <t>6715f0b7-f8ed-5240-4050-c393670b2785</t>
  </si>
  <si>
    <t>Quanta Services</t>
  </si>
  <si>
    <t>http://www.quantaservices.com/</t>
  </si>
  <si>
    <t>d29aaafc-03bf-66c7-c301-02fbfd22e2e3</t>
  </si>
  <si>
    <t>QUANTA Technologies</t>
  </si>
  <si>
    <t>http://www.quantapanel.com/</t>
  </si>
  <si>
    <t>3e75b408-5db6-27ea-74dd-e2faf59d56d9</t>
  </si>
  <si>
    <t>Quantaad</t>
  </si>
  <si>
    <t>http://quantaad.com</t>
  </si>
  <si>
    <t>f5af6358-770c-2d6c-de88-b6cea9942332</t>
  </si>
  <si>
    <t>QuantaBytes</t>
  </si>
  <si>
    <t>http://www.quantabytes.com</t>
  </si>
  <si>
    <t>de078ee7-013e-5dea-6dfd-9c70f5aaf671</t>
  </si>
  <si>
    <t>Quantac</t>
  </si>
  <si>
    <t>https://www.quantac.co</t>
  </si>
  <si>
    <t>2b740d54-8b9d-11f0-b9f1-7738188d7319</t>
  </si>
  <si>
    <t>QuantaCorp</t>
  </si>
  <si>
    <t>http://www.quantacorp.io/#!/</t>
  </si>
  <si>
    <t>762b4270-e7f8-9127-6aae-dd639788e42d</t>
  </si>
  <si>
    <t>Quantads</t>
  </si>
  <si>
    <t>http://quantads.org</t>
  </si>
  <si>
    <t>d16e7b99-56a2-acd7-47d2-e93c1976ef93</t>
  </si>
  <si>
    <t>Quantads ApS</t>
  </si>
  <si>
    <t>https://quantads.com/</t>
  </si>
  <si>
    <t>5ddb0d3e-1231-00e4-0e74-8f483c6d628c</t>
  </si>
  <si>
    <t>QuantAdvisor</t>
  </si>
  <si>
    <t>http://quantadvisor.com/</t>
  </si>
  <si>
    <t>3d8fbe7e-b571-8248-4a7a-1be199b07d7a</t>
  </si>
  <si>
    <t>Quantakinetic Holdings, Inc.</t>
  </si>
  <si>
    <t>http://www.quantakinetic.com/</t>
  </si>
  <si>
    <t>230a6951-596c-234e-1d4b-298422bbe35f</t>
  </si>
  <si>
    <t>Quantal</t>
  </si>
  <si>
    <t>http://www.quantal.com</t>
  </si>
  <si>
    <t>0ddcc3e5-0aca-ddf0-27d0-91b295101276</t>
  </si>
  <si>
    <t>QuantAlea</t>
  </si>
  <si>
    <t>http://www.quantalea.com/</t>
  </si>
  <si>
    <t>65901c89-4735-e3fe-570a-a81a418cbdb5</t>
  </si>
  <si>
    <t>QuantaLife</t>
  </si>
  <si>
    <t>http://www.quantalife.com</t>
  </si>
  <si>
    <t>aa00b6ef-ad32-a3f7-83ea-036218795a34</t>
  </si>
  <si>
    <t>Quantaloop</t>
  </si>
  <si>
    <t>http://www.quantaloop.com</t>
  </si>
  <si>
    <t>e5be680a-988b-7ea3-5207-0c44c18b09c9</t>
  </si>
  <si>
    <t>Quantalytix</t>
  </si>
  <si>
    <t>https://quantalytix.com/</t>
  </si>
  <si>
    <t>5020d7b7-24a7-121f-0f01-2c932e370a26</t>
  </si>
  <si>
    <t>Quantam Pacafic Group</t>
  </si>
  <si>
    <t>http://www.quantumpacificcapital.com</t>
  </si>
  <si>
    <t>807e4d15-978a-0f5d-c510-8c33ca1fb1a8</t>
  </si>
  <si>
    <t>Quantam Solutions</t>
  </si>
  <si>
    <t>http://www.iquantam.com/</t>
  </si>
  <si>
    <t>d0dd8c0e-c054-40f9-8d44-301ec48b620c</t>
  </si>
  <si>
    <t>Quantance</t>
  </si>
  <si>
    <t>http://www.quantance.com</t>
  </si>
  <si>
    <t>f524ee41-e155-22ca-2450-961b0e7009fb</t>
  </si>
  <si>
    <t>QuantaNova</t>
  </si>
  <si>
    <t>http://www.novaquanta.com</t>
  </si>
  <si>
    <t>3a6d3028-6093-6246-cc1b-76dd0e004e3c</t>
  </si>
  <si>
    <t>Quantapore</t>
  </si>
  <si>
    <t>http://www.quantapore.com/</t>
  </si>
  <si>
    <t>69f6b420-f319-3750-0b72-ddd4076ee9a4</t>
  </si>
  <si>
    <t>Quantapps</t>
  </si>
  <si>
    <t>http://www.quantapps.com</t>
  </si>
  <si>
    <t>6c03cdbf-1839-43ad-a697-021f7a401c0a</t>
  </si>
  <si>
    <t>Quantarus Capital Partners</t>
  </si>
  <si>
    <t>http://www.quantarus.com</t>
  </si>
  <si>
    <t>e677ed8d-70bc-b2c8-a3c2-6b44e923b4d5</t>
  </si>
  <si>
    <t>QuantaSol</t>
  </si>
  <si>
    <t>http://www.quantasol.com</t>
  </si>
  <si>
    <t>5b665634-334a-9ada-ef97-3e4830bd1bd7</t>
  </si>
  <si>
    <t>Quantason</t>
  </si>
  <si>
    <t>http://www.quantason.com</t>
  </si>
  <si>
    <t>cd323987-13ad-279b-0447-90eceb83fac0</t>
  </si>
  <si>
    <t>Quantasy</t>
  </si>
  <si>
    <t>http://quantasy.com</t>
  </si>
  <si>
    <t>54cd0cbc-ee80-e9ca-425e-579ed8c53b3a</t>
  </si>
  <si>
    <t>Quantave</t>
  </si>
  <si>
    <t>https://www.quantave.com</t>
  </si>
  <si>
    <t>39276ac8-9675-e5cc-dc97-03fea6b9bdf6</t>
  </si>
  <si>
    <t>QuantaVerse</t>
  </si>
  <si>
    <t>http://www.quantaverse.net/</t>
  </si>
  <si>
    <t>92008247-0c07-3cd6-5d4d-3a4da3ab787a</t>
  </si>
  <si>
    <t>Quantbio</t>
  </si>
  <si>
    <t>http://www.prelifemed.com/en</t>
  </si>
  <si>
    <t>4660abfe-3574-084a-6e36-b2427008ba7c</t>
  </si>
  <si>
    <t>Quantbiome</t>
  </si>
  <si>
    <t>https://www.quantbio.me/</t>
  </si>
  <si>
    <t>8754aa07-6a53-aea5-fd0a-6f82c9191d1d</t>
  </si>
  <si>
    <t>Quantcast</t>
  </si>
  <si>
    <t>http://www.quantcast.com</t>
  </si>
  <si>
    <t>c563d94f-b3c2-dec3-514a-783bcb0e840a</t>
  </si>
  <si>
    <t>QuantCell Research</t>
  </si>
  <si>
    <t>http://www.quantcell.com/</t>
  </si>
  <si>
    <t>df11d5c7-fd86-54cf-6209-c04cdcb50c48</t>
  </si>
  <si>
    <t>Quantcha</t>
  </si>
  <si>
    <t>https://quantcha.com</t>
  </si>
  <si>
    <t>63c791a3-8b3f-5452-ebf1-9f95af5ddf8d</t>
  </si>
  <si>
    <t>QuantConnect</t>
  </si>
  <si>
    <t>http://www.quantconnect.com</t>
  </si>
  <si>
    <t>c494b39f-5651-63e7-d9b3-1ec84fc21139</t>
  </si>
  <si>
    <t>Quantdeck Systems</t>
  </si>
  <si>
    <t>http://www.quantdeck.com</t>
  </si>
  <si>
    <t>ce269465-6847-4ec4-178e-aacdcdff5a8c</t>
  </si>
  <si>
    <t>Quantea</t>
  </si>
  <si>
    <t>http://quantea.com</t>
  </si>
  <si>
    <t>e9885938-1d33-a29e-bbcc-3c8999c66f95</t>
  </si>
  <si>
    <t>Quantec Geoscience</t>
  </si>
  <si>
    <t>http://www.quantecgeoscience.com</t>
  </si>
  <si>
    <t>66a927c4-3384-8295-04d0-25ac5e8e739f</t>
  </si>
  <si>
    <t>Quantek Instruments, Inc.</t>
  </si>
  <si>
    <t>http://www.quantekinstruments.com</t>
  </si>
  <si>
    <t>b548b155-b653-3456-c004-de602153f327</t>
  </si>
  <si>
    <t>Quantel S.A.</t>
  </si>
  <si>
    <t>http://www.quantel.fr</t>
  </si>
  <si>
    <t>a760bccd-d2e6-c1c1-6d08-11f80c8a3e6f</t>
  </si>
  <si>
    <t>QuanTEM Laboratories</t>
  </si>
  <si>
    <t>http://www.quantem.com/</t>
  </si>
  <si>
    <t>f0632623-88ad-ba47-44ae-8563aa78a63d</t>
  </si>
  <si>
    <t>QuanTemplate</t>
  </si>
  <si>
    <t>http://www.quantemplate.com</t>
  </si>
  <si>
    <t>cd055a9c-3bee-897e-3778-2b9c469d4890</t>
  </si>
  <si>
    <t>Quantenna Communications</t>
  </si>
  <si>
    <t>http://www.quantenna.com</t>
  </si>
  <si>
    <t>7d1c94da-f712-fc1f-ea65-0d45c69df7b0</t>
  </si>
  <si>
    <t>Quantent Inc</t>
  </si>
  <si>
    <t>http://www.quantent.co</t>
  </si>
  <si>
    <t>d540842c-318e-8d81-1f6c-e9f3be3a25aa</t>
  </si>
  <si>
    <t>Quantera Financial Corp</t>
  </si>
  <si>
    <t>http://quanterasystems.com</t>
  </si>
  <si>
    <t>a5b50aa2-d5f0-f78e-0553-c7ed20b92bdb</t>
  </si>
  <si>
    <t>Quanterix</t>
  </si>
  <si>
    <t>http://www.quanterix.com</t>
  </si>
  <si>
    <t>a5fc7b9c-5ba5-abdb-f1c7-d87d29e00fab</t>
  </si>
  <si>
    <t>Quantexa</t>
  </si>
  <si>
    <t>http://www.quantexa.com/</t>
  </si>
  <si>
    <t>be4769b0-e2ea-30ce-db62-6621aca0cfab</t>
  </si>
  <si>
    <t>Quantextive</t>
  </si>
  <si>
    <t>http://www.quantextive.com</t>
  </si>
  <si>
    <t>8aca3d42-7343-152f-cd7c-d99ce64fb76d</t>
  </si>
  <si>
    <t>QUANTEYE</t>
  </si>
  <si>
    <t>http://quanteye.com</t>
  </si>
  <si>
    <t>b09accb5-a540-d597-9e25-555cf3215b24</t>
  </si>
  <si>
    <t>QuantFarm</t>
  </si>
  <si>
    <t>http://quantfarm.com/index.html</t>
  </si>
  <si>
    <t>90209ea4-f78c-eead-9052-8e136d0ec3a1</t>
  </si>
  <si>
    <t>Quantfolio</t>
  </si>
  <si>
    <t>http://www.quantfol.io/</t>
  </si>
  <si>
    <t>29ba456f-6f12-e92c-29ef-f965253b1118</t>
  </si>
  <si>
    <t>QuantGroup</t>
  </si>
  <si>
    <t>http://www.quantgroup.cn/</t>
  </si>
  <si>
    <t>5eae698f-7c0a-f665-481d-e13ee7bf1a10</t>
  </si>
  <si>
    <t>QuantHouse</t>
  </si>
  <si>
    <t>http://www.quanthouse.com</t>
  </si>
  <si>
    <t>74869248-b2a2-5385-db43-2d225d3dcb40</t>
  </si>
  <si>
    <t>Quantia</t>
  </si>
  <si>
    <t>http://www.quantia-inc.com/</t>
  </si>
  <si>
    <t>639c25da-849c-bf4b-4001-d5c2b2d621eb</t>
  </si>
  <si>
    <t>Quantiacs</t>
  </si>
  <si>
    <t>http://www.quantiacs.com</t>
  </si>
  <si>
    <t>faa58a05-3d9a-1dc5-cd9a-4cf5206adef6</t>
  </si>
  <si>
    <t>Quantic Communications</t>
  </si>
  <si>
    <t>http://www.quantic.com</t>
  </si>
  <si>
    <t>11b03563-03b9-8dbb-3565-4515cac29ece</t>
  </si>
  <si>
    <t>Quantic Dream</t>
  </si>
  <si>
    <t>http://www.quanticdream.com/fr</t>
  </si>
  <si>
    <t>d5ad0e57-237e-a67d-0784-35eae89c9592</t>
  </si>
  <si>
    <t>Quantic Foundry</t>
  </si>
  <si>
    <t>http://quanticfoundry.com/</t>
  </si>
  <si>
    <t>0b69f28c-0d50-cefd-8bf6-ba6eb774a4ea</t>
  </si>
  <si>
    <t>Quantic Fox</t>
  </si>
  <si>
    <t>http://quanticfox.com</t>
  </si>
  <si>
    <t>3a08be9d-0c02-5206-f753-00868befca8b</t>
  </si>
  <si>
    <t>Quantica SGR</t>
  </si>
  <si>
    <t>http://www.quanticasgr.it</t>
  </si>
  <si>
    <t>ec5ad02a-8536-c7a8-419b-2bace0754e66</t>
  </si>
  <si>
    <t>QuanticApps</t>
  </si>
  <si>
    <t>http://www.quanticapps.com</t>
  </si>
  <si>
    <t>3ff6464c-8603-8c48-12d5-f812c3923bda</t>
  </si>
  <si>
    <t>Quanticate</t>
  </si>
  <si>
    <t>http://www.quanticate.com/</t>
  </si>
  <si>
    <t>106b87db-335f-a903-dde0-fd0a40f0d1b8</t>
  </si>
  <si>
    <t>Quanticel Pharmaceuticals</t>
  </si>
  <si>
    <t>http://quanticel.com</t>
  </si>
  <si>
    <t>de2fd230-9475-2ca1-421c-8685472a5cb4</t>
  </si>
  <si>
    <t>QuanticMind</t>
  </si>
  <si>
    <t>http://quanticmind.com/</t>
  </si>
  <si>
    <t>9bfbdb29-1e87-2540-83ea-6d329c727ebc</t>
  </si>
  <si>
    <t>Quantico Energy Solutions</t>
  </si>
  <si>
    <t>http://www.quanticoenergy.com/</t>
  </si>
  <si>
    <t>4a661be9-4d4d-aa50-1396-08004af4a564</t>
  </si>
  <si>
    <t>Quantico Trends</t>
  </si>
  <si>
    <t>http://www.quanticotrends.com</t>
  </si>
  <si>
    <t>570e49f9-a2e9-a19c-2cae-5a3e52e20ba8</t>
  </si>
  <si>
    <t>Quantid</t>
  </si>
  <si>
    <t>http://www.quantid.co</t>
  </si>
  <si>
    <t>c57db496-1f63-eabe-dbc5-88efa2718aad</t>
  </si>
  <si>
    <t>Quantifeed</t>
  </si>
  <si>
    <t>http://www.quantifeed.com</t>
  </si>
  <si>
    <t>4c21b5e6-dab9-696a-b153-91727c752266</t>
  </si>
  <si>
    <t>Quantifi</t>
  </si>
  <si>
    <t>http://quantifi.co.za/</t>
  </si>
  <si>
    <t>60251451-72c0-4d28-fbea-3a167f978f60</t>
  </si>
  <si>
    <t>http://quantifi.ai/</t>
  </si>
  <si>
    <t>3726aa4d-b299-e4d2-8b7d-cd3edce3b642</t>
  </si>
  <si>
    <t>Quantified Ag</t>
  </si>
  <si>
    <t>http://quantifiedag.com/</t>
  </si>
  <si>
    <t>8805b78b-f53a-cf6b-8eff-5af9d3a8c1e9</t>
  </si>
  <si>
    <t>Quantified API</t>
  </si>
  <si>
    <t>http://www.quantifiedapi.com</t>
  </si>
  <si>
    <t>c61afd60-34b4-c3c3-db28-506816555de9</t>
  </si>
  <si>
    <t>Quantified Care</t>
  </si>
  <si>
    <t>http://www.quantifiedcare.com/</t>
  </si>
  <si>
    <t>8a969f78-ce78-6d9b-dd08-01f544911393</t>
  </si>
  <si>
    <t>Quantified Communications</t>
  </si>
  <si>
    <t>http://www.quantifiedcommunications.com</t>
  </si>
  <si>
    <t>49874cbd-09fa-3105-6c0f-01b7f627a8a7</t>
  </si>
  <si>
    <t>Quantified Freight</t>
  </si>
  <si>
    <t>http://www.quantifiedfreight.com</t>
  </si>
  <si>
    <t>eadbdd54-6029-6230-68c2-4e72dd13443a</t>
  </si>
  <si>
    <t>Quantified Fund</t>
  </si>
  <si>
    <t>http://www.quantifiedfund.com/</t>
  </si>
  <si>
    <t>13f489a5-c5c5-0c53-3554-00a7a2925401</t>
  </si>
  <si>
    <t>Quantified Self</t>
  </si>
  <si>
    <t>http://quantifiedself.com</t>
  </si>
  <si>
    <t>8f7d718d-69b4-86b4-92ee-1f0efaf12c93</t>
  </si>
  <si>
    <t>Quantified Vapor</t>
  </si>
  <si>
    <t>http://quantifiedvapor.com</t>
  </si>
  <si>
    <t>7d4632be-1904-a8cb-e8cd-3eb9e4ec6ae8</t>
  </si>
  <si>
    <t>QuantifiedCode</t>
  </si>
  <si>
    <t>https://www.quantifiedcode.com/</t>
  </si>
  <si>
    <t>8f94b7ff-f094-aac3-c044-63e27559f6f6</t>
  </si>
  <si>
    <t>Quantifind</t>
  </si>
  <si>
    <t>http://quantifind.com</t>
  </si>
  <si>
    <t>30e38ccf-4929-bb80-dbb9-b5c91dd5714c</t>
  </si>
  <si>
    <t>Quantifio</t>
  </si>
  <si>
    <t>http://www.quantifio.no</t>
  </si>
  <si>
    <t>1d21c41a-521f-e7f4-8b2b-e8b9b0af2271</t>
  </si>
  <si>
    <t>Quantifo</t>
  </si>
  <si>
    <t>http://quantifo.com</t>
  </si>
  <si>
    <t>1d1c9898-8892-102e-935c-2e4ee44309c6</t>
  </si>
  <si>
    <t>quantify</t>
  </si>
  <si>
    <t>http://iboot.o10tct.org</t>
  </si>
  <si>
    <t>79547208-3c5e-8d8e-f7ca-f1959e1b31da</t>
  </si>
  <si>
    <t>Quantify Able</t>
  </si>
  <si>
    <t>http://www.quantifyable.com</t>
  </si>
  <si>
    <t>d45950dd-9e4e-1906-3cea-79699ce0b7ae</t>
  </si>
  <si>
    <t>Quantifye</t>
  </si>
  <si>
    <t>http://www.quantifye.com/</t>
  </si>
  <si>
    <t>a23d9285-d369-afe2-80b9-c916d07816a3</t>
  </si>
  <si>
    <t>Quantifyle</t>
  </si>
  <si>
    <t>http://www.quantifyle.com/</t>
  </si>
  <si>
    <t>1d0a61f9-f9d0-1a75-0bcd-4ffb6ae5c1ad</t>
  </si>
  <si>
    <t>QuantiHealth</t>
  </si>
  <si>
    <t>https://health.quantibio.com/us/en/</t>
  </si>
  <si>
    <t>a7839c42-328f-7a80-6a6d-209159b31428</t>
  </si>
  <si>
    <t>Quantik</t>
  </si>
  <si>
    <t>https://quantik.tv</t>
  </si>
  <si>
    <t>d269846f-8d9a-fd05-c74a-b9437c6bc701</t>
  </si>
  <si>
    <t>QUANTIL</t>
  </si>
  <si>
    <t>https://www.quantil.com/</t>
  </si>
  <si>
    <t>59a2392e-4048-53b3-06fc-8c8c80a5c323</t>
  </si>
  <si>
    <t>Quantilope</t>
  </si>
  <si>
    <t>http://www.quantilope.com/de/</t>
  </si>
  <si>
    <t>852bb472-c41b-653a-3c0b-278b762ce3f4</t>
  </si>
  <si>
    <t>Quantimark</t>
  </si>
  <si>
    <t>http://www.quantimark.com</t>
  </si>
  <si>
    <t>985b5b78-4faa-cf3e-042e-b10e9ecfb888</t>
  </si>
  <si>
    <t>Quantime</t>
  </si>
  <si>
    <t>http://www.quertime.com/</t>
  </si>
  <si>
    <t>35c4e6d9-b304-6d81-8432-97f0f4218d89</t>
  </si>
  <si>
    <t>QuantiModo</t>
  </si>
  <si>
    <t>https://quantimo.do</t>
  </si>
  <si>
    <t>150b9eaa-2e93-58f3-9f4b-d945bffe9f01</t>
  </si>
  <si>
    <t>Quantine</t>
  </si>
  <si>
    <t>http://quantine.com</t>
  </si>
  <si>
    <t>f1c8655b-1489-9336-4d9c-107573f270a3</t>
  </si>
  <si>
    <t>QuantInsti Quantitative Learning PVT LTD</t>
  </si>
  <si>
    <t>https://www.quantinsti.com/</t>
  </si>
  <si>
    <t>13fde7f5-898b-5f14-c46e-5bb1b2955bc2</t>
  </si>
  <si>
    <t>Quantinum</t>
  </si>
  <si>
    <t>http://www.quantinum.com</t>
  </si>
  <si>
    <t>bc80ee8d-82be-020b-675a-75a777c5856a</t>
  </si>
  <si>
    <t>Quantios</t>
  </si>
  <si>
    <t>http://www.quantios.com</t>
  </si>
  <si>
    <t>8ae4e1b5-1ffa-a592-8242-c75a144f2802</t>
  </si>
  <si>
    <t>Quantiphi</t>
  </si>
  <si>
    <t>http://www.quantiphi.com/</t>
  </si>
  <si>
    <t>4761a474-db15-624d-1daf-29b8aea92b0b</t>
  </si>
  <si>
    <t>Quantiply</t>
  </si>
  <si>
    <t>http://quantiply.co/</t>
  </si>
  <si>
    <t>3d340e46-0e86-e8e4-49fb-d3222585e08d</t>
  </si>
  <si>
    <t>Quantiply Corporation</t>
  </si>
  <si>
    <t>http://quantiply.com</t>
  </si>
  <si>
    <t>1a456615-ecf1-a140-fee5-1526cbcc42ac</t>
  </si>
  <si>
    <t>quantiQ</t>
  </si>
  <si>
    <t>http://www.quantiq.com.br/</t>
  </si>
  <si>
    <t>558050be-a134-1e2e-ad64-793dc65b1c5c</t>
  </si>
  <si>
    <t>QuantiQ</t>
  </si>
  <si>
    <t>https://www.quantiq.com/microsoft-dynamics-nav-partners/</t>
  </si>
  <si>
    <t>fa5beacc-4aad-8f1a-172e-4777bdcf1999</t>
  </si>
  <si>
    <t>Quantiq International</t>
  </si>
  <si>
    <t>http://www.quantiqint.com/</t>
  </si>
  <si>
    <t>80325007-bd55-27cb-cb39-4cafb1a68b10</t>
  </si>
  <si>
    <t>Quantira Technologies</t>
  </si>
  <si>
    <t>http://www.quantiratechnologies.com/</t>
  </si>
  <si>
    <t>197a7e68-1251-f048-c87a-7ecbc395d88c</t>
  </si>
  <si>
    <t>Quantis</t>
  </si>
  <si>
    <t>http://www.quantis.es</t>
  </si>
  <si>
    <t>421e52b9-8845-c129-4aec-4770d82c68e3</t>
  </si>
  <si>
    <t>QuantiScience</t>
  </si>
  <si>
    <t>http://www.quanti.science</t>
  </si>
  <si>
    <t>01c5901b-2c69-5a2f-ba07-397c4dfb5228</t>
  </si>
  <si>
    <t>QuantiSense</t>
  </si>
  <si>
    <t>http://www.quantisense.com</t>
  </si>
  <si>
    <t>030b160e-4a24-92fc-b4e8-573ee1900fc7</t>
  </si>
  <si>
    <t>Quantitative Brokers</t>
  </si>
  <si>
    <t>http://quantitativebrokers.com/</t>
  </si>
  <si>
    <t>282c1711-7b2b-b264-358d-d85143744639</t>
  </si>
  <si>
    <t>Quantitative Insights</t>
  </si>
  <si>
    <t>https://www.quantinsights.com/</t>
  </si>
  <si>
    <t>450ab9b0-d3ec-e64e-938d-ba8b5b257087</t>
  </si>
  <si>
    <t>Quantitative Investment Management</t>
  </si>
  <si>
    <t>https://www.quantitative.com/</t>
  </si>
  <si>
    <t>98ef86ea-4714-b049-0637-28ac87105355</t>
  </si>
  <si>
    <t>Quantitative Medicine</t>
  </si>
  <si>
    <t>http://www.qtmed.com</t>
  </si>
  <si>
    <t>01a152e2-8b70-8edc-836a-db0a42801704</t>
  </si>
  <si>
    <t>Quantitative Micro Software</t>
  </si>
  <si>
    <t>http://www.eviews.com</t>
  </si>
  <si>
    <t>98cd6d21-10d1-09db-5d6d-ebff93f12e1d</t>
  </si>
  <si>
    <t>Quantitative Risk Managment</t>
  </si>
  <si>
    <t>http://www.qrm.com</t>
  </si>
  <si>
    <t>ec7bcfdf-b7fe-6f50-a222-15c48f9a0e90</t>
  </si>
  <si>
    <t>Quantitative Software Management</t>
  </si>
  <si>
    <t>http://www.qsm.com</t>
  </si>
  <si>
    <t>c82d12b3-26e0-9092-659b-a3a9b20ec738</t>
  </si>
  <si>
    <t>Quantitec</t>
  </si>
  <si>
    <t>http://quantitec.de/</t>
  </si>
  <si>
    <t>bf2ef4f5-6bbe-f0d9-ecac-962fb5ddd05a</t>
  </si>
  <si>
    <t>Quantium Solutions</t>
  </si>
  <si>
    <t>http://quantiumsolutions.com/</t>
  </si>
  <si>
    <t>90cce132-6458-d696-f13c-3597517cb93b</t>
  </si>
  <si>
    <t>Quantiva</t>
  </si>
  <si>
    <t>http://www.quantiva.com/</t>
  </si>
  <si>
    <t>48f3f78f-89e6-8ea0-b852-442295bcc825</t>
  </si>
  <si>
    <t>Quantivate</t>
  </si>
  <si>
    <t>http://www.quantivate.com</t>
  </si>
  <si>
    <t>1369c9f9-ff6f-83ab-4043-3a2d7e4b2f47</t>
  </si>
  <si>
    <t>Quantivo</t>
  </si>
  <si>
    <t>http://www.quantivo.com</t>
  </si>
  <si>
    <t>a879515b-f632-9cc1-03f0-0806a9c86f8a</t>
  </si>
  <si>
    <t>Quantix</t>
  </si>
  <si>
    <t>http://www.quantix-uk.com</t>
  </si>
  <si>
    <t>bbddcd05-d5d7-d7d3-c18e-7fcc91a65f59</t>
  </si>
  <si>
    <t>Quantize</t>
  </si>
  <si>
    <t>https://quantizecorp.com</t>
  </si>
  <si>
    <t>bcb235fa-278c-295d-6c32-88be2fc743b0</t>
  </si>
  <si>
    <t>Quantlab</t>
  </si>
  <si>
    <t>https://www.quantlab.com/</t>
  </si>
  <si>
    <t>ec1429d4-b931-a101-6a0f-06723ec5655f</t>
  </si>
  <si>
    <t>Quantlogic</t>
  </si>
  <si>
    <t>http://www.quantlogic.com</t>
  </si>
  <si>
    <t>c2682b85-203a-9cc9-88d5-43694dd5d45c</t>
  </si>
  <si>
    <t>Quantmat</t>
  </si>
  <si>
    <t>http://www.quantmat.com/decisionpoint/onlinepayment</t>
  </si>
  <si>
    <t>db5edd29-f4e6-c0f6-4ed9-fe95807f5a89</t>
  </si>
  <si>
    <t>Quantmetry</t>
  </si>
  <si>
    <t>http://www.quantmetry.com/</t>
  </si>
  <si>
    <t>979753e3-55e7-94ee-3e90-cf3dd8612d11</t>
  </si>
  <si>
    <t>Quantmind</t>
  </si>
  <si>
    <t>http://quantmind.com/</t>
  </si>
  <si>
    <t>56fa55da-40f2-100c-ff64-d32a7676408e</t>
  </si>
  <si>
    <t>Quanto Custa Viajar</t>
  </si>
  <si>
    <t>http://quantocustaviajar.com/</t>
  </si>
  <si>
    <t>ecf28f0a-c71f-34ca-9b61-d1890ab900d0</t>
  </si>
  <si>
    <t>Quanto Gastei</t>
  </si>
  <si>
    <t>https://www.quantogastei.com</t>
  </si>
  <si>
    <t>3d8a6634-057c-e04d-0597-5cc947aa6e7b</t>
  </si>
  <si>
    <t>Quanto Sobra</t>
  </si>
  <si>
    <t>https://www.quantosobra.com.br/</t>
  </si>
  <si>
    <t>8541116a-4854-1649-9902-569f5420e843</t>
  </si>
  <si>
    <t>Quantobit</t>
  </si>
  <si>
    <t>http://www.quantobit.com</t>
  </si>
  <si>
    <t>5c1766e7-b926-43ca-3cc0-8e4c9a209e61</t>
  </si>
  <si>
    <t>Quantocero Web Design</t>
  </si>
  <si>
    <t>http://www.quantocero.com</t>
  </si>
  <si>
    <t>e72c4bfc-20c8-9cb4-a3eb-1948a9f17e4b</t>
  </si>
  <si>
    <t>Quantock Brewery</t>
  </si>
  <si>
    <t>http://quantockbrewery.co.uk</t>
  </si>
  <si>
    <t>b0fe6d4f-4b21-8852-9b30-c3385d239b4e</t>
  </si>
  <si>
    <t>QuantoDeu</t>
  </si>
  <si>
    <t>http://www.quantodeu.com.br</t>
  </si>
  <si>
    <t>01624e3e-9ac1-e878-8db3-52b7958e3738</t>
  </si>
  <si>
    <t>Quantofica.com</t>
  </si>
  <si>
    <t>http://www.quantofica.com/</t>
  </si>
  <si>
    <t>f4ece870-f645-c7c6-8a72-478ad3922d2f</t>
  </si>
  <si>
    <t>Quantomic, LLC</t>
  </si>
  <si>
    <t>http://www.quantomic.com</t>
  </si>
  <si>
    <t>5c34c051-cfee-7bb8-b816-6cfa76e8a280</t>
  </si>
  <si>
    <t>Quantomix</t>
  </si>
  <si>
    <t>http://www.wetsem.com</t>
  </si>
  <si>
    <t>cba49bb8-c77d-6782-db0a-35541acd49ec</t>
  </si>
  <si>
    <t>QuantomiX Ltd.</t>
  </si>
  <si>
    <t>http://www.quantomix.com</t>
  </si>
  <si>
    <t>e2951984-faf6-6a53-f15e-7feb2bc19861</t>
  </si>
  <si>
    <t>Quantone</t>
  </si>
  <si>
    <t>http://quantonemusic.com</t>
  </si>
  <si>
    <t>eb729a7d-9f37-2956-9868-2c113ca14140</t>
  </si>
  <si>
    <t>Quantonomics</t>
  </si>
  <si>
    <t>http://quantonomics.ch/</t>
  </si>
  <si>
    <t>5137b4b5-d503-fdc5-03f0-930e8b52134b</t>
  </si>
  <si>
    <t>Quantopian</t>
  </si>
  <si>
    <t>http://www.quantopian.com</t>
  </si>
  <si>
    <t>d60e32b7-b6ee-f092-e5df-29a2d955fa35</t>
  </si>
  <si>
    <t>Quantox</t>
  </si>
  <si>
    <t>https://quantox.com</t>
  </si>
  <si>
    <t>b6fed290-63ee-f003-9352-3a8ba4d96440</t>
  </si>
  <si>
    <t>Quantoz</t>
  </si>
  <si>
    <t>https://quantoz.com/</t>
  </si>
  <si>
    <t>85f82b87-c543-2a4e-04e6-e95cb5bda4c3</t>
  </si>
  <si>
    <t>Quantpartner Ltd.</t>
  </si>
  <si>
    <t>http://www.unitedforextraders.com</t>
  </si>
  <si>
    <t>4322d571-8c13-4c06-abd6-38d247bdbd27</t>
  </si>
  <si>
    <t>QuantPharm</t>
  </si>
  <si>
    <t>http://www.quantpharm.com</t>
  </si>
  <si>
    <t>c4685265-5221-b3d7-826a-0072bef847da</t>
  </si>
  <si>
    <t>Quantreex</t>
  </si>
  <si>
    <t>http://www.quantreex.com/</t>
  </si>
  <si>
    <t>f68fefce-bb26-c7a4-fc8c-ca262eb12c3a</t>
  </si>
  <si>
    <t>QuantRes</t>
  </si>
  <si>
    <t>http://quantres.com/home.html</t>
  </si>
  <si>
    <t>8cd5ee5d-5424-1afb-86f0-8fe2a98b8e4c</t>
  </si>
  <si>
    <t>Quantrimang</t>
  </si>
  <si>
    <t>http://www.quantrimang.com.vn/</t>
  </si>
  <si>
    <t>ee703e4a-310a-223c-aaf7-df74983222b6</t>
  </si>
  <si>
    <t>Quantrix</t>
  </si>
  <si>
    <t>http://www.quantrix.com</t>
  </si>
  <si>
    <t>587bd16c-55fa-0058-1896-b92c6bc56d18</t>
  </si>
  <si>
    <t>Quantros</t>
  </si>
  <si>
    <t>http://quantros.com</t>
  </si>
  <si>
    <t>c9cc6717-15ac-9ce1-7f81-057e304a3f75</t>
  </si>
  <si>
    <t>QuantRx Biomedical</t>
  </si>
  <si>
    <t>http://quantrx.com/underconstruction.htm</t>
  </si>
  <si>
    <t>0f871a37-ec88-4d73-5cdb-7a0fc0ae50b8</t>
  </si>
  <si>
    <t>Quants</t>
  </si>
  <si>
    <t>https://quantscorp.com/</t>
  </si>
  <si>
    <t>19292268-69f9-f58a-b966-91f4ea9687e4</t>
  </si>
  <si>
    <t>QuantSketch</t>
  </si>
  <si>
    <t>https://quantsketch.com</t>
  </si>
  <si>
    <t>dd1943b7-0f69-8907-be3e-3fdcb10978b7</t>
  </si>
  <si>
    <t>Quantspire</t>
  </si>
  <si>
    <t>http://www.quantspire.com/</t>
  </si>
  <si>
    <t>ec734281-142c-2827-cb93-2438d7a3aba3</t>
  </si>
  <si>
    <t>Quantstars</t>
  </si>
  <si>
    <t>http://www.quantstars.com</t>
  </si>
  <si>
    <t>f058338c-0bc7-0308-19d2-5867cf2d1b9a</t>
  </si>
  <si>
    <t>QuantStock</t>
  </si>
  <si>
    <t>http://www.quantstock.com</t>
  </si>
  <si>
    <t>e5d6f5a1-09d8-c6aa-df19-0a8c03a2ee0d</t>
  </si>
  <si>
    <t>Quantstore</t>
  </si>
  <si>
    <t>http://www.quantstore.com</t>
  </si>
  <si>
    <t>6cd6ee4c-eb93-6373-97f0-b824d0151e6c</t>
  </si>
  <si>
    <t>QuantStream</t>
  </si>
  <si>
    <t>http://www.quantstream.ro</t>
  </si>
  <si>
    <t>481387b8-4229-b780-2fe4-322dc50c6d52</t>
  </si>
  <si>
    <t>Quantta Analytics</t>
  </si>
  <si>
    <t>http://www.quantta.com</t>
  </si>
  <si>
    <t>c1832c63-c69f-1fc7-7ab4-5220388ece8d</t>
  </si>
  <si>
    <t>Quantter</t>
  </si>
  <si>
    <t>http://www.quantter.com</t>
  </si>
  <si>
    <t>2551b1a3-4737-1ed4-effe-35345086ffff</t>
  </si>
  <si>
    <t>Quanttera</t>
  </si>
  <si>
    <t>http://www.quanttera.com/</t>
  </si>
  <si>
    <t>f45737f4-1f57-ab34-2586-7955b9df2b78</t>
  </si>
  <si>
    <t>Quanttus</t>
  </si>
  <si>
    <t>http://quanttus.com</t>
  </si>
  <si>
    <t>8ab63472-1fc2-9c80-06d7-48ed9fc5bad6</t>
  </si>
  <si>
    <t>Quantum</t>
  </si>
  <si>
    <t>http://www.quantum.com</t>
  </si>
  <si>
    <t>5d1aacf6-bcf0-ad22-051e-d49dca665791</t>
  </si>
  <si>
    <t>Quantum 9, Inc. | International Cannabis Consulting Firm</t>
  </si>
  <si>
    <t>http://quantum9.net/</t>
  </si>
  <si>
    <t>a1941f93-e2b7-16dc-043a-d69a81f6ba25</t>
  </si>
  <si>
    <t>Quantum Ì¢åÛåÓ Hard Disk Division</t>
  </si>
  <si>
    <t>1917409c-7454-eca6-e4b9-c8e8c48c55a4</t>
  </si>
  <si>
    <t>Quantum Advertising</t>
  </si>
  <si>
    <t>http://quantum-advertising.com/</t>
  </si>
  <si>
    <t>123076be-91a0-e0fa-72c9-68ea82ff1bec</t>
  </si>
  <si>
    <t>Quantum Analytics Limited</t>
  </si>
  <si>
    <t>http://quantumanlaytics.co.ke/index.php</t>
  </si>
  <si>
    <t>eaec5fd5-7d31-a345-72f2-a3ff90bfcfe3</t>
  </si>
  <si>
    <t>Quantum Anomaly PLT- RADIANT POWER CHIP</t>
  </si>
  <si>
    <t>http://www.quantumanomaly.net</t>
  </si>
  <si>
    <t>5d689f75-25d7-b70b-7db6-b9679b239871</t>
  </si>
  <si>
    <t>Quantum Art</t>
  </si>
  <si>
    <t>http://www.quantumart.com</t>
  </si>
  <si>
    <t>42ef8f97-a66c-b90a-a3e6-c70ec002ea29</t>
  </si>
  <si>
    <t>Quantum Automation</t>
  </si>
  <si>
    <t>http://www.quantumautomation.com</t>
  </si>
  <si>
    <t>ad5660c2-5d9b-d12a-8815-dad600d96044</t>
  </si>
  <si>
    <t>Quantum Binary Signals</t>
  </si>
  <si>
    <t>http://quantumbinarysignals.com</t>
  </si>
  <si>
    <t>7a00944b-4cea-69e9-d431-8266b52c3aad</t>
  </si>
  <si>
    <t>Quantum Biosystems</t>
  </si>
  <si>
    <t>http://www.quantumbiosystems.com/</t>
  </si>
  <si>
    <t>ec1370e8-8cb0-f36e-9c4b-b10285406548</t>
  </si>
  <si>
    <t>Quantum Bridge Communications</t>
  </si>
  <si>
    <t>https://www.quantumbridge.com</t>
  </si>
  <si>
    <t>644de57b-a872-a12d-ff2b-e68cc6adac5d</t>
  </si>
  <si>
    <t>Quantum Business Analytics</t>
  </si>
  <si>
    <t>http://quantum-ba.com/</t>
  </si>
  <si>
    <t>e216c692-2f8e-2586-a163-df8943c46b9c</t>
  </si>
  <si>
    <t>Quantum Business Consulting</t>
  </si>
  <si>
    <t>http://www.quantumbusinessconsulting.com</t>
  </si>
  <si>
    <t>7f86fe28-fe03-fa53-bbf0-87214ddf8c24</t>
  </si>
  <si>
    <t>Quantum Campus</t>
  </si>
  <si>
    <t>http://quantumcamp.com</t>
  </si>
  <si>
    <t>204e1946-5d55-044f-2968-f42614c163b3</t>
  </si>
  <si>
    <t>Quantum Capital</t>
  </si>
  <si>
    <t>http://www.qcapital.eu</t>
  </si>
  <si>
    <t>77723078-7485-e9ad-df1e-3f0a8527ea99</t>
  </si>
  <si>
    <t>Quantum Capital Fund</t>
  </si>
  <si>
    <t>http://www.thequantumcapitalfund.com</t>
  </si>
  <si>
    <t>474cb28d-c2d7-a669-9b76-1655d5a503cd</t>
  </si>
  <si>
    <t>Quantum Capital Partners</t>
  </si>
  <si>
    <t>http://quantumcapitalpartners.com</t>
  </si>
  <si>
    <t>96088df9-1e6b-bae0-58ac-976b55a1387b</t>
  </si>
  <si>
    <t>Quantum Circuits</t>
  </si>
  <si>
    <t>http://quantumcircuits.com</t>
  </si>
  <si>
    <t>47b6ff6d-0734-43fe-7f06-41eab15a2659</t>
  </si>
  <si>
    <t>Quantum Clicks</t>
  </si>
  <si>
    <t>http://quantumclicks.co.uk/whatwedo.php</t>
  </si>
  <si>
    <t>bc9c7b68-1f77-2d0f-1b00-60badc1b53e9</t>
  </si>
  <si>
    <t>Quantum Coders</t>
  </si>
  <si>
    <t>http://www.quantum-coders.com</t>
  </si>
  <si>
    <t>ef4e262a-ae62-b8d9-1279-d6fa96c13943</t>
  </si>
  <si>
    <t>Quantum Compliance</t>
  </si>
  <si>
    <t>http://www.usequantum.com</t>
  </si>
  <si>
    <t>9a5d094e-6d84-77e1-8254-b445ef8fe7dc</t>
  </si>
  <si>
    <t>Quantum Computer Services</t>
  </si>
  <si>
    <t>http://www.quantumcomputers.com.au/</t>
  </si>
  <si>
    <t>7dc8f41a-15a9-b7e8-6252-b062bfab968c</t>
  </si>
  <si>
    <t>Quantum Connect</t>
  </si>
  <si>
    <t>http://quantumconnect.com</t>
  </si>
  <si>
    <t>70b15e7a-8091-2e9c-7fcc-a3828da9b997</t>
  </si>
  <si>
    <t>Quantum Consumer Solutions</t>
  </si>
  <si>
    <t>http://quantumcs.com</t>
  </si>
  <si>
    <t>92eaace2-a109-69e9-a5c3-135f20445b59</t>
  </si>
  <si>
    <t>Quantum Corporate Finance</t>
  </si>
  <si>
    <t>http://www.quantum-cf.co.uk</t>
  </si>
  <si>
    <t>1b0368a9-137c-47ba-bb25-ca2285ecb6b6</t>
  </si>
  <si>
    <t>Quantum Court Reporting Solutions</t>
  </si>
  <si>
    <t>http://www.quantumlegalsolutions.com/court-reporting-trial-testimonial-services-nyc.html</t>
  </si>
  <si>
    <t>3308d9a1-5f33-f57e-c539-f7ea2a0ade97</t>
  </si>
  <si>
    <t>Quantum Credit</t>
  </si>
  <si>
    <t>https://www.quantumcredit.com.au/</t>
  </si>
  <si>
    <t>6ee17779-ec75-79bf-5778-a50238b99310</t>
  </si>
  <si>
    <t>Quantum Data</t>
  </si>
  <si>
    <t>http://www.quantumdata.com/</t>
  </si>
  <si>
    <t>1fbd8384-7953-69db-f856-beebcf915186</t>
  </si>
  <si>
    <t>Quantum Data Systems (HK)</t>
  </si>
  <si>
    <t>http://www.quantum.com.hk</t>
  </si>
  <si>
    <t>d9e0deb7-eeeb-d5aa-4d0a-82553eec1e0a</t>
  </si>
  <si>
    <t>Quantum Design Group</t>
  </si>
  <si>
    <t>http://www.quantumdesigngroup.com/#0</t>
  </si>
  <si>
    <t>e1231b53-65a8-e0e8-34c8-6f440a6d9a7f</t>
  </si>
  <si>
    <t>Quantum Dimension, Inc.</t>
  </si>
  <si>
    <t>http://www.quantumdimension.com</t>
  </si>
  <si>
    <t>37c95e65-da9f-5011-c522-8c7c992d0f5e</t>
  </si>
  <si>
    <t>Quantum Dot</t>
  </si>
  <si>
    <t>http://www.qdots.com/</t>
  </si>
  <si>
    <t>61853200-4898-e1cf-1517-8248496dec34</t>
  </si>
  <si>
    <t>Quantum Ebikes</t>
  </si>
  <si>
    <t>http://quantumebikes.com/</t>
  </si>
  <si>
    <t>0a6d97b9-c880-c778-a0ec-64f35c71d07e</t>
  </si>
  <si>
    <t>Quantum Energy Partners</t>
  </si>
  <si>
    <t>http://quantumep.com</t>
  </si>
  <si>
    <t>df86c0d2-e4d2-f7ec-364a-ada5522269ec</t>
  </si>
  <si>
    <t>Quantum Entanglement Entertainment</t>
  </si>
  <si>
    <t>http://www.que-ee.com</t>
  </si>
  <si>
    <t>024029e2-c7c5-3528-6cfe-13ae706381a1</t>
  </si>
  <si>
    <t>Quantum Fuel Services</t>
  </si>
  <si>
    <t>http://www.qtww.com/</t>
  </si>
  <si>
    <t>5e588990-b2c1-6b0f-f3a6-3d2ebab4d64f</t>
  </si>
  <si>
    <t>Quantum Funnel</t>
  </si>
  <si>
    <t>http://quantumfunnel.com/</t>
  </si>
  <si>
    <t>68cdb5d9-0e8c-d675-b68c-c2111550c222</t>
  </si>
  <si>
    <t>Quantum Global Gruppe</t>
  </si>
  <si>
    <t>http://www.quantumglobal.ch/our-companies</t>
  </si>
  <si>
    <t>b3a9a81f-bf6c-c2cb-77de-893d8ef30e18</t>
  </si>
  <si>
    <t>Quantum Global Technologies</t>
  </si>
  <si>
    <t>http://www.quantumclean.com</t>
  </si>
  <si>
    <t>9539532e-1081-25e4-4fc0-ef1eca993177</t>
  </si>
  <si>
    <t>Quantum Gravity Research</t>
  </si>
  <si>
    <t>http://www.quantumgravityresearch.org/</t>
  </si>
  <si>
    <t>6fef1a81-bcb3-57b5-79a6-70b33831e85c</t>
  </si>
  <si>
    <t>Quantum Group</t>
  </si>
  <si>
    <t>http://www.quantummd.com</t>
  </si>
  <si>
    <t>43cdd1b0-12e4-458d-4c58-eeabe442a877</t>
  </si>
  <si>
    <t>Quantum Group Inc.</t>
  </si>
  <si>
    <t>http://qginc.com</t>
  </si>
  <si>
    <t>a467d2b4-96c8-e72c-87b2-997c75e28759</t>
  </si>
  <si>
    <t>Quantum Health</t>
  </si>
  <si>
    <t>http://quantum-health.com</t>
  </si>
  <si>
    <t>f7bc38c4-76bd-e66c-eec3-9c47570c34b8</t>
  </si>
  <si>
    <t>Quantum Health Resources</t>
  </si>
  <si>
    <t>http://www.quantumhealthresources.com</t>
  </si>
  <si>
    <t>dab6ae46-4afb-ac1c-3bfa-83345cf367a2</t>
  </si>
  <si>
    <t>Quantum Holding GmbH</t>
  </si>
  <si>
    <t>http://quantum-holding.com/</t>
  </si>
  <si>
    <t>9893b133-b631-8d0b-74c8-1c53a1768117</t>
  </si>
  <si>
    <t>Quantum Imaging</t>
  </si>
  <si>
    <t>http://quantumimaging.eu</t>
  </si>
  <si>
    <t>54b82ad5-8b8b-cfdf-eb2e-400973fe90df</t>
  </si>
  <si>
    <t>Quantum Immunologics</t>
  </si>
  <si>
    <t>http://www.quantumimmunologics.com</t>
  </si>
  <si>
    <t>a70be8dd-8c30-127a-8e4e-c22ab2277a97</t>
  </si>
  <si>
    <t>Quantum Integration</t>
  </si>
  <si>
    <t>https://www.quantum-hti.com/</t>
  </si>
  <si>
    <t>bf3ad440-f39b-988a-29cc-edeb66c26196</t>
  </si>
  <si>
    <t>Quantum Interface</t>
  </si>
  <si>
    <t>http://www.quantuminterface.com</t>
  </si>
  <si>
    <t>99d38382-7df8-2377-019d-674c602aeaaa</t>
  </si>
  <si>
    <t>Quantum International Corp.</t>
  </si>
  <si>
    <t>http://quantuminternationalcorp.com</t>
  </si>
  <si>
    <t>488b6619-4e9c-c754-d328-5ee2f3876641</t>
  </si>
  <si>
    <t>Quantum International Investments</t>
  </si>
  <si>
    <t>http://www.quantum.international/investments/</t>
  </si>
  <si>
    <t>55e2344b-5e5a-617d-b08e-b1e54aac762c</t>
  </si>
  <si>
    <t>Quantum Inventions</t>
  </si>
  <si>
    <t>http://cms.quantuminventions.com/</t>
  </si>
  <si>
    <t>60b54210-2514-22d8-7f2c-2d5b7796b10a</t>
  </si>
  <si>
    <t>Quantum Kapital</t>
  </si>
  <si>
    <t>http://www.quantum-kapital.com</t>
  </si>
  <si>
    <t>c97d74b7-7e06-1ed9-478f-7e209b87c909</t>
  </si>
  <si>
    <t>Quantum King</t>
  </si>
  <si>
    <t>http://www.quantumking.com/</t>
  </si>
  <si>
    <t>d0baf041-830f-f79f-bea6-bace583cd93a</t>
  </si>
  <si>
    <t>Quantum Lab</t>
  </si>
  <si>
    <t>http://www.quantumlab.co</t>
  </si>
  <si>
    <t>966cb37e-e4e3-6695-1660-f8b5527f8b00</t>
  </si>
  <si>
    <t>Quantum Leadership Summit</t>
  </si>
  <si>
    <t>http://quantumleadershipsummit.com/</t>
  </si>
  <si>
    <t>ea233f9b-9f51-10dd-82e4-4537a06bd814</t>
  </si>
  <si>
    <t>Quantum Leap Innovations</t>
  </si>
  <si>
    <t>http://www.quantumleapinnovations.com</t>
  </si>
  <si>
    <t>bfe5256d-d1a2-38e7-20a9-f4d837df7e99</t>
  </si>
  <si>
    <t>Quantum Leap Investment Venture Management</t>
  </si>
  <si>
    <t>http://qlivm.com/</t>
  </si>
  <si>
    <t>1cedee5d-6f44-ad42-2c39-15b7601c5254</t>
  </si>
  <si>
    <t>Quantum Leap Packaging</t>
  </si>
  <si>
    <t>http://www.qlpkg.com</t>
  </si>
  <si>
    <t>8f47beb3-a8d4-3db8-e23c-4cc9aa9aa2d3</t>
  </si>
  <si>
    <t>Quantum Leap Ventures</t>
  </si>
  <si>
    <t>http://qlvc.com</t>
  </si>
  <si>
    <t>595b7229-7372-63e4-c32e-06ef935cce53</t>
  </si>
  <si>
    <t>Quantum Leap Ventures (qlv.berlin)</t>
  </si>
  <si>
    <t>http://www.qlv.berlin</t>
  </si>
  <si>
    <t>0d9c6f71-010d-1242-8d7a-ef5117c5e703</t>
  </si>
  <si>
    <t>Quantum Leaps Corporation</t>
  </si>
  <si>
    <t>http://qxl.jp</t>
  </si>
  <si>
    <t>2a0ee546-2c90-0a3b-afd8-21a9283db29f</t>
  </si>
  <si>
    <t>Quantum Legal Solutions</t>
  </si>
  <si>
    <t>http://www.quantumlegalsolutions.com/court-reporting-trial-testimonial-services-roseland.html</t>
  </si>
  <si>
    <t>67dc85ee-b15a-4a9c-8b3f-6f70b2fc15f1</t>
  </si>
  <si>
    <t>Quantum Liquid</t>
  </si>
  <si>
    <t>http://www.quantumliquid.com</t>
  </si>
  <si>
    <t>36ada68b-8f23-bb2b-88b6-21e7aaa7d2f0</t>
  </si>
  <si>
    <t>Quantum Magnetics</t>
  </si>
  <si>
    <t>http://www.quantamagneticstore.com</t>
  </si>
  <si>
    <t>a2ec985f-7c07-491e-b444-bd5a5fe0ae8c</t>
  </si>
  <si>
    <t>QUANTUM MANAGEMENT SERVICES</t>
  </si>
  <si>
    <t>http://www.quantumms.com</t>
  </si>
  <si>
    <t>bad1e4cc-0a72-b7d5-6eb0-36b2ee511f85</t>
  </si>
  <si>
    <t>Quantum Marketing Internet</t>
  </si>
  <si>
    <t>https://www.quantummarketing.mx</t>
  </si>
  <si>
    <t>26a95fb8-d01c-bdc5-b2d4-8398b341b956</t>
  </si>
  <si>
    <t>Quantum Materials Corporation</t>
  </si>
  <si>
    <t>http://qmcdots.com</t>
  </si>
  <si>
    <t>f71f0c95-1e55-0492-e3bf-b16b8e0784a9</t>
  </si>
  <si>
    <t>Quantum Media</t>
  </si>
  <si>
    <t>http://www.quantummedia.com</t>
  </si>
  <si>
    <t>a681a4f5-e19b-7870-0c26-0a4558358413</t>
  </si>
  <si>
    <t>Quantum Medical Concepts</t>
  </si>
  <si>
    <t>http://quantummedicalconcepts.com/</t>
  </si>
  <si>
    <t>22c25d3e-cff9-708b-89b2-7467d3fdd70a</t>
  </si>
  <si>
    <t>Quantum Medical Imaging</t>
  </si>
  <si>
    <t>http://www.quantummedical.net</t>
  </si>
  <si>
    <t>ca16ef74-54a6-fa9c-20b9-ccf2595ac35a</t>
  </si>
  <si>
    <t>Quantum Metric</t>
  </si>
  <si>
    <t>https://quantummetric.com</t>
  </si>
  <si>
    <t>fd91f481-5152-f38e-f3bb-cec16a188796</t>
  </si>
  <si>
    <t>Quantum Mobile Solutions</t>
  </si>
  <si>
    <t>http://www.qmobilesolutions.com/</t>
  </si>
  <si>
    <t>7466a1af-f2dd-af1f-6970-7f96e975fc7d</t>
  </si>
  <si>
    <t>Quantum Oil Company</t>
  </si>
  <si>
    <t>http://www.qlubricants.com</t>
  </si>
  <si>
    <t>388ef863-51c6-747a-41a8-f82ae2677350</t>
  </si>
  <si>
    <t>Quantum OPS</t>
  </si>
  <si>
    <t>http://www.quantumops.com</t>
  </si>
  <si>
    <t>7390b8a8-4461-6aa9-a38f-3192142b0109</t>
  </si>
  <si>
    <t>Quantum Outsourcing</t>
  </si>
  <si>
    <t>http://www.quantumoutsourcing.com</t>
  </si>
  <si>
    <t>ab043b1e-9f9f-a9a2-21a5-a7b5149c8a88</t>
  </si>
  <si>
    <t>Quantum Pacific Capital</t>
  </si>
  <si>
    <t>f73e2692-2628-a07f-5b94-c1821e89c688</t>
  </si>
  <si>
    <t>Quantum Pacific Investments</t>
  </si>
  <si>
    <t>http://www.quantpacific.com</t>
  </si>
  <si>
    <t>dfaec593-d45d-d5e5-560e-5fce2f366064</t>
  </si>
  <si>
    <t>Quantum Partners</t>
  </si>
  <si>
    <t>http://www.quantumpartners.net.au</t>
  </si>
  <si>
    <t>bed4c129-45d0-97ce-e7aa-312a9b96ce18</t>
  </si>
  <si>
    <t>http://www.quantum-partners.de/</t>
  </si>
  <si>
    <t>5807e26b-5ab6-ba6a-5022-7b4e0566602e</t>
  </si>
  <si>
    <t>Quantum PC Support</t>
  </si>
  <si>
    <t>http://www.quantumpcsupport.com</t>
  </si>
  <si>
    <t>18550d06-47ec-00f9-0e9f-34b80575b808</t>
  </si>
  <si>
    <t>Quantum Pharmaceuticals</t>
  </si>
  <si>
    <t>http://q-pharm.com</t>
  </si>
  <si>
    <t>da9512f4-bf89-2756-46c9-dff20e6fea94</t>
  </si>
  <si>
    <t>Quantum Polymer Composites</t>
  </si>
  <si>
    <t>http://www.quantumpolymer.com</t>
  </si>
  <si>
    <t>b2aeaa86-13bb-2b75-c8fd-c83ff270b44a</t>
  </si>
  <si>
    <t>Quantum Power Inc.</t>
  </si>
  <si>
    <t>http://www.quantumpower.cc</t>
  </si>
  <si>
    <t>5e2ff771-fafe-e0a6-3606-747c0a3b1167</t>
  </si>
  <si>
    <t>Quantum Power Ltd</t>
  </si>
  <si>
    <t>http://www.quantumpower.com.au/</t>
  </si>
  <si>
    <t>43c79ae2-0cee-bbc2-7e08-fb22ce0fa239</t>
  </si>
  <si>
    <t>Quantum PV</t>
  </si>
  <si>
    <t>http://www.quantumpv.com/</t>
  </si>
  <si>
    <t>5f51e4cd-0eb8-b5bf-1634-ef6157bc1b3f</t>
  </si>
  <si>
    <t>Quantum Quinn</t>
  </si>
  <si>
    <t>http://www.quantumquinn.com</t>
  </si>
  <si>
    <t>77ce14ba-00d0-11c1-7efc-357e5a85e282</t>
  </si>
  <si>
    <t>Quantum Rehab</t>
  </si>
  <si>
    <t>http://www.quantumrehab.com</t>
  </si>
  <si>
    <t>e1acd426-8236-8b69-4ca5-c170eb43147b</t>
  </si>
  <si>
    <t>Quantum Retail</t>
  </si>
  <si>
    <t>http://quantumretail.com</t>
  </si>
  <si>
    <t>3bfd4cf8-16f3-1cee-6a01-b729b14f718a</t>
  </si>
  <si>
    <t>Quantum Search Asia Pacific Pte. Ltd.</t>
  </si>
  <si>
    <t>http://www.quantumsearchasia.net/</t>
  </si>
  <si>
    <t>016c02c6-23a1-4718-6b81-88b9998415e1</t>
  </si>
  <si>
    <t>Quantum Secure</t>
  </si>
  <si>
    <t>http://www.quantumsecure.com</t>
  </si>
  <si>
    <t>a387d752-2580-e5fb-09ad-46ec9b79f327</t>
  </si>
  <si>
    <t>Quantum Securities</t>
  </si>
  <si>
    <t>http://www.quantumsecurities.com</t>
  </si>
  <si>
    <t>a2b62717-f760-34dc-2324-3200c5338b25</t>
  </si>
  <si>
    <t>Quantum Security</t>
  </si>
  <si>
    <t>http://www.quantum-security.co.uk</t>
  </si>
  <si>
    <t>c7569fbd-13ce-c45f-04c8-3db6f7d06e95</t>
  </si>
  <si>
    <t>Quantum SEO Labs</t>
  </si>
  <si>
    <t>http://www.quantumseolabs.com</t>
  </si>
  <si>
    <t>15c757ec-738a-43f9-59a6-d658619bd968</t>
  </si>
  <si>
    <t>Quantum Solar</t>
  </si>
  <si>
    <t>http://quantumsolardesigns.com</t>
  </si>
  <si>
    <t>4b297670-23d1-06e6-ddd7-ffdeedac50d4</t>
  </si>
  <si>
    <t>Quantum Speed</t>
  </si>
  <si>
    <t>http://www.quantumspeed.ca</t>
  </si>
  <si>
    <t>3c9e0ba8-33d2-2a32-3c66-b9e89ff22da9</t>
  </si>
  <si>
    <t>Quantum Sponsor</t>
  </si>
  <si>
    <t>http://www.quantumsponsor.com</t>
  </si>
  <si>
    <t>b6587552-ddd6-7287-6f94-5ff15e2deb9d</t>
  </si>
  <si>
    <t>Quantum Strategic Partners</t>
  </si>
  <si>
    <t>http://www.quantumpartners.co.uk</t>
  </si>
  <si>
    <t>c0ae9bdb-36f4-cc10-86e4-01facfc1d9db</t>
  </si>
  <si>
    <t>Quantum Surgical</t>
  </si>
  <si>
    <t>http://quantumsurgical.com/</t>
  </si>
  <si>
    <t>fe8250c6-4f5a-03ff-6a79-35cce7b99e2e</t>
  </si>
  <si>
    <t>Quantum Systems</t>
  </si>
  <si>
    <t>https://www.quantum-systems.com/</t>
  </si>
  <si>
    <t>9f4705d8-70a8-6e8d-2a7e-d04e5c2b0133</t>
  </si>
  <si>
    <t>Quantum Technologies</t>
  </si>
  <si>
    <t>http://www.qtww.com</t>
  </si>
  <si>
    <t>e60344d7-a713-95b8-04ff-eba7905e7482</t>
  </si>
  <si>
    <t>Quantum Technologies Worldwide</t>
  </si>
  <si>
    <t>http://qtww.com</t>
  </si>
  <si>
    <t>fcbcea6d-dd65-e403-885e-83ec5a7bb77b</t>
  </si>
  <si>
    <t>Quantum Technology Group</t>
  </si>
  <si>
    <t>http://qtech-group.com</t>
  </si>
  <si>
    <t>e27f31d2-1e4a-ae9d-bd3f-e216a5df4ad4</t>
  </si>
  <si>
    <t>Quantum Technology Partners</t>
  </si>
  <si>
    <t>http://www.quantumtp.com</t>
  </si>
  <si>
    <t>37bbc58b-279a-ce39-e0e7-f4ee6847c464</t>
  </si>
  <si>
    <t>Quantum Technology Sciences</t>
  </si>
  <si>
    <t>http://qtsi.co</t>
  </si>
  <si>
    <t>83178298-ae19-4c41-f94b-5782ee068416</t>
  </si>
  <si>
    <t>Quantum Technology Ventures</t>
  </si>
  <si>
    <t>http://www.qtventures.com/</t>
  </si>
  <si>
    <t>bfeb2963-cf60-2c76-79a6-6a280c81a3df</t>
  </si>
  <si>
    <t>Quantum Umbrella</t>
  </si>
  <si>
    <t>http://www.quantum.umbrella.al</t>
  </si>
  <si>
    <t>059cfd84-a810-1084-cdab-3589a9ccab2e</t>
  </si>
  <si>
    <t>Quantum Utility Generation LLC</t>
  </si>
  <si>
    <t>http://www.quantumug.net</t>
  </si>
  <si>
    <t>23b14dde-673b-32c2-6a6b-5145c4badfb6</t>
  </si>
  <si>
    <t>Quantum Valley Investments</t>
  </si>
  <si>
    <t>http://quantumvalleyinvestments.com</t>
  </si>
  <si>
    <t>461d2dbf-b4a3-86d0-eced-24861f241785</t>
  </si>
  <si>
    <t>Quantum Vision System</t>
  </si>
  <si>
    <t>http://quantumvisionsystemreview.org/</t>
  </si>
  <si>
    <t>e96f70d4-01e7-43f3-1612-932325efc5c5</t>
  </si>
  <si>
    <t>Quantum Voyage</t>
  </si>
  <si>
    <t>http://goaltrak.com</t>
  </si>
  <si>
    <t>5039a2ca-f2cf-cf18-94e3-942397b3d2b5</t>
  </si>
  <si>
    <t>Quantum Wave Fund</t>
  </si>
  <si>
    <t>http://www.quantumwavefund.com/</t>
  </si>
  <si>
    <t>7410f398-6501-9a60-2402-c4cc51c6926c</t>
  </si>
  <si>
    <t>Quantum Whisper</t>
  </si>
  <si>
    <t>https://www.quantumwhisper.com</t>
  </si>
  <si>
    <t>8590ec3b-6390-592a-5887-2b3526918c0e</t>
  </si>
  <si>
    <t>Quantum Windows and Doors</t>
  </si>
  <si>
    <t>http://www.quantumwindows.com/</t>
  </si>
  <si>
    <t>1bc1f89a-c593-9064-83a3-36f62e3ad0bc</t>
  </si>
  <si>
    <t>Quantum Workplace</t>
  </si>
  <si>
    <t>http://www.quantumworkplace.com</t>
  </si>
  <si>
    <t>7064af4d-ca0c-b2ac-1b62-70cb10b8fa5e</t>
  </si>
  <si>
    <t>Quantum Worldwide</t>
  </si>
  <si>
    <t>http://quantumworldwideinc.com</t>
  </si>
  <si>
    <t>828a9fbc-d349-7e66-b866-d57093713423</t>
  </si>
  <si>
    <t>Quantum-Web</t>
  </si>
  <si>
    <t>http://quantum-web.com/</t>
  </si>
  <si>
    <t>6cfd3663-7ec0-aa54-01d5-571a47de2ab3</t>
  </si>
  <si>
    <t>Quantum-Wireless</t>
  </si>
  <si>
    <t>http://www.quantum-wireless.com</t>
  </si>
  <si>
    <t>0a6532c8-e89a-d120-0d40-0197dafa6ef8</t>
  </si>
  <si>
    <t>Quantum3D</t>
  </si>
  <si>
    <t>http://www.quantum3d.com</t>
  </si>
  <si>
    <t>c1c95c23-958e-ac19-0d4a-12df31f327f7</t>
  </si>
  <si>
    <t>Quantum4D</t>
  </si>
  <si>
    <t>http://www.quantum4d.com</t>
  </si>
  <si>
    <t>b0a96460-be9b-6bcb-ded9-edccc4895e29</t>
  </si>
  <si>
    <t>QuantumBlack</t>
  </si>
  <si>
    <t>http://www.quantumblack.com</t>
  </si>
  <si>
    <t>41fc1440-3522-47b5-d48b-302b6b9ed285</t>
  </si>
  <si>
    <t>QuantumCyte</t>
  </si>
  <si>
    <t>http://quantumcyte.com/</t>
  </si>
  <si>
    <t>f575689e-bf85-e420-38a2-c99b52554b6e</t>
  </si>
  <si>
    <t>QuantumDigital</t>
  </si>
  <si>
    <t>http://quantumdigital.com</t>
  </si>
  <si>
    <t>a07e9fbc-91cf-13f3-d507-06b4cd255a2f</t>
  </si>
  <si>
    <t>QuantuMDx Group</t>
  </si>
  <si>
    <t>http://quantumdx.com</t>
  </si>
  <si>
    <t>b3568b29-55e2-f154-dea0-ef55ecf5fb95</t>
  </si>
  <si>
    <t>Quantumfoam.org</t>
  </si>
  <si>
    <t>http://www.quantumfoam.ca</t>
  </si>
  <si>
    <t>daf9be46-3dd2-acdc-2317-45741846e4fd</t>
  </si>
  <si>
    <t>QuantumID Technologies</t>
  </si>
  <si>
    <t>http://www.qidtech.com</t>
  </si>
  <si>
    <t>ec4388ac-af39-6371-0899-7961aedbd8d4</t>
  </si>
  <si>
    <t>Quantumlinx</t>
  </si>
  <si>
    <t>http://www.quantumlinx.com.au/</t>
  </si>
  <si>
    <t>72e2cdae-d021-94c7-1e7e-b28f7d17b240</t>
  </si>
  <si>
    <t>Quantummy</t>
  </si>
  <si>
    <t>http://www.quantummy.com</t>
  </si>
  <si>
    <t>3f5e2cac-fe00-fa65-dd41-c5472543e1f6</t>
  </si>
  <si>
    <t>QuantumPages</t>
  </si>
  <si>
    <t>http://www.quantumpages.com</t>
  </si>
  <si>
    <t>8205be62-c022-1ed8-a403-48c21e42eec7</t>
  </si>
  <si>
    <t>QuantumPM</t>
  </si>
  <si>
    <t>http://www.quantumpm.com/</t>
  </si>
  <si>
    <t>baf41a70-236a-8628-efe7-4fd592c51351</t>
  </si>
  <si>
    <t>QuantumPrime Analytics</t>
  </si>
  <si>
    <t>https://quantumprime.co</t>
  </si>
  <si>
    <t>f2104602-a7f9-0ade-5ef2-0c16dbb25764</t>
  </si>
  <si>
    <t>QuantumQ Tech</t>
  </si>
  <si>
    <t>http://www.quantumqtech.com</t>
  </si>
  <si>
    <t>b794704d-2e98-a4e7-d381-3416db62f483</t>
  </si>
  <si>
    <t>Quantumscape</t>
  </si>
  <si>
    <t>http://www.quantumscape.com/</t>
  </si>
  <si>
    <t>e032795b-1194-62a3-a451-d326e1bce2f3</t>
  </si>
  <si>
    <t>QuantumShift</t>
  </si>
  <si>
    <t>http://www.quantumshift.ca</t>
  </si>
  <si>
    <t>cc9a1052-66ac-4bbd-d020-c866084bd092</t>
  </si>
  <si>
    <t>QuantumShift Communications</t>
  </si>
  <si>
    <t>http://www.quantumshift.com</t>
  </si>
  <si>
    <t>9309895b-a0d0-b959-cb12-ddb91ae26b33</t>
  </si>
  <si>
    <t>QuantumSphere</t>
  </si>
  <si>
    <t>http://qsinano.com/metair</t>
  </si>
  <si>
    <t>8a09e2a2-c766-af91-f7fc-09c52075e026</t>
  </si>
  <si>
    <t>QuantumWave Capital</t>
  </si>
  <si>
    <t>http://www.quantumwavecapital.com</t>
  </si>
  <si>
    <t>b7b0f172-763e-da06-f732-006f8a5a375e</t>
  </si>
  <si>
    <t>Quantus Holdings</t>
  </si>
  <si>
    <t>http://www.quantuscs.com</t>
  </si>
  <si>
    <t>0fd7fdeb-205d-0a71-604b-769637e58aa5</t>
  </si>
  <si>
    <t>Quantuvis</t>
  </si>
  <si>
    <t>http://quantuvis.net</t>
  </si>
  <si>
    <t>58edd5ab-1817-b4ea-9498-1c60fca4ef48</t>
  </si>
  <si>
    <t>Quantuvis Consulting</t>
  </si>
  <si>
    <t>http://www.quantuvis.co.uk</t>
  </si>
  <si>
    <t>aabd68f4-ca00-5302-0bb6-86f8b479b3c6</t>
  </si>
  <si>
    <t>Quantvest</t>
  </si>
  <si>
    <t>http://quantvestcap.com/</t>
  </si>
  <si>
    <t>b1a1601c-f733-2896-9723-04012603a72b</t>
  </si>
  <si>
    <t>QuantWave Technologies</t>
  </si>
  <si>
    <t>http://quantwavetech.com/</t>
  </si>
  <si>
    <t>d365c8cd-f8c9-e141-5937-514a664ae054</t>
  </si>
  <si>
    <t>QuantXpress Technologies</t>
  </si>
  <si>
    <t>http://quantxpress.com</t>
  </si>
  <si>
    <t>705fb794-44b9-464c-fe6e-f5cca2947596</t>
  </si>
  <si>
    <t>Quantxt Inc</t>
  </si>
  <si>
    <t>http://quantxt.com</t>
  </si>
  <si>
    <t>466cd271-258d-aecc-43c6-f712f56eaa16</t>
  </si>
  <si>
    <t>QuantZig</t>
  </si>
  <si>
    <t>http://www.quantzig.com</t>
  </si>
  <si>
    <t>8c7997ac-ad37-2e9d-6795-5cbfa939d1cc</t>
  </si>
  <si>
    <t>Quanzhou SFE Electronic Technology</t>
  </si>
  <si>
    <t>http://sfecom.manufacturer.globalsources.com</t>
  </si>
  <si>
    <t>8012c83b-d396-559b-1632-fcf19385e61f</t>
  </si>
  <si>
    <t>Quanzhou Teamup Electronics</t>
  </si>
  <si>
    <t>http://www.teamupradio.com/</t>
  </si>
  <si>
    <t>ec4fc7fe-e201-6556-1a4e-4551598df701</t>
  </si>
  <si>
    <t>Quanzhou Truest Communication</t>
  </si>
  <si>
    <t>http://www.trustcomnctn.com/</t>
  </si>
  <si>
    <t>628be795-46b0-1ed7-49c4-bc6bac3f1e3b</t>
  </si>
  <si>
    <t>Quanzhou Yanton Electronics</t>
  </si>
  <si>
    <t>http://www.yantonradio.com/about</t>
  </si>
  <si>
    <t>0bd454c7-d3bb-572f-ed14-c1605a1ceaa8</t>
  </si>
  <si>
    <t>Quap GmbH</t>
  </si>
  <si>
    <t>http://www.quap.ch</t>
  </si>
  <si>
    <t>807b67ba-0ac4-1391-1fd6-facdbb550032</t>
  </si>
  <si>
    <t>QUAPE PTE LTD</t>
  </si>
  <si>
    <t>http://www.quape.com.sg</t>
  </si>
  <si>
    <t>41697f68-d30b-6e89-16fd-472a6e7dfa86</t>
  </si>
  <si>
    <t>Quarantainenet</t>
  </si>
  <si>
    <t>http://www.quarantainenet.nl/</t>
  </si>
  <si>
    <t>85e6aeca-91b5-6190-0f63-44f93308f63a</t>
  </si>
  <si>
    <t>Quarantine Restraints Ltd.</t>
  </si>
  <si>
    <t>http://www.quarantinerestraints.com</t>
  </si>
  <si>
    <t>d7585892-4de4-666e-2361-d46890ae5d84</t>
  </si>
  <si>
    <t>Quarella</t>
  </si>
  <si>
    <t>http://www.quarella.com/web//?lang=en</t>
  </si>
  <si>
    <t>6ec2d944-df00-e2dd-b5af-b0873211d985</t>
  </si>
  <si>
    <t>Quargo</t>
  </si>
  <si>
    <t>http://www.event.quargo.net</t>
  </si>
  <si>
    <t>c728aef6-62df-8898-8eb4-098fab037578</t>
  </si>
  <si>
    <t>Quario</t>
  </si>
  <si>
    <t>http://www.quario.com</t>
  </si>
  <si>
    <t>ec0b8fbe-68e8-bb9d-d9ef-17aaa88c97fb</t>
  </si>
  <si>
    <t>Quarizmi AdTech</t>
  </si>
  <si>
    <t>http://www.quarizmi.com/</t>
  </si>
  <si>
    <t>d0246cd4-f168-13be-b3d5-ecfe7ce6d234</t>
  </si>
  <si>
    <t>Quarizon</t>
  </si>
  <si>
    <t>http://www.quarizon.com/</t>
  </si>
  <si>
    <t>05593e56-3618-9303-efc9-c5b3b966241c</t>
  </si>
  <si>
    <t>Quark</t>
  </si>
  <si>
    <t>http://www.quark.com</t>
  </si>
  <si>
    <t>8b4a23bf-eec8-e479-40ad-cc30653b5be4</t>
  </si>
  <si>
    <t>http://quarktalk.org/</t>
  </si>
  <si>
    <t>55685eeb-0524-9151-a75f-e3f4e42f81ed</t>
  </si>
  <si>
    <t>Quark Finance</t>
  </si>
  <si>
    <t>http://www.quarkfinance.com</t>
  </si>
  <si>
    <t>d1fe0dfb-a25c-5692-a2cc-309767afc123</t>
  </si>
  <si>
    <t>Quark Games</t>
  </si>
  <si>
    <t>http://www.quarkgames.com</t>
  </si>
  <si>
    <t>91832d5b-1507-b619-0f73-106a903ba41e</t>
  </si>
  <si>
    <t>Quark Industries Inc.</t>
  </si>
  <si>
    <t>http://quarkindustries.co/</t>
  </si>
  <si>
    <t>350ba1cc-eabc-ed2f-f30e-a0ec321bd188</t>
  </si>
  <si>
    <t>Quark Pharmaceuticals</t>
  </si>
  <si>
    <t>http://www.quarkpharma.com</t>
  </si>
  <si>
    <t>531cbed3-f2d9-e9a5-837d-ffada2939872</t>
  </si>
  <si>
    <t>Quark Security</t>
  </si>
  <si>
    <t>https://quarksecurity.com/</t>
  </si>
  <si>
    <t>64b05142-1a73-fd9d-d01f-1a7bf9c199a0</t>
  </si>
  <si>
    <t>Quark Sports</t>
  </si>
  <si>
    <t>http://site.quarksports.com.br</t>
  </si>
  <si>
    <t>666f7c76-382e-d337-4f4c-cbf07ddbf328</t>
  </si>
  <si>
    <t>Quark Technological Solutions</t>
  </si>
  <si>
    <t>http://www.quarkts.com</t>
  </si>
  <si>
    <t>73ac0000-4e67-7a49-a5ed-644abef27aff</t>
  </si>
  <si>
    <t>Quark Venture</t>
  </si>
  <si>
    <t>http://quarkventure.com/</t>
  </si>
  <si>
    <t>3853040c-f1b9-fb38-c5fa-8549a2838bbf</t>
  </si>
  <si>
    <t>Quark VR</t>
  </si>
  <si>
    <t>http://www.quarkvr.io</t>
  </si>
  <si>
    <t>aa0b7b0c-3650-7e92-32d0-077c8339d4f8</t>
  </si>
  <si>
    <t>Quarkbase</t>
  </si>
  <si>
    <t>http://www.quarkbase.com</t>
  </si>
  <si>
    <t>f3381092-673e-3f6b-6a8a-2a35ceab6db2</t>
  </si>
  <si>
    <t>Quarkis</t>
  </si>
  <si>
    <t>http://www.quarkis.com</t>
  </si>
  <si>
    <t>d56e66b3-76c4-1714-dc90-543ee0d0fdf0</t>
  </si>
  <si>
    <t>QuarkPromote</t>
  </si>
  <si>
    <t>http://www.quarkpromote.com</t>
  </si>
  <si>
    <t>0c1e0cae-f263-33ed-6d0a-4c6e1fcf5706</t>
  </si>
  <si>
    <t>QUARKS LAB</t>
  </si>
  <si>
    <t>http://www.quarkslab.com</t>
  </si>
  <si>
    <t>531cb937-8697-35d9-6e9a-fa1f6ad01f49</t>
  </si>
  <si>
    <t>Quarksoft</t>
  </si>
  <si>
    <t>http://www.quarksoft.net</t>
  </si>
  <si>
    <t>45794989-08e5-fd57-a643-36c44df80742</t>
  </si>
  <si>
    <t>Quarkson</t>
  </si>
  <si>
    <t>http://www.quarkson.com/</t>
  </si>
  <si>
    <t>b187052c-857a-a3e2-d356-6bc65b390319</t>
  </si>
  <si>
    <t>quarksUp</t>
  </si>
  <si>
    <t>http://www.quarksup.com</t>
  </si>
  <si>
    <t>f31342d6-30d0-632d-4678-fa92f9afcae6</t>
  </si>
  <si>
    <t>Quarles &amp; Brady</t>
  </si>
  <si>
    <t>http://www.quarles.com</t>
  </si>
  <si>
    <t>0f3d20ca-09cb-59b5-63eb-aee77e29723d</t>
  </si>
  <si>
    <t>Quarri Technologies</t>
  </si>
  <si>
    <t>http://www.quarri.com</t>
  </si>
  <si>
    <t>305dbb1b-b16b-2d13-5aa4-869e6e06a4ed</t>
  </si>
  <si>
    <t>Quarrio Corp.</t>
  </si>
  <si>
    <t>http://www.quarrio.com</t>
  </si>
  <si>
    <t>d450b10a-5f25-4225-ec29-f21012214787</t>
  </si>
  <si>
    <t>Quarris</t>
  </si>
  <si>
    <t>http://www.quarris.com/</t>
  </si>
  <si>
    <t>7aab11d2-9b35-5f9a-2cef-c3c921f4bb19</t>
  </si>
  <si>
    <t>QuarryIO</t>
  </si>
  <si>
    <t>http://quarry.io</t>
  </si>
  <si>
    <t>011714c4-0e3f-3a9e-9b0e-09663352d1cd</t>
  </si>
  <si>
    <t>Quarsh</t>
  </si>
  <si>
    <t>http://www.quarsh.com</t>
  </si>
  <si>
    <t>10622a26-dc70-b885-1bd4-b2202d687efe</t>
  </si>
  <si>
    <t>Quartal Oy</t>
  </si>
  <si>
    <t>http://www.quartal.com</t>
  </si>
  <si>
    <t>a6734052-5cb9-5006-41cc-19ad67de0316</t>
  </si>
  <si>
    <t>Quarter</t>
  </si>
  <si>
    <t>https://www.quarterpay.com</t>
  </si>
  <si>
    <t>209af52c-3dcf-02ce-cd96-9653e4688413</t>
  </si>
  <si>
    <t>Quarter Pie Interactive</t>
  </si>
  <si>
    <t>http://www.quarterpie.com</t>
  </si>
  <si>
    <t>9c2b418c-3695-2461-6098-21ce8fca6579</t>
  </si>
  <si>
    <t>Quarterback</t>
  </si>
  <si>
    <t>http://www.qtrback.org/</t>
  </si>
  <si>
    <t>ce195f57-9efe-d52a-1a67-803fcda7727d</t>
  </si>
  <si>
    <t>Quarterlab</t>
  </si>
  <si>
    <t>http://quarterlab.com/</t>
  </si>
  <si>
    <t>237bad1d-4ce3-2246-2309-15b7da7e8517</t>
  </si>
  <si>
    <t>Quarterly</t>
  </si>
  <si>
    <t>http://quarterly.co</t>
  </si>
  <si>
    <t>bb869386-adcd-5ff5-5ba2-56f00e970e9d</t>
  </si>
  <si>
    <t>Quartermaster</t>
  </si>
  <si>
    <t>http://qrtrmstr.com</t>
  </si>
  <si>
    <t>19175bc9-f4e0-b206-47c0-c69e8f3a134c</t>
  </si>
  <si>
    <t>QuarterMoore</t>
  </si>
  <si>
    <t>http://quartermoore.com/</t>
  </si>
  <si>
    <t>405c8bf9-5b2d-7f71-0bf5-53ca3a13d9b2</t>
  </si>
  <si>
    <t>QuarterPoker.com</t>
  </si>
  <si>
    <t>http://quarterpoker.com</t>
  </si>
  <si>
    <t>141c8d7c-ebbd-145e-cc56-2b9da9a0705e</t>
  </si>
  <si>
    <t>QuarterSpot</t>
  </si>
  <si>
    <t>http://quarterspot.com</t>
  </si>
  <si>
    <t>bfe02cb3-a544-d681-4664-e6fe8339a888</t>
  </si>
  <si>
    <t>QuarterToFive</t>
  </si>
  <si>
    <t>http://quartertofive.com</t>
  </si>
  <si>
    <t>055d2706-5826-b25c-f562-207ef10db707</t>
  </si>
  <si>
    <t>Quartet</t>
  </si>
  <si>
    <t>http://www.quartethealth.com</t>
  </si>
  <si>
    <t>472f3a23-6552-1793-0692-624e01ad8c66</t>
  </si>
  <si>
    <t>Quartet FS</t>
  </si>
  <si>
    <t>https://www.azul.com/partners/quartet-fs</t>
  </si>
  <si>
    <t>8320cdc1-762a-bdf2-b1bd-c0e0915c3ef7</t>
  </si>
  <si>
    <t>Quartet Medicine</t>
  </si>
  <si>
    <t>http://quartetmedicine.com</t>
  </si>
  <si>
    <t>0afd3f84-5d25-82d8-ab34-1e609e3997ef</t>
  </si>
  <si>
    <t>Quartic Technologies</t>
  </si>
  <si>
    <t>https://www.quartic.io</t>
  </si>
  <si>
    <t>aae48d0a-8f8b-2cfb-cb59-df428f7b651e</t>
  </si>
  <si>
    <t>QuarticON</t>
  </si>
  <si>
    <t>http://www.quarticon.com/</t>
  </si>
  <si>
    <t>30d38ff5-6aef-f94a-f3ce-531b3b9a124c</t>
  </si>
  <si>
    <t>Quartics</t>
  </si>
  <si>
    <t>http://quartics.com</t>
  </si>
  <si>
    <t>d5e168d2-528d-5a3d-6ca7-05974743851d</t>
  </si>
  <si>
    <t>Quartier Libre</t>
  </si>
  <si>
    <t>http://www.choisirquartierlibre.com</t>
  </si>
  <si>
    <t>7cf960f3-6f2a-c254-ee56-054238ad8ccd</t>
  </si>
  <si>
    <t>Quartier Vanier Merchants Association</t>
  </si>
  <si>
    <t>http://vanierbia.com/</t>
  </si>
  <si>
    <t>51972c62-e3cf-786c-a5a1-e65de3529e3b</t>
  </si>
  <si>
    <t>Quartix</t>
  </si>
  <si>
    <t>http://www.quartix.net</t>
  </si>
  <si>
    <t>447af8db-ab37-6eab-66e9-a8361076fe73</t>
  </si>
  <si>
    <t>Quartolio</t>
  </si>
  <si>
    <t>http://quartolio.com</t>
  </si>
  <si>
    <t>6d641575-969d-cc3a-0578-4df2d1d4dea5</t>
  </si>
  <si>
    <t>Quarton inc</t>
  </si>
  <si>
    <t>http://www.quarton.com</t>
  </si>
  <si>
    <t>5100ba85-437d-8a03-b849-e7f2adc507a3</t>
  </si>
  <si>
    <t>Quarton International</t>
  </si>
  <si>
    <t>http://www.quartoninternational.com</t>
  </si>
  <si>
    <t>8c71f60a-2efb-7d82-6a70-875900c9ccf1</t>
  </si>
  <si>
    <t>Quarton Partners, LLC</t>
  </si>
  <si>
    <t>http://quartonpartners.com</t>
  </si>
  <si>
    <t>cb1de226-1c4d-79e8-dd43-88d2e04594ea</t>
  </si>
  <si>
    <t>Quartz</t>
  </si>
  <si>
    <t>http://qz.com/</t>
  </si>
  <si>
    <t>8bce3404-c607-9db5-0410-2c4c682726c1</t>
  </si>
  <si>
    <t>Quartz Capital Partners</t>
  </si>
  <si>
    <t>http://www.quartzpartners.com</t>
  </si>
  <si>
    <t>53cd9acc-46fb-411f-4e74-4dce6889c62e</t>
  </si>
  <si>
    <t>Quartz Solutions</t>
  </si>
  <si>
    <t>http://www.quartzsolution.com/</t>
  </si>
  <si>
    <t>bf9fa07a-94e2-1cbc-b0f7-4946fff3acbb</t>
  </si>
  <si>
    <t>Quartz+Co</t>
  </si>
  <si>
    <t>796a4351-873e-2b21-6e54-0f24a862a17f</t>
  </si>
  <si>
    <t>QuartzDesk</t>
  </si>
  <si>
    <t>http://www.quartzdesk.com</t>
  </si>
  <si>
    <t>fd8eb5c0-b527-8941-ec96-4f5816c8d9fc</t>
  </si>
  <si>
    <t>Quartzdyne</t>
  </si>
  <si>
    <t>http://quartzdyne.com</t>
  </si>
  <si>
    <t>ff6eb958-225a-2d31-e5e3-3c99b1f1fe64</t>
  </si>
  <si>
    <t>Quartzy</t>
  </si>
  <si>
    <t>http://www.quartzy.com</t>
  </si>
  <si>
    <t>1c791712-3463-c39a-9678-b73f41b11f62</t>
  </si>
  <si>
    <t>Quarux Capital</t>
  </si>
  <si>
    <t>http://www.quarux.com</t>
  </si>
  <si>
    <t>5bfd174d-840e-d49e-e703-a9a06d270eea</t>
  </si>
  <si>
    <t>Quarx Technologies</t>
  </si>
  <si>
    <t>http://quarx.biz</t>
  </si>
  <si>
    <t>1608b317-97f7-8795-0912-a506155c02bf</t>
  </si>
  <si>
    <t>Quasar Biotech</t>
  </si>
  <si>
    <t>http://www.babyquasar.com</t>
  </si>
  <si>
    <t>1a590cba-9399-18c6-b87c-ddbf966abbcb</t>
  </si>
  <si>
    <t>Quasar Builders</t>
  </si>
  <si>
    <t>http://www.quasarbuilders.com</t>
  </si>
  <si>
    <t>4f1dd8b5-de8c-1238-9b0a-d3aa72add036</t>
  </si>
  <si>
    <t>Quasar Energy Group</t>
  </si>
  <si>
    <t>http://www.quasarenergygroup.com/</t>
  </si>
  <si>
    <t>7e3af7c8-142b-8f8e-329f-2e3889081419</t>
  </si>
  <si>
    <t>Quasar Expeditions</t>
  </si>
  <si>
    <t>https://www.quasarex.com</t>
  </si>
  <si>
    <t>b12f61f1-8c52-cd2f-7c4f-6c12a915548a</t>
  </si>
  <si>
    <t>Quasar Federal Systems</t>
  </si>
  <si>
    <t>http://www.quasarfs.com</t>
  </si>
  <si>
    <t>eaeb94ea-166a-2a69-dbfd-6901b6464d2d</t>
  </si>
  <si>
    <t>QuasarDB</t>
  </si>
  <si>
    <t>http://www.quasardb.net</t>
  </si>
  <si>
    <t>32cbb2de-fa6b-3e84-2db2-10f1af1bba9b</t>
  </si>
  <si>
    <t>Quasarts</t>
  </si>
  <si>
    <t>http://www.quasarts.com</t>
  </si>
  <si>
    <t>9d122b4d-e1dc-a0d6-ef6c-1b7845e571bd</t>
  </si>
  <si>
    <t>Quasi Convex Union</t>
  </si>
  <si>
    <t>http://www.convex.io</t>
  </si>
  <si>
    <t>96d914d5-bc69-e8f7-d54d-12ee6b656744</t>
  </si>
  <si>
    <t>Quast</t>
  </si>
  <si>
    <t>http://www.quast.uk.com/</t>
  </si>
  <si>
    <t>03751336-dad2-2a5d-dea3-c6b43e9ddbd0</t>
  </si>
  <si>
    <t>Quat-Chem</t>
  </si>
  <si>
    <t>http://www.quatchem.com/</t>
  </si>
  <si>
    <t>f377f06e-ad0c-6587-9e7c-b901902ff1f7</t>
  </si>
  <si>
    <t>Quatenus</t>
  </si>
  <si>
    <t>http://quatenus.com/</t>
  </si>
  <si>
    <t>3c9a68a7-0d2d-c42f-8e21-bb9e222d94b0</t>
  </si>
  <si>
    <t>Quaternion Risk Management</t>
  </si>
  <si>
    <t>https://www.quaternion.com</t>
  </si>
  <si>
    <t>a6e97bee-4656-f9ab-b805-f1697bb55d4e</t>
  </si>
  <si>
    <t>Quaternium</t>
  </si>
  <si>
    <t>http://www.quaternium.com/</t>
  </si>
  <si>
    <t>a5ca6633-19f2-2b63-4e3b-0f42b990e4c1</t>
  </si>
  <si>
    <t>Quaterra Resources</t>
  </si>
  <si>
    <t>https://quaterra.com/</t>
  </si>
  <si>
    <t>d99503e2-fc4e-18a3-1d67-9c62e8bc9a3d</t>
  </si>
  <si>
    <t>Quatix</t>
  </si>
  <si>
    <t>http://www.quatix.com.br</t>
  </si>
  <si>
    <t>2c9b45b3-97f3-7b55-65c3-d18aa87b5134</t>
  </si>
  <si>
    <t>Quatrefoil Capital</t>
  </si>
  <si>
    <t>http://www.quatrefoilcapital.com</t>
  </si>
  <si>
    <t>96b7eb9f-402b-adca-a7cd-8261a6b93458</t>
  </si>
  <si>
    <t>Quatrian</t>
  </si>
  <si>
    <t>http://www.quatrian.com</t>
  </si>
  <si>
    <t>d868db25-db5f-5e2f-96e7-b01e5d38c3d4</t>
  </si>
  <si>
    <t>Quatricom</t>
  </si>
  <si>
    <t>http://www.quatricom.net</t>
  </si>
  <si>
    <t>ab4fbb6e-d341-441a-7cb0-a4c8ddda76c1</t>
  </si>
  <si>
    <t>Quatris Health</t>
  </si>
  <si>
    <t>http://www.quatris.com</t>
  </si>
  <si>
    <t>f0f258ac-047b-d4eb-7d23-e8ab6f1afcc2</t>
  </si>
  <si>
    <t>Quatriz</t>
  </si>
  <si>
    <t>http://www.quatriz.com.my</t>
  </si>
  <si>
    <t>133628b0-6dff-ee7d-524f-2bd3d4546a74</t>
  </si>
  <si>
    <t>Quatro Composites</t>
  </si>
  <si>
    <t>http://quatrocomposites.com/</t>
  </si>
  <si>
    <t>25ef30a7-1567-ef2f-95d6-8123521f189c</t>
  </si>
  <si>
    <t>Quatro Corporation</t>
  </si>
  <si>
    <t>http://www.quatrogroup.com</t>
  </si>
  <si>
    <t>6973e7ed-8488-7254-aaf8-f5ea2cf96506</t>
  </si>
  <si>
    <t>Quatro Global Services</t>
  </si>
  <si>
    <t>http://www.quatrro.com</t>
  </si>
  <si>
    <t>382f59ca-d621-ad20-b038-449d930d8b8c</t>
  </si>
  <si>
    <t>Quatro Systems</t>
  </si>
  <si>
    <t>http://www.quatro.com</t>
  </si>
  <si>
    <t>e1a8d70b-0895-6677-9da4-1555016fb818</t>
  </si>
  <si>
    <t>Quatrove</t>
  </si>
  <si>
    <t>http://www.quatrove.com</t>
  </si>
  <si>
    <t>2c3fd110-4749-25b6-71fc-30c94510338f</t>
  </si>
  <si>
    <t>Quatrro</t>
  </si>
  <si>
    <t>2f73a9e8-115e-ca55-c8bc-3f76d2950b0a</t>
  </si>
  <si>
    <t>Quatrro BPO Solutions</t>
  </si>
  <si>
    <t>a8473ed9-a3df-e109-7d1c-8ab0125be7df</t>
  </si>
  <si>
    <t>QuatRx Pharmaceuticals</t>
  </si>
  <si>
    <t>http://quatrx.com</t>
  </si>
  <si>
    <t>829b7fe2-bd04-f381-881b-4a203d07e986</t>
  </si>
  <si>
    <t>Quattro Consulting</t>
  </si>
  <si>
    <t>http://www.quattroconsulting.com</t>
  </si>
  <si>
    <t>ba9727b7-4abf-2c6d-a354-75c3a3d1bfaa</t>
  </si>
  <si>
    <t>Quattro Development</t>
  </si>
  <si>
    <t>http://www.quattrodevelopment.com</t>
  </si>
  <si>
    <t>48c1a255-6558-69d8-e83c-f50f79d162e0</t>
  </si>
  <si>
    <t>Quattro Folia</t>
  </si>
  <si>
    <t>http://www.quattrofolia.com/</t>
  </si>
  <si>
    <t>c32dbdf5-d043-845f-56a3-ea009d082280</t>
  </si>
  <si>
    <t>Quattro Motors</t>
  </si>
  <si>
    <t>http://www.quattromotors.com/</t>
  </si>
  <si>
    <t>65698ff1-c542-df6d-bcb5-72a60ef8aa27</t>
  </si>
  <si>
    <t>Quattro por Quattro Sp. z o.o.</t>
  </si>
  <si>
    <t>http://qpq.com.pl</t>
  </si>
  <si>
    <t>2192abb7-0c8a-62f0-dba5-ce2cbad859de</t>
  </si>
  <si>
    <t>Quattro Research</t>
  </si>
  <si>
    <t>http://www.quattro-research.com/</t>
  </si>
  <si>
    <t>f9b3c639-c04b-9182-2bf2-e2bea0dcc073</t>
  </si>
  <si>
    <t>Quattro Wireless</t>
  </si>
  <si>
    <t>http://www.quattrowireless.com</t>
  </si>
  <si>
    <t>03cea269-5479-3d1d-40dd-b8820d2e79b1</t>
  </si>
  <si>
    <t>Quattrocento</t>
  </si>
  <si>
    <t>http://quattrocento-eyewear.com</t>
  </si>
  <si>
    <t>b7bebedd-9ad4-7020-3b7d-a7f28030d006</t>
  </si>
  <si>
    <t>quattroD</t>
  </si>
  <si>
    <t>http://www.quattrod.com.br</t>
  </si>
  <si>
    <t>896a7be5-49e7-ae29-5b52-addfb95d2aad</t>
  </si>
  <si>
    <t>QuattroDiTre (4d3)</t>
  </si>
  <si>
    <t>http://4d3.it</t>
  </si>
  <si>
    <t>529ffb91-1888-a55c-805c-dc7a18c0156f</t>
  </si>
  <si>
    <t>Quattroflow</t>
  </si>
  <si>
    <t>http://www.psgdover.com/en/quattroflow/home</t>
  </si>
  <si>
    <t>dafebe8b-66c1-7560-34b0-860a8a2c209c</t>
  </si>
  <si>
    <t>Quattroporte</t>
  </si>
  <si>
    <t>http://quattroporte.se/en</t>
  </si>
  <si>
    <t>0eebb5d8-7360-314f-59bc-256b630ddba6</t>
  </si>
  <si>
    <t>QuattroWorld</t>
  </si>
  <si>
    <t>http://www.quattroworld.com/</t>
  </si>
  <si>
    <t>77b36dc3-9c36-a056-8cda-cbba95465d70</t>
  </si>
  <si>
    <t>Quaturo</t>
  </si>
  <si>
    <t>http://www.quaturo.com</t>
  </si>
  <si>
    <t>f1b6eec3-9022-5e23-1f4e-195caec0460f</t>
  </si>
  <si>
    <t>Quavio</t>
  </si>
  <si>
    <t>http://www.quavio.com.br</t>
  </si>
  <si>
    <t>8f71ea4a-99ae-7c2f-af65-49dcf693c3bc</t>
  </si>
  <si>
    <t>Quay Pharma</t>
  </si>
  <si>
    <t>http://www.quaypharma.com/</t>
  </si>
  <si>
    <t>aeb983ce-ef21-ea2c-97c4-08a3fb28a4b4</t>
  </si>
  <si>
    <t>Quay Theatre</t>
  </si>
  <si>
    <t>http://quaysudbury.com/</t>
  </si>
  <si>
    <t>98bfcc9b-b7d3-4445-4df5-702fe0237e2a</t>
  </si>
  <si>
    <t>quay.io</t>
  </si>
  <si>
    <t>https://quay.io/</t>
  </si>
  <si>
    <t>19bdba64-5c7f-6040-f62d-1c6f773046e1</t>
  </si>
  <si>
    <t>Quayle Associates</t>
  </si>
  <si>
    <t>http://www.quayleco.com</t>
  </si>
  <si>
    <t>522fe20c-8a7e-7dde-7736-69bf959d8bab</t>
  </si>
  <si>
    <t>Quayle Munro</t>
  </si>
  <si>
    <t>http://www.quaylemunro.com</t>
  </si>
  <si>
    <t>2137a444-6671-1a6c-5b96-629a073ae8b6</t>
  </si>
  <si>
    <t>Quayside Holdings</t>
  </si>
  <si>
    <t>http://www.quaysideholdings.co.nz/</t>
  </si>
  <si>
    <t>67007e10-731a-b8ea-298b-801e53649af7</t>
  </si>
  <si>
    <t>Quazal Technologies</t>
  </si>
  <si>
    <t>http://www.quazal.com/</t>
  </si>
  <si>
    <t>46dabe0f-dd4b-26d3-9ad2-e1676c5f29e3</t>
  </si>
  <si>
    <t>Quba Educational Trust</t>
  </si>
  <si>
    <t>http://qubaedu.com/</t>
  </si>
  <si>
    <t>72b421af-5913-5ecb-6af3-309568291d60</t>
  </si>
  <si>
    <t>Qube</t>
  </si>
  <si>
    <t>http://qube.com.au</t>
  </si>
  <si>
    <t>05de9753-c3d0-8421-dcc4-2a75441ff810</t>
  </si>
  <si>
    <t>http://qubeapp.com</t>
  </si>
  <si>
    <t>c54a01e9-bad7-8787-7992-ea1cff7cb523</t>
  </si>
  <si>
    <t>Qube Global</t>
  </si>
  <si>
    <t>http://www.qubeglobal.co.uk/</t>
  </si>
  <si>
    <t>679203cd-5639-ef27-f570-779916da4e78</t>
  </si>
  <si>
    <t>QUBE LLC</t>
  </si>
  <si>
    <t>http://www.qube-smarthome.com</t>
  </si>
  <si>
    <t>c485ce89-bb71-76d3-ed54-6673fcfcf796</t>
  </si>
  <si>
    <t>Qube LLC, Software Development Company</t>
  </si>
  <si>
    <t>https://pixomatic.us</t>
  </si>
  <si>
    <t>890f8c96-a126-f512-9a90-18ac1f911e3c</t>
  </si>
  <si>
    <t>Qube Smart Home</t>
  </si>
  <si>
    <t>http://www.qube-smarthome.com/</t>
  </si>
  <si>
    <t>95fa44fb-62cb-9c52-a701-638842cb92ca</t>
  </si>
  <si>
    <t>qube.ly</t>
  </si>
  <si>
    <t>16db7a09-974e-1b2b-3034-ad53e35864f0</t>
  </si>
  <si>
    <t>Qubecell</t>
  </si>
  <si>
    <t>http://qubecell.com</t>
  </si>
  <si>
    <t>6d62bf64-eca0-6afe-d90a-d963292c61da</t>
  </si>
  <si>
    <t>QubeChain, LLC.</t>
  </si>
  <si>
    <t>http://www.qubechain.com</t>
  </si>
  <si>
    <t>021f447d-2369-37c5-96de-063b1c007945</t>
  </si>
  <si>
    <t>qubed advertising</t>
  </si>
  <si>
    <t>http://www.qubed.us</t>
  </si>
  <si>
    <t>c2c4fc55-e0e5-ace2-f9aa-1ce1d8d7efd4</t>
  </si>
  <si>
    <t>Qubed, Inc.</t>
  </si>
  <si>
    <t>http://www.qubededucation.com</t>
  </si>
  <si>
    <t>436833ea-d604-23ba-f4d7-9ab1e83d5f9b</t>
  </si>
  <si>
    <t>QuBeQu</t>
  </si>
  <si>
    <t>https://qubequ.com/</t>
  </si>
  <si>
    <t>34355701-3de1-96a2-4e2a-26d40e38ca68</t>
  </si>
  <si>
    <t>Qubera Solutions</t>
  </si>
  <si>
    <t>http://www.quberasolutions.com/</t>
  </si>
  <si>
    <t>53ce67da-4372-72e3-0e8f-2ca7bdff90f6</t>
  </si>
  <si>
    <t>QUBESTREET</t>
  </si>
  <si>
    <t>http://www.qubestreet.com</t>
  </si>
  <si>
    <t>ca6be023-5263-1cc9-ac77-01a2144070f5</t>
  </si>
  <si>
    <t>QubeSys Technologies</t>
  </si>
  <si>
    <t>http://www.qubesys.com</t>
  </si>
  <si>
    <t>0702ee89-9327-1ae0-9c54-83ec41d0acfc</t>
  </si>
  <si>
    <t>QubicaAMF</t>
  </si>
  <si>
    <t>https://www.qubicaamf.com/</t>
  </si>
  <si>
    <t>9d790ebf-b195-42ba-c0ad-dbc9a642c3cd</t>
  </si>
  <si>
    <t>Qubidu</t>
  </si>
  <si>
    <t>http://www.qubidu.com</t>
  </si>
  <si>
    <t>f5751a29-1ae4-2c8f-1fc9-5bec16a85520</t>
  </si>
  <si>
    <t>Qubinox</t>
  </si>
  <si>
    <t>http://qubinox.com</t>
  </si>
  <si>
    <t>961b61dc-4720-059f-3bd6-627de303ad26</t>
  </si>
  <si>
    <t>QUBIS</t>
  </si>
  <si>
    <t>http://www.qubis.co.uk</t>
  </si>
  <si>
    <t>6c6d738a-9833-0885-7f28-47b90d024f5d</t>
  </si>
  <si>
    <t>Qubit</t>
  </si>
  <si>
    <t>http://www.qubit.com</t>
  </si>
  <si>
    <t>9215c826-4b70-977c-5d40-7d62f6992e9c</t>
  </si>
  <si>
    <t>Qubit Labs</t>
  </si>
  <si>
    <t>https://qubit-labs.com/</t>
  </si>
  <si>
    <t>faccfa6e-a7da-8de1-e7f5-58147e500d79</t>
  </si>
  <si>
    <t>Qubit Security</t>
  </si>
  <si>
    <t>http://www.plura.io/</t>
  </si>
  <si>
    <t>c3bba098-ce36-988c-ea3b-cd70521965f6</t>
  </si>
  <si>
    <t>Qubit.tv</t>
  </si>
  <si>
    <t>http://www.qubit.tv</t>
  </si>
  <si>
    <t>65ae338f-8603-effb-915e-5325ac539f7f</t>
  </si>
  <si>
    <t>Qubitekk</t>
  </si>
  <si>
    <t>http://qubitekk.com/</t>
  </si>
  <si>
    <t>eadd3cc1-204c-272d-9e96-bc0dd194376b</t>
  </si>
  <si>
    <t>Qubole</t>
  </si>
  <si>
    <t>http://www.qubole.com</t>
  </si>
  <si>
    <t>a872bd33-f07e-f31a-4b96-28d74071bb99</t>
  </si>
  <si>
    <t>Qubop</t>
  </si>
  <si>
    <t>http://www.qubop.com</t>
  </si>
  <si>
    <t>b6777d44-86b5-240b-8c9e-3f2c876a69fb</t>
  </si>
  <si>
    <t>QuBowl</t>
  </si>
  <si>
    <t>http://www.qubowl.com</t>
  </si>
  <si>
    <t>87c7beb8-d601-9968-38ac-0cf0170df0c6</t>
  </si>
  <si>
    <t>Qubrit</t>
  </si>
  <si>
    <t>http://qubrit.com</t>
  </si>
  <si>
    <t>d2b1c43a-2d0c-b55b-beda-0b8abc20f9c0</t>
  </si>
  <si>
    <t>QubStudio</t>
  </si>
  <si>
    <t>http://qubstudio.com/</t>
  </si>
  <si>
    <t>98029935-3047-4c4c-dca3-4d9e6ea10488</t>
  </si>
  <si>
    <t>Qubulus</t>
  </si>
  <si>
    <t>http://www.qubulus.com</t>
  </si>
  <si>
    <t>5f340cb6-38f2-1712-0b8b-3d62fd0a7e08</t>
  </si>
  <si>
    <t>Quby</t>
  </si>
  <si>
    <t>http://quby.com</t>
  </si>
  <si>
    <t>46eb9f9c-5454-3827-5bb9-865622200fd8</t>
  </si>
  <si>
    <t>Qucento</t>
  </si>
  <si>
    <t>http://www.qucento.com</t>
  </si>
  <si>
    <t>75b58f42-132a-4fe5-e31c-a5283f842126</t>
  </si>
  <si>
    <t>Qucit</t>
  </si>
  <si>
    <t>http://www.qucit.com/</t>
  </si>
  <si>
    <t>35847ff7-4f26-c114-7406-898146f8b9cc</t>
  </si>
  <si>
    <t>Qudea</t>
  </si>
  <si>
    <t>http://www.qudea.com/</t>
  </si>
  <si>
    <t>3bc45b2b-4895-7cd1-881b-aa4acb23d68b</t>
  </si>
  <si>
    <t>Qudian</t>
  </si>
  <si>
    <t>http://www.qufenqi.com/</t>
  </si>
  <si>
    <t>2241f4a6-ceaa-f065-7ee6-2d0a44a17d21</t>
  </si>
  <si>
    <t>Qudini</t>
  </si>
  <si>
    <t>http://www.qudini.com</t>
  </si>
  <si>
    <t>d5646664-bf89-faa4-7d9b-a4b013cf8f8b</t>
  </si>
  <si>
    <t>Qudos</t>
  </si>
  <si>
    <t>https://www.qudos.io/</t>
  </si>
  <si>
    <t>48dfbe3b-02db-dbd5-5967-6ae747767e0e</t>
  </si>
  <si>
    <t>Qudos Technologies, Inc.</t>
  </si>
  <si>
    <t>http://qudostechnologies.com</t>
  </si>
  <si>
    <t>b7747dda-94b1-2a1a-3779-471e0e1c4a18</t>
  </si>
  <si>
    <t>Qudos Visuals</t>
  </si>
  <si>
    <t>https://www.qudosvisuals.com/</t>
  </si>
  <si>
    <t>9bc6baaa-6c5b-3d51-22db-b13d1a8a936d</t>
  </si>
  <si>
    <t>Que Beleza</t>
  </si>
  <si>
    <t>http://queblza.com.br</t>
  </si>
  <si>
    <t>29aeaa1d-0321-1c68-097a-f02d668a86ad</t>
  </si>
  <si>
    <t>Que Comer</t>
  </si>
  <si>
    <t>http://www.quecomer.com</t>
  </si>
  <si>
    <t>40a6536f-3df5-9c3e-85b2-ca4a5a7fd81c</t>
  </si>
  <si>
    <t>Que Innovations</t>
  </si>
  <si>
    <t>http://www.queinnovations.com/</t>
  </si>
  <si>
    <t>cabb039c-b892-ddef-0edb-9c8145b37b9a</t>
  </si>
  <si>
    <t>QUE Oncology</t>
  </si>
  <si>
    <t>http://www.queoncology.com/</t>
  </si>
  <si>
    <t>c714be94-8c7b-3370-7589-c58edb87bbaa</t>
  </si>
  <si>
    <t>QUE Technology Group</t>
  </si>
  <si>
    <t>http://www.qtg-hq.com</t>
  </si>
  <si>
    <t>83a13e4d-ccb5-cd74-ea89-4f8ffeec7e60</t>
  </si>
  <si>
    <t>QUE.COM</t>
  </si>
  <si>
    <t>http://que.com/</t>
  </si>
  <si>
    <t>e5cdee48-4318-203b-a727-4fac5c62375d</t>
  </si>
  <si>
    <t>Queal</t>
  </si>
  <si>
    <t>https://queal.eu/</t>
  </si>
  <si>
    <t>bdacf438-8c72-3f6b-f7b5-44eac90e36f4</t>
  </si>
  <si>
    <t>Quealth</t>
  </si>
  <si>
    <t>http://www.quealth.co/</t>
  </si>
  <si>
    <t>64c7d142-7992-4627-4bd5-3e28d817e14f</t>
  </si>
  <si>
    <t>Queasy Games</t>
  </si>
  <si>
    <t>http://www.queasygames.com/</t>
  </si>
  <si>
    <t>80f20443-7d05-0426-b139-a3c170a7389d</t>
  </si>
  <si>
    <t>QueBarato</t>
  </si>
  <si>
    <t>http://www.quebarato.com.br</t>
  </si>
  <si>
    <t>f8700c91-ae4b-03c5-136c-66c4d72d9d78</t>
  </si>
  <si>
    <t>Quebec</t>
  </si>
  <si>
    <t>http://www.gouv.qc.ca</t>
  </si>
  <si>
    <t>692d722f-d9c5-b1b5-6568-6e1cc8f01586</t>
  </si>
  <si>
    <t>Quebec Breast Cancer Foundation</t>
  </si>
  <si>
    <t>https://rubanrose.org</t>
  </si>
  <si>
    <t>8288faf7-7827-b897-343b-706316202f7a</t>
  </si>
  <si>
    <t>Quebec City Conference</t>
  </si>
  <si>
    <t>http://quebeccityconference.com</t>
  </si>
  <si>
    <t>f4e28232-2501-23b0-3a97-c9dce9d1bc85</t>
  </si>
  <si>
    <t>Quebec CPA Order</t>
  </si>
  <si>
    <t>http://cpaquebec.ca/en/</t>
  </si>
  <si>
    <t>74e8f8bf-ed88-c0e7-21f9-ea92d5c62a47</t>
  </si>
  <si>
    <t>Quebec Drive</t>
  </si>
  <si>
    <t>e6a3eee7-236e-f1c7-b449-d4f840e666b2</t>
  </si>
  <si>
    <t>Quebec Medical Association</t>
  </si>
  <si>
    <t>https://www.amq.ca/en</t>
  </si>
  <si>
    <t>16e4d794-1737-9dee-ee86-268a03e02947</t>
  </si>
  <si>
    <t>Quebec Ministry of Energy and Natural Resources</t>
  </si>
  <si>
    <t>http://mern.gouv.qc.ca</t>
  </si>
  <si>
    <t>1c4547b4-3270-e765-479f-565af037e37c</t>
  </si>
  <si>
    <t>Quebec Mobile</t>
  </si>
  <si>
    <t>http://quebecmobile.ca</t>
  </si>
  <si>
    <t>efde7790-10d4-3e77-b455-6e3477a0f373</t>
  </si>
  <si>
    <t>Quebec numÌÄå©rique</t>
  </si>
  <si>
    <t>http://www.quebecnumerique.com</t>
  </si>
  <si>
    <t>c07026aa-6786-8031-c8c2-4e777a4884bd</t>
  </si>
  <si>
    <t>Quebecor</t>
  </si>
  <si>
    <t>http://quebecor.com</t>
  </si>
  <si>
    <t>4e538234-40f0-3862-04af-6dd5cb29c084</t>
  </si>
  <si>
    <t>Quebecor World Inc.</t>
  </si>
  <si>
    <t>https://www.qg.com</t>
  </si>
  <si>
    <t>97eee9be-65f9-8440-194b-ded790960ec3</t>
  </si>
  <si>
    <t>QueBIT</t>
  </si>
  <si>
    <t>http://www.quebit.com/</t>
  </si>
  <si>
    <t>d908d318-c78e-d0e3-a865-f6d6c5fcb2da</t>
  </si>
  <si>
    <t>Queble Solutions</t>
  </si>
  <si>
    <t>http://www.queblesolutions.com</t>
  </si>
  <si>
    <t>dd201c76-4786-0734-ed93-b0960112e1ad</t>
  </si>
  <si>
    <t>Queblo</t>
  </si>
  <si>
    <t>https://www.queblo.com/</t>
  </si>
  <si>
    <t>3044485d-234e-988d-9f34-fe30c336525d</t>
  </si>
  <si>
    <t>Quebueno</t>
  </si>
  <si>
    <t>https://www.quebueno.es</t>
  </si>
  <si>
    <t>d2cc9d54-e6d5-921c-06fb-da9e107faec6</t>
  </si>
  <si>
    <t>Queby</t>
  </si>
  <si>
    <t>http://que.by</t>
  </si>
  <si>
    <t>7c1bbf91-9236-2140-3a1d-3acaeb629c90</t>
  </si>
  <si>
    <t>Queclink</t>
  </si>
  <si>
    <t>http://www.queclink.com</t>
  </si>
  <si>
    <t>7087c573-2921-cf3e-3f1c-92bbf626e313</t>
  </si>
  <si>
    <t>Quedamus</t>
  </si>
  <si>
    <t>http://www.quedamus.com</t>
  </si>
  <si>
    <t>79319c84-a6b9-b6dd-ac8e-40263c453653</t>
  </si>
  <si>
    <t>Quedeletras.com</t>
  </si>
  <si>
    <t>http://www.quedeletras.com</t>
  </si>
  <si>
    <t>ef71e64a-3833-99bb-9271-9f63a69f4334</t>
  </si>
  <si>
    <t>Quedro</t>
  </si>
  <si>
    <t>https://www.quedro.com</t>
  </si>
  <si>
    <t>34675af0-c888-013c-6ff6-d18099bcbd99</t>
  </si>
  <si>
    <t>Queek'd</t>
  </si>
  <si>
    <t>http://www.queekd.com</t>
  </si>
  <si>
    <t>7f0a218f-a2d9-aa4c-a731-7b164242090d</t>
  </si>
  <si>
    <t>Queen Anne Chiropractic Center</t>
  </si>
  <si>
    <t>http://queenannechiro.com</t>
  </si>
  <si>
    <t>5782bef9-667c-4aec-dff9-ffd256a73e52</t>
  </si>
  <si>
    <t>QUEEN APPARELÌâå¨</t>
  </si>
  <si>
    <t>https://www.queenapparel.com</t>
  </si>
  <si>
    <t>821ce1a4-6b4b-1a3c-4e80-35fcfcd99b7d</t>
  </si>
  <si>
    <t>Queen B Athletics</t>
  </si>
  <si>
    <t>http://www.queenbathletics.com</t>
  </si>
  <si>
    <t>cc63ea7c-5506-b743-4e53-c17e96a8d185</t>
  </si>
  <si>
    <t>Queen Bee Notary &amp; Apostille</t>
  </si>
  <si>
    <t>http://www.queenbeenotary.com</t>
  </si>
  <si>
    <t>b945ec97-6475-3fb6-80ce-662939eac0e5</t>
  </si>
  <si>
    <t>Queen City Angels</t>
  </si>
  <si>
    <t>http://www.qca.com</t>
  </si>
  <si>
    <t>10d7abf3-4c1a-85de-eb6f-5331953ad858</t>
  </si>
  <si>
    <t>Queen City Angels First Funds</t>
  </si>
  <si>
    <t>http://www.qcafirstfund.com</t>
  </si>
  <si>
    <t>df849b25-d4df-864c-e9c9-f5bfe6e5993e</t>
  </si>
  <si>
    <t>Queen City Catering</t>
  </si>
  <si>
    <t>http://www.qccatering.com</t>
  </si>
  <si>
    <t>cace8ed8-a6e3-b802-e67b-69d0d41175a6</t>
  </si>
  <si>
    <t>Queen City College</t>
  </si>
  <si>
    <t>http://www.queencitycollege.com/</t>
  </si>
  <si>
    <t>7d820104-cb4b-691e-6209-58f133373aa8</t>
  </si>
  <si>
    <t>Queen City Forward</t>
  </si>
  <si>
    <t>http://queencityforward.org</t>
  </si>
  <si>
    <t>e2984896-d41b-2df7-7de3-94f0ed4475d7</t>
  </si>
  <si>
    <t>Queen Elizabeth Hospital Birmingham</t>
  </si>
  <si>
    <t>http://www.uhb.nhs.uk/</t>
  </si>
  <si>
    <t>ba6d3d8d-b92d-8d5c-9d86-fa0d28141fe0</t>
  </si>
  <si>
    <t>Queen Invest</t>
  </si>
  <si>
    <t>http://www.queeninvest.nu/</t>
  </si>
  <si>
    <t>d87b02ef-76d1-1c94-0588-1652396afdbf</t>
  </si>
  <si>
    <t>Queen Margaret University</t>
  </si>
  <si>
    <t>http://www.qmu.ac.uk</t>
  </si>
  <si>
    <t>3a2a66e8-2e06-512e-ffd2-2785b1636191</t>
  </si>
  <si>
    <t>Queen Mary College</t>
  </si>
  <si>
    <t>http://www.qmc.ac.uk</t>
  </si>
  <si>
    <t>22a3b00f-2982-b93c-8549-c9646dc50ca0</t>
  </si>
  <si>
    <t>Queen Mary College University of London</t>
  </si>
  <si>
    <t>07cc79d9-34ee-3667-a789-390ace44d5c3</t>
  </si>
  <si>
    <t>Queen Mary, University of London</t>
  </si>
  <si>
    <t>http://www.qmul.ac.uk/</t>
  </si>
  <si>
    <t>92c93033-845c-d035-ee48-5bfb25d60bdb</t>
  </si>
  <si>
    <t>Queen Mary's Grammar School</t>
  </si>
  <si>
    <t>http://www.qmgs.walsall.sch.uk/</t>
  </si>
  <si>
    <t>72e86ade-3778-99e5-06af-211474a9e756</t>
  </si>
  <si>
    <t>Queen Media</t>
  </si>
  <si>
    <t>http://www.queenmedia.in</t>
  </si>
  <si>
    <t>8350eded-e548-dc14-89fa-f5dc62075f3c</t>
  </si>
  <si>
    <t>Queen Mountain Guest Ranch</t>
  </si>
  <si>
    <t>http://www.queenmtn.com</t>
  </si>
  <si>
    <t>3f7375fc-bf14-6a29-3d74-11dc20957f82</t>
  </si>
  <si>
    <t>Queen Of Tickets</t>
  </si>
  <si>
    <t>https://www.queenoftickets.com</t>
  </si>
  <si>
    <t>94c37f92-a138-2810-9fde-1084ee3f9a4e</t>
  </si>
  <si>
    <t>Queen Rania Center</t>
  </si>
  <si>
    <t>http://www.qrce.org</t>
  </si>
  <si>
    <t>09b3ff5a-59f0-2b86-e678-d336318464a4</t>
  </si>
  <si>
    <t>Queen Rania Center for Entrepreneurship</t>
  </si>
  <si>
    <t>9a4ffcea-457a-1faa-d6c5-bf7aca67442d</t>
  </si>
  <si>
    <t>Queen Rania Foundation</t>
  </si>
  <si>
    <t>http://www.qrf.org/</t>
  </si>
  <si>
    <t>f476ccf5-d68d-5339-d64b-592bb6052414</t>
  </si>
  <si>
    <t>Queen Sophia Museum</t>
  </si>
  <si>
    <t>http://www.museoreinasofia.es</t>
  </si>
  <si>
    <t>c58c4a7c-2469-0e80-b192-667711763fe4</t>
  </si>
  <si>
    <t>Queen Street Partners</t>
  </si>
  <si>
    <t>http://queenstreetpartners.com</t>
  </si>
  <si>
    <t>4062b9b0-0929-3b42-c411-f1089163c84a</t>
  </si>
  <si>
    <t>Queen's Capital</t>
  </si>
  <si>
    <t>http://queenscapital.ca/</t>
  </si>
  <si>
    <t>bf4b022f-81e4-2013-f945-28c8d301ec81</t>
  </si>
  <si>
    <t>Queen's Economic Investment Council</t>
  </si>
  <si>
    <t>http://qeic.ca/</t>
  </si>
  <si>
    <t>988a04a9-a8e2-9e90-a857-f6d3f2ec2967</t>
  </si>
  <si>
    <t>Queen's Energy and Commodities Association</t>
  </si>
  <si>
    <t>http://www.qtma.ca</t>
  </si>
  <si>
    <t>a7c60bf2-c4d7-a4ef-a31c-d31fbf4777a3</t>
  </si>
  <si>
    <t>Queen's Road Capital</t>
  </si>
  <si>
    <t>http://queensroadcapital.com</t>
  </si>
  <si>
    <t>097b19f8-e2eb-ac18-dbe4-1e6e5967b981</t>
  </si>
  <si>
    <t>Queen's School of Business</t>
  </si>
  <si>
    <t>http://business.queensu.ca/</t>
  </si>
  <si>
    <t>658c6da5-2316-2f77-0edc-5b2588e1b2e7</t>
  </si>
  <si>
    <t>Queen's University</t>
  </si>
  <si>
    <t>http://www.queensu.ca/</t>
  </si>
  <si>
    <t>075dc58b-ded2-419e-a151-073a3f40d0dc</t>
  </si>
  <si>
    <t>Queen's University Belfast</t>
  </si>
  <si>
    <t>http://www.qub.ac.uk</t>
  </si>
  <si>
    <t>a47c128d-c415-88fb-cdeb-ed051ef82ae9</t>
  </si>
  <si>
    <t>Queen's University of Charlotte</t>
  </si>
  <si>
    <t>http://www.queens.edu/</t>
  </si>
  <si>
    <t>9a12800f-a03b-76fb-02de-05cbbd3120a2</t>
  </si>
  <si>
    <t>QueenasCloset</t>
  </si>
  <si>
    <t>http://www.queenascloset.com</t>
  </si>
  <si>
    <t>35fd2762-b9fb-4a01-c2d9-f7e589b2ef87</t>
  </si>
  <si>
    <t>queencontacts</t>
  </si>
  <si>
    <t>http://www.queencontacts.com/</t>
  </si>
  <si>
    <t>3f7a7327-9a1c-98f8-a51b-f30600613d69</t>
  </si>
  <si>
    <t>Queenfy</t>
  </si>
  <si>
    <t>https://www.queenfy.com</t>
  </si>
  <si>
    <t>3a7c0d3f-c746-7962-9aaa-0272cfb8e9c2</t>
  </si>
  <si>
    <t>QueenieAustralia</t>
  </si>
  <si>
    <t>http://www.queenieaustralia.com</t>
  </si>
  <si>
    <t>6c7f1c10-d71a-fb18-4df7-95c1d155f8ca</t>
  </si>
  <si>
    <t>QueenieBridesmaid UK</t>
  </si>
  <si>
    <t>http://www.queeniebridesmaid.co.uk</t>
  </si>
  <si>
    <t>dd70bd2c-27e3-e3b2-6286-7907cbae3d12</t>
  </si>
  <si>
    <t>QueenieDress</t>
  </si>
  <si>
    <t>http://www.queeniedress.com</t>
  </si>
  <si>
    <t>73189224-3e85-b3c9-4191-f799cace8c7a</t>
  </si>
  <si>
    <t>Queens Bay University</t>
  </si>
  <si>
    <t>http://queensbayuniversity.com/</t>
  </si>
  <si>
    <t>1d53c780-3b49-0ba5-8590-85e5e2bba3ff</t>
  </si>
  <si>
    <t>Queens Boulevard Extended Care Facility</t>
  </si>
  <si>
    <t>http://qbecf.com</t>
  </si>
  <si>
    <t>14d0b70c-907e-a565-7546-5d6c2ca18873</t>
  </si>
  <si>
    <t>Queens Chamber</t>
  </si>
  <si>
    <t>http://www.queenschamber.org</t>
  </si>
  <si>
    <t>9f0a1664-1eeb-d2a3-0206-166ef88d8cd7</t>
  </si>
  <si>
    <t>Queens Chronicle</t>
  </si>
  <si>
    <t>http://www.qchron.com/</t>
  </si>
  <si>
    <t>8e8a9b30-824e-7fe8-2ca7-dcb43106bc99</t>
  </si>
  <si>
    <t>Queens Collective</t>
  </si>
  <si>
    <t>http://www.queenscollective.com.au</t>
  </si>
  <si>
    <t>67d0770c-5d78-bb66-3aba-7ea50b15223f</t>
  </si>
  <si>
    <t>Queens College in New York</t>
  </si>
  <si>
    <t>http://www.qc.cuny.edu</t>
  </si>
  <si>
    <t>e23b9c76-32d3-0cfc-a616-51c2c920794e</t>
  </si>
  <si>
    <t>Queens Council On The Arts</t>
  </si>
  <si>
    <t>http://www.queenscouncilarts.org</t>
  </si>
  <si>
    <t>1b105ae6-95fb-1d98-63e6-09a969f4f501</t>
  </si>
  <si>
    <t>Queens Electrician</t>
  </si>
  <si>
    <t>http://www.queensnyelectrician.com</t>
  </si>
  <si>
    <t>58e12323-90fb-3b4c-3615-fb54b72a5f22</t>
  </si>
  <si>
    <t>Queens Health Systems</t>
  </si>
  <si>
    <t>http://queenshealthsystems.com/</t>
  </si>
  <si>
    <t>0019399e-f4be-8ca2-21e7-0d0ca532cb75</t>
  </si>
  <si>
    <t>Queens Perfume</t>
  </si>
  <si>
    <t>http://www.queensperfume.com</t>
  </si>
  <si>
    <t>b79ff766-4779-4714-6ee6-8c9cec213f6d</t>
  </si>
  <si>
    <t>Queens Univeristy</t>
  </si>
  <si>
    <t>3ca7c90d-f719-aec9-9e53-253fec6e6380</t>
  </si>
  <si>
    <t>Queens University of Charlotte</t>
  </si>
  <si>
    <t>0a5f3509-0485-0096-1947-253789d91a1a</t>
  </si>
  <si>
    <t>Queens University, McColl School of Business</t>
  </si>
  <si>
    <t>http://www.queens.edu</t>
  </si>
  <si>
    <t>08d74481-a43b-e68e-915c-0be9397534d5</t>
  </si>
  <si>
    <t>Queens' College, Cambridge</t>
  </si>
  <si>
    <t>http://www.queens.cam.ac.uk/</t>
  </si>
  <si>
    <t>2fee018a-bfc5-42f3-dcb8-223d121fbdae</t>
  </si>
  <si>
    <t>Queensbridge Prism, LLC</t>
  </si>
  <si>
    <t>http://qbvp.com</t>
  </si>
  <si>
    <t>41bc890f-d559-0423-2da8-9eb869e5b65c</t>
  </si>
  <si>
    <t>QueensBridge Venture Partners</t>
  </si>
  <si>
    <t>http://www.qbvp.com</t>
  </si>
  <si>
    <t>16d85a8c-d2f0-41d7-38b8-b87e7d8d216e</t>
  </si>
  <si>
    <t>Queensburg University</t>
  </si>
  <si>
    <t>http://www.queensburguniversity.com/</t>
  </si>
  <si>
    <t>d8f836fb-ced9-1421-2610-fa894f56a1d8</t>
  </si>
  <si>
    <t>Queensland Academy of Technology Brisbane</t>
  </si>
  <si>
    <t>http://qat.qld.edu.au/domestic/</t>
  </si>
  <si>
    <t>a7aacb99-a337-3de7-8889-c7dd633c78f1</t>
  </si>
  <si>
    <t>Queensland College of Art</t>
  </si>
  <si>
    <t>https://www.griffith.edu.au</t>
  </si>
  <si>
    <t>d12a56ab-9357-6f4a-36d8-4fac70a298cb</t>
  </si>
  <si>
    <t>Queensland Government</t>
  </si>
  <si>
    <t>http://www.qld.gov.au/</t>
  </si>
  <si>
    <t>ebf102ed-d101-a223-d914-5b3b36765f07</t>
  </si>
  <si>
    <t>http://advance.qld.gov.au/industry/ignite-ideas-fund.aspx</t>
  </si>
  <si>
    <t>ca1e524c-a271-47a6-c276-8fc0af98532d</t>
  </si>
  <si>
    <t>Queensland Harness Racing Board</t>
  </si>
  <si>
    <t>http://www.harness.org.au</t>
  </si>
  <si>
    <t>739186ba-6639-b974-0c94-7493307efabb</t>
  </si>
  <si>
    <t>Queensland Health</t>
  </si>
  <si>
    <t>4af78d98-c2cd-19a1-b379-317bec0fe536</t>
  </si>
  <si>
    <t>Queensland House Restumping</t>
  </si>
  <si>
    <t>http://qldhouserestumping.com.au</t>
  </si>
  <si>
    <t>d610550e-fd18-c247-77ae-5c632d828c49</t>
  </si>
  <si>
    <t>Queensland Investment Corporation</t>
  </si>
  <si>
    <t>http://www.qic.com.au/</t>
  </si>
  <si>
    <t>760117ec-8c3e-2254-6eee-3a41dd93a0cb</t>
  </si>
  <si>
    <t>Queensland Law Society</t>
  </si>
  <si>
    <t>http://www.qls.com.au</t>
  </si>
  <si>
    <t>e3e6f59d-06ed-c69c-2f08-2203f47e1df1</t>
  </si>
  <si>
    <t>Queensland Leaders</t>
  </si>
  <si>
    <t>http://www.queenslandleaders.com.au/</t>
  </si>
  <si>
    <t>5d22a10b-0f40-44bf-466b-4d8362db3f47</t>
  </si>
  <si>
    <t>Queensland Police Service</t>
  </si>
  <si>
    <t>http://www.mypolice.qld.gov.au</t>
  </si>
  <si>
    <t>40d0eef4-5ec9-879f-f19d-e4365548cf20</t>
  </si>
  <si>
    <t>Queensland Public Service Commission</t>
  </si>
  <si>
    <t>http://www.psc.qld.gov.au</t>
  </si>
  <si>
    <t>6b4eb100-e45c-ee5f-49de-fff96eecda6b</t>
  </si>
  <si>
    <t>Queensland Transport</t>
  </si>
  <si>
    <t>http://www.tmr.qld.gov.au</t>
  </si>
  <si>
    <t>8abbf4da-b802-e498-c258-8ebdfdbda44e</t>
  </si>
  <si>
    <t>Queensland University of Technology</t>
  </si>
  <si>
    <t>http://www.qut.edu.au</t>
  </si>
  <si>
    <t>3a4b518e-07eb-b03a-baed-b084b943ab39</t>
  </si>
  <si>
    <t>Queensland Urban Utilities</t>
  </si>
  <si>
    <t>http://www.urbanutilities.com.au/</t>
  </si>
  <si>
    <t>ea3603a7-d7ee-bdcb-0da3-1cc00b573c54</t>
  </si>
  <si>
    <t>Queenston</t>
  </si>
  <si>
    <t>http://queenston.ca/</t>
  </si>
  <si>
    <t>44c44bfa-f60c-7923-980f-7f4b8322c803</t>
  </si>
  <si>
    <t>Queenstown Resort College</t>
  </si>
  <si>
    <t>http://www.queenstownresortcollege.com/</t>
  </si>
  <si>
    <t>bcaa5ef8-8504-7327-a11b-73f49ffbc426</t>
  </si>
  <si>
    <t>Queenstown.com</t>
  </si>
  <si>
    <t>http://www.queenstown.com/</t>
  </si>
  <si>
    <t>77533fc4-f6b5-fd26-0fbc-6be0dc2d9926</t>
  </si>
  <si>
    <t>Queensville University</t>
  </si>
  <si>
    <t>http://www.queensvilleuniversity.com/</t>
  </si>
  <si>
    <t>4c18c9a0-1643-143d-dac1-9ad5e67659b5</t>
  </si>
  <si>
    <t>Queerfeed Media</t>
  </si>
  <si>
    <t>http://www.queerfeed.com</t>
  </si>
  <si>
    <t>c2c8015c-f97e-926c-df9b-f9ae338bc62d</t>
  </si>
  <si>
    <t>Queerlee</t>
  </si>
  <si>
    <t>http://www.queerlee.net</t>
  </si>
  <si>
    <t>4da9397d-05bc-78b9-0a7b-236acbcad893</t>
  </si>
  <si>
    <t>Queerty</t>
  </si>
  <si>
    <t>http://queerty.com</t>
  </si>
  <si>
    <t>705f64c9-416e-d7ac-d434-88f754596cca</t>
  </si>
  <si>
    <t>Quegal.com</t>
  </si>
  <si>
    <t>http://quegal.com/</t>
  </si>
  <si>
    <t>c1fae96c-6bd7-989b-ff5f-0634078361ef</t>
  </si>
  <si>
    <t>quel-dj</t>
  </si>
  <si>
    <t>http://quel-dj.com</t>
  </si>
  <si>
    <t>f92cefe5-b5ba-97b0-08b8-4b5bd2a333a3</t>
  </si>
  <si>
    <t>QueLee</t>
  </si>
  <si>
    <t>http://quelee.com</t>
  </si>
  <si>
    <t>b84f9b93-f36e-e5ae-ecdd-4cb8603af59a</t>
  </si>
  <si>
    <t>Quell</t>
  </si>
  <si>
    <t>http://www.quellrelief.com/</t>
  </si>
  <si>
    <t>5ce03460-46b9-f1b6-b10d-a038c63fdd0d</t>
  </si>
  <si>
    <t>Quellan</t>
  </si>
  <si>
    <t>http://www.quellan.com</t>
  </si>
  <si>
    <t>80d1b0fc-d7c1-a7ab-2b96-ba74a2bb73c5</t>
  </si>
  <si>
    <t>Quelle Energie</t>
  </si>
  <si>
    <t>http://www.quelleenergie.fr</t>
  </si>
  <si>
    <t>59aaf684-b4a9-049e-afb5-1c7abf43b58f</t>
  </si>
  <si>
    <t>Quelle Gmbh</t>
  </si>
  <si>
    <t>https://www.quelle.de</t>
  </si>
  <si>
    <t>dad191cc-6bdd-5199-d8a9-deca0e3559cf</t>
  </si>
  <si>
    <t>Queller, Fisher, Washor, Fuchs &amp; Kool, L.L.P.</t>
  </si>
  <si>
    <t>http://www.quellerfisher.com</t>
  </si>
  <si>
    <t>0b1a655c-9644-32c2-3fa1-be1e13eb1cc3</t>
  </si>
  <si>
    <t>Quellio</t>
  </si>
  <si>
    <t>http://www.quellio.com/</t>
  </si>
  <si>
    <t>3d6e72a5-cfd4-7f49-f5ca-2ce65e4415e0</t>
  </si>
  <si>
    <t>Quellum</t>
  </si>
  <si>
    <t>http://quellum.com</t>
  </si>
  <si>
    <t>7383ea15-3eee-4bd5-dac3-ca077c76952a</t>
  </si>
  <si>
    <t>Quem Casa Quer Site</t>
  </si>
  <si>
    <t>https://www.quemcasaquersite.com/</t>
  </si>
  <si>
    <t>49a3e6a1-3c81-46c9-133c-dff458e4b301</t>
  </si>
  <si>
    <t>Quem Liga</t>
  </si>
  <si>
    <t>http://www.quemliga.com.br/</t>
  </si>
  <si>
    <t>5f9d2948-7fb5-e225-8d66-620d017a7c37</t>
  </si>
  <si>
    <t>Quem Perturba</t>
  </si>
  <si>
    <t>http://quemperturba.com.br</t>
  </si>
  <si>
    <t>a7d57d81-4ca6-ac8d-c2ed-c33ced9a6032</t>
  </si>
  <si>
    <t>QueMesa - Half-price fine dining</t>
  </si>
  <si>
    <t>https://www.quemesa.com</t>
  </si>
  <si>
    <t>dbd1dcdf-4c18-d27c-e469-41c383426b68</t>
  </si>
  <si>
    <t>Quemulus</t>
  </si>
  <si>
    <t>http://quemulus.com</t>
  </si>
  <si>
    <t>dc6f55f9-2617-5ea7-0331-a8169cf00226</t>
  </si>
  <si>
    <t>Quench</t>
  </si>
  <si>
    <t>http://www.quenchonline.com</t>
  </si>
  <si>
    <t>e7c23a38-1735-45eb-6343-3cfb93e3f5b7</t>
  </si>
  <si>
    <t>Quenergia</t>
  </si>
  <si>
    <t>http://quenergia.com</t>
  </si>
  <si>
    <t>1896a18e-67d7-a958-5d65-0392fbaa2c75</t>
  </si>
  <si>
    <t>QUENTATIVO</t>
  </si>
  <si>
    <t>http://quentativo.com</t>
  </si>
  <si>
    <t>991a558c-b021-ebfb-01e4-d3f5c3d27d6a</t>
  </si>
  <si>
    <t>Quenti Technologies</t>
  </si>
  <si>
    <t>http://quenti.tech/</t>
  </si>
  <si>
    <t>a5b201bc-f8d4-53ed-28b8-d1a52c111870</t>
  </si>
  <si>
    <t>Quentin Decaillet Photographie</t>
  </si>
  <si>
    <t>http://quentindecaillet.com</t>
  </si>
  <si>
    <t>afef3ba4-313e-480f-93cc-a68464e655ef</t>
  </si>
  <si>
    <t>Quentin Pain Coaching</t>
  </si>
  <si>
    <t>http://quentinpain.com</t>
  </si>
  <si>
    <t>11941f48-046a-02cd-3bc2-f00f0e6c5f7c</t>
  </si>
  <si>
    <t>Queogo</t>
  </si>
  <si>
    <t>http://www.queogo.com/</t>
  </si>
  <si>
    <t>a79798ae-6632-f045-f66e-98a3e688833a</t>
  </si>
  <si>
    <t>Quepasa</t>
  </si>
  <si>
    <t>http://www.quepasa.com</t>
  </si>
  <si>
    <t>a0c720f2-b135-7b7a-93c6-d3d3ce88520a</t>
  </si>
  <si>
    <t>Queplix</t>
  </si>
  <si>
    <t>http://www.queplix.com</t>
  </si>
  <si>
    <t>92d2f60a-de60-ba45-44f8-8cc05c61e2c5</t>
  </si>
  <si>
    <t>Quepos Fishing</t>
  </si>
  <si>
    <t>http://www.queposfishing.com</t>
  </si>
  <si>
    <t>fc5174c1-b698-8c55-4ad6-3bf18d7bd51f</t>
  </si>
  <si>
    <t>Quepos Fishing Packages</t>
  </si>
  <si>
    <t>http://www.queposfishingpackages.com/</t>
  </si>
  <si>
    <t>3e268202-b53a-27c6-330c-d211fde08527</t>
  </si>
  <si>
    <t>Queppelin Technology Solutions Pvt. Ltd.</t>
  </si>
  <si>
    <t>http://www.queppelin.com</t>
  </si>
  <si>
    <t>470a7a92-7afe-3639-e8b3-fea72374f6ab</t>
  </si>
  <si>
    <t>Queprefieres</t>
  </si>
  <si>
    <t>http://queprefieres.co</t>
  </si>
  <si>
    <t>d05b78df-b67f-6896-6f2e-a9ca00e169d2</t>
  </si>
  <si>
    <t>Queralt</t>
  </si>
  <si>
    <t>http://www.queraltinc.com</t>
  </si>
  <si>
    <t>fdf5c6bc-10e9-cadd-9cf3-3f4c0a700938</t>
  </si>
  <si>
    <t>QueRank</t>
  </si>
  <si>
    <t>http://www.querank.com</t>
  </si>
  <si>
    <t>2e8ad7c1-789d-0f93-d318-f994d428dc2f</t>
  </si>
  <si>
    <t>Quercia Software</t>
  </si>
  <si>
    <t>http://www.quercia.com</t>
  </si>
  <si>
    <t>10763cbc-ecaa-1616-f1f4-5c91e655e2e7</t>
  </si>
  <si>
    <t>Quercus Assets Selection</t>
  </si>
  <si>
    <t>http://www.quercus-partners.com/</t>
  </si>
  <si>
    <t>ede587b9-b9e1-e9da-d8de-4492e922d6b4</t>
  </si>
  <si>
    <t>Quercus Living</t>
  </si>
  <si>
    <t>http://www.quercusliving.co.uk</t>
  </si>
  <si>
    <t>63be11ce-fdcc-3809-ac93-cc1e9ec2dbff</t>
  </si>
  <si>
    <t>Quercus Trust</t>
  </si>
  <si>
    <t>http://www.quercus.com</t>
  </si>
  <si>
    <t>5dcb75bd-6399-6e67-f17c-fcbb95dda14f</t>
  </si>
  <si>
    <t>Querease</t>
  </si>
  <si>
    <t>2daa3357-36ac-a341-2e94-d955e67eeadc</t>
  </si>
  <si>
    <t>Queremos Descuentos</t>
  </si>
  <si>
    <t>http://www.queremosdescuentos.cl</t>
  </si>
  <si>
    <t>1226b41c-c2ec-23c8-c70a-19e394d42a18</t>
  </si>
  <si>
    <t>Quergruender</t>
  </si>
  <si>
    <t>http://www.getlaunched.io/</t>
  </si>
  <si>
    <t>3949b85e-e99b-1bab-f683-fe95fde3c370</t>
  </si>
  <si>
    <t>Querity software</t>
  </si>
  <si>
    <t>http://www.queritysoftware.com/</t>
  </si>
  <si>
    <t>1d3bde71-64bd-6bdc-6b76-2bc69a5e4852</t>
  </si>
  <si>
    <t>Querium Corporation</t>
  </si>
  <si>
    <t>http://www.querium.com</t>
  </si>
  <si>
    <t>4fb66056-5f06-2988-a1e4-95b70a567b79</t>
  </si>
  <si>
    <t>Quero Education</t>
  </si>
  <si>
    <t>http://quero.education/</t>
  </si>
  <si>
    <t>36a28916-dbc2-a2cb-98d6-e74e9bd6365d</t>
  </si>
  <si>
    <t>Quero Frete</t>
  </si>
  <si>
    <t>http://www.querofrete.com</t>
  </si>
  <si>
    <t>c2d07261-5b09-5788-72c6-5d818aa101b0</t>
  </si>
  <si>
    <t>Quero Quitar</t>
  </si>
  <si>
    <t>https://www.queroquitar.com.br</t>
  </si>
  <si>
    <t>0d7b9cf9-99b9-c9c2-a42f-8ce5f02a4def</t>
  </si>
  <si>
    <t>Quero Rock</t>
  </si>
  <si>
    <t>http://www.querorock.com</t>
  </si>
  <si>
    <t>9280a91a-8b8a-5dfc-299f-8c05529814d2</t>
  </si>
  <si>
    <t>Quero Ser Social Media</t>
  </si>
  <si>
    <t>http://querosersocialmedia.com.br/</t>
  </si>
  <si>
    <t>40b28f8f-1b4c-04b7-b702-d838f07dfaea</t>
  </si>
  <si>
    <t>Quero Shoes</t>
  </si>
  <si>
    <t>https://querohms.com</t>
  </si>
  <si>
    <t>e36f8641-fda3-cd7e-9ffc-60a12dba4def</t>
  </si>
  <si>
    <t>Quero2</t>
  </si>
  <si>
    <t>http://www.quero2.com.br/</t>
  </si>
  <si>
    <t>7bacdf7a-7fc4-0cb2-1b72-6c1f8d45b03d</t>
  </si>
  <si>
    <t>QueroChacara.com</t>
  </si>
  <si>
    <t>http://www.querochacara.com/</t>
  </si>
  <si>
    <t>4d11dcdb-f094-3d4c-cbd9-e1e3029905e8</t>
  </si>
  <si>
    <t>QueroComprar.me</t>
  </si>
  <si>
    <t>http://www.querocomprar.me</t>
  </si>
  <si>
    <t>0380b994-890b-f49e-ff8e-a461a514a30f</t>
  </si>
  <si>
    <t>Querona</t>
  </si>
  <si>
    <t>http://www.querona.com/</t>
  </si>
  <si>
    <t>f7c1d05b-da51-457e-5416-3c60e1dec41b</t>
  </si>
  <si>
    <t>queroo.com</t>
  </si>
  <si>
    <t>http://queroo.com</t>
  </si>
  <si>
    <t>36235abf-e670-43d0-7183-d8109d9a9285</t>
  </si>
  <si>
    <t>Query Foundry</t>
  </si>
  <si>
    <t>http://www.queryfoundry.com</t>
  </si>
  <si>
    <t>e31ff2d5-ae16-23c6-6c34-92948b530466</t>
  </si>
  <si>
    <t>Query Hunter</t>
  </si>
  <si>
    <t>http://www.queryhunter.com</t>
  </si>
  <si>
    <t>b778c10d-09b1-978c-66cd-dc8f53e3135b</t>
  </si>
  <si>
    <t>Querybuzz</t>
  </si>
  <si>
    <t>http://www.querybuzz.com</t>
  </si>
  <si>
    <t>07759b69-92da-2fbc-59a5-4f9f01152d1c</t>
  </si>
  <si>
    <t>QueryCAT</t>
  </si>
  <si>
    <t>http://www.querycat.com</t>
  </si>
  <si>
    <t>699c6d7d-60f9-7ade-840f-4ae119da8628</t>
  </si>
  <si>
    <t>QueryClick</t>
  </si>
  <si>
    <t>http://uk.queryclick.com/en/</t>
  </si>
  <si>
    <t>ed5b0eef-6ea0-15bf-38ed-40a4fcd38613</t>
  </si>
  <si>
    <t>Queryday</t>
  </si>
  <si>
    <t>http://www.queryday.com/</t>
  </si>
  <si>
    <t>cf4bd2a3-66bd-f453-a356-5e8a81e5d3dc</t>
  </si>
  <si>
    <t>QueryHome Media Solutions</t>
  </si>
  <si>
    <t>http://www.queryhome.com</t>
  </si>
  <si>
    <t>72ddf687-a74f-a2eb-0468-2465fe0d4ac4</t>
  </si>
  <si>
    <t>QueryIO</t>
  </si>
  <si>
    <t>http://www.queryio.com</t>
  </si>
  <si>
    <t>211df0e4-19c7-fcfa-fee7-fb0cef131410</t>
  </si>
  <si>
    <t>Queryly</t>
  </si>
  <si>
    <t>http://www.queryly.com</t>
  </si>
  <si>
    <t>1396e43c-323c-0ef8-91c5-2aec94109fcf</t>
  </si>
  <si>
    <t>QueryNow</t>
  </si>
  <si>
    <t>http://www.querynow.com</t>
  </si>
  <si>
    <t>6e8b1a84-8ecb-fe3b-1931-a0d9c8018411</t>
  </si>
  <si>
    <t>Queryosity, LLC</t>
  </si>
  <si>
    <t>http://www.queryosity.com</t>
  </si>
  <si>
    <t>0c05161a-fa59-f025-a5e5-5d25c9f4203b</t>
  </si>
  <si>
    <t>QuerySurge</t>
  </si>
  <si>
    <t>http://www.querysurge.com</t>
  </si>
  <si>
    <t>e3d9cdb3-4cb6-3155-846c-c07071f22dab</t>
  </si>
  <si>
    <t>QUERYTEK Technologies</t>
  </si>
  <si>
    <t>http://www.querytek.com</t>
  </si>
  <si>
    <t>0a06a821-8bb5-3c6c-4ae4-6826343b97b2</t>
  </si>
  <si>
    <t>QueryTree</t>
  </si>
  <si>
    <t>http://querytreeapp.com</t>
  </si>
  <si>
    <t>d7db9d7d-0477-5603-8b03-3bcb9797e168</t>
  </si>
  <si>
    <t>Quesabesde</t>
  </si>
  <si>
    <t>http://www.quesabesde.com/</t>
  </si>
  <si>
    <t>e9e2cbba-b0a7-ec78-209e-1c16acdd4994</t>
  </si>
  <si>
    <t>QuesCom</t>
  </si>
  <si>
    <t>http://www.quescom.com</t>
  </si>
  <si>
    <t>23393108-6db9-119a-bb60-9cb9a81b580b</t>
  </si>
  <si>
    <t>QuesGen Systems</t>
  </si>
  <si>
    <t>http://www.quesgen.com</t>
  </si>
  <si>
    <t>d8e146c5-3c73-6c07-adf5-5eee34dc60ea</t>
  </si>
  <si>
    <t>Quesity LLC</t>
  </si>
  <si>
    <t>http://www.quesity.com</t>
  </si>
  <si>
    <t>16f7bc83-aafb-2d1a-6bb0-4d92632e32fb</t>
  </si>
  <si>
    <t>Queskey</t>
  </si>
  <si>
    <t>http://queskey.com</t>
  </si>
  <si>
    <t>36561102-c7e6-6979-09bd-281ce61c516b</t>
  </si>
  <si>
    <t>Quesnay Inc.</t>
  </si>
  <si>
    <t>http://quesnays.com</t>
  </si>
  <si>
    <t>2eebd6d7-ca6c-b862-5d43-c58450f55c24</t>
  </si>
  <si>
    <t>Quesnel Technology Solutions</t>
  </si>
  <si>
    <t>http://www.qtechnologysolutions.com</t>
  </si>
  <si>
    <t>c70f4046-0fdc-a83d-0985-8a0e68c27b2a</t>
  </si>
  <si>
    <t>QUEsocial</t>
  </si>
  <si>
    <t>http://quesocial.com/</t>
  </si>
  <si>
    <t>e1cf8e41-6d93-c550-105d-b6dabba630cf</t>
  </si>
  <si>
    <t>QUESP</t>
  </si>
  <si>
    <t>http://www.quesp.fr</t>
  </si>
  <si>
    <t>4412a7af-5bdf-cb95-7302-6b5fed26aea8</t>
  </si>
  <si>
    <t>Quesp - Click &amp; Serve</t>
  </si>
  <si>
    <t>http://pro.quesp.fr</t>
  </si>
  <si>
    <t>a5d030bd-f6e3-b0da-b243-2050c70ad3dd</t>
  </si>
  <si>
    <t>Quess Corp</t>
  </si>
  <si>
    <t>http://quesscorp.com/</t>
  </si>
  <si>
    <t>230ef018-a60c-459e-2135-f4e8da97d8b2</t>
  </si>
  <si>
    <t>Quest</t>
  </si>
  <si>
    <t>http://quest.com.eg/</t>
  </si>
  <si>
    <t>fed1befa-5b48-d6d4-0d9a-43539772893f</t>
  </si>
  <si>
    <t>Quest Adventures</t>
  </si>
  <si>
    <t>http://www.questadventuregroup.com</t>
  </si>
  <si>
    <t>4d1d2d13-7608-cde7-b6d8-0aba3ba6792d</t>
  </si>
  <si>
    <t>Quest Aerospace</t>
  </si>
  <si>
    <t>http://www.questaerospace.com/</t>
  </si>
  <si>
    <t>66d90f76-6b2b-5bc2-18a8-aa5c0fb0c05b</t>
  </si>
  <si>
    <t>Quest Aircraft Company</t>
  </si>
  <si>
    <t>http://questaircraft.com</t>
  </si>
  <si>
    <t>0102a028-dbd6-8d2b-c1d3-28c93eb7989e</t>
  </si>
  <si>
    <t>Quest Analytics</t>
  </si>
  <si>
    <t>https://www.questanalytics.com/</t>
  </si>
  <si>
    <t>3bdb6615-64e3-9147-f142-e28a2639132a</t>
  </si>
  <si>
    <t>Quest app</t>
  </si>
  <si>
    <t>http://questapp.co/</t>
  </si>
  <si>
    <t>2baa6022-629e-90d3-fdd6-3487268db636</t>
  </si>
  <si>
    <t>Quest Capital</t>
  </si>
  <si>
    <t>http://www.questcapital.com/index.aspx</t>
  </si>
  <si>
    <t>3980a89a-1f22-7cec-c5fe-14734564cec2</t>
  </si>
  <si>
    <t>Quest Capital Management, Inc .</t>
  </si>
  <si>
    <t>http://www.questadvisor.com</t>
  </si>
  <si>
    <t>9fac5df1-efdc-5c6a-7525-a0d508b11cd0</t>
  </si>
  <si>
    <t>Quest Certification (P) Ltd.</t>
  </si>
  <si>
    <t>http://questcertification.com</t>
  </si>
  <si>
    <t>d18be54c-06c5-e0fa-9880-8e1b27ad3d17</t>
  </si>
  <si>
    <t>Quest Consulting</t>
  </si>
  <si>
    <t>http://www.launchquest.co</t>
  </si>
  <si>
    <t>1f10a1d5-8ab1-9c76-7dc4-3f29fc0601d3</t>
  </si>
  <si>
    <t>Quest Diagnostics</t>
  </si>
  <si>
    <t>84555048-aaa9-6c81-7a14-8f52144b3d68</t>
  </si>
  <si>
    <t>Quest Diagnostics Nichols Institute</t>
  </si>
  <si>
    <t>http://education.questdiagnostics.com</t>
  </si>
  <si>
    <t>b97a2517-51ed-2e03-63da-f8339b315ad6</t>
  </si>
  <si>
    <t>Quest Dial Pvt Limited</t>
  </si>
  <si>
    <t>http://www.questdial.com</t>
  </si>
  <si>
    <t>efd44860-3bbb-d50a-27af-6b73fb0063c4</t>
  </si>
  <si>
    <t>Quest Discovery</t>
  </si>
  <si>
    <t>http://www.questds.com</t>
  </si>
  <si>
    <t>69a3f8f8-e178-f1ca-d007-a38b35a05d7c</t>
  </si>
  <si>
    <t>Quest Drop</t>
  </si>
  <si>
    <t>http://questdrop.com/</t>
  </si>
  <si>
    <t>e8ce9b55-d5c7-aae0-b9b1-ac84181d765c</t>
  </si>
  <si>
    <t>Quest Events, LLC</t>
  </si>
  <si>
    <t>https://www.questevents.com</t>
  </si>
  <si>
    <t>c7506521-c4dc-3a49-d287-12806c0d058c</t>
  </si>
  <si>
    <t>Quest for Growth</t>
  </si>
  <si>
    <t>http://www.questforgrowth.com</t>
  </si>
  <si>
    <t>fc047bbe-b06d-0078-dc3f-d5bda3efd6a8</t>
  </si>
  <si>
    <t>Quest Fore</t>
  </si>
  <si>
    <t>http://www.questfore.com</t>
  </si>
  <si>
    <t>853077c3-1513-6f1b-3752-01897a57fe1c</t>
  </si>
  <si>
    <t>QuEST Forum</t>
  </si>
  <si>
    <t>http://www.questforum.org</t>
  </si>
  <si>
    <t>0203d542-c27a-836a-0821-18a9719cf9dc</t>
  </si>
  <si>
    <t>Quest Global Manufacturing</t>
  </si>
  <si>
    <t>http://www.aequs.com/</t>
  </si>
  <si>
    <t>d89d563c-b0c0-82e1-2ad1-c16bd9fb54b0</t>
  </si>
  <si>
    <t>QuEST Global Services</t>
  </si>
  <si>
    <t>http://www.quest-global.com</t>
  </si>
  <si>
    <t>9d02b1f2-7fa0-81d0-b1e1-123b7339d4c5</t>
  </si>
  <si>
    <t>Quest Global Technologies</t>
  </si>
  <si>
    <t>http://questglt.com</t>
  </si>
  <si>
    <t>6421c63f-b059-b9c7-f26b-79da07102eb8</t>
  </si>
  <si>
    <t>Quest Groups</t>
  </si>
  <si>
    <t>http://www.questgroups.com</t>
  </si>
  <si>
    <t>13431ad2-bd31-22c8-1918-d253dd8ecab7</t>
  </si>
  <si>
    <t>Quest Informatics</t>
  </si>
  <si>
    <t>http://questinformatics.com</t>
  </si>
  <si>
    <t>fc6edf7f-ad5a-4d0d-fc4b-ab490bc77d6c</t>
  </si>
  <si>
    <t>Quest Information Systems</t>
  </si>
  <si>
    <t>http://www.questis.com/</t>
  </si>
  <si>
    <t>5ef25810-bb2e-839f-6221-ca92e2a01f6a</t>
  </si>
  <si>
    <t>Quest Inspar</t>
  </si>
  <si>
    <t>http://questinspar.com</t>
  </si>
  <si>
    <t>160ec22e-44c6-f610-2640-395398b50ab5</t>
  </si>
  <si>
    <t>Quest Integrated solutions</t>
  </si>
  <si>
    <t>http://www.dowlinggroup.com</t>
  </si>
  <si>
    <t>974354c6-49ef-f2c7-27e3-0c0727716de5</t>
  </si>
  <si>
    <t>Quest International</t>
  </si>
  <si>
    <t>http://www.questinc.com</t>
  </si>
  <si>
    <t>3b90b05f-c87a-4a75-3c07-89e23d9241db</t>
  </si>
  <si>
    <t>Quest International Management</t>
  </si>
  <si>
    <t>http://www.questintllc.com</t>
  </si>
  <si>
    <t>0c59adef-7c71-8f68-928f-f2a3d6e0f94e</t>
  </si>
  <si>
    <t>Quest Limos</t>
  </si>
  <si>
    <t>http://questlimos.ca/</t>
  </si>
  <si>
    <t>4377720a-4214-dddb-0eb2-c456c40bb8b8</t>
  </si>
  <si>
    <t>Quest Marketing</t>
  </si>
  <si>
    <t>http://questmarketing.ca</t>
  </si>
  <si>
    <t>1178fdca-d902-0482-e268-c51227158147</t>
  </si>
  <si>
    <t>Quest Media</t>
  </si>
  <si>
    <t>http://www.questsys.com</t>
  </si>
  <si>
    <t>fc9a51ea-1bc6-4077-adcd-d82dc62e03db</t>
  </si>
  <si>
    <t>Quest Medical Inc.</t>
  </si>
  <si>
    <t>http://www.questmedical.com</t>
  </si>
  <si>
    <t>2bc98602-f814-207d-fce8-54a732bac3a9</t>
  </si>
  <si>
    <t>Quest National Services</t>
  </si>
  <si>
    <t>http://www.questns.com</t>
  </si>
  <si>
    <t>0297e2e3-212b-781f-a139-7c1473e24c47</t>
  </si>
  <si>
    <t>Quest Nutrition</t>
  </si>
  <si>
    <t>http://www.questnutrition.com</t>
  </si>
  <si>
    <t>948fdf28-71b6-6827-a03b-c5d491729eb4</t>
  </si>
  <si>
    <t>Quest Online</t>
  </si>
  <si>
    <t>http://qol.com/</t>
  </si>
  <si>
    <t>f088383a-cbf1-a624-4e96-22ff6054cc9b</t>
  </si>
  <si>
    <t>Quest Online Services</t>
  </si>
  <si>
    <t>http://questforfit.com/</t>
  </si>
  <si>
    <t>95e9c6d2-b70d-ea82-a4c5-c4d44079a67a</t>
  </si>
  <si>
    <t>Quest outsourcing</t>
  </si>
  <si>
    <t>http://www.questoutsourcing.com</t>
  </si>
  <si>
    <t>2b9a7357-4411-1515-9a8b-cce2177ded8c</t>
  </si>
  <si>
    <t>Quest Partners</t>
  </si>
  <si>
    <t>http://www.questpartnersllc.com/</t>
  </si>
  <si>
    <t>314364ed-82f8-6d88-b60b-405d5558e670</t>
  </si>
  <si>
    <t>Quest Payment Systems</t>
  </si>
  <si>
    <t>http://www.questpaymentsystems.com</t>
  </si>
  <si>
    <t>1722c149-62d3-7fd5-1409-c00c739634de</t>
  </si>
  <si>
    <t>Quest Rare Minerals</t>
  </si>
  <si>
    <t>http://questrareminerals.com/</t>
  </si>
  <si>
    <t>29806221-43d2-dafe-d3a4-ac27497f5767</t>
  </si>
  <si>
    <t>Quest Resource Holding Corporation</t>
  </si>
  <si>
    <t>http://qrhc.com</t>
  </si>
  <si>
    <t>3792f88c-5820-06a6-ac8f-6d20b03427c8</t>
  </si>
  <si>
    <t>Quest Resource Management Group</t>
  </si>
  <si>
    <t>http://questrmg.com/</t>
  </si>
  <si>
    <t>c55321bb-c0a0-d37e-45f8-3fccea240aec</t>
  </si>
  <si>
    <t>Quest Search &amp; Selection</t>
  </si>
  <si>
    <t>https://www.questsearch.co.uk</t>
  </si>
  <si>
    <t>859cb7e1-47f6-1cf4-e86c-1a8510d0c618</t>
  </si>
  <si>
    <t>Quest Security Solutions</t>
  </si>
  <si>
    <t>http://www.questsecuritysolutions.com.au/</t>
  </si>
  <si>
    <t>f6221d51-db5c-02e7-0942-7cfdcc2c6721</t>
  </si>
  <si>
    <t>Quest Services</t>
  </si>
  <si>
    <t>http://questddservices.org</t>
  </si>
  <si>
    <t>372282c7-baa8-09f6-8b74-3d176ea0e14b</t>
  </si>
  <si>
    <t>QuEST SEZ Development Private Limited</t>
  </si>
  <si>
    <t>https://www.quest-global.com</t>
  </si>
  <si>
    <t>88dd48f1-271a-e145-c186-4d49ea5a6f4b</t>
  </si>
  <si>
    <t>Quest Software</t>
  </si>
  <si>
    <t>http://www.quest.com</t>
  </si>
  <si>
    <t>7401eaff-3357-c25c-1869-0a01adf663bf</t>
  </si>
  <si>
    <t>Quest Specialty Chemicals</t>
  </si>
  <si>
    <t>http://www.quest-sc.com/</t>
  </si>
  <si>
    <t>ad93b116-fbd7-08c1-5657-196e329d40df</t>
  </si>
  <si>
    <t>Quest Technologies</t>
  </si>
  <si>
    <t>http://www.questtechnologyintl.com</t>
  </si>
  <si>
    <t>69226734-1973-ecfb-5183-f36b8854af93</t>
  </si>
  <si>
    <t>Quest to Learn</t>
  </si>
  <si>
    <t>http://q2l.org/</t>
  </si>
  <si>
    <t>c162dcd1-fb18-a710-2805-ff0c8ad6ed6a</t>
  </si>
  <si>
    <t>Quest Utility Services</t>
  </si>
  <si>
    <t>http://questutilityservices.ie/</t>
  </si>
  <si>
    <t>9ec68d8b-7d52-3d55-b863-e10e0646dff7</t>
  </si>
  <si>
    <t>Quest Venture Partners</t>
  </si>
  <si>
    <t>http://www.questvp.com</t>
  </si>
  <si>
    <t>c89e3b52-5fc8-6074-1f5c-af056d3140e9</t>
  </si>
  <si>
    <t>Quest Ventures</t>
  </si>
  <si>
    <t>http://www.questventures.com</t>
  </si>
  <si>
    <t>291fd504-f4b5-1b82-47b4-b4b660f88840</t>
  </si>
  <si>
    <t>Quest Ventures Southwest</t>
  </si>
  <si>
    <t>http://qvsw.com/</t>
  </si>
  <si>
    <t>9d801985-1435-cb33-d224-1a42b6b6fc3c</t>
  </si>
  <si>
    <t>Quest Visual</t>
  </si>
  <si>
    <t>http://questvisual.com</t>
  </si>
  <si>
    <t>743c73d3-5b26-2e24-0b17-de42c3c8de4e</t>
  </si>
  <si>
    <t>Quest Website Developers Ltd</t>
  </si>
  <si>
    <t>https://www.questdesigners.com</t>
  </si>
  <si>
    <t>4eb7a7ff-7d6e-ca03-d555-a7fce261fa1c</t>
  </si>
  <si>
    <t>Quest Worldwide</t>
  </si>
  <si>
    <t>http://www.quest-worldwide.com</t>
  </si>
  <si>
    <t>35ebc247-d829-ba4d-3c53-091bf3c10add</t>
  </si>
  <si>
    <t>quest.ai</t>
  </si>
  <si>
    <t>http://quest.ai/</t>
  </si>
  <si>
    <t>2105098d-a62c-1ca7-78b2-a5fcf59b512d</t>
  </si>
  <si>
    <t>Quest.bike</t>
  </si>
  <si>
    <t>http://quest.bike</t>
  </si>
  <si>
    <t>80a45917-a756-b26c-62f6-942d75e01a47</t>
  </si>
  <si>
    <t>Questa</t>
  </si>
  <si>
    <t>http://myquesta.com</t>
  </si>
  <si>
    <t>231ca032-cede-9efc-f1cd-405169035453</t>
  </si>
  <si>
    <t>Questa Capital Management</t>
  </si>
  <si>
    <t>http://questacapital.com/</t>
  </si>
  <si>
    <t>19ed9c2d-02b3-fa0c-128e-e406f8fa5623</t>
  </si>
  <si>
    <t>Questa Mobile Games</t>
  </si>
  <si>
    <t>http://www.questamobile.com</t>
  </si>
  <si>
    <t>e98109dd-a220-0625-c77b-e983664f3c4e</t>
  </si>
  <si>
    <t>Questadi</t>
  </si>
  <si>
    <t>http://questadi.com</t>
  </si>
  <si>
    <t>14e2c167-23b0-4abe-6b4c-63d1244d5a9e</t>
  </si>
  <si>
    <t>QuestAir Technologies</t>
  </si>
  <si>
    <t>http://www.xebecinc.com</t>
  </si>
  <si>
    <t>4e387d07-7318-8316-c931-4edc362509e5</t>
  </si>
  <si>
    <t>Questar Assessment</t>
  </si>
  <si>
    <t>http://www.questarai.com</t>
  </si>
  <si>
    <t>d5395bfc-326a-53a7-9bce-4b7fa0a52e99</t>
  </si>
  <si>
    <t>Questar Corporation</t>
  </si>
  <si>
    <t>http://www.questar-corp.com/</t>
  </si>
  <si>
    <t>4ae6f162-0f54-4a7f-e73c-40af1000047e</t>
  </si>
  <si>
    <t>Questar Energy Systems</t>
  </si>
  <si>
    <t>http://questar-energy.com</t>
  </si>
  <si>
    <t>15e5e88e-56e4-e921-cecb-8efdef84893c</t>
  </si>
  <si>
    <t>Questar Fueling Co</t>
  </si>
  <si>
    <t>http://www.questarfueling.com/</t>
  </si>
  <si>
    <t>206ef8ec-be01-ca86-636c-cbabc32d5d0f</t>
  </si>
  <si>
    <t>Questar Pipeline Company</t>
  </si>
  <si>
    <t>http://www.questarpipeline.com/</t>
  </si>
  <si>
    <t>8d219a85-e8f9-590f-3299-847fcccad10e</t>
  </si>
  <si>
    <t>QuestBack</t>
  </si>
  <si>
    <t>http://www.questback.com</t>
  </si>
  <si>
    <t>b76b6f4d-803c-9918-e6fe-8b08bed55575</t>
  </si>
  <si>
    <t>QuestBid</t>
  </si>
  <si>
    <t>http://www.questbid.com</t>
  </si>
  <si>
    <t>620b9bda-f1b0-e768-03e4-0edee6e7cd1d</t>
  </si>
  <si>
    <t>QuestBlue Systems</t>
  </si>
  <si>
    <t>http://www.questblue.com/</t>
  </si>
  <si>
    <t>cb6f9e52-b814-9d08-e1f0-974aad1e4fed</t>
  </si>
  <si>
    <t>Questbox</t>
  </si>
  <si>
    <t>http://questbox.io/quests/6/</t>
  </si>
  <si>
    <t>1e780419-d80f-f12c-0f35-fa28a6ab59cf</t>
  </si>
  <si>
    <t>QuestBridge</t>
  </si>
  <si>
    <t>http://www.questbridge.org</t>
  </si>
  <si>
    <t>9aa05fd8-5ba2-45bd-6f99-face1b042f78</t>
  </si>
  <si>
    <t>Questcare Medical Services</t>
  </si>
  <si>
    <t>http://questcare.com</t>
  </si>
  <si>
    <t>a52c7dee-b5d9-0af9-447c-f221b4ab0511</t>
  </si>
  <si>
    <t>Questco Cos</t>
  </si>
  <si>
    <t>http://questco.net</t>
  </si>
  <si>
    <t>7e30b100-d14c-d111-1e35-1c9745b50a06</t>
  </si>
  <si>
    <t>Questcor Pharmaceuticals</t>
  </si>
  <si>
    <t>http://questcor.com</t>
  </si>
  <si>
    <t>92faa4e3-3f4d-1793-79ca-c444e5aab97c</t>
  </si>
  <si>
    <t>questdetail</t>
  </si>
  <si>
    <t>http://www.questdetail.com/</t>
  </si>
  <si>
    <t>45582b88-c31a-9373-d58c-26de868a5a55</t>
  </si>
  <si>
    <t>QuestDome</t>
  </si>
  <si>
    <t>http://www.questdome.com</t>
  </si>
  <si>
    <t>65c973bc-97a3-7633-b4f4-bf4f795e0e7b</t>
  </si>
  <si>
    <t>Questechie</t>
  </si>
  <si>
    <t>http://www.questechie.com</t>
  </si>
  <si>
    <t>128002f3-e615-23b2-0861-089c9ee28a1c</t>
  </si>
  <si>
    <t>Quested</t>
  </si>
  <si>
    <t>http://quested.com/</t>
  </si>
  <si>
    <t>ecddb314-ac81-1e45-e5e4-b3dbbfd98732</t>
  </si>
  <si>
    <t>Questel</t>
  </si>
  <si>
    <t>https://www.questel.com</t>
  </si>
  <si>
    <t>a1b47f7f-d647-268a-bf83-f89e5abb5c3e</t>
  </si>
  <si>
    <t>Quester</t>
  </si>
  <si>
    <t>http://www.quester.co.uk/</t>
  </si>
  <si>
    <t>9bda5961-d87b-aa76-929c-962cd10397f0</t>
  </si>
  <si>
    <t>Quester Capital</t>
  </si>
  <si>
    <t>http://www.questor-capital.com</t>
  </si>
  <si>
    <t>284acf28-ef67-3851-d662-e61c7ba611fb</t>
  </si>
  <si>
    <t>Quester Technology</t>
  </si>
  <si>
    <t>http://www.questortech.com</t>
  </si>
  <si>
    <t>7917671b-a44f-ca01-e1a1-095d9e1c0824</t>
  </si>
  <si>
    <t>Questerre</t>
  </si>
  <si>
    <t>http://www.questerre.com/</t>
  </si>
  <si>
    <t>e2c5436f-28b5-3adf-1e8f-94f6d9e9e8f4</t>
  </si>
  <si>
    <t>Questers</t>
  </si>
  <si>
    <t>http://www.questers.com</t>
  </si>
  <si>
    <t>260a918f-f194-03df-8d31-c049542050e0</t>
  </si>
  <si>
    <t>Questers Online</t>
  </si>
  <si>
    <t>http://questersonline.com</t>
  </si>
  <si>
    <t>c5344a2d-41dc-a8fc-2177-30980b5b534d</t>
  </si>
  <si>
    <t>Questery</t>
  </si>
  <si>
    <t>http://questery.ru/</t>
  </si>
  <si>
    <t>49361140-099b-45bd-097b-6a8548bacec1</t>
  </si>
  <si>
    <t>Questetra</t>
  </si>
  <si>
    <t>https://www.questetra.com/</t>
  </si>
  <si>
    <t>b269121b-9fda-461e-01d5-6059b3589c67</t>
  </si>
  <si>
    <t>Questex</t>
  </si>
  <si>
    <t>http://www.questex.com/</t>
  </si>
  <si>
    <t>2f904667-02ef-fefb-5519-88301d1cbbdd</t>
  </si>
  <si>
    <t>QuestFocus</t>
  </si>
  <si>
    <t>http://www.questfocus.com/</t>
  </si>
  <si>
    <t>2a941823-8a98-f310-47a0-317de11149d9</t>
  </si>
  <si>
    <t>QuestFusion</t>
  </si>
  <si>
    <t>http://questfusion.com/</t>
  </si>
  <si>
    <t>5125a5f9-a10b-ab02-e6d0-d91e365ab11c</t>
  </si>
  <si>
    <t>QuestHall</t>
  </si>
  <si>
    <t>http://www.questhall.com</t>
  </si>
  <si>
    <t>8b65cd1c-7050-f7e3-cbca-b43628b0eae3</t>
  </si>
  <si>
    <t>Questia</t>
  </si>
  <si>
    <t>http://www.questia.com</t>
  </si>
  <si>
    <t>9ccb2c95-b0ac-7920-9c6a-4267706962c5</t>
  </si>
  <si>
    <t>Questia Media</t>
  </si>
  <si>
    <t>http://www.questiamedia.com</t>
  </si>
  <si>
    <t>5e718243-6c77-c2ce-858a-0e9958e9b58b</t>
  </si>
  <si>
    <t>Questica, Inc.</t>
  </si>
  <si>
    <t>http://www.questica.com</t>
  </si>
  <si>
    <t>75a72393-eb32-ea2c-732b-1d8f43bb315f</t>
  </si>
  <si>
    <t>Questico</t>
  </si>
  <si>
    <t>http://www.questico.de</t>
  </si>
  <si>
    <t>b7402c5a-c109-8c0b-206f-cc665aca0073</t>
  </si>
  <si>
    <t>Questie</t>
  </si>
  <si>
    <t>http://questieapp.com</t>
  </si>
  <si>
    <t>918a3267-b477-7ac8-2e4e-623f87b070fc</t>
  </si>
  <si>
    <t>Questiny Group</t>
  </si>
  <si>
    <t>http://www.questinygroup.com</t>
  </si>
  <si>
    <t>3c51cfdc-ff8c-0b94-2966-838e85f8a370</t>
  </si>
  <si>
    <t>Question Paper Library</t>
  </si>
  <si>
    <t>http://questionpaperlibrary.com</t>
  </si>
  <si>
    <t>c325adee-2967-3883-8057-95afd3902e20</t>
  </si>
  <si>
    <t>Question Technologies</t>
  </si>
  <si>
    <t>http://www.questiontechnology.org</t>
  </si>
  <si>
    <t>e82fafd6-6165-4233-090a-d61c7c5c6c9d</t>
  </si>
  <si>
    <t>Question.com</t>
  </si>
  <si>
    <t>http://www.question.com</t>
  </si>
  <si>
    <t>3f6e4ab0-29f2-bde7-0775-2a96f0179a9e</t>
  </si>
  <si>
    <t>Question2Answer</t>
  </si>
  <si>
    <t>http://question2answer.org/</t>
  </si>
  <si>
    <t>040cdeed-52de-7658-d858-945b9ab7a944</t>
  </si>
  <si>
    <t>QuestiondeTaille</t>
  </si>
  <si>
    <t>https://www.questiondetaille.com</t>
  </si>
  <si>
    <t>840852a0-a839-5f19-3242-bde34c634019</t>
  </si>
  <si>
    <t>QuestionHere</t>
  </si>
  <si>
    <t>https://www.questionhere.com</t>
  </si>
  <si>
    <t>5f0ba24a-f583-49cc-9614-19f5d640dde5</t>
  </si>
  <si>
    <t>Questionise.com</t>
  </si>
  <si>
    <t>http://questionise.com</t>
  </si>
  <si>
    <t>128055d4-dbd8-67c3-dbc3-83261092fa72</t>
  </si>
  <si>
    <t>Questionity</t>
  </si>
  <si>
    <t>http://www.questionity.com/</t>
  </si>
  <si>
    <t>c2cbad24-b641-9538-b439-9dbbe5bc90e6</t>
  </si>
  <si>
    <t>Questionmark</t>
  </si>
  <si>
    <t>https://www.questionmark.com</t>
  </si>
  <si>
    <t>ea8eb447-00d1-8276-3cf2-fdd39afb5414</t>
  </si>
  <si>
    <t>QuestionMed</t>
  </si>
  <si>
    <t>http://www.questionmed.co/</t>
  </si>
  <si>
    <t>977198f9-2333-9a48-f922-7f8cca1f2896</t>
  </si>
  <si>
    <t>QuestionPro</t>
  </si>
  <si>
    <t>http://questionpro.com</t>
  </si>
  <si>
    <t>36a93db3-6330-ce63-1ff5-dd0ab909ff56</t>
  </si>
  <si>
    <t>Questions &amp; Answers CIC</t>
  </si>
  <si>
    <t>http://www.qacic.co.uk/</t>
  </si>
  <si>
    <t>7d870eaa-30f7-3764-ab9d-93a789cb9330</t>
  </si>
  <si>
    <t>QuestionsAttorney.com</t>
  </si>
  <si>
    <t>http://www.questionsattorney.com</t>
  </si>
  <si>
    <t>10ed7812-f03e-9ccf-5b95-fb5cc2ce1ea8</t>
  </si>
  <si>
    <t>Questis</t>
  </si>
  <si>
    <t>https://www.myquestis.com</t>
  </si>
  <si>
    <t>a2f86871-9c35-253c-a965-2ab194c59854</t>
  </si>
  <si>
    <t>Questive</t>
  </si>
  <si>
    <t>http://questive.com</t>
  </si>
  <si>
    <t>ccca8be9-4e0d-2cb9-856f-cb011264cf0d</t>
  </si>
  <si>
    <t>QuestLab media</t>
  </si>
  <si>
    <t>http://www.questlabmedia.com</t>
  </si>
  <si>
    <t>e288374a-6d8e-aca2-7855-d71d37fcf09e</t>
  </si>
  <si>
    <t>Questler</t>
  </si>
  <si>
    <t>http://questler.com</t>
  </si>
  <si>
    <t>fb4584d0-f964-5680-1986-8e679b72f84c</t>
  </si>
  <si>
    <t>Questli</t>
  </si>
  <si>
    <t>http://questli.com</t>
  </si>
  <si>
    <t>cd1fdd7a-6ca8-0d2f-69b8-1fef6e66cd12</t>
  </si>
  <si>
    <t>QuestManager</t>
  </si>
  <si>
    <t>http://pt.questmanager.com/</t>
  </si>
  <si>
    <t>aae96544-a35e-01b7-03c1-96f87f7b66bc</t>
  </si>
  <si>
    <t>QuestMark Partners</t>
  </si>
  <si>
    <t>http://www.questm.com</t>
  </si>
  <si>
    <t>12d7a913-6ef6-43ce-9215-7ce506a05bde</t>
  </si>
  <si>
    <t>QuestNG</t>
  </si>
  <si>
    <t>http://www.questng.com</t>
  </si>
  <si>
    <t>e5f3d8ba-7903-3765-da5e-9e9ffec92ac7</t>
  </si>
  <si>
    <t>Questo</t>
  </si>
  <si>
    <t>https://www.questo.io/</t>
  </si>
  <si>
    <t>f825561d-fc61-0862-546b-f335df39d3d6</t>
  </si>
  <si>
    <t>http://www.questo.xyz</t>
  </si>
  <si>
    <t>02082bcb-2944-cad9-d906-c5068d0f6c14</t>
  </si>
  <si>
    <t>Questo Inc.</t>
  </si>
  <si>
    <t>http://beta.getquesto.com</t>
  </si>
  <si>
    <t>8f9f54ae-dd72-d0ae-e195-250c37475865</t>
  </si>
  <si>
    <t>Questology</t>
  </si>
  <si>
    <t>http://www.questology.co</t>
  </si>
  <si>
    <t>ec96b56b-5e0a-b53a-6dbf-c48940c74d0b</t>
  </si>
  <si>
    <t>Questor</t>
  </si>
  <si>
    <t>http://www.questor.com</t>
  </si>
  <si>
    <t>d602cb9d-c71d-3b8e-63c8-ea359d86e92d</t>
  </si>
  <si>
    <t>Questor IT</t>
  </si>
  <si>
    <t>http://www.questor.ru</t>
  </si>
  <si>
    <t>7fff092c-fa30-1bf0-c659-8898c31dd275</t>
  </si>
  <si>
    <t>QuestOrganizer</t>
  </si>
  <si>
    <t>http://questorganizer.com/</t>
  </si>
  <si>
    <t>284c7f7d-0010-aa82-61ed-e98f160200ae</t>
  </si>
  <si>
    <t>Questr</t>
  </si>
  <si>
    <t>http://www.questr.co</t>
  </si>
  <si>
    <t>4c75eb53-9809-1db5-1217-2a1942f384c3</t>
  </si>
  <si>
    <t>Questra</t>
  </si>
  <si>
    <t>http://www.questra.com</t>
  </si>
  <si>
    <t>bca1b38b-c3d3-64be-0364-41795d754b73</t>
  </si>
  <si>
    <t>Questrade</t>
  </si>
  <si>
    <t>http://www.questrade.com</t>
  </si>
  <si>
    <t>2655816d-70d1-80f8-ab62-6791e8719bb5</t>
  </si>
  <si>
    <t>QuestRunner</t>
  </si>
  <si>
    <t>http://www.questrunner.com</t>
  </si>
  <si>
    <t>c7f3b3e1-287a-fd42-ec77-c6d44b5eaa34</t>
  </si>
  <si>
    <t>Questrust Ventures Inc.</t>
  </si>
  <si>
    <t>http://www.questrust.com</t>
  </si>
  <si>
    <t>dbbeb0ae-6e2a-1047-9311-a087bb6e74db</t>
  </si>
  <si>
    <t>QuestStead</t>
  </si>
  <si>
    <t>http://www.queststead.com</t>
  </si>
  <si>
    <t>510589ae-d364-5b16-c7dd-f7a142744a01</t>
  </si>
  <si>
    <t>QuestTel Broadcast Systems</t>
  </si>
  <si>
    <t>http://questtel.com</t>
  </si>
  <si>
    <t>30482563-144b-324c-80c0-546e754a2f15</t>
  </si>
  <si>
    <t>Questter</t>
  </si>
  <si>
    <t>http://www.questter.com</t>
  </si>
  <si>
    <t>03412f3f-88d9-6d8f-1ba9-f84b62260e4d</t>
  </si>
  <si>
    <t>Questudio Inc.</t>
  </si>
  <si>
    <t>http://www.questudio.com</t>
  </si>
  <si>
    <t>9a7568df-8d0c-f07f-c543-cf7ac0edb3f5</t>
  </si>
  <si>
    <t>QuestUpon</t>
  </si>
  <si>
    <t>http://questupon.com</t>
  </si>
  <si>
    <t>6e34be0d-1044-4805-3d04-50a13dcc642b</t>
  </si>
  <si>
    <t>Questus Inc.</t>
  </si>
  <si>
    <t>http://www.questus.com/</t>
  </si>
  <si>
    <t>4f4ca6f1-f740-215a-5ea3-1182c78ac9aa</t>
  </si>
  <si>
    <t>Questys Solutions</t>
  </si>
  <si>
    <t>http://www.questyssolutions.com</t>
  </si>
  <si>
    <t>03dd4997-98fd-25b7-01f3-dde18141fd9a</t>
  </si>
  <si>
    <t>Questzones Net</t>
  </si>
  <si>
    <t>http://www.questzones.com/index.php/?l=en&amp;p=00_100</t>
  </si>
  <si>
    <t>9ed4b0f4-e9f3-ff21-e762-f88bd16b5d8f</t>
  </si>
  <si>
    <t>QueteQ</t>
  </si>
  <si>
    <t>http://www.queteq.com/</t>
  </si>
  <si>
    <t>e762e5cb-26b4-53a6-3553-374239dac47f</t>
  </si>
  <si>
    <t>Quethera</t>
  </si>
  <si>
    <t>http://www.quethera.co.uk/</t>
  </si>
  <si>
    <t>d594eef3-7769-336b-8a3e-c9bcb0d17dec</t>
  </si>
  <si>
    <t>Quettra</t>
  </si>
  <si>
    <t>http://www.quettra.com</t>
  </si>
  <si>
    <t>b78b7ffe-f0fa-1a5b-251c-d9e72a3d663e</t>
  </si>
  <si>
    <t>Quetzal Biomedical</t>
  </si>
  <si>
    <t>http://www.quertle.com</t>
  </si>
  <si>
    <t>d3e2676b-1beb-0e2d-2eeb-e13a4bed2cc1</t>
  </si>
  <si>
    <t>Queue</t>
  </si>
  <si>
    <t>http://queueapp.com</t>
  </si>
  <si>
    <t>ddebdf3f-6635-aa72-ae7e-e75f5ff08162</t>
  </si>
  <si>
    <t>Queue Agency</t>
  </si>
  <si>
    <t>http://queueagency.com/</t>
  </si>
  <si>
    <t>ae60ff92-8f09-d6c9-dbdd-70ea145dc642</t>
  </si>
  <si>
    <t>Queue Dynamics LLC</t>
  </si>
  <si>
    <t>http://www.queuelive.com/</t>
  </si>
  <si>
    <t>00eb6c59-d336-fda2-86d2-31bf8495c9e3</t>
  </si>
  <si>
    <t>Queue in the Cloud</t>
  </si>
  <si>
    <t>http://www.qinthecloud.com</t>
  </si>
  <si>
    <t>eff854bd-ef87-4795-46d2-24a3a1c615d0</t>
  </si>
  <si>
    <t>Queue management system</t>
  </si>
  <si>
    <t>http://qmagik.com</t>
  </si>
  <si>
    <t>1abe7fbb-b6cc-0a7f-a02b-75daa9c5e0e8</t>
  </si>
  <si>
    <t>Queue Mobile - Customer Satisfaction Wait Management Solution</t>
  </si>
  <si>
    <t>http://queuemobile.com</t>
  </si>
  <si>
    <t>dc552d70-9b8a-a118-3d7d-f20f1e528d13</t>
  </si>
  <si>
    <t>Queue Smart</t>
  </si>
  <si>
    <t>http://quesmart.com</t>
  </si>
  <si>
    <t>d5e9a462-6be3-2bfa-e955-cc728e941382</t>
  </si>
  <si>
    <t>Queue Technologies</t>
  </si>
  <si>
    <t>https://queueat.com/</t>
  </si>
  <si>
    <t>ecbb2b6c-951f-c3ee-a385-db06fad94d4e</t>
  </si>
  <si>
    <t>Queue-it</t>
  </si>
  <si>
    <t>https://queue-it.com/</t>
  </si>
  <si>
    <t>8bbdfa6a-33e2-79a3-0f6b-833c28d56e5e</t>
  </si>
  <si>
    <t>QueueA</t>
  </si>
  <si>
    <t>http://www.remodelqa.com</t>
  </si>
  <si>
    <t>66e9c28e-0da5-5854-ab6b-9903216d46a9</t>
  </si>
  <si>
    <t>Queueco Limited</t>
  </si>
  <si>
    <t>http://queueco.com</t>
  </si>
  <si>
    <t>da757555-5b8a-5659-00e0-7b0e4b2cf806</t>
  </si>
  <si>
    <t>QueueDr</t>
  </si>
  <si>
    <t>https://www.queuedr.com/</t>
  </si>
  <si>
    <t>9f1eba30-89b2-be98-9b74-fb3b4b811ca7</t>
  </si>
  <si>
    <t>QueueHop</t>
  </si>
  <si>
    <t>http://queuehop.com/</t>
  </si>
  <si>
    <t>6df7b612-0633-5737-0149-a0944679ded1</t>
  </si>
  <si>
    <t>queueIn</t>
  </si>
  <si>
    <t>http://www.queuein.co</t>
  </si>
  <si>
    <t>2fa2c7cd-877b-c1f8-8d9d-7a11026451c0</t>
  </si>
  <si>
    <t>Quevedo Abogados</t>
  </si>
  <si>
    <t>http://www.qvda.com.ar</t>
  </si>
  <si>
    <t>c4c70e69-6373-becf-a53f-3f61e8e6c602</t>
  </si>
  <si>
    <t>Quevita</t>
  </si>
  <si>
    <t>http://www.quevita.com/</t>
  </si>
  <si>
    <t>1579fce9-d0bb-e213-3b80-50306c3f2eab</t>
  </si>
  <si>
    <t>Quewey</t>
  </si>
  <si>
    <t>http://quewey.com</t>
  </si>
  <si>
    <t>77bc456d-ef7a-44ea-2337-9ffc78aa7ab6</t>
  </si>
  <si>
    <t>Quexa Systems Private Limited</t>
  </si>
  <si>
    <t>http://www.quexasystems.com</t>
  </si>
  <si>
    <t>dee93388-a597-401c-9054-6999d4fd4f07</t>
  </si>
  <si>
    <t>Quextit</t>
  </si>
  <si>
    <t>http://quextit.com</t>
  </si>
  <si>
    <t>961226a6-f928-9182-87b6-828c5a999285</t>
  </si>
  <si>
    <t>Quezon Power</t>
  </si>
  <si>
    <t>http://www.qpl.com.ph</t>
  </si>
  <si>
    <t>61affdb3-8df8-f408-47f2-a2dec2725368</t>
  </si>
  <si>
    <t>QuezX.com</t>
  </si>
  <si>
    <t>https://www.quezx.com/</t>
  </si>
  <si>
    <t>be27ba89-7c05-66d7-efb7-e18f2d058543</t>
  </si>
  <si>
    <t>Quezzle</t>
  </si>
  <si>
    <t>http://quezzle.co/</t>
  </si>
  <si>
    <t>156a0559-ea43-76ed-6787-8e477466c08b</t>
  </si>
  <si>
    <t>QUI! GROUP</t>
  </si>
  <si>
    <t>http://quigroup.it/</t>
  </si>
  <si>
    <t>d4580f3a-a33c-d5f8-e731-f26ba9b58b13</t>
  </si>
  <si>
    <t>Qui.lt</t>
  </si>
  <si>
    <t>7b4ce07b-326f-ec81-b2cf-6e84b89fdb30</t>
  </si>
  <si>
    <t>Quia</t>
  </si>
  <si>
    <t>http://www.quia.com</t>
  </si>
  <si>
    <t>a18a9958-e5ac-b691-4de4-8669df64314b</t>
  </si>
  <si>
    <t>Quib</t>
  </si>
  <si>
    <t>http://quibs.com/</t>
  </si>
  <si>
    <t>4b489084-7a0e-3235-ad44-f7127398d6bc</t>
  </si>
  <si>
    <t>Quibb</t>
  </si>
  <si>
    <t>http://quibb.com</t>
  </si>
  <si>
    <t>25311d6c-fc7e-e476-592d-ffaabcb025c7</t>
  </si>
  <si>
    <t>Quibble Genomics</t>
  </si>
  <si>
    <t>http://quibblemd.com/</t>
  </si>
  <si>
    <t>5d955f78-5168-0efa-900e-6a8550951537</t>
  </si>
  <si>
    <t>Quibee</t>
  </si>
  <si>
    <t>http://www.quibee.it/en</t>
  </si>
  <si>
    <t>bb1edd0e-337d-f7ad-5af4-78169456f4ae</t>
  </si>
  <si>
    <t>QuiBids</t>
  </si>
  <si>
    <t>http://www.quibids.com</t>
  </si>
  <si>
    <t>e0fe2173-c25a-1c45-a88e-df3eaefa4cb6</t>
  </si>
  <si>
    <t>QUIBIM</t>
  </si>
  <si>
    <t>http://www.quibim.com</t>
  </si>
  <si>
    <t>6d656f0d-305e-de47-5380-7ebebb8155ca</t>
  </si>
  <si>
    <t>Quibli</t>
  </si>
  <si>
    <t>http://www.quibli.com</t>
  </si>
  <si>
    <t>f16ae8e1-4573-9e3e-2d34-57bfbadbe8e5</t>
  </si>
  <si>
    <t>Quibloo</t>
  </si>
  <si>
    <t>https://www.quibloo.com/</t>
  </si>
  <si>
    <t>4b8a88bb-1dcb-ff71-7e51-ad18c9f96c43</t>
  </si>
  <si>
    <t>Quibly</t>
  </si>
  <si>
    <t>http://www.quib.ly</t>
  </si>
  <si>
    <t>4e52a301-9a04-bf25-0d0f-af26353ffe56</t>
  </si>
  <si>
    <t>Quibry</t>
  </si>
  <si>
    <t>http://www.quibry.com</t>
  </si>
  <si>
    <t>c5a74a0c-4651-bf53-ce46-f0e25b4a4d62</t>
  </si>
  <si>
    <t>Quic</t>
  </si>
  <si>
    <t>http://www.quic.me</t>
  </si>
  <si>
    <t>30366b6f-1d77-23f1-4e01-ccc552923090</t>
  </si>
  <si>
    <t>QuIC Financial Technologies</t>
  </si>
  <si>
    <t>http://quic.com</t>
  </si>
  <si>
    <t>307db8fd-002c-24c7-46cb-ed7140a99e92</t>
  </si>
  <si>
    <t>Quic Solv</t>
  </si>
  <si>
    <t>http://www.quicsolv.com</t>
  </si>
  <si>
    <t>00b35b75-af8b-a9ce-de62-d655e85721d0</t>
  </si>
  <si>
    <t>Quic Trade</t>
  </si>
  <si>
    <t>http://quictrade.com</t>
  </si>
  <si>
    <t>b386b2f1-5161-fe32-2ab1-50ab5ed20833</t>
  </si>
  <si>
    <t>Quicar</t>
  </si>
  <si>
    <t>https://web.quicar.de/</t>
  </si>
  <si>
    <t>f132c1ad-d2f9-01e8-e86b-7485fbad9ac5</t>
  </si>
  <si>
    <t>Quicargo</t>
  </si>
  <si>
    <t>http://www.quicargo.com/index.html</t>
  </si>
  <si>
    <t>6eb513ea-5357-eb51-4ba7-2f59d4be0ef7</t>
  </si>
  <si>
    <t>QuicCONSULT Information &amp; Consultancy Services</t>
  </si>
  <si>
    <t>http://www.quicconsult.com</t>
  </si>
  <si>
    <t>40e5fd38-34a7-30c9-1e14-1b5d1c4d23b2</t>
  </si>
  <si>
    <t>QuiCibo</t>
  </si>
  <si>
    <t>http://www.quicibo.it/</t>
  </si>
  <si>
    <t>34481e7b-f772-094f-02f3-fc1cbe6c8488</t>
  </si>
  <si>
    <t>Quick &amp; Reilly Group</t>
  </si>
  <si>
    <t>http://www.quickandreilly.com</t>
  </si>
  <si>
    <t>52c8cc09-9b67-be26-0ea2-e3a1c5a07862</t>
  </si>
  <si>
    <t>Quick Action Plumbers</t>
  </si>
  <si>
    <t>http://www.onestoptheplumbingshop.com/</t>
  </si>
  <si>
    <t>517680e8-6021-db4b-53e2-960f841793e2</t>
  </si>
  <si>
    <t>Quick Air Services</t>
  </si>
  <si>
    <t>http://www.quickairserviceshouston.com</t>
  </si>
  <si>
    <t>faf7815c-4470-5eea-66c7-118cebdda5dc</t>
  </si>
  <si>
    <t>Quick and Dirty Tips</t>
  </si>
  <si>
    <t>http://www.quickanddirtytips.com</t>
  </si>
  <si>
    <t>9708ba8a-83fc-0458-0d06-638a4eca17fe</t>
  </si>
  <si>
    <t>Quick Append</t>
  </si>
  <si>
    <t>http://www.quickappend.com</t>
  </si>
  <si>
    <t>7053f855-ea1d-ed65-f2ec-93b909cab063</t>
  </si>
  <si>
    <t>Quick Append - An Email Appending Company</t>
  </si>
  <si>
    <t>http://www.emailappending.services/</t>
  </si>
  <si>
    <t>766893a7-82b9-a0af-7f60-1074d30e13a1</t>
  </si>
  <si>
    <t>Quick Art Frame</t>
  </si>
  <si>
    <t>http://www.quickartframe.com/</t>
  </si>
  <si>
    <t>da466117-15d1-ac5b-214a-6967396d4927</t>
  </si>
  <si>
    <t>Quick Assist</t>
  </si>
  <si>
    <t>http://www.quickassistnow.com</t>
  </si>
  <si>
    <t>cdeab09a-fcd2-9236-bff9-9cc593cf7eb2</t>
  </si>
  <si>
    <t>Quick Auto Transport</t>
  </si>
  <si>
    <t>http://www.quickautotransport.co/</t>
  </si>
  <si>
    <t>6894b7fa-638e-ab64-61bd-16b1c99ada83</t>
  </si>
  <si>
    <t>Quick Badge and Sign</t>
  </si>
  <si>
    <t>http://www.name-badges.com</t>
  </si>
  <si>
    <t>36cdb1ee-9a5b-8261-9d99-d6dfc70ebba2</t>
  </si>
  <si>
    <t>Quick Bid Group</t>
  </si>
  <si>
    <t>http://qbid.bz/</t>
  </si>
  <si>
    <t>f97ecebe-1588-3a8f-6bbf-a4c1cce07e2a</t>
  </si>
  <si>
    <t>Quick Bird</t>
  </si>
  <si>
    <t>http://www.quickbird.com</t>
  </si>
  <si>
    <t>648a8ece-4c27-20f1-7e1c-da5b2ed1cabb</t>
  </si>
  <si>
    <t>Quick Bridge Funding</t>
  </si>
  <si>
    <t>https://quickbridge.com</t>
  </si>
  <si>
    <t>4d5cbfd4-3fd5-d0c3-eab4-0a6cd4d4b308</t>
  </si>
  <si>
    <t>Quick Buffet U.K.</t>
  </si>
  <si>
    <t>http://www.quickbuffet.co.uk</t>
  </si>
  <si>
    <t>971fa0b4-0960-5a31-9582-0a144f783a17</t>
  </si>
  <si>
    <t>Quick Calendars</t>
  </si>
  <si>
    <t>http://quickcalendars.ca/</t>
  </si>
  <si>
    <t>4076852b-a4a4-9af4-02d7-fd2fa0246427</t>
  </si>
  <si>
    <t>Quick Call</t>
  </si>
  <si>
    <t>http://www.quickcall.in</t>
  </si>
  <si>
    <t>bf617fa3-6fc9-20fb-31e0-05f33c834e1e</t>
  </si>
  <si>
    <t>Quick Capital Resources LLC</t>
  </si>
  <si>
    <t>http://www.quickwc.com</t>
  </si>
  <si>
    <t>9a538534-b107-f3dd-f105-a20527c5d73c</t>
  </si>
  <si>
    <t>Quick Care Pharmacy</t>
  </si>
  <si>
    <t>http://quickcarepharmacy.com/</t>
  </si>
  <si>
    <t>da19097c-5f63-c517-da02-159ce22e9d62</t>
  </si>
  <si>
    <t>Quick Cash Funding, LLC</t>
  </si>
  <si>
    <t>https://www.quickcashfundingllc.com/</t>
  </si>
  <si>
    <t>4e7de74a-0028-9175-dfca-65dd21ea22d9</t>
  </si>
  <si>
    <t>Quick Cert</t>
  </si>
  <si>
    <t>http://www.quickcert.com</t>
  </si>
  <si>
    <t>b01c78a8-4cbe-25fa-8aa6-bae0588faf9a</t>
  </si>
  <si>
    <t>Quick Clean Pvt. Ltd.</t>
  </si>
  <si>
    <t>http://www.quickclean.co.in</t>
  </si>
  <si>
    <t>9cddf932-bf13-e136-5cf7-643c3f375052</t>
  </si>
  <si>
    <t>Quick Collection</t>
  </si>
  <si>
    <t>http://www.quickcollectinc.com</t>
  </si>
  <si>
    <t>5c2fbb24-f5ef-c37c-a5ce-a86be4eeaef0</t>
  </si>
  <si>
    <t>Quick Company Formation</t>
  </si>
  <si>
    <t>http://www.quickcompanyformation.com</t>
  </si>
  <si>
    <t>79bddc29-e1fe-847e-fcea-abb68210e003</t>
  </si>
  <si>
    <t>Quick Consolidation Loans</t>
  </si>
  <si>
    <t>http://www.quickconsolidationloans.co.za/</t>
  </si>
  <si>
    <t>67fe81ef-5df8-9dde-44d9-c510503a4313</t>
  </si>
  <si>
    <t>QUICK Corporation</t>
  </si>
  <si>
    <t>http://www.quick.co.jp</t>
  </si>
  <si>
    <t>c8538f47-c3b4-d467-e596-551912369452</t>
  </si>
  <si>
    <t>Quick Credit</t>
  </si>
  <si>
    <t>http://www.quickcredit.com.sg/</t>
  </si>
  <si>
    <t>31f030f2-5e18-9bdd-b1af-b199e2d8dbea</t>
  </si>
  <si>
    <t>Quick Cup</t>
  </si>
  <si>
    <t>https://www.quickcupapp.com</t>
  </si>
  <si>
    <t>37951b5d-cabf-b1ac-23d7-decff0348f15</t>
  </si>
  <si>
    <t>Quick Data For Convert OST to PST</t>
  </si>
  <si>
    <t>http://convertosttopst.quickdata.org</t>
  </si>
  <si>
    <t>8027984f-d3d6-49e1-b2d9-0878af7c41fd</t>
  </si>
  <si>
    <t>Quick Deal Services Inc.</t>
  </si>
  <si>
    <t>http://www.quickdeal.com</t>
  </si>
  <si>
    <t>2971055f-df42-75e3-bd7f-983d0fdc4f6d</t>
  </si>
  <si>
    <t>Quick Dispense</t>
  </si>
  <si>
    <t>http://quickdispense.com</t>
  </si>
  <si>
    <t>0c315263-ed49-0269-78e3-1e02a9e2c7da</t>
  </si>
  <si>
    <t>Quick Draw Services</t>
  </si>
  <si>
    <t>http://www.quickdrawservices.com/landing</t>
  </si>
  <si>
    <t>50608fba-e243-0a2f-0652-3521912946fa</t>
  </si>
  <si>
    <t>Quick Dry Cleaning Software Pvt. Ltd.</t>
  </si>
  <si>
    <t>http://www.quickdrycleaning.com/</t>
  </si>
  <si>
    <t>eb6b8e49-0ab0-d316-a40c-0830eb078d32</t>
  </si>
  <si>
    <t>Quick Execution</t>
  </si>
  <si>
    <t>https://www.quickexecution.com/</t>
  </si>
  <si>
    <t>04042ab4-530b-f658-1fd9-fb4a308d8a7f</t>
  </si>
  <si>
    <t>Quick Fast Cash Loan</t>
  </si>
  <si>
    <t>http://www.quickfastcashloan.co.uk</t>
  </si>
  <si>
    <t>b034601d-8b46-7457-1fb4-4c3e120bb8fc</t>
  </si>
  <si>
    <t>Quick Film Budget, Inc.</t>
  </si>
  <si>
    <t>http://www.quickfilmbudget.com</t>
  </si>
  <si>
    <t>5fdbc8ea-40a8-7110-f3fb-d2af5f7e1d50</t>
  </si>
  <si>
    <t>Quick Group</t>
  </si>
  <si>
    <t>https://www.quick.fr/fr</t>
  </si>
  <si>
    <t>10906736-a959-c5a9-29a5-dc884475eb8b</t>
  </si>
  <si>
    <t>Quick Hang</t>
  </si>
  <si>
    <t>http://www.quick-hang.com/</t>
  </si>
  <si>
    <t>2bb1ca90-b1a4-710d-b8dc-c046a804f06e</t>
  </si>
  <si>
    <t>Quick Heal Technologies</t>
  </si>
  <si>
    <t>http://quickheal.co.in</t>
  </si>
  <si>
    <t>a1e799f0-335d-7242-5244-8a3b6e398f75</t>
  </si>
  <si>
    <t>Quick Heal Technologies Pvt. Ltd.</t>
  </si>
  <si>
    <t>http://www.quickheal.com</t>
  </si>
  <si>
    <t>505286e7-6477-1a7c-18b8-59d47f729bfa</t>
  </si>
  <si>
    <t>Quick Hit</t>
  </si>
  <si>
    <t>http://quickhit.com</t>
  </si>
  <si>
    <t>46fadeb7-2ddb-6101-79a8-0a3fcd39038b</t>
  </si>
  <si>
    <t>Quick Horizon SEO</t>
  </si>
  <si>
    <t>http://www.quickhorizonseo.com</t>
  </si>
  <si>
    <t>3037d9bd-c8ce-6d96-08c3-cb5d90055666</t>
  </si>
  <si>
    <t>Quick Key</t>
  </si>
  <si>
    <t>http://get.quickkeyapp.com/</t>
  </si>
  <si>
    <t>974a8ece-4954-0f19-edb0-d584e2389a45</t>
  </si>
  <si>
    <t>Quick Laptop Cash</t>
  </si>
  <si>
    <t>http://www.quicklaptopcash.com/</t>
  </si>
  <si>
    <t>73b00378-a3ef-6ab9-bc68-6ff44062fec2</t>
  </si>
  <si>
    <t>Quick Learning</t>
  </si>
  <si>
    <t>http://www.quicklearning.com</t>
  </si>
  <si>
    <t>246eefcc-30a9-02d3-26a8-1eba60988835</t>
  </si>
  <si>
    <t>Quick Left</t>
  </si>
  <si>
    <t>http://quickleft.com</t>
  </si>
  <si>
    <t>59943c53-35d8-3e30-2e40-b10bbcf6fe75</t>
  </si>
  <si>
    <t>Quick Lingo</t>
  </si>
  <si>
    <t>http://www.quicklingo.com</t>
  </si>
  <si>
    <t>5b00aed4-a391-beeb-f3a6-621157d0fae6</t>
  </si>
  <si>
    <t>Quick Loans Express</t>
  </si>
  <si>
    <t>http://www.quickloansexpress.co.uk</t>
  </si>
  <si>
    <t>92b2e2ed-d3ac-d122-b2b0-d3dee1117d1e</t>
  </si>
  <si>
    <t>Quick Logo Design</t>
  </si>
  <si>
    <t>http://www.quicklogodesign.com</t>
  </si>
  <si>
    <t>3f466d24-9a34-c96c-40b0-91622c731238</t>
  </si>
  <si>
    <t>Quick Med Claims</t>
  </si>
  <si>
    <t>http://www.quickmedclaims.com/</t>
  </si>
  <si>
    <t>da64353f-0f07-7c79-749e-0e32fa20ab8a</t>
  </si>
  <si>
    <t>Quick Mobile Fix</t>
  </si>
  <si>
    <t>http://www.quickmobilefix.com/</t>
  </si>
  <si>
    <t>b1d1387b-cc1b-c383-4079-d653bca47082</t>
  </si>
  <si>
    <t>Quick Money Recorder</t>
  </si>
  <si>
    <t>http://quick-money-recorder.com</t>
  </si>
  <si>
    <t>f10b26c7-be15-ff5c-f462-dc24172d9b15</t>
  </si>
  <si>
    <t>Quick Net Instalacje Warszawa</t>
  </si>
  <si>
    <t>http://www.qnet.com.pl</t>
  </si>
  <si>
    <t>2149aa14-1216-1252-93be-48e4aa5e9c1b</t>
  </si>
  <si>
    <t>Quick Online Tips</t>
  </si>
  <si>
    <t>http://www.quickonlinetips.com/</t>
  </si>
  <si>
    <t>97b32c59-ad04-3ad8-1f6c-63b4a988399d</t>
  </si>
  <si>
    <t>Quick Pack Supplies</t>
  </si>
  <si>
    <t>http://www.quickpacksupplies.co.uk</t>
  </si>
  <si>
    <t>da1f47b0-9846-a9d7-de7e-aeb39198fd3b</t>
  </si>
  <si>
    <t>Quick Panda</t>
  </si>
  <si>
    <t>http://www.quickpanda.ro/</t>
  </si>
  <si>
    <t>14c7360c-527d-27a1-065e-d7efcbdbb997</t>
  </si>
  <si>
    <t>Quick Photo</t>
  </si>
  <si>
    <t>http://www.picapic.com</t>
  </si>
  <si>
    <t>a9b95a86-d18b-7da8-54a1-c239462ce8cf</t>
  </si>
  <si>
    <t>Quick Pianos</t>
  </si>
  <si>
    <t>http://quickpianos.com/</t>
  </si>
  <si>
    <t>4af199fd-a02e-a8a2-c1ba-24380cbef580</t>
  </si>
  <si>
    <t>Quick Plumbing Inc</t>
  </si>
  <si>
    <t>http://www.quickplumbinginc.com</t>
  </si>
  <si>
    <t>9686bcbf-7d67-9669-6b55-b18b6f2203f6</t>
  </si>
  <si>
    <t>Quick Purchase Property Investments</t>
  </si>
  <si>
    <t>http://www.quickpurchaseproperty.com</t>
  </si>
  <si>
    <t>4840491f-a204-1b41-2824-cf90a7a5db3e</t>
  </si>
  <si>
    <t>Quick Quack</t>
  </si>
  <si>
    <t>https://www.dontdrivedirty.com/</t>
  </si>
  <si>
    <t>c8bcb173-b16f-c21e-60c9-4c7733739672</t>
  </si>
  <si>
    <t>Quick Question</t>
  </si>
  <si>
    <t>http://askqq.co/</t>
  </si>
  <si>
    <t>ce64111b-c50c-c7bd-877c-f92bfec1d40c</t>
  </si>
  <si>
    <t>Quick Questions</t>
  </si>
  <si>
    <t>http://quickquestions.co/</t>
  </si>
  <si>
    <t>b1d2628f-ce4b-91c2-ac56-4c6750949cb1</t>
  </si>
  <si>
    <t>Quick Request</t>
  </si>
  <si>
    <t>http://www.quickrequest.com</t>
  </si>
  <si>
    <t>2308c4a6-4b6f-6dbc-aa7f-7aa1c2273e3e</t>
  </si>
  <si>
    <t>Quick Response Fire Supply</t>
  </si>
  <si>
    <t>http://www.qrfs.com</t>
  </si>
  <si>
    <t>7b5b9a60-1d98-e0b9-ad55-623da5eaf5e1</t>
  </si>
  <si>
    <t>Quick Response Plumbing</t>
  </si>
  <si>
    <t>http://www.quickresponseplumbing.org</t>
  </si>
  <si>
    <t>3545df60-0baf-9d73-c57f-c145d851793f</t>
  </si>
  <si>
    <t>Quick Response Roofing</t>
  </si>
  <si>
    <t>http://www.quickresponseroofing.co.uk/</t>
  </si>
  <si>
    <t>ef07763d-e617-c2c6-ee40-12d29c76f665</t>
  </si>
  <si>
    <t>Quick Resto</t>
  </si>
  <si>
    <t>https://quickresto.ru/</t>
  </si>
  <si>
    <t>96c3ac4f-e15b-4d61-693e-926df18ab2c6</t>
  </si>
  <si>
    <t>QUICK SANDS SOLUTIONS</t>
  </si>
  <si>
    <t>http://www.q-sand.com</t>
  </si>
  <si>
    <t>9f41e71e-f617-291d-0d92-e86be04c634b</t>
  </si>
  <si>
    <t>Quick Search</t>
  </si>
  <si>
    <t>http://quicksius.com/</t>
  </si>
  <si>
    <t>d57e79b7-47a4-7503-8e13-2ade066771f2</t>
  </si>
  <si>
    <t>Quick Search Properties</t>
  </si>
  <si>
    <t>http://www.quicksearchproperties.com</t>
  </si>
  <si>
    <t>aa56a9c3-1c65-f5f2-4545-17500d762d94</t>
  </si>
  <si>
    <t>Quick Signs</t>
  </si>
  <si>
    <t>http://www.quicksignsanddesigns.org</t>
  </si>
  <si>
    <t>122b81c4-b779-c50f-71dd-919bbbacc2ff</t>
  </si>
  <si>
    <t>Quick Study Radiology</t>
  </si>
  <si>
    <t>http://www.qs-r.com</t>
  </si>
  <si>
    <t>7f8d35a3-142f-541f-46fe-7cffe57031ea</t>
  </si>
  <si>
    <t>QUICK Technologies</t>
  </si>
  <si>
    <t>http://www.quickable.com</t>
  </si>
  <si>
    <t>bf93158e-b630-df1c-de5e-8774366a410b</t>
  </si>
  <si>
    <t>Quick TV</t>
  </si>
  <si>
    <t>http://www.quicktvpro.com</t>
  </si>
  <si>
    <t>90f6df7d-21cf-b89e-ec9d-acc5036ce7e8</t>
  </si>
  <si>
    <t>Quick Weight Loss Centers</t>
  </si>
  <si>
    <t>http://www.quickweightlosscenter.com/</t>
  </si>
  <si>
    <t>a5c5f716-738e-1d27-f2a6-af35479ed792</t>
  </si>
  <si>
    <t>Quick-Clean Laundry Centre</t>
  </si>
  <si>
    <t>http://www.quickcleanlaundry.ca</t>
  </si>
  <si>
    <t>ad32b81d-7302-c140-ac67-c67fe345cc12</t>
  </si>
  <si>
    <t>Quick.me</t>
  </si>
  <si>
    <t>http://www.quick.me/</t>
  </si>
  <si>
    <t>c37c7b04-5c37-0964-3180-fa1f1f04572f</t>
  </si>
  <si>
    <t>Quick'rCare</t>
  </si>
  <si>
    <t>http://www.quickrcare.com</t>
  </si>
  <si>
    <t>2494302d-5701-5212-ad9f-302469e40bc9</t>
  </si>
  <si>
    <t>Quick|Cash</t>
  </si>
  <si>
    <t>https://www.qcash.ge/</t>
  </si>
  <si>
    <t>76825910-d5f0-39fc-d46b-27dda5308289</t>
  </si>
  <si>
    <t>Quick180, LLC</t>
  </si>
  <si>
    <t>http://quick180.com</t>
  </si>
  <si>
    <t>bee856ee-80cd-ac70-1eae-31d61ecf202b</t>
  </si>
  <si>
    <t>QuickAirLink</t>
  </si>
  <si>
    <t>http://quickairlink.com/</t>
  </si>
  <si>
    <t>9e496139-fe1f-ca64-b4e7-471e72c6f74f</t>
  </si>
  <si>
    <t>QuickArrow</t>
  </si>
  <si>
    <t>http://www.quickarrow.com</t>
  </si>
  <si>
    <t>b3e51b65-2820-a6cd-5961-bde337a50919</t>
  </si>
  <si>
    <t>Quickattend, LLC</t>
  </si>
  <si>
    <t>http://www.quickattend.com</t>
  </si>
  <si>
    <t>a3dc6bb0-4c3a-21dd-9b65-d5ba38c79230</t>
  </si>
  <si>
    <t>Quickauth.co</t>
  </si>
  <si>
    <t>http://quickauth.co</t>
  </si>
  <si>
    <t>0c4670db-1ad0-c5ea-82a2-57860cf63bf9</t>
  </si>
  <si>
    <t>QuickBand Networks</t>
  </si>
  <si>
    <t>http://www.quickband.com</t>
  </si>
  <si>
    <t>92e6765b-e683-4fff-1ee5-c344c656370d</t>
  </si>
  <si>
    <t>QuickBase, Inc.</t>
  </si>
  <si>
    <t>http://quickbase.com</t>
  </si>
  <si>
    <t>8812a7e6-2f1d-944b-6954-d8a0545c7137</t>
  </si>
  <si>
    <t>Quickbeds</t>
  </si>
  <si>
    <t>http://www.quickbeds.com</t>
  </si>
  <si>
    <t>46d1a0aa-c130-d7b5-686c-6b3ff00bfc8b</t>
  </si>
  <si>
    <t>Quickbird</t>
  </si>
  <si>
    <t>https://www.quickbird.uk/</t>
  </si>
  <si>
    <t>d38760d8-49dd-72d7-6efc-751c905536d1</t>
  </si>
  <si>
    <t>QuickBlox</t>
  </si>
  <si>
    <t>http://quickblox.com</t>
  </si>
  <si>
    <t>7bac21df-fdc2-b90b-b216-616f05980b7c</t>
  </si>
  <si>
    <t>Quickbooks Bookkeeping Services</t>
  </si>
  <si>
    <t>9866311a-660f-7526-bcdc-2f0a80575dc7</t>
  </si>
  <si>
    <t>Quickbutik</t>
  </si>
  <si>
    <t>https://quickbutik.com/</t>
  </si>
  <si>
    <t>70d79030-b2ec-1af0-56ad-f34da5e37357</t>
  </si>
  <si>
    <t>Quickbuyer</t>
  </si>
  <si>
    <t>http://www.quickbuyers.co.uk</t>
  </si>
  <si>
    <t>cd1bca5b-d07c-14c1-298b-ce3fc7b67e7d</t>
  </si>
  <si>
    <t>QuickCast</t>
  </si>
  <si>
    <t>http://www.quickcast.io</t>
  </si>
  <si>
    <t>94de4b37-a7c2-f27c-2a0e-14dbab766637</t>
  </si>
  <si>
    <t>Quickcatchup</t>
  </si>
  <si>
    <t>http://www.quickcatchup.com</t>
  </si>
  <si>
    <t>7838f923-9340-058d-badc-832fcc835c20</t>
  </si>
  <si>
    <t>QuickCheck Health</t>
  </si>
  <si>
    <t>http://quickcheckhealth.com</t>
  </si>
  <si>
    <t>3d014560-6c63-9285-6af8-b57bfa6d7756</t>
  </si>
  <si>
    <t>QuickChek</t>
  </si>
  <si>
    <t>http://quickchek.com/</t>
  </si>
  <si>
    <t>c0bff637-8d95-9cfb-a8af-ae332413b026</t>
  </si>
  <si>
    <t>QuickCliqs</t>
  </si>
  <si>
    <t>http://quickcliqs.com/</t>
  </si>
  <si>
    <t>508fd8ff-9262-5ee4-f9da-2eb2fa6d903c</t>
  </si>
  <si>
    <t>QuickCoin</t>
  </si>
  <si>
    <t>http://quickcoin.co</t>
  </si>
  <si>
    <t>e8186233-02ff-a8a2-1b03-52eb40dfe826</t>
  </si>
  <si>
    <t>Quickcomm Software Solutions</t>
  </si>
  <si>
    <t>http://www.quickcomm.com</t>
  </si>
  <si>
    <t>0e10d50d-c94a-b798-0d9e-5226391d3e2a</t>
  </si>
  <si>
    <t>QuickCompany</t>
  </si>
  <si>
    <t>http://www.quickcompany.in/</t>
  </si>
  <si>
    <t>cbda3379-375f-f121-76b6-2810462eb74a</t>
  </si>
  <si>
    <t>QuickComply</t>
  </si>
  <si>
    <t>http://www.quickcomplyapp.com</t>
  </si>
  <si>
    <t>23d524c9-a9fd-c15a-de30-1b381917c0d0</t>
  </si>
  <si>
    <t>Quickcondolence</t>
  </si>
  <si>
    <t>http://quickcondolence.com</t>
  </si>
  <si>
    <t>75d41092-0dfc-8d98-1cb4-5c35f5231bbf</t>
  </si>
  <si>
    <t>Quickcue</t>
  </si>
  <si>
    <t>http://quickcue.com</t>
  </si>
  <si>
    <t>027985df-d9ac-7ae4-e3bc-3fb0d1f956b6</t>
  </si>
  <si>
    <t>QuickD</t>
  </si>
  <si>
    <t>http://quickd.com</t>
  </si>
  <si>
    <t>e3ca5374-7266-3130-9179-2266e662af06</t>
  </si>
  <si>
    <t>QuickData Recovery Solution</t>
  </si>
  <si>
    <t>http://quickdata.org/</t>
  </si>
  <si>
    <t>0efacc88-1289-91c3-ef38-031dbf20a4f5</t>
  </si>
  <si>
    <t>QuickDissertationHelp</t>
  </si>
  <si>
    <t>http://www.quickdissertationhelp.co.uk</t>
  </si>
  <si>
    <t>678a39b7-5274-0257-2ebf-b873ea0ba67c</t>
  </si>
  <si>
    <t>QuickDraw</t>
  </si>
  <si>
    <t>http://www.quickdrawengines.com</t>
  </si>
  <si>
    <t>0bdf88d8-69dd-5333-2e36-1f4c22cdeec7</t>
  </si>
  <si>
    <t>Quicked</t>
  </si>
  <si>
    <t>http://quicked.net</t>
  </si>
  <si>
    <t>3361a894-e749-35d9-84ea-e69df1f77dff</t>
  </si>
  <si>
    <t>QuickEdmin</t>
  </si>
  <si>
    <t>http://quickedmin.com/</t>
  </si>
  <si>
    <t>827e0fd2-edda-d638-7d30-2b080791dccf</t>
  </si>
  <si>
    <t>Quickels System</t>
  </si>
  <si>
    <t>b986323f-9430-cf98-4836-6f7bf81c7976</t>
  </si>
  <si>
    <t>Quicken Inc</t>
  </si>
  <si>
    <t>http://www.quicken.com/</t>
  </si>
  <si>
    <t>b68403f6-c2b6-66f6-0f99-aa5dbe1a9b02</t>
  </si>
  <si>
    <t>Quicken Loans</t>
  </si>
  <si>
    <t>http://www.quickenloans.com/</t>
  </si>
  <si>
    <t>a55f0d7d-7521-6f02-3e77-289d81987c0e</t>
  </si>
  <si>
    <t>Quicken Support1</t>
  </si>
  <si>
    <t>http://quicken-2015-mac-conversion.quickenhelp.support/</t>
  </si>
  <si>
    <t>2dda43e4-b5e2-a53d-61f0-770c89814b19</t>
  </si>
  <si>
    <t>Quicker Rooter Plumbing</t>
  </si>
  <si>
    <t>http://quickerrooterplumbing.ca</t>
  </si>
  <si>
    <t>07deb0ac-7426-5f79-825e-16601d6da5af</t>
  </si>
  <si>
    <t>Quickercity</t>
  </si>
  <si>
    <t>http://www.quickercity.com</t>
  </si>
  <si>
    <t>79e4d38f-cd66-4561-145f-4d03da8d3514</t>
  </si>
  <si>
    <t>Quickerland</t>
  </si>
  <si>
    <t>http://www.quickerland.com</t>
  </si>
  <si>
    <t>a6b0450f-7328-de7a-6a7b-98a5280035dd</t>
  </si>
  <si>
    <t>QuickeSelling Inc</t>
  </si>
  <si>
    <t>http://www.quickeselling.com</t>
  </si>
  <si>
    <t>43d3c300-d78e-61d0-8ac0-766ae943ffa5</t>
  </si>
  <si>
    <t>Quicket</t>
  </si>
  <si>
    <t>http://www.quicket.co.kr</t>
  </si>
  <si>
    <t>d5cdc754-0d29-929b-bcae-82252b3a14e5</t>
  </si>
  <si>
    <t>http://quicket.to/</t>
  </si>
  <si>
    <t>0fddecb2-d421-61e5-37d1-5d7e9df1f7e4</t>
  </si>
  <si>
    <t>http://www.quicket.co.za/</t>
  </si>
  <si>
    <t>1194ba12-259d-caba-853d-5023d841c3de</t>
  </si>
  <si>
    <t>Quicket Solutions</t>
  </si>
  <si>
    <t>https://www.quicketsolutions.com/</t>
  </si>
  <si>
    <t>f15227b3-73ca-2b18-c28e-ed8e34e3f969</t>
  </si>
  <si>
    <t>Quicket/Kwiket</t>
  </si>
  <si>
    <t>ebafd268-09ac-0b5e-71a3-76443b385865</t>
  </si>
  <si>
    <t>Quickfilter Technologies</t>
  </si>
  <si>
    <t>http://www.quickfiltertech.com</t>
  </si>
  <si>
    <t>6c1cc24d-4f82-99f8-5650-e14d3f9aba40</t>
  </si>
  <si>
    <t>Quickfire Games</t>
  </si>
  <si>
    <t>http://www.quickfire-games.com</t>
  </si>
  <si>
    <t>4735a1d7-6605-c42b-a9bf-f73bb30dd37d</t>
  </si>
  <si>
    <t>QuickFire Networks</t>
  </si>
  <si>
    <t>http://www.quickfirenetworks.com</t>
  </si>
  <si>
    <t>cabee906-3693-888b-3dff-a2b053daebba</t>
  </si>
  <si>
    <t>QuickFire.TV</t>
  </si>
  <si>
    <t>http://www.quickfire.tv</t>
  </si>
  <si>
    <t>4ee9b89d-e1da-417f-2b88-013145fce37b</t>
  </si>
  <si>
    <t>QuickFlicks.com &amp; StreamExchange.com, Inc.</t>
  </si>
  <si>
    <t>https://www.quickflicks.com</t>
  </si>
  <si>
    <t>f4fe31c4-0ef5-52a8-8f01-d04ab1e88d85</t>
  </si>
  <si>
    <t>QuickFlics</t>
  </si>
  <si>
    <t>http://www.quickflics.com</t>
  </si>
  <si>
    <t>a2a40414-bfcd-b2ff-24c4-274830aecea6</t>
  </si>
  <si>
    <t>Quickflix</t>
  </si>
  <si>
    <t>http://www.quickflix.com.au</t>
  </si>
  <si>
    <t>c758b411-992a-3618-9a79-d4126573a812</t>
  </si>
  <si>
    <t>QuickFMS</t>
  </si>
  <si>
    <t>http://www.quickfms.com</t>
  </si>
  <si>
    <t>02659767-aad7-d58f-b3e9-34fdc3212511</t>
  </si>
  <si>
    <t>http://www.quickfms.com/</t>
  </si>
  <si>
    <t>d30cc425-011d-68bd-0664-229b2c4381e2</t>
  </si>
  <si>
    <t>QuickFocus</t>
  </si>
  <si>
    <t>http://www.quickfocus.com</t>
  </si>
  <si>
    <t>990f755e-047e-ffe6-e32d-f555d2f1aacf</t>
  </si>
  <si>
    <t>Quickframe</t>
  </si>
  <si>
    <t>http://www.quickframe.com</t>
  </si>
  <si>
    <t>651e69f8-5977-5969-8938-621d6304f6ec</t>
  </si>
  <si>
    <t>QuickFundUSA</t>
  </si>
  <si>
    <t>https://www.quickfundusa.com/</t>
  </si>
  <si>
    <t>afc0b536-ede6-db48-7284-6a0e587d954c</t>
  </si>
  <si>
    <t>QuickGifts</t>
  </si>
  <si>
    <t>http://giftcards.quickgifts.com</t>
  </si>
  <si>
    <t>8c3ade1d-befa-8e29-3cf9-23f79880e9ce</t>
  </si>
  <si>
    <t>Quickgit</t>
  </si>
  <si>
    <t>http://www.quickgit.com</t>
  </si>
  <si>
    <t>78c08055-d0d4-066a-184d-0d72f46eba6b</t>
  </si>
  <si>
    <t>Quickhealth</t>
  </si>
  <si>
    <t>http://www.quickhealth.com</t>
  </si>
  <si>
    <t>5c614894-6371-8358-cf81-221ac2fd590b</t>
  </si>
  <si>
    <t>Quickheart</t>
  </si>
  <si>
    <t>http://www.quickheart.com/</t>
  </si>
  <si>
    <t>60e82e84-1331-fdbe-edcf-d4ca76758d2e</t>
  </si>
  <si>
    <t>Quickhelp</t>
  </si>
  <si>
    <t>http://www.quickhelp.io</t>
  </si>
  <si>
    <t>05062149-5e69-9212-f024-b632589b48ba</t>
  </si>
  <si>
    <t>QuickHire</t>
  </si>
  <si>
    <t>http://www.quickhire.me</t>
  </si>
  <si>
    <t>c63d5353-7fd8-ba14-b90f-9b424b1b390e</t>
  </si>
  <si>
    <t>QuickHub</t>
  </si>
  <si>
    <t>http://quickhub.me</t>
  </si>
  <si>
    <t>600118c9-8093-47ae-88f5-79e8ffdb692a</t>
  </si>
  <si>
    <t>quickhuddle</t>
  </si>
  <si>
    <t>http://www.quickhuddle.com</t>
  </si>
  <si>
    <t>f1e57215-cf0c-50e6-1f61-ea9f3556de93</t>
  </si>
  <si>
    <t>Quickie</t>
  </si>
  <si>
    <t>http://www.5secondquickie.me/</t>
  </si>
  <si>
    <t>7c665c16-776b-663b-a651-2cf8ca32dd49</t>
  </si>
  <si>
    <t>https://getquickie.com/</t>
  </si>
  <si>
    <t>d0687798-a1bb-1338-2f72-ceb207e11f47</t>
  </si>
  <si>
    <t>Quickie Manufacturing Corporation</t>
  </si>
  <si>
    <t>http://www.quickie.com/</t>
  </si>
  <si>
    <t>9574ed87-24e4-7fc6-a148-94adf626ff4c</t>
  </si>
  <si>
    <t>QuickimÌÄå_vel</t>
  </si>
  <si>
    <t>http://www.quickimovel.com.br</t>
  </si>
  <si>
    <t>8fb99dea-227a-8b7c-506a-051312204d5c</t>
  </si>
  <si>
    <t>Quickinnovations</t>
  </si>
  <si>
    <t>http://www.quickinnovations.co.uk</t>
  </si>
  <si>
    <t>825226ea-b0f9-ba1b-4d7d-940ac428cd00</t>
  </si>
  <si>
    <t>QuickInsert</t>
  </si>
  <si>
    <t>http://www.quickinsert.com</t>
  </si>
  <si>
    <t>747f8784-4235-9c7e-d388-b7a5edf18387</t>
  </si>
  <si>
    <t>Quickit</t>
  </si>
  <si>
    <t>http://www.thequickitapp.com</t>
  </si>
  <si>
    <t>15f9f4e1-233b-de2c-649c-20e25e99e43c</t>
  </si>
  <si>
    <t>Quickize</t>
  </si>
  <si>
    <t>http://www.quickize.com/</t>
  </si>
  <si>
    <t>caa8c14d-1325-e6f6-9e51-c44be79918cb</t>
  </si>
  <si>
    <t>QuickJelly</t>
  </si>
  <si>
    <t>https://quickjelly.com</t>
  </si>
  <si>
    <t>4db42b15-5a2e-c5dc-8b8f-687f3efc4a77</t>
  </si>
  <si>
    <t>QuickJobs.ng</t>
  </si>
  <si>
    <t>http://www.quickjobs.ng</t>
  </si>
  <si>
    <t>e758b3e8-7a68-2251-6093-1f4ebcbd771e</t>
  </si>
  <si>
    <t>QuickLaunch SSO</t>
  </si>
  <si>
    <t>http://www.quicklaunchsso.com/</t>
  </si>
  <si>
    <t>a60cf291-e95c-46fb-be34-2f9ec289d2a5</t>
  </si>
  <si>
    <t>QuickLawDocs</t>
  </si>
  <si>
    <t>http://www.quicklawdocs.com</t>
  </si>
  <si>
    <t>3d72bf84-b5e5-2d94-2f71-1b3316fa824e</t>
  </si>
  <si>
    <t>Quickleaser</t>
  </si>
  <si>
    <t>https://quickleaser.com/</t>
  </si>
  <si>
    <t>8ccc5dbc-929c-bafc-e8e2-4dd95c53007a</t>
  </si>
  <si>
    <t>Quicklegal</t>
  </si>
  <si>
    <t>http://quicklegal.com</t>
  </si>
  <si>
    <t>20fed049-4ec8-5f5c-8a03-c2dfae236139</t>
  </si>
  <si>
    <t>QuickLessons</t>
  </si>
  <si>
    <t>http://www.quicklessons.com</t>
  </si>
  <si>
    <t>cadebb10-7c8f-a771-54ce-a585aa6ec19e</t>
  </si>
  <si>
    <t>Quickli</t>
  </si>
  <si>
    <t>http://quickli.com/</t>
  </si>
  <si>
    <t>d8d92136-66a6-5a3e-2c34-bc2abfb321f8</t>
  </si>
  <si>
    <t>Quickline</t>
  </si>
  <si>
    <t>https://www.quickline.ch/</t>
  </si>
  <si>
    <t>b2660d7b-5c46-a4a9-8104-05d7f5a23e86</t>
  </si>
  <si>
    <t>Quickline Limited</t>
  </si>
  <si>
    <t>http://www.quickline.co.uk</t>
  </si>
  <si>
    <t>bb892b3e-aec7-4e09-4cf1-58e6299baf6e</t>
  </si>
  <si>
    <t>Quicklinks</t>
  </si>
  <si>
    <t>http://www.quicklinks.ie/</t>
  </si>
  <si>
    <t>8da97eb9-c392-18dc-15fb-51b7abf92cb0</t>
  </si>
  <si>
    <t>QuickLiquidity</t>
  </si>
  <si>
    <t>http://www.quickliquidity.com</t>
  </si>
  <si>
    <t>ac30adbf-c9a2-2dd9-475c-41ef1320385a</t>
  </si>
  <si>
    <t>Quicklizard</t>
  </si>
  <si>
    <t>http://www.quicklizard.com/</t>
  </si>
  <si>
    <t>f77ed0d3-a935-5cf7-b7f2-3b4e9f18ed49</t>
  </si>
  <si>
    <t>QuickLoansExpress.com</t>
  </si>
  <si>
    <t>http://www.quickloansexpress.com</t>
  </si>
  <si>
    <t>643a5f9f-a8b8-ebf6-6748-0f43a670ca21</t>
  </si>
  <si>
    <t>quickloanslenders</t>
  </si>
  <si>
    <t>http://www.quickloanslenders.com</t>
  </si>
  <si>
    <t>df16b536-d7af-56e5-dd41-d0314ad8d3a5</t>
  </si>
  <si>
    <t>QuickLock</t>
  </si>
  <si>
    <t>http://www.thequicklock.com</t>
  </si>
  <si>
    <t>fc11e747-206a-27b3-4a6b-b78be6c536f8</t>
  </si>
  <si>
    <t>QuickLogic</t>
  </si>
  <si>
    <t>http://www.quicklogic.com/</t>
  </si>
  <si>
    <t>8c136435-f887-8c71-0efb-5912818fe8ca</t>
  </si>
  <si>
    <t>QuickLogix</t>
  </si>
  <si>
    <t>http://www.quicklogix.com</t>
  </si>
  <si>
    <t>991c90cc-48cf-45af-0eda-5d6beb6b85a8</t>
  </si>
  <si>
    <t>QuickLogoDesigner</t>
  </si>
  <si>
    <t>http://www.quicklogodesigner.com</t>
  </si>
  <si>
    <t>90abc7d8-4319-fe4f-e324-260de16c0f64</t>
  </si>
  <si>
    <t>Quicklogs</t>
  </si>
  <si>
    <t>http://www.quicklogs.com</t>
  </si>
  <si>
    <t>5eb94444-ec36-71ef-a306-d8df36313a6d</t>
  </si>
  <si>
    <t>Quickly</t>
  </si>
  <si>
    <t>http://quickly.co/</t>
  </si>
  <si>
    <t>e6efaec5-1622-c3bd-b1b4-002ccdd949cf</t>
  </si>
  <si>
    <t>QuicklyChat</t>
  </si>
  <si>
    <t>http://www.quicklychat.com</t>
  </si>
  <si>
    <t>194cd05b-2b90-fe1d-0399-f4bb7775d902</t>
  </si>
  <si>
    <t>QuickLyric SPRL</t>
  </si>
  <si>
    <t>https://www.quicklyric.be</t>
  </si>
  <si>
    <t>d5e15ddf-f0ef-7f61-038d-102737703155</t>
  </si>
  <si>
    <t>QuicklySign</t>
  </si>
  <si>
    <t>http://www.quicklysign.com</t>
  </si>
  <si>
    <t>99f28e96-ace8-4a99-191e-f518b51c351e</t>
  </si>
  <si>
    <t>QuickMail.io</t>
  </si>
  <si>
    <t>https://quickmail.io</t>
  </si>
  <si>
    <t>ef18d463-ad04-1ab3-93a2-c049bf9fa5cb</t>
  </si>
  <si>
    <t>QuickMedical Equipment &amp; Supplies</t>
  </si>
  <si>
    <t>http://www.quickmedical.com</t>
  </si>
  <si>
    <t>8601333b-86c5-e53a-8a83-5d8b3a014ce4</t>
  </si>
  <si>
    <t>QuickMeme</t>
  </si>
  <si>
    <t>http://www.quickmeme.com/</t>
  </si>
  <si>
    <t>a562fbfa-852a-eec5-ac40-b94063649b18</t>
  </si>
  <si>
    <t>QuickMobile</t>
  </si>
  <si>
    <t>http://www.quickmobile.com</t>
  </si>
  <si>
    <t>17d1c9cb-28b9-8312-afc0-7bc514682a3c</t>
  </si>
  <si>
    <t>QuickMVP</t>
  </si>
  <si>
    <t>http://quickmvp.com/</t>
  </si>
  <si>
    <t>ca824c43-c66c-5e72-3e06-c08802e2306c</t>
  </si>
  <si>
    <t>Quicknest</t>
  </si>
  <si>
    <t>http://www.quicknest.co.il</t>
  </si>
  <si>
    <t>f5193f06-d6ad-769e-d6c8-730fafafc831</t>
  </si>
  <si>
    <t>Quicknet Technologies</t>
  </si>
  <si>
    <t>http://www.quicknet.net/</t>
  </si>
  <si>
    <t>954c3c58-aada-5ea3-7444-15fcaadf2c26</t>
  </si>
  <si>
    <t>Quicko.com</t>
  </si>
  <si>
    <t>https://quicko.com</t>
  </si>
  <si>
    <t>9cd46130-9d1a-deb5-4028-6e7ad1cba1f3</t>
  </si>
  <si>
    <t>Quickode</t>
  </si>
  <si>
    <t>http://quickode.com/</t>
  </si>
  <si>
    <t>f9cd7a1f-81ad-1492-9773-7c6a605f769f</t>
  </si>
  <si>
    <t>Quickoffice</t>
  </si>
  <si>
    <t>http://www.quickoffice.com</t>
  </si>
  <si>
    <t>a2ee3f3a-d8d5-e3ad-dbe9-f8f0ad19e035</t>
  </si>
  <si>
    <t>Quickomat AB</t>
  </si>
  <si>
    <t>http://www.quickomat.com</t>
  </si>
  <si>
    <t>5759a70a-a2a9-ce41-f158-5019a3e1b30d</t>
  </si>
  <si>
    <t>Quickpage Inc.</t>
  </si>
  <si>
    <t>https://quickpageapp.com</t>
  </si>
  <si>
    <t>51417f9e-f7c9-c92e-e03e-130fece57abc</t>
  </si>
  <si>
    <t>QuickPages</t>
  </si>
  <si>
    <t>http://quickpages.co//?ref=crunchbase</t>
  </si>
  <si>
    <t>280db18b-4782-164d-d583-49852091435c</t>
  </si>
  <si>
    <t>Quickparts.com</t>
  </si>
  <si>
    <t>http://www.quickparts.com</t>
  </si>
  <si>
    <t>38a3d121-c6fb-42d0-f895-1d61f51e322b</t>
  </si>
  <si>
    <t>Quickpath Analytics</t>
  </si>
  <si>
    <t>http://www.quickpath.com</t>
  </si>
  <si>
    <t>c004876f-4901-0c29-d8a0-85979154168a</t>
  </si>
  <si>
    <t>QuickPay</t>
  </si>
  <si>
    <t>http://www.qpme.com</t>
  </si>
  <si>
    <t>e0740bd6-7354-6cb5-aed2-9f8be6838734</t>
  </si>
  <si>
    <t>QuickPen</t>
  </si>
  <si>
    <t>http://www.quickpen.com</t>
  </si>
  <si>
    <t>403afd94-200f-4343-1a96-ae39003301bf</t>
  </si>
  <si>
    <t>QuickPics Photo Manager</t>
  </si>
  <si>
    <t>http://quickpicsapp.com</t>
  </si>
  <si>
    <t>27215b4c-a227-176c-4c1a-797f16d2c2ba</t>
  </si>
  <si>
    <t>QuickPivot</t>
  </si>
  <si>
    <t>https://quickpivot.com/</t>
  </si>
  <si>
    <t>64cdf8c6-bf06-fd3f-aac3-92c51addec61</t>
  </si>
  <si>
    <t>QuickPlay Media</t>
  </si>
  <si>
    <t>http://www.quickplay.com</t>
  </si>
  <si>
    <t>32c24cd5-daa8-8581-d388-d6eae4fca1ae</t>
  </si>
  <si>
    <t>QuickPrez</t>
  </si>
  <si>
    <t>http://quickprez.com</t>
  </si>
  <si>
    <t>6cdf856c-232a-8270-59fc-b42734e6a342</t>
  </si>
  <si>
    <t>QuickPWN</t>
  </si>
  <si>
    <t>http://www.quickpwn.com/</t>
  </si>
  <si>
    <t>7f2fa1e7-0656-358b-98d1-94a542c18579</t>
  </si>
  <si>
    <t>QuickPytch</t>
  </si>
  <si>
    <t>http://pytchapp.com</t>
  </si>
  <si>
    <t>0d920248-2b0b-c03d-88bf-2f3fa43d6474</t>
  </si>
  <si>
    <t>QuickQast</t>
  </si>
  <si>
    <t>http://www.quickqast.com/</t>
  </si>
  <si>
    <t>10dce17e-6b5b-0d70-341c-bfaf63c40f2b</t>
  </si>
  <si>
    <t>QuickRecruit</t>
  </si>
  <si>
    <t>http://www.myquickrecruit.com</t>
  </si>
  <si>
    <t>eb23bad9-0bbf-ab3b-6843-ed39a2a65e67</t>
  </si>
  <si>
    <t>quickrecruit.in</t>
  </si>
  <si>
    <t>http://www.quickrecruit.in</t>
  </si>
  <si>
    <t>24c497cd-f292-ad8f-fac7-9526ce98944e</t>
  </si>
  <si>
    <t>Quickrete</t>
  </si>
  <si>
    <t>https://www.quikrete.com</t>
  </si>
  <si>
    <t>ad8a20eb-51d0-111a-b27e-80a17063bb53</t>
  </si>
  <si>
    <t>Quickretouch</t>
  </si>
  <si>
    <t>http://www.quickretouch.com.au</t>
  </si>
  <si>
    <t>43c14b49-4535-f30d-4c64-74bf98e314f9</t>
  </si>
  <si>
    <t>QuickRide</t>
  </si>
  <si>
    <t>http://quickride.in</t>
  </si>
  <si>
    <t>b5a76cd6-6185-b8a6-340a-04a5d26d57ac</t>
  </si>
  <si>
    <t>QuickSafety</t>
  </si>
  <si>
    <t>https://www.quicksafety.com.au/</t>
  </si>
  <si>
    <t>ab4da108-5521-bca1-fea2-aedd13b74416</t>
  </si>
  <si>
    <t>QuickSale Home Buyers</t>
  </si>
  <si>
    <t>http://www.avoidforeclosuresinhouston.com</t>
  </si>
  <si>
    <t>2f6d43c4-9ea6-fcad-e71f-7caef8b1735c</t>
  </si>
  <si>
    <t>QuickSchools.com</t>
  </si>
  <si>
    <t>http://www.quickschools.com</t>
  </si>
  <si>
    <t>04cba545-4f83-0d51-b8e5-4070882eb2f6</t>
  </si>
  <si>
    <t>QuickScream</t>
  </si>
  <si>
    <t>http://www.quickscream.com/</t>
  </si>
  <si>
    <t>4cadc539-0da2-68c2-1dfe-6dfca97d2529</t>
  </si>
  <si>
    <t>QuickScrum</t>
  </si>
  <si>
    <t>https://www.quickscrum.com</t>
  </si>
  <si>
    <t>398219e9-2229-30fe-aa9a-b1e311390621</t>
  </si>
  <si>
    <t>QuickSearch</t>
  </si>
  <si>
    <t>http://www.myquicksearch.in</t>
  </si>
  <si>
    <t>d5b0285b-e325-efc9-5b4c-5a47bfaea568</t>
  </si>
  <si>
    <t>Quicksellcar.co.uk</t>
  </si>
  <si>
    <t>https://www.quicksellcar.co.uk</t>
  </si>
  <si>
    <t>f1c86dbe-2355-439e-0323-f65637ebd6bf</t>
  </si>
  <si>
    <t>Quickservice Technologies</t>
  </si>
  <si>
    <t>http://www.quickservice.com</t>
  </si>
  <si>
    <t>c6c33703-4c4a-b928-9318-4ef572a9692f</t>
  </si>
  <si>
    <t>QuickShare Cloud Services LLC.</t>
  </si>
  <si>
    <t>https://www.quickshare.biz</t>
  </si>
  <si>
    <t>4e932f00-a048-d17b-95fe-cc8a190db5fe</t>
  </si>
  <si>
    <t>Quickshift</t>
  </si>
  <si>
    <t>https://quickshift.in</t>
  </si>
  <si>
    <t>b4040764-4c3f-bc2c-0e65-580412e26de9</t>
  </si>
  <si>
    <t>QUICKSHOP.ae</t>
  </si>
  <si>
    <t>http://quickshop.ae/</t>
  </si>
  <si>
    <t>98e0a655-57b8-2ce5-e1a4-b6ff3cff2e95</t>
  </si>
  <si>
    <t>Quickshoppie</t>
  </si>
  <si>
    <t>http://quickshoppie.com/</t>
  </si>
  <si>
    <t>c23614fe-4757-e58d-5d9b-f5b4a353498c</t>
  </si>
  <si>
    <t>QuickShouts</t>
  </si>
  <si>
    <t>http://quickshouts.com/</t>
  </si>
  <si>
    <t>aad5b71e-fcd4-cf21-a353-030dde0abb07</t>
  </si>
  <si>
    <t>QuickShow</t>
  </si>
  <si>
    <t>http://www.quickshare.com</t>
  </si>
  <si>
    <t>7ce9391e-679b-5991-d578-af9b7ae322dc</t>
  </si>
  <si>
    <t>QuickSilk</t>
  </si>
  <si>
    <t>http://www.quicksilk.com/</t>
  </si>
  <si>
    <t>92e481bc-09b3-5475-ba7f-024ec8a8b0db</t>
  </si>
  <si>
    <t>Quicksilver</t>
  </si>
  <si>
    <t>http://qsapp.com/</t>
  </si>
  <si>
    <t>796e3c8d-df6b-900c-0b0c-86bf6623a1b5</t>
  </si>
  <si>
    <t>http://www.quicksilver.net.nz/</t>
  </si>
  <si>
    <t>f75d76ed-f65a-4aaa-4d9d-2a0808f125d3</t>
  </si>
  <si>
    <t>Quicksilver Realty Inc</t>
  </si>
  <si>
    <t>http://www.quicksilverga.com/</t>
  </si>
  <si>
    <t>21d82c4f-6539-1b11-5422-a4c9586adf4a</t>
  </si>
  <si>
    <t>Quicksilver Software</t>
  </si>
  <si>
    <t>http://quicksilver.com</t>
  </si>
  <si>
    <t>578c4a7c-12cc-addc-9829-5c2ca15e5e98</t>
  </si>
  <si>
    <t>Quicksilver Ventures</t>
  </si>
  <si>
    <t>http://quicksilverventures.com</t>
  </si>
  <si>
    <t>c11bbd27-a072-3696-7ccb-db8a2abd03c2</t>
  </si>
  <si>
    <t>QuickSIS K-12 Solutions</t>
  </si>
  <si>
    <t>http://quicksisk12.com</t>
  </si>
  <si>
    <t>6c222c61-f840-e770-8bc0-8a4e61c67e13</t>
  </si>
  <si>
    <t>QuickSkills</t>
  </si>
  <si>
    <t>http://www.quickskills.pro</t>
  </si>
  <si>
    <t>c47e2701-7a38-c2f6-9a07-057dcceae73f</t>
  </si>
  <si>
    <t>Quicksoft Services</t>
  </si>
  <si>
    <t>http://www.quicksoftservices.com</t>
  </si>
  <si>
    <t>df2d4cf7-2cbd-cbde-51d5-820d65a1c17d</t>
  </si>
  <si>
    <t>QuickSolar</t>
  </si>
  <si>
    <t>http://www.quicksolar.com</t>
  </si>
  <si>
    <t>f8dacda5-4290-65f1-61bf-a83eed1ada72</t>
  </si>
  <si>
    <t>Quicksparx</t>
  </si>
  <si>
    <t>http://healthysparx.com</t>
  </si>
  <si>
    <t>8e6d2662-8bb3-415e-e10f-ca8ebbfbfa15</t>
  </si>
  <si>
    <t>Quickspin</t>
  </si>
  <si>
    <t>http://www.quickspin.com</t>
  </si>
  <si>
    <t>a651711c-ed76-b5f0-7a4a-f21a2f96acbd</t>
  </si>
  <si>
    <t>QuickStart Brands, Inc.</t>
  </si>
  <si>
    <t>http://www.quickstartbrands.com</t>
  </si>
  <si>
    <t>d527a508-7b00-eab6-cbf3-1ead5ed570dc</t>
  </si>
  <si>
    <t>Quickstart Global</t>
  </si>
  <si>
    <t>http://www.quickstartglobal.com</t>
  </si>
  <si>
    <t>ab13ec7b-2936-c9b3-43ad-cf28974c2859</t>
  </si>
  <si>
    <t>QuickStart Technologies</t>
  </si>
  <si>
    <t>http://www.quickstart.com</t>
  </si>
  <si>
    <t>d45f86c5-aa11-1153-790e-9386dcbb09a4</t>
  </si>
  <si>
    <t>QuickSTAT</t>
  </si>
  <si>
    <t>http://quickstat.quick.aero</t>
  </si>
  <si>
    <t>38228870-f637-d0d5-fe3b-b9479a389089</t>
  </si>
  <si>
    <t>QuickStitch</t>
  </si>
  <si>
    <t>http://www.quickstitch.com/</t>
  </si>
  <si>
    <t>0662d6d5-7952-0312-6373-e773bc57436e</t>
  </si>
  <si>
    <t>QuickStudio</t>
  </si>
  <si>
    <t>https://www.quickstudio.io</t>
  </si>
  <si>
    <t>cbd99531-6850-e5c6-9500-5ce55aad10c4</t>
  </si>
  <si>
    <t>QuickStudy</t>
  </si>
  <si>
    <t>http://global-leadership.ca/quickstudy</t>
  </si>
  <si>
    <t>96828c65-9349-1ba2-4710-3021eaa0e2ba</t>
  </si>
  <si>
    <t>Quicktel</t>
  </si>
  <si>
    <t>http://www.quicktel.com</t>
  </si>
  <si>
    <t>dd53f71e-e119-ad2f-123e-db5305e0e7f4</t>
  </si>
  <si>
    <t>QuickThink Media</t>
  </si>
  <si>
    <t>https://www.quickthinkmedia.co.uk</t>
  </si>
  <si>
    <t>5e6ec8a7-7692-5418-4e68-2f94d0d3be4b</t>
  </si>
  <si>
    <t>Quicktoclick.com</t>
  </si>
  <si>
    <t>http://www.quicktoclick.com</t>
  </si>
  <si>
    <t>04eb7796-14a3-d566-8181-324fbbf3e849</t>
  </si>
  <si>
    <t>Quicktools</t>
  </si>
  <si>
    <t>http://quicktools4p.com/</t>
  </si>
  <si>
    <t>7baf4b94-03ee-51fe-3b05-f7a41d52b657</t>
  </si>
  <si>
    <t>QuickTRAKKER</t>
  </si>
  <si>
    <t>http://www.quicktrakker.com</t>
  </si>
  <si>
    <t>8a5f5cab-8529-6b25-0c9e-c20f0f90c2f4</t>
  </si>
  <si>
    <t>Quickturn Media</t>
  </si>
  <si>
    <t>http://quickturn.tv</t>
  </si>
  <si>
    <t>0fb44896-c24f-c414-556c-b42b64ff6441</t>
  </si>
  <si>
    <t>quicktwitterfollowers</t>
  </si>
  <si>
    <t>http://www.quicktwitterfollowers.com</t>
  </si>
  <si>
    <t>07c44038-d30d-004e-185c-34b5fe187122</t>
  </si>
  <si>
    <t>QuickUp</t>
  </si>
  <si>
    <t>http://www.quickup.info/</t>
  </si>
  <si>
    <t>9ec02c80-7caf-0465-f93b-17b6982d75a0</t>
  </si>
  <si>
    <t>Quickvest</t>
  </si>
  <si>
    <t>http://quickvest.com</t>
  </si>
  <si>
    <t>f5113584-8394-85e8-b2af-6fe44e2a611a</t>
  </si>
  <si>
    <t>Quickwayto</t>
  </si>
  <si>
    <t>http://www.thequickwayto.com</t>
  </si>
  <si>
    <t>eeb8aabb-4d5e-6085-e376-a8157f87b1ea</t>
  </si>
  <si>
    <t>QuickWIC</t>
  </si>
  <si>
    <t>http://www.quickwic.com</t>
  </si>
  <si>
    <t>baddae06-1ef4-581a-b77d-1095c0537f16</t>
  </si>
  <si>
    <t>Quickwit Tech</t>
  </si>
  <si>
    <t>http://quickwittech.com/</t>
  </si>
  <si>
    <t>9d72e19b-d4dd-eda8-466f-47725e0cd0b0</t>
  </si>
  <si>
    <t>QuickZip Sheet</t>
  </si>
  <si>
    <t>http://quickzipsheet.com/</t>
  </si>
  <si>
    <t>8f937d44-f827-1a41-0df8-0a03a60b0bee</t>
  </si>
  <si>
    <t>Quiclink</t>
  </si>
  <si>
    <t>http://www.quiclink.com</t>
  </si>
  <si>
    <t>efd5dff5-e150-572a-fabb-80e989d796da</t>
  </si>
  <si>
    <t>Quicloud</t>
  </si>
  <si>
    <t>http://quicloud.com/</t>
  </si>
  <si>
    <t>4427b23b-99e8-a645-191e-24382eab3145</t>
  </si>
  <si>
    <t>QuiCon</t>
  </si>
  <si>
    <t>http://quicon.eu/en/index.html</t>
  </si>
  <si>
    <t>fcfabcc3-e0d7-f56b-16b1-cc8058196bd5</t>
  </si>
  <si>
    <t>QuicSolv</t>
  </si>
  <si>
    <t>d5735c50-6c8b-2d91-efc0-1b6dbfbb24d5</t>
  </si>
  <si>
    <t>Quid</t>
  </si>
  <si>
    <t>https://quid.com</t>
  </si>
  <si>
    <t>2130b5de-7e8e-c786-68c5-681ee5f12b88</t>
  </si>
  <si>
    <t>Quid24</t>
  </si>
  <si>
    <t>http://www.quid24.com</t>
  </si>
  <si>
    <t>c91ea383-fe6a-0c42-6c2f-e4545e3a4189</t>
  </si>
  <si>
    <t>Quidco</t>
  </si>
  <si>
    <t>http://www.quidco.com</t>
  </si>
  <si>
    <t>ed75f74e-6c63-5543-c912-6154420fb791</t>
  </si>
  <si>
    <t>Quidd</t>
  </si>
  <si>
    <t>http://myquidd.com</t>
  </si>
  <si>
    <t>b6f1cb92-035b-dfce-b8bf-0ef9cb6b5fde</t>
  </si>
  <si>
    <t>Quiddi Compare</t>
  </si>
  <si>
    <t>https://paydayloans.quiddicompare.co.uk/</t>
  </si>
  <si>
    <t>b101c345-fcd5-3980-654b-72604f6f37c7</t>
  </si>
  <si>
    <t>Quidel</t>
  </si>
  <si>
    <t>http://www.quidel.com</t>
  </si>
  <si>
    <t>be8e53f8-331f-e848-2808-d9ad8b9dce72</t>
  </si>
  <si>
    <t>Quidgest</t>
  </si>
  <si>
    <t>http://www.quidgest.co</t>
  </si>
  <si>
    <t>84789a5a-6dac-4f56-0508-a3e69695b2b0</t>
  </si>
  <si>
    <t>Quidient</t>
  </si>
  <si>
    <t>http://www.quidient.com/</t>
  </si>
  <si>
    <t>7bb8d40e-2a2d-1d84-161d-26e4d20fe694</t>
  </si>
  <si>
    <t>Quidle</t>
  </si>
  <si>
    <t>http://www.quidle.in</t>
  </si>
  <si>
    <t>c454d67f-1e79-423a-0f91-93d1b23fd8d9</t>
  </si>
  <si>
    <t>Quidmi</t>
  </si>
  <si>
    <t>http://www.quidmi.com</t>
  </si>
  <si>
    <t>01a848ee-d7c3-de26-4ebc-d3b626fd9869</t>
  </si>
  <si>
    <t>Quidnunc</t>
  </si>
  <si>
    <t>http://www.quidnunc.com</t>
  </si>
  <si>
    <t>8c64bc77-2617-c53f-742f-76653ada2241</t>
  </si>
  <si>
    <t>Quidsi</t>
  </si>
  <si>
    <t>http://www.quidsi.com</t>
  </si>
  <si>
    <t>33c320fe-9ac1-94e9-cec8-ec29579c2eaa</t>
  </si>
  <si>
    <t>Quidtask</t>
  </si>
  <si>
    <t>http://www.quidtask.com</t>
  </si>
  <si>
    <t>cb6a1e25-7083-a230-bba1-67331e836690</t>
  </si>
  <si>
    <t>Quiena</t>
  </si>
  <si>
    <t>https://www.quiena.com/</t>
  </si>
  <si>
    <t>ce7476b7-132d-669f-0bcf-90424590a186</t>
  </si>
  <si>
    <t>quierofletes</t>
  </si>
  <si>
    <t>http://www.quierofletes.com</t>
  </si>
  <si>
    <t>82ae1f44-86be-cefb-264c-08ccf344ff7d</t>
  </si>
  <si>
    <t>Quieru.com</t>
  </si>
  <si>
    <t>http://www.quieru.com/</t>
  </si>
  <si>
    <t>59ad8ce9-d622-59c6-847d-eb209fcde396</t>
  </si>
  <si>
    <t>Quiet</t>
  </si>
  <si>
    <t>http://www.quiet.ch</t>
  </si>
  <si>
    <t>adcfda21-c66d-f768-b788-a37d29e0c5e6</t>
  </si>
  <si>
    <t>Quiet Foundation</t>
  </si>
  <si>
    <t>http://info.quietfoundation.com/</t>
  </si>
  <si>
    <t>843f3ae8-6454-4c12-6031-a7fa223e262f</t>
  </si>
  <si>
    <t>Quiet Light Brokerage</t>
  </si>
  <si>
    <t>https://www.quietlightbrokerage.com/</t>
  </si>
  <si>
    <t>0ce20a23-cc9a-9132-7605-96878826da9a</t>
  </si>
  <si>
    <t>Quiet Logistics</t>
  </si>
  <si>
    <t>http://www.quietlogistics.com</t>
  </si>
  <si>
    <t>6eb39f79-2d37-4b33-c4e2-769bf2deb1b9</t>
  </si>
  <si>
    <t>Quiet Notion</t>
  </si>
  <si>
    <t>http://quietnotion.com</t>
  </si>
  <si>
    <t>04ceb12a-aec7-0308-dc4b-cdad2bd17ab7</t>
  </si>
  <si>
    <t>Quiet Rebellion</t>
  </si>
  <si>
    <t>https://www.quietrebellion.com/</t>
  </si>
  <si>
    <t>976de4bf-e275-1b23-ae81-a7d3123edc85</t>
  </si>
  <si>
    <t>Quiet Riots</t>
  </si>
  <si>
    <t>http://www.quietriots.com</t>
  </si>
  <si>
    <t>bd42571f-16c6-df0e-b02d-40623ebf3c3f</t>
  </si>
  <si>
    <t>Quiet Signal</t>
  </si>
  <si>
    <t>http://quietsignal.com</t>
  </si>
  <si>
    <t>a9cb4e42-b80e-89ab-59d0-b6eab7aa5cfb</t>
  </si>
  <si>
    <t>Quiet Sleep South Florida</t>
  </si>
  <si>
    <t>http://www.quietsleepsouthflorida.com/</t>
  </si>
  <si>
    <t>2d24eefa-70be-bfe8-d190-58bdab1fee17</t>
  </si>
  <si>
    <t>Quiet Speculation</t>
  </si>
  <si>
    <t>http://www.quietspeculation.com/</t>
  </si>
  <si>
    <t>5f55682a-893b-309a-a7df-6d263704a361</t>
  </si>
  <si>
    <t>Quiet Therapeutics</t>
  </si>
  <si>
    <t>http://quietx.com/</t>
  </si>
  <si>
    <t>1fcbb8d4-0162-1033-738e-e24cbad77600</t>
  </si>
  <si>
    <t>QuietAgent</t>
  </si>
  <si>
    <t>http://www.quietagent.com</t>
  </si>
  <si>
    <t>ec645de7-a884-e874-cc0d-954108cc78a0</t>
  </si>
  <si>
    <t>quietBUZZ</t>
  </si>
  <si>
    <t>http://quietbuzz.com</t>
  </si>
  <si>
    <t>8cf3285c-a339-3b16-5ec7-672eae9b53d6</t>
  </si>
  <si>
    <t>QuietGrowth</t>
  </si>
  <si>
    <t>https://quietgrowth.com.au</t>
  </si>
  <si>
    <t>63082e3e-4121-807d-076b-3a37e92b3d0c</t>
  </si>
  <si>
    <t>Quietly</t>
  </si>
  <si>
    <t>http://quiet.ly</t>
  </si>
  <si>
    <t>fa28da51-ab75-c008-fa8c-648da2539857</t>
  </si>
  <si>
    <t>quietnode</t>
  </si>
  <si>
    <t>http://www.quietnode.com</t>
  </si>
  <si>
    <t>366dcb19-096a-3134-8c23-5a5700707372</t>
  </si>
  <si>
    <t>quietrevolution</t>
  </si>
  <si>
    <t>http://www.quietrevolution.com</t>
  </si>
  <si>
    <t>d7213325-59ca-57ff-f369-8f6c2b6677f9</t>
  </si>
  <si>
    <t>QuietStream Financial</t>
  </si>
  <si>
    <t>http://quietstreamfinancial.com</t>
  </si>
  <si>
    <t>4f8ffff0-2df6-b898-9f9d-b692899ce9f4</t>
  </si>
  <si>
    <t>Quiettouch</t>
  </si>
  <si>
    <t>http://quiettouch.com</t>
  </si>
  <si>
    <t>af1b3324-6757-9cb0-0af6-2a277adcccda</t>
  </si>
  <si>
    <t>Quietus Vet - Caring Pet Euthanasia</t>
  </si>
  <si>
    <t>http://www.quietusvet.co.uk</t>
  </si>
  <si>
    <t>758a692c-f2dc-2dca-7734-f0f3b756d8dd</t>
  </si>
  <si>
    <t>5a4ffe87-6d89-db20-bcda-b162e5095593</t>
  </si>
  <si>
    <t>Quietyme</t>
  </si>
  <si>
    <t>http://quietyme.com</t>
  </si>
  <si>
    <t>fc482303-d887-6bd0-64a3-a34c8f03a206</t>
  </si>
  <si>
    <t>Quifers</t>
  </si>
  <si>
    <t>http://quifers.com/</t>
  </si>
  <si>
    <t>b9768215-1580-cf7e-9df8-9e9fe67fe92a</t>
  </si>
  <si>
    <t>Quifo</t>
  </si>
  <si>
    <t>http://www.quifo.com</t>
  </si>
  <si>
    <t>9a9c97a5-1409-126f-9acd-850d772ba4b5</t>
  </si>
  <si>
    <t>Quigal</t>
  </si>
  <si>
    <t>http://quigal.com</t>
  </si>
  <si>
    <t>900bd356-779a-fdba-b27a-cb6665800586</t>
  </si>
  <si>
    <t>Quigley-Simpson</t>
  </si>
  <si>
    <t>http://www.quigleysimpson.com</t>
  </si>
  <si>
    <t>fc8e5134-83c4-9036-dc15-f86180526037</t>
  </si>
  <si>
    <t>Quigo</t>
  </si>
  <si>
    <t>http://www.quigo.com</t>
  </si>
  <si>
    <t>dc6dd98e-5a89-0980-9da7-9d97c61e21f2</t>
  </si>
  <si>
    <t>QUIIP HOLDINGS PTY LTD</t>
  </si>
  <si>
    <t>http://quiip.com.au</t>
  </si>
  <si>
    <t>1a21bf67-4036-e913-be35-75d8c78f3341</t>
  </si>
  <si>
    <t>Quik</t>
  </si>
  <si>
    <t>http://www.quik.is</t>
  </si>
  <si>
    <t>84eecae2-f3be-c612-239c-aa4844e36d8c</t>
  </si>
  <si>
    <t>Quik Ezy Frugal Travels Pvt. Ltd</t>
  </si>
  <si>
    <t>http://www.ezytaxi.com</t>
  </si>
  <si>
    <t>cbdf6159-a9e9-15f0-685f-6879d1845f09</t>
  </si>
  <si>
    <t>Quik Shade</t>
  </si>
  <si>
    <t>http://www.quikshade.com</t>
  </si>
  <si>
    <t>6e787deb-e9e6-d51e-3887-379055ba9f18</t>
  </si>
  <si>
    <t>Quik.io</t>
  </si>
  <si>
    <t>http://quik.io</t>
  </si>
  <si>
    <t>f5d856c4-54fb-da9e-1ec8-c9c3c64b4ed4</t>
  </si>
  <si>
    <t>Quikbook</t>
  </si>
  <si>
    <t>http://www.quikbook.com</t>
  </si>
  <si>
    <t>e2bca698-ff0d-1138-a0c8-5b93c5365679</t>
  </si>
  <si>
    <t>QuikBreak</t>
  </si>
  <si>
    <t>http://www.quikbreak.com/</t>
  </si>
  <si>
    <t>0edeb648-a832-8d7a-480b-8be5a978c9b3</t>
  </si>
  <si>
    <t>Quikchex</t>
  </si>
  <si>
    <t>http://www.quikchex.in</t>
  </si>
  <si>
    <t>42fa5c64-64c2-6dd3-5ed8-45a3dbd8dfb9</t>
  </si>
  <si>
    <t>Quikconsult</t>
  </si>
  <si>
    <t>http://quikconsult.com/</t>
  </si>
  <si>
    <t>94441eaa-165a-448c-a24c-c0a1379c7af5</t>
  </si>
  <si>
    <t>QuikCourse</t>
  </si>
  <si>
    <t>http://www.quikcourse.co</t>
  </si>
  <si>
    <t>1a86612b-330a-ce03-4950-3a29c7581e69</t>
  </si>
  <si>
    <t>QuikCycle</t>
  </si>
  <si>
    <t>http://www.quikcycle.com</t>
  </si>
  <si>
    <t>36fe6340-5a8c-afa6-c1ef-38c6ccfed9a6</t>
  </si>
  <si>
    <t>Quikdo</t>
  </si>
  <si>
    <t>http://quikdo.com</t>
  </si>
  <si>
    <t>4fdf0b7a-cb18-7492-270f-ef31231af8b1</t>
  </si>
  <si>
    <t>Quikey</t>
  </si>
  <si>
    <t>http://www.quikey.me</t>
  </si>
  <si>
    <t>7291d1a5-e9e9-05c1-7702-2b568da6e1d4</t>
  </si>
  <si>
    <t>QuikFit</t>
  </si>
  <si>
    <t>http://www.quikfitgyms.com/</t>
  </si>
  <si>
    <t>bab4a1d2-b311-912f-15ef-9a65571fcbe6</t>
  </si>
  <si>
    <t>Quikflo Health</t>
  </si>
  <si>
    <t>http://quikflohealth.com/</t>
  </si>
  <si>
    <t>53ac8af0-6123-15d9-731c-40c50997c26a</t>
  </si>
  <si>
    <t>QuikForce</t>
  </si>
  <si>
    <t>http://quikforce.com</t>
  </si>
  <si>
    <t>101803c9-6b0f-20e9-5b4d-60b4f7a3a679</t>
  </si>
  <si>
    <t>Quikkly</t>
  </si>
  <si>
    <t>http://www.quikklytags.com</t>
  </si>
  <si>
    <t>3d9b14fb-6be5-893c-44b6-6d9e5f3860ea</t>
  </si>
  <si>
    <t>QuikLead</t>
  </si>
  <si>
    <t>https://quiklead.io</t>
  </si>
  <si>
    <t>f2f1b482-e982-bc52-d31f-508cd3e9556a</t>
  </si>
  <si>
    <t>Quiklo</t>
  </si>
  <si>
    <t>https://www.quiklo.com</t>
  </si>
  <si>
    <t>53f1e559-f724-92b1-a8a8-15cf257d6462</t>
  </si>
  <si>
    <t>Quikly</t>
  </si>
  <si>
    <t>http://brands.quikly.com</t>
  </si>
  <si>
    <t>289f4d1e-065c-4c3c-a349-06c9cbadfaa0</t>
  </si>
  <si>
    <t>QuikPiq</t>
  </si>
  <si>
    <t>http://www.quikpiq.com</t>
  </si>
  <si>
    <t>280f2464-614e-4500-e413-583055041213</t>
  </si>
  <si>
    <t>QuikPod</t>
  </si>
  <si>
    <t>http://www.quikpod.com/home.asp</t>
  </si>
  <si>
    <t>f3f2e435-b20e-6897-258a-50486b27f481</t>
  </si>
  <si>
    <t>Quikr</t>
  </si>
  <si>
    <t>http://www.quikr.com</t>
  </si>
  <si>
    <t>de3bd9b0-33d4-cb6d-8729-81384d917702</t>
  </si>
  <si>
    <t>Quikr On</t>
  </si>
  <si>
    <t>https://www.quikron.com/</t>
  </si>
  <si>
    <t>66e2462c-e463-d96d-2b27-6cd35331ce5d</t>
  </si>
  <si>
    <t>Quikrinfo free Classified ads</t>
  </si>
  <si>
    <t>http://quikrinfo.com</t>
  </si>
  <si>
    <t>c53cff43-2e32-b729-39a5-a6cae2937709</t>
  </si>
  <si>
    <t>Quiks</t>
  </si>
  <si>
    <t>http://quiks.com/</t>
  </si>
  <si>
    <t>04abb84c-b13e-89df-5810-f4a5bea68c20</t>
  </si>
  <si>
    <t>http://quiksapp.com</t>
  </si>
  <si>
    <t>7d0422d7-ab79-c892-ad00-a77a627f8e4e</t>
  </si>
  <si>
    <t>Quiksalt</t>
  </si>
  <si>
    <t>https://quiksalt.com</t>
  </si>
  <si>
    <t>113ccd36-1c05-d6a7-d9e0-1c86dfe2876a</t>
  </si>
  <si>
    <t>Quiksee</t>
  </si>
  <si>
    <t>http://www.quiksee.com</t>
  </si>
  <si>
    <t>7efc05c9-ef18-bfc3-c459-84df13e94a8a</t>
  </si>
  <si>
    <t>Quikseo - Digital Marketing Services Agency in India</t>
  </si>
  <si>
    <t>https://www.quikseo.com</t>
  </si>
  <si>
    <t>c70f33e7-a8d3-8a1c-c8bb-1f6572b48c0d</t>
  </si>
  <si>
    <t>Quikshare</t>
  </si>
  <si>
    <t>https://www.quikshare.com/</t>
  </si>
  <si>
    <t>071a21a5-efef-ead0-ce06-77b6878d537c</t>
  </si>
  <si>
    <t>Quiksilver</t>
  </si>
  <si>
    <t>http://www.quiksilver.com</t>
  </si>
  <si>
    <t>ec42c5fd-7b41-0639-ee5d-1083b6ceca96</t>
  </si>
  <si>
    <t>Quikspaces</t>
  </si>
  <si>
    <t>https://www.quikspaces.com</t>
  </si>
  <si>
    <t>4ead363c-8dfa-7a58-cebe-b0c73ad4cb44</t>
  </si>
  <si>
    <t>QuikTek Info Services</t>
  </si>
  <si>
    <t>http://www.quiktekinfo.com</t>
  </si>
  <si>
    <t>9bc804d8-a979-c65c-2622-5e2bdf18b3e7</t>
  </si>
  <si>
    <t>QuikTrip</t>
  </si>
  <si>
    <t>http://www.quiktrip.com</t>
  </si>
  <si>
    <t>a96de3ca-942f-f1b5-0c2a-c637ad197129</t>
  </si>
  <si>
    <t>QuikWallet</t>
  </si>
  <si>
    <t>http://quikwallet.com</t>
  </si>
  <si>
    <t>1ceda867-ef4a-0023-a980-8b98adae4ab5</t>
  </si>
  <si>
    <t>https://quickwallet.com/</t>
  </si>
  <si>
    <t>aa64780f-6c75-56f8-a525-d9bb2b4e640a</t>
  </si>
  <si>
    <t>Quil</t>
  </si>
  <si>
    <t>https://quildelivery.com</t>
  </si>
  <si>
    <t>bf5d5344-2c2f-f381-e14b-d92f35bf4c7d</t>
  </si>
  <si>
    <t>Quill</t>
  </si>
  <si>
    <t>http://quillcontent.com</t>
  </si>
  <si>
    <t>ecc7fcd6-0bc3-9a0e-61d6-d39e680febcc</t>
  </si>
  <si>
    <t>http://quill.org</t>
  </si>
  <si>
    <t>1f911fc0-e304-5888-31fc-b322ab137098</t>
  </si>
  <si>
    <t>Quill &amp; Pad</t>
  </si>
  <si>
    <t>http://quillandpad.com/</t>
  </si>
  <si>
    <t>93e7e54d-1dd4-2bf5-212f-3b4f6c1f0056</t>
  </si>
  <si>
    <t>Quill Pen Studio</t>
  </si>
  <si>
    <t>http://www.soulbit7.com</t>
  </si>
  <si>
    <t>47a0756b-2621-8cc6-783c-2d13cfe07a85</t>
  </si>
  <si>
    <t>Quill.com</t>
  </si>
  <si>
    <t>https://www.quill.com/</t>
  </si>
  <si>
    <t>ced8d80f-00f4-fcde-fa49-f1d23ac67953</t>
  </si>
  <si>
    <t>quilliup</t>
  </si>
  <si>
    <t>http://www.quilliup.com</t>
  </si>
  <si>
    <t>51c62fce-b3f4-0ef4-731c-4ada457a3ab0</t>
  </si>
  <si>
    <t>quillp</t>
  </si>
  <si>
    <t>http://www.quillp.com</t>
  </si>
  <si>
    <t>4248e4f8-a80e-61b4-0977-151b4dbc18ba</t>
  </si>
  <si>
    <t>Quillpad</t>
  </si>
  <si>
    <t>http://www.quillpad.in/index.html#.vi5zehu7yy4</t>
  </si>
  <si>
    <t>42211d68-2a68-8941-1e5d-fca85a09367f</t>
  </si>
  <si>
    <t>Quills Woollen Market</t>
  </si>
  <si>
    <t>https://www.irishgiftsandsweaters.com</t>
  </si>
  <si>
    <t>ff3e9595-bcb4-defd-ac14-426e183e98f2</t>
  </si>
  <si>
    <t>Quilogy</t>
  </si>
  <si>
    <t>http://www.quilogy.com</t>
  </si>
  <si>
    <t>116da83e-702a-3626-f080-d654bf09eb1d</t>
  </si>
  <si>
    <t>Quilt</t>
  </si>
  <si>
    <t>http://rocketpun.ch/company/quilt</t>
  </si>
  <si>
    <t>b9a52c6e-5595-7cc9-38a6-d2e2cc76d90b</t>
  </si>
  <si>
    <t>http://getquilt.com</t>
  </si>
  <si>
    <t>87c7ee1a-b297-06a1-e305-be56a93e9a8a</t>
  </si>
  <si>
    <t>https://www.wequilt.com</t>
  </si>
  <si>
    <t>eace4e5f-fd25-e7dd-b281-778e35f8e824</t>
  </si>
  <si>
    <t>Quilt Data</t>
  </si>
  <si>
    <t>https://quiltdata.com/</t>
  </si>
  <si>
    <t>c21e3752-8ada-23d3-3d18-545a99029c72</t>
  </si>
  <si>
    <t>Quilt-agious</t>
  </si>
  <si>
    <t>http://quilt-agious.com</t>
  </si>
  <si>
    <t>35434d8e-fa85-9e71-7629-dc851200f9a2</t>
  </si>
  <si>
    <t>Quilted</t>
  </si>
  <si>
    <t>http://quilted.coop</t>
  </si>
  <si>
    <t>a24fac65-14ac-2912-9038-45c92da6245c</t>
  </si>
  <si>
    <t>Quilter Cheviot</t>
  </si>
  <si>
    <t>http://www.quiltercheviot.com/</t>
  </si>
  <si>
    <t>86e740d5-89af-1689-7c29-441d8464fb7e</t>
  </si>
  <si>
    <t>Quilters Review</t>
  </si>
  <si>
    <t>http://www.quiltersreview.com/</t>
  </si>
  <si>
    <t>4eb173a6-8dd3-121e-8e1d-e3cd79e7527a</t>
  </si>
  <si>
    <t>Quilts on the Corner</t>
  </si>
  <si>
    <t>http://www.quiltsonthecorner.com</t>
  </si>
  <si>
    <t>6bdf2170-cf28-8b30-49ac-aa985222ec21</t>
  </si>
  <si>
    <t>Quilvest</t>
  </si>
  <si>
    <t>http://www.quilvest.com/</t>
  </si>
  <si>
    <t>c9574dee-b287-a7a9-5a9e-08559c3de4ce</t>
  </si>
  <si>
    <t>Quilvest Private Equity</t>
  </si>
  <si>
    <t>http://www.quilvestprivateequity.com</t>
  </si>
  <si>
    <t>8ddb0e1c-c5d9-ff1c-9dd6-861c8c6c17b9</t>
  </si>
  <si>
    <t>Quimbee</t>
  </si>
  <si>
    <t>https://www.quimbee.com/</t>
  </si>
  <si>
    <t>558e3c81-816b-710b-ccb5-460cb9ea2a89</t>
  </si>
  <si>
    <t>Quimbik</t>
  </si>
  <si>
    <t>http://www.quimbik.com</t>
  </si>
  <si>
    <t>18694ec5-859e-5615-b8fc-aef135463456</t>
  </si>
  <si>
    <t>quimble</t>
  </si>
  <si>
    <t>http://quimble.com</t>
  </si>
  <si>
    <t>696d0e58-da91-b086-dcdf-e56cdd3176c5</t>
  </si>
  <si>
    <t>Quimby Group</t>
  </si>
  <si>
    <t>http://www.quimbygroup.com</t>
  </si>
  <si>
    <t>d0bbcf2b-9a37-cbb6-f2f1-ee01c5552039</t>
  </si>
  <si>
    <t>QUIMERA SOCIAL CRM</t>
  </si>
  <si>
    <t>http://www.quimera.link</t>
  </si>
  <si>
    <t>d1508e3d-590f-00b6-ffd7-9264d8435b71</t>
  </si>
  <si>
    <t>Quimesis Robotics Engineering</t>
  </si>
  <si>
    <t>http://www.quimesis.be/en/</t>
  </si>
  <si>
    <t>7da8d3e4-e5e6-14d2-e7de-85afb184caed</t>
  </si>
  <si>
    <t>Quimica Geral do Nordeste</t>
  </si>
  <si>
    <t>http://www.qgn.com.br/</t>
  </si>
  <si>
    <t>74e45a34-06b4-d925-0cd9-9398fc729b06</t>
  </si>
  <si>
    <t>quimica_visual</t>
  </si>
  <si>
    <t>http://www.quimicavisual.com</t>
  </si>
  <si>
    <t>20752852-242f-5f0f-f6ad-56b7f8b84eab</t>
  </si>
  <si>
    <t>Quimicas MeroÌÄå±o</t>
  </si>
  <si>
    <t>http://www.quimicasmerono.com/</t>
  </si>
  <si>
    <t>2e525106-a666-5539-05fc-a775ca68f19c</t>
  </si>
  <si>
    <t>QuimiNet</t>
  </si>
  <si>
    <t>http://www.quiminet.com</t>
  </si>
  <si>
    <t>55140c70-1653-946d-4e5f-f1c39805d315</t>
  </si>
  <si>
    <t>Quimiproductos S.A. de C.V</t>
  </si>
  <si>
    <t>http://www.quimiproductos.com.mx/</t>
  </si>
  <si>
    <t>7f3c2797-d615-33b5-c5c0-768780db1a6e</t>
  </si>
  <si>
    <t>Quimron</t>
  </si>
  <si>
    <t>http://www.quimron.com/index.html</t>
  </si>
  <si>
    <t>90e0218d-0e1d-c1fb-3d32-dd4f01b99892</t>
  </si>
  <si>
    <t>Quince Associates</t>
  </si>
  <si>
    <t>http://www.quincedenver.com/pages/default.aspx</t>
  </si>
  <si>
    <t>a870dad2-9a6d-e8d4-e39d-5a417927d77f</t>
  </si>
  <si>
    <t>Quincee</t>
  </si>
  <si>
    <t>http://rocketpun.ch/company/quincee</t>
  </si>
  <si>
    <t>3031ef39-19a0-0ca7-094e-918b1aad9f5b</t>
  </si>
  <si>
    <t>Quincus</t>
  </si>
  <si>
    <t>http://www.quincus.com</t>
  </si>
  <si>
    <t>ec215003-5908-2c5a-86c4-8abc0eb7385d</t>
  </si>
  <si>
    <t>Quincy Bioscience</t>
  </si>
  <si>
    <t>http://www.quincybioscience.com</t>
  </si>
  <si>
    <t>585fc1f3-565e-ceb2-a58e-484788a27067</t>
  </si>
  <si>
    <t>Quincy College</t>
  </si>
  <si>
    <t>http://www.quincycollege.edu/</t>
  </si>
  <si>
    <t>94f9593e-1a86-966f-2ddc-b574ad4f484b</t>
  </si>
  <si>
    <t>Quincy College, Plymouth</t>
  </si>
  <si>
    <t>edf090bc-537a-1f6a-deb4-3ace19c99ac8</t>
  </si>
  <si>
    <t>Quincy Compressor</t>
  </si>
  <si>
    <t>http://www.quincycompressor.com</t>
  </si>
  <si>
    <t>48d2c96d-a164-4ab8-80d3-2cff88837483</t>
  </si>
  <si>
    <t>Quincy Hearing Aid</t>
  </si>
  <si>
    <t>http://quincyhearing.com</t>
  </si>
  <si>
    <t>aa07e5d4-7b9e-1eab-ee84-0c5c513ae412</t>
  </si>
  <si>
    <t>Quincy Newspapers</t>
  </si>
  <si>
    <t>http://careersatquincy.com</t>
  </si>
  <si>
    <t>5e00acdd-fd42-5e35-3d3b-a3ce0f48880d</t>
  </si>
  <si>
    <t>Quincy University</t>
  </si>
  <si>
    <t>http://www.quincy.edu/</t>
  </si>
  <si>
    <t>c3e3571d-c636-3e90-a2ea-5cef745cebe4</t>
  </si>
  <si>
    <t>quindaz</t>
  </si>
  <si>
    <t>http://www.quindaz.com</t>
  </si>
  <si>
    <t>0a857487-bc32-a892-05f1-02e063164e88</t>
  </si>
  <si>
    <t>Quindell</t>
  </si>
  <si>
    <t>http://www.quindell.com/</t>
  </si>
  <si>
    <t>4200a223-2225-5999-048a-852d99451953</t>
  </si>
  <si>
    <t>Quindi Corporation</t>
  </si>
  <si>
    <t>a668011c-7bf9-1dae-4029-7f29f0062945</t>
  </si>
  <si>
    <t>Quindo</t>
  </si>
  <si>
    <t>http://quindoapp.com</t>
  </si>
  <si>
    <t>c6f74037-b8c3-f650-5bba-4305684f1712</t>
  </si>
  <si>
    <t>Quinebaug Valley Community College</t>
  </si>
  <si>
    <t>http://www.qvcc.commnet.edu/</t>
  </si>
  <si>
    <t>2ec42708-14c7-06d0-24ff-8bb996cd6817</t>
  </si>
  <si>
    <t>Quinfin</t>
  </si>
  <si>
    <t>http://quinfin.com</t>
  </si>
  <si>
    <t>6f33fd8c-35e0-1f0f-7f89-472a1715ed34</t>
  </si>
  <si>
    <t>Quingo Scooters</t>
  </si>
  <si>
    <t>http://www.quingoscooters.com</t>
  </si>
  <si>
    <t>77dc76b5-7957-2f7f-76a9-881b2b8d8b43</t>
  </si>
  <si>
    <t>Quini</t>
  </si>
  <si>
    <t>https://quiniwine.com/</t>
  </si>
  <si>
    <t>b478016e-ab82-9166-71b3-198ad45d6d0b</t>
  </si>
  <si>
    <t>Quinju.com</t>
  </si>
  <si>
    <t>http://www.quinju.com/</t>
  </si>
  <si>
    <t>b3630187-d26d-435c-f9da-5456d25cb912</t>
  </si>
  <si>
    <t>Quinlan &amp; Company</t>
  </si>
  <si>
    <t>https://www.quinlanco.com/</t>
  </si>
  <si>
    <t>2954ba87-1c5f-d5ee-b3d6-31347eae20e5</t>
  </si>
  <si>
    <t>Quinn</t>
  </si>
  <si>
    <t>https://www.meetquinn.com/</t>
  </si>
  <si>
    <t>0e005b3c-b2f0-bd1c-0621-45b7987af527</t>
  </si>
  <si>
    <t>Quinn Artificial Lift Services</t>
  </si>
  <si>
    <t>http://www.quinnals.com/</t>
  </si>
  <si>
    <t>adbaa363-8bb8-fc4b-0142-86316a47db45</t>
  </si>
  <si>
    <t>Quinn Emanuel Urquhart &amp; Sullivan</t>
  </si>
  <si>
    <t>http://www.quinnemanuel.com</t>
  </si>
  <si>
    <t>2067c272-4054-6e0b-ea18-46982de5ab54</t>
  </si>
  <si>
    <t>Quinn Evans</t>
  </si>
  <si>
    <t>https://www.quinnevans.com</t>
  </si>
  <si>
    <t>3a6a3d69-5c36-88c6-9325-b3f313d22977</t>
  </si>
  <si>
    <t>Quinn Financial Planning</t>
  </si>
  <si>
    <t>http://www.quinnfinancialplanning.com.au/</t>
  </si>
  <si>
    <t>97986b1c-e072-5d50-76dd-bf769c5d1bb1</t>
  </si>
  <si>
    <t>Quinn Insurance</t>
  </si>
  <si>
    <t>http://www.quinninsurance.com</t>
  </si>
  <si>
    <t>5111736c-733e-261a-1fb3-be2e9de026b3</t>
  </si>
  <si>
    <t>Quinn Nyman Ph.D. - Professional Counseling Center at Summer Grove</t>
  </si>
  <si>
    <t>http://counselingcenteratsummergrove.com</t>
  </si>
  <si>
    <t>45a01869-cd60-cd9f-ae56-7730eac3b821</t>
  </si>
  <si>
    <t>Quinn-direct</t>
  </si>
  <si>
    <t>http://www.quinn-direct.co.uk/</t>
  </si>
  <si>
    <t>45d5ee2d-57a0-e11d-4e32-645ce6a30d26</t>
  </si>
  <si>
    <t>Quinncia</t>
  </si>
  <si>
    <t>https://quinncia.io/</t>
  </si>
  <si>
    <t>cdd3a9a5-c6d9-3bb3-9f47-982cab8d1a25</t>
  </si>
  <si>
    <t>Quinnipiac University</t>
  </si>
  <si>
    <t>https://www.qu.edu</t>
  </si>
  <si>
    <t>7d9155ff-f0e7-4062-2282-0c4335439f0a</t>
  </si>
  <si>
    <t>Quinnipiac University - Online School</t>
  </si>
  <si>
    <t>https://www.qu.edu/</t>
  </si>
  <si>
    <t>35587786-d948-17e9-2ca3-f124b8095302</t>
  </si>
  <si>
    <t>Quinnipiac University, Hamden</t>
  </si>
  <si>
    <t>00949037-4a10-3d17-b9bb-fdd81a671835</t>
  </si>
  <si>
    <t>Quinnova Pharmaceuticals</t>
  </si>
  <si>
    <t>http://www.quinnova.com</t>
  </si>
  <si>
    <t>2b6b1261-c825-8d91-96d3-f84108f32338</t>
  </si>
  <si>
    <t>Quinnox</t>
  </si>
  <si>
    <t>http://www.quinnox.com</t>
  </si>
  <si>
    <t>bd8c4a5f-c7e7-8a38-fc0b-9ddda083ab41</t>
  </si>
  <si>
    <t>Quinos Pos</t>
  </si>
  <si>
    <t>http://quinospos.com/</t>
  </si>
  <si>
    <t>d31b9250-8972-1e71-cff0-69f973181cda</t>
  </si>
  <si>
    <t>Quinpario Partners</t>
  </si>
  <si>
    <t>http://quinpario.com</t>
  </si>
  <si>
    <t>e1f23364-97e8-f257-3611-143e1aeac8c3</t>
  </si>
  <si>
    <t>QuinScape</t>
  </si>
  <si>
    <t>http://www.quinscape.de/opencms/web/de/unternehmen/index.html</t>
  </si>
  <si>
    <t>b28a416a-d7b8-ebfb-ea6f-c96fbdbd6278</t>
  </si>
  <si>
    <t>Quinsi</t>
  </si>
  <si>
    <t>http://quinsi.net/</t>
  </si>
  <si>
    <t>d6f572d5-46b3-d485-2bd2-55987bd9c2db</t>
  </si>
  <si>
    <t>Quinsigamond Community College</t>
  </si>
  <si>
    <t>http://www.qcc.edu/</t>
  </si>
  <si>
    <t>e62fb20e-e59e-b23b-982c-b57446f85ac1</t>
  </si>
  <si>
    <t>QuinSteet Enterprise</t>
  </si>
  <si>
    <t>http://quinstreetenterprise.com/</t>
  </si>
  <si>
    <t>31239b63-ebaf-2349-8aeb-26697ed31a08</t>
  </si>
  <si>
    <t>QuinStreet</t>
  </si>
  <si>
    <t>http://www.quinstreet.com</t>
  </si>
  <si>
    <t>d270ec0d-5260-d3b0-db06-d442f316b071</t>
  </si>
  <si>
    <t>Quint Group</t>
  </si>
  <si>
    <t>http://www.quint.co.uk/</t>
  </si>
  <si>
    <t>c70e2db5-b545-7f8a-2180-e8afa8c965be</t>
  </si>
  <si>
    <t>Quinta Communications</t>
  </si>
  <si>
    <t>http://www.quintagammarth.tn</t>
  </si>
  <si>
    <t>dc2f0834-bf30-cc00-5266-50fa4b55e45e</t>
  </si>
  <si>
    <t>Quinta Corporation</t>
  </si>
  <si>
    <t>https://www.linkedin.com/company/quinta-corporation</t>
  </si>
  <si>
    <t>489601ca-e503-d3fd-376e-3455f7cd1a04</t>
  </si>
  <si>
    <t>Quinta do Riacho</t>
  </si>
  <si>
    <t>http://quintadoriacho.com/</t>
  </si>
  <si>
    <t>9b7b63fd-f2e6-17b9-f44b-b6bc617e7bd7</t>
  </si>
  <si>
    <t>Quinta Zona Norte</t>
  </si>
  <si>
    <t>https://www.quintazonanorte.com.ar</t>
  </si>
  <si>
    <t>b3aa0c70-4785-0784-a31a-e0b40365db1c</t>
  </si>
  <si>
    <t>Quintagroup</t>
  </si>
  <si>
    <t>http://quintagroup.com/</t>
  </si>
  <si>
    <t>fadaf0ff-c60c-3254-7591-9da197b30b4b</t>
  </si>
  <si>
    <t>Quintain Estates &amp; Development plc</t>
  </si>
  <si>
    <t>http://www.quintain.co.uk/</t>
  </si>
  <si>
    <t>d43b0ed1-6a86-0f4a-6eba-5c8164aee774</t>
  </si>
  <si>
    <t>Quintal</t>
  </si>
  <si>
    <t>http://www.quintal.id/en/</t>
  </si>
  <si>
    <t>1d76c506-34fd-ace7-6dab-49aaafbb652a</t>
  </si>
  <si>
    <t>Quintal da CachaÌÄå¤a</t>
  </si>
  <si>
    <t>http://quintaldacachaca.com.br/</t>
  </si>
  <si>
    <t>68c9aa90-84cc-c9bb-a52b-2660b7508390</t>
  </si>
  <si>
    <t>Quintal Web AgÌÄå»ncia</t>
  </si>
  <si>
    <t>http://www.quintalweb.com.br/</t>
  </si>
  <si>
    <t>cbc2da47-3fb3-1e5f-255a-fb39c7e3e91d</t>
  </si>
  <si>
    <t>Quintana Capital Group</t>
  </si>
  <si>
    <t>https://www.qeplp.com</t>
  </si>
  <si>
    <t>d7030c5e-47eb-6714-490b-f5105dde9e3a</t>
  </si>
  <si>
    <t>Quintana Resources Capital</t>
  </si>
  <si>
    <t>http://www.quintanaresources.com/</t>
  </si>
  <si>
    <t>0ae4b61a-8bb6-6bdb-db39-4d409e45445f</t>
  </si>
  <si>
    <t>Quintana Shipping</t>
  </si>
  <si>
    <t>http://www.quintanashipping.com/</t>
  </si>
  <si>
    <t>d1f5b5be-ab3c-38b2-9971-cbfe110d191f</t>
  </si>
  <si>
    <t>Quintech Electronics &amp; Communications</t>
  </si>
  <si>
    <t>http://www.quintechelectronics.com/</t>
  </si>
  <si>
    <t>620bc19b-2604-1b48-7f14-ff3e17e0b6d2</t>
  </si>
  <si>
    <t>Quintel Technology</t>
  </si>
  <si>
    <t>http://quintelsolutions.com</t>
  </si>
  <si>
    <t>b3adc0fa-8d68-dd79-1f77-1122ddaf71c4</t>
  </si>
  <si>
    <t>Quintelligence</t>
  </si>
  <si>
    <t>http://quintelligence.com/</t>
  </si>
  <si>
    <t>25ad7a18-af52-5c59-7bc5-97f86e10ce12</t>
  </si>
  <si>
    <t>Quintesocial</t>
  </si>
  <si>
    <t>http://www.quintesocial.com</t>
  </si>
  <si>
    <t>6a98eb4e-1a51-8284-3f6d-c23e6318654e</t>
  </si>
  <si>
    <t>Quintess</t>
  </si>
  <si>
    <t>https://quintess.com</t>
  </si>
  <si>
    <t>72f5e93d-1946-540c-507c-46e4f195dbac</t>
  </si>
  <si>
    <t>Quintessa Investment</t>
  </si>
  <si>
    <t>http://www.quintessa.kr/</t>
  </si>
  <si>
    <t>702375b0-1136-9654-159b-9b7ec37490a5</t>
  </si>
  <si>
    <t>Quintessence Biosciences</t>
  </si>
  <si>
    <t>http://quintbio.com</t>
  </si>
  <si>
    <t>fb6eca45-6781-06ed-7e91-a4ec6e9225b7</t>
  </si>
  <si>
    <t>QuintessenceLabs</t>
  </si>
  <si>
    <t>https://www.quintessencelabs.com/</t>
  </si>
  <si>
    <t>1ee5d3ff-b19c-05c1-b7df-a0bd2d3151e3</t>
  </si>
  <si>
    <t>Quintessent Communications</t>
  </si>
  <si>
    <t>http://www.quintessent.net</t>
  </si>
  <si>
    <t>2ed35be8-2e08-0551-5b07-9bd974e0538f</t>
  </si>
  <si>
    <t>Quintessential Finance Group</t>
  </si>
  <si>
    <t>http://www.quintessentialfinancegroup.com</t>
  </si>
  <si>
    <t>ebb8e2af-8b85-bc0d-b8ad-a3563a42920f</t>
  </si>
  <si>
    <t>Quintessential School Systems</t>
  </si>
  <si>
    <t>https://www.qss.com/</t>
  </si>
  <si>
    <t>fd067c91-cdc7-8fa1-cd65-9b0b36a4315d</t>
  </si>
  <si>
    <t>Quintessentially</t>
  </si>
  <si>
    <t>https://www.quintessentially.com/our-service.html</t>
  </si>
  <si>
    <t>dae6d1b4-061f-3aeb-2af7-418a7928e0d2</t>
  </si>
  <si>
    <t>QuintEssentials</t>
  </si>
  <si>
    <t>http://www.shopquintessentials.com</t>
  </si>
  <si>
    <t>629eafdf-ebed-c8c6-e5ed-cd5c1a85be0d</t>
  </si>
  <si>
    <t>Quintic</t>
  </si>
  <si>
    <t>http://www.quinticcorp.com</t>
  </si>
  <si>
    <t>b8ae0a37-9487-8f45-0bca-83761974bd86</t>
  </si>
  <si>
    <t>Quintiles</t>
  </si>
  <si>
    <t>http://www.quintiles.com</t>
  </si>
  <si>
    <t>ef7c4e51-ba44-9374-911c-28d13cab996a</t>
  </si>
  <si>
    <t>QuintilesIMS</t>
  </si>
  <si>
    <t>https://www.quintilesims.com/</t>
  </si>
  <si>
    <t>0200d07a-c90a-a088-8486-bbf1e1b95e33</t>
  </si>
  <si>
    <t>Quintillion media</t>
  </si>
  <si>
    <t>https://www.thequint.com</t>
  </si>
  <si>
    <t>9a0b78df-0d67-7c5c-6268-864d282a0545</t>
  </si>
  <si>
    <t>Quintin Design Resources</t>
  </si>
  <si>
    <t>http://www.qdrltd.com/</t>
  </si>
  <si>
    <t>473ae026-e169-0570-37ca-0e2a1cc3b96b</t>
  </si>
  <si>
    <t>Quintinworks</t>
  </si>
  <si>
    <t>http://www.americantownchina.com/</t>
  </si>
  <si>
    <t>cba5a3c1-d0d1-6d73-9abf-ff827c836bb6</t>
  </si>
  <si>
    <t>Quintiq</t>
  </si>
  <si>
    <t>http://www.quintiq.com</t>
  </si>
  <si>
    <t>6f8a05b2-d8a2-e6a3-8d3d-b9b8a737c554</t>
  </si>
  <si>
    <t>quintly</t>
  </si>
  <si>
    <t>http://www.quintly.com</t>
  </si>
  <si>
    <t>d478c09b-0695-b64c-3a42-ef7f391cfe24</t>
  </si>
  <si>
    <t>Quinto</t>
  </si>
  <si>
    <t>http://quintoapp.com/</t>
  </si>
  <si>
    <t>c4d0f908-7c8a-1185-346e-48ead800b54f</t>
  </si>
  <si>
    <t>QuintoAndar</t>
  </si>
  <si>
    <t>http://quintoandar.com</t>
  </si>
  <si>
    <t>fec5ee34-182c-089a-5ade-2b31139e8f99</t>
  </si>
  <si>
    <t>Quinton Cardiology</t>
  </si>
  <si>
    <t>http://www.quinton.com</t>
  </si>
  <si>
    <t>c9d6c2ae-af00-7c8a-60c1-32ed7e687168</t>
  </si>
  <si>
    <t>Quinton Cardiology Systems</t>
  </si>
  <si>
    <t>f49e2add-a9ac-cede-ab44-45fbb7070613</t>
  </si>
  <si>
    <t>Quinton Instruments</t>
  </si>
  <si>
    <t>82694eb3-36a1-7b99-ad70-9ddf92c9ba86</t>
  </si>
  <si>
    <t>Quintor</t>
  </si>
  <si>
    <t>https://www.quintor.nl/</t>
  </si>
  <si>
    <t>e7220a07-661d-7b6a-fca8-f1ac87e4af79</t>
  </si>
  <si>
    <t>Quintox communication</t>
  </si>
  <si>
    <t>http://www.quintoxcommunication.com</t>
  </si>
  <si>
    <t>de55196d-c039-9394-4e46-ea64df7095a8</t>
  </si>
  <si>
    <t>Quintura</t>
  </si>
  <si>
    <t>http://www.quintura.com</t>
  </si>
  <si>
    <t>b21102d7-b642-56e5-fa4e-a314324e76d7</t>
  </si>
  <si>
    <t>Quintus</t>
  </si>
  <si>
    <t>http://www.quintus.com</t>
  </si>
  <si>
    <t>46386df2-aa85-3eaa-f07b-35463a93c469</t>
  </si>
  <si>
    <t>Quintus Partners</t>
  </si>
  <si>
    <t>http://www.quintuspartners.com</t>
  </si>
  <si>
    <t>1bfe4963-e89c-596a-0338-5d15448c3aea</t>
  </si>
  <si>
    <t>Quintus Technologies AB</t>
  </si>
  <si>
    <t>http://quintustechnologies.com/</t>
  </si>
  <si>
    <t>71018777-6bb0-6372-720f-083bb594b3be</t>
  </si>
  <si>
    <t>Quintype</t>
  </si>
  <si>
    <t>http://www.quintype.com/</t>
  </si>
  <si>
    <t>c941cb92-3b20-1f26-2d6f-525086ff1f80</t>
  </si>
  <si>
    <t>Quinyx AB</t>
  </si>
  <si>
    <t>http://quinyx.com</t>
  </si>
  <si>
    <t>492fb540-0f9f-a041-8758-c1b141b6d9ea</t>
  </si>
  <si>
    <t>Quinzee</t>
  </si>
  <si>
    <t>http://quinzee.ca/</t>
  </si>
  <si>
    <t>84df576f-bfdd-438b-14d3-78f61bfb78b4</t>
  </si>
  <si>
    <t>QuiO</t>
  </si>
  <si>
    <t>http://www.quio.com/</t>
  </si>
  <si>
    <t>b6ce6a73-a22d-d0b5-a349-af116300e311</t>
  </si>
  <si>
    <t>Quios.com</t>
  </si>
  <si>
    <t>http://www.ewingz.com/</t>
  </si>
  <si>
    <t>804f3bdf-1f8b-53dd-4103-f233cb1775fd</t>
  </si>
  <si>
    <t>Quioski</t>
  </si>
  <si>
    <t>https://www.quioski.com.br/</t>
  </si>
  <si>
    <t>b87fbb37-52a9-1a6d-10a6-5b35244dc2bf</t>
  </si>
  <si>
    <t>Quip</t>
  </si>
  <si>
    <t>http://quip.com</t>
  </si>
  <si>
    <t>6737b564-1a32-8d11-f6f3-ed6d0be522a7</t>
  </si>
  <si>
    <t>quip</t>
  </si>
  <si>
    <t>http://www.getquip.com</t>
  </si>
  <si>
    <t>c2cf64b8-0144-184a-801a-399270a7a97f</t>
  </si>
  <si>
    <t>Quip Media Ltd</t>
  </si>
  <si>
    <t>https://quip.com</t>
  </si>
  <si>
    <t>69bf7d82-8725-2895-3e5c-850280733439</t>
  </si>
  <si>
    <t>Quip-Art</t>
  </si>
  <si>
    <t>http://www.quip-art.com</t>
  </si>
  <si>
    <t>9033c1ea-b94f-87c0-aab9-c00357aede00</t>
  </si>
  <si>
    <t>Quipbook</t>
  </si>
  <si>
    <t>http://quipbook.com/</t>
  </si>
  <si>
    <t>5e9280bf-1c49-b433-34d8-833344fb0c4e</t>
  </si>
  <si>
    <t>Quipley</t>
  </si>
  <si>
    <t>http://www.quipley.com/</t>
  </si>
  <si>
    <t>07f86994-dcf8-d8a2-8bed-dd090c231d64</t>
  </si>
  <si>
    <t>Quipley, Inc.</t>
  </si>
  <si>
    <t>http://community.quipley.com</t>
  </si>
  <si>
    <t>451ceaa4-2458-b79d-29d2-def9b3207830</t>
  </si>
  <si>
    <t>Quiply</t>
  </si>
  <si>
    <t>http://www.quiply.me/</t>
  </si>
  <si>
    <t>36e5766e-ca49-02db-cd66-c55997d5e2fc</t>
  </si>
  <si>
    <t>http://www.quiply.com</t>
  </si>
  <si>
    <t>40a97fe8-689d-9592-a102-372ebf42a172</t>
  </si>
  <si>
    <t>Quipmo</t>
  </si>
  <si>
    <t>http://quipmo.com</t>
  </si>
  <si>
    <t>94c7db86-57c0-ef73-7788-e3a95673a5fb</t>
  </si>
  <si>
    <t>Quipol</t>
  </si>
  <si>
    <t>http://quipol.com</t>
  </si>
  <si>
    <t>d0de17fb-d251-5e69-0c64-97fe05ae7295</t>
  </si>
  <si>
    <t>Quipp Systems</t>
  </si>
  <si>
    <t>http://www.quipp.com</t>
  </si>
  <si>
    <t>e37a0884-e1eb-5637-eed1-a8ee874e064e</t>
  </si>
  <si>
    <t>quippd</t>
  </si>
  <si>
    <t>http://quippd.com</t>
  </si>
  <si>
    <t>836bad39-8fc1-bad6-13dc-322ebd3abdb6</t>
  </si>
  <si>
    <t>Quipper</t>
  </si>
  <si>
    <t>http://www.quipper.com</t>
  </si>
  <si>
    <t>1815b7c5-36c9-c831-056f-44044c8b7487</t>
  </si>
  <si>
    <t>Quippi</t>
  </si>
  <si>
    <t>http://www.quippi.com</t>
  </si>
  <si>
    <t>8308932f-cbb8-25da-4603-a000f0e5ea65</t>
  </si>
  <si>
    <t>Quippo Infrastructure</t>
  </si>
  <si>
    <t>http://www.quippoworld.com</t>
  </si>
  <si>
    <t>6c8ac219-8e44-5618-c458-0e5b560f6660</t>
  </si>
  <si>
    <t>Quips</t>
  </si>
  <si>
    <t>https://quips.com/</t>
  </si>
  <si>
    <t>d3a8bfee-6104-cfec-d344-0d2f890668ee</t>
  </si>
  <si>
    <t>Quipt</t>
  </si>
  <si>
    <t>http://www.getquipt.com</t>
  </si>
  <si>
    <t>7d26a672-be59-5a26-6c1d-05da201022e4</t>
  </si>
  <si>
    <t>Quipu</t>
  </si>
  <si>
    <t>https://getquipu.com</t>
  </si>
  <si>
    <t>35d9968a-6b70-3eb7-a0b8-a89eacd74317</t>
  </si>
  <si>
    <t>Quipu Applications</t>
  </si>
  <si>
    <t>http://www.quipuapps.com</t>
  </si>
  <si>
    <t>fd30b70c-b136-c8e5-84ba-4f5187bfe832</t>
  </si>
  <si>
    <t>QUIQ</t>
  </si>
  <si>
    <t>http://quiqmeds.com</t>
  </si>
  <si>
    <t>65da521b-4b76-1f44-1b09-be144e77f6d4</t>
  </si>
  <si>
    <t>Quiq</t>
  </si>
  <si>
    <t>http://goquiq.com</t>
  </si>
  <si>
    <t>794835a3-ef68-4c23-8a83-91944e781e89</t>
  </si>
  <si>
    <t>quiq.ly</t>
  </si>
  <si>
    <t>http://quiq.ly</t>
  </si>
  <si>
    <t>05f42e95-b791-70bd-819b-e0bce6717ece</t>
  </si>
  <si>
    <t>Quiqclean.com</t>
  </si>
  <si>
    <t>http://www.quiqclean.com/</t>
  </si>
  <si>
    <t>60942a81-164a-f9be-d48a-236c03efe301</t>
  </si>
  <si>
    <t>QuiqIO</t>
  </si>
  <si>
    <t>http://www.quiqio.com</t>
  </si>
  <si>
    <t>91bf8ee5-a024-92a6-317f-ec34ca9a50ec</t>
  </si>
  <si>
    <t>QuiQui Drone Delivery</t>
  </si>
  <si>
    <t>http://quiqui.me</t>
  </si>
  <si>
    <t>90fd52c5-f6fe-bb41-3254-365b83e8995a</t>
  </si>
  <si>
    <t>QUIQUILO</t>
  </si>
  <si>
    <t>http://www.quiquilo.es/</t>
  </si>
  <si>
    <t>a47aed02-1fd3-b07f-494d-9b45ef14c8af</t>
  </si>
  <si>
    <t>Quiqup</t>
  </si>
  <si>
    <t>http://www.quiqup.com/</t>
  </si>
  <si>
    <t>9d3dee30-26e7-3b2e-cccd-960fe702929c</t>
  </si>
  <si>
    <t>Quire</t>
  </si>
  <si>
    <t>http://quiredata.com</t>
  </si>
  <si>
    <t>c3ebe339-0411-660f-5c54-c134d9c6d124</t>
  </si>
  <si>
    <t>https://quire.com/</t>
  </si>
  <si>
    <t>f88aec6b-d982-c6d9-3fd0-3f26b6eeece5</t>
  </si>
  <si>
    <t>Quiring Monuments</t>
  </si>
  <si>
    <t>http://www.monuments.com/</t>
  </si>
  <si>
    <t>277f1464-1a66-52f0-ef2e-782d65619e6b</t>
  </si>
  <si>
    <t>Quirion</t>
  </si>
  <si>
    <t>https://www.quirion.de</t>
  </si>
  <si>
    <t>fe4602e5-36ff-c152-d3c7-f3b856790d11</t>
  </si>
  <si>
    <t>Quirk</t>
  </si>
  <si>
    <t>http://www.getaquirk.com</t>
  </si>
  <si>
    <t>4f46b8c7-0661-1de1-8d0d-477eed2ad012</t>
  </si>
  <si>
    <t>Quirk Books</t>
  </si>
  <si>
    <t>http://www.quirkbooks.com</t>
  </si>
  <si>
    <t>2d43b650-bd8f-aeae-2d7a-8add7c96ed00</t>
  </si>
  <si>
    <t>Quirk Creative</t>
  </si>
  <si>
    <t>http://findyourquirk.com</t>
  </si>
  <si>
    <t>f5b986d3-c300-cf76-b1fb-fde4ab799a68</t>
  </si>
  <si>
    <t>Quirk eMarketing</t>
  </si>
  <si>
    <t>http://www.quirk.biz</t>
  </si>
  <si>
    <t>66175c0e-ab73-c7f8-16a5-4b363a02294c</t>
  </si>
  <si>
    <t>QuirkÌ¢åÛåªs</t>
  </si>
  <si>
    <t>http://www.quirks.com/</t>
  </si>
  <si>
    <t>bcfa30c5-7f8f-3f2f-8532-f67b7bbed0b9</t>
  </si>
  <si>
    <t>Quirkat</t>
  </si>
  <si>
    <t>http://www.quirkat.com</t>
  </si>
  <si>
    <t>5f1b20da-bc76-d94a-d060-a5d9248cb47d</t>
  </si>
  <si>
    <t>Quirke Innovates</t>
  </si>
  <si>
    <t>http://www.quirke.ca</t>
  </si>
  <si>
    <t>5fbcc0ce-b22b-94ad-95da-5d2446e86e3b</t>
  </si>
  <si>
    <t>QuirkLogic</t>
  </si>
  <si>
    <t>http://www.quirklogic.com/</t>
  </si>
  <si>
    <t>c82e2b0c-6c37-5051-1433-2235fcccaac3</t>
  </si>
  <si>
    <t>Quirky</t>
  </si>
  <si>
    <t>http://www.quirky.com</t>
  </si>
  <si>
    <t>771c996f-421f-03ca-678c-8e3c04078c41</t>
  </si>
  <si>
    <t>QuirkyOnline</t>
  </si>
  <si>
    <t>http://www.quirkyonline.com</t>
  </si>
  <si>
    <t>9c3dd547-eaf9-856d-4d1c-31d1c50dd070</t>
  </si>
  <si>
    <t>Quirl</t>
  </si>
  <si>
    <t>http://quirl.com/</t>
  </si>
  <si>
    <t>a25935c5-dd21-1f6e-26ed-0f102c4c074c</t>
  </si>
  <si>
    <t>Quiro</t>
  </si>
  <si>
    <t>https://ludopia.wordpress.com/</t>
  </si>
  <si>
    <t>a1b05331-5a06-3d6a-f611-786543f144b9</t>
  </si>
  <si>
    <t>Quironsalud</t>
  </si>
  <si>
    <t>http://www.quironsalud.es/</t>
  </si>
  <si>
    <t>d4bf0140-4c28-6c6b-6e65-cfcd3029626d</t>
  </si>
  <si>
    <t>Quiropraxia 1</t>
  </si>
  <si>
    <t>http://www.quiropraxia1.com</t>
  </si>
  <si>
    <t>ef929b86-896c-3147-16aa-3e20e94f0967</t>
  </si>
  <si>
    <t>Quirumed</t>
  </si>
  <si>
    <t>https://www.quirumed.com</t>
  </si>
  <si>
    <t>132baa42-4015-e157-c360-f7eb49453cee</t>
  </si>
  <si>
    <t>Quisenberry Arcari Architects</t>
  </si>
  <si>
    <t>http://www.qa-architects.com/</t>
  </si>
  <si>
    <t>99150e72-993d-a87e-90f2-9857002216f4</t>
  </si>
  <si>
    <t>Quisk</t>
  </si>
  <si>
    <t>http://quisk.co</t>
  </si>
  <si>
    <t>666ef656-a4eb-db83-4901-3add4b9d5d12</t>
  </si>
  <si>
    <t>QuisLex</t>
  </si>
  <si>
    <t>http://www.quislex.com</t>
  </si>
  <si>
    <t>e9fe9029-f209-ceb3-f32b-3d19065b9683</t>
  </si>
  <si>
    <t>QUISMA</t>
  </si>
  <si>
    <t>http://www.quisma.com</t>
  </si>
  <si>
    <t>823e169f-25af-6387-386f-1ccb610526ce</t>
  </si>
  <si>
    <t>Quispoke</t>
  </si>
  <si>
    <t>http://www.quispoke.com</t>
  </si>
  <si>
    <t>9ace7914-c3bc-d41e-7288-2fa7d9c248e6</t>
  </si>
  <si>
    <t>Quissim</t>
  </si>
  <si>
    <t>http://www.quissim.com</t>
  </si>
  <si>
    <t>da143c60-cf7d-b69e-a851-5ab0933a0eb7</t>
  </si>
  <si>
    <t>Quistic, Inc.</t>
  </si>
  <si>
    <t>http://www.quistic.com</t>
  </si>
  <si>
    <t>5c96bbe3-4ea3-c7ea-ef31-59ed3f835ddf</t>
  </si>
  <si>
    <t>Quit or Not</t>
  </si>
  <si>
    <t>http://quitornot.com</t>
  </si>
  <si>
    <t>494703cc-3cfc-7452-5f5a-7c4f1ecfd7e9</t>
  </si>
  <si>
    <t>Quit-NET</t>
  </si>
  <si>
    <t>https://quitnet.meyouhealth.com#</t>
  </si>
  <si>
    <t>fb49ce2e-57e7-de8b-755b-a722846fbd16</t>
  </si>
  <si>
    <t>QUITA.me</t>
  </si>
  <si>
    <t>http://quita.me/</t>
  </si>
  <si>
    <t>9b5d77fe-1938-7395-1dc4-6e3811ceac5a</t>
  </si>
  <si>
    <t>QuitAlert, Inc.</t>
  </si>
  <si>
    <t>http://www.quitalert.com</t>
  </si>
  <si>
    <t>a576dc13-cc61-c63b-d542-d3ad727987cc</t>
  </si>
  <si>
    <t>Quitbit</t>
  </si>
  <si>
    <t>http://www.quitbitlighter.com</t>
  </si>
  <si>
    <t>fe0da48a-a855-8288-e3c4-8af92d86ee81</t>
  </si>
  <si>
    <t>quitchen</t>
  </si>
  <si>
    <t>http://www.quitchen.com</t>
  </si>
  <si>
    <t>0ef70fe6-78ce-54c9-c228-65b758ffc96b</t>
  </si>
  <si>
    <t>Quite Interesting Limited</t>
  </si>
  <si>
    <t>http://qi.com/</t>
  </si>
  <si>
    <t>4b26e81d-e702-67c2-d4a8-80bcfd4d1912</t>
  </si>
  <si>
    <t>Quite Mobile Consultancy</t>
  </si>
  <si>
    <t>http://www.quitemobile.com</t>
  </si>
  <si>
    <t>65c55d76-7972-8434-b95d-0fdad96a8367</t>
  </si>
  <si>
    <t>Quite Scientific Records</t>
  </si>
  <si>
    <t>http://www.quitescientific.com/</t>
  </si>
  <si>
    <t>f9a35181-da75-3dd7-f269-41966304d53e</t>
  </si>
  <si>
    <t>QuiteLiked</t>
  </si>
  <si>
    <t>http://www.quiteliked.com</t>
  </si>
  <si>
    <t>a932b72d-c097-5d03-ca07-c7899d6ccbce</t>
  </si>
  <si>
    <t>QuitePeople</t>
  </si>
  <si>
    <t>http://www.quitepeople.it</t>
  </si>
  <si>
    <t>7a54ab13-7487-0a5f-2bc7-dcf0afac9278</t>
  </si>
  <si>
    <t>Quitgate, LLC</t>
  </si>
  <si>
    <t>http://www.quitgate.com</t>
  </si>
  <si>
    <t>e4ce8073-728b-9f74-ae9a-e22bc964fc23</t>
  </si>
  <si>
    <t>QuitNet</t>
  </si>
  <si>
    <t>https://www.quitnet.com</t>
  </si>
  <si>
    <t>5d67ecd3-52e8-4fd9-6f8a-dfc310226150</t>
  </si>
  <si>
    <t>QuiToque</t>
  </si>
  <si>
    <t>https://www.quitoque.fr/</t>
  </si>
  <si>
    <t>e9dccf88-ecbc-86b0-a7e6-f7ebb548f565</t>
  </si>
  <si>
    <t>Quitt.ch</t>
  </si>
  <si>
    <t>http://quitt.ch/en</t>
  </si>
  <si>
    <t>5979b31f-1640-0cdb-5641-cf18cfdef61e</t>
  </si>
  <si>
    <t>Quiubas Mobile</t>
  </si>
  <si>
    <t>https://www.quiubas.com</t>
  </si>
  <si>
    <t>66bd8f88-7b76-7976-44fc-25c438d8d2ee</t>
  </si>
  <si>
    <t>Quiv</t>
  </si>
  <si>
    <t>http://www.quiv.com</t>
  </si>
  <si>
    <t>efcd4836-1b8b-5cf8-b6cf-3d844f6a1d8d</t>
  </si>
  <si>
    <t>Quivaou</t>
  </si>
  <si>
    <t>http://www.quivaou.com</t>
  </si>
  <si>
    <t>1f66176a-cb8c-24a8-3658-a22f861c11ac</t>
  </si>
  <si>
    <t>Quivee.com</t>
  </si>
  <si>
    <t>http://quivee.com</t>
  </si>
  <si>
    <t>0eba39fa-e94d-b587-a927-14079dbea533</t>
  </si>
  <si>
    <t>Quiver</t>
  </si>
  <si>
    <t>http://www.quiver.net</t>
  </si>
  <si>
    <t>a30dc24f-1319-e5e5-c6f6-4c5130c5d7b6</t>
  </si>
  <si>
    <t>http://www.quiver.zone</t>
  </si>
  <si>
    <t>e1eb8866-1590-527d-358f-6fe2ad517a6e</t>
  </si>
  <si>
    <t>Quiver Infoservices</t>
  </si>
  <si>
    <t>http://www.quiver.in/</t>
  </si>
  <si>
    <t>cbf9ed61-6517-d564-9e5d-535015380bc7</t>
  </si>
  <si>
    <t>Quiver, Inc.</t>
  </si>
  <si>
    <t>http://www.quiver.com</t>
  </si>
  <si>
    <t>809aad1a-521b-857f-9cb9-8a9f93a51742</t>
  </si>
  <si>
    <t>Quiverity</t>
  </si>
  <si>
    <t>http://www.quiverity.com</t>
  </si>
  <si>
    <t>a8680b4e-095b-349c-0c3e-048ff900617c</t>
  </si>
  <si>
    <t>Quivers</t>
  </si>
  <si>
    <t>https://www.quivers.com</t>
  </si>
  <si>
    <t>542df63f-8a59-fc61-a5b4-95f8fe9b512e</t>
  </si>
  <si>
    <t>QuiverVision</t>
  </si>
  <si>
    <t>http://quivervision.com/</t>
  </si>
  <si>
    <t>0f35b37f-e18f-f2c3-90a6-d03f4344dc21</t>
  </si>
  <si>
    <t>Quividi</t>
  </si>
  <si>
    <t>http://www.quividi.com</t>
  </si>
  <si>
    <t>7310a5bb-5717-7c06-5149-736f8c07fa60</t>
  </si>
  <si>
    <t>Quivira Vineyards and Wine</t>
  </si>
  <si>
    <t>http://www.quivirawine.com</t>
  </si>
  <si>
    <t>646a576a-e924-1bae-ef35-758154396446</t>
  </si>
  <si>
    <t>Quixant</t>
  </si>
  <si>
    <t>http://www.quixant.com</t>
  </si>
  <si>
    <t>76f2add0-d46c-7529-09e4-2c8829130173</t>
  </si>
  <si>
    <t>Quixaro</t>
  </si>
  <si>
    <t>https://quixaro.com</t>
  </si>
  <si>
    <t>711063b5-0958-99a3-21c9-7934d26fb965</t>
  </si>
  <si>
    <t>Quixby</t>
  </si>
  <si>
    <t>http://www.quixby.com</t>
  </si>
  <si>
    <t>a146e178-f597-068a-e8c7-6b8f3fd52d61</t>
  </si>
  <si>
    <t>Quixel Connect</t>
  </si>
  <si>
    <t>http://www.quixelconnect.com</t>
  </si>
  <si>
    <t>b5c69db1-5367-8301-1945-3704bdf67bf6</t>
  </si>
  <si>
    <t>Quixey</t>
  </si>
  <si>
    <t>http://www.quixey.com</t>
  </si>
  <si>
    <t>98c32ee6-e304-bd24-1c12-b6a89ef48d0d</t>
  </si>
  <si>
    <t>quixi</t>
  </si>
  <si>
    <t>http://quixi.com/</t>
  </si>
  <si>
    <t>6e623d93-377d-4185-97f1-c9e16c719028</t>
  </si>
  <si>
    <t>Quixli</t>
  </si>
  <si>
    <t>http://www.quixli.com</t>
  </si>
  <si>
    <t>835c1776-a403-d952-7e8d-7a75d2313478</t>
  </si>
  <si>
    <t>Quixomatic</t>
  </si>
  <si>
    <t>http://quixomatic.com</t>
  </si>
  <si>
    <t>a6a050b8-627d-fbd9-69e5-16a6f8e8d29b</t>
  </si>
  <si>
    <t>Quixotic Endeavors</t>
  </si>
  <si>
    <t>http://www.quixotcendeavors.com</t>
  </si>
  <si>
    <t>7dde4d6f-44b1-d776-eea3-02f6135daf64</t>
  </si>
  <si>
    <t>Quixotic Endeavors LLC</t>
  </si>
  <si>
    <t>http://www.quixoticendeavors.com</t>
  </si>
  <si>
    <t>856b60eb-242e-05e6-63e7-acaa75b66142</t>
  </si>
  <si>
    <t>Quixotic Systems, Inc.</t>
  </si>
  <si>
    <t>http://quixotic-systems.com</t>
  </si>
  <si>
    <t>8f7f623f-3cad-526c-3457-e18087c934ef</t>
  </si>
  <si>
    <t>Quixotic Ventures</t>
  </si>
  <si>
    <t>https://quixoticventures.wordpress.com/</t>
  </si>
  <si>
    <t>3d07dc03-7149-6d77-adde-7fd1fdbd5a4c</t>
  </si>
  <si>
    <t>Quixter</t>
  </si>
  <si>
    <t>http://www.quixter.se</t>
  </si>
  <si>
    <t>6300791c-4989-ebaa-8e0f-64568e84462a</t>
  </si>
  <si>
    <t>Quixxi</t>
  </si>
  <si>
    <t>https://quixxi.com</t>
  </si>
  <si>
    <t>ceb8a0ed-9cf4-5a72-4eae-1895b953ecf3</t>
  </si>
  <si>
    <t>QUIZ</t>
  </si>
  <si>
    <t>http://www.quizgroup.co.uk/</t>
  </si>
  <si>
    <t>60b18362-9e4b-0b20-6c79-39a5ed6a8694</t>
  </si>
  <si>
    <t>Quiz &amp; Survey Master</t>
  </si>
  <si>
    <t>http://quizandsurveymaster.com/</t>
  </si>
  <si>
    <t>eae34959-b889-1b1d-9930-2235195a8a6d</t>
  </si>
  <si>
    <t>Quiz Crunch</t>
  </si>
  <si>
    <t>http://www.quizcrunch.com</t>
  </si>
  <si>
    <t>ddd6257c-1a49-eeaf-420d-f36152535f72</t>
  </si>
  <si>
    <t>Quiz On Tap</t>
  </si>
  <si>
    <t>http://www.quizontap.com</t>
  </si>
  <si>
    <t>8a1d5434-5e5a-adb2-ce06-0a23bf2921bc</t>
  </si>
  <si>
    <t>Quiz the Nation</t>
  </si>
  <si>
    <t>http://www.quizthenation.co.uk/</t>
  </si>
  <si>
    <t>0557f4e0-9c68-430f-04b0-aaf053452b6a</t>
  </si>
  <si>
    <t>quiz-maker</t>
  </si>
  <si>
    <t>https://www.quiz-maker.com/</t>
  </si>
  <si>
    <t>885b285d-88a0-85a1-29e6-d059c5bcc7cb</t>
  </si>
  <si>
    <t>QuizBone</t>
  </si>
  <si>
    <t>http://www.quizbone.com/</t>
  </si>
  <si>
    <t>9d173d9b-4028-e6d9-da4c-0b37e9a789ad</t>
  </si>
  <si>
    <t>QuizClash</t>
  </si>
  <si>
    <t>http://www.quizclash-game.com/</t>
  </si>
  <si>
    <t>9ea19c49-d03f-efdd-f7f6-31cf838f2410</t>
  </si>
  <si>
    <t>QuizCV Online Pre Employment Testing Solutions</t>
  </si>
  <si>
    <t>https://www.quizcv.com/</t>
  </si>
  <si>
    <t>3e349943-e9a9-3372-71bf-992af1be7c55</t>
  </si>
  <si>
    <t>Quizens</t>
  </si>
  <si>
    <t>http://www.quizens.com</t>
  </si>
  <si>
    <t>910dd0e3-ebdb-fb22-b4da-2c237950d299</t>
  </si>
  <si>
    <t>QuizFortune</t>
  </si>
  <si>
    <t>http://www.quizfortune.com</t>
  </si>
  <si>
    <t>ffa846d9-46e0-6501-7cf8-6ca1c80c8eb7</t>
  </si>
  <si>
    <t>Quizilla</t>
  </si>
  <si>
    <t>http://www.quizilla.com</t>
  </si>
  <si>
    <t>d616f5fe-f79d-a454-4188-58fedfc31e70</t>
  </si>
  <si>
    <t>Quizillion</t>
  </si>
  <si>
    <t>http://quizillion.co/</t>
  </si>
  <si>
    <t>aa36050d-c886-e132-2794-40360fa75fac</t>
  </si>
  <si>
    <t>Quizlet</t>
  </si>
  <si>
    <t>https://quizlet.com</t>
  </si>
  <si>
    <t>1ed8f0a5-206a-a3f9-96f0-5b1fb4e55a07</t>
  </si>
  <si>
    <t>Quizling</t>
  </si>
  <si>
    <t>http://www.quizlingapp.com/</t>
  </si>
  <si>
    <t>70546601-3308-9eee-4848-4a1ff06b1b8c</t>
  </si>
  <si>
    <t>Quizlyse</t>
  </si>
  <si>
    <t>http://www.quizlyse.com/</t>
  </si>
  <si>
    <t>6f26bff2-4cc1-8d1b-3cf3-b397c8adfe35</t>
  </si>
  <si>
    <t>Quizmine.Com</t>
  </si>
  <si>
    <t>http://www.quizmine.com</t>
  </si>
  <si>
    <t>175ee897-ef90-bc34-b485-5963f71011f1</t>
  </si>
  <si>
    <t>QuiznGifts</t>
  </si>
  <si>
    <t>https://quizngifts.com/</t>
  </si>
  <si>
    <t>e573bdb0-a69a-623e-57b5-2c2b3ce3f9da</t>
  </si>
  <si>
    <t>Quiznos</t>
  </si>
  <si>
    <t>http://www.quiznos.com</t>
  </si>
  <si>
    <t>72f6d326-7814-bc14-ef0a-de67d25c2d0c</t>
  </si>
  <si>
    <t>Quizonation</t>
  </si>
  <si>
    <t>http://www.quizonation.com</t>
  </si>
  <si>
    <t>a574a4e8-c321-c8c4-a0f2-493f6c8e1c71</t>
  </si>
  <si>
    <t>Quizot</t>
  </si>
  <si>
    <t>http://quizot.com</t>
  </si>
  <si>
    <t>696032ee-3ef0-7401-19e3-f93cd387f69e</t>
  </si>
  <si>
    <t>QuizPedia</t>
  </si>
  <si>
    <t>http://www.quizpedia.com</t>
  </si>
  <si>
    <t>5f6ff7f3-f6ef-46bf-4593-8492f868a5e1</t>
  </si>
  <si>
    <t>Quizrr</t>
  </si>
  <si>
    <t>http://www.quizrr.com</t>
  </si>
  <si>
    <t>93673d0c-1af3-9157-a734-bc3cab722664</t>
  </si>
  <si>
    <t>QuizRunners.com</t>
  </si>
  <si>
    <t>http://quizrunners.com</t>
  </si>
  <si>
    <t>2c0bbe80-7c59-9667-4252-e54a0205917d</t>
  </si>
  <si>
    <t>QuizSocket</t>
  </si>
  <si>
    <t>http://www.quizsocket.com/</t>
  </si>
  <si>
    <t>ca57ad59-cd46-082b-a0cf-69a8bcc83c45</t>
  </si>
  <si>
    <t>QuizStone</t>
  </si>
  <si>
    <t>http://quizstone.com</t>
  </si>
  <si>
    <t>f369dacf-c7c2-ed6a-b7ab-6063b9695072</t>
  </si>
  <si>
    <t>QuizTix Limited</t>
  </si>
  <si>
    <t>http://www.quiztix.co</t>
  </si>
  <si>
    <t>d1277b16-56c6-2f8d-3e3d-4108108011dd</t>
  </si>
  <si>
    <t>QuizTyme</t>
  </si>
  <si>
    <t>http://quiztyme.com</t>
  </si>
  <si>
    <t>f1d9a39b-da64-ecb3-6f43-da30b5f37a68</t>
  </si>
  <si>
    <t>Quizworks</t>
  </si>
  <si>
    <t>http://www.onlinequizcreator.com</t>
  </si>
  <si>
    <t>4bfb5374-ea59-c209-f605-be5f2b3ec033</t>
  </si>
  <si>
    <t>Quizy.me</t>
  </si>
  <si>
    <t>http://quizy.me</t>
  </si>
  <si>
    <t>cb5a5ed5-d8f7-8a85-3ee7-6db185c26575</t>
  </si>
  <si>
    <t>QuizzBox</t>
  </si>
  <si>
    <t>http://www.quizzbox.com/</t>
  </si>
  <si>
    <t>e4ac653a-ea8a-8af1-712b-779cb1398bde</t>
  </si>
  <si>
    <t>Quizzing Inc</t>
  </si>
  <si>
    <t>http://www.quizzinginc.com</t>
  </si>
  <si>
    <t>fb151c9b-09dd-76a1-7c62-4a924ba2c1dd</t>
  </si>
  <si>
    <t>Quizzino</t>
  </si>
  <si>
    <t>http://www.quizzino.com</t>
  </si>
  <si>
    <t>538aefd9-1632-0192-dd7a-eea4b62b3513</t>
  </si>
  <si>
    <t>Quizzle</t>
  </si>
  <si>
    <t>http://www.quizzle.com</t>
  </si>
  <si>
    <t>3d3ba30f-8bbf-7c4e-3626-cc3f13dc288e</t>
  </si>
  <si>
    <t>Qukku</t>
  </si>
  <si>
    <t>http://qukku.com</t>
  </si>
  <si>
    <t>ffc71e83-ee2b-2654-1df3-410006ddb554</t>
  </si>
  <si>
    <t>Qulak</t>
  </si>
  <si>
    <t>http://www.qulak.com</t>
  </si>
  <si>
    <t>6535fcc8-7294-90e6-aeab-27db745584d2</t>
  </si>
  <si>
    <t>Qulart</t>
  </si>
  <si>
    <t>http://www.qulart.com</t>
  </si>
  <si>
    <t>756905df-c5a3-ffe1-77b6-ad44f00c9081</t>
  </si>
  <si>
    <t>Qulix</t>
  </si>
  <si>
    <t>http://www.qulix.com</t>
  </si>
  <si>
    <t>f7e8a0ef-8373-e5ff-3555-bb33f5246502</t>
  </si>
  <si>
    <t>Qulp</t>
  </si>
  <si>
    <t>http://www.qulp.in/</t>
  </si>
  <si>
    <t>d054c9e0-af71-c3c7-0479-c8c17efdf2fa</t>
  </si>
  <si>
    <t>Qulsar</t>
  </si>
  <si>
    <t>http://qulsar.com</t>
  </si>
  <si>
    <t>ee98c84e-609d-64fa-55e3-5db358da5f2f</t>
  </si>
  <si>
    <t>Qumas</t>
  </si>
  <si>
    <t>http://www.qumas.com</t>
  </si>
  <si>
    <t>2b174392-9706-bbc6-f801-cad13ba87c9f</t>
  </si>
  <si>
    <t>Qume</t>
  </si>
  <si>
    <t>http://www.qume.de</t>
  </si>
  <si>
    <t>9f3c38b5-d1cc-ff78-dd6f-776b7e12fdb3</t>
  </si>
  <si>
    <t>Qumin</t>
  </si>
  <si>
    <t>http://www.qumin.co.uk</t>
  </si>
  <si>
    <t>9288f7d4-f6e8-0d31-fa0f-a59092bfad04</t>
  </si>
  <si>
    <t>Qumit Alamood Engineering</t>
  </si>
  <si>
    <t>http://www.alamoodengineering.com</t>
  </si>
  <si>
    <t>fa7da133-9e98-c6d6-fca6-d413b0887693</t>
  </si>
  <si>
    <t>Qumra Capital</t>
  </si>
  <si>
    <t>http://qumracapital.com</t>
  </si>
  <si>
    <t>4f28ac93-7f34-5d53-51e2-c880feac3ab8</t>
  </si>
  <si>
    <t>Qumra Media</t>
  </si>
  <si>
    <t>http://www.qumra-media.com</t>
  </si>
  <si>
    <t>94658f92-5f67-38fb-4012-35cb28749490</t>
  </si>
  <si>
    <t>Qumram</t>
  </si>
  <si>
    <t>http://www.qumram.com</t>
  </si>
  <si>
    <t>3e3fc93f-2797-4649-fc0f-bf956dcc09c4</t>
  </si>
  <si>
    <t>Qumranet</t>
  </si>
  <si>
    <t>http://www.qumranet.com</t>
  </si>
  <si>
    <t>e73e8c99-2829-63f1-bd07-827a2d34f8b3</t>
  </si>
  <si>
    <t>Qumu</t>
  </si>
  <si>
    <t>http://www.qumu.com</t>
  </si>
  <si>
    <t>34031ce9-f472-f939-f399-fd6f05451951</t>
  </si>
  <si>
    <t>Qumulo</t>
  </si>
  <si>
    <t>http://qumulo.com</t>
  </si>
  <si>
    <t>12f4bafe-c1c3-d4fe-5eb7-53e92d9f65e9</t>
  </si>
  <si>
    <t>Qun Hong Technology Inc.</t>
  </si>
  <si>
    <t>http://www.qunhongtek.com/</t>
  </si>
  <si>
    <t>5f1613b3-e1f3-0c8f-f541-c40579244ace</t>
  </si>
  <si>
    <t>QuNano</t>
  </si>
  <si>
    <t>http://www.qunano.com</t>
  </si>
  <si>
    <t>17e90298-e3cb-b83c-feb2-0cbb6a27622c</t>
  </si>
  <si>
    <t>Qunar.com</t>
  </si>
  <si>
    <t>http://www.qunar.com</t>
  </si>
  <si>
    <t>0b65f5f2-6e13-c222-23b0-39fcfbe0d969</t>
  </si>
  <si>
    <t>qunb</t>
  </si>
  <si>
    <t>http://www.qunb.com</t>
  </si>
  <si>
    <t>a781c91a-63e8-8313-29e7-18f56551b95c</t>
  </si>
  <si>
    <t>Qunify</t>
  </si>
  <si>
    <t>http://www.qunify.com</t>
  </si>
  <si>
    <t>0c20ef0d-e640-6211-ea4b-4af7379b3bcf</t>
  </si>
  <si>
    <t>Quno</t>
  </si>
  <si>
    <t>http://quno.com</t>
  </si>
  <si>
    <t>aa82a422-c7c8-f835-82dd-19a2695a4f0b</t>
  </si>
  <si>
    <t>Qunomedical</t>
  </si>
  <si>
    <t>https://www.junomedical.com/en/</t>
  </si>
  <si>
    <t>8450d0c7-c864-256e-7fe7-0572675ed182</t>
  </si>
  <si>
    <t>Qunova</t>
  </si>
  <si>
    <t>http://www.qunova.eu</t>
  </si>
  <si>
    <t>3c75c5e1-c437-dfdd-2158-781e249d6ccf</t>
  </si>
  <si>
    <t>Qunova Soft</t>
  </si>
  <si>
    <t>http://qunovasoft.com</t>
  </si>
  <si>
    <t>af9f4b20-3686-f214-f402-1aa223545163</t>
  </si>
  <si>
    <t>Quo</t>
  </si>
  <si>
    <t>https://www.findquo.com/</t>
  </si>
  <si>
    <t>f4c850c3-543b-2572-2c76-edbe193292b2</t>
  </si>
  <si>
    <t>Quo Computer</t>
  </si>
  <si>
    <t>http://quocomputer.com</t>
  </si>
  <si>
    <t>60427958-1473-eca4-3483-d9981c70a662</t>
  </si>
  <si>
    <t>Quo Nightlife App</t>
  </si>
  <si>
    <t>http://www.quonightlifeapp.com</t>
  </si>
  <si>
    <t>15a4a59f-7812-ead8-ca85-fc9910a196f4</t>
  </si>
  <si>
    <t>Quo Vadis</t>
  </si>
  <si>
    <t>http://www.quovadiscanada.com/en</t>
  </si>
  <si>
    <t>bfb2796b-d83d-fef5-b37c-02316cfbf217</t>
  </si>
  <si>
    <t>http://qvconf.com/</t>
  </si>
  <si>
    <t>7e3a4b85-2bb2-13ac-976a-4dd7a4f073b5</t>
  </si>
  <si>
    <t>Quoba</t>
  </si>
  <si>
    <t>d64f170b-9014-d426-e438-e93e884ae4db</t>
  </si>
  <si>
    <t>Quobis</t>
  </si>
  <si>
    <t>http://www.quobis.com</t>
  </si>
  <si>
    <t>cf14dc46-8100-9555-a87c-054d644b6cbf</t>
  </si>
  <si>
    <t>Quobyte Inc.</t>
  </si>
  <si>
    <t>https://www.quobyte.com</t>
  </si>
  <si>
    <t>d2308fb2-91da-a7ac-a3a1-0e3d486d7d55</t>
  </si>
  <si>
    <t>Quod Financial</t>
  </si>
  <si>
    <t>http://www.quodfinancial.com</t>
  </si>
  <si>
    <t>e8eee128-459d-42cb-d7c8-963d86a1e55c</t>
  </si>
  <si>
    <t>Quoddy</t>
  </si>
  <si>
    <t>http://quoddy.com</t>
  </si>
  <si>
    <t>e104b332-116f-4697-34f7-a4d8f3fb76b3</t>
  </si>
  <si>
    <t>QuodeIt</t>
  </si>
  <si>
    <t>https://www.quodeit.com</t>
  </si>
  <si>
    <t>81be698f-a3f8-6873-85f9-4415409bbf7e</t>
  </si>
  <si>
    <t>Quoders Mobile</t>
  </si>
  <si>
    <t>http://www.quoders.com</t>
  </si>
  <si>
    <t>90d04e09-aa5c-77cc-fa4c-b4267d5eb20c</t>
  </si>
  <si>
    <t>Quodient</t>
  </si>
  <si>
    <t>http://www.quodient.com</t>
  </si>
  <si>
    <t>5a69a0ba-0fc6-2bd8-6829-15fdbf0b334f</t>
  </si>
  <si>
    <t>Quodis</t>
  </si>
  <si>
    <t>http://quodis.com</t>
  </si>
  <si>
    <t>51e47647-9f98-830c-5a6d-ae97b2c4f4a8</t>
  </si>
  <si>
    <t>Quodo.com</t>
  </si>
  <si>
    <t>http://www.quodo.com/</t>
  </si>
  <si>
    <t>30ba5ade-e3fb-e733-4a6a-6a9cb50d2998</t>
  </si>
  <si>
    <t>Quofore</t>
  </si>
  <si>
    <t>http://www.quofore.com</t>
  </si>
  <si>
    <t>03a53979-95d8-b45c-0fdd-7ef6481d929f</t>
  </si>
  <si>
    <t>Quoin</t>
  </si>
  <si>
    <t>https://www.quoininc.com</t>
  </si>
  <si>
    <t>3711a1fc-c778-e127-19a2-87f259193b60</t>
  </si>
  <si>
    <t>Quoin Club</t>
  </si>
  <si>
    <t>https://quoinclub.com</t>
  </si>
  <si>
    <t>9dfbb66d-6738-17bd-f33a-dfe2e901c63a</t>
  </si>
  <si>
    <t>Quoine</t>
  </si>
  <si>
    <t>https://www.quoine.com/</t>
  </si>
  <si>
    <t>66bce6cf-def4-379e-cf06-575929985acc</t>
  </si>
  <si>
    <t>QuoJax</t>
  </si>
  <si>
    <t>http://www.quojax.com</t>
  </si>
  <si>
    <t>e5eed63d-2527-4950-d417-ad2841887d91</t>
  </si>
  <si>
    <t>Quokka</t>
  </si>
  <si>
    <t>http://quokka.im/</t>
  </si>
  <si>
    <t>2bdf3b90-686e-19d5-685f-6fd07ab9f13d</t>
  </si>
  <si>
    <t>http://www.quokka-app.com</t>
  </si>
  <si>
    <t>e201e0b6-a67b-9fdd-7196-71fc7dfa1477</t>
  </si>
  <si>
    <t>Quokka Sports</t>
  </si>
  <si>
    <t>http://www.quoka.de/</t>
  </si>
  <si>
    <t>cbc10c8c-ceb8-ece4-5e90-38ad59c86549</t>
  </si>
  <si>
    <t>Quokky</t>
  </si>
  <si>
    <t>http://www.quokky.com/</t>
  </si>
  <si>
    <t>daab5c1f-2726-c951-897b-50e01e99d27d</t>
  </si>
  <si>
    <t>Quolaw</t>
  </si>
  <si>
    <t>http://www.quolaw.com</t>
  </si>
  <si>
    <t>0af25000-f94b-ce07-662b-c20ac89d40a7</t>
  </si>
  <si>
    <t>Quolony</t>
  </si>
  <si>
    <t>http://quolony.com</t>
  </si>
  <si>
    <t>23c2766f-1ba4-7f2c-75ed-77155aae6203</t>
  </si>
  <si>
    <t>Quomai</t>
  </si>
  <si>
    <t>http://quomai.es/</t>
  </si>
  <si>
    <t>b6404784-d880-d662-6f9a-5c7f93957c01</t>
  </si>
  <si>
    <t>Quomens</t>
  </si>
  <si>
    <t>http://www.quomens.com</t>
  </si>
  <si>
    <t>5189450b-e83d-e278-e38b-754850dc25e9</t>
  </si>
  <si>
    <t>Quomi</t>
  </si>
  <si>
    <t>http://www.quomi.it</t>
  </si>
  <si>
    <t>10125790-2b0b-c01a-497f-5ac29f4ca3a7</t>
  </si>
  <si>
    <t>Quona Capital</t>
  </si>
  <si>
    <t>http://www.quona.com</t>
  </si>
  <si>
    <t>0138df75-c5d7-9de6-7c4a-fb4644fb36b0</t>
  </si>
  <si>
    <t>Quoners.com</t>
  </si>
  <si>
    <t>http://www.quoners.com</t>
  </si>
  <si>
    <t>0d7a6d87-64e8-fe79-509d-13a35670f5c4</t>
  </si>
  <si>
    <t>Quoniam Asset Management</t>
  </si>
  <si>
    <t>https://www.quoniam.com</t>
  </si>
  <si>
    <t>67754fa5-80d5-ff69-4beb-9739291960e3</t>
  </si>
  <si>
    <t>Quonic Communications</t>
  </si>
  <si>
    <t>http://www.quonic.com</t>
  </si>
  <si>
    <t>90e6ad37-3d49-839b-b7ae-c95c308b1d57</t>
  </si>
  <si>
    <t>quoobs</t>
  </si>
  <si>
    <t>http://www.quoobs.com</t>
  </si>
  <si>
    <t>62cd20ea-2f2e-1487-45ef-45cf4897f321</t>
  </si>
  <si>
    <t>Quoota</t>
  </si>
  <si>
    <t>http://quoota.net</t>
  </si>
  <si>
    <t>216b4c29-5cfe-47ec-7d16-e115ee5f7eea</t>
  </si>
  <si>
    <t>Quor</t>
  </si>
  <si>
    <t>http://www.quorstudio.com</t>
  </si>
  <si>
    <t>9e322184-7917-3327-8df9-12871dcc886f</t>
  </si>
  <si>
    <t>Quora</t>
  </si>
  <si>
    <t>http://quora.com</t>
  </si>
  <si>
    <t>c7b11108-db1f-92b6-fdec-73d3cca39204</t>
  </si>
  <si>
    <t>Quoria Foundation</t>
  </si>
  <si>
    <t>http://www.quoria.org/</t>
  </si>
  <si>
    <t>6f2c81ef-757f-9586-5296-3a0aa1cb2ffd</t>
  </si>
  <si>
    <t>Quoris</t>
  </si>
  <si>
    <t>http://www.quoris.com/</t>
  </si>
  <si>
    <t>bd501062-9ea4-9baf-6cd7-48a5986f2e87</t>
  </si>
  <si>
    <t>Quorn Foods</t>
  </si>
  <si>
    <t>http://www.quorn.us/</t>
  </si>
  <si>
    <t>a5851a09-114c-7643-7857-64b9781f35eb</t>
  </si>
  <si>
    <t>Quorso</t>
  </si>
  <si>
    <t>http://www.quorso.com</t>
  </si>
  <si>
    <t>29b9aa36-1fcc-0d86-d9df-c0a4db262bb9</t>
  </si>
  <si>
    <t>Quortus</t>
  </si>
  <si>
    <t>https://www.quortus.com</t>
  </si>
  <si>
    <t>8d7b8a9b-5094-3e5d-7976-dfb12ff52655</t>
  </si>
  <si>
    <t>Quorum</t>
  </si>
  <si>
    <t>http://www.quorum.net</t>
  </si>
  <si>
    <t>9b08499a-25a5-76aa-ed8d-65011d93c302</t>
  </si>
  <si>
    <t>http://www.quorum.us</t>
  </si>
  <si>
    <t>65e9478c-da5f-2b54-3991-21f2a96a1bfb</t>
  </si>
  <si>
    <t>QUORUM</t>
  </si>
  <si>
    <t>http://quorumapp.co/en/</t>
  </si>
  <si>
    <t>d33970a5-18cf-0921-1999-3fc6beccfac9</t>
  </si>
  <si>
    <t>Quorum Architects</t>
  </si>
  <si>
    <t>http://www.quorumarchitects.com/</t>
  </si>
  <si>
    <t>3bb7fe18-4220-da2c-78b7-09a648b451f9</t>
  </si>
  <si>
    <t>Quorum Associates LLC</t>
  </si>
  <si>
    <t>http://www.quorumassociates.com</t>
  </si>
  <si>
    <t>b341ae01-7fdc-d5e6-7bfb-2521805755f8</t>
  </si>
  <si>
    <t>Quorum Business Solution</t>
  </si>
  <si>
    <t>http://www.qbsol.com/</t>
  </si>
  <si>
    <t>bfa553d9-48b3-d988-6660-9ba6270d8d6a</t>
  </si>
  <si>
    <t>Quorum communication</t>
  </si>
  <si>
    <t>http://www.quorum-com.ch</t>
  </si>
  <si>
    <t>5889d0c0-d1cc-d53a-fd76-a64d9f36d133</t>
  </si>
  <si>
    <t>Quorum Cyber</t>
  </si>
  <si>
    <t>http://www.quorumcyber.com/</t>
  </si>
  <si>
    <t>7db84272-a4d6-b18b-6619-b1203f6a8b96</t>
  </si>
  <si>
    <t>Quorum Funding Corporation</t>
  </si>
  <si>
    <t>http://www.quorumfund.com</t>
  </si>
  <si>
    <t>804a3cd2-c84f-5096-18cb-b2af95a854e4</t>
  </si>
  <si>
    <t>Quorum Group</t>
  </si>
  <si>
    <t>http://www.quorum.ca</t>
  </si>
  <si>
    <t>88e72dae-89dd-5bde-0895-f642be3c88bc</t>
  </si>
  <si>
    <t>Quorum Health Group</t>
  </si>
  <si>
    <t>http://www.qhr.com</t>
  </si>
  <si>
    <t>9c893f98-dae2-8568-940e-70ee89813e0d</t>
  </si>
  <si>
    <t>Quorum Information Technologies</t>
  </si>
  <si>
    <t>http://quorumdms.com/</t>
  </si>
  <si>
    <t>b1d18cd5-1b29-6105-29dc-aee7fd8ff8c2</t>
  </si>
  <si>
    <t>Quorum Network Resources Ltd</t>
  </si>
  <si>
    <t>https://www.qnrl.com/</t>
  </si>
  <si>
    <t>12b0aa85-9324-40c2-73a5-46a0c2fc95fc</t>
  </si>
  <si>
    <t>Quorum Systems</t>
  </si>
  <si>
    <t>http://www.quorumsystems.com</t>
  </si>
  <si>
    <t>816f2cbd-8844-e9aa-9b25-5cff39f63628</t>
  </si>
  <si>
    <t>quorum.ai</t>
  </si>
  <si>
    <t>http://www.quorum.ai</t>
  </si>
  <si>
    <t>4aa8f36b-4b9b-5534-d15a-cd6a260d3790</t>
  </si>
  <si>
    <t>quorumbet</t>
  </si>
  <si>
    <t>http://quorumbet.com</t>
  </si>
  <si>
    <t>16fae749-b0c6-2a02-ed58-94c262ffeabd</t>
  </si>
  <si>
    <t>QuorumCall.org</t>
  </si>
  <si>
    <t>http://quorumcall.org</t>
  </si>
  <si>
    <t>5cc6b398-b89d-01a4-de88-4c1a67f6d58c</t>
  </si>
  <si>
    <t>Quorumm Digital Venture Partners</t>
  </si>
  <si>
    <t>http://www.quorumm.com</t>
  </si>
  <si>
    <t>8cbf2c48-7e78-08b7-251e-a236b9d89ba5</t>
  </si>
  <si>
    <t>Quorumm Venture Partners</t>
  </si>
  <si>
    <t>316e3491-f515-fbaa-99bc-e52c81913d28</t>
  </si>
  <si>
    <t>QuorumPR</t>
  </si>
  <si>
    <t>http://www.quorum-pr.com</t>
  </si>
  <si>
    <t>c297f8f3-90e8-59f5-92d3-d26087f2dd69</t>
  </si>
  <si>
    <t>Quorus</t>
  </si>
  <si>
    <t>http://quorus.com</t>
  </si>
  <si>
    <t>82dc00b9-50c6-864d-7a10-b150e15072d3</t>
  </si>
  <si>
    <t>Quory.</t>
  </si>
  <si>
    <t>http://www.quory.co</t>
  </si>
  <si>
    <t>d371bcb2-0a74-2d82-9ac2-da0cdb6f9ce1</t>
  </si>
  <si>
    <t>QUOSA</t>
  </si>
  <si>
    <t>https://www.quosa.com/</t>
  </si>
  <si>
    <t>c30a3af1-94f0-65a5-5862-23496435dc75</t>
  </si>
  <si>
    <t>Quosal</t>
  </si>
  <si>
    <t>http://www.quosal.com</t>
  </si>
  <si>
    <t>16cdaec6-081c-495d-c30e-a633aea0ac41</t>
  </si>
  <si>
    <t>quosap.com</t>
  </si>
  <si>
    <t>http://www.quosap.com</t>
  </si>
  <si>
    <t>31108da8-dc44-ea46-200a-59389b9fc09e</t>
  </si>
  <si>
    <t>Quosis</t>
  </si>
  <si>
    <t>http://www.quosis.com</t>
  </si>
  <si>
    <t>fd9b25f8-30a1-bf80-2a51-a9bd9958c277</t>
  </si>
  <si>
    <t>Quosphere Infosolutions Pvt. Ltd.</t>
  </si>
  <si>
    <t>http://quosphere.com</t>
  </si>
  <si>
    <t>dd73275c-8621-56f9-af60-28e3e76252ae</t>
  </si>
  <si>
    <t>Quot8</t>
  </si>
  <si>
    <t>http://www.quot8.com</t>
  </si>
  <si>
    <t>e084336b-6ba6-5067-2fce-5e6d417624fb</t>
  </si>
  <si>
    <t>Quotable</t>
  </si>
  <si>
    <t>https://www.getquotable.com</t>
  </si>
  <si>
    <t>247d23b3-ea6f-a8fe-c85d-86b9ec28b916</t>
  </si>
  <si>
    <t>Quotables</t>
  </si>
  <si>
    <t>http://quotabl.es</t>
  </si>
  <si>
    <t>a02e1c88-c595-fc31-d6c5-5ca63d4ed35b</t>
  </si>
  <si>
    <t>Quotably</t>
  </si>
  <si>
    <t>http://www.quotably.com</t>
  </si>
  <si>
    <t>d7883f74-2820-6875-d6fc-0f9e277404f6</t>
  </si>
  <si>
    <t>QuotaCrush</t>
  </si>
  <si>
    <t>http://www.quotacrush.com</t>
  </si>
  <si>
    <t>f1b8302b-5b3f-cafc-bff8-06ed54c2df42</t>
  </si>
  <si>
    <t>Quotail</t>
  </si>
  <si>
    <t>http://www.quotail.co/</t>
  </si>
  <si>
    <t>8cf7fdcd-219e-bb13-f80b-9076966f41e7</t>
  </si>
  <si>
    <t>Quotanda</t>
  </si>
  <si>
    <t>http://quotanda.com/</t>
  </si>
  <si>
    <t>03f70d1c-0a2d-a1fd-5e57-43a1ebfc875b</t>
  </si>
  <si>
    <t>Quotations Book</t>
  </si>
  <si>
    <t>http://quotationsbook.com</t>
  </si>
  <si>
    <t>b6e56dfb-ee9c-1562-8491-93cbf5adbec9</t>
  </si>
  <si>
    <t>Quotatis</t>
  </si>
  <si>
    <t>http://www.quotatis.de</t>
  </si>
  <si>
    <t>f10695d1-dd20-36e3-793c-f78ba836eefc</t>
  </si>
  <si>
    <t>Quote and Go</t>
  </si>
  <si>
    <t>http://quoteandgo.ca/</t>
  </si>
  <si>
    <t>a2876991-4cca-8155-e458-6c8e02ecefdc</t>
  </si>
  <si>
    <t>Quote and Quote</t>
  </si>
  <si>
    <t>http://www.quoteandquote.com</t>
  </si>
  <si>
    <t>af1e5871-41ad-e8ee-9176-52bbc7a2e79b</t>
  </si>
  <si>
    <t>Quote Devil Ltd</t>
  </si>
  <si>
    <t>https://www.quotedevil.ie/</t>
  </si>
  <si>
    <t>7902912f-55d6-9806-a6c7-fd8155724a69</t>
  </si>
  <si>
    <t>Quote Investigator</t>
  </si>
  <si>
    <t>http://quoteinvestigator.com/</t>
  </si>
  <si>
    <t>cfffbfa9-e61f-1e30-9206-f4b64c9f5bc2</t>
  </si>
  <si>
    <t>Quote My Energy</t>
  </si>
  <si>
    <t>http://www.quotemyenergy.co.uk/</t>
  </si>
  <si>
    <t>5cf1bb64-3abc-2496-0948-4a1450867979</t>
  </si>
  <si>
    <t>Quote Roller</t>
  </si>
  <si>
    <t>http://www.quoteroller.com</t>
  </si>
  <si>
    <t>e1f19b6e-c06a-e66c-04b2-9dd5540a0c17</t>
  </si>
  <si>
    <t>Quote Stacker</t>
  </si>
  <si>
    <t>http://www.quotestacker.com</t>
  </si>
  <si>
    <t>3a412d17-ac43-1dbc-5b47-dbbb8fc9337b</t>
  </si>
  <si>
    <t>Quote Texas Insurance</t>
  </si>
  <si>
    <t>http://www.quotetexas.com</t>
  </si>
  <si>
    <t>6b501d59-fc9c-010d-2344-9434bd8eea83</t>
  </si>
  <si>
    <t>quote-review</t>
  </si>
  <si>
    <t>http://www.quote-review.com</t>
  </si>
  <si>
    <t>255bd556-86a9-07f0-08cf-5f4face37f58</t>
  </si>
  <si>
    <t>Quote.by</t>
  </si>
  <si>
    <t>http://www.quote.by</t>
  </si>
  <si>
    <t>a98f78a9-9173-8107-5421-9fbae0add19c</t>
  </si>
  <si>
    <t>Quote.com</t>
  </si>
  <si>
    <t>https://www.quote.com</t>
  </si>
  <si>
    <t>8c47f735-23de-56d4-0a52-8b67be08c1a8</t>
  </si>
  <si>
    <t>Quote.Digital</t>
  </si>
  <si>
    <t>http://quote.digital</t>
  </si>
  <si>
    <t>ccf12739-7bdf-0c65-eb00-aff970594332</t>
  </si>
  <si>
    <t>QUOTE.fm</t>
  </si>
  <si>
    <t>http://quote.fm</t>
  </si>
  <si>
    <t>9bf31947-c5df-8bef-b4aa-75d6b3804667</t>
  </si>
  <si>
    <t>Quoteandinsurre</t>
  </si>
  <si>
    <t>http://www.quoteandinsure.com/</t>
  </si>
  <si>
    <t>7525cb67-a1c2-c1ac-19f4-c553d8ee8338</t>
  </si>
  <si>
    <t>Quotebound</t>
  </si>
  <si>
    <t>http://www.quotebound.com</t>
  </si>
  <si>
    <t>519615ba-a4d9-e0a9-ca1a-8e5e4efebac9</t>
  </si>
  <si>
    <t>QuoteBurst</t>
  </si>
  <si>
    <t>http://www.quoteburst.com</t>
  </si>
  <si>
    <t>d818c9ff-0c51-6c68-4ec6-1e88eac9cf1f</t>
  </si>
  <si>
    <t>Quotecast</t>
  </si>
  <si>
    <t>http://www.quotecast.com.au</t>
  </si>
  <si>
    <t>2454bb4c-ab5d-c102-3de8-adddfe6fb43c</t>
  </si>
  <si>
    <t>Quoted Companies Alliance</t>
  </si>
  <si>
    <t>http://www.theqca.com/</t>
  </si>
  <si>
    <t>decc9637-243a-983e-1574-8e812651fc9b</t>
  </si>
  <si>
    <t>Quoted Studios</t>
  </si>
  <si>
    <t>http://quotedstudios.org/</t>
  </si>
  <si>
    <t>c50c269e-482d-94a6-d3a3-b4216840180c</t>
  </si>
  <si>
    <t>QuotedFor</t>
  </si>
  <si>
    <t>http://www.quotedfor.com</t>
  </si>
  <si>
    <t>665c2089-17c6-62b3-4ff6-50c3f840743c</t>
  </si>
  <si>
    <t>Quotefish</t>
  </si>
  <si>
    <t>http://www.quotefish.com</t>
  </si>
  <si>
    <t>d0d4b1f7-33ed-24ba-55da-16011cffd3f1</t>
  </si>
  <si>
    <t>Quotegine</t>
  </si>
  <si>
    <t>http://www.quotegine.com</t>
  </si>
  <si>
    <t>c53240d2-e60f-b96b-7066-4c3fdf3519fe</t>
  </si>
  <si>
    <t>QuoteIt</t>
  </si>
  <si>
    <t>http://www.quotit.com</t>
  </si>
  <si>
    <t>fa164e32-28c6-bfd6-ecde-0135675be793</t>
  </si>
  <si>
    <t>QuoteJump</t>
  </si>
  <si>
    <t>http://www.quotejump.com</t>
  </si>
  <si>
    <t>15e2774e-2612-9257-a5e9-269975abfd89</t>
  </si>
  <si>
    <t>QuoteLab.com</t>
  </si>
  <si>
    <t>http://www.quotelab.com</t>
  </si>
  <si>
    <t>3608ba78-4c59-4355-8ede-0658684a4d13</t>
  </si>
  <si>
    <t>QuoteMedia</t>
  </si>
  <si>
    <t>http://www.quotemedia.com/</t>
  </si>
  <si>
    <t>8e113e7d-6c84-b7ca-9006-c63dedba2e09</t>
  </si>
  <si>
    <t>Quoterageous</t>
  </si>
  <si>
    <t>http://quoterageous.com</t>
  </si>
  <si>
    <t>df0e3a53-adba-065d-89fc-7e41effe072d</t>
  </si>
  <si>
    <t>QuoteRed</t>
  </si>
  <si>
    <t>http://www.quotered.com</t>
  </si>
  <si>
    <t>854cc722-9841-a5e1-c3e5-55abb867efb7</t>
  </si>
  <si>
    <t>QuoteReel</t>
  </si>
  <si>
    <t>http://quotereel.com/</t>
  </si>
  <si>
    <t>77d9d5eb-51a7-deeb-c37f-38ded137064e</t>
  </si>
  <si>
    <t>QuoteRobot</t>
  </si>
  <si>
    <t>http://quoterobot.com</t>
  </si>
  <si>
    <t>80def039-b8b0-6214-0db6-a2c09a36f605</t>
  </si>
  <si>
    <t>Quotery</t>
  </si>
  <si>
    <t>http://www.quotery.com</t>
  </si>
  <si>
    <t>e8fafb96-79e7-92fa-e44d-70ee9341a901</t>
  </si>
  <si>
    <t>Quotes Daddy</t>
  </si>
  <si>
    <t>http://www.quotesdaddy.com</t>
  </si>
  <si>
    <t>0a7c0f9d-e5b2-a473-00c6-17a9573f1986</t>
  </si>
  <si>
    <t>Quotes of Glory</t>
  </si>
  <si>
    <t>http://www.quotesofglory.com/</t>
  </si>
  <si>
    <t>2c4dfa00-79ae-1066-39ef-cee00f21018c</t>
  </si>
  <si>
    <t>Quotes' Treasure</t>
  </si>
  <si>
    <t>http://www.quotestreasure.com</t>
  </si>
  <si>
    <t>51bcf103-5f65-4ff9-7c45-f126d219a362</t>
  </si>
  <si>
    <t>QuoteSection</t>
  </si>
  <si>
    <t>http://quotesection.com</t>
  </si>
  <si>
    <t>4bc26119-dd85-424b-cd13-51db20356fb7</t>
  </si>
  <si>
    <t>QuoteSeek</t>
  </si>
  <si>
    <t>http://www.quoteseek.net</t>
  </si>
  <si>
    <t>9ee295b8-7aaf-b170-d58a-da1879723600</t>
  </si>
  <si>
    <t>QuotesFolio</t>
  </si>
  <si>
    <t>http://quotesfolio.com</t>
  </si>
  <si>
    <t>0dd4aedb-2e76-4ee6-39c8-7027804b7c95</t>
  </si>
  <si>
    <t>Quotesify</t>
  </si>
  <si>
    <t>http://quotesify.com</t>
  </si>
  <si>
    <t>2cccc17c-1c04-caf3-57f5-f0984b4f28f5</t>
  </si>
  <si>
    <t>QuoteWerks</t>
  </si>
  <si>
    <t>http://www.quotewerks.com</t>
  </si>
  <si>
    <t>ffd7fdd8-4ba0-fafa-a496-14c48e636c62</t>
  </si>
  <si>
    <t>QuoteWizard</t>
  </si>
  <si>
    <t>http://quotewizard.com</t>
  </si>
  <si>
    <t>ee436207-8919-647d-ebb9-2c26a5b5145c</t>
  </si>
  <si>
    <t>Quoteworld</t>
  </si>
  <si>
    <t>http://www.quoteworld.com.au</t>
  </si>
  <si>
    <t>3aebeb8d-5fd4-8d2f-fb4b-7ff3d02a04cb</t>
  </si>
  <si>
    <t>Quotey</t>
  </si>
  <si>
    <t>http://quotey.co/</t>
  </si>
  <si>
    <t>5d571d20-a6fe-32b0-f4ed-9dc025709f31</t>
  </si>
  <si>
    <t>Quotfy LLC</t>
  </si>
  <si>
    <t>http://www.quotfy.com</t>
  </si>
  <si>
    <t>bcac2b87-fe12-054d-1e17-27732fe8a288</t>
  </si>
  <si>
    <t>QUOTH</t>
  </si>
  <si>
    <t>https://quothapp.com/</t>
  </si>
  <si>
    <t>a23c0684-b9cb-a90c-e0b7-3dfa12189fea</t>
  </si>
  <si>
    <t>Quotidian Ventures</t>
  </si>
  <si>
    <t>http://www.quotidian.co</t>
  </si>
  <si>
    <t>b2d1748e-3855-969f-c074-72d6083d9c30</t>
  </si>
  <si>
    <t>Quotient</t>
  </si>
  <si>
    <t>https://www.quotientapp.com</t>
  </si>
  <si>
    <t>9bb55818-8c03-fbd5-0836-6f7c56fae9fb</t>
  </si>
  <si>
    <t>Quotient Biodiagnostics</t>
  </si>
  <si>
    <t>http://www.quotientbd.com</t>
  </si>
  <si>
    <t>9be405e6-4cd9-0769-ea63-a9ef635dbd94</t>
  </si>
  <si>
    <t>Quotient Bioresearch</t>
  </si>
  <si>
    <t>http://www.quotientbioresearch.com/</t>
  </si>
  <si>
    <t>1dbcbe76-0971-94b9-2c8c-a8839fd2bda3</t>
  </si>
  <si>
    <t>https://www.quotientbioresearch.com/</t>
  </si>
  <si>
    <t>927b2ec5-df64-dbf8-2bbb-bf4096d39e45</t>
  </si>
  <si>
    <t>Quotient Clinical</t>
  </si>
  <si>
    <t>http://www.quotientclinical.com/</t>
  </si>
  <si>
    <t>8a386526-df36-51e7-304f-68978d75d0e3</t>
  </si>
  <si>
    <t>Quotient Marketing</t>
  </si>
  <si>
    <t>http://www.thequotientgroup.com</t>
  </si>
  <si>
    <t>a8e0b280-9730-23ae-eb94-b2c6a2f15808</t>
  </si>
  <si>
    <t>Quotient Solutions, Inc.</t>
  </si>
  <si>
    <t>http://www.quotient.net</t>
  </si>
  <si>
    <t>4d5259a3-00c4-8523-71c7-38d3654a6ff4</t>
  </si>
  <si>
    <t>Quotient Technology</t>
  </si>
  <si>
    <t>http://www.quotient.com/</t>
  </si>
  <si>
    <t>51a75097-7f69-09d7-43a3-c327f3333723</t>
  </si>
  <si>
    <t>Quotiful</t>
  </si>
  <si>
    <t>http://www.quotiful.com</t>
  </si>
  <si>
    <t>5f8fda56-fd9d-3681-ba7a-63e4cd2aee99</t>
  </si>
  <si>
    <t>Quotify Technology</t>
  </si>
  <si>
    <t>http://www.quotify.com</t>
  </si>
  <si>
    <t>02941e07-1571-821b-6734-4a01179d0d63</t>
  </si>
  <si>
    <t>Quotingly</t>
  </si>
  <si>
    <t>http://quotingly.com/</t>
  </si>
  <si>
    <t>1dbe2345-4281-d8d7-1d8f-202abae6d891</t>
  </si>
  <si>
    <t>Quotiply</t>
  </si>
  <si>
    <t>http://www.quotiply.com</t>
  </si>
  <si>
    <t>fb7e3b10-f5eb-5ac5-0bec-b588da31e944</t>
  </si>
  <si>
    <t>Quotista</t>
  </si>
  <si>
    <t>http://www.quotista.com</t>
  </si>
  <si>
    <t>390da915-6fff-6437-31e6-8c388798db1b</t>
  </si>
  <si>
    <t>Quotit</t>
  </si>
  <si>
    <t>http://www.quotit.com/index.asp</t>
  </si>
  <si>
    <t>8ce3d740-cc38-46ee-8ee4-c9373db5265e</t>
  </si>
  <si>
    <t>Quotium Technologies SA</t>
  </si>
  <si>
    <t>http://www.quotium.com/</t>
  </si>
  <si>
    <t>6ed441aa-1326-09e0-36d8-588e4e5aa027</t>
  </si>
  <si>
    <t>Quotix</t>
  </si>
  <si>
    <t>http://www.quotix.com</t>
  </si>
  <si>
    <t>81ca2e4e-2f43-e045-fc78-00f73d9df013</t>
  </si>
  <si>
    <t>Quotle</t>
  </si>
  <si>
    <t>http://quotle.co/</t>
  </si>
  <si>
    <t>9d4d2d11-e4c7-c907-bea3-6cb72950bebd</t>
  </si>
  <si>
    <t>Quotly</t>
  </si>
  <si>
    <t>https://quotly.com.au</t>
  </si>
  <si>
    <t>e7cb7677-a848-5f3d-33df-bc0a38a65326</t>
  </si>
  <si>
    <t>Quott.me</t>
  </si>
  <si>
    <t>http://quott.me</t>
  </si>
  <si>
    <t>5977edfb-f3a1-ee45-4abb-3f5eaaef0bd4</t>
  </si>
  <si>
    <t>Quotte</t>
  </si>
  <si>
    <t>http://quotte.me</t>
  </si>
  <si>
    <t>1012893c-9973-6fcd-d7a2-0614d8835a61</t>
  </si>
  <si>
    <t>Quotti</t>
  </si>
  <si>
    <t>http://www.quotti.com</t>
  </si>
  <si>
    <t>12acaa86-c892-e22c-0d0e-28021d599470</t>
  </si>
  <si>
    <t>Quottly</t>
  </si>
  <si>
    <t>https://www.quottly.com</t>
  </si>
  <si>
    <t>6e71c1ff-9514-131d-7acc-0d3d639024d1</t>
  </si>
  <si>
    <t>Quoty</t>
  </si>
  <si>
    <t>http://quoty.co</t>
  </si>
  <si>
    <t>17c6305d-85cc-44c6-ff1d-7a2ca29fce10</t>
  </si>
  <si>
    <t>Quova</t>
  </si>
  <si>
    <t>http://www.quova.com</t>
  </si>
  <si>
    <t>cf456931-baf5-f5cd-70d7-975db0bc6083</t>
  </si>
  <si>
    <t>QuoVadis</t>
  </si>
  <si>
    <t>http://www.quovadisglobal.com</t>
  </si>
  <si>
    <t>c84533e0-0e3c-11b5-43a6-f4e6f8baa147</t>
  </si>
  <si>
    <t>Quovai LTD</t>
  </si>
  <si>
    <t>http://pro.quovai.com</t>
  </si>
  <si>
    <t>2dc2dbb2-e5f7-4fbd-1eca-fd50124decf1</t>
  </si>
  <si>
    <t>Quovant</t>
  </si>
  <si>
    <t>https://www.quovant.com/</t>
  </si>
  <si>
    <t>52de3966-8c18-7062-3ebd-2b9c6047558a</t>
  </si>
  <si>
    <t>Quovantis Technologies</t>
  </si>
  <si>
    <t>http://www.quovantis.com</t>
  </si>
  <si>
    <t>c2a31e60-1aa4-51eb-9d7d-eba72e5cf379</t>
  </si>
  <si>
    <t>Quovera</t>
  </si>
  <si>
    <t>http://www.quovera.com</t>
  </si>
  <si>
    <t>10f3b58b-4530-4527-a762-931ca7a90c05</t>
  </si>
  <si>
    <t>Quovo</t>
  </si>
  <si>
    <t>http://www.quovo.com</t>
  </si>
  <si>
    <t>e3f8407b-0b7d-c91e-e028-3d5c485bcb6d</t>
  </si>
  <si>
    <t>Quoxient Ltd</t>
  </si>
  <si>
    <t>http://www.quoxient.co.ke</t>
  </si>
  <si>
    <t>30f89517-66bc-99ef-b201-867f9cc1b120</t>
  </si>
  <si>
    <t>Quozio</t>
  </si>
  <si>
    <t>http://quozio.com/</t>
  </si>
  <si>
    <t>52ca4874-fc49-f160-c326-977a1c7d348e</t>
  </si>
  <si>
    <t>QUp World Inc.</t>
  </si>
  <si>
    <t>http://www.qupworld.com/</t>
  </si>
  <si>
    <t>bdeed874-718c-1d97-4c8d-f9617360f30d</t>
  </si>
  <si>
    <t>Qupid</t>
  </si>
  <si>
    <t>http://qupid.in</t>
  </si>
  <si>
    <t>3c34c7ce-5a9d-c463-4416-c7ed3da7b5ae</t>
  </si>
  <si>
    <t>Qupital</t>
  </si>
  <si>
    <t>http://www.qupital.com</t>
  </si>
  <si>
    <t>e26d54dd-fb2f-375f-0862-7fbcc26c65bf</t>
  </si>
  <si>
    <t>ququ.wiki</t>
  </si>
  <si>
    <t>http://www.ququ.wiki/</t>
  </si>
  <si>
    <t>b19a7542-c82a-fd44-ce24-cab62b37d768</t>
  </si>
  <si>
    <t>Quram</t>
  </si>
  <si>
    <t>http://quramsoft.com</t>
  </si>
  <si>
    <t>fe14f2bd-d067-d0b4-6ad7-3c627b724ea9</t>
  </si>
  <si>
    <t>Qurami</t>
  </si>
  <si>
    <t>http://www.qurami.com</t>
  </si>
  <si>
    <t>7cc8caa9-2186-0360-2c50-07e9c1972c9c</t>
  </si>
  <si>
    <t>Quran Explorer</t>
  </si>
  <si>
    <t>http://www.quranexplorer.com</t>
  </si>
  <si>
    <t>e658a667-727d-8e34-5d5c-d7abd026d826</t>
  </si>
  <si>
    <t>Quran.com</t>
  </si>
  <si>
    <t>http://quran.com</t>
  </si>
  <si>
    <t>617fadc1-0079-ccf9-6b86-932a9e6fb147</t>
  </si>
  <si>
    <t>Qurate</t>
  </si>
  <si>
    <t>http://qurate.com/</t>
  </si>
  <si>
    <t>fee7bfca-2973-4b28-b2ac-35605ccce7e0</t>
  </si>
  <si>
    <t>Qurater</t>
  </si>
  <si>
    <t>http://www.qurater.com</t>
  </si>
  <si>
    <t>edda12d7-7b74-8bfa-69bc-0e88bb49a128</t>
  </si>
  <si>
    <t>Quratos.com</t>
  </si>
  <si>
    <t>https://quratos.com</t>
  </si>
  <si>
    <t>39999f5a-be13-a5e2-64ac-7f79e4c81b1d</t>
  </si>
  <si>
    <t>Quraz</t>
  </si>
  <si>
    <t>http://www.quraz.com</t>
  </si>
  <si>
    <t>a66bb40a-b5b9-90b6-1a07-5d8a0bc934db</t>
  </si>
  <si>
    <t>Qurb</t>
  </si>
  <si>
    <t>https://qurbshot.com</t>
  </si>
  <si>
    <t>86cbea71-108d-18e9-6925-6eecd5296e20</t>
  </si>
  <si>
    <t>Qurdo</t>
  </si>
  <si>
    <t>http://www.qurdo.com/en/</t>
  </si>
  <si>
    <t>547fff78-ea0a-9105-dab7-a1782dee9457</t>
  </si>
  <si>
    <t>Qure</t>
  </si>
  <si>
    <t>http://www.q-hotel.co.il</t>
  </si>
  <si>
    <t>0952c7d1-10c5-033a-b619-c79195cf2d05</t>
  </si>
  <si>
    <t>Qure AI</t>
  </si>
  <si>
    <t>http://qure.ai/</t>
  </si>
  <si>
    <t>1bee2fa6-02be-f669-55fa-8057577f9209</t>
  </si>
  <si>
    <t>Qureta</t>
  </si>
  <si>
    <t>http://www.qureta.com/</t>
  </si>
  <si>
    <t>8db4f3c9-145c-830b-6650-f067bb0508ca</t>
  </si>
  <si>
    <t>Quretec</t>
  </si>
  <si>
    <t>http://www.quretec.com/</t>
  </si>
  <si>
    <t>e445d836-0166-cfa6-2ab0-4625b7e5fae1</t>
  </si>
  <si>
    <t>Quri</t>
  </si>
  <si>
    <t>http://www.quri.com</t>
  </si>
  <si>
    <t>2a3d3816-0aba-74a0-542b-c3d191cac509</t>
  </si>
  <si>
    <t>quriio.us</t>
  </si>
  <si>
    <t>http://www.quriio.us</t>
  </si>
  <si>
    <t>ad930507-cc90-1234-3f98-11e844536f82</t>
  </si>
  <si>
    <t>Qurio</t>
  </si>
  <si>
    <t>https://qurio.co/</t>
  </si>
  <si>
    <t>396f6d8b-7d97-ee2c-6fa1-d407f1a7b968</t>
  </si>
  <si>
    <t>Quriobot</t>
  </si>
  <si>
    <t>http://quriobot.com</t>
  </si>
  <si>
    <t>5fd5d911-11a9-a3b8-7b30-6bd3994ce36f</t>
  </si>
  <si>
    <t>Qurious.io</t>
  </si>
  <si>
    <t>http://www.qurious.io/</t>
  </si>
  <si>
    <t>ca8c1f0a-bf04-e2ad-a0e3-df9d0da8a7a2</t>
  </si>
  <si>
    <t>Quris</t>
  </si>
  <si>
    <t>http://www.quris.com</t>
  </si>
  <si>
    <t>d06ac361-56c5-2c22-6788-6b4f53202145</t>
  </si>
  <si>
    <t>Qurium</t>
  </si>
  <si>
    <t>http://www.qurium.com</t>
  </si>
  <si>
    <t>5df3f8d8-c717-55d4-fff3-15f25b61f64f</t>
  </si>
  <si>
    <t>QURIUM Solutions</t>
  </si>
  <si>
    <t>http://clouderd.com</t>
  </si>
  <si>
    <t>80ad6be8-06f5-5240-03fc-9f92ad21f3ab</t>
  </si>
  <si>
    <t>Qurly</t>
  </si>
  <si>
    <t>http://www.qurly.in</t>
  </si>
  <si>
    <t>fbd87dae-3816-2a8a-03b7-2ac62bb4ef1e</t>
  </si>
  <si>
    <t>Qurrency</t>
  </si>
  <si>
    <t>http://www.qurrency.us</t>
  </si>
  <si>
    <t>9b34b64c-0adb-dd96-49f3-7660bd170e74</t>
  </si>
  <si>
    <t>Qurrent</t>
  </si>
  <si>
    <t>https://www.qurrent.nl</t>
  </si>
  <si>
    <t>5024d423-0491-a7cb-18f9-9748a53f6ca0</t>
  </si>
  <si>
    <t>Quru Limited</t>
  </si>
  <si>
    <t>http://quru.com</t>
  </si>
  <si>
    <t>e542b286-305c-174a-2c77-97763ff10381</t>
  </si>
  <si>
    <t>Qurum Springs Trading LLC</t>
  </si>
  <si>
    <t>http://www.qurumsprings.com/</t>
  </si>
  <si>
    <t>78850dd9-c4e2-e57c-59d7-69643601277b</t>
  </si>
  <si>
    <t>Quryon, Inc.</t>
  </si>
  <si>
    <t>http://www.quryon.com</t>
  </si>
  <si>
    <t>083426d8-e688-0a94-0af4-8c0ba5ecfe46</t>
  </si>
  <si>
    <t>QuScient</t>
  </si>
  <si>
    <t>http://www.quscient.com</t>
  </si>
  <si>
    <t>5a64bba6-ea96-799b-0531-5eba9f78143e</t>
  </si>
  <si>
    <t>Qusec.in - Online Grocery Store</t>
  </si>
  <si>
    <t>http://qusec.in</t>
  </si>
  <si>
    <t>f9dae7c1-76f7-c0dc-ec53-d78368918a95</t>
  </si>
  <si>
    <t>Qustn Technologies</t>
  </si>
  <si>
    <t>http://www.qustn.com</t>
  </si>
  <si>
    <t>e1284d96-54a0-aff3-52e8-12d23a910633</t>
  </si>
  <si>
    <t>Qustodian</t>
  </si>
  <si>
    <t>http://www.qustodian.com</t>
  </si>
  <si>
    <t>8c0448f4-5cd7-c41e-0db5-d4027956374b</t>
  </si>
  <si>
    <t>Qustodio</t>
  </si>
  <si>
    <t>http://www.qustodio.com</t>
  </si>
  <si>
    <t>b8bc10b7-cadb-86bd-199d-736fe72523dd</t>
  </si>
  <si>
    <t>Qustody</t>
  </si>
  <si>
    <t>http://qustody.com</t>
  </si>
  <si>
    <t>6a479c23-551a-7eec-9cbd-daa787f37c4b</t>
  </si>
  <si>
    <t>Qustomer</t>
  </si>
  <si>
    <t>http://www.qustomer.com</t>
  </si>
  <si>
    <t>e3707ceb-7419-2c54-25cb-b2d47dd58ebe</t>
  </si>
  <si>
    <t>QuStream</t>
  </si>
  <si>
    <t>http://www.qustream.com/</t>
  </si>
  <si>
    <t>69c74b2c-269a-196b-a8b6-dbaeb4b79d3c</t>
  </si>
  <si>
    <t>Qustreet</t>
  </si>
  <si>
    <t>http://www.qustreet.com</t>
  </si>
  <si>
    <t>ecdd30c7-d0f3-4c6d-5d1b-2ecc18df635d</t>
  </si>
  <si>
    <t>QUSUS</t>
  </si>
  <si>
    <t>http://www.qusus.com</t>
  </si>
  <si>
    <t>15a5dd66-3978-4311-cb49-414542bf154d</t>
  </si>
  <si>
    <t>QUT Bluebox</t>
  </si>
  <si>
    <t>https://www.qutbluebox.com.au/</t>
  </si>
  <si>
    <t>97a94306-59ee-d4bc-47c2-66416dd0f19e</t>
  </si>
  <si>
    <t>QUT Creative Enterprise Australia</t>
  </si>
  <si>
    <t>http://www.qutcea.com/</t>
  </si>
  <si>
    <t>1212c253-568f-87c9-958e-a19a8af6bab1</t>
  </si>
  <si>
    <t>QUT Robotics</t>
  </si>
  <si>
    <t>https://wiki.qut.edu.au/display/cyphy/robotics@qut</t>
  </si>
  <si>
    <t>15db847c-2b35-e6d2-ccbf-5a5b50b01367</t>
  </si>
  <si>
    <t>QUT Starters</t>
  </si>
  <si>
    <t>http://www.qutstarters.com/</t>
  </si>
  <si>
    <t>09a50686-ecb0-6f4f-7b4e-76ceb0d84c11</t>
  </si>
  <si>
    <t>Qutab Auto Pvt. Ltd</t>
  </si>
  <si>
    <t>http://www.qutabauto.co.in</t>
  </si>
  <si>
    <t>89722700-b22d-faca-9aca-1dffebf39bc9</t>
  </si>
  <si>
    <t>Qutech</t>
  </si>
  <si>
    <t>http://qutech.nl/</t>
  </si>
  <si>
    <t>65c1961f-88b7-0253-7009-3f6df5b97570</t>
  </si>
  <si>
    <t>Qutee.com</t>
  </si>
  <si>
    <t>http://qutee.com</t>
  </si>
  <si>
    <t>2b841559-fa26-f5fc-af86-ac6c9d14d0ac</t>
  </si>
  <si>
    <t>QuTel</t>
  </si>
  <si>
    <t>http://qutel-inc.com</t>
  </si>
  <si>
    <t>166b127a-debe-55a0-56a6-0615c6f43665</t>
  </si>
  <si>
    <t>Qutor</t>
  </si>
  <si>
    <t>http://www.qutor.com</t>
  </si>
  <si>
    <t>1b360ae6-e3cf-bfab-10f7-7b5438c69088</t>
  </si>
  <si>
    <t>Qutoric</t>
  </si>
  <si>
    <t>http://qutoric.com</t>
  </si>
  <si>
    <t>10db394c-a8a1-f179-5201-e317098e9872</t>
  </si>
  <si>
    <t>Qutrit Systems</t>
  </si>
  <si>
    <t>http://www.qutritsys.com/</t>
  </si>
  <si>
    <t>03647ddb-9771-22fb-4eda-edc06625637b</t>
  </si>
  <si>
    <t>Quttera</t>
  </si>
  <si>
    <t>http://quttera.com</t>
  </si>
  <si>
    <t>e4c2a838-7f91-3925-830f-f0c4348c4fe3</t>
  </si>
  <si>
    <t>Quture</t>
  </si>
  <si>
    <t>http://quture.com</t>
  </si>
  <si>
    <t>6622cc60-815c-f218-f707-9cddbf47ce53</t>
  </si>
  <si>
    <t>Quu</t>
  </si>
  <si>
    <t>http://www.myquu.com</t>
  </si>
  <si>
    <t>d46d647c-65be-3187-794d-7b539f0035b3</t>
  </si>
  <si>
    <t>quub</t>
  </si>
  <si>
    <t>http://www.quub.com</t>
  </si>
  <si>
    <t>f17fdb00-2dae-3038-d01a-72b141782911</t>
  </si>
  <si>
    <t>Quume</t>
  </si>
  <si>
    <t>http://quume.com</t>
  </si>
  <si>
    <t>e7436109-24a2-598b-2897-0471aabe9f9d</t>
  </si>
  <si>
    <t>Quuno</t>
  </si>
  <si>
    <t>http://quuno.com/</t>
  </si>
  <si>
    <t>45e6e482-5045-5c3f-2c84-fdad10ba57b5</t>
  </si>
  <si>
    <t>Quupe</t>
  </si>
  <si>
    <t>https://www.quupe.com/</t>
  </si>
  <si>
    <t>01addfbb-d1f7-91e9-be6a-3fab2e7394ce</t>
  </si>
  <si>
    <t>Quuppa</t>
  </si>
  <si>
    <t>http://www.quuppa.com</t>
  </si>
  <si>
    <t>91a28624-16a3-85dd-f933-50727332be17</t>
  </si>
  <si>
    <t>Quuu</t>
  </si>
  <si>
    <t>http://quuu.co/</t>
  </si>
  <si>
    <t>1b7a0391-bc13-41ff-0166-89b84c6dc1fc</t>
  </si>
  <si>
    <t>Quva</t>
  </si>
  <si>
    <t>http://www.quva.fi/en</t>
  </si>
  <si>
    <t>637f901e-0cba-99cd-f2b1-d62a0e3a60fe</t>
  </si>
  <si>
    <t>QuVa Pharma</t>
  </si>
  <si>
    <t>http://www.quvapharma.com/</t>
  </si>
  <si>
    <t>435a14d5-69e6-1741-01c3-3e13ad0b6c85</t>
  </si>
  <si>
    <t>Quve</t>
  </si>
  <si>
    <t>http://www.quve.com</t>
  </si>
  <si>
    <t>5ca8d05b-6af2-8318-4e4a-63e0c8d4ef99</t>
  </si>
  <si>
    <t>QuVIS</t>
  </si>
  <si>
    <t>http://www.quvis.com</t>
  </si>
  <si>
    <t>70b9cc17-2f06-7673-02a3-f71f2c7319f9</t>
  </si>
  <si>
    <t>Quvium</t>
  </si>
  <si>
    <t>http://quvium.com</t>
  </si>
  <si>
    <t>1e0601d7-80b3-e4b0-8603-360243a14df6</t>
  </si>
  <si>
    <t>Quvor Internet Solutions</t>
  </si>
  <si>
    <t>https://quvor.com</t>
  </si>
  <si>
    <t>588bb3f4-83c5-a27f-f4b1-f82a1000cd9c</t>
  </si>
  <si>
    <t>Quwan.com</t>
  </si>
  <si>
    <t>http://quwan.com</t>
  </si>
  <si>
    <t>10d39f78-60c7-65ef-9eae-77733822fe84</t>
  </si>
  <si>
    <t>Quxsi</t>
  </si>
  <si>
    <t>http://quxsi.com</t>
  </si>
  <si>
    <t>13ebb87b-8ef2-a1af-5fe3-5ed494bf1685</t>
  </si>
  <si>
    <t>Quyi Network</t>
  </si>
  <si>
    <t>https://www.quyiyuan.com</t>
  </si>
  <si>
    <t>9017eec6-18af-fd2e-19b0-e9eaf16218f9</t>
  </si>
  <si>
    <t>Quyiyuan</t>
  </si>
  <si>
    <t>https://www.quyiyuan.com/#/navigation/home</t>
  </si>
  <si>
    <t>c3eef985-5af6-c43a-f1f7-1797050b1223</t>
  </si>
  <si>
    <t>Quytech</t>
  </si>
  <si>
    <t>http://www.quytech.com</t>
  </si>
  <si>
    <t>77ac9ef5-a5c6-e1f7-22b8-7888b4619176</t>
  </si>
  <si>
    <t>Quzera</t>
  </si>
  <si>
    <t>http://www.quzera.com/</t>
  </si>
  <si>
    <t>9e2f9cce-d3ea-a1d9-3238-0480177c9754</t>
  </si>
  <si>
    <t>Qv21 Technologies, Inc.</t>
  </si>
  <si>
    <t>http://www.qv21.com/</t>
  </si>
  <si>
    <t>0e334a1e-d847-5221-1986-68a5e94427f2</t>
  </si>
  <si>
    <t>Qvalue Services</t>
  </si>
  <si>
    <t>http://www.qvalueservices.com</t>
  </si>
  <si>
    <t>cd1d9bff-d53f-6481-a1b7-a837daf668fb</t>
  </si>
  <si>
    <t>Qvantal</t>
  </si>
  <si>
    <t>https://www.qvantel.com/</t>
  </si>
  <si>
    <t>66e1cb67-b496-3b3b-a9ba-4300b00e3a70</t>
  </si>
  <si>
    <t>Qvanteq</t>
  </si>
  <si>
    <t>http://www.qvanteq.com/</t>
  </si>
  <si>
    <t>cc38a1e3-f3ef-29fd-9726-8f76d889e850</t>
  </si>
  <si>
    <t>Qvaq</t>
  </si>
  <si>
    <t>http://qvaq.com</t>
  </si>
  <si>
    <t>22875f87-0660-82e3-330f-01b7853e99f9</t>
  </si>
  <si>
    <t>QVC</t>
  </si>
  <si>
    <t>http://corporate.qvc.com</t>
  </si>
  <si>
    <t>5fca942e-dcb2-2ece-34bf-af7420bc25a1</t>
  </si>
  <si>
    <t>Qvella Corporation</t>
  </si>
  <si>
    <t>http://www.qvella.com/</t>
  </si>
  <si>
    <t>2a01cddd-1d66-0e52-cae5-ba3113ae3054</t>
  </si>
  <si>
    <t>QVentures</t>
  </si>
  <si>
    <t>http://www.qventures.co</t>
  </si>
  <si>
    <t>9d3f54be-267f-c8b9-334b-09a2453ce71b</t>
  </si>
  <si>
    <t>Qventus</t>
  </si>
  <si>
    <t>http://www.qventus.com</t>
  </si>
  <si>
    <t>7de0eef5-654c-c4da-9907-a0bc7049789d</t>
  </si>
  <si>
    <t>https://qventus.com/</t>
  </si>
  <si>
    <t>b7867188-0ee3-f626-0ecc-dd1413e971ca</t>
  </si>
  <si>
    <t>Qverity</t>
  </si>
  <si>
    <t>http://www.qverity.com/</t>
  </si>
  <si>
    <t>c30618c2-6759-3ce8-0535-35d3b4216fd6</t>
  </si>
  <si>
    <t>Qvidian</t>
  </si>
  <si>
    <t>http://www.qvidian.com</t>
  </si>
  <si>
    <t>16f4a451-5961-ecd5-146e-07e107e2b37d</t>
  </si>
  <si>
    <t>Qvidity Telehealth</t>
  </si>
  <si>
    <t>http://www.qvidity.com/</t>
  </si>
  <si>
    <t>bde0d1c7-779d-fd15-61a1-29c8ae4b454c</t>
  </si>
  <si>
    <t>Qvido</t>
  </si>
  <si>
    <t>http://www.qvido.se</t>
  </si>
  <si>
    <t>15642190-47e1-2369-1565-e3aa6f3408b4</t>
  </si>
  <si>
    <t>Qview Medical</t>
  </si>
  <si>
    <t>http://www.qviewmedical.com/</t>
  </si>
  <si>
    <t>a5951718-508a-8d7a-b77d-c73f310e322f</t>
  </si>
  <si>
    <t>Qvik</t>
  </si>
  <si>
    <t>http://www.qvik.fi</t>
  </si>
  <si>
    <t>36217381-519c-ce9c-0510-68626bc46b90</t>
  </si>
  <si>
    <t>Qvinci</t>
  </si>
  <si>
    <t>http://www.qvinci.com</t>
  </si>
  <si>
    <t>63a2d0e3-ef08-28d0-68ac-8106adb63761</t>
  </si>
  <si>
    <t>Qvitoo</t>
  </si>
  <si>
    <t>https://qvitoo.com/</t>
  </si>
  <si>
    <t>8262e0bb-b069-735a-069c-29b7d9dda685</t>
  </si>
  <si>
    <t>QVIVO</t>
  </si>
  <si>
    <t>http://www.qvivo.com</t>
  </si>
  <si>
    <t>2e21dd4b-dfa0-d0f1-26e7-37c60af5c9ba</t>
  </si>
  <si>
    <t>Qvivr</t>
  </si>
  <si>
    <t>http://www.swypcard.com</t>
  </si>
  <si>
    <t>864266af-a11b-0a1a-5f61-1069a57f87b3</t>
  </si>
  <si>
    <t>Qvizi</t>
  </si>
  <si>
    <t>http://qvizi.com/#home</t>
  </si>
  <si>
    <t>6b511fed-9010-5fc9-2091-5dbba0b1af42</t>
  </si>
  <si>
    <t>QVOD Technology</t>
  </si>
  <si>
    <t>http://www.qvod.com</t>
  </si>
  <si>
    <t>a01746fc-002b-e931-b3de-a0e81551ce12</t>
  </si>
  <si>
    <t>Qvolve</t>
  </si>
  <si>
    <t>http://www.qvolve.net/</t>
  </si>
  <si>
    <t>5c805133-9b81-7bda-0f29-08cf51d0a643</t>
  </si>
  <si>
    <t>Qvotr</t>
  </si>
  <si>
    <t>http://qvotr.com/</t>
  </si>
  <si>
    <t>8d740f45-1df3-5dcb-0271-bbf4c9f2e12e</t>
  </si>
  <si>
    <t>Qvro</t>
  </si>
  <si>
    <t>http://www.qvro.com</t>
  </si>
  <si>
    <t>de1d1685-08dc-d3f6-49a4-d011d5dfcd09</t>
  </si>
  <si>
    <t>QVT Financial</t>
  </si>
  <si>
    <t>http://www.qvt.com</t>
  </si>
  <si>
    <t>60aaa9fb-7618-ee1d-fcca-add20c33048a</t>
  </si>
  <si>
    <t>Qwalify</t>
  </si>
  <si>
    <t>http://qwalify.com/</t>
  </si>
  <si>
    <t>23382072-9440-dc8a-afa1-eb146392caeb</t>
  </si>
  <si>
    <t>Qwallety App</t>
  </si>
  <si>
    <t>http://www.qwallety.com</t>
  </si>
  <si>
    <t>0eea1c96-2862-96ad-9237-6306e964f6b4</t>
  </si>
  <si>
    <t>Qwalytics</t>
  </si>
  <si>
    <t>http://www.qwalytics.com</t>
  </si>
  <si>
    <t>475403ab-36b0-af76-e5df-0aa75b498d03</t>
  </si>
  <si>
    <t>QWAN</t>
  </si>
  <si>
    <t>http://www.qwan.eu/en/</t>
  </si>
  <si>
    <t>58d8b495-f6b0-45cf-d412-ed1a4cb578c3</t>
  </si>
  <si>
    <t>QWANT</t>
  </si>
  <si>
    <t>http://www.qwant.com</t>
  </si>
  <si>
    <t>68797d91-b886-0ea4-04c2-ac5807a935ce</t>
  </si>
  <si>
    <t>Qwantech</t>
  </si>
  <si>
    <t>http://www.qwantech.com/site/</t>
  </si>
  <si>
    <t>535b40ff-2847-b2dc-2e82-619921e4ba0b</t>
  </si>
  <si>
    <t>Qwanz</t>
  </si>
  <si>
    <t>http://www.qwanz.com</t>
  </si>
  <si>
    <t>dab6c233-3bfe-5335-7357-9057a670b396</t>
  </si>
  <si>
    <t>Qwaq</t>
  </si>
  <si>
    <t>http://www.qwaq.com</t>
  </si>
  <si>
    <t>c59eadcb-0a09-ad36-c9d0-33ec39b70895</t>
  </si>
  <si>
    <t>Qwardo</t>
  </si>
  <si>
    <t>http://qwardo.com/</t>
  </si>
  <si>
    <t>5b348a9c-611d-12fa-d40a-c149b86f2a99</t>
  </si>
  <si>
    <t>QWASI Technology &amp; Innovation Lab</t>
  </si>
  <si>
    <t>http://www.qwasi.com</t>
  </si>
  <si>
    <t>0c9a0fbb-052b-3374-72a8-adcbf36d40f7</t>
  </si>
  <si>
    <t>Qwave Capital LLC</t>
  </si>
  <si>
    <t>http://qwaveoffer.com/en/</t>
  </si>
  <si>
    <t>7dbdc44e-8ed1-9ed4-9c2d-3bde6a14af3c</t>
  </si>
  <si>
    <t>QWAY energy</t>
  </si>
  <si>
    <t>http://qway.energy</t>
  </si>
  <si>
    <t>af5ab60d-068d-0aa4-9abb-4fb38ce99bd9</t>
  </si>
  <si>
    <t>Qwaya</t>
  </si>
  <si>
    <t>http://www.qwaya.com</t>
  </si>
  <si>
    <t>15848cb9-fafa-2cf4-f2ba-a04433256a5b</t>
  </si>
  <si>
    <t>Qwayri</t>
  </si>
  <si>
    <t>http://www.qwayri.com</t>
  </si>
  <si>
    <t>4519cd80-a2d9-a7ce-28cf-9ad5ca9e99f8</t>
  </si>
  <si>
    <t>Qwbcg</t>
  </si>
  <si>
    <t>http://www.qwbcg.com/</t>
  </si>
  <si>
    <t>d4660223-fc5b-0d5a-d535-d97583f4cb21</t>
  </si>
  <si>
    <t>Qwear</t>
  </si>
  <si>
    <t>http://www.qwearfashion.com/</t>
  </si>
  <si>
    <t>4b3fd176-dbec-ee7c-b677-5fbdc4f18344</t>
  </si>
  <si>
    <t>Qweboo</t>
  </si>
  <si>
    <t>http://qweboo.com/</t>
  </si>
  <si>
    <t>9b895f2f-2808-0928-fd55-da8dff8064f1</t>
  </si>
  <si>
    <t>Qweek</t>
  </si>
  <si>
    <t>http://qweek.com</t>
  </si>
  <si>
    <t>bfc47e64-7b1c-96b4-d10b-862bcc98616e</t>
  </si>
  <si>
    <t>Qweex: On-demand car wash</t>
  </si>
  <si>
    <t>http://qweex.co</t>
  </si>
  <si>
    <t>7d125490-58a9-c96b-8723-c4e6ebcdc7ef</t>
  </si>
  <si>
    <t>Qwench juice bar</t>
  </si>
  <si>
    <t>http://qwenchjuice.com</t>
  </si>
  <si>
    <t>d1127380-667e-abc5-1044-b8f809b38ebf</t>
  </si>
  <si>
    <t>Qwenty</t>
  </si>
  <si>
    <t>http://qwentyapp.com</t>
  </si>
  <si>
    <t>9b3c37da-065a-bf30-2b90-ad661ed6d36a</t>
  </si>
  <si>
    <t>Qwerk</t>
  </si>
  <si>
    <t>http://www.qwerkapp.com</t>
  </si>
  <si>
    <t>b2f97ac7-c083-d9f3-c48a-7e95597ccf09</t>
  </si>
  <si>
    <t>Qwerkity</t>
  </si>
  <si>
    <t>http://www.qwerkity.com</t>
  </si>
  <si>
    <t>fe4944bd-ec30-0648-c925-a5a81b04ea04</t>
  </si>
  <si>
    <t>Qwerky</t>
  </si>
  <si>
    <t>http://www.qwerkyapp.com/</t>
  </si>
  <si>
    <t>13726ef6-1648-72a4-43d5-a3372ec2abcc</t>
  </si>
  <si>
    <t>Qwerly</t>
  </si>
  <si>
    <t>http://qwerly.com</t>
  </si>
  <si>
    <t>9b4d4c79-7f57-99e0-0c2d-396484c54dd0</t>
  </si>
  <si>
    <t>Qwerty IT Services</t>
  </si>
  <si>
    <t>http://qwertyitservices.co.uk/</t>
  </si>
  <si>
    <t>f54fbd12-e795-f58b-0fdc-4186612fab1e</t>
  </si>
  <si>
    <t>QWERTY Software Development</t>
  </si>
  <si>
    <t>http://theqwerty.com.au</t>
  </si>
  <si>
    <t>2210c483-d66f-83fc-ec91-9e8a5d41535e</t>
  </si>
  <si>
    <t>qwertycards</t>
  </si>
  <si>
    <t>https://www.qwertycards.com</t>
  </si>
  <si>
    <t>46729b25-298b-a19e-a4df-2fb12c82b83b</t>
  </si>
  <si>
    <t>Qwertyfree</t>
  </si>
  <si>
    <t>http://www.qwertyfree.com</t>
  </si>
  <si>
    <t>9093f12c-9c84-eb96-371b-c2dd013349de</t>
  </si>
  <si>
    <t>Qwery Ninja</t>
  </si>
  <si>
    <t>http://qwery.ninja</t>
  </si>
  <si>
    <t>977f6f5d-815e-4af3-25b7-96854c608027</t>
  </si>
  <si>
    <t>Qwest</t>
  </si>
  <si>
    <t>http://www.qwest.com</t>
  </si>
  <si>
    <t>c458c914-247e-b9da-4e02-e318e3a95c3b</t>
  </si>
  <si>
    <t>http://www.qwest.co</t>
  </si>
  <si>
    <t>5bdf26e2-5768-83ca-83ef-6195475dd438</t>
  </si>
  <si>
    <t>Qwest Credit Enhancement</t>
  </si>
  <si>
    <t>http://qwestcredit.com/</t>
  </si>
  <si>
    <t>7fefc12a-c5be-3dd8-67e9-6f72e50940d8</t>
  </si>
  <si>
    <t>Qwest Credit Enhancement - Qwest Enterprises LLC</t>
  </si>
  <si>
    <t>http://qwestcredittestimonials.com/</t>
  </si>
  <si>
    <t>5342992a-ab57-4d86-2f3a-585a2407f867</t>
  </si>
  <si>
    <t>Qwesteo</t>
  </si>
  <si>
    <t>http://www.qwesteo.com</t>
  </si>
  <si>
    <t>2780678f-b4a7-53be-3540-91a941023609</t>
  </si>
  <si>
    <t>QWESTLAND HOLDING, LLC</t>
  </si>
  <si>
    <t>http://www.qwestland.eu</t>
  </si>
  <si>
    <t>23f479c5-4da9-7c26-745c-273c4c3c6db3</t>
  </si>
  <si>
    <t>Qwesys Digital Solutions</t>
  </si>
  <si>
    <t>http://www.qwesys.com/</t>
  </si>
  <si>
    <t>703f9cc0-b695-63c7-641b-877ec6213309</t>
  </si>
  <si>
    <t>QWICART</t>
  </si>
  <si>
    <t>http://www.qwicart.co.ug</t>
  </si>
  <si>
    <t>f44a471d-b254-4076-791d-b19421f878c8</t>
  </si>
  <si>
    <t>Qwicklr</t>
  </si>
  <si>
    <t>http://www.qwicklr.com</t>
  </si>
  <si>
    <t>02af91e1-e54d-9da8-bf65-48b0cc310295</t>
  </si>
  <si>
    <t>Qwickly Inc</t>
  </si>
  <si>
    <t>http://goqwickly.com/</t>
  </si>
  <si>
    <t>a024af80-e29e-264e-efbc-6cd5e39b8dbb</t>
  </si>
  <si>
    <t>QwickPic</t>
  </si>
  <si>
    <t>http://www.qwickpic.com/</t>
  </si>
  <si>
    <t>3093fbfd-fec8-0c0f-b5dd-4981e47ab3e7</t>
  </si>
  <si>
    <t>Qwiji</t>
  </si>
  <si>
    <t>http://www.qwiji.com</t>
  </si>
  <si>
    <t>4477aa54-b8a6-4095-c564-04e19a732f25</t>
  </si>
  <si>
    <t>Qwik Media</t>
  </si>
  <si>
    <t>http://qwikmedia.com</t>
  </si>
  <si>
    <t>dad2a23c-1e6a-3e7a-cc62-7fa3dffe3162</t>
  </si>
  <si>
    <t>Qwik-E-Mart</t>
  </si>
  <si>
    <t>http://qwikemart.com/</t>
  </si>
  <si>
    <t>bc7408c1-ac9c-a0de-728c-130c0cd8a729</t>
  </si>
  <si>
    <t>QwikCart</t>
  </si>
  <si>
    <t>http://www.qwikcart.com</t>
  </si>
  <si>
    <t>a875fd58-cab6-8e7e-61e2-d64c51e0de39</t>
  </si>
  <si>
    <t>QwikCilver Solutions</t>
  </si>
  <si>
    <t>http://qwikcilver.com</t>
  </si>
  <si>
    <t>40c06947-e8ea-9d18-abb6-cdfa9ae8fbbd</t>
  </si>
  <si>
    <t>QwikDoc</t>
  </si>
  <si>
    <t>https://qwikdoc.com/</t>
  </si>
  <si>
    <t>32f35c2a-5be7-d404-37f8-b01d156b4513</t>
  </si>
  <si>
    <t>qwikedia</t>
  </si>
  <si>
    <t>http://www.qwikedia.com</t>
  </si>
  <si>
    <t>60bca9b2-82c4-99d7-5192-603e79b47655</t>
  </si>
  <si>
    <t>qWikedia English</t>
  </si>
  <si>
    <t>http://qwikedia.com/doku.php/?id=en:start</t>
  </si>
  <si>
    <t>e69b5772-c38c-7973-6f1c-d76cef17472a</t>
  </si>
  <si>
    <t>Qwiker Liquor</t>
  </si>
  <si>
    <t>http://www.qwikerliquor.com</t>
  </si>
  <si>
    <t>d79a369c-3c6c-a163-e30f-7a0be754b3a4</t>
  </si>
  <si>
    <t>Qwiki</t>
  </si>
  <si>
    <t>http://www.qwiki.com</t>
  </si>
  <si>
    <t>cfc29050-a328-2948-fc75-97e90f7f49d0</t>
  </si>
  <si>
    <t>Qwikker</t>
  </si>
  <si>
    <t>http://www.qwikker.com/</t>
  </si>
  <si>
    <t>ccd9c37a-6be7-aafc-0242-e642746ba5a2</t>
  </si>
  <si>
    <t>Qwiklabs</t>
  </si>
  <si>
    <t>https://qwiklabs.com</t>
  </si>
  <si>
    <t>a96bac91-5192-cca3-2f17-14018be96ab8</t>
  </si>
  <si>
    <t>Qwikline Industrial Products</t>
  </si>
  <si>
    <t>http://www.qwikline.com</t>
  </si>
  <si>
    <t>039ba02b-68fb-10e6-e6d6-50dd4dd640c2</t>
  </si>
  <si>
    <t>QwikLinx</t>
  </si>
  <si>
    <t>http://qwiklinx.net</t>
  </si>
  <si>
    <t>5c558dd2-1a27-5841-78ef-34c16f5ef6a1</t>
  </si>
  <si>
    <t>Qwikly</t>
  </si>
  <si>
    <t>http://getqwikly.com</t>
  </si>
  <si>
    <t>890e3b4e-7308-7776-b8f4-699eb9985f38</t>
  </si>
  <si>
    <t>QwikPitch</t>
  </si>
  <si>
    <t>http://signup.qwikpitch.com</t>
  </si>
  <si>
    <t>66379158-cc0e-b072-bb98-697d8cb26307</t>
  </si>
  <si>
    <t>QwikQuote</t>
  </si>
  <si>
    <t>http://www.qwikquote.com</t>
  </si>
  <si>
    <t>13ca3cf9-c4ef-80b9-8f1a-20f142639558</t>
  </si>
  <si>
    <t>QwikResponse Construction</t>
  </si>
  <si>
    <t>http://qwikresponse.com</t>
  </si>
  <si>
    <t>5a921e82-b47e-7f9b-bcb9-49f6f0baff15</t>
  </si>
  <si>
    <t>QwikScript</t>
  </si>
  <si>
    <t>http://www.qwikscript.com/</t>
  </si>
  <si>
    <t>533cbb97-e3dc-f8ff-5f33-cbb4cfa90cd4</t>
  </si>
  <si>
    <t>QwikSense</t>
  </si>
  <si>
    <t>http://www.qwiksense.com/</t>
  </si>
  <si>
    <t>026dfb04-4a99-a390-397e-cb465c51e59d</t>
  </si>
  <si>
    <t>QwikSocial</t>
  </si>
  <si>
    <t>http://www.qwiksocial.com</t>
  </si>
  <si>
    <t>d8498624-4295-62a6-2ef8-0cc66500cdec</t>
  </si>
  <si>
    <t>QwikSpec</t>
  </si>
  <si>
    <t>http://www.qwikspec.com/</t>
  </si>
  <si>
    <t>2004e72c-18d3-a020-198b-a786b5d00e2b</t>
  </si>
  <si>
    <t>QwikTalk</t>
  </si>
  <si>
    <t>http://qwiktalk.com</t>
  </si>
  <si>
    <t>4d769812-6adc-dc16-867c-9d579521b3a0</t>
  </si>
  <si>
    <t>Qwikwire</t>
  </si>
  <si>
    <t>https://www.qwikwire.com/</t>
  </si>
  <si>
    <t>6373e373-1028-116a-af24-f07824b17ac4</t>
  </si>
  <si>
    <t>Qwikword</t>
  </si>
  <si>
    <t>https://www.qwikword.com</t>
  </si>
  <si>
    <t>6077eaed-a9de-cbf0-13bf-eb81a85db8e6</t>
  </si>
  <si>
    <t>Qwil</t>
  </si>
  <si>
    <t>http://qwil.co</t>
  </si>
  <si>
    <t>256bb521-4449-1a69-8abc-40b1681ccec7</t>
  </si>
  <si>
    <t>Qwilr</t>
  </si>
  <si>
    <t>http://qwilr.com</t>
  </si>
  <si>
    <t>32854413-9c67-907d-f719-82f51b2cf843</t>
  </si>
  <si>
    <t>Qwilt</t>
  </si>
  <si>
    <t>http://www.qwilt.com</t>
  </si>
  <si>
    <t>9b9771d1-de5c-b4d6-c08c-adee0b43d89d</t>
  </si>
  <si>
    <t>Qwinix</t>
  </si>
  <si>
    <t>http://www.qwinixtech.com</t>
  </si>
  <si>
    <t>7f88ab40-c852-ff1a-bad8-a19249b202f1</t>
  </si>
  <si>
    <t>Qwinti</t>
  </si>
  <si>
    <t>http://qwinti.com</t>
  </si>
  <si>
    <t>1564604f-e330-d52f-44b5-0fb04cd25697</t>
  </si>
  <si>
    <t>Qwintry.com</t>
  </si>
  <si>
    <t>http://www.qwintry.com</t>
  </si>
  <si>
    <t>ae0fc018-503e-0232-3d6e-ccbc77c91f45</t>
  </si>
  <si>
    <t>QwipIt</t>
  </si>
  <si>
    <t>https://qwip.it/</t>
  </si>
  <si>
    <t>4414bfa0-d696-7c0d-a6b3-feb2e5549f23</t>
  </si>
  <si>
    <t>QWiPS</t>
  </si>
  <si>
    <t>http://www.qwips.com</t>
  </si>
  <si>
    <t>267711dc-1b13-85e1-4dce-d12001a53166</t>
  </si>
  <si>
    <t>Qwiqq</t>
  </si>
  <si>
    <t>http://qwiqq.me</t>
  </si>
  <si>
    <t>b35e2b75-5f67-bbdd-e84c-7adaa0caa83a</t>
  </si>
  <si>
    <t>Qwire Inc.</t>
  </si>
  <si>
    <t>http://qwire.com/</t>
  </si>
  <si>
    <t>93ce6e84-95a2-43e5-7eb6-f8cb1d461d36</t>
  </si>
  <si>
    <t>Qwirk</t>
  </si>
  <si>
    <t>http://www.qwirkcolumbus.com/</t>
  </si>
  <si>
    <t>a1a69e58-fd73-1928-17c0-a501c60e2352</t>
  </si>
  <si>
    <t>Qwisk</t>
  </si>
  <si>
    <t>http://qwisk.com</t>
  </si>
  <si>
    <t>e55a1f44-ac30-a8a8-2800-41bee0a26942</t>
  </si>
  <si>
    <t>Qwite</t>
  </si>
  <si>
    <t>http://www.qwite.com</t>
  </si>
  <si>
    <t>e7045d72-4c5a-2a97-9948-8318b4b269e4</t>
  </si>
  <si>
    <t>Qwitter</t>
  </si>
  <si>
    <t>http://www.useqwitter.com</t>
  </si>
  <si>
    <t>45b7f736-a527-fcc6-3d1a-6e5a6fe82096</t>
  </si>
  <si>
    <t>Qwive</t>
  </si>
  <si>
    <t>http://www.qwive.com</t>
  </si>
  <si>
    <t>0124e586-2e34-7b75-6b4d-7fb5c07ba5a7</t>
  </si>
  <si>
    <t>Qwizdom</t>
  </si>
  <si>
    <t>http://qwizdom.com</t>
  </si>
  <si>
    <t>2c95a620-68df-826d-b02b-bd5cc14f01f4</t>
  </si>
  <si>
    <t>QwkBuy</t>
  </si>
  <si>
    <t>http://www.qwkbuy.com</t>
  </si>
  <si>
    <t>68e73626-96e0-c646-684d-d8117ee56b21</t>
  </si>
  <si>
    <t>QwkPic</t>
  </si>
  <si>
    <t>http://qwkpic.com/</t>
  </si>
  <si>
    <t>d26212cc-ade3-271d-fd3e-da32f3da653d</t>
  </si>
  <si>
    <t>Qwoff</t>
  </si>
  <si>
    <t>http://www.qwoff.com.au</t>
  </si>
  <si>
    <t>5f0d0d4c-c4a4-4bcd-72f2-3ff32805431f</t>
  </si>
  <si>
    <t>Qwory</t>
  </si>
  <si>
    <t>http://qwory.com/</t>
  </si>
  <si>
    <t>7f21c2d6-7e4b-989b-37bd-2241d36c38ba</t>
  </si>
  <si>
    <t>Qwote</t>
  </si>
  <si>
    <t>http://qwote.io/</t>
  </si>
  <si>
    <t>4a774a63-b4f7-888b-6502-0794eaca58d6</t>
  </si>
  <si>
    <t>Qwotebook</t>
  </si>
  <si>
    <t>http://www.qwotebook.com</t>
  </si>
  <si>
    <t>e101fa74-67af-2d41-48c0-81e3a7f2c673</t>
  </si>
  <si>
    <t>Qwwee</t>
  </si>
  <si>
    <t>http://qwwee.com</t>
  </si>
  <si>
    <t>3d4d1399-9e59-2533-96e5-530d159b2b9d</t>
  </si>
  <si>
    <t>Qwyrk Media</t>
  </si>
  <si>
    <t>http://qwyrk.com</t>
  </si>
  <si>
    <t>e7e1c5f9-730a-06ff-9d71-0db88f26aa49</t>
  </si>
  <si>
    <t>QxBranch</t>
  </si>
  <si>
    <t>http://www.qxbranch.com</t>
  </si>
  <si>
    <t>67aa6892-4adb-19a2-ab5c-f4e23946ba57</t>
  </si>
  <si>
    <t>QXIP BV</t>
  </si>
  <si>
    <t>http://qxip.net</t>
  </si>
  <si>
    <t>cace999a-0615-d697-4e32-20fcbd27cd32</t>
  </si>
  <si>
    <t>QXL ricardo plc</t>
  </si>
  <si>
    <t>http://www.qxl.com/</t>
  </si>
  <si>
    <t>0632adb3-0298-85dd-98fc-29d4cca0ae8f</t>
  </si>
  <si>
    <t>QxMD Software</t>
  </si>
  <si>
    <t>http://www.qxmd.com</t>
  </si>
  <si>
    <t>5387093c-5fe3-a714-466d-71c755a99a08</t>
  </si>
  <si>
    <t>QY Market Research</t>
  </si>
  <si>
    <t>http://www.qymarketresearch.com/</t>
  </si>
  <si>
    <t>145ab83d-0c25-7ef4-c1f8-b3eb3d933db1</t>
  </si>
  <si>
    <t>Qyer.com</t>
  </si>
  <si>
    <t>http://www.qyer.com/</t>
  </si>
  <si>
    <t>28ee2f25-d5bd-afa5-ec84-31ddf5e1c47c</t>
  </si>
  <si>
    <t>Qyiik</t>
  </si>
  <si>
    <t>https://www.qyiik.com</t>
  </si>
  <si>
    <t>176e80fe-8c2f-8b1e-92ec-b99d1f62b603</t>
  </si>
  <si>
    <t>Qyk</t>
  </si>
  <si>
    <t>http://www.qykapp.com/</t>
  </si>
  <si>
    <t>c0159d2b-6084-8cb1-3f9c-017cc81e3495</t>
  </si>
  <si>
    <t>Qykno</t>
  </si>
  <si>
    <t>http://www.qykn.com</t>
  </si>
  <si>
    <t>fe7db515-f074-9fdf-b11c-bacdee4506da</t>
  </si>
  <si>
    <t>Qylur Intelligent Systems</t>
  </si>
  <si>
    <t>http://qylur.com</t>
  </si>
  <si>
    <t>e2c1ca2d-7f37-533d-d7ab-e0b9eee308c6</t>
  </si>
  <si>
    <t>Qymatix Solutions GmbH</t>
  </si>
  <si>
    <t>https://qymatix.de/en</t>
  </si>
  <si>
    <t>93acb21f-9a29-c834-2383-5265d7a63678</t>
  </si>
  <si>
    <t>qyoo</t>
  </si>
  <si>
    <t>http://www.qyooniverse.com</t>
  </si>
  <si>
    <t>543148d4-2b70-61cc-928f-1867db0f972f</t>
  </si>
  <si>
    <t>QYOUTV</t>
  </si>
  <si>
    <t>http://www.theqyou.com/</t>
  </si>
  <si>
    <t>092d186c-676a-4cdd-4723-5d9d8dbd6e0f</t>
  </si>
  <si>
    <t>Qype</t>
  </si>
  <si>
    <t>http://www.qype.co.uk</t>
  </si>
  <si>
    <t>b364cd3b-4d17-45da-7e96-9b5eaa21d69a</t>
  </si>
  <si>
    <t>QYResearch</t>
  </si>
  <si>
    <t>http://www.qyresearch.co.nz/</t>
  </si>
  <si>
    <t>faaf195c-01c6-cd6e-7554-ca7e5526251e</t>
  </si>
  <si>
    <t>QYResearch Europe</t>
  </si>
  <si>
    <t>http://qyresearcheurope.com</t>
  </si>
  <si>
    <t>eb6a9732-8d15-39bc-50e8-5a64f84a8ec5</t>
  </si>
  <si>
    <t>QYResearch Group</t>
  </si>
  <si>
    <t>http://www.qyresearchgroup.com</t>
  </si>
  <si>
    <t>81818a74-16ba-ca11-ad11-df9751577fe1</t>
  </si>
  <si>
    <t>QYResearch Limited</t>
  </si>
  <si>
    <t>http://qyresearchglobal.com</t>
  </si>
  <si>
    <t>1ed1cb5d-060f-121e-1fcc-a9a3bc2c7477</t>
  </si>
  <si>
    <t>QYResearch Ltd</t>
  </si>
  <si>
    <t>ef53054e-5990-728f-51c7-08b0f35bfe41</t>
  </si>
  <si>
    <t>QYResearch Reports</t>
  </si>
  <si>
    <t>http://www.qyresearchreports.com/</t>
  </si>
  <si>
    <t>9b41bf2e-90a4-25c8-86fc-e8ed46faabca</t>
  </si>
  <si>
    <t>Qyrix</t>
  </si>
  <si>
    <t>http://qyrix.com/</t>
  </si>
  <si>
    <t>b56a30a0-12ee-ed76-2133-e91c3cb5b99a</t>
  </si>
  <si>
    <t>Qysh Me</t>
  </si>
  <si>
    <t>http://www.qysh.me</t>
  </si>
  <si>
    <t>06e475b8-365c-d43b-cbb8-9444a04fde3e</t>
  </si>
  <si>
    <t>Qyuki</t>
  </si>
  <si>
    <t>http://www.qyuki.com</t>
  </si>
  <si>
    <t>ae631f77-75bd-86a4-8f37-562c209a2cdb</t>
  </si>
  <si>
    <t>Qzedia Media Inc.</t>
  </si>
  <si>
    <t>http://www.qzedia.com</t>
  </si>
  <si>
    <t>ac841748-58ac-ca78-24c7-fa2d1b13d2b8</t>
  </si>
  <si>
    <t>QzIP Blockchain Technology LLP</t>
  </si>
  <si>
    <t>https://www.qzip.in</t>
  </si>
  <si>
    <t>44ad36fe-5527-1f00-e372-07592c0559ff</t>
  </si>
  <si>
    <t>Qzzr</t>
  </si>
  <si>
    <t>https://www.qzzr.com/</t>
  </si>
  <si>
    <t>d6edd784-5b62-8063-39ac-b5f331504751</t>
  </si>
  <si>
    <t>R &amp; B Technology Holding Company Ltd</t>
  </si>
  <si>
    <t>http://www.rnbtech.com.hk/</t>
  </si>
  <si>
    <t>236ed0c4-d706-4842-f40b-795b93ce53ae</t>
  </si>
  <si>
    <t>R &amp; D Tech France</t>
  </si>
  <si>
    <t>http://www.retdtechfrance.fr/</t>
  </si>
  <si>
    <t>1cf08aab-59a6-faf9-d546-77b040263ebe</t>
  </si>
  <si>
    <t>R &amp; D Truck Repair</t>
  </si>
  <si>
    <t>http://www.randdtruckrepair.net</t>
  </si>
  <si>
    <t>fb294dda-38e7-ce0b-a544-69deda61c4c9</t>
  </si>
  <si>
    <t>R &amp; H America</t>
  </si>
  <si>
    <t>http://americarh.com.ar</t>
  </si>
  <si>
    <t>ac271641-fe28-26aa-0eed-97f101eeef2b</t>
  </si>
  <si>
    <t>R &amp; JL Siding</t>
  </si>
  <si>
    <t>http://www.newhomesidingutah.com</t>
  </si>
  <si>
    <t>cedc033e-12d9-1985-e39a-1cc150820e30</t>
  </si>
  <si>
    <t>R &amp; M Engineering</t>
  </si>
  <si>
    <t>http://rmeonline.com</t>
  </si>
  <si>
    <t>6a2dd0e3-9000-1450-4a48-12993d4b046e</t>
  </si>
  <si>
    <t>R &amp; R Caravan Secure</t>
  </si>
  <si>
    <t>http://randrcaravansecure.com.au/</t>
  </si>
  <si>
    <t>1c18cb07-2df9-abe9-3a12-3f759f12f034</t>
  </si>
  <si>
    <t>R &amp; R Yacht Care</t>
  </si>
  <si>
    <t>http://sflyachtcare.com/</t>
  </si>
  <si>
    <t>cc3fd4e1-5413-9109-5326-fd41b103e262</t>
  </si>
  <si>
    <t>R &amp; S INVESTMENTS AG</t>
  </si>
  <si>
    <t>http://rsinvestments.com/</t>
  </si>
  <si>
    <t>b60a8c31-d692-ce2e-5e56-19548585eb28</t>
  </si>
  <si>
    <t>R + B Group</t>
  </si>
  <si>
    <t>http://www.randbgroup.com/</t>
  </si>
  <si>
    <t>819a84b1-5dbd-5b5c-c715-e0da2b9b7aff</t>
  </si>
  <si>
    <t>R and R Images</t>
  </si>
  <si>
    <t>http://www.randrimages.com</t>
  </si>
  <si>
    <t>b05e7121-0660-11a2-1c8b-dc3ff93252f7</t>
  </si>
  <si>
    <t>R And R Productions</t>
  </si>
  <si>
    <t>http://r-n-rproductions.co.uk</t>
  </si>
  <si>
    <t>3aabe4c3-6f88-5640-f9ad-96be6a9fb7e1</t>
  </si>
  <si>
    <t>R Baker (Electrical) Ltd</t>
  </si>
  <si>
    <t>http://www.rbaker.co.uk</t>
  </si>
  <si>
    <t>25aba09d-b567-f44e-84d6-8290eed76f91</t>
  </si>
  <si>
    <t>R Brasil Solutions</t>
  </si>
  <si>
    <t>http://www.rbrasilsolucoes.com.br</t>
  </si>
  <si>
    <t>81a23d37-01df-4013-2a6c-95348c849e72</t>
  </si>
  <si>
    <t>R Brooks &amp; Sons</t>
  </si>
  <si>
    <t>http://www.brooksfencing.co.uk</t>
  </si>
  <si>
    <t>d2f575bd-2384-f220-c1cc-fae32215c90c</t>
  </si>
  <si>
    <t>R C Windows &amp; Doors</t>
  </si>
  <si>
    <t>http://www.rcwindowsdoors.com/locations/lake-worth.html</t>
  </si>
  <si>
    <t>67c1d4d5-4666-55c2-a3bc-fda21d204fe6</t>
  </si>
  <si>
    <t>R Cable</t>
  </si>
  <si>
    <t>https://clientes.mundo-r.com</t>
  </si>
  <si>
    <t>f7876e7e-5092-4219-4bda-5b03fb1aebdd</t>
  </si>
  <si>
    <t>R Capital</t>
  </si>
  <si>
    <t>http://www.rcapital.co.uk</t>
  </si>
  <si>
    <t>ac7f328f-ece7-5912-8148-628350a980cf</t>
  </si>
  <si>
    <t>R Carrier, Inc.</t>
  </si>
  <si>
    <t>http://www.rlcarriers.com</t>
  </si>
  <si>
    <t>4acd8e56-e2d9-38ad-8b68-1a581a819d34</t>
  </si>
  <si>
    <t>R Club Sports Wear</t>
  </si>
  <si>
    <t>http://rclubsports.com</t>
  </si>
  <si>
    <t>e2dd4423-297b-b2e3-215f-a7e6deb8c2e1</t>
  </si>
  <si>
    <t>R FLOW PRODUCTIONS</t>
  </si>
  <si>
    <t>http://rflowproductions.net</t>
  </si>
  <si>
    <t>c76773a3-6f84-c5db-38ac-b21a8d4903ea</t>
  </si>
  <si>
    <t>R Gerrard &amp; Son</t>
  </si>
  <si>
    <t>http://www.gerrard-son.co.uk</t>
  </si>
  <si>
    <t>67f86824-57f4-a8a6-aaa6-b8833b1c444e</t>
  </si>
  <si>
    <t>R J Home Improvements</t>
  </si>
  <si>
    <t>http://rjhomeimprovements.net/</t>
  </si>
  <si>
    <t>8f7c4291-3005-fc92-b7b8-f603ac78c3a2</t>
  </si>
  <si>
    <t>R K Images</t>
  </si>
  <si>
    <t>http://rkimages.in/</t>
  </si>
  <si>
    <t>ee83b509-49b6-e12b-50e1-bdfc97de78e1</t>
  </si>
  <si>
    <t>R K Software</t>
  </si>
  <si>
    <t>http://rkitsoftware.com/</t>
  </si>
  <si>
    <t>dd3de6ad-5dfe-c85b-5399-0d4ef9c712c2</t>
  </si>
  <si>
    <t>R K university</t>
  </si>
  <si>
    <t>http://rku.ac.in</t>
  </si>
  <si>
    <t>44feefe7-6f5f-5eff-4d9b-1fe3b31c0e9c</t>
  </si>
  <si>
    <t>R K Web Solutions ( india)</t>
  </si>
  <si>
    <t>http://rkwebsol.com</t>
  </si>
  <si>
    <t>80f0d468-2564-8dfb-c422-40c4648c6933</t>
  </si>
  <si>
    <t>R K Web Solutions India</t>
  </si>
  <si>
    <t>http://rkwebsol.in</t>
  </si>
  <si>
    <t>ef232f3a-eb1d-6717-92dd-14eae57c4548</t>
  </si>
  <si>
    <t>R SEO Services</t>
  </si>
  <si>
    <t>http://www.rseoservices.com</t>
  </si>
  <si>
    <t>df81f953-7677-19a5-f48a-be542df91b4e</t>
  </si>
  <si>
    <t>R Strategic</t>
  </si>
  <si>
    <t>http://therstrategic.com</t>
  </si>
  <si>
    <t>57e46fc5-f530-a6e9-a963-ee195c5a9c6d</t>
  </si>
  <si>
    <t>R Street Institute</t>
  </si>
  <si>
    <t>http://www.rstreet.org/</t>
  </si>
  <si>
    <t>9b733a93-33ec-9ea9-8d59-547e09925276</t>
  </si>
  <si>
    <t>R Systems local noida</t>
  </si>
  <si>
    <t>http://www.rsystems.com</t>
  </si>
  <si>
    <t>c7ff132e-f855-667c-f379-8847ca227411</t>
  </si>
  <si>
    <t>R TECH Group</t>
  </si>
  <si>
    <t>http://www.rtechgroup.net</t>
  </si>
  <si>
    <t>4ae287e5-ed0c-f148-9b05-f50cdec7825f</t>
  </si>
  <si>
    <t>R Ventures</t>
  </si>
  <si>
    <t>http://rventures.co</t>
  </si>
  <si>
    <t>62a7a466-707c-52f1-c322-1d5bcb4328fb</t>
  </si>
  <si>
    <t>R-301 Capital</t>
  </si>
  <si>
    <t>http://www.r301capital.com/#</t>
  </si>
  <si>
    <t>88e48d2a-f85f-1444-74dc-0659cba5f97a</t>
  </si>
  <si>
    <t>R-Advertising</t>
  </si>
  <si>
    <t>http://r-advertising.com/en/</t>
  </si>
  <si>
    <t>760027b1-541c-f178-95e8-2443d7a20bfa</t>
  </si>
  <si>
    <t>R-Biopharm AG</t>
  </si>
  <si>
    <t>http://www.r-biopharm.com/</t>
  </si>
  <si>
    <t>ac225081-0d5e-3a3d-dae4-ee6da2dfb341</t>
  </si>
  <si>
    <t>R-Brain</t>
  </si>
  <si>
    <t>http://r-brain.io/</t>
  </si>
  <si>
    <t>2e422e84-175a-60f1-2e3a-6b0cc1ede266</t>
  </si>
  <si>
    <t>R-Control SIPs</t>
  </si>
  <si>
    <t>http://www.r-control.com</t>
  </si>
  <si>
    <t>f3f5a96c-8cb0-5507-1d32-82ae35a9cd04</t>
  </si>
  <si>
    <t>R-Display &amp; Lighting</t>
  </si>
  <si>
    <t>http://www.r-displayandlighting.com/</t>
  </si>
  <si>
    <t>842576e7-5ef7-fa48-b6c1-85414106fb43</t>
  </si>
  <si>
    <t>R-e-e-d</t>
  </si>
  <si>
    <t>https://reed.media/</t>
  </si>
  <si>
    <t>dbdd848d-967a-84c6-6a69-d8ed2fb61c40</t>
  </si>
  <si>
    <t>R-Evolution Industries</t>
  </si>
  <si>
    <t>http://www.r-evolutionindustries.com</t>
  </si>
  <si>
    <t>663ff2bf-f51d-d084-d509-987cec46420f</t>
  </si>
  <si>
    <t>R-Force Entertainment</t>
  </si>
  <si>
    <t>https://www.r-force.co.jp/</t>
  </si>
  <si>
    <t>3e43d09c-4b00-9611-b372-3a59985ad59d</t>
  </si>
  <si>
    <t>R-Guardian</t>
  </si>
  <si>
    <t>https://www.r-guardian.com</t>
  </si>
  <si>
    <t>e7c27505-f497-5a92-4fd7-ec8e746436a3</t>
  </si>
  <si>
    <t>R-H Capital Partners</t>
  </si>
  <si>
    <t>http://www.rhcapco.com/</t>
  </si>
  <si>
    <t>29aa6873-de3d-2cb6-5b25-419cfd09a8e0</t>
  </si>
  <si>
    <t>R-Health</t>
  </si>
  <si>
    <t>http://rhealth.md</t>
  </si>
  <si>
    <t>0b6dcf45-64de-2577-e726-580c3145d825</t>
  </si>
  <si>
    <t>R-NOX</t>
  </si>
  <si>
    <t>http://www.r-nox.com</t>
  </si>
  <si>
    <t>fe1b9338-d4ed-2ccf-30d2-27e70736ab84</t>
  </si>
  <si>
    <t>R-PUR</t>
  </si>
  <si>
    <t>https://r-pur.com</t>
  </si>
  <si>
    <t>71f8186c-be63-9d20-b82b-84fd05fd4ae2</t>
  </si>
  <si>
    <t>R-Quest Hydroponics</t>
  </si>
  <si>
    <t>http://www.r-questhydro.com</t>
  </si>
  <si>
    <t>aa20c18b-291c-990d-222e-b7db5bdd660d</t>
  </si>
  <si>
    <t>R-Rise Music</t>
  </si>
  <si>
    <t>http://www.r-risemusic.com/</t>
  </si>
  <si>
    <t>73ee554c-81eb-3c54-e38f-9b47cd9ae0b6</t>
  </si>
  <si>
    <t>R-Squared</t>
  </si>
  <si>
    <t>http://r2ss.com</t>
  </si>
  <si>
    <t>06765dfa-e830-3cdf-abbc-9689f7cbb02e</t>
  </si>
  <si>
    <t>R-Squared Solutions PH</t>
  </si>
  <si>
    <t>http://rsquared-solutions.com/</t>
  </si>
  <si>
    <t>238ad859-e221-fd72-97d0-e95532f4da1e</t>
  </si>
  <si>
    <t>R-Storm Technology</t>
  </si>
  <si>
    <t>https://www.r-storm.com</t>
  </si>
  <si>
    <t>4cb3eb14-c0d6-e756-80ca-412a00fced5b</t>
  </si>
  <si>
    <t>R-Style Company</t>
  </si>
  <si>
    <t>http://www.r-style.com</t>
  </si>
  <si>
    <t>4acfaa81-9f4d-cfd3-59f3-f7dd8f2a8048</t>
  </si>
  <si>
    <t>R-Style Lab</t>
  </si>
  <si>
    <t>http://r-stylelab.com/</t>
  </si>
  <si>
    <t>86bc5a26-66fc-0516-f6c7-e8d9be5138a1</t>
  </si>
  <si>
    <t>R-YA NUTS</t>
  </si>
  <si>
    <t>http://www.ryanuts.com</t>
  </si>
  <si>
    <t>be21e921-7be0-1223-e608-629fdb9e4fe3</t>
  </si>
  <si>
    <t>R. A. Dibbs &amp; Sons Pvt Ltd</t>
  </si>
  <si>
    <t>http://www.radibbs.com.au/</t>
  </si>
  <si>
    <t>ae1b117e-816d-1075-4883-f88b13c57548</t>
  </si>
  <si>
    <t>R. Amaro Design</t>
  </si>
  <si>
    <t>http://www.ramarodesign.com/</t>
  </si>
  <si>
    <t>451f9bb6-47ab-e736-26c6-1c8decb89a9b</t>
  </si>
  <si>
    <t>R. D. National College</t>
  </si>
  <si>
    <t>http://rdnational.ac.in</t>
  </si>
  <si>
    <t>0c715eb8-3d05-6e67-919d-4b8842a01505</t>
  </si>
  <si>
    <t>R. G. Kar Medical College and Hospital</t>
  </si>
  <si>
    <t>http://www.rgkarmedicalcollege.org</t>
  </si>
  <si>
    <t>b8f6f889-aef0-ca28-d371-c4100ba2d94b</t>
  </si>
  <si>
    <t>R. Mark Halligan</t>
  </si>
  <si>
    <t>http://www.tradesecretshomepage.com</t>
  </si>
  <si>
    <t>627d0b43-55bc-a664-744e-fdf76c501af6</t>
  </si>
  <si>
    <t>R. One Creative</t>
  </si>
  <si>
    <t>http://r1creative.net</t>
  </si>
  <si>
    <t>eabb2a21-aabc-4654-2302-ad8f4e54baa9</t>
  </si>
  <si>
    <t>R. STAHL</t>
  </si>
  <si>
    <t>http://www.r-stahl.com</t>
  </si>
  <si>
    <t>3b08b4f5-340a-609e-0d74-eb3221064d17</t>
  </si>
  <si>
    <t>R.A. Burch Construction</t>
  </si>
  <si>
    <t>http://raburch.com</t>
  </si>
  <si>
    <t>4b05a16c-0322-9d9a-78d2-b6b0793ff480</t>
  </si>
  <si>
    <t>R.A. Industries Inc.</t>
  </si>
  <si>
    <t>http://ra-industries.com</t>
  </si>
  <si>
    <t>b1048725-9d27-9d0e-a121-be8f63340de1</t>
  </si>
  <si>
    <t>R.A.M. Advertising Group</t>
  </si>
  <si>
    <t>http://www.theram-group.com</t>
  </si>
  <si>
    <t>1e4fa329-49f5-27b8-a21d-152d27d9cc05</t>
  </si>
  <si>
    <t>R.A.U.M.</t>
  </si>
  <si>
    <t>http://www.r-a-u-m.com/</t>
  </si>
  <si>
    <t>d0253ede-5760-7b58-7d41-a048bfacff42</t>
  </si>
  <si>
    <t>R.ÌÄå÷.S.A.</t>
  </si>
  <si>
    <t>http://www.rosa.com</t>
  </si>
  <si>
    <t>600226cf-42e0-6e08-3a84-c10a47849e14</t>
  </si>
  <si>
    <t>R.B. Roberts</t>
  </si>
  <si>
    <t>http://www.hgrbs-flagship.com/</t>
  </si>
  <si>
    <t>b8b989f6-c277-0c88-29e9-7be30a8f923b</t>
  </si>
  <si>
    <t>R.C. Brayshaw &amp; Company</t>
  </si>
  <si>
    <t>http://www.rcbrayshaw.com</t>
  </si>
  <si>
    <t>4fbef3b5-e6d7-fa8a-342c-c7e93618bc6e</t>
  </si>
  <si>
    <t>R.C. Morris &amp; Company</t>
  </si>
  <si>
    <t>http://www.rcmorris.com</t>
  </si>
  <si>
    <t>8ef47603-e843-fca1-f6e5-d7a7e0d79973</t>
  </si>
  <si>
    <t>R.C. Norman Construction</t>
  </si>
  <si>
    <t>http://www.rcnorman.com/</t>
  </si>
  <si>
    <t>de8dac31-6b01-ec25-fb53-89204586bbaa</t>
  </si>
  <si>
    <t>R.C. Olmstead</t>
  </si>
  <si>
    <t>http://www.rcolmstead.com/</t>
  </si>
  <si>
    <t>42ddd038-302b-84b4-c463-1ca1323f8764</t>
  </si>
  <si>
    <t>R.C.A. Insurance Group</t>
  </si>
  <si>
    <t>http://rca-insurance.com/</t>
  </si>
  <si>
    <t>7eb0e139-023d-26da-d428-4e703b61c56a</t>
  </si>
  <si>
    <t>R.D. Zande &amp; Associates</t>
  </si>
  <si>
    <t>http://www.zande.com/</t>
  </si>
  <si>
    <t>2cb99439-eee5-6984-6d2b-307e383d3151</t>
  </si>
  <si>
    <t>R.E. Goodspeed and Sons Distributing</t>
  </si>
  <si>
    <t>http://www.goodspeednet.com/</t>
  </si>
  <si>
    <t>d0483283-98d2-04b2-94f6-4b755761604b</t>
  </si>
  <si>
    <t>R.E. Michel Company, LLC</t>
  </si>
  <si>
    <t>http://www.remichel.com</t>
  </si>
  <si>
    <t>cc759dcb-dd43-df88-df67-65aafb257f45</t>
  </si>
  <si>
    <t>R.e.d.d.</t>
  </si>
  <si>
    <t>https://www.reddbar.com/</t>
  </si>
  <si>
    <t>af6e433d-5489-da6a-f699-78d180523c9e</t>
  </si>
  <si>
    <t>R.E.R. International</t>
  </si>
  <si>
    <t>http://www.rerinternational.com</t>
  </si>
  <si>
    <t>e775d76e-c433-a284-4bde-12adc266a18a</t>
  </si>
  <si>
    <t>R.E.S. Contracting, Inc.</t>
  </si>
  <si>
    <t>http://www.prescottbuilder.com</t>
  </si>
  <si>
    <t>181cb371-de3c-0237-305c-ee24165d84cd</t>
  </si>
  <si>
    <t>R.F. Lafferty &amp; Co. Inc.</t>
  </si>
  <si>
    <t>http://rflafferty.com</t>
  </si>
  <si>
    <t>a7dac1dc-f68a-af57-efd5-004c292326ea</t>
  </si>
  <si>
    <t>R.F.May Company Ltd</t>
  </si>
  <si>
    <t>http://www.weddingringdirect.co.uk</t>
  </si>
  <si>
    <t>bf533993-ba65-d232-cf77-9fda82cb02ef</t>
  </si>
  <si>
    <t>R.G. McGraw Insurance Agency</t>
  </si>
  <si>
    <t>http://www.rgmcgrawinsurance.com</t>
  </si>
  <si>
    <t>53683bf9-85e6-f409-0819-881251ac6ef7</t>
  </si>
  <si>
    <t>R.G. Zoppi - Criminal Defense Lawyer Toronto</t>
  </si>
  <si>
    <t>http://www.toronto-criminal-lawyers.ca/</t>
  </si>
  <si>
    <t>3c9a4d2a-51e2-790e-9896-eabfd1503d3d</t>
  </si>
  <si>
    <t>R.G.RAY Corp</t>
  </si>
  <si>
    <t>http://www.rgrayclamps.com/</t>
  </si>
  <si>
    <t>337287c1-db3a-7372-ffca-6caad868a6bd</t>
  </si>
  <si>
    <t>R.I.S.K</t>
  </si>
  <si>
    <t>http://risk.az/</t>
  </si>
  <si>
    <t>b9bed19e-0053-1378-b31f-10a878829db0</t>
  </si>
  <si>
    <t>R.J. Bennett Represents</t>
  </si>
  <si>
    <t>http://www.rjbennettrepresents.com</t>
  </si>
  <si>
    <t>4c32933b-f73e-e54b-cd96-2370fdb9f7ba</t>
  </si>
  <si>
    <t>R.J. Reynolds Tobacco</t>
  </si>
  <si>
    <t>http://www.rjrt.com/</t>
  </si>
  <si>
    <t>123f619d-eaf7-bc79-bb61-98503ebb199f</t>
  </si>
  <si>
    <t>R.L. Drake, LLC</t>
  </si>
  <si>
    <t>http://www.rldrake.com/</t>
  </si>
  <si>
    <t>46c53733-5d72-0f33-aa89-0136ffd6847c</t>
  </si>
  <si>
    <t>R.L. Polk &amp; Company</t>
  </si>
  <si>
    <t>http://www.polk.com/</t>
  </si>
  <si>
    <t>2ee118c3-9578-b0a1-fff1-adaa3fa3f3f4</t>
  </si>
  <si>
    <t>R.L. Winston Rod Co.</t>
  </si>
  <si>
    <t>http://www.winstonrods.com/</t>
  </si>
  <si>
    <t>28e6b984-3a9a-1cb4-667e-8cf7dcfa3f32</t>
  </si>
  <si>
    <t>R.L.M. Software</t>
  </si>
  <si>
    <t>http://www.rlmtools.com</t>
  </si>
  <si>
    <t>c092aae3-5da6-df95-8ccd-8c2b30aee4b8</t>
  </si>
  <si>
    <t>R.M. Hoffman Co.</t>
  </si>
  <si>
    <t>http://www.rmhoffman.com/</t>
  </si>
  <si>
    <t>eeaba625-3605-67b4-28c3-30cc45944ddd</t>
  </si>
  <si>
    <t>R.O. Wise Networks</t>
  </si>
  <si>
    <t>http://www.rowise.com</t>
  </si>
  <si>
    <t>00a3ec30-cdb5-27d2-09ad-f0e1b815aff3</t>
  </si>
  <si>
    <t>R.O.G.</t>
  </si>
  <si>
    <t>http://www.controlsystem.ca</t>
  </si>
  <si>
    <t>1f572a8b-8174-d841-9077-18f06b4de6ee</t>
  </si>
  <si>
    <t>R.O.I Media</t>
  </si>
  <si>
    <t>http://www.roimedia.co.za</t>
  </si>
  <si>
    <t>ad9d4edb-d1a0-6f36-7c3f-d37be7feb29f</t>
  </si>
  <si>
    <t>R.P. Streiff Exterminating</t>
  </si>
  <si>
    <t>http://www.rpstreiff.com/</t>
  </si>
  <si>
    <t>ea53cd1b-37d6-3f1c-5728-c53e79243270</t>
  </si>
  <si>
    <t>R.Q.Investigations</t>
  </si>
  <si>
    <t>http://rqinvestigations.com</t>
  </si>
  <si>
    <t>26fad741-2838-30ed-164b-f93776c118eb</t>
  </si>
  <si>
    <t>R.R. Donnelley Logistics</t>
  </si>
  <si>
    <t>http://www.rrdonnelley.com</t>
  </si>
  <si>
    <t>850a6d58-bcd0-bbb9-2026-f3226c30546e</t>
  </si>
  <si>
    <t>R.S. Stern</t>
  </si>
  <si>
    <t>http://www.rsstern.com/</t>
  </si>
  <si>
    <t>d3873800-818b-fa7d-40ab-127512448861</t>
  </si>
  <si>
    <t>R.T. Exports Ltd.</t>
  </si>
  <si>
    <t>http://www.rtexports.com</t>
  </si>
  <si>
    <t>6331399f-a919-955d-2b07-7d7015ad1ac2</t>
  </si>
  <si>
    <t>R.V. College of Engineering</t>
  </si>
  <si>
    <t>http://rvce.edu.in</t>
  </si>
  <si>
    <t>e4110449-1ac7-cd86-ad34-a797d3d3f5d5</t>
  </si>
  <si>
    <t>R.V. Evans Company</t>
  </si>
  <si>
    <t>http://www.rvevans.com/</t>
  </si>
  <si>
    <t>30b8e72b-ed95-11f4-825b-2a7c77a6d263</t>
  </si>
  <si>
    <t>R.V. Johnson Insurance</t>
  </si>
  <si>
    <t>http://www.rvjohnson.com/</t>
  </si>
  <si>
    <t>2f868e1c-5b63-5568-cb1a-9c3c393b3100</t>
  </si>
  <si>
    <t>R.W. Beck</t>
  </si>
  <si>
    <t>http://www.rwbeck.com</t>
  </si>
  <si>
    <t>88e53dfc-a3f3-a5ac-c9ae-f0f190df5768</t>
  </si>
  <si>
    <t>R.W. Pressprich &amp; Co</t>
  </si>
  <si>
    <t>http://www.pressprich.com</t>
  </si>
  <si>
    <t>d1173221-14cd-1f38-80c3-80a443f352f9</t>
  </si>
  <si>
    <t>R.W. Sauder</t>
  </si>
  <si>
    <t>http://www.saudereggs.com</t>
  </si>
  <si>
    <t>c4ef92b1-c65b-67ea-2927-a06887320031</t>
  </si>
  <si>
    <t>R'FN</t>
  </si>
  <si>
    <t>http://www.r-fred.com</t>
  </si>
  <si>
    <t>5cfce995-b74f-f7cf-60b2-bc9290cb5c11</t>
  </si>
  <si>
    <t>r/ally, Inc.</t>
  </si>
  <si>
    <t>http://rallyyourgoals.com</t>
  </si>
  <si>
    <t>06366e52-702d-d70b-e6c7-939a603e59f6</t>
  </si>
  <si>
    <t>R/GA</t>
  </si>
  <si>
    <t>http://rga.com</t>
  </si>
  <si>
    <t>545ac7f0-e901-45ed-1148-c60dce4fb571</t>
  </si>
  <si>
    <t>R/GA Accelerator</t>
  </si>
  <si>
    <t>http://rgaaccelerator.com</t>
  </si>
  <si>
    <t>93faa132-5d0e-8599-e7c8-7897674812eb</t>
  </si>
  <si>
    <t>R/GA Connected Commerce Accelerator</t>
  </si>
  <si>
    <t>http://rgacommerce.com/</t>
  </si>
  <si>
    <t>d6169a52-bcb2-d599-ec61-268b9817eae2</t>
  </si>
  <si>
    <t>R/GA IoT Venture Studio UK</t>
  </si>
  <si>
    <t>http://rgaiot.com/</t>
  </si>
  <si>
    <t>53d817ce-fca9-bd7f-c8ba-943039bfc2b1</t>
  </si>
  <si>
    <t>R/GA Marketing Tech Venture Studio</t>
  </si>
  <si>
    <t>http://www.rgamarketingtech.com</t>
  </si>
  <si>
    <t>c18d2228-3e9c-4635-ae3f-5881aa669b69</t>
  </si>
  <si>
    <t>R/GA Start-up Academy</t>
  </si>
  <si>
    <t>https://www.canneslions.com/festival/lions-innovation/start-up-academy</t>
  </si>
  <si>
    <t>b429fc36-a31f-0eaf-0af3-135365e7c9b7</t>
  </si>
  <si>
    <t>R/GA Ventures</t>
  </si>
  <si>
    <t>https://ventures.rga.com/</t>
  </si>
  <si>
    <t>c5265e97-b9b0-0213-ebd2-5badbba599c0</t>
  </si>
  <si>
    <t>R&amp;A Telecommunications</t>
  </si>
  <si>
    <t>http://www.ratelecomm.com.my</t>
  </si>
  <si>
    <t>650f475e-cc07-1fd4-6f53-e4e355aca276</t>
  </si>
  <si>
    <t>R&amp;C Associates, LLC</t>
  </si>
  <si>
    <t>https://angel.co/r-c-associates</t>
  </si>
  <si>
    <t>7946426f-0c39-c140-cc31-cc5dc6fc03b5</t>
  </si>
  <si>
    <t>R&amp;D</t>
  </si>
  <si>
    <t>https://www.rndsystems.com</t>
  </si>
  <si>
    <t>7b3e909b-3f13-d008-10b9-d4138d6493b8</t>
  </si>
  <si>
    <t>R&amp;D Altanova</t>
  </si>
  <si>
    <t>http://www.rdaltanova.com/</t>
  </si>
  <si>
    <t>64109348-c211-4d35-aab8-ddf03a3419fe</t>
  </si>
  <si>
    <t>R&amp;D Arts</t>
  </si>
  <si>
    <t>http://www.rd-arts.com</t>
  </si>
  <si>
    <t>98faa75a-bfda-dca8-2b12-db117f00e06a</t>
  </si>
  <si>
    <t>R&amp;D Biopharmaceuticals</t>
  </si>
  <si>
    <t>http://www.rdbiopharma.de/</t>
  </si>
  <si>
    <t>5ce55a26-c5c7-482d-7105-b95a831153d7</t>
  </si>
  <si>
    <t>R&amp;D Funding Group</t>
  </si>
  <si>
    <t>http://rdfunding.co.uk</t>
  </si>
  <si>
    <t>316c6eb1-3cb9-df20-2b3e-ae93f322044a</t>
  </si>
  <si>
    <t>R&amp;D Group Inc</t>
  </si>
  <si>
    <t>http://www.rndgroup.ca</t>
  </si>
  <si>
    <t>f7bb2e54-30b9-95a5-1bcd-a7e35f3b7a5c</t>
  </si>
  <si>
    <t>R&amp;D Innovative Solution</t>
  </si>
  <si>
    <t>http://www.agrinepal.com/</t>
  </si>
  <si>
    <t>adeee8bf-f132-2f07-32e7-1c4535883316</t>
  </si>
  <si>
    <t>R&amp;D Knowledge Services</t>
  </si>
  <si>
    <t>http://www.rdks.com.au</t>
  </si>
  <si>
    <t>8664528d-9118-2ac2-ec20-57b7e20ce50d</t>
  </si>
  <si>
    <t>R&amp;D Logic</t>
  </si>
  <si>
    <t>http://www.rdlogic.com</t>
  </si>
  <si>
    <t>d91e4976-2cc9-470f-fc42-b2c2a1fa196c</t>
  </si>
  <si>
    <t>R&amp;D of Regentis Biomaterials</t>
  </si>
  <si>
    <t>http://www.regentis.co.il</t>
  </si>
  <si>
    <t>b1468ad1-ea58-bf15-d843-8844dc0d15b5</t>
  </si>
  <si>
    <t>R&amp;D Prototype Division</t>
  </si>
  <si>
    <t>http://www.rdprototype.com/</t>
  </si>
  <si>
    <t>c144dbbb-cfd9-fd67-f000-fb483010ece8</t>
  </si>
  <si>
    <t>R&amp;D Solutions</t>
  </si>
  <si>
    <t>https://rnd-solutions.net/contact/</t>
  </si>
  <si>
    <t>bf93f684-01f2-ea02-ac0e-85179a745e6f</t>
  </si>
  <si>
    <t>R&amp;D Square</t>
  </si>
  <si>
    <t>http://www.rndsquare.com</t>
  </si>
  <si>
    <t>be81f258-0395-4197-3216-95f90694221b</t>
  </si>
  <si>
    <t>R&amp;D Systems</t>
  </si>
  <si>
    <t>32256dbb-448d-7292-671f-e16f2b912541</t>
  </si>
  <si>
    <t>R&amp;D Tax Claims</t>
  </si>
  <si>
    <t>http://www.rdtaxclaims.co.uk</t>
  </si>
  <si>
    <t>f26badaf-f4ab-5eae-d1c9-5b589909a188</t>
  </si>
  <si>
    <t>R&amp;E International</t>
  </si>
  <si>
    <t>http://www.randeint.com</t>
  </si>
  <si>
    <t>ae938756-64bd-cfba-3dae-9161a5d74001</t>
  </si>
  <si>
    <t>R&amp;E Media</t>
  </si>
  <si>
    <t>http://www.re-media.eu</t>
  </si>
  <si>
    <t>50de15f8-6ecc-90c2-4280-be41d54c9dd6</t>
  </si>
  <si>
    <t>R&amp;E Steam Cleaning Equipment</t>
  </si>
  <si>
    <t>http://resteam.com/</t>
  </si>
  <si>
    <t>d5dde2be-ba68-af46-07e1-3837cc32c809</t>
  </si>
  <si>
    <t>R&amp;H Engineering</t>
  </si>
  <si>
    <t>http://randhengineering.co.nz</t>
  </si>
  <si>
    <t>c97ee865-5607-e718-9e79-849df54c2892</t>
  </si>
  <si>
    <t>R&amp;J Entertainment</t>
  </si>
  <si>
    <t>http://r-jentertainment.com/</t>
  </si>
  <si>
    <t>3e8a83dc-ec2b-295b-75cf-2ef0d5e9d789</t>
  </si>
  <si>
    <t>R&amp;J Marine Technologies</t>
  </si>
  <si>
    <t>http://www.randjmarine.com/</t>
  </si>
  <si>
    <t>179b9454-7326-b440-8fa5-2ce2cb4d24ca</t>
  </si>
  <si>
    <t>R&amp;K Consulting</t>
  </si>
  <si>
    <t>http://www.rnkconsulting.com</t>
  </si>
  <si>
    <t>54529ae3-3812-0235-4987-4fef163bce4b</t>
  </si>
  <si>
    <t>R&amp;K Roofing</t>
  </si>
  <si>
    <t>http://randkroofing.com/</t>
  </si>
  <si>
    <t>a3064de9-b38a-bd09-1082-bbc2c9e7e652</t>
  </si>
  <si>
    <t>R&amp;L</t>
  </si>
  <si>
    <t>http://www.rl-ag.com</t>
  </si>
  <si>
    <t>bb75af9d-d460-6bc3-5e72-a4e4825f1f3f</t>
  </si>
  <si>
    <t>R&amp;L IT &amp; Telecom Consultants</t>
  </si>
  <si>
    <t>http://www.randlconsultant.com</t>
  </si>
  <si>
    <t>17c7a876-ff9d-be0c-7f47-9cd1580b15d0</t>
  </si>
  <si>
    <t>R&amp;M Engineering</t>
  </si>
  <si>
    <t>http://rm-engineering.co.uk</t>
  </si>
  <si>
    <t>8443e494-581e-7184-f327-de453d52dde4</t>
  </si>
  <si>
    <t>R&amp;M Insurance Agency</t>
  </si>
  <si>
    <t>http://www.rminsuranceagency.com</t>
  </si>
  <si>
    <t>84814922-63fa-5890-a981-5c37d93f8d34</t>
  </si>
  <si>
    <t>R&amp;M International</t>
  </si>
  <si>
    <t>http://www.rm-group.com/en/</t>
  </si>
  <si>
    <t>f9d1223f-21d5-300c-aa8c-383358983fa8</t>
  </si>
  <si>
    <t>R&amp;P Group</t>
  </si>
  <si>
    <t>http://www.randpgroup.com/</t>
  </si>
  <si>
    <t>da17f175-5821-6bf1-270e-c38047396c35</t>
  </si>
  <si>
    <t>R&amp;R Barbeque</t>
  </si>
  <si>
    <t>http://randrbbq.net/</t>
  </si>
  <si>
    <t>9e7a2f5b-836f-370d-6932-cfc0425bec57</t>
  </si>
  <si>
    <t>R&amp;R Grass Cutting Service</t>
  </si>
  <si>
    <t>http://www.rrgrasscuttingservice.com</t>
  </si>
  <si>
    <t>c6a9b771-90b8-a497-d44b-652e8da4702a</t>
  </si>
  <si>
    <t>R&amp;R Inc</t>
  </si>
  <si>
    <t>http://www.rrtrucks.net</t>
  </si>
  <si>
    <t>eaa2c565-a632-343a-1644-bfe21ebc711e</t>
  </si>
  <si>
    <t>R&amp;R Insurance Services</t>
  </si>
  <si>
    <t>https://www.myknowledgebroker.com</t>
  </si>
  <si>
    <t>3a66b466-de4e-85ee-1592-1084478ff917</t>
  </si>
  <si>
    <t>R&amp;R Ironworks</t>
  </si>
  <si>
    <t>http://rrironworks.com</t>
  </si>
  <si>
    <t>2adbcda6-eab4-9ae0-b6c7-684dab3b6d6e</t>
  </si>
  <si>
    <t>R&amp;R Motor &amp; Parts</t>
  </si>
  <si>
    <t>http://www.rr-moteurs.com</t>
  </si>
  <si>
    <t>4e212769-4346-2a42-5abc-209725dc05a2</t>
  </si>
  <si>
    <t>R&amp;R Partners</t>
  </si>
  <si>
    <t>http://www.rrpartners.com/</t>
  </si>
  <si>
    <t>b267cfa6-ddf9-6091-f8b0-0e2d0397b537</t>
  </si>
  <si>
    <t>R&amp;R Research and Design</t>
  </si>
  <si>
    <t>http://www.rr-research.com</t>
  </si>
  <si>
    <t>1c20352b-208d-a35b-3f26-7f8fe61d2d72</t>
  </si>
  <si>
    <t>R&amp;R Sales and Engineering</t>
  </si>
  <si>
    <t>http://www.cmmfixture.com/</t>
  </si>
  <si>
    <t>55de23a1-392d-9bc5-1900-5c5b8fcce79c</t>
  </si>
  <si>
    <t>R&amp;R Solutions, Inc</t>
  </si>
  <si>
    <t>http://www.rr-solutions.com</t>
  </si>
  <si>
    <t>82d1894b-2bb6-7b0e-f839-39141b48c879</t>
  </si>
  <si>
    <t>R&amp;R Strategic</t>
  </si>
  <si>
    <t>http://www.randrstrategic.com.au</t>
  </si>
  <si>
    <t>160eae5c-ebff-f4fc-983a-95e25dcaedc8</t>
  </si>
  <si>
    <t>R&amp;R Sy-Tec</t>
  </si>
  <si>
    <t>http://terraspatialtech.com</t>
  </si>
  <si>
    <t>a32f7ef8-30cc-5d72-1b29-3d40a76b01fd</t>
  </si>
  <si>
    <t>R&amp;R Ventures</t>
  </si>
  <si>
    <t>http://www.rrventuresdev.com</t>
  </si>
  <si>
    <t>1daf9795-b616-0dd4-9c5e-4980389b4750</t>
  </si>
  <si>
    <t>R&amp;T Enterprises</t>
  </si>
  <si>
    <t>http://shootag.com</t>
  </si>
  <si>
    <t>7af7682a-6133-d600-7e6f-b5082b70857c</t>
  </si>
  <si>
    <t>R&amp;V</t>
  </si>
  <si>
    <t>http://randv.com</t>
  </si>
  <si>
    <t>0c1706cc-f272-2b11-4477-fc3f304f4929</t>
  </si>
  <si>
    <t>r00tz</t>
  </si>
  <si>
    <t>http://www.r00tz.org</t>
  </si>
  <si>
    <t>24dcbabe-08b4-1d61-95ef-74cf6481f1c4</t>
  </si>
  <si>
    <t>R0R3 Devices</t>
  </si>
  <si>
    <t>http://r0r3.com</t>
  </si>
  <si>
    <t>78710a8b-2f28-ff5f-461b-083585e9e239</t>
  </si>
  <si>
    <t>R1 DOT MY</t>
  </si>
  <si>
    <t>http://r1.my/</t>
  </si>
  <si>
    <t>c1555cc4-b646-c65b-aa92-3b0d1c56977d</t>
  </si>
  <si>
    <t>R1 Global Northampton</t>
  </si>
  <si>
    <t>http://www.r1global.com</t>
  </si>
  <si>
    <t>ba2dbd0e-97b1-3363-1443-f1fcccebd5cd</t>
  </si>
  <si>
    <t>R1 RCM</t>
  </si>
  <si>
    <t>http://www.r1rcm.com/</t>
  </si>
  <si>
    <t>381cf9ba-1691-6367-8eb2-7d2ba01000a2</t>
  </si>
  <si>
    <t>R17</t>
  </si>
  <si>
    <t>http://r17.com</t>
  </si>
  <si>
    <t>a0fc8bef-16ef-f212-8147-9831c4bf25a8</t>
  </si>
  <si>
    <t>R18 Communication and Technology</t>
  </si>
  <si>
    <t>http://www.r18.com.br</t>
  </si>
  <si>
    <t>cce6eac6-a674-a989-aac1-6451b5c273be</t>
  </si>
  <si>
    <t>R1Soft</t>
  </si>
  <si>
    <t>http://www.r1soft.com</t>
  </si>
  <si>
    <t>4f7d3d9b-2a1d-9af1-6e7a-c264ee14945a</t>
  </si>
  <si>
    <t>R2</t>
  </si>
  <si>
    <t>http://r2.is</t>
  </si>
  <si>
    <t>bf574b5e-e8fa-9172-a32e-78a2369d9cf3</t>
  </si>
  <si>
    <t>R2 Apps</t>
  </si>
  <si>
    <t>http://www.r2apps.com</t>
  </si>
  <si>
    <t>3d0682ec-172a-f495-9f2f-566fab2827db</t>
  </si>
  <si>
    <t>R2 Drones</t>
  </si>
  <si>
    <t>http://www.r2drones.com/</t>
  </si>
  <si>
    <t>7d6c516f-1866-933c-1f8f-4d900d08e70c</t>
  </si>
  <si>
    <t>R2 Financial Technologies</t>
  </si>
  <si>
    <t>http://www.r2-financial.com/</t>
  </si>
  <si>
    <t>31c35018-a2bd-7668-b547-3b85180219a3</t>
  </si>
  <si>
    <t>R2 Innovations, LLC</t>
  </si>
  <si>
    <t>http://r2innovations.com</t>
  </si>
  <si>
    <t>81c9611f-cd2f-fcb3-acdb-1ccf527e1918</t>
  </si>
  <si>
    <t>R2 International GmbH</t>
  </si>
  <si>
    <t>http://www.r2-international.com</t>
  </si>
  <si>
    <t>3e2b2ae2-752a-77d8-fad6-bbf18c365a6a</t>
  </si>
  <si>
    <t>R2 Labs</t>
  </si>
  <si>
    <t>http://www.r2labs.net</t>
  </si>
  <si>
    <t>85fff270-4e64-3e6a-9fb3-5ce5dda5c558</t>
  </si>
  <si>
    <t>R2 Media</t>
  </si>
  <si>
    <t>http://www.rtwomedia.com</t>
  </si>
  <si>
    <t>32585f59-031b-482a-cb84-72d7b14081bc</t>
  </si>
  <si>
    <t>R2 Semiconductor</t>
  </si>
  <si>
    <t>http://www.r2semi.com</t>
  </si>
  <si>
    <t>3f6a10ca-cb65-fdd9-ab51-7bf203653794</t>
  </si>
  <si>
    <t>R2 Solutions</t>
  </si>
  <si>
    <t>http://www.r2solutions.org</t>
  </si>
  <si>
    <t>3832d133-9e78-888b-d983-7a80f489bca8</t>
  </si>
  <si>
    <t>R2 Studios</t>
  </si>
  <si>
    <t>http://r2.com.au</t>
  </si>
  <si>
    <t>4c7dec30-175d-f533-dfdc-685b21560c6d</t>
  </si>
  <si>
    <t>R2 Technology</t>
  </si>
  <si>
    <t>http://r2now.com</t>
  </si>
  <si>
    <t>3df5f1fa-a392-de77-1f13-ca9acfbf4384</t>
  </si>
  <si>
    <t>R2:2013 Certification</t>
  </si>
  <si>
    <t>https://sustainableelectronics.org/r2-standard</t>
  </si>
  <si>
    <t>d48216cb-13ad-5ba8-995d-9c7ffae84042</t>
  </si>
  <si>
    <t>R20/Consultancy B.V..</t>
  </si>
  <si>
    <t>http://www.r20.nl/</t>
  </si>
  <si>
    <t>08ba81f8-d686-5248-ec08-4237eb697625</t>
  </si>
  <si>
    <t>R204 Partners</t>
  </si>
  <si>
    <t>http://www.r204partners.com/it/</t>
  </si>
  <si>
    <t>773a2e3f-5dd0-5574-3e59-5c8df104d156</t>
  </si>
  <si>
    <t>r26D</t>
  </si>
  <si>
    <t>http://www.r26d.com</t>
  </si>
  <si>
    <t>9f448975-49d0-42e3-0b27-6bb602b6deee</t>
  </si>
  <si>
    <t>R2C Group</t>
  </si>
  <si>
    <t>http://www.r2cgroup.com/</t>
  </si>
  <si>
    <t>e2b04f01-3ea6-4b4b-7a82-09d45bb7b2f5</t>
  </si>
  <si>
    <t>R2C Technologies</t>
  </si>
  <si>
    <t>http://r2ctechnologies.com/</t>
  </si>
  <si>
    <t>65497cfe-00e1-1fe1-3c16-74b143d3d99c</t>
  </si>
  <si>
    <t>R2D Ingenierie SAS</t>
  </si>
  <si>
    <t>http://www.r2d-automation.net/</t>
  </si>
  <si>
    <t>23d48214-740d-fb7b-1c07-cb4331136e8d</t>
  </si>
  <si>
    <t>R2D Studio</t>
  </si>
  <si>
    <t>http://www.familymoments.de</t>
  </si>
  <si>
    <t>0cb0745c-089f-9b86-6324-c6d74afe3259</t>
  </si>
  <si>
    <t>R2Digital</t>
  </si>
  <si>
    <t>http://r2digital.net</t>
  </si>
  <si>
    <t>b5af3658-9d67-628e-cf3a-486c24b43c28</t>
  </si>
  <si>
    <t>R2G</t>
  </si>
  <si>
    <t>http://www.r2g.net</t>
  </si>
  <si>
    <t>c5635a3a-9a73-0c42-1378-dde73ab3aabd</t>
  </si>
  <si>
    <t>R2integrated</t>
  </si>
  <si>
    <t>http://www.r2integrated.com</t>
  </si>
  <si>
    <t>33e410cc-2e25-4b23-1ac6-4c6662d207aa</t>
  </si>
  <si>
    <t>R2K</t>
  </si>
  <si>
    <t>http://www.r2k.com</t>
  </si>
  <si>
    <t>cb41b2ac-3d16-fb26-14f7-e60637cd9729</t>
  </si>
  <si>
    <t>R2L Consulting</t>
  </si>
  <si>
    <t>http://r2lconsulting.com/</t>
  </si>
  <si>
    <t>650a158d-7e5e-cd52-7433-ece7d5768228</t>
  </si>
  <si>
    <t>R2medical</t>
  </si>
  <si>
    <t>http://r2medical.com/</t>
  </si>
  <si>
    <t>61dd877e-147d-b59c-ddcb-7596c2702f2d</t>
  </si>
  <si>
    <t>R2Net</t>
  </si>
  <si>
    <t>http://www.r2net.com/</t>
  </si>
  <si>
    <t>a2e55d85-df76-9d9e-d741-27e5854caa5f</t>
  </si>
  <si>
    <t>R2plan</t>
  </si>
  <si>
    <t>http://www.r2plan.com</t>
  </si>
  <si>
    <t>910239c7-9a2b-0a26-47d6-4f4267963382</t>
  </si>
  <si>
    <t>R2Research</t>
  </si>
  <si>
    <t>http://www.r2research.nl</t>
  </si>
  <si>
    <t>d2c0c0cf-eb14-388b-0d69-e3a5ba5dada2</t>
  </si>
  <si>
    <t>R3</t>
  </si>
  <si>
    <t>http://r3.com</t>
  </si>
  <si>
    <t>0b7e8f3d-96a1-4ab5-0bb5-199f0b24996a</t>
  </si>
  <si>
    <t>http://www.rthree.com/en/</t>
  </si>
  <si>
    <t>9da5cf78-0736-a14d-93b5-81246357001e</t>
  </si>
  <si>
    <t>R3 Business Solutions</t>
  </si>
  <si>
    <t>http://r3bsolutions.com/</t>
  </si>
  <si>
    <t>ac0690f4-8163-d97a-542f-11348c3cfbfb</t>
  </si>
  <si>
    <t>R3 Communications</t>
  </si>
  <si>
    <t>http://r3coms.com/company/</t>
  </si>
  <si>
    <t>f3f35c6f-cb01-d892-c53d-dcc16e0ecded</t>
  </si>
  <si>
    <t>R3 Fusion</t>
  </si>
  <si>
    <t>http://www.r3fusion.com</t>
  </si>
  <si>
    <t>28e0ae4e-2a69-4168-e11f-00f9df5303be</t>
  </si>
  <si>
    <t>R3 Media</t>
  </si>
  <si>
    <t>http://r3media.com</t>
  </si>
  <si>
    <t>9c8e5c88-6886-b47b-3ced-01b4e3381861</t>
  </si>
  <si>
    <t>R3 Trader</t>
  </si>
  <si>
    <t>http://www.r3trader.com/</t>
  </si>
  <si>
    <t>eb8bb75b-e8ab-74ea-32b8-2d59fb421847</t>
  </si>
  <si>
    <t>R3 Worldwide</t>
  </si>
  <si>
    <t>9fed03ec-b5dc-e8d0-15d3-58660d09d64e</t>
  </si>
  <si>
    <t>R360 Environmental Solutions</t>
  </si>
  <si>
    <t>http://r360environmentalsolutions.com/</t>
  </si>
  <si>
    <t>6234906c-4ca7-b760-661b-49fed252c751</t>
  </si>
  <si>
    <t>R360und</t>
  </si>
  <si>
    <t>http://r360und.com/</t>
  </si>
  <si>
    <t>a9b37aaf-6d6f-20da-9d26-7c37367ea419</t>
  </si>
  <si>
    <t>r3app</t>
  </si>
  <si>
    <t>http://www.r3app.com</t>
  </si>
  <si>
    <t>e6e81ebb-dfd0-554c-986e-0d0a6040b288</t>
  </si>
  <si>
    <t>R3d Pixel</t>
  </si>
  <si>
    <t>http://www.r3dpixel.com</t>
  </si>
  <si>
    <t>04070080-0f88-fd33-e897-f2deca4630af</t>
  </si>
  <si>
    <t>R3DSTAR Biomedical</t>
  </si>
  <si>
    <t>http://www.r3dstar.com</t>
  </si>
  <si>
    <t>9bd4e6c1-6a3b-fd55-6c11-351f69b016e3</t>
  </si>
  <si>
    <t>R3dway</t>
  </si>
  <si>
    <t>http://r3dway.com</t>
  </si>
  <si>
    <t>1dc8a28d-d8c6-87a2-f679-b7bb75685677</t>
  </si>
  <si>
    <t>r3intell</t>
  </si>
  <si>
    <t>http://www.r3intell.com</t>
  </si>
  <si>
    <t>5b93d441-694e-2147-391d-4dc76a6c149c</t>
  </si>
  <si>
    <t>R3lish, Inc</t>
  </si>
  <si>
    <t>http://r3lish.com</t>
  </si>
  <si>
    <t>498ee7b6-4f7f-dcdf-5c6b-18382ee34153</t>
  </si>
  <si>
    <t>r3play.com</t>
  </si>
  <si>
    <t>http://r3play.com</t>
  </si>
  <si>
    <t>056dfb3e-00eb-226f-75d1-5d3a99a8442b</t>
  </si>
  <si>
    <t>R3ports, Inc</t>
  </si>
  <si>
    <t>http://www.r3ports.com</t>
  </si>
  <si>
    <t>26c76cbb-8330-c532-da7f-f19b16319107</t>
  </si>
  <si>
    <t>r3r</t>
  </si>
  <si>
    <t>http://r3r.com/</t>
  </si>
  <si>
    <t>95c821d7-3eb3-3bd8-cf7a-35c1d1ab41f7</t>
  </si>
  <si>
    <t>R4 Enterprises</t>
  </si>
  <si>
    <t>http://r4web.com</t>
  </si>
  <si>
    <t>6f28c58b-e1f2-2c7e-38fb-f44ab2b0d708</t>
  </si>
  <si>
    <t>R4 Global Solutions</t>
  </si>
  <si>
    <t>http://www.r4solutionsinc.com</t>
  </si>
  <si>
    <t>3b88388a-4c45-4cd8-0445-3579d6309c4f</t>
  </si>
  <si>
    <t>r4 Technologies</t>
  </si>
  <si>
    <t>http://www.r4.co/</t>
  </si>
  <si>
    <t>a9d2ad0e-5c04-5cde-5b84-10e0aaf3bf0f</t>
  </si>
  <si>
    <t>r4-3</t>
  </si>
  <si>
    <t>http://r4-3.com</t>
  </si>
  <si>
    <t>763f1fc1-5b97-c6c1-e78a-129a6cf881d1</t>
  </si>
  <si>
    <t>r4apps GmbH</t>
  </si>
  <si>
    <t>http://www.r4apps.com</t>
  </si>
  <si>
    <t>17009127-7120-dbaf-ab67-a3c2678f21ab</t>
  </si>
  <si>
    <t>R4PG</t>
  </si>
  <si>
    <t>https://www.r4pg.com/</t>
  </si>
  <si>
    <t>60f132e6-2e55-a232-04e5-7a5f8d1726bb</t>
  </si>
  <si>
    <t>R5FX</t>
  </si>
  <si>
    <t>http://r5fx.co.uk</t>
  </si>
  <si>
    <t>84587c2c-5eee-008e-b35b-c55b0c1bb691</t>
  </si>
  <si>
    <t>R6S Digital Marketing Agency Los Angeles</t>
  </si>
  <si>
    <t>https://www.r6s.com/</t>
  </si>
  <si>
    <t>8e2c69e0-37e2-b7f3-46dc-87d6dd6e149d</t>
  </si>
  <si>
    <t>R7 Partners</t>
  </si>
  <si>
    <t>http://www.r7partners.com</t>
  </si>
  <si>
    <t>6dc9a582-8478-fa6f-93f4-4752761b5213</t>
  </si>
  <si>
    <t>R7 Solutions</t>
  </si>
  <si>
    <t>http://www.r7solutions.com</t>
  </si>
  <si>
    <t>5af586ed-7d35-932c-f926-41352d579558</t>
  </si>
  <si>
    <t>R8click</t>
  </si>
  <si>
    <t>http://www.r8click.com</t>
  </si>
  <si>
    <t>fbcbe84d-83a1-0064-d1e5-3c3d86dcb245</t>
  </si>
  <si>
    <t>R9 (Irvine)</t>
  </si>
  <si>
    <t>http://r9irvine.com</t>
  </si>
  <si>
    <t>bfb44210-e11b-b66b-f2ca-c8b3c0faaf05</t>
  </si>
  <si>
    <t>RA Advisors</t>
  </si>
  <si>
    <t>http://ra-a.net/</t>
  </si>
  <si>
    <t>e4857eac-70b1-47e5-e979-821ca28dc103</t>
  </si>
  <si>
    <t>RA Capital Advisors LLC</t>
  </si>
  <si>
    <t>http://www.raca.com</t>
  </si>
  <si>
    <t>70db5de1-7334-d744-5e6d-31c9e3b8d764</t>
  </si>
  <si>
    <t>RA Capital Management</t>
  </si>
  <si>
    <t>http://www.racap.com</t>
  </si>
  <si>
    <t>9d8e35ef-90f9-b420-f71b-6c3e02680deb</t>
  </si>
  <si>
    <t>RA Consulting</t>
  </si>
  <si>
    <t>http://www.rac.de/en/</t>
  </si>
  <si>
    <t>d9c461f1-9930-5d3f-d0c6-010750139986</t>
  </si>
  <si>
    <t>Ra HR Consulting</t>
  </si>
  <si>
    <t>http://www.rahrconsulting.com/</t>
  </si>
  <si>
    <t>c8341e65-2578-b3fd-e0fb-2c5a62694df7</t>
  </si>
  <si>
    <t>rA Organic Spa</t>
  </si>
  <si>
    <t>http://raorganicspa.com</t>
  </si>
  <si>
    <t>15a03898-74d9-bfd0-d974-a20ea7f8d3f4</t>
  </si>
  <si>
    <t>Ra Pharmaceuticals</t>
  </si>
  <si>
    <t>http://www.rapharma.com</t>
  </si>
  <si>
    <t>5b05633c-aa0f-1b35-3145-a432218881bc</t>
  </si>
  <si>
    <t>RA TechnoLabs</t>
  </si>
  <si>
    <t>http://www.ratechnolabs.com</t>
  </si>
  <si>
    <t>75cf4ef2-e0cf-29b4-bfce-c8c6e6f24633</t>
  </si>
  <si>
    <t>RA-DA</t>
  </si>
  <si>
    <t>http://www.ra-da.com</t>
  </si>
  <si>
    <t>37118e07-1e8c-2d66-8293-5afe44edb960</t>
  </si>
  <si>
    <t>RA.de</t>
  </si>
  <si>
    <t>http://www.ra.de</t>
  </si>
  <si>
    <t>e72814c2-573e-e31a-3924-9d0d993980e1</t>
  </si>
  <si>
    <t>RÌâå_ Freight and Logistics</t>
  </si>
  <si>
    <t>http://www.r2freight-logistics.com/</t>
  </si>
  <si>
    <t>beec82c6-6c7a-3fdc-a7df-39ebd8f3104f</t>
  </si>
  <si>
    <t>RÌãåÒlentless Software Solutions</t>
  </si>
  <si>
    <t>http://www.relentless.agency/</t>
  </si>
  <si>
    <t>ad7259ba-c6e3-78c5-6244-f1996fb540c0</t>
  </si>
  <si>
    <t>RÌãåÇgas FarmaceitiskÌãå Fabrika</t>
  </si>
  <si>
    <t>http://www.rff.lv/</t>
  </si>
  <si>
    <t>8bcec951-94dd-2468-cd72-5c1f242a5dde</t>
  </si>
  <si>
    <t>RAA Ventures</t>
  </si>
  <si>
    <t>http://raaventures.com</t>
  </si>
  <si>
    <t>7599fbb0-2072-6715-b3c0-58b7aa39c34c</t>
  </si>
  <si>
    <t>RaaajChat</t>
  </si>
  <si>
    <t>http://www.raaajchat.com</t>
  </si>
  <si>
    <t>237dc387-abf4-4f42-77c3-e77a16866fb2</t>
  </si>
  <si>
    <t>Raab Associates</t>
  </si>
  <si>
    <t>http://raabassociatesinc.com/</t>
  </si>
  <si>
    <t>6ef1ea42-565f-4d2e-d910-06b9e2ce31f2</t>
  </si>
  <si>
    <t>Raabe Company</t>
  </si>
  <si>
    <t>http://login.raabeco.com</t>
  </si>
  <si>
    <t>ef18eb60-2764-c72a-186a-445af7271606</t>
  </si>
  <si>
    <t>RAACI</t>
  </si>
  <si>
    <t>http://www.tridentmaritimesystems.com</t>
  </si>
  <si>
    <t>aded0ed6-4f91-5d77-929a-dc5e1803a4a5</t>
  </si>
  <si>
    <t>Raacks</t>
  </si>
  <si>
    <t>http://www.raacks.com</t>
  </si>
  <si>
    <t>fe302b64-786d-c98e-ffa3-1a94ba26aefe</t>
  </si>
  <si>
    <t>Raadaa.com</t>
  </si>
  <si>
    <t>https://raadaa.com/</t>
  </si>
  <si>
    <t>916252ce-7a10-0907-4aef-7e5607260401</t>
  </si>
  <si>
    <t>Raadio1</t>
  </si>
  <si>
    <t>http://raadio1.ee/</t>
  </si>
  <si>
    <t>b570ccbc-5e18-bd75-f781-fcb9c0d9a903</t>
  </si>
  <si>
    <t>Raag By Deepa MS</t>
  </si>
  <si>
    <t>http://www.raagbydeepams.com</t>
  </si>
  <si>
    <t>007d2ab5-94f4-b474-4c40-48c21f2cc053</t>
  </si>
  <si>
    <t>Raaga Mayuri Mega Food Park</t>
  </si>
  <si>
    <t>https://www.raagamayurimegafoodpark.com</t>
  </si>
  <si>
    <t>964c3fb5-b1f5-15a2-8be1-ac81df0e7606</t>
  </si>
  <si>
    <t>Raaga.com</t>
  </si>
  <si>
    <t>http://play.raaga.com/hindi</t>
  </si>
  <si>
    <t>f486eb35-c80f-8452-f27a-152fc044bb25</t>
  </si>
  <si>
    <t>Raah Financials India Pvt. Ltd.</t>
  </si>
  <si>
    <t>http://raahfinancials.com</t>
  </si>
  <si>
    <t>5ac2a13e-6ee9-76a8-2308-c6e2aeeacaa0</t>
  </si>
  <si>
    <t>Raak</t>
  </si>
  <si>
    <t>http://www.raak.be/en/</t>
  </si>
  <si>
    <t>7a4c949a-3a37-4c64-f284-6d28f6f71d90</t>
  </si>
  <si>
    <t>Raaly LLC</t>
  </si>
  <si>
    <t>http://raaly.com</t>
  </si>
  <si>
    <t>85095036-76b6-1a20-43cc-e4285de3c7b0</t>
  </si>
  <si>
    <t>Raamatupidamine</t>
  </si>
  <si>
    <t>http://www.eestiraamatupidamine.ee</t>
  </si>
  <si>
    <t>1c160839-e1ab-f2b3-245b-cd31a27c508c</t>
  </si>
  <si>
    <t>Raamatupidamine Sunny Business</t>
  </si>
  <si>
    <t>http://www.sunnybusiness.ee/raamatupidamine-raamatupidamisteenus</t>
  </si>
  <si>
    <t>c8948381-272b-21dc-ed46-b44e9e8d6013</t>
  </si>
  <si>
    <t>Raanana Municipality</t>
  </si>
  <si>
    <t>http://www.raanana.muni.il/</t>
  </si>
  <si>
    <t>8f7ba8ac-8caf-b432-a818-214a6f36c9a1</t>
  </si>
  <si>
    <t>RAANGE Inc.</t>
  </si>
  <si>
    <t>http://www.raange.com</t>
  </si>
  <si>
    <t>689b41f7-4073-07e7-f90c-23cb4808fbce</t>
  </si>
  <si>
    <t>RAaPS Inc.</t>
  </si>
  <si>
    <t>https://www.raapsinc.com</t>
  </si>
  <si>
    <t>75b2b1d0-39d4-a769-9c11-d4d856675ae5</t>
  </si>
  <si>
    <t>RAASCO</t>
  </si>
  <si>
    <t>http://raasco.ir/</t>
  </si>
  <si>
    <t>420e87fa-2682-7ed2-d616-4c2ea5165547</t>
  </si>
  <si>
    <t>Raasforce</t>
  </si>
  <si>
    <t>http://raasforce.com/</t>
  </si>
  <si>
    <t>9e31cb24-57c7-43b2-34e3-ce857270d52e</t>
  </si>
  <si>
    <t>Raavel</t>
  </si>
  <si>
    <t>https://raavel.com</t>
  </si>
  <si>
    <t>6cb6afe3-f582-a133-5bda-676086440bb8</t>
  </si>
  <si>
    <t>Raaziq International | Logistics &amp; Supply Chain Management</t>
  </si>
  <si>
    <t>http://www.raaziq.com</t>
  </si>
  <si>
    <t>7caff595-b505-7126-a037-3136b532f907</t>
  </si>
  <si>
    <t>RAB Capital</t>
  </si>
  <si>
    <t>http://www.rabcap.com</t>
  </si>
  <si>
    <t>80b827fc-8fe2-ab43-e18a-726575e25eef</t>
  </si>
  <si>
    <t>RAB Electric</t>
  </si>
  <si>
    <t>http://rabelectricservicescorp.com</t>
  </si>
  <si>
    <t>50177a34-2660-3afe-9f68-526f1e9e716d</t>
  </si>
  <si>
    <t>RAB Telecom Canada</t>
  </si>
  <si>
    <t>http://www.rabtelecomcanada.com</t>
  </si>
  <si>
    <t>c71f1cda-226e-2312-d43c-c233de4cf15e</t>
  </si>
  <si>
    <t>Rabadaba</t>
  </si>
  <si>
    <t>http://www.rabadaba.com</t>
  </si>
  <si>
    <t>625211aa-a88c-ff1b-0436-b5e84a9a14dc</t>
  </si>
  <si>
    <t>Rabalais Constructors</t>
  </si>
  <si>
    <t>http://www.rabalais.com/</t>
  </si>
  <si>
    <t>f86695e7-79c1-677e-14d3-eb2ef9bd9b01</t>
  </si>
  <si>
    <t>Rabanser Consulting</t>
  </si>
  <si>
    <t>https://www.rabanser-consulting.com</t>
  </si>
  <si>
    <t>744adff0-bd66-e827-65c9-87e229fc986b</t>
  </si>
  <si>
    <t>Rabarba</t>
  </si>
  <si>
    <t>http://rabarba.com/tr</t>
  </si>
  <si>
    <t>d77686af-b53e-dfd4-4bc6-8848b5bfd4b0</t>
  </si>
  <si>
    <t>Rabata.tv</t>
  </si>
  <si>
    <t>http://www.rabata.tv</t>
  </si>
  <si>
    <t>9bd67f21-2915-d468-7206-b9fb550e3536</t>
  </si>
  <si>
    <t>Rabatt.net</t>
  </si>
  <si>
    <t>http://www.rabatt.net</t>
  </si>
  <si>
    <t>5edaa731-784e-617b-5130-ce5af1e926c8</t>
  </si>
  <si>
    <t>Rabattino.de</t>
  </si>
  <si>
    <t>http://www.rabattino.de/</t>
  </si>
  <si>
    <t>5efab4a0-a4b3-f482-fdb8-258c4b72e92f</t>
  </si>
  <si>
    <t>Rabattjakt</t>
  </si>
  <si>
    <t>http://www.rabattjakt.nu</t>
  </si>
  <si>
    <t>13b7f4b6-0e9e-0518-77cd-1b29bb7f0dcb</t>
  </si>
  <si>
    <t>Rabattkoderna</t>
  </si>
  <si>
    <t>http://rabattkoderna.nu</t>
  </si>
  <si>
    <t>95edd307-85d1-50bb-4574-69de8c2da621</t>
  </si>
  <si>
    <t>Rabattzauber</t>
  </si>
  <si>
    <t>http://www.rabattzauber.de</t>
  </si>
  <si>
    <t>a345c5b8-ae06-10a1-4b60-7a8e4e302de3</t>
  </si>
  <si>
    <t>Rabbinical College Bobover Yeshiva Bnei Zion</t>
  </si>
  <si>
    <t>http://rabbinicalcollegeboboveryeshiva.edu/</t>
  </si>
  <si>
    <t>761a3e5b-5f0b-cbe7-0337-5aacab9f6c6f</t>
  </si>
  <si>
    <t>Rabbinical College of America</t>
  </si>
  <si>
    <t>http://www.rca.edu/</t>
  </si>
  <si>
    <t>8f680b7c-3d93-a085-c06c-309939bf3dbd</t>
  </si>
  <si>
    <t>Rabbinical College Telshe</t>
  </si>
  <si>
    <t>786f52df-46e9-98bb-700f-4c8e8503dffd</t>
  </si>
  <si>
    <t>Rabbit</t>
  </si>
  <si>
    <t>https://rabb.it</t>
  </si>
  <si>
    <t>072c75ad-1ce6-1cc3-20d3-83405b7600f3</t>
  </si>
  <si>
    <t>http://www.rabbitlondon.com/</t>
  </si>
  <si>
    <t>a72bfac8-6dcc-021b-7eb7-f722b97e033a</t>
  </si>
  <si>
    <t>Rabbit and Carrot Web Video Production</t>
  </si>
  <si>
    <t>http://rabbitandcarrot.com</t>
  </si>
  <si>
    <t>2f1d370f-ae62-f799-b602-f1db96687b6d</t>
  </si>
  <si>
    <t>Rabbit Clone</t>
  </si>
  <si>
    <t>http://www.rabbitclone.com</t>
  </si>
  <si>
    <t>1fc67db7-2a76-531d-37e1-5256e37dadda</t>
  </si>
  <si>
    <t>Rabbit Drop</t>
  </si>
  <si>
    <t>http://www.rabbitdrop.com</t>
  </si>
  <si>
    <t>b56c9e4c-c8da-bdf3-4cea-9ac6f3b9b857</t>
  </si>
  <si>
    <t>rabbit eMarketing</t>
  </si>
  <si>
    <t>http://www.rabbit-emarketing.com</t>
  </si>
  <si>
    <t>e3533a8f-126c-fbaa-c977-38f5a998191a</t>
  </si>
  <si>
    <t>rabbit finance</t>
  </si>
  <si>
    <t>https://finance.rabbit.co.th/</t>
  </si>
  <si>
    <t>5c04238b-d40c-59aa-cb0f-84eb856c8db9</t>
  </si>
  <si>
    <t>Rabbit Internet</t>
  </si>
  <si>
    <t>https://rabbitinternet.com/</t>
  </si>
  <si>
    <t>d208bd5f-3983-ebf1-cd62-0812ec81bf02</t>
  </si>
  <si>
    <t>Rabbit Learning</t>
  </si>
  <si>
    <t>http://rabbitlearning.com/</t>
  </si>
  <si>
    <t>e3abec12-4e29-45c6-43ed-0dd1e8101b72</t>
  </si>
  <si>
    <t>Rabbit Product Design, Inc</t>
  </si>
  <si>
    <t>http://www.rabbitproductdesign.com</t>
  </si>
  <si>
    <t>bb6484c6-9e15-b871-3829-b2bd106085a8</t>
  </si>
  <si>
    <t>Rabbit Proto</t>
  </si>
  <si>
    <t>http://www.rabbitproto.com/</t>
  </si>
  <si>
    <t>650444c5-9503-4a1d-0952-ff8ee512d41c</t>
  </si>
  <si>
    <t>Rabbit Semiconductor</t>
  </si>
  <si>
    <t>305d3b49-2cd8-92ed-890c-558a03461469</t>
  </si>
  <si>
    <t>Rabbit Technologies</t>
  </si>
  <si>
    <t>http://www.rabbitmq.com</t>
  </si>
  <si>
    <t>36b6b8ba-c1fc-528b-3cf0-e9d0ef6d6429</t>
  </si>
  <si>
    <t>Rabbit TV</t>
  </si>
  <si>
    <t>http://rabbittvgo.com</t>
  </si>
  <si>
    <t>77cbe501-03d6-e1d8-8138-e848da3a8421</t>
  </si>
  <si>
    <t>Rabbit's Foot</t>
  </si>
  <si>
    <t>http://rabbitsfootmeadery.com</t>
  </si>
  <si>
    <t>5278db26-ffdb-c8d7-cfd6-153558bd6f33</t>
  </si>
  <si>
    <t>RabbitRack</t>
  </si>
  <si>
    <t>http://rabbitrack.com</t>
  </si>
  <si>
    <t>dbf6369f-2a35-ed0f-0468-e327870f9ceb</t>
  </si>
  <si>
    <t>Rabbitro</t>
  </si>
  <si>
    <t>https://www.rabbitro.com/</t>
  </si>
  <si>
    <t>87382972-6e23-8f1a-80b2-97032fe6c770</t>
  </si>
  <si>
    <t>RabbiWithAnswers.com</t>
  </si>
  <si>
    <t>https://www.rabbiwithanswers.com</t>
  </si>
  <si>
    <t>8736cf6d-13ab-eb08-9919-67743332dfe2</t>
  </si>
  <si>
    <t>RABBL</t>
  </si>
  <si>
    <t>http://www.rabbl.com</t>
  </si>
  <si>
    <t>6cd94219-e681-45d7-04fb-d6386748dad6</t>
  </si>
  <si>
    <t>Rabble</t>
  </si>
  <si>
    <t>http://www.rabble.se</t>
  </si>
  <si>
    <t>5f7dc974-0597-215f-796f-b3956ff32a9b</t>
  </si>
  <si>
    <t>http://www.rabble.co.nz/</t>
  </si>
  <si>
    <t>85092c7c-bc66-50ce-9f24-76acfbcac479</t>
  </si>
  <si>
    <t>http://rabble.tv/</t>
  </si>
  <si>
    <t>483a4b8d-160c-cd5c-4677-eeff2faba680</t>
  </si>
  <si>
    <t>rabble</t>
  </si>
  <si>
    <t>http://rabbleworks.com/</t>
  </si>
  <si>
    <t>150ec89d-0638-8dfe-e25b-404775125532</t>
  </si>
  <si>
    <t>RabbleDabble</t>
  </si>
  <si>
    <t>http://www.rabbledabble.com</t>
  </si>
  <si>
    <t>bc040261-41af-db38-4c95-8410e916ca25</t>
  </si>
  <si>
    <t>rabbledabble</t>
  </si>
  <si>
    <t>http://rabbledabble</t>
  </si>
  <si>
    <t>9acccdc4-c7b2-6b1b-e22b-c5c1be42e8d4</t>
  </si>
  <si>
    <t>Rabbler</t>
  </si>
  <si>
    <t>http://signup.getrabbler.com/</t>
  </si>
  <si>
    <t>2822380d-157e-7a73-b048-65fecb32c6ac</t>
  </si>
  <si>
    <t>Rabblester</t>
  </si>
  <si>
    <t>http://www.rabblester.com/</t>
  </si>
  <si>
    <t>ee6a1872-a366-8869-3a28-2fd9ae44753d</t>
  </si>
  <si>
    <t>Rabbly</t>
  </si>
  <si>
    <t>http://www.rabbly.com</t>
  </si>
  <si>
    <t>bf8d557d-96b4-1b42-4006-b071fb7070da</t>
  </si>
  <si>
    <t>Rabbut</t>
  </si>
  <si>
    <t>https://rabbut.com/</t>
  </si>
  <si>
    <t>edd6b4a0-aaee-7d76-f85e-799b74f34163</t>
  </si>
  <si>
    <t>28d4d25b-bfaf-ee8c-74b6-88e4e07e099a</t>
  </si>
  <si>
    <t>Rabbx</t>
  </si>
  <si>
    <t>http://rabbx.com</t>
  </si>
  <si>
    <t>96abf6b6-d4c9-c1c9-b489-badf3f1cf199</t>
  </si>
  <si>
    <t>Rabid</t>
  </si>
  <si>
    <t>http://www.rabid.co.nz</t>
  </si>
  <si>
    <t>d9c12286-5386-1a2b-2bcf-a3e03997d755</t>
  </si>
  <si>
    <t>Rabid Panda</t>
  </si>
  <si>
    <t>http://rabid-panda.net</t>
  </si>
  <si>
    <t>a9585e55-f02c-c295-63f4-3efe829456cc</t>
  </si>
  <si>
    <t>Rabid Restaurant Cafe</t>
  </si>
  <si>
    <t>http://www.rabidimagemagemgeresturant.com</t>
  </si>
  <si>
    <t>1b8dc711-c673-8b38-3ac1-c99fcb0e44bd</t>
  </si>
  <si>
    <t>Rabin Martin</t>
  </si>
  <si>
    <t>http://www.rabinmartin.com/</t>
  </si>
  <si>
    <t>c5554267-dde8-9c93-5326-86898732b4be</t>
  </si>
  <si>
    <t>Rabin Painting Services</t>
  </si>
  <si>
    <t>http://rabinpaintingservices.com.au</t>
  </si>
  <si>
    <t>38574f12-fb2b-bd41-cb57-d13b7ce9a6e8</t>
  </si>
  <si>
    <t>Rabindra Bharati University</t>
  </si>
  <si>
    <t>http://rbu.ac.in</t>
  </si>
  <si>
    <t>c14c8fa3-ad03-c2c2-119a-686e0828546c</t>
  </si>
  <si>
    <t>Rabindranath Tagore Medical College</t>
  </si>
  <si>
    <t>http://www.education.rajasthan.gov.in/rntmcudaipur</t>
  </si>
  <si>
    <t>5142ea32-83b5-46d0-968c-878fd3deca55</t>
  </si>
  <si>
    <t>Rabinovici &amp; Associates</t>
  </si>
  <si>
    <t>https://www.rabinovicionline.com/</t>
  </si>
  <si>
    <t>d9321d0f-f106-b7f4-461e-62988cdde78b</t>
  </si>
  <si>
    <t>Rabio</t>
  </si>
  <si>
    <t>http://rabio.com</t>
  </si>
  <si>
    <t>35c3a425-fd40-72a3-9f8b-b517ed0b2fcb</t>
  </si>
  <si>
    <t>Rabisquedo</t>
  </si>
  <si>
    <t>http://rabisquedo.com.br/</t>
  </si>
  <si>
    <t>f556dfe1-dec0-b07f-ae70-1f5386b1b609</t>
  </si>
  <si>
    <t>Rabitech Technologies</t>
  </si>
  <si>
    <t>http://www.rabitech.co/</t>
  </si>
  <si>
    <t>d841a7df-390d-8a76-3b85-6bf287b3929a</t>
  </si>
  <si>
    <t>Rabixo</t>
  </si>
  <si>
    <t>http://www.rabixo.com.br</t>
  </si>
  <si>
    <t>fd4a43ea-202d-ae4f-0349-724e5cdccfc6</t>
  </si>
  <si>
    <t>Rabley Drawing Centre</t>
  </si>
  <si>
    <t>http://www.rableydrawingcentre.com/</t>
  </si>
  <si>
    <t>354bd66e-4399-c694-fbee-fac765b4e7e3</t>
  </si>
  <si>
    <t>Rabo Coconut</t>
  </si>
  <si>
    <t>http://rabococonut.com</t>
  </si>
  <si>
    <t>70c7a022-36e2-e74a-845f-ea8084559ced</t>
  </si>
  <si>
    <t>Rabo Equity Advisors</t>
  </si>
  <si>
    <t>http://www.raboequity.com</t>
  </si>
  <si>
    <t>17ed2457-c6fb-1c27-2224-df9484976350</t>
  </si>
  <si>
    <t>Rabo Mobiel B.V.</t>
  </si>
  <si>
    <t>http://www.rabomobiel.nl</t>
  </si>
  <si>
    <t>362f7c7d-ddf9-e244-ddbe-363450bb2107</t>
  </si>
  <si>
    <t>Rabo Ventures</t>
  </si>
  <si>
    <t>http://www.raboprivateequity.nl</t>
  </si>
  <si>
    <t>5ca45c66-958a-67a1-017d-c89032f12d7b</t>
  </si>
  <si>
    <t>Rabobank</t>
  </si>
  <si>
    <t>http://www.rabobank.com</t>
  </si>
  <si>
    <t>19c51560-b075-ba07-e6ba-fc3a7bab90b5</t>
  </si>
  <si>
    <t>RABOBANK INTERNATIONAL</t>
  </si>
  <si>
    <t>https://www.rabobank.com</t>
  </si>
  <si>
    <t>ccc5f033-78cf-3410-08f1-be9e6c6c8cdc</t>
  </si>
  <si>
    <t>RaboMark</t>
  </si>
  <si>
    <t>http://diemmach.com</t>
  </si>
  <si>
    <t>bf523562-e443-4086-6999-f41b6a4da816</t>
  </si>
  <si>
    <t>raboo Technologies Inc</t>
  </si>
  <si>
    <t>http://www.rabootec.com</t>
  </si>
  <si>
    <t>dae6332f-b34a-2413-8c9f-f492c7810faf</t>
  </si>
  <si>
    <t>Raboplus New Zealand</t>
  </si>
  <si>
    <t>http://www.raboplus.co.nz</t>
  </si>
  <si>
    <t>a8842011-33db-eb2b-2962-1c07bf5e8021</t>
  </si>
  <si>
    <t>Rabt</t>
  </si>
  <si>
    <t>http://www.rabt.co</t>
  </si>
  <si>
    <t>fdb56d24-7d20-71ed-701a-46d9facf602c</t>
  </si>
  <si>
    <t>Rabwah Times</t>
  </si>
  <si>
    <t>https://www.rabwah.net/</t>
  </si>
  <si>
    <t>89415982-f230-4348-af6d-6fa758803911</t>
  </si>
  <si>
    <t>Rabyte</t>
  </si>
  <si>
    <t>http://www.rabyte.com</t>
  </si>
  <si>
    <t>0d210a10-53a3-5296-5426-fec85e5f313c</t>
  </si>
  <si>
    <t>RAC</t>
  </si>
  <si>
    <t>http://www.rac.co.uk</t>
  </si>
  <si>
    <t>79b59296-fb00-f76d-4a4b-ff56d7699cfa</t>
  </si>
  <si>
    <t>RAC Cars</t>
  </si>
  <si>
    <t>http://www.raccars.co.uk</t>
  </si>
  <si>
    <t>eb48eef1-d44d-b9dd-5a04-6082f82f0980</t>
  </si>
  <si>
    <t>Raca Batteries Nederland B.V.</t>
  </si>
  <si>
    <t>http://www.racabatteries.nl</t>
  </si>
  <si>
    <t>63edb90e-e6d2-e895-d7da-114114ce4179</t>
  </si>
  <si>
    <t>Racah Institute of Physics</t>
  </si>
  <si>
    <t>http://www.phys.huji.ac.il/</t>
  </si>
  <si>
    <t>c3bbb829-5e72-39c4-e718-29a4ae65c111</t>
  </si>
  <si>
    <t>Racal Datacom</t>
  </si>
  <si>
    <t>http://www.cryptomuseum.com</t>
  </si>
  <si>
    <t>0f4eb68f-f5f1-8df8-5659-c6a078a2ac5d</t>
  </si>
  <si>
    <t>Racal Instruments</t>
  </si>
  <si>
    <t>http://racalinst.com/</t>
  </si>
  <si>
    <t>2004a564-340a-41c7-cd4e-a2fff076b8ec</t>
  </si>
  <si>
    <t>RACAT Group</t>
  </si>
  <si>
    <t>http://www.racatgroup.com</t>
  </si>
  <si>
    <t>b258fa4e-7e5b-d26c-9f90-468a8ca5364f</t>
  </si>
  <si>
    <t>Racca Associates</t>
  </si>
  <si>
    <t>http://www.racca.com</t>
  </si>
  <si>
    <t>053fc5f6-2b78-8696-68bc-7ac3914d9720</t>
  </si>
  <si>
    <t>Raccoon</t>
  </si>
  <si>
    <t>http://raccoon.ag/</t>
  </si>
  <si>
    <t>50a7f8eb-c719-46f2-bcd5-b3be3f273f19</t>
  </si>
  <si>
    <t>Raccoon.World Technologies, Inc</t>
  </si>
  <si>
    <t>http://raccoon.world</t>
  </si>
  <si>
    <t>152cdc8e-6472-9d99-f769-8d4c869cb86b</t>
  </si>
  <si>
    <t>RaccoonLabs</t>
  </si>
  <si>
    <t>http://raccoonlabs.cl/</t>
  </si>
  <si>
    <t>5690c08b-9edc-841c-e9e9-f56bafd09f4c</t>
  </si>
  <si>
    <t>Race &amp; Tote International</t>
  </si>
  <si>
    <t>http://www.raceandtote.com</t>
  </si>
  <si>
    <t>23f8d8f9-9406-0b31-ab9e-2af02e57c571</t>
  </si>
  <si>
    <t>Race Against the Machine</t>
  </si>
  <si>
    <t>http://raceagainstthemachine.com/</t>
  </si>
  <si>
    <t>5384331c-93dc-9c54-26bb-d7b33188a64d</t>
  </si>
  <si>
    <t>Race Cloud</t>
  </si>
  <si>
    <t>http://www.racecloud.net/</t>
  </si>
  <si>
    <t>77b47ca3-02fd-4041-1c83-e673b6c2f9bf</t>
  </si>
  <si>
    <t>Race Computer Services</t>
  </si>
  <si>
    <t>http://www.racecs.com</t>
  </si>
  <si>
    <t>9a3eed3d-0881-b679-e396-08e69af83111</t>
  </si>
  <si>
    <t>Race Films</t>
  </si>
  <si>
    <t>http://racefilms.com/home/</t>
  </si>
  <si>
    <t>58a10fb4-409d-3c84-b2e5-a552df891956</t>
  </si>
  <si>
    <t>Race Forward</t>
  </si>
  <si>
    <t>https://www.raceforward.org/</t>
  </si>
  <si>
    <t>61cc8dae-68f5-5141-90c8-4d49f5776612</t>
  </si>
  <si>
    <t>Race It Home</t>
  </si>
  <si>
    <t>http://www.raceithome.com/</t>
  </si>
  <si>
    <t>4f08916d-e94a-f1fc-e7a8-866acf32a416</t>
  </si>
  <si>
    <t>Race Nation</t>
  </si>
  <si>
    <t>http://www.race-nation.com</t>
  </si>
  <si>
    <t>4e7a982c-9936-fe23-ccff-9402e3fd3b1d</t>
  </si>
  <si>
    <t>Race Nights Australia</t>
  </si>
  <si>
    <t>http://www.racenightsaustralia.com.au</t>
  </si>
  <si>
    <t>b3908f4c-5052-9223-bd25-9fe338442d98</t>
  </si>
  <si>
    <t>Race Optimizer</t>
  </si>
  <si>
    <t>http://www.raceoptimizer.com</t>
  </si>
  <si>
    <t>dfe1643c-0c6f-d579-e00e-3ba093af241a</t>
  </si>
  <si>
    <t>Race Point Capital Group</t>
  </si>
  <si>
    <t>http://launchpadventuregroup.com/</t>
  </si>
  <si>
    <t>f0561328-fd8a-2f72-0243-75aefee974c3</t>
  </si>
  <si>
    <t>Race Roster</t>
  </si>
  <si>
    <t>http://raceroster.com/</t>
  </si>
  <si>
    <t>142d87b9-b414-09cc-c4d5-31a55ef68e01</t>
  </si>
  <si>
    <t>Race Space</t>
  </si>
  <si>
    <t>https://www.racespace.com</t>
  </si>
  <si>
    <t>0fede8b6-7d0d-2b12-e4f8-88399778ab0e</t>
  </si>
  <si>
    <t>Race Yourself</t>
  </si>
  <si>
    <t>http://www.raceyourself.com</t>
  </si>
  <si>
    <t>0e1460ab-547d-2b0b-936d-f0528f19afa0</t>
  </si>
  <si>
    <t>RaceBase World</t>
  </si>
  <si>
    <t>https://www.racebase.world</t>
  </si>
  <si>
    <t>d8704b19-16f2-9f5c-2ba8-aa8259c7c73e</t>
  </si>
  <si>
    <t>RaceBets</t>
  </si>
  <si>
    <t>http://www.racebets.com</t>
  </si>
  <si>
    <t>8733c816-bfe5-fc20-b887-d86f1b55c139</t>
  </si>
  <si>
    <t>RaceCaller</t>
  </si>
  <si>
    <t>http://www.racecaller.com</t>
  </si>
  <si>
    <t>aa1b00ce-8837-f714-18d8-9c9aee1f524e</t>
  </si>
  <si>
    <t>Racecar Build</t>
  </si>
  <si>
    <t>http://www.racecarbuild.com</t>
  </si>
  <si>
    <t>71ce4410-a4e4-a6ee-31be-9523ad63ba5a</t>
  </si>
  <si>
    <t>Racecar Engineering</t>
  </si>
  <si>
    <t>http://www.racecar-engineering.com/</t>
  </si>
  <si>
    <t>27973aa8-8c4e-ea8a-a9b3-d204ef9922d1</t>
  </si>
  <si>
    <t>Racecheck</t>
  </si>
  <si>
    <t>http://www.racecheck.com</t>
  </si>
  <si>
    <t>62eb7883-20c3-8ebc-72f8-a6ea04c7f4b1</t>
  </si>
  <si>
    <t>Raceday</t>
  </si>
  <si>
    <t>http://www.digitalopera.com</t>
  </si>
  <si>
    <t>a20de7d3-3ec5-8398-4632-0b0dc6d778c2</t>
  </si>
  <si>
    <t>RaceDirector</t>
  </si>
  <si>
    <t>http://www.racedirector.com/</t>
  </si>
  <si>
    <t>b0173c91-8873-0cb1-0ced-98b3f9ee2412</t>
  </si>
  <si>
    <t>RACEF</t>
  </si>
  <si>
    <t>https://racef.es/en</t>
  </si>
  <si>
    <t>a428001d-3c01-f1ae-6c77-782862283caa</t>
  </si>
  <si>
    <t>Racefox</t>
  </si>
  <si>
    <t>https://racefox.se/sv/home</t>
  </si>
  <si>
    <t>3eaecc90-be49-bdc4-1bec-7b23533d998e</t>
  </si>
  <si>
    <t>Racefully</t>
  </si>
  <si>
    <t>http://www.raceful.ly</t>
  </si>
  <si>
    <t>354179ef-cd8f-3bd0-634a-ecc4987fdb7f</t>
  </si>
  <si>
    <t>Racelogic</t>
  </si>
  <si>
    <t>http://racelogic.com</t>
  </si>
  <si>
    <t>6d4d83cf-41fa-a40f-7bce-e75f80505783</t>
  </si>
  <si>
    <t>Racemarq</t>
  </si>
  <si>
    <t>http://www.racemarq.com</t>
  </si>
  <si>
    <t>4ac2806e-dc75-5895-a471-e5d89c8e4dd5</t>
  </si>
  <si>
    <t>Racematix</t>
  </si>
  <si>
    <t>https://www.racematix.com</t>
  </si>
  <si>
    <t>d1df1084-44c1-7f71-e7f5-ea2be10e4664</t>
  </si>
  <si>
    <t>RaceMenu</t>
  </si>
  <si>
    <t>http://www.racemenu.com</t>
  </si>
  <si>
    <t>1335a1c9-a728-4894-67c3-4532eb64298a</t>
  </si>
  <si>
    <t>Racemetric</t>
  </si>
  <si>
    <t>https://racemetric.com/</t>
  </si>
  <si>
    <t>13363291-c047-00f6-6ff3-7af5f9d81e5a</t>
  </si>
  <si>
    <t>Racemi</t>
  </si>
  <si>
    <t>http://www.racemi.com</t>
  </si>
  <si>
    <t>2cc939cd-bb69-4d46-39b3-5946ceae5ae0</t>
  </si>
  <si>
    <t>Racenet</t>
  </si>
  <si>
    <t>https://www.racenet.com.au/</t>
  </si>
  <si>
    <t>06302ab6-4ca9-dd6e-9692-8f327107297a</t>
  </si>
  <si>
    <t>RaceOne</t>
  </si>
  <si>
    <t>http://www.raceone.com/</t>
  </si>
  <si>
    <t>ff597e2f-d3c6-4ad6-94ce-810bf0254076</t>
  </si>
  <si>
    <t>RaceOnline</t>
  </si>
  <si>
    <t>http://www.raceonline.ca/</t>
  </si>
  <si>
    <t>91ea3534-ef35-cfdc-8cc5-d3b7fe893593</t>
  </si>
  <si>
    <t>Racepass</t>
  </si>
  <si>
    <t>http://racepass.com</t>
  </si>
  <si>
    <t>4d0ccf39-e745-1c8a-ca06-c7e8b90f0657</t>
  </si>
  <si>
    <t>Racepoint Global</t>
  </si>
  <si>
    <t>http://www.racepointglobal.com</t>
  </si>
  <si>
    <t>2309e7d5-e85d-f70e-37f2-0c8352ad7285</t>
  </si>
  <si>
    <t>RACER Magazine</t>
  </si>
  <si>
    <t>http://racer.com</t>
  </si>
  <si>
    <t>9470fa1f-8127-f8ae-e0bb-7e5ec18c2cb7</t>
  </si>
  <si>
    <t>Racer X Illustrated</t>
  </si>
  <si>
    <t>http://www.racerxonline.com</t>
  </si>
  <si>
    <t>48daa50a-26b4-3be1-be2d-aecfaab63e4e</t>
  </si>
  <si>
    <t>RaceRaves</t>
  </si>
  <si>
    <t>https://raceraves.com</t>
  </si>
  <si>
    <t>87c5fddc-9bad-49e4-42c2-926a0344b7f7</t>
  </si>
  <si>
    <t>RaceResults 360</t>
  </si>
  <si>
    <t>http://www.raceresults360.com</t>
  </si>
  <si>
    <t>d9e82717-eab3-8e78-e8d3-063357b6787e</t>
  </si>
  <si>
    <t>RacersChannel</t>
  </si>
  <si>
    <t>http://racerschannel.tv</t>
  </si>
  <si>
    <t>11bf6e97-6241-7abe-f248-e802f388cfc7</t>
  </si>
  <si>
    <t>RacerTimes</t>
  </si>
  <si>
    <t>http://www.racertimes.com</t>
  </si>
  <si>
    <t>5deaff0b-a894-993c-f56f-9c47d0b24f37</t>
  </si>
  <si>
    <t>RaceSavvy, LLC</t>
  </si>
  <si>
    <t>http://www.racesavvy.com</t>
  </si>
  <si>
    <t>d44c1545-033a-1aa2-f8ed-1f57c998822a</t>
  </si>
  <si>
    <t>RaceTrac Petroleum</t>
  </si>
  <si>
    <t>http://www.racetrac.com/</t>
  </si>
  <si>
    <t>abfb63c0-a33a-c407-6636-258056a66b23</t>
  </si>
  <si>
    <t>Racetrack Labs</t>
  </si>
  <si>
    <t>http://www.racetracklabs.com</t>
  </si>
  <si>
    <t>3851aae8-c59b-bd43-65ad-dee4b589d34a</t>
  </si>
  <si>
    <t>racetrack.ai</t>
  </si>
  <si>
    <t>http://racetrack.ai</t>
  </si>
  <si>
    <t>33e3c11a-ab54-50d3-3692-3bb2f821e9bf</t>
  </si>
  <si>
    <t>Racevine</t>
  </si>
  <si>
    <t>http://www.racevine.com</t>
  </si>
  <si>
    <t>62c938ed-f499-8112-119d-570f14ac23e0</t>
  </si>
  <si>
    <t>Raceway Media, LLC</t>
  </si>
  <si>
    <t>http://racewaymedia.com</t>
  </si>
  <si>
    <t>a52046be-a038-7fde-d3c1-9f13f54d6b13</t>
  </si>
  <si>
    <t>RaceWire</t>
  </si>
  <si>
    <t>https://racewire.com/</t>
  </si>
  <si>
    <t>270f90eb-55ea-efaa-f9b1-6bde3caf1186</t>
  </si>
  <si>
    <t>Rach.TV</t>
  </si>
  <si>
    <t>https://www.facebook.com/enna.rachid/</t>
  </si>
  <si>
    <t>4195111e-a166-7d15-748f-0e3717a6cb69</t>
  </si>
  <si>
    <t>Rachael Ray Digital LLC</t>
  </si>
  <si>
    <t>http://www.rachaelray.com/about/</t>
  </si>
  <si>
    <t>0117730d-07cf-bbe2-bd32-988700dfcebd</t>
  </si>
  <si>
    <t>Rachael's Learning Centre</t>
  </si>
  <si>
    <t>http://www.rachaelscentre.org</t>
  </si>
  <si>
    <t>3ce0f45c-7df3-a2bf-4f92-e33cf31013e4</t>
  </si>
  <si>
    <t>Rachel Egan</t>
  </si>
  <si>
    <t>http://www.villasbiarritz.com/</t>
  </si>
  <si>
    <t>09b54a05-91bb-1aa3-5fd4-e64752a79296</t>
  </si>
  <si>
    <t>Rachel House</t>
  </si>
  <si>
    <t>http://www.rachel-house.org/</t>
  </si>
  <si>
    <t>f4a26d98-0a23-6a19-aa00-26e8c18dee4c</t>
  </si>
  <si>
    <t>Rachel Joyce Organic Salon</t>
  </si>
  <si>
    <t>http://www.organicsalondc.com</t>
  </si>
  <si>
    <t>ba8d72aa-f79d-e5ed-ebeb-12648b9043c1</t>
  </si>
  <si>
    <t>Rachel Litner Associate</t>
  </si>
  <si>
    <t>http://rlitner.com/</t>
  </si>
  <si>
    <t>5e7763b3-8864-de2d-0939-dff5d6c6ae58</t>
  </si>
  <si>
    <t>Rachel Rodgers Law Office</t>
  </si>
  <si>
    <t>http://rachelrodgerslaw.com/</t>
  </si>
  <si>
    <t>bd2af481-eb8b-6898-6941-b7b5d9099573</t>
  </si>
  <si>
    <t>Rachel S Wolfson</t>
  </si>
  <si>
    <t>http://rachelswolfson.com/</t>
  </si>
  <si>
    <t>dd626097-fd35-2b16-b360-f1f7be2e227e</t>
  </si>
  <si>
    <t>Rachel Wixey &amp; Associates</t>
  </si>
  <si>
    <t>http://www.rachelwixey.com/</t>
  </si>
  <si>
    <t>c248c628-1e81-62cd-37c7-df2a52a6d2cb</t>
  </si>
  <si>
    <t>Rachel's Remedy</t>
  </si>
  <si>
    <t>https://rachelsremedy.com/</t>
  </si>
  <si>
    <t>9cc6e547-67ed-b305-1175-b969830521cb</t>
  </si>
  <si>
    <t>RachelÌ¢åÛåªs Network</t>
  </si>
  <si>
    <t>http://rachelsnetwork.org/</t>
  </si>
  <si>
    <t>3f9213be-86b1-4603-43b8-989e39560704</t>
  </si>
  <si>
    <t>RachelCHRIS</t>
  </si>
  <si>
    <t>http://www.rachelchris.com/</t>
  </si>
  <si>
    <t>3ac693ff-c073-45f1-e99e-3b6dcdecfb4e</t>
  </si>
  <si>
    <t>Rachelle N. Howell, Attorney at Law</t>
  </si>
  <si>
    <t>http://rnhlaw.com</t>
  </si>
  <si>
    <t>e3c275c8-52fb-052b-67e8-4310ce0005e5</t>
  </si>
  <si>
    <t>Rachio</t>
  </si>
  <si>
    <t>http://rachio.com/</t>
  </si>
  <si>
    <t>cc6033ef-d3f4-d32e-d6cb-e94135649b92</t>
  </si>
  <si>
    <t>Rachip</t>
  </si>
  <si>
    <t>http://www.rachip.com/</t>
  </si>
  <si>
    <t>86ea6890-8fdf-5d4c-6d99-12a82d64ef66</t>
  </si>
  <si>
    <t>Rachnoutsav Events Pvt.Ltd</t>
  </si>
  <si>
    <t>http://www.rachnoutsav.com</t>
  </si>
  <si>
    <t>bf5fa0b4-20c1-836f-9238-c04b243ecd99</t>
  </si>
  <si>
    <t>Racine</t>
  </si>
  <si>
    <t>http://www.racine.eu</t>
  </si>
  <si>
    <t>6946c1a3-5e51-4514-06b1-6800e1fb904b</t>
  </si>
  <si>
    <t>Racine Avocats</t>
  </si>
  <si>
    <t>http://www.racine.eu/</t>
  </si>
  <si>
    <t>07d437ac-1825-cacf-2b2c-1c408f8d26ee</t>
  </si>
  <si>
    <t>Racing Green</t>
  </si>
  <si>
    <t>http://www.racinggreen.co.uk</t>
  </si>
  <si>
    <t>0b908d37-dfde-b0b2-b1b3-2a76d59573d8</t>
  </si>
  <si>
    <t>Racing leather Jackets</t>
  </si>
  <si>
    <t>http://www.racingleatherjackets.com</t>
  </si>
  <si>
    <t>287a02be-6028-fb64-9f60-68e477195246</t>
  </si>
  <si>
    <t>Racing Now Australia</t>
  </si>
  <si>
    <t>http://www.racingnow.com.au</t>
  </si>
  <si>
    <t>22687c5e-5bc9-179a-4ce9-d19109254e51</t>
  </si>
  <si>
    <t>Racing Post</t>
  </si>
  <si>
    <t>http://www.racingpost.com</t>
  </si>
  <si>
    <t>fef1790b-6934-46f7-c19b-de4b3b252b93</t>
  </si>
  <si>
    <t>Racing Queensland</t>
  </si>
  <si>
    <t>http://www.racingqueensland.com.au/</t>
  </si>
  <si>
    <t>34761ae4-9e78-b851-5c87-f5311b5153f2</t>
  </si>
  <si>
    <t>Racing Rhino Technology</t>
  </si>
  <si>
    <t>http://www.racingrhino.com</t>
  </si>
  <si>
    <t>dadf1e35-8198-ffbc-6294-241eff4ace5e</t>
  </si>
  <si>
    <t>Racing-Live</t>
  </si>
  <si>
    <t>http://www.racing-live.com</t>
  </si>
  <si>
    <t>c7e1a13d-41aa-c39a-753d-dde49f199546</t>
  </si>
  <si>
    <t>RacingJunk.com</t>
  </si>
  <si>
    <t>http://www.racingjunk.com</t>
  </si>
  <si>
    <t>71dabbae-e064-8f51-e11f-a7f9c2fae725</t>
  </si>
  <si>
    <t>Rack Centre</t>
  </si>
  <si>
    <t>https://rack-centre.com/</t>
  </si>
  <si>
    <t>4b7308de-3a40-04ed-eaaf-04cd72cabd68</t>
  </si>
  <si>
    <t>Rack InfoTech Pvt Ltd</t>
  </si>
  <si>
    <t>http://www.rackinfotech.com</t>
  </si>
  <si>
    <t>bd2dd0ab-f531-78c1-65ba-d088dec967db</t>
  </si>
  <si>
    <t>Rack n' Stack</t>
  </si>
  <si>
    <t>http://www.racknstack.com/</t>
  </si>
  <si>
    <t>60af7327-b770-2e7e-4c41-6d83f819b22b</t>
  </si>
  <si>
    <t>Rack Performance</t>
  </si>
  <si>
    <t>https://www.rackperformance.com/</t>
  </si>
  <si>
    <t>79893535-bb3c-05ab-60db-ad3961c3c9e8</t>
  </si>
  <si>
    <t>Rack Room Shoes</t>
  </si>
  <si>
    <t>http://www.rackroomshoes.com/</t>
  </si>
  <si>
    <t>787965c7-de2a-a286-058d-22ff8007f82d</t>
  </si>
  <si>
    <t>Rack Solutions</t>
  </si>
  <si>
    <t>https://www.racksolutions.com/</t>
  </si>
  <si>
    <t>790c2438-1faa-fe37-6524-2fec8651e845</t>
  </si>
  <si>
    <t>Rack up Skills</t>
  </si>
  <si>
    <t>http://rackupskills.com/</t>
  </si>
  <si>
    <t>8b8e4d50-6518-6369-e5d1-950371c2779d</t>
  </si>
  <si>
    <t>Rackable Systems</t>
  </si>
  <si>
    <t>http://www.rackable.com/</t>
  </si>
  <si>
    <t>e563b821-b6a2-e949-58a6-63277108bea3</t>
  </si>
  <si>
    <t>Rackam</t>
  </si>
  <si>
    <t>https://rackam.com</t>
  </si>
  <si>
    <t>7ce341a4-b022-a4c3-4738-f3fad1627323</t>
  </si>
  <si>
    <t>rackangle.</t>
  </si>
  <si>
    <t>http://www.rackangle.com/</t>
  </si>
  <si>
    <t>d7b3ce8f-f247-bb8c-9995-37f6d7a598c9</t>
  </si>
  <si>
    <t>RackBank Datacenters Pvt. Ltd</t>
  </si>
  <si>
    <t>http://www.rackbank.com</t>
  </si>
  <si>
    <t>05180066-367b-d2e0-de71-90e3d60e2b7c</t>
  </si>
  <si>
    <t>Racked</t>
  </si>
  <si>
    <t>http://racked.com</t>
  </si>
  <si>
    <t>56f2b71a-2157-ab20-703d-29dca43d111f</t>
  </si>
  <si>
    <t>Racked Hosting</t>
  </si>
  <si>
    <t>http://www.rackedhosting.com</t>
  </si>
  <si>
    <t>63a654a1-ef49-a555-9612-3ff828ee9a0d</t>
  </si>
  <si>
    <t>Rackemann, Sawyer &amp; Brewster</t>
  </si>
  <si>
    <t>http://rackemann.com</t>
  </si>
  <si>
    <t>edaf7183-05fb-5b88-9f75-1c0488eef0df</t>
  </si>
  <si>
    <t>Racketboy</t>
  </si>
  <si>
    <t>http://www.racketboy.com</t>
  </si>
  <si>
    <t>7faef0f1-b374-7a1f-055c-7efeb325bfdf</t>
  </si>
  <si>
    <t>Rackety's, Ltd</t>
  </si>
  <si>
    <t>http://www.disabled-clothing.co.uk/</t>
  </si>
  <si>
    <t>7b290f06-f4b5-4b55-f51c-f1a4c1dc4fce</t>
  </si>
  <si>
    <t>RACKFEST</t>
  </si>
  <si>
    <t>http://www.rackfest.com/</t>
  </si>
  <si>
    <t>a0906c17-1b42-81b4-51d1-eede45e3c35a</t>
  </si>
  <si>
    <t>RackForce Networks</t>
  </si>
  <si>
    <t>http://rackforce.com/</t>
  </si>
  <si>
    <t>ad65de9a-6967-17a7-7106-b237d7bc9ad5</t>
  </si>
  <si>
    <t>RackFoundry</t>
  </si>
  <si>
    <t>https://www.rackfoundry.com</t>
  </si>
  <si>
    <t>26099252-62fd-91d0-8a03-52674527b083</t>
  </si>
  <si>
    <t>RackFX</t>
  </si>
  <si>
    <t>https://rackfx.com</t>
  </si>
  <si>
    <t>46b45daa-f955-ef34-7e94-fb519b246922</t>
  </si>
  <si>
    <t>Rackham Graduate School of Applied Economics, University of Michigan, Ann Arbor, MI</t>
  </si>
  <si>
    <t>http://www.rackham.umich.edu/about</t>
  </si>
  <si>
    <t>7071313a-5d2d-ac69-544a-e4c034a5c706</t>
  </si>
  <si>
    <t>RackHigh</t>
  </si>
  <si>
    <t>http://www.rackhigh.com</t>
  </si>
  <si>
    <t>d27a9d4e-f7fb-b5d3-0b67-b21cfdc8a4d1</t>
  </si>
  <si>
    <t>RackHunt</t>
  </si>
  <si>
    <t>http://www.rackhunt.com/</t>
  </si>
  <si>
    <t>1474f060-9517-d117-7bde-a1894313403e</t>
  </si>
  <si>
    <t>Rackins</t>
  </si>
  <si>
    <t>http://www.rackins.com/</t>
  </si>
  <si>
    <t>e34a95ad-9239-13cc-958e-6084471957e8</t>
  </si>
  <si>
    <t>Racklive</t>
  </si>
  <si>
    <t>http://www.racklive.com</t>
  </si>
  <si>
    <t>7c7181c5-9295-8a36-93b6-5da423152660</t>
  </si>
  <si>
    <t>Rackmire</t>
  </si>
  <si>
    <t>http://www.rackmire.co.uk</t>
  </si>
  <si>
    <t>459198b2-3f32-99c8-2757-238debebd972</t>
  </si>
  <si>
    <t>RackN</t>
  </si>
  <si>
    <t>http://www.rackn.com</t>
  </si>
  <si>
    <t>aa7cd501-1e1d-4785-404e-f2d31bca9201</t>
  </si>
  <si>
    <t>RackNap</t>
  </si>
  <si>
    <t>https://www.racknap.com</t>
  </si>
  <si>
    <t>1af7fea2-e9c9-effa-9504-417b990c110f</t>
  </si>
  <si>
    <t>Rackner Solutions</t>
  </si>
  <si>
    <t>https://racknersolutions.com</t>
  </si>
  <si>
    <t>f433ace5-b248-6362-fd13-3165ee0947f4</t>
  </si>
  <si>
    <t>RackNine</t>
  </si>
  <si>
    <t>http://racknine.com</t>
  </si>
  <si>
    <t>545431fb-8c10-7fdd-e6be-2efd4048c558</t>
  </si>
  <si>
    <t>Rackspace</t>
  </si>
  <si>
    <t>https://www.rackspace.com/</t>
  </si>
  <si>
    <t>05c68551-5207-d557-73f3-d790dc981b58</t>
  </si>
  <si>
    <t>Rackspace - Cloud Sites Business Unit</t>
  </si>
  <si>
    <t>http://venturebeat.com</t>
  </si>
  <si>
    <t>067387bd-e882-483f-97e7-e564e9692f07</t>
  </si>
  <si>
    <t>Rackspace Startup</t>
  </si>
  <si>
    <t>http://rackspacestartups.com</t>
  </si>
  <si>
    <t>3ebe2cf3-c717-ee5c-3dea-48b04d2481f9</t>
  </si>
  <si>
    <t>Racktime</t>
  </si>
  <si>
    <t>http://www.racktime.nl/</t>
  </si>
  <si>
    <t>a000bb55-81c4-cd13-09e2-aeb517838120</t>
  </si>
  <si>
    <t>Racktivity</t>
  </si>
  <si>
    <t>http://www.racktivity.com</t>
  </si>
  <si>
    <t>741f2325-bdaf-f3d6-d87e-8c9fe5af8fec</t>
  </si>
  <si>
    <t>Racktop Systems</t>
  </si>
  <si>
    <t>http://www.racktopsystems.com</t>
  </si>
  <si>
    <t>af1360e6-0e83-fc67-5d30-4d30fa098d14</t>
  </si>
  <si>
    <t>Rackup</t>
  </si>
  <si>
    <t>http://www.rackup.com</t>
  </si>
  <si>
    <t>de6c6f25-2dab-da1e-2d33-6d0b2331763b</t>
  </si>
  <si>
    <t>RackWare</t>
  </si>
  <si>
    <t>http://www.rackwareinc.com</t>
  </si>
  <si>
    <t>68b99d3a-a45e-793e-341a-e94107f91869</t>
  </si>
  <si>
    <t>Rackwise</t>
  </si>
  <si>
    <t>http://www.rackwise.com</t>
  </si>
  <si>
    <t>83dbc78b-5947-0005-c942-775b2bf5eb51</t>
  </si>
  <si>
    <t>RACO Industries</t>
  </si>
  <si>
    <t>https://racoindustries.com/</t>
  </si>
  <si>
    <t>3339ee9d-6d01-846a-2a0c-d22b594ffc7e</t>
  </si>
  <si>
    <t>Raco Special Vehicles</t>
  </si>
  <si>
    <t>http://www.rsv.com.au/</t>
  </si>
  <si>
    <t>8ae4aea6-2fce-e207-27fd-8f2ff04daf3b</t>
  </si>
  <si>
    <t>Racom Systems</t>
  </si>
  <si>
    <t>https://www.racom.net</t>
  </si>
  <si>
    <t>1de63e7f-f211-43fa-4435-9fc3a75c98a4</t>
  </si>
  <si>
    <t>Raconteur</t>
  </si>
  <si>
    <t>http://raconteur.net/</t>
  </si>
  <si>
    <t>6a635288-27f7-37cc-e95b-1dfd2fcf1872</t>
  </si>
  <si>
    <t>Racoon</t>
  </si>
  <si>
    <t>http://www.racoon.in/</t>
  </si>
  <si>
    <t>f3ea906d-7afc-4dfe-8e8b-35c5801f70a1</t>
  </si>
  <si>
    <t>RacoonRoll</t>
  </si>
  <si>
    <t>https://www.rocketpunch.com/</t>
  </si>
  <si>
    <t>d96f2330-6621-96c4-0955-50bde8728dfb</t>
  </si>
  <si>
    <t>RacoonSoft</t>
  </si>
  <si>
    <t>http://www.racoonslice.com</t>
  </si>
  <si>
    <t>40a693a6-2b44-cada-8073-61231040bab0</t>
  </si>
  <si>
    <t>RacoWireless</t>
  </si>
  <si>
    <t>http://www.racowireless.com/</t>
  </si>
  <si>
    <t>8394fc9a-4dc3-8ba6-b7a8-aaed3a639c03</t>
  </si>
  <si>
    <t>Raction</t>
  </si>
  <si>
    <t>http://raction.tistory.com</t>
  </si>
  <si>
    <t>1e19a8e2-9917-1304-d3b2-5ffd48cc13c6</t>
  </si>
  <si>
    <t>RACTIV</t>
  </si>
  <si>
    <t>http://ractiv.com</t>
  </si>
  <si>
    <t>067e4f03-932a-779d-f972-0d729d0bf19e</t>
  </si>
  <si>
    <t>Racunalo</t>
  </si>
  <si>
    <t>http://www.racunalo.com/</t>
  </si>
  <si>
    <t>fb23029e-1a01-0c16-ac48-8b9472061542</t>
  </si>
  <si>
    <t>Rad</t>
  </si>
  <si>
    <t>http://www.rad.co/uk</t>
  </si>
  <si>
    <t>3c2f34e7-8d70-a0dd-7a56-474affe902c7</t>
  </si>
  <si>
    <t>RAD BioMed Accelerator</t>
  </si>
  <si>
    <t>http://www.radbiomed.com</t>
  </si>
  <si>
    <t>75a140bd-177f-304c-b7be-9de537b72040</t>
  </si>
  <si>
    <t>Rad Campaign</t>
  </si>
  <si>
    <t>http://www.radcampaign.com/</t>
  </si>
  <si>
    <t>410112f8-1241-95f5-4256-7ffcd9b60a75</t>
  </si>
  <si>
    <t>Rad Chat</t>
  </si>
  <si>
    <t>http://rad.chat</t>
  </si>
  <si>
    <t>66e4066c-98ce-2569-903e-09da1b5fc6a2</t>
  </si>
  <si>
    <t>RAD CUBE</t>
  </si>
  <si>
    <t>http://www.radcube.com/</t>
  </si>
  <si>
    <t>93387280-2db0-9761-2d05-e2464128d04e</t>
  </si>
  <si>
    <t>RAD Data Communications</t>
  </si>
  <si>
    <t>http://www.rad.com</t>
  </si>
  <si>
    <t>c5719665-38ca-9e6d-936d-dfdb4293257d</t>
  </si>
  <si>
    <t>RAD Development</t>
  </si>
  <si>
    <t>http://raddevelopment.io</t>
  </si>
  <si>
    <t>44623542-e876-1253-21fd-ad6f71161498</t>
  </si>
  <si>
    <t>Rad Dx</t>
  </si>
  <si>
    <t>http://www.raddx.com/</t>
  </si>
  <si>
    <t>7ffea930-5d5f-8a8e-a572-ca250af64189</t>
  </si>
  <si>
    <t>RAD FitKey</t>
  </si>
  <si>
    <t>http://www.radfitkey.com</t>
  </si>
  <si>
    <t>3960ca8a-8b5e-b11d-880c-dc980ccbbe08</t>
  </si>
  <si>
    <t>RAD Game Tools</t>
  </si>
  <si>
    <t>http://www.radgametools.com/</t>
  </si>
  <si>
    <t>4e8d9332-f1d8-41f2-2604-bbca74fb551e</t>
  </si>
  <si>
    <t>Rad Gifts</t>
  </si>
  <si>
    <t>http://radgifts.co.uk</t>
  </si>
  <si>
    <t>d5f25be5-a8ae-7595-7bdd-8c539d639a2e</t>
  </si>
  <si>
    <t>RAD International</t>
  </si>
  <si>
    <t>https://www.radintl.com</t>
  </si>
  <si>
    <t>65c95f82-2445-1b5e-0d29-05e9baf19907</t>
  </si>
  <si>
    <t>Rad Laboratories</t>
  </si>
  <si>
    <t>http://rad-labs.org</t>
  </si>
  <si>
    <t>b9137938-51d6-bfc6-27d1-ab30b7f47dda</t>
  </si>
  <si>
    <t>RAD MKT - Boutique Digital Marketing Agency</t>
  </si>
  <si>
    <t>http://radmkt.com</t>
  </si>
  <si>
    <t>4c3149c6-285e-a55e-39a4-9a6b630029d7</t>
  </si>
  <si>
    <t>Rad Power Bikes</t>
  </si>
  <si>
    <t>http://www.radpowerbikes.com/</t>
  </si>
  <si>
    <t>a8c73611-d651-f9ab-f03d-127e5ed580ce</t>
  </si>
  <si>
    <t>Rad Rhino Development</t>
  </si>
  <si>
    <t>http://radrhinodevelopment.com</t>
  </si>
  <si>
    <t>8103e989-cfdb-d7be-ecbb-b9506ae1636c</t>
  </si>
  <si>
    <t>Rad Season</t>
  </si>
  <si>
    <t>https://radseason.com/</t>
  </si>
  <si>
    <t>3419948c-e2f5-61af-4632-bfc83561bd52</t>
  </si>
  <si>
    <t>RAD Solutions Srl.</t>
  </si>
  <si>
    <t>http://www.radsolutions.it</t>
  </si>
  <si>
    <t>aea77b5c-ce65-a75d-0234-56cb51334995</t>
  </si>
  <si>
    <t>Rad Source Technologies</t>
  </si>
  <si>
    <t>http://www.radsource.com/</t>
  </si>
  <si>
    <t>012b141c-2fee-88fe-1e62-1859d05c7a0d</t>
  </si>
  <si>
    <t>RAD Technologies</t>
  </si>
  <si>
    <t>http://radtechnology.com</t>
  </si>
  <si>
    <t>ea9b94ea-e35f-8a85-7000-b6af3d02a4fe</t>
  </si>
  <si>
    <t>RAD Ventures</t>
  </si>
  <si>
    <t>http://www.radventures.com/</t>
  </si>
  <si>
    <t>8a0d1a33-44a7-8514-c240-645cbdddc57b</t>
  </si>
  <si>
    <t>Rad Web Hosting</t>
  </si>
  <si>
    <t>https://radwebhosting.com</t>
  </si>
  <si>
    <t>fd0f40c5-ebbb-2db0-2b40-4a5ef88030d9</t>
  </si>
  <si>
    <t>RAD-ACE</t>
  </si>
  <si>
    <t>https://www.rad-ace.com</t>
  </si>
  <si>
    <t>426c508a-9563-cbfb-f4b0-601d464e77c0</t>
  </si>
  <si>
    <t>RAD-INFO</t>
  </si>
  <si>
    <t>http://rad-info.net/</t>
  </si>
  <si>
    <t>917824cf-ad33-d26d-216f-dc3ceca85186</t>
  </si>
  <si>
    <t>Rad5 Media, LLC</t>
  </si>
  <si>
    <t>http://www.rad5media.com</t>
  </si>
  <si>
    <t>ed98dbce-768e-3667-02dd-dd8aba7fe44e</t>
  </si>
  <si>
    <t>Rada Building</t>
  </si>
  <si>
    <t>http://radabuilding.com/</t>
  </si>
  <si>
    <t>116f28b8-2c35-af1f-4af2-4be4a9d42848</t>
  </si>
  <si>
    <t>RADA Electronic Industries Ltd</t>
  </si>
  <si>
    <t>http://rada.com</t>
  </si>
  <si>
    <t>b870b649-2346-7a08-73d3-c6dbaf4d49ae</t>
  </si>
  <si>
    <t>RadaEaD</t>
  </si>
  <si>
    <t>https://www.radaead.com.br/</t>
  </si>
  <si>
    <t>9cc2b055-4f7e-bfb8-b417-63baa4db8126</t>
  </si>
  <si>
    <t>RadaR</t>
  </si>
  <si>
    <t>http://radaronline.com</t>
  </si>
  <si>
    <t>ac091d27-5c7b-354f-1d46-9051f26183cb</t>
  </si>
  <si>
    <t>Radar</t>
  </si>
  <si>
    <t>https://www.onradar.com</t>
  </si>
  <si>
    <t>3ed4aea6-7f6c-e5a3-395d-22828b8bdeb6</t>
  </si>
  <si>
    <t>Radar Capital</t>
  </si>
  <si>
    <t>http://www.radarcapital.ca</t>
  </si>
  <si>
    <t>bf51d7fe-22ed-9355-f914-feccd948fed2</t>
  </si>
  <si>
    <t>Radar Communications</t>
  </si>
  <si>
    <t>http://radar-communications.co.uk</t>
  </si>
  <si>
    <t>3eb181fc-c972-e9e0-e9a7-6f00755c98f2</t>
  </si>
  <si>
    <t>RADAR Construction Software</t>
  </si>
  <si>
    <t>http://www.radarpm.com/</t>
  </si>
  <si>
    <t>060802e1-0ba9-eeb4-1a0f-d950569bce1e</t>
  </si>
  <si>
    <t>Radar Corporation</t>
  </si>
  <si>
    <t>http://www.radarcorp.com</t>
  </si>
  <si>
    <t>3157d4af-9429-35ed-5c3b-81511728335d</t>
  </si>
  <si>
    <t>Radar Creative</t>
  </si>
  <si>
    <t>http://radarla.com</t>
  </si>
  <si>
    <t>9aa7c14b-72b6-05fc-1d7f-0475cf2dbda9</t>
  </si>
  <si>
    <t>Radar da ProduÌÄå¤ÌÄå£o</t>
  </si>
  <si>
    <t>http://www.radardaproducao.com.br</t>
  </si>
  <si>
    <t>d2d4293f-6749-c0fa-92e5-9f56fa612c4f</t>
  </si>
  <si>
    <t>Radar do Futuro</t>
  </si>
  <si>
    <t>http://www.radardofuturo.blogspot.in/</t>
  </si>
  <si>
    <t>f8440ce9-57ad-8414-8626-07dcf1f381d5</t>
  </si>
  <si>
    <t>Radar Industries</t>
  </si>
  <si>
    <t>http://radarind.com</t>
  </si>
  <si>
    <t>8420299d-511c-bb6e-a105-cea71ac7d529</t>
  </si>
  <si>
    <t>Radar Logic Inc.</t>
  </si>
  <si>
    <t>http://www.radarlogic.com</t>
  </si>
  <si>
    <t>6dfe28ac-2a60-0b67-7bca-4591a254d7af</t>
  </si>
  <si>
    <t>Radar Maker</t>
  </si>
  <si>
    <t>http://www.radar-maker.ie</t>
  </si>
  <si>
    <t>d0e45a3a-4aa0-413d-80b4-2bcf707116b9</t>
  </si>
  <si>
    <t>Radar Marketing</t>
  </si>
  <si>
    <t>http://radarmg.com</t>
  </si>
  <si>
    <t>cbf26ef8-e65e-e634-c46e-c490d37b25d9</t>
  </si>
  <si>
    <t>Radar Medical Systems</t>
  </si>
  <si>
    <t>http://www.radarmed.com/</t>
  </si>
  <si>
    <t>f67a76e4-0ec0-da30-38e5-bb6d5ad7bd54</t>
  </si>
  <si>
    <t>Radar Mobile Studios</t>
  </si>
  <si>
    <t>http://radardit.com</t>
  </si>
  <si>
    <t>58a213ed-4edd-f535-95ab-427554c53210</t>
  </si>
  <si>
    <t>Radar Music Videos</t>
  </si>
  <si>
    <t>http://radarmusicvideos.com</t>
  </si>
  <si>
    <t>7be55e4d-614a-c358-99b0-bbf0b21c9ce6</t>
  </si>
  <si>
    <t>Radar Networks</t>
  </si>
  <si>
    <t>http://www.radarnetworks.com</t>
  </si>
  <si>
    <t>232b591a-b309-a127-5144-e600a1103ff8</t>
  </si>
  <si>
    <t>Radar Online</t>
  </si>
  <si>
    <t>http://radaronline.com/</t>
  </si>
  <si>
    <t>e2e26d1c-b9fb-828f-6b47-1a4f0d36db8d</t>
  </si>
  <si>
    <t>Radar Pictures</t>
  </si>
  <si>
    <t>http://www.radarpictures.com</t>
  </si>
  <si>
    <t>08b938a4-48c0-52cf-9935-18381692bd80</t>
  </si>
  <si>
    <t>Radar Sports</t>
  </si>
  <si>
    <t>http://radarsports.net</t>
  </si>
  <si>
    <t>a7401749-5d0c-5014-4c1d-85d2db867953</t>
  </si>
  <si>
    <t>Radar Web Solutions</t>
  </si>
  <si>
    <t>http://www.radarwebsolutions.com/</t>
  </si>
  <si>
    <t>f339cddb-9597-6a8f-e6e1-2084b652fc83</t>
  </si>
  <si>
    <t>RADAR, Inc</t>
  </si>
  <si>
    <t>https://www.radarfirst.com</t>
  </si>
  <si>
    <t>7a8cff30-3073-d64c-10fd-150f6ddf333c</t>
  </si>
  <si>
    <t>Radar77</t>
  </si>
  <si>
    <t>http://www.radar77.com.br/</t>
  </si>
  <si>
    <t>7d3778a3-2632-f1ad-683e-ba37cb0215a7</t>
  </si>
  <si>
    <t>RadarAPPS</t>
  </si>
  <si>
    <t>http://www.radarapps.com</t>
  </si>
  <si>
    <t>bce27ab1-5aea-8ec8-dcb3-de1529215fa8</t>
  </si>
  <si>
    <t>RadarChile</t>
  </si>
  <si>
    <t>http://www.radarchile.cl</t>
  </si>
  <si>
    <t>3939f731-bd89-248b-48f4-dc980440c7c1</t>
  </si>
  <si>
    <t>RadarFind</t>
  </si>
  <si>
    <t>http://radarfind.com/</t>
  </si>
  <si>
    <t>aa950f1a-e8dd-9813-6f61-31cfbf6599ce</t>
  </si>
  <si>
    <t>Radario</t>
  </si>
  <si>
    <t>https://radario.co</t>
  </si>
  <si>
    <t>40b25715-f0e5-12c4-61ea-a2e2fd831a0b</t>
  </si>
  <si>
    <t>Radario Marketing Platform</t>
  </si>
  <si>
    <t>http://radario.cc</t>
  </si>
  <si>
    <t>4be10863-4507-0ef1-b675-802f6d1c3cb5</t>
  </si>
  <si>
    <t>Radaris</t>
  </si>
  <si>
    <t>https://radaris.com/</t>
  </si>
  <si>
    <t>e1b2c2ea-2b3c-5ced-21e0-4088fb9a1964</t>
  </si>
  <si>
    <t>Radarprice</t>
  </si>
  <si>
    <t>http://www.radarprice.com/</t>
  </si>
  <si>
    <t>4c1e8eae-049d-da73-7d47-24107274dc9d</t>
  </si>
  <si>
    <t>RadarServices</t>
  </si>
  <si>
    <t>http://www.radarservices.com</t>
  </si>
  <si>
    <t>19d2206d-be7d-aeb5-957c-910602a56663</t>
  </si>
  <si>
    <t>RadarTI.com</t>
  </si>
  <si>
    <t>http://www.radarti.com</t>
  </si>
  <si>
    <t>e45c5d12-c22a-a818-d165-5856a0866b05</t>
  </si>
  <si>
    <t>Radatrans</t>
  </si>
  <si>
    <t>http://www.radatrans.com/post-pregnancy-alopecia-indicating/</t>
  </si>
  <si>
    <t>dd7a73cb-abe1-a066-3215-aef3d64a8f7b</t>
  </si>
  <si>
    <t>Radawebs</t>
  </si>
  <si>
    <t>http://www.radawebs.com</t>
  </si>
  <si>
    <t>34754f2f-741d-a0ba-d8a3-dee94814388a</t>
  </si>
  <si>
    <t>RadBots</t>
  </si>
  <si>
    <t>https://radbots.com/</t>
  </si>
  <si>
    <t>9f18ded6-f37c-8c17-2432-e34edf0c3c9f</t>
  </si>
  <si>
    <t>Radboud Universiteit Nijmegen</t>
  </si>
  <si>
    <t>http://www.ru.nl</t>
  </si>
  <si>
    <t>b05890bb-a8ec-9b70-0acd-b8c727ff29c5</t>
  </si>
  <si>
    <t>Radboud University Nijmegen</t>
  </si>
  <si>
    <t>http://www.ru.nl/english</t>
  </si>
  <si>
    <t>5fa8d3d9-7984-5248-c48e-86b7b9e4d369</t>
  </si>
  <si>
    <t>Radboudumc REshape Center</t>
  </si>
  <si>
    <t>http://radboudreshapecenter.com/</t>
  </si>
  <si>
    <t>d62bf11b-c6cb-301d-a190-51c8d7ca0283</t>
  </si>
  <si>
    <t>Radbox</t>
  </si>
  <si>
    <t>http://radbox.me</t>
  </si>
  <si>
    <t>586a8597-220c-37f0-c19d-59d1dd009fdf</t>
  </si>
  <si>
    <t>Radcliff Group</t>
  </si>
  <si>
    <t>http://www.radcliff-group.com</t>
  </si>
  <si>
    <t>2f8f78d8-1b29-243d-46ec-f33d2de34958</t>
  </si>
  <si>
    <t>Radcliffe College</t>
  </si>
  <si>
    <t>http://www.radcliffe.edu</t>
  </si>
  <si>
    <t>d79cc0ec-9c24-d049-7ed8-97b5de25e0ea</t>
  </si>
  <si>
    <t>Radco Electric</t>
  </si>
  <si>
    <t>http://radcoelectric.net</t>
  </si>
  <si>
    <t>39bc2895-73f5-8e57-c8fc-b2bc473a2645</t>
  </si>
  <si>
    <t>Radcom</t>
  </si>
  <si>
    <t>http://radcom.com</t>
  </si>
  <si>
    <t>62e4433e-9729-d757-92d1-d8f1ffc12f06</t>
  </si>
  <si>
    <t>RadCon</t>
  </si>
  <si>
    <t>http://www.radcon.org</t>
  </si>
  <si>
    <t>78f79839-5c42-ee08-53d6-6c612884233c</t>
  </si>
  <si>
    <t>Radcon.io</t>
  </si>
  <si>
    <t>http://www.radcon.io</t>
  </si>
  <si>
    <t>6d005269-32dc-efae-8cc6-deaf9d7fdcbf</t>
  </si>
  <si>
    <t>Radd Interactive</t>
  </si>
  <si>
    <t>http://raddinteractive.com</t>
  </si>
  <si>
    <t>8f6555d9-8654-3ec4-6835-4518f8f7e763</t>
  </si>
  <si>
    <t>Radd3</t>
  </si>
  <si>
    <t>http://radd3.com/</t>
  </si>
  <si>
    <t>f661b68b-0537-ac7a-03e4-79468bb00e3e</t>
  </si>
  <si>
    <t>Raddio</t>
  </si>
  <si>
    <t>http://raddio.org/</t>
  </si>
  <si>
    <t>a3865d0e-11d1-cd47-9bfe-bf4fc48bb033</t>
  </si>
  <si>
    <t>Raddish</t>
  </si>
  <si>
    <t>http://www.eatraddish.com</t>
  </si>
  <si>
    <t>bc8a3b32-2ca4-1c1c-1d9b-bfe1174d2cad</t>
  </si>
  <si>
    <t>Raddlist</t>
  </si>
  <si>
    <t>http://kidssoundlab.com</t>
  </si>
  <si>
    <t>916c9a49-7066-500a-5391-2950a90d7b54</t>
  </si>
  <si>
    <t>RaddOnline</t>
  </si>
  <si>
    <t>http://www.raddonline.com</t>
  </si>
  <si>
    <t>705b024b-d864-78d0-ee82-00ca46bf69a2</t>
  </si>
  <si>
    <t>Raddy</t>
  </si>
  <si>
    <t>http://www.getraddy.com/</t>
  </si>
  <si>
    <t>31924824-e2c3-fbf4-d0a1-3e5279fddb78</t>
  </si>
  <si>
    <t>Rade | Eccles</t>
  </si>
  <si>
    <t>http://www.rade.net</t>
  </si>
  <si>
    <t>cbfe94e1-2188-06c3-f665-10f0e42a156e</t>
  </si>
  <si>
    <t>Radeberger Gruppe</t>
  </si>
  <si>
    <t>http://www.radeberger-gruppe.de</t>
  </si>
  <si>
    <t>4ecc9812-fd3b-df8f-af59-b210e99be67b</t>
  </si>
  <si>
    <t>Radecal Machine Sales</t>
  </si>
  <si>
    <t>http://www.radecalmachinesales.com/</t>
  </si>
  <si>
    <t>c6d8b4ea-23b4-1c77-f7a8-0fc4cac1974e</t>
  </si>
  <si>
    <t>Radeecal Communications</t>
  </si>
  <si>
    <t>http://www.radeecal.in</t>
  </si>
  <si>
    <t>bf5ad033-7ab2-55be-ed27-06547a5780e5</t>
  </si>
  <si>
    <t>Radeeus</t>
  </si>
  <si>
    <t>http://radeeus.com/</t>
  </si>
  <si>
    <t>e44c9a4d-1a4a-4ff2-c75e-a5ac6f569568</t>
  </si>
  <si>
    <t>radekkruczek</t>
  </si>
  <si>
    <t>http://www.radekkruczek.com</t>
  </si>
  <si>
    <t>aaf8191c-a1e1-e664-104d-41ed3d3daed3</t>
  </si>
  <si>
    <t>RADEMACHER GerÌÄå_te-Elektronik</t>
  </si>
  <si>
    <t>https://www.rademacher.de/</t>
  </si>
  <si>
    <t>b105ffe6-fa8b-1e9e-8158-3b0d1fbfd92d</t>
  </si>
  <si>
    <t>Raden</t>
  </si>
  <si>
    <t>http://www.raden.com/</t>
  </si>
  <si>
    <t>4f08f7e8-e748-0906-63e2-b948f0a5e1b3</t>
  </si>
  <si>
    <t>RADENRORO</t>
  </si>
  <si>
    <t>http://www.radenroro.com</t>
  </si>
  <si>
    <t>ad33d059-ef0b-e955-9aaf-8dd8bf8fcc6e</t>
  </si>
  <si>
    <t>Rader</t>
  </si>
  <si>
    <t>http://raderr.com</t>
  </si>
  <si>
    <t>2677ca70-2afa-ec96-22ac-0f7dac1ac522</t>
  </si>
  <si>
    <t>Radex, Inc.</t>
  </si>
  <si>
    <t>https://www.radexinc.com</t>
  </si>
  <si>
    <t>de7fc501-ee3a-7466-0649-5bfa5b3e51bd</t>
  </si>
  <si>
    <t>RadFactory Ltd</t>
  </si>
  <si>
    <t>http://www.radfactory.co.uk</t>
  </si>
  <si>
    <t>ef1edd87-2118-cd8c-1920-7fddc94b4905</t>
  </si>
  <si>
    <t>Radford University</t>
  </si>
  <si>
    <t>http://www.radford.edu/</t>
  </si>
  <si>
    <t>34580ab0-4aee-22ad-8d65-5812f2a63843</t>
  </si>
  <si>
    <t>Radfort</t>
  </si>
  <si>
    <t>https://www.radford.com</t>
  </si>
  <si>
    <t>2fda25a8-d487-923b-064f-069c9837978a</t>
  </si>
  <si>
    <t>RadGames</t>
  </si>
  <si>
    <t>http://www.radgametools.com</t>
  </si>
  <si>
    <t>d7c5c3d7-7b45-0956-f01c-3e1df3d44d53</t>
  </si>
  <si>
    <t>Radgreen</t>
  </si>
  <si>
    <t>http://www.radgreen.com</t>
  </si>
  <si>
    <t>d3e58d6a-6e37-2557-7e00-d66ecc223a34</t>
  </si>
  <si>
    <t>Radhansoft</t>
  </si>
  <si>
    <t>http://www.radhansoft.com</t>
  </si>
  <si>
    <t>084ed3c7-a0a5-2f11-6b15-f4485bcf41c0</t>
  </si>
  <si>
    <t>Radhe Industrial Corporation</t>
  </si>
  <si>
    <t>http://www.briquettingpressmachine.com</t>
  </si>
  <si>
    <t>264ec245-e240-5256-1ce8-5868fde3a9fe</t>
  </si>
  <si>
    <t>Radhey Jewelry</t>
  </si>
  <si>
    <t>http://www.radheyjewelry.in/</t>
  </si>
  <si>
    <t>fe1c971f-24f7-c4aa-959c-ab61eb1399c0</t>
  </si>
  <si>
    <t>Radi.us</t>
  </si>
  <si>
    <t>http://getradi.us</t>
  </si>
  <si>
    <t>81561105-b714-a41c-8ef2-d83eb8a4482a</t>
  </si>
  <si>
    <t>RadiaBeam Technologies</t>
  </si>
  <si>
    <t>https://www.radiabeam.com</t>
  </si>
  <si>
    <t>f6ec1f40-c3da-b8e5-644d-ffea8fd4dfbd</t>
  </si>
  <si>
    <t>Radiaction</t>
  </si>
  <si>
    <t>http://www.radiactionmedical.com/</t>
  </si>
  <si>
    <t>c88472d9-3eaf-f047-cf31-b30a6cdb4c27</t>
  </si>
  <si>
    <t>Radiadores Visconde</t>
  </si>
  <si>
    <t>http://www.radiadoresvisconde.com.br/</t>
  </si>
  <si>
    <t>5b7d55b6-66c6-0f62-1d48-a8e06c645637</t>
  </si>
  <si>
    <t>Radial</t>
  </si>
  <si>
    <t>http://radialreview.com</t>
  </si>
  <si>
    <t>cda6c73b-0e58-dbb9-f6ef-cdecc82102ca</t>
  </si>
  <si>
    <t>http://getradial.com/</t>
  </si>
  <si>
    <t>8ccd598d-9e59-a32a-64d9-c57eb352314d</t>
  </si>
  <si>
    <t>http://www.radial.com/</t>
  </si>
  <si>
    <t>cbd878ee-62fe-6783-07d3-8e2156880ee7</t>
  </si>
  <si>
    <t>Radial Analytics</t>
  </si>
  <si>
    <t>http://radialanalytics.com</t>
  </si>
  <si>
    <t>dc7713f9-1cbb-4c0e-cdbb-3aa7f1c25227</t>
  </si>
  <si>
    <t>Radial Drilling Services</t>
  </si>
  <si>
    <t>http://www.radialdrilling.com/</t>
  </si>
  <si>
    <t>b18a5999-e13b-bac2-69a2-65c8b0d20724</t>
  </si>
  <si>
    <t>Radial Function</t>
  </si>
  <si>
    <t>http://www.radialfunction.com</t>
  </si>
  <si>
    <t>bc2a397e-b114-c965-981d-6304f660e96d</t>
  </si>
  <si>
    <t>Radial Games</t>
  </si>
  <si>
    <t>http://www.radialgames.com/</t>
  </si>
  <si>
    <t>473b1cfb-1d61-0b55-269f-f47e86c0daa0</t>
  </si>
  <si>
    <t>Radial Media Ltd.</t>
  </si>
  <si>
    <t>http://www.radialmedia.ca</t>
  </si>
  <si>
    <t>64e2d1d8-1f25-0181-3cbb-2ccc57211c82</t>
  </si>
  <si>
    <t>Radial Network</t>
  </si>
  <si>
    <t>http://www.radialnetwork.com</t>
  </si>
  <si>
    <t>2edd1018-3d2f-ebdb-d876-26fd9826ad21</t>
  </si>
  <si>
    <t>Radial Outdoor Media</t>
  </si>
  <si>
    <t>http://goradial.com</t>
  </si>
  <si>
    <t>58f96300-14f6-8a49-7596-cad731cd0203</t>
  </si>
  <si>
    <t>Radial3D Inc.</t>
  </si>
  <si>
    <t>https://radial3d.com</t>
  </si>
  <si>
    <t>7573978c-cc0e-daf2-1be2-5c9c60500bbd</t>
  </si>
  <si>
    <t>Radiall Corp</t>
  </si>
  <si>
    <t>https://www.radiall.com</t>
  </si>
  <si>
    <t>5048da8e-2cf3-e4bc-94fe-1de758b3ef88</t>
  </si>
  <si>
    <t>RadialNexus</t>
  </si>
  <si>
    <t>http://radialnexus.com</t>
  </si>
  <si>
    <t>a20d59d4-ff5f-59db-45e7-3d71573ac070</t>
  </si>
  <si>
    <t>Radialogica</t>
  </si>
  <si>
    <t>http://www.radialogica.com</t>
  </si>
  <si>
    <t>35ed9283-2864-9d4a-32ab-36e4645feea0</t>
  </si>
  <si>
    <t>Radialpoint</t>
  </si>
  <si>
    <t>http://www.radialpoint.com</t>
  </si>
  <si>
    <t>2c45606b-7ee3-60bd-ecbe-5a48803c4fe7</t>
  </si>
  <si>
    <t>Radiamp</t>
  </si>
  <si>
    <t>http://sium.co</t>
  </si>
  <si>
    <t>0d7cfe4c-3d46-fe34-e74e-74fd81e78371</t>
  </si>
  <si>
    <t>Radian</t>
  </si>
  <si>
    <t>http://radiannews.pbworks.com</t>
  </si>
  <si>
    <t>32f9681a-f7cb-2ebf-4031-578a3053803b</t>
  </si>
  <si>
    <t>Radian Capital</t>
  </si>
  <si>
    <t>https://www.radiancapital.com/</t>
  </si>
  <si>
    <t>727e8f2f-9bbf-c0ad-a9d9-4ed9240e5bf5</t>
  </si>
  <si>
    <t>Radian Compliance</t>
  </si>
  <si>
    <t>http://www.radiancompliance.com/</t>
  </si>
  <si>
    <t>390a21d3-4d1b-0868-53d1-43be70378e24</t>
  </si>
  <si>
    <t>Radian Generation</t>
  </si>
  <si>
    <t>http://www.radiangeneration.com/</t>
  </si>
  <si>
    <t>f6fdd9d2-6c36-cde9-c966-287d3494a28e</t>
  </si>
  <si>
    <t>Radian Group</t>
  </si>
  <si>
    <t>http://radian.biz</t>
  </si>
  <si>
    <t>38ad8cbb-7a46-476a-30c8-b856e8b16873</t>
  </si>
  <si>
    <t>Radian Heat Sinks</t>
  </si>
  <si>
    <t>http://www.radianheatsinks.com</t>
  </si>
  <si>
    <t>de8b82f2-21f2-fdc9-0288-b3fdd6044c1c</t>
  </si>
  <si>
    <t>Radian Memory Systems</t>
  </si>
  <si>
    <t>http://www.radianmemory.com</t>
  </si>
  <si>
    <t>8e1d21d5-f9fe-617c-4be7-429186a74a69</t>
  </si>
  <si>
    <t>Radian Systems</t>
  </si>
  <si>
    <t>34c9f805-14db-1b2c-1819-03a9a81372c9</t>
  </si>
  <si>
    <t>Radian6</t>
  </si>
  <si>
    <t>https://login.radian6.com</t>
  </si>
  <si>
    <t>809dcc5c-317a-9ff6-0cb2-87c746197055</t>
  </si>
  <si>
    <t>Radiance Lightworks</t>
  </si>
  <si>
    <t>http://www.radiancelightworks.com/</t>
  </si>
  <si>
    <t>0f375e4a-062a-e5d4-33ed-56956ed280c9</t>
  </si>
  <si>
    <t>Radiance Realty</t>
  </si>
  <si>
    <t>http://www.radiancerealty.in/</t>
  </si>
  <si>
    <t>907366cb-cab9-0594-00e4-2813d122e92e</t>
  </si>
  <si>
    <t>Radiance Systems</t>
  </si>
  <si>
    <t>http://radiancesystems.com/</t>
  </si>
  <si>
    <t>17356769-f265-ba45-ad1c-3a489865ea03</t>
  </si>
  <si>
    <t>Radiance Technologies</t>
  </si>
  <si>
    <t>http://www.radiance.com/</t>
  </si>
  <si>
    <t>3d5f3cb2-ae9b-23ea-3367-d844f63a0cd4</t>
  </si>
  <si>
    <t>RadianceMD</t>
  </si>
  <si>
    <t>http://radiancemdorlando.com/</t>
  </si>
  <si>
    <t>1363b15b-22c1-9e2a-9118-58d6e2cf73de</t>
  </si>
  <si>
    <t>Radiancy</t>
  </si>
  <si>
    <t>http://radiancy.com</t>
  </si>
  <si>
    <t>31bbccbc-4e22-054e-0811-f0b11b78b35b</t>
  </si>
  <si>
    <t>Radiangames</t>
  </si>
  <si>
    <t>http://www.radiangames.com</t>
  </si>
  <si>
    <t>820ac801-82c9-3ad0-56aa-e2ee205155d8</t>
  </si>
  <si>
    <t>Radians</t>
  </si>
  <si>
    <t>http://www.radians.com/radsite/index.php</t>
  </si>
  <si>
    <t>7a01d6cf-acc9-065c-332c-b82c76646416</t>
  </si>
  <si>
    <t>Radians College</t>
  </si>
  <si>
    <t>http://www.radianscollege.edu/</t>
  </si>
  <si>
    <t>5ab7f1ec-e58a-d8a4-f5a5-1872236438b1</t>
  </si>
  <si>
    <t>Radianse</t>
  </si>
  <si>
    <t>http://www.radianse.com/</t>
  </si>
  <si>
    <t>dc0826b1-313b-95d1-c3bd-5776afda8b9c</t>
  </si>
  <si>
    <t>Radiant Advisors</t>
  </si>
  <si>
    <t>http://radiantadvisors.com</t>
  </si>
  <si>
    <t>b6b7bcfa-05a8-52ce-c80c-d9209b04b5c9</t>
  </si>
  <si>
    <t>Radiant Asset Management</t>
  </si>
  <si>
    <t>http://www.radiantam.com</t>
  </si>
  <si>
    <t>c7c28fd6-37ad-305c-5983-9dff10e55c91</t>
  </si>
  <si>
    <t>Radiant Bay</t>
  </si>
  <si>
    <t>http://www.radiantbay.com/</t>
  </si>
  <si>
    <t>17c12587-f8f4-8c86-56a6-b52310cabe33</t>
  </si>
  <si>
    <t>Radiant Color</t>
  </si>
  <si>
    <t>http://www.radiantcolor.com/</t>
  </si>
  <si>
    <t>3a303eaa-66f7-c2c1-f834-783b4cfdc17c</t>
  </si>
  <si>
    <t>Radiant Communications</t>
  </si>
  <si>
    <t>http://www.radiant.net</t>
  </si>
  <si>
    <t>aabba67e-72ee-747b-1479-4392d7645c33</t>
  </si>
  <si>
    <t>Radiant Entertainment</t>
  </si>
  <si>
    <t>http://www.radiant-entertainment.com/</t>
  </si>
  <si>
    <t>4e923e1e-994a-3723-d3aa-f70acc710cc5</t>
  </si>
  <si>
    <t>Radiant Fabrication</t>
  </si>
  <si>
    <t>http://radiantfabrication.com/</t>
  </si>
  <si>
    <t>15a8ea87-c289-dab3-5c66-06c09fa61eea</t>
  </si>
  <si>
    <t>Radiant Fire Systems</t>
  </si>
  <si>
    <t>http://www.radprotsystems.com</t>
  </si>
  <si>
    <t>6d21a11e-1220-532d-d980-895fc02a39e7</t>
  </si>
  <si>
    <t>Radiant Games</t>
  </si>
  <si>
    <t>http://www.radiantgames.is</t>
  </si>
  <si>
    <t>e4c4d552-cb8e-c670-30f2-2f270312f6cc</t>
  </si>
  <si>
    <t>Radiant Green Flooring</t>
  </si>
  <si>
    <t>http://www.thermalstarradiantcomfort.com/</t>
  </si>
  <si>
    <t>16bf6875-001c-48e0-7517-0e61a9db4a68</t>
  </si>
  <si>
    <t>Radiant Group</t>
  </si>
  <si>
    <t>http://theradiantgroup.com</t>
  </si>
  <si>
    <t>5ccc2a8b-79b7-89a5-c86f-503326361612</t>
  </si>
  <si>
    <t>Radiant Images, Inc.</t>
  </si>
  <si>
    <t>http://www.radiantimages.com</t>
  </si>
  <si>
    <t>f370fb6f-584f-764a-4508-ccf272ad27ee</t>
  </si>
  <si>
    <t>Radiant Imaging</t>
  </si>
  <si>
    <t>http://www.radiantzemax.com/en</t>
  </si>
  <si>
    <t>97a5a8c3-5205-b1fd-faa3-9da082b7d2a5</t>
  </si>
  <si>
    <t>Radiant Insights</t>
  </si>
  <si>
    <t>http://radiantinsights.com/</t>
  </si>
  <si>
    <t>80eef1f5-aa9a-4ea1-3d6f-fafac2639b6f</t>
  </si>
  <si>
    <t>Radiant Interactive</t>
  </si>
  <si>
    <t>http://www.radiantinteractive.com</t>
  </si>
  <si>
    <t>8ac54b83-05d7-f219-bd49-300638d81193</t>
  </si>
  <si>
    <t>Radiant Life Care Private Ltd</t>
  </si>
  <si>
    <t>http://www.radiantlifecare.com/</t>
  </si>
  <si>
    <t>9c30f31c-3a9d-503f-f50e-8d2c4ab4a3de</t>
  </si>
  <si>
    <t>Radiant Lighting</t>
  </si>
  <si>
    <t>https://www.radiant.co.za/</t>
  </si>
  <si>
    <t>cca6d9a2-f795-e0ff-cbfe-b8343456e3cc</t>
  </si>
  <si>
    <t>Radiant Logic</t>
  </si>
  <si>
    <t>http://www.radiantlogic.com/</t>
  </si>
  <si>
    <t>f371ee0f-66b2-ef0c-c543-4532201e3ba4</t>
  </si>
  <si>
    <t>Radiant Logistics</t>
  </si>
  <si>
    <t>http://radiantdelivers.com</t>
  </si>
  <si>
    <t>a67620c8-2dc6-3121-c0a4-e1c9076d3b62</t>
  </si>
  <si>
    <t>Radiant Medical</t>
  </si>
  <si>
    <t>http://www.radiantmedical.com.pk</t>
  </si>
  <si>
    <t>ca8af5ee-c629-2f42-7585-eac731a92a0d</t>
  </si>
  <si>
    <t>Radiant Minds</t>
  </si>
  <si>
    <t>http://radiantminds.com/</t>
  </si>
  <si>
    <t>870f8e3f-4e71-548d-8ddb-e46f36115bbf</t>
  </si>
  <si>
    <t>Radiant Networks Plc</t>
  </si>
  <si>
    <t>http://www.radiantnetworks.com/</t>
  </si>
  <si>
    <t>fb71c604-07f3-d13c-776e-713ac2584747</t>
  </si>
  <si>
    <t>Radiant Networks Services</t>
  </si>
  <si>
    <t>http://www.radiant-networks.com/</t>
  </si>
  <si>
    <t>29619229-2f14-4528-e00a-819446779857</t>
  </si>
  <si>
    <t>Radiant Partners</t>
  </si>
  <si>
    <t>http://www.radiantpartners.com</t>
  </si>
  <si>
    <t>fd6089c6-2479-238e-d4f4-5deab0c9cab0</t>
  </si>
  <si>
    <t>Radiant Payment Gateway Services</t>
  </si>
  <si>
    <t>http://www.radiantpay.com/</t>
  </si>
  <si>
    <t>bb058c48-7ca0-6195-7c45-4e11750a038f</t>
  </si>
  <si>
    <t>Radiant Research</t>
  </si>
  <si>
    <t>https://www.radiantresearch.com/</t>
  </si>
  <si>
    <t>bef9f019-e3e2-b58b-eb6b-83c030acbfeb</t>
  </si>
  <si>
    <t>Radiant RFID</t>
  </si>
  <si>
    <t>http://www.radiantrfid.com/</t>
  </si>
  <si>
    <t>18588a9f-972a-b006-c107-b405660a3de0</t>
  </si>
  <si>
    <t>Radiant Systems</t>
  </si>
  <si>
    <t>http://www.radiantsystems.com</t>
  </si>
  <si>
    <t>eb8850a1-032a-2884-d34c-d0ad7f05839a</t>
  </si>
  <si>
    <t>Radiant Tap</t>
  </si>
  <si>
    <t>http://radianttap.com/</t>
  </si>
  <si>
    <t>bf7b1427-de92-2ce7-d56f-59774c606180</t>
  </si>
  <si>
    <t>Radiant Venture Capital</t>
  </si>
  <si>
    <t>http://www.radiantvc.com</t>
  </si>
  <si>
    <t>40a8ae57-ea60-3e4b-2dc3-5e81688c7686</t>
  </si>
  <si>
    <t>Radiant Vision Systems</t>
  </si>
  <si>
    <t>http://www.radiantvisionsystems.com/</t>
  </si>
  <si>
    <t>a208aba8-3da9-1c90-1b7d-4961edcfce93</t>
  </si>
  <si>
    <t>Radiant Wrap</t>
  </si>
  <si>
    <t>http://www.theradiantwrap.com/</t>
  </si>
  <si>
    <t>c3da3109-8fcd-b196-1625-67d491ea34c9</t>
  </si>
  <si>
    <t>Radiant Zemax</t>
  </si>
  <si>
    <t>http://radiantzemax.com</t>
  </si>
  <si>
    <t>839efbc6-4ff9-4dd3-c78c-4ec36fa188e4</t>
  </si>
  <si>
    <t>Radianta</t>
  </si>
  <si>
    <t>http://www.radianta.com</t>
  </si>
  <si>
    <t>c23ebdec-85c9-adac-a4f6-0917121807be</t>
  </si>
  <si>
    <t>RadiantBlue Technologies</t>
  </si>
  <si>
    <t>http://radiantblue.com</t>
  </si>
  <si>
    <t>28719bb7-b46a-d723-7fbf-6efb9c0e255c</t>
  </si>
  <si>
    <t>Radiantech</t>
  </si>
  <si>
    <t>http://www.radiantech.com.tw/</t>
  </si>
  <si>
    <t>73529f74-2c47-6085-bd22-b5dbde9a17d7</t>
  </si>
  <si>
    <t>RadiantGrid Technologies</t>
  </si>
  <si>
    <t>http://www.radiantgrid.com</t>
  </si>
  <si>
    <t>67e12c20-5cb4-ed66-9977-d2e1461db654</t>
  </si>
  <si>
    <t>Radiantlabs</t>
  </si>
  <si>
    <t>http://www.livingearthapp.com</t>
  </si>
  <si>
    <t>431dcb1c-28e6-5d41-039d-0a12a2faf715</t>
  </si>
  <si>
    <t>RadiantTCO</t>
  </si>
  <si>
    <t>http://www.radianttco.com</t>
  </si>
  <si>
    <t>131bc3be-3425-1a3b-cc51-aa5a6993e535</t>
  </si>
  <si>
    <t>RadiantWear LLC</t>
  </si>
  <si>
    <t>http://www.radiantwearclothing.com</t>
  </si>
  <si>
    <t>a5961441-efdd-7732-c418-bb71cfaa5bc4</t>
  </si>
  <si>
    <t>Radianz Inc.</t>
  </si>
  <si>
    <t>http://www.radianz.com</t>
  </si>
  <si>
    <t>f6d25468-fb91-16bb-2cf8-002ccd6edaa3</t>
  </si>
  <si>
    <t>Radiary Creations</t>
  </si>
  <si>
    <t>http://radiarycreations.tumblr.com</t>
  </si>
  <si>
    <t>64e4cf03-ca32-f7ae-61ab-3191c190458b</t>
  </si>
  <si>
    <t>Radiata</t>
  </si>
  <si>
    <t>http://www.radiata.com</t>
  </si>
  <si>
    <t>d1981fd3-6be9-b6e3-c3d3-90e2f6d5862d</t>
  </si>
  <si>
    <t>Radiate</t>
  </si>
  <si>
    <t>https://www.radiatetheworld.com</t>
  </si>
  <si>
    <t>f043d17f-a25b-5228-a0a1-3a172e99cfdd</t>
  </si>
  <si>
    <t>Radiate B2B</t>
  </si>
  <si>
    <t>https://radiateb2b.com</t>
  </si>
  <si>
    <t>acbbe42a-cf00-35a9-63fa-77f0d915d3a8</t>
  </si>
  <si>
    <t>Radiate Inc</t>
  </si>
  <si>
    <t>http://www.radiateinc.com</t>
  </si>
  <si>
    <t>b0193f66-1c8e-c64d-9cf3-20f53cc5c67a</t>
  </si>
  <si>
    <t>Radiate Media</t>
  </si>
  <si>
    <t>http://radiatemedia.com</t>
  </si>
  <si>
    <t>7558c892-7666-84ac-e441-44064b4a669b</t>
  </si>
  <si>
    <t>Radiate PR</t>
  </si>
  <si>
    <t>http://www.radiatepr.com</t>
  </si>
  <si>
    <t>92911ff6-1680-f494-22a1-3980466a1dab</t>
  </si>
  <si>
    <t>Radiation Management Associates, LLC</t>
  </si>
  <si>
    <t>http://www.rma-1.com/</t>
  </si>
  <si>
    <t>8d5002de-59df-a8d4-8e44-4a65da402f3d</t>
  </si>
  <si>
    <t>Radiation Monitoring Devices</t>
  </si>
  <si>
    <t>http://rmdinc.com</t>
  </si>
  <si>
    <t>81a41f35-6043-bd13-9cc0-b391ce009b70</t>
  </si>
  <si>
    <t>Radiation Oncology Services of America</t>
  </si>
  <si>
    <t>http://www.rosaoncology.com/</t>
  </si>
  <si>
    <t>540f8f76-22af-c69c-518a-b30ee15807b8</t>
  </si>
  <si>
    <t>Radiation Protection Products</t>
  </si>
  <si>
    <t>http://www.airestech.com/</t>
  </si>
  <si>
    <t>2ce55476-71e1-2297-cff0-af41912778b3</t>
  </si>
  <si>
    <t>Radiation Watch</t>
  </si>
  <si>
    <t>http://www.radiation-watch.com</t>
  </si>
  <si>
    <t>bd8e11df-16ba-612d-aa3f-1dffb2358210</t>
  </si>
  <si>
    <t>Radiator Labs, Inc</t>
  </si>
  <si>
    <t>http://www.radiatorlabs.com</t>
  </si>
  <si>
    <t>e10bca72-6db3-5668-aae0-14a167b73843</t>
  </si>
  <si>
    <t>Radica Games</t>
  </si>
  <si>
    <t>http://www.radicagames.com/</t>
  </si>
  <si>
    <t>704e4689-5af8-5738-d9b9-b822599f17a2</t>
  </si>
  <si>
    <t>Radica Software</t>
  </si>
  <si>
    <t>https://radicasoftware.com</t>
  </si>
  <si>
    <t>9f0921b8-37a2-a34d-ea7e-b0fbd2121557</t>
  </si>
  <si>
    <t>Radical Axis</t>
  </si>
  <si>
    <t>http://www.radicalaxis.com</t>
  </si>
  <si>
    <t>3e3a8718-e1a1-a6e6-7909-a126f41d1aed</t>
  </si>
  <si>
    <t>Radical Business Solutions</t>
  </si>
  <si>
    <t>http://www.radicalbusinesssolutions.org/</t>
  </si>
  <si>
    <t>7c671927-590e-a3e2-49e4-7d48573a59fa</t>
  </si>
  <si>
    <t>Radical Compliance</t>
  </si>
  <si>
    <t>http://www.radicalcompliance.com/</t>
  </si>
  <si>
    <t>f17ddf3c-4ea3-7634-7e54-84d3ee93fe40</t>
  </si>
  <si>
    <t>Radical Convergence</t>
  </si>
  <si>
    <t>https://www.radicalconvergence.com</t>
  </si>
  <si>
    <t>d87d4a72-38cf-ff93-972d-9f99d9b8bb72</t>
  </si>
  <si>
    <t>Radical Designs</t>
  </si>
  <si>
    <t>http://radicaldesigns.org</t>
  </si>
  <si>
    <t>1f7eb6d5-0f56-a241-7365-1955b7b43a84</t>
  </si>
  <si>
    <t>Radical Entertainment</t>
  </si>
  <si>
    <t>http://www.radical.ca/contact/</t>
  </si>
  <si>
    <t>8c11e5b9-5e5b-2673-8a20-2b2534039b1c</t>
  </si>
  <si>
    <t>Radical Group</t>
  </si>
  <si>
    <t>http://www.radical-group.in</t>
  </si>
  <si>
    <t>2f9e6f52-768a-3d48-5034-3558bcd60fb8</t>
  </si>
  <si>
    <t>Radical Health</t>
  </si>
  <si>
    <t>http://www.radical-health.com</t>
  </si>
  <si>
    <t>7952e3bc-7568-7b2a-2437-7102fb56387f</t>
  </si>
  <si>
    <t>Radical Investments LP</t>
  </si>
  <si>
    <t>http://www.radicalventures.com/</t>
  </si>
  <si>
    <t>c566b7f5-e8a6-8608-826a-ff8976371c27</t>
  </si>
  <si>
    <t>Radical IT Solutions</t>
  </si>
  <si>
    <t>http://www.radicalitsolutions.com</t>
  </si>
  <si>
    <t>ffa8dcd8-7246-c943-db4d-360e65d7de6b</t>
  </si>
  <si>
    <t>Radical LIfe</t>
  </si>
  <si>
    <t>http://radical.life/</t>
  </si>
  <si>
    <t>8b826faf-5238-ad47-a179-3b30f64dfb51</t>
  </si>
  <si>
    <t>Radical Mix, Inc.</t>
  </si>
  <si>
    <t>http://www.stayinginbusiness.com/</t>
  </si>
  <si>
    <t>659c09c5-064c-cc3c-8402-8f0c0d857a01</t>
  </si>
  <si>
    <t>Radical Play</t>
  </si>
  <si>
    <t>http://www.radicalplay.com/</t>
  </si>
  <si>
    <t>494bf5d0-3782-137e-e0a8-654b674581f4</t>
  </si>
  <si>
    <t>Radical Sheep</t>
  </si>
  <si>
    <t>http://www.radsheep.com</t>
  </si>
  <si>
    <t>f05a7f3a-110c-476c-dfc3-aab653074efd</t>
  </si>
  <si>
    <t>Radical Solutions</t>
  </si>
  <si>
    <t>http://www.rfidperu.pe/</t>
  </si>
  <si>
    <t>c6dfc6c6-6c81-f98c-4814-b42949df898d</t>
  </si>
  <si>
    <t>Radical Studios</t>
  </si>
  <si>
    <t>http://www.radicalstudios.com</t>
  </si>
  <si>
    <t>8873137b-d808-4ded-93bd-dab227202800</t>
  </si>
  <si>
    <t>Radical Sun Systems</t>
  </si>
  <si>
    <t>http://www.radicalsun.com/</t>
  </si>
  <si>
    <t>df8380b6-ca52-21c4-3cc9-1c8d7bbce67c</t>
  </si>
  <si>
    <t>Radical.FM</t>
  </si>
  <si>
    <t>http://radical.fm</t>
  </si>
  <si>
    <t>33bde079-8b17-d670-52f9-f236819f13d4</t>
  </si>
  <si>
    <t>Radicallabs Technologies Pvt. Ltd.</t>
  </si>
  <si>
    <t>http://www.radicallabs.com</t>
  </si>
  <si>
    <t>5174b510-137b-7a17-061b-06bd2a677598</t>
  </si>
  <si>
    <t>RadicalResearch</t>
  </si>
  <si>
    <t>https://www.radicalresearch.co.uk/</t>
  </si>
  <si>
    <t>1a181005-54c1-fd7b-5369-72c34c8a7596</t>
  </si>
  <si>
    <t>RadicalVR</t>
  </si>
  <si>
    <t>http://radicalvr.com</t>
  </si>
  <si>
    <t>0605541e-896f-ae2c-fa6b-d61f4d5f38e3</t>
  </si>
  <si>
    <t>Radicand, Inc.</t>
  </si>
  <si>
    <t>http://www.radicand.com</t>
  </si>
  <si>
    <t>c1da2626-983e-1b93-fbcb-50bb97bce542</t>
  </si>
  <si>
    <t>RadicApps</t>
  </si>
  <si>
    <t>https://www.radicapps.ca</t>
  </si>
  <si>
    <t>e5cb5e4b-bc9c-3497-5e8e-caca38123490</t>
  </si>
  <si>
    <t>RADICE Sleep</t>
  </si>
  <si>
    <t>https://radicesleep.com</t>
  </si>
  <si>
    <t>dda0d5a0-c937-64ee-e59c-bbc8d0908db5</t>
  </si>
  <si>
    <t>Radicle</t>
  </si>
  <si>
    <t>http://radicle.vc/</t>
  </si>
  <si>
    <t>28a4cca9-f598-606a-69ff-91739b3a0378</t>
  </si>
  <si>
    <t>Radicle Capital</t>
  </si>
  <si>
    <t>http://www.radiclecapital.com/</t>
  </si>
  <si>
    <t>11c33d21-fade-d390-f2d0-2ff7a0748fc1</t>
  </si>
  <si>
    <t>Radicle Impact</t>
  </si>
  <si>
    <t>http://www.radicleimpact.com/</t>
  </si>
  <si>
    <t>2ed3badf-7893-da30-f5a0-dfa6e54ab671</t>
  </si>
  <si>
    <t>Radico</t>
  </si>
  <si>
    <t>http://getradico.com</t>
  </si>
  <si>
    <t>d2c28b94-1baf-bb8c-2b86-be6c080e332c</t>
  </si>
  <si>
    <t>Radico Health</t>
  </si>
  <si>
    <t>http://www.radico.com/index.html</t>
  </si>
  <si>
    <t>4aac3b71-de2e-0f18-f3d8-7862b1cea69f</t>
  </si>
  <si>
    <t>Radicon Gulf Consult</t>
  </si>
  <si>
    <t>http://www.radicongulf.com/</t>
  </si>
  <si>
    <t>080b8110-8018-d963-d753-f1cdce3bf5a5</t>
  </si>
  <si>
    <t>Radient micro-tech, Corp</t>
  </si>
  <si>
    <t>http://www.radientmicro.com</t>
  </si>
  <si>
    <t>26754eb6-4655-7e9f-1905-c7c73abfafb6</t>
  </si>
  <si>
    <t>Radient Pharmaceuticals</t>
  </si>
  <si>
    <t>http://radient-pharma.com</t>
  </si>
  <si>
    <t>230f05ac-0ad5-5348-b371-5b35ca74798d</t>
  </si>
  <si>
    <t>Radient Technologies</t>
  </si>
  <si>
    <t>http://radientinc.com</t>
  </si>
  <si>
    <t>ed17f79f-f3cd-6dc0-35e4-ae284d522bbb</t>
  </si>
  <si>
    <t>Radientum</t>
  </si>
  <si>
    <t>https://radientum.fi</t>
  </si>
  <si>
    <t>e36278d8-7d34-332c-98cb-97668ecaedc3</t>
  </si>
  <si>
    <t>RADiFlow</t>
  </si>
  <si>
    <t>http://www.radiflow.com/</t>
  </si>
  <si>
    <t>2f17428b-1a28-8f5f-8629-e4d6e6c352f3</t>
  </si>
  <si>
    <t>Radify</t>
  </si>
  <si>
    <t>http://radify.io/</t>
  </si>
  <si>
    <t>5f785807-bfa6-b637-cf40-af32e0f40e95</t>
  </si>
  <si>
    <t>Radii</t>
  </si>
  <si>
    <t>http://radii.ie/</t>
  </si>
  <si>
    <t>c890edd7-5e2a-6eaf-d426-be3229360fd3</t>
  </si>
  <si>
    <t>Radikal</t>
  </si>
  <si>
    <t>http://www.radikal.com.tr/</t>
  </si>
  <si>
    <t>afabda03-b954-2493-a23f-0ff54b1754d1</t>
  </si>
  <si>
    <t>Radikal Foods</t>
  </si>
  <si>
    <t>http://radikalway.com</t>
  </si>
  <si>
    <t>59d79de4-f2cc-879b-c416-dccab5835f3a</t>
  </si>
  <si>
    <t>Radikal Labs</t>
  </si>
  <si>
    <t>http://www.radikal-labs.com/</t>
  </si>
  <si>
    <t>8fe716b5-6142-079b-7fac-7ef300987161</t>
  </si>
  <si>
    <t>Radikl Inc</t>
  </si>
  <si>
    <t>http://radikl.co/</t>
  </si>
  <si>
    <t>e126acb6-0e59-96da-1660-c5dfc64534d1</t>
  </si>
  <si>
    <t>RADIL</t>
  </si>
  <si>
    <t>http://www.radil.missouri.edu</t>
  </si>
  <si>
    <t>077903b4-58f4-19bb-e49c-343ff958aab4</t>
  </si>
  <si>
    <t>Radinn</t>
  </si>
  <si>
    <t>http://www.radinn.com/</t>
  </si>
  <si>
    <t>b1f60d97-e1bb-48ad-47c1-b96191cb7c60</t>
  </si>
  <si>
    <t>Radio 360</t>
  </si>
  <si>
    <t>http://www.radio360.net/</t>
  </si>
  <si>
    <t>d7711fa8-c45b-5206-cbc6-a643465a50b9</t>
  </si>
  <si>
    <t>Radio Advertising Bureau</t>
  </si>
  <si>
    <t>http://rab.com/</t>
  </si>
  <si>
    <t>9dcf509b-4801-ba28-1146-f1bafa2be92b</t>
  </si>
  <si>
    <t>Radio Airplay</t>
  </si>
  <si>
    <t>http://www.radioairplay.com/</t>
  </si>
  <si>
    <t>a060ae7a-2887-2d0c-a8fa-6b96886cdd5b</t>
  </si>
  <si>
    <t>Radio Airtime Media</t>
  </si>
  <si>
    <t>http://www.radioairtimemedia.co.uk/</t>
  </si>
  <si>
    <t>80fac0dd-77f4-f996-70a5-d1bf0c5fbfd2</t>
  </si>
  <si>
    <t>Radio and Television Business Report</t>
  </si>
  <si>
    <t>http://rbr.com</t>
  </si>
  <si>
    <t>49ac5f72-541d-2877-551d-144ea4f53768</t>
  </si>
  <si>
    <t>Radio Australia</t>
  </si>
  <si>
    <t>http://www.radioaustralia.net.au/</t>
  </si>
  <si>
    <t>4a1f706f-38ba-74e8-6e94-34a5acdf4b97</t>
  </si>
  <si>
    <t>Radio Charivari</t>
  </si>
  <si>
    <t>http://www.charivari.de</t>
  </si>
  <si>
    <t>6df5d8fc-ffc2-079a-209d-50e8d61f5698</t>
  </si>
  <si>
    <t>Radio City Music Hall</t>
  </si>
  <si>
    <t>http://www.radiocity.com</t>
  </si>
  <si>
    <t>6b4604f3-caef-0812-6bb6-af3c1eb2b5ef</t>
  </si>
  <si>
    <t>Radio city productions</t>
  </si>
  <si>
    <t>0ab13ec5-b963-f9dd-3ae7-79703b3b0614</t>
  </si>
  <si>
    <t>Radio Club of America</t>
  </si>
  <si>
    <t>http://radioclubofamerica.org</t>
  </si>
  <si>
    <t>686359f7-cb33-21eb-b1e8-a1ffb6133b2e</t>
  </si>
  <si>
    <t>Radio Computing Services</t>
  </si>
  <si>
    <t>http://www.rcsworks.com/en/</t>
  </si>
  <si>
    <t>22f668b4-b9cc-c735-25f1-87af7b1a13dc</t>
  </si>
  <si>
    <t>Radio Deejay</t>
  </si>
  <si>
    <t>http://www.deejay.it</t>
  </si>
  <si>
    <t>2ba9010e-40ba-7337-4b8e-a1f41fdcda08</t>
  </si>
  <si>
    <t>Radio Diaries</t>
  </si>
  <si>
    <t>http://www.radiodiaries.org/</t>
  </si>
  <si>
    <t>d0cb187b-2e2f-8531-dabc-e24a6a19756c</t>
  </si>
  <si>
    <t>Radio Disney</t>
  </si>
  <si>
    <t>http://radio.disney.com/</t>
  </si>
  <si>
    <t>1addb3b3-8c7f-d4a2-aceb-d1f50e2aeaad</t>
  </si>
  <si>
    <t>Radio Factory</t>
  </si>
  <si>
    <t>http://www.radiofactory.net</t>
  </si>
  <si>
    <t>58e82386-e92e-2af7-31db-f5234db492f5</t>
  </si>
  <si>
    <t>Radio France</t>
  </si>
  <si>
    <t>http://www.radiofrance.fr/</t>
  </si>
  <si>
    <t>35c0712e-7457-9d3e-6887-87e18c737985</t>
  </si>
  <si>
    <t>Radio France Internationale</t>
  </si>
  <si>
    <t>http://www.rfi.fr</t>
  </si>
  <si>
    <t>12308788-e0ff-4cd8-a2eb-d1a828dd9463</t>
  </si>
  <si>
    <t>Radio Free Asia</t>
  </si>
  <si>
    <t>http://www.rfa.org</t>
  </si>
  <si>
    <t>a596eeeb-5bff-7540-2edc-f08978d744ba</t>
  </si>
  <si>
    <t>Radio Free Europe/Radio Liberty</t>
  </si>
  <si>
    <t>http://www.rferl.org/</t>
  </si>
  <si>
    <t>31c5aebf-fccc-9e8e-8914-a3dca7fabce2</t>
  </si>
  <si>
    <t>Radio Free Mobile</t>
  </si>
  <si>
    <t>http://www.radiofreemobile.com/</t>
  </si>
  <si>
    <t>3035a5cf-ff84-64cc-ccf2-d029d2460f7f</t>
  </si>
  <si>
    <t>Radio Frequency Systems</t>
  </si>
  <si>
    <t>http://www.rfsworld.com/</t>
  </si>
  <si>
    <t>06c3200f-e8ef-0c18-3291-97dea4a8702d</t>
  </si>
  <si>
    <t>Radio FRO</t>
  </si>
  <si>
    <t>http://www.fro.at/</t>
  </si>
  <si>
    <t>ad521b44-7a14-a8a1-bef7-ef9b92ac6bee</t>
  </si>
  <si>
    <t>Radio Garden</t>
  </si>
  <si>
    <t>http://radio.garden/</t>
  </si>
  <si>
    <t>4bbff635-3325-31d8-69d8-95413848c6e8</t>
  </si>
  <si>
    <t>Radio Habana Cuba</t>
  </si>
  <si>
    <t>http://radiohc.cu/</t>
  </si>
  <si>
    <t>d48671d6-2e1e-7109-d6b8-5e9f46ee0fc7</t>
  </si>
  <si>
    <t>Radio Handi</t>
  </si>
  <si>
    <t>http://www.radiohandi.com</t>
  </si>
  <si>
    <t>e4adc45f-5a2e-a297-27d2-c5ff7bf2da34</t>
  </si>
  <si>
    <t>Radio Hunter</t>
  </si>
  <si>
    <t>http://hunterfm.com/</t>
  </si>
  <si>
    <t>8e481663-a8f1-ab13-40e5-24fc3faa6c15</t>
  </si>
  <si>
    <t>Radio Indya</t>
  </si>
  <si>
    <t>http://www.radioindya.com</t>
  </si>
  <si>
    <t>a2798197-7e12-cea3-973c-5902a3696ae4</t>
  </si>
  <si>
    <t>Radio Ink</t>
  </si>
  <si>
    <t>http://radioink.com</t>
  </si>
  <si>
    <t>1b092278-bac6-f735-30be-693daca670e1</t>
  </si>
  <si>
    <t>Radio IP</t>
  </si>
  <si>
    <t>http://www.radioip.com/</t>
  </si>
  <si>
    <t>fa71dc1d-a721-d015-ca2c-29a98f985f46</t>
  </si>
  <si>
    <t>Radio Lingua</t>
  </si>
  <si>
    <t>https://radiolingua.com/</t>
  </si>
  <si>
    <t>87fe6625-5af5-3721-da60-b795244fcb8d</t>
  </si>
  <si>
    <t>Radio Link Internet</t>
  </si>
  <si>
    <t>http://radiolinkinternet.com/</t>
  </si>
  <si>
    <t>5d9c220b-ca44-d913-d9ca-86176ee38f1e</t>
  </si>
  <si>
    <t>Radio Mirchi</t>
  </si>
  <si>
    <t>http://www.radiomirchi.com/</t>
  </si>
  <si>
    <t>27ff3aed-fecd-c4cd-28a0-cbacd5de3711</t>
  </si>
  <si>
    <t>Radio Net</t>
  </si>
  <si>
    <t>http://www.radionet.me</t>
  </si>
  <si>
    <t>3cb7610e-2463-c956-7d00-f4e9a782c78c</t>
  </si>
  <si>
    <t>Radio Network Solutions</t>
  </si>
  <si>
    <t>http://rns.radionetworksolutions.com/</t>
  </si>
  <si>
    <t>1bc60715-f27a-af4a-810e-eefe7cf466f9</t>
  </si>
  <si>
    <t>Radio New Zealand</t>
  </si>
  <si>
    <t>http://www.radionz.co.nz</t>
  </si>
  <si>
    <t>b0c5f78a-9aba-2563-009b-bd2a47672c1f</t>
  </si>
  <si>
    <t>Radio NEXT</t>
  </si>
  <si>
    <t>http://www.radionext.az</t>
  </si>
  <si>
    <t>ce1f52ef-04b3-bc61-9f23-64cfd43395c4</t>
  </si>
  <si>
    <t>Radio no</t>
  </si>
  <si>
    <t>http://radio.no/</t>
  </si>
  <si>
    <t>27196840-28cb-1dba-5ce6-2a65bb3b9395</t>
  </si>
  <si>
    <t>Radio One</t>
  </si>
  <si>
    <t>http://www.radio-one.com</t>
  </si>
  <si>
    <t>d2ab9580-2873-7b01-3a2a-572d8677de41</t>
  </si>
  <si>
    <t>Radio One Llama</t>
  </si>
  <si>
    <t>http://www.onellama.com</t>
  </si>
  <si>
    <t>1671f05c-8187-6bfd-6007-04d72a006c06</t>
  </si>
  <si>
    <t>Radio Physics Solutions</t>
  </si>
  <si>
    <t>http://www.radiophysicssolutions.com</t>
  </si>
  <si>
    <t>0505edc1-d865-e65b-efc1-fb94278b954b</t>
  </si>
  <si>
    <t>Radio Rebel</t>
  </si>
  <si>
    <t>https://www.radiorebel.com/</t>
  </si>
  <si>
    <t>ed3ff057-b5b8-b666-33ce-01093a88fcb1</t>
  </si>
  <si>
    <t>Radio Revolution Network, LLC</t>
  </si>
  <si>
    <t>http://www.radiorevnet.com</t>
  </si>
  <si>
    <t>4a4ef749-674f-cc97-d75b-3df23cb508b9</t>
  </si>
  <si>
    <t>Radio Rossini</t>
  </si>
  <si>
    <t>http://www.radiorossini.com</t>
  </si>
  <si>
    <t>d427af5e-9363-77db-9b59-1da6173a4fb5</t>
  </si>
  <si>
    <t>Radio Runt Inc.</t>
  </si>
  <si>
    <t>http://rall.ee</t>
  </si>
  <si>
    <t>8acbf367-c89b-0d6f-40b0-49797b5dc9f2</t>
  </si>
  <si>
    <t>Radio Shock</t>
  </si>
  <si>
    <t>https://www.radioshack.com</t>
  </si>
  <si>
    <t>23735243-3e18-4240-fae0-f113ae342991</t>
  </si>
  <si>
    <t>Radio Survivor</t>
  </si>
  <si>
    <t>http://www.radiosurvivor.com</t>
  </si>
  <si>
    <t>260f1106-a11f-7309-e6eb-b0ca89a3e2da</t>
  </si>
  <si>
    <t>Radio Systems Corporation</t>
  </si>
  <si>
    <t>http://www.petsafe.net</t>
  </si>
  <si>
    <t>5b610485-efb1-6e4a-c92e-9004dfc3095e</t>
  </si>
  <si>
    <t>Radio TÌÄå©lÌÄå©vision Suisse</t>
  </si>
  <si>
    <t>http://www.rts.ch/</t>
  </si>
  <si>
    <t>5032f43b-fc6a-39ab-e8d7-eea5df93e580</t>
  </si>
  <si>
    <t>Radio Taxis</t>
  </si>
  <si>
    <t>http://www.radiotaxis.co.uk/</t>
  </si>
  <si>
    <t>cc4604d6-eed9-d945-9c5f-b90199ebdb66</t>
  </si>
  <si>
    <t>RADIO TELE FFH GmbH &amp; Co. Betriebs-KG</t>
  </si>
  <si>
    <t>http://www.radioteleffh.de</t>
  </si>
  <si>
    <t>ed114c39-f93f-91a2-6ccf-0dbda6a11d1e</t>
  </si>
  <si>
    <t>Radio Television Digital News Association</t>
  </si>
  <si>
    <t>https://www.rtdna.org</t>
  </si>
  <si>
    <t>160c254f-6091-dc7c-5e09-422152b18dfa</t>
  </si>
  <si>
    <t>Radio Thermostat Company of America</t>
  </si>
  <si>
    <t>http://my.radiothermostat.com</t>
  </si>
  <si>
    <t>90d1155d-346f-ddcc-ea0c-1b85e69cf2bb</t>
  </si>
  <si>
    <t>Radio Times</t>
  </si>
  <si>
    <t>http://www.radiotimes.com/</t>
  </si>
  <si>
    <t>da384c8f-2843-d7ce-1a6e-55261b3e980d</t>
  </si>
  <si>
    <t>Radio Times Co</t>
  </si>
  <si>
    <t>http://www.dempa-times.co.jp</t>
  </si>
  <si>
    <t>6c387e59-bb7f-614a-9e09-fe2e7970bca8</t>
  </si>
  <si>
    <t>Radio Today</t>
  </si>
  <si>
    <t>http://www.radiotoday.com.au</t>
  </si>
  <si>
    <t>63424c2b-a7eb-13b1-1e3e-95ed16204c4a</t>
  </si>
  <si>
    <t>Radio Uahid</t>
  </si>
  <si>
    <t>http://radiouahid.fm</t>
  </si>
  <si>
    <t>dad6520b-a6d6-f9df-69f1-d3763bb2e502</t>
  </si>
  <si>
    <t>Radio Unica Communications</t>
  </si>
  <si>
    <t>http://www.radiounica.com/</t>
  </si>
  <si>
    <t>93a094d2-4dfd-dcbb-3e25-761b1c98c28d</t>
  </si>
  <si>
    <t>Radio Vision Inc</t>
  </si>
  <si>
    <t>http://radiovisioninc.com</t>
  </si>
  <si>
    <t>f87e5fec-fb0e-06d6-5cb3-a1053f55ce7c</t>
  </si>
  <si>
    <t>Radio Waves</t>
  </si>
  <si>
    <t>http://www.radiowaves.com/en</t>
  </si>
  <si>
    <t>914ceefd-238e-c6f5-33ca-866eb35de452</t>
  </si>
  <si>
    <t>Radio Workflow</t>
  </si>
  <si>
    <t>http://www.radioworkflow.com</t>
  </si>
  <si>
    <t>b63a73d9-59ce-c0f8-7d84-cc63f5c7bd40</t>
  </si>
  <si>
    <t>Radio-Canada</t>
  </si>
  <si>
    <t>http://www.radio-canada.ca</t>
  </si>
  <si>
    <t>282338df-e696-f8fa-d255-d696bcd1bf9e</t>
  </si>
  <si>
    <t>Radio-Electronics.Com</t>
  </si>
  <si>
    <t>http://www.radio-electronics.com/</t>
  </si>
  <si>
    <t>19e63740-5ae7-3c2b-424d-5ed74f2fe634</t>
  </si>
  <si>
    <t>Radio.co</t>
  </si>
  <si>
    <t>https://radio.co</t>
  </si>
  <si>
    <t>5c5c1284-d3fb-49a7-1317-2e44ccd5c446</t>
  </si>
  <si>
    <t>Radio.com</t>
  </si>
  <si>
    <t>http://radio.com</t>
  </si>
  <si>
    <t>51ec80f5-9f28-9b65-7b85-675b1d32c6cf</t>
  </si>
  <si>
    <t>radio.de</t>
  </si>
  <si>
    <t>http://www.radio.de</t>
  </si>
  <si>
    <t>6ad13f3b-ef72-9a32-702d-ba7da008b18d</t>
  </si>
  <si>
    <t>radioactive</t>
  </si>
  <si>
    <t>http://radioactive360.com/</t>
  </si>
  <si>
    <t>d61ac46e-4006-7cab-c90f-7f8d3ebd9cbd</t>
  </si>
  <si>
    <t>Radioactive Networks</t>
  </si>
  <si>
    <t>http://www.radio-active.net.au</t>
  </si>
  <si>
    <t>039361d6-f8b2-17e6-cb3e-ca454f9d8f0e</t>
  </si>
  <si>
    <t>RADIOactive South East Asia</t>
  </si>
  <si>
    <t>http://radioactive.sg</t>
  </si>
  <si>
    <t>1774d3c5-4101-b96b-1426-52affb32adae</t>
  </si>
  <si>
    <t>Radioactivedeals.com</t>
  </si>
  <si>
    <t>https://www.radioactivedeals.com/</t>
  </si>
  <si>
    <t>fe324e4d-961d-d2d7-c8f1-cbef4664c30d</t>
  </si>
  <si>
    <t>RadioAfsana</t>
  </si>
  <si>
    <t>http://www.radioafsana.com</t>
  </si>
  <si>
    <t>f0b75abd-05d1-2031-fcee-d59327d859b2</t>
  </si>
  <si>
    <t>RadioBlogClub</t>
  </si>
  <si>
    <t>http://www.radioblogclub.com/</t>
  </si>
  <si>
    <t>22c02b75-ca9e-d3ca-c196-c32f0c6d12bd</t>
  </si>
  <si>
    <t>RadioBro Corporation</t>
  </si>
  <si>
    <t>http://www.radiobro.com</t>
  </si>
  <si>
    <t>ab1a1a69-c887-986e-40a6-bfbb210b775c</t>
  </si>
  <si>
    <t>RadioCarb Genetics</t>
  </si>
  <si>
    <t>http://www.radiocarb.com</t>
  </si>
  <si>
    <t>62fb91e3-ed62-60ed-cac1-6f6b804dd209</t>
  </si>
  <si>
    <t>RadioCentral</t>
  </si>
  <si>
    <t>http://www.radiocentral.ch/</t>
  </si>
  <si>
    <t>fa81ffef-376c-8ee1-f3cb-55853bebf83b</t>
  </si>
  <si>
    <t>RadioCut</t>
  </si>
  <si>
    <t>http://radiocut.fm</t>
  </si>
  <si>
    <t>5e7cd306-828b-57ac-c121-be00d067f92e</t>
  </si>
  <si>
    <t>RadioDeck</t>
  </si>
  <si>
    <t>http://www.radiodeck.com</t>
  </si>
  <si>
    <t>3e1c95d5-f8aa-fb7f-b065-4653c6ad355d</t>
  </si>
  <si>
    <t>RadioFrame</t>
  </si>
  <si>
    <t>http://www.radioframenetworks.com</t>
  </si>
  <si>
    <t>8a982fd8-cd4a-b03a-89ce-0eed4992cdc9</t>
  </si>
  <si>
    <t>Radiogram</t>
  </si>
  <si>
    <t>http://www.getradiogram.com/</t>
  </si>
  <si>
    <t>17747831-fcd4-9211-d677-245a4e651440</t>
  </si>
  <si>
    <t>RadioHog</t>
  </si>
  <si>
    <t>http://www.radiohog.com</t>
  </si>
  <si>
    <t>e0bc0e62-6662-21c5-2a8f-348229edf0ed</t>
  </si>
  <si>
    <t>RadioIO</t>
  </si>
  <si>
    <t>http://www.radioio.com/</t>
  </si>
  <si>
    <t>e3d19de1-0e11-2167-488b-ca15ee51639d</t>
  </si>
  <si>
    <t>Radiojar</t>
  </si>
  <si>
    <t>http://www.radiojar.com</t>
  </si>
  <si>
    <t>b62eb752-1660-7dae-bc0c-3763bc741123</t>
  </si>
  <si>
    <t>radiojazzplus.com</t>
  </si>
  <si>
    <t>http://www.radiojazzplus.com</t>
  </si>
  <si>
    <t>81b2266e-2a51-0c3f-666d-e5e9c9614d1d</t>
  </si>
  <si>
    <t>Radiolab</t>
  </si>
  <si>
    <t>http://www.radiolab.org/</t>
  </si>
  <si>
    <t>7df1a8c3-4526-b952-5e57-8f0273afecbc</t>
  </si>
  <si>
    <t>RadioLAN</t>
  </si>
  <si>
    <t>http://www.radiolan.com</t>
  </si>
  <si>
    <t>9560e77d-db74-fb13-7509-bbfe25102fc3</t>
  </si>
  <si>
    <t>Radiolicious</t>
  </si>
  <si>
    <t>http://www.radiolicious.com</t>
  </si>
  <si>
    <t>e2e57547-979c-2507-234d-c55f5d312323</t>
  </si>
  <si>
    <t>Radioline</t>
  </si>
  <si>
    <t>http://www.radioline.co</t>
  </si>
  <si>
    <t>eaec73bb-5e50-e9c1-3f83-f3767acdbbd1</t>
  </si>
  <si>
    <t>Radiolobe</t>
  </si>
  <si>
    <t>http://radiolobe.com/</t>
  </si>
  <si>
    <t>132c9e7c-d849-9971-8e43-43024e3b1c9d</t>
  </si>
  <si>
    <t>RadioLocus</t>
  </si>
  <si>
    <t>http://radiolocus.com/</t>
  </si>
  <si>
    <t>24a2c05c-857d-6129-9a1c-0a14951be2a3</t>
  </si>
  <si>
    <t>Radiologists</t>
  </si>
  <si>
    <t>http://radyologgorusu.com/</t>
  </si>
  <si>
    <t>61e5e225-af1e-33fb-867d-3719126f599f</t>
  </si>
  <si>
    <t>Radiology Alliance</t>
  </si>
  <si>
    <t>http://www.radalliance.com/</t>
  </si>
  <si>
    <t>0dda0da3-e928-36a8-1b5e-f59fd550a59d</t>
  </si>
  <si>
    <t>Radiology Anoual</t>
  </si>
  <si>
    <t>http://www.anoual.ma</t>
  </si>
  <si>
    <t>cc7b3f0f-053c-fbb9-ea8a-e3796eb73341</t>
  </si>
  <si>
    <t>Radiology Data Corporation</t>
  </si>
  <si>
    <t>http://www.radiologydata.com/</t>
  </si>
  <si>
    <t>3bf07588-5f0a-7160-b148-c100d94be5f3</t>
  </si>
  <si>
    <t>Radiology Partners</t>
  </si>
  <si>
    <t>http://www.radpartners.com</t>
  </si>
  <si>
    <t>f7a02c6c-af61-5609-fa50-dba44c06b155</t>
  </si>
  <si>
    <t>Radiology Protocols</t>
  </si>
  <si>
    <t>http://www.radiologyprotocols.com</t>
  </si>
  <si>
    <t>38b03623-0b71-8259-2d4b-a615e5d71de2</t>
  </si>
  <si>
    <t>RadiologyBiz.com</t>
  </si>
  <si>
    <t>http://radiologybiz.com/</t>
  </si>
  <si>
    <t>071e3e87-e557-7c43-b291-4f46ddb1612f</t>
  </si>
  <si>
    <t>RadiologyOne</t>
  </si>
  <si>
    <t>http://radiology.one/</t>
  </si>
  <si>
    <t>4b693f9e-8466-b254-0c76-64e50dfcad7e</t>
  </si>
  <si>
    <t>RadiologyOpinion.com</t>
  </si>
  <si>
    <t>http://www.radiologyopinion.com</t>
  </si>
  <si>
    <t>fc22ede2-6da1-30df-8493-e0ed9f2a1f9d</t>
  </si>
  <si>
    <t>Radiomade</t>
  </si>
  <si>
    <t>http://www.radiomade.ie/</t>
  </si>
  <si>
    <t>7d5d186c-286b-b274-263f-3af51e77b8eb</t>
  </si>
  <si>
    <t>RadioMe</t>
  </si>
  <si>
    <t>http://radiome.fr</t>
  </si>
  <si>
    <t>0a4d77f6-6596-aa2b-942a-540e56af34f6</t>
  </si>
  <si>
    <t>Radiometer</t>
  </si>
  <si>
    <t>http://www.radiometer.dk/</t>
  </si>
  <si>
    <t>9488964b-aea0-50ee-3e07-afbef4f83cd3</t>
  </si>
  <si>
    <t>Radiometer Medical ApS</t>
  </si>
  <si>
    <t>http://www.radiometer.com</t>
  </si>
  <si>
    <t>3a00497d-12b9-a404-6884-371af33e929a</t>
  </si>
  <si>
    <t>Radiometrix</t>
  </si>
  <si>
    <t>http://radiometrix.com/</t>
  </si>
  <si>
    <t>40baec60-4004-b039-a5ab-c66262f21ed5</t>
  </si>
  <si>
    <t>Radiomize</t>
  </si>
  <si>
    <t>http://www.radiomize.com</t>
  </si>
  <si>
    <t>234b9a75-cee6-d5ee-7cc9-cc6f4d8e0778</t>
  </si>
  <si>
    <t>RadioMobile</t>
  </si>
  <si>
    <t>http://www.radiomobile.com/</t>
  </si>
  <si>
    <t>bc9bdb5a-bcc8-ba15-cd41-d386a6911093</t>
  </si>
  <si>
    <t>Radionomy</t>
  </si>
  <si>
    <t>http://www.radionomygroup.com/en</t>
  </si>
  <si>
    <t>abae1ebf-c09a-61d5-4027-647e9c3564bc</t>
  </si>
  <si>
    <t>RadioOnDemand.com</t>
  </si>
  <si>
    <t>http://radioondemand.com</t>
  </si>
  <si>
    <t>1d1cf1f8-cf4b-c825-4f61-8fb5481378d1</t>
  </si>
  <si>
    <t>RadioOpt</t>
  </si>
  <si>
    <t>http://www.radioopt.com</t>
  </si>
  <si>
    <t>4c7c8aae-6347-765a-3e34-6d515c4cd555</t>
  </si>
  <si>
    <t>Radiopaedia</t>
  </si>
  <si>
    <t>http://radiopaedia.org</t>
  </si>
  <si>
    <t>26bed555-0541-1639-cf85-ad848c99aa6d</t>
  </si>
  <si>
    <t>Radiopaq</t>
  </si>
  <si>
    <t>http://www.radiopaq.com</t>
  </si>
  <si>
    <t>67fbe0e6-d0e6-5c48-5f8b-adbbbf6d9a21</t>
  </si>
  <si>
    <t>RadioPlanets Oral-B</t>
  </si>
  <si>
    <t>http://www.santerevue.com/radioplanets-oralb/</t>
  </si>
  <si>
    <t>85de73b9-4453-089d-e34f-5ddb8420ae7f</t>
  </si>
  <si>
    <t>RadioproteÌÄå¤ÌÄå£o</t>
  </si>
  <si>
    <t>http://www.bbrad.com.br/</t>
  </si>
  <si>
    <t>5db315a0-2158-1b38-dca4-32bb0b2b08a9</t>
  </si>
  <si>
    <t>RadioPublic</t>
  </si>
  <si>
    <t>http://www.radiopublic.com/</t>
  </si>
  <si>
    <t>21429208-d4c2-698f-28e0-f5b445ddcd88</t>
  </si>
  <si>
    <t>RadioPulse</t>
  </si>
  <si>
    <t>http://www.radiopulse.co.kr/eng/index.html</t>
  </si>
  <si>
    <t>185721b6-e924-414f-0709-ccbda1fd83cd</t>
  </si>
  <si>
    <t>RadioReference.com</t>
  </si>
  <si>
    <t>http://www.radioreference.com</t>
  </si>
  <si>
    <t>cf5845ae-d324-926b-15f6-0255eaa8b089</t>
  </si>
  <si>
    <t>RadioRx</t>
  </si>
  <si>
    <t>http://www.radiorx.com</t>
  </si>
  <si>
    <t>6df6bdd7-d766-da25-9187-e1e227c191cf</t>
  </si>
  <si>
    <t>RadioScape</t>
  </si>
  <si>
    <t>http://www.radioscape.com</t>
  </si>
  <si>
    <t>de54c62a-3723-ea9c-9ea3-cb248d7ed718</t>
  </si>
  <si>
    <t>RadioShack</t>
  </si>
  <si>
    <t>http://www.radioshack.com</t>
  </si>
  <si>
    <t>d8c23863-fc3d-e9e6-607f-ac7666eaad75</t>
  </si>
  <si>
    <t>RadioShaker</t>
  </si>
  <si>
    <t>http://radioshaker.com</t>
  </si>
  <si>
    <t>04fb0f07-2a07-ec53-ad20-55016c923574</t>
  </si>
  <si>
    <t>RadioSherpa</t>
  </si>
  <si>
    <t>http://www.radiosherpa.com</t>
  </si>
  <si>
    <t>b655e80b-6248-a690-0cfd-dd48e4a09e3c</t>
  </si>
  <si>
    <t>Radiosocial</t>
  </si>
  <si>
    <t>http://www.radiosocial.io</t>
  </si>
  <si>
    <t>e1d6b9f0-a65b-11ef-2a78-beaee0fe36de</t>
  </si>
  <si>
    <t>Radiosource Africa</t>
  </si>
  <si>
    <t>http://radiosource.co.za</t>
  </si>
  <si>
    <t>8aae94bc-d5a0-bd7e-900b-03bd50583f59</t>
  </si>
  <si>
    <t>Radiotelevisione Svizzera</t>
  </si>
  <si>
    <t>http://www.rsi.ch/</t>
  </si>
  <si>
    <t>53fe40f7-a85a-c020-9914-481b1a0202b1</t>
  </si>
  <si>
    <t>Radiotherapeutics</t>
  </si>
  <si>
    <t>7c50514f-5dd7-33bc-27dc-4204a34b5656</t>
  </si>
  <si>
    <t>Radiotopia</t>
  </si>
  <si>
    <t>http://radiotopia.fm</t>
  </si>
  <si>
    <t>846963f7-f093-c5bf-f1de-83ef1cfabf42</t>
  </si>
  <si>
    <t>RadioTuna</t>
  </si>
  <si>
    <t>http://www.radiotuna.com</t>
  </si>
  <si>
    <t>c6806582-4fdf-a868-3b2a-843adadf9fff</t>
  </si>
  <si>
    <t>Radiover</t>
  </si>
  <si>
    <t>http://radiover.fm</t>
  </si>
  <si>
    <t>ec1b3571-00d2-38c5-c66f-e210026cfc7f</t>
  </si>
  <si>
    <t>RadioWave</t>
  </si>
  <si>
    <t>http://www.radiowave.com</t>
  </si>
  <si>
    <t>ef395c7a-809a-0b7f-b19e-7038b9422e10</t>
  </si>
  <si>
    <t>RadioWeave</t>
  </si>
  <si>
    <t>http://radioweave.com</t>
  </si>
  <si>
    <t>04543806-d75b-4a3e-c542-8b9c4b0123c2</t>
  </si>
  <si>
    <t>RadioYo</t>
  </si>
  <si>
    <t>http://www.radioyo.fm</t>
  </si>
  <si>
    <t>93dc8be3-729a-e7b0-4014-ec4e73ebe500</t>
  </si>
  <si>
    <t>Radioze</t>
  </si>
  <si>
    <t>http://www.radioze.com</t>
  </si>
  <si>
    <t>74bf1a4e-9ee6-f382-2864-1a59d9a2694a</t>
  </si>
  <si>
    <t>Radiozoa</t>
  </si>
  <si>
    <t>http://www.radiozoa.com</t>
  </si>
  <si>
    <t>8e87882f-975f-c229-6279-a661d18baeb9</t>
  </si>
  <si>
    <t>RADirect, Inc.</t>
  </si>
  <si>
    <t>http://rad-direct.com</t>
  </si>
  <si>
    <t>427a3189-1489-4adf-6ed9-c23ba9beedc5</t>
  </si>
  <si>
    <t>Radisens Diagnostics</t>
  </si>
  <si>
    <t>http://www.radisens.com</t>
  </si>
  <si>
    <t>d90bc585-e9d3-65b1-1859-554145b646d3</t>
  </si>
  <si>
    <t>Radish</t>
  </si>
  <si>
    <t>https://www.goradish.com</t>
  </si>
  <si>
    <t>8fe2aaf3-e76a-2d7d-2582-31936065498b</t>
  </si>
  <si>
    <t>https://www.radishfiction.com</t>
  </si>
  <si>
    <t>f9940cee-5c3e-4ce2-c124-9b4fc6fb72c6</t>
  </si>
  <si>
    <t>Radish Lab</t>
  </si>
  <si>
    <t>http://radishlab.com/</t>
  </si>
  <si>
    <t>8b3d4bcb-09cf-dcf2-122b-eeac9704cdfd</t>
  </si>
  <si>
    <t>Radish Systems</t>
  </si>
  <si>
    <t>http://radishsystems.com</t>
  </si>
  <si>
    <t>ffffc9c9-2e62-f7ac-ea29-9d75d222cdd7</t>
  </si>
  <si>
    <t>Radishbo-ya Co., Ltd</t>
  </si>
  <si>
    <t>http://www.radishbo-ya.co.jp/shop/</t>
  </si>
  <si>
    <t>d35c6601-f657-30ce-8d06-adb89e0e18d4</t>
  </si>
  <si>
    <t>Radisphere Radiology</t>
  </si>
  <si>
    <t>http://www.radisphereradiology.com</t>
  </si>
  <si>
    <t>42a600bf-c87b-1718-4f67-2fb0f38c3221</t>
  </si>
  <si>
    <t>Radisson</t>
  </si>
  <si>
    <t>http://raddiso.com</t>
  </si>
  <si>
    <t>01704a12-1e3f-0818-4f30-a631936719b1</t>
  </si>
  <si>
    <t>Radisson Blu Hotel &amp; Spa Galway</t>
  </si>
  <si>
    <t>http://www.radissonhotelgalway.com/</t>
  </si>
  <si>
    <t>4be8ba94-a9b7-fd01-0465-d0677930dea2</t>
  </si>
  <si>
    <t>Radisys</t>
  </si>
  <si>
    <t>http://www.radisys.com</t>
  </si>
  <si>
    <t>400c0daf-537a-3f31-55de-5bab6a60dc96</t>
  </si>
  <si>
    <t>Radium Box</t>
  </si>
  <si>
    <t>https://radiumbox.com</t>
  </si>
  <si>
    <t>4ad7e97f-21cd-27ef-616c-2f9c4cda7f08</t>
  </si>
  <si>
    <t>Radium CRM</t>
  </si>
  <si>
    <t>http://www.radiumcrm.com</t>
  </si>
  <si>
    <t>1904359a-5eec-f09e-357e-6ff97d41e8f3</t>
  </si>
  <si>
    <t>Radium Hospital Research Foundation</t>
  </si>
  <si>
    <t>http://radforsk.no</t>
  </si>
  <si>
    <t>ee80174a-ca8d-a074-f7e8-561ab4a0693d</t>
  </si>
  <si>
    <t>Radium Hosting</t>
  </si>
  <si>
    <t>http://www.radiumhosting.com</t>
  </si>
  <si>
    <t>c0a9eba4-69e0-43be-6b54-68fb1423f1f5</t>
  </si>
  <si>
    <t>Radium Reclamation</t>
  </si>
  <si>
    <t>http://radiumreclamation.com</t>
  </si>
  <si>
    <t>45119ab5-db2f-e2ad-4202-2f81eef2c231</t>
  </si>
  <si>
    <t>RadiumOne</t>
  </si>
  <si>
    <t>http://www.radiumone.com</t>
  </si>
  <si>
    <t>d6ce9acc-54b6-bd50-55f8-6596e28299f0</t>
  </si>
  <si>
    <t>Radius</t>
  </si>
  <si>
    <t>http://www.radiusearphones.com/store/home.php</t>
  </si>
  <si>
    <t>7fcc0a08-0997-b9af-46e9-9c125ac3ba03</t>
  </si>
  <si>
    <t>http://radius.com</t>
  </si>
  <si>
    <t>a85f2a0f-bd1a-e550-80bf-a4c2044490ee</t>
  </si>
  <si>
    <t>RADIUS</t>
  </si>
  <si>
    <t>http://www.radiussfu.com/</t>
  </si>
  <si>
    <t>c4dff17c-7cce-61f4-f2d8-97b99d7902e2</t>
  </si>
  <si>
    <t>http://www.insideradius.com/</t>
  </si>
  <si>
    <t>5c193a84-5fa3-e6f6-330b-41c902dceec8</t>
  </si>
  <si>
    <t>http://www.radiusworldwide.com</t>
  </si>
  <si>
    <t>f8855aee-9a6d-78e8-490e-439915d7cd67</t>
  </si>
  <si>
    <t>http://www.radiusslu.com</t>
  </si>
  <si>
    <t>361ad3ce-af4b-e604-a082-fc9399a470e0</t>
  </si>
  <si>
    <t>Radius App</t>
  </si>
  <si>
    <t>http://getradiusapp.com</t>
  </si>
  <si>
    <t>676896ab-b3d3-8ce8-d226-d7672a0d85e0</t>
  </si>
  <si>
    <t>Radius Bank</t>
  </si>
  <si>
    <t>https://www.radiusbank.com/</t>
  </si>
  <si>
    <t>28d4ef68-b6a9-3d48-8af1-32190847a485</t>
  </si>
  <si>
    <t>Radius Equity</t>
  </si>
  <si>
    <t>http://www.radiusequity.com</t>
  </si>
  <si>
    <t>af55a6a7-4cc7-85f0-988d-12c64a184762</t>
  </si>
  <si>
    <t>Radius Gold</t>
  </si>
  <si>
    <t>http://www.radiusgold.com/s/home.asp</t>
  </si>
  <si>
    <t>23545f06-e58f-2cf9-4d99-ab98c08788e0</t>
  </si>
  <si>
    <t>Radius Group</t>
  </si>
  <si>
    <t>http://www.radiusgroupinc.com/</t>
  </si>
  <si>
    <t>b243356f-d93e-1dba-0ee8-c9cd1c6a506e</t>
  </si>
  <si>
    <t>Radius Health</t>
  </si>
  <si>
    <t>http://www.radiuspharm.com</t>
  </si>
  <si>
    <t>19891c95-97e9-5d16-78a1-f23df4364c57</t>
  </si>
  <si>
    <t>Radius Inbound</t>
  </si>
  <si>
    <t>http://www.radiusinbound.com/</t>
  </si>
  <si>
    <t>83265e57-9cfb-530b-915e-860c7f6bf2a1</t>
  </si>
  <si>
    <t>Radius Labs</t>
  </si>
  <si>
    <t>http://www.meetradius.com</t>
  </si>
  <si>
    <t>50a9da01-e5ba-175e-ae64-438187669273</t>
  </si>
  <si>
    <t>Radius Location Technologies</t>
  </si>
  <si>
    <t>http://www.radius-app.com</t>
  </si>
  <si>
    <t>d81baaeb-d347-9f46-2a4c-676dfdd50884</t>
  </si>
  <si>
    <t>Radius Networks</t>
  </si>
  <si>
    <t>http://www.radiusnetworks.com</t>
  </si>
  <si>
    <t>17d0bf0b-307d-0bef-eb07-bcd3485171cb</t>
  </si>
  <si>
    <t>Radius Partners</t>
  </si>
  <si>
    <t>http://www.radius-partners.com/</t>
  </si>
  <si>
    <t>6550f0c3-80f4-8740-bf79-569544715e1b</t>
  </si>
  <si>
    <t>Radius Payment Solutions</t>
  </si>
  <si>
    <t>http://www.radiuspaymentsolutions.com/</t>
  </si>
  <si>
    <t>51399388-960a-2c3b-e23b-aea7591bebf2</t>
  </si>
  <si>
    <t>Radius Restaurant</t>
  </si>
  <si>
    <t>http://www.radiusrestaurant.org</t>
  </si>
  <si>
    <t>a2f1000b-e36b-da64-0ac7-26de90bbdaec</t>
  </si>
  <si>
    <t>RADiUS TWC</t>
  </si>
  <si>
    <t>http://radiustwc.com/</t>
  </si>
  <si>
    <t>4619f743-07a3-26d7-6d93-c0915c17b8b8</t>
  </si>
  <si>
    <t>Radius Ventures</t>
  </si>
  <si>
    <t>http://www.radiusventures.com</t>
  </si>
  <si>
    <t>01b49758-c4bd-b2a6-b46d-1c7077262b04</t>
  </si>
  <si>
    <t>radius180</t>
  </si>
  <si>
    <t>http://radius180.com</t>
  </si>
  <si>
    <t>7dbb71b0-8ac9-6fdb-f802-28cbbfe3414d</t>
  </si>
  <si>
    <t>Radius8</t>
  </si>
  <si>
    <t>http://www.radius8.com/index.html</t>
  </si>
  <si>
    <t>c7b38e4f-0d2a-c6a4-4e7a-7ec4463dd18b</t>
  </si>
  <si>
    <t>radiusIM</t>
  </si>
  <si>
    <t>http://radiusim.com</t>
  </si>
  <si>
    <t>08902e43-321c-afd8-fa64-e01c553984fb</t>
  </si>
  <si>
    <t>RadiusIQ Inc</t>
  </si>
  <si>
    <t>http://www.radiusiq.com/</t>
  </si>
  <si>
    <t>f74ae6df-5b52-931f-5d5d-30e2dad2fb78</t>
  </si>
  <si>
    <t>Radiusly</t>
  </si>
  <si>
    <t>http://radiusly.com</t>
  </si>
  <si>
    <t>9895cd7c-2886-7896-9466-d7127d36fe3e</t>
  </si>
  <si>
    <t>Radiusthree</t>
  </si>
  <si>
    <t>https://www.radiusthree.com</t>
  </si>
  <si>
    <t>fe469e87-5fb2-d3d8-e38d-e5aabdf3cb5d</t>
  </si>
  <si>
    <t>RadiusZ LLC</t>
  </si>
  <si>
    <t>https://www.radiuspop.com</t>
  </si>
  <si>
    <t>ae866617-ea8a-10f3-7b69-269fa9b320af</t>
  </si>
  <si>
    <t>Radiuus</t>
  </si>
  <si>
    <t>http://radiuus.com</t>
  </si>
  <si>
    <t>4d552c38-90b2-17dd-2108-2a2b560977fb</t>
  </si>
  <si>
    <t>Radix</t>
  </si>
  <si>
    <t>http://radix.website/</t>
  </si>
  <si>
    <t>c3b41090-d0eb-961e-78d5-2b5ac51cd5aa</t>
  </si>
  <si>
    <t>http://radixeng.net</t>
  </si>
  <si>
    <t>f18293eb-cbef-3251-b2f3-7441a849cd0a</t>
  </si>
  <si>
    <t>Radix Analytics Pvt Ltd</t>
  </si>
  <si>
    <t>http://radixanalytics.com</t>
  </si>
  <si>
    <t>cb00c6a6-f4f3-0064-ed65-234ad4d2e5a0</t>
  </si>
  <si>
    <t>Radix Collective</t>
  </si>
  <si>
    <t>http://radixcollective.com/</t>
  </si>
  <si>
    <t>cb12b1eb-4729-4cb1-dcb7-63618e5002e6</t>
  </si>
  <si>
    <t>Radix Engineering and Software</t>
  </si>
  <si>
    <t>http://www.radixeng.com/</t>
  </si>
  <si>
    <t>aa259a39-9bc0-109c-2790-599b9c1bc79f</t>
  </si>
  <si>
    <t>Radix Health</t>
  </si>
  <si>
    <t>http://radixhealth.com</t>
  </si>
  <si>
    <t>50d3562e-18e1-5677-f698-9e1905315aa3</t>
  </si>
  <si>
    <t>Radix Law Firm SEO</t>
  </si>
  <si>
    <t>http://lawfirmseoco.com/</t>
  </si>
  <si>
    <t>e77347aa-1db1-47d8-6a6f-8adfaf39e6b9</t>
  </si>
  <si>
    <t>Radix Reseller SEO</t>
  </si>
  <si>
    <t>http://radixresellerseo.com</t>
  </si>
  <si>
    <t>8163f94d-9a6a-4c5e-bc22-7c31dbb000e0</t>
  </si>
  <si>
    <t>Radix SmartClass</t>
  </si>
  <si>
    <t>http://www.radixsmartclass.in</t>
  </si>
  <si>
    <t>b4613b58-c2a1-a872-75d8-becd2d3b9a6f</t>
  </si>
  <si>
    <t>Radix Technologies</t>
  </si>
  <si>
    <t>http://www.radix-technologies.com</t>
  </si>
  <si>
    <t>1ef9a01d-7292-05d7-fd0d-8d553d2a341a</t>
  </si>
  <si>
    <t>http://www.radix-int.com/</t>
  </si>
  <si>
    <t>d850c8a9-2fca-45f8-1a25-08a6e12fdafe</t>
  </si>
  <si>
    <t>Radix Trading</t>
  </si>
  <si>
    <t>http://www.blandertechnologies.com/</t>
  </si>
  <si>
    <t>738961a5-a1f9-eea8-5634-5f3fa95f88fb</t>
  </si>
  <si>
    <t>Radix Traffic</t>
  </si>
  <si>
    <t>http://radixtraffic.co.uk</t>
  </si>
  <si>
    <t>58be228e-92de-d764-f3db-42bddef6c9b9</t>
  </si>
  <si>
    <t>Radix Web</t>
  </si>
  <si>
    <t>http://rndinfo.com</t>
  </si>
  <si>
    <t>1db32869-f068-3346-87a8-5073a963943f</t>
  </si>
  <si>
    <t>Radix Wireless</t>
  </si>
  <si>
    <t>http://www.radixwireless.com</t>
  </si>
  <si>
    <t>ae693cb8-068d-8226-69fc-119f32e11a84</t>
  </si>
  <si>
    <t>Radixx International</t>
  </si>
  <si>
    <t>https://www.radixx.com</t>
  </si>
  <si>
    <t>7b32d32d-3024-b7ae-053d-730064b4224c</t>
  </si>
  <si>
    <t>RadLegacy</t>
  </si>
  <si>
    <t>http://www.radlegacy.com</t>
  </si>
  <si>
    <t>d7cc1c7a-9ffc-f79e-2784-b77ecffd348c</t>
  </si>
  <si>
    <t>Radley</t>
  </si>
  <si>
    <t>http://www.radley.co.uk/</t>
  </si>
  <si>
    <t>9eaec554-ef8a-9b58-7c0d-fd56470170f9</t>
  </si>
  <si>
    <t>Radley Construction Eugene</t>
  </si>
  <si>
    <t>http://radley-construction.com/</t>
  </si>
  <si>
    <t>62cd5ad3-8017-61fc-09ca-cab1a28a5bef</t>
  </si>
  <si>
    <t>Radley Studios</t>
  </si>
  <si>
    <t>http://www.radleystudios.tv</t>
  </si>
  <si>
    <t>705d3e3a-88cc-c960-10f7-da90abe2256a</t>
  </si>
  <si>
    <t>Radley Yeldar</t>
  </si>
  <si>
    <t>http://ry.com</t>
  </si>
  <si>
    <t>3cb70647-2cd1-6908-e901-12c634f8034f</t>
  </si>
  <si>
    <t>RadLink-Asia</t>
  </si>
  <si>
    <t>http://radlink.com.sg</t>
  </si>
  <si>
    <t>b8385487-b54e-0f06-c8de-72de5b8d084e</t>
  </si>
  <si>
    <t>RADLIVE</t>
  </si>
  <si>
    <t>http://www.radlive.com</t>
  </si>
  <si>
    <t>06e47973-b941-4c2c-22df-9b69f9875559</t>
  </si>
  <si>
    <t>RadLogics</t>
  </si>
  <si>
    <t>http://radlogics.com</t>
  </si>
  <si>
    <t>2b0b57f5-b47c-c2af-77fa-0a08912692c2</t>
  </si>
  <si>
    <t>RADLP</t>
  </si>
  <si>
    <t>http://www.radlp.com</t>
  </si>
  <si>
    <t>7da230ac-accf-2974-c599-cc26fda53734</t>
  </si>
  <si>
    <t>RadMagnet</t>
  </si>
  <si>
    <t>http://www.radmagnet.com</t>
  </si>
  <si>
    <t>c1a70f87-e69f-146a-f5df-c0f7f67ffd70</t>
  </si>
  <si>
    <t>RadMas</t>
  </si>
  <si>
    <t>http://www.radmas.com</t>
  </si>
  <si>
    <t>67281dcd-431c-75d4-4dff-adc00692f6c4</t>
  </si>
  <si>
    <t>RadMatter</t>
  </si>
  <si>
    <t>http://www.radmatter.com</t>
  </si>
  <si>
    <t>73f69ff5-a128-aaa5-4cfd-e863fc905549</t>
  </si>
  <si>
    <t>Radmin</t>
  </si>
  <si>
    <t>https://www.radmin.com</t>
  </si>
  <si>
    <t>ae51026f-d4a0-bd8b-e36b-5d451068d76d</t>
  </si>
  <si>
    <t>RadMit</t>
  </si>
  <si>
    <t>http://www.radmitinc.com/</t>
  </si>
  <si>
    <t>88556976-ac34-0a5d-7dcf-f3b45a2b2eda</t>
  </si>
  <si>
    <t>RadNet</t>
  </si>
  <si>
    <t>http://www.radnet.com</t>
  </si>
  <si>
    <t>a50286ca-3b84-c7a4-5544-e576bb1f1acb</t>
  </si>
  <si>
    <t>Radnor Holdings</t>
  </si>
  <si>
    <t>http://radnorholdings.com/</t>
  </si>
  <si>
    <t>b65375cb-e5a3-fe9d-7117-b786a25df200</t>
  </si>
  <si>
    <t>Radnorwood Capital</t>
  </si>
  <si>
    <t>http://www.radnorwood.com</t>
  </si>
  <si>
    <t>ba78fd56-3566-444a-8c64-bfdb9c841e0b</t>
  </si>
  <si>
    <t>Radolo</t>
  </si>
  <si>
    <t>http://www.radolo.com</t>
  </si>
  <si>
    <t>f9f28f1a-dca2-592b-dc65-ee8217c5977f</t>
  </si>
  <si>
    <t>RADOM Corporation</t>
  </si>
  <si>
    <t>http://radomcorp.com/</t>
  </si>
  <si>
    <t>d91ff726-01d0-a50c-d276-3cd3fff8bceb</t>
  </si>
  <si>
    <t>Radom Lokalne</t>
  </si>
  <si>
    <t>http://radomlokalne.pl/</t>
  </si>
  <si>
    <t>3be3cf57-c4bb-797b-ad6e-baf44fc4614b</t>
  </si>
  <si>
    <t>Radon Media</t>
  </si>
  <si>
    <t>https://www.radon-media.com/</t>
  </si>
  <si>
    <t>41eeb5ab-5b67-18dd-c107-b742319a4889</t>
  </si>
  <si>
    <t>Radonova</t>
  </si>
  <si>
    <t>https://radonova.com/</t>
  </si>
  <si>
    <t>31cb3c25-5c8c-15bd-c788-009f2ea5f0e8</t>
  </si>
  <si>
    <t>Radonova AB</t>
  </si>
  <si>
    <t>https://radonovalaboratories.com/</t>
  </si>
  <si>
    <t>74758a17-740e-66fd-8819-e37a2dbab03e</t>
  </si>
  <si>
    <t>Radoop</t>
  </si>
  <si>
    <t>http://www.radoop.eu/</t>
  </si>
  <si>
    <t>775e8ec2-a3c7-7a40-9fae-82443b26c2ac</t>
  </si>
  <si>
    <t>Radorbit</t>
  </si>
  <si>
    <t>http://www.radorbit.com</t>
  </si>
  <si>
    <t>eb82349e-bfc5-054a-9d9c-3c0ec158602e</t>
  </si>
  <si>
    <t>Radore</t>
  </si>
  <si>
    <t>https://radore.com</t>
  </si>
  <si>
    <t>50907a17-1996-7839-23ec-a2271364adb2</t>
  </si>
  <si>
    <t>Radoslovich | Krogh</t>
  </si>
  <si>
    <t>http://radparkerlaw.com/</t>
  </si>
  <si>
    <t>c2163d1e-2487-4284-14b8-b9afb01b40ca</t>
  </si>
  <si>
    <t>RadPad</t>
  </si>
  <si>
    <t>https://www.onradpad.com/</t>
  </si>
  <si>
    <t>370561de-d615-4006-c301-566e78839c87</t>
  </si>
  <si>
    <t>RadPharm</t>
  </si>
  <si>
    <t>http://www.radpharm.com.au/</t>
  </si>
  <si>
    <t>5ee15923-b071-eb9c-cf32-eabadee40a96</t>
  </si>
  <si>
    <t>RadPharm Europe</t>
  </si>
  <si>
    <t>http://www.radpharm.com/</t>
  </si>
  <si>
    <t>78d3fe56-fe26-4050-ceeb-8b186a8029a3</t>
  </si>
  <si>
    <t>RADPORT</t>
  </si>
  <si>
    <t>http://radport.com.tr</t>
  </si>
  <si>
    <t>f36703b8-d06a-e588-56d0-c54a19e41a84</t>
  </si>
  <si>
    <t>radQuest Inc.</t>
  </si>
  <si>
    <t>http://www.radquest.com</t>
  </si>
  <si>
    <t>39e28a16-19f0-e857-1616-2f23e126f16c</t>
  </si>
  <si>
    <t>Radr Lab Org</t>
  </si>
  <si>
    <t>http://radarlab.org</t>
  </si>
  <si>
    <t>84244565-e287-807d-3365-b8d178f0677d</t>
  </si>
  <si>
    <t>Radra Solutions</t>
  </si>
  <si>
    <t>http://www.radrasolutions.com/</t>
  </si>
  <si>
    <t>25debbb1-b062-e204-043a-4c35973dc1c5</t>
  </si>
  <si>
    <t>RaDroidFM</t>
  </si>
  <si>
    <t>http://radroidfm.hatenablog.com/</t>
  </si>
  <si>
    <t>b6ab2798-0f46-fd58-ae46-2b585f176b64</t>
  </si>
  <si>
    <t>radRounds Radiology Network</t>
  </si>
  <si>
    <t>http://www.radrounds.com</t>
  </si>
  <si>
    <t>5e070f36-1f12-56dc-239f-a0dbfca06caf</t>
  </si>
  <si>
    <t>Rads Media</t>
  </si>
  <si>
    <t>http://getrads.com/</t>
  </si>
  <si>
    <t>e797fc08-c619-f364-1097-a04566a34c8b</t>
  </si>
  <si>
    <t>RadSense</t>
  </si>
  <si>
    <t>http://radsense.ir</t>
  </si>
  <si>
    <t>b785812f-9567-6bac-01ad-ff880cdf05fe</t>
  </si>
  <si>
    <t>RADSONE</t>
  </si>
  <si>
    <t>http://radsone.com</t>
  </si>
  <si>
    <t>7ce3a7e4-caad-c120-469c-cdd76f66eabb</t>
  </si>
  <si>
    <t>RadstockCoop</t>
  </si>
  <si>
    <t>http://www.radstockcoop.co.uk/</t>
  </si>
  <si>
    <t>eab2c63e-eec4-b96c-b6d7-a58e98c835c6</t>
  </si>
  <si>
    <t>Radstone Technology (now GE Intelligent Platforms)</t>
  </si>
  <si>
    <t>http://www.geautomation.com</t>
  </si>
  <si>
    <t>27bd4062-bdcd-2dd5-7ae5-ba7b4405f354</t>
  </si>
  <si>
    <t>RadSupport, Inc.</t>
  </si>
  <si>
    <t>http://www.radsupport.io</t>
  </si>
  <si>
    <t>5c603082-155b-75a2-9459-782081452ada</t>
  </si>
  <si>
    <t>RadSync</t>
  </si>
  <si>
    <t>http://radsync.co.cc</t>
  </si>
  <si>
    <t>28df4b71-05b4-33ab-59bb-14c67203404f</t>
  </si>
  <si>
    <t>Radtab</t>
  </si>
  <si>
    <t>http://radtab.co/</t>
  </si>
  <si>
    <t>c0623af5-51a8-6851-5718-f56a8a831934</t>
  </si>
  <si>
    <t>RadTech</t>
  </si>
  <si>
    <t>http://www.radtech.us/</t>
  </si>
  <si>
    <t>b3e99a5d-3bf2-29d5-b8bd-1d6291b6d20c</t>
  </si>
  <si>
    <t>RADTEKS d.o.o.</t>
  </si>
  <si>
    <t>http://www.radoboj.hr</t>
  </si>
  <si>
    <t>b2c2df06-7fed-d1de-9a8a-f5161d4878a1</t>
  </si>
  <si>
    <t>Radu Aurelian - Birou de mediator Ploiesti Prahova Romania</t>
  </si>
  <si>
    <t>http://www.mediere.pro</t>
  </si>
  <si>
    <t>3a48aa4b-f8d0-b6be-ce9e-644dedd25344</t>
  </si>
  <si>
    <t>Raduga</t>
  </si>
  <si>
    <t>http://raduga100.by/</t>
  </si>
  <si>
    <t>c2aa3820-3124-1de9-19dc-d4733c7079df</t>
  </si>
  <si>
    <t>Radulescu LLP</t>
  </si>
  <si>
    <t>http://www.radip.com/</t>
  </si>
  <si>
    <t>d6e25eb9-7fb6-0f9d-c346-5cf66ace80f5</t>
  </si>
  <si>
    <t>RADUM Inc.</t>
  </si>
  <si>
    <t>http://radum.co</t>
  </si>
  <si>
    <t>586073a7-5246-845a-ad5e-fd1526d81180</t>
  </si>
  <si>
    <t>Radview Software</t>
  </si>
  <si>
    <t>http://www.radview.com/</t>
  </si>
  <si>
    <t>58dac87a-d746-8f21-41a0-ebafb028554b</t>
  </si>
  <si>
    <t>Radvin Capital</t>
  </si>
  <si>
    <t>https://www.radvincapital.com</t>
  </si>
  <si>
    <t>77c211ec-bbc6-4064-6a72-370e299122dc</t>
  </si>
  <si>
    <t>RADVISION</t>
  </si>
  <si>
    <t>http://www.radvision.com</t>
  </si>
  <si>
    <t>2007cda2-0de7-999f-62e3-33d6b2e24dcd</t>
  </si>
  <si>
    <t>Radvision World Consultancy Services LLP</t>
  </si>
  <si>
    <t>http://www.radvisionworld.com/</t>
  </si>
  <si>
    <t>e5cbf3b6-f404-681e-f280-cd358b83c07f</t>
  </si>
  <si>
    <t>Radware</t>
  </si>
  <si>
    <t>http://www.radware.com</t>
  </si>
  <si>
    <t>4080646a-fde5-f9a8-ba5e-5a8c601bc8ea</t>
  </si>
  <si>
    <t>Radweb</t>
  </si>
  <si>
    <t>http://www.radweb.com.au</t>
  </si>
  <si>
    <t>0b0483ac-a16a-29cb-edd1-5c7880c53d77</t>
  </si>
  <si>
    <t>RadWeb Technology Partners</t>
  </si>
  <si>
    <t>http://radwebtech.com/investments</t>
  </si>
  <si>
    <t>80aa7fbc-d748-07f9-bb3a-b2f918c3c3b9</t>
  </si>
  <si>
    <t>RadWebTech</t>
  </si>
  <si>
    <t>http://www.radwebtech.com</t>
  </si>
  <si>
    <t>b04f0f9d-fa54-36aa-350f-b689b8e077f1</t>
  </si>
  <si>
    <t>RADWIN</t>
  </si>
  <si>
    <t>http://www.radwin.com</t>
  </si>
  <si>
    <t>35f53ca9-d117-529b-225f-c5333d98763e</t>
  </si>
  <si>
    <t>Rady ChildrenÌ¢åÛåªs Hospital</t>
  </si>
  <si>
    <t>http://www.rchsd.org</t>
  </si>
  <si>
    <t>34cb1c4f-b5c5-da93-9408-ad66057c1667</t>
  </si>
  <si>
    <t>Rady School of Management</t>
  </si>
  <si>
    <t>http://rady.ucsd.edu</t>
  </si>
  <si>
    <t>61240d79-791a-1010-641c-237cdc29d564</t>
  </si>
  <si>
    <t>Rady Venture Fund</t>
  </si>
  <si>
    <t>http://rady.ucsd.edu/centers/ciid/rady-venture-fund/</t>
  </si>
  <si>
    <t>8a103cc0-5519-fcdd-1849-8c9ce5bbf590</t>
  </si>
  <si>
    <t>Radyne</t>
  </si>
  <si>
    <t>http://www.radyne.net</t>
  </si>
  <si>
    <t>7adec7a2-3d31-14fd-25eb-3f29ad5def1a</t>
  </si>
  <si>
    <t>Radyoos Media Ltd</t>
  </si>
  <si>
    <t>http://www.radyoos.com</t>
  </si>
  <si>
    <t>b76e9623-1d4d-3c85-cce7-639bfc9b57e6</t>
  </si>
  <si>
    <t>Rae</t>
  </si>
  <si>
    <t>http://www.futureinsightanalytics.com</t>
  </si>
  <si>
    <t>68fd5a25-757f-77a0-8dd3-2264667f91a6</t>
  </si>
  <si>
    <t>RAE Systems</t>
  </si>
  <si>
    <t>http://www.raesystems.com</t>
  </si>
  <si>
    <t>4943c6fe-45b7-02b3-9369-1c5853662dd2</t>
  </si>
  <si>
    <t>Rae's Hope</t>
  </si>
  <si>
    <t>http://www.raeshope.org</t>
  </si>
  <si>
    <t>705185a7-7f6a-e3c7-6e6e-cadc50d61a50</t>
  </si>
  <si>
    <t>Raeanna Nigeria Limited</t>
  </si>
  <si>
    <t>http://raeanna.ng/</t>
  </si>
  <si>
    <t>88cf32fe-068e-3657-8263-456587f37805</t>
  </si>
  <si>
    <t>Raed VC</t>
  </si>
  <si>
    <t>http://raed.vc</t>
  </si>
  <si>
    <t>91e88411-7611-3c7b-9ce0-892891f90fb6</t>
  </si>
  <si>
    <t>Raepok</t>
  </si>
  <si>
    <t>http://lund.raepok.com/</t>
  </si>
  <si>
    <t>26e00497-35bb-3dc1-7932-8338419293a8</t>
  </si>
  <si>
    <t>Raet</t>
  </si>
  <si>
    <t>http://www.raet.nl</t>
  </si>
  <si>
    <t>a50e890b-c5a3-1bb6-9f01-a754ef9f9055</t>
  </si>
  <si>
    <t>RAF Automation</t>
  </si>
  <si>
    <t>http://www.rafautomation.com</t>
  </si>
  <si>
    <t>edc98009-accb-107b-d422-4a58340439cf</t>
  </si>
  <si>
    <t>RAF Industries</t>
  </si>
  <si>
    <t>http://www.rafind.com</t>
  </si>
  <si>
    <t>6c2a19b7-26b8-7890-54eb-c5440ddaa477</t>
  </si>
  <si>
    <t>RAF Systems</t>
  </si>
  <si>
    <t>http://rafhelp.wixsite.com/rafsystems</t>
  </si>
  <si>
    <t>2f7e83d6-dfa3-338c-7f0b-c32c76c68796</t>
  </si>
  <si>
    <t>RAF Technology, Inc.</t>
  </si>
  <si>
    <t>http://www.raf.com</t>
  </si>
  <si>
    <t>43701128-51b0-619c-5ef6-16a488728a80</t>
  </si>
  <si>
    <t>Rafael Advanced Defense Systems</t>
  </si>
  <si>
    <t>http://www.rafael.co.il/marketing/203-en/marketing.aspx</t>
  </si>
  <si>
    <t>9a7347a1-152c-1f8c-bdfe-d49e44db2003</t>
  </si>
  <si>
    <t>Rafael Belloso Chacin University</t>
  </si>
  <si>
    <t>http://www.urbe.edu/</t>
  </si>
  <si>
    <t>0b9c0fa7-db99-8b69-6ed2-48af2875707e</t>
  </si>
  <si>
    <t>Rafael Berber- Freelance Software Developer</t>
  </si>
  <si>
    <t>http://www.rafaelberber.co.uk</t>
  </si>
  <si>
    <t>29277316-0c86-a22a-860c-6bf7aff3ca37</t>
  </si>
  <si>
    <t>Rafael Development Corporation</t>
  </si>
  <si>
    <t>http://rdc.co.il/</t>
  </si>
  <si>
    <t>be302301-19ef-2bbc-ea51-c5d0324ebdf6</t>
  </si>
  <si>
    <t>Rafael ViÌÄå±oly</t>
  </si>
  <si>
    <t>http://www.rvapc.com/</t>
  </si>
  <si>
    <t>bd24158f-857e-6639-4f4c-1d0e55955054</t>
  </si>
  <si>
    <t>RafaelKlaus.com</t>
  </si>
  <si>
    <t>http://rafaelklaus.com</t>
  </si>
  <si>
    <t>45d21766-0106-7c95-821f-ec120ce76d6c</t>
  </si>
  <si>
    <t>RafeFurst</t>
  </si>
  <si>
    <t>http://www.rafefurst.com</t>
  </si>
  <si>
    <t>0098156d-9042-070a-71a2-fb7b862dab91</t>
  </si>
  <si>
    <t>Rafelson Media</t>
  </si>
  <si>
    <t>http://www.rafelson.com/</t>
  </si>
  <si>
    <t>cb49105d-1c2a-66f5-b504-401ff548d56b</t>
  </si>
  <si>
    <t>Raffa Accounting</t>
  </si>
  <si>
    <t>http://www.raffa.com/pages/default.aspx</t>
  </si>
  <si>
    <t>5dbf4a3d-2d5a-e96e-4c53-09600efa743e</t>
  </si>
  <si>
    <t>Raffay Group</t>
  </si>
  <si>
    <t>http://www.raffay.com</t>
  </si>
  <si>
    <t>3caa33bd-bff7-0e6f-df2b-19eef524d8af</t>
  </si>
  <si>
    <t>Raffay Online Services</t>
  </si>
  <si>
    <t>http://buy-traffic.com</t>
  </si>
  <si>
    <t>a456bc4b-1496-e930-eb26-a0da038596c8</t>
  </si>
  <si>
    <t>raffels university</t>
  </si>
  <si>
    <t>http://www.rafflesuniversity.edu.in</t>
  </si>
  <si>
    <t>984f1c6d-1526-9eb8-7452-f18a48939f75</t>
  </si>
  <si>
    <t>Rafferty Subaru Accessories</t>
  </si>
  <si>
    <t>http://www.raffertysubaruaccessories.com</t>
  </si>
  <si>
    <t>1dcdc1c8-8fc5-36d9-51ed-7e05f29178ac</t>
  </si>
  <si>
    <t>Raffetto Herman Strategic Communications</t>
  </si>
  <si>
    <t>http://www.rhstrategic.com</t>
  </si>
  <si>
    <t>a71f3b53-b6f3-b99f-1404-187158927ec0</t>
  </si>
  <si>
    <t>Raffle Dog</t>
  </si>
  <si>
    <t>http://raffledog.com</t>
  </si>
  <si>
    <t>fda1ac58-cf8d-6e64-ac7e-271b9aacd2df</t>
  </si>
  <si>
    <t>Raffle For Good</t>
  </si>
  <si>
    <t>http://www.raffleforgood.com</t>
  </si>
  <si>
    <t>2bb5c644-885c-333e-faa6-838d1f1d530a</t>
  </si>
  <si>
    <t>Raffle Venture Partners</t>
  </si>
  <si>
    <t>http://www.rafflesventurepartners.com/</t>
  </si>
  <si>
    <t>3507dc6d-7962-0d63-ce0c-0e358c6b73c4</t>
  </si>
  <si>
    <t>Raffle.It</t>
  </si>
  <si>
    <t>http://raffle.it</t>
  </si>
  <si>
    <t>ea8c390f-e383-5ad6-3d46-9816496df2f5</t>
  </si>
  <si>
    <t>Rafflecopter</t>
  </si>
  <si>
    <t>http://www.rafflecopter.com</t>
  </si>
  <si>
    <t>6bb74e40-aa0d-1f95-18f8-8e1df252fb3e</t>
  </si>
  <si>
    <t>RaffleDash</t>
  </si>
  <si>
    <t>http://raffledash.com</t>
  </si>
  <si>
    <t>0b82c8ab-6d7a-2890-a309-aa6b7bef505b</t>
  </si>
  <si>
    <t>RaffleGood</t>
  </si>
  <si>
    <t>http://rafflegood.org</t>
  </si>
  <si>
    <t>5c2b82ea-bdf6-c72c-fd72-560558b12c4e</t>
  </si>
  <si>
    <t>Raffles College of Design and Commerce</t>
  </si>
  <si>
    <t>http://www.raffles.edu.au</t>
  </si>
  <si>
    <t>6dd1fef5-4a28-4e2c-5b07-699b6c29843c</t>
  </si>
  <si>
    <t>Raffles Design Institute</t>
  </si>
  <si>
    <t>http://www.raffles-design-institute.edu.sg/</t>
  </si>
  <si>
    <t>95c6b814-46ae-dce3-2fe4-60b8bb7c41d5</t>
  </si>
  <si>
    <t>Raffles Hospital</t>
  </si>
  <si>
    <t>https://www.rafflesmedicalgroup.com</t>
  </si>
  <si>
    <t>e7ab06b1-19c9-660f-f47b-57e234f03340</t>
  </si>
  <si>
    <t>Raffles Institute</t>
  </si>
  <si>
    <t>http://www.ri.edu.sg</t>
  </si>
  <si>
    <t>feed53b3-b8b1-34f9-ef7e-6faaead47d4a</t>
  </si>
  <si>
    <t>Raffles Media</t>
  </si>
  <si>
    <t>http://www.rafflesmedia.com</t>
  </si>
  <si>
    <t>64f760ba-4822-d705-8ed3-05aafa85f700</t>
  </si>
  <si>
    <t>Raffles Medical Group</t>
  </si>
  <si>
    <t>874c163a-704e-fa4c-2893-f051a9addfd9</t>
  </si>
  <si>
    <t>Raffstar</t>
  </si>
  <si>
    <t>http://www.raffstar.com</t>
  </si>
  <si>
    <t>fd279d8b-15ba-7d5a-dff3-4b80cb34e730</t>
  </si>
  <si>
    <t>Rafica</t>
  </si>
  <si>
    <t>http://www.rafica.co.ke/</t>
  </si>
  <si>
    <t>de133940-13d9-e939-778f-aa8661b99dbc</t>
  </si>
  <si>
    <t>Rafikee.com</t>
  </si>
  <si>
    <t>http://www.rafikee.com</t>
  </si>
  <si>
    <t>45002376-8408-5ff1-c93c-10ab588d11d4</t>
  </si>
  <si>
    <t>Rafiki Microfinance Bank</t>
  </si>
  <si>
    <t>http://rafikibank.co.ke/</t>
  </si>
  <si>
    <t>5e5e36e8-0958-79d5-7f86-251472711571</t>
  </si>
  <si>
    <t>RafikiSoft</t>
  </si>
  <si>
    <t>http://www.rafikisoft.com</t>
  </si>
  <si>
    <t>74167967-d6a3-73cf-555e-e5ca47739ffd</t>
  </si>
  <si>
    <t>Rafikki LLC</t>
  </si>
  <si>
    <t>http://www.rafikki.com</t>
  </si>
  <si>
    <t>1bad305d-4cbd-3f04-cee7-b23477119d2b</t>
  </si>
  <si>
    <t>Rafinko</t>
  </si>
  <si>
    <t>http://www.rafinko.com</t>
  </si>
  <si>
    <t>a64653f3-0275-ad1c-62b8-f42dfc16e261</t>
  </si>
  <si>
    <t>Rafiqi</t>
  </si>
  <si>
    <t>http://rafiqiapp.com/</t>
  </si>
  <si>
    <t>75575a2d-a37d-2ba0-3361-28a4b37232a9</t>
  </si>
  <si>
    <t>Raft</t>
  </si>
  <si>
    <t>http://www.joinraft.com/</t>
  </si>
  <si>
    <t>f67bb788-fda2-55cf-8d54-3d3ac913784c</t>
  </si>
  <si>
    <t>https://raft.itch.io</t>
  </si>
  <si>
    <t>1d09acdd-6075-e1ca-b4b3-e844e2be7ac8</t>
  </si>
  <si>
    <t>Raft Botanicals</t>
  </si>
  <si>
    <t>http://raftsyrups.com</t>
  </si>
  <si>
    <t>4ab3e2f8-7b71-e6ae-7f7e-450e6ecd6011</t>
  </si>
  <si>
    <t>Raft International</t>
  </si>
  <si>
    <t>http://www.raftinternational.com</t>
  </si>
  <si>
    <t>a70f99ca-83b6-d250-a104-326b9fde724d</t>
  </si>
  <si>
    <t>Rafter</t>
  </si>
  <si>
    <t>http://www.rafter.com</t>
  </si>
  <si>
    <t>26b36e21-6251-9111-0e9a-de0dc44127a0</t>
  </si>
  <si>
    <t>Rafter (Bookrenter)</t>
  </si>
  <si>
    <t>48a1f4c9-f3bf-1add-b942-f79884c217da</t>
  </si>
  <si>
    <t>Raftika</t>
  </si>
  <si>
    <t>http://raftika.com/</t>
  </si>
  <si>
    <t>cb9f566f-6841-cfb1-813b-73375e6e8773</t>
  </si>
  <si>
    <t>Rafting in Rishikesh</t>
  </si>
  <si>
    <t>https://raftinginrishikeshblog.blogspot.com/</t>
  </si>
  <si>
    <t>6c373a2e-c85e-eb1b-220d-015efd0ccb27</t>
  </si>
  <si>
    <t>RaftOut</t>
  </si>
  <si>
    <t>http://raftout.com</t>
  </si>
  <si>
    <t>fc2113ec-4f3e-d52d-34cd-4b8e6d3f1a06</t>
  </si>
  <si>
    <t>RÌÄåÁdio e TelevisÌÄå£o de Portugal</t>
  </si>
  <si>
    <t>http://www.rtp.pt/</t>
  </si>
  <si>
    <t>c7124e51-3ebc-ca7c-241a-f25c14dd23e3</t>
  </si>
  <si>
    <t>RÌÄå¦der PrÌÄå_zision GmbH</t>
  </si>
  <si>
    <t>http://www.roeder.aero</t>
  </si>
  <si>
    <t>fbf5778f-0d93-75b7-992f-284b6003d13c</t>
  </si>
  <si>
    <t>RÌÄå¦dl &amp; Partner</t>
  </si>
  <si>
    <t>http://roedl.com/pl/pl</t>
  </si>
  <si>
    <t>efd3843c-2fc3-6b9e-8bca-bc6c20b56cff</t>
  </si>
  <si>
    <t>RÌÄå¦ist SoftLab</t>
  </si>
  <si>
    <t>http://roist.net</t>
  </si>
  <si>
    <t>48258f10-479c-6d95-6463-f4e3db39845d</t>
  </si>
  <si>
    <t>RÌÄå¦rvik Timber</t>
  </si>
  <si>
    <t>http://en.rtimber.se</t>
  </si>
  <si>
    <t>f5858a84-d6ce-ca2a-a94d-ba00bee19b79</t>
  </si>
  <si>
    <t>RÌÄå¦sler miniDaT</t>
  </si>
  <si>
    <t>http://www.minidat.de</t>
  </si>
  <si>
    <t>a82a1812-fa3f-e67e-4295-63925f1a8a3c</t>
  </si>
  <si>
    <t>RÌÄå©fÌÄå©rencement Omega</t>
  </si>
  <si>
    <t>http://www.referencement-omega.com</t>
  </si>
  <si>
    <t>2f9fda11-8241-1303-fdaa-c400b08eeb11</t>
  </si>
  <si>
    <t>RÌÄå©fÌÄå©rencement Page 1</t>
  </si>
  <si>
    <t>https://www.pg1.fr</t>
  </si>
  <si>
    <t>bbdd8f5f-7876-30ca-c0b8-5e5ecf7b9d5f</t>
  </si>
  <si>
    <t>RÌÄå©fÌÄå©rencemoi.ca</t>
  </si>
  <si>
    <t>http://www.referencemoi.ca</t>
  </si>
  <si>
    <t>5492ace1-f184-4a70-f2c2-c74fe799610c</t>
  </si>
  <si>
    <t>RÌÄå©frigÌÄå©ration Amesse</t>
  </si>
  <si>
    <t>http://www.refrigerationamesse.com</t>
  </si>
  <si>
    <t>e2a4a15d-f131-e7ef-33b6-8b451756b531</t>
  </si>
  <si>
    <t>RÌÄå©gens Zrt.</t>
  </si>
  <si>
    <t>https://www.regenseurope.com</t>
  </si>
  <si>
    <t>b81f4bb7-ae92-fc0d-6b11-8256ec5d3e3e</t>
  </si>
  <si>
    <t>RÌÄå©gis Fournier</t>
  </si>
  <si>
    <t>0b9eee5c-fddf-8047-2bd2-f4bf7660ab65</t>
  </si>
  <si>
    <t>RÌÄå©my Cointreau</t>
  </si>
  <si>
    <t>http://www.remy-cointreau.com/</t>
  </si>
  <si>
    <t>b432c4b1-b881-e26b-9001-afa90f3d5f63</t>
  </si>
  <si>
    <t>RÌÄå©no-Assistance</t>
  </si>
  <si>
    <t>http://www.renoassistance.ca</t>
  </si>
  <si>
    <t>d126167f-9dc3-8c77-42d9-6515e53bb7a2</t>
  </si>
  <si>
    <t>RÌÄå©seau ACTION TI</t>
  </si>
  <si>
    <t>https://www.actionti.com</t>
  </si>
  <si>
    <t>0366ea59-3afb-2d98-dd53-45368a321f67</t>
  </si>
  <si>
    <t>RÌÄå©seau des Femmes d'affaires du QuÌÄå©bec</t>
  </si>
  <si>
    <t>http://www.rfaq.ca/</t>
  </si>
  <si>
    <t>b03ad2c9-6a79-ccdf-6612-2ac26a705cae</t>
  </si>
  <si>
    <t>RÌÄå©seau Entreprendre</t>
  </si>
  <si>
    <t>http://www.reseau-entreprendre.org</t>
  </si>
  <si>
    <t>e1f2d079-5b15-6be0-4636-02d2fe034694</t>
  </si>
  <si>
    <t>RÌÄå©seau SÌÄå©lection</t>
  </si>
  <si>
    <t>http://www.reseau-selection.com/en/home.html</t>
  </si>
  <si>
    <t>a8db5fbe-69b3-e58c-4007-bc371011b051</t>
  </si>
  <si>
    <t>RÌÄå©so Solution</t>
  </si>
  <si>
    <t>http://www.reso-solution.fr/</t>
  </si>
  <si>
    <t>bac67a76-4351-f581-135d-ad455000d838</t>
  </si>
  <si>
    <t>RÌÄå©sumÌÄå©s Today</t>
  </si>
  <si>
    <t>http://www.resumestoday.org</t>
  </si>
  <si>
    <t>b462845c-79ec-c2be-c435-7a03e6ee0cb7</t>
  </si>
  <si>
    <t>RÌÄå©viance Plastic Surgery &amp; Aesthetics Center</t>
  </si>
  <si>
    <t>http://revianceportland.com</t>
  </si>
  <si>
    <t>6d6e5e68-4ae4-5e35-d667-b1998385025d</t>
  </si>
  <si>
    <t>RÌÄå_de Pretzel</t>
  </si>
  <si>
    <t>http://rudepretzel.com/</t>
  </si>
  <si>
    <t>a5180fae-477a-7b3e-b274-c91acf815e49</t>
  </si>
  <si>
    <t>RÌÄå_yada GÌÄå¦rmek</t>
  </si>
  <si>
    <t>http://www.ruyadagormek.org</t>
  </si>
  <si>
    <t>adf2ace5-e315-2b50-5679-590a352f33d9</t>
  </si>
  <si>
    <t>rÌÄå_a</t>
  </si>
  <si>
    <t>http://www.brushvideo.com</t>
  </si>
  <si>
    <t>11f1041b-87fe-611c-0aee-4c091fcc0209</t>
  </si>
  <si>
    <t>RÌÄå_sÌÄå_m</t>
  </si>
  <si>
    <t>https://keywe.is/</t>
  </si>
  <si>
    <t>700d7b6e-1ee3-455d-c18e-b79566556fc9</t>
  </si>
  <si>
    <t>RÌÄå_V</t>
  </si>
  <si>
    <t>http://www.ruv.is/</t>
  </si>
  <si>
    <t>b2fc35f8-cb1f-5e2d-349f-a521a071783f</t>
  </si>
  <si>
    <t>rag &amp; bone</t>
  </si>
  <si>
    <t>http://www.rag-bone.com</t>
  </si>
  <si>
    <t>802a0d00-156d-6954-2c4f-072384991a13</t>
  </si>
  <si>
    <t>RAG List</t>
  </si>
  <si>
    <t>http://raglist.com</t>
  </si>
  <si>
    <t>ea45ae29-696f-7241-d5cf-92820a07d830</t>
  </si>
  <si>
    <t>Rag Tag n Textile</t>
  </si>
  <si>
    <t>http://www.ragtagskye.org/</t>
  </si>
  <si>
    <t>85b99284-ad67-b37f-a30a-c179e351541b</t>
  </si>
  <si>
    <t>RAG-Stiftung</t>
  </si>
  <si>
    <t>http://www.rag-stiftung.de/</t>
  </si>
  <si>
    <t>80dc5545-d351-be79-301a-687f0de2260f</t>
  </si>
  <si>
    <t>Ragan Smith Associates</t>
  </si>
  <si>
    <t>http://www.ragansmith.com/</t>
  </si>
  <si>
    <t>eaf79c1c-9d55-80fc-b509-e2d3b6a04550</t>
  </si>
  <si>
    <t>Ragan.com</t>
  </si>
  <si>
    <t>http://ragan.com/main/home.aspx</t>
  </si>
  <si>
    <t>89a42695-0182-0d03-ea48-b10f1a906a4e</t>
  </si>
  <si>
    <t>RaGaPa Inc</t>
  </si>
  <si>
    <t>http://www.ragapa.com</t>
  </si>
  <si>
    <t>ce41931c-575f-fa6f-4d6f-a1977f1a952e</t>
  </si>
  <si>
    <t>RagCat Games</t>
  </si>
  <si>
    <t>http://ragcat-games.com</t>
  </si>
  <si>
    <t>bee9e88a-b1e3-b995-14d5-e42cb7f628b5</t>
  </si>
  <si>
    <t>Ragdoll Production</t>
  </si>
  <si>
    <t>http://ragdoll.co.uk</t>
  </si>
  <si>
    <t>2c5d6f5d-7ba5-b1b7-e4f9-7f2fde96ace7</t>
  </si>
  <si>
    <t>Rage Apocalypse</t>
  </si>
  <si>
    <t>http://www.rageapocalypse.com/</t>
  </si>
  <si>
    <t>04147b57-0ae2-a281-bc47-d58e28d8c4f0</t>
  </si>
  <si>
    <t>Rage Box</t>
  </si>
  <si>
    <t>http://www.ragebox4.com</t>
  </si>
  <si>
    <t>a2f0b228-5914-d9f8-d35d-dc289835fe93</t>
  </si>
  <si>
    <t>RAGE Frameworks Inc.</t>
  </si>
  <si>
    <t>http://www.rageframeworks.com</t>
  </si>
  <si>
    <t>5736d30e-ad1d-c8f3-1254-bd621d066b71</t>
  </si>
  <si>
    <t>Rage in the Cage</t>
  </si>
  <si>
    <t>http://www.rageinthecage.com/</t>
  </si>
  <si>
    <t>8f2f0474-7845-273d-aa93-277918ec1e77</t>
  </si>
  <si>
    <t>Rage Quit TV</t>
  </si>
  <si>
    <t>http://www.ragequit.tv</t>
  </si>
  <si>
    <t>b3f59af1-2312-5f50-d475-017e3b536fbe</t>
  </si>
  <si>
    <t>RAGE Software</t>
  </si>
  <si>
    <t>http://www.ragesw.com</t>
  </si>
  <si>
    <t>a0a694ad-4765-8d3f-3914-276676af5402</t>
  </si>
  <si>
    <t>Rage3D</t>
  </si>
  <si>
    <t>http://www.rage3d.com/</t>
  </si>
  <si>
    <t>6fb51d96-b667-f1cb-fb37-338e70d4d5b0</t>
  </si>
  <si>
    <t>Rage4 Networks</t>
  </si>
  <si>
    <t>https://rage4.com</t>
  </si>
  <si>
    <t>007510fc-aa8e-5d70-8697-53d532e55ae1</t>
  </si>
  <si>
    <t>RageGage</t>
  </si>
  <si>
    <t>http://www.ragegage.com</t>
  </si>
  <si>
    <t>2f4d3c01-61c4-cbc7-94e1-88dde14676ed</t>
  </si>
  <si>
    <t>RageOn!</t>
  </si>
  <si>
    <t>http://www.rageon.com/</t>
  </si>
  <si>
    <t>b9608ac7-c429-71d5-d46e-a8a782b68e70</t>
  </si>
  <si>
    <t>Ragespark</t>
  </si>
  <si>
    <t>http://www.ragespark.com/</t>
  </si>
  <si>
    <t>06eda581-58aa-d71c-ea74-c1df08e38e93</t>
  </si>
  <si>
    <t>RageTank</t>
  </si>
  <si>
    <t>http://www.ragetank.com</t>
  </si>
  <si>
    <t>40da88a2-3cd5-2681-b5b4-d5c0a04e1c3d</t>
  </si>
  <si>
    <t>ragezone.com</t>
  </si>
  <si>
    <t>https://www.ragezone.com</t>
  </si>
  <si>
    <t>c5bb8358-8ddb-dbc2-3ae7-a09ac5c9b009</t>
  </si>
  <si>
    <t>Raghavendra Web Solutions</t>
  </si>
  <si>
    <t>http://www.raghavendrawebsolutions.com</t>
  </si>
  <si>
    <t>a91ee53c-7e80-8a83-fc04-e9eb39f6a8cc</t>
  </si>
  <si>
    <t>Ragic, Inc.</t>
  </si>
  <si>
    <t>http://www.ragic.com</t>
  </si>
  <si>
    <t>c174236b-1edd-df62-1c83-1e2bba692ae7</t>
  </si>
  <si>
    <t>Raging Bull</t>
  </si>
  <si>
    <t>http://www.ragingbull.com</t>
  </si>
  <si>
    <t>32e4a687-d06f-80e1-b674-64d65d23575f</t>
  </si>
  <si>
    <t>http://rgbull.com</t>
  </si>
  <si>
    <t>bae93199-9f19-71af-5302-9875d8eaa3b9</t>
  </si>
  <si>
    <t>Raging River Exploration</t>
  </si>
  <si>
    <t>http://www.rrexploration.com/</t>
  </si>
  <si>
    <t>c81f89a0-ecf3-2ffd-8bca-a368e1a1d418</t>
  </si>
  <si>
    <t>Raging Turtles</t>
  </si>
  <si>
    <t>http://raging-turtles.org/</t>
  </si>
  <si>
    <t>9123ff8e-d814-ea58-0036-b354fbd31046</t>
  </si>
  <si>
    <t>RagingWire</t>
  </si>
  <si>
    <t>http://www.ragingwire.com</t>
  </si>
  <si>
    <t>fde817ee-b787-eed1-ad60-fe2fc4c02fd8</t>
  </si>
  <si>
    <t>Raglan Capital</t>
  </si>
  <si>
    <t>http://www.raglancapital.ie</t>
  </si>
  <si>
    <t>258e5179-30a3-696c-cbe6-ff400b1a1c5b</t>
  </si>
  <si>
    <t>Raglan Mine</t>
  </si>
  <si>
    <t>http://www.mineraglan.ca</t>
  </si>
  <si>
    <t>6cfcd662-9801-b364-25f9-75e0644988fa</t>
  </si>
  <si>
    <t>Ragnar</t>
  </si>
  <si>
    <t>https://ragnar.io</t>
  </si>
  <si>
    <t>e10310d1-94a2-21d2-69b6-d30086ffdc63</t>
  </si>
  <si>
    <t>Ragnar Relay</t>
  </si>
  <si>
    <t>https://www.ragnarrelay.com</t>
  </si>
  <si>
    <t>0e802ebf-5d16-ed97-2a3e-d968bb946625</t>
  </si>
  <si>
    <t>Ragnarson</t>
  </si>
  <si>
    <t>http://ragnarson.com</t>
  </si>
  <si>
    <t>a903cf16-d0ba-5ab2-3143-22a29fa89bc9</t>
  </si>
  <si>
    <t>Ragno</t>
  </si>
  <si>
    <t>http://www.ragnousa.com</t>
  </si>
  <si>
    <t>00fba44b-473a-d4e3-0ef4-e5d6dadd21cd</t>
  </si>
  <si>
    <t>Ragon Institute</t>
  </si>
  <si>
    <t>http://www.ragoninstitute.org/</t>
  </si>
  <si>
    <t>b0abaad5-8ac5-0e2c-8d93-f079ba3786a3</t>
  </si>
  <si>
    <t>Ragon Systems</t>
  </si>
  <si>
    <t>http://www.ragonsystems.com</t>
  </si>
  <si>
    <t>443a80fa-9a59-8543-675f-1bfc454b578d</t>
  </si>
  <si>
    <t>Ragoo</t>
  </si>
  <si>
    <t>http://www.ragoo.com.br/</t>
  </si>
  <si>
    <t>ecdeb32a-5f4b-b7c1-6114-46f25c00d1ba</t>
  </si>
  <si>
    <t>Ragovin Ventures</t>
  </si>
  <si>
    <t>http://ragovinventures.com</t>
  </si>
  <si>
    <t>caf24619-3bf9-7512-7d45-2895426276e9</t>
  </si>
  <si>
    <t>Rags2Riches, Inc.</t>
  </si>
  <si>
    <t>http://rags2riches.ph</t>
  </si>
  <si>
    <t>9cc66153-019f-3919-3e69-753670277f0e</t>
  </si>
  <si>
    <t>RagTees</t>
  </si>
  <si>
    <t>http://www.ragtees.com</t>
  </si>
  <si>
    <t>2fbb59b6-3fac-073f-ca44-540060b43f33</t>
  </si>
  <si>
    <t>Ragtime Games</t>
  </si>
  <si>
    <t>http://continuitygame.com</t>
  </si>
  <si>
    <t>5d8e6823-8bb5-e635-c397-44f140c120c4</t>
  </si>
  <si>
    <t>Rah</t>
  </si>
  <si>
    <t>http://www.rahfeedback.com</t>
  </si>
  <si>
    <t>c57c4286-06f5-7662-594b-e3cdb162bbb5</t>
  </si>
  <si>
    <t>Rah Communication</t>
  </si>
  <si>
    <t>http://www.rahkucom.com</t>
  </si>
  <si>
    <t>2e3073f8-435e-8ee7-107f-c72f3f548b5f</t>
  </si>
  <si>
    <t>Raha - Startel Tanzania Ltd</t>
  </si>
  <si>
    <t>https://raha.com/</t>
  </si>
  <si>
    <t>4a167bb8-8518-b033-48f2-8a16b087a794</t>
  </si>
  <si>
    <t>Raha tech</t>
  </si>
  <si>
    <t>http://www.rahatec.com</t>
  </si>
  <si>
    <t>642e421c-5c12-fea5-5c97-3f54372999bc</t>
  </si>
  <si>
    <t>Raharney Capital, LLC</t>
  </si>
  <si>
    <t>http://raharneycapital.com</t>
  </si>
  <si>
    <t>2fdf0274-fd86-a600-5753-5d430de77ec9</t>
  </si>
  <si>
    <t>Raheja Developers</t>
  </si>
  <si>
    <t>http://www.raheja.com/</t>
  </si>
  <si>
    <t>91a8691d-554b-bb66-4dfb-201461f8535d</t>
  </si>
  <si>
    <t>Raheja Universal</t>
  </si>
  <si>
    <t>http://www.rahejauniversal.com/</t>
  </si>
  <si>
    <t>72684182-d3a8-6d0b-e852-6337bfec3a2d</t>
  </si>
  <si>
    <t>Rahi Systems Inc</t>
  </si>
  <si>
    <t>http://www.rahisystems.com</t>
  </si>
  <si>
    <t>401e82f8-4f37-0e48-9683-ce0540377dd5</t>
  </si>
  <si>
    <t>Rahin</t>
  </si>
  <si>
    <t>http://www.rahin.net/</t>
  </si>
  <si>
    <t>101d2c76-707d-8ada-6b47-a9918dc805ab</t>
  </si>
  <si>
    <t>Rahm and Associates, Ltd.</t>
  </si>
  <si>
    <t>http://lvlegal.com/</t>
  </si>
  <si>
    <t>86f002e8-fa67-1290-8aea-eaed97a48c21</t>
  </si>
  <si>
    <t>Rahul Singh</t>
  </si>
  <si>
    <t>http://www.errahulsingh.com</t>
  </si>
  <si>
    <t>d860e8ba-a6d9-46be-81a1-242506faa777</t>
  </si>
  <si>
    <t>RAI</t>
  </si>
  <si>
    <t>http://www.rai.it</t>
  </si>
  <si>
    <t>b87080cf-0861-7d58-85c9-1ef64ecc14d9</t>
  </si>
  <si>
    <t>Rai Apps</t>
  </si>
  <si>
    <t>http://rai.it</t>
  </si>
  <si>
    <t>f266d8e3-aa86-3317-6a87-dbe1a6d1c99d</t>
  </si>
  <si>
    <t>RAI Credit Corporation</t>
  </si>
  <si>
    <t>http://raigroup.com</t>
  </si>
  <si>
    <t>d2313d4b-69d3-f9ac-7536-905d4fe6b496</t>
  </si>
  <si>
    <t>RAI Software</t>
  </si>
  <si>
    <t>http://www.raisoftware.ro</t>
  </si>
  <si>
    <t>40f3ab6a-9ac9-061f-1f11-f48eba49f41f</t>
  </si>
  <si>
    <t>RAI Stone Group</t>
  </si>
  <si>
    <t>http://www.raistonegroup.com/</t>
  </si>
  <si>
    <t>b41b7e6c-4231-8527-8177-084f9ee6a4c2</t>
  </si>
  <si>
    <t>Rai Techintro</t>
  </si>
  <si>
    <t>http://raitechintro.com/</t>
  </si>
  <si>
    <t>78a06d6a-5b16-8c12-9736-27522c550ccd</t>
  </si>
  <si>
    <t>Rai University</t>
  </si>
  <si>
    <t>http://www.raiuniversity.edu.in</t>
  </si>
  <si>
    <t>6499ac29-579a-d646-cd4b-461b188f019e</t>
  </si>
  <si>
    <t>Rai Way</t>
  </si>
  <si>
    <t>http://www.raiway.it</t>
  </si>
  <si>
    <t>5724a158-84a5-5595-d8d3-7b0029589f4a</t>
  </si>
  <si>
    <t>Rai's Mobile Notary</t>
  </si>
  <si>
    <t>https://www.raismobilenotary.com/</t>
  </si>
  <si>
    <t>09540901-096e-9965-7ef5-d099d4b76374</t>
  </si>
  <si>
    <t>Raialyoum</t>
  </si>
  <si>
    <t>http://www.raialyoum.com/</t>
  </si>
  <si>
    <t>e7debe47-5ca0-1ae5-dd73-185028cf5133</t>
  </si>
  <si>
    <t>RaiCap</t>
  </si>
  <si>
    <t>http://raicap.com</t>
  </si>
  <si>
    <t>49fe05d5-1da1-a41d-536c-b9472eafa4fd</t>
  </si>
  <si>
    <t>RAID</t>
  </si>
  <si>
    <t>http://www.raidinc.com</t>
  </si>
  <si>
    <t>550bc7f9-c8dd-72c1-7c4d-98516d0f79f3</t>
  </si>
  <si>
    <t>Raidarrr</t>
  </si>
  <si>
    <t>http://www.raidarrr.com</t>
  </si>
  <si>
    <t>fd955a94-aa8c-9ba5-8ce9-6188a0249ca7</t>
  </si>
  <si>
    <t>Raidboxes</t>
  </si>
  <si>
    <t>http://raidboxes.de</t>
  </si>
  <si>
    <t>f1205cfa-88e0-f13b-333b-2b2f6275870e</t>
  </si>
  <si>
    <t>Raidcall</t>
  </si>
  <si>
    <t>http://raidcall.com</t>
  </si>
  <si>
    <t>4b628f1f-6a9a-f315-0e19-48cd942bdb3a</t>
  </si>
  <si>
    <t>RAIDCore</t>
  </si>
  <si>
    <t>http://www.raidcore.com</t>
  </si>
  <si>
    <t>3b0606be-b26b-addf-02ff-0ed1b7b566af</t>
  </si>
  <si>
    <t>Raide</t>
  </si>
  <si>
    <t>http://raide.io</t>
  </si>
  <si>
    <t>8a319300-0c8f-8bd5-ab07-aa6a60c70869</t>
  </si>
  <si>
    <t>RAiDiAM</t>
  </si>
  <si>
    <t>https://www.raidiam.com/</t>
  </si>
  <si>
    <t>fc0e5a7d-c97d-364e-41c8-4f120dc9c65c</t>
  </si>
  <si>
    <t>Raidious</t>
  </si>
  <si>
    <t>http://raidious.com</t>
  </si>
  <si>
    <t>0adc67aa-5af9-affb-3a1a-e273be97dbb7</t>
  </si>
  <si>
    <t>Raidix</t>
  </si>
  <si>
    <t>http://www.raidix.com/</t>
  </si>
  <si>
    <t>75398284-6921-4698-bbfb-db56dae4b2f2</t>
  </si>
  <si>
    <t>Raidtec Corporation</t>
  </si>
  <si>
    <t>http://www.raidtec.com/</t>
  </si>
  <si>
    <t>fc58b7e4-4360-6235-0f5c-59934fba2aba</t>
  </si>
  <si>
    <t>RAIDTech</t>
  </si>
  <si>
    <t>http://www.raidtech.co.uk</t>
  </si>
  <si>
    <t>f0a215b4-3230-5fe6-56a1-817f749481ad</t>
  </si>
  <si>
    <t>Raiffeisen Bank</t>
  </si>
  <si>
    <t>http://www.rbinternational.com</t>
  </si>
  <si>
    <t>d4b83c58-6913-cbf3-ed63-652977a93b34</t>
  </si>
  <si>
    <t>Raiffeisen Bank Czech Republic</t>
  </si>
  <si>
    <t>http://www.rb.cz</t>
  </si>
  <si>
    <t>3119ba10-d20b-9fdc-4fb7-02181d6232dd</t>
  </si>
  <si>
    <t>Raiffeisen Capital</t>
  </si>
  <si>
    <t>http://www.raiffeisen-capital.ru/</t>
  </si>
  <si>
    <t>e65a7a6e-d4ac-2c75-9179-ebfce22e8b40</t>
  </si>
  <si>
    <t>Raigle</t>
  </si>
  <si>
    <t>http://raigle.com</t>
  </si>
  <si>
    <t>a6b0123d-729c-27c0-2aea-e850f98a92f3</t>
  </si>
  <si>
    <t>Raiing</t>
  </si>
  <si>
    <t>http://www.raiing.com</t>
  </si>
  <si>
    <t>14d19b45-e171-0021-1803-ed06286cd501</t>
  </si>
  <si>
    <t>Raikes Foundation</t>
  </si>
  <si>
    <t>http://raikesfoundation.org</t>
  </si>
  <si>
    <t>11309b30-668f-732d-43af-f64d36ac89d2</t>
  </si>
  <si>
    <t>Rail Cargo Hungaria</t>
  </si>
  <si>
    <t>http://www.railcargo.hu/en/</t>
  </si>
  <si>
    <t>9795e4ef-ea41-fac5-a271-42132fa7e8a3</t>
  </si>
  <si>
    <t>Rail Rider</t>
  </si>
  <si>
    <t>https://www.railrider.in/</t>
  </si>
  <si>
    <t>9571cc7a-c562-59df-9157-580548450bb6</t>
  </si>
  <si>
    <t>Rail Temps, Inc.</t>
  </si>
  <si>
    <t>https://www.rrtemps.com</t>
  </si>
  <si>
    <t>efb5c5e0-deb6-0840-c321-5f44c51bcc78</t>
  </si>
  <si>
    <t>Rail Users Network</t>
  </si>
  <si>
    <t>http://railusers.net/</t>
  </si>
  <si>
    <t>55e9d5e8-9179-834e-9f7f-953b30e4ed8a</t>
  </si>
  <si>
    <t>Rail Yard</t>
  </si>
  <si>
    <t>http://railyard.com</t>
  </si>
  <si>
    <t>839e8d8c-2f62-7fba-8204-96bc294c4ab9</t>
  </si>
  <si>
    <t>Rail Yard Studios</t>
  </si>
  <si>
    <t>http://www.railyardstudios.com</t>
  </si>
  <si>
    <t>bc3332f6-e536-fea8-d4a9-7e8b1b7acddc</t>
  </si>
  <si>
    <t>RailBandit</t>
  </si>
  <si>
    <t>http://www.railbandit.com</t>
  </si>
  <si>
    <t>2f6fc755-ba66-74d1-03c3-641be97aa29a</t>
  </si>
  <si>
    <t>RailComm</t>
  </si>
  <si>
    <t>http://railcomm.com</t>
  </si>
  <si>
    <t>cd0264f5-78ab-8324-3321-43df092aca18</t>
  </si>
  <si>
    <t>Railcraft</t>
  </si>
  <si>
    <t>http://www.railcraft.info/</t>
  </si>
  <si>
    <t>d9abfba5-a88a-14f2-ae15-12c2091f0f3c</t>
  </si>
  <si>
    <t>Raildarbar</t>
  </si>
  <si>
    <t>http://www.raildarbar.com</t>
  </si>
  <si>
    <t>bca308b7-82a1-2ca8-0b3c-51ea10622e7b</t>
  </si>
  <si>
    <t>Railex</t>
  </si>
  <si>
    <t>http://railex.com</t>
  </si>
  <si>
    <t>f1fa5e07-40ca-09fd-9ea0-7da333b9c410</t>
  </si>
  <si>
    <t>RailField Partners</t>
  </si>
  <si>
    <t>http://www.railfieldrealty.com</t>
  </si>
  <si>
    <t>fa696188-d494-1e09-f35c-88e3f01dd7e7</t>
  </si>
  <si>
    <t>Railinc Corp.</t>
  </si>
  <si>
    <t>http://www.railinc.com</t>
  </si>
  <si>
    <t>16db79bb-5eae-24ed-92ce-ef4052562029</t>
  </si>
  <si>
    <t>Railings Toronto</t>
  </si>
  <si>
    <t>http://torontorailings.blogspot.com/</t>
  </si>
  <si>
    <t>0511be72-a1c5-a208-ac88-7a4013cec6df</t>
  </si>
  <si>
    <t>Railization</t>
  </si>
  <si>
    <t>http://railization.com/</t>
  </si>
  <si>
    <t>b7b8d035-069b-cf48-a1ed-742da0063579</t>
  </si>
  <si>
    <t>RailPanda</t>
  </si>
  <si>
    <t>https://www.railpanda.com</t>
  </si>
  <si>
    <t>a4ad27a9-f5ca-5be0-bc8c-8175d9b7a391</t>
  </si>
  <si>
    <t>Railpod</t>
  </si>
  <si>
    <t>http://www.rail-pod.com</t>
  </si>
  <si>
    <t>88a4ca6e-1b84-1c14-14d4-a112b54646fc</t>
  </si>
  <si>
    <t>Railpower Technologies Corporation</t>
  </si>
  <si>
    <t>http://www.rjcorman.com</t>
  </si>
  <si>
    <t>f169ea4b-818b-c9ee-6084-dbb99d1fe6ed</t>
  </si>
  <si>
    <t>Railroad Commission of Texas</t>
  </si>
  <si>
    <t>http://www.rrc.state.tx.us</t>
  </si>
  <si>
    <t>c9385523-023d-644a-af9a-f83a65d344f4</t>
  </si>
  <si>
    <t>Railroad Controls</t>
  </si>
  <si>
    <t>http://www.railroadcontrols.com</t>
  </si>
  <si>
    <t>22e594cf-a2fb-374f-941f-0d5b157d5cde</t>
  </si>
  <si>
    <t>Railroad Empire</t>
  </si>
  <si>
    <t>http://www.therailroadempire.com</t>
  </si>
  <si>
    <t>c0a767f0-87aa-5b33-d35f-696b112cf1a5</t>
  </si>
  <si>
    <t>Railroad Project, Inc.</t>
  </si>
  <si>
    <t>http://www.yodel.co</t>
  </si>
  <si>
    <t>d9e799c4-74fb-0d2e-1ff4-664eb6b1a0fa</t>
  </si>
  <si>
    <t>RailRunner</t>
  </si>
  <si>
    <t>http://www.railrunner.com</t>
  </si>
  <si>
    <t>63d7cd31-1ae7-d730-4f22-966c80f2e708</t>
  </si>
  <si>
    <t>Rails Girls</t>
  </si>
  <si>
    <t>http://railsgirls.com</t>
  </si>
  <si>
    <t>0e4fc0cc-c1e0-936e-5c0a-8200c3797302</t>
  </si>
  <si>
    <t>Rails House</t>
  </si>
  <si>
    <t>http://www.railshouse.com</t>
  </si>
  <si>
    <t>213c29ba-6ced-0ac7-cce8-b32e74c7b0f0</t>
  </si>
  <si>
    <t>Rails Jobs UK</t>
  </si>
  <si>
    <t>http://www.railsjobs.co.uk</t>
  </si>
  <si>
    <t>acf23508-b549-5fd9-6edb-192cae6d9cd3</t>
  </si>
  <si>
    <t>Rails Kits</t>
  </si>
  <si>
    <t>http://railskits.com</t>
  </si>
  <si>
    <t>4e970474-12fd-e61a-cea0-e562385aa3e3</t>
  </si>
  <si>
    <t>Rails Machine</t>
  </si>
  <si>
    <t>http://railsmachine.com</t>
  </si>
  <si>
    <t>84674a30-d9f5-19e5-8bdf-62d80072cebf</t>
  </si>
  <si>
    <t>Rails Tutorial</t>
  </si>
  <si>
    <t>http://www.railstutorial.org</t>
  </si>
  <si>
    <t>7effbfd8-01b5-89bf-08fc-9a6faf1196ed</t>
  </si>
  <si>
    <t>Rails-To-Trails Conservancy</t>
  </si>
  <si>
    <t>http://www.railstotrails.org/</t>
  </si>
  <si>
    <t>874a32b1-b3ac-0041-b1a3-60fc8930a881</t>
  </si>
  <si>
    <t>RailsBank</t>
  </si>
  <si>
    <t>http://www.railsbank.com</t>
  </si>
  <si>
    <t>335aabfb-cffe-f0f7-1e27-84aecb967e7a</t>
  </si>
  <si>
    <t>Railsberry European Rails Conference</t>
  </si>
  <si>
    <t>http://www.railsberry.com/</t>
  </si>
  <si>
    <t>965ab5a0-dc7f-db78-1d89-19dd411dd5a7</t>
  </si>
  <si>
    <t>RailsBridge</t>
  </si>
  <si>
    <t>http://railsbridge.org/</t>
  </si>
  <si>
    <t>f8bc7e50-70a5-f433-f2f8-258f95001a0c</t>
  </si>
  <si>
    <t>Railscarma</t>
  </si>
  <si>
    <t>http://railscarma.com</t>
  </si>
  <si>
    <t>69bcff0e-0f84-2551-b16b-ff6193987c1c</t>
  </si>
  <si>
    <t>RailsCasts</t>
  </si>
  <si>
    <t>http://railscasts.com</t>
  </si>
  <si>
    <t>14a8f017-184a-6989-d0a4-689b034428e6</t>
  </si>
  <si>
    <t>Railsfactory</t>
  </si>
  <si>
    <t>http://www.railsfactory.com</t>
  </si>
  <si>
    <t>a0661453-9a09-82a6-04e1-fb02ef4aac5b</t>
  </si>
  <si>
    <t>Railsformers</t>
  </si>
  <si>
    <t>https://railsformers.com/</t>
  </si>
  <si>
    <t>dd6c66da-9b6e-4033-0108-41b7ce27cfb7</t>
  </si>
  <si>
    <t>RailsLodge.com</t>
  </si>
  <si>
    <t>http://www.railslodge.com</t>
  </si>
  <si>
    <t>e21fe4b6-cc4e-cb4b-c3fc-f1bf6f56d5c5</t>
  </si>
  <si>
    <t>Railslove GmbH</t>
  </si>
  <si>
    <t>http://railslove.com</t>
  </si>
  <si>
    <t>6702bd64-d889-7904-6cb5-7329d396b864</t>
  </si>
  <si>
    <t>RailsMuffin</t>
  </si>
  <si>
    <t>http://railsmuffin.com</t>
  </si>
  <si>
    <t>e621f92e-6f54-4eb1-5f86-3a7d5d68e339</t>
  </si>
  <si>
    <t>RailsRoads</t>
  </si>
  <si>
    <t>http://www.railsroads.com</t>
  </si>
  <si>
    <t>1f36bfac-6e4c-e6e6-2309-20802f244c3a</t>
  </si>
  <si>
    <t>RailsTeam</t>
  </si>
  <si>
    <t>http://www.railsteam.com</t>
  </si>
  <si>
    <t>7ff24e33-c822-5c52-98a1-581633dd6b50</t>
  </si>
  <si>
    <t>Railsware</t>
  </si>
  <si>
    <t>http://railsware.com/</t>
  </si>
  <si>
    <t>c03a7c39-94e1-5a0e-2efd-edf8277de1a8</t>
  </si>
  <si>
    <t>railsx.co</t>
  </si>
  <si>
    <t>http://railsx.co</t>
  </si>
  <si>
    <t>e76f2237-62b1-26bc-9434-bec0f4a05820</t>
  </si>
  <si>
    <t>Railway Gazette</t>
  </si>
  <si>
    <t>http://www.railwaygazette.com/</t>
  </si>
  <si>
    <t>a48a2a2c-6c45-fa61-d14d-a7b81464c1d7</t>
  </si>
  <si>
    <t>Railway Jan Mandal High School</t>
  </si>
  <si>
    <t>http://www.railwayjanmandal.com</t>
  </si>
  <si>
    <t>ece2df78-4c6d-73a0-37d9-3c48b9f82e71</t>
  </si>
  <si>
    <t>Railway PNR Status</t>
  </si>
  <si>
    <t>http://www.pnrstatuss.in</t>
  </si>
  <si>
    <t>14d58299-7468-0b5e-9adc-5008d13a45e3</t>
  </si>
  <si>
    <t>Railwaymen</t>
  </si>
  <si>
    <t>http://www.railwaymen.org</t>
  </si>
  <si>
    <t>a421f0a9-408c-68a6-eb6f-5ad1e68fd1a9</t>
  </si>
  <si>
    <t>Railworks</t>
  </si>
  <si>
    <t>http://www.railworks.com/</t>
  </si>
  <si>
    <t>f82a77e7-5c4e-24ff-28bb-fcbd73f15048</t>
  </si>
  <si>
    <t>RailYatri</t>
  </si>
  <si>
    <t>http://railyatri.in</t>
  </si>
  <si>
    <t>dbd803ab-fd70-c542-b76b-a375ec28a823</t>
  </si>
  <si>
    <t>Raima</t>
  </si>
  <si>
    <t>http://www.raima.com</t>
  </si>
  <si>
    <t>22e3f958-68fb-016d-a953-ef08e4ec29b5</t>
  </si>
  <si>
    <t>Rain</t>
  </si>
  <si>
    <t>http://rainlocal.com</t>
  </si>
  <si>
    <t>3406e4e1-2b83-c4aa-3ca7-41174a3a6f17</t>
  </si>
  <si>
    <t>https://rain.co.za/</t>
  </si>
  <si>
    <t>9d0c3ad4-d879-b80c-533e-8fd1c31727e7</t>
  </si>
  <si>
    <t>rain cloud</t>
  </si>
  <si>
    <t>https://raincloud.eu/</t>
  </si>
  <si>
    <t>969aae28-be5e-84a6-68b9-e7b101be1379</t>
  </si>
  <si>
    <t>Rain Communications</t>
  </si>
  <si>
    <t>http://www.raincommunications.co.uk/</t>
  </si>
  <si>
    <t>5dedc93f-fe90-1f27-db4c-d89c30ef3a4c</t>
  </si>
  <si>
    <t>RAIN CORP</t>
  </si>
  <si>
    <t>http://www.rain-corp.net</t>
  </si>
  <si>
    <t>934cc4d6-6d4b-0080-c3c1-769ac45a1414</t>
  </si>
  <si>
    <t>Rain Everywhere</t>
  </si>
  <si>
    <t>http://raineverywhere.com</t>
  </si>
  <si>
    <t>9e724a25-2cdc-f469-8dbb-0da4a0f1d3d7</t>
  </si>
  <si>
    <t>Rain For Rent</t>
  </si>
  <si>
    <t>http://www.rainforrent.com/</t>
  </si>
  <si>
    <t>eb627acb-f94f-4958-712a-328ebc9378af</t>
  </si>
  <si>
    <t>Rain Gravity LLC</t>
  </si>
  <si>
    <t>http://www.raingravity.com</t>
  </si>
  <si>
    <t>56c2c723-4803-b380-a0e8-9ae11f889966</t>
  </si>
  <si>
    <t>Rain Master Irrigation Systems</t>
  </si>
  <si>
    <t>http://www.rainmaster.com/</t>
  </si>
  <si>
    <t>da4a4363-c496-0423-867a-090fed144795</t>
  </si>
  <si>
    <t>RAiN MedClinic</t>
  </si>
  <si>
    <t>http://rainmedclinic.com</t>
  </si>
  <si>
    <t>95c94d23-a8bc-942a-3cc8-f68c47ed01a1</t>
  </si>
  <si>
    <t>Rain Music App</t>
  </si>
  <si>
    <t>http://rainapp.co/</t>
  </si>
  <si>
    <t>aa03b365-d375-41f2-6ba6-130932add524</t>
  </si>
  <si>
    <t>RAIN News</t>
  </si>
  <si>
    <t>http://rainnews.com</t>
  </si>
  <si>
    <t>5e425acc-0931-c2cf-eaeb-129a0c1d575f</t>
  </si>
  <si>
    <t>Rain Rfid</t>
  </si>
  <si>
    <t>http://www.rainrfid.org/</t>
  </si>
  <si>
    <t>347ca441-a255-2a37-9919-a3f55c584d6f</t>
  </si>
  <si>
    <t>Rain Seed Products</t>
  </si>
  <si>
    <t>http://rainseedproducts.com/</t>
  </si>
  <si>
    <t>ba1643fc-aaff-a255-d844-b77259921c42</t>
  </si>
  <si>
    <t>RAIN Source Capital</t>
  </si>
  <si>
    <t>http://www.rainsourcecapital.com</t>
  </si>
  <si>
    <t>86a35609-ff32-803d-50b0-21bb853cd44d</t>
  </si>
  <si>
    <t>Rain Trees Playhouse</t>
  </si>
  <si>
    <t>http://www.raintreesplayhouse.com/</t>
  </si>
  <si>
    <t>cb67dd6d-59f6-f52d-3f3c-3d0a6c176c20</t>
  </si>
  <si>
    <t>Rain Water Concepts Pvt. Ltd.</t>
  </si>
  <si>
    <t>http://www.rainwaterconcepts.co.in/index.htm</t>
  </si>
  <si>
    <t>be9b6566-7e79-acbf-1f57-2c4e4def2194</t>
  </si>
  <si>
    <t>Rain Water Solutions, Inc</t>
  </si>
  <si>
    <t>http://www.rainwatersolutions.com/</t>
  </si>
  <si>
    <t>64f8b1ba-e01e-eb3f-b4fe-64c6ef56b708</t>
  </si>
  <si>
    <t>RainAware</t>
  </si>
  <si>
    <t>http://www.rainaware.com</t>
  </si>
  <si>
    <t>3ac4171e-6b1d-9d6a-20ed-fc983794a19c</t>
  </si>
  <si>
    <t>RainBird</t>
  </si>
  <si>
    <t>http://www.rainbird.com</t>
  </si>
  <si>
    <t>07399128-73d7-2a12-e3c9-afa2e07f175e</t>
  </si>
  <si>
    <t>Rainbird Technologies</t>
  </si>
  <si>
    <t>http://rainbird.ai</t>
  </si>
  <si>
    <t>cc01881b-2589-dc90-ee2c-7c3119ef6daf</t>
  </si>
  <si>
    <t>Rainbirdsoft Limited</t>
  </si>
  <si>
    <t>http://www.rainbirdsoft.com</t>
  </si>
  <si>
    <t>9f3b8a03-ce55-7c88-5741-c97f3c464e10</t>
  </si>
  <si>
    <t>Rainbo Limited</t>
  </si>
  <si>
    <t>http://rainbo.io</t>
  </si>
  <si>
    <t>d4f69236-d87e-4e2a-2a67-1b6c479148a9</t>
  </si>
  <si>
    <t>Rainbow</t>
  </si>
  <si>
    <t>http://www.rbw.it</t>
  </si>
  <si>
    <t>2361e099-8a44-357f-bade-043de115efd6</t>
  </si>
  <si>
    <t>http://rnbw.com</t>
  </si>
  <si>
    <t>e35f4e72-d939-cf3d-da8d-2978c49de5dd</t>
  </si>
  <si>
    <t>http://getrainbow.com</t>
  </si>
  <si>
    <t>8e6f6af0-e047-b12f-ea82-bd8c7515bf29</t>
  </si>
  <si>
    <t>Rainbow BioSciences</t>
  </si>
  <si>
    <t>http://www.rainbowbiosciences.com//</t>
  </si>
  <si>
    <t>8dc64d7c-6906-caa6-2110-c0f4c69ce01f</t>
  </si>
  <si>
    <t>Rainbow Broadband Inc.</t>
  </si>
  <si>
    <t>http://www.rainbowbroadband.com</t>
  </si>
  <si>
    <t>bbd84d20-c757-d9b6-0fdf-e156da69d893</t>
  </si>
  <si>
    <t>Rainbow Campaign | The LGBT Crowdfunding Network</t>
  </si>
  <si>
    <t>http://www.rainbowcampaign.com</t>
  </si>
  <si>
    <t>ed071a59-a27e-6e7d-d963-8692af3937ce</t>
  </si>
  <si>
    <t>Rainbow Centre Cinemas</t>
  </si>
  <si>
    <t>http://www.rainbowcinemas.ca/</t>
  </si>
  <si>
    <t>1a02d08c-70e6-3b20-8133-ccd57bc55da9</t>
  </si>
  <si>
    <t>Rainbow Chefs</t>
  </si>
  <si>
    <t>http://www.rainbowchefs.com</t>
  </si>
  <si>
    <t>25984c9b-b3a9-595b-a0d6-44cd4ee609ca</t>
  </si>
  <si>
    <t>Rainbow Child Care Center</t>
  </si>
  <si>
    <t>http://www.rainbowccc.com/</t>
  </si>
  <si>
    <t>8c6c5bb9-5318-ec0b-bafd-46505adc8b73</t>
  </si>
  <si>
    <t>Rainbow Children's Clinic</t>
  </si>
  <si>
    <t>http://rainbowchildrens.com/</t>
  </si>
  <si>
    <t>3104274f-4f26-6486-ebf7-cabc17020234</t>
  </si>
  <si>
    <t>http://rainbowchildrens.com</t>
  </si>
  <si>
    <t>604e1506-99d9-05e0-cbbc-613137b7e240</t>
  </si>
  <si>
    <t>Rainbow Cleaning Service</t>
  </si>
  <si>
    <t>http://www.rainbow-nyc.com</t>
  </si>
  <si>
    <t>695f6090-c5cd-f64b-e929-857b1c40a9dd</t>
  </si>
  <si>
    <t>Rainbow Computech</t>
  </si>
  <si>
    <t>http://www.rainbowcomputech.com</t>
  </si>
  <si>
    <t>776847fe-8462-023a-6a1e-8dae8d0dcb90</t>
  </si>
  <si>
    <t>Rainbow Designs</t>
  </si>
  <si>
    <t>http://www.rainbowdesign.co.uk/</t>
  </si>
  <si>
    <t>91a3c784-d51c-e955-80c2-0328b9c8b5a6</t>
  </si>
  <si>
    <t>Rainbow Disposal</t>
  </si>
  <si>
    <t>http://www.rainbowes.com</t>
  </si>
  <si>
    <t>d4b97579-85a2-b241-25a8-1c73100aa9b6</t>
  </si>
  <si>
    <t>Rainbow Flowers</t>
  </si>
  <si>
    <t>http://www.rainbowflowersfresno.com</t>
  </si>
  <si>
    <t>a90d11d4-2291-a605-da59-09a16ca4505c</t>
  </si>
  <si>
    <t>Rainbow Fun Charms</t>
  </si>
  <si>
    <t>http://rainbowfuncharms.com</t>
  </si>
  <si>
    <t>2a62f247-4e96-8c46-035b-519b572edccd</t>
  </si>
  <si>
    <t>Rainbow Grocery</t>
  </si>
  <si>
    <t>http://www.rainbow.coop/</t>
  </si>
  <si>
    <t>bdc8273f-17e6-bded-5b45-9d40d31d8f7f</t>
  </si>
  <si>
    <t>Rainbow Hospitals</t>
  </si>
  <si>
    <t>http://rainbowhospitals.in</t>
  </si>
  <si>
    <t>d6d58cbc-85a4-4e98-4b62-156b7a29c757</t>
  </si>
  <si>
    <t>Rainbow International</t>
  </si>
  <si>
    <t>http://www.rainbowintl.com</t>
  </si>
  <si>
    <t>5ee0ec73-b045-3f44-cda0-f55f649c28f0</t>
  </si>
  <si>
    <t>Rainbow Japan Inc.</t>
  </si>
  <si>
    <t>https://www.rainbow.co.jp</t>
  </si>
  <si>
    <t>ab82de95-38aa-a493-0a69-01d7b9b75288</t>
  </si>
  <si>
    <t>Rainbow Light Nutritional Systems</t>
  </si>
  <si>
    <t>http://www.rainbowlight.com/</t>
  </si>
  <si>
    <t>02210bc7-3e59-99de-60dd-b36b21e9e9d1</t>
  </si>
  <si>
    <t>Rainbow Media</t>
  </si>
  <si>
    <t>http://www.rainbowmedia.com</t>
  </si>
  <si>
    <t>2732612f-4584-367f-2557-e5e183e08923</t>
  </si>
  <si>
    <t>Rainbow Medical, Ltd.</t>
  </si>
  <si>
    <t>http://www.rainbowmd.com/</t>
  </si>
  <si>
    <t>fad180bf-d4b2-dbc1-ea15-3197af4f2d5b</t>
  </si>
  <si>
    <t>Rainbow Network Communications</t>
  </si>
  <si>
    <t>http://www.rncnetwork.com/</t>
  </si>
  <si>
    <t>1e914307-3802-6302-f053-c8af8d3a5443</t>
  </si>
  <si>
    <t>Rainbow Partners</t>
  </si>
  <si>
    <t>http://rovicorp.com</t>
  </si>
  <si>
    <t>89849442-ac9f-e76b-b576-d0b214848de8</t>
  </si>
  <si>
    <t>Rainbow PUSH</t>
  </si>
  <si>
    <t>http://rainbowpush.org</t>
  </si>
  <si>
    <t>1192d456-c0c2-7161-66d6-0a9c2b5f4c40</t>
  </si>
  <si>
    <t>Rainbow Realty</t>
  </si>
  <si>
    <t>http://www.rainbow.ky</t>
  </si>
  <si>
    <t>1ebb1e43-ff4f-d8b8-105f-541bacfc46b3</t>
  </si>
  <si>
    <t>Rainbow Rentals</t>
  </si>
  <si>
    <t>http://www.rainbow-rental.com/</t>
  </si>
  <si>
    <t>234ecc8c-ebdb-d03b-2b80-3ece45fcc043</t>
  </si>
  <si>
    <t>Rainbow Rural Centre (Gt Dunmow) C.I.C.</t>
  </si>
  <si>
    <t>http://www.rainbowrural.co.uk/</t>
  </si>
  <si>
    <t>83520b90-d44b-be79-e12e-7b31a537d1bd</t>
  </si>
  <si>
    <t>Rainbow Seed Fund</t>
  </si>
  <si>
    <t>http://rainbowseedfund.com</t>
  </si>
  <si>
    <t>de60a1d9-9bea-046d-6e8c-2659a8d9b12d</t>
  </si>
  <si>
    <t>Rainbow Shops</t>
  </si>
  <si>
    <t>https://www.rainbowshops.com</t>
  </si>
  <si>
    <t>f22724c6-d2c8-3781-91bd-29444f4cd4c2</t>
  </si>
  <si>
    <t>Rainbow Stream</t>
  </si>
  <si>
    <t>http://www.rainbowstream.org/</t>
  </si>
  <si>
    <t>37076e8d-93b3-1280-e9f1-eb8d09e56f0e</t>
  </si>
  <si>
    <t>Rainbow Studios</t>
  </si>
  <si>
    <t>http://www.rainbowstudios.com</t>
  </si>
  <si>
    <t>1bde246d-d7e8-7e73-5446-16f9af67ab0c</t>
  </si>
  <si>
    <t>Rainbow Technologies</t>
  </si>
  <si>
    <t>http://www.rainbow.com/</t>
  </si>
  <si>
    <t>f3189f77-f115-f2e9-6b14-6ffeb303aa00</t>
  </si>
  <si>
    <t>Rainbow Time Technology</t>
  </si>
  <si>
    <t>http://www.ubtel.com.cn/</t>
  </si>
  <si>
    <t>07e991ff-b166-1fe8-40fe-1badeb0bce8c</t>
  </si>
  <si>
    <t>Rainbow Trail Chalets</t>
  </si>
  <si>
    <t>http://www.rainbowtrailchalets.com.au</t>
  </si>
  <si>
    <t>69594495-9ba7-516a-8682-c5dde140e739</t>
  </si>
  <si>
    <t>Rainbow Training Institute</t>
  </si>
  <si>
    <t>https://www.rainbowtraininginstitute.com</t>
  </si>
  <si>
    <t>f6f41b6a-9c44-21af-99b4-7a53dd1ce566</t>
  </si>
  <si>
    <t>Rainbow Vistas</t>
  </si>
  <si>
    <t>http://www.rainbowvistashyderabad.com/</t>
  </si>
  <si>
    <t>671e5a00-9871-3383-ae8f-ac5f8fb26160</t>
  </si>
  <si>
    <t>Rainbow Wallet</t>
  </si>
  <si>
    <t>http://rainbowwallet.in</t>
  </si>
  <si>
    <t>ce84d035-90f2-77a0-5952-079aee39299f</t>
  </si>
  <si>
    <t>Rainbow Window Design</t>
  </si>
  <si>
    <t>http://www.rainbowwindowdesign.co.uk</t>
  </si>
  <si>
    <t>1d661bca-8cc2-9394-dee4-e9218c60126c</t>
  </si>
  <si>
    <t>Rainbow Yard</t>
  </si>
  <si>
    <t>http://www.rainbowyard.com</t>
  </si>
  <si>
    <t>a4d449d8-a11a-0ffd-28ff-d43d6dbb8c57</t>
  </si>
  <si>
    <t>RainbowLink Inc.</t>
  </si>
  <si>
    <t>http://www.rainbow-link.com</t>
  </si>
  <si>
    <t>b26f3475-2ef4-1055-2a3f-8959e5806176</t>
  </si>
  <si>
    <t>RainbowMe</t>
  </si>
  <si>
    <t>http://www.rainbowmekids.com</t>
  </si>
  <si>
    <t>7b72d897-775c-8e11-9942-ff718312dc4e</t>
  </si>
  <si>
    <t>Rainbug Sound Design</t>
  </si>
  <si>
    <t>http://rainbug.com.br/</t>
  </si>
  <si>
    <t>40dbb003-cd5b-f9b1-5ac1-d1e33e71d262</t>
  </si>
  <si>
    <t>Raincan</t>
  </si>
  <si>
    <t>http://www.raincan.com/</t>
  </si>
  <si>
    <t>b69e1189-1a13-7bff-e698-488b85cc737c</t>
  </si>
  <si>
    <t>RainCheck</t>
  </si>
  <si>
    <t>http://www.getraincheck.com/</t>
  </si>
  <si>
    <t>2f042a49-16fd-4174-e83c-dbecb5e8dc98</t>
  </si>
  <si>
    <t>Raincheck Global Inc.</t>
  </si>
  <si>
    <t>https://raincheck.net</t>
  </si>
  <si>
    <t>61118975-7166-6ee4-aff9-30434b0e5c19</t>
  </si>
  <si>
    <t>Raincity Studios</t>
  </si>
  <si>
    <t>http://www.raincitystudios.com</t>
  </si>
  <si>
    <t>88d4f351-e37a-b633-346b-5c359d3b2dc6</t>
  </si>
  <si>
    <t>Raincode</t>
  </si>
  <si>
    <t>http://www.raincode.com/</t>
  </si>
  <si>
    <t>635b6719-53f8-8a0d-4b61-6b80ac2e24c0</t>
  </si>
  <si>
    <t>RainCommander</t>
  </si>
  <si>
    <t>http://www.raincommander.com/public/</t>
  </si>
  <si>
    <t>da38c543-b92c-cd49-b42b-068711d805d2</t>
  </si>
  <si>
    <t>Raincrow Studios</t>
  </si>
  <si>
    <t>http://www.raincrowstudios.com/</t>
  </si>
  <si>
    <t>c0034b2a-4e09-6af3-3170-1210fdc98a67</t>
  </si>
  <si>
    <t>Raindance</t>
  </si>
  <si>
    <t>http://www.raindance.org</t>
  </si>
  <si>
    <t>4b57c0ec-340d-90d7-620d-97a9bf160b32</t>
  </si>
  <si>
    <t>Raindance Communications</t>
  </si>
  <si>
    <t>http://www.evoke.com</t>
  </si>
  <si>
    <t>d4f2ef0f-4c7e-fc94-3f7d-62e3da6eb1fc</t>
  </si>
  <si>
    <t>RainDance Technologies</t>
  </si>
  <si>
    <t>http://www.raindancetech.com</t>
  </si>
  <si>
    <t>2c2e2104-d5ae-d57a-bda5-7cfd6e9901e5</t>
  </si>
  <si>
    <t>Raindancer Stables</t>
  </si>
  <si>
    <t>http://www.raindancerstables.com</t>
  </si>
  <si>
    <t>2db54127-bd46-1fb9-f607-cb0b1791094b</t>
  </si>
  <si>
    <t>Raindrop</t>
  </si>
  <si>
    <t>http://raindrop.io</t>
  </si>
  <si>
    <t>6b38e87e-56bf-8aa0-c1ef-690579dba2f8</t>
  </si>
  <si>
    <t>RAINE</t>
  </si>
  <si>
    <t>http://www.rainemagazine.com</t>
  </si>
  <si>
    <t>b73966f7-df90-2c01-3889-0abab6fc271e</t>
  </si>
  <si>
    <t>Raine &amp; Horne</t>
  </si>
  <si>
    <t>http://www.raineandhorne.com.au</t>
  </si>
  <si>
    <t>1a5ecc78-e374-3ff6-eaa3-6c0d37d7d034</t>
  </si>
  <si>
    <t>Raine Partners</t>
  </si>
  <si>
    <t>http://www.raine.com</t>
  </si>
  <si>
    <t>61366868-2787-a050-a077-5536705407c1</t>
  </si>
  <si>
    <t>Raine Ventures</t>
  </si>
  <si>
    <t>75b0cda3-46ba-52b9-c2ab-b8f99be5ea89</t>
  </si>
  <si>
    <t>Rainey Devine</t>
  </si>
  <si>
    <t>http://www.raineydevine.com</t>
  </si>
  <si>
    <t>ff6d13d8-fc7c-5ea3-d0fa-63a8df24d9ff</t>
  </si>
  <si>
    <t>RainFactory</t>
  </si>
  <si>
    <t>http://www.rainfactory.com</t>
  </si>
  <si>
    <t>ea508f85-2935-bf69-5194-9adf2f094299</t>
  </si>
  <si>
    <t>Rainfall Capital</t>
  </si>
  <si>
    <t>http://www.rainfallcap.com</t>
  </si>
  <si>
    <t>25602213-9636-5cd8-1567-910e7a6868bb</t>
  </si>
  <si>
    <t>Rainfall of Envelopes</t>
  </si>
  <si>
    <t>http://www.rainfallofenvelopes.com</t>
  </si>
  <si>
    <t>673b4edd-628c-ff41-8c2e-a4abfbf6ec6f</t>
  </si>
  <si>
    <t>RainFin</t>
  </si>
  <si>
    <t>https://rainfin.com/</t>
  </si>
  <si>
    <t>60b9931c-6cda-eaf8-1f75-b0b9d6e159d4</t>
  </si>
  <si>
    <t>Rainfinity</t>
  </si>
  <si>
    <t>http://www.emc.com/products/family/rainfinity-file-virtualization-family.htm</t>
  </si>
  <si>
    <t>a1da4bc2-97b6-e1d2-b504-2858d7186d44</t>
  </si>
  <si>
    <t>RainFocus</t>
  </si>
  <si>
    <t>http://www.rainfocus.com</t>
  </si>
  <si>
    <t>e88d95b8-6215-2f99-8257-b5d8f32f455d</t>
  </si>
  <si>
    <t>Rainford Vehicle Repairs</t>
  </si>
  <si>
    <t>http://www.rainfordvehiclerepairs.co.uk</t>
  </si>
  <si>
    <t>1c9ed087-c6a7-ab0a-eaf1-db543b52fccf</t>
  </si>
  <si>
    <t>Rainforest Action Network</t>
  </si>
  <si>
    <t>http://www.ran.org</t>
  </si>
  <si>
    <t>62c36b6d-d1b1-cb51-b498-c5497fca9848</t>
  </si>
  <si>
    <t>Rainforest Alliance</t>
  </si>
  <si>
    <t>http://www.rainforest-alliance.org/</t>
  </si>
  <si>
    <t>c4e1809f-bc6e-4ad1-9fa5-ebcf253c72f2</t>
  </si>
  <si>
    <t>Rainforest Connection</t>
  </si>
  <si>
    <t>https://rfcx.org/</t>
  </si>
  <si>
    <t>d8227f32-e209-e3b6-fe39-79374c031ed8</t>
  </si>
  <si>
    <t>Rainforest ECO</t>
  </si>
  <si>
    <t>http://www.rainforest-ecolodge.com/</t>
  </si>
  <si>
    <t>a98fd386-8c44-6839-abe0-1ecb3c681448</t>
  </si>
  <si>
    <t>Rainforest Foundation</t>
  </si>
  <si>
    <t>http://foretvierge.org</t>
  </si>
  <si>
    <t>8eaaf433-07b2-0143-9306-527e75e65ab3</t>
  </si>
  <si>
    <t>Rainforest Partners</t>
  </si>
  <si>
    <t>http://www.rainforestpartnership.org/</t>
  </si>
  <si>
    <t>73ba7f2e-d66a-c606-8b2c-e4dcc9e127e3</t>
  </si>
  <si>
    <t>Rainforest QA</t>
  </si>
  <si>
    <t>https://www.rainforestqa.com/</t>
  </si>
  <si>
    <t>f9097b0d-ba55-44c0-0645-3c31adaeead3</t>
  </si>
  <si>
    <t>Rainfrog</t>
  </si>
  <si>
    <t>http://www.pocket-sports.com</t>
  </si>
  <si>
    <t>7a0e3424-8419-8dde-b4f4-5e57cf08600d</t>
  </si>
  <si>
    <t>Rainguard</t>
  </si>
  <si>
    <t>http://www.rainguardusa.com</t>
  </si>
  <si>
    <t>a4b38d6d-f044-7550-ede4-5540a543a0be</t>
  </si>
  <si>
    <t>Rainham Mark Grammar School</t>
  </si>
  <si>
    <t>http://new.rainhammark.com/</t>
  </si>
  <si>
    <t>a159c1e8-f28a-15a0-850f-dfb3559232aa</t>
  </si>
  <si>
    <t>Rainier Communications</t>
  </si>
  <si>
    <t>http://www.rainierco.com</t>
  </si>
  <si>
    <t>d9d8ca4a-29ad-756c-a1a2-79a9f468cc02</t>
  </si>
  <si>
    <t>Rainier Software</t>
  </si>
  <si>
    <t>http://rainiersoftware.com</t>
  </si>
  <si>
    <t>76d1ccc8-0268-d76a-fa19-36e20ae85ab0</t>
  </si>
  <si>
    <t>RainingClouds Technologies</t>
  </si>
  <si>
    <t>http://rainingclouds.com</t>
  </si>
  <si>
    <t>c7633e8a-b2d0-d7fc-44c0-4665b6c8d513</t>
  </si>
  <si>
    <t>Rainist</t>
  </si>
  <si>
    <t>http://www.rainist.com</t>
  </si>
  <si>
    <t>0830fcc9-3a20-277d-b78f-196e870bb0dd</t>
  </si>
  <si>
    <t>RainKing</t>
  </si>
  <si>
    <t>http://www.rainkingonline.com</t>
  </si>
  <si>
    <t>3f7c9c88-bc82-8e37-ab54-dfe6c1202077</t>
  </si>
  <si>
    <t>Rainleader</t>
  </si>
  <si>
    <t>http://rainleader.com</t>
  </si>
  <si>
    <t>34bdddf9-3c78-9b8b-0c61-c2f7d9b47719</t>
  </si>
  <si>
    <t>RainmakeMe</t>
  </si>
  <si>
    <t>http://rainmakeme.com/</t>
  </si>
  <si>
    <t>0d94b275-2e5a-df4c-89fd-a8f18aadb150</t>
  </si>
  <si>
    <t>Rainmaker</t>
  </si>
  <si>
    <t>http://www.rainmaker.co.in/</t>
  </si>
  <si>
    <t>552150e8-76bd-0cc5-8ed6-4d0f789dd47a</t>
  </si>
  <si>
    <t>Rainmaker Business Technologies</t>
  </si>
  <si>
    <t>http://rainmaker.aero/</t>
  </si>
  <si>
    <t>5fd5f84d-700c-5af9-52ae-a339bad6d043</t>
  </si>
  <si>
    <t>Rainmaker Content Media</t>
  </si>
  <si>
    <t>http://rainmakercontentmedia.com</t>
  </si>
  <si>
    <t>51937ac5-94c1-8524-491a-8ff3629ba466</t>
  </si>
  <si>
    <t>Rainmaker Digital (formerly Copyblogger Media)</t>
  </si>
  <si>
    <t>http://www.rainmakerdigital.com</t>
  </si>
  <si>
    <t>6bbde423-022e-9ed1-3110-3d6759a5e0cc</t>
  </si>
  <si>
    <t>Rainmaker Entertainment</t>
  </si>
  <si>
    <t>http://rainmaker.com/</t>
  </si>
  <si>
    <t>93d5e45a-f1f3-8e53-4a4c-d7fd489da0e7</t>
  </si>
  <si>
    <t>Rainmaker Labs</t>
  </si>
  <si>
    <t>http://rainmaker-labs.com/</t>
  </si>
  <si>
    <t>40d3a51d-523e-56e8-c708-c60a60d7f1e6</t>
  </si>
  <si>
    <t>Rainmaker LLC</t>
  </si>
  <si>
    <t>http://www.rainmakerlawnsprinkler.com</t>
  </si>
  <si>
    <t>c5497781-08b1-61ae-d96c-d2f97381e948</t>
  </si>
  <si>
    <t>Rainmaker LRO</t>
  </si>
  <si>
    <t>https://www.letitrain.com</t>
  </si>
  <si>
    <t>789a4218-92f3-2b1e-7956-01653f65b305</t>
  </si>
  <si>
    <t>Rainmaker Media Group</t>
  </si>
  <si>
    <t>http://www.thinkrainmaker.com</t>
  </si>
  <si>
    <t>37efcb53-c6a7-77ca-f59a-d1b1ca7356c8</t>
  </si>
  <si>
    <t>Rainmaker Reputation</t>
  </si>
  <si>
    <t>http://rainmakerreputation.com</t>
  </si>
  <si>
    <t>6c964c0c-d15a-20c0-81a4-7bd60ada058b</t>
  </si>
  <si>
    <t>RainMaker Securities</t>
  </si>
  <si>
    <t>http://www.rainmakersecurities.com</t>
  </si>
  <si>
    <t>9ae4288f-b90a-0473-a1ec-f5e71759d697</t>
  </si>
  <si>
    <t>RainMaker Software</t>
  </si>
  <si>
    <t>http://www.rainmakerlegal.com</t>
  </si>
  <si>
    <t>e4fb312f-2728-621b-6072-4b4321fa6852</t>
  </si>
  <si>
    <t>Rainmaker Solutions</t>
  </si>
  <si>
    <t>https://rainmaker.solutions</t>
  </si>
  <si>
    <t>c7c46bc1-dd44-9359-73ea-92e879492710</t>
  </si>
  <si>
    <t>Rainmaker Systems</t>
  </si>
  <si>
    <t>http://www.rainmakersystems.com</t>
  </si>
  <si>
    <t>e76ddafa-8ce9-8cd2-88a6-465158fdc68d</t>
  </si>
  <si>
    <t>Rainmakerdots</t>
  </si>
  <si>
    <t>http://rainmakerdots.com/</t>
  </si>
  <si>
    <t>8dbfb752-906a-0338-12b0-ab0f15c3abf3</t>
  </si>
  <si>
    <t>Rainmakers</t>
  </si>
  <si>
    <t>http://www.rainmakers.co</t>
  </si>
  <si>
    <t>c4ccb6a2-93dd-bf4a-6452-bafb3caeedf8</t>
  </si>
  <si>
    <t>http://rainmakers.io/</t>
  </si>
  <si>
    <t>d34de7d8-0223-d7a3-9d5d-d8765ead6790</t>
  </si>
  <si>
    <t>RainMakers Private Equity</t>
  </si>
  <si>
    <t>http://www.rainmakerspe.com</t>
  </si>
  <si>
    <t>242e7df4-b686-9cd8-a603-3ba05a0580c8</t>
  </si>
  <si>
    <t>RainmakerVT</t>
  </si>
  <si>
    <t>http://rainmakervt.com/</t>
  </si>
  <si>
    <t>8537993f-0429-27b7-4cf8-b5ad83bc05cb</t>
  </si>
  <si>
    <t>Rainmaking</t>
  </si>
  <si>
    <t>http://www.rainmaking.co.uk</t>
  </si>
  <si>
    <t>b59f98e9-96f0-e82f-e614-7b4ae96c3927</t>
  </si>
  <si>
    <t>Rainmaking Loft</t>
  </si>
  <si>
    <t>http://www.rainmakingloft.com</t>
  </si>
  <si>
    <t>89a26702-3ff0-ccea-ad55-2f92a4b9fd3f</t>
  </si>
  <si>
    <t>RainMaking Marketing</t>
  </si>
  <si>
    <t>http://rainmakingmarketing.com/</t>
  </si>
  <si>
    <t>e8bca8f6-3a0d-c8f8-39e6-dd358c45552e</t>
  </si>
  <si>
    <t>Rainmatter Technology</t>
  </si>
  <si>
    <t>http://rainmatter.com/</t>
  </si>
  <si>
    <t>d495c0a7-ce32-06ce-d68e-001e77dedb49</t>
  </si>
  <si>
    <t>RAINN</t>
  </si>
  <si>
    <t>http://rainn.org</t>
  </si>
  <si>
    <t>965b6398-3aca-7c52-c672-7cd95dc5f8db</t>
  </si>
  <si>
    <t>Rainnet Systems</t>
  </si>
  <si>
    <t>http://www.rainnet.com</t>
  </si>
  <si>
    <t>d924584b-528b-fb9f-b71e-24334f98b445</t>
  </si>
  <si>
    <t>RAINNOVATION</t>
  </si>
  <si>
    <t>http://rainnovation.info</t>
  </si>
  <si>
    <t>d8ec8c4d-4e33-1e6d-b538-91a7d619eb93</t>
  </si>
  <si>
    <t>RainOn</t>
  </si>
  <si>
    <t>http://www.rainon.com</t>
  </si>
  <si>
    <t>10daf14b-be0c-b049-be4d-002c7b096dd6</t>
  </si>
  <si>
    <t>Rainprop</t>
  </si>
  <si>
    <t>http://www.rainprop.co.za/</t>
  </si>
  <si>
    <t>8347f4e3-2beb-9858-154b-70e99e4cf310</t>
  </si>
  <si>
    <t>RainSaucers</t>
  </si>
  <si>
    <t>http://www.rainsaucers.com/</t>
  </si>
  <si>
    <t>faaa48e0-7de4-e58a-207c-05a14844e329</t>
  </si>
  <si>
    <t>RainSavers</t>
  </si>
  <si>
    <t>http://www.rainsavers.ie</t>
  </si>
  <si>
    <t>d061a597-b64c-b298-3696-3bcd5d019bc4</t>
  </si>
  <si>
    <t>Rainshed Harvesting Systems</t>
  </si>
  <si>
    <t>http://www.rainshedharvesting.ie/</t>
  </si>
  <si>
    <t>9cf20a89-af18-4aa2-f9c0-a848c8613a4f</t>
  </si>
  <si>
    <t>Rainsong Media</t>
  </si>
  <si>
    <t>http://rainsongmedia.com</t>
  </si>
  <si>
    <t>42bc02cd-4678-d388-37a9-5ffc13db2d10</t>
  </si>
  <si>
    <t>Rainstone Financial</t>
  </si>
  <si>
    <t>http://www.rainstonefinancial.com</t>
  </si>
  <si>
    <t>417f4a23-cb1e-2a02-dad9-60191f62a89a</t>
  </si>
  <si>
    <t>RainStor</t>
  </si>
  <si>
    <t>http://www.rainstor.com</t>
  </si>
  <si>
    <t>bd294e8f-632e-d9b8-e7e6-a5af86bb6c4a</t>
  </si>
  <si>
    <t>RainStorm Consulting</t>
  </si>
  <si>
    <t>http://www.rainstorminc.com</t>
  </si>
  <si>
    <t>8d62158d-67a7-c257-8134-c217336dba31</t>
  </si>
  <si>
    <t>Rainton Bridge</t>
  </si>
  <si>
    <t>http://www.raintonbridge.com</t>
  </si>
  <si>
    <t>bf7d374a-7fc8-9510-d39d-56b61e932a19</t>
  </si>
  <si>
    <t>RainTree Chiropractic</t>
  </si>
  <si>
    <t>http://www.raintreechiro.com</t>
  </si>
  <si>
    <t>5f1c711c-d8de-7e9d-be3b-1a41b572516f</t>
  </si>
  <si>
    <t>RainTree Oncology Services</t>
  </si>
  <si>
    <t>http://www.raintreeoncology.com</t>
  </si>
  <si>
    <t>7f051f1e-5d21-7648-8ec5-ddf11ed3e6b4</t>
  </si>
  <si>
    <t>Raintree System</t>
  </si>
  <si>
    <t>http://www.raintreeinc.com/</t>
  </si>
  <si>
    <t>0781392d-013b-81f9-1bd8-620e5335df45</t>
  </si>
  <si>
    <t>RainVac</t>
  </si>
  <si>
    <t>http://www.rainvac.com</t>
  </si>
  <si>
    <t>c72c95e1-4550-1f3d-93ed-b9054094c5f3</t>
  </si>
  <si>
    <t>Rainvid</t>
  </si>
  <si>
    <t>http://www.rainvid.com</t>
  </si>
  <si>
    <t>aefecc80-849d-4cbc-1583-21af53b276dc</t>
  </si>
  <si>
    <t>Rainvow</t>
  </si>
  <si>
    <t>http://www.rainvow.org/</t>
  </si>
  <si>
    <t>19839f93-e3a1-f27a-04c8-719253502bf5</t>
  </si>
  <si>
    <t>Rainwater HOG</t>
  </si>
  <si>
    <t>http://rainwaterhog.com</t>
  </si>
  <si>
    <t>e81861db-af8a-3c8f-c93c-3a36233b13b7</t>
  </si>
  <si>
    <t>Rainwave</t>
  </si>
  <si>
    <t>http://rainwave.cc/</t>
  </si>
  <si>
    <t>785f7459-ae1c-48d3-80e1-fdd4c22ab1c9</t>
  </si>
  <si>
    <t>Rainwave LLC</t>
  </si>
  <si>
    <t>http://www.rainwave.org/</t>
  </si>
  <si>
    <t>d548d8c0-61ac-91bf-0e09-4efa4c1af2e5</t>
  </si>
  <si>
    <t>RainWise</t>
  </si>
  <si>
    <t>http://www.rainwise.com</t>
  </si>
  <si>
    <t>4f4064e1-d43e-4d52-e524-e04146e2dd10</t>
  </si>
  <si>
    <t>Rainworks</t>
  </si>
  <si>
    <t>http://rain.works/</t>
  </si>
  <si>
    <t>90a770e8-ac14-7b78-1e70-1a3494a3290a</t>
  </si>
  <si>
    <t>Rainy Day Budget</t>
  </si>
  <si>
    <t>http://www.rainydaybudget.com</t>
  </si>
  <si>
    <t>693ee1a5-0df1-86ae-03ab-f6c6dcb55f2f</t>
  </si>
  <si>
    <t>Rainy River Community College</t>
  </si>
  <si>
    <t>http://www.rrcc.mnscu.edu/</t>
  </si>
  <si>
    <t>02604835-a326-6f92-7804-0d0c0c231977</t>
  </si>
  <si>
    <t>Rainy Town Media</t>
  </si>
  <si>
    <t>https://rainytownmedia.com</t>
  </si>
  <si>
    <t>ce2fb66f-ac00-32dc-42bb-46de29e695b4</t>
  </si>
  <si>
    <t>RainyDayMarketing</t>
  </si>
  <si>
    <t>http://www.rainydaymarketing.com/</t>
  </si>
  <si>
    <t>6acfcd2d-a680-203c-f0b8-c0ebcee0a98e</t>
  </si>
  <si>
    <t>RainySunny Umbrella Factory</t>
  </si>
  <si>
    <t>http://www.rainysunny.com</t>
  </si>
  <si>
    <t>7464e355-4773-69a1-437c-3119427d347c</t>
  </si>
  <si>
    <t>Raiola manda y no el Panda</t>
  </si>
  <si>
    <t>https://elpandanomanda.es</t>
  </si>
  <si>
    <t>b42c3686-cc99-e78d-fef6-6133deceaef8</t>
  </si>
  <si>
    <t>Raiola Networks</t>
  </si>
  <si>
    <t>http://raiolanetworks.es</t>
  </si>
  <si>
    <t>0a3e7808-8560-5e24-b64d-c20272fa2993</t>
  </si>
  <si>
    <t>Rairth</t>
  </si>
  <si>
    <t>http://rairth.com</t>
  </si>
  <si>
    <t>b1861143-f04c-4ade-314d-05b5ecfd65e6</t>
  </si>
  <si>
    <t>rais</t>
  </si>
  <si>
    <t>https://rais.io</t>
  </si>
  <si>
    <t>dc0db8a3-c972-a9cd-530f-ba14ab030b6d</t>
  </si>
  <si>
    <t>Rais Insurance Services, INC</t>
  </si>
  <si>
    <t>http://www.raisinsurance.com</t>
  </si>
  <si>
    <t>814a9699-03cc-374a-b865-319543fc25b8</t>
  </si>
  <si>
    <t>Raisal</t>
  </si>
  <si>
    <t>http://www.raisal.com/</t>
  </si>
  <si>
    <t>1bb575d2-5fd5-5d00-64db-188f20a72319</t>
  </si>
  <si>
    <t>Raisbeck Engineering</t>
  </si>
  <si>
    <t>http://www.raisbeck.com/</t>
  </si>
  <si>
    <t>d739dbf1-b290-2661-8f03-a31b9bc106ae</t>
  </si>
  <si>
    <t>RAISE</t>
  </si>
  <si>
    <t>http://www.raisefrance.com/en</t>
  </si>
  <si>
    <t>953b2945-0c8d-314c-473f-aef0957f8b48</t>
  </si>
  <si>
    <t>Raise A Tree</t>
  </si>
  <si>
    <t>http://raiseatree.co.uk</t>
  </si>
  <si>
    <t>bd201f8a-a73d-0c8d-2f1e-6c3114b5da45</t>
  </si>
  <si>
    <t>Raise for English</t>
  </si>
  <si>
    <t>http://www.raise4english.com</t>
  </si>
  <si>
    <t>c2ebc954-4a44-2e3b-2d63-80f1351e3282</t>
  </si>
  <si>
    <t>Raise for Future</t>
  </si>
  <si>
    <t>http://www.raiseforfuture.com</t>
  </si>
  <si>
    <t>b75d94ae-f074-7e57-b1ca-c9eabf15117e</t>
  </si>
  <si>
    <t>Raise For Help</t>
  </si>
  <si>
    <t>http://raiseforhelp.com</t>
  </si>
  <si>
    <t>cf7ca633-b9a6-1dee-465a-74fc025c9c4c</t>
  </si>
  <si>
    <t>Raise Foundation, Australia</t>
  </si>
  <si>
    <t>http://www.raise.org.au</t>
  </si>
  <si>
    <t>fd644828-7ee0-63f4-f44d-77a081ce4968</t>
  </si>
  <si>
    <t>Raise Funds for Business Online</t>
  </si>
  <si>
    <t>http://www.anglepaisa.com/pages/raise-capital</t>
  </si>
  <si>
    <t>225de0ae-2b75-429d-3d94-1c9aa76dd5e9</t>
  </si>
  <si>
    <t>Raise Gruppen</t>
  </si>
  <si>
    <t>http://www.raise.no/</t>
  </si>
  <si>
    <t>a5296c22-cd6b-bf04-731d-1f7afd0c896f</t>
  </si>
  <si>
    <t>Raise Marketplace</t>
  </si>
  <si>
    <t>https://www.raise.com/</t>
  </si>
  <si>
    <t>e0437d7f-99d4-831d-1138-9cd1f2278f13</t>
  </si>
  <si>
    <t>Raise Metrics</t>
  </si>
  <si>
    <t>https://raisemetrics.com/</t>
  </si>
  <si>
    <t>f1eaa680-0d6c-5807-7c10-ce29b9a84d45</t>
  </si>
  <si>
    <t>Raise Partner</t>
  </si>
  <si>
    <t>http://www.raisepartner.com</t>
  </si>
  <si>
    <t>49f61888-5b8e-4ab5-45f6-05c9bb89272e</t>
  </si>
  <si>
    <t>Raise Your Flag</t>
  </si>
  <si>
    <t>http://www.raiseyourflag.com</t>
  </si>
  <si>
    <t>7f6bdcbe-dd15-a9d5-8721-db39e48848d1</t>
  </si>
  <si>
    <t>Raise3D</t>
  </si>
  <si>
    <t>https://www.raise3d.asia/</t>
  </si>
  <si>
    <t>9582a57c-9b98-43c1-a611-021b5cb23a53</t>
  </si>
  <si>
    <t>Raise5</t>
  </si>
  <si>
    <t>http://raise5.com</t>
  </si>
  <si>
    <t>be8650cb-6d3c-b069-5223-cc4c0079210c</t>
  </si>
  <si>
    <t>raiseBIG</t>
  </si>
  <si>
    <t>http://www.raisebig.com</t>
  </si>
  <si>
    <t>d8ef7fd0-d10a-d735-3566-ed68ff05f5de</t>
  </si>
  <si>
    <t>Raisecom</t>
  </si>
  <si>
    <t>https://www.raisecom.com/index</t>
  </si>
  <si>
    <t>044c8eba-1a23-de57-343a-1d26c68be329</t>
  </si>
  <si>
    <t>Raised Real</t>
  </si>
  <si>
    <t>http://raisedreal.com</t>
  </si>
  <si>
    <t>2077ea63-217c-b4f7-513a-bb1b16487c52</t>
  </si>
  <si>
    <t>RaisedBy.Us</t>
  </si>
  <si>
    <t>http://www.raisedby.us</t>
  </si>
  <si>
    <t>069e2a78-f667-471b-348e-0c1777dc73e4</t>
  </si>
  <si>
    <t>RaisedDigital</t>
  </si>
  <si>
    <t>http://www.raiseddigital.com/en/</t>
  </si>
  <si>
    <t>2c17d04e-01e5-7d38-759e-d717629e0326</t>
  </si>
  <si>
    <t>RaiseMe</t>
  </si>
  <si>
    <t>http://www.raise.me</t>
  </si>
  <si>
    <t>84c1c278-e7e8-a2e7-e734-0d80bd0065b8</t>
  </si>
  <si>
    <t>RaiseMore</t>
  </si>
  <si>
    <t>http://www.raisemore.com</t>
  </si>
  <si>
    <t>c150ebbe-7bea-546c-9ebb-3812781fb829</t>
  </si>
  <si>
    <t>RaiseNow</t>
  </si>
  <si>
    <t>https://www.raisenow.com</t>
  </si>
  <si>
    <t>57627a4e-07c6-5908-88dc-e17e960de563</t>
  </si>
  <si>
    <t>raiserve</t>
  </si>
  <si>
    <t>https://raiserve.org/</t>
  </si>
  <si>
    <t>255b8a28-3316-f969-707e-de874e284dd1</t>
  </si>
  <si>
    <t>RaiseSMS</t>
  </si>
  <si>
    <t>http://www.raisesms.com/#/</t>
  </si>
  <si>
    <t>b188dfa3-24fb-d1f9-4e5d-b4f351c189a6</t>
  </si>
  <si>
    <t>Raiseworks</t>
  </si>
  <si>
    <t>http://www.raiseworks.com</t>
  </si>
  <si>
    <t>5a81a0f5-80ef-c161-a208-54c81a755fe3</t>
  </si>
  <si>
    <t>RaiseYourIQ</t>
  </si>
  <si>
    <t>http://raiseyouriq.com/</t>
  </si>
  <si>
    <t>aaffe1cd-5c79-c602-558b-f578b844dec0</t>
  </si>
  <si>
    <t>Raisin</t>
  </si>
  <si>
    <t>http://www.raisininc.com</t>
  </si>
  <si>
    <t>e83e751b-cb91-fd4d-e65e-bcd30405066f</t>
  </si>
  <si>
    <t>http://www.raisin.com/</t>
  </si>
  <si>
    <t>751eae62-afbd-5534-e33c-6efc2adfaa71</t>
  </si>
  <si>
    <t>Raisin Sweet Jewelry</t>
  </si>
  <si>
    <t>http://www.raisinsweet.com</t>
  </si>
  <si>
    <t>c505c018-52da-45df-b701-e61cad54450f</t>
  </si>
  <si>
    <t>Raising</t>
  </si>
  <si>
    <t>https://www.raising.kr/enghome</t>
  </si>
  <si>
    <t>5ecff699-a8dd-9c87-930e-4ef78a71875d</t>
  </si>
  <si>
    <t>Raising a Reader</t>
  </si>
  <si>
    <t>http://www.raisingareader.org</t>
  </si>
  <si>
    <t>019cb554-50b2-ba86-c844-1736b71b94eb</t>
  </si>
  <si>
    <t>Raising Cane's Chicken Fingers</t>
  </si>
  <si>
    <t>http://www.raisingcanes.com</t>
  </si>
  <si>
    <t>bcc0adaa-724c-400e-075f-9614a9e4cda6</t>
  </si>
  <si>
    <t>Raising Change</t>
  </si>
  <si>
    <t>http://www.raisingchange.com/</t>
  </si>
  <si>
    <t>e3ca4550-458e-9649-13e4-3ce1d0acdc93</t>
  </si>
  <si>
    <t>Raising Digital Natives</t>
  </si>
  <si>
    <t>http://www.raisingdigitalnatives.com</t>
  </si>
  <si>
    <t>6c8d154f-b786-eed8-c809-a3dd42c5b158</t>
  </si>
  <si>
    <t>Raising iBrows Management Services Pvt Ltd</t>
  </si>
  <si>
    <t>http://www.raisingibrows.com/</t>
  </si>
  <si>
    <t>c5349d4d-43a8-d0cf-2ec4-60235c235f3c</t>
  </si>
  <si>
    <t>Raising IT</t>
  </si>
  <si>
    <t>http://www.raisingit.com</t>
  </si>
  <si>
    <t>d6729370-2f0f-1c47-7d75-ace280142fb6</t>
  </si>
  <si>
    <t>Raising the Candy Bar</t>
  </si>
  <si>
    <t>http://raisingthecandybar.com</t>
  </si>
  <si>
    <t>65ce3ec1-b594-7902-8348-82a6eff36ea2</t>
  </si>
  <si>
    <t>Raising The Village</t>
  </si>
  <si>
    <t>http://www.raisingthevillage.org/</t>
  </si>
  <si>
    <t>cc6f848c-5c67-88fd-12d3-fcf6944588aa</t>
  </si>
  <si>
    <t>raisinginvestment.com</t>
  </si>
  <si>
    <t>http://www.raisinginvestment.com</t>
  </si>
  <si>
    <t>4d4844e9-7784-7423-1d6c-329b1a74beaf</t>
  </si>
  <si>
    <t>RaisingKids</t>
  </si>
  <si>
    <t>http://raisingkids.co.uk</t>
  </si>
  <si>
    <t>23a3b744-49ef-4048-e0b3-98cfa7aacebf</t>
  </si>
  <si>
    <t>Raisingwebsolutions</t>
  </si>
  <si>
    <t>http://www.raisingwebsolutions.com/</t>
  </si>
  <si>
    <t>8ef1c58a-1bb8-75d2-60ab-d9342eafe395</t>
  </si>
  <si>
    <t>Raisio plc</t>
  </si>
  <si>
    <t>http://www.raisio.com/en/en</t>
  </si>
  <si>
    <t>2dd3cb7c-4295-21d1-621c-9cdc7064be25</t>
  </si>
  <si>
    <t>Raison</t>
  </si>
  <si>
    <t>http://raison.co</t>
  </si>
  <si>
    <t>85fe5130-1276-c38e-2492-cd8755010459</t>
  </si>
  <si>
    <t>Raisup</t>
  </si>
  <si>
    <t>https://raisup.com/</t>
  </si>
  <si>
    <t>f11781fb-de3a-8f9c-1b85-b2f45693d26e</t>
  </si>
  <si>
    <t>Raisy</t>
  </si>
  <si>
    <t>http://www.raisy.org</t>
  </si>
  <si>
    <t>d61772c5-813e-0eb6-d749-ad12be4bd395</t>
  </si>
  <si>
    <t>RAIT Financial Trust</t>
  </si>
  <si>
    <t>http://www.rait.com/</t>
  </si>
  <si>
    <t>9fc8a951-2b68-6d76-ed1c-f9c44f8e777e</t>
  </si>
  <si>
    <t>Raith</t>
  </si>
  <si>
    <t>https://www.raith.com/</t>
  </si>
  <si>
    <t>c5988b45-80b0-c6d8-15b7-39be936bb893</t>
  </si>
  <si>
    <t>Raity</t>
  </si>
  <si>
    <t>http://raity.co.il</t>
  </si>
  <si>
    <t>7d36a2a8-c014-d698-bfec-43ec07504dd0</t>
  </si>
  <si>
    <t>raiX UG (haftungsbeschraenkt)</t>
  </si>
  <si>
    <t>http://raixgames.com</t>
  </si>
  <si>
    <t>a8e9916e-9c7e-c8cb-9d83-ff060d5cac1d</t>
  </si>
  <si>
    <t>RaiYai</t>
  </si>
  <si>
    <t>http://www.raiyai.com</t>
  </si>
  <si>
    <t>212525fc-f1d2-598c-1b3b-a1a054e49d65</t>
  </si>
  <si>
    <t>Raizcorp</t>
  </si>
  <si>
    <t>http://www.raizcorp.com/</t>
  </si>
  <si>
    <t>e15d79fc-03a2-052e-ac70-cdba847ee698</t>
  </si>
  <si>
    <t>Raize</t>
  </si>
  <si>
    <t>https://www.raize.pt/</t>
  </si>
  <si>
    <t>3a4700f3-2a2a-1e84-7f0d-8c4a50be6e69</t>
  </si>
  <si>
    <t>Raize Digital</t>
  </si>
  <si>
    <t>http://raize.ca</t>
  </si>
  <si>
    <t>c8a116cf-1070-d256-438a-c221b23a1dd3</t>
  </si>
  <si>
    <t>Raizers</t>
  </si>
  <si>
    <t>https://www.raizers.com</t>
  </si>
  <si>
    <t>33277b5a-fd50-93d2-044c-1d5ad92eecc0</t>
  </si>
  <si>
    <t>Raizlabs</t>
  </si>
  <si>
    <t>http://www.raizlabs.com</t>
  </si>
  <si>
    <t>ec7a2c84-cdd0-1731-a106-512df1e29fd2</t>
  </si>
  <si>
    <t>Raj Air Express Cargo Pvt. Ltd.</t>
  </si>
  <si>
    <t>http://www.rajairexpress.com/</t>
  </si>
  <si>
    <t>df7630b6-bf07-975e-ebfc-1cfcdc21c732</t>
  </si>
  <si>
    <t>Raj Architects</t>
  </si>
  <si>
    <t>http://www.rajarchitects.com</t>
  </si>
  <si>
    <t>3d143e33-a3e6-c8b4-e8aa-6eb067b350ca</t>
  </si>
  <si>
    <t>Raj Barman</t>
  </si>
  <si>
    <t>http://www.rolandhotel.com/</t>
  </si>
  <si>
    <t>60c64b55-1036-fa04-ef3e-5eca7bf1b901</t>
  </si>
  <si>
    <t>Raj International Courier</t>
  </si>
  <si>
    <t>http://www.rajinternational.in/</t>
  </si>
  <si>
    <t>86bffe48-159a-34dc-b8e4-cbd6272f9380</t>
  </si>
  <si>
    <t>Raj Oil Mills</t>
  </si>
  <si>
    <t>http://www.rajoilmillsltd.com/</t>
  </si>
  <si>
    <t>0240ee61-761d-17f7-4cfc-acb1002c591f</t>
  </si>
  <si>
    <t>Raj Promotions</t>
  </si>
  <si>
    <t>http://www.rajpromotions.com/</t>
  </si>
  <si>
    <t>641adc3e-af0e-b0f2-bb12-64a07a4fefec</t>
  </si>
  <si>
    <t>Raj Residency Noida Extension</t>
  </si>
  <si>
    <t>http://www.rajresidency.co</t>
  </si>
  <si>
    <t>17a00adf-b12a-4ac1-21e6-4ce6463d1549</t>
  </si>
  <si>
    <t>Raj Sundra</t>
  </si>
  <si>
    <t>http://www.gotransformance.com</t>
  </si>
  <si>
    <t>6fdbf0e3-d354-a59a-33e1-0e4b1396c190</t>
  </si>
  <si>
    <t>Raj Tandoori</t>
  </si>
  <si>
    <t>http://www.rajtandoorisoho.co.uk/</t>
  </si>
  <si>
    <t>3f69bc06-f289-7889-b6bc-8a060562b344</t>
  </si>
  <si>
    <t>Raj Tent</t>
  </si>
  <si>
    <t>http://www.rajtent.com</t>
  </si>
  <si>
    <t>b9476dba-8048-579d-efbf-0eeaeeef0b1f</t>
  </si>
  <si>
    <t>Raj Tent Rental and Manufacturer</t>
  </si>
  <si>
    <t>http://www.rajtent.co.uk</t>
  </si>
  <si>
    <t>35dac2d5-cc22-e893-569e-669f87ee4a4d</t>
  </si>
  <si>
    <t>Raj Toronto Limo</t>
  </si>
  <si>
    <t>http://www.rajtorontolimo.ca</t>
  </si>
  <si>
    <t>5a09404c-5b2f-1b31-46ab-f1d26b1c2cb6</t>
  </si>
  <si>
    <t>raja</t>
  </si>
  <si>
    <t>http://www.resultspaper.com/</t>
  </si>
  <si>
    <t>4cc8be29-1244-e8a2-40ee-2fa8361d40d6</t>
  </si>
  <si>
    <t>RAJA</t>
  </si>
  <si>
    <t>http://www.raja.fr/</t>
  </si>
  <si>
    <t>9a183e4d-403b-66ae-1dc3-f80c138b8c1f</t>
  </si>
  <si>
    <t>Raja Balwant Singh College</t>
  </si>
  <si>
    <t>http://www.rbscollege.in</t>
  </si>
  <si>
    <t>c815f7f3-3e74-43c6-95aa-3761daecee6e</t>
  </si>
  <si>
    <t>Raja Housing</t>
  </si>
  <si>
    <t>http://www.rajahousingltd.com</t>
  </si>
  <si>
    <t>10b0b494-3bd9-22b5-2cc0-42c445960458</t>
  </si>
  <si>
    <t>Raja Kantor</t>
  </si>
  <si>
    <t>http://www.rajakantor.com</t>
  </si>
  <si>
    <t>4c9972a4-d0bc-87a1-b040-d612d1c1e5c1</t>
  </si>
  <si>
    <t>Raja Laptop</t>
  </si>
  <si>
    <t>http://rajalaptop.com</t>
  </si>
  <si>
    <t>97d1142d-4f72-9da3-eb5d-69b01a07e806</t>
  </si>
  <si>
    <t>Raja Systems</t>
  </si>
  <si>
    <t>http://www.rajasystems.com</t>
  </si>
  <si>
    <t>df4b327c-0759-00ea-e3d6-1d9c7259fb43</t>
  </si>
  <si>
    <t>Rajagiri School of Engineering &amp; Technology</t>
  </si>
  <si>
    <t>http://rajagiritech.ac.in/</t>
  </si>
  <si>
    <t>65de8247-2955-e136-52c8-7f7df3b8a526</t>
  </si>
  <si>
    <t>Rajah &amp; Tann</t>
  </si>
  <si>
    <t>http://www.rajahtannasia.com/</t>
  </si>
  <si>
    <t>13a8de96-b165-743b-6935-880ad02b3772</t>
  </si>
  <si>
    <t>Rajah R.S.R.K. Ranga Rao College</t>
  </si>
  <si>
    <t>http://www.rajahscollegebobbili.com/</t>
  </si>
  <si>
    <t>26bd2cb9-f275-b9ab-8d48-5610d7ca9d8e</t>
  </si>
  <si>
    <t>Rajalakshmi Engineering College</t>
  </si>
  <si>
    <t>http://www.rajalakshmi.org/</t>
  </si>
  <si>
    <t>e4fc96ec-3a81-66e8-1709-9df08b0ae907</t>
  </si>
  <si>
    <t>Rajamobil</t>
  </si>
  <si>
    <t>http://www.rajamobil.com/</t>
  </si>
  <si>
    <t>90749991-c79e-67ad-4850-e2a8952a1e31</t>
  </si>
  <si>
    <t>RajAnand.biz Limited</t>
  </si>
  <si>
    <t>http://www.rajanand.biz</t>
  </si>
  <si>
    <t>655d4bda-efda-3b78-b9d5-3a5829e13599</t>
  </si>
  <si>
    <t>Rajant Corporation</t>
  </si>
  <si>
    <t>http://www.rajant.com</t>
  </si>
  <si>
    <t>5548f9e0-c230-a5de-0f3b-9291a4acce35</t>
  </si>
  <si>
    <t>Rajapack</t>
  </si>
  <si>
    <t>http://www.rajapack.es</t>
  </si>
  <si>
    <t>4a1a8730-f1f3-6682-aa1a-db3232ce6fd6</t>
  </si>
  <si>
    <t>RajaPremi</t>
  </si>
  <si>
    <t>http://www.rajapremi.com</t>
  </si>
  <si>
    <t>a5467442-a0eb-c33b-de53-442cc77d0266</t>
  </si>
  <si>
    <t>Rajapushpa Properties</t>
  </si>
  <si>
    <t>http://rajapushpa.in/</t>
  </si>
  <si>
    <t>1786d36d-e34f-3174-6f4a-2bbd41dab48f</t>
  </si>
  <si>
    <t>Rajarajeshwari Builders And Developers</t>
  </si>
  <si>
    <t>http://www.rrbuilddcon.com/</t>
  </si>
  <si>
    <t>f5f68c30-8fb1-0327-bcf7-cfc6a3f870cf</t>
  </si>
  <si>
    <t>Rajarata University of Sri Lanka</t>
  </si>
  <si>
    <t>http://www.rjt.ac.lk</t>
  </si>
  <si>
    <t>4ffb2a13-c237-c3c1-857a-eaaa303f054a</t>
  </si>
  <si>
    <t>Rajashree Pest Control</t>
  </si>
  <si>
    <t>http://www.rajashreepestcontrol.com</t>
  </si>
  <si>
    <t>0c15a07f-268f-a0af-b1b9-30cb1a92a788</t>
  </si>
  <si>
    <t>Rajastahn Tours India</t>
  </si>
  <si>
    <t>http://www.rajasthantourspackages-india.com</t>
  </si>
  <si>
    <t>aa578b6c-1afd-6cdb-1857-9422d306847f</t>
  </si>
  <si>
    <t>Rajasthan Angel Innovators' Network</t>
  </si>
  <si>
    <t>http://rainjaipur.co.in/</t>
  </si>
  <si>
    <t>4fdaa7f2-93e4-a241-4d38-6d3257330f62</t>
  </si>
  <si>
    <t>Rajasthan Patrika Pvt. Ltd.</t>
  </si>
  <si>
    <t>http://www.rajasthanpatrika.com</t>
  </si>
  <si>
    <t>6d8b0da2-7608-e923-434b-d1dcafda699b</t>
  </si>
  <si>
    <t>Rajasthan Technical University</t>
  </si>
  <si>
    <t>http://www.rtu.ac.in</t>
  </si>
  <si>
    <t>d1c4c8eb-cf63-bd98-87b4-cacea61feab0</t>
  </si>
  <si>
    <t>Rajasthan Venture Capital Fund</t>
  </si>
  <si>
    <t>http://www.rvcf.org/</t>
  </si>
  <si>
    <t>18fb5844-fde4-b86d-013a-940d80c243f2</t>
  </si>
  <si>
    <t>Rajasthan Wedding Management company</t>
  </si>
  <si>
    <t>http://utsavss.com/</t>
  </si>
  <si>
    <t>0dc9310e-3ff7-be56-bb8d-0e07caa74101</t>
  </si>
  <si>
    <t>Rajasthani Special</t>
  </si>
  <si>
    <t>http://rajasthanispecial.com</t>
  </si>
  <si>
    <t>a32e877f-6552-ba1e-527e-d4740a5925f7</t>
  </si>
  <si>
    <t>RajasthaniStore Heritage Pvt. Ltd.</t>
  </si>
  <si>
    <t>http://www.rajasthanistore.com</t>
  </si>
  <si>
    <t>a65c3434-f388-21b2-7d4d-0c4f7cc90148</t>
  </si>
  <si>
    <t>Rajat Nayar Astrologer</t>
  </si>
  <si>
    <t>http://www.rajatnayarastrologer.com/</t>
  </si>
  <si>
    <t>eb415c20-9c40-e69b-0e59-fb29981ad9ad</t>
  </si>
  <si>
    <t>RAJAWAL</t>
  </si>
  <si>
    <t>http://rajawal.com</t>
  </si>
  <si>
    <t>87d2a95c-c6ab-5d01-dd8c-924c70e63d93</t>
  </si>
  <si>
    <t>Rajdhani Florist</t>
  </si>
  <si>
    <t>http://www.rajdhaniflorist.com</t>
  </si>
  <si>
    <t>94dcc505-52be-2f2f-3214-874687b50fe8</t>
  </si>
  <si>
    <t>Rajeev Suchada AYU Center</t>
  </si>
  <si>
    <t>http://www.ayucenter.com</t>
  </si>
  <si>
    <t>5d445f9d-9aa0-ed56-38b7-cdc5daf387d2</t>
  </si>
  <si>
    <t>Rajendra Industrial Corporations</t>
  </si>
  <si>
    <t>http://www.rajendrafittings.com</t>
  </si>
  <si>
    <t>5b974dc9-9b09-5358-1f2e-fa147e8cd2ea</t>
  </si>
  <si>
    <t>Rajes Hisham Rahim &amp; Gopal</t>
  </si>
  <si>
    <t>http://www.rhrg.com.my</t>
  </si>
  <si>
    <t>45200037-f146-7b1c-b7c4-43ba7136f54b</t>
  </si>
  <si>
    <t>Rajesh Export</t>
  </si>
  <si>
    <t>http://www.rajeshindia.com/</t>
  </si>
  <si>
    <t>a569cadd-1872-b3d8-1bdc-9c65d55de626</t>
  </si>
  <si>
    <t>Rajesh kumar</t>
  </si>
  <si>
    <t>http://www.chowringheerajendranagar.com/</t>
  </si>
  <si>
    <t>5a89cc16-a879-7f9d-6ea5-a9854d25083d</t>
  </si>
  <si>
    <t>Rajesh LifeSpaces</t>
  </si>
  <si>
    <t>http://www.rajeshlifespaces.com</t>
  </si>
  <si>
    <t>21558c2d-280a-d848-21f2-de901e0ebcaf</t>
  </si>
  <si>
    <t>Rajesh Lifespaces Mulund Mumbai</t>
  </si>
  <si>
    <t>http://www.rajeshlifespacesmulund.newprojectlaunch.in/</t>
  </si>
  <si>
    <t>cb7f8572-d48c-83f4-04b6-be8b019fee4a</t>
  </si>
  <si>
    <t>Rajesh Masala</t>
  </si>
  <si>
    <t>http://rajeshmasala.com/</t>
  </si>
  <si>
    <t>fa234371-e169-8daf-9e25-0a0735c924c6</t>
  </si>
  <si>
    <t>Rajesh Power Services Pvt. Ltd.</t>
  </si>
  <si>
    <t>http://www.rajeshpower.com</t>
  </si>
  <si>
    <t>3c7cdb74-3a73-c6c4-7e25-86785297557e</t>
  </si>
  <si>
    <t>Rajganga Agro</t>
  </si>
  <si>
    <t>http://www.rgagro.com</t>
  </si>
  <si>
    <t>b9bacecb-c320-5d48-86c1-4772ce3d0b9e</t>
  </si>
  <si>
    <t>Rajiv Gandhi Cancer Institute In India</t>
  </si>
  <si>
    <t>http://www.rgcirc.org</t>
  </si>
  <si>
    <t>9209d824-cc64-580f-aad9-d957f36e78b3</t>
  </si>
  <si>
    <t>Rajiv Gandhi College of Engineering</t>
  </si>
  <si>
    <t>http://www.rgcesri.org/</t>
  </si>
  <si>
    <t>00cda1b0-218c-c9d9-bc7e-abb4d5065129</t>
  </si>
  <si>
    <t>Rajiv Gandhi Institute of Technology, Kottayam</t>
  </si>
  <si>
    <t>http://rit.ac.in/</t>
  </si>
  <si>
    <t>46b27554-ac93-e6d8-bbc4-851c49205c29</t>
  </si>
  <si>
    <t>Rajiv Gandhi Institute of Technology, Mumbai</t>
  </si>
  <si>
    <t>http://mctrgit.ac.in</t>
  </si>
  <si>
    <t>2b6c73c7-5186-0579-aae2-dd7091d425f5</t>
  </si>
  <si>
    <t>Rajiv Gandhi Proudyogiki Vishwavidyalaya</t>
  </si>
  <si>
    <t>http://rgpv.ac.in</t>
  </si>
  <si>
    <t>35d8cb2b-68b5-5650-d1ee-475c4d2fa06a</t>
  </si>
  <si>
    <t>Rajiv Gandhi University of Health Sciences</t>
  </si>
  <si>
    <t>http://www.rguhs.ac.in/</t>
  </si>
  <si>
    <t>5193e985-5222-117b-2ac9-7fa2f9faaf23</t>
  </si>
  <si>
    <t>Rajiv Luthra</t>
  </si>
  <si>
    <t>http://www.pneumsysenergy.com/</t>
  </si>
  <si>
    <t>47ba6c55-14da-29b4-ceba-48e2b3bd8bf0</t>
  </si>
  <si>
    <t>Rajk LÌÄåÁszlÌÄå_ College for Advanced Studies</t>
  </si>
  <si>
    <t>http://www.rajk.eu</t>
  </si>
  <si>
    <t>ac18f9d8-b99a-072d-9b0e-f6c4a022f996</t>
  </si>
  <si>
    <t>Rajkham Builders</t>
  </si>
  <si>
    <t>http://rajkhambuilders.com</t>
  </si>
  <si>
    <t>84195069-ccba-8b26-ed6e-efc3b435169d</t>
  </si>
  <si>
    <t>Rajkumar</t>
  </si>
  <si>
    <t>http://www.allcateringservices.in/</t>
  </si>
  <si>
    <t>16ee52cb-d00f-090e-4e45-2fa56b3196aa</t>
  </si>
  <si>
    <t>Rajmati Sarees</t>
  </si>
  <si>
    <t>http://www.rajmatisarees.com</t>
  </si>
  <si>
    <t>50ffc87a-4ed5-d551-79d6-6565da3669d5</t>
  </si>
  <si>
    <t>Rajmith</t>
  </si>
  <si>
    <t>http://www.rajmith.com/</t>
  </si>
  <si>
    <t>672404b9-9e69-dbec-18f5-d89b5e3931fc</t>
  </si>
  <si>
    <t>Rajmoti Industries</t>
  </si>
  <si>
    <t>http://www.plastichouseholdproduct.com/</t>
  </si>
  <si>
    <t>46c3e47f-cd61-a117-d02c-9129d050faf5</t>
  </si>
  <si>
    <t>Rajpat Systems</t>
  </si>
  <si>
    <t>http://www.rajpatsystems.com</t>
  </si>
  <si>
    <t>cb771c5b-fdfa-82a6-883a-20420c713875</t>
  </si>
  <si>
    <t>Rajput motors</t>
  </si>
  <si>
    <t>http://www.rajputmotors.com.pk/</t>
  </si>
  <si>
    <t>267cf389-e25f-0a58-7ba5-26bcee1888fe</t>
  </si>
  <si>
    <t>Rajputana Desert Camp, Jaisalmer</t>
  </si>
  <si>
    <t>http://rajputanadesertcamp.in/</t>
  </si>
  <si>
    <t>1505c8f2-e8be-2469-c5c3-b84f2fe56422</t>
  </si>
  <si>
    <t>Rajrang</t>
  </si>
  <si>
    <t>https://www.rajrang.com</t>
  </si>
  <si>
    <t>bf338581-a851-939e-faa5-811fdd86342e</t>
  </si>
  <si>
    <t>Rajshahi University of Engineering &amp; Technology</t>
  </si>
  <si>
    <t>http://www.ruet.ac.bd/</t>
  </si>
  <si>
    <t>51dcb1a0-3290-129b-c011-7a77383b8db5</t>
  </si>
  <si>
    <t>Rajwada Group</t>
  </si>
  <si>
    <t>http://www.rajwadagroup.in/</t>
  </si>
  <si>
    <t>e30aac43-5934-2fd0-24ee-18bcc94a97ea</t>
  </si>
  <si>
    <t>Rak Airways</t>
  </si>
  <si>
    <t>http://www.rakairways.com</t>
  </si>
  <si>
    <t>9f2e7fd5-b2ae-17dd-feca-ae9b33c1a8d4</t>
  </si>
  <si>
    <t>RAK Free Trade Zone</t>
  </si>
  <si>
    <t>https://www.rakftz.com/</t>
  </si>
  <si>
    <t>c1934e3c-7106-d810-ec07-22074d12e3b6</t>
  </si>
  <si>
    <t>Rak IT Technologies</t>
  </si>
  <si>
    <t>http://www.rak-itt.com/</t>
  </si>
  <si>
    <t>a50b06b7-0787-fbdd-333b-0f7cc3aa8564</t>
  </si>
  <si>
    <t>rakam</t>
  </si>
  <si>
    <t>http://rakam.io</t>
  </si>
  <si>
    <t>bf30b22b-b55f-bb1a-ae63-08f921afb86e</t>
  </si>
  <si>
    <t>Rakan Systems</t>
  </si>
  <si>
    <t>http://www.rakansystems.com</t>
  </si>
  <si>
    <t>d664e461-2e6c-41df-9f0f-820fdc0630f2</t>
  </si>
  <si>
    <t>RAKBANK</t>
  </si>
  <si>
    <t>http://rakbankdirect.ae/</t>
  </si>
  <si>
    <t>b36cecd2-7ee3-72c4-9f0c-16c3a0445cb5</t>
  </si>
  <si>
    <t>Rake</t>
  </si>
  <si>
    <t>http://getrake.io</t>
  </si>
  <si>
    <t>f0181057-d39e-c4cc-d590-550b129be96c</t>
  </si>
  <si>
    <t>Rake Digital Media</t>
  </si>
  <si>
    <t>http://rakedigital.com/</t>
  </si>
  <si>
    <t>f7ccc1eb-6fd1-6ad4-b24f-032e7102a033</t>
  </si>
  <si>
    <t>Rakeback.bz</t>
  </si>
  <si>
    <t>http://rakeback.bz</t>
  </si>
  <si>
    <t>7d9287bf-9401-4702-5cba-5650ddc25ad5</t>
  </si>
  <si>
    <t>Raken, Inc.</t>
  </si>
  <si>
    <t>http://www.rakenapp.com/</t>
  </si>
  <si>
    <t>be1b9bc5-dce9-8794-d741-b0db9d44b729</t>
  </si>
  <si>
    <t>Rakepage</t>
  </si>
  <si>
    <t>http://www.rakepage.com/</t>
  </si>
  <si>
    <t>b7a3e393-a0eb-213e-04a9-5cbf7600ba1c</t>
  </si>
  <si>
    <t>Rakesh Suri</t>
  </si>
  <si>
    <t>http://www.myurbancountry.com/</t>
  </si>
  <si>
    <t>1e941ab1-e6d8-801f-0b59-e11ff72c1968</t>
  </si>
  <si>
    <t>Rakete 7</t>
  </si>
  <si>
    <t>https://rakete7.com</t>
  </si>
  <si>
    <t>9d45e8f9-b786-9c95-5b1d-5f37ce0f65c3</t>
  </si>
  <si>
    <t>RakeTech</t>
  </si>
  <si>
    <t>http://raketech.com/</t>
  </si>
  <si>
    <t>3893f2e5-61b7-6e6c-7a45-04a42ad58462</t>
  </si>
  <si>
    <t>raketenpioniere</t>
  </si>
  <si>
    <t>http://www.raketenpioniere.com</t>
  </si>
  <si>
    <t>d518fb0e-6ce0-17ec-5616-a656646c7731</t>
  </si>
  <si>
    <t>Raketspel AB</t>
  </si>
  <si>
    <t>http://www.raketspel.se</t>
  </si>
  <si>
    <t>a0a0d7af-9a3f-ac4c-e8eb-8e43dc58aa29</t>
  </si>
  <si>
    <t>Rakettitiede</t>
  </si>
  <si>
    <t>http://www.rakettitiede.com</t>
  </si>
  <si>
    <t>9a150aaa-f3ca-4379-d403-c1e24e439e44</t>
  </si>
  <si>
    <t>Rakhi bazaar</t>
  </si>
  <si>
    <t>http://www.rakhibazaar.com/</t>
  </si>
  <si>
    <t>ac623410-76ba-f218-5c0f-638a8b318826</t>
  </si>
  <si>
    <t>Rakhi To UK</t>
  </si>
  <si>
    <t>http://www.rakhitouk.in/</t>
  </si>
  <si>
    <t>b47db93f-c28f-7bbf-8300-e418215976a6</t>
  </si>
  <si>
    <t>RakhiBandhan</t>
  </si>
  <si>
    <t>http://www.rakhibandhan.com</t>
  </si>
  <si>
    <t>ff436f12-a13a-3416-64a2-6fd023a49d0f</t>
  </si>
  <si>
    <t>Rakhigiftsideas.com</t>
  </si>
  <si>
    <t>http://www.rakhigiftsideas.net/</t>
  </si>
  <si>
    <t>83255d44-949c-57b4-f76e-c3ed7f7527da</t>
  </si>
  <si>
    <t>Rakindo</t>
  </si>
  <si>
    <t>http://www.rakindo.com</t>
  </si>
  <si>
    <t>697fc1a4-c175-a4d7-06eb-4eb387b03c01</t>
  </si>
  <si>
    <t>Rakiraki</t>
  </si>
  <si>
    <t>http://www.rakirakiramen.com</t>
  </si>
  <si>
    <t>90484f80-9a11-5bcb-9ddf-770665150169</t>
  </si>
  <si>
    <t>Rakki Tech</t>
  </si>
  <si>
    <t>http://rakki.com.sg</t>
  </si>
  <si>
    <t>af52f1fc-c1eb-c122-b082-fdc0d461728a</t>
  </si>
  <si>
    <t>Raklet</t>
  </si>
  <si>
    <t>https://www.raklet.com/</t>
  </si>
  <si>
    <t>7e65f010-e6f1-73c6-bb23-513e325aad02</t>
  </si>
  <si>
    <t>Rakna</t>
  </si>
  <si>
    <t>http://raknaapp.com</t>
  </si>
  <si>
    <t>6a744f6b-969d-b4be-a4e0-8f91f56055b7</t>
  </si>
  <si>
    <t>RakNet</t>
  </si>
  <si>
    <t>http://jenkinssoftware.com</t>
  </si>
  <si>
    <t>21e5bdba-8307-ab26-bd07-68ee16ba35af</t>
  </si>
  <si>
    <t>Rako</t>
  </si>
  <si>
    <t>http://rakosoft.com</t>
  </si>
  <si>
    <t>b633c044-279d-6416-cee8-ba23befedb25</t>
  </si>
  <si>
    <t>Rakon GPS Technologies Limited</t>
  </si>
  <si>
    <t>http://www.rakon.com</t>
  </si>
  <si>
    <t>9fad35be-2d9b-35f1-ba8b-919398691f3b</t>
  </si>
  <si>
    <t>RAKOO Venture Capital Partners</t>
  </si>
  <si>
    <t>http://www.rakoo.vc</t>
  </si>
  <si>
    <t>8bc1fc8e-fb25-c333-7a99-63266d52ebc0</t>
  </si>
  <si>
    <t>RAKR Asset Management Pty Ltd</t>
  </si>
  <si>
    <t>http://rakrasset.com</t>
  </si>
  <si>
    <t>a1e43f56-2c6b-c0ae-72c3-f63e3e39f0dc</t>
  </si>
  <si>
    <t>RaksaCam</t>
  </si>
  <si>
    <t>http://www.raksakamera.fi</t>
  </si>
  <si>
    <t>a2fbeb2b-1668-e096-a0ec-e9fff6bbcab3</t>
  </si>
  <si>
    <t>raksan</t>
  </si>
  <si>
    <t>https://www.raksan.in</t>
  </si>
  <si>
    <t>9cdd29bf-fc45-c18a-d209-e17d2a6fe8ef</t>
  </si>
  <si>
    <t>RAKSASAPOKER.COM AGEN DOMINO SERVER TERBARU DAN BANDARQ TERPERCAYA</t>
  </si>
  <si>
    <t>https://pokerdominoqqonline.medanseo.com/posts/raksasapoker-com-agen-domino-server-terbaru-dan-bandarq-terpercaya/</t>
  </si>
  <si>
    <t>c5b56e50-dc29-2c8a-7e14-9983842f94a0</t>
  </si>
  <si>
    <t>Raksha</t>
  </si>
  <si>
    <t>https://www.raksha.me</t>
  </si>
  <si>
    <t>8582dfd7-3321-f3ce-39a9-5de97b7e8efd</t>
  </si>
  <si>
    <t>Raksha Bandhan</t>
  </si>
  <si>
    <t>http://rakshabandhan.co</t>
  </si>
  <si>
    <t>5e84138a-e032-fd92-e3dc-c3543f1462fd</t>
  </si>
  <si>
    <t>Raksha Infra promoters pvt ltd</t>
  </si>
  <si>
    <t>http://www.rakshainfrapromoters.com</t>
  </si>
  <si>
    <t>ceed1456-653c-8f5e-5cf2-263fc14c4380</t>
  </si>
  <si>
    <t>RakshaSafeDrive</t>
  </si>
  <si>
    <t>http://www.rakshasafedrive.com/</t>
  </si>
  <si>
    <t>8e810cfd-ca7f-9b69-bbce-402a7d281ae9</t>
  </si>
  <si>
    <t>raksul</t>
  </si>
  <si>
    <t>http://raksul.com</t>
  </si>
  <si>
    <t>bf82ddfa-a8bf-49e6-80df-e98bd160d95a</t>
  </si>
  <si>
    <t>Raku Apps</t>
  </si>
  <si>
    <t>http://play.raku.my/</t>
  </si>
  <si>
    <t>07a6e52d-6b2c-2519-ea0f-04c62cde44bc</t>
  </si>
  <si>
    <t>Rakuten</t>
  </si>
  <si>
    <t>http://global.rakuten.com/corp</t>
  </si>
  <si>
    <t>3104fe87-8210-bbdc-5525-95c2265a3386</t>
  </si>
  <si>
    <t>Rakuten Affiliate Network</t>
  </si>
  <si>
    <t>http://marketing.rakuten.com/</t>
  </si>
  <si>
    <t>cd72875e-ab90-b689-73e4-67ccc8adca3c</t>
  </si>
  <si>
    <t>Rakuten Fits Me</t>
  </si>
  <si>
    <t>http://www.fits.me</t>
  </si>
  <si>
    <t>011adef8-6d94-36b0-9b68-3379059ec825</t>
  </si>
  <si>
    <t>Rakuten Life Insurance Co., Ltd.</t>
  </si>
  <si>
    <t>http://www.rakuten-life.co.jp/</t>
  </si>
  <si>
    <t>ee1fb967-69c0-44ea-55e9-6ac15cf4945d</t>
  </si>
  <si>
    <t>Rakuten Loyalty (formerly FreeCause)</t>
  </si>
  <si>
    <t>http://www.rakutenloyalty.com</t>
  </si>
  <si>
    <t>9f1f5cec-df96-8a45-9a5e-82b29d5f540a</t>
  </si>
  <si>
    <t>Rakuten Marketing</t>
  </si>
  <si>
    <t>http://rakutenmarketing.com</t>
  </si>
  <si>
    <t>caffc5b0-b6db-9650-7021-604bd99fd03d</t>
  </si>
  <si>
    <t>Rakuten MediaForge</t>
  </si>
  <si>
    <t>http://www.mediaforge.com</t>
  </si>
  <si>
    <t>fa94eb86-633a-c051-79e7-2bd754d15219</t>
  </si>
  <si>
    <t>Rakuten PopShops</t>
  </si>
  <si>
    <t>http://www.popshops.com</t>
  </si>
  <si>
    <t>d155634a-cd91-095e-ece9-44fac0ce1212</t>
  </si>
  <si>
    <t>Rakuten Securities</t>
  </si>
  <si>
    <t>https://www.rakuten-sec.co.jp/</t>
  </si>
  <si>
    <t>faf13ebb-1c5b-0725-697c-fbb35cb9f7f6</t>
  </si>
  <si>
    <t>Rakuten Travel</t>
  </si>
  <si>
    <t>http://travel.rakuten.com//?s_kwcid=paidsearch&amp;k_clickid=c660c209-c9e0-4fcd-87f4-d23fc82d87df</t>
  </si>
  <si>
    <t>93156915-83ad-7c40-9b11-c20177a56a4c</t>
  </si>
  <si>
    <t>RAL Consumer Products Limited</t>
  </si>
  <si>
    <t>http://www.ralindia.co.in/</t>
  </si>
  <si>
    <t>5d194136-8a85-3449-650e-b72da59d1788</t>
  </si>
  <si>
    <t>Ralakde Ltd</t>
  </si>
  <si>
    <t>http://www.ralakde.com/</t>
  </si>
  <si>
    <t>2b7035b0-59ea-1204-339d-305f13ee7abc</t>
  </si>
  <si>
    <t>ralali</t>
  </si>
  <si>
    <t>http://www.ralali.com/</t>
  </si>
  <si>
    <t>57d7e41f-2c7d-64c6-fc78-bf30128263b0</t>
  </si>
  <si>
    <t>Raland Technologies, LLC</t>
  </si>
  <si>
    <t>http://www.raland.com</t>
  </si>
  <si>
    <t>c8b55653-cd90-3f6f-f306-3bb999548c1a</t>
  </si>
  <si>
    <t>Ralcon Healthcare</t>
  </si>
  <si>
    <t>http://www.ralconhealthcare.com</t>
  </si>
  <si>
    <t>e72a0e3b-2cce-d5db-ac66-7c064a27c44e</t>
  </si>
  <si>
    <t>Ralcorp</t>
  </si>
  <si>
    <t>http://ralcorpfrozen.com/</t>
  </si>
  <si>
    <t>bf6d1221-2a88-348b-f90e-deb07c0fb94b</t>
  </si>
  <si>
    <t>Ralcorp Frozen Bakery Products</t>
  </si>
  <si>
    <t>http://www.ralcorpartisanbreads.com</t>
  </si>
  <si>
    <t>ca5ad92b-d34d-476d-13b4-e436873bb1d6</t>
  </si>
  <si>
    <t>RALDI CONCEPTS</t>
  </si>
  <si>
    <t>http://www.raldiconcepts.com</t>
  </si>
  <si>
    <t>77af1ab2-2c41-083c-2b81-93b77829f3f9</t>
  </si>
  <si>
    <t>Ralecon IT Consulting Services Pvt Ltd</t>
  </si>
  <si>
    <t>http://www.ralecon.com</t>
  </si>
  <si>
    <t>ccc345aa-e4a2-0d00-ebc5-e5f8e300e8c7</t>
  </si>
  <si>
    <t>Raleigh America</t>
  </si>
  <si>
    <t>http://www.raleighusa.com</t>
  </si>
  <si>
    <t>c1ce39c3-053e-c866-a86a-b808467f0e00</t>
  </si>
  <si>
    <t>Raleigh Business &amp; Technology Center</t>
  </si>
  <si>
    <t>http://www.raleighbtc.org</t>
  </si>
  <si>
    <t>6bc1a85a-bad3-16ae-9843-9d4bb6f99ad0</t>
  </si>
  <si>
    <t>Raleigh General Hospital</t>
  </si>
  <si>
    <t>http://www.raleighgeneral.com/</t>
  </si>
  <si>
    <t>33be2673-47cd-6124-0de4-04468c64022a</t>
  </si>
  <si>
    <t>Raleigh Heating &amp; Air, Inc.</t>
  </si>
  <si>
    <t>http://www.raleighheatingandair.com/</t>
  </si>
  <si>
    <t>79f36e2a-c468-d1c3-2658-73553c7324e0</t>
  </si>
  <si>
    <t>Raleigh International</t>
  </si>
  <si>
    <t>https://raleighinternational.org</t>
  </si>
  <si>
    <t>9a011eee-6521-dd35-fa7c-2ecb5fd170a9</t>
  </si>
  <si>
    <t>Raleigh Public Record</t>
  </si>
  <si>
    <t>http://raleighpublicrecord.org/</t>
  </si>
  <si>
    <t>f976bf3f-61f4-7713-8c2e-e3e920387c8c</t>
  </si>
  <si>
    <t>Raleigh SEO Company</t>
  </si>
  <si>
    <t>http://www.raleighseocompany.org</t>
  </si>
  <si>
    <t>5037f6d5-7558-ee7f-6159-f73e12ed0708</t>
  </si>
  <si>
    <t>RaleighCo</t>
  </si>
  <si>
    <t>http://raleighco.com/</t>
  </si>
  <si>
    <t>17e3d8e9-19c7-ac87-2e5c-fe8c398a3e20</t>
  </si>
  <si>
    <t>Raley Watts &amp; O'Neil</t>
  </si>
  <si>
    <t>http://rwoinsurance.com/</t>
  </si>
  <si>
    <t>485b6ca2-277e-80b3-f528-de2b0cccc1db</t>
  </si>
  <si>
    <t>Raley's</t>
  </si>
  <si>
    <t>http://www.raleys.com</t>
  </si>
  <si>
    <t>12a4645e-7609-9010-b410-608f3c647401</t>
  </si>
  <si>
    <t>RaLight Solutions</t>
  </si>
  <si>
    <t>http://www.ralightsolutions.com/ralight_solutions/ralight_solutions/ralight_solutions.html</t>
  </si>
  <si>
    <t>b0c4a390-916c-3a46-0dc2-eadbc2e8d2a1</t>
  </si>
  <si>
    <t>Ralink Technology</t>
  </si>
  <si>
    <t>http://www.ralinktech.com</t>
  </si>
  <si>
    <t>ce669fb9-c730-2f95-d4b6-2852022bb357</t>
  </si>
  <si>
    <t>Raliz Inc</t>
  </si>
  <si>
    <t>https://raliz.com</t>
  </si>
  <si>
    <t>f83c3283-de77-4b2c-5fea-ba0d2ed930e7</t>
  </si>
  <si>
    <t>rallee</t>
  </si>
  <si>
    <t>http://www.rallee.com</t>
  </si>
  <si>
    <t>4692e976-e08f-494a-6b66-bf1af840f955</t>
  </si>
  <si>
    <t>Rallets</t>
  </si>
  <si>
    <t>https://rallets.com</t>
  </si>
  <si>
    <t>219eaf47-1341-9f04-4221-27a462cf018a</t>
  </si>
  <si>
    <t>Ralli</t>
  </si>
  <si>
    <t>http://www.getralli.com</t>
  </si>
  <si>
    <t>f226bd1a-d5b2-7465-dd48-9066580e067b</t>
  </si>
  <si>
    <t>Rallis India Limited</t>
  </si>
  <si>
    <t>http://www.rallis.co.in</t>
  </si>
  <si>
    <t>d8dacdd8-f7a4-f595-ae0a-abe528e4f3b3</t>
  </si>
  <si>
    <t>Rallison Appliances</t>
  </si>
  <si>
    <t>http://www.rallisonappliances.com/</t>
  </si>
  <si>
    <t>c061a017-6a80-e766-3f5f-e9e32a5d7a03</t>
  </si>
  <si>
    <t>Ralloo</t>
  </si>
  <si>
    <t>http://www.ralloo.com</t>
  </si>
  <si>
    <t>cfa5736e-cead-2643-d094-5d7abded2911</t>
  </si>
  <si>
    <t>Rally</t>
  </si>
  <si>
    <t>http://rallyapp.com</t>
  </si>
  <si>
    <t>e0abab34-9388-ca14-15e7-775164b4c3db</t>
  </si>
  <si>
    <t>http://www.startarally.com/</t>
  </si>
  <si>
    <t>6d378472-f706-71a4-0466-7757c178c4f9</t>
  </si>
  <si>
    <t>http://rallybus.net</t>
  </si>
  <si>
    <t>ac2cb4e1-a404-11c0-ad36-c1cc6132594b</t>
  </si>
  <si>
    <t>http://rallynow.co/</t>
  </si>
  <si>
    <t>143d1962-0d11-c188-d90d-8f0b0a5689ee</t>
  </si>
  <si>
    <t>Rally 4</t>
  </si>
  <si>
    <t>http://rally4.com</t>
  </si>
  <si>
    <t>a4477e79-fb94-519a-a870-ad2c4e529147</t>
  </si>
  <si>
    <t>Rally Capital Services</t>
  </si>
  <si>
    <t>http://www.rallyllc.com</t>
  </si>
  <si>
    <t>e98dc1f3-f197-0781-3c0d-eabccbc90a31</t>
  </si>
  <si>
    <t>Rally Commerce</t>
  </si>
  <si>
    <t>http://www.rallycommerce.com</t>
  </si>
  <si>
    <t>2cf426ba-3516-f2d1-254e-26f4922c283b</t>
  </si>
  <si>
    <t>Rally Corp</t>
  </si>
  <si>
    <t>http://rallycorp.com</t>
  </si>
  <si>
    <t>ed5b1693-f2df-68b9-165b-b3f2551e268c</t>
  </si>
  <si>
    <t>Rally Fighter Pro</t>
  </si>
  <si>
    <t>http://www.rallyfighterpro.com/</t>
  </si>
  <si>
    <t>6961804d-535f-edef-1d13-855d174d9a0f</t>
  </si>
  <si>
    <t>Rally Fit</t>
  </si>
  <si>
    <t>http://www.myrallyfit.com/</t>
  </si>
  <si>
    <t>225656b5-e092-6675-079a-6349fdfb33c2</t>
  </si>
  <si>
    <t>Rally Games</t>
  </si>
  <si>
    <t>http://rallygam.es</t>
  </si>
  <si>
    <t>8fc92c64-ce3f-fb9e-2820-f099b157b3ff</t>
  </si>
  <si>
    <t>Rally Health</t>
  </si>
  <si>
    <t>http://www.rallyhealth.com</t>
  </si>
  <si>
    <t>f739b908-cbff-e8f6-b1d0-d4e52c3a148f</t>
  </si>
  <si>
    <t>Rally Insurance</t>
  </si>
  <si>
    <t>http://www.rallyinsurance.com/</t>
  </si>
  <si>
    <t>b5369451-7ca2-77d1-b2b0-fb46eedf3996</t>
  </si>
  <si>
    <t>Rally Interactive</t>
  </si>
  <si>
    <t>http://beta.rallyinteractive.com</t>
  </si>
  <si>
    <t>f6bcd6ad-2b6f-5dc5-41b2-4e27f61a0398</t>
  </si>
  <si>
    <t>Rally Labs</t>
  </si>
  <si>
    <t>http://www.rallylabs.io/</t>
  </si>
  <si>
    <t>fb0b2329-3c20-d1d4-7d2a-dcca3f24b91b</t>
  </si>
  <si>
    <t>Rally Networks</t>
  </si>
  <si>
    <t>http://www.rallypwr.com/</t>
  </si>
  <si>
    <t>e92af7ef-ca5e-5a39-4a52-de604a68587e</t>
  </si>
  <si>
    <t>Rally Rd.</t>
  </si>
  <si>
    <t>http://www.rallyrd.com</t>
  </si>
  <si>
    <t>d682767d-f50a-0191-de74-5dfdd7550e7b</t>
  </si>
  <si>
    <t>Rally Reel</t>
  </si>
  <si>
    <t>http://rallyreel.com/</t>
  </si>
  <si>
    <t>d95d476d-8785-06c9-abd5-88534ba60c82</t>
  </si>
  <si>
    <t>Rally Software</t>
  </si>
  <si>
    <t>http://www.rallydev.com</t>
  </si>
  <si>
    <t>8a4e77d0-5b03-5fb0-c9ba-41af80f95459</t>
  </si>
  <si>
    <t>Rally Solutions</t>
  </si>
  <si>
    <t>http://www.rallysolutions.com/</t>
  </si>
  <si>
    <t>ff8627f6-3e02-5040-d315-436610ae0364</t>
  </si>
  <si>
    <t>Rally Sports</t>
  </si>
  <si>
    <t>http://rallysports.co</t>
  </si>
  <si>
    <t>61ba22ed-216c-4ce2-5259-f68c13a6c3df</t>
  </si>
  <si>
    <t>Rally Threads</t>
  </si>
  <si>
    <t>http://www.rallythreads.com/</t>
  </si>
  <si>
    <t>4351a148-ee67-7b3d-0ac6-da14c2be7b3d</t>
  </si>
  <si>
    <t>Rally Up</t>
  </si>
  <si>
    <t>http://www.getupandrally.com</t>
  </si>
  <si>
    <t>d0619b01-dfd5-693a-4b26-8fed2117722e</t>
  </si>
  <si>
    <t>Rally Ventures</t>
  </si>
  <si>
    <t>http://www.rallyventures.com</t>
  </si>
  <si>
    <t>99d77ad4-1aff-d6cd-0fc1-9930e99226be</t>
  </si>
  <si>
    <t>RALLY! Education</t>
  </si>
  <si>
    <t>http://www.rallyeducation.com</t>
  </si>
  <si>
    <t>72a9bacd-07c4-091a-2449-ec019ce2a907</t>
  </si>
  <si>
    <t>rally.ai</t>
  </si>
  <si>
    <t>http://rally.ai</t>
  </si>
  <si>
    <t>fa95b96d-d74b-3f93-5725-b7d468cd32db</t>
  </si>
  <si>
    <t>Rally.org</t>
  </si>
  <si>
    <t>http://rally.org</t>
  </si>
  <si>
    <t>7a7ef447-4cc8-64f7-f73d-cb08c78698b9</t>
  </si>
  <si>
    <t>RallyBound</t>
  </si>
  <si>
    <t>https://rallybound.com/</t>
  </si>
  <si>
    <t>4a0c6574-3483-c4bf-df9b-9e2369012da5</t>
  </si>
  <si>
    <t>RallyCause</t>
  </si>
  <si>
    <t>http://rallycause.com</t>
  </si>
  <si>
    <t>ea4acbd2-058f-1ffc-a65c-953aac4a47cd</t>
  </si>
  <si>
    <t>Rallye</t>
  </si>
  <si>
    <t>http://www.therallyeclub.org</t>
  </si>
  <si>
    <t>ebf0a816-3c64-9415-8c70-3dd84c290a22</t>
  </si>
  <si>
    <t>http://www.rallye.fr</t>
  </si>
  <si>
    <t>cde2f1f0-2f50-78c5-e736-b887eb7ac9c3</t>
  </si>
  <si>
    <t>Rallyflix</t>
  </si>
  <si>
    <t>http://rallyflix.com</t>
  </si>
  <si>
    <t>ad6e0a3f-e1e5-80ae-bf12-409d9f44bc40</t>
  </si>
  <si>
    <t>Rallyhood</t>
  </si>
  <si>
    <t>http://rallyhood.com</t>
  </si>
  <si>
    <t>d5fc09a8-30ad-59d6-57f1-63ac92810ca4</t>
  </si>
  <si>
    <t>RallyMe</t>
  </si>
  <si>
    <t>https://www.rallyme.com/</t>
  </si>
  <si>
    <t>3ae18bb7-51b5-428c-6fc4-d4c537c1f401</t>
  </si>
  <si>
    <t>Rallyon</t>
  </si>
  <si>
    <t>http://www.rallyon.com/</t>
  </si>
  <si>
    <t>bfc0ef87-3bf9-0fb7-b379-1a82b4e93a12</t>
  </si>
  <si>
    <t>Rallypeople</t>
  </si>
  <si>
    <t>http://www.rallypeople.com</t>
  </si>
  <si>
    <t>ccecc745-d321-de19-c8a8-9c13d005b495</t>
  </si>
  <si>
    <t>Rallypoint</t>
  </si>
  <si>
    <t>http://www.rallypoint.tv</t>
  </si>
  <si>
    <t>5730f06c-fc99-2cc3-bc25-165e6939c263</t>
  </si>
  <si>
    <t>RallyPoint</t>
  </si>
  <si>
    <t>http://www.rallypoint.com</t>
  </si>
  <si>
    <t>441d65fd-91b6-c652-406d-bbacddd5a0c0</t>
  </si>
  <si>
    <t>Rallyteam</t>
  </si>
  <si>
    <t>http://www.rallyteam.com</t>
  </si>
  <si>
    <t>6c792c7f-1425-b69c-822c-c2f564f52025</t>
  </si>
  <si>
    <t>RallyTime, LLC</t>
  </si>
  <si>
    <t>http://rallytimeapp.com</t>
  </si>
  <si>
    <t>016ac118-c063-329b-937d-bd8589117a25</t>
  </si>
  <si>
    <t>Rallyverse</t>
  </si>
  <si>
    <t>http://www.rallyverse.com</t>
  </si>
  <si>
    <t>e3b3a78b-9601-6c3a-6bca-2bcd325686a2</t>
  </si>
  <si>
    <t>Rallyware</t>
  </si>
  <si>
    <t>http://rallyware.com</t>
  </si>
  <si>
    <t>2b04832f-e15e-94cb-ac34-45703521e35c</t>
  </si>
  <si>
    <t>Ralocal</t>
  </si>
  <si>
    <t>http://www.ralocal.com</t>
  </si>
  <si>
    <t>9530bc0c-130b-a1ce-3e1e-c1961a25d919</t>
  </si>
  <si>
    <t>Ralooka</t>
  </si>
  <si>
    <t>http://www.ralooka.com</t>
  </si>
  <si>
    <t>6e592228-28ff-37bd-f585-98e850babc16</t>
  </si>
  <si>
    <t>Ralos New Energies</t>
  </si>
  <si>
    <t>http://www.ralos.de/</t>
  </si>
  <si>
    <t>3e450cda-2e27-799b-990a-be627865df1e</t>
  </si>
  <si>
    <t>Raloy Rack Consoles</t>
  </si>
  <si>
    <t>http://www.raloy.com</t>
  </si>
  <si>
    <t>86c001bc-0474-6ed0-441e-c477a7bd8f59</t>
  </si>
  <si>
    <t>Ralph Gracie Berkeley</t>
  </si>
  <si>
    <t>http://www.ralphgracieberkeley.com/adults/index.php</t>
  </si>
  <si>
    <t>de8f0052-acb5-d634-3d3c-16f26d37d2d2</t>
  </si>
  <si>
    <t>Ralph Lauren Center for Cancer Care and Prevention</t>
  </si>
  <si>
    <t>http://www.ralphlaurencenter.org</t>
  </si>
  <si>
    <t>deb9e9ea-ea29-5b70-86b7-edea1de55648</t>
  </si>
  <si>
    <t>Ralph Lauren Corporation</t>
  </si>
  <si>
    <t>http://www.ralphlauren.com</t>
  </si>
  <si>
    <t>cfc469a9-285f-333c-403d-5dd3b07f8cb3</t>
  </si>
  <si>
    <t>Ralph Lauren Footwear</t>
  </si>
  <si>
    <t>b8d03286-2f18-52ec-f30f-3051aeb9bfd3</t>
  </si>
  <si>
    <t>Ralph Lauren Media</t>
  </si>
  <si>
    <t>11c24b77-2929-c946-44f5-e67d41f5bc19</t>
  </si>
  <si>
    <t>Ralph Lauren Swimwear</t>
  </si>
  <si>
    <t>4eb5ce7f-4899-7165-1cdd-d629e7294f11</t>
  </si>
  <si>
    <t>Ralph R Willis Career and Technical Center</t>
  </si>
  <si>
    <t>http://lc2.boe.loga.k12.wv.us/rrwvocat</t>
  </si>
  <si>
    <t>dbbd5be4-ec28-3b79-4752-10dcf4f1fac2</t>
  </si>
  <si>
    <t>Ralph S Alberts</t>
  </si>
  <si>
    <t>https://www.rsalberts.com</t>
  </si>
  <si>
    <t>2758f7e5-2afd-16da-beb3-0745627f87e1</t>
  </si>
  <si>
    <t>Ralphs</t>
  </si>
  <si>
    <t>https://www.ralphs.com/</t>
  </si>
  <si>
    <t>49cfb205-75da-aca2-87a6-9b16ab899f6c</t>
  </si>
  <si>
    <t>Ralphs Healthy Choice</t>
  </si>
  <si>
    <t>http://www.ralphshealthychoice.com/main_page.html</t>
  </si>
  <si>
    <t>b58eeb33-6d2d-16db-4fab-e7fbfd72f4d4</t>
  </si>
  <si>
    <t>Ralston Supply Center Inc.</t>
  </si>
  <si>
    <t>http://www.ralstonsupplycenter.com/</t>
  </si>
  <si>
    <t>2e5c5c02-d15e-b51d-91a1-aac5bd4c70ae</t>
  </si>
  <si>
    <t>Raltech LLC.</t>
  </si>
  <si>
    <t>http://www.raltechllc.com</t>
  </si>
  <si>
    <t>1784da5c-cbde-1ffd-9e6e-5c72f05c8267</t>
  </si>
  <si>
    <t>Ralucavision</t>
  </si>
  <si>
    <t>http://www.ralucavision.com/</t>
  </si>
  <si>
    <t>5222139b-5b93-bf4c-e095-89b552f9ea18</t>
  </si>
  <si>
    <t>Ralum</t>
  </si>
  <si>
    <t>http://www.ralum.biz/</t>
  </si>
  <si>
    <t>2908ba9f-bf9b-708a-136e-ad8b4a6625d5</t>
  </si>
  <si>
    <t>Raly</t>
  </si>
  <si>
    <t>http://raly.com/</t>
  </si>
  <si>
    <t>41965268-0851-0119-5dd3-d5348e901d8c</t>
  </si>
  <si>
    <t>RAM AGRI INFRA INDIA PVT LTD</t>
  </si>
  <si>
    <t>http://www.ramagriinfra.in/</t>
  </si>
  <si>
    <t>c1e3cd55-f4eb-bd58-2658-1e5866fc55fd</t>
  </si>
  <si>
    <t>Ram Builders Stucco &amp; Exteriors</t>
  </si>
  <si>
    <t>http://www.rambuilders.com</t>
  </si>
  <si>
    <t>6d1686d2-4a79-45bd-11ff-ee3cf4fd307f</t>
  </si>
  <si>
    <t>RAM Capital Corporation</t>
  </si>
  <si>
    <t>http://www.ramcaploans.com/default.aspx</t>
  </si>
  <si>
    <t>eaa2077e-b886-e00b-f914-da884c2e72e6</t>
  </si>
  <si>
    <t>RAM Consulting Group, LLC</t>
  </si>
  <si>
    <t>http://ramconsultinggroup.com</t>
  </si>
  <si>
    <t>22a785b8-2875-9d4d-2a29-ded930102269</t>
  </si>
  <si>
    <t>RAM Group Marketing Services</t>
  </si>
  <si>
    <t>http://ramgroup.net</t>
  </si>
  <si>
    <t>55209201-4d42-03ba-da38-f0cdf68ca89b</t>
  </si>
  <si>
    <t>Ram Holdings</t>
  </si>
  <si>
    <t>http://www.ram.com.my</t>
  </si>
  <si>
    <t>211557a6-91f4-d2c5-faca-4b84fcf24278</t>
  </si>
  <si>
    <t>Ram Holdings, Ltd.</t>
  </si>
  <si>
    <t>f90177e2-a1db-8b16-0b09-1e5cb82496a7</t>
  </si>
  <si>
    <t>Ram Jack</t>
  </si>
  <si>
    <t>http://www.ramjacksc.com</t>
  </si>
  <si>
    <t>e8bcb8d9-bbc1-af58-b85f-faa72ceee76b</t>
  </si>
  <si>
    <t>RAM Media</t>
  </si>
  <si>
    <t>http://rammedia.net</t>
  </si>
  <si>
    <t>40c9ffc8-d27e-2f93-58cd-1292492a6c2d</t>
  </si>
  <si>
    <t>RAM Media Solutions</t>
  </si>
  <si>
    <t>http://www.rammediasolutions.com/</t>
  </si>
  <si>
    <t>12581e5c-f5aa-1654-8920-b81ce1775409</t>
  </si>
  <si>
    <t>RAM Mobile Data</t>
  </si>
  <si>
    <t>http://www.ram.nl/en</t>
  </si>
  <si>
    <t>6245e074-4f6a-5196-f5fe-1efdbe52a34f</t>
  </si>
  <si>
    <t>Ram PC Systems</t>
  </si>
  <si>
    <t>https://www.rampcsystems.com</t>
  </si>
  <si>
    <t>c7576208-6793-6602-0e53-4294c2df3d40</t>
  </si>
  <si>
    <t>Ram Power</t>
  </si>
  <si>
    <t>http://www.ram-power.com</t>
  </si>
  <si>
    <t>c03be9d3-d2a2-042b-083c-9c609b71524b</t>
  </si>
  <si>
    <t>RAM Strategy</t>
  </si>
  <si>
    <t>http://www.ram-strategy-group.com/</t>
  </si>
  <si>
    <t>e2449ab0-eabd-a8b8-f6b5-20998f53e5ef</t>
  </si>
  <si>
    <t>Ram Tool Construction Supply Co.</t>
  </si>
  <si>
    <t>http://www.ram-tool.com</t>
  </si>
  <si>
    <t>98013ecb-54f8-b8bc-d80c-e0e8839635e8</t>
  </si>
  <si>
    <t>Ram's Gate Winery</t>
  </si>
  <si>
    <t>http://www.ramsgatewinery.com/</t>
  </si>
  <si>
    <t>08c0d1fd-76f9-d8e4-bebb-7092162a5f34</t>
  </si>
  <si>
    <t>Rama Events Pvt. Ltd</t>
  </si>
  <si>
    <t>http://www.ramaevents.in</t>
  </si>
  <si>
    <t>95841e74-fea6-6562-4f60-d518c9b1a345</t>
  </si>
  <si>
    <t>Rama Group</t>
  </si>
  <si>
    <t>http://www.ramagroupindia.com/</t>
  </si>
  <si>
    <t>5204d441-dad9-d116-244f-cd62d91b42a2</t>
  </si>
  <si>
    <t>Ramacom International</t>
  </si>
  <si>
    <t>http://ramcominternational.co.za</t>
  </si>
  <si>
    <t>8ef7f5a1-b014-42b1-2c08-bea4204d5a1c</t>
  </si>
  <si>
    <t>Ramada Gurgaon Central</t>
  </si>
  <si>
    <t>http://ramadagurgaoncentral.com</t>
  </si>
  <si>
    <t>e82936a5-fc81-8859-38d1-b7e59ad9adcb</t>
  </si>
  <si>
    <t>Ramada Inns</t>
  </si>
  <si>
    <t>http://www.ramada.com/</t>
  </si>
  <si>
    <t>83343f52-4484-8f13-8658-8e1f30c3624a</t>
  </si>
  <si>
    <t>Ramadan Radio</t>
  </si>
  <si>
    <t>http://www.ramadanradio.org.uk</t>
  </si>
  <si>
    <t>290a7985-735b-9db6-ca1b-f64c32859717</t>
  </si>
  <si>
    <t>RamÌÄå_n</t>
  </si>
  <si>
    <t>1f9424d2-d409-3016-056b-d455347827f7</t>
  </si>
  <si>
    <t>Ramagya School</t>
  </si>
  <si>
    <t>http://www.ramagyaschool.com/</t>
  </si>
  <si>
    <t>416137fd-ce8e-6a12-f8b9-64c308a37700</t>
  </si>
  <si>
    <t>Ramakrishna Mission Vidyalaya, Coimbatore</t>
  </si>
  <si>
    <t>http://www.srkv.org</t>
  </si>
  <si>
    <t>a12d1c35-1f91-2b99-3491-f23f697ee78b</t>
  </si>
  <si>
    <t>Ramakrishna Mission Vivekananda College</t>
  </si>
  <si>
    <t>http://www.rkmvc.ac.in</t>
  </si>
  <si>
    <t>38f9f6b2-b429-4a6f-5e0d-373268ef2227</t>
  </si>
  <si>
    <t>Ramamia</t>
  </si>
  <si>
    <t>http://www.ramamia.com</t>
  </si>
  <si>
    <t>ead564b0-beb4-c96c-8f85-8418820a55bb</t>
  </si>
  <si>
    <t>Raman HEalth Technologies</t>
  </si>
  <si>
    <t>http://www.ramanht.com/</t>
  </si>
  <si>
    <t>4580951c-486b-011e-5f72-7fe773a95930</t>
  </si>
  <si>
    <t>Ramapo College of New Jersey</t>
  </si>
  <si>
    <t>http://www.ramapo.edu/</t>
  </si>
  <si>
    <t>a1670d92-12e0-ff92-19ac-40693ca4f8e7</t>
  </si>
  <si>
    <t>Ramapo Wholesalers</t>
  </si>
  <si>
    <t>http://www.ramapowholesalers.com/</t>
  </si>
  <si>
    <t>979efec2-ebf2-dc6f-1031-4ce6178b7073</t>
  </si>
  <si>
    <t>Ramasoft</t>
  </si>
  <si>
    <t>http://www.ramasoft.hu</t>
  </si>
  <si>
    <t>90022898-a2e1-dcd6-d6bd-dc37f82933dd</t>
  </si>
  <si>
    <t>Ramayan Hospitality Supplies</t>
  </si>
  <si>
    <t>http://www.ramayansupply.com</t>
  </si>
  <si>
    <t>854eb34a-69ab-be29-4d4f-12828d8acaed</t>
  </si>
  <si>
    <t>Ramazan h</t>
  </si>
  <si>
    <t>http://mingletonapp.com</t>
  </si>
  <si>
    <t>1178446c-b5e2-be48-6f3e-11a6aa4cbd62</t>
  </si>
  <si>
    <t>Ramble</t>
  </si>
  <si>
    <t>https://ramblechat.com</t>
  </si>
  <si>
    <t>dc1eb78e-6919-d503-da2e-bf2ea55f86ba</t>
  </si>
  <si>
    <t>Ramblen</t>
  </si>
  <si>
    <t>http://ramblen.co/</t>
  </si>
  <si>
    <t>75a40a70-9eca-cf97-380d-e525aa862d11</t>
  </si>
  <si>
    <t>Rambler</t>
  </si>
  <si>
    <t>http://www.rambler.ru</t>
  </si>
  <si>
    <t>735df8d9-f413-c962-c1dd-e2c826577f37</t>
  </si>
  <si>
    <t>Rambler Metals &amp; Mining</t>
  </si>
  <si>
    <t>http://www.ramblermines.com/</t>
  </si>
  <si>
    <t>bc36e890-94cc-512d-0bf6-c50d7759de18</t>
  </si>
  <si>
    <t>Rambler&amp;Co</t>
  </si>
  <si>
    <t>http://rambler-co.ru/en</t>
  </si>
  <si>
    <t>85d25e86-1ecb-a4d2-5e76-96e8dd9b2ed9</t>
  </si>
  <si>
    <t>Ramblers Way</t>
  </si>
  <si>
    <t>http://ramblersway.com</t>
  </si>
  <si>
    <t>94c4513d-3736-7e64-0fb9-c20b4111e58f</t>
  </si>
  <si>
    <t>Ramblin Jackson</t>
  </si>
  <si>
    <t>http://www.ramblinjackson.com/</t>
  </si>
  <si>
    <t>24582bb6-dad5-f255-9307-a92a600ddbe3</t>
  </si>
  <si>
    <t>RamblinÌ¢åÛåª Brands</t>
  </si>
  <si>
    <t>http://www.ramblinbrands.com/</t>
  </si>
  <si>
    <t>cdc3d72d-cb6f-27f8-4d75-665e27bda70a</t>
  </si>
  <si>
    <t>Rambling Oaks Courtyard LLC's</t>
  </si>
  <si>
    <t>http://www.txseniorcare.net</t>
  </si>
  <si>
    <t>55762543-7c9d-b8d5-45fb-084df562a2cd</t>
  </si>
  <si>
    <t>Ramboll</t>
  </si>
  <si>
    <t>http://www.ramboll.com/</t>
  </si>
  <si>
    <t>cbf2395c-1481-ab0f-77db-45e29a9a8889</t>
  </si>
  <si>
    <t>Ramboll Environ</t>
  </si>
  <si>
    <t>http://www.ramboll-environ.com</t>
  </si>
  <si>
    <t>b7fb95a3-cc31-1084-7258-b9b0869c0199</t>
  </si>
  <si>
    <t>Rambus</t>
  </si>
  <si>
    <t>http://www.rambus.com/us</t>
  </si>
  <si>
    <t>ed48980c-d4a1-06fc-5f50-d20e7dbfa4be</t>
  </si>
  <si>
    <t>Ramcar Group of Companies</t>
  </si>
  <si>
    <t>http://www.ramcartechnology.com</t>
  </si>
  <si>
    <t>58559f15-d554-b38d-b867-d0a3e23de0ee</t>
  </si>
  <si>
    <t>Ramcat Broadheads</t>
  </si>
  <si>
    <t>https://ramcatbroadheads.com/</t>
  </si>
  <si>
    <t>48d57121-bddb-2073-56e1-2460ae33faf6</t>
  </si>
  <si>
    <t>Ramco Oil Services</t>
  </si>
  <si>
    <t>http://www.ramcotubular.co.uk</t>
  </si>
  <si>
    <t>4eb0f874-24ca-5d3f-1fee-64c326946e3a</t>
  </si>
  <si>
    <t>Ramco Plexus</t>
  </si>
  <si>
    <t>http://www.ramcoplexus.com/</t>
  </si>
  <si>
    <t>3ed37f9e-afe1-46a1-db92-c4f9cb610539</t>
  </si>
  <si>
    <t>Ramco Printers</t>
  </si>
  <si>
    <t>http://www.ramcoprinters.co.za</t>
  </si>
  <si>
    <t>8ee1b5f8-a206-54c8-7e01-b981b83f84f8</t>
  </si>
  <si>
    <t>Ramco Systems</t>
  </si>
  <si>
    <t>http://ramco.com</t>
  </si>
  <si>
    <t>6ec20c56-2031-da72-1740-634ac64ec8bc</t>
  </si>
  <si>
    <t>Ramcom Communications</t>
  </si>
  <si>
    <t>http://www.ramcom.ca/</t>
  </si>
  <si>
    <t>9644a860-df5b-0739-6d78-d7f23b793e33</t>
  </si>
  <si>
    <t>Ramdex International, LLC</t>
  </si>
  <si>
    <t>http://www.ramdexinternational.com.au</t>
  </si>
  <si>
    <t>da52fe4a-7d1c-e1e4-cfea-1c59cba09511</t>
  </si>
  <si>
    <t>Ramdor Computer Systems</t>
  </si>
  <si>
    <t>http://ramdor.co.il</t>
  </si>
  <si>
    <t>498a3105-9e74-6b64-368d-70861f22202a</t>
  </si>
  <si>
    <t>RAMDreams</t>
  </si>
  <si>
    <t>http://www.ramdreams.com</t>
  </si>
  <si>
    <t>079a6f4c-3339-5717-1829-b39aca80de4a</t>
  </si>
  <si>
    <t>Rameder</t>
  </si>
  <si>
    <t>http://rameder.de/</t>
  </si>
  <si>
    <t>0b4173f2-eadc-a953-53d0-38c2c3e619e7</t>
  </si>
  <si>
    <t>Ramedia inc</t>
  </si>
  <si>
    <t>http://www.rempub.com</t>
  </si>
  <si>
    <t>c1bfd8e4-dd1d-8560-0eee-d8da388e6c1d</t>
  </si>
  <si>
    <t>Ramen</t>
  </si>
  <si>
    <t>https://ramen.is</t>
  </si>
  <si>
    <t>c5f781ca-bfac-c8e7-16ba-0e855261e08f</t>
  </si>
  <si>
    <t>Ramen Hero</t>
  </si>
  <si>
    <t>http://www.ramenhero.co/</t>
  </si>
  <si>
    <t>de8d7512-e51e-bc97-02f7-d5ef7444fee7</t>
  </si>
  <si>
    <t>Ramen Place</t>
  </si>
  <si>
    <t>http://www.ramenplace.com</t>
  </si>
  <si>
    <t>1f54a6b8-2be1-ffce-7a99-78c504413c02</t>
  </si>
  <si>
    <t>Ramen Tatsu-ya</t>
  </si>
  <si>
    <t>http://ramen-tatsuya.com/</t>
  </si>
  <si>
    <t>13f9e37b-9ae9-fa76-110a-93c39616cfa2</t>
  </si>
  <si>
    <t>Ramen Underground</t>
  </si>
  <si>
    <t>http://www.ramenunderground.com/</t>
  </si>
  <si>
    <t>9465e311-03ec-7393-a539-a547bbe2cf69</t>
  </si>
  <si>
    <t>Ramen Ventures</t>
  </si>
  <si>
    <t>http://www.ramen.ventures/</t>
  </si>
  <si>
    <t>f23ff56b-ea1c-13b3-89c0-e640c066c053</t>
  </si>
  <si>
    <t>RamenPak</t>
  </si>
  <si>
    <t>https://ramenpak.com/</t>
  </si>
  <si>
    <t>b66d294d-3c40-b8af-4340-f8eac47a378f</t>
  </si>
  <si>
    <t>Ramenworks</t>
  </si>
  <si>
    <t>http://www.ramenworks.nyc</t>
  </si>
  <si>
    <t>b23bbec0-288e-b5e6-8962-5122ec2999a9</t>
  </si>
  <si>
    <t>Ramesh Group</t>
  </si>
  <si>
    <t>http://www.rameshgroup.com/</t>
  </si>
  <si>
    <t>c596d761-88cd-c7f4-a285-3b235a7a51c8</t>
  </si>
  <si>
    <t>ramesroot</t>
  </si>
  <si>
    <t>http://ramesroot.com/</t>
  </si>
  <si>
    <t>51c3c022-6154-f478-56a4-d441f69dd3d5</t>
  </si>
  <si>
    <t>Ramesys (e-Business) Services</t>
  </si>
  <si>
    <t>http://www.ramesys.biz</t>
  </si>
  <si>
    <t>be3e7b1d-60b9-0647-6239-383b920d01e8</t>
  </si>
  <si>
    <t>Ramey Chevrolet</t>
  </si>
  <si>
    <t>http://rameychevrolet.com</t>
  </si>
  <si>
    <t>fa3941b4-6967-3d30-9737-2d195e88291b</t>
  </si>
  <si>
    <t>Rami fx signals</t>
  </si>
  <si>
    <t>http://www.fxramisignals.com/</t>
  </si>
  <si>
    <t>62ca64f0-eb8a-3f74-61e5-a0a6e3cbab58</t>
  </si>
  <si>
    <t>Rami Levy Hashikma Marketing</t>
  </si>
  <si>
    <t>https://www.rami-levy.co.il/</t>
  </si>
  <si>
    <t>a2c3c625-9570-807d-ef1b-05e4d6d5fe60</t>
  </si>
  <si>
    <t>Ramirez College of Business and Technology</t>
  </si>
  <si>
    <t>http://www.ramirezcollege.edu/</t>
  </si>
  <si>
    <t>a1b7171f-2060-23a5-2ec1-37bdd29c9e62</t>
  </si>
  <si>
    <t>Ramius</t>
  </si>
  <si>
    <t>http://ramius.net</t>
  </si>
  <si>
    <t>70027977-3fc9-b56e-b14b-4f3de61fab3d</t>
  </si>
  <si>
    <t>Ramius Advisors</t>
  </si>
  <si>
    <t>http://www.cowen.com/ramius/disclaimer//?/ramius/asset-management/</t>
  </si>
  <si>
    <t>a5de5832-47b2-fb7a-8b03-3b5a520437b9</t>
  </si>
  <si>
    <t>Ramius Capital</t>
  </si>
  <si>
    <t>974e8417-b437-462b-6182-8333b47b09f6</t>
  </si>
  <si>
    <t>Ramjas College</t>
  </si>
  <si>
    <t>http://www.ramjascollege.edu</t>
  </si>
  <si>
    <t>6f8e0706-c4f8-6362-8493-e9b4ca2b2672</t>
  </si>
  <si>
    <t>RamJet Aviation Support</t>
  </si>
  <si>
    <t>http://www.ramjet.aero</t>
  </si>
  <si>
    <t>c8716751-4adf-b99a-8269-c1e562bf5561</t>
  </si>
  <si>
    <t>Ramky Estates</t>
  </si>
  <si>
    <t>http://ramkyestates.com</t>
  </si>
  <si>
    <t>ca9face4-098a-aafb-6f03-7795cbf6620a</t>
  </si>
  <si>
    <t>Ramle Innovation Hub-Appleseeds Academy</t>
  </si>
  <si>
    <t>http://appleseeds.org.il/ramla-headquarters-and-social-innovation-hub//?lang=en</t>
  </si>
  <si>
    <t>d8db4a67-6d28-e64f-9d4a-d6f3e354bcfc</t>
  </si>
  <si>
    <t>Rammin'Speed</t>
  </si>
  <si>
    <t>http://ramminspeed.com</t>
  </si>
  <si>
    <t>b04edf90-494c-5e83-1a8d-3b60d7e5197b</t>
  </si>
  <si>
    <t>Rammohan Information Technology Solutions</t>
  </si>
  <si>
    <t>http://www.rammohanit.com/</t>
  </si>
  <si>
    <t>0d174ec4-168e-d47c-a418-dec5657b31b9</t>
  </si>
  <si>
    <t>Ramnee Systems</t>
  </si>
  <si>
    <t>http://www.ramnee.com</t>
  </si>
  <si>
    <t>6ca0cca6-417b-b90f-3f25-793c104d91c3</t>
  </si>
  <si>
    <t>Ramniranjan Anandilal Podar College of Commerce and Economics</t>
  </si>
  <si>
    <t>http://www.rapodar.ac.in</t>
  </si>
  <si>
    <t>ae8f5639-7cb5-26ca-5641-3c8f15eefa33</t>
  </si>
  <si>
    <t>Ramognina</t>
  </si>
  <si>
    <t>http://robertodossenaramognina.tumblr.com/</t>
  </si>
  <si>
    <t>33dd74ef-8951-3cc2-0ff8-92c9290d56b6</t>
  </si>
  <si>
    <t>Ramon Llull University</t>
  </si>
  <si>
    <t>http://www.url.es/</t>
  </si>
  <si>
    <t>e96b1042-ee96-1ace-463f-470e9e29f656</t>
  </si>
  <si>
    <t>Ramona s Mexican Food Products Inc</t>
  </si>
  <si>
    <t>http://www.ramonas.com</t>
  </si>
  <si>
    <t>2b57d97a-e9cb-69ce-e3ee-b1a02a4e6e8a</t>
  </si>
  <si>
    <t>RamonFonseca</t>
  </si>
  <si>
    <t>http://canaantechmechanical.com/</t>
  </si>
  <si>
    <t>d884b7b6-2690-59a8-21db-0ec572053594</t>
  </si>
  <si>
    <t>Ramos</t>
  </si>
  <si>
    <t>http://www.ramosclock.com/</t>
  </si>
  <si>
    <t>6e75d0f0-4def-ddf5-ec9b-21129f6aa2cc</t>
  </si>
  <si>
    <t>Ramos Law</t>
  </si>
  <si>
    <t>http://ramoslaw.com</t>
  </si>
  <si>
    <t>7af7aaf9-6a74-6fac-a956-494a89ec2fa3</t>
  </si>
  <si>
    <t>Ramos Law Group, PLLC</t>
  </si>
  <si>
    <t>http://www.ramosfamilylaw.com/</t>
  </si>
  <si>
    <t>f392694b-5422-971b-451a-ae0cd8d38198</t>
  </si>
  <si>
    <t>Ramot</t>
  </si>
  <si>
    <t>http://ramot.org</t>
  </si>
  <si>
    <t>2181d735-3b11-2fe9-360d-b04405c1f475</t>
  </si>
  <si>
    <t>Ramotion</t>
  </si>
  <si>
    <t>https://ramotion.com</t>
  </si>
  <si>
    <t>e93c8651-cd60-dfd5-2eca-befabee634b9</t>
  </si>
  <si>
    <t>Ramp</t>
  </si>
  <si>
    <t>http://ramp.fm</t>
  </si>
  <si>
    <t>4b6a5cd0-a9e3-2c78-ac97-fcff958bebd7</t>
  </si>
  <si>
    <t>http://www.ramprfid.com/</t>
  </si>
  <si>
    <t>388b2b24-dadf-3736-6f6b-b335d3a8ac1b</t>
  </si>
  <si>
    <t>RAMP Holdings</t>
  </si>
  <si>
    <t>http://www.ramp.com</t>
  </si>
  <si>
    <t>3b5d2ea9-b7ff-cf70-f31a-75bbf83e98ee</t>
  </si>
  <si>
    <t>Ramp Interactive Ltd.</t>
  </si>
  <si>
    <t>http://www.rampinteractive.co.uk</t>
  </si>
  <si>
    <t>8434c713-2ec7-7796-0ef7-0190c25431db</t>
  </si>
  <si>
    <t>RAMp Sports</t>
  </si>
  <si>
    <t>http://rampsports.com</t>
  </si>
  <si>
    <t>87562e49-da42-e87e-8a17-eb1b5fe1f76b</t>
  </si>
  <si>
    <t>Ramp T-shirts</t>
  </si>
  <si>
    <t>https://ramptshirts.com</t>
  </si>
  <si>
    <t>d04b6720-a12d-c9f9-a099-645e2f08d535</t>
  </si>
  <si>
    <t>Ramp Technology Group</t>
  </si>
  <si>
    <t>http://www.rampgroup.com</t>
  </si>
  <si>
    <t>e66b138d-f225-e943-7e59-b227f3498028</t>
  </si>
  <si>
    <t>Ramp Up Manitoba</t>
  </si>
  <si>
    <t>http://www.startupwinnipeg.ca/</t>
  </si>
  <si>
    <t>24a4a9ef-3f91-2a2b-e738-816293ab025d</t>
  </si>
  <si>
    <t>Ramp Up Tech</t>
  </si>
  <si>
    <t>http://www.rampuptech.com</t>
  </si>
  <si>
    <t>427b7674-2124-dd96-733d-01e7043f35a7</t>
  </si>
  <si>
    <t>Rampa Imielin</t>
  </si>
  <si>
    <t>http://rampa-imielin.pl/</t>
  </si>
  <si>
    <t>973a3cec-3102-f91d-4a08-1f785721576d</t>
  </si>
  <si>
    <t>Rampage Clothing</t>
  </si>
  <si>
    <t>https://www.rampage.com/</t>
  </si>
  <si>
    <t>4d4900dc-8c4b-8ca9-b9cf-369a54284b50</t>
  </si>
  <si>
    <t>Rampal Cellular Stockmarket</t>
  </si>
  <si>
    <t>http://www.rcs.com/</t>
  </si>
  <si>
    <t>c765f35a-1e3e-48e5-c64c-7024a5db6720</t>
  </si>
  <si>
    <t>Rampant Fashion</t>
  </si>
  <si>
    <t>http://www.rampantfashion.com</t>
  </si>
  <si>
    <t>35bd0c7e-2d64-06cb-fc5f-2c4b6abdbef7</t>
  </si>
  <si>
    <t>Rampart Capital LLP</t>
  </si>
  <si>
    <t>http://www.rampartcapital.co/</t>
  </si>
  <si>
    <t>dee8350d-d354-8275-9812-e2efdb8567b0</t>
  </si>
  <si>
    <t>Rampart Hosting</t>
  </si>
  <si>
    <t>http://www.ramparthosting.com/</t>
  </si>
  <si>
    <t>533de494-74e8-ebb8-237f-44d198f0958d</t>
  </si>
  <si>
    <t>RAMPartners SA</t>
  </si>
  <si>
    <t>http://www.rampartners.ch</t>
  </si>
  <si>
    <t>538fcbae-1062-c727-bff7-6cdc541121b4</t>
  </si>
  <si>
    <t>Ramparts UK</t>
  </si>
  <si>
    <t>http://www.ramparts.eu/</t>
  </si>
  <si>
    <t>f0ba87ec-33a2-10c3-f009-68f7eeea194f</t>
  </si>
  <si>
    <t>Ramped Up</t>
  </si>
  <si>
    <t>http://rampedup.io/</t>
  </si>
  <si>
    <t>fbbd2d94-de23-ba31-a2c2-d657da3a7186</t>
  </si>
  <si>
    <t>RampedMedia</t>
  </si>
  <si>
    <t>http://www.ramped.com</t>
  </si>
  <si>
    <t>f56b9889-7249-13b7-ea3e-317158e919c6</t>
  </si>
  <si>
    <t>Ramper</t>
  </si>
  <si>
    <t>http://www.ramper.com.br</t>
  </si>
  <si>
    <t>23bfc7eb-fa6b-c632-de6b-e629c424f30d</t>
  </si>
  <si>
    <t>Rampersand</t>
  </si>
  <si>
    <t>http://rampersand.vc/</t>
  </si>
  <si>
    <t>b35c7b82-3d6d-16d1-6fba-5a069faa2749</t>
  </si>
  <si>
    <t>RAMPgreen</t>
  </si>
  <si>
    <t>http://newrampgreen.com</t>
  </si>
  <si>
    <t>822b4dd2-830e-ffa8-d164-fc896d1a1a67</t>
  </si>
  <si>
    <t>Ramphastos Investments N.V.</t>
  </si>
  <si>
    <t>http://www.ramphastosinvestments.com/</t>
  </si>
  <si>
    <t>49dd72e8-f4a4-2d45-45fd-2198b91a8fb5</t>
  </si>
  <si>
    <t>Rample Smart TV App Creator</t>
  </si>
  <si>
    <t>http://www.rample.com</t>
  </si>
  <si>
    <t>9b7b8429-4070-6869-5221-85a426f6f924</t>
  </si>
  <si>
    <t>RAMPOLLA VENTURES</t>
  </si>
  <si>
    <t>http://www.rampollaventures.com</t>
  </si>
  <si>
    <t>9d4fa085-eb2f-9de9-0a73-4db45f7672dd</t>
  </si>
  <si>
    <t>Rampone Marsh Mortgages</t>
  </si>
  <si>
    <t>http://www.ramponemarsh.ca</t>
  </si>
  <si>
    <t>18bd163b-e4fb-b71f-8d15-ddda706d3394</t>
  </si>
  <si>
    <t>RamPrasad</t>
  </si>
  <si>
    <t>http://www.anandlab.com/</t>
  </si>
  <si>
    <t>60c6ea06-c3d2-63b5-7940-534ddf685096</t>
  </si>
  <si>
    <t>Ramprastha Group</t>
  </si>
  <si>
    <t>http://www.ramprastha.com</t>
  </si>
  <si>
    <t>8787f5fa-910a-5a62-e688-9918a277e149</t>
  </si>
  <si>
    <t>RampRate Sourcing Advisors</t>
  </si>
  <si>
    <t>http://www.ramprate.com</t>
  </si>
  <si>
    <t>839a94f4-02d7-3dc4-6d5f-0d2d57aa3db6</t>
  </si>
  <si>
    <t>RampUp</t>
  </si>
  <si>
    <t>http://www.rampup.com.au</t>
  </si>
  <si>
    <t>9f775bcd-fe60-8cae-7b89-9e86477af176</t>
  </si>
  <si>
    <t>http://rampup.co</t>
  </si>
  <si>
    <t>ebadae1c-84a4-4075-c474-5530d6d61921</t>
  </si>
  <si>
    <t>Rampworx</t>
  </si>
  <si>
    <t>http://rampworx.com/</t>
  </si>
  <si>
    <t>938968da-4df3-77f2-6134-0f23f71c6587</t>
  </si>
  <si>
    <t>Ramrao Adik Institute of Technology</t>
  </si>
  <si>
    <t>http://www.rait.ac.in</t>
  </si>
  <si>
    <t>c19cdcbf-09db-9709-cfc5-db7355e73aab</t>
  </si>
  <si>
    <t>Ramraver</t>
  </si>
  <si>
    <t>http://ramraver.com/</t>
  </si>
  <si>
    <t>019751d8-0dc5-b952-8a9c-3f018c06f58d</t>
  </si>
  <si>
    <t>Rams Creative Technologies Pvt. Ltd.</t>
  </si>
  <si>
    <t>http://ramscreative.com/</t>
  </si>
  <si>
    <t>31f739d8-cd28-ef1f-2968-5b42371608ba</t>
  </si>
  <si>
    <t>RAMS Financials</t>
  </si>
  <si>
    <t>http://www.rams.com.au/myrams/myrams-mobile/account-hub/</t>
  </si>
  <si>
    <t>e706cc68-4b9c-7e73-9209-192f92d25f10</t>
  </si>
  <si>
    <t>RAMS Home Loans Financial Group</t>
  </si>
  <si>
    <t>http://www.rams.com.au</t>
  </si>
  <si>
    <t>ae7c6f37-1101-2695-d50a-90bcc7d0da07</t>
  </si>
  <si>
    <t>Ramscreek</t>
  </si>
  <si>
    <t>http://www.ramscreek.com</t>
  </si>
  <si>
    <t>2c4d202f-8d61-13ca-7ecc-2805ec27ee83</t>
  </si>
  <si>
    <t>Ramseier</t>
  </si>
  <si>
    <t>http://www.ramseier.ch/</t>
  </si>
  <si>
    <t>df480e6f-b7d8-c0fe-b582-24c30574450c</t>
  </si>
  <si>
    <t>Ramsen Technologies</t>
  </si>
  <si>
    <t>c17201a5-e275-83be-27c8-1faf07863dba</t>
  </si>
  <si>
    <t>Ramses Tours</t>
  </si>
  <si>
    <t>http://www.ramsestours.com</t>
  </si>
  <si>
    <t>19a906df-9f22-63e2-3ffd-46f04e953431</t>
  </si>
  <si>
    <t>Ramsey County</t>
  </si>
  <si>
    <t>https://www.ramseycounty.us</t>
  </si>
  <si>
    <t>a35c5bd4-b18a-a112-3ff5-ba0ed81e6d1d</t>
  </si>
  <si>
    <t>Ramsey Hospital</t>
  </si>
  <si>
    <t>http://www.ramsayhealth.com</t>
  </si>
  <si>
    <t>71644596-0ccb-4c7f-f464-f9e5b3e8dd4a</t>
  </si>
  <si>
    <t>Ramsey Quantitative Systems</t>
  </si>
  <si>
    <t>http://www.rqsi.com</t>
  </si>
  <si>
    <t>3f05fe01-3517-7dd3-1261-5dea5c54699b</t>
  </si>
  <si>
    <t>Ramsey Researching</t>
  </si>
  <si>
    <t>http://ramseyresearching.com/</t>
  </si>
  <si>
    <t>26af04e4-bd68-fc35-1cdc-0fcc1178c84e</t>
  </si>
  <si>
    <t>Ramsgate Engineering</t>
  </si>
  <si>
    <t>http://www.ramsgate.us</t>
  </si>
  <si>
    <t>84e60131-38d1-93a1-a040-680d69343561</t>
  </si>
  <si>
    <t>RAMSIGN LIMITED</t>
  </si>
  <si>
    <t>https://ramsign.com</t>
  </si>
  <si>
    <t>6a45a61c-af1b-2a8a-0023-fed80e57f974</t>
  </si>
  <si>
    <t>Ramsoft Technologies</t>
  </si>
  <si>
    <t>http://ramsoftech.com</t>
  </si>
  <si>
    <t>4c35daad-1c62-785a-23d8-adc904500c82</t>
  </si>
  <si>
    <t>Ramsys Telecommunications Incorporated</t>
  </si>
  <si>
    <t>http://www.ramsystel.com</t>
  </si>
  <si>
    <t>bff08774-633b-b896-f566-dc27f58d348d</t>
  </si>
  <si>
    <t>Ramtek</t>
  </si>
  <si>
    <t>http://www.ram-tek.com</t>
  </si>
  <si>
    <t>4e8a2873-1bd2-e097-83fc-2841380189d6</t>
  </si>
  <si>
    <t>Ramtron International Corporation</t>
  </si>
  <si>
    <t>http://ramtron.com</t>
  </si>
  <si>
    <t>e8c3d8a6-2687-0774-8ce0-894f2c8f096e</t>
  </si>
  <si>
    <t>Ramu Hardware Mart</t>
  </si>
  <si>
    <t>http://ramuhardwaremart.com</t>
  </si>
  <si>
    <t>fdd6e217-72f1-3811-7395-5f4cee072620</t>
  </si>
  <si>
    <t>RamuKaka</t>
  </si>
  <si>
    <t>http://ramukaka.com</t>
  </si>
  <si>
    <t>5d7fe765-95bd-2161-204b-e27d0358a953</t>
  </si>
  <si>
    <t>Ramyam Intelligence Lab</t>
  </si>
  <si>
    <t>http://www.ramyamlab.com/</t>
  </si>
  <si>
    <t>7d0643fa-cd2f-c426-9aba-9f5f210d651d</t>
  </si>
  <si>
    <t>Ramz It</t>
  </si>
  <si>
    <t>http://www.ramzdigital.com</t>
  </si>
  <si>
    <t>9c93ab1b-d9c7-8d06-6d52-71559a053a1c</t>
  </si>
  <si>
    <t>Ran</t>
  </si>
  <si>
    <t>1825cdd1-018a-0cae-4f8c-70b9cc468da1</t>
  </si>
  <si>
    <t>Rana Investment</t>
  </si>
  <si>
    <t>http://www.ranainvestment.com/</t>
  </si>
  <si>
    <t>c44eaabb-a3e3-0a1f-1ded-ae2022973130</t>
  </si>
  <si>
    <t>Rana silver &amp; Arts</t>
  </si>
  <si>
    <t>http://www.glimmering.tv</t>
  </si>
  <si>
    <t>7bac7f7a-a78d-56c7-0ecb-6b77e248658b</t>
  </si>
  <si>
    <t>RaNA Therapeutics</t>
  </si>
  <si>
    <t>http://ranarx.com</t>
  </si>
  <si>
    <t>e798e4d2-3c43-a2ae-74a4-fe098dde7e75</t>
  </si>
  <si>
    <t>ranaadil</t>
  </si>
  <si>
    <t>http://cricketfastliveline.com/</t>
  </si>
  <si>
    <t>4abaccb1-7643-3166-934e-9d36c37814c1</t>
  </si>
  <si>
    <t>Ranal</t>
  </si>
  <si>
    <t>http://www.ranal.com/</t>
  </si>
  <si>
    <t>bbd8b500-5f6b-ea10-0f46-0b77a12d4084</t>
  </si>
  <si>
    <t>Ranas</t>
  </si>
  <si>
    <t>http://www.ranas.com/</t>
  </si>
  <si>
    <t>ded7cf41-147c-1bdb-cf19-64dc5c18b186</t>
  </si>
  <si>
    <t>Ranatec Instruments AB</t>
  </si>
  <si>
    <t>http://ranatec.com/</t>
  </si>
  <si>
    <t>4f677255-5ab1-a93b-f84d-d8249cbd9796</t>
  </si>
  <si>
    <t>Ranbaxy</t>
  </si>
  <si>
    <t>http://www.sunpharma.com</t>
  </si>
  <si>
    <t>523ed81d-e8b5-0c62-26ef-e2cb8d7c7505</t>
  </si>
  <si>
    <t>Ranbaxy Laboratories</t>
  </si>
  <si>
    <t>http://www.ranbaxy.com</t>
  </si>
  <si>
    <t>188d2e0d-4252-0fb4-6ffd-5bb5b8cf0049</t>
  </si>
  <si>
    <t>Ranberry</t>
  </si>
  <si>
    <t>http://ranberry.net</t>
  </si>
  <si>
    <t>7fe79eb5-080b-5e40-3573-6abb3bbd627c</t>
  </si>
  <si>
    <t>Rancard</t>
  </si>
  <si>
    <t>http://www.rancard.com</t>
  </si>
  <si>
    <t>a323a8e1-35c9-825e-faff-546bb9dff5aa</t>
  </si>
  <si>
    <t>Rancard Inc.</t>
  </si>
  <si>
    <t>http://www.socialrecommendations.com</t>
  </si>
  <si>
    <t>79dfffbd-d062-a8d9-5ac1-80db15fb4d91</t>
  </si>
  <si>
    <t>Rance Landscapes</t>
  </si>
  <si>
    <t>http://www.rancelandscapes.co.uk</t>
  </si>
  <si>
    <t>0c9b564e-2e00-8f9f-79dc-e18c0a91c410</t>
  </si>
  <si>
    <t>Ranch Creek Partners</t>
  </si>
  <si>
    <t>http://www.ranchcreekllc.com/</t>
  </si>
  <si>
    <t>f8cd9e70-c3cf-06f1-fc31-4a38596e0e0d</t>
  </si>
  <si>
    <t>RANCH MARKETING ASSOCIATES</t>
  </si>
  <si>
    <t>http://www.rmabrokers.com/</t>
  </si>
  <si>
    <t>6e818337-151a-4ac9-25f0-476ced578cb3</t>
  </si>
  <si>
    <t>Ranch Networks</t>
  </si>
  <si>
    <t>http://www.ranchnetworks.com</t>
  </si>
  <si>
    <t>3b49b092-0db4-fdc7-aed8-d751172bb923</t>
  </si>
  <si>
    <t>Ranch Ventures</t>
  </si>
  <si>
    <t>http://www.ranch.vc/</t>
  </si>
  <si>
    <t>1a370f69-b907-a10c-2ba9-0e7ed62fc3cb</t>
  </si>
  <si>
    <t>Ranch-Way Feeds</t>
  </si>
  <si>
    <t>http://www.ranch-way.com/</t>
  </si>
  <si>
    <t>293cca7e-2c9b-ebc6-e470-bfc064f2c873</t>
  </si>
  <si>
    <t>Rancher Labs</t>
  </si>
  <si>
    <t>http://rancher.com/</t>
  </si>
  <si>
    <t>c7519c71-333e-512d-9619-7c13ff26423f</t>
  </si>
  <si>
    <t>Ranchi University</t>
  </si>
  <si>
    <t>http://ranchiuniversity.org.in</t>
  </si>
  <si>
    <t>35e1810b-ef45-4a0d-7935-dcf509d15e5d</t>
  </si>
  <si>
    <t>Rancho Cucamonga Limo</t>
  </si>
  <si>
    <t>http://limoranchocucamonga.com</t>
  </si>
  <si>
    <t>d6cc1ce1-ceee-47fb-f89c-84fb827e4485</t>
  </si>
  <si>
    <t>Rancho Lone Mountain Storage</t>
  </si>
  <si>
    <t>http://www.ranchostorage.com</t>
  </si>
  <si>
    <t>3c9c439f-9f89-820e-d085-85fab730548b</t>
  </si>
  <si>
    <t>Rancho LPG Holdings</t>
  </si>
  <si>
    <t>http://www.rancholpg.com/</t>
  </si>
  <si>
    <t>12452646-818b-6aec-0fc5-1f7101f4147d</t>
  </si>
  <si>
    <t>Rancho San Marcos Golf Course</t>
  </si>
  <si>
    <t>https://www.rsm1804.com</t>
  </si>
  <si>
    <t>21fab02b-f328-2ae8-610f-e9b2b83d8b9d</t>
  </si>
  <si>
    <t>Rancho Santa Monica Developments</t>
  </si>
  <si>
    <t>http://www.rsdv.net</t>
  </si>
  <si>
    <t>ed8f2933-576d-573d-bc51-6fff32ac3737</t>
  </si>
  <si>
    <t>Rancilio Cube</t>
  </si>
  <si>
    <t>http://www.ranciliocube.com/</t>
  </si>
  <si>
    <t>c14198fc-e1d0-9bfc-541b-d2d95a9d8237</t>
  </si>
  <si>
    <t>Rancon</t>
  </si>
  <si>
    <t>http://rancon.co.uk</t>
  </si>
  <si>
    <t>bce4d4a0-a773-83f6-02a6-30d1fe57f9e4</t>
  </si>
  <si>
    <t>Rand 3D</t>
  </si>
  <si>
    <t>http://rand3d.com</t>
  </si>
  <si>
    <t>15e3b4e4-4bdb-7a22-02e8-b579e0fd2d23</t>
  </si>
  <si>
    <t>Rand Afrikaans University</t>
  </si>
  <si>
    <t>https://www.uj.ac.za</t>
  </si>
  <si>
    <t>fa50da84-9f71-c8af-a1c2-2c95cf762297</t>
  </si>
  <si>
    <t>Rand Air</t>
  </si>
  <si>
    <t>https://www.randair.co.za</t>
  </si>
  <si>
    <t>86d2b661-3995-5f7b-db00-bf79bbb5cf28</t>
  </si>
  <si>
    <t>Rand Capital</t>
  </si>
  <si>
    <t>http://www.randcapital.com</t>
  </si>
  <si>
    <t>12f3e609-8f66-6dc7-abd6-dd8086187ab0</t>
  </si>
  <si>
    <t>RAND Corporation</t>
  </si>
  <si>
    <t>http://www.rand.org/</t>
  </si>
  <si>
    <t>81a9c79a-cbad-399a-2b10-b0d932c271ee</t>
  </si>
  <si>
    <t>Rand Financial Services</t>
  </si>
  <si>
    <t>http://www.randfinancial.com/</t>
  </si>
  <si>
    <t>c8679dea-127d-8536-883c-040b0e37cdb2</t>
  </si>
  <si>
    <t>Rand Group</t>
  </si>
  <si>
    <t>http://www.randgroup.com</t>
  </si>
  <si>
    <t>e79b31a2-c1f8-2c4b-4459-7eee2cc55225</t>
  </si>
  <si>
    <t>RAND Health</t>
  </si>
  <si>
    <t>ba22dbb3-f5d0-3a00-8b6f-06df777d6326</t>
  </si>
  <si>
    <t>Rand Internet Marketing</t>
  </si>
  <si>
    <t>http://randmarketing.com/</t>
  </si>
  <si>
    <t>3d45fd01-e268-26ab-a172-4cac4a184c39</t>
  </si>
  <si>
    <t>Rand Logistics</t>
  </si>
  <si>
    <t>http://randlogisticsinc.com</t>
  </si>
  <si>
    <t>2bcd3a48-3eb7-ae4f-94d0-3c3238a387c6</t>
  </si>
  <si>
    <t>Rand McNally</t>
  </si>
  <si>
    <t>http://www.randmcnally.com</t>
  </si>
  <si>
    <t>1ed6d346-ea0f-613d-4724-0b641f522ff1</t>
  </si>
  <si>
    <t>Rand Media Group</t>
  </si>
  <si>
    <t>http://www.randmediagroup.com</t>
  </si>
  <si>
    <t>da41c0ab-fac8-3cb1-7b94-6fa167b9c5ff</t>
  </si>
  <si>
    <t>Rand Merchant Bank</t>
  </si>
  <si>
    <t>http://www.rmb.co.za</t>
  </si>
  <si>
    <t>1d9c6391-2132-0ccd-6b30-b6fbd6944354</t>
  </si>
  <si>
    <t>Rand Realty</t>
  </si>
  <si>
    <t>http://www.randrealty.com/agent/3057/paul-biagini/</t>
  </si>
  <si>
    <t>bf633814-44a0-32ec-b4fc-3ef993a62f9e</t>
  </si>
  <si>
    <t>Rand Refinery</t>
  </si>
  <si>
    <t>http://www.gold.co.za/</t>
  </si>
  <si>
    <t>a7263f14-1334-bd29-e220-931e2181a3ac</t>
  </si>
  <si>
    <t>Rand Secure Data</t>
  </si>
  <si>
    <t>http://www.randsecuredata.com</t>
  </si>
  <si>
    <t>2138ca3e-f70e-c269-9d1f-ce75003b9b87</t>
  </si>
  <si>
    <t>Rand Strategic Partners</t>
  </si>
  <si>
    <t>http://www.randstrategicpartners.com/</t>
  </si>
  <si>
    <t>6ade2c66-cbae-2d37-0b16-00f751c283bb</t>
  </si>
  <si>
    <t>Rand Technology</t>
  </si>
  <si>
    <t>http://www.randtech.com/</t>
  </si>
  <si>
    <t>c86067d4-d840-9960-85a9-3b6ebca49d44</t>
  </si>
  <si>
    <t>Rand Trust Financiers</t>
  </si>
  <si>
    <t>http://www.randtrust.co.za/home.aspx</t>
  </si>
  <si>
    <t>6152b344-530c-0ddb-3cc3-bd93f8f26bf2</t>
  </si>
  <si>
    <t>RAND Worldwide</t>
  </si>
  <si>
    <t>http://www.rand.com</t>
  </si>
  <si>
    <t>24d1729d-d14e-bd42-b739-f187116d381b</t>
  </si>
  <si>
    <t>RANDA</t>
  </si>
  <si>
    <t>http://www.randa.com.tn/</t>
  </si>
  <si>
    <t>c12dc5ad-db8c-4d01-9271-ef974753c65d</t>
  </si>
  <si>
    <t>Randa: Leading With Accessories</t>
  </si>
  <si>
    <t>http://www.randa.net</t>
  </si>
  <si>
    <t>c3311072-b9d2-2844-3a13-c75ed9e99afc</t>
  </si>
  <si>
    <t>Randal Brown &amp; Associates Engineering</t>
  </si>
  <si>
    <t>http://www.rbacodes.com/</t>
  </si>
  <si>
    <t>baaa2cc7-07a7-e99d-2eee-284a4e92712d</t>
  </si>
  <si>
    <t>Randall Data Systems</t>
  </si>
  <si>
    <t>http://www.randalldata.com/pos/</t>
  </si>
  <si>
    <t>1055035b-aac0-e273-dfcc-bd94c43d390c</t>
  </si>
  <si>
    <t>Randall Mechanical</t>
  </si>
  <si>
    <t>http://www.randallmechanical.com/</t>
  </si>
  <si>
    <t>3b4f58e7-8c95-2169-6609-2cabc987e5c3</t>
  </si>
  <si>
    <t>Randall Orthodontics</t>
  </si>
  <si>
    <t>http://randallortho.com</t>
  </si>
  <si>
    <t>a83b58bb-c4bd-c7c7-096c-1de15ce7ed44</t>
  </si>
  <si>
    <t>Randall-Reilly</t>
  </si>
  <si>
    <t>http://www.randallreilly.com/</t>
  </si>
  <si>
    <t>41776430-6517-c5a8-7460-872bce5fa80b</t>
  </si>
  <si>
    <t>Randall/Baylon Architects</t>
  </si>
  <si>
    <t>http://randall-baylon.com/</t>
  </si>
  <si>
    <t>4e2d91fd-78cb-7e1d-c923-26f00932cdeb</t>
  </si>
  <si>
    <t>Randalls</t>
  </si>
  <si>
    <t>http://www.randalls.com</t>
  </si>
  <si>
    <t>d0730bf5-68a6-f0a1-c0a9-9032ef134984</t>
  </si>
  <si>
    <t>Randel Erlandson Owner; R. E. Enterprises Co,</t>
  </si>
  <si>
    <t>http://www.paintingsbydakotajoe.com</t>
  </si>
  <si>
    <t>09739ed3-3b63-56e6-0325-a23310fbe244</t>
  </si>
  <si>
    <t>Randemojinator</t>
  </si>
  <si>
    <t>http://randemojinator.co</t>
  </si>
  <si>
    <t>038aba0a-5fb0-dc63-1ee4-d37fea4f66bd</t>
  </si>
  <si>
    <t>randerline</t>
  </si>
  <si>
    <t>http://www.randerline.com</t>
  </si>
  <si>
    <t>c88e3a84-bfbf-7d9c-6a07-9cd787f87c02</t>
  </si>
  <si>
    <t>Randevoo.com</t>
  </si>
  <si>
    <t>http://randevoo.com</t>
  </si>
  <si>
    <t>c9a946e6-eb4d-b70e-d1dc-11a70b8ab73d</t>
  </si>
  <si>
    <t>randevu24</t>
  </si>
  <si>
    <t>http://www.randevu24.net/</t>
  </si>
  <si>
    <t>5ad7707e-0fed-ddf4-0123-238de6162d78</t>
  </si>
  <si>
    <t>Randevuk</t>
  </si>
  <si>
    <t>http://www.randevuk.com/</t>
  </si>
  <si>
    <t>7d3a1527-d5b6-a0d5-5d07-021d7bcffcbd</t>
  </si>
  <si>
    <t>Randgold Resources</t>
  </si>
  <si>
    <t>http://www.randgoldresources.com/randgold/content/en/randgold/home</t>
  </si>
  <si>
    <t>41b6e04d-5579-2a39-c082-3e3067d7361f</t>
  </si>
  <si>
    <t>Randian LLC</t>
  </si>
  <si>
    <t>http://randian.com</t>
  </si>
  <si>
    <t>a3c6ac35-ca33-2f52-21b0-b8e0296f041b</t>
  </si>
  <si>
    <t>Rando Tomson photography</t>
  </si>
  <si>
    <t>http://www.randotomson.com</t>
  </si>
  <si>
    <t>44bb228c-93ae-6984-c232-8dfc59d4dc4e</t>
  </si>
  <si>
    <t>Randolph &amp; Hein</t>
  </si>
  <si>
    <t>http://www.randolphhein.com/</t>
  </si>
  <si>
    <t>6313ccbc-e538-fa4a-3a93-767a7b7bf395</t>
  </si>
  <si>
    <t>Randolph College</t>
  </si>
  <si>
    <t>http://www.randolphcollege.edu/</t>
  </si>
  <si>
    <t>61f59734-8624-3db8-c5f4-52a12ee6c08b</t>
  </si>
  <si>
    <t>Randolph Community College</t>
  </si>
  <si>
    <t>http://www.randolph.edu/</t>
  </si>
  <si>
    <t>4490c958-19f4-03ee-6cd6-e6bdcbb958d5</t>
  </si>
  <si>
    <t>Randolph Hospital</t>
  </si>
  <si>
    <t>http://randolphhospital.org</t>
  </si>
  <si>
    <t>e647f875-6e09-cd5f-538d-65f89c2a79de</t>
  </si>
  <si>
    <t>Randolph McKetty Associates</t>
  </si>
  <si>
    <t>http://www.associatesdb.com</t>
  </si>
  <si>
    <t>c4d81277-3e87-bab9-0045-0e9c1b5cb804</t>
  </si>
  <si>
    <t>Randolph-Brooks Federal Credit Union</t>
  </si>
  <si>
    <t>https://www.rbfcu.org/</t>
  </si>
  <si>
    <t>2a7e2e64-9ce7-ce49-ddf9-a136a34fa283</t>
  </si>
  <si>
    <t>Randolph-Macon College</t>
  </si>
  <si>
    <t>http://www.rmc.edu/</t>
  </si>
  <si>
    <t>f344795f-7e63-1d0e-cce9-0236d4bb229e</t>
  </si>
  <si>
    <t>Random</t>
  </si>
  <si>
    <t>http://www.random.co</t>
  </si>
  <si>
    <t>7f749209-ae2d-e3d5-214f-eb185fcd96b4</t>
  </si>
  <si>
    <t>Random Acts of Flowers</t>
  </si>
  <si>
    <t>http://randomactsofflowers.org</t>
  </si>
  <si>
    <t>03535552-0959-d25f-3f00-db06ec98f5b0</t>
  </si>
  <si>
    <t>Random Array Ltd</t>
  </si>
  <si>
    <t>http://www.chored.net</t>
  </si>
  <si>
    <t>603f201b-7e84-0a1d-6cb6-d4c854ba5289</t>
  </si>
  <si>
    <t>Random Chat Me</t>
  </si>
  <si>
    <t>http://www.randomchat.me</t>
  </si>
  <si>
    <t>f7f4cd0f-24d2-dc8f-46fb-b06183fc6f68</t>
  </si>
  <si>
    <t>Random Computers</t>
  </si>
  <si>
    <t>http://randomcomputers.com</t>
  </si>
  <si>
    <t>9086c04b-e63e-50d6-28c5-77fd8e89faf2</t>
  </si>
  <si>
    <t>Random Elements Media</t>
  </si>
  <si>
    <t>http://www.randomem.com</t>
  </si>
  <si>
    <t>096a32e2-c073-bafa-47dc-ff5a0a2f9fee</t>
  </si>
  <si>
    <t>Random Films</t>
  </si>
  <si>
    <t>http://www.random-films.com/</t>
  </si>
  <si>
    <t>7e521292-833b-42e8-cfa5-47435b1cd2f9</t>
  </si>
  <si>
    <t>Random Flannel Generator</t>
  </si>
  <si>
    <t>http://www.randomflannelgenerator.com</t>
  </si>
  <si>
    <t>36b5b7f8-75a1-7204-6ff9-eea918cd1139</t>
  </si>
  <si>
    <t>Random Forest Capital</t>
  </si>
  <si>
    <t>http://www.randomforest.io/home/</t>
  </si>
  <si>
    <t>a6e2ecc5-cbe3-43dd-b44b-116fa69fd981</t>
  </si>
  <si>
    <t>Random Group</t>
  </si>
  <si>
    <t>http://www.randomgroup.co.nz</t>
  </si>
  <si>
    <t>4b42f44c-ba45-b589-b3f7-8c3f0f016bca</t>
  </si>
  <si>
    <t>Random Hacks</t>
  </si>
  <si>
    <t>http://www.rhok.cc</t>
  </si>
  <si>
    <t>d3684a11-f3ec-9073-f802-b249958f15b1</t>
  </si>
  <si>
    <t>Random History</t>
  </si>
  <si>
    <t>http://www.randomhistory.com/</t>
  </si>
  <si>
    <t>fbd2623b-7efc-eabc-8acb-a7fcc3896b8e</t>
  </si>
  <si>
    <t>Random House</t>
  </si>
  <si>
    <t>http://www.randomhouse.com</t>
  </si>
  <si>
    <t>73d33a5f-da1a-0654-2801-e5a7e4f40722</t>
  </si>
  <si>
    <t>Random House Digital</t>
  </si>
  <si>
    <t>http://www.randomhousedigital.com</t>
  </si>
  <si>
    <t>ac216d99-22dc-6509-a6ca-dacbd721d1e6</t>
  </si>
  <si>
    <t>Random Hunt</t>
  </si>
  <si>
    <t>http://randomhunt.com/</t>
  </si>
  <si>
    <t>1b0defa7-4504-d8f0-8aa7-f3b6b5522517</t>
  </si>
  <si>
    <t>Random Logics Technologies</t>
  </si>
  <si>
    <t>http://randomlogics.in</t>
  </si>
  <si>
    <t>05a7731e-8e07-4944-152d-d5a8482fec49</t>
  </si>
  <si>
    <t>Random Occurrence</t>
  </si>
  <si>
    <t>https://www.randomoccurrence.com</t>
  </si>
  <si>
    <t>81ab2a61-c036-013b-9fe5-3c6737f4af77</t>
  </si>
  <si>
    <t>Random Walk</t>
  </si>
  <si>
    <t>http://www.ranwalk.com</t>
  </si>
  <si>
    <t>ce2b870c-a897-f999-6f4e-698f6a8a0253</t>
  </si>
  <si>
    <t>Random Widgets</t>
  </si>
  <si>
    <t>http://randomwidgets.com</t>
  </si>
  <si>
    <t>401f6ba1-2463-9aca-0452-c1a18178aaa5</t>
  </si>
  <si>
    <t>Random Wire Technologies</t>
  </si>
  <si>
    <t>https://www.randomwire.biz</t>
  </si>
  <si>
    <t>9fea418a-af5d-8871-a623-ff39c3c771e8</t>
  </si>
  <si>
    <t>Random-Good-Stuff</t>
  </si>
  <si>
    <t>http://www.random-good-stuff.com/</t>
  </si>
  <si>
    <t>9561cb61-7f58-4d36-95e7-85353ea6e42a</t>
  </si>
  <si>
    <t>RANDOM.ORG</t>
  </si>
  <si>
    <t>https://www.random.org</t>
  </si>
  <si>
    <t>6a3f841d-a71f-5d40-3590-4a849a3c8a80</t>
  </si>
  <si>
    <t>Random42</t>
  </si>
  <si>
    <t>http://www.random42.com/</t>
  </si>
  <si>
    <t>c2b6ad20-ad91-1f73-47e1-37a67443253f</t>
  </si>
  <si>
    <t>Randomate</t>
  </si>
  <si>
    <t>http://www.randomate.com</t>
  </si>
  <si>
    <t>c53749d5-f488-07a7-101a-ee2deb922614</t>
  </si>
  <si>
    <t>RandomStorm</t>
  </si>
  <si>
    <t>https://www.randomstorm.com</t>
  </si>
  <si>
    <t>eb8d9408-c4f5-d0f2-a13e-677720b6e089</t>
  </si>
  <si>
    <t>RandomWalk Analytics Inc</t>
  </si>
  <si>
    <t>http://www.rwsocialeyes.com</t>
  </si>
  <si>
    <t>718a19fd-1e28-b1bb-9dba-df585a01cd6a</t>
  </si>
  <si>
    <t>RandomWalker</t>
  </si>
  <si>
    <t>http://randomwalker.com.mx/</t>
  </si>
  <si>
    <t>489efd8d-66c0-57dc-76d3-fa0b154b8749</t>
  </si>
  <si>
    <t>Randox</t>
  </si>
  <si>
    <t>http://www.randox.com</t>
  </si>
  <si>
    <t>c6c50c85-965d-d12f-88a5-3ee3b2f0690a</t>
  </si>
  <si>
    <t>RandR Scales</t>
  </si>
  <si>
    <t>http://randrscales.com</t>
  </si>
  <si>
    <t>7b6c64d5-6d9c-744c-212e-e4b0c4cd5050</t>
  </si>
  <si>
    <t>randrr</t>
  </si>
  <si>
    <t>http://www.randrr.com</t>
  </si>
  <si>
    <t>45e4ec7f-c7d9-f2c8-6152-3b4997f25f44</t>
  </si>
  <si>
    <t>Randstad</t>
  </si>
  <si>
    <t>http://www.randstad.com/</t>
  </si>
  <si>
    <t>1fd4017b-ea52-0ce8-217e-234866f80b92</t>
  </si>
  <si>
    <t>Randstad Holding NV</t>
  </si>
  <si>
    <t>39b9a85d-5eea-7b57-736c-1f5744492956</t>
  </si>
  <si>
    <t>Randstad Innovation Fund</t>
  </si>
  <si>
    <t>http://www.randstadinnovationfund.com</t>
  </si>
  <si>
    <t>d91117f7-96d1-919f-7fb2-d522d981d2ab</t>
  </si>
  <si>
    <t>Randstad Middle East Ltd</t>
  </si>
  <si>
    <t>http://www.randstadmena.com</t>
  </si>
  <si>
    <t>a15aea21-b97a-19da-33d0-567b9f59bf9c</t>
  </si>
  <si>
    <t>Randstad Professionals - Portugal</t>
  </si>
  <si>
    <t>http://www.randstadprofessionals.pt</t>
  </si>
  <si>
    <t>4440373a-6ccb-1361-e788-1695121dda5f</t>
  </si>
  <si>
    <t>Randstad Technologies</t>
  </si>
  <si>
    <t>http://technologies.randstadusa.com</t>
  </si>
  <si>
    <t>5a2b2fe5-d901-96e2-1dcc-5155942c17cf</t>
  </si>
  <si>
    <t>Randstad Technologies - Portugal</t>
  </si>
  <si>
    <t>http://randstadtech.pt</t>
  </si>
  <si>
    <t>e90497c8-3f75-255d-b65e-a75fe4720738</t>
  </si>
  <si>
    <t>RandstadUSA</t>
  </si>
  <si>
    <t>http://randstadusa.com</t>
  </si>
  <si>
    <t>f4dab934-c84f-0f96-1b7e-934b261c14c2</t>
  </si>
  <si>
    <t>Randy Hoover</t>
  </si>
  <si>
    <t>3b111704-2868-31a2-c906-0dd9db62431c</t>
  </si>
  <si>
    <t>Randy McCoy</t>
  </si>
  <si>
    <t>http://www.randymccoy.com</t>
  </si>
  <si>
    <t>c7d1d819-d6e4-a187-d03e-f87dea00a440</t>
  </si>
  <si>
    <t>Randy Moore</t>
  </si>
  <si>
    <t>http://www.medpanacea.com</t>
  </si>
  <si>
    <t>7b3988f1-9c04-624f-1416-8cf8177902b8</t>
  </si>
  <si>
    <t>Randy Young Construction</t>
  </si>
  <si>
    <t>http://www.randyyoungconstruction.com</t>
  </si>
  <si>
    <t>c2add7f0-8e53-e638-a849-d2b0c71471b5</t>
  </si>
  <si>
    <t>RandyÌ¢åÛåªs Environmental Services</t>
  </si>
  <si>
    <t>https://www.randysenvironmentalservices.com/</t>
  </si>
  <si>
    <t>826bbc35-4945-c78b-5a28-f713790f7c76</t>
  </si>
  <si>
    <t>RANDYS Worldwide Automotive</t>
  </si>
  <si>
    <t>https://www.ringpinion.com</t>
  </si>
  <si>
    <t>f7e8f28d-39e7-b4c8-eb64-b26acd97d530</t>
  </si>
  <si>
    <t>Rane Brake Lining</t>
  </si>
  <si>
    <t>http://www.rane.co.in</t>
  </si>
  <si>
    <t>5aaca988-241b-49e5-1785-0ebc91f6879b</t>
  </si>
  <si>
    <t>Rane Corporation</t>
  </si>
  <si>
    <t>http://www.rane.com/</t>
  </si>
  <si>
    <t>d86285e7-ddec-b2e3-0450-682a043ac266</t>
  </si>
  <si>
    <t>Rane Holdings</t>
  </si>
  <si>
    <t>http://ranegroup.com/</t>
  </si>
  <si>
    <t>af6d0158-b9e9-3a39-1efa-8db2f356b912</t>
  </si>
  <si>
    <t>Rane TRW Steering Systems</t>
  </si>
  <si>
    <t>http://www.rane.co.in/ranetrwsteering/ranetrwsteeringcontacts.html</t>
  </si>
  <si>
    <t>792202a8-493a-907a-2961-c126b9190a22</t>
  </si>
  <si>
    <t>Raneeen Technology</t>
  </si>
  <si>
    <t>http://www.raneeen.com</t>
  </si>
  <si>
    <t>33c26fd0-94f8-5ebd-bd1c-21a806c510fe</t>
  </si>
  <si>
    <t>Raneen Media</t>
  </si>
  <si>
    <t>http://raneenmedia.org</t>
  </si>
  <si>
    <t>6756e370-2fc4-8e92-79c8-1147ba8d1974</t>
  </si>
  <si>
    <t>Raneri Web Design Snc</t>
  </si>
  <si>
    <t>http://www.raneri.it</t>
  </si>
  <si>
    <t>81e38c4e-60ea-cbc0-51ea-d2ad5fc58ed3</t>
  </si>
  <si>
    <t>Rang De</t>
  </si>
  <si>
    <t>http://www.rangde.org</t>
  </si>
  <si>
    <t>2935e73e-4ba7-990f-a1a2-ccd44d740d0d</t>
  </si>
  <si>
    <t>Rang Outlet</t>
  </si>
  <si>
    <t>http://www.rangoutlet.com</t>
  </si>
  <si>
    <t>d1728be6-8df4-3f75-18f8-5a9eb7d01c2b</t>
  </si>
  <si>
    <t>Rangatira</t>
  </si>
  <si>
    <t>http://rangatira.co.nz</t>
  </si>
  <si>
    <t>41804549-4868-e5eb-aff6-f1de70294632</t>
  </si>
  <si>
    <t>Range</t>
  </si>
  <si>
    <t>http://ran.ge</t>
  </si>
  <si>
    <t>676a1286-c96a-d580-092c-5f82b670c7d5</t>
  </si>
  <si>
    <t>http://www.getrange.com</t>
  </si>
  <si>
    <t>c1ced304-7521-738d-71c4-f116903fcdd3</t>
  </si>
  <si>
    <t>https://www.rangedelivers.com</t>
  </si>
  <si>
    <t>8314e482-dbb6-2efa-819f-c4769530447e</t>
  </si>
  <si>
    <t>Range Fuels</t>
  </si>
  <si>
    <t>http://www.rangefuels.com</t>
  </si>
  <si>
    <t>3ddb7f12-bdec-dea2-c9bc-d0c889c4785e</t>
  </si>
  <si>
    <t>Range Gear</t>
  </si>
  <si>
    <t>http://rangegear.us/</t>
  </si>
  <si>
    <t>67a80085-5abc-9439-86da-9b67decb8ef4</t>
  </si>
  <si>
    <t>Range Light (rebranded to RIDGELINE VENTURES in 2017)</t>
  </si>
  <si>
    <t>http://www.ridgelinevc.com</t>
  </si>
  <si>
    <t>4af69db2-4023-cd9a-0715-cf4ac61ef9a7</t>
  </si>
  <si>
    <t>Range Networks</t>
  </si>
  <si>
    <t>http://rangenetworks.com</t>
  </si>
  <si>
    <t>73d6f137-5c84-6089-e2c5-e8b89fb20ae7</t>
  </si>
  <si>
    <t>Range of Motion</t>
  </si>
  <si>
    <t>http://rangeofmotion.com</t>
  </si>
  <si>
    <t>a87d2d60-33ef-bce8-c546-7bf54ef7b3aa</t>
  </si>
  <si>
    <t>Range Online Media</t>
  </si>
  <si>
    <t>http://www.rangeonlinemedia.com</t>
  </si>
  <si>
    <t>fbe7979e-4aee-f17a-7cef-1ee71d27eebe</t>
  </si>
  <si>
    <t>Range Resources Corporation</t>
  </si>
  <si>
    <t>http://www.rangeresources.com</t>
  </si>
  <si>
    <t>6637460e-32eb-ba5c-18a9-f3449f57acf0</t>
  </si>
  <si>
    <t>Range Rover</t>
  </si>
  <si>
    <t>http://www.landroverusa.com</t>
  </si>
  <si>
    <t>f4b82cdd-0e80-6768-be7f-ff74452dee5c</t>
  </si>
  <si>
    <t>Range Tactics</t>
  </si>
  <si>
    <t>http://rangetactics.com/</t>
  </si>
  <si>
    <t>6482f648-9b87-ba1a-c07e-6595f82023f6</t>
  </si>
  <si>
    <t>Range Technology</t>
  </si>
  <si>
    <t>http://www.rangetechnology.com</t>
  </si>
  <si>
    <t>a89dff1d-34bf-e9ec-c527-f525e1e69732</t>
  </si>
  <si>
    <t>Rangeenroute</t>
  </si>
  <si>
    <t>https://www.rangeenroute.com/</t>
  </si>
  <si>
    <t>bcf32129-4885-35c4-ed71-59a2d0d4512d</t>
  </si>
  <si>
    <t>Rangefinder 101</t>
  </si>
  <si>
    <t>http://www.rangefinder101.com</t>
  </si>
  <si>
    <t>3bcc1856-3337-fed4-b256-93a894c3406f</t>
  </si>
  <si>
    <t>RangeFinderForum.com</t>
  </si>
  <si>
    <t>http://rangefinderforum.com/</t>
  </si>
  <si>
    <t>550aaffe-a13f-22d5-e151-f74ca7be535e</t>
  </si>
  <si>
    <t>Rangefindr</t>
  </si>
  <si>
    <t>https://www.rangefindr.ca/</t>
  </si>
  <si>
    <t>cea0dab3-4659-c1e7-5211-b9cb0c1a457f</t>
  </si>
  <si>
    <t>RangeForce</t>
  </si>
  <si>
    <t>http://rangeforce.com</t>
  </si>
  <si>
    <t>b7984518-b618-bcaa-63dd-3b96902f1444</t>
  </si>
  <si>
    <t>Rangel Group</t>
  </si>
  <si>
    <t>http://www.rangel.com/</t>
  </si>
  <si>
    <t>80451bb7-f483-d85a-47ca-14c25467536a</t>
  </si>
  <si>
    <t>RangeLog</t>
  </si>
  <si>
    <t>http://www.rangelog.com/default.aspx</t>
  </si>
  <si>
    <t>7f2dc1b2-6b0e-1d72-0d03-a49568c13e19</t>
  </si>
  <si>
    <t>RangeMe Inc</t>
  </si>
  <si>
    <t>https://www.rangeme.com/</t>
  </si>
  <si>
    <t>3b797337-586e-ecdc-f2e6-7c1a6fe49dd7</t>
  </si>
  <si>
    <t>Ranger</t>
  </si>
  <si>
    <t>http://ranger1601.com/</t>
  </si>
  <si>
    <t>9202d6fe-7327-7b9d-30a5-4c7ca7f47d45</t>
  </si>
  <si>
    <t>Ranger Capital Group</t>
  </si>
  <si>
    <t>http://www.rangercapital.com/</t>
  </si>
  <si>
    <t>e0640cfb-4738-75fb-8434-0d2cd6efa6db</t>
  </si>
  <si>
    <t>Ranger College</t>
  </si>
  <si>
    <t>http://www.rangercollege.edu/</t>
  </si>
  <si>
    <t>19acfc76-90eb-c9ec-5f9e-4ccff04d8edc</t>
  </si>
  <si>
    <t>Ranger Energy Services</t>
  </si>
  <si>
    <t>http://www.rangerenergy.com</t>
  </si>
  <si>
    <t>37a66403-820b-a29a-9e10-bc9538c836f5</t>
  </si>
  <si>
    <t>Ranger France</t>
  </si>
  <si>
    <t>http://www.ranger.de/fr/</t>
  </si>
  <si>
    <t>2a021143-66e7-4f3e-d7c1-c1d1e804e6c5</t>
  </si>
  <si>
    <t>Ranger global Advisor</t>
  </si>
  <si>
    <t>http://www.rangerinv.com</t>
  </si>
  <si>
    <t>5f8712e9-af78-b744-b2a5-b7e9863a10dd</t>
  </si>
  <si>
    <t>Ranger MediaLab</t>
  </si>
  <si>
    <t>http://www.rangermedialab.com</t>
  </si>
  <si>
    <t>ec065e19-6f65-d5c7-a366-e50d08b6e43f</t>
  </si>
  <si>
    <t>Ranger Rom</t>
  </si>
  <si>
    <t>http://rangerrom.com/</t>
  </si>
  <si>
    <t>e74ce12a-fadc-8d54-62d4-b4e1b1e18026</t>
  </si>
  <si>
    <t>Ranger Solutions</t>
  </si>
  <si>
    <t>http://www.rangersolutions.com</t>
  </si>
  <si>
    <t>560d1764-d54d-faac-873a-2f3727909992</t>
  </si>
  <si>
    <t>Ranger Wireless Solutions</t>
  </si>
  <si>
    <t>http://www.rangerwireless.com</t>
  </si>
  <si>
    <t>1c2ff593-2c13-e5da-3891-933031d4d2ab</t>
  </si>
  <si>
    <t>Ranger4 Limited</t>
  </si>
  <si>
    <t>http://www.ranger4.com</t>
  </si>
  <si>
    <t>c1466096-ef9d-fda2-8c60-0e1401dfb9fa</t>
  </si>
  <si>
    <t>Rangespan</t>
  </si>
  <si>
    <t>http://www.rangespan.com</t>
  </si>
  <si>
    <t>80057ada-982e-4b5b-7152-af2de70d935b</t>
  </si>
  <si>
    <t>RangeStar Wireless</t>
  </si>
  <si>
    <t>http://www.rangestar.com</t>
  </si>
  <si>
    <t>5c6cf6c9-ac7d-417d-803c-60c5f462d72c</t>
  </si>
  <si>
    <t>RangeUP</t>
  </si>
  <si>
    <t>http://www.rangeup.com</t>
  </si>
  <si>
    <t>a7895596-0afc-8681-db9f-411d129459ad</t>
  </si>
  <si>
    <t>RangeVision</t>
  </si>
  <si>
    <t>http://rangevision.com/</t>
  </si>
  <si>
    <t>5fb50b56-9bc8-ac9d-9d7d-de155d1c9f59</t>
  </si>
  <si>
    <t>Rangewell</t>
  </si>
  <si>
    <t>http://www.rangewell.com</t>
  </si>
  <si>
    <t>06ce3b20-daae-c337-8bae-5e396fdc3f4b</t>
  </si>
  <si>
    <t>Ranggo Inc.</t>
  </si>
  <si>
    <t>http://www.ranggo.ca</t>
  </si>
  <si>
    <t>6e77552b-0919-9696-1ebc-3604efbbfd19</t>
  </si>
  <si>
    <t>Rangguk Desain</t>
  </si>
  <si>
    <t>http://www.facebook.com/ranggukdesain</t>
  </si>
  <si>
    <t>4dbdfcd2-3505-dc01-41c1-f8eedf047e29</t>
  </si>
  <si>
    <t>Rangl.Me</t>
  </si>
  <si>
    <t>http://www.rangl.me</t>
  </si>
  <si>
    <t>d4b5db13-264b-0e6f-bd07-333526ca3635</t>
  </si>
  <si>
    <t>Rangle.io</t>
  </si>
  <si>
    <t>http://rangle.io</t>
  </si>
  <si>
    <t>9c332ded-6a96-960e-10f0-647904df8daf</t>
  </si>
  <si>
    <t>Rango Software</t>
  </si>
  <si>
    <t>http://rangosoftwareblog.co.cc</t>
  </si>
  <si>
    <t>cbd9c174-b7e6-927d-d573-77162dc0e86f</t>
  </si>
  <si>
    <t>Rango.io</t>
  </si>
  <si>
    <t>https://www.rango.io</t>
  </si>
  <si>
    <t>e10eb560-0946-cfe8-599c-7b114377a449</t>
  </si>
  <si>
    <t>RangpurSoft</t>
  </si>
  <si>
    <t>http://www.rangpursoft.com/</t>
  </si>
  <si>
    <t>02754e78-aba4-85d2-7454-d4893f1031ef</t>
  </si>
  <si>
    <t>RANGRAGE</t>
  </si>
  <si>
    <t>http://www.rangrage.in/</t>
  </si>
  <si>
    <t>737c0399-c945-00ed-a59d-a9773cb5cbf7</t>
  </si>
  <si>
    <t>Rangsutra Crafts India</t>
  </si>
  <si>
    <t>http://www.rangsutra.com/</t>
  </si>
  <si>
    <t>aac4f0b2-d4f9-a98e-d3f9-190b87ed82ce</t>
  </si>
  <si>
    <t>Rangy POS</t>
  </si>
  <si>
    <t>http://rangypos.com/</t>
  </si>
  <si>
    <t>3fdacb3a-7fd3-a3e5-d4f9-e22462a5b934</t>
  </si>
  <si>
    <t>Ranhill Energy and Resources Bhd</t>
  </si>
  <si>
    <t>http://ranhill.com.my</t>
  </si>
  <si>
    <t>3fa6b7af-2f17-fd4a-862b-0b83f9942bd9</t>
  </si>
  <si>
    <t>Rani Therapeutics</t>
  </si>
  <si>
    <t>http://www.ranitherapeutics.com</t>
  </si>
  <si>
    <t>9606cf37-4b7a-2003-0730-301a4ad79a70</t>
  </si>
  <si>
    <t>raniga accountants</t>
  </si>
  <si>
    <t>http://www.ranigaaccountants.com/</t>
  </si>
  <si>
    <t>b87c888a-764c-0f98-bef8-0d4688d2a3b5</t>
  </si>
  <si>
    <t>Ranir</t>
  </si>
  <si>
    <t>http://www.ranir.com/us/</t>
  </si>
  <si>
    <t>d44b5d96-5e54-02d8-ccc5-44736850ac15</t>
  </si>
  <si>
    <t>ranjeR</t>
  </si>
  <si>
    <t>http://www.ranjer.com</t>
  </si>
  <si>
    <t>36a4038f-203d-3ff0-83f8-9f8841ee9c0b</t>
  </si>
  <si>
    <t>Ranjha Law</t>
  </si>
  <si>
    <t>http://www.ranjhalaw.com/</t>
  </si>
  <si>
    <t>a07a722f-1925-43a5-82bf-f851498f3ab8</t>
  </si>
  <si>
    <t>RANK</t>
  </si>
  <si>
    <t>http://www.ranksoftwareinc.com</t>
  </si>
  <si>
    <t>9414372f-ac55-4fbe-3b8c-69c0e8f34450</t>
  </si>
  <si>
    <t>Rank &amp; Style</t>
  </si>
  <si>
    <t>http://rankandstyle.com</t>
  </si>
  <si>
    <t>f3a9faef-e53c-0bfc-f01f-8e59efaf72f9</t>
  </si>
  <si>
    <t>Rank Acquire</t>
  </si>
  <si>
    <t>http://www.rankacquire.com</t>
  </si>
  <si>
    <t>b0fedfcc-9f44-75b3-51f3-2d9249f93b5e</t>
  </si>
  <si>
    <t>Rank Boost Pro Addison SEO</t>
  </si>
  <si>
    <t>http://www.rankboostpro.com/addison-seo/</t>
  </si>
  <si>
    <t>f6b373ac-ac55-8743-7d8a-f57bfe666911</t>
  </si>
  <si>
    <t>Rank By Search</t>
  </si>
  <si>
    <t>http://www.rankbysearch.com</t>
  </si>
  <si>
    <t>0c74e671-a0f5-32de-0499-2d2e77910eef</t>
  </si>
  <si>
    <t>Rank Dynamics</t>
  </si>
  <si>
    <t>http://www.rankdynamics.com</t>
  </si>
  <si>
    <t>b946fa36-72d0-6961-7086-0392a15a5f6f</t>
  </si>
  <si>
    <t>Rank Easily</t>
  </si>
  <si>
    <t>http://rankeasily.com</t>
  </si>
  <si>
    <t>aeee29db-45ad-b4a0-697d-9e6f3ba57371</t>
  </si>
  <si>
    <t>Rank Executives</t>
  </si>
  <si>
    <t>http://www.rankexecutives.com</t>
  </si>
  <si>
    <t>b9b60d0f-90ef-21f2-f3c3-a6ea2ef272e8</t>
  </si>
  <si>
    <t>Rank Explosion</t>
  </si>
  <si>
    <t>http://www.rankexplosion.com</t>
  </si>
  <si>
    <t>bcd7f514-75ec-0d0b-a223-ca9d7f02bafa</t>
  </si>
  <si>
    <t>Rank Fuse Interactive</t>
  </si>
  <si>
    <t>https://rankfuse.com</t>
  </si>
  <si>
    <t>16131ce1-726a-941d-394b-b7d441f6a77b</t>
  </si>
  <si>
    <t>Rank K.O.</t>
  </si>
  <si>
    <t>https://rankko.com</t>
  </si>
  <si>
    <t>ff1d5487-528a-7afb-ae3a-5b58281bec73</t>
  </si>
  <si>
    <t>Rank Leisure</t>
  </si>
  <si>
    <t>http://www.rank.com</t>
  </si>
  <si>
    <t>af9b7b5e-2cd0-af20-944e-dd0ffe802509</t>
  </si>
  <si>
    <t>Rank Local</t>
  </si>
  <si>
    <t>http://www.ranklocal.com</t>
  </si>
  <si>
    <t>7dc31f38-44a2-ab03-0674-f98f9ca74279</t>
  </si>
  <si>
    <t>Rank Local Pros</t>
  </si>
  <si>
    <t>http://ranklocalpros.com</t>
  </si>
  <si>
    <t>4eba5eb5-84f8-7983-49c5-5d82fc549958</t>
  </si>
  <si>
    <t>Rank Masters Digital Marketing</t>
  </si>
  <si>
    <t>http://www.rank-masters.com</t>
  </si>
  <si>
    <t>46e7e423-bd0a-1d74-4840-75cb784b8a3b</t>
  </si>
  <si>
    <t>Rank Media Agency</t>
  </si>
  <si>
    <t>http://www.rankmediaagency.com</t>
  </si>
  <si>
    <t>d59487f3-7251-05b9-ef90-0885421808a9</t>
  </si>
  <si>
    <t>Rank Mega</t>
  </si>
  <si>
    <t>http://www.rankmega.com</t>
  </si>
  <si>
    <t>623844c3-e34e-1817-00c9-3bec45e57dbd</t>
  </si>
  <si>
    <t>Rank Monsters</t>
  </si>
  <si>
    <t>http://myrankmonsters.com/</t>
  </si>
  <si>
    <t>4b7a607a-5e77-319f-f52f-546c21af5edd</t>
  </si>
  <si>
    <t>Rank My Hub</t>
  </si>
  <si>
    <t>https://rankmyhub.com/</t>
  </si>
  <si>
    <t>684e18af-a097-1379-1125-69410f0449f3</t>
  </si>
  <si>
    <t>RANK PRODUCTIONS</t>
  </si>
  <si>
    <t>http://www.2crank.com</t>
  </si>
  <si>
    <t>5e0671b2-1692-5b1b-cbb8-dee87353f520</t>
  </si>
  <si>
    <t>Rank Secure</t>
  </si>
  <si>
    <t>https://www.ranksecure.ca</t>
  </si>
  <si>
    <t>220d7de3-fcae-9af5-d2d5-133e1169d58e</t>
  </si>
  <si>
    <t>Rank Shoot</t>
  </si>
  <si>
    <t>http://www.rankshoot.com</t>
  </si>
  <si>
    <t>60cfbb05-7f56-5378-ff0e-ff6f767eed6d</t>
  </si>
  <si>
    <t>Rank Software Inc</t>
  </si>
  <si>
    <t>f798fa4f-ef62-bbd8-bbbd-206466232a72</t>
  </si>
  <si>
    <t>Rank Solve</t>
  </si>
  <si>
    <t>http://ranksolve.com</t>
  </si>
  <si>
    <t>242aabc5-3cd9-3efa-debb-ba757204473d</t>
  </si>
  <si>
    <t>Rank Xerox</t>
  </si>
  <si>
    <t>https://www.xerox.com</t>
  </si>
  <si>
    <t>c2ebff6c-9ff2-772a-49b8-94196620aba8</t>
  </si>
  <si>
    <t>Rank Zoom</t>
  </si>
  <si>
    <t>http://www.rankzoom.com</t>
  </si>
  <si>
    <t>872264c2-76a2-e6e1-ae65-9a86b8f7aa1d</t>
  </si>
  <si>
    <t>Rank17</t>
  </si>
  <si>
    <t>http://rank17.com</t>
  </si>
  <si>
    <t>9f717d2e-541b-b7c5-e587-2d9cb31c8ce9</t>
  </si>
  <si>
    <t>Rankability</t>
  </si>
  <si>
    <t>http://www.rankability.com</t>
  </si>
  <si>
    <t>36786ce9-f675-c440-a500-d658c5736fa8</t>
  </si>
  <si>
    <t>RankAbove</t>
  </si>
  <si>
    <t>http://www.rankabove.com</t>
  </si>
  <si>
    <t>dd086cf8-a176-2ed8-8d45-ebed60c6b01d</t>
  </si>
  <si>
    <t>Rankalytics</t>
  </si>
  <si>
    <t>https://rankalytics.com</t>
  </si>
  <si>
    <t>e5fa351a-9e77-6674-403e-e4c56989471c</t>
  </si>
  <si>
    <t>RankandFile</t>
  </si>
  <si>
    <t>http://rankandfile.ca</t>
  </si>
  <si>
    <t>944ea9d7-0127-75c5-a075-1ac01d24f23c</t>
  </si>
  <si>
    <t>RankBoards</t>
  </si>
  <si>
    <t>http://www.rankboards.com</t>
  </si>
  <si>
    <t>8a9c7167-d5ec-015a-23fb-d1641c01e8b4</t>
  </si>
  <si>
    <t>RankBoom</t>
  </si>
  <si>
    <t>http://www.rankboom.com</t>
  </si>
  <si>
    <t>27a256d6-c936-8a6f-c3c1-de01e8cb1861</t>
  </si>
  <si>
    <t>RankBrain</t>
  </si>
  <si>
    <t>http://www.rankbrain.pro</t>
  </si>
  <si>
    <t>c249ac6c-48f7-af56-f627-286739d7dee9</t>
  </si>
  <si>
    <t>RankCaptain.com</t>
  </si>
  <si>
    <t>http://www.rankcaptain.com</t>
  </si>
  <si>
    <t>21cb9337-912c-cdda-b707-6b96209db435</t>
  </si>
  <si>
    <t>RankClicks</t>
  </si>
  <si>
    <t>http://www.rankclicks.com</t>
  </si>
  <si>
    <t>6a190987-dcfe-385f-b9b1-9499f15fcf60</t>
  </si>
  <si>
    <t>rankdesk</t>
  </si>
  <si>
    <t>http://www.rankdesk.com</t>
  </si>
  <si>
    <t>20167660-687d-18a2-eaa2-13da226bf3f1</t>
  </si>
  <si>
    <t>Rankdit</t>
  </si>
  <si>
    <t>http://www.rankdit.com</t>
  </si>
  <si>
    <t>cf21833f-4959-c86f-4fc6-e1c7ead01fea</t>
  </si>
  <si>
    <t>RankdLocal</t>
  </si>
  <si>
    <t>http://rankdlocal.com</t>
  </si>
  <si>
    <t>89cb7ee4-f0cd-19a1-5932-cb368d94f501</t>
  </si>
  <si>
    <t>RankDoor</t>
  </si>
  <si>
    <t>http://www.rankdoor.com/</t>
  </si>
  <si>
    <t>e089b9e1-f3d4-7626-acc2-9ba532957ca1</t>
  </si>
  <si>
    <t>RankedGaming</t>
  </si>
  <si>
    <t>http://www.rankedgaming.com</t>
  </si>
  <si>
    <t>261e2182-6117-5718-ee6d-b43688e01c1d</t>
  </si>
  <si>
    <t>rankedHiRe</t>
  </si>
  <si>
    <t>http://www.rankedhire.com</t>
  </si>
  <si>
    <t>d87368a7-f7ed-a6cf-7a43-bac6cbf419da</t>
  </si>
  <si>
    <t>RankedPlay</t>
  </si>
  <si>
    <t>http://www.rankedplay.com</t>
  </si>
  <si>
    <t>960c26e7-9e2d-14de-64c4-d67825af6d48</t>
  </si>
  <si>
    <t>Ranken Technical College</t>
  </si>
  <si>
    <t>http://www.ranken.edu/</t>
  </si>
  <si>
    <t>a202a657-2890-c78c-f019-3b4f42324a63</t>
  </si>
  <si>
    <t>Ranker</t>
  </si>
  <si>
    <t>http://www.ranker.com</t>
  </si>
  <si>
    <t>ace3f939-f1c4-a992-3fe1-978374b930a4</t>
  </si>
  <si>
    <t>Ranketo</t>
  </si>
  <si>
    <t>http://ranketo.com/</t>
  </si>
  <si>
    <t>8e60d428-6e92-598e-ca58-6ebe75dcfd90</t>
  </si>
  <si>
    <t>Rankexperts</t>
  </si>
  <si>
    <t>http://www.rankexperts.com</t>
  </si>
  <si>
    <t>cf1eadb4-888e-abfc-9b62-b703007aa6a3</t>
  </si>
  <si>
    <t>Rankference</t>
  </si>
  <si>
    <t>http://rankference.com/</t>
  </si>
  <si>
    <t>f9a3cc1d-62de-9eb6-a61b-2ea06ed1b467</t>
  </si>
  <si>
    <t>Rankfy</t>
  </si>
  <si>
    <t>http://rankfy.com/</t>
  </si>
  <si>
    <t>67a5fdc6-ec00-0079-6012-4329e33d0427</t>
  </si>
  <si>
    <t>RankGators</t>
  </si>
  <si>
    <t>http://www.rankgators.com/</t>
  </si>
  <si>
    <t>716aa68f-43ff-e236-9d05-b7f8c23d4a03</t>
  </si>
  <si>
    <t>RankHammer</t>
  </si>
  <si>
    <t>http://www.rankhammer.com</t>
  </si>
  <si>
    <t>cb44d394-7210-1a5e-fe42-5b6c3014c91c</t>
  </si>
  <si>
    <t>RankHI</t>
  </si>
  <si>
    <t>http://rankhi.com/</t>
  </si>
  <si>
    <t>e9f6fe9b-d7d6-9783-ffe0-192cc71e9127</t>
  </si>
  <si>
    <t>RankHigher.in</t>
  </si>
  <si>
    <t>http://www.rankhigher.in</t>
  </si>
  <si>
    <t>73a6c2ed-8b4e-dc3a-4eb4-4dcd7ff4c2ff</t>
  </si>
  <si>
    <t>Rankim</t>
  </si>
  <si>
    <t>http://rankim.com.br/</t>
  </si>
  <si>
    <t>1c52f631-eefb-b54d-6905-b42f9405fd77</t>
  </si>
  <si>
    <t>Rankin Group</t>
  </si>
  <si>
    <t>http://rankingroup.com</t>
  </si>
  <si>
    <t>c4a0ae14-8d48-9af7-8826-8dbaa5694a67</t>
  </si>
  <si>
    <t>Rankin McKenzie</t>
  </si>
  <si>
    <t>http://www.rankinmckenzie.com</t>
  </si>
  <si>
    <t>318dd643-1b1e-98ac-1dcc-3d62c830ccb8</t>
  </si>
  <si>
    <t>Ranking Alive</t>
  </si>
  <si>
    <t>http://www.rankingalive.com</t>
  </si>
  <si>
    <t>ce0f3756-f367-f3d4-69b2-0796cf0c32a1</t>
  </si>
  <si>
    <t>Ranking Digital Rights</t>
  </si>
  <si>
    <t>https://rankingdigitalrights.org</t>
  </si>
  <si>
    <t>53db3961-fcaa-9a65-6c2b-3f35bd5d5c76</t>
  </si>
  <si>
    <t>Ranking Elite</t>
  </si>
  <si>
    <t>http://www.rankingelite.com</t>
  </si>
  <si>
    <t>e10114f8-1e65-9b55-206d-ce787b78c4e1</t>
  </si>
  <si>
    <t>Ranking Rescuer</t>
  </si>
  <si>
    <t>http://rankingrescuer.com</t>
  </si>
  <si>
    <t>c47a7369-e2e4-ba7a-8fa5-906d50f6dea0</t>
  </si>
  <si>
    <t>Ranking Rhino</t>
  </si>
  <si>
    <t>http://rankingrhino.com/</t>
  </si>
  <si>
    <t>e2f697eb-bfe1-7301-cf51-bc94db3e552a</t>
  </si>
  <si>
    <t>Rankingbyseo.com</t>
  </si>
  <si>
    <t>http://www.rankingbyseo.com</t>
  </si>
  <si>
    <t>641ed537-f3fc-7e18-915c-754413dcbbbc</t>
  </si>
  <si>
    <t>rankingCHECK</t>
  </si>
  <si>
    <t>https://www.ranking-check.de/</t>
  </si>
  <si>
    <t>6eabe130-b74a-12b7-e354-d6682ba3f640</t>
  </si>
  <si>
    <t>rankingCoach GmbH</t>
  </si>
  <si>
    <t>https://www.rankingcoach.com</t>
  </si>
  <si>
    <t>adda95ed-39b5-c7d7-674a-c6ca265596a9</t>
  </si>
  <si>
    <t>RankingHero</t>
  </si>
  <si>
    <t>http://www.rankinghero.com</t>
  </si>
  <si>
    <t>89be2f79-3ccf-890b-1819-8b622e108445</t>
  </si>
  <si>
    <t>Rankinity</t>
  </si>
  <si>
    <t>http://rankinity.com</t>
  </si>
  <si>
    <t>23ebe9e5-fd54-d9e4-ec5e-b8fadf6350ce</t>
  </si>
  <si>
    <t>RankJunction</t>
  </si>
  <si>
    <t>http://rankjunction.com/</t>
  </si>
  <si>
    <t>e3dc2d64-328e-1d72-e40a-433b715338f7</t>
  </si>
  <si>
    <t>RankLab</t>
  </si>
  <si>
    <t>http://www.ranklab.com</t>
  </si>
  <si>
    <t>a6c68fb6-ed16-5d09-9f97-4c35cfdcd7d6</t>
  </si>
  <si>
    <t>RankLab Studio</t>
  </si>
  <si>
    <t>http://www.posizionamento-nei-motori.com</t>
  </si>
  <si>
    <t>4894793c-00e7-9afc-663a-478e8bdfec8b</t>
  </si>
  <si>
    <t>Rankle</t>
  </si>
  <si>
    <t>http://www.rankle.me</t>
  </si>
  <si>
    <t>b07b65fc-020b-6722-f339-058253334556</t>
  </si>
  <si>
    <t>RankMeme</t>
  </si>
  <si>
    <t>http://www.rankmeme.com</t>
  </si>
  <si>
    <t>b1a679f7-2be5-953f-c212-d92b2f7e323b</t>
  </si>
  <si>
    <t>Rankmi</t>
  </si>
  <si>
    <t>http://www.rankmi.com/en/</t>
  </si>
  <si>
    <t>390f205b-5cb4-3f32-1495-cee41b745ccf</t>
  </si>
  <si>
    <t>RankMyApp</t>
  </si>
  <si>
    <t>http://www.rankmyapp.com</t>
  </si>
  <si>
    <t>eea2b70b-cd00-7cc3-ef4b-6eb78de7947b</t>
  </si>
  <si>
    <t>RankMyDentist.com</t>
  </si>
  <si>
    <t>http://www.rankmydentist.com</t>
  </si>
  <si>
    <t>fdbce708-1448-f241-ddcb-05f3961b84ff</t>
  </si>
  <si>
    <t>Rankofbest</t>
  </si>
  <si>
    <t>http://rankofbest.com</t>
  </si>
  <si>
    <t>75a21ce4-9035-a664-975a-a3c9df044ba7</t>
  </si>
  <si>
    <t>Rankomat.pl</t>
  </si>
  <si>
    <t>http://rankomat.pl</t>
  </si>
  <si>
    <t>762db52a-87b3-e2c3-e528-5d2c90691fa7</t>
  </si>
  <si>
    <t>RankOne Media Group</t>
  </si>
  <si>
    <t>http://www.rankone.nl</t>
  </si>
  <si>
    <t>c4287281-53e2-60aa-fc13-e8a3049dfd7e</t>
  </si>
  <si>
    <t>Rankopedia</t>
  </si>
  <si>
    <t>http://www.rankopedia.com</t>
  </si>
  <si>
    <t>5871c066-8109-6350-983f-a9f63624938c</t>
  </si>
  <si>
    <t>RankPay</t>
  </si>
  <si>
    <t>https://www.rankpay.com</t>
  </si>
  <si>
    <t>fd4c0d93-1f62-b303-57ea-69c1f5129e75</t>
  </si>
  <si>
    <t>RankPeek Inc</t>
  </si>
  <si>
    <t>http://rankpeek.com</t>
  </si>
  <si>
    <t>4c99e19d-2abf-52fd-0346-d6c84a86f115</t>
  </si>
  <si>
    <t>RankQuarrel</t>
  </si>
  <si>
    <t>http://www.rankquarrel.com</t>
  </si>
  <si>
    <t>45b020ee-03ab-ee6c-0962-646792222b1c</t>
  </si>
  <si>
    <t>RankRabbit Ì¢åÛå¢ Beverly Hills SEO</t>
  </si>
  <si>
    <t>https://rankrabbitseo.com/beverly-hills/</t>
  </si>
  <si>
    <t>b813ba68-6487-37b5-17e7-080ebe138942</t>
  </si>
  <si>
    <t>RankRabbit Ì¢åÛå¢ Riverside SEO</t>
  </si>
  <si>
    <t>https://rankrabbitseo.com/riverside</t>
  </si>
  <si>
    <t>cdf5ee18-b041-37c9-6b91-1a1bd2129e80</t>
  </si>
  <si>
    <t>RankRabbit Ì¢åÛå¢ San Diego SEO</t>
  </si>
  <si>
    <t>https://rankrabbitseo.com/san-diego/</t>
  </si>
  <si>
    <t>a5c9b421-e37a-ec31-6fcd-7e9d32fcffd4</t>
  </si>
  <si>
    <t>RankRabbit SEO</t>
  </si>
  <si>
    <t>https://rankrabbitseo.com</t>
  </si>
  <si>
    <t>aa37a5b6-3ceb-c208-d485-25a1c132589a</t>
  </si>
  <si>
    <t>RankRunner</t>
  </si>
  <si>
    <t>http://www.rankrunner.com</t>
  </si>
  <si>
    <t>84b532af-d90c-cea0-1942-cf0d28995e44</t>
  </si>
  <si>
    <t>Ranks</t>
  </si>
  <si>
    <t>http://ranks.com/</t>
  </si>
  <si>
    <t>5c421405-85f5-5044-9367-78c703132914</t>
  </si>
  <si>
    <t>Ranks Digital Media Private Limited</t>
  </si>
  <si>
    <t>http://www.ranksdigitalmedia.com</t>
  </si>
  <si>
    <t>35e51e45-6e4e-bd93-6371-4ae0a0f418cb</t>
  </si>
  <si>
    <t>RankScience</t>
  </si>
  <si>
    <t>https://www.rankscience.com/</t>
  </si>
  <si>
    <t>39e7dfc4-b827-d1a2-fd1c-7dee3488c510</t>
  </si>
  <si>
    <t>RankSense Inc</t>
  </si>
  <si>
    <t>http://www.ranksense.com</t>
  </si>
  <si>
    <t>b844f4b8-a4c0-c785-4bcc-03f16b5750d5</t>
  </si>
  <si>
    <t>RankSeries</t>
  </si>
  <si>
    <t>http://www.rankseries.com</t>
  </si>
  <si>
    <t>8e87e10f-534c-68ae-dddd-67a6d288b6c1</t>
  </si>
  <si>
    <t>Ranksharks, LLC</t>
  </si>
  <si>
    <t>https://ranksharks.com/</t>
  </si>
  <si>
    <t>0f1bbbb7-7ae7-6dde-b6ad-95d4bae6c63c</t>
  </si>
  <si>
    <t>RankSonic</t>
  </si>
  <si>
    <t>https://ranksonic.com</t>
  </si>
  <si>
    <t>bde9b4cc-c73a-33b8-df00-6502a7ff6af6</t>
  </si>
  <si>
    <t>RankSpeed</t>
  </si>
  <si>
    <t>http://www.rankspeed.com</t>
  </si>
  <si>
    <t>f6385ea6-d9c1-36ee-dbc9-d0d9679e0f00</t>
  </si>
  <si>
    <t>Ranktab</t>
  </si>
  <si>
    <t>http://www.ranktab.com</t>
  </si>
  <si>
    <t>495eb7f5-2f7f-c878-718a-87b294e1d457</t>
  </si>
  <si>
    <t>RankTip</t>
  </si>
  <si>
    <t>http://ranktip.in</t>
  </si>
  <si>
    <t>a473a9bc-13b0-6665-fb40-8a7c5a4dcc65</t>
  </si>
  <si>
    <t>RankTracer Enterprise</t>
  </si>
  <si>
    <t>http://www.rt500.com</t>
  </si>
  <si>
    <t>0968166c-4d1e-ab46-5022-594df7fae7de</t>
  </si>
  <si>
    <t>RankTracker</t>
  </si>
  <si>
    <t>https://www.ranktracker.com</t>
  </si>
  <si>
    <t>c5f95f13-0588-40a8-e786-d39df7d33eec</t>
  </si>
  <si>
    <t>RankTrackr</t>
  </si>
  <si>
    <t>http://ranktrackr.com/</t>
  </si>
  <si>
    <t>4ef8d11c-655f-5715-2b46-2284d2afd95e</t>
  </si>
  <si>
    <t>RankTrail AB</t>
  </si>
  <si>
    <t>http://www.ranktrail.se/</t>
  </si>
  <si>
    <t>d90776a2-d391-e11d-f1b6-aa8fcc16f43c</t>
  </si>
  <si>
    <t>RankTronix</t>
  </si>
  <si>
    <t>https://ranktronix.com</t>
  </si>
  <si>
    <t>1e058427-8356-4df6-87f1-a53eed3d2910</t>
  </si>
  <si>
    <t>Ranku (ran-koo)</t>
  </si>
  <si>
    <t>http://www.goranku.com</t>
  </si>
  <si>
    <t>cdab390c-85da-304f-e117-c881cdeb6090</t>
  </si>
  <si>
    <t>rankur</t>
  </si>
  <si>
    <t>http://rankur.com</t>
  </si>
  <si>
    <t>58cb6b92-1d4c-c6f3-8503-148daa242c42</t>
  </si>
  <si>
    <t>RankWatch</t>
  </si>
  <si>
    <t>http://www.rankwatch.com/</t>
  </si>
  <si>
    <t>7233d50f-4e44-c23f-04bc-59870a2d8de0</t>
  </si>
  <si>
    <t>RANKWAVE</t>
  </si>
  <si>
    <t>http://www.rankwave.com</t>
  </si>
  <si>
    <t>3be10d71-6ff2-9538-1744-44de6b8a6fc8</t>
  </si>
  <si>
    <t>RankWyz</t>
  </si>
  <si>
    <t>http://www.rankwyz.com</t>
  </si>
  <si>
    <t>4d9616f6-1e29-b9d6-add7-2c576d65a183</t>
  </si>
  <si>
    <t>Ranky</t>
  </si>
  <si>
    <t>http://www.ranky.co</t>
  </si>
  <si>
    <t>71ec14af-9606-353d-d405-70e2e247282f</t>
  </si>
  <si>
    <t>RannLab Technologies Pvt. ltd.</t>
  </si>
  <si>
    <t>http://rannlab.com/</t>
  </si>
  <si>
    <t>6b8e81f4-7d9b-2b87-562d-4981fc9b048e</t>
  </si>
  <si>
    <t>Ranomics</t>
  </si>
  <si>
    <t>http://ranomics.com/</t>
  </si>
  <si>
    <t>1afed331-69a2-e05f-9058-f3f3b09fa704</t>
  </si>
  <si>
    <t>RanOne</t>
  </si>
  <si>
    <t>http://www.ranone.com</t>
  </si>
  <si>
    <t>2e151493-8503-0913-147a-8edc229c40f5</t>
  </si>
  <si>
    <t>Ranor</t>
  </si>
  <si>
    <t>http://www.ranor.com/</t>
  </si>
  <si>
    <t>046cf3fc-5afc-c013-4888-003c73f9814c</t>
  </si>
  <si>
    <t>RANOS</t>
  </si>
  <si>
    <t>http://www.ranoskitchens.co.za</t>
  </si>
  <si>
    <t>97daea35-e144-4bf1-60fd-3149e4a8bb15</t>
  </si>
  <si>
    <t>Ranosys Technologies Pte. Ltd.</t>
  </si>
  <si>
    <t>http://www.ranosys.com</t>
  </si>
  <si>
    <t>fccd3702-74c4-92cd-ac3e-43bb55055d9f</t>
  </si>
  <si>
    <t>Ranovus</t>
  </si>
  <si>
    <t>http://ranovus.com</t>
  </si>
  <si>
    <t>c8662583-1af5-ebcb-fc40-225c34e29dd2</t>
  </si>
  <si>
    <t>Ranpak Holdings</t>
  </si>
  <si>
    <t>http://www.ranpak.com/</t>
  </si>
  <si>
    <t>b505e34a-4d22-7cd1-017b-6331079210dc</t>
  </si>
  <si>
    <t>Ranplan</t>
  </si>
  <si>
    <t>https://www.ranplan.co.uk/</t>
  </si>
  <si>
    <t>b6037d0f-ce18-bfe6-e6f0-61edf3890554</t>
  </si>
  <si>
    <t>Ranqd</t>
  </si>
  <si>
    <t>http://www.ranqd.com</t>
  </si>
  <si>
    <t>3640ec59-a577-3565-6661-f443507449f2</t>
  </si>
  <si>
    <t>ranqq</t>
  </si>
  <si>
    <t>http://ranqq.co/</t>
  </si>
  <si>
    <t>3660d994-e2bd-2e6a-e3e7-74f679dd0cd3</t>
  </si>
  <si>
    <t>Ranquel</t>
  </si>
  <si>
    <t>http://www.ranquel.com/</t>
  </si>
  <si>
    <t>9a8e34dd-e724-ecf1-e856-5c6308b49c8b</t>
  </si>
  <si>
    <t>Ransohoff</t>
  </si>
  <si>
    <t>http://www.ctgclean.com</t>
  </si>
  <si>
    <t>bd4d0cb2-a069-b1bf-f671-b6480fb4f3a7</t>
  </si>
  <si>
    <t>RANSOM COLLECTIVE</t>
  </si>
  <si>
    <t>http://ransomcollective.com</t>
  </si>
  <si>
    <t>f2d4544e-eccc-d1b3-ff6b-d08f8d4afe7e</t>
  </si>
  <si>
    <t>Ransom Everglades School</t>
  </si>
  <si>
    <t>http://www.ransomeverglades.org/page</t>
  </si>
  <si>
    <t>1f59d264-a9ff-18f3-326f-b5b30feb8afb</t>
  </si>
  <si>
    <t>Ransom Tech Services</t>
  </si>
  <si>
    <t>http://www.ransomtech.com</t>
  </si>
  <si>
    <t>2c00675e-8c8c-76b2-a091-adc14627d27f</t>
  </si>
  <si>
    <t>Ransomshire Associates, Inc.</t>
  </si>
  <si>
    <t>http://www.ransomshire.com/ransomshire_associates.html</t>
  </si>
  <si>
    <t>39f08fd8-d7b1-d5a7-dfd2-6d1f41fce7dc</t>
  </si>
  <si>
    <t>Ransona Ltd.</t>
  </si>
  <si>
    <t>https://www.ransona.com</t>
  </si>
  <si>
    <t>072e11d9-95c9-5afe-0a7a-ef77ade8ea66</t>
  </si>
  <si>
    <t>Ransphire</t>
  </si>
  <si>
    <t>https://www.ransphire.com/</t>
  </si>
  <si>
    <t>fce1a3c9-8394-0597-de39-b6df929e410e</t>
  </si>
  <si>
    <t>RANsquawk</t>
  </si>
  <si>
    <t>http://www.ransquawk.com</t>
  </si>
  <si>
    <t>7500fc7e-ba3d-9ca2-986e-f6fd4c6ba6e8</t>
  </si>
  <si>
    <t>Rant And Rave</t>
  </si>
  <si>
    <t>http://www.rantandrave.com/</t>
  </si>
  <si>
    <t>ccc649a6-51cd-841e-895d-c1b7bc2d190f</t>
  </si>
  <si>
    <t>Rant Network</t>
  </si>
  <si>
    <t>http://www.rantnetwork.com</t>
  </si>
  <si>
    <t>a3d4b406-88ae-f48b-1f51-b384f169f6ef</t>
  </si>
  <si>
    <t>Rant, Inc.</t>
  </si>
  <si>
    <t>http://www.rantmn.com</t>
  </si>
  <si>
    <t>f9c81039-e94c-24ae-6d80-c2c9413cbc32</t>
  </si>
  <si>
    <t>rant.in</t>
  </si>
  <si>
    <t>http://rant.in</t>
  </si>
  <si>
    <t>89de657c-5b88-ebd1-134f-b44b022f6b76</t>
  </si>
  <si>
    <t>Rantek</t>
  </si>
  <si>
    <t>http://www.rantek.ca</t>
  </si>
  <si>
    <t>26a26ddd-9162-29c2-435a-3cdae2283a64</t>
  </si>
  <si>
    <t>Ranthambore National Park</t>
  </si>
  <si>
    <t>http://www.ranthamborenationalparkonline.com/</t>
  </si>
  <si>
    <t>169dcae2-8f9d-9f4c-d887-511ef120c288</t>
  </si>
  <si>
    <t>Ranthambore Tiger Reserve</t>
  </si>
  <si>
    <t>http://www.ranthambhoretigerreserve.in/</t>
  </si>
  <si>
    <t>a7dbff5c-86a4-97c9-e6e4-f3dc72738355</t>
  </si>
  <si>
    <t>Rantic</t>
  </si>
  <si>
    <t>http://www.rantic.com</t>
  </si>
  <si>
    <t>5c5805de-7097-9de8-8103-6f7323ab416a</t>
  </si>
  <si>
    <t>Rantmedia</t>
  </si>
  <si>
    <t>http://antmedia.ca</t>
  </si>
  <si>
    <t>affec482-8730-7872-68b7-12b31676dbd0</t>
  </si>
  <si>
    <t>RantRally</t>
  </si>
  <si>
    <t>http://www.rantrally.com</t>
  </si>
  <si>
    <t>7f20173c-fcce-0e94-2870-35087080a0d4</t>
  </si>
  <si>
    <t>Rantring</t>
  </si>
  <si>
    <t>http://www.rantring.com</t>
  </si>
  <si>
    <t>2b8fb658-37cb-204d-57ad-0342a2324f08</t>
  </si>
  <si>
    <t>rantsonsoftware.com</t>
  </si>
  <si>
    <t>https://www.rantsonsoftware.com</t>
  </si>
  <si>
    <t>9e71fa09-f743-d5cf-e444-551206f64a92</t>
  </si>
  <si>
    <t>Ranzal</t>
  </si>
  <si>
    <t>http://www.ranzal.com/</t>
  </si>
  <si>
    <t>ecbe596f-fba4-abd8-720b-9d95347640bd</t>
  </si>
  <si>
    <t>Ranzure Networks</t>
  </si>
  <si>
    <t>http://www.ranzure.com/</t>
  </si>
  <si>
    <t>e32da7fc-10ec-f12c-b65a-e59d54b921d7</t>
  </si>
  <si>
    <t>RAO</t>
  </si>
  <si>
    <t>http://ionlinecoupons.com/</t>
  </si>
  <si>
    <t>244f6f7e-04a8-c259-0fed-531018990187</t>
  </si>
  <si>
    <t>Rao Edusolutions</t>
  </si>
  <si>
    <t>http://www.raoiit.com</t>
  </si>
  <si>
    <t>f676e7dd-cd12-5314-0a04-ad8e2bc47f65</t>
  </si>
  <si>
    <t>Rao Farmaceutici</t>
  </si>
  <si>
    <t>http://www.raofarmaceutici.com/</t>
  </si>
  <si>
    <t>52faa2e5-955c-9fb6-87fa-e5eace24dd6c</t>
  </si>
  <si>
    <t>Rao International - A Manpower Recruitment Consultancy</t>
  </si>
  <si>
    <t>http://raointernational.net/</t>
  </si>
  <si>
    <t>6930f1b5-ce1f-8705-0ad3-238dd5891501</t>
  </si>
  <si>
    <t>Rao Studios</t>
  </si>
  <si>
    <t>http://www.raostudios.com</t>
  </si>
  <si>
    <t>62ad6240-a810-f3ed-506f-b9eff22fbdf2</t>
  </si>
  <si>
    <t>RAO Tambareni</t>
  </si>
  <si>
    <t>http://www.h2kinfosys.us</t>
  </si>
  <si>
    <t>367244bf-b5d0-628c-5bbd-34488036e444</t>
  </si>
  <si>
    <t>RAO UES of Russia</t>
  </si>
  <si>
    <t>http://www.rao-ees.ru</t>
  </si>
  <si>
    <t>ebe7edb4-6bd1-a114-3b65-f3173851dc91</t>
  </si>
  <si>
    <t>RaoÌ¢åÛåªs Specialty Foods</t>
  </si>
  <si>
    <t>https://www.raos.com/</t>
  </si>
  <si>
    <t>cacfa854-6e8b-722d-0468-6f89f44a1d7c</t>
  </si>
  <si>
    <t>Raoatech IT-Electromech Limited</t>
  </si>
  <si>
    <t>https://raoatech.com/</t>
  </si>
  <si>
    <t>f0e129eb-93a9-f35d-62a2-cd5ec3dc61ef</t>
  </si>
  <si>
    <t>Raoko Pty Ltd</t>
  </si>
  <si>
    <t>http://www.raoko.com</t>
  </si>
  <si>
    <t>06b36981-808a-91a8-2b96-050d89e102d1</t>
  </si>
  <si>
    <t>Raon</t>
  </si>
  <si>
    <t>http://raon.uni.me</t>
  </si>
  <si>
    <t>9551906c-6a77-b240-2bf5-012875bd707b</t>
  </si>
  <si>
    <t>Raonsecure</t>
  </si>
  <si>
    <t>https://www.raonsecure.com</t>
  </si>
  <si>
    <t>34cd152f-9610-7f84-436e-2af960a0e2de</t>
  </si>
  <si>
    <t>RAONTECH</t>
  </si>
  <si>
    <t>http://www.raon-tech.com</t>
  </si>
  <si>
    <t>b38273bf-4dd9-9da4-d070-a123b265681e</t>
  </si>
  <si>
    <t>Raotoc</t>
  </si>
  <si>
    <t>https://www.raotoc.com</t>
  </si>
  <si>
    <t>16db7748-8553-2f45-fe12-39f2df4288ee</t>
  </si>
  <si>
    <t>Rap Fit</t>
  </si>
  <si>
    <t>http://rap-fit.com/</t>
  </si>
  <si>
    <t>83f8fb90-dbaf-93a8-b4ed-f578b969bebe</t>
  </si>
  <si>
    <t>Rap Grid</t>
  </si>
  <si>
    <t>http://www.rapgrid.com/</t>
  </si>
  <si>
    <t>474c9de8-db82-eaeb-5931-00f9c93a58f2</t>
  </si>
  <si>
    <t>RAP Index</t>
  </si>
  <si>
    <t>http://www.rapindex.com</t>
  </si>
  <si>
    <t>4dcf05a3-ddd4-5d9f-d158-24362ca3504c</t>
  </si>
  <si>
    <t>RAP Pacs</t>
  </si>
  <si>
    <t>http://rappacs.com/</t>
  </si>
  <si>
    <t>1df637ce-18cb-01e5-af31-1cbed83fe336</t>
  </si>
  <si>
    <t>Rapa</t>
  </si>
  <si>
    <t>https://www.rapa.fi/</t>
  </si>
  <si>
    <t>0b27e038-5391-8512-d79a-015eeb82f038</t>
  </si>
  <si>
    <t>Rapai LLC</t>
  </si>
  <si>
    <t>http://www.rapaillc.com</t>
  </si>
  <si>
    <t>ad2d2033-00c7-263f-19a9-4fbbeab413df</t>
  </si>
  <si>
    <t>Rapala VMC Corporation</t>
  </si>
  <si>
    <t>http://rapalavmc.com/</t>
  </si>
  <si>
    <t>e4345f1e-e359-0aa1-3bab-1007ed068396</t>
  </si>
  <si>
    <t>Rapamycin Holdings</t>
  </si>
  <si>
    <t>http://rapamycinholdings.com</t>
  </si>
  <si>
    <t>42a4c3d6-b949-0719-6e3a-91ebb19b9b99</t>
  </si>
  <si>
    <t>Rapanui</t>
  </si>
  <si>
    <t>https://rapanuiclothing.com/</t>
  </si>
  <si>
    <t>a36eaea7-1312-5cf8-a6d9-b03d6409fa66</t>
  </si>
  <si>
    <t>Rapaport Group</t>
  </si>
  <si>
    <t>http://www.diamonds.net/</t>
  </si>
  <si>
    <t>38779116-6d94-4d14-315d-608d2ef776be</t>
  </si>
  <si>
    <t>Rapaport Law Firm, PLLC</t>
  </si>
  <si>
    <t>http://www.rapaportlaw.com</t>
  </si>
  <si>
    <t>c53008bc-8c70-ad43-d7a7-97b370d970b8</t>
  </si>
  <si>
    <t>RapaZapp interactive studios</t>
  </si>
  <si>
    <t>http://www.rapazapp.com</t>
  </si>
  <si>
    <t>be5c0980-ec07-7ffc-3dce-c94680a948de</t>
  </si>
  <si>
    <t>Rapchat, Inc.</t>
  </si>
  <si>
    <t>http://rapchat.me</t>
  </si>
  <si>
    <t>87a8f0e9-4ed9-aa0f-90a3-be7837002e12</t>
  </si>
  <si>
    <t>Rapcussion</t>
  </si>
  <si>
    <t>http://rapcussion.com/</t>
  </si>
  <si>
    <t>8f56e6fa-3da7-acbc-5eef-c77010d646ea</t>
  </si>
  <si>
    <t>Rapha</t>
  </si>
  <si>
    <t>http://pages.rapha.cc/</t>
  </si>
  <si>
    <t>fca8c80d-d50c-8252-47ff-47d7849d38b7</t>
  </si>
  <si>
    <t>Raphael Toledano</t>
  </si>
  <si>
    <t>http://raphaeltoledano.org/</t>
  </si>
  <si>
    <t>b6db8df8-9716-4c42-6a6b-2080361bbede</t>
  </si>
  <si>
    <t>Raphael Valves Industries</t>
  </si>
  <si>
    <t>http://www.raphael-valves.com/</t>
  </si>
  <si>
    <t>e61dcb8c-ffc6-3780-bfd5-63137a701d2e</t>
  </si>
  <si>
    <t>RAPIBOY</t>
  </si>
  <si>
    <t>http://rapiboy.com/</t>
  </si>
  <si>
    <t>838f982e-3c80-0303-3c73-177b53fd1587</t>
  </si>
  <si>
    <t>RAPID</t>
  </si>
  <si>
    <t>https://rapidmanufacturing.com/</t>
  </si>
  <si>
    <t>07d63b85-18f3-729d-efb9-c09dbbbc6c6b</t>
  </si>
  <si>
    <t>Rapid Action Packaging</t>
  </si>
  <si>
    <t>http://www.rapuk.com</t>
  </si>
  <si>
    <t>da24a23b-d4bb-e7d5-da67-e0bbb49604e9</t>
  </si>
  <si>
    <t>Rapid Addition</t>
  </si>
  <si>
    <t>http://www.rapidaddition.com</t>
  </si>
  <si>
    <t>26dcc743-7ef4-0487-a4f8-eba28f08ce75</t>
  </si>
  <si>
    <t>Rapid AIM Global</t>
  </si>
  <si>
    <t>http://mywscreator.weebly.com/product-introduction.html#.uyqzdfmsxzu</t>
  </si>
  <si>
    <t>441d4fc6-755f-49b0-6268-710f56ef3fa7</t>
  </si>
  <si>
    <t>Rapid Appliance Repair of Las Vegas</t>
  </si>
  <si>
    <t>http://www.lasvegas-appliancerepair.com</t>
  </si>
  <si>
    <t>f5794896-2e17-bda1-907e-dbb1a696f052</t>
  </si>
  <si>
    <t>Rapid Appliance Repair of Portland</t>
  </si>
  <si>
    <t>http://www.appliancerepair-portlandor.com</t>
  </si>
  <si>
    <t>72deef21-62c9-c9f5-912b-22c9f1e33b55</t>
  </si>
  <si>
    <t>Rapid Application Developers</t>
  </si>
  <si>
    <t>http://www.goradllc.com/</t>
  </si>
  <si>
    <t>399e5ad3-7928-5bc3-f884-67c22600bbfb</t>
  </si>
  <si>
    <t>Rapid Application Development</t>
  </si>
  <si>
    <t>http://www.rad.com.au/</t>
  </si>
  <si>
    <t>df1ade53-c075-5d2a-84f0-979f00db1b6f</t>
  </si>
  <si>
    <t>RAPID Biomedical</t>
  </si>
  <si>
    <t>http://www.rapidbiomed.de/</t>
  </si>
  <si>
    <t>daa99926-afe4-88b8-0a96-3a60b1dbffad</t>
  </si>
  <si>
    <t>Rapid Boost Dealer</t>
  </si>
  <si>
    <t>http://www.rapidboostdealer.com/</t>
  </si>
  <si>
    <t>8deff9c2-9de9-2637-74e1-43d10157deb3</t>
  </si>
  <si>
    <t>Rapid Boost Marketing</t>
  </si>
  <si>
    <t>http://www.rapidboostmarketing.com</t>
  </si>
  <si>
    <t>c38efd00-dcce-8e7d-a01f-e74bf2c27b5c</t>
  </si>
  <si>
    <t>Rapid Bridge</t>
  </si>
  <si>
    <t>http://www.rapidbridge.com/</t>
  </si>
  <si>
    <t>e0a52fcf-e76a-4162-ec3a-5db56e704263</t>
  </si>
  <si>
    <t>Rapid Capital Funding</t>
  </si>
  <si>
    <t>http://www.rapidcapitalfunding.com</t>
  </si>
  <si>
    <t>cbe2cbbe-c306-6760-9e19-13d6a3fcfe97</t>
  </si>
  <si>
    <t>Rapid Concepts</t>
  </si>
  <si>
    <t>http://rapidconcepts.com.au/</t>
  </si>
  <si>
    <t>357b05f7-ee43-4a0f-2cb7-204983e0ffbc</t>
  </si>
  <si>
    <t>Rapid Constructions</t>
  </si>
  <si>
    <t>http://www.rapidconstructions.com</t>
  </si>
  <si>
    <t>c8c99f15-a767-5683-a6e0-72ce7a3df158</t>
  </si>
  <si>
    <t>Rapid Consulting Services</t>
  </si>
  <si>
    <t>http://rapidconsultingusa.com</t>
  </si>
  <si>
    <t>8d7d0b32-0f27-e689-9037-015c98318131</t>
  </si>
  <si>
    <t>Rapid Crush, Inc.</t>
  </si>
  <si>
    <t>http://www.rapidcrush.com</t>
  </si>
  <si>
    <t>c3470e9c-a72d-9083-1171-63cb364b337a</t>
  </si>
  <si>
    <t>Rapid Dev Group</t>
  </si>
  <si>
    <t>http://rapiddevgroup.com</t>
  </si>
  <si>
    <t>9ee87a58-15e9-2640-7578-4096611abd9e</t>
  </si>
  <si>
    <t>Rapid Diagnostek</t>
  </si>
  <si>
    <t>http://www.rapiddiagnostek.com</t>
  </si>
  <si>
    <t>a64f28f3-5741-35cc-c258-565897c5cc37</t>
  </si>
  <si>
    <t>Rapid Education</t>
  </si>
  <si>
    <t>https://www.rapidonline.com</t>
  </si>
  <si>
    <t>7185d5bc-f04d-f640-9530-514a45b347b8</t>
  </si>
  <si>
    <t>Rapid Electric</t>
  </si>
  <si>
    <t>http://www.rapid-electric.com</t>
  </si>
  <si>
    <t>9bb7ea5f-9aeb-9af2-ab3e-461af6011151</t>
  </si>
  <si>
    <t>Rapid Electric Vehicles</t>
  </si>
  <si>
    <t>http://www.rapidelectricvehicles.com</t>
  </si>
  <si>
    <t>d0e1b04a-1e58-ca34-e225-62a3e83b0029</t>
  </si>
  <si>
    <t>Rapid Finance</t>
  </si>
  <si>
    <t>https://gorapid.com.au/</t>
  </si>
  <si>
    <t>45f60b99-fd84-ddb5-cfe2-06c61953bf9d</t>
  </si>
  <si>
    <t>Rapid Fitness</t>
  </si>
  <si>
    <t>http://www.rapidfitness.com</t>
  </si>
  <si>
    <t>3dc23e87-f01a-307b-656a-7b14ff5e7477</t>
  </si>
  <si>
    <t>Rapid Flow Technologies</t>
  </si>
  <si>
    <t>http://rapidflowtech.com</t>
  </si>
  <si>
    <t>afcfaff7-1d1c-79f1-8c92-05bec558e9a9</t>
  </si>
  <si>
    <t>Rapid Formations</t>
  </si>
  <si>
    <t>http://www.rapidformations.co.uk</t>
  </si>
  <si>
    <t>891c0794-6a1e-77c8-73ed-0bcb09ff1b36</t>
  </si>
  <si>
    <t>Rapid Healthcare Inc</t>
  </si>
  <si>
    <t>https://www.rapid-healthcare.com/</t>
  </si>
  <si>
    <t>bbe9a5f5-e851-6a8d-c68a-8318384a4b2f</t>
  </si>
  <si>
    <t>Rapid Home Solutions</t>
  </si>
  <si>
    <t>http://rapid-home-solutions.com</t>
  </si>
  <si>
    <t>139c31d7-a545-26d7-842c-d9ed2dfd8edb</t>
  </si>
  <si>
    <t>Rapid i2i</t>
  </si>
  <si>
    <t>http://www.rapidi2i.com</t>
  </si>
  <si>
    <t>38fe44b6-dbb7-8a71-b39a-fcffa18deb0b</t>
  </si>
  <si>
    <t>Rapid Inc</t>
  </si>
  <si>
    <t>http://www.rapid.ws</t>
  </si>
  <si>
    <t>43d5c24b-c900-fa7c-7cc7-f97eb82911af</t>
  </si>
  <si>
    <t>Rapid Industrial Supply</t>
  </si>
  <si>
    <t>https://www.rapidindustrialsupply.com</t>
  </si>
  <si>
    <t>20be5b2a-2ca6-d211-483c-618719f61bc5</t>
  </si>
  <si>
    <t>Rapid Innovation Group</t>
  </si>
  <si>
    <t>http://www.rapidinnovation.co.uk</t>
  </si>
  <si>
    <t>b27e5dfd-0b95-4504-4129-549ac69abe5d</t>
  </si>
  <si>
    <t>Rapid Insight Inc.</t>
  </si>
  <si>
    <t>http://www.rapidinsightinc.com/</t>
  </si>
  <si>
    <t>ab6d6bf7-a27c-a519-5ff1-4638f5d40078</t>
  </si>
  <si>
    <t>Rapid IO</t>
  </si>
  <si>
    <t>http://www.rapidio.org</t>
  </si>
  <si>
    <t>e3541476-5238-f463-2b89-0d5e0124ca06</t>
  </si>
  <si>
    <t>Rapid Learning Cycles</t>
  </si>
  <si>
    <t>http://rapidlearningcycles.com/</t>
  </si>
  <si>
    <t>f13a54bc-116b-64c9-8c72-65c204ca44b1</t>
  </si>
  <si>
    <t>Rapid Legal</t>
  </si>
  <si>
    <t>http://rapidlegal.com</t>
  </si>
  <si>
    <t>61fc5089-0a6f-de9e-4f98-91c6bad7128f</t>
  </si>
  <si>
    <t>Rapid Link</t>
  </si>
  <si>
    <t>http://www.rapidlink.com</t>
  </si>
  <si>
    <t>341da50a-3384-3a4d-28d0-277371cd3e87</t>
  </si>
  <si>
    <t>Rapid Live Chat</t>
  </si>
  <si>
    <t>http://www.rapidlivechat.co.uk/</t>
  </si>
  <si>
    <t>b928b97e-cbcf-eefd-a933-c36952854a6f</t>
  </si>
  <si>
    <t>Rapid Medical</t>
  </si>
  <si>
    <t>http://www.rapid-medical.com/</t>
  </si>
  <si>
    <t>4cc6fe8d-3a2b-c327-e008-69024ecb95a2</t>
  </si>
  <si>
    <t>Rapid Micro Biosystems</t>
  </si>
  <si>
    <t>http://www.rapidmicrobio.com</t>
  </si>
  <si>
    <t>cc36a9a9-736b-850b-b341-967695b59866</t>
  </si>
  <si>
    <t>Rapid Mobile</t>
  </si>
  <si>
    <t>http://www.rapid-mobile.com</t>
  </si>
  <si>
    <t>b32e64ed-48b9-85c5-1f59-bae4b9f6a95a</t>
  </si>
  <si>
    <t>Rapid Mobile Technologies</t>
  </si>
  <si>
    <t>http://www.ramobitech.com</t>
  </si>
  <si>
    <t>0858d155-315a-ec7d-efcf-42c955a92b41</t>
  </si>
  <si>
    <t>Rapid Models &amp; Prototypes</t>
  </si>
  <si>
    <t>http://www.rapidmodels.net/</t>
  </si>
  <si>
    <t>abfcac9b-e2eb-5600-2d79-8ebe2c1a1a39</t>
  </si>
  <si>
    <t>Rapid News Communications</t>
  </si>
  <si>
    <t>http://www.rapidnews.com/</t>
  </si>
  <si>
    <t>9cdd2016-5229-f761-a5d4-922ed2d3bb68</t>
  </si>
  <si>
    <t>Rapid Novor Inc</t>
  </si>
  <si>
    <t>https://www.rapidnovor.com</t>
  </si>
  <si>
    <t>69e6e9ae-b958-c9b2-d9cd-7a49f1f24a66</t>
  </si>
  <si>
    <t>Rapid Oxygen Company</t>
  </si>
  <si>
    <t>http://www.rapidoxygen.com/</t>
  </si>
  <si>
    <t>ca428a9e-9242-0986-6144-8c7c78a4d983</t>
  </si>
  <si>
    <t>Rapid Parts</t>
  </si>
  <si>
    <t>http://rapidparts.com.au/</t>
  </si>
  <si>
    <t>899175ce-b6da-819a-20fa-6cf1349dff60</t>
  </si>
  <si>
    <t>Rapid Passports</t>
  </si>
  <si>
    <t>https://www.britishpassportsuk.co.uk</t>
  </si>
  <si>
    <t>ab8e25ba-770a-6e56-0529-8291b9ead9a6</t>
  </si>
  <si>
    <t>Rapid Pathogen Screening</t>
  </si>
  <si>
    <t>http://rpsdetectors.com</t>
  </si>
  <si>
    <t>d6103531-bc1f-d9c9-f78f-5365f5d2f3ef</t>
  </si>
  <si>
    <t>Rapid Paws</t>
  </si>
  <si>
    <t>http://www.rapidpaws.com</t>
  </si>
  <si>
    <t>208c6115-54c7-7c61-b3e6-8125e6bfaa39</t>
  </si>
  <si>
    <t>Rapid Payroll</t>
  </si>
  <si>
    <t>http://www.rapiddatapayroll.com</t>
  </si>
  <si>
    <t>9601621f-1253-4b41-64b2-fc0813e4371c</t>
  </si>
  <si>
    <t>Rapid Pro Manufacturing</t>
  </si>
  <si>
    <t>http://rapidpro.com/</t>
  </si>
  <si>
    <t>23420a3a-af9a-c7e3-5ce1-b4f72c18828c</t>
  </si>
  <si>
    <t>Rapid Product Development Group, Inc.</t>
  </si>
  <si>
    <t>https://www.3dsystems.com/press-releases/3d-systems-acquires-rpdg</t>
  </si>
  <si>
    <t>3884b12b-f615-09dd-2c7e-9217939706f3</t>
  </si>
  <si>
    <t>Rapid Product Development Resource Centre</t>
  </si>
  <si>
    <t>http://rpdrc.ic.polyu.edu.hk/</t>
  </si>
  <si>
    <t>ea94a29b-ceb5-297d-70a0-704da9295751</t>
  </si>
  <si>
    <t>Rapid Product Solutions</t>
  </si>
  <si>
    <t>http://rapid-products.com</t>
  </si>
  <si>
    <t>8b678550-f340-76cc-2a48-a89cf4450c3d</t>
  </si>
  <si>
    <t>Rapid Protect</t>
  </si>
  <si>
    <t>http://rapidprotect.net/</t>
  </si>
  <si>
    <t>cd98da9f-0b50-7ec0-173b-584a5b12785a</t>
  </si>
  <si>
    <t>Rapid Prototype Company</t>
  </si>
  <si>
    <t>https://www.rpparts.com</t>
  </si>
  <si>
    <t>0afbea26-9dc8-f7f3-c472-60661a179ea2</t>
  </si>
  <si>
    <t>Rapid Prototype Technologies</t>
  </si>
  <si>
    <t>691a379e-ae44-5cf3-a8be-8da577e40fc3</t>
  </si>
  <si>
    <t>Rapid Prototyping</t>
  </si>
  <si>
    <t>http://tobatec.net/</t>
  </si>
  <si>
    <t>cf91bb40-7472-50f5-68e0-380f118770f7</t>
  </si>
  <si>
    <t>http://rapidprototyping.de</t>
  </si>
  <si>
    <t>24ea68fd-9c40-9bf7-2d0c-59a02daeb9e8</t>
  </si>
  <si>
    <t>Rapid Prototyping Services</t>
  </si>
  <si>
    <t>http://rapidps.com/</t>
  </si>
  <si>
    <t>dbb72aad-0082-9320-df6e-30bc90c1684d</t>
  </si>
  <si>
    <t>Rapid Prototyping Technologies</t>
  </si>
  <si>
    <t>http://rpt.de/</t>
  </si>
  <si>
    <t>58c85196-9858-89d4-9bb9-8967234978b8</t>
  </si>
  <si>
    <t>Rapid Ratings International</t>
  </si>
  <si>
    <t>http://www.rapidratings.com/</t>
  </si>
  <si>
    <t>d0c6a673-f2b2-c332-93a9-af4279cee34f</t>
  </si>
  <si>
    <t>Rapid Realty</t>
  </si>
  <si>
    <t>http://www.rapidnyc.com</t>
  </si>
  <si>
    <t>f37488c8-943a-a06a-f532-678dfbf843f2</t>
  </si>
  <si>
    <t>Rapid Reasoning</t>
  </si>
  <si>
    <t>http://www.rapidreasoning.com</t>
  </si>
  <si>
    <t>27b44edb-f925-7c92-0a01-590171fe1ed7</t>
  </si>
  <si>
    <t>Rapid Recovery</t>
  </si>
  <si>
    <t>http://www.raprec.com/</t>
  </si>
  <si>
    <t>e32d19b9-6d62-a016-57fd-c829262da833</t>
  </si>
  <si>
    <t>Rapid Registration, Inc.</t>
  </si>
  <si>
    <t>http://www.rapidregistration.com</t>
  </si>
  <si>
    <t>0e36abaa-3a4d-f05d-d9f9-674a31fa8460</t>
  </si>
  <si>
    <t>Rapid Remodel</t>
  </si>
  <si>
    <t>http://www.rapidremodel.com</t>
  </si>
  <si>
    <t>3a0bd45d-1a23-4dd4-7a08-2fa494328551</t>
  </si>
  <si>
    <t>Rapid Reporting</t>
  </si>
  <si>
    <t>http://www.rapidreporting.com</t>
  </si>
  <si>
    <t>8c3dfb25-3860-d56a-ab2d-5b6e38cd768b</t>
  </si>
  <si>
    <t>Rapid Response Monitoring</t>
  </si>
  <si>
    <t>http://www.rrms.com/</t>
  </si>
  <si>
    <t>ba2a7ea7-e829-50eb-16ad-e85675cd8c86</t>
  </si>
  <si>
    <t>Rapid Restore Pros</t>
  </si>
  <si>
    <t>https://www.rapidrestoreprostx.com</t>
  </si>
  <si>
    <t>3ce6703a-4a9d-ed68-2f41-c1e5d43590db</t>
  </si>
  <si>
    <t>Rapid Retail</t>
  </si>
  <si>
    <t>https://www.rapidretail.co.uk</t>
  </si>
  <si>
    <t>41839a46-761c-6ce9-81ec-3f92d9be5cac</t>
  </si>
  <si>
    <t>Rapid River Software</t>
  </si>
  <si>
    <t>http://rrsoft.co/</t>
  </si>
  <si>
    <t>55fff9c9-61fe-d7bd-a499-47f8c1d81ee1</t>
  </si>
  <si>
    <t>Rapid RMS</t>
  </si>
  <si>
    <t>http://rapidrms.com/</t>
  </si>
  <si>
    <t>11ae6121-0f8d-6d5d-8211-27045ac85931</t>
  </si>
  <si>
    <t>Rapid SÌÄå_kerhet AB</t>
  </si>
  <si>
    <t>http://www.rapidsakerhet.se</t>
  </si>
  <si>
    <t>2ffeb79f-635a-d794-cef4-97fb2e565196</t>
  </si>
  <si>
    <t>Rapid Sales Revenue</t>
  </si>
  <si>
    <t>http://www.rapidsalesrevenue.com/</t>
  </si>
  <si>
    <t>650e63e0-8bb2-2615-b664-0ee4bee54a41</t>
  </si>
  <si>
    <t>Rapid Shape</t>
  </si>
  <si>
    <t>http://www.rapidshape.de/</t>
  </si>
  <si>
    <t>72b97d29-6b62-bf57-11e6-5cc9c8c31688</t>
  </si>
  <si>
    <t>Rapid Solutions</t>
  </si>
  <si>
    <t>http://www.rapidsolutions.com</t>
  </si>
  <si>
    <t>7b1fe0a8-bfe5-4227-6d85-f90a1fa6236f</t>
  </si>
  <si>
    <t>Rapid Technologies &amp; Consulting</t>
  </si>
  <si>
    <t>https://rtc-germany.com</t>
  </si>
  <si>
    <t>373749d5-4080-b07b-f09e-b2c8b6cce4ac</t>
  </si>
  <si>
    <t>RAPID Technology</t>
  </si>
  <si>
    <t>http://thinkrapid.com/</t>
  </si>
  <si>
    <t>6e768dc8-4ff2-e510-d31a-41179c4b4819</t>
  </si>
  <si>
    <t>Rapid Title Services Company</t>
  </si>
  <si>
    <t>http://rapidtitle.com</t>
  </si>
  <si>
    <t>0582f729-c0c9-71d1-617d-2c43ff70cdd6</t>
  </si>
  <si>
    <t>Rapid Tool</t>
  </si>
  <si>
    <t>http://rapidtoolinc.com/</t>
  </si>
  <si>
    <t>b09e08f0-a1ed-9958-66c4-cd4e830f52ef</t>
  </si>
  <si>
    <t>Rapid TPC</t>
  </si>
  <si>
    <t>http://www.rapidtpc.com/</t>
  </si>
  <si>
    <t>e932bdd1-118b-c5e6-a85a-62ffbe72d930</t>
  </si>
  <si>
    <t>Rapid TV</t>
  </si>
  <si>
    <t>http://www.rapidtvnews.com</t>
  </si>
  <si>
    <t>df248149-fade-a84e-f35e-0cb55fe9a613</t>
  </si>
  <si>
    <t>Rapid Vision Systems</t>
  </si>
  <si>
    <t>https://rapidvisionsystems.co.uk</t>
  </si>
  <si>
    <t>06d63177-ee40-db21-a4f3-01ae764a567d</t>
  </si>
  <si>
    <t>Rapid Visual Media</t>
  </si>
  <si>
    <t>http://rapidvisualmedia.co.uk/</t>
  </si>
  <si>
    <t>2cb147a2-3670-45df-86e2-d68d9bbdca01</t>
  </si>
  <si>
    <t>Rapid Vocabulary</t>
  </si>
  <si>
    <t>http://rapidvocabulary.com/</t>
  </si>
  <si>
    <t>3b9cba32-ffd4-aeef-7536-548ed569a922</t>
  </si>
  <si>
    <t>Rapid Waters Development</t>
  </si>
  <si>
    <t>http://rapidwatersdev.com</t>
  </si>
  <si>
    <t>6ba71588-d2cc-bb37-0364-3e5bbdcf2dc5</t>
  </si>
  <si>
    <t>Rapid-Torc</t>
  </si>
  <si>
    <t>http://www.rapidtorc.com</t>
  </si>
  <si>
    <t>d4c3450e-743d-06a2-fbd1-12af0caa32cc</t>
  </si>
  <si>
    <t>Rapid5 Networks</t>
  </si>
  <si>
    <t>http://www.rapid5.com</t>
  </si>
  <si>
    <t>92a9707e-d35c-5b11-e10d-027959d15137</t>
  </si>
  <si>
    <t>Rapid7</t>
  </si>
  <si>
    <t>http://www.rapid7.com</t>
  </si>
  <si>
    <t>01811b51-4664-bd44-1522-9a85b76bdc50</t>
  </si>
  <si>
    <t>Rapida</t>
  </si>
  <si>
    <t>http://rapida.ru/</t>
  </si>
  <si>
    <t>e86f4c7c-3768-9dde-99f9-de09f76ef358</t>
  </si>
  <si>
    <t>Rapida Broadband</t>
  </si>
  <si>
    <t>http://www.rapidabroadband.com</t>
  </si>
  <si>
    <t>2f9d90a5-b021-1c47-b29c-423b521ff2b6</t>
  </si>
  <si>
    <t>RapidAdvance</t>
  </si>
  <si>
    <t>http://www.rapidadvance.com</t>
  </si>
  <si>
    <t>a9315af9-5a9e-2506-67a5-464213d2fd6c</t>
  </si>
  <si>
    <t>Rapidao Cometa</t>
  </si>
  <si>
    <t>http://www.rapidaocometa.com.br/</t>
  </si>
  <si>
    <t>28b6c1f0-420f-d504-aa42-4ff74eb0690f</t>
  </si>
  <si>
    <t>RapidApe</t>
  </si>
  <si>
    <t>http://rapidape.com</t>
  </si>
  <si>
    <t>13fba589-7412-e437-0288-ae57ffb2e1f1</t>
  </si>
  <si>
    <t>RapidAPI</t>
  </si>
  <si>
    <t>https://www.rapidapi.com</t>
  </si>
  <si>
    <t>aceb254f-2756-695d-5b69-ccc60299af05</t>
  </si>
  <si>
    <t>RapidApp</t>
  </si>
  <si>
    <t>http://www.rapidapp.info</t>
  </si>
  <si>
    <t>7700f468-63a4-4a71-cd84-9997a11a2a27</t>
  </si>
  <si>
    <t>Rapidbaz</t>
  </si>
  <si>
    <t>http://rapidbaz.com</t>
  </si>
  <si>
    <t>9597c81d-fdbc-0049-daf0-64ebe873481a</t>
  </si>
  <si>
    <t>rapidBizApps</t>
  </si>
  <si>
    <t>http://www.rapidbizapps.com</t>
  </si>
  <si>
    <t>6195067c-da39-3368-07c0-84b06e166558</t>
  </si>
  <si>
    <t>RapidBlue Solutions</t>
  </si>
  <si>
    <t>http://www.rapidbluesolutions.com</t>
  </si>
  <si>
    <t>266955a4-0789-e253-9f16-23e2f35f0e0b</t>
  </si>
  <si>
    <t>rapidbounce</t>
  </si>
  <si>
    <t>http://rapidbounce.co/</t>
  </si>
  <si>
    <t>7554644f-547d-be15-84ad-891ed065bb12</t>
  </si>
  <si>
    <t>RapidBuyr</t>
  </si>
  <si>
    <t>http://www.rapidbuyr.com</t>
  </si>
  <si>
    <t>b78c5227-ad13-5e00-da78-cee5164a751f</t>
  </si>
  <si>
    <t>RapidCampaign</t>
  </si>
  <si>
    <t>http://rapidcampaign.com</t>
  </si>
  <si>
    <t>f86f7031-828d-bfc1-bd0f-9fd6885d64e5</t>
  </si>
  <si>
    <t>RapidCashCanada</t>
  </si>
  <si>
    <t>http://www.rapidcashcanada.com/</t>
  </si>
  <si>
    <t>1bb5c96c-7dec-8015-cf20-34a538054ae5</t>
  </si>
  <si>
    <t>RapidClick Media</t>
  </si>
  <si>
    <t>http://www.rapidclickmedia.co.uk</t>
  </si>
  <si>
    <t>b32bc4e0-e965-596f-a543-1957050fc54a</t>
  </si>
  <si>
    <t>Rapidcloud</t>
  </si>
  <si>
    <t>http://rapidcloud.io</t>
  </si>
  <si>
    <t>09e26dd3-c15c-5d68-e28a-065b07f7e150</t>
  </si>
  <si>
    <t>Rapiddo</t>
  </si>
  <si>
    <t>http://www.rapiddo.com.br</t>
  </si>
  <si>
    <t>6ee5495e-8b03-7db2-5d34-44d586cba1b2</t>
  </si>
  <si>
    <t>Rapide 3D</t>
  </si>
  <si>
    <t>http://www.rapide-3d.com</t>
  </si>
  <si>
    <t>f6b9c7c0-5e4d-2d58-440a-5b0561bcf223</t>
  </si>
  <si>
    <t>RapidEngage</t>
  </si>
  <si>
    <t>http://rapidengage.com</t>
  </si>
  <si>
    <t>90fd4d56-e73e-13ad-9a0a-51f3374799b7</t>
  </si>
  <si>
    <t>RapidEngines</t>
  </si>
  <si>
    <t>http://rapidengines.com</t>
  </si>
  <si>
    <t>c44ecf5c-879c-a848-1a81-b245b85b7ece</t>
  </si>
  <si>
    <t>Rapidfacture GmbH</t>
  </si>
  <si>
    <t>http://www.rapidfacture.com</t>
  </si>
  <si>
    <t>a2eb4161-62b1-ed59-4c1f-44c5689fe36b</t>
  </si>
  <si>
    <t>RapidFire</t>
  </si>
  <si>
    <t>http://www.rapidfire.io</t>
  </si>
  <si>
    <t>249978a7-f6a7-d93b-f609-b4e709288877</t>
  </si>
  <si>
    <t>Rapidform</t>
  </si>
  <si>
    <t>https://br.3dsystems.com</t>
  </si>
  <si>
    <t>649fdb11-2086-777f-7e31-e8a9b229df4b</t>
  </si>
  <si>
    <t>Rapidfy</t>
  </si>
  <si>
    <t>http://www.rapidfy.com/</t>
  </si>
  <si>
    <t>ca2cce4f-a6bd-44ef-5c60-379dfc35eb20</t>
  </si>
  <si>
    <t>Rapidfyre Inc</t>
  </si>
  <si>
    <t>http://www.rapidfyre.com</t>
  </si>
  <si>
    <t>08e7d8ca-2a57-eaca-ac2c-d3bbd2f8ce80</t>
  </si>
  <si>
    <t>RapidGiving</t>
  </si>
  <si>
    <t>http://rapidgiving.com</t>
  </si>
  <si>
    <t>1e0db7ec-9ca4-61d2-cd31-dd983fbe4485</t>
  </si>
  <si>
    <t>rapidhog</t>
  </si>
  <si>
    <t>http://rapidhog.com</t>
  </si>
  <si>
    <t>5086db2c-8152-214b-c9ca-eef2b68fe112</t>
  </si>
  <si>
    <t>RapidInfluence</t>
  </si>
  <si>
    <t>http://www.rapidinfluence.com</t>
  </si>
  <si>
    <t>b657c853-348f-db12-b095-88a3701b97ac</t>
  </si>
  <si>
    <t>Rapidlea</t>
  </si>
  <si>
    <t>http://www.rapidlea.com</t>
  </si>
  <si>
    <t>16fed804-206f-93c8-19b1-cf5759583f73</t>
  </si>
  <si>
    <t>RapidLeaks</t>
  </si>
  <si>
    <t>http://www.rapidleaks.com/</t>
  </si>
  <si>
    <t>4ed7e437-6743-578a-3e46-af5c827a2d0d</t>
  </si>
  <si>
    <t>RapidM</t>
  </si>
  <si>
    <t>http://www.rapidm.com/</t>
  </si>
  <si>
    <t>ca908b3c-f1e3-a739-c9c8-42e4f34dc668</t>
  </si>
  <si>
    <t>Rapidmail</t>
  </si>
  <si>
    <t>http://www.rapidmail.es</t>
  </si>
  <si>
    <t>8ce5b8d3-e987-8b75-9c7f-b27a53d4034d</t>
  </si>
  <si>
    <t>Rapidmetrix Group Inc.</t>
  </si>
  <si>
    <t>http://www.rapidmetrix.com</t>
  </si>
  <si>
    <t>4c1ea7db-2463-a3e5-1880-a3ca33b96bec</t>
  </si>
  <si>
    <t>RapidMind</t>
  </si>
  <si>
    <t>http://www.rapidmind.net</t>
  </si>
  <si>
    <t>fce24bb6-f249-c8c7-6c19-a7efe293c388</t>
  </si>
  <si>
    <t>RapidMiner</t>
  </si>
  <si>
    <t>http://www.rapidminer.com</t>
  </si>
  <si>
    <t>57391de5-fb24-deeb-8a5f-bf52d00f3a1e</t>
  </si>
  <si>
    <t>RapidMoon</t>
  </si>
  <si>
    <t>http://www.rapidmoon.com</t>
  </si>
  <si>
    <t>703f9e21-89e5-8b53-5a07-8b0751a93960</t>
  </si>
  <si>
    <t>RapidNews</t>
  </si>
  <si>
    <t>http://rapidnews.co</t>
  </si>
  <si>
    <t>ff1779a7-b396-82d3-3693-87958a3a4839</t>
  </si>
  <si>
    <t>Rapido</t>
  </si>
  <si>
    <t>http://www.rapido.bike</t>
  </si>
  <si>
    <t>5b395234-4c68-6950-3cf4-563481297eda</t>
  </si>
  <si>
    <t>Rapido3D</t>
  </si>
  <si>
    <t>http://rapido3d.co.uk/index.php/</t>
  </si>
  <si>
    <t>2bc6c963-2f23-381f-a9cd-1d769a409932</t>
  </si>
  <si>
    <t>Rapidobject GmbH</t>
  </si>
  <si>
    <t>http://www.rapidobject.com</t>
  </si>
  <si>
    <t>4c20653a-8f22-62f6-cc9a-ac1ba9c3e771</t>
  </si>
  <si>
    <t>Rapidomaine</t>
  </si>
  <si>
    <t>http://www.rapidomaine.fr</t>
  </si>
  <si>
    <t>e37ec2a1-3b0c-bf0e-7f87-3eab76547e57</t>
  </si>
  <si>
    <t>Rapidominio</t>
  </si>
  <si>
    <t>http://www.rapidominio.com.br/</t>
  </si>
  <si>
    <t>c53d8581-5706-7e54-d675-f892818a3044</t>
  </si>
  <si>
    <t>Rapidoo</t>
  </si>
  <si>
    <t>http://rapidoo.com.br</t>
  </si>
  <si>
    <t>9240262d-0397-014d-270b-d5dbe39af3e6</t>
  </si>
  <si>
    <t>RapidOps, Inc.</t>
  </si>
  <si>
    <t>http://www.rapidops.com</t>
  </si>
  <si>
    <t>45b0bff0-275d-eb84-b526-e81dc963ad58</t>
  </si>
  <si>
    <t>rapidor | ACELR Tech Labs</t>
  </si>
  <si>
    <t>http://www.rapidor.co</t>
  </si>
  <si>
    <t>cd4f626c-458d-f57a-7f73-70ba2f6bd337</t>
  </si>
  <si>
    <t>RapidPro</t>
  </si>
  <si>
    <t>http://www.rapidpro.com.au/</t>
  </si>
  <si>
    <t>b1a53ad3-1f4c-afc4-8f8d-5348ff69e147</t>
  </si>
  <si>
    <t>RapidProtoCasting</t>
  </si>
  <si>
    <t>http://rapidprotocasting.com</t>
  </si>
  <si>
    <t>40899f52-965a-4c3b-e97b-9b5bfa960929</t>
  </si>
  <si>
    <t>RapidPrototyping</t>
  </si>
  <si>
    <t>http://www.rapidprototyping.nl</t>
  </si>
  <si>
    <t>34f64f6d-4dbf-2b30-41e1-b9c815058a5d</t>
  </si>
  <si>
    <t>RapidPSI</t>
  </si>
  <si>
    <t>http://www.rapidpsi.com/</t>
  </si>
  <si>
    <t>e2d575a4-ca83-2b73-a29a-c8ddc2aadbdc</t>
  </si>
  <si>
    <t>rapidrabbit</t>
  </si>
  <si>
    <t>http://rapidrabbit.com</t>
  </si>
  <si>
    <t>64486745-7b4f-78aa-3029-909d3f8e2841</t>
  </si>
  <si>
    <t>RapidRecoveryClinic</t>
  </si>
  <si>
    <t>http://www.rapidrecoveryclinic.com.au/</t>
  </si>
  <si>
    <t>b2bc39e1-099b-1363-1265-4633500394a8</t>
  </si>
  <si>
    <t>RapidRepair</t>
  </si>
  <si>
    <t>http://www.rapidrepair.com/</t>
  </si>
  <si>
    <t>248721b3-a5af-da0f-de98-b400fac85175</t>
  </si>
  <si>
    <t>RapidRollout</t>
  </si>
  <si>
    <t>http://www.rapidrollout.com</t>
  </si>
  <si>
    <t>ba2ad8da-e539-7b3f-9c29-7fd4ff05d10e</t>
  </si>
  <si>
    <t>RapidRPA</t>
  </si>
  <si>
    <t>http://rapidrpa.com/</t>
  </si>
  <si>
    <t>273ea592-813e-6721-e4cf-8fb5e111cf9f</t>
  </si>
  <si>
    <t>RapidScale</t>
  </si>
  <si>
    <t>https://rapidscale.net/</t>
  </si>
  <si>
    <t>423a37da-6182-05c6-1d51-65536a2336d6</t>
  </si>
  <si>
    <t>RapidScale Clusters</t>
  </si>
  <si>
    <t>http://www.linuxwebcluster.com</t>
  </si>
  <si>
    <t>278adc50-2baa-5d7e-c2ee-77786a94b6db</t>
  </si>
  <si>
    <t>RapidScaler</t>
  </si>
  <si>
    <t>http://www.rapidscaler.com</t>
  </si>
  <si>
    <t>76e6c75d-7734-008a-1b48-50124d718883</t>
  </si>
  <si>
    <t>Rapidscan Pharma Solutions</t>
  </si>
  <si>
    <t>http://www.rapidscanpharma.com/</t>
  </si>
  <si>
    <t>a51d74c6-1fc8-082f-c84c-8d26dd5f6e6c</t>
  </si>
  <si>
    <t>RapidShare</t>
  </si>
  <si>
    <t>http://www.rapidshare.com</t>
  </si>
  <si>
    <t>51deaf4f-bd27-532b-0800-529d5866a340</t>
  </si>
  <si>
    <t>Rapidsoft Systems, Inc.</t>
  </si>
  <si>
    <t>http://www.rapidsoftsystems.com</t>
  </si>
  <si>
    <t>504da2fc-b78b-5e71-87fb-9d58c2c003ff</t>
  </si>
  <si>
    <t>Rapidsoft Technologies Pvt. Ltd.</t>
  </si>
  <si>
    <t>http://www.rapidsofttechnologies.com</t>
  </si>
  <si>
    <t>03919082-40af-7d19-de9c-fd319257fe58</t>
  </si>
  <si>
    <t>RapidSOS</t>
  </si>
  <si>
    <t>https://rapidsos.com/</t>
  </si>
  <si>
    <t>c505b6ac-0dbb-ad3b-69e1-77666989e799</t>
  </si>
  <si>
    <t>RapidSpike</t>
  </si>
  <si>
    <t>https://www.rapidspike.com/</t>
  </si>
  <si>
    <t>8d983488-3054-b45e-c830-0c86837a226f</t>
  </si>
  <si>
    <t>RapidSSLonline</t>
  </si>
  <si>
    <t>https://www.rapidsslonline.com/</t>
  </si>
  <si>
    <t>4045c0bb-17a2-22d8-60f0-3c647d24b52b</t>
  </si>
  <si>
    <t>RapidStream</t>
  </si>
  <si>
    <t>http://www.rapidstream.com/</t>
  </si>
  <si>
    <t>53f41d5c-07c6-537b-175d-3b4c91117b30</t>
  </si>
  <si>
    <t>RapidSwitch</t>
  </si>
  <si>
    <t>http://www.rapidswitch.com</t>
  </si>
  <si>
    <t>579c9c21-f482-1eea-09a3-35712aceb5bc</t>
  </si>
  <si>
    <t>Rapidtech</t>
  </si>
  <si>
    <t>http://rapidtech.com.tw/</t>
  </si>
  <si>
    <t>75723c2b-4913-663d-c964-3687bdc80c9e</t>
  </si>
  <si>
    <t>RapidUI</t>
  </si>
  <si>
    <t>http://rapidui.io</t>
  </si>
  <si>
    <t>9cdfc3c4-9e79-e173-e3a4-5eb325096427</t>
  </si>
  <si>
    <t>Rapidus</t>
  </si>
  <si>
    <t>http://rapidus.se/</t>
  </si>
  <si>
    <t>f2590b0d-cd7c-cbff-b7ac-91033cd27976</t>
  </si>
  <si>
    <t>RapidValue Solutions, Inc</t>
  </si>
  <si>
    <t>http://www.rapidvaluesolutions.com</t>
  </si>
  <si>
    <t>25fdf249-d741-1ebf-118b-86b06ecbfee6</t>
  </si>
  <si>
    <t>Rapidx</t>
  </si>
  <si>
    <t>http://www.rapidx-medical.com</t>
  </si>
  <si>
    <t>e18c2024-8dfa-5d65-adea-ddb3b8a5ccac</t>
  </si>
  <si>
    <t>Rapiscan Systems</t>
  </si>
  <si>
    <t>http://www.rapiscansystems.com/</t>
  </si>
  <si>
    <t>16556264-0e3c-c90b-a14c-c08d073a7614</t>
  </si>
  <si>
    <t>Rapita Systems</t>
  </si>
  <si>
    <t>https://www.rapitasystems.com</t>
  </si>
  <si>
    <t>d0287c8a-e860-5f0c-41b8-65a6e27d3d4f</t>
  </si>
  <si>
    <t>rapitag</t>
  </si>
  <si>
    <t>http://rapitag.com</t>
  </si>
  <si>
    <t>66dce9ff-fb56-65df-e958-b36a3e2dfa27</t>
  </si>
  <si>
    <t>Rapitech Systems</t>
  </si>
  <si>
    <t>http://rapitech.co.in</t>
  </si>
  <si>
    <t>7b625971-bd60-259c-ff10-145713ec0b3f</t>
  </si>
  <si>
    <t>Rapitow Corp</t>
  </si>
  <si>
    <t>http://www.rapitow.com</t>
  </si>
  <si>
    <t>cfee989e-856e-efb4-3924-d1473fe62251</t>
  </si>
  <si>
    <t>Rapitypes</t>
  </si>
  <si>
    <t>http://www.rapitypes.com/</t>
  </si>
  <si>
    <t>c0dfdfaf-bcdb-05ab-0527-bf99c4f08dcd</t>
  </si>
  <si>
    <t>Rapkey</t>
  </si>
  <si>
    <t>http://rapkey.co/</t>
  </si>
  <si>
    <t>e3876d6d-40af-0081-35e9-49a801daa031</t>
  </si>
  <si>
    <t>Rapleaf</t>
  </si>
  <si>
    <t>http://www.rapleaf.com</t>
  </si>
  <si>
    <t>794856dc-09fb-eb8f-9591-12c9138f2a43</t>
  </si>
  <si>
    <t>Raploja</t>
  </si>
  <si>
    <t>http://www.raploja.com.br</t>
  </si>
  <si>
    <t>2a1691f6-74a4-88b8-6181-13f0076c0c7b</t>
  </si>
  <si>
    <t>Rapman</t>
  </si>
  <si>
    <t>http://rapman.hk/</t>
  </si>
  <si>
    <t>3f157be2-e8c1-4e4b-1d31-4fef9433a361</t>
  </si>
  <si>
    <t>Rapmi</t>
  </si>
  <si>
    <t>http://rapmi.com</t>
  </si>
  <si>
    <t>dc44f3d0-a638-2cb3-9119-5e2e51dd87e3</t>
  </si>
  <si>
    <t>RAPOD Garden Rooms</t>
  </si>
  <si>
    <t>http://www.rapod.co.uk</t>
  </si>
  <si>
    <t>22c508b7-9003-f670-5585-dbec52f01fc1</t>
  </si>
  <si>
    <t>RAPOOL-RING GmbH</t>
  </si>
  <si>
    <t>http://www.rapool.de/</t>
  </si>
  <si>
    <t>ff0e85a0-9530-782e-cc90-73d0ebcce885</t>
  </si>
  <si>
    <t>Rapoport &amp; Associates</t>
  </si>
  <si>
    <t>http://www.r-and-a.net</t>
  </si>
  <si>
    <t>79ed2429-7749-324b-fca0-b8d5b1ce8bb1</t>
  </si>
  <si>
    <t>Rapoport Investments, LP</t>
  </si>
  <si>
    <t>http://www.rapoport.net</t>
  </si>
  <si>
    <t>51d1d650-1268-e2b4-b29c-4889afa8c487</t>
  </si>
  <si>
    <t>RAPP</t>
  </si>
  <si>
    <t>http://www.rapp.com/</t>
  </si>
  <si>
    <t>15ee1eac-7647-1fb9-1823-fcc1c7e5725a</t>
  </si>
  <si>
    <t>Rapp Collins</t>
  </si>
  <si>
    <t>http://www.rapp.com</t>
  </si>
  <si>
    <t>976989e1-fe81-a213-7f93-fe97c40dc4fd</t>
  </si>
  <si>
    <t>Rapp IT Up</t>
  </si>
  <si>
    <t>http://rappitup.co/</t>
  </si>
  <si>
    <t>183a1eb4-607e-d368-cbbe-3ce3e0267851</t>
  </si>
  <si>
    <t>Rappahannock Community College, Glenns</t>
  </si>
  <si>
    <t>http://www.rcc.vccs.edu/</t>
  </si>
  <si>
    <t>74a35248-0f2d-11a1-beb6-ba6ef4ccb0d7</t>
  </si>
  <si>
    <t>Rappahannock Community College, Warsaw</t>
  </si>
  <si>
    <t>http://www.rappahannock.edu/</t>
  </si>
  <si>
    <t>855132ab-c1b5-0af8-2ff3-6f61bc4ca691</t>
  </si>
  <si>
    <t>Rapper Software</t>
  </si>
  <si>
    <t>http://rappersoftware.com</t>
  </si>
  <si>
    <t>11970420-8ba7-336c-bc03-0ecaf45d8f89</t>
  </si>
  <si>
    <t>Rappi</t>
  </si>
  <si>
    <t>http://www.rappi.com</t>
  </si>
  <si>
    <t>4322e9de-fa1f-bb4b-858f-f66b7364b92b</t>
  </si>
  <si>
    <t>Rappio</t>
  </si>
  <si>
    <t>http://www.rappio.com</t>
  </si>
  <si>
    <t>b8cf98dd-8930-0a7e-16a4-d305a24ca029</t>
  </si>
  <si>
    <t>Rappler</t>
  </si>
  <si>
    <t>http://www.rappler.com</t>
  </si>
  <si>
    <t>11af9fea-96c3-690a-49c5-f1dcff75acfb</t>
  </si>
  <si>
    <t>Rappora</t>
  </si>
  <si>
    <t>http://www.rappora.com</t>
  </si>
  <si>
    <t>f023a8ea-9202-0eb1-f46c-332fe07d470e</t>
  </si>
  <si>
    <t>Rappore Technologies</t>
  </si>
  <si>
    <t>http://www.rappore.com/</t>
  </si>
  <si>
    <t>8a2ef9f9-743a-6360-461a-26a1705181ae</t>
  </si>
  <si>
    <t>Rapport</t>
  </si>
  <si>
    <t>http://www.rapportincorporated.com</t>
  </si>
  <si>
    <t>6171d234-7b10-c4b2-d7ac-c1c016d8649a</t>
  </si>
  <si>
    <t>http://www.rapport.io/</t>
  </si>
  <si>
    <t>22aea25d-2a60-c1e3-1cb5-e2456d72a4a1</t>
  </si>
  <si>
    <t>Rapport Solutions</t>
  </si>
  <si>
    <t>https://rapport-solutions.org.uk/</t>
  </si>
  <si>
    <t>d1d3ba26-1f09-3e6f-2609-6748458578a0</t>
  </si>
  <si>
    <t>RapportBoost.AI</t>
  </si>
  <si>
    <t>http://rapportboost.ai/</t>
  </si>
  <si>
    <t>afa8fb7c-7112-5354-b4d1-7b7bbe90b521</t>
  </si>
  <si>
    <t>Rapporter</t>
  </si>
  <si>
    <t>http://rapporter.net</t>
  </si>
  <si>
    <t>46cf9085-9453-a169-9c8f-cc0152b4b9ba</t>
  </si>
  <si>
    <t>Rapportive</t>
  </si>
  <si>
    <t>http://rapportive.com</t>
  </si>
  <si>
    <t>ddbaa007-618f-3ab9-5130-d1136a6a5ab3</t>
  </si>
  <si>
    <t>Rappsio</t>
  </si>
  <si>
    <t>https://www.rapps.io/</t>
  </si>
  <si>
    <t>eb8ca07a-fda2-13ad-fc92-3ad9b91504f7</t>
  </si>
  <si>
    <t>Rappys</t>
  </si>
  <si>
    <t>http://www.rappys.com</t>
  </si>
  <si>
    <t>582a4926-3a82-3aea-193a-a70b242f4d31</t>
  </si>
  <si>
    <t>RapQ Inc.</t>
  </si>
  <si>
    <t>http://www.rapq.co</t>
  </si>
  <si>
    <t>69eb0459-be22-bfb0-7292-9fcaba4a0b35</t>
  </si>
  <si>
    <t>Raprika</t>
  </si>
  <si>
    <t>http://www.raprika.com</t>
  </si>
  <si>
    <t>4a3020d1-1bb0-68da-f806-276341961136</t>
  </si>
  <si>
    <t>Rapsey Griffiths Insolvency + Advisory</t>
  </si>
  <si>
    <t>http://rapseygriffiths.com.au/</t>
  </si>
  <si>
    <t>e1293dbe-4900-db45-62f4-5dfce976d39c</t>
  </si>
  <si>
    <t>Rapsodia</t>
  </si>
  <si>
    <t>http://www.rapsodia.com.ar/</t>
  </si>
  <si>
    <t>f6f0a528-c9a2-d5c9-f4d4-db3ecd0b0ab3</t>
  </si>
  <si>
    <t>Rapsodo</t>
  </si>
  <si>
    <t>http://rapsodo.com/</t>
  </si>
  <si>
    <t>bae958b7-53ed-6d9c-9483-c1c76b87a198</t>
  </si>
  <si>
    <t>Rapsona AB</t>
  </si>
  <si>
    <t>http://www.rapsona.se/</t>
  </si>
  <si>
    <t>e5fcdc9c-36d4-4492-fe77-0b9ddc2c7d7a</t>
  </si>
  <si>
    <t>RAPsphere</t>
  </si>
  <si>
    <t>http://www.rapsphere.com</t>
  </si>
  <si>
    <t>ab6ae6e5-bb08-c4d8-c3a4-26f67ba2596e</t>
  </si>
  <si>
    <t>Rapt</t>
  </si>
  <si>
    <t>http://rapt.com</t>
  </si>
  <si>
    <t>42a356d5-aa82-a1dd-03d9-1eaacba65938</t>
  </si>
  <si>
    <t>Rapt Media</t>
  </si>
  <si>
    <t>http://www.raptmedia.com</t>
  </si>
  <si>
    <t>d6c876f7-3a70-abac-ce62-d284d03a1aac</t>
  </si>
  <si>
    <t>Rapt Studio</t>
  </si>
  <si>
    <t>http://raptstudio.com/</t>
  </si>
  <si>
    <t>65e5cdc7-50c8-a941-b3f3-c93c55a45557</t>
  </si>
  <si>
    <t>RAPT Touch</t>
  </si>
  <si>
    <t>http://www.rapttouch.com</t>
  </si>
  <si>
    <t>4f1ca03c-0846-9f70-dd19-d21a5ee74ba8</t>
  </si>
  <si>
    <t>rapt.fm</t>
  </si>
  <si>
    <t>http://rapt.fm</t>
  </si>
  <si>
    <t>f1cb2dd5-c7a8-cd4d-9e33-6efd2225287f</t>
  </si>
  <si>
    <t>Raptisoft</t>
  </si>
  <si>
    <t>http://www.raptisoft.com</t>
  </si>
  <si>
    <t>64dd4f45-ad03-83e8-dfbe-800c5bb62801</t>
  </si>
  <si>
    <t>RaptLook.com</t>
  </si>
  <si>
    <t>http://raptlook.com/products/en/finance-calculator-pro.html</t>
  </si>
  <si>
    <t>8dc2a52b-5063-2cb3-4db3-11a3a9dec422</t>
  </si>
  <si>
    <t>Raptor</t>
  </si>
  <si>
    <t>http://raptorpos.com</t>
  </si>
  <si>
    <t>49ac5598-a354-5179-a0ec-f5279d5473af</t>
  </si>
  <si>
    <t>Raptor Accelerator</t>
  </si>
  <si>
    <t>http://www.raptorgroup.com</t>
  </si>
  <si>
    <t>aff8eba5-5875-80de-4b23-62659ac98ff1</t>
  </si>
  <si>
    <t>Raptor agency</t>
  </si>
  <si>
    <t>http://www.rapttor.com</t>
  </si>
  <si>
    <t>c6caa02f-becf-1cb4-5649-b68fa25f788a</t>
  </si>
  <si>
    <t>Raptor Computer</t>
  </si>
  <si>
    <t>http://raptorcomputergroup.com/</t>
  </si>
  <si>
    <t>072ad9dd-1cc3-2985-8003-6ce72b441693</t>
  </si>
  <si>
    <t>Raptor Consumer Partners</t>
  </si>
  <si>
    <t>http://www.raptorconsumer.com</t>
  </si>
  <si>
    <t>cf74c0d2-9bcc-983b-c07d-c2447a87583a</t>
  </si>
  <si>
    <t>Raptor Detection</t>
  </si>
  <si>
    <t>http://www.raptordetectiontech.com/</t>
  </si>
  <si>
    <t>7a468709-e529-70a3-1896-820c2788103a</t>
  </si>
  <si>
    <t>Raptor Fidget Spinners</t>
  </si>
  <si>
    <t>https://raptorfidgetspinners.com</t>
  </si>
  <si>
    <t>b8c30556-4f76-c644-4a08-9755db9c84be</t>
  </si>
  <si>
    <t>Raptor Group</t>
  </si>
  <si>
    <t>http://www.raptorgroup.com/</t>
  </si>
  <si>
    <t>83c9a79a-5e06-07d2-609a-dcfb50fb114c</t>
  </si>
  <si>
    <t>Raptor Maps</t>
  </si>
  <si>
    <t>http://www.raptormaps.com/</t>
  </si>
  <si>
    <t>cc5cbbff-a2bf-4b4a-ee77-87cd01011759</t>
  </si>
  <si>
    <t>Raptor Networks</t>
  </si>
  <si>
    <t>https://www.raptor-networks.com</t>
  </si>
  <si>
    <t>ac06182d-78f4-d8a5-6749-6271d5329bac</t>
  </si>
  <si>
    <t>Raptor Pharmaceuticals</t>
  </si>
  <si>
    <t>http://www.raptorpharma.com</t>
  </si>
  <si>
    <t>7e8a797d-189b-513a-18f7-d4acbfffbd16</t>
  </si>
  <si>
    <t>Raptor Products</t>
  </si>
  <si>
    <t>https://www.usaraptor.com</t>
  </si>
  <si>
    <t>6b0c10e6-94c2-5611-1b2b-85fd84fb716e</t>
  </si>
  <si>
    <t>Raptor Services A/S</t>
  </si>
  <si>
    <t>http://www.raptorsmartadvisor.com</t>
  </si>
  <si>
    <t>4e1a460f-18b3-c6be-ab30-aa0f5aa0d969</t>
  </si>
  <si>
    <t>Raptor Supplies</t>
  </si>
  <si>
    <t>http://www.raptorsupplies.com</t>
  </si>
  <si>
    <t>70e6cf54-f106-8608-5910-ad86b7931a33</t>
  </si>
  <si>
    <t>Raptor Systems</t>
  </si>
  <si>
    <t>http://www.raptorsystems.net</t>
  </si>
  <si>
    <t>8b53625d-5dae-c0ba-94f6-cbcc7eb97888</t>
  </si>
  <si>
    <t>Raptor Technologies</t>
  </si>
  <si>
    <t>http://www.raptorware.com</t>
  </si>
  <si>
    <t>f5f98420-b174-e540-994f-847bc2a73eae</t>
  </si>
  <si>
    <t>Raptor Ventures</t>
  </si>
  <si>
    <t>http://www.raptorventures.com</t>
  </si>
  <si>
    <t>e70cd134-98a4-18a8-9536-cd429f0f4f55</t>
  </si>
  <si>
    <t>RaptorPM</t>
  </si>
  <si>
    <t>https://www.raptorpm.com/</t>
  </si>
  <si>
    <t>e225ef4c-ee99-41fd-e4b6-607959324493</t>
  </si>
  <si>
    <t>RaptorTech</t>
  </si>
  <si>
    <t>http://www.raptortech.com</t>
  </si>
  <si>
    <t>83158831-3177-5b27-7921-67d574485160</t>
  </si>
  <si>
    <t>RaptorUAS</t>
  </si>
  <si>
    <t>http://www.raptoruas.com</t>
  </si>
  <si>
    <t>4fbc47b4-aff8-cf18-63b4-e02eb7e48c36</t>
  </si>
  <si>
    <t>Raptr</t>
  </si>
  <si>
    <t>http://raptr.com</t>
  </si>
  <si>
    <t>8240a64f-7294-cbc6-eb44-9a8301e2cf3f</t>
  </si>
  <si>
    <t>Rapture Events Ltd.</t>
  </si>
  <si>
    <t>http://www.rapture.agency</t>
  </si>
  <si>
    <t>657afdf9-49ca-80e1-3b92-289f2f0a4a35</t>
  </si>
  <si>
    <t>Rapture Industries Inc.</t>
  </si>
  <si>
    <t>http://rapture.ink</t>
  </si>
  <si>
    <t>4c522294-db1b-d7fd-c43e-87a2280dec25</t>
  </si>
  <si>
    <t>Rapunzel of Sweden</t>
  </si>
  <si>
    <t>https://www.rapunzelofsweden.com/</t>
  </si>
  <si>
    <t>cfe78113-2345-8abd-72b3-4b7d8d728cc7</t>
  </si>
  <si>
    <t>Rapunzl - Invest Smarter</t>
  </si>
  <si>
    <t>https://www.rapunzlinvestments.com</t>
  </si>
  <si>
    <t>edbe5531-1d2a-a089-d27a-40a084d21c98</t>
  </si>
  <si>
    <t>Rapyder Cloud Solutions</t>
  </si>
  <si>
    <t>http://www.rapyder.com</t>
  </si>
  <si>
    <t>2c6a16fa-ecdd-d95e-54c7-e78f30c39b83</t>
  </si>
  <si>
    <t>Rapyuta Robotics</t>
  </si>
  <si>
    <t>http://www.rapyuta-robotics.com/</t>
  </si>
  <si>
    <t>0e3e2cb5-0828-bbd3-b145-181d3c092636</t>
  </si>
  <si>
    <t>rara</t>
  </si>
  <si>
    <t>http://rara.com</t>
  </si>
  <si>
    <t>5d3cb210-b65d-0bbe-f2cc-d66dd74a465a</t>
  </si>
  <si>
    <t>Rara Motors</t>
  </si>
  <si>
    <t>http://raramotors.com</t>
  </si>
  <si>
    <t>367f2c3f-d9ea-6ead-1b66-45c59fd99386</t>
  </si>
  <si>
    <t>Rare</t>
  </si>
  <si>
    <t>https://www.rare.co.uk</t>
  </si>
  <si>
    <t>9ff5c3bf-ef12-6095-3d57-363bf3ba8981</t>
  </si>
  <si>
    <t>Rare Assembly Co</t>
  </si>
  <si>
    <t>http://rareassembly.co</t>
  </si>
  <si>
    <t>a73b0241-4c8a-f8c4-b8f8-5a514e0e41f4</t>
  </si>
  <si>
    <t>Rare Audio</t>
  </si>
  <si>
    <t>http://www.rareaudio.com/</t>
  </si>
  <si>
    <t>e34b2efd-8be3-2526-50e1-56c1815d8e7e</t>
  </si>
  <si>
    <t>Rare Butchers</t>
  </si>
  <si>
    <t>http://www.rarebutchers.co.uk</t>
  </si>
  <si>
    <t>b5845f42-4ee6-e093-cb94-7acb415d4f5f</t>
  </si>
  <si>
    <t>Rare Carat</t>
  </si>
  <si>
    <t>https://www.rarecarat.com/</t>
  </si>
  <si>
    <t>afb7071f-0bea-4b08-0586-1520b337cbd1</t>
  </si>
  <si>
    <t>Rare Coin Wholesalers</t>
  </si>
  <si>
    <t>http://www.rarecoinwholesalers.com/</t>
  </si>
  <si>
    <t>d8fe7956-0537-b774-8409-02a60c9ae65b</t>
  </si>
  <si>
    <t>Rare Creative Group</t>
  </si>
  <si>
    <t>http://www.rarecreativegroup.com/</t>
  </si>
  <si>
    <t>1e115dd3-d6bb-6321-138c-42bb7c6fae7b</t>
  </si>
  <si>
    <t>Rare Crowds</t>
  </si>
  <si>
    <t>http://rarecrowds.com</t>
  </si>
  <si>
    <t>cf0eccd6-b791-0801-1240-c4b790579f8e</t>
  </si>
  <si>
    <t>Rare Cuts</t>
  </si>
  <si>
    <t>http://www.rarecuts.com/</t>
  </si>
  <si>
    <t>0c4b85dc-746a-e6aa-1a61-f0f05219c489</t>
  </si>
  <si>
    <t>Rare Day</t>
  </si>
  <si>
    <t>http://www.rareday.co.uk</t>
  </si>
  <si>
    <t>3988aa2e-e584-f4c3-9b24-741a8ea41705</t>
  </si>
  <si>
    <t>Rare Dirndl</t>
  </si>
  <si>
    <t>http://erikaneumayer.com/</t>
  </si>
  <si>
    <t>9e442220-5a62-567b-96ad-29d0e0cdca4f</t>
  </si>
  <si>
    <t>Rare Diseases South Africa</t>
  </si>
  <si>
    <t>http://www.rarediseases.co.za</t>
  </si>
  <si>
    <t>0ea80294-85ec-8607-2f39-f0ff42f58d3b</t>
  </si>
  <si>
    <t>Rare Door</t>
  </si>
  <si>
    <t>http://www.raredoor.com</t>
  </si>
  <si>
    <t>410c3363-46dc-311e-878a-da71aff1ad12</t>
  </si>
  <si>
    <t>Rare Element Resources</t>
  </si>
  <si>
    <t>http://www.rareelementresources.com/</t>
  </si>
  <si>
    <t>8f7a1f46-ca93-8b09-041f-4f5b0a52df17</t>
  </si>
  <si>
    <t>Rare Genomics Institute</t>
  </si>
  <si>
    <t>http://www.raregenomics.org</t>
  </si>
  <si>
    <t>b424b4e8-d98c-01a5-905b-ef37e77a6225</t>
  </si>
  <si>
    <t>Rare Ideas</t>
  </si>
  <si>
    <t>http://rareideas.com</t>
  </si>
  <si>
    <t>067647fd-47b2-abe3-28e4-34ce6db5b047</t>
  </si>
  <si>
    <t>Rare Indian Art</t>
  </si>
  <si>
    <t>http://www.rareindianart.com</t>
  </si>
  <si>
    <t>fdd7d516-6454-a666-4d5a-f42dfd0fa087</t>
  </si>
  <si>
    <t>Rare Medium</t>
  </si>
  <si>
    <t>http://www.raremedium.com</t>
  </si>
  <si>
    <t>55661990-a5e9-6dce-17b7-0a8577744df2</t>
  </si>
  <si>
    <t>Rare Medium Group</t>
  </si>
  <si>
    <t>dcec44a1-1636-d236-0616-22de95508d1f</t>
  </si>
  <si>
    <t>Rare Mile Technologies</t>
  </si>
  <si>
    <t>http://www.raremile.com</t>
  </si>
  <si>
    <t>10a1df12-4f20-61c8-5856-4c8fe8144a9a</t>
  </si>
  <si>
    <t>Rare Minds (Reposit)</t>
  </si>
  <si>
    <t>https://getreposit.uk/</t>
  </si>
  <si>
    <t>5d117f6b-c573-ba7a-5231-5e8cfe52d4a9</t>
  </si>
  <si>
    <t>Rare Patient Voice</t>
  </si>
  <si>
    <t>https://www.rarepatientvoice.com</t>
  </si>
  <si>
    <t>c6cd18ae-0b33-2ca1-a63b-c1de7ebbcdfd</t>
  </si>
  <si>
    <t>Rare Seed Capital</t>
  </si>
  <si>
    <t>https://www.rareseedcapital.com/</t>
  </si>
  <si>
    <t>73eb77ab-ee4f-5630-6846-9c53ae1206e1</t>
  </si>
  <si>
    <t>Rare Software</t>
  </si>
  <si>
    <t>http://rare-software.com</t>
  </si>
  <si>
    <t>9b110134-dc85-43ab-6d82-d6cc8e8ec46d</t>
  </si>
  <si>
    <t>RaRe Technologies</t>
  </si>
  <si>
    <t>https://rare-technologies.com/</t>
  </si>
  <si>
    <t>4f814bd7-9fd0-a41f-33d6-48f97a0c3012</t>
  </si>
  <si>
    <t>Rare Townships</t>
  </si>
  <si>
    <t>http://www.magicbricks.com</t>
  </si>
  <si>
    <t>88b90412-43f0-711e-c131-5d43665cd7fd</t>
  </si>
  <si>
    <t>Rare Ventures</t>
  </si>
  <si>
    <t>http://www.rareventures.com/</t>
  </si>
  <si>
    <t>4a9538cd-8f6a-43ec-d78c-9a047417eaec</t>
  </si>
  <si>
    <t>Rare, Inc.</t>
  </si>
  <si>
    <t>http://www.rareware.com</t>
  </si>
  <si>
    <t>85a171d3-cc1d-4931-fa50-df61bf23b488</t>
  </si>
  <si>
    <t>Rarebase</t>
  </si>
  <si>
    <t>https://www.rarebase.co.uk</t>
  </si>
  <si>
    <t>6a8da1f6-6d67-62c9-f2b2-2abf74d1a274</t>
  </si>
  <si>
    <t>rarebit</t>
  </si>
  <si>
    <t>http://teamrarebit.com</t>
  </si>
  <si>
    <t>0f31eaaa-7e99-2d6c-9573-3bfd4db86f38</t>
  </si>
  <si>
    <t>Rarebright</t>
  </si>
  <si>
    <t>https://rarebright.com/</t>
  </si>
  <si>
    <t>cd54e87d-a350-af7b-4dfa-e3972e8ecad9</t>
  </si>
  <si>
    <t>Rareburg</t>
  </si>
  <si>
    <t>https://www.rareburg.com</t>
  </si>
  <si>
    <t>ba2ed99e-be7d-95d7-f974-e9060ab82d7e</t>
  </si>
  <si>
    <t>RareCyte</t>
  </si>
  <si>
    <t>http://www.rarecyte.com</t>
  </si>
  <si>
    <t>690d9064-a0c9-2bde-04ef-7196dca340ac</t>
  </si>
  <si>
    <t>Rarefied Technologies</t>
  </si>
  <si>
    <t>http://rarefiedtech.com</t>
  </si>
  <si>
    <t>27ab273c-2c39-01fe-6183-643e3f2d6282</t>
  </si>
  <si>
    <t>Rarefly Technologies</t>
  </si>
  <si>
    <t>http://www.rarefly.com</t>
  </si>
  <si>
    <t>de95911e-afae-d47b-9ff2-f737b95deab8</t>
  </si>
  <si>
    <t>RAREFORM</t>
  </si>
  <si>
    <t>http://www.rareform.com</t>
  </si>
  <si>
    <t>afb49a9c-1902-6049-f17b-98c5cac7a36e</t>
  </si>
  <si>
    <t>Rareitis</t>
  </si>
  <si>
    <t>https://www.rareitis.com/</t>
  </si>
  <si>
    <t>218adf4f-e07f-4e4c-1848-8e243b7f3e5c</t>
  </si>
  <si>
    <t>RareJob Inc.</t>
  </si>
  <si>
    <t>http://www.rarejob.co.jp</t>
  </si>
  <si>
    <t>e64289ac-cbad-1ac0-adbe-e0c65e54ddde</t>
  </si>
  <si>
    <t>rareLife solutions</t>
  </si>
  <si>
    <t>http://rarelifesolutions.com</t>
  </si>
  <si>
    <t>6c789fbe-a3b0-391c-960e-6f157bab2629</t>
  </si>
  <si>
    <t>RareLight</t>
  </si>
  <si>
    <t>http://www.rarelight.com/</t>
  </si>
  <si>
    <t>1ad2fad0-5e86-d9ef-5740-fc80e32c6fc6</t>
  </si>
  <si>
    <t>Rarelogic</t>
  </si>
  <si>
    <t>http://www.rare.io</t>
  </si>
  <si>
    <t>3b6e95c5-c440-430e-a554-20a5f359c8e5</t>
  </si>
  <si>
    <t>Rarelook</t>
  </si>
  <si>
    <t>http://www.rarelook.com</t>
  </si>
  <si>
    <t>c8a19658-83d3-fbd8-a494-ab126a63f8d3</t>
  </si>
  <si>
    <t>Raremark</t>
  </si>
  <si>
    <t>https://raremark.com/</t>
  </si>
  <si>
    <t>b59c6f0d-1598-c1c5-fe39-3f3d94d825be</t>
  </si>
  <si>
    <t>RarePixel Technologies</t>
  </si>
  <si>
    <t>http://www.rarepixeltech.com</t>
  </si>
  <si>
    <t>c71b67c4-2cf2-79bc-d3e1-2914185d347f</t>
  </si>
  <si>
    <t>RareShare</t>
  </si>
  <si>
    <t>http://www.rareshare.org</t>
  </si>
  <si>
    <t>3200f60d-d55b-b88f-cb22-146d86b87c06</t>
  </si>
  <si>
    <t>Rareview</t>
  </si>
  <si>
    <t>http://rareview.com</t>
  </si>
  <si>
    <t>f1793921-b40b-5542-94ef-4b80eb5b76da</t>
  </si>
  <si>
    <t>Rarevision</t>
  </si>
  <si>
    <t>http://rarevision.com/</t>
  </si>
  <si>
    <t>85e61721-1ab1-07b4-4a45-1978779908b7</t>
  </si>
  <si>
    <t>RareWire</t>
  </si>
  <si>
    <t>http://www.rarewire.com</t>
  </si>
  <si>
    <t>17fc6921-e716-ef27-f705-75d292b7ca40</t>
  </si>
  <si>
    <t>Raritan</t>
  </si>
  <si>
    <t>http://www.raritan.com</t>
  </si>
  <si>
    <t>adb70411-9848-c6fb-968b-9b85d7c4feb4</t>
  </si>
  <si>
    <t>Raritan Valley Community College</t>
  </si>
  <si>
    <t>http://www.raritanval.edu/</t>
  </si>
  <si>
    <t>320d9b26-697b-fb6c-cc11-050d0abd5bb3</t>
  </si>
  <si>
    <t>Raritan Valley Home Inspection</t>
  </si>
  <si>
    <t>http://www.raritanvalleyhomeinspection.com</t>
  </si>
  <si>
    <t>92cfa8e5-2053-c0ef-ba04-f86304c8aebf</t>
  </si>
  <si>
    <t>Raritan Valley Technology Group</t>
  </si>
  <si>
    <t>http://rvaltech.com</t>
  </si>
  <si>
    <t>f07b5679-f66c-6002-c1d6-d7ae44e06d06</t>
  </si>
  <si>
    <t>Raru</t>
  </si>
  <si>
    <t>http://raru.co.za/</t>
  </si>
  <si>
    <t>b5386940-4afd-0bc4-1cc3-51866aea1dda</t>
  </si>
  <si>
    <t>Rarus Innovations</t>
  </si>
  <si>
    <t>http://www.rarusinnovations.com/</t>
  </si>
  <si>
    <t>23e36409-67fb-6b08-933f-bc45d0af444b</t>
  </si>
  <si>
    <t>RAS &amp; Associates</t>
  </si>
  <si>
    <t>http://rasandassociates.com/</t>
  </si>
  <si>
    <t>d1ab35ed-27d8-f8e7-3f3f-604189341025</t>
  </si>
  <si>
    <t>Ras Business Services</t>
  </si>
  <si>
    <t>http://www.rastax.com</t>
  </si>
  <si>
    <t>e847b71f-6139-c5d5-24a9-61c1f8244792</t>
  </si>
  <si>
    <t>RAS Corporation</t>
  </si>
  <si>
    <t>http://companies.findthecompany.com/l/20870089/ras-corporation-in-brunswick-me</t>
  </si>
  <si>
    <t>6b119cdc-e3ed-e0ad-d4c7-63a31d55ef43</t>
  </si>
  <si>
    <t>Ras Labs</t>
  </si>
  <si>
    <t>http://www.raslabs.com</t>
  </si>
  <si>
    <t>de615d82-aabe-a6aa-c0fc-4202e91874cb</t>
  </si>
  <si>
    <t>RAS Medical Systems</t>
  </si>
  <si>
    <t>http://www.rasmedical.com</t>
  </si>
  <si>
    <t>15f05286-e7e9-0505-3846-1964f5790324</t>
  </si>
  <si>
    <t>Rasa</t>
  </si>
  <si>
    <t>https://rasa.ai</t>
  </si>
  <si>
    <t>cec76b5e-a71f-b9e9-eac5-54ac584b352c</t>
  </si>
  <si>
    <t>Rasa Networks</t>
  </si>
  <si>
    <t>http://rasanetworks.com/</t>
  </si>
  <si>
    <t>22d6424d-17b8-c687-45ca-106fc08eb656</t>
  </si>
  <si>
    <t>Rasa Research</t>
  </si>
  <si>
    <t>https://rasaresearch.com/</t>
  </si>
  <si>
    <t>24d7d309-416d-19e6-3873-0f3311e227ea</t>
  </si>
  <si>
    <t>Rasadnik Bugarski</t>
  </si>
  <si>
    <t>http://www.zacinskobilje.rs</t>
  </si>
  <si>
    <t>076f3bc9-cd96-8197-0043-d7bccd717647</t>
  </si>
  <si>
    <t>Rasansky Law Firm</t>
  </si>
  <si>
    <t>http://www.jrlawfirm.com/</t>
  </si>
  <si>
    <t>bc205977-f3aa-dcaa-0589-232156b37a35</t>
  </si>
  <si>
    <t>Rasbor</t>
  </si>
  <si>
    <t>http://www.rasbor.com</t>
  </si>
  <si>
    <t>37be08be-7ded-f6b7-90e3-636243a4b92e</t>
  </si>
  <si>
    <t>Rascal</t>
  </si>
  <si>
    <t>http://copytwister.com/rascal/index.html</t>
  </si>
  <si>
    <t>48d46662-ede9-3245-2b3f-dca261a7af26</t>
  </si>
  <si>
    <t>RASCAL's</t>
  </si>
  <si>
    <t>http://rascals.co.jp</t>
  </si>
  <si>
    <t>0350453c-0aec-6169-8b67-a2421ab04268</t>
  </si>
  <si>
    <t>Rasel Catering Singapore Pte Ltd</t>
  </si>
  <si>
    <t>http://www.rasel.com.sg/</t>
  </si>
  <si>
    <t>cdceac17-6621-ec0d-319b-2f8da7e97c97</t>
  </si>
  <si>
    <t>Rasello</t>
  </si>
  <si>
    <t>https://www.rasello.com/</t>
  </si>
  <si>
    <t>515e36e8-adad-cbd3-50e6-72e00570c3bb</t>
  </si>
  <si>
    <t>RASER</t>
  </si>
  <si>
    <t>http://raser.me</t>
  </si>
  <si>
    <t>c510b4ae-193e-d93e-7fe2-c0beff84b142</t>
  </si>
  <si>
    <t>Raser Technologies</t>
  </si>
  <si>
    <t>http://www.rasertech.com</t>
  </si>
  <si>
    <t>6f128aa4-b6f6-c578-8822-8c1c2bfd35b9</t>
  </si>
  <si>
    <t>Rashad Media</t>
  </si>
  <si>
    <t>http://www.rashad.az</t>
  </si>
  <si>
    <t>b1ecd09f-a289-6184-ffb4-56bb99077dbf</t>
  </si>
  <si>
    <t>Rashan Time</t>
  </si>
  <si>
    <t>http://www.rashantime.com/</t>
  </si>
  <si>
    <t>3e5cf076-2156-2d4c-86bc-99fad2210bc3</t>
  </si>
  <si>
    <t>Rashim</t>
  </si>
  <si>
    <t>http://www.rashim.co.il/rashimsite/</t>
  </si>
  <si>
    <t>c3b8947f-869c-4cc3-e78b-c19f255ba4e1</t>
  </si>
  <si>
    <t>Rashmi Custom Tailors</t>
  </si>
  <si>
    <t>http://www.rashmi.com</t>
  </si>
  <si>
    <t>fbf983f9-9a81-9d0c-0967-48cb3ce8e207</t>
  </si>
  <si>
    <t>Rashtrasant Tukadoji Maharaj Nagpur University</t>
  </si>
  <si>
    <t>c01057e4-c1bd-ab8a-588b-fc5d4bfecc98</t>
  </si>
  <si>
    <t>rASiA Capital</t>
  </si>
  <si>
    <t>http://rasiacapital.com/en</t>
  </si>
  <si>
    <t>0c82f430-8962-1f1c-0062-84b948e0c410</t>
  </si>
  <si>
    <t>RASILIENT SYSTEMS</t>
  </si>
  <si>
    <t>http://www.rasilient.com</t>
  </si>
  <si>
    <t>43df751b-354c-ab26-c340-3d8d5e576f4c</t>
  </si>
  <si>
    <t>Raskin</t>
  </si>
  <si>
    <t>http://www.raskinformac.com</t>
  </si>
  <si>
    <t>eb370a0d-5e31-8e52-0fd4-9b6429fd6fa0</t>
  </si>
  <si>
    <t>Raskovsky &amp; Asociados</t>
  </si>
  <si>
    <t>http://raskovskyasociados.com.ar/</t>
  </si>
  <si>
    <t>ed29068a-b2fb-b4fb-34fd-f402410b79f8</t>
  </si>
  <si>
    <t>Rasm. Holbeck</t>
  </si>
  <si>
    <t>http://www.holbeck.dk</t>
  </si>
  <si>
    <t>5ae00467-4082-6bd2-9314-90a52e3d724f</t>
  </si>
  <si>
    <t>Rasmala</t>
  </si>
  <si>
    <t>http://rasmala.com</t>
  </si>
  <si>
    <t>efaf38fb-5e58-c3b6-d509-232918812312</t>
  </si>
  <si>
    <t>Rasmuson Foundation</t>
  </si>
  <si>
    <t>http://www.rasmuson.org/</t>
  </si>
  <si>
    <t>b25ea147-25ce-e610-eda0-b72e732b222c</t>
  </si>
  <si>
    <t>Rasmussen College</t>
  </si>
  <si>
    <t>http://www.rasmussen.edu</t>
  </si>
  <si>
    <t>ca1f22be-5f3d-10d1-d511-445bf3c09b90</t>
  </si>
  <si>
    <t>Rasmussen College - Online School</t>
  </si>
  <si>
    <t>4f8a2c78-c833-fcfb-7b69-4eee275da1ac</t>
  </si>
  <si>
    <t>Rasmussen Reports</t>
  </si>
  <si>
    <t>http://www.rasmussenreports.com/</t>
  </si>
  <si>
    <t>6cdb47d8-1328-835c-d780-a0e25cae9eaa</t>
  </si>
  <si>
    <t>Rasna</t>
  </si>
  <si>
    <t>https://rasnainternational.com</t>
  </si>
  <si>
    <t>854716a3-382b-b63d-8f50-38b57a33bd54</t>
  </si>
  <si>
    <t>Rasna Therapeutics</t>
  </si>
  <si>
    <t>http://rasna.com/home.html</t>
  </si>
  <si>
    <t>ba5ebdd4-6a4b-36fb-7403-81eb38865984</t>
  </si>
  <si>
    <t>Rasnabakes</t>
  </si>
  <si>
    <t>http://www.rasnabakes.com/</t>
  </si>
  <si>
    <t>15a8d9e4-a391-3a4a-28fa-37d1e424975f</t>
  </si>
  <si>
    <t>Rasnet</t>
  </si>
  <si>
    <t>http://www.rasnet.vic.edu.au</t>
  </si>
  <si>
    <t>892d7200-3ade-1887-d721-578419c0d450</t>
  </si>
  <si>
    <t>Rasor Law Firm</t>
  </si>
  <si>
    <t>http://www.rasorlawfirm.com/</t>
  </si>
  <si>
    <t>28594e63-38d6-8436-70b2-4d49146d6325</t>
  </si>
  <si>
    <t>Rasor Marketing Communications</t>
  </si>
  <si>
    <t>http://www.rasormarketing.com</t>
  </si>
  <si>
    <t>058f4b68-2e53-be5a-0faa-8e26be29108e</t>
  </si>
  <si>
    <t>Rasoy</t>
  </si>
  <si>
    <t>http://www.rasoyrestaurant.co.uk</t>
  </si>
  <si>
    <t>e614df3c-2ee8-8335-e6d9-f400cf81a00c</t>
  </si>
  <si>
    <t>Raspberry</t>
  </si>
  <si>
    <t>http://raspberry.us</t>
  </si>
  <si>
    <t>c65998c3-c1aa-0571-a1eb-127ab682893a</t>
  </si>
  <si>
    <t>Raspberry Express</t>
  </si>
  <si>
    <t>http://www.raspberryexpress.com</t>
  </si>
  <si>
    <t>bc42105b-0ae9-51e1-70b2-a03eef948117</t>
  </si>
  <si>
    <t>Raspberry Pi Foundation</t>
  </si>
  <si>
    <t>http://www.raspberrypi.org</t>
  </si>
  <si>
    <t>e996fc48-2a3d-b94d-a429-18d97d8662ad</t>
  </si>
  <si>
    <t>Raspberry Pi Geek</t>
  </si>
  <si>
    <t>http://www.raspberry-pi-geek.com/</t>
  </si>
  <si>
    <t>ee01aaa0-d5e2-2623-a12f-c7a58981682c</t>
  </si>
  <si>
    <t>RaspBerryRP LLC</t>
  </si>
  <si>
    <t>http://raspberrypr.com</t>
  </si>
  <si>
    <t>d5bc1b37-07b9-0181-92ef-7bf71fdc5bc9</t>
  </si>
  <si>
    <t>Raspbian</t>
  </si>
  <si>
    <t>http://raspbian.org/</t>
  </si>
  <si>
    <t>57361c2b-22df-3e78-789b-3ade7775870b</t>
  </si>
  <si>
    <t>RASREYE</t>
  </si>
  <si>
    <t>https://rasreye.com</t>
  </si>
  <si>
    <t>c0e28027-6af1-0c49-23b2-1949e589cb55</t>
  </si>
  <si>
    <t>Rassami</t>
  </si>
  <si>
    <t>http://www.rassami.com</t>
  </si>
  <si>
    <t>5b49ce71-7361-c845-0018-c3382ac76edf</t>
  </si>
  <si>
    <t>Rassvet</t>
  </si>
  <si>
    <t>http://www.rassvet.dk</t>
  </si>
  <si>
    <t>d8e0bc02-b3a2-50cd-d2c6-b3836317c13b</t>
  </si>
  <si>
    <t>RASTAR INVESTMENTS (HK)</t>
  </si>
  <si>
    <t>http://www.rastar.hk/</t>
  </si>
  <si>
    <t>9e1ac0ab-9889-b2b4-fcfe-2b3b6073a072</t>
  </si>
  <si>
    <t>Rastegar Equity Partners</t>
  </si>
  <si>
    <t>http://rastegarcapital.com</t>
  </si>
  <si>
    <t>e7f98dab-7987-688b-ddb2-48fe9c25643e</t>
  </si>
  <si>
    <t>Rastelli Direct</t>
  </si>
  <si>
    <t>http://www.rastellidirect.com</t>
  </si>
  <si>
    <t>3964a23b-97ba-6d05-93b6-aa9a11c17e1a</t>
  </si>
  <si>
    <t>Raster Media</t>
  </si>
  <si>
    <t>http://www.rastermedia.com</t>
  </si>
  <si>
    <t>96316cd6-8b18-2395-0fa2-ac92db7f83fe</t>
  </si>
  <si>
    <t>Rastorop</t>
  </si>
  <si>
    <t>http://rastorop.ru</t>
  </si>
  <si>
    <t>75bd3710-f280-4a77-1f72-25fe947879e0</t>
  </si>
  <si>
    <t>Rastrear Celular</t>
  </si>
  <si>
    <t>http://celular-espia.com/</t>
  </si>
  <si>
    <t>379e0b6b-2feb-826d-bb19-1d673488a3cb</t>
  </si>
  <si>
    <t>Rastrear un Celular</t>
  </si>
  <si>
    <t>http://rastrearuncelular.net/</t>
  </si>
  <si>
    <t>0dd2fa3f-b1c4-1d87-f783-4a8d5da264b8</t>
  </si>
  <si>
    <t>Rastreator.com</t>
  </si>
  <si>
    <t>http://www.rastreator.com</t>
  </si>
  <si>
    <t>f38875af-6b98-fde5-65e3-8da98fc5d559</t>
  </si>
  <si>
    <t>RastroSolidario</t>
  </si>
  <si>
    <t>http://www.rastrosolidario.org</t>
  </si>
  <si>
    <t>dfa5f789-e26d-799e-33c7-b88131c30038</t>
  </si>
  <si>
    <t>RASTUNINGPARTS</t>
  </si>
  <si>
    <t>http://www.rastuningparts.com/product-category/exhaust-mufflers-pipe/</t>
  </si>
  <si>
    <t>5139d330-e79a-56a8-aa94-9ea961d24046</t>
  </si>
  <si>
    <t>Rasyonel R&amp;D</t>
  </si>
  <si>
    <t>http://www.rasyonelarge.com</t>
  </si>
  <si>
    <t>2d12767c-751d-1c9f-5278-6cd71ab3c7d6</t>
  </si>
  <si>
    <t>Ratafire</t>
  </si>
  <si>
    <t>https://ratafire.com</t>
  </si>
  <si>
    <t>60fe1e76-2c15-a499-baf0-d649604eabae</t>
  </si>
  <si>
    <t>Ratajik Software</t>
  </si>
  <si>
    <t>http://www.ratajik.com</t>
  </si>
  <si>
    <t>a27be8f6-cbfb-ffc2-e1e9-5db5b969177f</t>
  </si>
  <si>
    <t>Ratakan</t>
  </si>
  <si>
    <t>http://www.ratakan.com</t>
  </si>
  <si>
    <t>e032e30c-d145-1274-f4fe-0bee300b1a4c</t>
  </si>
  <si>
    <t>Ratan Pearls</t>
  </si>
  <si>
    <t>http://ratanpearls.org.in/</t>
  </si>
  <si>
    <t>88b8d69f-fc59-6020-f043-8f49584f0308</t>
  </si>
  <si>
    <t>Ratanjha</t>
  </si>
  <si>
    <t>http://ratanjha.com/</t>
  </si>
  <si>
    <t>16369b05-c278-cbf5-6696-1043ce10e487</t>
  </si>
  <si>
    <t>Ratatype</t>
  </si>
  <si>
    <t>http://www.ratatype.com</t>
  </si>
  <si>
    <t>52bc59f6-a734-567c-ed92-4857e90f41eb</t>
  </si>
  <si>
    <t>RatCat Software</t>
  </si>
  <si>
    <t>http://www.ratcatsoftware.com</t>
  </si>
  <si>
    <t>2489ead7-19c9-61e3-4779-dd728c618add</t>
  </si>
  <si>
    <t>Ratch Capital</t>
  </si>
  <si>
    <t>http://www.ratch.co.th</t>
  </si>
  <si>
    <t>dff96b02-44e9-9bda-8003-93db99359462</t>
  </si>
  <si>
    <t>Ratchet</t>
  </si>
  <si>
    <t>http://goratchet.com/</t>
  </si>
  <si>
    <t>1cdf542d-e93a-30f7-18ee-79a5f2a22b3b</t>
  </si>
  <si>
    <t>Ratchet Studio</t>
  </si>
  <si>
    <t>http://ratchetstudio.net</t>
  </si>
  <si>
    <t>222d36f7-5e84-db93-6d7b-424ffdf13c10</t>
  </si>
  <si>
    <t>Ratchet Technology</t>
  </si>
  <si>
    <t>http://lawratchet.com</t>
  </si>
  <si>
    <t>f7b252d0-b0c1-53b3-f394-5191b30931cf</t>
  </si>
  <si>
    <t>RatchetSoft</t>
  </si>
  <si>
    <t>http://www.ratchetsoft.com</t>
  </si>
  <si>
    <t>b8acacee-d0b3-8121-3da2-297112275c92</t>
  </si>
  <si>
    <t>Rate</t>
  </si>
  <si>
    <t>http://www.rate.ee/</t>
  </si>
  <si>
    <t>a6f9a8a5-a18c-6c09-fa3b-ea47f36aac7b</t>
  </si>
  <si>
    <t>Rate A Business</t>
  </si>
  <si>
    <t>http://www.rate-a-business.com</t>
  </si>
  <si>
    <t>69ed4df6-50d7-9c5d-5703-6cabe7b8d515</t>
  </si>
  <si>
    <t>Rate a Dentist</t>
  </si>
  <si>
    <t>http://www.rateadentist.com/</t>
  </si>
  <si>
    <t>66e75c0d-004a-21f5-b8a0-810ec238563b</t>
  </si>
  <si>
    <t>Rate Beer</t>
  </si>
  <si>
    <t>http://www.ratebeer.com</t>
  </si>
  <si>
    <t>93e9e07b-bd98-7859-809c-6cef3c5ac2b0</t>
  </si>
  <si>
    <t>Rate Crate</t>
  </si>
  <si>
    <t>http://ratecrate.com</t>
  </si>
  <si>
    <t>bc41636a-31bb-d6ac-40a6-01577cf6c947</t>
  </si>
  <si>
    <t>Rate Expectations</t>
  </si>
  <si>
    <t>http://rateexpectations.com</t>
  </si>
  <si>
    <t>2683c09c-749b-996e-7be9-7c3e6ff104a4</t>
  </si>
  <si>
    <t>Rate Fate</t>
  </si>
  <si>
    <t>http://www.ratefate.com</t>
  </si>
  <si>
    <t>5c42d978-6c71-c8f4-e642-96cf0bb7b3c5</t>
  </si>
  <si>
    <t>Rate In Pakistan</t>
  </si>
  <si>
    <t>http://rateinpakistan.com.pk/</t>
  </si>
  <si>
    <t>d27aaeb2-a23e-1b90-051c-00ad5c10a899</t>
  </si>
  <si>
    <t>Rate my leisure</t>
  </si>
  <si>
    <t>http://ratemyleisure.com</t>
  </si>
  <si>
    <t>310c43f7-d600-1cf7-afda-a94d8fd3f587</t>
  </si>
  <si>
    <t>Rate My Manager</t>
  </si>
  <si>
    <t>http://www.rate-my-manager.com</t>
  </si>
  <si>
    <t>f6e69c53-c7ba-06fd-1633-bbf2656f6c19</t>
  </si>
  <si>
    <t>Rate My Network Diagram - RMND</t>
  </si>
  <si>
    <t>http://www.ratemynetworkdiagram.com/index2.php</t>
  </si>
  <si>
    <t>e23dbdca-b971-27aa-2900-dd675468f698</t>
  </si>
  <si>
    <t>Rate My Speech</t>
  </si>
  <si>
    <t>http://www.ratemyspeech.co/</t>
  </si>
  <si>
    <t>bb83ad6d-ff42-c36f-a3fa-6512ef768c60</t>
  </si>
  <si>
    <t>Rate My Startup</t>
  </si>
  <si>
    <t>http://ratemystartup.com</t>
  </si>
  <si>
    <t>de1cd0cc-051d-daf7-2f94-facd27115868</t>
  </si>
  <si>
    <t>Rate Reset</t>
  </si>
  <si>
    <t>http://www.ratereset.com</t>
  </si>
  <si>
    <t>d8354207-0c5c-d8e2-3a50-a6d91a85c386</t>
  </si>
  <si>
    <t>Rate Solutions</t>
  </si>
  <si>
    <t>http://www.ratesolutions.eu</t>
  </si>
  <si>
    <t>954a4f6e-6ca8-8b87-a775-c1117dd5608c</t>
  </si>
  <si>
    <t>Rate Wise</t>
  </si>
  <si>
    <t>http://www.rate-wise.com</t>
  </si>
  <si>
    <t>823e3499-6ceb-4c1b-0613-f7c97b0e85f8</t>
  </si>
  <si>
    <t>Rate8</t>
  </si>
  <si>
    <t>http://www.rateeight.io/</t>
  </si>
  <si>
    <t>eae7f3a3-d835-f0d5-a179-9606ab3b6159</t>
  </si>
  <si>
    <t>RateAbout</t>
  </si>
  <si>
    <t>http://www.rateabout.dk</t>
  </si>
  <si>
    <t>8a69eb9f-2b41-41ce-5c6f-c187e8b26d65</t>
  </si>
  <si>
    <t>RateADrug.com</t>
  </si>
  <si>
    <t>http://www.rateadrug.com</t>
  </si>
  <si>
    <t>f100df0f-5879-f18c-2e07-2aa9abac9384</t>
  </si>
  <si>
    <t>rateamercial.om</t>
  </si>
  <si>
    <t>http://www.rateamercial.com</t>
  </si>
  <si>
    <t>eaf0cd65-a8d2-87ed-e94d-b477c9c7aa34</t>
  </si>
  <si>
    <t>RateBoard</t>
  </si>
  <si>
    <t>http://www.rateboard.io</t>
  </si>
  <si>
    <t>32ec0adf-926c-98bc-0271-8a5c29f76ee1</t>
  </si>
  <si>
    <t>Ratebot.ca</t>
  </si>
  <si>
    <t>http://www.ratebot.ca</t>
  </si>
  <si>
    <t>34fc72a3-348e-8893-acb9-6376ceca633e</t>
  </si>
  <si>
    <t>RateBrain</t>
  </si>
  <si>
    <t>http://www.ratebrain.com</t>
  </si>
  <si>
    <t>1fc39374-bd88-d226-f191-c4eb72ed8854</t>
  </si>
  <si>
    <t>RateBuilding</t>
  </si>
  <si>
    <t>http://www.ratebuilding.com</t>
  </si>
  <si>
    <t>944fba9f-65ff-472e-65be-bbbd979957a3</t>
  </si>
  <si>
    <t>RateCity.com</t>
  </si>
  <si>
    <t>https://www.ratecity.com</t>
  </si>
  <si>
    <t>04e264e0-0c18-4469-e0e7-38fcfe106dad</t>
  </si>
  <si>
    <t>Ratecoworkers.com</t>
  </si>
  <si>
    <t>http://www.ratecoworkers.com/</t>
  </si>
  <si>
    <t>76089293-4747-eb76-381c-517e60891f6a</t>
  </si>
  <si>
    <t>RateCred</t>
  </si>
  <si>
    <t>http://ratecred.com</t>
  </si>
  <si>
    <t>eec9a208-5dd3-d56b-d643-3e76239ba19b</t>
  </si>
  <si>
    <t>Rated Best</t>
  </si>
  <si>
    <t>http://rated-best.info</t>
  </si>
  <si>
    <t>723e1dd8-d282-57c6-21e7-d7414dfcb493</t>
  </si>
  <si>
    <t>Rated People</t>
  </si>
  <si>
    <t>http://www.ratedpeople.com</t>
  </si>
  <si>
    <t>6a88ebee-0ff6-8fb0-e5f6-5891996a7225</t>
  </si>
  <si>
    <t>RatedEmployees.com</t>
  </si>
  <si>
    <t>http://www.ratedemployees.com</t>
  </si>
  <si>
    <t>8f9127e3-90cd-a9f3-7c12-17bedbe0e5ac</t>
  </si>
  <si>
    <t>RatedInsurance</t>
  </si>
  <si>
    <t>http://ratedinsurance.com/</t>
  </si>
  <si>
    <t>8d63c0dc-b9bc-9fba-5cf8-153eb313875b</t>
  </si>
  <si>
    <t>RateElert</t>
  </si>
  <si>
    <t>http://www.rateelert.com</t>
  </si>
  <si>
    <t>c1e219f0-a779-d834-0883-9b82d68eb1be</t>
  </si>
  <si>
    <t>RateFame</t>
  </si>
  <si>
    <t>http://ratefame.com</t>
  </si>
  <si>
    <t>b9d9392c-82c1-337b-cc9f-4c488aa1f053</t>
  </si>
  <si>
    <t>Rateful</t>
  </si>
  <si>
    <t>http://rateful.com/</t>
  </si>
  <si>
    <t>4c80b4d9-c288-7249-416d-263c8d1241ea</t>
  </si>
  <si>
    <t>RateGain</t>
  </si>
  <si>
    <t>http://www.rategain.com/index.htm</t>
  </si>
  <si>
    <t>d9559927-148d-0ffc-a8e4-e86bee4181fe</t>
  </si>
  <si>
    <t>RateGator</t>
  </si>
  <si>
    <t>https://rategator.com</t>
  </si>
  <si>
    <t>72f58f8b-ef1c-139e-ee1e-671662578795</t>
  </si>
  <si>
    <t>rateGenius</t>
  </si>
  <si>
    <t>http://rategenius.com</t>
  </si>
  <si>
    <t>c6a631f4-01c6-c17e-4b47-bc77923d10f6</t>
  </si>
  <si>
    <t>RateGravity</t>
  </si>
  <si>
    <t>https://www.rategravity.com/</t>
  </si>
  <si>
    <t>f92eacbc-281e-2487-b01b-38833c330224</t>
  </si>
  <si>
    <t>RateHub.ca</t>
  </si>
  <si>
    <t>http://www.ratehub.ca</t>
  </si>
  <si>
    <t>b2841ece-3fe9-f39c-cb2f-fbd6e310a4b6</t>
  </si>
  <si>
    <t>rateit.cool</t>
  </si>
  <si>
    <t>https://www.rateit.cool/en</t>
  </si>
  <si>
    <t>62fb67b9-4f0c-6723-f1d1-1603ced35e25</t>
  </si>
  <si>
    <t>RateItAll</t>
  </si>
  <si>
    <t>http://rateitall.com</t>
  </si>
  <si>
    <t>9ab28467-7b47-1c8e-6993-27930429b7f3</t>
  </si>
  <si>
    <t>Ratekhoj.com</t>
  </si>
  <si>
    <t>http://www.ratekhoj.com</t>
  </si>
  <si>
    <t>b37e17b8-d482-147c-1134-3250dce06e61</t>
  </si>
  <si>
    <t>RateLinx</t>
  </si>
  <si>
    <t>https://www.ratelinx.com</t>
  </si>
  <si>
    <t>d38d92c1-e16e-4e55-15a8-312347082823</t>
  </si>
  <si>
    <t>RateLocal</t>
  </si>
  <si>
    <t>http://www.ratelocal.com</t>
  </si>
  <si>
    <t>d1db466e-8eba-a7d8-dd25-efefcdc5a332</t>
  </si>
  <si>
    <t>Rately</t>
  </si>
  <si>
    <t>http://rately.com</t>
  </si>
  <si>
    <t>2b6f69f2-1c88-c929-962d-190403610cb0</t>
  </si>
  <si>
    <t>Ratemart.ca</t>
  </si>
  <si>
    <t>http://www.ratemart.ca/</t>
  </si>
  <si>
    <t>f6ad14ac-7c59-6599-c63a-d5619c25681c</t>
  </si>
  <si>
    <t>Ratemash Ltd.</t>
  </si>
  <si>
    <t>https://www.ratemash.com/</t>
  </si>
  <si>
    <t>52482a2a-4964-265f-495e-ae6377e0aadb</t>
  </si>
  <si>
    <t>RateMate</t>
  </si>
  <si>
    <t>http://rate-mate.com/</t>
  </si>
  <si>
    <t>3aed8989-4dcd-9335-4afe-18b86964a1ed</t>
  </si>
  <si>
    <t>RateMAX, LLC.</t>
  </si>
  <si>
    <t>http://www.ratemax.net</t>
  </si>
  <si>
    <t>d8b5a9f9-6744-41ca-51e6-75ce677760f6</t>
  </si>
  <si>
    <t>RateMeDateMe</t>
  </si>
  <si>
    <t>http://ratemedateme.org</t>
  </si>
  <si>
    <t>1bb70c5a-176f-8d9c-35a9-f8e1772c5f41</t>
  </si>
  <si>
    <t>RateMyAgent</t>
  </si>
  <si>
    <t>https://www.ratemyagent.com.au/</t>
  </si>
  <si>
    <t>7ab964b2-0709-784a-4efe-e1c4c4142998</t>
  </si>
  <si>
    <t>RateMyArea.com</t>
  </si>
  <si>
    <t>http://www.ratemyarea.com</t>
  </si>
  <si>
    <t>5fda4a1c-75f3-7693-782c-707ca463b67b</t>
  </si>
  <si>
    <t>RateMyCoaches</t>
  </si>
  <si>
    <t>http://www.ratemycoaches.com</t>
  </si>
  <si>
    <t>194844b1-b551-00d7-7b33-f79caa511744</t>
  </si>
  <si>
    <t>RateMyDrawings</t>
  </si>
  <si>
    <t>http://www.ratemydrawings.com</t>
  </si>
  <si>
    <t>285b7ecc-483e-e7ee-3431-241bb034903b</t>
  </si>
  <si>
    <t>Ratemyemployer</t>
  </si>
  <si>
    <t>http://www.ratemyemployer.ca</t>
  </si>
  <si>
    <t>2b50778c-8e17-22af-934a-74cdb408275c</t>
  </si>
  <si>
    <t>Ratemyideas</t>
  </si>
  <si>
    <t>http://www.ratemyideas.com</t>
  </si>
  <si>
    <t>147ff0fa-186f-f4ae-61f4-174235742795</t>
  </si>
  <si>
    <t>RateMyPrivacy</t>
  </si>
  <si>
    <t>http://www.ratemyprivacy.com</t>
  </si>
  <si>
    <t>eb1b007e-406c-2899-7ba0-bc9183576cf3</t>
  </si>
  <si>
    <t>RateMyProfessors.com</t>
  </si>
  <si>
    <t>http://www.ratemyprofessors.com</t>
  </si>
  <si>
    <t>9b34a1aa-a577-0fc0-e54e-f14d1115f9c4</t>
  </si>
  <si>
    <t>RateMyTeachers.com</t>
  </si>
  <si>
    <t>http://www.ratemyteachers.com</t>
  </si>
  <si>
    <t>1de8ec5e-da0b-4e78-448e-b87a78a96532</t>
  </si>
  <si>
    <t>RateMyUniHouse.co.uk</t>
  </si>
  <si>
    <t>http://www.ratemyunihouse.co.uk</t>
  </si>
  <si>
    <t>bd9190bd-7433-802b-b581-3cdc533ec9a7</t>
  </si>
  <si>
    <t>RatePanda</t>
  </si>
  <si>
    <t>http://www.ratepanda.com</t>
  </si>
  <si>
    <t>6b9ff5a1-b46e-66be-9549-43976d916e4b</t>
  </si>
  <si>
    <t>Ratepay</t>
  </si>
  <si>
    <t>https://www.ratepay.com</t>
  </si>
  <si>
    <t>873876d5-6888-3784-0b1b-fae8bc84c5c1</t>
  </si>
  <si>
    <t>RatePoint</t>
  </si>
  <si>
    <t>http://www.ratepoint.com</t>
  </si>
  <si>
    <t>d5552813-9c70-5658-7367-b0e426a33824</t>
  </si>
  <si>
    <t>RatePretty</t>
  </si>
  <si>
    <t>http://ratepretty.com</t>
  </si>
  <si>
    <t>f406f86b-1070-4edf-54bc-10f93556354c</t>
  </si>
  <si>
    <t>Rater</t>
  </si>
  <si>
    <t>https://rater.co/</t>
  </si>
  <si>
    <t>7997779c-87e7-6564-df0d-dfc46b71e96b</t>
  </si>
  <si>
    <t>raterAgent</t>
  </si>
  <si>
    <t>http://www.rateragent.co.uk/</t>
  </si>
  <si>
    <t>211785cb-8dcf-0f3f-15bb-e37124783cbe</t>
  </si>
  <si>
    <t>Ratescanner</t>
  </si>
  <si>
    <t>http://www.ratescanner.co.za</t>
  </si>
  <si>
    <t>e3de6a75-a554-78a6-d616-d2c1734dc89e</t>
  </si>
  <si>
    <t>RateSetter</t>
  </si>
  <si>
    <t>http://www.ratesetter.com</t>
  </si>
  <si>
    <t>7e96f451-cde8-143b-8aeb-2ca09e97b6ab</t>
  </si>
  <si>
    <t>RATESPECIAL INTERACTIVE</t>
  </si>
  <si>
    <t>http://www.ratespecial.com</t>
  </si>
  <si>
    <t>02f4c80a-1916-3e9d-cd1c-ee60ac064aae</t>
  </si>
  <si>
    <t>RateSpy.com</t>
  </si>
  <si>
    <t>http://www.ratespy.com</t>
  </si>
  <si>
    <t>88340d14-a92e-caad-5f81-6b82b3607cef</t>
  </si>
  <si>
    <t>RateStartup</t>
  </si>
  <si>
    <t>http://ratestartup.com</t>
  </si>
  <si>
    <t>44181f6f-5580-edd0-5981-b2dc1d85b104</t>
  </si>
  <si>
    <t>ratesupermarket</t>
  </si>
  <si>
    <t>https://www.ratesupermarket.ca</t>
  </si>
  <si>
    <t>70ea1518-d41f-2ead-6fc6-e6db98f7246a</t>
  </si>
  <si>
    <t>RateTheCoach</t>
  </si>
  <si>
    <t>http://ratethecoach.com</t>
  </si>
  <si>
    <t>625750e4-931b-f894-014f-9bef64232864</t>
  </si>
  <si>
    <t>RateValet</t>
  </si>
  <si>
    <t>http://www.ratevaletapp.com</t>
  </si>
  <si>
    <t>bc89d5b8-b33d-ea02-4ec7-5d6b6a424d65</t>
  </si>
  <si>
    <t>RateVoice</t>
  </si>
  <si>
    <t>http://www.ratevoice.com</t>
  </si>
  <si>
    <t>e388e033-3b1f-f9e8-2142-d84447ead004</t>
  </si>
  <si>
    <t>RateX</t>
  </si>
  <si>
    <t>https://www.ratex.co/</t>
  </si>
  <si>
    <t>8c4aa9d6-ba7a-2929-f4a8-c9bfc0a55f3e</t>
  </si>
  <si>
    <t>RateYourSeats.com</t>
  </si>
  <si>
    <t>http://www.rateyourseats.com</t>
  </si>
  <si>
    <t>db4e6555-121c-5c4e-8600-48738c6be9e2</t>
  </si>
  <si>
    <t>RateZar</t>
  </si>
  <si>
    <t>http://www.ratezar.com</t>
  </si>
  <si>
    <t>92f77c68-0a30-78b8-df41-91762f95c72d</t>
  </si>
  <si>
    <t>RateZip</t>
  </si>
  <si>
    <t>http://www.ratezip.com</t>
  </si>
  <si>
    <t>f72e66c0-c21b-b03f-ca06-4db19d451980</t>
  </si>
  <si>
    <t>Rathbone Greenbank</t>
  </si>
  <si>
    <t>http://www.rathbonegreenbank.com</t>
  </si>
  <si>
    <t>8c6e1e19-1329-9ea3-de34-e7ef482ef46e</t>
  </si>
  <si>
    <t>Rathbone Hotel</t>
  </si>
  <si>
    <t>http://www.rathbonehotel.co.uk</t>
  </si>
  <si>
    <t>878a9409-6fcb-e093-5660-9673bd5ff84c</t>
  </si>
  <si>
    <t>Rathdowney Resources Limited</t>
  </si>
  <si>
    <t>http://www.rathdowneyresources.com</t>
  </si>
  <si>
    <t>bc8bb3f2-cbdd-81dc-87da-86b6c54e3ddb</t>
  </si>
  <si>
    <t>Rather</t>
  </si>
  <si>
    <t>http://getrather.com</t>
  </si>
  <si>
    <t>58ae55fb-1827-dd22-01a7-692a77414d54</t>
  </si>
  <si>
    <t>Rather Dashing Games</t>
  </si>
  <si>
    <t>http://www.ratherdashinggames.com/</t>
  </si>
  <si>
    <t>16ff54da-4fb4-2997-77a3-0ed0c1c9d818</t>
  </si>
  <si>
    <t>Rather Good Films</t>
  </si>
  <si>
    <t>http://rathergoodfilm.co.uk</t>
  </si>
  <si>
    <t>55fdce11-39ac-1fe4-a4ea-bf0d4f8301e4</t>
  </si>
  <si>
    <t>Rather-Be-Shopping.com</t>
  </si>
  <si>
    <t>http://www.rather-be-shopping.com</t>
  </si>
  <si>
    <t>36ced221-51b0-6725-f19a-cee4b0ed4e09</t>
  </si>
  <si>
    <t>RatherBe</t>
  </si>
  <si>
    <t>https://www.ratherbe.com</t>
  </si>
  <si>
    <t>79914954-87b4-285a-d96e-a3d6e31666e5</t>
  </si>
  <si>
    <t>RatherGather</t>
  </si>
  <si>
    <t>http://rathergather.com</t>
  </si>
  <si>
    <t>69733753-0604-a180-ce53-bb1de7227f12</t>
  </si>
  <si>
    <t>Rathi Enterprises Engineering &amp; Contrators</t>
  </si>
  <si>
    <t>http://www.rathienterprises.in/</t>
  </si>
  <si>
    <t>2d4694d5-4f5f-66f5-c429-2fdca6d5d536</t>
  </si>
  <si>
    <t>Rathi Nursing Home</t>
  </si>
  <si>
    <t>http://rnhhospital.com</t>
  </si>
  <si>
    <t>cf99c402-7dd5-8e0f-853f-1498d9e5cf88</t>
  </si>
  <si>
    <t>Rathina Rajkumar Ramdass</t>
  </si>
  <si>
    <t>http://www.infinire.com/</t>
  </si>
  <si>
    <t>f9201ca4-a2f1-d6c7-f709-cc7df978daa7</t>
  </si>
  <si>
    <t>Rathinam Shelters</t>
  </si>
  <si>
    <t>http://www.rathinamshelters.com</t>
  </si>
  <si>
    <t>bdf0e8b4-32cc-9d15-587d-77039b3dd3c6</t>
  </si>
  <si>
    <t>Rathod Industries</t>
  </si>
  <si>
    <t>http://www.rathodindustries.in</t>
  </si>
  <si>
    <t>92b47143-c920-ab61-4db4-411813c269e2</t>
  </si>
  <si>
    <t>Rathravane</t>
  </si>
  <si>
    <t>http://www.rathravane.com</t>
  </si>
  <si>
    <t>a8ab6a00-48b1-213a-3b8f-fe41acf4efcc</t>
  </si>
  <si>
    <t>Ratify</t>
  </si>
  <si>
    <t>http://ratifyinc.com</t>
  </si>
  <si>
    <t>8b279b1b-ff7c-9e8e-ee26-dfabbc2141f6</t>
  </si>
  <si>
    <t>Rating Academy</t>
  </si>
  <si>
    <t>http://www.ratingacademy.com.tr/site/en/home-page/</t>
  </si>
  <si>
    <t>1ad82823-67c5-9ff5-c4c3-a62a7316e226</t>
  </si>
  <si>
    <t>Rating System</t>
  </si>
  <si>
    <t>http://www.rating-system.com</t>
  </si>
  <si>
    <t>30193cc5-7eb8-41c8-e064-3aa1cab13c09</t>
  </si>
  <si>
    <t>Rating VC</t>
  </si>
  <si>
    <t>http://rating.vc</t>
  </si>
  <si>
    <t>1d9a4b8e-ac06-e7c2-20dc-ea42b5162828</t>
  </si>
  <si>
    <t>RatingBug</t>
  </si>
  <si>
    <t>http://www.ratingbug.com</t>
  </si>
  <si>
    <t>5725c27d-0841-d9f4-ba36-07ebaec3bd7b</t>
  </si>
  <si>
    <t>ratingscorner</t>
  </si>
  <si>
    <t>http://ratingscorner.com</t>
  </si>
  <si>
    <t>8fc195f1-9b2a-8691-9952-6ce97c18e0f9</t>
  </si>
  <si>
    <t>RatingsIntel</t>
  </si>
  <si>
    <t>http://www.ratingsintel.com</t>
  </si>
  <si>
    <t>28f35dcf-36d6-fd50-30ce-9f421e408857</t>
  </si>
  <si>
    <t>RatingsPlus Ltd</t>
  </si>
  <si>
    <t>http://ratingsplus.com</t>
  </si>
  <si>
    <t>b517046f-6dce-fadf-693f-c8ad1e1c1023</t>
  </si>
  <si>
    <t>RatingWidget</t>
  </si>
  <si>
    <t>http://rating-widget.com</t>
  </si>
  <si>
    <t>d777904c-e08c-86c2-57e8-771ed8f6c610</t>
  </si>
  <si>
    <t>Ratingworld</t>
  </si>
  <si>
    <t>http://ratingworld.com</t>
  </si>
  <si>
    <t>3c1078e3-8ef1-d92a-39ec-1935409c186c</t>
  </si>
  <si>
    <t>Ratio</t>
  </si>
  <si>
    <t>http://www.ratiodrugdelivery.com</t>
  </si>
  <si>
    <t>f132e08d-eac1-b33e-66df-ea7d84c243a6</t>
  </si>
  <si>
    <t>https://ratio.co.uk/</t>
  </si>
  <si>
    <t>1bd98fe7-d710-cdde-f250-76460f7b4d7f</t>
  </si>
  <si>
    <t>http://www.weareratio.com/</t>
  </si>
  <si>
    <t>8f04dd95-3a8e-9a28-a02b-9751a379e969</t>
  </si>
  <si>
    <t>Ratio Brand Distribution</t>
  </si>
  <si>
    <t>http://www.ratiovending.com</t>
  </si>
  <si>
    <t>86fea298-000b-1f62-6d3b-c5d75ba99c78</t>
  </si>
  <si>
    <t>Ratio Clothing</t>
  </si>
  <si>
    <t>http://www.ratioclothing.com/</t>
  </si>
  <si>
    <t>08df3d3a-709b-6074-e1be-0a8fcfe1a3ed</t>
  </si>
  <si>
    <t>Ratio Product Lab</t>
  </si>
  <si>
    <t>http://www.ratio.com/</t>
  </si>
  <si>
    <t>fdd87743-109d-7b8d-f430-e3b2a3c0ad14</t>
  </si>
  <si>
    <t>ratio strategy &amp; innovation consulting gmbh</t>
  </si>
  <si>
    <t>http://www.ratio.at/rsi/</t>
  </si>
  <si>
    <t>435b9b16-b912-09db-1117-2d2a6b11fec1</t>
  </si>
  <si>
    <t>Ratio1618</t>
  </si>
  <si>
    <t>http://www.r1618.com</t>
  </si>
  <si>
    <t>90583dcd-36df-713f-c3a3-862acb38cdc5</t>
  </si>
  <si>
    <t>Rational Equity</t>
  </si>
  <si>
    <t>http://www.rationalequity.com/</t>
  </si>
  <si>
    <t>b0599380-4b5f-d6ec-5f3f-0704d348808a</t>
  </si>
  <si>
    <t>Rational Group</t>
  </si>
  <si>
    <t>http://rationalgroup.com</t>
  </si>
  <si>
    <t>a6e22d29-c6e3-c02c-78b5-0960e6dc2a97</t>
  </si>
  <si>
    <t>Rational Innovation</t>
  </si>
  <si>
    <t>http://www.rationalinnovation.com</t>
  </si>
  <si>
    <t>f8c00f36-fc4e-a0da-025d-4b5848624379</t>
  </si>
  <si>
    <t>Rational Interaction</t>
  </si>
  <si>
    <t>http://gorational.com/</t>
  </si>
  <si>
    <t>0d44e679-8635-3330-1ccb-a83b75f386d3</t>
  </si>
  <si>
    <t>Rational Network</t>
  </si>
  <si>
    <t>http://www.rational-network.com/</t>
  </si>
  <si>
    <t>4e4ac74e-93de-d1ef-a600-a3b5af167284</t>
  </si>
  <si>
    <t>Rational Robotics</t>
  </si>
  <si>
    <t>http://www.rationalrobotics.com/</t>
  </si>
  <si>
    <t>18fe7e18-12d3-85d1-be31-ada2449a51b8</t>
  </si>
  <si>
    <t>RationalFashion.com</t>
  </si>
  <si>
    <t>https://www.rationalfashion.com</t>
  </si>
  <si>
    <t>52105d0b-e37d-bc04-cadb-3bf8005f1d0c</t>
  </si>
  <si>
    <t>RationalPixels</t>
  </si>
  <si>
    <t>http://www.rationalpixels.com/</t>
  </si>
  <si>
    <t>8b995d6f-352a-ac39-0f35-c18d06db6b6e</t>
  </si>
  <si>
    <t>RationalPlan</t>
  </si>
  <si>
    <t>http://www.rationalplan.com</t>
  </si>
  <si>
    <t>7fa4ba16-421a-29c3-c14c-b91efad1d67c</t>
  </si>
  <si>
    <t>Ratiopharm</t>
  </si>
  <si>
    <t>http://www.ratiopharm.com/</t>
  </si>
  <si>
    <t>9169c6bc-902a-3d4c-f4f9-ef0fcd28e876</t>
  </si>
  <si>
    <t>ratium.pl</t>
  </si>
  <si>
    <t>http://ratium.pl</t>
  </si>
  <si>
    <t>13bcbb23-718e-32c7-f577-b90544be9887</t>
  </si>
  <si>
    <t>Ratkaisutoimisto Galen</t>
  </si>
  <si>
    <t>http://www.galen.fi</t>
  </si>
  <si>
    <t>28e1d584-0f3b-1b25-d6f6-7b3bb1c477ea</t>
  </si>
  <si>
    <t>Ratna Indah DMD</t>
  </si>
  <si>
    <t>http://drindah.com</t>
  </si>
  <si>
    <t>92ab3fd4-2fd0-4549-90e9-1e71ed0b4298</t>
  </si>
  <si>
    <t>Ratner Companies</t>
  </si>
  <si>
    <t>http://www.ratnerco.com</t>
  </si>
  <si>
    <t>301d7862-e7c0-4366-93e1-a3ecf4ca2cee</t>
  </si>
  <si>
    <t>Ratonwork</t>
  </si>
  <si>
    <t>http://www.ratonwork.com/</t>
  </si>
  <si>
    <t>8aede567-34df-8689-7aed-d2c9eb10e5f1</t>
  </si>
  <si>
    <t>Ratos</t>
  </si>
  <si>
    <t>http://www.ratos.se</t>
  </si>
  <si>
    <t>dcd2d45b-0334-0af3-4545-9605cb02037b</t>
  </si>
  <si>
    <t>Ratos AB</t>
  </si>
  <si>
    <t>72048b5c-9ec7-a24b-cafa-48bccedbdc92</t>
  </si>
  <si>
    <t>RATP Dev</t>
  </si>
  <si>
    <t>https://www.ratpdev.com/en/company-overview</t>
  </si>
  <si>
    <t>acd1318b-d1c9-59b0-4122-17741f1953d4</t>
  </si>
  <si>
    <t>RATP Group</t>
  </si>
  <si>
    <t>http://www.ratp.fr/</t>
  </si>
  <si>
    <t>6d513c2a-cd22-844a-ec27-f911cbc018ec</t>
  </si>
  <si>
    <t>Ratrix Technologies</t>
  </si>
  <si>
    <t>http://www.ratrixtech.com/index.php</t>
  </si>
  <si>
    <t>511c940a-0aa8-b4fd-2225-f944c8e36007</t>
  </si>
  <si>
    <t>Ratrod Studio</t>
  </si>
  <si>
    <t>http://en.ratrodstudio.com</t>
  </si>
  <si>
    <t>3c7c05ad-0bbe-19e9-742d-6282b3bc3484</t>
  </si>
  <si>
    <t>RATRODEBIKE</t>
  </si>
  <si>
    <t>http://ratrodebike.com</t>
  </si>
  <si>
    <t>2ef048cb-ed6c-4f60-3994-b0fa7f2a3ef4</t>
  </si>
  <si>
    <t>Ratt Lab</t>
  </si>
  <si>
    <t>http://www.rattlabs.com/</t>
  </si>
  <si>
    <t>6bff1f3a-92b4-24bc-3f30-22a4d4110c26</t>
  </si>
  <si>
    <t>Rattan Hose &amp; Engineers Pvt. Ltd.</t>
  </si>
  <si>
    <t>http://rattanhose.com/</t>
  </si>
  <si>
    <t>3d6b3671-3a43-58b2-6d45-5d2ccc609010</t>
  </si>
  <si>
    <t>Rattan Software</t>
  </si>
  <si>
    <t>http://www.rattansoftware.com/</t>
  </si>
  <si>
    <t>88a96215-6772-5d62-0ad5-0f076402705a</t>
  </si>
  <si>
    <t>Rattan-shop</t>
  </si>
  <si>
    <t>http://rattan-shop.ru</t>
  </si>
  <si>
    <t>0931841a-0301-203f-f872-ddfd7746a9ac</t>
  </si>
  <si>
    <t>Ratter</t>
  </si>
  <si>
    <t>http://ratter.com/</t>
  </si>
  <si>
    <t>2ac37dbe-2254-ccec-9c30-aefb8c80b136</t>
  </si>
  <si>
    <t>Rattle</t>
  </si>
  <si>
    <t>http://www.rattle.me</t>
  </si>
  <si>
    <t>1832aa23-9ecd-55ab-d067-9b6fe04610f4</t>
  </si>
  <si>
    <t>Rattle Technology</t>
  </si>
  <si>
    <t>http://www.rattle.co.uk</t>
  </si>
  <si>
    <t>ef3106b6-ccf4-8d1c-56e7-6e0e78e3bb36</t>
  </si>
  <si>
    <t>RattleJam</t>
  </si>
  <si>
    <t>http://www.rattlejam.com</t>
  </si>
  <si>
    <t>8ab830fc-d389-0858-ea72-49026d705f28</t>
  </si>
  <si>
    <t>Ratu Pautri</t>
  </si>
  <si>
    <t>http://www.ratupasutri.com</t>
  </si>
  <si>
    <t>2e0201c4-28c3-c217-fe2c-d394ed82b545</t>
  </si>
  <si>
    <t>Ratz Pack Media</t>
  </si>
  <si>
    <t>http://ratzpackmedia.com/</t>
  </si>
  <si>
    <t>c652cf37-88f0-67cc-ecfc-76492f4efbbc</t>
  </si>
  <si>
    <t>Rau's IAS Study Circle</t>
  </si>
  <si>
    <t>http://rauias.com/</t>
  </si>
  <si>
    <t>66f20915-747c-35ba-65df-42fe23e6d105</t>
  </si>
  <si>
    <t>Raufoss Industripark</t>
  </si>
  <si>
    <t>http://www.raufossindustripark.no/</t>
  </si>
  <si>
    <t>d8439f43-57a0-7666-2f5f-8b975efef315</t>
  </si>
  <si>
    <t>Rauhola Ltd.</t>
  </si>
  <si>
    <t>http://www.rauhola.com</t>
  </si>
  <si>
    <t>9b9113d6-f986-dfd8-b567-32384cda4432</t>
  </si>
  <si>
    <t>Raul Bernal Construction</t>
  </si>
  <si>
    <t>http://www.raulbernalconstruction.com</t>
  </si>
  <si>
    <t>abc87479-fa10-a738-43be-c18e3626d44e</t>
  </si>
  <si>
    <t>Rauland-Borg</t>
  </si>
  <si>
    <t>http://www.rauland.com/</t>
  </si>
  <si>
    <t>b27447dd-7ec0-779e-3acb-e738aaabe098</t>
  </si>
  <si>
    <t>Raum13</t>
  </si>
  <si>
    <t>http://www.raum13.at/</t>
  </si>
  <si>
    <t>38edc249-9bb6-b5ed-edbf-12ebfb2f3e68</t>
  </si>
  <si>
    <t>Raumfeld</t>
  </si>
  <si>
    <t>http://raumfeld.com/en/home</t>
  </si>
  <si>
    <t>7e920fa4-d569-e045-3976-002e17109cf7</t>
  </si>
  <si>
    <t>Raumobil</t>
  </si>
  <si>
    <t>http://www.raumobil.de</t>
  </si>
  <si>
    <t>6139db83-57ea-523a-eabe-969baa03653a</t>
  </si>
  <si>
    <t>raumPROBE</t>
  </si>
  <si>
    <t>http://www.raumprobe.de/</t>
  </si>
  <si>
    <t>58e954da-b1a3-4ba6-f5cb-1e2ea5665e5f</t>
  </si>
  <si>
    <t>Raumstory</t>
  </si>
  <si>
    <t>http://raumstory.com/#</t>
  </si>
  <si>
    <t>7f62fc5e-328e-5822-8453-eac755327268</t>
  </si>
  <si>
    <t>RAUR</t>
  </si>
  <si>
    <t>http://www.raur.co</t>
  </si>
  <si>
    <t>57751c11-0f52-0e78-cc4d-65141d7b2653</t>
  </si>
  <si>
    <t>Raureif</t>
  </si>
  <si>
    <t>http://partlycloudy-app.com</t>
  </si>
  <si>
    <t>468f9a28-86a9-33e1-f01a-b74f7a673d99</t>
  </si>
  <si>
    <t>http://raureif.net/en/</t>
  </si>
  <si>
    <t>f3dedb90-a2c1-1244-57cc-d8f669da0453</t>
  </si>
  <si>
    <t>Rausch Netzwerktechnik GmbH</t>
  </si>
  <si>
    <t>http://www.rnt.de</t>
  </si>
  <si>
    <t>e34fd41b-831d-ba3c-933e-62d796920764</t>
  </si>
  <si>
    <t>Rauschnabel &amp; Partner LLC</t>
  </si>
  <si>
    <t>http://www.rauschnabel.com</t>
  </si>
  <si>
    <t>35932d32-2849-76c8-9ab5-b648e839a934</t>
  </si>
  <si>
    <t>Raushier-Reisemagazin</t>
  </si>
  <si>
    <t>http://www.raushier-reisemagazin.de/bereich/reise-news/</t>
  </si>
  <si>
    <t>23779224-3f23-c6bc-bcad-13f4f1ec6dc9</t>
  </si>
  <si>
    <t>Rautaruukki Corporation</t>
  </si>
  <si>
    <t>http://ruukki.com</t>
  </si>
  <si>
    <t>e1da3368-0b0e-6ba9-2f4a-d3c40f509e60</t>
  </si>
  <si>
    <t>RauwCC</t>
  </si>
  <si>
    <t>https://www.rauwcc.nl</t>
  </si>
  <si>
    <t>cfccc2f4-0d2e-6585-a6e3-27ebde3b8981</t>
  </si>
  <si>
    <t>Rauxa</t>
  </si>
  <si>
    <t>http://www.rauxa.com</t>
  </si>
  <si>
    <t>0a483d2f-6a63-6980-7212-cf244dfa8b7d</t>
  </si>
  <si>
    <t>RAV Antivirus</t>
  </si>
  <si>
    <t>9b315e86-fa6a-7d77-a925-affba84f96ba</t>
  </si>
  <si>
    <t>RAV Financial Services</t>
  </si>
  <si>
    <t>http://www.ravfinancial.com</t>
  </si>
  <si>
    <t>6ab3dda3-beeb-28e7-2432-88092d0dfb86</t>
  </si>
  <si>
    <t>RAV Sverige</t>
  </si>
  <si>
    <t>http://www.ravsverige.se</t>
  </si>
  <si>
    <t>52d3c608-7741-6bc8-ef86-5dc8b378524b</t>
  </si>
  <si>
    <t>Rava</t>
  </si>
  <si>
    <t>http://rava.pk</t>
  </si>
  <si>
    <t>385e7414-77e1-a956-1a4f-31fcc8de0983</t>
  </si>
  <si>
    <t>RaVaBe</t>
  </si>
  <si>
    <t>http://ravabe.com/</t>
  </si>
  <si>
    <t>7d296b7f-90f8-9e3d-c503-5d174d15c869</t>
  </si>
  <si>
    <t>Ravage</t>
  </si>
  <si>
    <t>https://ravage.fm</t>
  </si>
  <si>
    <t>a99184bf-94e0-faf2-2543-6a80ee28a76e</t>
  </si>
  <si>
    <t>Raval SystÌÄå¬mes</t>
  </si>
  <si>
    <t>http://www.ravalsystems.com</t>
  </si>
  <si>
    <t>13526ff5-98af-45cc-f30f-4bab21849343</t>
  </si>
  <si>
    <t>Ravant</t>
  </si>
  <si>
    <t>http://ravant.com</t>
  </si>
  <si>
    <t>ba6725ba-571f-80e5-9a01-ddae444af39b</t>
  </si>
  <si>
    <t>Ravata Solutions</t>
  </si>
  <si>
    <t>http://www.ravatasolutions.com/</t>
  </si>
  <si>
    <t>86056d3c-3dec-1eb0-c58e-05f36307526f</t>
  </si>
  <si>
    <t>Rave</t>
  </si>
  <si>
    <t>http://rave.pk/</t>
  </si>
  <si>
    <t>e6c01b2a-7e5d-f197-76d7-29451c999676</t>
  </si>
  <si>
    <t>Rave Build</t>
  </si>
  <si>
    <t>http://ravebuild.co.nz</t>
  </si>
  <si>
    <t>3b6a8907-510c-fe31-f2cd-80fdf25bedf8</t>
  </si>
  <si>
    <t>Rave Computer</t>
  </si>
  <si>
    <t>http://www.rave.com/</t>
  </si>
  <si>
    <t>7c2cebb3-db05-6a5e-6ff5-fb64430d2b55</t>
  </si>
  <si>
    <t>Rave Inc.</t>
  </si>
  <si>
    <t>http://rave.io</t>
  </si>
  <si>
    <t>e02706b1-4955-e071-8864-96ac84b694ee</t>
  </si>
  <si>
    <t>Rave Infosys Inc</t>
  </si>
  <si>
    <t>http://www.raveinfosys.com</t>
  </si>
  <si>
    <t>f224b1fc-d5af-9604-3164-cfaf2bc69bf2</t>
  </si>
  <si>
    <t>Rave Motion Pictures</t>
  </si>
  <si>
    <t>http://www.ravemotionpictures.com</t>
  </si>
  <si>
    <t>ea93a34a-2c1f-b943-f5c4-cedf7d51a679</t>
  </si>
  <si>
    <t>Rave Relay</t>
  </si>
  <si>
    <t>http://www.raverelay.com/</t>
  </si>
  <si>
    <t>6377540b-7736-9f6f-b4da-8232182d872b</t>
  </si>
  <si>
    <t>Raveable</t>
  </si>
  <si>
    <t>http://www.raveable.com</t>
  </si>
  <si>
    <t>e0617a71-f6a3-c80b-9d4e-cffe9b0e41dd</t>
  </si>
  <si>
    <t>RaveCircuit</t>
  </si>
  <si>
    <t>http://www.ravecircuit.com</t>
  </si>
  <si>
    <t>56ba6e30-95d6-46c2-1f7e-34d523b1a212</t>
  </si>
  <si>
    <t>Raved</t>
  </si>
  <si>
    <t>http://raved.com</t>
  </si>
  <si>
    <t>b14de992-073b-551b-fc32-245dec07d49c</t>
  </si>
  <si>
    <t>Ravegear.com.au</t>
  </si>
  <si>
    <t>http://ravegear.com.au</t>
  </si>
  <si>
    <t>6081dd31-e881-da27-a11d-c6dd4614fb02</t>
  </si>
  <si>
    <t>Raveh Ravid</t>
  </si>
  <si>
    <t>http://www.raveh-ravid.com/</t>
  </si>
  <si>
    <t>23e7875f-b0e4-ac87-739c-197d417755ca</t>
  </si>
  <si>
    <t>Raveil</t>
  </si>
  <si>
    <t>http://raveil.com/</t>
  </si>
  <si>
    <t>8c893660-4697-fb64-3c73-dbeaf27926a6</t>
  </si>
  <si>
    <t>Ravel</t>
  </si>
  <si>
    <t>http://www.raveldata.com</t>
  </si>
  <si>
    <t>d568c637-b518-2190-2fb5-2180cb90a9e0</t>
  </si>
  <si>
    <t>Ravel Labs</t>
  </si>
  <si>
    <t>http://www.ravellabs.com/</t>
  </si>
  <si>
    <t>5a2afe12-26cc-c9ea-9056-5959baed3d42</t>
  </si>
  <si>
    <t>Ravel Law</t>
  </si>
  <si>
    <t>https://www.ravellaw.com</t>
  </si>
  <si>
    <t>63c237d6-4929-cf68-0250-761eff0d3710</t>
  </si>
  <si>
    <t>Raveld</t>
  </si>
  <si>
    <t>http://www.raveld.com</t>
  </si>
  <si>
    <t>453db131-4fe9-2069-e1ec-2884ca882a2a</t>
  </si>
  <si>
    <t>Ravelex</t>
  </si>
  <si>
    <t>http://ravelex.net/</t>
  </si>
  <si>
    <t>c36e570e-f972-be75-79da-09a45bc00067</t>
  </si>
  <si>
    <t>Ravelin</t>
  </si>
  <si>
    <t>http://ravelin.com</t>
  </si>
  <si>
    <t>50025c72-2626-a650-eb11-5b0e81ccc18d</t>
  </si>
  <si>
    <t>Ravello Solution</t>
  </si>
  <si>
    <t>https://www.ravellosystems.com</t>
  </si>
  <si>
    <t>ac7b39d8-f109-8d81-1b0a-c3cf0c9ada81</t>
  </si>
  <si>
    <t>Ravello Systems</t>
  </si>
  <si>
    <t>http://ravellosystems.com</t>
  </si>
  <si>
    <t>7699e34f-f8fd-b334-3c69-ebd30b6d7068</t>
  </si>
  <si>
    <t>Ravelong Productions</t>
  </si>
  <si>
    <t>http://solutionproviders.secondlife.com/provider/show/id/276</t>
  </si>
  <si>
    <t>dbd78b17-0781-5116-d033-64c99c7e5add</t>
  </si>
  <si>
    <t>RaveMobileSafety.com</t>
  </si>
  <si>
    <t>http://www.ravemobilesafety.com</t>
  </si>
  <si>
    <t>4a0a3e2b-35fb-ff62-d251-7a98c87cf24f</t>
  </si>
  <si>
    <t>Raven + Lily</t>
  </si>
  <si>
    <t>http://www.ravenandlily.com/</t>
  </si>
  <si>
    <t>cc8eaaab-89f1-e1a9-a7bf-a3516ad49f92</t>
  </si>
  <si>
    <t>Raven Capital</t>
  </si>
  <si>
    <t>http://www.ravencapital.com.au</t>
  </si>
  <si>
    <t>fec7f36b-ed9e-a8cf-1f15-25b560c30814</t>
  </si>
  <si>
    <t>Raven Data Security</t>
  </si>
  <si>
    <t>https://www.ravendata.io/</t>
  </si>
  <si>
    <t>bed36331-f550-6b38-b4b9-b446d8976fcf</t>
  </si>
  <si>
    <t>Raven Data Technologies</t>
  </si>
  <si>
    <t>http://www.ravendatatech.com</t>
  </si>
  <si>
    <t>bb1b921c-eefd-f11d-e947-b9d5bceb184c</t>
  </si>
  <si>
    <t>Raven DigiMark</t>
  </si>
  <si>
    <t>https://www.ravendigimark.com</t>
  </si>
  <si>
    <t>403bf53d-a649-5421-e40e-5f458faa27d8</t>
  </si>
  <si>
    <t>Raven Housing Trust</t>
  </si>
  <si>
    <t>http://www.ravenht.org.uk/</t>
  </si>
  <si>
    <t>cd2b8562-7389-99b8-669d-e008bc8730ed</t>
  </si>
  <si>
    <t>Raven Industries</t>
  </si>
  <si>
    <t>http://ravenind.com/</t>
  </si>
  <si>
    <t>30e19e11-3dcc-3283-0219-91a92b083bd5</t>
  </si>
  <si>
    <t>Raven Rock Workwear</t>
  </si>
  <si>
    <t>http://ravenrock.com</t>
  </si>
  <si>
    <t>2387cfe8-4a18-e0bb-a8c1-699650899f55</t>
  </si>
  <si>
    <t>Raven Tech</t>
  </si>
  <si>
    <t>http://www.raventech.com/</t>
  </si>
  <si>
    <t>fa03cdc5-9760-3151-ee59-1edc2ad27f52</t>
  </si>
  <si>
    <t>Raven tech</t>
  </si>
  <si>
    <t>http://raventech.cn</t>
  </si>
  <si>
    <t>7c3c95e3-87d9-ca2b-4024-fe6f2c8a5e6c</t>
  </si>
  <si>
    <t>Raven Venture Partners</t>
  </si>
  <si>
    <t>http://www.ravenvp.com</t>
  </si>
  <si>
    <t>e52e6134-e5f3-fd3a-0fc4-d2706f9cf2da</t>
  </si>
  <si>
    <t>Raven Ventures Australia</t>
  </si>
  <si>
    <t>http://www.ravenventures.com.au</t>
  </si>
  <si>
    <t>c2ef8a14-4981-60c4-ad24-f2f4af9332f9</t>
  </si>
  <si>
    <t>Raven's Eye</t>
  </si>
  <si>
    <t>https://ravens-eye.net</t>
  </si>
  <si>
    <t>f04a434e-ddc3-4337-7c57-c2cb6f21f2f4</t>
  </si>
  <si>
    <t>Raven&amp;Co</t>
  </si>
  <si>
    <t>http://ravenand.co/</t>
  </si>
  <si>
    <t>5125bc1a-7b0d-4df7-b082-2855bb42fc81</t>
  </si>
  <si>
    <t>RavenCo Software</t>
  </si>
  <si>
    <t>http://raven.io</t>
  </si>
  <si>
    <t>2ebaa401-21eb-533a-854c-adbfe6be58c1</t>
  </si>
  <si>
    <t>RavenDB</t>
  </si>
  <si>
    <t>https://ravendb.net/</t>
  </si>
  <si>
    <t>7a1b15ce-f1fc-1582-0376-69e5255c2b14</t>
  </si>
  <si>
    <t>Ravenflow</t>
  </si>
  <si>
    <t>http://www.ravenflow.com</t>
  </si>
  <si>
    <t>0fab4a90-b206-b809-f4e8-7cd699561a15</t>
  </si>
  <si>
    <t>Ravenna Solutions</t>
  </si>
  <si>
    <t>http://www.ravennasolutions.com</t>
  </si>
  <si>
    <t>2b64a297-d18b-3ef1-d0d6-ddb80a36e6d9</t>
  </si>
  <si>
    <t>RavenOps</t>
  </si>
  <si>
    <t>http://raven-ops.com</t>
  </si>
  <si>
    <t>4fcc13e3-c0b6-3523-d94b-da429444759f</t>
  </si>
  <si>
    <t>Ravenous Games</t>
  </si>
  <si>
    <t>http://www.ravenousgames.com</t>
  </si>
  <si>
    <t>934700f8-e43e-0366-2f8a-9837e3093b7f</t>
  </si>
  <si>
    <t>Ravenous Romance</t>
  </si>
  <si>
    <t>http://www.ravenousromance.com</t>
  </si>
  <si>
    <t>355ef149-4f50-5ae8-3b45-0ff6be509670</t>
  </si>
  <si>
    <t>RavenPack</t>
  </si>
  <si>
    <t>http://ravenpack.com</t>
  </si>
  <si>
    <t>27bbe377-c4ec-93fa-0ede-fdeb8b6d4f46</t>
  </si>
  <si>
    <t>Ravensbourne (college)</t>
  </si>
  <si>
    <t>http://www.ravensbourne.ac.uk/</t>
  </si>
  <si>
    <t>617b9b74-d698-559a-5acf-5698de1020c5</t>
  </si>
  <si>
    <t>Ravensburg University of Cooperative Education</t>
  </si>
  <si>
    <t>http://www.dhbw-ravensburg.de</t>
  </si>
  <si>
    <t>a004fe72-68d3-4769-077c-fe6823101f99</t>
  </si>
  <si>
    <t>Ravensburger</t>
  </si>
  <si>
    <t>https://www.ravensburger.de</t>
  </si>
  <si>
    <t>3b42a5ee-afd2-e195-b767-45550298815f</t>
  </si>
  <si>
    <t>Ravenshaw College</t>
  </si>
  <si>
    <t>http://www.ravenshawuniversity.ac.in/</t>
  </si>
  <si>
    <t>c0736e65-dd6c-41d9-ac57-24f2fd83e223</t>
  </si>
  <si>
    <t>Ravenswood School for Girls</t>
  </si>
  <si>
    <t>http://www.ravenswood.nsw.edu.au</t>
  </si>
  <si>
    <t>5cc02644-c37b-d3eb-afbd-894edc799bb2</t>
  </si>
  <si>
    <t>Ravenswood Winery</t>
  </si>
  <si>
    <t>http://www.ravenswoodwinery.com/#home</t>
  </si>
  <si>
    <t>16bc0d65-a201-e77a-3389-d172e90d855d</t>
  </si>
  <si>
    <t>RaveOrBash</t>
  </si>
  <si>
    <t>http://www.raveorbash.com</t>
  </si>
  <si>
    <t>6a394d6b-74eb-e360-313e-75d66219aada</t>
  </si>
  <si>
    <t>RaveRants</t>
  </si>
  <si>
    <t>http://raverants.com</t>
  </si>
  <si>
    <t>7a276730-ea60-b084-bd5b-dbde77beb9c9</t>
  </si>
  <si>
    <t>Ravetree</t>
  </si>
  <si>
    <t>https://www.ravetree.com</t>
  </si>
  <si>
    <t>684e1c23-6017-a519-e9c7-effa7f7afecd</t>
  </si>
  <si>
    <t>ravExchange - A Woobly Inc. Company</t>
  </si>
  <si>
    <t>http://www.ravexchange.com</t>
  </si>
  <si>
    <t>e8606c9c-23ef-b5ff-c4af-ec856854f20c</t>
  </si>
  <si>
    <t>Ravgen</t>
  </si>
  <si>
    <t>http://www.ravgen.com</t>
  </si>
  <si>
    <t>9f8f752d-8cd5-496b-6c8e-3885777c6bbf</t>
  </si>
  <si>
    <t>Ravi</t>
  </si>
  <si>
    <t>http://www.springpeople.com</t>
  </si>
  <si>
    <t>e6ef7644-878f-f30d-0e95-e1bf0b425487</t>
  </si>
  <si>
    <t>Ravi Agencies Bengaluru</t>
  </si>
  <si>
    <t>http://www.raviagenciesblr.com/</t>
  </si>
  <si>
    <t>2c19bc0f-e91f-ec36-4289-d1e46328369a</t>
  </si>
  <si>
    <t>Ravi Developments</t>
  </si>
  <si>
    <t>http://www.ravigroup.in</t>
  </si>
  <si>
    <t>5bb2d8f0-c307-749b-732c-a8f5a2b22e5f</t>
  </si>
  <si>
    <t>Ravi K. Ponnappan, MD</t>
  </si>
  <si>
    <t>http://www.jerseyspineassociates.com/</t>
  </si>
  <si>
    <t>e67e4165-6c04-629c-c7ab-677ca656b8d4</t>
  </si>
  <si>
    <t>Ravian Pharmaceuticals</t>
  </si>
  <si>
    <t>http://www.raviangroup.com/</t>
  </si>
  <si>
    <t>b74edb62-13ac-516a-df14-bf226d7fcc75</t>
  </si>
  <si>
    <t>Raviate</t>
  </si>
  <si>
    <t>http://www.raviate.com</t>
  </si>
  <si>
    <t>f6621e5d-3413-0bce-4c1b-f239eab40d72</t>
  </si>
  <si>
    <t>Ravid</t>
  </si>
  <si>
    <t>http://www.getravid.com</t>
  </si>
  <si>
    <t>4c90a89d-6f72-3930-d4b0-8a40106a41b3</t>
  </si>
  <si>
    <t>Ravidas Infrastructure Pvt Ltd</t>
  </si>
  <si>
    <t>http://www.gravidasg.com</t>
  </si>
  <si>
    <t>d7466b59-4761-2811-3ed4-9054ca0ef094</t>
  </si>
  <si>
    <t>Raviga Capital</t>
  </si>
  <si>
    <t>http://www.raviga.com/</t>
  </si>
  <si>
    <t>3044a9a8-59c6-66d5-4d88-d652429a6a67</t>
  </si>
  <si>
    <t>Ravin Cables</t>
  </si>
  <si>
    <t>http://www.primecabkabel.com/</t>
  </si>
  <si>
    <t>a6c16211-daa4-1683-e97f-cbc148cf14ca</t>
  </si>
  <si>
    <t>Ravinder Tulsiani</t>
  </si>
  <si>
    <t>http://www.ravindertulsiani.net</t>
  </si>
  <si>
    <t>9f33ec1c-12ae-2b85-b8ff-578870dc458c</t>
  </si>
  <si>
    <t>Raving Brands, LLC</t>
  </si>
  <si>
    <t>http://www.ravingbrands.com</t>
  </si>
  <si>
    <t>8b8930fb-16c5-5d59-a2aa-65ab1134bb62</t>
  </si>
  <si>
    <t>Ravinia Capital</t>
  </si>
  <si>
    <t>http://www.raviniacapitalllc.com/</t>
  </si>
  <si>
    <t>7a335603-45da-8629-70c7-e989203bf0e5</t>
  </si>
  <si>
    <t>Ravinia Plumbing &amp; Heating</t>
  </si>
  <si>
    <t>http://www.raviniaplumbing.com</t>
  </si>
  <si>
    <t>50344ed9-d8b3-7c42-3be3-0754ee13e66c</t>
  </si>
  <si>
    <t>Ravioli Labs</t>
  </si>
  <si>
    <t>http://www.raviolilabs.com</t>
  </si>
  <si>
    <t>cc2eae10-98b5-e2d9-c88c-3994539f333b</t>
  </si>
  <si>
    <t>Ravix Group</t>
  </si>
  <si>
    <t>http://www.ravixgroup.com/</t>
  </si>
  <si>
    <t>0e87e895-c24c-7751-c236-1df6c797e163</t>
  </si>
  <si>
    <t>Ravn</t>
  </si>
  <si>
    <t>http://ravn.com</t>
  </si>
  <si>
    <t>142dd464-bd33-a5fd-c880-c72e35a358ee</t>
  </si>
  <si>
    <t>Ravn Alaska</t>
  </si>
  <si>
    <t>http://www.flyravn.com/</t>
  </si>
  <si>
    <t>767b7aad-056c-caaf-dd2d-984a3e2b56a5</t>
  </si>
  <si>
    <t>Ravn Studio</t>
  </si>
  <si>
    <t>http://www.ravnstudio.no/</t>
  </si>
  <si>
    <t>aa2f05ed-9e46-bd6e-ca0c-040037bd222e</t>
  </si>
  <si>
    <t>RAVN Systems</t>
  </si>
  <si>
    <t>http://www.ravn.co.uk</t>
  </si>
  <si>
    <t>afd78441-292a-4ed0-8a52-188a942d3876</t>
  </si>
  <si>
    <t>Ravore</t>
  </si>
  <si>
    <t>http://www.ravoreclub.com</t>
  </si>
  <si>
    <t>314c5f09-6bfc-d713-de3e-1104d8923724</t>
  </si>
  <si>
    <t>Ravox</t>
  </si>
  <si>
    <t>http://www.ravox.com</t>
  </si>
  <si>
    <t>b4b57e6c-f8fe-7080-39c2-cadf26e02989</t>
  </si>
  <si>
    <t>Ravti</t>
  </si>
  <si>
    <t>https://www.ravti.com/</t>
  </si>
  <si>
    <t>c644b940-7a17-eec4-ecd1-d34cdd050a8a</t>
  </si>
  <si>
    <t>RAVV</t>
  </si>
  <si>
    <t>https://www.ravv.com</t>
  </si>
  <si>
    <t>0e630add-9157-d767-8e09-9522d6637230</t>
  </si>
  <si>
    <t>76a128c6-de74-dec6-d99e-960b5a3137aa</t>
  </si>
  <si>
    <t>RavWare Software</t>
  </si>
  <si>
    <t>http://www.ravware.com/</t>
  </si>
  <si>
    <t>9788595e-d674-8d5d-be25-75dccb705e1a</t>
  </si>
  <si>
    <t>Raw Biscuits</t>
  </si>
  <si>
    <t>http://www.rawbiscuits.com/</t>
  </si>
  <si>
    <t>651547eb-d603-b498-54af-1dbf1d8f772f</t>
  </si>
  <si>
    <t>Raw Capital Partners Limited</t>
  </si>
  <si>
    <t>http://rawcapitalpartners.com/</t>
  </si>
  <si>
    <t>87a666f8-3b67-1200-700e-abd53bc42fee</t>
  </si>
  <si>
    <t>Raw Complexions</t>
  </si>
  <si>
    <t>https://www.raw-complexions.com.au/</t>
  </si>
  <si>
    <t>ec1a25e6-972e-0f27-bafa-0e99a0d089ad</t>
  </si>
  <si>
    <t>Raw Digital AB</t>
  </si>
  <si>
    <t>https://www.rawdigital.se</t>
  </si>
  <si>
    <t>bd4822aa-aa6b-2082-6c0a-cd5b347ad8de</t>
  </si>
  <si>
    <t>Raw Energy, Inc</t>
  </si>
  <si>
    <t>http://www.rawenergyinc.co.uk</t>
  </si>
  <si>
    <t>dfce4846-7e9e-66bc-4ef7-d494062ef88a</t>
  </si>
  <si>
    <t>raw engineering</t>
  </si>
  <si>
    <t>http://www.raweng.com</t>
  </si>
  <si>
    <t>d898bd36-a4a2-587c-5aea-3fde8c5d1ba9</t>
  </si>
  <si>
    <t>Raw Family</t>
  </si>
  <si>
    <t>http://www.rawfamily.com</t>
  </si>
  <si>
    <t>c6fc4208-c01c-892a-866d-cc6c51ecb17d</t>
  </si>
  <si>
    <t>Raw Films</t>
  </si>
  <si>
    <t>http://rawfilmproductions.com</t>
  </si>
  <si>
    <t>5a7a6566-76ba-7846-7669-daccad3ca2d9</t>
  </si>
  <si>
    <t>Raw Green Organics</t>
  </si>
  <si>
    <t>http://www.rawgreenorganics.com</t>
  </si>
  <si>
    <t>9b929aa4-8231-2e3b-1852-079374bad021</t>
  </si>
  <si>
    <t>Raw Halo</t>
  </si>
  <si>
    <t>http://rawhalo.com/</t>
  </si>
  <si>
    <t>0bc7684f-6bb7-93e3-161e-cabc04a04d4b</t>
  </si>
  <si>
    <t>RAW Integrated</t>
  </si>
  <si>
    <t>http://www.rawintegrated.com/</t>
  </si>
  <si>
    <t>80a83fd8-be0f-4b0f-dcdc-e7ca324faf72</t>
  </si>
  <si>
    <t>Raw Jam</t>
  </si>
  <si>
    <t>http://rawjam.co.uk</t>
  </si>
  <si>
    <t>4c5d2cbd-bfcf-b16c-5b51-077a7189cff7</t>
  </si>
  <si>
    <t>RAW Marketing</t>
  </si>
  <si>
    <t>http://www.rawmrktg.com/</t>
  </si>
  <si>
    <t>2b03e18b-d03a-a494-123d-ec7f93376ebe</t>
  </si>
  <si>
    <t>Raw Material Software</t>
  </si>
  <si>
    <t>http://www.juce.com</t>
  </si>
  <si>
    <t>4905f12d-81b3-07b1-d6e9-1392d446c332</t>
  </si>
  <si>
    <t>Raw Material Suppliers</t>
  </si>
  <si>
    <t>http://rawmaterialsuppliers.com</t>
  </si>
  <si>
    <t>9e790a3a-93da-ca06-612c-9a879efc9b22</t>
  </si>
  <si>
    <t>Raw Nerve</t>
  </si>
  <si>
    <t>http://www.raw-nerve.co.uk</t>
  </si>
  <si>
    <t>bd6d3709-0242-f587-5a2f-b75f1a296db8</t>
  </si>
  <si>
    <t>Raw Press Juice</t>
  </si>
  <si>
    <t>http://www.rawpress.co/</t>
  </si>
  <si>
    <t>50bca2e5-a476-67d8-810d-550ef4e0a1fa</t>
  </si>
  <si>
    <t>RAW Pressery</t>
  </si>
  <si>
    <t>https://www.rawpressery.com</t>
  </si>
  <si>
    <t>52b9266d-8b50-1a8a-5982-9ef38a43e999</t>
  </si>
  <si>
    <t>Raw Return</t>
  </si>
  <si>
    <t>http://www.rawreturn.com/</t>
  </si>
  <si>
    <t>db882b14-a8a4-15f2-f1e5-6135c5aa6ade</t>
  </si>
  <si>
    <t>Raw Science Inc.</t>
  </si>
  <si>
    <t>http://www.rawscience.tv</t>
  </si>
  <si>
    <t>95829a7a-6265-f04d-4094-4ee97e6ccabf</t>
  </si>
  <si>
    <t>Raw Scripts</t>
  </si>
  <si>
    <t>http://www.rawscripts.com</t>
  </si>
  <si>
    <t>d1b26275-eb5a-9cb3-7744-3456c8c81b19</t>
  </si>
  <si>
    <t>Raw Shorts</t>
  </si>
  <si>
    <t>http://rawshorts.com</t>
  </si>
  <si>
    <t>94c1c2ce-cb07-48c5-d753-73747e589f4e</t>
  </si>
  <si>
    <t>Raw Signal</t>
  </si>
  <si>
    <t>http://www.rawsignal.com</t>
  </si>
  <si>
    <t>03c7959e-3d26-e4ba-4069-5da8b00b054d</t>
  </si>
  <si>
    <t>Raw Space For Rent</t>
  </si>
  <si>
    <t>http://www.rawspaceforrent.com/</t>
  </si>
  <si>
    <t>8bf6f373-0fb4-267e-412a-26427388b770</t>
  </si>
  <si>
    <t>Raw Story</t>
  </si>
  <si>
    <t>http://rawstory.com/</t>
  </si>
  <si>
    <t>966ca1d0-6912-8274-320b-9f40a57fc895</t>
  </si>
  <si>
    <t>Raw TV</t>
  </si>
  <si>
    <t>https://www.raw.co.uk/</t>
  </si>
  <si>
    <t>9925fbfb-b961-4f05-55b4-8844e6537713</t>
  </si>
  <si>
    <t>Raw Urth</t>
  </si>
  <si>
    <t>http://rawurth.com</t>
  </si>
  <si>
    <t>595cb096-d610-84ee-cd97-d9b034760a14</t>
  </si>
  <si>
    <t>RAW Venture Partners</t>
  </si>
  <si>
    <t>http://rawvp.com/</t>
  </si>
  <si>
    <t>5ff2c864-b5fd-5d75-24b3-808cbb0fd2cd</t>
  </si>
  <si>
    <t>Rawa Law Group APC</t>
  </si>
  <si>
    <t>http://www.zrawa.com</t>
  </si>
  <si>
    <t>54a98619-d665-830c-4d9b-c44ec9ef2a41</t>
  </si>
  <si>
    <t>Rawabi Holding Group</t>
  </si>
  <si>
    <t>http://www.rawabiholding.com</t>
  </si>
  <si>
    <t>3b31a553-c87d-5fcc-dc5c-df18471e125d</t>
  </si>
  <si>
    <t>Rawabi Specialized Group Ltd.</t>
  </si>
  <si>
    <t>http://www.rawabi-group.com/</t>
  </si>
  <si>
    <t>9f4dd523-0ca0-8be4-4c53-4102e9924614</t>
  </si>
  <si>
    <t>RAWADY</t>
  </si>
  <si>
    <t>http://www.rawady.co.kr</t>
  </si>
  <si>
    <t>11c2487c-1b1c-d896-f5aa-2de95169f123</t>
  </si>
  <si>
    <t>Rawalpindi Chamber of Commerce And Industry</t>
  </si>
  <si>
    <t>http://www.rcci.org.pk/</t>
  </si>
  <si>
    <t>9f96d50a-7406-83ca-669e-fd0412c6805e</t>
  </si>
  <si>
    <t>Rawbots</t>
  </si>
  <si>
    <t>http://www.rawbots.net/page/rawbots</t>
  </si>
  <si>
    <t>9b12df41-a59b-f5bd-3bc0-e3d53bc60b65</t>
  </si>
  <si>
    <t>Rawco Pet Company</t>
  </si>
  <si>
    <t>http://www.rawco.ca</t>
  </si>
  <si>
    <t>86c7c158-b6e7-6bda-a635-7a87bb400548</t>
  </si>
  <si>
    <t>RawData</t>
  </si>
  <si>
    <t>http://www.therawdata.com</t>
  </si>
  <si>
    <t>e13b8b1c-c0fe-9e6d-77ea-a99b1b1c5fb2</t>
  </si>
  <si>
    <t>Rawdata Technologies</t>
  </si>
  <si>
    <t>https://www.rawdatatech.com/</t>
  </si>
  <si>
    <t>42a8752c-6116-bf4c-a6d0-d981ab1b637c</t>
  </si>
  <si>
    <t>rawdesignr</t>
  </si>
  <si>
    <t>http://www.rawdesignr.com</t>
  </si>
  <si>
    <t>c1f69e18-6150-2d17-072e-1ed29b38ca5d</t>
  </si>
  <si>
    <t>Rawduck</t>
  </si>
  <si>
    <t>http://www.rawduck.com/</t>
  </si>
  <si>
    <t>a1673562-86f5-8b64-bd94-1fd8f508811f</t>
  </si>
  <si>
    <t>RawFlow</t>
  </si>
  <si>
    <t>http://www.rawflow.com</t>
  </si>
  <si>
    <t>44f2742a-b10d-6c44-a385-9a64e6ac4363</t>
  </si>
  <si>
    <t>Rawfood.com</t>
  </si>
  <si>
    <t>http://roadfood.com/</t>
  </si>
  <si>
    <t>757edf9e-8763-6ebe-675b-1b75277810eb</t>
  </si>
  <si>
    <t>RawGit</t>
  </si>
  <si>
    <t>http://rawgit.com/</t>
  </si>
  <si>
    <t>d8c7be9a-3ab5-7cc1-e450-e09fdb41b489</t>
  </si>
  <si>
    <t>RAWK</t>
  </si>
  <si>
    <t>http://www.rawk.at/</t>
  </si>
  <si>
    <t>4c80d499-b08c-4bac-ab3a-bfca76991a8b</t>
  </si>
  <si>
    <t>RAWK Ltd</t>
  </si>
  <si>
    <t>http://www.rawkfit.com</t>
  </si>
  <si>
    <t>0a282973-b65d-8605-6b7f-72eb661125c5</t>
  </si>
  <si>
    <t>RawKing</t>
  </si>
  <si>
    <t>http://rawking.in/</t>
  </si>
  <si>
    <t>9904c0c1-5626-b3e5-5fa9-9098cd96ba5b</t>
  </si>
  <si>
    <t>rawkitchenmagician</t>
  </si>
  <si>
    <t>http://rawkitchenmagician.com</t>
  </si>
  <si>
    <t>97d24bd5-7459-89ac-cca3-8490830a61c2</t>
  </si>
  <si>
    <t>Rawlemon</t>
  </si>
  <si>
    <t>http://www.rawlemon.com</t>
  </si>
  <si>
    <t>a4bf4c29-b9eb-042e-8219-ceaa25e3478b</t>
  </si>
  <si>
    <t>Rawlings Atlantic</t>
  </si>
  <si>
    <t>http://www.rawlingsatlantic.com</t>
  </si>
  <si>
    <t>7c08e7e2-a04c-db64-854f-05bc92c65c35</t>
  </si>
  <si>
    <t>Rawlinsons Chartered Accountants</t>
  </si>
  <si>
    <t>http://www.rawlinsonsonline.com</t>
  </si>
  <si>
    <t>9d1d5ad8-d253-1afa-059a-c5e553ae9755</t>
  </si>
  <si>
    <t>Rawls College of Business</t>
  </si>
  <si>
    <t>http://www.rawlsbusiness.ba.ttu.edu</t>
  </si>
  <si>
    <t>e07960e9-4f33-f9dd-ec0a-8ef03b127809</t>
  </si>
  <si>
    <t>Rawnet Limited</t>
  </si>
  <si>
    <t>http://www.rawnet.com/</t>
  </si>
  <si>
    <t>aea73649-e2ec-2b8e-755c-1ecea52da826</t>
  </si>
  <si>
    <t>Rawpixel Ltd.</t>
  </si>
  <si>
    <t>https://www.rawpixel.com/</t>
  </si>
  <si>
    <t>a9a107c3-36dc-621c-bb02-0307c4e3e4e9</t>
  </si>
  <si>
    <t>Rawple Studio</t>
  </si>
  <si>
    <t>http://rawplestudio.com</t>
  </si>
  <si>
    <t>a2c5200b-06e1-2f3a-cdd0-b9dd07a3e2cc</t>
  </si>
  <si>
    <t>Rawporter</t>
  </si>
  <si>
    <t>http://www.rawporter.com</t>
  </si>
  <si>
    <t>91148eb0-8bc8-0309-53d7-a4d621b0ceb7</t>
  </si>
  <si>
    <t>RAWR</t>
  </si>
  <si>
    <t>http://www.rawr.today</t>
  </si>
  <si>
    <t>603cecae-9a57-d62a-f204-b6381b0f0231</t>
  </si>
  <si>
    <t>http://newsroom.rawr.at</t>
  </si>
  <si>
    <t>6d15ceec-1d8e-360d-aa43-92914734bd1a</t>
  </si>
  <si>
    <t>RAWRG</t>
  </si>
  <si>
    <t>http://www.rawrg.com</t>
  </si>
  <si>
    <t>f0e3008d-d31c-3708-81df-88f328d26eca</t>
  </si>
  <si>
    <t>RAWRIP.com</t>
  </si>
  <si>
    <t>http://www.rawrip.com</t>
  </si>
  <si>
    <t>dcdef320-5a18-e889-1d42-c89fc1bbc40a</t>
  </si>
  <si>
    <t>RAWRSoft</t>
  </si>
  <si>
    <t>http://rawrsoft.com</t>
  </si>
  <si>
    <t>67c65a54-99fb-ff34-e215-c1297ea4a0db</t>
  </si>
  <si>
    <t>RawSpiceBar</t>
  </si>
  <si>
    <t>https://rawspicebar.com/</t>
  </si>
  <si>
    <t>e8c9b59a-4772-6f66-5b13-0b3d9149a0b9</t>
  </si>
  <si>
    <t>Rawstream</t>
  </si>
  <si>
    <t>http://rawstream.com</t>
  </si>
  <si>
    <t>1bc8286f-0d59-0e57-bc83-0dab44917af1</t>
  </si>
  <si>
    <t>RawSugar</t>
  </si>
  <si>
    <t>http://www.rawsugar.com</t>
  </si>
  <si>
    <t>5b4a9bd6-0bb3-cf27-769d-aa1a75a9ebc1</t>
  </si>
  <si>
    <t>RawTale</t>
  </si>
  <si>
    <t>https://rawtale.com/</t>
  </si>
  <si>
    <t>5f8d5c9f-2e1d-a876-4462-f51d1efcd8a1</t>
  </si>
  <si>
    <t>RawVisuals</t>
  </si>
  <si>
    <t>http://www.rawvisuals.net</t>
  </si>
  <si>
    <t>051a55c1-c81f-3820-85e2-0d8c9b1bec5b</t>
  </si>
  <si>
    <t>RawVoice</t>
  </si>
  <si>
    <t>http://www.rawvoice.com</t>
  </si>
  <si>
    <t>e1f893d4-ae65-2a4f-15fc-925fddd69c67</t>
  </si>
  <si>
    <t>Rawwtal.com</t>
  </si>
  <si>
    <t>http://www.rawwtal.com</t>
  </si>
  <si>
    <t>30b701cb-d30c-bdda-aa48-9509139d73c3</t>
  </si>
  <si>
    <t>Rawxies</t>
  </si>
  <si>
    <t>http://rawxies.com</t>
  </si>
  <si>
    <t>a2ba65b5-7501-71d1-905c-e9a8f9f05049</t>
  </si>
  <si>
    <t>Rawy</t>
  </si>
  <si>
    <t>http://www.rawy.me</t>
  </si>
  <si>
    <t>19b72b7e-e095-c8cb-9302-f878f5d0ca03</t>
  </si>
  <si>
    <t>Raxar Technology Corporation</t>
  </si>
  <si>
    <t>http://www.raxar.com</t>
  </si>
  <si>
    <t>be366e16-df68-761b-5d04-7538520c62ed</t>
  </si>
  <si>
    <t>Raxcard</t>
  </si>
  <si>
    <t>http://raxcard.net/</t>
  </si>
  <si>
    <t>f00d343a-fee4-237b-e691-68a5c530ed84</t>
  </si>
  <si>
    <t>Raxco Software</t>
  </si>
  <si>
    <t>http://www.raxco.com/</t>
  </si>
  <si>
    <t>cb83b243-80a6-e9c1-3a55-b5d790110e21</t>
  </si>
  <si>
    <t>Raxel Telematics</t>
  </si>
  <si>
    <t>http://raxeltelematics.com/en/</t>
  </si>
  <si>
    <t>a5f79354-eba5-3bd8-d88e-314e7e3ca0ba</t>
  </si>
  <si>
    <t>Raxix Technologies</t>
  </si>
  <si>
    <t>http://www.raxix.com</t>
  </si>
  <si>
    <t>c7e7f09a-e8e9-9cfc-4ac6-f94713cad723</t>
  </si>
  <si>
    <t>Raxxar Technologies</t>
  </si>
  <si>
    <t>http://www.raxxar.com</t>
  </si>
  <si>
    <t>ad94e1fa-14bb-6f90-9643-4f43ed3ed6ca</t>
  </si>
  <si>
    <t>Ray &amp; Terry's Longevity Products</t>
  </si>
  <si>
    <t>http://rayandterry.com/</t>
  </si>
  <si>
    <t>8edc3c55-6411-24c5-34d4-c318354411bb</t>
  </si>
  <si>
    <t>RAY ALLEN INC</t>
  </si>
  <si>
    <t>http://www.rayalleninc.com</t>
  </si>
  <si>
    <t>266982d1-6df6-2a99-e5a9-810a79d19753</t>
  </si>
  <si>
    <t>Ray Apps</t>
  </si>
  <si>
    <t>http://app-ray.co</t>
  </si>
  <si>
    <t>c130346a-7e23-562a-2501-4ba51a2100c9</t>
  </si>
  <si>
    <t>Ray Bourhis Associates</t>
  </si>
  <si>
    <t>http://www.raybourhis.com</t>
  </si>
  <si>
    <t>354955fc-ec67-3220-dc1c-b529026049e8</t>
  </si>
  <si>
    <t>Ray Business Technologies</t>
  </si>
  <si>
    <t>http://www.raybiztech.com</t>
  </si>
  <si>
    <t>9d39176f-7e17-cc06-9dc7-c5f92327da8f</t>
  </si>
  <si>
    <t>Ray C Anderson Foundation</t>
  </si>
  <si>
    <t>http://www.raycandersonfoundation.org/</t>
  </si>
  <si>
    <t>fa7ea932-22e0-35de-c9f7-7ba544aba2a1</t>
  </si>
  <si>
    <t>Ray Creations Infosoft Pvt. Ltd.</t>
  </si>
  <si>
    <t>https://www.raycreationsindia.com</t>
  </si>
  <si>
    <t>1e38e25a-4588-aa46-a753-8039694c6fb1</t>
  </si>
  <si>
    <t>Ray Dimension-Architectural Visualization</t>
  </si>
  <si>
    <t>http://www.raydimension.com</t>
  </si>
  <si>
    <t>6106aecc-cb6e-8ff7-12b2-8847194d6bc9</t>
  </si>
  <si>
    <t>Ray Douglas Realtor</t>
  </si>
  <si>
    <t>http://www.siliconvalleyray.com</t>
  </si>
  <si>
    <t>9d7f5c4a-4093-47fc-80f0-fb83e2a4f448</t>
  </si>
  <si>
    <t>Ray Enterprises Inc.</t>
  </si>
  <si>
    <t>http://www.ray.co</t>
  </si>
  <si>
    <t>33b072ff-f3f1-a24f-4ceb-9a154e4da952</t>
  </si>
  <si>
    <t>Ray Feng Machine Co., Ltd.</t>
  </si>
  <si>
    <t>http://www.cnc-lathe-machines.com/</t>
  </si>
  <si>
    <t>d330c912-c906-8256-b991-a1ab4868f0c3</t>
  </si>
  <si>
    <t>Ray Fogg Building Methods Inc</t>
  </si>
  <si>
    <t>http://www.fogg.com</t>
  </si>
  <si>
    <t>03b16464-cc20-5a9e-0d21-2977f4171a42</t>
  </si>
  <si>
    <t>Ray Garzia hand-made shoes</t>
  </si>
  <si>
    <t>http://www.raygarzia.com/</t>
  </si>
  <si>
    <t>d6fb7101-11e0-3bbb-aebc-d100d3c40a73</t>
  </si>
  <si>
    <t>Ray Industries</t>
  </si>
  <si>
    <t>http://www.rayindustries.com/</t>
  </si>
  <si>
    <t>c9049425-f70a-0927-c7f0-370e5a21eb19</t>
  </si>
  <si>
    <t>Ray IoT Solutions, Inc</t>
  </si>
  <si>
    <t>http://www.rayiot.org/</t>
  </si>
  <si>
    <t>33ff3109-d6ae-c620-ff5a-c04418a1b183</t>
  </si>
  <si>
    <t>Ray Pearman Lincoln</t>
  </si>
  <si>
    <t>http://www.raypearman.com/</t>
  </si>
  <si>
    <t>71238200-b5be-e4fe-f606-9c34dfd0bcbb</t>
  </si>
  <si>
    <t>Ray Petty Meccanica</t>
  </si>
  <si>
    <t>http://raypettymeccanica.com</t>
  </si>
  <si>
    <t>aaa49aea-f56f-a468-ecc0-eaeaaafb923c</t>
  </si>
  <si>
    <t>Ray Products</t>
  </si>
  <si>
    <t>http://www.rayplastics.com</t>
  </si>
  <si>
    <t>40080206-7992-4867-1012-96b01e328952</t>
  </si>
  <si>
    <t>Ray Skillman Southside Hyundai</t>
  </si>
  <si>
    <t>http://www.rayskillmansouthsidehyundai.com</t>
  </si>
  <si>
    <t>8748c780-4817-6d76-e2c5-2a1db8161205</t>
  </si>
  <si>
    <t>Ray Sono AG</t>
  </si>
  <si>
    <t>https://www.raysono.com</t>
  </si>
  <si>
    <t>68801064-a4d0-89af-e7be-bf683a4fe4fa</t>
  </si>
  <si>
    <t>Ray Tracing Inc.</t>
  </si>
  <si>
    <t>http://www.raytracing.ru/</t>
  </si>
  <si>
    <t>91935e22-6921-55e1-f33b-aca84f570c8c</t>
  </si>
  <si>
    <t>Ray Whelan Ltd</t>
  </si>
  <si>
    <t>https://raywhelan.ie/</t>
  </si>
  <si>
    <t>db232d60-76c9-e5d2-8ae6-c095bb7eb596</t>
  </si>
  <si>
    <t>Ray White</t>
  </si>
  <si>
    <t>https://www.raywhite.com</t>
  </si>
  <si>
    <t>184fec97-2643-e2e3-c231-1060396e7d8d</t>
  </si>
  <si>
    <t>Ray White Bunbury</t>
  </si>
  <si>
    <t>http://raywhitebunbury.com.au</t>
  </si>
  <si>
    <t>c2ea7710-9df2-9dbd-250c-54f2e96f22ad</t>
  </si>
  <si>
    <t>Ray White Projects Gold Coast</t>
  </si>
  <si>
    <t>http://www.raywhiteprojectsgoldcoast.com.au</t>
  </si>
  <si>
    <t>f95cc1ba-3a63-7163-f1e6-ca3718e75275</t>
  </si>
  <si>
    <t>Ray White USA</t>
  </si>
  <si>
    <t>http://www.raywhiteusasales.com</t>
  </si>
  <si>
    <t>6359e122-1a73-59a3-d444-1b4402245ee8</t>
  </si>
  <si>
    <t>Ray-Ban</t>
  </si>
  <si>
    <t>http://www.ray-ban.com</t>
  </si>
  <si>
    <t>78cc6767-c321-c4f1-2c95-91073dd19423</t>
  </si>
  <si>
    <t>Ray+Keshavan / The Brand Union</t>
  </si>
  <si>
    <t>http://rayandkeshavan.com/</t>
  </si>
  <si>
    <t>7da37357-d0e6-8a6b-7122-099cea3f49b3</t>
  </si>
  <si>
    <t>RAYA Corporation</t>
  </si>
  <si>
    <t>http://www.rayacorp.com</t>
  </si>
  <si>
    <t>c0ee0aba-331c-44dc-fa08-d4965831684c</t>
  </si>
  <si>
    <t>Rayat Institute Of Engineering And Technology</t>
  </si>
  <si>
    <t>http://rieit.rayatbahra.com</t>
  </si>
  <si>
    <t>cdecc048-61e8-4138-22ac-d4df7ed20171</t>
  </si>
  <si>
    <t>Rayban Foods Private Limited</t>
  </si>
  <si>
    <t>http://www.raybangroup.net</t>
  </si>
  <si>
    <t>7015bbd9-17be-f9e3-a104-18946385084f</t>
  </si>
  <si>
    <t>RayBiotech</t>
  </si>
  <si>
    <t>http://www.raybiotech.com/</t>
  </si>
  <si>
    <t>372b1303-7df9-1513-da6d-13b70d2d59ee</t>
  </si>
  <si>
    <t>Rayboy Insider Search</t>
  </si>
  <si>
    <t>http://rayboyis.com/</t>
  </si>
  <si>
    <t>a6445409-59d3-274a-2b2c-5979d3dbe4c1</t>
  </si>
  <si>
    <t>Raycap</t>
  </si>
  <si>
    <t>http://raycap.com</t>
  </si>
  <si>
    <t>b4dff61f-c65d-2e37-92b6-006d05e77e6d</t>
  </si>
  <si>
    <t>Raycatch- PV Analytics</t>
  </si>
  <si>
    <t>http://www.raycatch.com</t>
  </si>
  <si>
    <t>36e96d40-4965-1931-5bdf-4c6346e4bc9b</t>
  </si>
  <si>
    <t>Raycer Graphics</t>
  </si>
  <si>
    <t>http://www.raycer.com</t>
  </si>
  <si>
    <t>66146cb1-eafb-5d6f-0fd8-aee6cac42554</t>
  </si>
  <si>
    <t>Raychem Corporation</t>
  </si>
  <si>
    <t>http://www.raychem.com/en/home.html</t>
  </si>
  <si>
    <t>272d3752-bc2d-d9fb-7c7f-934d55e4fc82</t>
  </si>
  <si>
    <t>Raychem RPG Pvt. Ltd. India</t>
  </si>
  <si>
    <t>http://raychemrpg.com</t>
  </si>
  <si>
    <t>0e402f79-4972-818c-261c-5c7cdb0e3758</t>
  </si>
  <si>
    <t>Rayco Electric</t>
  </si>
  <si>
    <t>http://raycoelectric.com/</t>
  </si>
  <si>
    <t>82f7eabf-0da8-c269-6522-9c3108f69f77</t>
  </si>
  <si>
    <t>Raycom Media</t>
  </si>
  <si>
    <t>http://www.raycommedia.com</t>
  </si>
  <si>
    <t>d3b3568e-d122-2331-7f74-9ea956b17bef</t>
  </si>
  <si>
    <t>RAYDAR</t>
  </si>
  <si>
    <t>https://goraydar.com</t>
  </si>
  <si>
    <t>b710b22a-2dfb-aeb3-2a2c-ce860eb9a0d3</t>
  </si>
  <si>
    <t>Raydiance</t>
  </si>
  <si>
    <t>http://www.raydiance.com/</t>
  </si>
  <si>
    <t>f62c22a4-386a-7a22-bb55-1310531e05d6</t>
  </si>
  <si>
    <t>Raydiant Oximetry, Inc</t>
  </si>
  <si>
    <t>http://www.raydiantoximetry.com/</t>
  </si>
  <si>
    <t>b48e7b4e-fe46-0467-ea2e-67013da62177</t>
  </si>
  <si>
    <t>Raydoor</t>
  </si>
  <si>
    <t>http://www.raydoor.com/index.html</t>
  </si>
  <si>
    <t>b525edaa-8938-64ad-3f21-d421d9d45d0e</t>
  </si>
  <si>
    <t>RayDyne Energy</t>
  </si>
  <si>
    <t>http://raydyneenergy.com</t>
  </si>
  <si>
    <t>32c765d6-c432-0941-0f37-f086135877aa</t>
  </si>
  <si>
    <t>Raye7</t>
  </si>
  <si>
    <t>http://www.raye7.com/</t>
  </si>
  <si>
    <t>ae58cc2c-568d-0dad-ffc7-8075ab95c072</t>
  </si>
  <si>
    <t>RayEnone.ca</t>
  </si>
  <si>
    <t>http://www.rayenone.ca/</t>
  </si>
  <si>
    <t>36764cc7-8184-c0fc-0f2d-efcd0b6e66b8</t>
  </si>
  <si>
    <t>RayGo</t>
  </si>
  <si>
    <t>http://www.getraygo.com/</t>
  </si>
  <si>
    <t>5afb38e5-43ef-df14-61ca-afebd4658d83</t>
  </si>
  <si>
    <t>Raygun</t>
  </si>
  <si>
    <t>https://www.raygun.com</t>
  </si>
  <si>
    <t>f9ad79b3-4faf-d2f8-ef10-cfdd86cf919d</t>
  </si>
  <si>
    <t>Rayku</t>
  </si>
  <si>
    <t>http://rayku.com</t>
  </si>
  <si>
    <t>2b8f798c-2f37-ebb4-e6c5-5b983f207264</t>
  </si>
  <si>
    <t>RAYLIGHT</t>
  </si>
  <si>
    <t>http://www.raylight.es/en</t>
  </si>
  <si>
    <t>2d624367-d5b1-e111-e6fc-ef3a91032832</t>
  </si>
  <si>
    <t>Raylo Chemicals</t>
  </si>
  <si>
    <t>http://mcbroominv.com</t>
  </si>
  <si>
    <t>826d2849-9264-f86a-d58f-a7405a7cff6e</t>
  </si>
  <si>
    <t>Rayman Seo</t>
  </si>
  <si>
    <t>http://www.raymanseo.com</t>
  </si>
  <si>
    <t>3daf9ffe-ecab-5c1b-954a-b13c1a5d9169</t>
  </si>
  <si>
    <t>Raymarine Belgium BVBA</t>
  </si>
  <si>
    <t>http://www.raymarine.eu</t>
  </si>
  <si>
    <t>29020c06-6747-6f07-7a92-9bcd5df8e887</t>
  </si>
  <si>
    <t>Raymarine Holdings</t>
  </si>
  <si>
    <t>http://www.raymarine.com</t>
  </si>
  <si>
    <t>4452cf81-e88a-5f33-9fa2-7491254f73c6</t>
  </si>
  <si>
    <t>Raymark</t>
  </si>
  <si>
    <t>http://www.raymark.com</t>
  </si>
  <si>
    <t>c4d65bb4-fc8f-7f6f-d102-3998710341f7</t>
  </si>
  <si>
    <t>Raymedica</t>
  </si>
  <si>
    <t>http://www.raymedica.com/</t>
  </si>
  <si>
    <t>4a986d45-e61c-cb31-5667-cd95bc0e12a1</t>
  </si>
  <si>
    <t>Raymeds Online</t>
  </si>
  <si>
    <t>http://www.raymeds.net</t>
  </si>
  <si>
    <t>34104844-eaec-ec13-fd1d-dea4f0777c27</t>
  </si>
  <si>
    <t>RayMing PCB Assembly Service</t>
  </si>
  <si>
    <t>http://www.raypcb.com</t>
  </si>
  <si>
    <t>86e261b4-0233-3f66-5ab8-f5a17252f33d</t>
  </si>
  <si>
    <t>RayMing Technology Co.Ltd</t>
  </si>
  <si>
    <t>http://www.raypcb.com/</t>
  </si>
  <si>
    <t>6c57448c-ca4e-eb6c-8549-4644a604813b</t>
  </si>
  <si>
    <t>Raymio</t>
  </si>
  <si>
    <t>http://www.raymio.com</t>
  </si>
  <si>
    <t>6a7e5cea-c0a9-4bc6-d9cb-1dc9862d29e9</t>
  </si>
  <si>
    <t>Raymisa</t>
  </si>
  <si>
    <t>http://www.raymisa.com/</t>
  </si>
  <si>
    <t>517b2662-6b7a-206c-e9d4-dd4d579d1d16</t>
  </si>
  <si>
    <t>Raymond</t>
  </si>
  <si>
    <t>http://www.raymondindia.com</t>
  </si>
  <si>
    <t>7eb412a1-cab2-cdb9-1fe8-06e41a30e74a</t>
  </si>
  <si>
    <t>Raymond Ackerman Academy</t>
  </si>
  <si>
    <t>http://ackermanacademy.co.za</t>
  </si>
  <si>
    <t>f2d32e63-b9db-87bf-a17c-127dad494ade</t>
  </si>
  <si>
    <t>Raymond Brown Minerals &amp; Recycling Ltd</t>
  </si>
  <si>
    <t>http://www.rbaggregates.co.uk/</t>
  </si>
  <si>
    <t>27824991-b756-d5c3-6595-62ca87158718</t>
  </si>
  <si>
    <t>Raymond Chabot Grant Thornton</t>
  </si>
  <si>
    <t>http://www.rcgt.com</t>
  </si>
  <si>
    <t>646cf99a-2537-5b82-04b2-30ceb9380514</t>
  </si>
  <si>
    <t>Raymond Chevrolet</t>
  </si>
  <si>
    <t>http://www.raymondchevrolet.com</t>
  </si>
  <si>
    <t>3eaccacf-ba1c-2b92-8289-60e0e61e51b2</t>
  </si>
  <si>
    <t>Raymond Floyd Group</t>
  </si>
  <si>
    <t>http://www.rayfloyd.com</t>
  </si>
  <si>
    <t>dcf58847-bf92-f135-4e4c-7186db6df1a5</t>
  </si>
  <si>
    <t>Raymond G. Ferrero III, Esq.</t>
  </si>
  <si>
    <t>b7f2a0af-8eab-8a64-8200-a9411c472365</t>
  </si>
  <si>
    <t>Raymond James</t>
  </si>
  <si>
    <t>http://www.raymondjames.com</t>
  </si>
  <si>
    <t>9203503e-20ba-a57d-f987-a52a637422dd</t>
  </si>
  <si>
    <t>Raymond James Bank</t>
  </si>
  <si>
    <t>http://www.raymondjamesbank.com/</t>
  </si>
  <si>
    <t>2402d33b-86a4-ae69-823b-203529bf6527</t>
  </si>
  <si>
    <t>Raymond Preston &amp; Reed, LLC</t>
  </si>
  <si>
    <t>http://www.rprinsurance.com/</t>
  </si>
  <si>
    <t>adaba2e0-2c9d-a5a3-d251-c65029120c25</t>
  </si>
  <si>
    <t>RaymondBrian Strategies</t>
  </si>
  <si>
    <t>http://www.raymondbrian.ie/</t>
  </si>
  <si>
    <t>5d449e31-57f1-bef2-85e4-4198d7e58f45</t>
  </si>
  <si>
    <t>Raymonds Capital, LLC</t>
  </si>
  <si>
    <t>http://www.raymonds.com</t>
  </si>
  <si>
    <t>f042936e-36ff-c44f-8000-9d41b1ec7e61</t>
  </si>
  <si>
    <t>Raymor</t>
  </si>
  <si>
    <t>http://raymor.com/</t>
  </si>
  <si>
    <t>3b8ab09f-1c8b-1f6a-71cf-57fe8bcd03aa</t>
  </si>
  <si>
    <t>Raymundos Food Group</t>
  </si>
  <si>
    <t>http://www.raymundos.com</t>
  </si>
  <si>
    <t>bbd39a86-75db-0fdf-65da-a3ec8a8674b8</t>
  </si>
  <si>
    <t>Rayn Innovations</t>
  </si>
  <si>
    <t>http://www.rayninnovations.com</t>
  </si>
  <si>
    <t>6d31913b-4f48-3c77-fc30-bccebcf3212a</t>
  </si>
  <si>
    <t>Rayne Corporation</t>
  </si>
  <si>
    <t>http://www.raynewater.com/ventura/</t>
  </si>
  <si>
    <t>25a850b9-3183-1f20-806c-70785d86a71b</t>
  </si>
  <si>
    <t>Rayneer</t>
  </si>
  <si>
    <t>http://www.rayneer.tv</t>
  </si>
  <si>
    <t>27d1245f-293d-1ed1-2138-2aa460d53cf7</t>
  </si>
  <si>
    <t>Rayner &amp; Sturges, Shirtmakers By Charles Boyd Bowman</t>
  </si>
  <si>
    <t>http://charlesboydbowman.com/</t>
  </si>
  <si>
    <t>12d08459-a301-11fa-8267-9034ab12a076</t>
  </si>
  <si>
    <t>Rayner Surgical Group</t>
  </si>
  <si>
    <t>http://www.rayner.com/</t>
  </si>
  <si>
    <t>c53569b6-318b-34eb-4d7e-7b678b00b747</t>
  </si>
  <si>
    <t>Raynet Systems</t>
  </si>
  <si>
    <t>http://www.raynetsystems.com</t>
  </si>
  <si>
    <t>cbc32a0e-f31a-952c-14d4-1a28a68571fc</t>
  </si>
  <si>
    <t>RAYNETCRM, LLC</t>
  </si>
  <si>
    <t>https://raynetcrm.com/</t>
  </si>
  <si>
    <t>ed51ae95-cd71-5997-b77c-535cdc0d697c</t>
  </si>
  <si>
    <t>Raynforest</t>
  </si>
  <si>
    <t>http://www.raynforest.com</t>
  </si>
  <si>
    <t>6ff0278c-ad9c-4528-94ef-a6ab9811617a</t>
  </si>
  <si>
    <t>Rayno Report</t>
  </si>
  <si>
    <t>https://www.sdxcentral.com/reports/</t>
  </si>
  <si>
    <t>60d2b0c2-2603-1659-2b64-87bc5163ed2a</t>
  </si>
  <si>
    <t>Raynor &amp; Sturges By Charles Boyd Bowman</t>
  </si>
  <si>
    <t>http://www.raynerandsturges.com/</t>
  </si>
  <si>
    <t>04fd48e8-e0a2-90f0-1c36-5e8b04a5b3e4</t>
  </si>
  <si>
    <t>Rayo Strategic Partners</t>
  </si>
  <si>
    <t>http://rayopartners.com</t>
  </si>
  <si>
    <t>be1207f1-58f9-84b3-bc47-12e728c99760</t>
  </si>
  <si>
    <t>Rayon Technology Solutions</t>
  </si>
  <si>
    <t>http://www.rayon-tech.com</t>
  </si>
  <si>
    <t>8ca0217d-4920-20a3-6a43-b7ae3a2922b5</t>
  </si>
  <si>
    <t>Rayonier</t>
  </si>
  <si>
    <t>http://www.rayonier.com</t>
  </si>
  <si>
    <t>f4230a33-f8c6-9bec-6132-2ac483237a20</t>
  </si>
  <si>
    <t>Rayonier Advanced Materials</t>
  </si>
  <si>
    <t>http://rayonieram.com</t>
  </si>
  <si>
    <t>63ba50e0-9050-643a-6789-460ddcdcc9cf</t>
  </si>
  <si>
    <t>Rayonnage Prive</t>
  </si>
  <si>
    <t>http://www.rayonnage-prive.com</t>
  </si>
  <si>
    <t>fbce5abc-b723-e509-c908-6a3102460d4c</t>
  </si>
  <si>
    <t>Rayonnage System</t>
  </si>
  <si>
    <t>https://www.rayonnage-system.com</t>
  </si>
  <si>
    <t>ab3464cb-8331-a5e2-32e3-f98e36d641f2</t>
  </si>
  <si>
    <t>Rayotec</t>
  </si>
  <si>
    <t>http://rayotec.com</t>
  </si>
  <si>
    <t>8cf70d2c-918e-e9ab-4af4-f531346abcd4</t>
  </si>
  <si>
    <t>Rayovac</t>
  </si>
  <si>
    <t>http://www.rayovac.com/</t>
  </si>
  <si>
    <t>54026192-aa48-e0ae-4de5-01a1eb5dd262</t>
  </si>
  <si>
    <t>RayRok</t>
  </si>
  <si>
    <t>http://www.rayrok.com</t>
  </si>
  <si>
    <t>ded37da8-cbd0-555d-e742-d759bbc100f9</t>
  </si>
  <si>
    <t>RaySat</t>
  </si>
  <si>
    <t>http://www.raysat.com</t>
  </si>
  <si>
    <t>0311d853-018f-387c-bb86-3df0b4cd1b1e</t>
  </si>
  <si>
    <t>Raysoft</t>
  </si>
  <si>
    <t>http://raysoftindia.com</t>
  </si>
  <si>
    <t>1ccbdefd-51d5-a37a-02a1-f88783529efb</t>
  </si>
  <si>
    <t>Rayson Technology</t>
  </si>
  <si>
    <t>http://www.rayson.com</t>
  </si>
  <si>
    <t>3d5076dd-8fa7-7e71-c49d-6761115b8c55</t>
  </si>
  <si>
    <t>Rayson Technology Co.</t>
  </si>
  <si>
    <t>http://www.rayson.com/</t>
  </si>
  <si>
    <t>463e99ec-fd2b-18ed-7835-a126c279f959</t>
  </si>
  <si>
    <t>Rayspan</t>
  </si>
  <si>
    <t>http://www.rayspan.com</t>
  </si>
  <si>
    <t>3d550c10-6d76-136c-b2b2-69129a72dca3</t>
  </si>
  <si>
    <t>Raysta</t>
  </si>
  <si>
    <t>http://www.raysta.com</t>
  </si>
  <si>
    <t>e53b4504-1ce1-e734-f616-8169233b6838</t>
  </si>
  <si>
    <t>Raysum Group</t>
  </si>
  <si>
    <t>http://www.raysum.co.jp</t>
  </si>
  <si>
    <t>b8e3dbf9-4109-5395-bb4c-15cc2e7321b7</t>
  </si>
  <si>
    <t>RayTalk Communications Technology</t>
  </si>
  <si>
    <t>http://www.rtc-radios.com/</t>
  </si>
  <si>
    <t>8f3cc080-c79c-7e2a-5fbf-b2e50588c454</t>
  </si>
  <si>
    <t>Raytech Corporation</t>
  </si>
  <si>
    <t>http://raytechcorp.com/</t>
  </si>
  <si>
    <t>0cf2528c-7b3c-79c0-7a52-4a9efe51d6ad</t>
  </si>
  <si>
    <t>Raytek</t>
  </si>
  <si>
    <t>http://www.raytek.com/</t>
  </si>
  <si>
    <t>213ef314-d7ab-3438-650a-44e66fb63eba</t>
  </si>
  <si>
    <t>Raytel Cardiac Service</t>
  </si>
  <si>
    <t>http://www.raytel.com</t>
  </si>
  <si>
    <t>0c78df3d-74f5-c21e-3d3a-c2f86c58e401</t>
  </si>
  <si>
    <t>Raytel Imaging Network</t>
  </si>
  <si>
    <t>http://www.rinppo.com/content/home</t>
  </si>
  <si>
    <t>55ea503d-cf5a-f279-cefd-213d36e6991e</t>
  </si>
  <si>
    <t>Raytel Medical Corporation</t>
  </si>
  <si>
    <t>c77c4138-8927-00a2-223d-eaaf15d4b0b6</t>
  </si>
  <si>
    <t>Raytheon BBN Technologies</t>
  </si>
  <si>
    <t>http://www.bbn.com</t>
  </si>
  <si>
    <t>c1eb0c7f-f90e-e484-2e87-a5b9c3fb3267</t>
  </si>
  <si>
    <t>Raytheon Co.</t>
  </si>
  <si>
    <t>http://www.raytheon.com</t>
  </si>
  <si>
    <t>a1b61934-1873-95e6-6a4d-3e665bc07fb4</t>
  </si>
  <si>
    <t>Raytheon Cyber</t>
  </si>
  <si>
    <t>http://raytheoncyber.com</t>
  </si>
  <si>
    <t>a329a1c6-1491-7b22-973e-d5eed278a2cd</t>
  </si>
  <si>
    <t>Raytheon Missile Systems</t>
  </si>
  <si>
    <t>http://www.raytheon.com/capabilities/missiledefense/</t>
  </si>
  <si>
    <t>113350f2-8755-1adf-1269-ee2a6655d1d6</t>
  </si>
  <si>
    <t>Raytheon Optical Systems</t>
  </si>
  <si>
    <t>http://www.elcan.com/</t>
  </si>
  <si>
    <t>dac8d954-d5ac-06fd-3d23-236ea2812d64</t>
  </si>
  <si>
    <t>Raytheon Solipsys</t>
  </si>
  <si>
    <t>http://www.solipsys.com/</t>
  </si>
  <si>
    <t>ab56b4cd-6045-d33d-c462-39176b06eb2a</t>
  </si>
  <si>
    <t>Rayton Solar</t>
  </si>
  <si>
    <t>http://www.raytonsolar.com/</t>
  </si>
  <si>
    <t>46559db6-18b4-3ad1-3ab4-0fe65807bc50</t>
  </si>
  <si>
    <t>RayTracker</t>
  </si>
  <si>
    <t>http://www.raytracker.com</t>
  </si>
  <si>
    <t>afcc6901-1bca-1e38-a04d-f45ff9bd24c3</t>
  </si>
  <si>
    <t>Raytronics</t>
  </si>
  <si>
    <t>http://sub.raytroniks.com/</t>
  </si>
  <si>
    <t>5e06c72b-83b9-529c-4786-fcd50d796294</t>
  </si>
  <si>
    <t>RayV (acquired by Yahoo!)</t>
  </si>
  <si>
    <t>http://rayv.com</t>
  </si>
  <si>
    <t>6e0d30a2-8d35-2ed5-0ae9-d14fd1fb723c</t>
  </si>
  <si>
    <t>Rayvat Accounting</t>
  </si>
  <si>
    <t>http://www.rayvataccounting.com/</t>
  </si>
  <si>
    <t>400d79c6-74d8-8936-8a9b-cb48465f8a79</t>
  </si>
  <si>
    <t>Rayvat BPO</t>
  </si>
  <si>
    <t>328a39a2-e181-1f35-875a-bc00bb1e2f11</t>
  </si>
  <si>
    <t>Rayvat Engineering</t>
  </si>
  <si>
    <t>http://www.rayvatengineering.com/</t>
  </si>
  <si>
    <t>27c96ce3-fe5d-638c-71aa-b4f34c7ba293</t>
  </si>
  <si>
    <t>Rayven.io</t>
  </si>
  <si>
    <t>http://www.rayven.io</t>
  </si>
  <si>
    <t>b6916442-54a6-8146-fd01-5833fa84ae7a</t>
  </si>
  <si>
    <t>Rayvio</t>
  </si>
  <si>
    <t>http://www.rayvio.com</t>
  </si>
  <si>
    <t>fc0a966e-bb95-b696-e5df-7131ab32d0b1</t>
  </si>
  <si>
    <t>Rayvision</t>
  </si>
  <si>
    <t>http://www.rayvision.com</t>
  </si>
  <si>
    <t>33b8ac92-cd12-76af-bfd7-cfdd6969574d</t>
  </si>
  <si>
    <t>Rayvolt Bike</t>
  </si>
  <si>
    <t>https://www.rayvoltbike.com/en</t>
  </si>
  <si>
    <t>26139687-5f26-b6b7-5ffb-08c90a899b39</t>
  </si>
  <si>
    <t>Rayvr AB</t>
  </si>
  <si>
    <t>http://www.rayvr.com</t>
  </si>
  <si>
    <t>45c07398-493e-674d-2352-05ebadf40078</t>
  </si>
  <si>
    <t>Rayz Infotech</t>
  </si>
  <si>
    <t>http://www.rayzinfotech.com</t>
  </si>
  <si>
    <t>c9f3051a-3281-294c-3dcb-22b7dc34bd7a</t>
  </si>
  <si>
    <t>Raz International</t>
  </si>
  <si>
    <t>http://www.razhair.com</t>
  </si>
  <si>
    <t>89114cf8-0037-104c-5401-b1282df9407f</t>
  </si>
  <si>
    <t>RAZ Mobile</t>
  </si>
  <si>
    <t>http://razmobile.com</t>
  </si>
  <si>
    <t>7d90b135-1b8c-5d20-4c0c-ed78b3a80bdf</t>
  </si>
  <si>
    <t>Raz Tech</t>
  </si>
  <si>
    <t>http://www.raztech.co.za</t>
  </si>
  <si>
    <t>217a0f63-08d0-3f5a-9dde-11211cd9b3c8</t>
  </si>
  <si>
    <t>Raz-Lee</t>
  </si>
  <si>
    <t>http://www.razlee.com/</t>
  </si>
  <si>
    <t>82c1d49f-c9df-c5d8-c558-10fedd19a1d5</t>
  </si>
  <si>
    <t>Raza Communication</t>
  </si>
  <si>
    <t>http://www.raza.com/</t>
  </si>
  <si>
    <t>37bd6763-6710-e992-ffbc-ff02b2c1a580</t>
  </si>
  <si>
    <t>Raza Foundries</t>
  </si>
  <si>
    <t>http://www.razafoundries.com</t>
  </si>
  <si>
    <t>b8ca631c-0ac4-aa09-ecf4-478b460160ad</t>
  </si>
  <si>
    <t>Razai Nefulda, APC.</t>
  </si>
  <si>
    <t>http://www.orangecountyfamilylawattorneys.com</t>
  </si>
  <si>
    <t>2a55ceb2-83dc-e77e-38bf-6c58eb7ce5eb</t>
  </si>
  <si>
    <t>Razberi Technologies</t>
  </si>
  <si>
    <t>http://razberi.net/</t>
  </si>
  <si>
    <t>03c732c6-eaf3-3acc-dd4d-528e0e488175</t>
  </si>
  <si>
    <t>Raze</t>
  </si>
  <si>
    <t>https://www.youraze.com</t>
  </si>
  <si>
    <t>80c1d395-0d90-6cd3-18c5-df703e059482</t>
  </si>
  <si>
    <t>Raze Therapeutics</t>
  </si>
  <si>
    <t>http://www.razetx.com/</t>
  </si>
  <si>
    <t>3bbc867d-ce32-d8f2-0915-a351e9eec844</t>
  </si>
  <si>
    <t>RazeLine</t>
  </si>
  <si>
    <t>http://www.razeline.com</t>
  </si>
  <si>
    <t>9305b289-3297-6e67-1437-797f58d4823f</t>
  </si>
  <si>
    <t>RAZEQEEN</t>
  </si>
  <si>
    <t>http://www.razeqeen.pk</t>
  </si>
  <si>
    <t>58422cc5-4dcc-5775-694b-017b2e45de42</t>
  </si>
  <si>
    <t>Razer</t>
  </si>
  <si>
    <t>http://www.razerzone.com</t>
  </si>
  <si>
    <t>5bfbc214-d92a-67f9-afd1-d22f54cc04f6</t>
  </si>
  <si>
    <t>RazeTheWorld</t>
  </si>
  <si>
    <t>http://razetheworld.com</t>
  </si>
  <si>
    <t>186728e4-8f21-7453-eb7c-5544d0f883b9</t>
  </si>
  <si>
    <t>Razeware</t>
  </si>
  <si>
    <t>http://www.razeware.com</t>
  </si>
  <si>
    <t>68386697-aa95-f912-2803-692ee7778396</t>
  </si>
  <si>
    <t>Raziata</t>
  </si>
  <si>
    <t>http://raziata.com</t>
  </si>
  <si>
    <t>bc8fa976-f7c9-baa3-8516-8b151e9a455d</t>
  </si>
  <si>
    <t>Razient</t>
  </si>
  <si>
    <t>http://www.razient.com</t>
  </si>
  <si>
    <t>bbb2b3c8-0c55-5d4a-f572-43fd23d6f742</t>
  </si>
  <si>
    <t>Razmataz</t>
  </si>
  <si>
    <t>http://www.getrazmataz.com</t>
  </si>
  <si>
    <t>a4572fcb-a706-a0cb-029a-548067007dff</t>
  </si>
  <si>
    <t>Razmir</t>
  </si>
  <si>
    <t>http://razmir.com</t>
  </si>
  <si>
    <t>b0ff88fa-71c5-1c7d-5d8e-a4cc9a92b5dc</t>
  </si>
  <si>
    <t>Razolution</t>
  </si>
  <si>
    <t>http://sharpologist.com</t>
  </si>
  <si>
    <t>2665f7cb-a4db-3848-bea4-8f0b0c09da9c</t>
  </si>
  <si>
    <t>Razoo</t>
  </si>
  <si>
    <t>http://www.razoo.com</t>
  </si>
  <si>
    <t>697847f7-e6c7-7ff2-f4f1-531ed76795a0</t>
  </si>
  <si>
    <t>Razoom</t>
  </si>
  <si>
    <t>http://razoom.com</t>
  </si>
  <si>
    <t>baa8e358-708c-4431-68eb-11871dcd7ab0</t>
  </si>
  <si>
    <t>http://www.razoom.com.br/</t>
  </si>
  <si>
    <t>126c851e-2742-50f1-2225-d45394340b80</t>
  </si>
  <si>
    <t>RAZOR</t>
  </si>
  <si>
    <t>http://www.razordriven.com</t>
  </si>
  <si>
    <t>93471cd9-04f9-8da7-1258-ede9363715a6</t>
  </si>
  <si>
    <t>Razor</t>
  </si>
  <si>
    <t>http://www.razor.com/</t>
  </si>
  <si>
    <t>8fe70b3e-b587-31ec-e218-5716a25510cd</t>
  </si>
  <si>
    <t>https://www.razor.co.uk/</t>
  </si>
  <si>
    <t>204a3a02-6f2c-efa7-d445-01830fa2884f</t>
  </si>
  <si>
    <t>Razor and Tie</t>
  </si>
  <si>
    <t>http://www.razorandtie.com</t>
  </si>
  <si>
    <t>5b00030f-24dc-8f25-3d3b-33f1118d952b</t>
  </si>
  <si>
    <t>Razor Blades Club</t>
  </si>
  <si>
    <t>https://www.razorbladesclub.com</t>
  </si>
  <si>
    <t>9854810f-ecd2-7887-8bf9-98cf232070bd</t>
  </si>
  <si>
    <t>Razor Communications</t>
  </si>
  <si>
    <t>http://www.razor.rs</t>
  </si>
  <si>
    <t>725a9727-cc25-f4f4-aaf5-672aa6365b5e</t>
  </si>
  <si>
    <t>Razor Coupons Delivered</t>
  </si>
  <si>
    <t>http://www.razorcouponsdelivered.com</t>
  </si>
  <si>
    <t>340ca113-5654-cd60-3f97-8698c855e615</t>
  </si>
  <si>
    <t>Razor gator</t>
  </si>
  <si>
    <t>http://www.razor-gator.com</t>
  </si>
  <si>
    <t>3949a277-e3c9-514b-f3ff-99b0baf0f2ba</t>
  </si>
  <si>
    <t>Razor Grip Solutions</t>
  </si>
  <si>
    <t>http://www.razorgrip.com/</t>
  </si>
  <si>
    <t>3ae8c23b-4e2a-b4c5-56f1-fd1ef3fa09fe</t>
  </si>
  <si>
    <t>Razor Insights</t>
  </si>
  <si>
    <t>http://razorinsights.com</t>
  </si>
  <si>
    <t>b0563710-3e0b-d8db-716b-2220dfd91bfa</t>
  </si>
  <si>
    <t>Razor Logic Systems</t>
  </si>
  <si>
    <t>http://razorplan.com/</t>
  </si>
  <si>
    <t>39cda2de-5e4e-85ba-b2b1-479f93132047</t>
  </si>
  <si>
    <t>RAZOR Magazine</t>
  </si>
  <si>
    <t>http://www.razorlitmag.com</t>
  </si>
  <si>
    <t>dd87f940-4550-11c8-24d1-a51fbbc05744</t>
  </si>
  <si>
    <t>Razor Risk Technologies</t>
  </si>
  <si>
    <t>http://www.razor-risk.com/</t>
  </si>
  <si>
    <t>84b5dd95-e210-473c-d603-1d482216640c</t>
  </si>
  <si>
    <t>Razor Servers</t>
  </si>
  <si>
    <t>http://www.razorservers.com</t>
  </si>
  <si>
    <t>69c8b4ba-4142-6300-bc8e-dee216a006c7</t>
  </si>
  <si>
    <t>Razor Sharpe Enterprises, LLC</t>
  </si>
  <si>
    <t>http://www.joshuasharpe.com</t>
  </si>
  <si>
    <t>ebef2daa-6873-ceac-0baf-e4472b8055cc</t>
  </si>
  <si>
    <t>Razor Sight Inc.</t>
  </si>
  <si>
    <t>http://www.razorsightinc.com</t>
  </si>
  <si>
    <t>6fbec4c4-6369-79dd-636c-d54685d6e4c6</t>
  </si>
  <si>
    <t>Razor Social</t>
  </si>
  <si>
    <t>http://www.razorsocial.com/</t>
  </si>
  <si>
    <t>75d231fd-a565-90bf-7fc9-2bfe9aa9f347</t>
  </si>
  <si>
    <t>Razor Technology</t>
  </si>
  <si>
    <t>http://www.razor-tech.com</t>
  </si>
  <si>
    <t>19b7b330-4a84-dcd3-ce6e-16bca45a6ec4</t>
  </si>
  <si>
    <t>Razor's Edge Ventures</t>
  </si>
  <si>
    <t>http://www.razorsvc.com</t>
  </si>
  <si>
    <t>fe8006ed-17e8-ad30-1ec4-2a623c6e429e</t>
  </si>
  <si>
    <t>Razorback Capital</t>
  </si>
  <si>
    <t>http://www.razorbackcapital.com</t>
  </si>
  <si>
    <t>a2d0b667-ca17-8dd4-d39b-6cb110affff6</t>
  </si>
  <si>
    <t>Razorback Concrete</t>
  </si>
  <si>
    <t>https://razorbackconcrete.com/</t>
  </si>
  <si>
    <t>69de123f-bf17-11a7-43f6-b17861e59122</t>
  </si>
  <si>
    <t>Razorback Foundation</t>
  </si>
  <si>
    <t>http://www.razorbackfoundation.com</t>
  </si>
  <si>
    <t>081d7d29-38ee-d7d6-a511-47b1e1fa1606</t>
  </si>
  <si>
    <t>Razorback Moving LLC Fayetteville</t>
  </si>
  <si>
    <t>http://razorbackmoving.com/fayetteville-movers/index.html</t>
  </si>
  <si>
    <t>28320dd5-5e50-5834-37f9-8b1be3530b3b</t>
  </si>
  <si>
    <t>razorbear.com</t>
  </si>
  <si>
    <t>http://razorbear.com</t>
  </si>
  <si>
    <t>9561b4ff-6c63-dae1-4094-ffcc5e7d4568</t>
  </si>
  <si>
    <t>Razorblock</t>
  </si>
  <si>
    <t>http://www.razorblock.com</t>
  </si>
  <si>
    <t>96939d56-8539-756f-14a9-5954861143a6</t>
  </si>
  <si>
    <t>RazorCoast</t>
  </si>
  <si>
    <t>http://www.razorcoast.com</t>
  </si>
  <si>
    <t>0b2831b2-d64e-30c4-af5f-67d090c75530</t>
  </si>
  <si>
    <t>Razorfish</t>
  </si>
  <si>
    <t>http://www.razorfish.com</t>
  </si>
  <si>
    <t>2730a56e-0601-913b-150e-c7283f626ced</t>
  </si>
  <si>
    <t>Razorfish Health</t>
  </si>
  <si>
    <t>http://www.razorfishhealth.com/</t>
  </si>
  <si>
    <t>9c77ba4b-4ab9-3977-9158-eff23e5b84a7</t>
  </si>
  <si>
    <t>Razorfish Technologies India</t>
  </si>
  <si>
    <t>http://www.neevtech.com</t>
  </si>
  <si>
    <t>62975ab0-1c71-c230-ba47-ae9acb1ef60c</t>
  </si>
  <si>
    <t>RazorFlow</t>
  </si>
  <si>
    <t>https://www.razorflow.com/</t>
  </si>
  <si>
    <t>01f6ef15-d2f5-0ad7-2b12-19d06ecdcda4</t>
  </si>
  <si>
    <t>RAZORFOCUS</t>
  </si>
  <si>
    <t>https://angel.co/razorfocus</t>
  </si>
  <si>
    <t>edad088f-9fdf-d24d-19b7-b1bef9353b6d</t>
  </si>
  <si>
    <t>RazorFocus</t>
  </si>
  <si>
    <t>http://razor-focus.com/</t>
  </si>
  <si>
    <t>96ee6ad1-0f27-c8ed-5684-9a5018b29be8</t>
  </si>
  <si>
    <t>Razorfrog Web Design</t>
  </si>
  <si>
    <t>https://razorfrog.com</t>
  </si>
  <si>
    <t>6b3bb057-ca48-d9f4-6ce0-2889b25d787e</t>
  </si>
  <si>
    <t>RazorGator</t>
  </si>
  <si>
    <t>http://www.razorgator.com</t>
  </si>
  <si>
    <t>07042418-e104-3594-08b3-ac7de540270f</t>
  </si>
  <si>
    <t>Razorian Fly</t>
  </si>
  <si>
    <t>http://razorianfly.com/</t>
  </si>
  <si>
    <t>3f921a5e-b956-2a29-2d94-b874ad28b94e</t>
  </si>
  <si>
    <t>RazorLAB</t>
  </si>
  <si>
    <t>http://www.razorlab.co.uk</t>
  </si>
  <si>
    <t>ac36dc34-92b6-7cbb-66b1-0ee229261715</t>
  </si>
  <si>
    <t>Razoron Health Innovations</t>
  </si>
  <si>
    <t>http://paypics.com/</t>
  </si>
  <si>
    <t>a50d0e57-faa8-dcda-01db-30354a88daf0</t>
  </si>
  <si>
    <t>Razorpay</t>
  </si>
  <si>
    <t>https://razorpay.com/</t>
  </si>
  <si>
    <t>98624456-01fc-ac36-f102-374d997047e9</t>
  </si>
  <si>
    <t>Razorpedia</t>
  </si>
  <si>
    <t>http://www.razorpedia.com</t>
  </si>
  <si>
    <t>ed67bff5-c52c-ebc0-f765-83d7e596d45b</t>
  </si>
  <si>
    <t>RazorSecure</t>
  </si>
  <si>
    <t>http://www.razorsecure.com</t>
  </si>
  <si>
    <t>18ffe360-0338-5789-016e-def061f31ac3</t>
  </si>
  <si>
    <t>Razorsight</t>
  </si>
  <si>
    <t>http://www.razorsight.com</t>
  </si>
  <si>
    <t>509489cc-3487-2547-5973-22d99d9f8a19</t>
  </si>
  <si>
    <t>RazorThreat</t>
  </si>
  <si>
    <t>http://www.razorthreat.com/</t>
  </si>
  <si>
    <t>80a5a608-1b99-968b-687d-a1653525c75f</t>
  </si>
  <si>
    <t>RazorTV</t>
  </si>
  <si>
    <t>http://razor.tv/</t>
  </si>
  <si>
    <t>6de426b9-4aaa-9190-0a3a-ed7517c6feaa</t>
  </si>
  <si>
    <t>RAZPO</t>
  </si>
  <si>
    <t>http://www.razpo.com</t>
  </si>
  <si>
    <t>73014a5c-02e9-5d90-c12c-588ed759e89f</t>
  </si>
  <si>
    <t>RAZR</t>
  </si>
  <si>
    <t>http://razrhq.com</t>
  </si>
  <si>
    <t>4747480b-bf93-c7a3-6df5-ceb7edf6f20e</t>
  </si>
  <si>
    <t>RAZR Ventures</t>
  </si>
  <si>
    <t>https://www.razrventures.com/</t>
  </si>
  <si>
    <t>a052bba1-798c-bd67-d3b5-21f998d88322</t>
  </si>
  <si>
    <t>Razume</t>
  </si>
  <si>
    <t>http://www.razume.com/</t>
  </si>
  <si>
    <t>e350352e-3ac1-bd59-16be-7d2ac11fcb39</t>
  </si>
  <si>
    <t>Razuna</t>
  </si>
  <si>
    <t>http://www.razuna.com</t>
  </si>
  <si>
    <t>70884ff3-2938-f24b-4e17-c6da5d7e52e8</t>
  </si>
  <si>
    <t>RAZUR</t>
  </si>
  <si>
    <t>http://www.razuragency.com</t>
  </si>
  <si>
    <t>75c1ed08-be0c-0fda-ba7a-f54b2df25b9c</t>
  </si>
  <si>
    <t>Razz Interactive</t>
  </si>
  <si>
    <t>http://razzinteractive.com/</t>
  </si>
  <si>
    <t>419f7ab3-959c-61bd-cae1-1afad661f333</t>
  </si>
  <si>
    <t>Razzball LLC</t>
  </si>
  <si>
    <t>http://razzball.com</t>
  </si>
  <si>
    <t>50c05a5a-627b-9bd2-f3f5-e988232c8ad0</t>
  </si>
  <si>
    <t>Razzberry</t>
  </si>
  <si>
    <t>http://www.gorazzberry.com</t>
  </si>
  <si>
    <t>2da3e47a-d0bb-e1d8-f296-bbc0e351b12d</t>
  </si>
  <si>
    <t>Razzi</t>
  </si>
  <si>
    <t>http://razzi.me</t>
  </si>
  <si>
    <t>b3e89513-0056-6802-fbdd-888c8473e105</t>
  </si>
  <si>
    <t>RB Capital</t>
  </si>
  <si>
    <t>http://www.rbcapital.com</t>
  </si>
  <si>
    <t>bea61029-d4f0-f3cd-d169-4eaa1961fa08</t>
  </si>
  <si>
    <t>RB Electronics</t>
  </si>
  <si>
    <t>http://rbelect.com/</t>
  </si>
  <si>
    <t>27b42831-f10b-3e32-f456-9d3753740c1f</t>
  </si>
  <si>
    <t>RB INTERACTIVE</t>
  </si>
  <si>
    <t>http://www.sitnbid.com</t>
  </si>
  <si>
    <t>27455c64-8b26-9169-6097-e7c1d7735079</t>
  </si>
  <si>
    <t>RB International</t>
  </si>
  <si>
    <t>http://www.rbintl.com/</t>
  </si>
  <si>
    <t>22d6e96a-c3b2-86ea-ad48-9cb6067db176</t>
  </si>
  <si>
    <t>RB Investments</t>
  </si>
  <si>
    <t>http://rbworld.com/</t>
  </si>
  <si>
    <t>1a8452e0-b26d-2e65-9b1a-aaa30db3ceb0</t>
  </si>
  <si>
    <t>RB Robotics</t>
  </si>
  <si>
    <t>http://www.rbrobotics.com/</t>
  </si>
  <si>
    <t>913038cd-3e40-8f4f-9911-d8dd4d1d6d8f</t>
  </si>
  <si>
    <t>RB Trader</t>
  </si>
  <si>
    <t>https://www.rbtrader.com</t>
  </si>
  <si>
    <t>b23c6b1f-fc84-3725-b416-01e09502a95c</t>
  </si>
  <si>
    <t>RB-Doors</t>
  </si>
  <si>
    <t>http://www.rav-bariach.com</t>
  </si>
  <si>
    <t>cfc7b088-63c1-2ba1-470b-772f76165fba</t>
  </si>
  <si>
    <t>RB's Computer Service</t>
  </si>
  <si>
    <t>http://www.rbsmn.com</t>
  </si>
  <si>
    <t>49228b68-8666-9000-f50f-e305ade77938</t>
  </si>
  <si>
    <t>RB3D</t>
  </si>
  <si>
    <t>http://www.rb3d.com/</t>
  </si>
  <si>
    <t>7eca0e13-7ad1-d9b8-3885-b006b0cca12d</t>
  </si>
  <si>
    <t>RBA</t>
  </si>
  <si>
    <t>http://www.rbaconsulting.com</t>
  </si>
  <si>
    <t>dec8aab3-7e0a-7200-f58b-d7fa3bb947eb</t>
  </si>
  <si>
    <t>RBasket.com.au</t>
  </si>
  <si>
    <t>http://www.rbasket.com.au</t>
  </si>
  <si>
    <t>478b6163-12c2-389a-40c0-07c36885868b</t>
  </si>
  <si>
    <t>RBasketCompany</t>
  </si>
  <si>
    <t>http://www.rbasketcompany.com/</t>
  </si>
  <si>
    <t>ac26f0a4-3a87-8486-ad30-f8b45f51780c</t>
  </si>
  <si>
    <t>Rbate</t>
  </si>
  <si>
    <t>http://rbate.com</t>
  </si>
  <si>
    <t>80cfc731-9130-40c4-9d37-8e1d4876afb2</t>
  </si>
  <si>
    <t>RBB Bancorp</t>
  </si>
  <si>
    <t>https://www.royalbusinessbankusa.com</t>
  </si>
  <si>
    <t>defdbfd2-31d7-2b9a-cbca-62199868e475</t>
  </si>
  <si>
    <t>rbb Communications</t>
  </si>
  <si>
    <t>http://rbbcommunications.com/</t>
  </si>
  <si>
    <t>28fd89bd-16dc-1788-21f5-641374a226d2</t>
  </si>
  <si>
    <t>RBB Fund</t>
  </si>
  <si>
    <t>http://www.rbbfund.com</t>
  </si>
  <si>
    <t>47993d09-85cf-6b1e-ba8c-f1261d2b4f5e</t>
  </si>
  <si>
    <t>RBbell</t>
  </si>
  <si>
    <t>http://www.rbbell.com</t>
  </si>
  <si>
    <t>8efdfc7a-3461-6435-ae3d-0ed52c52691d</t>
  </si>
  <si>
    <t>RBC</t>
  </si>
  <si>
    <t>http://rbcholding.com/</t>
  </si>
  <si>
    <t>d67b543c-fb29-929c-5f41-3b3252b4f729</t>
  </si>
  <si>
    <t>RBC Bearings</t>
  </si>
  <si>
    <t>http://www.rbcbearings.com/</t>
  </si>
  <si>
    <t>e678be66-a232-7ba3-d13e-457ea4cbb712</t>
  </si>
  <si>
    <t>RBC Canadian Woman Entrepreneur of the Year</t>
  </si>
  <si>
    <t>http://www.prweb.com/releases/2011/12/prweb9028170.htm</t>
  </si>
  <si>
    <t>7e5b6aa0-aff6-6186-e437-75033cae2ad4</t>
  </si>
  <si>
    <t>RBC Capital Markets</t>
  </si>
  <si>
    <t>http://www.rbccm.com</t>
  </si>
  <si>
    <t>3bec42e7-c884-e65a-8c16-6c27f789f1d9</t>
  </si>
  <si>
    <t>RBC Cleaning</t>
  </si>
  <si>
    <t>http://www.rbcclean.com</t>
  </si>
  <si>
    <t>6a0e48ab-5e96-dc81-47ca-fd10dd6c2524</t>
  </si>
  <si>
    <t>RBC Dexia Investor Service</t>
  </si>
  <si>
    <t>https://www.rbcits.com</t>
  </si>
  <si>
    <t>257bce2a-3cd5-6516-94a9-9d39a989f80f</t>
  </si>
  <si>
    <t>RBC Dominion Securities</t>
  </si>
  <si>
    <t>http://www.rbcds.com</t>
  </si>
  <si>
    <t>ad3ae250-b187-f970-0320-f582ce3362f6</t>
  </si>
  <si>
    <t>RBC Generator Fund</t>
  </si>
  <si>
    <t>http://www.rbc.com/community-sustainability/rbc-social-finance-initiative/rbc-impact-fund.html</t>
  </si>
  <si>
    <t>c835709b-5571-74ad-6979-0f0dddd26f25</t>
  </si>
  <si>
    <t>RBC Law Center</t>
  </si>
  <si>
    <t>http://rbclawcenter.com/</t>
  </si>
  <si>
    <t>e15be864-6889-ab5d-1650-ec2f4b027c03</t>
  </si>
  <si>
    <t>RBC Ministries</t>
  </si>
  <si>
    <t>http://rbc.org</t>
  </si>
  <si>
    <t>4f00bbfa-2ad9-2c5c-9dcb-7babc9aacf52</t>
  </si>
  <si>
    <t>RBC Signals</t>
  </si>
  <si>
    <t>http://rbcsignals.com</t>
  </si>
  <si>
    <t>96165259-2d41-0fb7-2b0b-ecf514dba6ac</t>
  </si>
  <si>
    <t>RBC Tile &amp; Stone</t>
  </si>
  <si>
    <t>http://rbctile.com/</t>
  </si>
  <si>
    <t>6d3856e0-28db-ae63-ad92-1ea6feb54b0b</t>
  </si>
  <si>
    <t>RBC Venture Partners</t>
  </si>
  <si>
    <t>http://www.rbc.com/vp</t>
  </si>
  <si>
    <t>96d2af7a-a76c-2fbd-2b25-fcc65514821e</t>
  </si>
  <si>
    <t>RBC Wealth Management Group</t>
  </si>
  <si>
    <t>https://www.rbcwm-usa.com</t>
  </si>
  <si>
    <t>5d7172e1-1007-a91b-1659-f1bdefd3a0b0</t>
  </si>
  <si>
    <t>RBC Wealth Managment</t>
  </si>
  <si>
    <t>http://www.rbcwminternational.com</t>
  </si>
  <si>
    <t>3f8b4efb-b83c-4264-8cd3-45bc0c1d6b5f</t>
  </si>
  <si>
    <t>Rbcafe</t>
  </si>
  <si>
    <t>http://www.rbcafe.com</t>
  </si>
  <si>
    <t>b46d8f6d-b9a1-d5f4-0561-249c580633c5</t>
  </si>
  <si>
    <t>RBG USA</t>
  </si>
  <si>
    <t>http://www.rbgusa.com</t>
  </si>
  <si>
    <t>12a33005-36a9-22ab-5088-6a2b886926f9</t>
  </si>
  <si>
    <t>RBI Netherlands</t>
  </si>
  <si>
    <t>http://www.reedbusiness.com</t>
  </si>
  <si>
    <t>1d96181f-cfe5-02b4-1d74-ca03385e374b</t>
  </si>
  <si>
    <t>RBI Solar Inc</t>
  </si>
  <si>
    <t>http://www.rbisolar.com</t>
  </si>
  <si>
    <t>f829dbe5-fb05-8ae2-14aa-ea69a143c0b7</t>
  </si>
  <si>
    <t>Rbitencourt USA</t>
  </si>
  <si>
    <t>http://www.rbitencourtusa.com</t>
  </si>
  <si>
    <t>e2dac907-4e8e-e93d-cb4f-eac7d0a6c7e8</t>
  </si>
  <si>
    <t>rbittbuzz</t>
  </si>
  <si>
    <t>http://www.rbbitbuzz.com</t>
  </si>
  <si>
    <t>8eeba1dd-7ea5-97af-4516-3585b35a7126</t>
  </si>
  <si>
    <t>RBJ Creative Enterprises LLC</t>
  </si>
  <si>
    <t>http://proteinpowderzone.com/</t>
  </si>
  <si>
    <t>5ed63ec7-c3d2-e176-2b7f-b4e2ee4608a4</t>
  </si>
  <si>
    <t>RBJZ POSTINDUSTRIES</t>
  </si>
  <si>
    <t>http://www.rbjzpostindustries.com/borderwait</t>
  </si>
  <si>
    <t>a48e7d8e-8407-6486-8a01-e81685ee1dce</t>
  </si>
  <si>
    <t>RBK Card</t>
  </si>
  <si>
    <t>http://rbkcard.ru/</t>
  </si>
  <si>
    <t>d58be642-b76d-6670-2ec3-8d118654e2c4</t>
  </si>
  <si>
    <t>RBK Mechanical</t>
  </si>
  <si>
    <t>http://www.rbkmechanical.co.uk/</t>
  </si>
  <si>
    <t>e0a2a4a3-e1f6-a5a7-77e0-0bfeb0d94d7b</t>
  </si>
  <si>
    <t>RBK Money</t>
  </si>
  <si>
    <t>http://www.rbkmoney.com</t>
  </si>
  <si>
    <t>94611369-60ab-5212-3013-a62ac04843b4</t>
  </si>
  <si>
    <t>RBK Money Wallet</t>
  </si>
  <si>
    <t>http://www.rbkmoney.ru/en</t>
  </si>
  <si>
    <t>aacc172a-c338-8e0a-ef38-ab9a260e9132</t>
  </si>
  <si>
    <t>RBLD</t>
  </si>
  <si>
    <t>https://www.rebuild.lt</t>
  </si>
  <si>
    <t>72dd995e-6946-a56f-d298-ae3731bbc9cf</t>
  </si>
  <si>
    <t>RBLTracker</t>
  </si>
  <si>
    <t>https://rbltracker.com/</t>
  </si>
  <si>
    <t>6a82fdf6-490a-a3ca-afa7-48f25bdc6d2d</t>
  </si>
  <si>
    <t>RBM Solutions</t>
  </si>
  <si>
    <t>http://www.rbmsolutions.com.br/site/</t>
  </si>
  <si>
    <t>5d8091de-7e47-a2f5-3bfc-28f1a3ca1d2b</t>
  </si>
  <si>
    <t>RBMC - Middlesex County College Nursing Program</t>
  </si>
  <si>
    <t>http://www.rbmc.org/services/charles_e_gregory.asp</t>
  </si>
  <si>
    <t>6cb8aa92-d3fb-f047-ba1d-fc8b410e978d</t>
  </si>
  <si>
    <t>RBmedia</t>
  </si>
  <si>
    <t>https://rbmediaglobal.com/</t>
  </si>
  <si>
    <t>64023f98-7538-3a0d-8cbd-9fae7d11c525</t>
  </si>
  <si>
    <t>RBN</t>
  </si>
  <si>
    <t>http://www.rbni.com/</t>
  </si>
  <si>
    <t>54c53d87-2522-b0f7-048d-80ff46cc5f97</t>
  </si>
  <si>
    <t>Rborn Development</t>
  </si>
  <si>
    <t>http://www.rborn.info/</t>
  </si>
  <si>
    <t>15837a47-d393-5c20-c62c-f6036797ef8f</t>
  </si>
  <si>
    <t>RBP Healthcare Technologies</t>
  </si>
  <si>
    <t>http://www.rbphealth.com/</t>
  </si>
  <si>
    <t>cdfa368b-00ad-1dc5-aa7c-073cec71fe20</t>
  </si>
  <si>
    <t>RBPG</t>
  </si>
  <si>
    <t>http://www.rbpgcollegeagra.com</t>
  </si>
  <si>
    <t>d07f19b5-76a8-09d3-0208-5e9f3ff24ad2</t>
  </si>
  <si>
    <t>RBPKR</t>
  </si>
  <si>
    <t>http://rbpkrltd.com</t>
  </si>
  <si>
    <t>a56fde15-d1d1-d8f1-635f-5c9a68d29ba5</t>
  </si>
  <si>
    <t>RBR Car Care</t>
  </si>
  <si>
    <t>http://rbrcarcare.com/</t>
  </si>
  <si>
    <t>1f7994dc-bd93-f2a9-d9c2-ff8665e34e17</t>
  </si>
  <si>
    <t>RBR Networks</t>
  </si>
  <si>
    <t>https://www.rbrlondon.com</t>
  </si>
  <si>
    <t>5c09a010-24f2-f571-db91-9ebedaa590dd</t>
  </si>
  <si>
    <t>RBR WALLSTREET</t>
  </si>
  <si>
    <t>https://www.rbrwallstreet.jimdo.com/</t>
  </si>
  <si>
    <t>aec14cb7-ba34-56aa-6bc6-ef1504c8acbb</t>
  </si>
  <si>
    <t>RBS</t>
  </si>
  <si>
    <t>http://www.rbs.com</t>
  </si>
  <si>
    <t>e5c5e4a3-1800-7da9-7762-0cfcf99866c9</t>
  </si>
  <si>
    <t>RBS Accountants</t>
  </si>
  <si>
    <t>http://www.rbsca-contractors.co.uk/</t>
  </si>
  <si>
    <t>3d5d8031-effc-8749-f174-ce1f25d60215</t>
  </si>
  <si>
    <t>RBS Investment Group</t>
  </si>
  <si>
    <t>http://rbsinvestment.com</t>
  </si>
  <si>
    <t>f52a3192-a882-d8df-f398-96aa17f96159</t>
  </si>
  <si>
    <t>Rbs Tecnology</t>
  </si>
  <si>
    <t>http://rbs-tech.com</t>
  </si>
  <si>
    <t>ad4c1a4d-41b9-7f86-6574-851524e28599</t>
  </si>
  <si>
    <t>RBS TV</t>
  </si>
  <si>
    <t>http://redeglobo.globo.com/rs/rbstvrs/</t>
  </si>
  <si>
    <t>34c9955f-d5e1-6cff-cbd2-a5df4fcde743</t>
  </si>
  <si>
    <t>RBSA Advisors</t>
  </si>
  <si>
    <t>http://rbsa.in/</t>
  </si>
  <si>
    <t>56c220ef-887b-460d-e5cf-c10cfab07567</t>
  </si>
  <si>
    <t>RBT Metal Forming</t>
  </si>
  <si>
    <t>http://www.rbtmetalforming.in/</t>
  </si>
  <si>
    <t>7065346c-0e5c-b338-e20b-61f8e5efafeb</t>
  </si>
  <si>
    <t>rBus</t>
  </si>
  <si>
    <t>http://www.rbus.in</t>
  </si>
  <si>
    <t>bc77818d-299e-f2e7-1455-a165574e2656</t>
  </si>
  <si>
    <t>rbutr</t>
  </si>
  <si>
    <t>http://rbutr.com</t>
  </si>
  <si>
    <t>17c74b72-e9df-1169-de30-aa5cf05203fe</t>
  </si>
  <si>
    <t>RBV Capital</t>
  </si>
  <si>
    <t>http://www.rbvcapital.com</t>
  </si>
  <si>
    <t>b0dcbdcd-2bed-782e-4994-ef9975f446f8</t>
  </si>
  <si>
    <t>RBW Media</t>
  </si>
  <si>
    <t>http://rbwmedia.com</t>
  </si>
  <si>
    <t>8ed902dd-8c15-14f2-ec9b-0b746e9aa884</t>
  </si>
  <si>
    <t>RBX</t>
  </si>
  <si>
    <t>https://www.rbxactive.com</t>
  </si>
  <si>
    <t>2a8514c2-9d84-b408-7665-5ed8c7ee3224</t>
  </si>
  <si>
    <t>RBZ, LLP</t>
  </si>
  <si>
    <t>http://www.rbz.com</t>
  </si>
  <si>
    <t>3f7bf789-577a-3f11-c7ee-835f785bf2fa</t>
  </si>
  <si>
    <t>RC</t>
  </si>
  <si>
    <t>http://www.regalocard.com</t>
  </si>
  <si>
    <t>fae496ae-7850-b28e-df3d-ea59687f80b6</t>
  </si>
  <si>
    <t>RC Brown &amp; Co</t>
  </si>
  <si>
    <t>http://www.rcbim.co.uk</t>
  </si>
  <si>
    <t>f5103b52-e746-cd1f-2f5e-6b534931ae0b</t>
  </si>
  <si>
    <t>RC Consult</t>
  </si>
  <si>
    <t>http://rcconsult.info</t>
  </si>
  <si>
    <t>53860b2a-ab16-b1d3-9918-a719f32ba9ec</t>
  </si>
  <si>
    <t>RC Consulting</t>
  </si>
  <si>
    <t>http://www.rcconsulting.com</t>
  </si>
  <si>
    <t>ab44b870-d0d9-b7c6-5e6c-dd5284b8706d</t>
  </si>
  <si>
    <t>RC Crunch</t>
  </si>
  <si>
    <t>http://www.rccrunch.com/</t>
  </si>
  <si>
    <t>e3411c50-cd3b-0197-2103-8b34c3f62103</t>
  </si>
  <si>
    <t>RC Drift Cars</t>
  </si>
  <si>
    <t>http://rcdriftcarsforsale.weebly.com</t>
  </si>
  <si>
    <t>25f08a5f-e272-a557-7109-37f12d518eb9</t>
  </si>
  <si>
    <t>RC Drone Arena</t>
  </si>
  <si>
    <t>http://www.rcdronearena.com/</t>
  </si>
  <si>
    <t>9e0e2020-d3a3-f272-39ce-3982aa58de2c</t>
  </si>
  <si>
    <t>RC Energy Solutions</t>
  </si>
  <si>
    <t>http://rcenergysolutions.com</t>
  </si>
  <si>
    <t>9792deec-a19b-299e-5642-53cf242a994f</t>
  </si>
  <si>
    <t>RC Foundation</t>
  </si>
  <si>
    <t>http://robertocarcelen.org/</t>
  </si>
  <si>
    <t>3f8603bc-32ec-5fed-64dd-ba7e35c37ecf</t>
  </si>
  <si>
    <t>RC Groups</t>
  </si>
  <si>
    <t>http://www.rcgroups.com/</t>
  </si>
  <si>
    <t>7c01b250-42d7-37b1-4a4e-25d1b9f2b6bd</t>
  </si>
  <si>
    <t>RC Management</t>
  </si>
  <si>
    <t>http://www.rcmgt.com</t>
  </si>
  <si>
    <t>e69a8d33-7d2c-e543-2b29-9f2862c5e455</t>
  </si>
  <si>
    <t>RC Plumbing</t>
  </si>
  <si>
    <t>http://www.rcplumbingca.com/</t>
  </si>
  <si>
    <t>457140e4-7805-9242-19c3-69baebfe822f</t>
  </si>
  <si>
    <t>RC Sa</t>
  </si>
  <si>
    <t>http://www.rcsa.com.au</t>
  </si>
  <si>
    <t>90da8c78-4917-137f-0838-306f65247642</t>
  </si>
  <si>
    <t>RC Ski</t>
  </si>
  <si>
    <t>http://www.rcski.com</t>
  </si>
  <si>
    <t>283d0884-eaf2-5688-bcf2-37d9b5505cbf</t>
  </si>
  <si>
    <t>RC Solution</t>
  </si>
  <si>
    <t>http://www.rcsc.co.jp/hpd</t>
  </si>
  <si>
    <t>14f041b5-bead-ef22-3c07-1979bf6fdb91</t>
  </si>
  <si>
    <t>RC Willey</t>
  </si>
  <si>
    <t>http://www.rcwilley.com/</t>
  </si>
  <si>
    <t>9e3e60dd-2342-04ce-f692-2eb034f81465</t>
  </si>
  <si>
    <t>RC-Eins GmbH</t>
  </si>
  <si>
    <t>http://www.rc-eins.com</t>
  </si>
  <si>
    <t>ddb887a9-e5e5-8dcc-1bd4-71b03c33c055</t>
  </si>
  <si>
    <t>RC21X</t>
  </si>
  <si>
    <t>http://www.rc21x.com/</t>
  </si>
  <si>
    <t>1607e430-d7ea-1da9-2b04-5ad6f8cad479</t>
  </si>
  <si>
    <t>RC3</t>
  </si>
  <si>
    <t>http://www.rc3.com</t>
  </si>
  <si>
    <t>ad9191b1-615f-f370-25c2-3663be5d3e1b</t>
  </si>
  <si>
    <t>RC9 Worldwide Car Rentals</t>
  </si>
  <si>
    <t>http://rc9.co/</t>
  </si>
  <si>
    <t>0c640fca-39eb-ebac-0177-aa5426a4873e</t>
  </si>
  <si>
    <t>Rca Ieftin Acasa</t>
  </si>
  <si>
    <t>http://www.rcalatineacasa.ro/</t>
  </si>
  <si>
    <t>70f3bfbd-747b-a543-ace1-673b45181984</t>
  </si>
  <si>
    <t>RCA Music Group</t>
  </si>
  <si>
    <t>https://www.rcarecords.com</t>
  </si>
  <si>
    <t>b76167ab-d58f-dbcb-cd93-fd50111c1a21</t>
  </si>
  <si>
    <t>RCA Technologies</t>
  </si>
  <si>
    <t>http://www.rca.com</t>
  </si>
  <si>
    <t>576bdd63-4c12-e634-124d-90aa57e0e8a4</t>
  </si>
  <si>
    <t>RCA Web Technologies</t>
  </si>
  <si>
    <t>http://www.rcawebtechnologies.com</t>
  </si>
  <si>
    <t>c98f701e-743d-19dd-0607-6a345fd9cae1</t>
  </si>
  <si>
    <t>RCA-USA</t>
  </si>
  <si>
    <t>http://rca-usa.org/</t>
  </si>
  <si>
    <t>3f9d1142-e6c3-e995-5940-ebd2b33d4459</t>
  </si>
  <si>
    <t>RCAE Research Center for Applied Education</t>
  </si>
  <si>
    <t>https://www.rcae.ac.at</t>
  </si>
  <si>
    <t>e651aa2a-b7a4-874a-9343-e5186fbb9459</t>
  </si>
  <si>
    <t>RCB Bank</t>
  </si>
  <si>
    <t>https://rcbbank.com</t>
  </si>
  <si>
    <t>7d9770cf-d30f-9aa2-fac4-c1601b3651ae</t>
  </si>
  <si>
    <t>RCB Consulting</t>
  </si>
  <si>
    <t>http://www.rcbconsultinggroup.com</t>
  </si>
  <si>
    <t>5a9aeff7-00ff-6759-26d2-060818b00b6a</t>
  </si>
  <si>
    <t>RCBI</t>
  </si>
  <si>
    <t>http://www.rcbi.org/</t>
  </si>
  <si>
    <t>81154d0c-bc14-5633-48ec-67134b9c2d5f</t>
  </si>
  <si>
    <t>RCBJ Consulting</t>
  </si>
  <si>
    <t>http://www.rcbjconsulting.com</t>
  </si>
  <si>
    <t>17315916-7c67-6342-4847-c62d69cf89c0</t>
  </si>
  <si>
    <t>RCC Ventures</t>
  </si>
  <si>
    <t>http://www.rcc-ventures.com</t>
  </si>
  <si>
    <t>0086d1f3-0562-fe79-d3d9-d1961f06a13e</t>
  </si>
  <si>
    <t>RCCH HealthCare Partners</t>
  </si>
  <si>
    <t>http://rcchhealth.com/</t>
  </si>
  <si>
    <t>6974db9e-f24a-b138-0d65-52687fb49fda</t>
  </si>
  <si>
    <t>RCCS</t>
  </si>
  <si>
    <t>http://rccs.eu/</t>
  </si>
  <si>
    <t>16bedb51-2161-2c12-64f1-7944c7565627</t>
  </si>
  <si>
    <t>RCD Rousaud Costas Duran SLP</t>
  </si>
  <si>
    <t>http://www.rcdslp.com</t>
  </si>
  <si>
    <t>8ce60ded-3d3c-3c19-1e9b-2d1ba55324f1</t>
  </si>
  <si>
    <t>RCDP International Volunteer</t>
  </si>
  <si>
    <t>http://www.rcdpinternationalvolunteer.org/</t>
  </si>
  <si>
    <t>29c0df44-b07c-321e-803f-b32e63a6e734</t>
  </si>
  <si>
    <t>RCEgg.cm</t>
  </si>
  <si>
    <t>https://www.rcegg.com</t>
  </si>
  <si>
    <t>8a0fb75c-8bfd-ff8b-e621-c7e0b6bb3522</t>
  </si>
  <si>
    <t>RCEgg.com</t>
  </si>
  <si>
    <t>030f0142-65e4-0a41-c3fa-fb9047964df6</t>
  </si>
  <si>
    <t>RCF InovaÌÄå¤ÌÄåµes</t>
  </si>
  <si>
    <t>http://www.rcfinovacoes.com.br/</t>
  </si>
  <si>
    <t>c6bdf4d4-de80-42db-0cca-572943ec6ba0</t>
  </si>
  <si>
    <t>RCF Management LLC</t>
  </si>
  <si>
    <t>http://www.resourcecapitalfunds.com</t>
  </si>
  <si>
    <t>2135019f-1b11-7441-fd71-d9b62ceec2d5</t>
  </si>
  <si>
    <t>RCFlyMaps</t>
  </si>
  <si>
    <t>http://rcflymaps.com/</t>
  </si>
  <si>
    <t>c64ab53d-d81d-86ca-463f-2e940d6ec651</t>
  </si>
  <si>
    <t>RCFP</t>
  </si>
  <si>
    <t>http://rcfp.org/</t>
  </si>
  <si>
    <t>1572fa65-9d9e-9a6f-bfdb-81dbed28ee2b</t>
  </si>
  <si>
    <t>RCG Global Services</t>
  </si>
  <si>
    <t>http://www.rcgglobalservices.com</t>
  </si>
  <si>
    <t>0c7f3f75-28de-307a-fedc-58276eed1110</t>
  </si>
  <si>
    <t>RCG Infosoft Pvt Ltd</t>
  </si>
  <si>
    <t>http://www.rcginfotech.com</t>
  </si>
  <si>
    <t>6a099132-4696-c61a-66d0-0f111c1f2588</t>
  </si>
  <si>
    <t>RCG International</t>
  </si>
  <si>
    <t>http://1800technologist.com</t>
  </si>
  <si>
    <t>e067ee3b-845f-56d6-cfd0-b42322902902</t>
  </si>
  <si>
    <t>RCG Lighthouse</t>
  </si>
  <si>
    <t>http://rcg-lighthouse.eu/</t>
  </si>
  <si>
    <t>1a19aedd-c8ec-eadd-11d1-0bc0f535f62a</t>
  </si>
  <si>
    <t>RCG Ventures</t>
  </si>
  <si>
    <t>http://rcgventures.com/</t>
  </si>
  <si>
    <t>328bb2a9-1af3-a591-64c3-c5ca3ef7bb6c</t>
  </si>
  <si>
    <t>RChain Holdings</t>
  </si>
  <si>
    <t>https://www.rchain.io</t>
  </si>
  <si>
    <t>eaf401d0-bb9d-1027-25f8-f704c9f12341</t>
  </si>
  <si>
    <t>RChilli Inc</t>
  </si>
  <si>
    <t>http://www.rchilli.com</t>
  </si>
  <si>
    <t>7995e79b-3aae-793d-6a36-6b59e39cb5be</t>
  </si>
  <si>
    <t>Rchive Inc</t>
  </si>
  <si>
    <t>http://www.rchive.co/</t>
  </si>
  <si>
    <t>4c3557c2-ce23-aec0-35fd-97a59906f5b0</t>
  </si>
  <si>
    <t>Rchive-it.com</t>
  </si>
  <si>
    <t>http://www.rchive-it.com/</t>
  </si>
  <si>
    <t>517b658a-e694-2535-d8e0-c10c8cba87ff</t>
  </si>
  <si>
    <t>RCI</t>
  </si>
  <si>
    <t>http://www.rci.com</t>
  </si>
  <si>
    <t>da243ae2-ccde-4ce6-3a6c-4740ae915ee4</t>
  </si>
  <si>
    <t>RCI Banque S.A.</t>
  </si>
  <si>
    <t>https://www.rcibs.com</t>
  </si>
  <si>
    <t>39614698-6691-1e2e-3847-3079bf361491</t>
  </si>
  <si>
    <t>RCI Cash Management</t>
  </si>
  <si>
    <t>http://www.rcicashmanagement.com/index.php</t>
  </si>
  <si>
    <t>3b731631-db5c-eb28-fc8a-ad80704d0246</t>
  </si>
  <si>
    <t>RCI Holding</t>
  </si>
  <si>
    <t>http://www.resourceconsultants.com/</t>
  </si>
  <si>
    <t>835023a8-0f92-fb9d-799e-9e0d64f283e3</t>
  </si>
  <si>
    <t>RCI Recruitment Solutions</t>
  </si>
  <si>
    <t>http://rcirecruitmentsolutions.com</t>
  </si>
  <si>
    <t>112438a7-6299-e439-69fd-056bc32ada01</t>
  </si>
  <si>
    <t>RCI Restoration Services</t>
  </si>
  <si>
    <t>http://www.rcirestorationservices.com</t>
  </si>
  <si>
    <t>00d53fa2-8268-f431-67c1-89b492963c29</t>
  </si>
  <si>
    <t>RCIPS</t>
  </si>
  <si>
    <t>http://www.rcips.uct.ac.za/</t>
  </si>
  <si>
    <t>57e2c523-5b2d-f51c-d354-37720bc76464</t>
  </si>
  <si>
    <t>RCIT</t>
  </si>
  <si>
    <t>http://www.riversidecountyit.org</t>
  </si>
  <si>
    <t>5c9347a1-22c2-b178-2307-8acd28a092f1</t>
  </si>
  <si>
    <t>RCK Techiees</t>
  </si>
  <si>
    <t>http://www.rcktechiees.com</t>
  </si>
  <si>
    <t>bd4ca95b-e111-6d3a-0208-fca01339d647</t>
  </si>
  <si>
    <t>RCKT.</t>
  </si>
  <si>
    <t>http://www.rckt.com/en</t>
  </si>
  <si>
    <t>2da0960c-f9e4-6eb7-c173-622d255ed9d1</t>
  </si>
  <si>
    <t>RCKTSHP</t>
  </si>
  <si>
    <t>http://projects.rcktshp.com/</t>
  </si>
  <si>
    <t>2607c3a3-3b8d-ca7a-08b0-80aa73b8bfd6</t>
  </si>
  <si>
    <t>RCL Accelerator</t>
  </si>
  <si>
    <t>http://accelerator.rivercitylabs.net/</t>
  </si>
  <si>
    <t>33b40c26-e43d-25f7-fd0a-49f85fe347a7</t>
  </si>
  <si>
    <t>RCL Benziger</t>
  </si>
  <si>
    <t>http://www.rclbenziger.com/</t>
  </si>
  <si>
    <t>a6ff455b-0635-1665-b8be-c0ccab31d6fd</t>
  </si>
  <si>
    <t>RCL Foods</t>
  </si>
  <si>
    <t>http://rclfoods.in</t>
  </si>
  <si>
    <t>ccf1029f-6699-6902-8ba8-9fc2785c6e15</t>
  </si>
  <si>
    <t>RCM Alternatives</t>
  </si>
  <si>
    <t>http://www.rcmalternatives.com/</t>
  </si>
  <si>
    <t>8ee82c5d-393b-da89-a67a-77c770fc6cc1</t>
  </si>
  <si>
    <t>RCM Digesters</t>
  </si>
  <si>
    <t>http://www.rcmdigesters.com</t>
  </si>
  <si>
    <t>015c8498-b3ec-e13b-1379-da91b11c5fb5</t>
  </si>
  <si>
    <t>RCM Health Care Services</t>
  </si>
  <si>
    <t>http://www.rcmhealthcare.com</t>
  </si>
  <si>
    <t>649c734c-b074-9918-cad0-77d6631961fd</t>
  </si>
  <si>
    <t>RCM Technologies</t>
  </si>
  <si>
    <t>http://www.rcmt.com</t>
  </si>
  <si>
    <t>1b0d1357-5a59-812e-1e0c-066cf4af4a84</t>
  </si>
  <si>
    <t>rcmnd</t>
  </si>
  <si>
    <t>http://atfight.me</t>
  </si>
  <si>
    <t>aa5c4f2f-bfa6-7e7a-b21e-4247c4098ce5</t>
  </si>
  <si>
    <t>Rcmoney Makers</t>
  </si>
  <si>
    <t>http://www.rcmoneymakers.com</t>
  </si>
  <si>
    <t>9a644235-a28b-ad17-ae92-bf1f5f89be4f</t>
  </si>
  <si>
    <t>RCMS</t>
  </si>
  <si>
    <t>https://www.r-cms.jp/</t>
  </si>
  <si>
    <t>5819a817-ea7e-13f6-6c0a-ab7033a46e7c</t>
  </si>
  <si>
    <t>RCN</t>
  </si>
  <si>
    <t>http://www.rcn.com</t>
  </si>
  <si>
    <t>ba0cdabd-8e37-3b3f-4e9c-7bf57130a7fa</t>
  </si>
  <si>
    <t>RCN Capital</t>
  </si>
  <si>
    <t>http://www.rcncapital.com</t>
  </si>
  <si>
    <t>37db7335-eebe-01ef-7e55-8f49a57c505b</t>
  </si>
  <si>
    <t>RCO Engineering</t>
  </si>
  <si>
    <t>http://www.rcoeng.com</t>
  </si>
  <si>
    <t>6284ae49-3aac-3b1e-29ba-c3dfe6f03ea3</t>
  </si>
  <si>
    <t>RCO Security AB</t>
  </si>
  <si>
    <t>http://www.rco.se</t>
  </si>
  <si>
    <t>0e9bb5a0-73a4-d439-1382-f0bcb36da0c4</t>
  </si>
  <si>
    <t>RCOMS</t>
  </si>
  <si>
    <t>http://www.r-coms.se/</t>
  </si>
  <si>
    <t>e38a82a0-8c76-8627-5688-4bf7e9e3b628</t>
  </si>
  <si>
    <t>RCP Advisors</t>
  </si>
  <si>
    <t>http://rcpadvisors.com</t>
  </si>
  <si>
    <t>3e066241-cba0-2133-5e7a-95e9b0b42b04</t>
  </si>
  <si>
    <t>RCP Ringtone Design</t>
  </si>
  <si>
    <t>http://rcptones.com</t>
  </si>
  <si>
    <t>ef21ddbf-8186-6227-48e5-82db0ae25bf3</t>
  </si>
  <si>
    <t>RcPartner</t>
  </si>
  <si>
    <t>http://www.youtubetricks.com/buy-youtube-views/</t>
  </si>
  <si>
    <t>be1e6d89-92a2-7f90-7a4b-6a34b5fd3cd6</t>
  </si>
  <si>
    <t>http://www.rcpartner.no/kiropraktor-trondheim</t>
  </si>
  <si>
    <t>47797146-17e0-889b-0638-503ccce246e7</t>
  </si>
  <si>
    <t>RCR Enterprises</t>
  </si>
  <si>
    <t>http://rcrracing.com/home/</t>
  </si>
  <si>
    <t>2a640913-a779-44db-cc24-b29c1f6c4f45</t>
  </si>
  <si>
    <t>RCR Formation</t>
  </si>
  <si>
    <t>http://www.rcrformation.com</t>
  </si>
  <si>
    <t>40071b26-57b0-c2b0-24b5-b7e3967e0ec6</t>
  </si>
  <si>
    <t>RCR International</t>
  </si>
  <si>
    <t>http://www.rcrint.com/</t>
  </si>
  <si>
    <t>08a35dc6-c133-941e-ce20-922a216df31d</t>
  </si>
  <si>
    <t>RCR Wireless</t>
  </si>
  <si>
    <t>http://www.rcrwireless.com/</t>
  </si>
  <si>
    <t>0463859f-03b2-2373-fbd8-ab98ab7bca9a</t>
  </si>
  <si>
    <t>rcr8</t>
  </si>
  <si>
    <t>http://rcr8.com</t>
  </si>
  <si>
    <t>9bdc35a2-95ae-3bb4-938f-82a8e9999ec9</t>
  </si>
  <si>
    <t>RCRD LBL</t>
  </si>
  <si>
    <t>http://rcrdlbl.com</t>
  </si>
  <si>
    <t>614499c4-be79-00ba-d669-0d492d1fae95</t>
  </si>
  <si>
    <t>RCRDBox</t>
  </si>
  <si>
    <t>https://rcrdbox.com/</t>
  </si>
  <si>
    <t>af82490a-8fd8-605b-fe58-83d385f7cbe9</t>
  </si>
  <si>
    <t>RCS</t>
  </si>
  <si>
    <t>https://rcs.co.za</t>
  </si>
  <si>
    <t>739b9c98-3855-be0d-dbe5-661e059fe7d8</t>
  </si>
  <si>
    <t>RCS &amp; RDS</t>
  </si>
  <si>
    <t>http://www.rcs-rds.ro/</t>
  </si>
  <si>
    <t>dfd95d1a-98a0-7dbc-acc6-45abbaff8bc4</t>
  </si>
  <si>
    <t>RCS Capital</t>
  </si>
  <si>
    <t>http://www.rcscapital.com</t>
  </si>
  <si>
    <t>2a40e176-c5c0-38ed-7c83-02d9ae6704a3</t>
  </si>
  <si>
    <t>RCS DIGITAL VENTURES</t>
  </si>
  <si>
    <t>http://www.rcsnest.it</t>
  </si>
  <si>
    <t>3209057b-e5bc-9081-c5a6-93ed02e92609</t>
  </si>
  <si>
    <t>RCS Inc.</t>
  </si>
  <si>
    <t>http://www.rcsseptictankservice.com</t>
  </si>
  <si>
    <t>fec39883-2f6e-8e9a-8599-b18ddcbb4402</t>
  </si>
  <si>
    <t>RCS MediaGroup</t>
  </si>
  <si>
    <t>http://www.rcsmediagroup.it/en/</t>
  </si>
  <si>
    <t>6154061d-d2d4-9ff5-1dd0-19eb0ff4956f</t>
  </si>
  <si>
    <t>RCS Optics</t>
  </si>
  <si>
    <t>http://www.rcsoptics.com</t>
  </si>
  <si>
    <t>3e557248-131b-c5b7-be79-bca3577d80e1</t>
  </si>
  <si>
    <t>RCS Retail Computer Solutions</t>
  </si>
  <si>
    <t>http://www.rcs-uk.com</t>
  </si>
  <si>
    <t>9987143e-4fd7-bb39-8eac-2241cdce6d8c</t>
  </si>
  <si>
    <t>RCS TecHno</t>
  </si>
  <si>
    <t>http://www.rcstechno.com/</t>
  </si>
  <si>
    <t>2e7f2c77-cb88-ac45-a8c8-054331dfe923</t>
  </si>
  <si>
    <t>RCS Technology</t>
  </si>
  <si>
    <t>http://www.rcstechnology.com</t>
  </si>
  <si>
    <t>81718462-1734-6ebe-538b-bcad04ebc643</t>
  </si>
  <si>
    <t>RCS Technology of Michigan LLC</t>
  </si>
  <si>
    <t>http://www.manageournetworks.com</t>
  </si>
  <si>
    <t>798de4e0-cf78-47f0-faca-7c1329512812</t>
  </si>
  <si>
    <t>RCSD</t>
  </si>
  <si>
    <t>http://studenthat.com</t>
  </si>
  <si>
    <t>cc40bb11-800e-025a-0342-f06370934201</t>
  </si>
  <si>
    <t>RCSI</t>
  </si>
  <si>
    <t>http://www.rcsicrc.ie/</t>
  </si>
  <si>
    <t>c3aa3eda-bafd-f3c2-5c4c-370b0eda52e9</t>
  </si>
  <si>
    <t>RCSI-Bahrain</t>
  </si>
  <si>
    <t>http://www.rcsi-mub.com/</t>
  </si>
  <si>
    <t>0f3f7515-71d6-4125-8bab-cbae92629ae0</t>
  </si>
  <si>
    <t>RCSTco</t>
  </si>
  <si>
    <t>http://rcstco.com</t>
  </si>
  <si>
    <t>94fe7995-9190-026c-15a6-647cc89566d6</t>
  </si>
  <si>
    <t>RCT BioVentures</t>
  </si>
  <si>
    <t>http://www.rctech.com/bioventures/bio-overview.php</t>
  </si>
  <si>
    <t>b0eeb704-b1ff-a625-f787-672b6a63a91e</t>
  </si>
  <si>
    <t>RCT Logic</t>
  </si>
  <si>
    <t>http://rctlogic.com</t>
  </si>
  <si>
    <t>afddef8d-acff-3993-3250-488dbce84813</t>
  </si>
  <si>
    <t>Rcup</t>
  </si>
  <si>
    <t>https://www.rcup.io</t>
  </si>
  <si>
    <t>26b6e702-1911-6776-47a2-69e91f0369ad</t>
  </si>
  <si>
    <t>RCV</t>
  </si>
  <si>
    <t>http://www.rcvperformance.com</t>
  </si>
  <si>
    <t>cfdf04d2-e378-3df3-a367-871781cc2efa</t>
  </si>
  <si>
    <t>RD Capital Partners</t>
  </si>
  <si>
    <t>http://www.rdcapitalpartners.com/</t>
  </si>
  <si>
    <t>60896cfb-ceb2-f5c1-4f90-9fb171677bbd</t>
  </si>
  <si>
    <t>RD Clifford Associates</t>
  </si>
  <si>
    <t>http://www.rdcappraisals.com</t>
  </si>
  <si>
    <t>877152a4-7fea-bd65-4647-321a2b58d76a</t>
  </si>
  <si>
    <t>RD Productions</t>
  </si>
  <si>
    <t>http://rd-productions.com</t>
  </si>
  <si>
    <t>0bfd76f6-50f2-55bf-50e9-4ac78c2efcdd</t>
  </si>
  <si>
    <t>RD Titan Group Innovative TiO2</t>
  </si>
  <si>
    <t>http://www.innovativetio2.com/</t>
  </si>
  <si>
    <t>e9aa4acd-d77f-dd04-ef72-f0ce1c6f3335</t>
  </si>
  <si>
    <t>RD Training Systems</t>
  </si>
  <si>
    <t>http://rdtrainingsystems.com/contact/</t>
  </si>
  <si>
    <t>84d12ed4-c508-cdc7-b2de-ab6154bde52e</t>
  </si>
  <si>
    <t>RD Web Access Customization Services</t>
  </si>
  <si>
    <t>http://www.techstur.com/netdevelopment/tech.aspx</t>
  </si>
  <si>
    <t>77f97fa3-9d90-029d-7b43-7bf49394e51e</t>
  </si>
  <si>
    <t>Rd Web Systems</t>
  </si>
  <si>
    <t>http://www.rdwebsystems.com</t>
  </si>
  <si>
    <t>35a33ed0-5396-9a32-2624-6a71aadf99bf</t>
  </si>
  <si>
    <t>RD WEBTOOLS</t>
  </si>
  <si>
    <t>http://www.rdwebtools.com.au</t>
  </si>
  <si>
    <t>34587fa4-b3df-a7fb-7368-51c83e464847</t>
  </si>
  <si>
    <t>RD&amp;F Advertising, Inc.</t>
  </si>
  <si>
    <t>http://rdfadvertising.com/</t>
  </si>
  <si>
    <t>a3911252-45d4-26ac-b7b5-eda0078194f8</t>
  </si>
  <si>
    <t>RD2.NL</t>
  </si>
  <si>
    <t>http://www.mobiledev.nl</t>
  </si>
  <si>
    <t>6f794e44-2e2f-3374-5fae-baf767fd746b</t>
  </si>
  <si>
    <t>RD2Buzz</t>
  </si>
  <si>
    <t>http://rd2buzz.com</t>
  </si>
  <si>
    <t>02c37cb6-bfc1-1b55-4087-e353a52b28c8</t>
  </si>
  <si>
    <t>RDA Corporation</t>
  </si>
  <si>
    <t>http://www.rdacorp.com/</t>
  </si>
  <si>
    <t>e615d1fd-8cae-4a22-2754-23bf6651d6a8</t>
  </si>
  <si>
    <t>RDA Enterprises</t>
  </si>
  <si>
    <t>http://www.rdanet.com</t>
  </si>
  <si>
    <t>6964a067-7c51-014b-c4a5-fb84882c504f</t>
  </si>
  <si>
    <t>RDA Microelectronics Inc</t>
  </si>
  <si>
    <t>http://www.rdamicro.com</t>
  </si>
  <si>
    <t>aa3ecf13-c677-a458-0381-1a128df6519b</t>
  </si>
  <si>
    <t>RDA Modular Homes</t>
  </si>
  <si>
    <t>http://www.rdamodularhomes.com/</t>
  </si>
  <si>
    <t>1188c8d0-be6c-1d26-1466-052693b08cf3</t>
  </si>
  <si>
    <t>RDA Vehicle Dismantlers</t>
  </si>
  <si>
    <t>http://www.rdavehicledismantlers.co.uk</t>
  </si>
  <si>
    <t>66c155da-ca9d-4ff4-cbd4-fdf36e32e7ef</t>
  </si>
  <si>
    <t>RDANA Technology</t>
  </si>
  <si>
    <t>http://rdanatech.com/</t>
  </si>
  <si>
    <t>4513b5ce-3f59-559a-28ec-07a0d55fa697</t>
  </si>
  <si>
    <t>RDB Design</t>
  </si>
  <si>
    <t>ed59ab64-96f9-2413-135a-f91cf8e63da6</t>
  </si>
  <si>
    <t>RDC</t>
  </si>
  <si>
    <t>http://www.rdc.com</t>
  </si>
  <si>
    <t>12ca2085-f132-2522-c1af-a63ed7a751ea</t>
  </si>
  <si>
    <t>RDC Analytics</t>
  </si>
  <si>
    <t>http://www.rdcanalytics.com</t>
  </si>
  <si>
    <t>a7d97db9-98c9-7300-63f9-89b7cb7104f3</t>
  </si>
  <si>
    <t>RDC Communication Ltd</t>
  </si>
  <si>
    <t>http://www.rdccom.co.uk</t>
  </si>
  <si>
    <t>f3a2c93d-3e65-dc87-dc5d-cc50a983d20d</t>
  </si>
  <si>
    <t>RDD Pharma</t>
  </si>
  <si>
    <t>http://www.rddpharma.com/</t>
  </si>
  <si>
    <t>6d71a113-ce9f-2ebe-07ff-4120013a31f5</t>
  </si>
  <si>
    <t>Rddeng</t>
  </si>
  <si>
    <t>http://rddeng.com</t>
  </si>
  <si>
    <t>9edabcc9-785f-1d92-3b7a-17a3dd1276e7</t>
  </si>
  <si>
    <t>RDFMedia</t>
  </si>
  <si>
    <t>http://www.rdftelevision.com</t>
  </si>
  <si>
    <t>0cc38560-0187-9f8e-d4b1-6e87d7031e3a</t>
  </si>
  <si>
    <t>RDI Corporation</t>
  </si>
  <si>
    <t>http://rdicorp.com</t>
  </si>
  <si>
    <t>bf8c94d8-47e0-8f4d-2c82-6c53e8e2786a</t>
  </si>
  <si>
    <t>RDI Diamonds</t>
  </si>
  <si>
    <t>http://www.rdidiamonds.com</t>
  </si>
  <si>
    <t>5ef1b80e-b7fd-406a-07c2-67c99a8e37b5</t>
  </si>
  <si>
    <t>RDI Enterprises</t>
  </si>
  <si>
    <t>http://rdiexportsimports.in</t>
  </si>
  <si>
    <t>4d7e1c8c-fbf2-7e6b-cbdc-97087d246070</t>
  </si>
  <si>
    <t>RDI Group</t>
  </si>
  <si>
    <t>http://www.therdigroup.com</t>
  </si>
  <si>
    <t>bb43e098-fc09-50f0-9fef-fec3f11f05bf</t>
  </si>
  <si>
    <t>RDI LLC</t>
  </si>
  <si>
    <t>http://www.rdietechnologies.com</t>
  </si>
  <si>
    <t>8facacd0-302d-80da-9ffa-c1c8af1d021c</t>
  </si>
  <si>
    <t>RDI Rapid Detect INC</t>
  </si>
  <si>
    <t>http://www.rapiddetect.com</t>
  </si>
  <si>
    <t>5fcdd01c-5f3a-0482-4de3-3fcdc335bad8</t>
  </si>
  <si>
    <t>RDI Technologies</t>
  </si>
  <si>
    <t>http://www.rdi-technologies.com</t>
  </si>
  <si>
    <t>400c25c8-336e-3963-0e26-a9dbd1430a57</t>
  </si>
  <si>
    <t>rDialogue</t>
  </si>
  <si>
    <t>http://www.rdialogue.com/</t>
  </si>
  <si>
    <t>bf3e0e4d-e866-a556-6c87-a6265cc8162e</t>
  </si>
  <si>
    <t>RDIconnect</t>
  </si>
  <si>
    <t>http://www.rdiconnect.com</t>
  </si>
  <si>
    <t>a899e46e-0f73-80b6-1aac-0713c55e3e20</t>
  </si>
  <si>
    <t>Rdio</t>
  </si>
  <si>
    <t>http://www.rdio.com/</t>
  </si>
  <si>
    <t>f3105992-b379-6406-4de2-e816d8324920</t>
  </si>
  <si>
    <t>RDM Corporation</t>
  </si>
  <si>
    <t>http://www.rdmcorp.com</t>
  </si>
  <si>
    <t>bbd88c85-db43-5ff8-2390-dc3dfbe87d85</t>
  </si>
  <si>
    <t>RDM Financial Group</t>
  </si>
  <si>
    <t>http://www.rdmfinancialgroup.com</t>
  </si>
  <si>
    <t>7b6f695a-65a3-f7e1-7885-20ea648c2f4d</t>
  </si>
  <si>
    <t>RDMobile</t>
  </si>
  <si>
    <t>http://www.rdmobile.fr</t>
  </si>
  <si>
    <t>5026605d-e888-1459-ace4-5092ed2d86ca</t>
  </si>
  <si>
    <t>RDMS Store</t>
  </si>
  <si>
    <t>http://rdmsstore.com/</t>
  </si>
  <si>
    <t>24f3c20c-4dff-dd83-c74d-34e56c7f6a49</t>
  </si>
  <si>
    <t>RDN Companies</t>
  </si>
  <si>
    <t>https://www.rubendenoronha.co.uk</t>
  </si>
  <si>
    <t>e4a58243-da04-ef1c-dba0-df6de8990c55</t>
  </si>
  <si>
    <t>RDNHD</t>
  </si>
  <si>
    <t>http://www.rdnhd.com</t>
  </si>
  <si>
    <t>14571fc7-d97f-8f79-317a-98a9a2239cf7</t>
  </si>
  <si>
    <t>RDnote</t>
  </si>
  <si>
    <t>http://www.rdnoteapp.com/</t>
  </si>
  <si>
    <t>2896d5c1-f743-7cce-3555-08eec01e3ad4</t>
  </si>
  <si>
    <t>RDO Equipment</t>
  </si>
  <si>
    <t>http://www.rdoequipment.com/</t>
  </si>
  <si>
    <t>fd1e1964-0779-10a7-e899-0779354e0d61</t>
  </si>
  <si>
    <t>RDP</t>
  </si>
  <si>
    <t>http://www.rdp.in</t>
  </si>
  <si>
    <t>ef51663e-0094-341e-cb51-cbe56a485fbf</t>
  </si>
  <si>
    <t>RDP Associates</t>
  </si>
  <si>
    <t>http://rdpassociates.com/</t>
  </si>
  <si>
    <t>0123ab40-9596-b42b-0f92-632305e48d28</t>
  </si>
  <si>
    <t>RDP.ru</t>
  </si>
  <si>
    <t>http://www.rdp.ru/#main</t>
  </si>
  <si>
    <t>ca0e76e5-b2dd-6bd7-c49e-5b0483c672c5</t>
  </si>
  <si>
    <t>rdplapps</t>
  </si>
  <si>
    <t>http://www.rdplapps.com</t>
  </si>
  <si>
    <t>18408f19-9e60-b8df-63ff-b8d14dd0333d</t>
  </si>
  <si>
    <t>RDS</t>
  </si>
  <si>
    <t>a20bca8a-a450-ca21-e257-14489c9e7e00</t>
  </si>
  <si>
    <t>RDS Business Services And Centre</t>
  </si>
  <si>
    <t>http://www.rdsbusinessservices.com</t>
  </si>
  <si>
    <t>d6d48845-f312-8b8c-5c65-aa1b9d07e4e8</t>
  </si>
  <si>
    <t>RDS Control Systems, Inc.</t>
  </si>
  <si>
    <t>http://www.rdscontrol.com</t>
  </si>
  <si>
    <t>6171199c-d4a8-760c-f333-73ff68c04ca5</t>
  </si>
  <si>
    <t>RDS Flooring</t>
  </si>
  <si>
    <t>http://www.rds-flooring.co.uk</t>
  </si>
  <si>
    <t>29656cd8-0a95-f1ff-3f1f-04173b9dbe06</t>
  </si>
  <si>
    <t>RDS Global</t>
  </si>
  <si>
    <t>https://rds-global.com</t>
  </si>
  <si>
    <t>bfc65033-e8ba-1d7a-1912-f0015f1d267e</t>
  </si>
  <si>
    <t>RDS Industries</t>
  </si>
  <si>
    <t>http://rdsindustriesinc.com</t>
  </si>
  <si>
    <t>94ad0e4c-3412-7d8c-9157-69f55c396be0</t>
  </si>
  <si>
    <t>RDseed</t>
  </si>
  <si>
    <t>http://www.rdseed.com/</t>
  </si>
  <si>
    <t>c01d03cc-85d7-2226-db83-ba0ec9901cd3</t>
  </si>
  <si>
    <t>RDT Consultancy</t>
  </si>
  <si>
    <t>http://www.rdtconsultancy.com/</t>
  </si>
  <si>
    <t>74439630-2055-be2d-029f-27c9073ea101</t>
  </si>
  <si>
    <t>RDT Precision Optics</t>
  </si>
  <si>
    <t>http://www.rdtoptics.co.uk</t>
  </si>
  <si>
    <t>49e5b402-6efa-7ba3-7414-fac54a1531c3</t>
  </si>
  <si>
    <t>RDT Systems</t>
  </si>
  <si>
    <t>http://www.rdtsystems.com</t>
  </si>
  <si>
    <t>27bd04fc-5e33-bfe9-5eb1-e1ad21cd7331</t>
  </si>
  <si>
    <t>RDV Labs, LLC</t>
  </si>
  <si>
    <t>http://rdv-labs.com/</t>
  </si>
  <si>
    <t>5b5f81ba-390e-06e6-82ee-a801198cc0b8</t>
  </si>
  <si>
    <t>RDV Systems</t>
  </si>
  <si>
    <t>http://www.rdvsystems.com/</t>
  </si>
  <si>
    <t>8183721f-0a9d-0ed5-fdac-4b2f58a920e2</t>
  </si>
  <si>
    <t>RDVmedicaux.com</t>
  </si>
  <si>
    <t>https://www.rdvmedicaux.com</t>
  </si>
  <si>
    <t>668c31e3-bcbe-b6d9-2af0-fff387c38c8a</t>
  </si>
  <si>
    <t>Rdvouz</t>
  </si>
  <si>
    <t>http://rdvouz.com</t>
  </si>
  <si>
    <t>f4008ddc-15b3-659f-718d-4bd8d6a633e8</t>
  </si>
  <si>
    <t>RDX</t>
  </si>
  <si>
    <t>http://www.rdx.com</t>
  </si>
  <si>
    <t>53955e58-23a4-b97c-eacb-c062039369de</t>
  </si>
  <si>
    <t>RDX Sports</t>
  </si>
  <si>
    <t>http://rdxsports.com</t>
  </si>
  <si>
    <t>c262fe87-61b1-c1cb-1d3d-ff8193a3c2ee</t>
  </si>
  <si>
    <t>RdyToGo</t>
  </si>
  <si>
    <t>https://rdytogo.com/</t>
  </si>
  <si>
    <t>b9249a97-776b-8577-fc0e-c282aa879a6b</t>
  </si>
  <si>
    <t>RE Babbitt Shoreline Sales</t>
  </si>
  <si>
    <t>http://www.ultimateexpressshopping.com/</t>
  </si>
  <si>
    <t>ee23902e-82a1-1ed8-3ca2-be53d995740a</t>
  </si>
  <si>
    <t>http://www.petsuppliesstoreblog.com/</t>
  </si>
  <si>
    <t>5597c033-b80a-5d4b-4f88-af3d357cf2e3</t>
  </si>
  <si>
    <t>RE Console</t>
  </si>
  <si>
    <t>http://reconsole.com</t>
  </si>
  <si>
    <t>9b019985-267e-635f-4f8c-c318bcc670e8</t>
  </si>
  <si>
    <t>Re Discover Melbourne</t>
  </si>
  <si>
    <t>http://rediscovermelbourne.com.au</t>
  </si>
  <si>
    <t>71f43858-f0c3-4e78-d7d7-fdbd8cc3cf26</t>
  </si>
  <si>
    <t>Re fame</t>
  </si>
  <si>
    <t>http://refame.com/</t>
  </si>
  <si>
    <t>ecc0b1d2-a428-b3a8-fccb-d7c3c8366c63</t>
  </si>
  <si>
    <t>RE Locals</t>
  </si>
  <si>
    <t>http://www.relocals.com</t>
  </si>
  <si>
    <t>c9c33a1a-1247-0d4f-c2cf-89448478003d</t>
  </si>
  <si>
    <t>Re Media</t>
  </si>
  <si>
    <t>http://remediaworks.com/</t>
  </si>
  <si>
    <t>818106fc-7038-65f6-3c08-e87ff176229b</t>
  </si>
  <si>
    <t>Re Seller Hosting</t>
  </si>
  <si>
    <t>http://www.resellerhosts.in</t>
  </si>
  <si>
    <t>fa26bc37-b7c2-eaa0-1af9-3b351162a7da</t>
  </si>
  <si>
    <t>Re Sette</t>
  </si>
  <si>
    <t>http://resette.com</t>
  </si>
  <si>
    <t>eb476b7e-4b5d-0f84-ceb3-5f2e10ec64ed</t>
  </si>
  <si>
    <t>Re-APP</t>
  </si>
  <si>
    <t>http://re-app.us/</t>
  </si>
  <si>
    <t>7b2d9cfb-888c-9d02-759b-345817100e7d</t>
  </si>
  <si>
    <t>Re-Bath of Baltimore</t>
  </si>
  <si>
    <t>http://www.baltimorebathroomremodel.com</t>
  </si>
  <si>
    <t>f51fde2b-c184-9f51-245f-e4652745d87c</t>
  </si>
  <si>
    <t>Re-bello</t>
  </si>
  <si>
    <t>http://www.re-bello.com</t>
  </si>
  <si>
    <t>659215db-e7bc-b3ec-c888-36799cb60e55</t>
  </si>
  <si>
    <t>Re-Compose</t>
  </si>
  <si>
    <t>http://www.re-compose.com</t>
  </si>
  <si>
    <t>b86c8a53-18e3-9288-f2a2-4fdf6b0f8189</t>
  </si>
  <si>
    <t>Re-Define</t>
  </si>
  <si>
    <t>http://www.re-define.org/</t>
  </si>
  <si>
    <t>5e57ed1b-7424-3d73-ba8f-2dca808c53b7</t>
  </si>
  <si>
    <t>Re-Feel</t>
  </si>
  <si>
    <t>http://www.re-feel.in/</t>
  </si>
  <si>
    <t>f1ed3619-951b-2db1-bc4e-f02823876358</t>
  </si>
  <si>
    <t>Re-Gain (Cornwall)</t>
  </si>
  <si>
    <t>http://www.re-gain.org.uk/</t>
  </si>
  <si>
    <t>81fad457-a252-68bc-6ad9-da2d6e748647</t>
  </si>
  <si>
    <t>Re-Give</t>
  </si>
  <si>
    <t>https://regive.org/blog</t>
  </si>
  <si>
    <t>4554576b-3118-aff4-d904-bbeaf508f49a</t>
  </si>
  <si>
    <t>Re-inks</t>
  </si>
  <si>
    <t>https://shop.re-inks.com</t>
  </si>
  <si>
    <t>d5ad94b2-c55b-3005-b1be-e688aa3ec89f</t>
  </si>
  <si>
    <t>Re-invent Realty</t>
  </si>
  <si>
    <t>http://reinventrealty.com</t>
  </si>
  <si>
    <t>75eb8d8b-064b-5d28-12f2-164f2c4107fd</t>
  </si>
  <si>
    <t>Re-InVintage</t>
  </si>
  <si>
    <t>http://www.myreinvintage.com</t>
  </si>
  <si>
    <t>2af9cf8f-5f65-071b-0fa6-6f2d2b1559e7</t>
  </si>
  <si>
    <t>Re-Leased Property Software</t>
  </si>
  <si>
    <t>http://www.re-leased.com</t>
  </si>
  <si>
    <t>b069eaee-d959-410e-2e7d-6212399a6380</t>
  </si>
  <si>
    <t>Re-marriage.com</t>
  </si>
  <si>
    <t>http://www.re-marriage.com</t>
  </si>
  <si>
    <t>df04a6bb-5a59-8c41-c214-5a3c58671270</t>
  </si>
  <si>
    <t>Re-Mondes</t>
  </si>
  <si>
    <t>http://www.re-mondes.com</t>
  </si>
  <si>
    <t>3e332d55-fb88-bd0c-58eb-bff4df4afe47</t>
  </si>
  <si>
    <t>Re-nuble</t>
  </si>
  <si>
    <t>http://www.re-nuble.com</t>
  </si>
  <si>
    <t>0aaba9ea-307b-13b7-d36e-f2d76b4827a7</t>
  </si>
  <si>
    <t>Re-Owned.com</t>
  </si>
  <si>
    <t>http://www.re-owned.com</t>
  </si>
  <si>
    <t>e5d3536d-361d-9d7b-10c0-2c7f2c0e7a8b</t>
  </si>
  <si>
    <t>Re-Play Athletics</t>
  </si>
  <si>
    <t>https://www.re-playathletics.com/</t>
  </si>
  <si>
    <t>c404e454-7a7a-2c6c-77b8-8e55c4b1939d</t>
  </si>
  <si>
    <t>Re-Skim Plastering</t>
  </si>
  <si>
    <t>http://www.plastereringlasgow.co.uk</t>
  </si>
  <si>
    <t>d2ba580c-9dfa-e1d7-2b79-e66e98ec8b6d</t>
  </si>
  <si>
    <t>RE-Sure</t>
  </si>
  <si>
    <t>http://www.re-sure.com/</t>
  </si>
  <si>
    <t>d0d4e53b-63bf-1ecc-800d-c911731f77d0</t>
  </si>
  <si>
    <t>re-THinc IT</t>
  </si>
  <si>
    <t>http://www.rethinc.net</t>
  </si>
  <si>
    <t>f73715e7-13c7-e0c7-0ed5-2678b5bc4782</t>
  </si>
  <si>
    <t>Re-ticket.com</t>
  </si>
  <si>
    <t>http://www.re-ticket.com</t>
  </si>
  <si>
    <t>b11108eb-fa88-774a-b949-f2de12402706</t>
  </si>
  <si>
    <t>Re-Time</t>
  </si>
  <si>
    <t>http://re-timer.com/</t>
  </si>
  <si>
    <t>72d5ba2a-2dd6-062e-2943-14c8dd526659</t>
  </si>
  <si>
    <t>RE-Trax</t>
  </si>
  <si>
    <t>http://re-trax.com/</t>
  </si>
  <si>
    <t>3ba38846-2171-abcc-e1ff-613763af6945</t>
  </si>
  <si>
    <t>RE-UP agency</t>
  </si>
  <si>
    <t>http://thisisreup.com</t>
  </si>
  <si>
    <t>df24bd62-9f48-7213-80bd-b86c5041d08c</t>
  </si>
  <si>
    <t>Re-Vision Labs</t>
  </si>
  <si>
    <t>http://www.re-visionlabs.com/</t>
  </si>
  <si>
    <t>f9fd793e-9849-bcce-4358-5cb3a3c8332e</t>
  </si>
  <si>
    <t>Re-Vive</t>
  </si>
  <si>
    <t>http://www.re-vive.re/#</t>
  </si>
  <si>
    <t>8ba40f51-55d4-8ade-6153-927656f5bbc2</t>
  </si>
  <si>
    <t>re:char</t>
  </si>
  <si>
    <t>http://www.re-char.com/</t>
  </si>
  <si>
    <t>b5986ef2-a141-8cc5-4be2-b00617e7a83c</t>
  </si>
  <si>
    <t>Re:Coded</t>
  </si>
  <si>
    <t>http://www.re-coded.com/</t>
  </si>
  <si>
    <t>62f091c4-f76b-b303-ecdc-047bf39ec362</t>
  </si>
  <si>
    <t>re:create</t>
  </si>
  <si>
    <t>http://www.recreate.cz</t>
  </si>
  <si>
    <t>6fbf2490-01e7-58ae-15fd-4d4094325481</t>
  </si>
  <si>
    <t>RE:custom</t>
  </si>
  <si>
    <t>http://www.recustom.com</t>
  </si>
  <si>
    <t>bb6ef3f8-bc71-cf08-8b97-df2817984aea</t>
  </si>
  <si>
    <t>re:imagine ATL</t>
  </si>
  <si>
    <t>http://www.reimagineatlanta.com/</t>
  </si>
  <si>
    <t>90ed7306-9530-964c-ad5c-9d1ac2849c9c</t>
  </si>
  <si>
    <t>re:infer</t>
  </si>
  <si>
    <t>https://reinfer.io</t>
  </si>
  <si>
    <t>7a7e41c7-9190-0113-fe73-7a3e66fcb53b</t>
  </si>
  <si>
    <t>RE:INVENTION</t>
  </si>
  <si>
    <t>http://www.reinventioninc.com</t>
  </si>
  <si>
    <t>e8854f14-6e83-b901-16e4-17d55e996047</t>
  </si>
  <si>
    <t>re:Member Data Services</t>
  </si>
  <si>
    <t>b5845f94-df0f-a6bf-6cbf-85158eae77c1</t>
  </si>
  <si>
    <t>Re:newcell</t>
  </si>
  <si>
    <t>http://renewcell.se/</t>
  </si>
  <si>
    <t>77fa4955-f1c2-3d44-fc8c-455fbd313f9d</t>
  </si>
  <si>
    <t>re:publica</t>
  </si>
  <si>
    <t>http://re-publica.de</t>
  </si>
  <si>
    <t>24f49e65-717f-ba62-391e-e25b74ba736a</t>
  </si>
  <si>
    <t>re:source design software engineering</t>
  </si>
  <si>
    <t>http://resourcedesign.io</t>
  </si>
  <si>
    <t>9dd47786-5639-05ff-e0e0-52e9e3590a7f</t>
  </si>
  <si>
    <t>Re:sure</t>
  </si>
  <si>
    <t>http://resure.co/</t>
  </si>
  <si>
    <t>08e09d19-348c-ac53-3232-60213e629ba3</t>
  </si>
  <si>
    <t>RE:SYSTEMS</t>
  </si>
  <si>
    <t>http://www.re-systems.co.uk</t>
  </si>
  <si>
    <t>e6b601c9-e897-6a2b-c39c-666676ed5500</t>
  </si>
  <si>
    <t>RE:Tech</t>
  </si>
  <si>
    <t>http://getretech.com</t>
  </si>
  <si>
    <t>4d70fd36-feb4-a7c7-683a-22c89d0a1066</t>
  </si>
  <si>
    <t>re:think New Jersey</t>
  </si>
  <si>
    <t>http://chooserethink.com/</t>
  </si>
  <si>
    <t>c48ce531-ff92-d009-c394-e57714a66f18</t>
  </si>
  <si>
    <t>Re:Vision Architecture</t>
  </si>
  <si>
    <t>http://revisionarch.com/</t>
  </si>
  <si>
    <t>0c69efab-cdb4-6d52-79c7-c5adcbd78075</t>
  </si>
  <si>
    <t>Re.Mu</t>
  </si>
  <si>
    <t>http://re.mu</t>
  </si>
  <si>
    <t>db9cf726-45c3-9306-8c07-cdbb1fecce22</t>
  </si>
  <si>
    <t>Re.Source</t>
  </si>
  <si>
    <t>http://resourcesanitation.com/</t>
  </si>
  <si>
    <t>c8c34a61-8c4d-df6d-3f6a-023438fbbccf</t>
  </si>
  <si>
    <t>re.vu</t>
  </si>
  <si>
    <t>http://re.vu</t>
  </si>
  <si>
    <t>a185b2b0-1ce9-6688-c0c1-ba1d490df59c</t>
  </si>
  <si>
    <t>RE'FLEKT</t>
  </si>
  <si>
    <t>http://www.re-flekt.com</t>
  </si>
  <si>
    <t>578c0712-821c-fa51-2c52-50e004f23a14</t>
  </si>
  <si>
    <t>RE/LABLD</t>
  </si>
  <si>
    <t>http://www.relabld.com</t>
  </si>
  <si>
    <t>decadc38-e4a9-ec9e-b0f0-8c1cbd5b7201</t>
  </si>
  <si>
    <t>Re/Max Advantage Realty</t>
  </si>
  <si>
    <t>http://remaxadvantage.com</t>
  </si>
  <si>
    <t>6321b7a0-c9a7-5598-012a-9af175568828</t>
  </si>
  <si>
    <t>RE/MAX Allegiance</t>
  </si>
  <si>
    <t>http://www.myallegiancehome.com</t>
  </si>
  <si>
    <t>f40d48f8-30c5-77a4-4b6b-ee63c05fcb7e</t>
  </si>
  <si>
    <t>Re/Max Alliance of Boulder: BoulderHomeSource</t>
  </si>
  <si>
    <t>http://www.boulderhomesource.com</t>
  </si>
  <si>
    <t>15515cd0-9c0e-2fc3-72dc-c85ce1a6a0f7</t>
  </si>
  <si>
    <t>Re/Max at the beach</t>
  </si>
  <si>
    <t>http://www.atthebeachnc.com</t>
  </si>
  <si>
    <t>c9a806c3-ef88-6824-5d59-8784f4dda567</t>
  </si>
  <si>
    <t>Re/Max Community Realty</t>
  </si>
  <si>
    <t>http://www.remax-community.com</t>
  </si>
  <si>
    <t>cce4f264-ffdc-46da-a567-f6a6ab3f5659</t>
  </si>
  <si>
    <t>Re/Max Infinity Realty of Chandler</t>
  </si>
  <si>
    <t>http://www.realestatechandler.com</t>
  </si>
  <si>
    <t>7ad1df87-9ee8-644d-ef92-547e6069c034</t>
  </si>
  <si>
    <t>RE/MAX Landmark, Realtors</t>
  </si>
  <si>
    <t>http://www.landmarkweb.com/</t>
  </si>
  <si>
    <t>787e001a-8af4-17fa-5de4-1c2780e80fd7</t>
  </si>
  <si>
    <t>RE/MAX Ocean Pacific Realty</t>
  </si>
  <si>
    <t>http://www.oceanpacificrealty.com</t>
  </si>
  <si>
    <t>a066e4f7-ef7d-e0d2-44e9-62bedf43fa06</t>
  </si>
  <si>
    <t>RE/MAX of Hot Springs Village</t>
  </si>
  <si>
    <t>http://www.hotspringsvillagehouses.com</t>
  </si>
  <si>
    <t>a6c51d1d-71a6-bdd1-98a5-6bec804e35c6</t>
  </si>
  <si>
    <t>RE/MAX Real Estate Hot Springs Village</t>
  </si>
  <si>
    <t>b1b55800-4038-e166-3c2c-ef790c3fdaf0</t>
  </si>
  <si>
    <t>RE/MAX Realty Centre, Inc</t>
  </si>
  <si>
    <t>http://www.realty-md.com/</t>
  </si>
  <si>
    <t>1150e7c5-452e-cda8-72a4-bbfff3c3789e</t>
  </si>
  <si>
    <t>RE/MAX Realty South</t>
  </si>
  <si>
    <t>http://www.realtysouthgroup.com</t>
  </si>
  <si>
    <t>5e23e0a3-ae79-4622-b8a5-eba291797624</t>
  </si>
  <si>
    <t>RE/MAX REGIONAL SERVICES</t>
  </si>
  <si>
    <t>http://www.franchise-remax.com</t>
  </si>
  <si>
    <t>f8b9ecf6-47eb-1e5c-f4cc-42d8488f0c56</t>
  </si>
  <si>
    <t>RE/MAX Results Blaine - Kris Lindahl</t>
  </si>
  <si>
    <t>https://www.blainehomes.com</t>
  </si>
  <si>
    <t>1fff0468-f703-9619-4691-8f3b56399ee6</t>
  </si>
  <si>
    <t>RE/MAX Results Duluth - Kris Lindahl</t>
  </si>
  <si>
    <t>http://www.duluthrealestate.com</t>
  </si>
  <si>
    <t>3770d32d-b696-ec64-1f1d-eb69dc1081c0</t>
  </si>
  <si>
    <t>RE/MAX Results Edina - Kris Lindahl</t>
  </si>
  <si>
    <t>http://www.edinarealestate.com</t>
  </si>
  <si>
    <t>15a85649-65f7-4835-a76f-e2163e51567e</t>
  </si>
  <si>
    <t>RE/MAX Results North Oaks - Kris Lindahl</t>
  </si>
  <si>
    <t>http://www.northoaksrealestate.com/</t>
  </si>
  <si>
    <t>0c3a45d7-fd59-3027-c98a-ed97c84af658</t>
  </si>
  <si>
    <t>RE/MAX Sterling</t>
  </si>
  <si>
    <t>http://www.sterlingflorida.com</t>
  </si>
  <si>
    <t>6644503f-952b-2291-8b48-fdcc575aa1db</t>
  </si>
  <si>
    <t>Re/Max The Ashton Real Estate Group</t>
  </si>
  <si>
    <t>http://www.nashvillesmls.com</t>
  </si>
  <si>
    <t>bbe7f477-f556-183c-9a88-d4fa82f32477</t>
  </si>
  <si>
    <t>RE/MAX West Realty Inc.</t>
  </si>
  <si>
    <t>http://www.whyjoinremaxwest.com</t>
  </si>
  <si>
    <t>241a6304-b709-7897-204f-786646360fe6</t>
  </si>
  <si>
    <t>Re+Public</t>
  </si>
  <si>
    <t>http://republiclab.com</t>
  </si>
  <si>
    <t>e9606c52-8414-0ede-e588-c3a0438b22b4</t>
  </si>
  <si>
    <t>RE2 Robotics</t>
  </si>
  <si>
    <t>http://www.resquared.com/</t>
  </si>
  <si>
    <t>fe11583c-b5c3-7160-a52d-63ab30696750</t>
  </si>
  <si>
    <t>Re2you</t>
  </si>
  <si>
    <t>https://www.facebook.com/re2you/home</t>
  </si>
  <si>
    <t>56054ac7-e1f9-5bb1-eda2-105fdebf8461</t>
  </si>
  <si>
    <t>re3D</t>
  </si>
  <si>
    <t>http://www.re3d.org</t>
  </si>
  <si>
    <t>9ea219ef-d350-48a4-dd5a-a4243f538ccc</t>
  </si>
  <si>
    <t>RE3W</t>
  </si>
  <si>
    <t>http://www.re3w.com/</t>
  </si>
  <si>
    <t>160a0d28-ff6b-1825-0580-9e9901fe6284</t>
  </si>
  <si>
    <t>RE4CTOR by Apollo Mobile</t>
  </si>
  <si>
    <t>http://www.re4ctor.com</t>
  </si>
  <si>
    <t>3a6bf1b3-f4ae-ba4f-e171-e45ab0bfab77</t>
  </si>
  <si>
    <t>REA Group</t>
  </si>
  <si>
    <t>http://www.rea-group.com/</t>
  </si>
  <si>
    <t>da02f650-5646-5e0c-199f-4edd97587146</t>
  </si>
  <si>
    <t>Rea.deeming Beauty</t>
  </si>
  <si>
    <t>http://www.beautyblender.com/</t>
  </si>
  <si>
    <t>11e25158-ef5f-8c34-d549-a9d2ff155b45</t>
  </si>
  <si>
    <t>REÌ¢åÛå¢WORK</t>
  </si>
  <si>
    <t>https://www.re-work.co</t>
  </si>
  <si>
    <t>b1507342-ad7d-561f-9a4a-db2727df2e7a</t>
  </si>
  <si>
    <t>ReAbility Online</t>
  </si>
  <si>
    <t>http://www.gertnerinst.org.il/e/health_society/reability_online/</t>
  </si>
  <si>
    <t>2da36a33-db83-82ad-b8b8-219cbd9deb30</t>
  </si>
  <si>
    <t>Reable</t>
  </si>
  <si>
    <t>http://www.reable.tech</t>
  </si>
  <si>
    <t>1aa0478a-71e7-fc25-a359-17be1c215692</t>
  </si>
  <si>
    <t>Reabra</t>
  </si>
  <si>
    <t>http://www.reabra.com.br</t>
  </si>
  <si>
    <t>e1f2715e-e0fe-ba63-6493-2287c0520803</t>
  </si>
  <si>
    <t>REAC Fuel</t>
  </si>
  <si>
    <t>http://www.reacfuel.com</t>
  </si>
  <si>
    <t>0f82a8d4-dfb8-8aa0-181f-ce86e2aa3eb0</t>
  </si>
  <si>
    <t>ReacciÌÄå_n</t>
  </si>
  <si>
    <t>http://www.reaccion.org</t>
  </si>
  <si>
    <t>80b88904-b2fb-07ad-749f-e723d36ef0bc</t>
  </si>
  <si>
    <t>REach</t>
  </si>
  <si>
    <t>http://www.narreach.com</t>
  </si>
  <si>
    <t>51e8f697-1554-8262-0034-a7b718d1888c</t>
  </si>
  <si>
    <t>Reach</t>
  </si>
  <si>
    <t>http://my-reach.appspot.com/</t>
  </si>
  <si>
    <t>d8f2dbf9-398d-f833-12b7-c09061bddfd8</t>
  </si>
  <si>
    <t>http://reach.am</t>
  </si>
  <si>
    <t>45d25637-9556-1045-c7e8-7e8229d0183c</t>
  </si>
  <si>
    <t>http://mxitreach.org/</t>
  </si>
  <si>
    <t>f6390dbd-9294-a5b5-09c1-7cd1aa280ec9</t>
  </si>
  <si>
    <t>http://www.reachpro.in/</t>
  </si>
  <si>
    <t>384336ba-c5df-2ddc-3fda-b8379e8ee723</t>
  </si>
  <si>
    <t>https://reachsos.com/</t>
  </si>
  <si>
    <t>76b846d5-677c-6b92-e52f-685f85290a1d</t>
  </si>
  <si>
    <t>REACH</t>
  </si>
  <si>
    <t>http://findreach.com/</t>
  </si>
  <si>
    <t>576cc1d3-6065-ddd6-1abd-fb8f4848b480</t>
  </si>
  <si>
    <t>Reach &amp; Teach Hoops Network</t>
  </si>
  <si>
    <t>http://www.reachandteach.co.uk</t>
  </si>
  <si>
    <t>bbfc2b76-3247-1118-3e59-647c20e02eb3</t>
  </si>
  <si>
    <t>REACH + ACQUIRE</t>
  </si>
  <si>
    <t>http://reachandacquire.com</t>
  </si>
  <si>
    <t>ce5ff093-a8d2-1780-a584-c4bf49458427</t>
  </si>
  <si>
    <t>reach | influence</t>
  </si>
  <si>
    <t>http://www.reachinfluence.com</t>
  </si>
  <si>
    <t>801cd7fb-b4b0-23ef-b628-6fb21ea1c9f9</t>
  </si>
  <si>
    <t>Reach Accountant</t>
  </si>
  <si>
    <t>https://www.reachaccountant.com</t>
  </si>
  <si>
    <t>b1178aa7-e72d-6176-09c2-2e268ff28a13</t>
  </si>
  <si>
    <t>Reach Agency</t>
  </si>
  <si>
    <t>http://www.reach.agency</t>
  </si>
  <si>
    <t>412d345a-bc5a-9da9-8df6-25f0bcf7b805</t>
  </si>
  <si>
    <t>REACH Air Medical Services</t>
  </si>
  <si>
    <t>http://reachair.com</t>
  </si>
  <si>
    <t>46e5326c-6641-00ca-39f5-976450023544</t>
  </si>
  <si>
    <t>Reach Analytics</t>
  </si>
  <si>
    <t>http://reachanalytics.com</t>
  </si>
  <si>
    <t>7f3972cb-09dc-9f42-00af-750193caa0db</t>
  </si>
  <si>
    <t>Reach App</t>
  </si>
  <si>
    <t>http://iwantreach.com</t>
  </si>
  <si>
    <t>272f1f67-0706-5c1d-b5a4-42422c9b550f</t>
  </si>
  <si>
    <t>Reach Bionics</t>
  </si>
  <si>
    <t>http://www.reachbionics.com/</t>
  </si>
  <si>
    <t>f64e7308-d796-609f-80b1-bb5e47e710b0</t>
  </si>
  <si>
    <t>Reach Blogger</t>
  </si>
  <si>
    <t>http://reachablogger.pl/</t>
  </si>
  <si>
    <t>3be4920e-a2b4-825c-c78b-c66c637c0e24</t>
  </si>
  <si>
    <t>Reach Books</t>
  </si>
  <si>
    <t>http://www.reachbooks.com</t>
  </si>
  <si>
    <t>03d0c2ea-f56a-bd52-ce54-0457905e0552</t>
  </si>
  <si>
    <t>Reach Capital</t>
  </si>
  <si>
    <t>http://reachcap.com/</t>
  </si>
  <si>
    <t>7a3b0b3e-ae24-7c80-0050-4120b16e9ccc</t>
  </si>
  <si>
    <t>Reach China Holdings Limited TA Daigou Sales</t>
  </si>
  <si>
    <t>http://daigousales.com</t>
  </si>
  <si>
    <t>beece3b1-ddc3-9a90-b05e-220d22d08a87</t>
  </si>
  <si>
    <t>Reach Clothing</t>
  </si>
  <si>
    <t>http://www.reach-clothing.com/</t>
  </si>
  <si>
    <t>cafa8ff1-3d09-f351-82f8-f1147aac8b92</t>
  </si>
  <si>
    <t>Reach Data</t>
  </si>
  <si>
    <t>https://www.reach-interactive.com</t>
  </si>
  <si>
    <t>fa1f5b84-5a58-ee2e-74f4-e925a3e00cd2</t>
  </si>
  <si>
    <t>Reach for Change</t>
  </si>
  <si>
    <t>http://reachforchange.org/en/</t>
  </si>
  <si>
    <t>13fe58e4-d5ac-a29f-59e7-b8dbb922031e</t>
  </si>
  <si>
    <t>Reach for Freedom Pty Ltd</t>
  </si>
  <si>
    <t>http://reachforfreedom.com.au</t>
  </si>
  <si>
    <t>f0ec74c9-e4a8-593f-46c4-b83568e553b3</t>
  </si>
  <si>
    <t>Reach Further</t>
  </si>
  <si>
    <t>http://www.reachfurther.com</t>
  </si>
  <si>
    <t>fdfd9075-57e7-0e03-daca-d4ac1354e30a</t>
  </si>
  <si>
    <t>REACH Health</t>
  </si>
  <si>
    <t>http://www.reachhealth.com</t>
  </si>
  <si>
    <t>0ef8aa1a-df6c-20f0-7945-1550fd098aac</t>
  </si>
  <si>
    <t>Reach Holdings</t>
  </si>
  <si>
    <t>https://www.reachholdings.com</t>
  </si>
  <si>
    <t>ef3a021e-a613-6c9b-af4b-3689ebdb31b6</t>
  </si>
  <si>
    <t>Reach Institute for School Leadership</t>
  </si>
  <si>
    <t>http://www.reachinst.org/</t>
  </si>
  <si>
    <t>ddf506fd-d799-968b-f51b-61c16014f4e5</t>
  </si>
  <si>
    <t>Reach Labs</t>
  </si>
  <si>
    <t>http://reach-labs.com/</t>
  </si>
  <si>
    <t>5568638d-b059-4998-e988-c3cb0e20a4bf</t>
  </si>
  <si>
    <t>Reach LLC</t>
  </si>
  <si>
    <t>http://www.reachincubator.com</t>
  </si>
  <si>
    <t>019d08bc-0bbf-0eef-dde5-fe695cce5fcd</t>
  </si>
  <si>
    <t>Reach Machines</t>
  </si>
  <si>
    <t>http://www.reachmachines.com</t>
  </si>
  <si>
    <t>0486eb2a-ea38-cec6-ff0e-a15f117a72fb</t>
  </si>
  <si>
    <t>Reach Marketing</t>
  </si>
  <si>
    <t>http://www.reachmarketing.com/</t>
  </si>
  <si>
    <t>682fd762-eb0b-1e59-44eb-994205fb0e33</t>
  </si>
  <si>
    <t>REACH mastery</t>
  </si>
  <si>
    <t>http://www.reachmastery.com</t>
  </si>
  <si>
    <t>d437c912-0e07-6de9-70dd-5bbe02ca590b</t>
  </si>
  <si>
    <t>Reach Media</t>
  </si>
  <si>
    <t>http://www.reachmediainc.com</t>
  </si>
  <si>
    <t>a60930c9-9db6-9c2d-e7f4-31dba3792744</t>
  </si>
  <si>
    <t>http://www.reachmedia.com.sg</t>
  </si>
  <si>
    <t>1348e146-af16-8fec-38ad-6d8b821ccf07</t>
  </si>
  <si>
    <t>REACH MGMT</t>
  </si>
  <si>
    <t>http://www.reachmgmt.com</t>
  </si>
  <si>
    <t>b6552a02-862c-4402-2b0a-7c922c8d7d82</t>
  </si>
  <si>
    <t>Reach Out To Asia</t>
  </si>
  <si>
    <t>http://reachouttoasia.org/</t>
  </si>
  <si>
    <t>bfa591b5-6933-d58e-00fa-1ff0f0af546c</t>
  </si>
  <si>
    <t>Reach Pros</t>
  </si>
  <si>
    <t>http://reachpros.com/</t>
  </si>
  <si>
    <t>25c5cfb5-aa22-8b31-1686-23401b96373e</t>
  </si>
  <si>
    <t>Reach Robotics</t>
  </si>
  <si>
    <t>http://www.reachrobotics.com</t>
  </si>
  <si>
    <t>28e10014-6b1b-8922-943b-68cc4ebdd05a</t>
  </si>
  <si>
    <t>Reach Software</t>
  </si>
  <si>
    <t>http://reachsoftware.com.my</t>
  </si>
  <si>
    <t>24477505-ca0a-7a41-89df-d0581118527c</t>
  </si>
  <si>
    <t>Reach Surgical</t>
  </si>
  <si>
    <t>http://www.reachsurgical.com/</t>
  </si>
  <si>
    <t>1383e118-d46f-8963-c79b-67a58d77da37</t>
  </si>
  <si>
    <t>Reach Technology</t>
  </si>
  <si>
    <t>http://www.reachtech.com/</t>
  </si>
  <si>
    <t>54dd9361-d707-d8d9-cbed-806083166bb0</t>
  </si>
  <si>
    <t>Reach the World</t>
  </si>
  <si>
    <t>http://www.reachtheworld.org</t>
  </si>
  <si>
    <t>d518994f-7250-cad1-d8b6-abcc1ec813cb</t>
  </si>
  <si>
    <t>Reach Unlimited Corporation</t>
  </si>
  <si>
    <t>http://reachcorporation.com</t>
  </si>
  <si>
    <t>8a0dffcf-31d8-5236-60ba-4bc8a68c8a17</t>
  </si>
  <si>
    <t>Reach Ventures</t>
  </si>
  <si>
    <t>http://rea.ch</t>
  </si>
  <si>
    <t>fec74a88-8463-6cc1-897d-25c973d27bc2</t>
  </si>
  <si>
    <t>Reach Web Experts</t>
  </si>
  <si>
    <t>http://www.reachwebexperts.com/</t>
  </si>
  <si>
    <t>f4868c89-a66b-4dc6-e79a-0304fe00e12b</t>
  </si>
  <si>
    <t>Reach Wireline</t>
  </si>
  <si>
    <t>https://reachwireline.com/</t>
  </si>
  <si>
    <t>49bb2f3d-18f6-ce95-e6fe-1a0ab4352714</t>
  </si>
  <si>
    <t>Reach-it Business solutions</t>
  </si>
  <si>
    <t>http://www.reachitindia.com</t>
  </si>
  <si>
    <t>11de8291-3032-2564-4617-3a456bcaaa38</t>
  </si>
  <si>
    <t>Reach-U</t>
  </si>
  <si>
    <t>http://www.reach-u.com</t>
  </si>
  <si>
    <t>9a43bb67-e592-832e-4611-1529fe316a43</t>
  </si>
  <si>
    <t>Reach.ly</t>
  </si>
  <si>
    <t>http://reach.ly</t>
  </si>
  <si>
    <t>a0691b0d-b5f9-4903-35c3-efa3dab74e21</t>
  </si>
  <si>
    <t>Reach.Network</t>
  </si>
  <si>
    <t>http://reach.network</t>
  </si>
  <si>
    <t>4b902612-333e-e9a7-b424-c6e937a8389b</t>
  </si>
  <si>
    <t>Reach150</t>
  </si>
  <si>
    <t>http://www.reach150.com/</t>
  </si>
  <si>
    <t>ab2375d3-ff64-03e3-263f-43f3a6c379c5</t>
  </si>
  <si>
    <t>Reach1to1 Technologies</t>
  </si>
  <si>
    <t>http://reach1to1.sitewalla.com/</t>
  </si>
  <si>
    <t>a803d8dc-19ad-f497-8e77-916687c475bb</t>
  </si>
  <si>
    <t>Reach7</t>
  </si>
  <si>
    <t>http://www.reach7.com</t>
  </si>
  <si>
    <t>aede53ca-f8d1-1f14-2b0b-bfd98c3579dd</t>
  </si>
  <si>
    <t>Reachable</t>
  </si>
  <si>
    <t>http://www.reachable.com</t>
  </si>
  <si>
    <t>d5daaa7f-32b8-961f-e5db-79f2826bc3f2</t>
  </si>
  <si>
    <t>ReachAll</t>
  </si>
  <si>
    <t>http://www.reachall.in/</t>
  </si>
  <si>
    <t>6e8b3be3-ae55-ec14-ffed-c03dc5eb6e32</t>
  </si>
  <si>
    <t>Reachbird</t>
  </si>
  <si>
    <t>https://reachbird.io/</t>
  </si>
  <si>
    <t>1b8bdfc4-077e-6c25-5615-19b5e74d7d48</t>
  </si>
  <si>
    <t>ReachBy</t>
  </si>
  <si>
    <t>http://reachby.com</t>
  </si>
  <si>
    <t>bfd4755a-9a81-cdcd-f69c-148b30fed07a</t>
  </si>
  <si>
    <t>Reachcase</t>
  </si>
  <si>
    <t>https://reachcase.com/</t>
  </si>
  <si>
    <t>6ab856dc-3e0b-7251-fa16-62fcdce1d4b4</t>
  </si>
  <si>
    <t>Reachcore</t>
  </si>
  <si>
    <t>https://www.reachcore.com</t>
  </si>
  <si>
    <t>eeacdeb2-965a-cd10-d094-921ee08fa2f5</t>
  </si>
  <si>
    <t>Reachd</t>
  </si>
  <si>
    <t>http://www.reachd.com</t>
  </si>
  <si>
    <t>0de3dc30-3882-f54e-7ef6-d0f24e22ac0f</t>
  </si>
  <si>
    <t>ReachDynamics</t>
  </si>
  <si>
    <t>http://www.reachdynamics.com</t>
  </si>
  <si>
    <t>3f271a2e-9c77-9c05-85b4-f4aa8cda6869</t>
  </si>
  <si>
    <t>Reacheffect</t>
  </si>
  <si>
    <t>http://www.reacheffect.com</t>
  </si>
  <si>
    <t>93762c79-f746-1985-f04a-9de54c74b257</t>
  </si>
  <si>
    <t>Reachey</t>
  </si>
  <si>
    <t>https://www.reachey.com</t>
  </si>
  <si>
    <t>94b402a1-e0e4-a6bf-a8f3-73d147092bae</t>
  </si>
  <si>
    <t>ReachFactor</t>
  </si>
  <si>
    <t>http://www.reachfactor.com</t>
  </si>
  <si>
    <t>158874bb-1fd6-e910-7122-7fbaa57df1d3</t>
  </si>
  <si>
    <t>ReachFive</t>
  </si>
  <si>
    <t>https://reachfive.co</t>
  </si>
  <si>
    <t>8d139b72-f0e9-ab99-f40d-ce0b9b606b66</t>
  </si>
  <si>
    <t>ReachForce</t>
  </si>
  <si>
    <t>http://www.reachforce.com</t>
  </si>
  <si>
    <t>ae816f79-8148-5dce-5395-c982d0764944</t>
  </si>
  <si>
    <t>ReachHero</t>
  </si>
  <si>
    <t>http://reachhero.de</t>
  </si>
  <si>
    <t>254e8e80-e8d3-1429-ef71-d0e2c7132121</t>
  </si>
  <si>
    <t>reachHIRE</t>
  </si>
  <si>
    <t>http://www.reachire.com/</t>
  </si>
  <si>
    <t>354b5c2b-b890-df59-8faa-bd7b364d783e</t>
  </si>
  <si>
    <t>Reachify</t>
  </si>
  <si>
    <t>http://reachify.com/</t>
  </si>
  <si>
    <t>133d22e6-5ba8-f874-b886-9503b4e69ed6</t>
  </si>
  <si>
    <t>http://reachify.io</t>
  </si>
  <si>
    <t>5c3b1fdd-eee2-adc8-7f8b-9c50f289863f</t>
  </si>
  <si>
    <t>Reaching Soon</t>
  </si>
  <si>
    <t>https://www.drawtyme.com/</t>
  </si>
  <si>
    <t>c647f0ff-6d2a-9742-7042-211dd2cca238</t>
  </si>
  <si>
    <t>ReachIvy</t>
  </si>
  <si>
    <t>http://www.reachivy.com/</t>
  </si>
  <si>
    <t>4d8c8d3c-d23a-4a3e-bff2-df73825f9f08</t>
  </si>
  <si>
    <t>ReachJunction International Limited</t>
  </si>
  <si>
    <t>http://www.reachjunction.com</t>
  </si>
  <si>
    <t>7f6e0b88-a5ef-6bbe-6db0-025acd38dda1</t>
  </si>
  <si>
    <t>REACHLaw</t>
  </si>
  <si>
    <t>http://www.reachlaw.fi/</t>
  </si>
  <si>
    <t>af56783f-45cb-1ac6-b174-efc90c9b9b05</t>
  </si>
  <si>
    <t>Reachli</t>
  </si>
  <si>
    <t>http://www.pinerly.com/</t>
  </si>
  <si>
    <t>2b8bde44-62f9-d833-cf15-40b7360e9440</t>
  </si>
  <si>
    <t>ReachLocal</t>
  </si>
  <si>
    <t>http://www.reachlocal.com</t>
  </si>
  <si>
    <t>0eccc79a-b15f-51f6-0a45-5279e40f0693</t>
  </si>
  <si>
    <t>ReachMail</t>
  </si>
  <si>
    <t>http://www.reachmail.net/</t>
  </si>
  <si>
    <t>65b814ec-ea33-b0c6-83be-46341eae8a23</t>
  </si>
  <si>
    <t>ReachMax</t>
  </si>
  <si>
    <t>https://addnewer.com/</t>
  </si>
  <si>
    <t>d7c60da9-cee0-4d5e-6177-598e487957d9</t>
  </si>
  <si>
    <t>ReachMD</t>
  </si>
  <si>
    <t>http://international.reachmd.com</t>
  </si>
  <si>
    <t>46570080-dfee-c922-852d-c47964be12e5</t>
  </si>
  <si>
    <t>ReachNow</t>
  </si>
  <si>
    <t>http://reachnow.com/</t>
  </si>
  <si>
    <t>21d6808f-dc0e-9bc4-c402-20d3474b2a70</t>
  </si>
  <si>
    <t>Reachoo</t>
  </si>
  <si>
    <t>http://reachoo.com</t>
  </si>
  <si>
    <t>29dfd78e-bfbe-51fb-ef3f-a71478cd9f01</t>
  </si>
  <si>
    <t>ReachOut</t>
  </si>
  <si>
    <t>http://reachout.to/</t>
  </si>
  <si>
    <t>28570140-7ebf-1e5f-e16d-8cbae4e9ff37</t>
  </si>
  <si>
    <t>Reachout (The Modi Group, Inc.)</t>
  </si>
  <si>
    <t>http://www.reachout.life</t>
  </si>
  <si>
    <t>38ed191d-595c-769b-9e33-7e082e6d6286</t>
  </si>
  <si>
    <t>ReachOut Global</t>
  </si>
  <si>
    <t>http://www.reachout.global</t>
  </si>
  <si>
    <t>c7fe0558-a229-14cd-5148-1b328b7f2a3a</t>
  </si>
  <si>
    <t>ReachOut Healthcare America</t>
  </si>
  <si>
    <t>http://www.reachouthealthcare.com/</t>
  </si>
  <si>
    <t>2e25286f-e4cf-25b5-173d-80e97f6d804e</t>
  </si>
  <si>
    <t>Reachpeople</t>
  </si>
  <si>
    <t>https://www.reachpeople.co</t>
  </si>
  <si>
    <t>42e5a9cb-2604-51c3-68d6-db08f7aedbda</t>
  </si>
  <si>
    <t>ReachPlus</t>
  </si>
  <si>
    <t>http://www.reachplus.com</t>
  </si>
  <si>
    <t>5da38d19-d67c-7f6a-d26c-52da09c46e0f</t>
  </si>
  <si>
    <t>ReachPod</t>
  </si>
  <si>
    <t>https://www.reachpod.com</t>
  </si>
  <si>
    <t>70f1393b-210a-5a3e-cbb2-60f4630168d5</t>
  </si>
  <si>
    <t>Reachpod - Inovaktif Bilisim</t>
  </si>
  <si>
    <t>77f2474e-e930-b53d-73b7-70a7b2c1136c</t>
  </si>
  <si>
    <t>reachsocket</t>
  </si>
  <si>
    <t>http://reachsocket.com</t>
  </si>
  <si>
    <t>eb68034e-d40f-b2b2-335e-8a877499301d</t>
  </si>
  <si>
    <t>Reacht, Incorporated</t>
  </si>
  <si>
    <t>http://reachtapp.com/</t>
  </si>
  <si>
    <t>757f1e8a-77b4-b286-ea6c-4280c09ca005</t>
  </si>
  <si>
    <t>ReachTax</t>
  </si>
  <si>
    <t>http://reachtax.com</t>
  </si>
  <si>
    <t>fd8f95b6-f807-9b14-70d2-5ab0ca6aa1a8</t>
  </si>
  <si>
    <t>ReachTree</t>
  </si>
  <si>
    <t>http://reachtree.com/</t>
  </si>
  <si>
    <t>2dbeeeb5-aebc-6d22-fd48-e7bebd52bda9</t>
  </si>
  <si>
    <t>ReachUp</t>
  </si>
  <si>
    <t>http://www.reachup.co</t>
  </si>
  <si>
    <t>42986737-7223-0b8b-40d5-fe74f0897fa0</t>
  </si>
  <si>
    <t>Reachus</t>
  </si>
  <si>
    <t>https://www.reachus.im</t>
  </si>
  <si>
    <t>304ab3a5-9c4e-3b8c-4628-7c58a226a284</t>
  </si>
  <si>
    <t>React Comms</t>
  </si>
  <si>
    <t>http://reactcomms.co.uk/</t>
  </si>
  <si>
    <t>cf4776c4-db67-e496-c5a9-53bb5d853593</t>
  </si>
  <si>
    <t>React Games</t>
  </si>
  <si>
    <t>http://reactgames.com/</t>
  </si>
  <si>
    <t>ba95a45d-80ef-2ca9-def8-33fc712a9484</t>
  </si>
  <si>
    <t>React Labs</t>
  </si>
  <si>
    <t>http://www.react-labs.in</t>
  </si>
  <si>
    <t>c26565fe-bc08-0b33-67ce-9452269d6a82</t>
  </si>
  <si>
    <t>React Messenger</t>
  </si>
  <si>
    <t>http://www.reactapp.com/#topofhome</t>
  </si>
  <si>
    <t>c701aa68-92cf-0d15-6fd5-31943893f8f5</t>
  </si>
  <si>
    <t>React Mobile</t>
  </si>
  <si>
    <t>http://reactmobile.com</t>
  </si>
  <si>
    <t>6489b31c-78be-519c-7e47-f1b69500f733</t>
  </si>
  <si>
    <t>React Native Training</t>
  </si>
  <si>
    <t>http://reactnative.training/</t>
  </si>
  <si>
    <t>03079bed-f2c8-f8e6-f28f-f57bf53c7e32</t>
  </si>
  <si>
    <t>React.js Training</t>
  </si>
  <si>
    <t>https://reactjs-training.com</t>
  </si>
  <si>
    <t>aa77ef5d-6406-5a89-899c-ed7bd30df2b3</t>
  </si>
  <si>
    <t>React2Media</t>
  </si>
  <si>
    <t>http://www.react2media.com/</t>
  </si>
  <si>
    <t>3f22a351-58af-afcc-ad3c-a6f65f013b1d</t>
  </si>
  <si>
    <t>React4life</t>
  </si>
  <si>
    <t>http://www.react4life.com</t>
  </si>
  <si>
    <t>5d2bf4db-436e-c9bd-c96f-eae6bcb8e0f7</t>
  </si>
  <si>
    <t>Reactable Systems</t>
  </si>
  <si>
    <t>http://www.reactable.com</t>
  </si>
  <si>
    <t>2acad06a-bd79-4d26-b86b-2acd1d882324</t>
  </si>
  <si>
    <t>ReactDelivery</t>
  </si>
  <si>
    <t>http://reactdelivery.kz</t>
  </si>
  <si>
    <t>6298f2e2-f749-5dd2-331b-17d24bf268f2</t>
  </si>
  <si>
    <t>ReactDOM</t>
  </si>
  <si>
    <t>https://reactdom.com</t>
  </si>
  <si>
    <t>c3e5376e-4f3d-e302-491c-f55b484d4acf</t>
  </si>
  <si>
    <t>Reactec</t>
  </si>
  <si>
    <t>http://www.reactec.com/</t>
  </si>
  <si>
    <t>e24f2235-bbfa-f286-8e4e-aeb2314af906</t>
  </si>
  <si>
    <t>Reactful</t>
  </si>
  <si>
    <t>http://www.reactful.com</t>
  </si>
  <si>
    <t>750cd5d3-df82-d944-bd85-1f1608e62138</t>
  </si>
  <si>
    <t>Reactify</t>
  </si>
  <si>
    <t>http://reactifymusic.com</t>
  </si>
  <si>
    <t>65d906d8-34cc-90fc-d5da-81bd94468f25</t>
  </si>
  <si>
    <t>Reactima Limited Hong Kong</t>
  </si>
  <si>
    <t>http://www.reactima.com</t>
  </si>
  <si>
    <t>777722a2-f7b6-9dea-286b-650047f5482f</t>
  </si>
  <si>
    <t>Reaction</t>
  </si>
  <si>
    <t>http://www.reactioninc.com</t>
  </si>
  <si>
    <t>3cdcfa34-1fce-4fb3-3be9-0ec1301d2189</t>
  </si>
  <si>
    <t>http://reactionapp.io/</t>
  </si>
  <si>
    <t>e43bc038-ab11-c3e8-80cf-46869df87f82</t>
  </si>
  <si>
    <t>Reaction Analytics</t>
  </si>
  <si>
    <t>http://www.ichemexplorer.com</t>
  </si>
  <si>
    <t>7a0dac6e-d201-7d3e-ea88-47af4eb63c9e</t>
  </si>
  <si>
    <t>Reaction Commerce</t>
  </si>
  <si>
    <t>https://reactioncommerce.com</t>
  </si>
  <si>
    <t>bbc4c5c2-2f70-c415-2944-f808bb9a977f</t>
  </si>
  <si>
    <t>Reaction Design</t>
  </si>
  <si>
    <t>http://www.reactiondesign.com/lobby/open/index.html</t>
  </si>
  <si>
    <t>ca27be8c-3827-582c-6ccf-9d9b7f7ce95f</t>
  </si>
  <si>
    <t>Reaction Engines Ltd</t>
  </si>
  <si>
    <t>http://www.reactionengines.co.uk</t>
  </si>
  <si>
    <t>383f4a59-9e73-a48b-fa87-73d5b31acbd8</t>
  </si>
  <si>
    <t>Reaction Games</t>
  </si>
  <si>
    <t>http://www.reactiongames.us</t>
  </si>
  <si>
    <t>51c8d761-dbb9-d9fd-ea5c-cdb44fe28e09</t>
  </si>
  <si>
    <t>Reaction GIFS</t>
  </si>
  <si>
    <t>http://www.reactiongifs.com</t>
  </si>
  <si>
    <t>7b9de7ef-5396-0cba-c923-1be15be54e6a</t>
  </si>
  <si>
    <t>REACTION MEDIA</t>
  </si>
  <si>
    <t>http://www.reactionmedia.es</t>
  </si>
  <si>
    <t>891f7b63-fbc2-b901-2b79-1853196e1872</t>
  </si>
  <si>
    <t>Reaction Software</t>
  </si>
  <si>
    <t>http://www.reactionsoftware.com/content/home</t>
  </si>
  <si>
    <t>97f44886-f1a3-abfc-00fe-a43c6384d8a6</t>
  </si>
  <si>
    <t>ReactionGrid</t>
  </si>
  <si>
    <t>http://www.reactiongrid.com</t>
  </si>
  <si>
    <t>e101cb52-ccc8-7514-f4c1-0264f691fc5f</t>
  </si>
  <si>
    <t>Reactions</t>
  </si>
  <si>
    <t>https://www.reactions.me/dl</t>
  </si>
  <si>
    <t>36f25b19-31d5-b832-e63c-690a612d9bfd</t>
  </si>
  <si>
    <t>reactiv</t>
  </si>
  <si>
    <t>http://reactiv.live</t>
  </si>
  <si>
    <t>1f82524a-22a6-5f44-c19c-461234636873</t>
  </si>
  <si>
    <t>reactiv radio</t>
  </si>
  <si>
    <t>https://www.reactivradio.com</t>
  </si>
  <si>
    <t>5d4dd987-83bd-b8c8-8364-8d87fc86860b</t>
  </si>
  <si>
    <t>Reactiv'IP</t>
  </si>
  <si>
    <t>http://www.reactivip.com/en/index_en.php</t>
  </si>
  <si>
    <t>212258af-67e0-0683-367d-acdbd4b357bc</t>
  </si>
  <si>
    <t>Reactive Dynamics</t>
  </si>
  <si>
    <t>https://www.reactivedynamics.io/</t>
  </si>
  <si>
    <t>67f16bc8-58bf-1ab4-a94d-99764c4f5a66</t>
  </si>
  <si>
    <t>Reactive Graphics</t>
  </si>
  <si>
    <t>http://www.reactivegraphics.co.uk</t>
  </si>
  <si>
    <t>01fa1a9e-3ca4-e3ae-04ff-86d03e618146</t>
  </si>
  <si>
    <t>Reactive Media Ltd.</t>
  </si>
  <si>
    <t>http://www.reactiv.co.uk/</t>
  </si>
  <si>
    <t>a03acc94-0517-40d9-e86b-776c8f47cbcb</t>
  </si>
  <si>
    <t>Reactive Media Pty Ltd</t>
  </si>
  <si>
    <t>http://reactive.com</t>
  </si>
  <si>
    <t>6e8e623a-4b03-f07a-c9ad-c92fa926c486</t>
  </si>
  <si>
    <t>Reactive Phone</t>
  </si>
  <si>
    <t>http://reactivephone.ru</t>
  </si>
  <si>
    <t>f9892301-89d8-d9a5-71a0-e8d06623b759</t>
  </si>
  <si>
    <t>Reactive Reality</t>
  </si>
  <si>
    <t>https://www.reactivereality.com</t>
  </si>
  <si>
    <t>84b9d6ba-5e76-0f55-e327-2320f7a90798</t>
  </si>
  <si>
    <t>ReActive Robotics</t>
  </si>
  <si>
    <t>http://www.reactiverobotics.net/</t>
  </si>
  <si>
    <t>6d9760aa-2e3f-b00a-74a5-0dc0c2958ce3</t>
  </si>
  <si>
    <t>Reactive Search</t>
  </si>
  <si>
    <t>http://reactive-search.com</t>
  </si>
  <si>
    <t>0115eac1-4c96-b3d6-74df-bd8b10ffc6d4</t>
  </si>
  <si>
    <t>Reactive Technologies</t>
  </si>
  <si>
    <t>https://www.reactive-technologies.com/</t>
  </si>
  <si>
    <t>99c6a198-df54-bcd5-22d4-0b940004ec00</t>
  </si>
  <si>
    <t>Reactive Ventures</t>
  </si>
  <si>
    <t>https://www.reactiveventur.es</t>
  </si>
  <si>
    <t>2b9cd0cc-53d5-9a9a-e531-a4f3606a495d</t>
  </si>
  <si>
    <t>ReactiveAgency</t>
  </si>
  <si>
    <t>http://reactive-agency.ru/</t>
  </si>
  <si>
    <t>c905897f-2c99-31bd-284a-58a9ec0db32a</t>
  </si>
  <si>
    <t>ReactiveCore</t>
  </si>
  <si>
    <t>https://reactivecore.com/</t>
  </si>
  <si>
    <t>f3073668-464d-8994-c227-68613328479c</t>
  </si>
  <si>
    <t>ReactiveFusion</t>
  </si>
  <si>
    <t>http://reactivefusion.co</t>
  </si>
  <si>
    <t>9ace509b-dbeb-c8ca-eadc-0b4ed94cbd05</t>
  </si>
  <si>
    <t>ReactiveOps</t>
  </si>
  <si>
    <t>https://www.reactiveops.com/</t>
  </si>
  <si>
    <t>ebef9d82-f156-210f-6690-12a6728f80f8</t>
  </si>
  <si>
    <t>Reactivity</t>
  </si>
  <si>
    <t>http://www.reactivity.com/</t>
  </si>
  <si>
    <t>3cc78221-cd51-8b60-e080-af4464e11eff</t>
  </si>
  <si>
    <t>ReactMail</t>
  </si>
  <si>
    <t>http://www.reactmailapp.com</t>
  </si>
  <si>
    <t>80afc4aa-3087-4514-d3f0-2a3896836975</t>
  </si>
  <si>
    <t>Reactoo</t>
  </si>
  <si>
    <t>http://reactoo.co.uk/</t>
  </si>
  <si>
    <t>6a1f0fd8-0404-a9d9-8e4f-85d00d12c3fe</t>
  </si>
  <si>
    <t>Reactor</t>
  </si>
  <si>
    <t>http://reactor.am</t>
  </si>
  <si>
    <t>b42b31ee-a2fb-f9ba-d30d-cf53504f2f47</t>
  </si>
  <si>
    <t>http://reactor.ua/</t>
  </si>
  <si>
    <t>c24ac10d-6a74-41f0-19f0-d62874825a62</t>
  </si>
  <si>
    <t>Reactor Accelerator</t>
  </si>
  <si>
    <t>http://insidereactor.com/</t>
  </si>
  <si>
    <t>b5bf6954-de93-3b0a-7bf7-fc6c3c480c14</t>
  </si>
  <si>
    <t>Reactor Capital</t>
  </si>
  <si>
    <t>http://reactorcapital.com</t>
  </si>
  <si>
    <t>73665655-e46c-d2ba-4b50-de7d64ce53c3</t>
  </si>
  <si>
    <t>Reactor Design</t>
  </si>
  <si>
    <t>http://www.reactor15.com</t>
  </si>
  <si>
    <t>8f861776-39ae-57f1-c772-d01109448452</t>
  </si>
  <si>
    <t>Reactor Labs</t>
  </si>
  <si>
    <t>http://reactorlabs.com</t>
  </si>
  <si>
    <t>192ed951-20a0-3b5a-d7a1-26eab802a6d0</t>
  </si>
  <si>
    <t>Reactor Ltd</t>
  </si>
  <si>
    <t>http://www.reactor.sg/</t>
  </si>
  <si>
    <t>015a117b-4032-14fc-fa8c-1a32b63bebc3</t>
  </si>
  <si>
    <t>Reactor Media</t>
  </si>
  <si>
    <t>http://goreactor.com/</t>
  </si>
  <si>
    <t>1ab2fba6-f443-5ce6-317b-37d544604eb0</t>
  </si>
  <si>
    <t>Reactor Zero</t>
  </si>
  <si>
    <t>http://www.reactorzero.com</t>
  </si>
  <si>
    <t>a3f71e25-6b43-1d25-b8de-a18ed96d3def</t>
  </si>
  <si>
    <t>Reactor.ai</t>
  </si>
  <si>
    <t>https://reactor.ai/</t>
  </si>
  <si>
    <t>afc5dee0-ed98-10e1-fdbf-3772a2c65678</t>
  </si>
  <si>
    <t>reactorr</t>
  </si>
  <si>
    <t>http://www.reactorr.com</t>
  </si>
  <si>
    <t>96bbafa1-caee-b085-984f-a16a52f09b80</t>
  </si>
  <si>
    <t>ReactOS Foundation</t>
  </si>
  <si>
    <t>https://reactos.org/foundation</t>
  </si>
  <si>
    <t>5009466d-6735-e569-9a0a-c4f7f124d12d</t>
  </si>
  <si>
    <t>Reactr</t>
  </si>
  <si>
    <t>http://reactrapp.com</t>
  </si>
  <si>
    <t>cc282bbc-0a62-74b1-7dae-708008641342</t>
  </si>
  <si>
    <t>http://www.reactr.ca</t>
  </si>
  <si>
    <t>0f19649c-4fb9-cc37-d9b9-753d738c9da7</t>
  </si>
  <si>
    <t>Reactrix</t>
  </si>
  <si>
    <t>http://www.reactrix.com</t>
  </si>
  <si>
    <t>b5dbcee6-a4fc-2f78-b112-5f3622f85fac</t>
  </si>
  <si>
    <t>ReactrMag</t>
  </si>
  <si>
    <t>http://reactrmag.com</t>
  </si>
  <si>
    <t>60913154-3f39-2a21-d5d1-a3c7363acb99</t>
  </si>
  <si>
    <t>ReactrMedia</t>
  </si>
  <si>
    <t>http://reactrmedia.com</t>
  </si>
  <si>
    <t>41554416-7de9-8154-2c52-b977f1e231bb</t>
  </si>
  <si>
    <t>Reacts</t>
  </si>
  <si>
    <t>https://www.iitreacts.com</t>
  </si>
  <si>
    <t>216379a1-2206-e3cc-0f10-75c44b9cb8e5</t>
  </si>
  <si>
    <t>ReacTV</t>
  </si>
  <si>
    <t>http://www.reactv.com</t>
  </si>
  <si>
    <t>6bdfedad-01a8-15d6-ca74-47726aaa1c98</t>
  </si>
  <si>
    <t>ReactX</t>
  </si>
  <si>
    <t>http://www.reactx.com</t>
  </si>
  <si>
    <t>93db683f-855f-5bd8-f3bf-f2a9b8bcedac</t>
  </si>
  <si>
    <t>Read</t>
  </si>
  <si>
    <t>http://www.read.cx/</t>
  </si>
  <si>
    <t>5c40592d-dedd-247b-989a-b4a03388dc57</t>
  </si>
  <si>
    <t>Read Advertising Group</t>
  </si>
  <si>
    <t>http://rag-hh.com</t>
  </si>
  <si>
    <t>eddc6cc4-223e-5b8a-dd20-b5054e8ec52e</t>
  </si>
  <si>
    <t>Read Aloud</t>
  </si>
  <si>
    <t>http://www.readaloud.org</t>
  </si>
  <si>
    <t>1a122f6d-178c-393d-02b3-32982e0a4850</t>
  </si>
  <si>
    <t>Read Between the Lynes</t>
  </si>
  <si>
    <t>http://readbetweenthelynes.com/</t>
  </si>
  <si>
    <t>c85840a6-f52c-9038-f14c-3656ee912c0b</t>
  </si>
  <si>
    <t>READ Cased Hole</t>
  </si>
  <si>
    <t>http://www.readcasedhole.com/</t>
  </si>
  <si>
    <t>eac99a4a-4873-3f12-49b2-14ec7f537ffd</t>
  </si>
  <si>
    <t>Read Daily</t>
  </si>
  <si>
    <t>http://www.readdaily4free.com/</t>
  </si>
  <si>
    <t>f4421161-2009-410c-372e-6d94fc91c831</t>
  </si>
  <si>
    <t>Read Forward</t>
  </si>
  <si>
    <t>http://readfwd.com</t>
  </si>
  <si>
    <t>7b666a82-5146-869f-66fa-00edba21fe68</t>
  </si>
  <si>
    <t>REaD Group</t>
  </si>
  <si>
    <t>http://readgroup.co.uk</t>
  </si>
  <si>
    <t>f1809fee-ccaf-f0da-847c-d81c7a9df647</t>
  </si>
  <si>
    <t>READ Group</t>
  </si>
  <si>
    <t>https://www.readgroup.com/</t>
  </si>
  <si>
    <t>268ecdcd-7957-0faf-3040-3f0b549d0cdb</t>
  </si>
  <si>
    <t>Read Investments</t>
  </si>
  <si>
    <t>http://readinvestments.com</t>
  </si>
  <si>
    <t>e763ec86-9aee-cb29-134b-8cb6d80e1171</t>
  </si>
  <si>
    <t>Read Print</t>
  </si>
  <si>
    <t>http://www.readprint.com</t>
  </si>
  <si>
    <t>a0238c6d-431a-3385-8f6b-5a4073d79e6b</t>
  </si>
  <si>
    <t>Read Ruler</t>
  </si>
  <si>
    <t>http://readruler.com</t>
  </si>
  <si>
    <t>7f5b4d0f-82af-58ee-9b01-91e4772a6b01</t>
  </si>
  <si>
    <t>Read Squirrel Ltd</t>
  </si>
  <si>
    <t>http://www.readsquirrel.com</t>
  </si>
  <si>
    <t>d4aa88a5-96ee-4878-cac6-af7223d81e67</t>
  </si>
  <si>
    <t>Read Stars by Yourself</t>
  </si>
  <si>
    <t>http://horoscope-astrology-zodiac.com</t>
  </si>
  <si>
    <t>c4a78e49-9509-3ddc-d437-afaba786fe03</t>
  </si>
  <si>
    <t>Read the Docs</t>
  </si>
  <si>
    <t>http://readthedocs.com</t>
  </si>
  <si>
    <t>5efbd49e-89fc-a10c-31e6-ca7b033d8f4b</t>
  </si>
  <si>
    <t>Read to a Child</t>
  </si>
  <si>
    <t>http://readtoachild.org/</t>
  </si>
  <si>
    <t>ce554b3c-d277-fe6d-1f96-20e57fe9b175</t>
  </si>
  <si>
    <t>Read With Friends</t>
  </si>
  <si>
    <t>http://www.readwithfriends.com/</t>
  </si>
  <si>
    <t>55ae5f2b-7066-15cc-0171-2e3cdaf6323f</t>
  </si>
  <si>
    <t>Read Your Feed</t>
  </si>
  <si>
    <t>http://read-your-feed.com</t>
  </si>
  <si>
    <t>cfc2a564-9d09-661f-dd16-6ee63048ec14</t>
  </si>
  <si>
    <t>Read-Rite Corp</t>
  </si>
  <si>
    <t>http://www.readrite.com</t>
  </si>
  <si>
    <t>ee51838a-f359-7d2b-a2ee-ef70476d2427</t>
  </si>
  <si>
    <t>Readability</t>
  </si>
  <si>
    <t>http://www.readability.com</t>
  </si>
  <si>
    <t>d093f15e-5c87-cf0a-60dc-8ded1920ad78</t>
  </si>
  <si>
    <t>Readable</t>
  </si>
  <si>
    <t>http://readable.tastefulwords.com</t>
  </si>
  <si>
    <t>e691102c-b0b1-e050-8ca4-e476b15cbdb9</t>
  </si>
  <si>
    <t>http://www.allreadable.com</t>
  </si>
  <si>
    <t>321e9b3c-5ac3-08df-5129-fde50b47eb08</t>
  </si>
  <si>
    <t>Readak</t>
  </si>
  <si>
    <t>http://www.readak.com</t>
  </si>
  <si>
    <t>e71f6b56-a4f7-35f2-282d-a33beb5082ef</t>
  </si>
  <si>
    <t>ReadanWrite</t>
  </si>
  <si>
    <t>http://www.readanwrite.com</t>
  </si>
  <si>
    <t>6c8d17e9-d420-089e-7533-971b133339a4</t>
  </si>
  <si>
    <t>Readbak</t>
  </si>
  <si>
    <t>http://readbak.com</t>
  </si>
  <si>
    <t>8cab7089-bc9c-85bb-9e49-a8d09dec8b2e</t>
  </si>
  <si>
    <t>ReadBoard</t>
  </si>
  <si>
    <t>https://www.readboard.io</t>
  </si>
  <si>
    <t>0fadab4c-107e-b3bf-2b67-d7b3dad56bf1</t>
  </si>
  <si>
    <t>READBUG</t>
  </si>
  <si>
    <t>http://www.readbug.com/</t>
  </si>
  <si>
    <t>88691a28-205d-acf2-9b8c-c5443ca9e8bf</t>
  </si>
  <si>
    <t>ReadBurner</t>
  </si>
  <si>
    <t>http://www.readburner.com</t>
  </si>
  <si>
    <t>f72903a7-d08d-5577-1234-751aae86db91</t>
  </si>
  <si>
    <t>ReadCentral.com</t>
  </si>
  <si>
    <t>http://www.readcentral.com</t>
  </si>
  <si>
    <t>1c2c53b5-602c-77ff-978a-fefa4f3ec1a2</t>
  </si>
  <si>
    <t>ReadCloud</t>
  </si>
  <si>
    <t>http://readcloud.com/</t>
  </si>
  <si>
    <t>f8e81727-cb16-9bf2-dfea-6b9866efe3a2</t>
  </si>
  <si>
    <t>ReadCoor, Inc.</t>
  </si>
  <si>
    <t>https://www.readcoor.com</t>
  </si>
  <si>
    <t>82f324e5-2029-9432-4cb5-374f2e03dd6a</t>
  </si>
  <si>
    <t>Readcube</t>
  </si>
  <si>
    <t>http://www.readcube.com</t>
  </si>
  <si>
    <t>56bcf4b1-ec19-1fca-6661-ba7778ae0b1c</t>
  </si>
  <si>
    <t>Readdict</t>
  </si>
  <si>
    <t>http://www.readdict.net</t>
  </si>
  <si>
    <t>08d0a1b8-d1e5-91e0-7bed-4130e1732f41</t>
  </si>
  <si>
    <t>Readdle</t>
  </si>
  <si>
    <t>http://readdle.com</t>
  </si>
  <si>
    <t>46b461df-d00c-91f9-fad8-cb54f40d10b7</t>
  </si>
  <si>
    <t>Readear Ltd</t>
  </si>
  <si>
    <t>http://www.readear.com</t>
  </si>
  <si>
    <t>c90a13c9-a3db-7ec0-0542-e9847413a173</t>
  </si>
  <si>
    <t>Readee</t>
  </si>
  <si>
    <t>http://readee.com</t>
  </si>
  <si>
    <t>579f73e6-a9f0-2aba-cbf1-afd8c2f2bc9d</t>
  </si>
  <si>
    <t>readeo</t>
  </si>
  <si>
    <t>http://www.readeo.com</t>
  </si>
  <si>
    <t>95b963eb-636e-afa6-a188-a26dc209b79f</t>
  </si>
  <si>
    <t>Reader</t>
  </si>
  <si>
    <t>http://reader.vn/</t>
  </si>
  <si>
    <t>a990bdcb-1ccf-5114-35da-18814489fcbf</t>
  </si>
  <si>
    <t>Reader's Digest</t>
  </si>
  <si>
    <t>http://www.readersdigest.co.uk</t>
  </si>
  <si>
    <t>dc1ae0eb-10d3-0703-0b00-a349b8fc7446</t>
  </si>
  <si>
    <t>ReaderDeck</t>
  </si>
  <si>
    <t>http://readerdeck.com</t>
  </si>
  <si>
    <t>b7f09db2-55e5-f791-7ed9-4d28f27cfb0d</t>
  </si>
  <si>
    <t>Readerly</t>
  </si>
  <si>
    <t>http://inforeaderlyapp.com</t>
  </si>
  <si>
    <t>c65b4694-bd0e-f3a9-2d04-933713237276</t>
  </si>
  <si>
    <t>Readernaut</t>
  </si>
  <si>
    <t>http://readernaut.com/registration/register</t>
  </si>
  <si>
    <t>a6da49dc-8246-afaa-59e8-be2484d1b520</t>
  </si>
  <si>
    <t>Readers</t>
  </si>
  <si>
    <t>http://readers.in</t>
  </si>
  <si>
    <t>5c0d9550-239e-867e-0a1e-abe2162bf705</t>
  </si>
  <si>
    <t>ReaderShop</t>
  </si>
  <si>
    <t>http://www.readershop.com.au</t>
  </si>
  <si>
    <t>5153b940-1639-e85f-bc97-5ad3d696d584</t>
  </si>
  <si>
    <t>READERSOFT (INFINITY)</t>
  </si>
  <si>
    <t>http://www.infinitygroup.es/web</t>
  </si>
  <si>
    <t>965bb7d9-df79-d2eb-2c1c-1787c820e7c9</t>
  </si>
  <si>
    <t>Readerstage</t>
  </si>
  <si>
    <t>http://www.readerstage.com</t>
  </si>
  <si>
    <t>a5d837ea-6672-4fd4-9506-472ad7d3b0cf</t>
  </si>
  <si>
    <t>ReaderUp</t>
  </si>
  <si>
    <t>http://www.readerup.com</t>
  </si>
  <si>
    <t>af1c5914-7fd1-c84f-42bc-e80abab3808d</t>
  </si>
  <si>
    <t>Readex Research</t>
  </si>
  <si>
    <t>http://www.readexresearch.com/</t>
  </si>
  <si>
    <t>448da434-5991-c7b8-0289-ec369f9b75ea</t>
  </si>
  <si>
    <t>Readfeed</t>
  </si>
  <si>
    <t>http://www.readfeed.com</t>
  </si>
  <si>
    <t>ebdb79ff-09bf-24ab-7fdd-2a8219003034</t>
  </si>
  <si>
    <t>ReadFeeder</t>
  </si>
  <si>
    <t>http://www.thereadfeeder.com</t>
  </si>
  <si>
    <t>4784b9f3-d88b-d5a8-b1cb-3bea7c893e98</t>
  </si>
  <si>
    <t>ReadForGreed</t>
  </si>
  <si>
    <t>http://www.readforgreed.com/</t>
  </si>
  <si>
    <t>cf6d797f-4c2c-63b7-0dad-ab67a77586fd</t>
  </si>
  <si>
    <t>readfy</t>
  </si>
  <si>
    <t>http://readfy.com</t>
  </si>
  <si>
    <t>f17b6ecd-4515-8441-b706-348b909cbed9</t>
  </si>
  <si>
    <t>Readgeek</t>
  </si>
  <si>
    <t>http://www.readgeek.com</t>
  </si>
  <si>
    <t>156dd7a6-c430-e111-76ce-2f0312c50388</t>
  </si>
  <si>
    <t>Readhopper</t>
  </si>
  <si>
    <t>http://www.readhopper.com</t>
  </si>
  <si>
    <t>da94f282-c063-3ea1-579b-4bf6fa802dec</t>
  </si>
  <si>
    <t>ReadHowYouWant</t>
  </si>
  <si>
    <t>http://www.readhowyouwant.com</t>
  </si>
  <si>
    <t>1f729e73-3a8b-bda6-3b99-91beb9eba08f</t>
  </si>
  <si>
    <t>Readicut Crafts</t>
  </si>
  <si>
    <t>http://www.readicut.co.uk</t>
  </si>
  <si>
    <t>e3572a72-9d84-8688-ed8f-fbf7f7618173</t>
  </si>
  <si>
    <t>Readie</t>
  </si>
  <si>
    <t>http://readie.org</t>
  </si>
  <si>
    <t>d278d933-0a65-861b-9046-bd4d3645e62a</t>
  </si>
  <si>
    <t>Readify</t>
  </si>
  <si>
    <t>http://readify.net</t>
  </si>
  <si>
    <t>01e07a24-0e72-ef7b-a074-1ac7108a4646</t>
  </si>
  <si>
    <t>Readiness Resource Group</t>
  </si>
  <si>
    <t>http://www.readinessresource.net</t>
  </si>
  <si>
    <t>2a6cadc7-5523-9e51-11ec-d777c09a630c</t>
  </si>
  <si>
    <t>Reading Alloys</t>
  </si>
  <si>
    <t>http://www.readingalloys.com</t>
  </si>
  <si>
    <t>e7f1f40e-daee-ee2f-65a7-cc1b664cbda1</t>
  </si>
  <si>
    <t>Reading Area Community College</t>
  </si>
  <si>
    <t>http://www.racc.cc.pa.us/</t>
  </si>
  <si>
    <t>d1452e26-6ec7-5451-f7e8-e17e5b1773f0</t>
  </si>
  <si>
    <t>Reading Bakery Systems</t>
  </si>
  <si>
    <t>http://www.readingbakery.com/</t>
  </si>
  <si>
    <t>b62958d3-79dd-91d1-32d4-f7f93147b95c</t>
  </si>
  <si>
    <t>Reading Body</t>
  </si>
  <si>
    <t>http://www.readingbody.com/</t>
  </si>
  <si>
    <t>76d39518-24ff-ceaa-8573-07ecfd440a63</t>
  </si>
  <si>
    <t>Reading Buses</t>
  </si>
  <si>
    <t>http://reading-buses.co.uk</t>
  </si>
  <si>
    <t>94562df0-c294-8ff0-6548-4c8e624a7952</t>
  </si>
  <si>
    <t>Reading Business Centre</t>
  </si>
  <si>
    <t>http://readingbusinesscentre.com</t>
  </si>
  <si>
    <t>3d6821bd-b237-3cee-d82a-3e636d720989</t>
  </si>
  <si>
    <t>Reading Executive Taxis</t>
  </si>
  <si>
    <t>http://www.readingexecutivetaxis.co.uk</t>
  </si>
  <si>
    <t>0e996ccd-380b-f355-608f-f5efe9510ce7</t>
  </si>
  <si>
    <t>Reading Glue</t>
  </si>
  <si>
    <t>https://readingglue.com/</t>
  </si>
  <si>
    <t>20c4e234-6056-b0b7-f2d3-09dd896aa082</t>
  </si>
  <si>
    <t>Reading International</t>
  </si>
  <si>
    <t>http://readingrdi.com</t>
  </si>
  <si>
    <t>71f7da4a-d06c-06cc-c61d-607f9b339171</t>
  </si>
  <si>
    <t>Reading International Business Park</t>
  </si>
  <si>
    <t>http://www.readinginternationalbusinesspark.co.uk</t>
  </si>
  <si>
    <t>af374d52-e6a8-0d18-c715-b081a73badde</t>
  </si>
  <si>
    <t>Reading is a Way of Life</t>
  </si>
  <si>
    <t>http://readingisawayoflife.blogspot.com/</t>
  </si>
  <si>
    <t>738ab78d-6f66-d772-a3e0-04d336eba870</t>
  </si>
  <si>
    <t>Reading Is Fundamental</t>
  </si>
  <si>
    <t>http://www.rif.org/</t>
  </si>
  <si>
    <t>c04877d4-80f7-8a38-c504-d9cb7299549b</t>
  </si>
  <si>
    <t>Reading Kingdom</t>
  </si>
  <si>
    <t>https://www.readingkingdom.com</t>
  </si>
  <si>
    <t>98bffdb0-a9ab-684d-067f-1a3a6a7f8c87</t>
  </si>
  <si>
    <t>Reading Public Museum</t>
  </si>
  <si>
    <t>http://www.readingpublicmuseum.org/</t>
  </si>
  <si>
    <t>b60d4d88-ce5e-6ed9-ee3c-c677403d43f5</t>
  </si>
  <si>
    <t>Reading Rainbow</t>
  </si>
  <si>
    <t>http://www.readingrainbow.com/</t>
  </si>
  <si>
    <t>0d72ec7d-e032-a3a2-c66a-72928f72d855</t>
  </si>
  <si>
    <t>Reading Room</t>
  </si>
  <si>
    <t>http://www.readingroom.com</t>
  </si>
  <si>
    <t>8580580b-a98c-6e41-e9c5-69a1f7f18386</t>
  </si>
  <si>
    <t>Reading Taxis</t>
  </si>
  <si>
    <t>http://www.taxisinreading.co.uk</t>
  </si>
  <si>
    <t>f3c6e30e-56e5-7de3-b0f7-c09420983687</t>
  </si>
  <si>
    <t>Reading Technical College</t>
  </si>
  <si>
    <t>http://www.reading-college.ac.uk</t>
  </si>
  <si>
    <t>863960cb-075e-1964-78cb-3e8d52c15a93</t>
  </si>
  <si>
    <t>Reading Trails</t>
  </si>
  <si>
    <t>http://www.readingtrails.com</t>
  </si>
  <si>
    <t>7e185c4c-b6c1-44ba-bfc0-978cb5361a25</t>
  </si>
  <si>
    <t>Reading Wise</t>
  </si>
  <si>
    <t>http://readingwise.com/</t>
  </si>
  <si>
    <t>f502a41c-4a32-69b4-36b5-30e433df815e</t>
  </si>
  <si>
    <t>ReadingPack</t>
  </si>
  <si>
    <t>http://readingpack.com</t>
  </si>
  <si>
    <t>715b71fd-973d-5cc4-2e58-9a857266a081</t>
  </si>
  <si>
    <t>Readings by Rozanne</t>
  </si>
  <si>
    <t>http://www.psychicreadingtarotcards.com</t>
  </si>
  <si>
    <t>7d69c7cb-c2de-0945-d399-67a2a1328e7d</t>
  </si>
  <si>
    <t>readingspecsdirect</t>
  </si>
  <si>
    <t>http://www.readingspecsdirect.com</t>
  </si>
  <si>
    <t>344fd61d-9f9e-9ed4-b4da-28981b9128ca</t>
  </si>
  <si>
    <t>ReadIt4Me</t>
  </si>
  <si>
    <t>http://readit4me.com/</t>
  </si>
  <si>
    <t>3639a4e4-d495-1560-677a-97b13f9365d9</t>
  </si>
  <si>
    <t>ReadiTech</t>
  </si>
  <si>
    <t>http://www.drnreaditech.com/</t>
  </si>
  <si>
    <t>749d8247-92e7-223c-ee03-c334207bb178</t>
  </si>
  <si>
    <t>ReadITQuik</t>
  </si>
  <si>
    <t>http://www.readitquik.com/</t>
  </si>
  <si>
    <t>2cfa1ca8-4ebe-f2ab-5798-54ba498533f4</t>
  </si>
  <si>
    <t>ReadItSwapIt</t>
  </si>
  <si>
    <t>http://www.readitswapit.co.uk</t>
  </si>
  <si>
    <t>0e28e1ab-f735-bab5-1cfa-092f244a4be4</t>
  </si>
  <si>
    <t>Readlax</t>
  </si>
  <si>
    <t>https://chrome.google.com/webstore/detail/readlax-speed-reading/noggimpgfjnknjblddfibbdnocffdoii</t>
  </si>
  <si>
    <t>deb37188-9817-4340-a3f4-7d967ea52c47</t>
  </si>
  <si>
    <t>Readly</t>
  </si>
  <si>
    <t>http://readly.com</t>
  </si>
  <si>
    <t>2d858d5a-bde1-7d11-7ae3-d9eff2432c56</t>
  </si>
  <si>
    <t>ReadMe</t>
  </si>
  <si>
    <t>http://www.readme.io</t>
  </si>
  <si>
    <t>a4aaa22f-cd00-2159-03f0-b4660a696455</t>
  </si>
  <si>
    <t>http://readmeonline.in/</t>
  </si>
  <si>
    <t>7ab524db-78d3-82d0-26be-0390e1cdc49e</t>
  </si>
  <si>
    <t>Readme Labs</t>
  </si>
  <si>
    <t>http://www.venturenews.co/</t>
  </si>
  <si>
    <t>21cb53c0-a73b-e78f-c95f-a7846c9d288e</t>
  </si>
  <si>
    <t>Readmill</t>
  </si>
  <si>
    <t>http://readmill.com</t>
  </si>
  <si>
    <t>db4cfc1b-b2b9-558b-e8fa-c136a31a842e</t>
  </si>
  <si>
    <t>Readmind Technologies</t>
  </si>
  <si>
    <t>http://www.readmind.in</t>
  </si>
  <si>
    <t>51bf80a8-1e38-9881-09a4-68f4fed58452</t>
  </si>
  <si>
    <t>ReadMoe</t>
  </si>
  <si>
    <t>http://www.readmoe.com</t>
  </si>
  <si>
    <t>a483a72e-8cc4-dd16-5f0d-f2cddc405f3b</t>
  </si>
  <si>
    <t>Readmore</t>
  </si>
  <si>
    <t>http://readmo.re</t>
  </si>
  <si>
    <t>61097208-8a67-1232-4a1e-fd2d7452b38c</t>
  </si>
  <si>
    <t>readness.com</t>
  </si>
  <si>
    <t>http://readness.com</t>
  </si>
  <si>
    <t>9e0aad08-36f8-2eab-82cb-a4a968b36900</t>
  </si>
  <si>
    <t>Readnews.com</t>
  </si>
  <si>
    <t>https://www.readnews.com</t>
  </si>
  <si>
    <t>9378ed5b-3450-80d4-8b12-dd10a57a250b</t>
  </si>
  <si>
    <t>Reado</t>
  </si>
  <si>
    <t>http://www.reado.com</t>
  </si>
  <si>
    <t>0a3918d7-8711-8f33-132c-1c956c87283e</t>
  </si>
  <si>
    <t>Readonomy</t>
  </si>
  <si>
    <t>http://www.readonomy.com</t>
  </si>
  <si>
    <t>73deffef-e6cb-cb76-8a81-956c910b5c80</t>
  </si>
  <si>
    <t>ReadOz</t>
  </si>
  <si>
    <t>http://www.readoz.com</t>
  </si>
  <si>
    <t>00ef840a-0247-4607-dcb9-be179b4284a3</t>
  </si>
  <si>
    <t>ReadPort</t>
  </si>
  <si>
    <t>http://www.readport.com</t>
  </si>
  <si>
    <t>bbd1651d-d277-f56e-56b4-6f71306ef57d</t>
  </si>
  <si>
    <t>ReadrBoard</t>
  </si>
  <si>
    <t>http://www.readrboard.com</t>
  </si>
  <si>
    <t>317c2ebc-8bd4-534f-5c10-89acc97f68c7</t>
  </si>
  <si>
    <t>Readrz</t>
  </si>
  <si>
    <t>http://www.readrz.com</t>
  </si>
  <si>
    <t>3ce323f2-f8ee-b23f-6bdf-d81f2a0745c7</t>
  </si>
  <si>
    <t>ReadSense Ltd.</t>
  </si>
  <si>
    <t>http://www.readsense.ai/</t>
  </si>
  <si>
    <t>8432236e-c71c-8019-0e0c-3732605ca7a7</t>
  </si>
  <si>
    <t>ReadSenses</t>
  </si>
  <si>
    <t>http://www.readsenses.com</t>
  </si>
  <si>
    <t>8717289e-72ae-e3c5-fbba-db826df6266c</t>
  </si>
  <si>
    <t>ReadSocial</t>
  </si>
  <si>
    <t>http://www.readsocial.net</t>
  </si>
  <si>
    <t>b1908b58-b89b-2719-422f-9c70da9b298a</t>
  </si>
  <si>
    <t>ReadSoft</t>
  </si>
  <si>
    <t>http://www.readsoft.net</t>
  </si>
  <si>
    <t>2f65c4fc-aaac-b4fe-9cb8-18dba530a62f</t>
  </si>
  <si>
    <t>Readspeaker</t>
  </si>
  <si>
    <t>http://www.readspeaker.com</t>
  </si>
  <si>
    <t>ade15970-6b93-c1d7-eb0d-589e97d93bf4</t>
  </si>
  <si>
    <t>readstop</t>
  </si>
  <si>
    <t>http://www.readstop.com</t>
  </si>
  <si>
    <t>9cf3ec26-11d7-2b25-f7c7-9e3fa293619d</t>
  </si>
  <si>
    <t>ReadThisThing</t>
  </si>
  <si>
    <t>http://readthisthing.com/</t>
  </si>
  <si>
    <t>8a7c217c-b46e-452c-4440-16a8e5c2364f</t>
  </si>
  <si>
    <t>Readunread</t>
  </si>
  <si>
    <t>http://readunread.com</t>
  </si>
  <si>
    <t>cba927cf-916d-4305-dd1f-3af5333562c1</t>
  </si>
  <si>
    <t>ReadWave</t>
  </si>
  <si>
    <t>http://www.readwave.com</t>
  </si>
  <si>
    <t>b8397f28-9384-c6bb-20b2-8e340c4bf921</t>
  </si>
  <si>
    <t>ReadWhale</t>
  </si>
  <si>
    <t>http://www.readwhale.com</t>
  </si>
  <si>
    <t>a3e6b2ed-9717-c47f-90fe-cea95a17b348</t>
  </si>
  <si>
    <t>Readwhere</t>
  </si>
  <si>
    <t>http://www.readwhere.com/</t>
  </si>
  <si>
    <t>8f4b8db7-864d-0a1b-5eac-628fe9ac4275</t>
  </si>
  <si>
    <t>ReadWorks</t>
  </si>
  <si>
    <t>http://readworks.org</t>
  </si>
  <si>
    <t>fac98944-712a-3f8e-789a-b5ac29443d81</t>
  </si>
  <si>
    <t>ReadWrite</t>
  </si>
  <si>
    <t>http://www.readwrite.com</t>
  </si>
  <si>
    <t>e2457513-27e0-511a-2187-805a9f5d7a5f</t>
  </si>
  <si>
    <t>ReadWrite Labs</t>
  </si>
  <si>
    <t>http://readwritelabs.com/</t>
  </si>
  <si>
    <t>847bac50-a589-14a5-d170-8d21cb899b7c</t>
  </si>
  <si>
    <t>Ready</t>
  </si>
  <si>
    <t>http://grabready.com</t>
  </si>
  <si>
    <t>3dafc8ed-ab57-0be7-e1e1-048738c7c3ae</t>
  </si>
  <si>
    <t>http://www.ready.gov/</t>
  </si>
  <si>
    <t>6226e7a4-62f2-9799-2ad8-35e34f7ff659</t>
  </si>
  <si>
    <t>http://www.readytopay.com/</t>
  </si>
  <si>
    <t>249ce611-1212-2927-ee82-dd8cbd92ab72</t>
  </si>
  <si>
    <t>Ready 4 a Change</t>
  </si>
  <si>
    <t>http://bariatricweightloss-surgery.com</t>
  </si>
  <si>
    <t>2eee91ab-ede6-7328-dd21-1140152e9a9c</t>
  </si>
  <si>
    <t>Ready About LLC</t>
  </si>
  <si>
    <t>http://www.readyaboutllc.com</t>
  </si>
  <si>
    <t>66b7b14b-9a55-3198-1b8c-3c7e27ba9619</t>
  </si>
  <si>
    <t>Ready Artwork</t>
  </si>
  <si>
    <t>http://www.readyartwork.com</t>
  </si>
  <si>
    <t>e2a23b3b-67b2-d2f8-dd6c-486ceb8f0ef7</t>
  </si>
  <si>
    <t>Ready Assignment</t>
  </si>
  <si>
    <t>http://www.readyassignment.co.uk/</t>
  </si>
  <si>
    <t>9bc931c9-e652-8eca-ac68-e173eaa75b6c</t>
  </si>
  <si>
    <t>Ready at 7</t>
  </si>
  <si>
    <t>http://readyat7.com</t>
  </si>
  <si>
    <t>64926a93-764e-4136-64dd-bf4a0addce5a</t>
  </si>
  <si>
    <t>Ready At Dawn</t>
  </si>
  <si>
    <t>http://readyatdawn.com/</t>
  </si>
  <si>
    <t>79751702-34f8-a6a2-3201-2d242515827a</t>
  </si>
  <si>
    <t>ready bangladesh</t>
  </si>
  <si>
    <t>http://readybangladesh.com</t>
  </si>
  <si>
    <t>86ea4e9c-091c-e7bf-cc83-229c4f7dbf2c</t>
  </si>
  <si>
    <t>Ready Bytes Software Labs</t>
  </si>
  <si>
    <t>http://www.readybytes.net</t>
  </si>
  <si>
    <t>7c28c2c2-9217-261c-2831-3dbccc03d957</t>
  </si>
  <si>
    <t>Ready ca</t>
  </si>
  <si>
    <t>http://www.ready.ca/</t>
  </si>
  <si>
    <t>767a5fda-2888-cff4-ab89-20b4c00df956</t>
  </si>
  <si>
    <t>Ready Check Glo</t>
  </si>
  <si>
    <t>http://www.readycheckglo.com</t>
  </si>
  <si>
    <t>3d91fc66-261c-15a6-7f52-e95645663529</t>
  </si>
  <si>
    <t>Ready Cleaners</t>
  </si>
  <si>
    <t>http://readycleaners.co.uk</t>
  </si>
  <si>
    <t>d4cfab8d-3d71-8fc5-8781-ff72447975cf</t>
  </si>
  <si>
    <t>Ready Contacts App</t>
  </si>
  <si>
    <t>https://readycontactsapp.com/</t>
  </si>
  <si>
    <t>b2c7748d-bce3-0f79-e30a-29c9f2d0fcb8</t>
  </si>
  <si>
    <t>Ready Financial Group</t>
  </si>
  <si>
    <t>http://www.readydebit.com</t>
  </si>
  <si>
    <t>88505d49-11aa-44d4-67f9-6b3ca8842bbf</t>
  </si>
  <si>
    <t>READY FOUNDER SERVICES</t>
  </si>
  <si>
    <t>http://www.readyfounder.com/</t>
  </si>
  <si>
    <t>4ca0032b-3adf-fa62-8d47-2a3f5bef791d</t>
  </si>
  <si>
    <t>Ready Girl</t>
  </si>
  <si>
    <t>http://www.readygirls.com/</t>
  </si>
  <si>
    <t>2a897829-917d-d782-85cb-3ef55533a34a</t>
  </si>
  <si>
    <t>Ready Lifestyle</t>
  </si>
  <si>
    <t>http://readylifestyle.com</t>
  </si>
  <si>
    <t>ea8af78b-029e-178e-cb17-cadc1b1429c4</t>
  </si>
  <si>
    <t>Ready Made</t>
  </si>
  <si>
    <t>http://www.readymadeinc.com</t>
  </si>
  <si>
    <t>658d540e-c3fa-2ede-3088-d9eb487991c0</t>
  </si>
  <si>
    <t>Ready Makers, Inc.</t>
  </si>
  <si>
    <t>http://www.getready.io/</t>
  </si>
  <si>
    <t>d01ce585-b9cb-fba9-b9be-534d6feddf10</t>
  </si>
  <si>
    <t>Ready Mix USA</t>
  </si>
  <si>
    <t>http://readymixusa.com/</t>
  </si>
  <si>
    <t>2b9d3100-055d-9d36-aa35-e5f53ed9e5d7</t>
  </si>
  <si>
    <t>Ready Mixed Concrete Research &amp; Education Foundation</t>
  </si>
  <si>
    <t>http://www.rmc-foundation.org</t>
  </si>
  <si>
    <t>e487dfcf-61a5-e0b6-3b16-8abfcac54848</t>
  </si>
  <si>
    <t>Ready Pac Foods</t>
  </si>
  <si>
    <t>https://www.readypac.com/</t>
  </si>
  <si>
    <t>56326aae-c974-d4f8-cb32-7f1d3ab20463</t>
  </si>
  <si>
    <t>Ready Prep Interview</t>
  </si>
  <si>
    <t>http://www.readyprepinterview.com</t>
  </si>
  <si>
    <t>07de502f-b9d9-a66e-454c-aea84a62c260</t>
  </si>
  <si>
    <t>Ready Reference Apps</t>
  </si>
  <si>
    <t>http://www.readyreferenceapps.com</t>
  </si>
  <si>
    <t>55a95e55-4590-feab-a9bb-39ce88a5bc0e</t>
  </si>
  <si>
    <t>READY Robotics</t>
  </si>
  <si>
    <t>http://www.ready-robotics.com/</t>
  </si>
  <si>
    <t>d6b87f5a-9ea1-b859-3ce3-627c71c65711</t>
  </si>
  <si>
    <t>Ready Salted Code</t>
  </si>
  <si>
    <t>http://www.readysaltedcode.org/</t>
  </si>
  <si>
    <t>5a5f6b21-84f9-2226-306d-d477be75bcfc</t>
  </si>
  <si>
    <t>Ready Seo</t>
  </si>
  <si>
    <t>http://www.readyseo.org</t>
  </si>
  <si>
    <t>84e731eb-ee1f-f64c-b5cf-641883e769c0</t>
  </si>
  <si>
    <t>Ready Set RecoverÌâå¨</t>
  </si>
  <si>
    <t>http://www.readysetrecover.com/</t>
  </si>
  <si>
    <t>fd37b2ad-66f4-a4a6-e9ba-d96e61eee3cd</t>
  </si>
  <si>
    <t>Ready Set Rocket</t>
  </si>
  <si>
    <t>http://readysetrocket.com/</t>
  </si>
  <si>
    <t>fedf37d4-f09f-bbc5-aef8-df3c65ed7048</t>
  </si>
  <si>
    <t>Ready Set Startup</t>
  </si>
  <si>
    <t>http://www.readysetstartup.com/</t>
  </si>
  <si>
    <t>54c2e44a-3b00-dc97-13fb-f14b877b512f</t>
  </si>
  <si>
    <t>Ready Solar</t>
  </si>
  <si>
    <t>http://www.readysolar.com</t>
  </si>
  <si>
    <t>94f165c7-18ca-cb50-0011-0d279274857d</t>
  </si>
  <si>
    <t>Ready State, LLC.</t>
  </si>
  <si>
    <t>http://readystate.com/</t>
  </si>
  <si>
    <t>ef4daddb-be92-f2ca-97c8-5cebdfbee73c</t>
  </si>
  <si>
    <t>Ready Steady Go SEO</t>
  </si>
  <si>
    <t>https://www.readysteadygoseo.co.uk</t>
  </si>
  <si>
    <t>e7fc54f4-f941-a462-5107-6787d698ad0b</t>
  </si>
  <si>
    <t>Ready Steady Mums</t>
  </si>
  <si>
    <t>http://readysteadymums.org/</t>
  </si>
  <si>
    <t>7ac08b81-9773-9361-7f57-6062d5c518b0</t>
  </si>
  <si>
    <t>Ready Sub</t>
  </si>
  <si>
    <t>http://www.readysub.com</t>
  </si>
  <si>
    <t>18dec540-7c42-7745-532d-63160e98e95e</t>
  </si>
  <si>
    <t>Ready Systems</t>
  </si>
  <si>
    <t>http://readysystems.com</t>
  </si>
  <si>
    <t>c6bc9e59-64e5-6356-0ab2-87378d27ee43</t>
  </si>
  <si>
    <t>Ready Teddy Go</t>
  </si>
  <si>
    <t>http://www.readyteddygo.co.uk</t>
  </si>
  <si>
    <t>fb1c1656-10c3-89c3-1e50-8b10957d63b0</t>
  </si>
  <si>
    <t>Ready To Go Survival, Inc.</t>
  </si>
  <si>
    <t>http://www.readytogosurvival.com/</t>
  </si>
  <si>
    <t>29f1bd7a-3568-20bc-9378-e6b91ae8465c</t>
  </si>
  <si>
    <t>Ready to Market</t>
  </si>
  <si>
    <t>http://www.readytomarket.net</t>
  </si>
  <si>
    <t>0faff722-aa8e-b704-3b48-2ca50de39130</t>
  </si>
  <si>
    <t>Ready to Move Homes</t>
  </si>
  <si>
    <t>http://rtmdreamhomes.com</t>
  </si>
  <si>
    <t>a7a285b7-e555-15ba-045a-ec4a8bd1e7b6</t>
  </si>
  <si>
    <t>Ready To Travel</t>
  </si>
  <si>
    <t>https://readyto.travel/</t>
  </si>
  <si>
    <t>219d35c5-c50f-325f-935a-5d3a2c973bb4</t>
  </si>
  <si>
    <t>Ready Wireless</t>
  </si>
  <si>
    <t>https://www.readywireless.com/</t>
  </si>
  <si>
    <t>20736b90-91f8-22d1-e5f1-eeaddd770dfd</t>
  </si>
  <si>
    <t>Ready, Set, Baby!</t>
  </si>
  <si>
    <t>http://readysetbaby.com</t>
  </si>
  <si>
    <t>55535ff6-4042-f8f4-9379-35c392cec331</t>
  </si>
  <si>
    <t>Ready2Go</t>
  </si>
  <si>
    <t>http://www.ready2go.in</t>
  </si>
  <si>
    <t>64ec3055-1fb5-59bc-3b7e-daa7ee84e657</t>
  </si>
  <si>
    <t>Ready2invest</t>
  </si>
  <si>
    <t>http://www.ready2invest.co.uk</t>
  </si>
  <si>
    <t>33eff68e-803c-351a-1c9c-44577cb41ee2</t>
  </si>
  <si>
    <t>Ready2order</t>
  </si>
  <si>
    <t>https://ready2order.com</t>
  </si>
  <si>
    <t>eb2128cc-65a2-0ec9-f4e8-a499717e908d</t>
  </si>
  <si>
    <t>Ready4</t>
  </si>
  <si>
    <t>http://www.ready4.com</t>
  </si>
  <si>
    <t>8c601f25-8529-41a2-5941-36ebcc163719</t>
  </si>
  <si>
    <t>Ready4S</t>
  </si>
  <si>
    <t>http://www.ready4s.com/</t>
  </si>
  <si>
    <t>6ee2ef93-d002-f6d1-189d-4bdcf5dbc224</t>
  </si>
  <si>
    <t>Ready4Ventures</t>
  </si>
  <si>
    <t>http://www.ready4ventures.com</t>
  </si>
  <si>
    <t>4a17f2a1-0596-c1a0-739f-1c076bd244c8</t>
  </si>
  <si>
    <t>ReadyAssist Automobile Services</t>
  </si>
  <si>
    <t>https://readyassist.in/</t>
  </si>
  <si>
    <t>09badc1d-905c-21e1-934a-fc86a6abd810</t>
  </si>
  <si>
    <t>ReadyCache</t>
  </si>
  <si>
    <t>http://readycache.com</t>
  </si>
  <si>
    <t>8e2dcfc0-5f83-c64e-83f9-81122e2e858c</t>
  </si>
  <si>
    <t>ReadyCap Commercial</t>
  </si>
  <si>
    <t>http://www.readycapcommercial.com</t>
  </si>
  <si>
    <t>aefe3f79-837e-ae9a-63e2-6b56f3081672</t>
  </si>
  <si>
    <t>ReadyCart</t>
  </si>
  <si>
    <t>http://readycart.com/</t>
  </si>
  <si>
    <t>7304287d-152f-92d9-0ca7-8e261b608d0e</t>
  </si>
  <si>
    <t>ReadyCharge</t>
  </si>
  <si>
    <t>http://readycharge.ca/readycharge/home.html</t>
  </si>
  <si>
    <t>ff7a88bd-4577-5666-f497-da0f53dc70fd</t>
  </si>
  <si>
    <t>ReadyChat</t>
  </si>
  <si>
    <t>https://readychat.com</t>
  </si>
  <si>
    <t>bb06f459-6f8c-48d9-6cf7-4fe310b3cbaa</t>
  </si>
  <si>
    <t>ReadyContacts</t>
  </si>
  <si>
    <t>http://www.readycontacts.com</t>
  </si>
  <si>
    <t>fc3a44cc-ca8f-ad4f-92fa-91b37bb49846</t>
  </si>
  <si>
    <t>Readydissertations</t>
  </si>
  <si>
    <t>http://www.readydissertations.co.uk/</t>
  </si>
  <si>
    <t>a09c6fee-5084-1f37-2b20-7d587040174e</t>
  </si>
  <si>
    <t>Readydo</t>
  </si>
  <si>
    <t>http://www.readydo.co.kr</t>
  </si>
  <si>
    <t>feef27e2-8f41-f655-90f3-3626c801b9ef</t>
  </si>
  <si>
    <t>ReadyDock</t>
  </si>
  <si>
    <t>http://readydock.net</t>
  </si>
  <si>
    <t>398c0846-0db2-4912-b2ff-b7e1ae335b83</t>
  </si>
  <si>
    <t>READYFOR</t>
  </si>
  <si>
    <t>http://readyfor.jp</t>
  </si>
  <si>
    <t>27bbe016-02c1-8d2a-bde1-e4f3c613bc5f</t>
  </si>
  <si>
    <t>Readyforce</t>
  </si>
  <si>
    <t>http://www.readyforce.com</t>
  </si>
  <si>
    <t>b09366cd-4a72-338e-c407-f76af2c0cd1e</t>
  </si>
  <si>
    <t>ReadyForZero</t>
  </si>
  <si>
    <t>https://www.readyforzero.com</t>
  </si>
  <si>
    <t>9cbb422e-e45e-d3b0-65f1-44191a934f52</t>
  </si>
  <si>
    <t>ReadyGraph</t>
  </si>
  <si>
    <t>http://www.readygraph.com</t>
  </si>
  <si>
    <t>e05a6374-a5ae-d260-28db-532b73df23c0</t>
  </si>
  <si>
    <t>Readymade Steel Limited</t>
  </si>
  <si>
    <t>http://readymadesteel.com</t>
  </si>
  <si>
    <t>cb3ea9d7-a4a0-0d8b-642b-337823d64c87</t>
  </si>
  <si>
    <t>Readymag</t>
  </si>
  <si>
    <t>http://readymag.com</t>
  </si>
  <si>
    <t>0fa77248-d7c2-d1d0-8a1f-36512093da3b</t>
  </si>
  <si>
    <t>Readymix plc</t>
  </si>
  <si>
    <t>http://www.cemex.ie</t>
  </si>
  <si>
    <t>bd1684c8-2cc8-17df-eb0e-3078434e4f16</t>
  </si>
  <si>
    <t>ReadyNet Solutions</t>
  </si>
  <si>
    <t>http://www.readynetsolutions.com/</t>
  </si>
  <si>
    <t>5eece582-2a02-3204-b1fb-1ea9d5cf5025</t>
  </si>
  <si>
    <t>ReadyPhotoSite</t>
  </si>
  <si>
    <t>http://www.readyphotosite.com</t>
  </si>
  <si>
    <t>de0ae309-690e-3ab4-c565-7d762c9b8c6f</t>
  </si>
  <si>
    <t>ReadyPing</t>
  </si>
  <si>
    <t>http://readyping.com</t>
  </si>
  <si>
    <t>30b42fad-10f2-b537-57c4-516ec868b2fa</t>
  </si>
  <si>
    <t>Readyportal</t>
  </si>
  <si>
    <t>http://www.readyportal.com</t>
  </si>
  <si>
    <t>6630565b-4234-6de8-eff1-d9c5951b56d9</t>
  </si>
  <si>
    <t>ReadyPrompt</t>
  </si>
  <si>
    <t>http://www.readyprompt.com</t>
  </si>
  <si>
    <t>c78faff6-1a5f-f9a4-031b-deaf13b94ddc</t>
  </si>
  <si>
    <t>ReadyPulse</t>
  </si>
  <si>
    <t>http://www.readypulse.com</t>
  </si>
  <si>
    <t>9c37b834-f8c3-1eca-e115-94876340f648</t>
  </si>
  <si>
    <t>ReadyRatios</t>
  </si>
  <si>
    <t>http://www.readyratios.com/</t>
  </si>
  <si>
    <t>252e4059-5d0f-40db-548f-9e768f341546</t>
  </si>
  <si>
    <t>ReadySetWork!</t>
  </si>
  <si>
    <t>http://www.readysetwork.com</t>
  </si>
  <si>
    <t>6a0dee4d-6b46-0eab-caff-7020e6347026</t>
  </si>
  <si>
    <t>ReadySpace</t>
  </si>
  <si>
    <t>http://readyspace.com</t>
  </si>
  <si>
    <t>b20116bd-0af0-c346-a115-0a6a6305c952</t>
  </si>
  <si>
    <t>readystore GmbH</t>
  </si>
  <si>
    <t>http://www.readystore.de</t>
  </si>
  <si>
    <t>542a64ff-3b6d-1e20-eee0-d8306179699e</t>
  </si>
  <si>
    <t>ReadySum</t>
  </si>
  <si>
    <t>http://readysum.com/</t>
  </si>
  <si>
    <t>c9b19737-8a18-2c4d-f29e-36fb43ec1d9e</t>
  </si>
  <si>
    <t>ReadyTalk</t>
  </si>
  <si>
    <t>http://www.readytalk.com</t>
  </si>
  <si>
    <t>a23865e7-c85c-bd37-3f5d-e9e80176cbbe</t>
  </si>
  <si>
    <t>ReadyTech</t>
  </si>
  <si>
    <t>http://www.readytech.com/</t>
  </si>
  <si>
    <t>84bbc4e8-6327-72e4-be9e-c79c869f635b</t>
  </si>
  <si>
    <t>Readz</t>
  </si>
  <si>
    <t>http://www.readz.com</t>
  </si>
  <si>
    <t>751ba6c7-7c0d-2ae0-3381-1a37dbbdf832</t>
  </si>
  <si>
    <t>Reaf</t>
  </si>
  <si>
    <t>http://www.reaf.co</t>
  </si>
  <si>
    <t>b75ae09f-2416-b933-7f5b-6f9885c00af5</t>
  </si>
  <si>
    <t>REAfe Advisory</t>
  </si>
  <si>
    <t>http://reafe.com</t>
  </si>
  <si>
    <t>0b1604e5-9c3f-fbf8-4911-f0f22857a410</t>
  </si>
  <si>
    <t>Reagan Wireless</t>
  </si>
  <si>
    <t>https://www.reaganwireless.com</t>
  </si>
  <si>
    <t>0c9a9be9-683e-51c3-bac1-c84f569561fc</t>
  </si>
  <si>
    <t>Reagan-Udall Foundation</t>
  </si>
  <si>
    <t>http://www.reaganudall.org</t>
  </si>
  <si>
    <t>6e925071-1cd6-fc06-96f6-c8c6e4476e42</t>
  </si>
  <si>
    <t>Reagan.com</t>
  </si>
  <si>
    <t>http://reagan.com</t>
  </si>
  <si>
    <t>8a0deba1-c6b5-f891-c254-cf37b53228ee</t>
  </si>
  <si>
    <t>Reagecon</t>
  </si>
  <si>
    <t>http://reagecon.com/</t>
  </si>
  <si>
    <t>d3d1b08f-994b-39cc-b22f-6114fc6ef82f</t>
  </si>
  <si>
    <t>Reagent Pacific Management</t>
  </si>
  <si>
    <t>http://www.regent-pacific.com</t>
  </si>
  <si>
    <t>d70607ef-432b-0159-6bdb-92f8b91db481</t>
  </si>
  <si>
    <t>Reagent X Technologies</t>
  </si>
  <si>
    <t>http://www.reagentx.net</t>
  </si>
  <si>
    <t>dc068507-9bad-33d2-d8bd-d4f299d2e035</t>
  </si>
  <si>
    <t>Reagents</t>
  </si>
  <si>
    <t>http://www.reagents.com/</t>
  </si>
  <si>
    <t>78795267-db79-9391-b553-5a72c3d7e893</t>
  </si>
  <si>
    <t>Reago</t>
  </si>
  <si>
    <t>https://www.reago.com</t>
  </si>
  <si>
    <t>c052ce71-3bc5-c64f-2fcb-d401292f18e0</t>
  </si>
  <si>
    <t>Reahub</t>
  </si>
  <si>
    <t>http://www.reahub.com</t>
  </si>
  <si>
    <t>feab520b-10f0-c9db-7af0-90028f45da58</t>
  </si>
  <si>
    <t>Reakopana Online</t>
  </si>
  <si>
    <t>https://www.reakopana.co.za</t>
  </si>
  <si>
    <t>a301e9d0-84b4-539c-aa3a-4ba23e83c0ad</t>
  </si>
  <si>
    <t>Reaktivate</t>
  </si>
  <si>
    <t>http://www.reaktivate.com</t>
  </si>
  <si>
    <t>4d3074b9-807e-95f4-f297-c06d52b92951</t>
  </si>
  <si>
    <t>Reaktor</t>
  </si>
  <si>
    <t>http://www.reaktor.no</t>
  </si>
  <si>
    <t>70bf35c1-3c4e-9129-71de-da98cb621871</t>
  </si>
  <si>
    <t>http://reaktorwarsaw.com/</t>
  </si>
  <si>
    <t>6eda5b04-b28b-d162-51d8-12cdb8b06dee</t>
  </si>
  <si>
    <t>http://reaktor.com/</t>
  </si>
  <si>
    <t>d03b04ef-c8e8-af8f-2db2-bc2525f53bf1</t>
  </si>
  <si>
    <t>http://www.reaktor.tech</t>
  </si>
  <si>
    <t>4e6e5fcb-b649-50ab-bae3-21b2d89283dd</t>
  </si>
  <si>
    <t>Reaktor Ventures</t>
  </si>
  <si>
    <t>http://reaktorventures.com</t>
  </si>
  <si>
    <t>1626f07c-81fd-5245-4375-b3aa9281bf88</t>
  </si>
  <si>
    <t>ReaktorX</t>
  </si>
  <si>
    <t>http://reaktorx.com/</t>
  </si>
  <si>
    <t>10b50eb6-3b2e-a499-de96-cd5daa9d1060</t>
  </si>
  <si>
    <t>REAL</t>
  </si>
  <si>
    <t>http://startupreal.com/</t>
  </si>
  <si>
    <t>a28f39a4-8886-2842-c6d0-808844261608</t>
  </si>
  <si>
    <t>Real</t>
  </si>
  <si>
    <t>http://www.joinreal.com/</t>
  </si>
  <si>
    <t>a3dce288-f38d-94c1-d137-ef16568c3e3f</t>
  </si>
  <si>
    <t>Real Acquisition</t>
  </si>
  <si>
    <t>https://realacquisitions.com/</t>
  </si>
  <si>
    <t>6c6b922d-0d79-3cae-143d-279587e80a90</t>
  </si>
  <si>
    <t>Real Asset Portfolio Management</t>
  </si>
  <si>
    <t>http://www.realassetpm.com/</t>
  </si>
  <si>
    <t>6d7bffe7-286c-c2d2-ea4d-2ee74ef9da8e</t>
  </si>
  <si>
    <t>Real Assignment Help</t>
  </si>
  <si>
    <t>http://www.realassignmenthelp.co.uk/</t>
  </si>
  <si>
    <t>e96e4cd4-f7c4-955e-7e14-f963980d6ddb</t>
  </si>
  <si>
    <t>Real Bankr - "UBER" of Real Estate worldwide industry.</t>
  </si>
  <si>
    <t>http://www.realbankr.com</t>
  </si>
  <si>
    <t>03935150-c87e-b576-3fdf-8ebb1c98fa3b</t>
  </si>
  <si>
    <t>Real Big Marketing</t>
  </si>
  <si>
    <t>http://realbigmarketing.com/</t>
  </si>
  <si>
    <t>3e5027de-0874-2b90-b387-a67ff74a7cf2</t>
  </si>
  <si>
    <t>Real Bodywork</t>
  </si>
  <si>
    <t>http://www.realbodywork.com/oproducts/oproducts.html</t>
  </si>
  <si>
    <t>53924adf-c618-d696-a970-79c592bcca97</t>
  </si>
  <si>
    <t>Real Business</t>
  </si>
  <si>
    <t>http://realbusiness.co.uk</t>
  </si>
  <si>
    <t>3d474c83-f6f7-7dae-37a5-d5a9e911cfe5</t>
  </si>
  <si>
    <t>Real Capital Analytics</t>
  </si>
  <si>
    <t>https://www.rcanalytics.com</t>
  </si>
  <si>
    <t>7e024adb-9ad7-85b5-ef6a-6b6acdadc0e5</t>
  </si>
  <si>
    <t>Real Capital Partners</t>
  </si>
  <si>
    <t>http://www.recp.com</t>
  </si>
  <si>
    <t>5035238f-ea57-50a2-523a-a8982bca3452</t>
  </si>
  <si>
    <t>Real Christian Singles</t>
  </si>
  <si>
    <t>http://www.realchristiansingles.com</t>
  </si>
  <si>
    <t>67935d9c-17c2-0089-9983-1c099652f12e</t>
  </si>
  <si>
    <t>Real Clear Daf</t>
  </si>
  <si>
    <t>http://www.realcleardaf.com</t>
  </si>
  <si>
    <t>3477ab07-5238-5935-3e09-0d8c5f637885</t>
  </si>
  <si>
    <t>Real Clear Science</t>
  </si>
  <si>
    <t>http://realclearscience.com/</t>
  </si>
  <si>
    <t>2fb46d4d-6ccf-29b7-9871-7256146a9c36</t>
  </si>
  <si>
    <t>Real Clear Technologies</t>
  </si>
  <si>
    <t>http://www.realclearfuture.com</t>
  </si>
  <si>
    <t>68dbb76b-1780-a948-2347-b2d468a266b3</t>
  </si>
  <si>
    <t>Real Clear Technology</t>
  </si>
  <si>
    <t>http://www.realcleartechnology.com/</t>
  </si>
  <si>
    <t>d34bb105-7d5e-2f5d-7e66-b233fd9ae536</t>
  </si>
  <si>
    <t>Real Colors</t>
  </si>
  <si>
    <t>http://realcolors.makan-studios.com</t>
  </si>
  <si>
    <t>8b6ffddf-80c9-82fd-c40d-33f3d2151c3d</t>
  </si>
  <si>
    <t>Real Content Network</t>
  </si>
  <si>
    <t>http://www.realcontentnetwork.com</t>
  </si>
  <si>
    <t>f59903c3-5b9c-9e0e-6bf9-4064da027c3b</t>
  </si>
  <si>
    <t>Real Cool Heating and Air</t>
  </si>
  <si>
    <t>http://www.realcoolhvac.com</t>
  </si>
  <si>
    <t>abe1926b-e5be-2347-7523-cec1b93f7d69</t>
  </si>
  <si>
    <t>REAL Cosmetics</t>
  </si>
  <si>
    <t>http://realcosmetics.com/</t>
  </si>
  <si>
    <t>dda96e62-bfca-e922-dbbd-4f6668f4b11f</t>
  </si>
  <si>
    <t>Real Data Management</t>
  </si>
  <si>
    <t>http://rdm1.com</t>
  </si>
  <si>
    <t>fae66f87-aecc-2801-ce9c-acb8cb7fb389</t>
  </si>
  <si>
    <t>Real De Oaxaca Restaurant</t>
  </si>
  <si>
    <t>http://www.realdeoaxacarestaurant.com</t>
  </si>
  <si>
    <t>6464aa71-199a-a086-3aa1-5ccdeb60ca37</t>
  </si>
  <si>
    <t>real de seseÌÄå±a</t>
  </si>
  <si>
    <t>http://www.realdesesena.com/</t>
  </si>
  <si>
    <t>003ef8c1-a7f4-5662-c1bc-fbedbd64683e</t>
  </si>
  <si>
    <t>Real Deal Retirement</t>
  </si>
  <si>
    <t>http://realdealretirement.com/</t>
  </si>
  <si>
    <t>f7d2bf75-5bdd-c07f-73a8-42d4913d5108</t>
  </si>
  <si>
    <t>Real Deal Steel</t>
  </si>
  <si>
    <t>http://www.realdealsteel.com/</t>
  </si>
  <si>
    <t>9b4004d0-d988-4a1b-6417-d9ef531da120</t>
  </si>
  <si>
    <t>Real Deal US</t>
  </si>
  <si>
    <t>http://www.real-deal.us</t>
  </si>
  <si>
    <t>9acd2fea-d2b7-d706-2aac-0864315f4807</t>
  </si>
  <si>
    <t>Real Deals</t>
  </si>
  <si>
    <t>http://realdeals.eu.com/</t>
  </si>
  <si>
    <t>ffc0a099-aca1-05a2-1da6-9e7b4c0a5218</t>
  </si>
  <si>
    <t>Real Dietitian</t>
  </si>
  <si>
    <t>http://www.realdietitian.com/</t>
  </si>
  <si>
    <t>a6dd5748-cb16-2750-0915-d88b89719fbd</t>
  </si>
  <si>
    <t>Real Digital Media</t>
  </si>
  <si>
    <t>http://www.realdigitalmedia.com/</t>
  </si>
  <si>
    <t>6f26474d-8a4e-2424-22ae-38f994136126</t>
  </si>
  <si>
    <t>Real Education Group Sdn Bhd</t>
  </si>
  <si>
    <t>http://real.edu.my/</t>
  </si>
  <si>
    <t>73654c62-ba14-c770-3dca-0cdc1672dbb7</t>
  </si>
  <si>
    <t>Real Elevators</t>
  </si>
  <si>
    <t>http://www.real-elevators.com</t>
  </si>
  <si>
    <t>9bdef7c4-910b-a877-7af3-3a8191772392</t>
  </si>
  <si>
    <t>Real Endpoints</t>
  </si>
  <si>
    <t>http://www.realendpoints.com</t>
  </si>
  <si>
    <t>8b53c57c-6f71-d28c-9dc9-805379c84815</t>
  </si>
  <si>
    <t>Real Equities, Inc.</t>
  </si>
  <si>
    <t>http://www.realequitiesinc.com</t>
  </si>
  <si>
    <t>698a900f-f5cb-1029-cd79-e6813df30713</t>
  </si>
  <si>
    <t>Real Esales</t>
  </si>
  <si>
    <t>https://www.realesales.com</t>
  </si>
  <si>
    <t>da5eb0de-f9e3-8955-4098-c131f1ee10c7</t>
  </si>
  <si>
    <t>Real Escape</t>
  </si>
  <si>
    <t>http://realescape.co</t>
  </si>
  <si>
    <t>17691802-60ed-1d74-31b7-d6246883f22f</t>
  </si>
  <si>
    <t>Real Estate</t>
  </si>
  <si>
    <t>http://www.realestatemagazine.co.za/</t>
  </si>
  <si>
    <t>6122feeb-7135-b3df-02b5-e047f54126d2</t>
  </si>
  <si>
    <t>Real Estate &amp; Business Social Enterprises Association (REBSEA)</t>
  </si>
  <si>
    <t>http://www.rebsea.org</t>
  </si>
  <si>
    <t>f03e2d3c-4736-3f87-db97-235cdf681127</t>
  </si>
  <si>
    <t>Real Estate 123.eu</t>
  </si>
  <si>
    <t>http://www.realestate123.eu</t>
  </si>
  <si>
    <t>f354c98f-4244-0261-5005-a0f6e2d2883b</t>
  </si>
  <si>
    <t>Real Estate Accelerator Program (REAP)</t>
  </si>
  <si>
    <t>http://www.brigadereap.com</t>
  </si>
  <si>
    <t>ee644122-19cb-0340-b2d8-90422192443c</t>
  </si>
  <si>
    <t>Real Estate Agency LLC</t>
  </si>
  <si>
    <t>https://www.facebook.com/tomas-124121304671891/</t>
  </si>
  <si>
    <t>69525d79-ad82-a752-098a-afb3b30e000a</t>
  </si>
  <si>
    <t>Real Estate Alert</t>
  </si>
  <si>
    <t>https://www.realert.com</t>
  </si>
  <si>
    <t>b4ef1af1-d4bb-5857-b59b-7c38926b6a45</t>
  </si>
  <si>
    <t>Real Estate Ally</t>
  </si>
  <si>
    <t>http://www.yourrealestateally.com</t>
  </si>
  <si>
    <t>fe92f6ca-b415-5c2d-9c8e-fb78ffbba610</t>
  </si>
  <si>
    <t>Real Estate Beige Book</t>
  </si>
  <si>
    <t>http://beigebooks.com/</t>
  </si>
  <si>
    <t>b4d40d40-22c8-23fd-1721-90e11a693a4e</t>
  </si>
  <si>
    <t>Real Estate Board of New York</t>
  </si>
  <si>
    <t>http://www.rebny.com/content/rebny/en.html</t>
  </si>
  <si>
    <t>02293a11-ff42-e6ca-0ad7-cbf370c69a91</t>
  </si>
  <si>
    <t>Real Estate Buyers Council</t>
  </si>
  <si>
    <t>http://ww.realtor.org</t>
  </si>
  <si>
    <t>0884e4b5-c209-f4f3-e014-fc3a3218e8c4</t>
  </si>
  <si>
    <t>Real Estate Cloud</t>
  </si>
  <si>
    <t>http://realestatecloud.io</t>
  </si>
  <si>
    <t>0c0b2d6f-6e21-2653-501f-2572d0bb8a5a</t>
  </si>
  <si>
    <t>Real Estate Consultant Noida</t>
  </si>
  <si>
    <t>http://www.piehousing.com/</t>
  </si>
  <si>
    <t>4bb6deb2-dc9b-fa8e-146e-ca690f260698</t>
  </si>
  <si>
    <t>Real Estate Council of Austin</t>
  </si>
  <si>
    <t>http://www.reca.org</t>
  </si>
  <si>
    <t>d55f6c75-9b2a-e22e-f824-93e45e33e3ae</t>
  </si>
  <si>
    <t>Real Estate Digital</t>
  </si>
  <si>
    <t>http://realestatedigital.com</t>
  </si>
  <si>
    <t>c69e0e12-82f0-1bcb-b57a-082eb8ad7b25</t>
  </si>
  <si>
    <t>Real Estate Equities</t>
  </si>
  <si>
    <t>http://www.reeapartments.com</t>
  </si>
  <si>
    <t>70bd5b4e-6f5c-7e5a-c323-bfd68ae19e5c</t>
  </si>
  <si>
    <t>Real Estate Finance Group</t>
  </si>
  <si>
    <t>http://www.refg1.com</t>
  </si>
  <si>
    <t>a127c767-1eb9-5712-c440-f73c068d267b</t>
  </si>
  <si>
    <t>Real Estate Financial Modeling, LLC</t>
  </si>
  <si>
    <t>https://getrefm.com</t>
  </si>
  <si>
    <t>07d28aa8-befa-1392-d8b4-8dc181bb20db</t>
  </si>
  <si>
    <t>Real Estate Image Editing Services</t>
  </si>
  <si>
    <t>http://www.real-estate-image-editing-service.com/</t>
  </si>
  <si>
    <t>9c33aa7d-1e51-7516-a2eb-323d7e73435a</t>
  </si>
  <si>
    <t>Real Estate in Hinesville, GA</t>
  </si>
  <si>
    <t>http://www.remaxhinesville.com</t>
  </si>
  <si>
    <t>242f6957-7b64-130e-ea26-3590858c4852</t>
  </si>
  <si>
    <t>Real Estate in Nepal- Egriha</t>
  </si>
  <si>
    <t>http://egriha.com</t>
  </si>
  <si>
    <t>b2c08c7f-13ed-0c1d-1bca-a69b4e3ddcfb</t>
  </si>
  <si>
    <t>Real Estate Institute of British Columbia</t>
  </si>
  <si>
    <t>http://www.reibc.org/</t>
  </si>
  <si>
    <t>ddb38674-7da4-2853-34f6-19a4e9aef129</t>
  </si>
  <si>
    <t>Real Estate Institute of Canada</t>
  </si>
  <si>
    <t>http://www.reic.ca</t>
  </si>
  <si>
    <t>4df01b0e-f61d-5e43-4c7f-890d8437860c</t>
  </si>
  <si>
    <t>Real Estate Investor TV</t>
  </si>
  <si>
    <t>http://reinvestortv.com/</t>
  </si>
  <si>
    <t>06f2a748-1425-a086-d7cb-f9c1492bf141</t>
  </si>
  <si>
    <t>Real Estate Japan</t>
  </si>
  <si>
    <t>http://www.realestate.co.jp</t>
  </si>
  <si>
    <t>4e93a474-094e-555c-0deb-7a2cbdaabc85</t>
  </si>
  <si>
    <t>Real Estate Khoj</t>
  </si>
  <si>
    <t>http://www.realestatekhoj.com</t>
  </si>
  <si>
    <t>030f1025-992e-f332-f115-54d813046349</t>
  </si>
  <si>
    <t>Real Estate Lawyer Brampton</t>
  </si>
  <si>
    <t>http://www.nanda.ca</t>
  </si>
  <si>
    <t>4afd4aa5-bc97-d8bb-a49f-48ee6609b6e2</t>
  </si>
  <si>
    <t>Real Estate Lawyer FL</t>
  </si>
  <si>
    <t>http://www.flapropertylaw.com</t>
  </si>
  <si>
    <t>285d06d4-5c81-d51f-a94b-85756d97ed78</t>
  </si>
  <si>
    <t>Real Estate Lawyers</t>
  </si>
  <si>
    <t>https://www.realestatelawyers.ca/</t>
  </si>
  <si>
    <t>3eaa03cd-0330-5396-990c-f8b4655b713c</t>
  </si>
  <si>
    <t>Real Estate Local Professional</t>
  </si>
  <si>
    <t>http://www.realestatelocalprofessional.com</t>
  </si>
  <si>
    <t>0ddb4bea-caa0-331a-09b5-c81f0037fca2</t>
  </si>
  <si>
    <t>Real Estate Management Institute</t>
  </si>
  <si>
    <t>http://www.remi.edu.in</t>
  </si>
  <si>
    <t>f0aede35-04e3-bfed-67e7-222b5f19bb72</t>
  </si>
  <si>
    <t>Real Estate Masters Guild</t>
  </si>
  <si>
    <t>http://www.realestatemastersguild.com</t>
  </si>
  <si>
    <t>37048db4-bbcd-6b0d-e608-9963cd16ca32</t>
  </si>
  <si>
    <t>Real Estate Mogul</t>
  </si>
  <si>
    <t>http://realestatemogul.com</t>
  </si>
  <si>
    <t>9e99f612-3eed-6099-2eb3-dfe2e5683596</t>
  </si>
  <si>
    <t>Real Estate My Home</t>
  </si>
  <si>
    <t>http://www.realestatemyhome.com/</t>
  </si>
  <si>
    <t>f88a6899-7531-ce4b-ca51-6ce6cad31e35</t>
  </si>
  <si>
    <t>Real Estate One</t>
  </si>
  <si>
    <t>http://www.realestateone.com/</t>
  </si>
  <si>
    <t>6bdf9d10-f075-399b-633e-0158bde4a4ed</t>
  </si>
  <si>
    <t>Real Estate Owned Management Services</t>
  </si>
  <si>
    <t>http://www.reoms1.com</t>
  </si>
  <si>
    <t>f363523b-7a9c-0a61-1451-587c70d3dab9</t>
  </si>
  <si>
    <t>Real Estate Roundtable</t>
  </si>
  <si>
    <t>http://www.rer.org/</t>
  </si>
  <si>
    <t>dadc286c-987b-50a4-f822-f90a2cb3b945</t>
  </si>
  <si>
    <t>Real Estate Schools of America, Inc.</t>
  </si>
  <si>
    <t>http://floridarealestatelicensing.net</t>
  </si>
  <si>
    <t>abd6f3a2-c805-dbb1-a909-3c45a5d68a76</t>
  </si>
  <si>
    <t>Real Estate Searching</t>
  </si>
  <si>
    <t>http://www.realestatesearching.com</t>
  </si>
  <si>
    <t>e4ba1311-a1b2-ffb7-9558-fda31eb12c71</t>
  </si>
  <si>
    <t>Real estate SKY</t>
  </si>
  <si>
    <t>http://www.realestatesky.net</t>
  </si>
  <si>
    <t>922726d8-3f89-051b-558d-1177a394d760</t>
  </si>
  <si>
    <t>Real Estate Study Buddy</t>
  </si>
  <si>
    <t>http://www.realestatestudybuddy.com/</t>
  </si>
  <si>
    <t>81d480fc-f8b0-b55f-8abd-164de5fdbde8</t>
  </si>
  <si>
    <t>Real Estate Swap</t>
  </si>
  <si>
    <t>http://www.realestateswap.com</t>
  </si>
  <si>
    <t>af14d1b7-4ff0-595f-5c8a-57f6a75b9b2c</t>
  </si>
  <si>
    <t>Real Estate Teams, LLC</t>
  </si>
  <si>
    <t>http://www.realestateteams.com</t>
  </si>
  <si>
    <t>bb29169b-7bcd-1fd6-7d14-c5984320f0bb</t>
  </si>
  <si>
    <t>Real Estate Tech News</t>
  </si>
  <si>
    <t>http://www.realestatetechnews.com</t>
  </si>
  <si>
    <t>5b1f2cf5-7bbc-2bc3-16da-1f6b82a82b04</t>
  </si>
  <si>
    <t>Real Estate Tutoring</t>
  </si>
  <si>
    <t>http://www.realestatetutoring.com</t>
  </si>
  <si>
    <t>1f48c501-44ee-8e96-f92b-991cb44d7ddc</t>
  </si>
  <si>
    <t>Real Estate Valley</t>
  </si>
  <si>
    <t>http://www.realestatevalley.ca</t>
  </si>
  <si>
    <t>3b464a0a-955b-11d4-9731-120b388bb1bb</t>
  </si>
  <si>
    <t>Real Estate Web Trainer</t>
  </si>
  <si>
    <t>http://www.realestatewebtrainer.com</t>
  </si>
  <si>
    <t>b78c5bac-b711-5754-ba88-30d23b92bcd2</t>
  </si>
  <si>
    <t>Real Estate Webmasters Inc</t>
  </si>
  <si>
    <t>http://www.realestatewebmasters.com</t>
  </si>
  <si>
    <t>d979cbfe-bc91-18e6-e39f-4fe05d952973</t>
  </si>
  <si>
    <t>Real Estate Weekly</t>
  </si>
  <si>
    <t>http://www.rew-online.com/</t>
  </si>
  <si>
    <t>5d2ae2c8-3b02-7b7f-b6db-0804307e2f32</t>
  </si>
  <si>
    <t>Real Experts</t>
  </si>
  <si>
    <t>http://www.realexperts.co.uk/</t>
  </si>
  <si>
    <t>bc0a81c8-bde9-b0a2-6ee1-d99aec3c44f5</t>
  </si>
  <si>
    <t>Real EZ Web Design of Atlanta</t>
  </si>
  <si>
    <t>http://www.realezwebdesign.com</t>
  </si>
  <si>
    <t>1d373db8-f36c-4982-2711-3fd3826e7386</t>
  </si>
  <si>
    <t>Real Fabrica</t>
  </si>
  <si>
    <t>http://realfabrica.com</t>
  </si>
  <si>
    <t>2eaf5560-118d-e044-347b-e6d7f08e9937</t>
  </si>
  <si>
    <t>Real First Aid</t>
  </si>
  <si>
    <t>http://www.realfirstaid.com.au</t>
  </si>
  <si>
    <t>263d0875-517b-9309-c472-8d0a1050df48</t>
  </si>
  <si>
    <t>Real Flexi</t>
  </si>
  <si>
    <t>https://realflexi.com</t>
  </si>
  <si>
    <t>e7ed5a7f-5750-fc6f-1698-b61b2b99018b</t>
  </si>
  <si>
    <t>Real FM</t>
  </si>
  <si>
    <t>http://www.real.fm.br/</t>
  </si>
  <si>
    <t>bfacaf35-a6a7-efb2-38b2-9eeecd807b44</t>
  </si>
  <si>
    <t>Real Focus Marketing LLC</t>
  </si>
  <si>
    <t>http://www.realfocusmarketing.com</t>
  </si>
  <si>
    <t>46b2845e-911e-bd78-1912-5715e51ac46c</t>
  </si>
  <si>
    <t>Real Food Blends</t>
  </si>
  <si>
    <t>http://realfoodblends.com/about/</t>
  </si>
  <si>
    <t>822fa55f-37af-ae90-af86-d2e81c258cc7</t>
  </si>
  <si>
    <t>Real Food Generation</t>
  </si>
  <si>
    <t>http://www.realfoodchallenge.org/</t>
  </si>
  <si>
    <t>d27cae4f-6a6c-9191-ff77-38d3f3ab2911</t>
  </si>
  <si>
    <t>Real Food Real Kitchens</t>
  </si>
  <si>
    <t>http://www.realfoodrealkitchens.com</t>
  </si>
  <si>
    <t>37cffcf2-8313-4fbc-c890-8be3c9f6b3eb</t>
  </si>
  <si>
    <t>Real Food Toronto</t>
  </si>
  <si>
    <t>http://www.realfoodtoronto.com</t>
  </si>
  <si>
    <t>3af9f442-4371-9151-2c8d-344529471f0f</t>
  </si>
  <si>
    <t>Real Food Works</t>
  </si>
  <si>
    <t>http://www.realfoodworks.com</t>
  </si>
  <si>
    <t>c17ebec2-3d44-578f-db19-4a39a4e8a7cc</t>
  </si>
  <si>
    <t>Real Foods Witch</t>
  </si>
  <si>
    <t>http://realfoodswitch.com</t>
  </si>
  <si>
    <t>cee55884-1866-7faf-a7ec-7053faf210e1</t>
  </si>
  <si>
    <t>Real Force Power</t>
  </si>
  <si>
    <t>http://www.realforce-power.com/english/</t>
  </si>
  <si>
    <t>20ccfc0f-4f27-b72b-f057-596375c4d224</t>
  </si>
  <si>
    <t>Real Freedom Inc</t>
  </si>
  <si>
    <t>http://realfreedominc.com</t>
  </si>
  <si>
    <t>d9d96df2-5b36-027c-dc4d-7da58405287f</t>
  </si>
  <si>
    <t>Real Fun Games</t>
  </si>
  <si>
    <t>http://www.realfungames.com</t>
  </si>
  <si>
    <t>d692a5c0-be04-9bb5-edc7-5545678ecd91</t>
  </si>
  <si>
    <t>Real Gaming Wagers</t>
  </si>
  <si>
    <t>https://www.realgamingwagers.com</t>
  </si>
  <si>
    <t>c3bcda27-7ee1-2e70-38b1-e19ffab29b0a</t>
  </si>
  <si>
    <t>Real Geeks</t>
  </si>
  <si>
    <t>http://www.realgeeks.com/</t>
  </si>
  <si>
    <t>70c647c6-3582-9f13-df3e-ee9bd97095bf</t>
  </si>
  <si>
    <t>Real Girls Media Network</t>
  </si>
  <si>
    <t>http://www.realgirlsmedia.com</t>
  </si>
  <si>
    <t>ad3593b5-6323-310c-6b8d-0892fed37406</t>
  </si>
  <si>
    <t>Real Goods Solar</t>
  </si>
  <si>
    <t>http://www.realgoodssolar.com</t>
  </si>
  <si>
    <t>7ecbe605-e30e-2096-8184-4429bca244cd</t>
  </si>
  <si>
    <t>Real Happiness India</t>
  </si>
  <si>
    <t>https://realhappiness.in/</t>
  </si>
  <si>
    <t>12ad38fc-4715-eb85-ed75-c8e214603531</t>
  </si>
  <si>
    <t>Real Health Laboratories</t>
  </si>
  <si>
    <t>http://www.realhealthlabs.com</t>
  </si>
  <si>
    <t>39d269e4-48a5-e6dc-981d-9616b49fe1c4</t>
  </si>
  <si>
    <t>Real Hospital Jobs</t>
  </si>
  <si>
    <t>http://www.realhospitaljobs.com</t>
  </si>
  <si>
    <t>381e8988-233e-c7b1-5151-ea68ddce4ee8</t>
  </si>
  <si>
    <t>Real HQ</t>
  </si>
  <si>
    <t>https://realhq.com</t>
  </si>
  <si>
    <t>2c019e42-87c9-fa1f-92b2-beb786818281</t>
  </si>
  <si>
    <t>Real iD</t>
  </si>
  <si>
    <t>https://realid.es/</t>
  </si>
  <si>
    <t>d064a05c-71f7-1095-75a6-691c69dc0f86</t>
  </si>
  <si>
    <t>Real Image Media Technologies</t>
  </si>
  <si>
    <t>http://www.realimage.com</t>
  </si>
  <si>
    <t>143f863d-ad28-f551-e3a9-21cb075f3d20</t>
  </si>
  <si>
    <t>Real Imaging Holdings</t>
  </si>
  <si>
    <t>http://www.realimaging.com</t>
  </si>
  <si>
    <t>fcc40f3f-0d23-f453-7301-a739aae3ca01</t>
  </si>
  <si>
    <t>Real Impact Analytics</t>
  </si>
  <si>
    <t>https://realimpactanalytics.com</t>
  </si>
  <si>
    <t>7e5242d2-866d-e798-faf5-32f629c0815f</t>
  </si>
  <si>
    <t>Real Incentives</t>
  </si>
  <si>
    <t>http://www.realincentives.com</t>
  </si>
  <si>
    <t>013483fe-b155-3150-3778-3a9ae1dad244</t>
  </si>
  <si>
    <t>Real Industry</t>
  </si>
  <si>
    <t>33c68839-52b0-e1e1-dc28-13715c0ca557</t>
  </si>
  <si>
    <t>Real Insurance</t>
  </si>
  <si>
    <t>https://www.realinsurance.com.au</t>
  </si>
  <si>
    <t>e3c302d8-d2dc-938d-1fd7-c5529840b8cb</t>
  </si>
  <si>
    <t>Real Integrated Technology</t>
  </si>
  <si>
    <t>http://www.rit-mobile.com/</t>
  </si>
  <si>
    <t>c6e4e591-5e66-2f34-860f-3686f624cc61</t>
  </si>
  <si>
    <t>Real Intent</t>
  </si>
  <si>
    <t>http://www.realintent.com</t>
  </si>
  <si>
    <t>6effc05f-1285-a861-bc82-0d444f67bd00</t>
  </si>
  <si>
    <t>Real IPM</t>
  </si>
  <si>
    <t>http://realipm.com/</t>
  </si>
  <si>
    <t>0681331a-345c-0de2-f800-5f17e9bceebd</t>
  </si>
  <si>
    <t>Real IT Consultancy &amp; Services</t>
  </si>
  <si>
    <t>http://www.real-it.com.sg/</t>
  </si>
  <si>
    <t>e96e9dae-eb5b-c979-2c1d-f6453d96f4f3</t>
  </si>
  <si>
    <t>Real Journeys Ltd</t>
  </si>
  <si>
    <t>https://www.realjourneys.co.nz</t>
  </si>
  <si>
    <t>5be6f532-62b9-ef34-668b-bb37d6b67947</t>
  </si>
  <si>
    <t>Real Labs</t>
  </si>
  <si>
    <t>https://reallabs.io/</t>
  </si>
  <si>
    <t>af174033-007d-1fc5-8f27-6fa20d9af3a0</t>
  </si>
  <si>
    <t>Real Leaders</t>
  </si>
  <si>
    <t>http://real-leaders.com</t>
  </si>
  <si>
    <t>99d1735e-78b0-a3aa-10d8-5b94158d1d53</t>
  </si>
  <si>
    <t>Real Legal Marketing</t>
  </si>
  <si>
    <t>http://www.reallegalmarketing.com/</t>
  </si>
  <si>
    <t>725a0d1b-6b73-e723-4644-3bf5962f5b3d</t>
  </si>
  <si>
    <t>Real Lettings</t>
  </si>
  <si>
    <t>http://www.reallettings.com</t>
  </si>
  <si>
    <t>37668b57-2121-5594-2ded-92d6d4e99ff1</t>
  </si>
  <si>
    <t>Real Life Analytics</t>
  </si>
  <si>
    <t>http://reallifeanalytics.com/</t>
  </si>
  <si>
    <t>ec544590-134c-8283-5c15-c233fa3c65d8</t>
  </si>
  <si>
    <t>Real Life English</t>
  </si>
  <si>
    <t>http://reallifeglobal.com</t>
  </si>
  <si>
    <t>f145bf09-5b54-d9e0-db60-e2eeeeaed257</t>
  </si>
  <si>
    <t>Real Life Logic</t>
  </si>
  <si>
    <t>http://www.reallifelogic.com</t>
  </si>
  <si>
    <t>241b0bd9-3d3f-7422-4f6e-16690881bbf6</t>
  </si>
  <si>
    <t>Real life magazine</t>
  </si>
  <si>
    <t>http://reallifemag.com/</t>
  </si>
  <si>
    <t>a5db488a-d8d5-2fb3-2b79-f9bd694e68e8</t>
  </si>
  <si>
    <t>Real Life Sciences</t>
  </si>
  <si>
    <t>http://rlsciences.com</t>
  </si>
  <si>
    <t>698c3d63-1906-2436-055b-5c82b1554f20</t>
  </si>
  <si>
    <t>Real Links</t>
  </si>
  <si>
    <t>http://www.reallinks.co.uk</t>
  </si>
  <si>
    <t>d1382677-e886-d3d9-ee46-8b2a8ecfb672</t>
  </si>
  <si>
    <t>Real Liquidity</t>
  </si>
  <si>
    <t>http://realliquidity.com</t>
  </si>
  <si>
    <t>6182d6db-c69e-017d-a833-065ab1c9b5f8</t>
  </si>
  <si>
    <t>Real Listing Pages</t>
  </si>
  <si>
    <t>http://www.reallistingpages.com</t>
  </si>
  <si>
    <t>be76e6f9-e6d9-5e43-3ce5-bec23cebf890</t>
  </si>
  <si>
    <t>Real Live Food</t>
  </si>
  <si>
    <t>http://reallivefoodoregon.com</t>
  </si>
  <si>
    <t>bad3b696-71db-a050-9fda-54eb63bbd8af</t>
  </si>
  <si>
    <t>Real Local Pages, LLC</t>
  </si>
  <si>
    <t>http://www.reallocalpages.com/</t>
  </si>
  <si>
    <t>3bf1ec6a-871a-d571-7157-b6c494f6d704</t>
  </si>
  <si>
    <t>Real Madrid C.F.</t>
  </si>
  <si>
    <t>http://www.realmadrid.com</t>
  </si>
  <si>
    <t>7e2aab65-75d5-3cb2-aac2-8dd2d5d76ca6</t>
  </si>
  <si>
    <t>Real Magic</t>
  </si>
  <si>
    <t>https://realmagic.co/</t>
  </si>
  <si>
    <t>bed4ea27-f426-0c3d-ea51-c639f87dc92a</t>
  </si>
  <si>
    <t>Real Magnet</t>
  </si>
  <si>
    <t>https://www.realmagnet.com</t>
  </si>
  <si>
    <t>0c406d04-61e1-eb64-3679-64014d6280ce</t>
  </si>
  <si>
    <t>Real Matters</t>
  </si>
  <si>
    <t>http://www.realmatters.com</t>
  </si>
  <si>
    <t>71927f1a-6b5f-d045-2a2d-ea77d8a0efe9</t>
  </si>
  <si>
    <t>Real Meal Delivery</t>
  </si>
  <si>
    <t>http://www.realmealdelivery.com</t>
  </si>
  <si>
    <t>b61b4ddf-7b65-c3ec-cdf3-f02ede1e79d0</t>
  </si>
  <si>
    <t>Real Media</t>
  </si>
  <si>
    <t>http://www.247realmedia.com</t>
  </si>
  <si>
    <t>a2d3d8c8-8d0b-f474-1546-600586fa22e9</t>
  </si>
  <si>
    <t>Real Men Real Style</t>
  </si>
  <si>
    <t>a28e90e0-f071-4a6b-1632-a423255ac25b</t>
  </si>
  <si>
    <t>Real Mentors</t>
  </si>
  <si>
    <t>http://www.realmentors.co.kr</t>
  </si>
  <si>
    <t>86b086d4-07db-adb7-4b8c-106d5e306ce5</t>
  </si>
  <si>
    <t>Real Networks</t>
  </si>
  <si>
    <t>http://www.realnetworks.com</t>
  </si>
  <si>
    <t>39becb03-58f5-29d6-c84b-274b9b1e6114</t>
  </si>
  <si>
    <t>Real News Public Relations Dallas</t>
  </si>
  <si>
    <t>http://www.realnewspr.com</t>
  </si>
  <si>
    <t>c57d20b2-ddb0-f370-adc9-23d63f195d4c</t>
  </si>
  <si>
    <t>Real Normal</t>
  </si>
  <si>
    <t>http://realnormal.com</t>
  </si>
  <si>
    <t>58ca7856-6ce5-6d4d-4ba8-785b1c2c1427</t>
  </si>
  <si>
    <t>Real Office Centers</t>
  </si>
  <si>
    <t>http://realofficecenters.com</t>
  </si>
  <si>
    <t>d6b407fd-74e0-e627-1210-3d5e26389775</t>
  </si>
  <si>
    <t>Real Oyster Cult</t>
  </si>
  <si>
    <t>https://www.realoystercult.com</t>
  </si>
  <si>
    <t>8df2d18b-91c8-1b3b-7e80-1fcc396e37d4</t>
  </si>
  <si>
    <t>Real Peoples Ratings LLC</t>
  </si>
  <si>
    <t>https://www.realpeoplesratings.com/</t>
  </si>
  <si>
    <t>a0d73ca0-3441-9c5d-58f9-1672fc65c666</t>
  </si>
  <si>
    <t>Real Pet Food</t>
  </si>
  <si>
    <t>https://realpetfood.com/</t>
  </si>
  <si>
    <t>f997ef3d-bc0d-0143-0000-0259854073c8</t>
  </si>
  <si>
    <t>Real Pro Systems</t>
  </si>
  <si>
    <t>http://www.realprosystems.com</t>
  </si>
  <si>
    <t>d4998a98-6e98-f3e0-00f5-5b271cead9a3</t>
  </si>
  <si>
    <t>Real Problem Hunt</t>
  </si>
  <si>
    <t>http://realproblemhunt.com</t>
  </si>
  <si>
    <t>4012abb8-ac51-aad2-775c-27b038d29f8f</t>
  </si>
  <si>
    <t>Real Property Associates</t>
  </si>
  <si>
    <t>http://seattlehouses.com</t>
  </si>
  <si>
    <t>7f266081-0c6c-48d1-1ac3-5520a0533d75</t>
  </si>
  <si>
    <t>Real Property Management</t>
  </si>
  <si>
    <t>http://www.rpmuintahbasin.com/</t>
  </si>
  <si>
    <t>eefb9697-70df-80cf-de3a-01095bd06c7f</t>
  </si>
  <si>
    <t>Real Property Management Alliance</t>
  </si>
  <si>
    <t>http://www.realpmalliance.com</t>
  </si>
  <si>
    <t>5218eb23-8582-f4a8-e7eb-fefcce7563c2</t>
  </si>
  <si>
    <t>Real Property Management Columbia</t>
  </si>
  <si>
    <t>http://www.columbiarpm.com</t>
  </si>
  <si>
    <t>9b45e710-62b1-7406-ea18-c1d777c32d01</t>
  </si>
  <si>
    <t>Real Property Management Greenville</t>
  </si>
  <si>
    <t>http://www.rpmgreenville.com</t>
  </si>
  <si>
    <t>b31cd972-1a2f-6e84-f486-8117f06f0c08</t>
  </si>
  <si>
    <t>Real Property Management Professionals</t>
  </si>
  <si>
    <t>http://www.contactrpm.com</t>
  </si>
  <si>
    <t>6d36a969-5fe6-d50a-a436-8d6bab0078e2</t>
  </si>
  <si>
    <t>Real Property Management Pros</t>
  </si>
  <si>
    <t>http://www.managementpros.com</t>
  </si>
  <si>
    <t>14d1ead3-9aa9-3ada-1f15-25909ee968a6</t>
  </si>
  <si>
    <t>Real Property Management Titanium</t>
  </si>
  <si>
    <t>http://www.rpmtitanium.com</t>
  </si>
  <si>
    <t>b558b3ed-de2d-32f4-add1-76ae9531dcce</t>
  </si>
  <si>
    <t>Real Property Services</t>
  </si>
  <si>
    <t>http://www.realpropertyservices.com.au</t>
  </si>
  <si>
    <t>8af4ef5c-36de-f032-b5de-45a44b969ef4</t>
  </si>
  <si>
    <t>Real Python</t>
  </si>
  <si>
    <t>http://www.realpython.com</t>
  </si>
  <si>
    <t>76977404-6c78-322a-28d0-581161b6a4bc</t>
  </si>
  <si>
    <t>REAL SAMURAI</t>
  </si>
  <si>
    <t>http://realsamurai.co.jp/</t>
  </si>
  <si>
    <t>0e6e068d-7987-af53-15d0-e54812b747d8</t>
  </si>
  <si>
    <t>Real Savvy</t>
  </si>
  <si>
    <t>http://www.realsavvy.com</t>
  </si>
  <si>
    <t>2fe3c967-c124-4a84-dd4d-ba39065c293a</t>
  </si>
  <si>
    <t>Real Self-Defense</t>
  </si>
  <si>
    <t>http://real-self-defense.com/</t>
  </si>
  <si>
    <t>fc847a55-44cc-3fc8-8176-73d17c08cfa2</t>
  </si>
  <si>
    <t>real share</t>
  </si>
  <si>
    <t>https://www.realshare.co.uk</t>
  </si>
  <si>
    <t>c0a5c1e0-3325-7831-9eb6-e38497f29d4d</t>
  </si>
  <si>
    <t>Real Silicon</t>
  </si>
  <si>
    <t>http://www.realsilicon.com/</t>
  </si>
  <si>
    <t>91b4563e-4739-edc0-60d6-eab292dbe3f0</t>
  </si>
  <si>
    <t>Real Simple</t>
  </si>
  <si>
    <t>http://www.realsimple.com</t>
  </si>
  <si>
    <t>7a51eac2-d2b9-a45a-544b-1ca7aa0e8613</t>
  </si>
  <si>
    <t>Real Site Metrics</t>
  </si>
  <si>
    <t>http://realsitemetrics.com</t>
  </si>
  <si>
    <t>a39ea784-378f-3b1c-fb59-2889823708b5</t>
  </si>
  <si>
    <t>Real Slot</t>
  </si>
  <si>
    <t>http://realslot.ru/</t>
  </si>
  <si>
    <t>160ef700-da85-25d6-97ae-04552128e46f</t>
  </si>
  <si>
    <t>Real Social Dynamics</t>
  </si>
  <si>
    <t>http://www.realsocialdynamics.com</t>
  </si>
  <si>
    <t>893b2238-dbe1-fa3b-f64e-b7288daba667</t>
  </si>
  <si>
    <t>Real Social Tech</t>
  </si>
  <si>
    <t>http://www.realsocial.tech</t>
  </si>
  <si>
    <t>f99fc102-d0a9-67d4-2140-e9e9e0fca0bc</t>
  </si>
  <si>
    <t>REAL SPACE</t>
  </si>
  <si>
    <t>http://www.real-space.dk</t>
  </si>
  <si>
    <t>17ec612c-9066-5f24-9447-cd1cc4401621</t>
  </si>
  <si>
    <t>Real Staffing</t>
  </si>
  <si>
    <t>http://www.realstaffing.co.uk</t>
  </si>
  <si>
    <t>3c03981d-b00a-3e8e-a000-0564edefcf3b</t>
  </si>
  <si>
    <t>Real Story Group</t>
  </si>
  <si>
    <t>http://www.realstorygroup.com</t>
  </si>
  <si>
    <t>03dc809a-0c26-0276-fde9-d1403e0c0aa3</t>
  </si>
  <si>
    <t>Real Strategies Community Interest Company</t>
  </si>
  <si>
    <t>http://www.realstrategies.co.uk/</t>
  </si>
  <si>
    <t>3c22d110-f010-dbd1-68d5-9199eeb29ba6</t>
  </si>
  <si>
    <t>Real Stream Productions</t>
  </si>
  <si>
    <t>http://realstreamproductions.com/</t>
  </si>
  <si>
    <t>639b25aa-e230-a70e-2780-d678d747db80</t>
  </si>
  <si>
    <t>Real Systems</t>
  </si>
  <si>
    <t>http://realsystems.eu/</t>
  </si>
  <si>
    <t>5b287c4d-641d-6f5c-7137-f19dcd24d5a7</t>
  </si>
  <si>
    <t>Real Taste</t>
  </si>
  <si>
    <t>http://www.realtasteipswich.co.uk</t>
  </si>
  <si>
    <t>3e6e4b51-1add-6b13-2cd5-4ca7c74f8b10</t>
  </si>
  <si>
    <t>Real Tech Fund</t>
  </si>
  <si>
    <t>http://www.realtech.fund/</t>
  </si>
  <si>
    <t>100c8b38-cf43-dda7-7d18-9fcc0f45ee06</t>
  </si>
  <si>
    <t>Real Tech Jobs</t>
  </si>
  <si>
    <t>http://www.realtechjobs.com</t>
  </si>
  <si>
    <t>70dbbb72-4b40-b25c-5207-09cae1dcdb64</t>
  </si>
  <si>
    <t>Real Thread</t>
  </si>
  <si>
    <t>https://www.realthread.com</t>
  </si>
  <si>
    <t>3eebe364-5158-8bc1-06de-98d44472320b</t>
  </si>
  <si>
    <t>Real Time Athletes</t>
  </si>
  <si>
    <t>http://www.realtimeathletes.com</t>
  </si>
  <si>
    <t>d00dd81b-38f7-62f4-8fea-7e4eb2593633</t>
  </si>
  <si>
    <t>Real Time Cases</t>
  </si>
  <si>
    <t>https://www.realtimecases.com</t>
  </si>
  <si>
    <t>c2c6f5cb-2ea6-9330-2307-c55f36c7da54</t>
  </si>
  <si>
    <t>Real Time Cloud Services</t>
  </si>
  <si>
    <t>http://www.myrealdata.com</t>
  </si>
  <si>
    <t>8dcc6824-196f-8d22-88a6-6e086bd9afa8</t>
  </si>
  <si>
    <t>Real Time Content</t>
  </si>
  <si>
    <t>http://www.realtimecontent.com</t>
  </si>
  <si>
    <t>d9ff3c8a-dd45-775c-b7a1-9ea93486ee05</t>
  </si>
  <si>
    <t>Real Time Farms</t>
  </si>
  <si>
    <t>https://blog.realtimefarms.com</t>
  </si>
  <si>
    <t>6823bf6a-2702-b5e5-eb21-2238340a4f4c</t>
  </si>
  <si>
    <t>Real Time Gaming Network</t>
  </si>
  <si>
    <t>http://www.rtgn.tv</t>
  </si>
  <si>
    <t>7aa193a7-ef74-ba31-c49a-030147eae64e</t>
  </si>
  <si>
    <t>Real Time Genomics</t>
  </si>
  <si>
    <t>http://www.realtimegenomics.com</t>
  </si>
  <si>
    <t>759a9890-91fc-d4b6-0df8-acd0cdcc7159</t>
  </si>
  <si>
    <t>Real Time Imaging Technologies, LLC</t>
  </si>
  <si>
    <t>http://www.neoimaging.net/</t>
  </si>
  <si>
    <t>3c8114c6-bbd7-2d1d-dd06-bca63c0fa46d</t>
  </si>
  <si>
    <t>Real Time Macroeconomics</t>
  </si>
  <si>
    <t>http://www.realtimemacroeconomics.com</t>
  </si>
  <si>
    <t>70843d49-c5fa-0bc6-45d2-ee75c4e3a624</t>
  </si>
  <si>
    <t>Real Time Matrix</t>
  </si>
  <si>
    <t>http://www.realtimematrix.com</t>
  </si>
  <si>
    <t>b8fb9073-d426-4889-f13e-ad66368a5ebc</t>
  </si>
  <si>
    <t>Real Time Medical Data</t>
  </si>
  <si>
    <t>http://rtmd.org</t>
  </si>
  <si>
    <t>11b19029-b03e-d38b-80e1-bf05bf4c75be</t>
  </si>
  <si>
    <t>Real Time Medical Systems</t>
  </si>
  <si>
    <t>http://myrtms.com/</t>
  </si>
  <si>
    <t>8017a625-8370-dece-d69c-ebb3c80c8459</t>
  </si>
  <si>
    <t>Real Time Minds</t>
  </si>
  <si>
    <t>http://realtimeminds.com</t>
  </si>
  <si>
    <t>7223ace1-6a16-85fb-9528-ad363426d32a</t>
  </si>
  <si>
    <t>Real Time Objects</t>
  </si>
  <si>
    <t>http://www.realtimeobjects.com</t>
  </si>
  <si>
    <t>cd23234e-bb82-5c25-68e4-20135ab7a00c</t>
  </si>
  <si>
    <t>Real Time Solutions</t>
  </si>
  <si>
    <t>http://www.rtsolutions.com</t>
  </si>
  <si>
    <t>c0cad32d-011b-9a9e-c2fb-c660caa81399</t>
  </si>
  <si>
    <t>Real Time Tomography</t>
  </si>
  <si>
    <t>http://www.realtimetomography.com</t>
  </si>
  <si>
    <t>2f033f24-9b5a-ea90-3019-370be4b3aed4</t>
  </si>
  <si>
    <t>Real Time Translation</t>
  </si>
  <si>
    <t>http://www.rttmobile.com</t>
  </si>
  <si>
    <t>4fba61b4-3c8e-57e0-51b0-531041847fee</t>
  </si>
  <si>
    <t>Real Time Wine</t>
  </si>
  <si>
    <t>http://www.realtimewine.com</t>
  </si>
  <si>
    <t>8e5b8dc7-1dbb-be80-017d-c44689863b29</t>
  </si>
  <si>
    <t>Real Trends</t>
  </si>
  <si>
    <t>http://www.real-trends.com</t>
  </si>
  <si>
    <t>80470cdd-4abd-58e4-d835-883594cb3947</t>
  </si>
  <si>
    <t>Real Tweeter</t>
  </si>
  <si>
    <t>http://realtweeter.com</t>
  </si>
  <si>
    <t>efaaf85d-2f9f-3b5c-d214-18af159a442a</t>
  </si>
  <si>
    <t>Real Value Promoters</t>
  </si>
  <si>
    <t>http://realvalue.in</t>
  </si>
  <si>
    <t>27da69e3-36cb-40e6-d882-b4c8f9ce3728</t>
  </si>
  <si>
    <t>Real Vastu Solutions, LLC</t>
  </si>
  <si>
    <t>http://www.realvastusolutions.com/</t>
  </si>
  <si>
    <t>6a7066ef-82d7-2adc-5dc0-31776aa12556</t>
  </si>
  <si>
    <t>Real Ventures</t>
  </si>
  <si>
    <t>http://realventures.com</t>
  </si>
  <si>
    <t>f379eaea-2a1a-6a21-cc4e-ef046bcec9e5</t>
  </si>
  <si>
    <t>Real Virtual Zone</t>
  </si>
  <si>
    <t>http://www.realvirtualzone.com</t>
  </si>
  <si>
    <t>c7f2a693-8ac2-29fd-2880-2a7d04e0c6c8</t>
  </si>
  <si>
    <t>Real Vision</t>
  </si>
  <si>
    <t>http://www.realvision.com.au/</t>
  </si>
  <si>
    <t>c18c2f05-18dd-cf62-590c-eec66b2c092c</t>
  </si>
  <si>
    <t>Real Vision Holographic Displays</t>
  </si>
  <si>
    <t>http://real-vision.com.au</t>
  </si>
  <si>
    <t>6e9f29c0-190e-26e6-78c1-9361c2e2e11a</t>
  </si>
  <si>
    <t>Real Wealth Australia</t>
  </si>
  <si>
    <t>http://www.realwealthaustralia-sydney.com</t>
  </si>
  <si>
    <t>6e0a74b2-2646-f0e5-9ccc-757a6f58f13e</t>
  </si>
  <si>
    <t>Real Web</t>
  </si>
  <si>
    <t>http://real-web.it/</t>
  </si>
  <si>
    <t>26946404-b751-1cbc-b26b-356b017941c8</t>
  </si>
  <si>
    <t>REAL WEB MEDIA</t>
  </si>
  <si>
    <t>http://www.realwebmedia.com</t>
  </si>
  <si>
    <t>681d0153-cf94-0f12-8e3c-1b32284be846</t>
  </si>
  <si>
    <t>Real Web TasarÌãå±m</t>
  </si>
  <si>
    <t>http://www.realwebtasarim.com</t>
  </si>
  <si>
    <t>91f971c3-e4fc-c075-ccb5-691eeda62168</t>
  </si>
  <si>
    <t>Real Wireless</t>
  </si>
  <si>
    <t>http://www.realwireless.biz/</t>
  </si>
  <si>
    <t>20a95a2d-2d29-5260-49e7-1d6cfe657061</t>
  </si>
  <si>
    <t>Real Word of Mouth</t>
  </si>
  <si>
    <t>https://www.realwordofmouth.com/</t>
  </si>
  <si>
    <t>b4c22c72-d9eb-07b8-ab24-b79a59d6a1d8</t>
  </si>
  <si>
    <t>REAL WORLD</t>
  </si>
  <si>
    <t>http://realworld.co.jp/</t>
  </si>
  <si>
    <t>13a99280-aa9d-b7dc-ce84-556ce269e207</t>
  </si>
  <si>
    <t>Real World Holdings</t>
  </si>
  <si>
    <t>http://www.realworld.co.uk</t>
  </si>
  <si>
    <t>4a831570-5663-d87a-5282-5d3f65b91128</t>
  </si>
  <si>
    <t>Real-Life Innovations</t>
  </si>
  <si>
    <t>http://www.reallifeinnovations.com</t>
  </si>
  <si>
    <t>1b851126-be3e-1fb2-74fd-dac919aa9d6a</t>
  </si>
  <si>
    <t>Real-Time Innovations</t>
  </si>
  <si>
    <t>http://www.rti.com</t>
  </si>
  <si>
    <t>f4cc8e5f-6bd4-635a-2de4-b8fee18afdd8</t>
  </si>
  <si>
    <t>Real-Time Program Audit</t>
  </si>
  <si>
    <t>http://www.realtimeprogramaudit.com/</t>
  </si>
  <si>
    <t>b91c5ff4-2412-7990-09c1-aa31d26cefdd</t>
  </si>
  <si>
    <t>Real-Time Radiography</t>
  </si>
  <si>
    <t>http://www.realtimeradiography.com/</t>
  </si>
  <si>
    <t>4bcbb872-b601-b55e-1b4c-0b666bde8a04</t>
  </si>
  <si>
    <t>real5D</t>
  </si>
  <si>
    <t>http://real5d.com</t>
  </si>
  <si>
    <t>c09fe76a-98fe-ccf7-f879-6a37763c5f0a</t>
  </si>
  <si>
    <t>realab</t>
  </si>
  <si>
    <t>http://www.realab.lu</t>
  </si>
  <si>
    <t>cb5f8e0c-b1d5-4ceb-572a-70fda85058de</t>
  </si>
  <si>
    <t>RealAcquisitions</t>
  </si>
  <si>
    <t>http://www.realacquisitions.com</t>
  </si>
  <si>
    <t>ccdac736-3fb7-9852-b89d-278a20c05772</t>
  </si>
  <si>
    <t>Realacre</t>
  </si>
  <si>
    <t>http://realacre.in</t>
  </si>
  <si>
    <t>497000ea-020b-b4b1-cba9-90bdcc872074</t>
  </si>
  <si>
    <t>RealAdventures</t>
  </si>
  <si>
    <t>http://www.realadventures.com</t>
  </si>
  <si>
    <t>e54dcae5-3701-762c-7226-294a7ec052ba</t>
  </si>
  <si>
    <t>RealAge</t>
  </si>
  <si>
    <t>http://www.realage.com</t>
  </si>
  <si>
    <t>3c91b911-53a7-d56e-40fe-6ed417896199</t>
  </si>
  <si>
    <t>RealAgile</t>
  </si>
  <si>
    <t>http://www.realagile.com</t>
  </si>
  <si>
    <t>18310259-3083-c524-99f8-df06564026a6</t>
  </si>
  <si>
    <t>Realagogo</t>
  </si>
  <si>
    <t>https://realagogo.com/#</t>
  </si>
  <si>
    <t>56970371-c0c3-a349-a376-ff76e980e398</t>
  </si>
  <si>
    <t>RealAs</t>
  </si>
  <si>
    <t>https://realas.com</t>
  </si>
  <si>
    <t>17b141b0-2d4f-aa41-0567-c8f592e5ee56</t>
  </si>
  <si>
    <t>RealAssets</t>
  </si>
  <si>
    <t>http://realassets.com</t>
  </si>
  <si>
    <t>433298a4-4447-97c2-c791-c18cb211efb6</t>
  </si>
  <si>
    <t>RealAtom</t>
  </si>
  <si>
    <t>https://realatom.com/</t>
  </si>
  <si>
    <t>77010960-7650-e3d3-6b19-12e7a2e9fb37</t>
  </si>
  <si>
    <t>realazy</t>
  </si>
  <si>
    <t>http://lazyapps.com</t>
  </si>
  <si>
    <t>2926ef71-1477-bc8c-1ccd-71c32a37f169</t>
  </si>
  <si>
    <t>Realbest</t>
  </si>
  <si>
    <t>https://www.realbest.de/</t>
  </si>
  <si>
    <t>0fe2c925-a150-676b-27c9-536e5cecb4b4</t>
  </si>
  <si>
    <t>RealBio Technology</t>
  </si>
  <si>
    <t>http://www.realbiotechnology.com</t>
  </si>
  <si>
    <t>ac6e1d71-c315-3217-cd90-038b305feb5b</t>
  </si>
  <si>
    <t>RealBiz Media Group</t>
  </si>
  <si>
    <t>http://realbizmedia.com/</t>
  </si>
  <si>
    <t>fabfee2c-a648-22ad-5d3e-824ecd740cbe</t>
  </si>
  <si>
    <t>RealBooks</t>
  </si>
  <si>
    <t>https://realbooks.in</t>
  </si>
  <si>
    <t>8a7694d5-56d5-d41e-297c-0bc46b39c8d0</t>
  </si>
  <si>
    <t>RealBox</t>
  </si>
  <si>
    <t>http://www.realbox.in</t>
  </si>
  <si>
    <t>134d4916-f1cd-6c42-22af-4ecff7d0f35e</t>
  </si>
  <si>
    <t>RealBranding.com</t>
  </si>
  <si>
    <t>https://www.realbranding.com</t>
  </si>
  <si>
    <t>97a20917-47be-a50f-7d58-3067c6516a03</t>
  </si>
  <si>
    <t>RealBuildr</t>
  </si>
  <si>
    <t>http://realbuildr.com</t>
  </si>
  <si>
    <t>a769ceb3-4779-7a49-398b-8a33d1b09817</t>
  </si>
  <si>
    <t>Realbyte</t>
  </si>
  <si>
    <t>http://realbyteapps.com</t>
  </si>
  <si>
    <t>9d01953a-7b50-1835-b1e5-9911363bc149</t>
  </si>
  <si>
    <t>RealCall</t>
  </si>
  <si>
    <t>http://www.realcall.us</t>
  </si>
  <si>
    <t>f0c49ddb-842e-eeac-e647-f8c294af454d</t>
  </si>
  <si>
    <t>RealCampaign</t>
  </si>
  <si>
    <t>https://www.realcampaign.com/</t>
  </si>
  <si>
    <t>75b747a0-7eaf-1bed-5912-97b28ac195cf</t>
  </si>
  <si>
    <t>RealCap</t>
  </si>
  <si>
    <t>http://realcapinvest.com/</t>
  </si>
  <si>
    <t>a3935769-9656-73a7-3c59-d227b799ed21</t>
  </si>
  <si>
    <t>RealClear</t>
  </si>
  <si>
    <t>http://www.realclear.com/</t>
  </si>
  <si>
    <t>99751e5a-fb46-3a89-de76-93f55160a4c8</t>
  </si>
  <si>
    <t>RealClear Education</t>
  </si>
  <si>
    <t>http://realcleareducation.com/</t>
  </si>
  <si>
    <t>1d21dec6-4416-fd68-9b46-d6b24564b476</t>
  </si>
  <si>
    <t>RealClearDefense</t>
  </si>
  <si>
    <t>http://realcleardefense.com</t>
  </si>
  <si>
    <t>c3fbf757-9dad-7fcd-40b5-bc3080b58bef</t>
  </si>
  <si>
    <t>RealClearMarkets</t>
  </si>
  <si>
    <t>http://www.realclearmarkets.com/</t>
  </si>
  <si>
    <t>3661ef45-18f9-1bec-3120-749db21a1789</t>
  </si>
  <si>
    <t>RealClearPolitics</t>
  </si>
  <si>
    <t>http://www.realclearpolitics.com</t>
  </si>
  <si>
    <t>fa9f524f-72ff-eb35-7e31-2c9e90bfe483</t>
  </si>
  <si>
    <t>RealClearSports</t>
  </si>
  <si>
    <t>http://realclearsports.com/</t>
  </si>
  <si>
    <t>e1ac1733-7e08-e362-4294-3689d07721a4</t>
  </si>
  <si>
    <t>RealClearWorld</t>
  </si>
  <si>
    <t>http://www.realclearworld.com/</t>
  </si>
  <si>
    <t>0fcde020-8ad7-d1f9-aa80-ab9f08a31a00</t>
  </si>
  <si>
    <t>RealClimate</t>
  </si>
  <si>
    <t>http://realclimate.org</t>
  </si>
  <si>
    <t>b49fc3be-1219-97e2-7332-7ad45651bbc5</t>
  </si>
  <si>
    <t>RealCME</t>
  </si>
  <si>
    <t>http://www.healthcourse.com</t>
  </si>
  <si>
    <t>c1f0fd67-63d1-a49f-071c-051decd45d35</t>
  </si>
  <si>
    <t>RealCoAccelerator</t>
  </si>
  <si>
    <t>http://www.realco.com/</t>
  </si>
  <si>
    <t>f4214933-b87d-b55a-ed2f-2935166aaa0f</t>
  </si>
  <si>
    <t>Realcom</t>
  </si>
  <si>
    <t>http://www.realcom.co.jp/</t>
  </si>
  <si>
    <t>00884932-466c-1a50-ba53-516f9bd53d42</t>
  </si>
  <si>
    <t>RealConnect</t>
  </si>
  <si>
    <t>http://www.realconnect.com</t>
  </si>
  <si>
    <t>d3aab1ea-0f74-1f03-551b-764ba5fe8900</t>
  </si>
  <si>
    <t>https://www.real-connect.com.au/</t>
  </si>
  <si>
    <t>212a856f-2714-7dfc-d5f7-2f64b52c2e18</t>
  </si>
  <si>
    <t>RealConnex.com</t>
  </si>
  <si>
    <t>http://www.realconnex.com</t>
  </si>
  <si>
    <t>cf89cf8d-a097-415d-fa51-e19224a9b6d2</t>
  </si>
  <si>
    <t>Realcourseworkhelpuk</t>
  </si>
  <si>
    <t>http://www.realcourseworkhelp.co.uk</t>
  </si>
  <si>
    <t>77118031-d8e0-0146-9f65-4ff672d07d90</t>
  </si>
  <si>
    <t>RealCrowd</t>
  </si>
  <si>
    <t>http://www.realcrowd.com</t>
  </si>
  <si>
    <t>ad1f68ef-2931-0f99-ac5a-851d92840393</t>
  </si>
  <si>
    <t>RealD</t>
  </si>
  <si>
    <t>http://www.reald.com</t>
  </si>
  <si>
    <t>6403b59b-44d8-c91c-353c-b9959857533b</t>
  </si>
  <si>
    <t>Realdancers</t>
  </si>
  <si>
    <t>http://www.realdancers.com</t>
  </si>
  <si>
    <t>0469b79a-f6d3-b92f-872f-ee22b8eb651e</t>
  </si>
  <si>
    <t>Realdania</t>
  </si>
  <si>
    <t>http://www.realdania.org/</t>
  </si>
  <si>
    <t>822ba199-9e61-b0dd-219f-4a7763a7abb6</t>
  </si>
  <si>
    <t>RealDataJobs Reviews</t>
  </si>
  <si>
    <t>610d7b88-95a7-8734-bba7-5d82dadde2de</t>
  </si>
  <si>
    <t>Realdeal</t>
  </si>
  <si>
    <t>http://tryrealdeal.com</t>
  </si>
  <si>
    <t>0f32ec31-aed2-3a0f-3756-7216de16bcd6</t>
  </si>
  <si>
    <t>RealDealDocs.com</t>
  </si>
  <si>
    <t>http://www.realdealdocs.com</t>
  </si>
  <si>
    <t>2ee2696e-4e3b-731e-6997-68e2a56d6657</t>
  </si>
  <si>
    <t>RealDeck</t>
  </si>
  <si>
    <t>http://realdeck.com</t>
  </si>
  <si>
    <t>ffb5ed41-81e7-8312-3ca4-2a07a4dc4e5c</t>
  </si>
  <si>
    <t>RealDirect</t>
  </si>
  <si>
    <t>http://www.realdirect.com</t>
  </si>
  <si>
    <t>e6d85ae4-6620-c2c5-bccb-05332370e3f5</t>
  </si>
  <si>
    <t>RealDrift</t>
  </si>
  <si>
    <t>http://realdrift.ai</t>
  </si>
  <si>
    <t>4ca38ed0-58e8-c43c-eb74-ca11d34faf42</t>
  </si>
  <si>
    <t>RealDVD</t>
  </si>
  <si>
    <t>http://www.realdvd.com/</t>
  </si>
  <si>
    <t>a6d7040f-1a52-3728-77d3-b4d9556caab0</t>
  </si>
  <si>
    <t>RealE</t>
  </si>
  <si>
    <t>http://www.reale.com.ng/</t>
  </si>
  <si>
    <t>656837eb-08dd-b7af-9ad7-df6a746796c0</t>
  </si>
  <si>
    <t>REALeadership Alliance</t>
  </si>
  <si>
    <t>http://www.realeadershipalliance.com</t>
  </si>
  <si>
    <t>40e8e11c-b621-5510-814a-837c3e1fe7d5</t>
  </si>
  <si>
    <t>RealEditor</t>
  </si>
  <si>
    <t>http://realeditor.com</t>
  </si>
  <si>
    <t>37fb2607-efb0-34d5-ed35-826864552cdb</t>
  </si>
  <si>
    <t>Realeflow</t>
  </si>
  <si>
    <t>http://www.realeflow.com</t>
  </si>
  <si>
    <t>864905cf-cb4a-e51a-f6c5-cb3972489ba8</t>
  </si>
  <si>
    <t>RealEnergy</t>
  </si>
  <si>
    <t>http://realenergy.com/</t>
  </si>
  <si>
    <t>fbdcbfb5-5c27-86c4-f281-89508c6b24a6</t>
  </si>
  <si>
    <t>ReaLens</t>
  </si>
  <si>
    <t>http://www.realens.net</t>
  </si>
  <si>
    <t>7ced674f-4cb9-4bed-47ac-97842e04ab67</t>
  </si>
  <si>
    <t>RealesDate</t>
  </si>
  <si>
    <t>http://www.realesdate.com</t>
  </si>
  <si>
    <t>d2b2ba74-29db-47c4-88f3-16cf89d81eaf</t>
  </si>
  <si>
    <t>realestate agentstn</t>
  </si>
  <si>
    <t>http://www.realestateagentstn.com/franklin/</t>
  </si>
  <si>
    <t>68e2aae8-e2da-b1fa-b803-8ca29c6b2cc4</t>
  </si>
  <si>
    <t>RealEstate Business Intelligence</t>
  </si>
  <si>
    <t>http://www.rbintel.com/</t>
  </si>
  <si>
    <t>584fb5b6-2685-54ab-40c9-d1f5c7bfa619</t>
  </si>
  <si>
    <t>RealEstate.com</t>
  </si>
  <si>
    <t>http://www.realestate.com</t>
  </si>
  <si>
    <t>a3a91773-89d5-7869-4309-0ac1bd3e399b</t>
  </si>
  <si>
    <t>Realestate.com.au</t>
  </si>
  <si>
    <t>http://www.realestate.com.au</t>
  </si>
  <si>
    <t>270ec3b8-6110-8f43-8208-9cfec4a37bc9</t>
  </si>
  <si>
    <t>RealEstate.us.org</t>
  </si>
  <si>
    <t>http://www.realestate.us.org</t>
  </si>
  <si>
    <t>b3c8edba-4e8c-a76f-6925-f85925a1d42f</t>
  </si>
  <si>
    <t>RealEstate4Sale.nz</t>
  </si>
  <si>
    <t>http://www.realestate4sale.nz</t>
  </si>
  <si>
    <t>de00e4f3-4130-4194-cdcc-bb0da5772d01</t>
  </si>
  <si>
    <t>RealEstateDealStreet.com</t>
  </si>
  <si>
    <t>http://www.realestatedealstreet.com</t>
  </si>
  <si>
    <t>57b1c038-77b6-4e93-e816-e3b7a031ae3d</t>
  </si>
  <si>
    <t>RealEstateIndia.com</t>
  </si>
  <si>
    <t>http://www.realestateindia.com/</t>
  </si>
  <si>
    <t>74e1aa32-0156-8880-3a09-14d7b5f9c349</t>
  </si>
  <si>
    <t>RealEstateIndia.com Review and Complaints Feedback Group</t>
  </si>
  <si>
    <t>3bcbb4a6-69e2-b952-a135-ffaad7b4ae20</t>
  </si>
  <si>
    <t>RealEstateOpens.com</t>
  </si>
  <si>
    <t>http://www.realestateopens.com</t>
  </si>
  <si>
    <t>4993a5fb-4ab8-97e9-1aec-2068db7ac981</t>
  </si>
  <si>
    <t>RealEstateU</t>
  </si>
  <si>
    <t>http://realestateu.tv/</t>
  </si>
  <si>
    <t>5b47c7c8-5174-cf2e-fbc8-f475d6aa4f21</t>
  </si>
  <si>
    <t>REALEX APP</t>
  </si>
  <si>
    <t>https://www.realexapp.com</t>
  </si>
  <si>
    <t>a4d86115-a87a-88f8-f0ca-df475aad636b</t>
  </si>
  <si>
    <t>Realex Payments</t>
  </si>
  <si>
    <t>https://www.realexpayments.com</t>
  </si>
  <si>
    <t>c402b5e6-dbbb-aa31-3d15-9fe5b6c462c7</t>
  </si>
  <si>
    <t>RealEye LLC</t>
  </si>
  <si>
    <t>http://real-eye.org</t>
  </si>
  <si>
    <t>bf9d4974-05d1-5b5d-2cb9-5ea17d9c2b61</t>
  </si>
  <si>
    <t>Realeyes</t>
  </si>
  <si>
    <t>http://www.realeyesit.com</t>
  </si>
  <si>
    <t>967e6ee8-9d19-5bf0-ccac-c9c56044d832</t>
  </si>
  <si>
    <t>Realeyes 3D</t>
  </si>
  <si>
    <t>http://www.realeyes3d.com</t>
  </si>
  <si>
    <t>387f607c-51f8-d408-c795-e9f3226282fb</t>
  </si>
  <si>
    <t>RealFace</t>
  </si>
  <si>
    <t>http://www.realfacetech.com</t>
  </si>
  <si>
    <t>6ec540f7-fc1b-3057-8b89-47c8aadf828a</t>
  </si>
  <si>
    <t>realfactor.io</t>
  </si>
  <si>
    <t>http://realfactor.io</t>
  </si>
  <si>
    <t>c04950d8-dccb-11f5-8832-2637e82e9aba</t>
  </si>
  <si>
    <t>RealFerrals</t>
  </si>
  <si>
    <t>http://www.realferrals.com</t>
  </si>
  <si>
    <t>cd18e403-d480-3087-5834-89d6c9f88561</t>
  </si>
  <si>
    <t>Realfiction</t>
  </si>
  <si>
    <t>http://www.realfiction.com</t>
  </si>
  <si>
    <t>c43d4cc6-2797-b6fc-5da9-e7e19d3e519b</t>
  </si>
  <si>
    <t>Realfolio</t>
  </si>
  <si>
    <t>http://realfolio.com</t>
  </si>
  <si>
    <t>d496edde-8868-41e2-4d78-8092ec488161</t>
  </si>
  <si>
    <t>RealFundr</t>
  </si>
  <si>
    <t>http://www.realfundr.com</t>
  </si>
  <si>
    <t>bf170b54-759d-84c9-f602-70a923053c3b</t>
  </si>
  <si>
    <t>RealGifts</t>
  </si>
  <si>
    <t>http://www.getrealgifts.com</t>
  </si>
  <si>
    <t>255118bb-9fb0-cf42-e946-64b8ec7ca1ce</t>
  </si>
  <si>
    <t>Realgram</t>
  </si>
  <si>
    <t>http://realgram.com</t>
  </si>
  <si>
    <t>74d8eee3-0e35-db51-cb9e-a0f50d82af17</t>
  </si>
  <si>
    <t>RealGravity</t>
  </si>
  <si>
    <t>http://www.realgravity.com</t>
  </si>
  <si>
    <t>24445c22-a87b-6520-8d53-0432902cacf4</t>
  </si>
  <si>
    <t>RealGreen Power</t>
  </si>
  <si>
    <t>http://www.realgreenpower.com</t>
  </si>
  <si>
    <t>99878c4e-6b81-359b-17e6-5203f1a6c0c7</t>
  </si>
  <si>
    <t>Realholidays.com.au</t>
  </si>
  <si>
    <t>http://www.realholidays.com.au</t>
  </si>
  <si>
    <t>eaef2176-e363-4786-475e-8c3544c27d0e</t>
  </si>
  <si>
    <t>RealHR Solutions</t>
  </si>
  <si>
    <t>http://realhrsolutions.com</t>
  </si>
  <si>
    <t>e807c9ee-26c0-5397-e694-53b8c37caaca</t>
  </si>
  <si>
    <t>Reali</t>
  </si>
  <si>
    <t>http://www.reali.com/</t>
  </si>
  <si>
    <t>a1f77f44-cfa2-bce8-f4ba-e8260fc2073c</t>
  </si>
  <si>
    <t>Reali Technologies</t>
  </si>
  <si>
    <t>http://www.realiteq.com/</t>
  </si>
  <si>
    <t>11938624-0784-daa8-5f43-217d10b12d1d</t>
  </si>
  <si>
    <t>Realia Group Oy</t>
  </si>
  <si>
    <t>http://www.realiagroup.fi/</t>
  </si>
  <si>
    <t>bdb58bb7-9142-be9d-f7c9-dba73dae52c9</t>
  </si>
  <si>
    <t>REALICITY</t>
  </si>
  <si>
    <t>http://www.realicity.com</t>
  </si>
  <si>
    <t>64d9e0e5-c0bd-05f4-63d3-b9a33d552cb7</t>
  </si>
  <si>
    <t>Realie</t>
  </si>
  <si>
    <t>http://realie.me</t>
  </si>
  <si>
    <t>8244fae2-4c84-d241-e673-843f3fb6eeb3</t>
  </si>
  <si>
    <t>Realifex</t>
  </si>
  <si>
    <t>http://www.realifex.com</t>
  </si>
  <si>
    <t>6a015f30-58a8-9820-c2db-ee5b1d6407b5</t>
  </si>
  <si>
    <t>Realign Retreats</t>
  </si>
  <si>
    <t>http://www.realignretreats.com/</t>
  </si>
  <si>
    <t>db1fa1ca-b7ca-dfed-dfdf-bdda94721749</t>
  </si>
  <si>
    <t>Realine Technology</t>
  </si>
  <si>
    <t>http://www.realine.net</t>
  </si>
  <si>
    <t>7cd37005-7e65-03d0-1a1b-e3863e450a7f</t>
  </si>
  <si>
    <t>Realingo.cz</t>
  </si>
  <si>
    <t>http://www.realingo.cz</t>
  </si>
  <si>
    <t>eab80534-fbea-61f8-cd61-aced6b3dd989</t>
  </si>
  <si>
    <t>Realink Systems Corp</t>
  </si>
  <si>
    <t>http://www.realtek.com.tw</t>
  </si>
  <si>
    <t>cf471bc2-8022-1c8a-06f5-47a49d28618e</t>
  </si>
  <si>
    <t>Realinterface</t>
  </si>
  <si>
    <t>http://realinterface.com</t>
  </si>
  <si>
    <t>c0d47b94-4b91-5b27-4ff3-941706249757</t>
  </si>
  <si>
    <t>Realis</t>
  </si>
  <si>
    <t>http://www.realis.cl/</t>
  </si>
  <si>
    <t>952540d1-896c-1b48-53bf-6271c901b681</t>
  </si>
  <si>
    <t>Realise</t>
  </si>
  <si>
    <t>http://www.realise.com</t>
  </si>
  <si>
    <t>cf6d9702-0d99-7bcc-580b-23acf4eabb6a</t>
  </si>
  <si>
    <t>Realise Studio</t>
  </si>
  <si>
    <t>http://www.realisestudio.com/</t>
  </si>
  <si>
    <t>426a5070-91e2-c105-d7e6-e14814e3828b</t>
  </si>
  <si>
    <t>Realism</t>
  </si>
  <si>
    <t>https://realism.io</t>
  </si>
  <si>
    <t>053a7db1-2f3d-f802-4aa5-9bf391d7aea2</t>
  </si>
  <si>
    <t>Realisti.co S.r.l.</t>
  </si>
  <si>
    <t>https://www.realisti.co</t>
  </si>
  <si>
    <t>af0dbe86-9767-5c04-247a-ed942641b4aa</t>
  </si>
  <si>
    <t>Realistic Sex Doll</t>
  </si>
  <si>
    <t>http://www.tydoll.com/</t>
  </si>
  <si>
    <t>52abe1d4-da8e-4732-8048-489a72ebcd72</t>
  </si>
  <si>
    <t>realisticsexdoll</t>
  </si>
  <si>
    <t>https://www.my-doll.com/shop/realistic-sex-doll-blonde-linda/</t>
  </si>
  <si>
    <t>4cb5aabb-86cb-d005-b9d2-78379f89d8b4</t>
  </si>
  <si>
    <t>Realistix Solutions</t>
  </si>
  <si>
    <t>http://realistixsolutions.com/</t>
  </si>
  <si>
    <t>64671e5b-786f-97de-08ab-f804398a3efa</t>
  </si>
  <si>
    <t>RealitÌÉåÔ</t>
  </si>
  <si>
    <t>http://www.realito.tv</t>
  </si>
  <si>
    <t>f778f0b3-f503-79a2-b147-47c22e51e1a5</t>
  </si>
  <si>
    <t>Realiteer</t>
  </si>
  <si>
    <t>http://www.realiteer.com/</t>
  </si>
  <si>
    <t>4f136300-14c3-0c9b-652d-9ae5dc4877de</t>
  </si>
  <si>
    <t>Realiti News</t>
  </si>
  <si>
    <t>https://www.realiti.news</t>
  </si>
  <si>
    <t>482a562c-441a-9f10-2cd0-6d7c7235c4ad</t>
  </si>
  <si>
    <t>Realities Centre</t>
  </si>
  <si>
    <t>http://www.realitiescentre.com/</t>
  </si>
  <si>
    <t>02a4523c-3735-4c7a-c8ea-4c41c9560df0</t>
  </si>
  <si>
    <t>Realitor Interfaces</t>
  </si>
  <si>
    <t>http://realitor.xyz/</t>
  </si>
  <si>
    <t>5d879caf-9960-9450-7873-141493e397df</t>
  </si>
  <si>
    <t>Reality AI</t>
  </si>
  <si>
    <t>http://www.reality.ai/</t>
  </si>
  <si>
    <t>a52a493e-ce8b-14e7-d7fe-cb93f3ca6c1f</t>
  </si>
  <si>
    <t>Reality Builders, Inc.</t>
  </si>
  <si>
    <t>http://www.blast-realty.com/</t>
  </si>
  <si>
    <t>ac9d68de-931b-eec9-b0e0-d9abb66e5c9b</t>
  </si>
  <si>
    <t>Reality By Chanting, ltd</t>
  </si>
  <si>
    <t>http://www.realitybychanting.com</t>
  </si>
  <si>
    <t>5c788aff-5644-b01c-72f3-9e142919cd51</t>
  </si>
  <si>
    <t>Reality Bytes</t>
  </si>
  <si>
    <t>http://www.realitybytescomputers.com</t>
  </si>
  <si>
    <t>e64b8875-900e-1632-77c9-391f2ad06561</t>
  </si>
  <si>
    <t>Reality Central</t>
  </si>
  <si>
    <t>http://realtycentralhomes.com</t>
  </si>
  <si>
    <t>7f844d86-2dc3-0d96-5e1e-bd626e2563f7</t>
  </si>
  <si>
    <t>Reality Consulting &amp; Research Yemen</t>
  </si>
  <si>
    <t>http://www.reality-consulting.com</t>
  </si>
  <si>
    <t>237c4e0d-19d1-f5c7-e012-44f0d2cc1304</t>
  </si>
  <si>
    <t>Reality Controls Inc.</t>
  </si>
  <si>
    <t>http://www.realitycontrols.com</t>
  </si>
  <si>
    <t>ecac8e3d-a238-e6e6-76c9-3b6b74aa6714</t>
  </si>
  <si>
    <t>Reality Crowd TV Media Corporation</t>
  </si>
  <si>
    <t>http://www.realitycrowdtv.com</t>
  </si>
  <si>
    <t>67893cd6-2300-dd3c-9b76-a9697283921e</t>
  </si>
  <si>
    <t>Reality Digital</t>
  </si>
  <si>
    <t>http://www.realitydigital.com</t>
  </si>
  <si>
    <t>6b926fc8-dc45-8f43-7076-a1f2444c9c8d</t>
  </si>
  <si>
    <t>Reality Games London Ltd</t>
  </si>
  <si>
    <t>http://wearerealitygames.com/</t>
  </si>
  <si>
    <t>e7cf97ef-4ed0-4433-27be-36ddbfad51de</t>
  </si>
  <si>
    <t>Reality Gaming Ltd</t>
  </si>
  <si>
    <t>https://www.reality-gaming.com</t>
  </si>
  <si>
    <t>0513952a-2671-acba-4b5c-07985aa556a7</t>
  </si>
  <si>
    <t>Reality Gate</t>
  </si>
  <si>
    <t>http://realitygate.com/</t>
  </si>
  <si>
    <t>e273fb13-9699-66f4-1245-637182b1fe54</t>
  </si>
  <si>
    <t>Reality Jockey</t>
  </si>
  <si>
    <t>http://rjdj.me</t>
  </si>
  <si>
    <t>fe9bd9e4-2332-00bd-5df8-e4a4c7c17092</t>
  </si>
  <si>
    <t>Reality Kings</t>
  </si>
  <si>
    <t>http://www.realitykings.com</t>
  </si>
  <si>
    <t>874f0775-912a-47f8-2f1e-ef19e52b608c</t>
  </si>
  <si>
    <t>Reality Mobile</t>
  </si>
  <si>
    <t>http://www.realitymobile.com</t>
  </si>
  <si>
    <t>9ec5febe-da4a-ff4b-629a-55e020be26e5</t>
  </si>
  <si>
    <t>Reality Online(Reuters)</t>
  </si>
  <si>
    <t>http://www.reuters.com</t>
  </si>
  <si>
    <t>125931dc-55fd-0be8-3052-30680b92e5c9</t>
  </si>
  <si>
    <t>Reality Reflection</t>
  </si>
  <si>
    <t>http://www.realityreflection.com/</t>
  </si>
  <si>
    <t>b0c3608b-ebc3-c9a7-9d97-7b0b5193ef80</t>
  </si>
  <si>
    <t>Reality Robotics</t>
  </si>
  <si>
    <t>http://realityrobotics.com</t>
  </si>
  <si>
    <t>e534c625-d395-c929-b3bd-e3d75e4e22d1</t>
  </si>
  <si>
    <t>Reality Shares</t>
  </si>
  <si>
    <t>http://www.realityshares.com/</t>
  </si>
  <si>
    <t>96832352-55e7-e287-5392-6864de47bb83</t>
  </si>
  <si>
    <t>Reality Sports Online</t>
  </si>
  <si>
    <t>http://www.realitysportsonline.com</t>
  </si>
  <si>
    <t>b8c55adf-7c94-888f-89c4-cf0af51edaa4</t>
  </si>
  <si>
    <t>Reality Squared Games</t>
  </si>
  <si>
    <t>http://www.r2games.com</t>
  </si>
  <si>
    <t>12d46d2d-0e34-fcba-ecbf-cff497d0d287</t>
  </si>
  <si>
    <t>Reality Works</t>
  </si>
  <si>
    <t>http://www.realityworks.com</t>
  </si>
  <si>
    <t>2ab4b19a-fa4a-36fa-abb0-842f76224eb1</t>
  </si>
  <si>
    <t>Reality Works Group</t>
  </si>
  <si>
    <t>http://realityworksgroup.com/</t>
  </si>
  <si>
    <t>23a3a1b1-d8d6-5722-8d05-85d9bb1bfb1a</t>
  </si>
  <si>
    <t>Reality66</t>
  </si>
  <si>
    <t>http://reality66.com/</t>
  </si>
  <si>
    <t>b928c396-b366-af41-f4a3-08caa7ac191b</t>
  </si>
  <si>
    <t>RealityArts</t>
  </si>
  <si>
    <t>http://realityartsstudio.com</t>
  </si>
  <si>
    <t>60b7067a-abcd-1d27-2e00-be072d1ad8bb</t>
  </si>
  <si>
    <t>RealityCap</t>
  </si>
  <si>
    <t>http://realitycap.com</t>
  </si>
  <si>
    <t>a5a48171-b42a-f680-02ce-51d60ff82f17</t>
  </si>
  <si>
    <t>Realitycheck</t>
  </si>
  <si>
    <t>http://realitycheckinc.com</t>
  </si>
  <si>
    <t>a73934b6-6e90-3a43-81b4-decebd67001a</t>
  </si>
  <si>
    <t>Realityclinic.in</t>
  </si>
  <si>
    <t>http://www.realityclinic.in</t>
  </si>
  <si>
    <t>325ca977-edee-2f2b-8776-dbb26647dd31</t>
  </si>
  <si>
    <t>RealityFarm</t>
  </si>
  <si>
    <t>https://realityfarm.com/welcome</t>
  </si>
  <si>
    <t>a786f725-4d26-36e1-1785-667c40d2d995</t>
  </si>
  <si>
    <t>RealityMine</t>
  </si>
  <si>
    <t>http://www.realitymine.com</t>
  </si>
  <si>
    <t>1fa2a56b-2dcf-1c73-437b-9c397ea7423f</t>
  </si>
  <si>
    <t>Realityportalen</t>
  </si>
  <si>
    <t>http://realityportalen.dk</t>
  </si>
  <si>
    <t>0aa7e1c7-6d4b-f13d-f040-c71b332d2119</t>
  </si>
  <si>
    <t>RealityTea.com</t>
  </si>
  <si>
    <t>http://www.realitytea.com</t>
  </si>
  <si>
    <t>4ba8d32f-fd42-9fa7-4165-c2b227ebffa2</t>
  </si>
  <si>
    <t>RealityTVStar</t>
  </si>
  <si>
    <t>http://www.realitytvstar.com</t>
  </si>
  <si>
    <t>5982af06-8e04-a60e-0ed0-dc1209a3a032</t>
  </si>
  <si>
    <t>RealityWanted</t>
  </si>
  <si>
    <t>http://www.realitywanted.com</t>
  </si>
  <si>
    <t>aa2aff8d-0726-2c3e-771b-9bee4b198189</t>
  </si>
  <si>
    <t>Realityworks, Inc.</t>
  </si>
  <si>
    <t>d5bb3cce-89c5-16ff-1a85-92b296694dd4</t>
  </si>
  <si>
    <t>Realius</t>
  </si>
  <si>
    <t>http://realius.com</t>
  </si>
  <si>
    <t>15cc46ad-1d8e-adbc-348d-09700caebb36</t>
  </si>
  <si>
    <t>REALiz3D</t>
  </si>
  <si>
    <t>http://www.realiz3d.in</t>
  </si>
  <si>
    <t>d0f6e888-cdd3-bdf6-7d31-ae6dea8b34e3</t>
  </si>
  <si>
    <t>Realiz3D</t>
  </si>
  <si>
    <t>http://realiz3d.fr/</t>
  </si>
  <si>
    <t>10b9c803-d618-2852-b7d1-ea6c21d9d6ab</t>
  </si>
  <si>
    <t>Realiza Business Angels</t>
  </si>
  <si>
    <t>http://www.realiza-ba.com/</t>
  </si>
  <si>
    <t>e2a8e78d-c637-1c1f-73f0-45e3d2b89fc8</t>
  </si>
  <si>
    <t>Realizare site web</t>
  </si>
  <si>
    <t>https://www.dianysmedia.info</t>
  </si>
  <si>
    <t>fc490380-ad77-3198-e0b2-d060242c2b07</t>
  </si>
  <si>
    <t>Realization Technologies</t>
  </si>
  <si>
    <t>http://www.realization.com</t>
  </si>
  <si>
    <t>0440ce2b-dae5-cd32-d90f-0c03c4a38ca4</t>
  </si>
  <si>
    <t>Realize</t>
  </si>
  <si>
    <t>http://www.realizeinc.com</t>
  </si>
  <si>
    <t>94b50b81-0126-3648-c815-a11f21ba48b8</t>
  </si>
  <si>
    <t>Realize Networks</t>
  </si>
  <si>
    <t>http://realizenetworks.com</t>
  </si>
  <si>
    <t>1c633e6f-e92e-07fb-322a-484dee902de7</t>
  </si>
  <si>
    <t>Realize The Web</t>
  </si>
  <si>
    <t>http://realizetheweb.com</t>
  </si>
  <si>
    <t>f7369469-707d-e6b6-757e-a1a877f38942</t>
  </si>
  <si>
    <t>Realize.ai</t>
  </si>
  <si>
    <t>http://realize.ai</t>
  </si>
  <si>
    <t>006018cf-aa96-a6ce-b9f6-e39448be2ba5</t>
  </si>
  <si>
    <t>Realized</t>
  </si>
  <si>
    <t>http://realized-app.com</t>
  </si>
  <si>
    <t>63529d34-8178-f7f3-3e6d-c63839b655d5</t>
  </si>
  <si>
    <t>http://realized1031.com</t>
  </si>
  <si>
    <t>1a110951-1467-c8c0-3b3a-a651b8e99fba</t>
  </si>
  <si>
    <t>Realizing Rights</t>
  </si>
  <si>
    <t>http://www.realizingrights.org</t>
  </si>
  <si>
    <t>e8147773-7f15-5db8-25f0-d95be02c2c99</t>
  </si>
  <si>
    <t>Realizing.in</t>
  </si>
  <si>
    <t>http://www.realizing.in/</t>
  </si>
  <si>
    <t>9fa406f5-215e-12c1-d100-fec8f90ffd87</t>
  </si>
  <si>
    <t>RealKet</t>
  </si>
  <si>
    <t>http://www.realket.com</t>
  </si>
  <si>
    <t>4b5a07f0-d997-8b51-a6a1-c643cdc33483</t>
  </si>
  <si>
    <t>RealKey</t>
  </si>
  <si>
    <t>http://www.realkey.com</t>
  </si>
  <si>
    <t>bef5d2f2-1720-1959-ed61-63321b433d7d</t>
  </si>
  <si>
    <t>Reall Investors</t>
  </si>
  <si>
    <t>http://reallinvestors.com/</t>
  </si>
  <si>
    <t>f780a7f3-4865-4a49-7444-139884d68858</t>
  </si>
  <si>
    <t>Realla</t>
  </si>
  <si>
    <t>https://realla.co</t>
  </si>
  <si>
    <t>4bfac8ba-f47c-5a69-6a68-dab0028473ec</t>
  </si>
  <si>
    <t>RealLang</t>
  </si>
  <si>
    <t>http://www.shinvee.com</t>
  </si>
  <si>
    <t>534dbf06-711a-add3-001e-f11470f348b5</t>
  </si>
  <si>
    <t>RealLegal</t>
  </si>
  <si>
    <t>http://info.legalsolutions.thomsonreuters.com/reallegal/default.aspx</t>
  </si>
  <si>
    <t>f7f30b0d-41ad-9df9-1f76-cddf454f7fca</t>
  </si>
  <si>
    <t>RealLegal.com</t>
  </si>
  <si>
    <t>http://www.reallegal.com</t>
  </si>
  <si>
    <t>11781ad4-4fa3-2d4f-8423-f868ec7eeedb</t>
  </si>
  <si>
    <t>Realliance Economy Community Interest Company</t>
  </si>
  <si>
    <t>http://realliance.org.uk/</t>
  </si>
  <si>
    <t>3765a22e-554e-fee6-9db0-d0ce24b37a74</t>
  </si>
  <si>
    <t>RealLifeConnect</t>
  </si>
  <si>
    <t>http://www.reallifeconnect.com</t>
  </si>
  <si>
    <t>db574b04-db9a-9bab-17ee-2ac3bff7bdfc</t>
  </si>
  <si>
    <t>Reallitlaw</t>
  </si>
  <si>
    <t>http://www.reallitlaw.com/</t>
  </si>
  <si>
    <t>e0ddd279-70de-17eb-d17f-95d4b0b7b332</t>
  </si>
  <si>
    <t>ReAllocate</t>
  </si>
  <si>
    <t>http://reallocate.org/</t>
  </si>
  <si>
    <t>ab984f88-4fd0-cdd6-8ec6-f23328488138</t>
  </si>
  <si>
    <t>ReAllPlay</t>
  </si>
  <si>
    <t>http://www.reallplay.com</t>
  </si>
  <si>
    <t>76da58e5-6232-5318-ff0a-73926bf2f527</t>
  </si>
  <si>
    <t>Really Cheap Geeks</t>
  </si>
  <si>
    <t>http://www.reallycheapgeeks.com/</t>
  </si>
  <si>
    <t>7e81b04f-2795-a572-7e09-5fa5426da7d5</t>
  </si>
  <si>
    <t>Really Cheap Health Insurance</t>
  </si>
  <si>
    <t>http://reallycheaphealthinsurance.com</t>
  </si>
  <si>
    <t>c23e42e9-73fa-82c4-d80d-dfff78ef3447</t>
  </si>
  <si>
    <t>Really Cool Chairs</t>
  </si>
  <si>
    <t>http://reallycoolchairs.com</t>
  </si>
  <si>
    <t>068f4cf7-968c-9a7f-d43d-6e39c1d8a459</t>
  </si>
  <si>
    <t>Really Easy Internet</t>
  </si>
  <si>
    <t>http://www.reallyeasy.com</t>
  </si>
  <si>
    <t>4c30b6fc-5865-be43-b887-3aea244f5a6f</t>
  </si>
  <si>
    <t>Really Good Email</t>
  </si>
  <si>
    <t>http://reallygoodemails.com/</t>
  </si>
  <si>
    <t>bb3b3b8d-e8b5-56ba-060c-ca805363fa6a</t>
  </si>
  <si>
    <t>Really Good Stuff, Inc.</t>
  </si>
  <si>
    <t>http://www.reallygoodstuff.com</t>
  </si>
  <si>
    <t>1a2fbcdd-7060-c055-37c0-2527192f38e0</t>
  </si>
  <si>
    <t>Really Helsinki</t>
  </si>
  <si>
    <t>http://www.really.fi/</t>
  </si>
  <si>
    <t>50104217-ab61-dc4d-cfd5-a22693200807</t>
  </si>
  <si>
    <t>Really Interesting Group</t>
  </si>
  <si>
    <t>http://www.riglondon.com/</t>
  </si>
  <si>
    <t>112ac54d-002a-0739-0b6b-f2a97b1d7654</t>
  </si>
  <si>
    <t>Really Practical</t>
  </si>
  <si>
    <t>http://www.reallypractical.com</t>
  </si>
  <si>
    <t>0441a298-919d-8999-2977-88a7b144ff06</t>
  </si>
  <si>
    <t>Really Really, Inc.</t>
  </si>
  <si>
    <t>https://reallyreally.io</t>
  </si>
  <si>
    <t>30e536f0-3e3c-e5cb-febf-0a1e323cfd85</t>
  </si>
  <si>
    <t>REALLY REEL</t>
  </si>
  <si>
    <t>http://www.reallyreel.com/</t>
  </si>
  <si>
    <t>356491ae-9f8f-dc5f-ca4b-b9b9fc965736</t>
  </si>
  <si>
    <t>Really Simple</t>
  </si>
  <si>
    <t>http://reallysimple.to</t>
  </si>
  <si>
    <t>ba76f20f-725c-6c72-590b-85dd84033d61</t>
  </si>
  <si>
    <t>Really Simple Systems</t>
  </si>
  <si>
    <t>http://www.reallysimplesystems.com/</t>
  </si>
  <si>
    <t>3eec33ac-2a60-fc9a-4433-87cb67dbf120</t>
  </si>
  <si>
    <t>ReallyColor</t>
  </si>
  <si>
    <t>http://www.reallycolor.com/</t>
  </si>
  <si>
    <t>d69f4cc5-39f2-8140-f1dd-09c594356284</t>
  </si>
  <si>
    <t>ReallyEnglish.com</t>
  </si>
  <si>
    <t>https://www.reallyenglish.com</t>
  </si>
  <si>
    <t>28d7a34d-b9e5-ff93-8040-122f4dde7e35</t>
  </si>
  <si>
    <t>ReallyLateBooking</t>
  </si>
  <si>
    <t>http://reallylatebooking.com</t>
  </si>
  <si>
    <t>98661826-77db-8bb5-e728-e1c5f1f709a8</t>
  </si>
  <si>
    <t>reallymet</t>
  </si>
  <si>
    <t>http://www.reallymet.com</t>
  </si>
  <si>
    <t>e5e90ae4-1fc0-7fb6-f1cb-4fcbb72f776a</t>
  </si>
  <si>
    <t>reallymoving.com</t>
  </si>
  <si>
    <t>http://www.reallymoving.com</t>
  </si>
  <si>
    <t>4a5780cf-8d5e-ddf8-115d-a218ec394ecb</t>
  </si>
  <si>
    <t>ReallyONE</t>
  </si>
  <si>
    <t>http://www.reallyone.com</t>
  </si>
  <si>
    <t>93c4f53c-b892-f237-d8e6-3d82c4d3c269</t>
  </si>
  <si>
    <t>ReallyTech Corporation</t>
  </si>
  <si>
    <t>http://www.reallytech.net/</t>
  </si>
  <si>
    <t>d9bd44c9-0f79-48f1-e7cf-e08d7c3af869</t>
  </si>
  <si>
    <t>ReallyThere.co</t>
  </si>
  <si>
    <t>http://reallythere.co</t>
  </si>
  <si>
    <t>f4de7e6c-a484-2239-5367-4daa0de46ab0</t>
  </si>
  <si>
    <t>ReallyWho.com</t>
  </si>
  <si>
    <t>https://www.reallywho.com</t>
  </si>
  <si>
    <t>ce405334-5355-3788-78df-d5347aa888b0</t>
  </si>
  <si>
    <t>Realm</t>
  </si>
  <si>
    <t>http://realm.io/</t>
  </si>
  <si>
    <t>3d2a6459-7c72-4b5c-4fff-36e11924d021</t>
  </si>
  <si>
    <t>Realm Social Media</t>
  </si>
  <si>
    <t>http://www.realmsocialmedia.com</t>
  </si>
  <si>
    <t>985426b2-4920-8f8f-bb31-141299b7c0d4</t>
  </si>
  <si>
    <t>Realm Systems</t>
  </si>
  <si>
    <t>http://www.therealmsystem.com</t>
  </si>
  <si>
    <t>56e4bf16-7218-42c8-c3ca-e2e79d1123fe</t>
  </si>
  <si>
    <t>RealM Technologies</t>
  </si>
  <si>
    <t>http://www.realmtechnologies.net</t>
  </si>
  <si>
    <t>38dc0a0a-c340-43ee-d806-d0f570e8fa17</t>
  </si>
  <si>
    <t>Realmac Software</t>
  </si>
  <si>
    <t>http://www.realmacsoftware.com</t>
  </si>
  <si>
    <t>f28a39a0-9de4-ad6a-2831-d940b003b27f</t>
  </si>
  <si>
    <t>RealMailers</t>
  </si>
  <si>
    <t>https://www.realmailers.com</t>
  </si>
  <si>
    <t>bf80d459-8cc8-a9f8-fd24-8910d837dd89</t>
  </si>
  <si>
    <t>RealMassive</t>
  </si>
  <si>
    <t>http://www.realmassive.com</t>
  </si>
  <si>
    <t>1743fcfe-5335-2eeb-ff0f-d495fa6686cf</t>
  </si>
  <si>
    <t>RealMatch</t>
  </si>
  <si>
    <t>http://www.realmatch.com</t>
  </si>
  <si>
    <t>52cf62d3-1c22-103e-9bb7-ed22a2d3301d</t>
  </si>
  <si>
    <t>Realmax Technology</t>
  </si>
  <si>
    <t>http://www.realmax.com/</t>
  </si>
  <si>
    <t>f95e5550-d61e-2eec-8d79-b167f919a604</t>
  </si>
  <si>
    <t>RealMealz</t>
  </si>
  <si>
    <t>http://www.realmealz.com/</t>
  </si>
  <si>
    <t>d9bd449e-3076-332a-1397-bd2427557425</t>
  </si>
  <si>
    <t>RealMed</t>
  </si>
  <si>
    <t>http://www.realmed.com</t>
  </si>
  <si>
    <t>6074a004-82cf-ba95-a91e-a35dd1791a41</t>
  </si>
  <si>
    <t>RealMedia Europe</t>
  </si>
  <si>
    <t>http://realmedia.press</t>
  </si>
  <si>
    <t>9e5ef6dc-687a-c82c-e2d1-50941d80481f</t>
  </si>
  <si>
    <t>Realmediashop</t>
  </si>
  <si>
    <t>http://www.realmediashop.de/</t>
  </si>
  <si>
    <t>6e92b58b-8841-c947-d2c7-83fad677795a</t>
  </si>
  <si>
    <t>RealMilk India</t>
  </si>
  <si>
    <t>https://realmilk.co.in</t>
  </si>
  <si>
    <t>058bc6d1-1eb0-3cae-a8a5-187e42adf8c1</t>
  </si>
  <si>
    <t>realmovienews.com</t>
  </si>
  <si>
    <t>http://www.realmovienews.com</t>
  </si>
  <si>
    <t>fa527828-e50f-c6be-2b94-55aa408fd768</t>
  </si>
  <si>
    <t>RealmWorx</t>
  </si>
  <si>
    <t>http://www.realmworx.com</t>
  </si>
  <si>
    <t>0dcccd7f-a763-9212-b0de-80eb595162ea</t>
  </si>
  <si>
    <t>RealNames</t>
  </si>
  <si>
    <t>http://www.realnames.com</t>
  </si>
  <si>
    <t>887bad47-7a67-e680-f7bb-c6220f9d83f1</t>
  </si>
  <si>
    <t>http://orton.com/</t>
  </si>
  <si>
    <t>6c47e16a-4ff4-e6ac-54e6-2560d691c4f8</t>
  </si>
  <si>
    <t>Realnormal</t>
  </si>
  <si>
    <t>http://realnormal.com/</t>
  </si>
  <si>
    <t>45df08f6-2123-3e8d-d781-0697135f01b0</t>
  </si>
  <si>
    <t>Realo</t>
  </si>
  <si>
    <t>http://www.realo.com</t>
  </si>
  <si>
    <t>f08f395a-f338-e240-363b-a8a3f7f0c69b</t>
  </si>
  <si>
    <t>RealOffer</t>
  </si>
  <si>
    <t>http://www.realoffer.com</t>
  </si>
  <si>
    <t>9ea89206-3ac7-01de-9de4-7f948e5defa6</t>
  </si>
  <si>
    <t>Realogic</t>
  </si>
  <si>
    <t>http://www.realogicinc.com</t>
  </si>
  <si>
    <t>b8410ce7-8f17-cbf3-80a7-942000577dba</t>
  </si>
  <si>
    <t>Realogy Holdings</t>
  </si>
  <si>
    <t>http://www.realogy.com/</t>
  </si>
  <si>
    <t>b21e1c1f-0907-be92-2d97-bef64d900e55</t>
  </si>
  <si>
    <t>RealOp Investments</t>
  </si>
  <si>
    <t>http://realopfunds.com/</t>
  </si>
  <si>
    <t>300bdb3b-460a-9672-92f0-cc0aa0960489</t>
  </si>
  <si>
    <t>REALOPEDIA.com</t>
  </si>
  <si>
    <t>http://www.realopedia.com</t>
  </si>
  <si>
    <t>520caf80-63eb-62e9-c53f-77c71ab5687b</t>
  </si>
  <si>
    <t>Realore Studios</t>
  </si>
  <si>
    <t>http://realore.com</t>
  </si>
  <si>
    <t>8f17fbf3-45a6-5ffd-269f-c47c008e3c58</t>
  </si>
  <si>
    <t>RealOrganized, Inc.</t>
  </si>
  <si>
    <t>http://www.realtyjuggler.com</t>
  </si>
  <si>
    <t>4754c391-3271-c7f2-a93a-167767901d8f</t>
  </si>
  <si>
    <t>RealPad</t>
  </si>
  <si>
    <t>http://realpad.eu</t>
  </si>
  <si>
    <t>b69ddcca-2327-df7b-c5c6-4399bfe58021</t>
  </si>
  <si>
    <t>RealPage</t>
  </si>
  <si>
    <t>http://www.realpage.com</t>
  </si>
  <si>
    <t>e763ba75-0b41-eb66-30b6-30756654b992</t>
  </si>
  <si>
    <t>RealPageMaker</t>
  </si>
  <si>
    <t>http://www.realpagemaker.com/</t>
  </si>
  <si>
    <t>4384e115-2253-d0cd-5749-7f2ddc1d4c72</t>
  </si>
  <si>
    <t>RealPartner</t>
  </si>
  <si>
    <t>https://www.realpartner.com/</t>
  </si>
  <si>
    <t>45a0fbb0-d0f2-9a99-8673-ed93cce6964b</t>
  </si>
  <si>
    <t>realpeoplerealstuff.com</t>
  </si>
  <si>
    <t>http://realpeoplerealstuff.com</t>
  </si>
  <si>
    <t>22971c5d-e823-1961-6156-98ff3e0f5d6d</t>
  </si>
  <si>
    <t>Realpharmacyx</t>
  </si>
  <si>
    <t>http://www.realpharmacyx.com/</t>
  </si>
  <si>
    <t>ff456817-a04a-0b04-5364-4327403218c6</t>
  </si>
  <si>
    <t>RealPhoneValidation</t>
  </si>
  <si>
    <t>http://realphonevalidation.com</t>
  </si>
  <si>
    <t>359f70ba-a1da-7554-48ea-42ffc435e541</t>
  </si>
  <si>
    <t>RealPolitics Media</t>
  </si>
  <si>
    <t>http://studentmediapartners.com</t>
  </si>
  <si>
    <t>9fc05271-3fbd-55b2-06d7-28454f04d477</t>
  </si>
  <si>
    <t>RealPractice</t>
  </si>
  <si>
    <t>http://www.realpractice.com</t>
  </si>
  <si>
    <t>fdb3b66b-501b-4a26-c97e-ff59c815bdb0</t>
  </si>
  <si>
    <t>Realproperty.pk</t>
  </si>
  <si>
    <t>http://www.realproperty.pk</t>
  </si>
  <si>
    <t>2a6de18a-63db-4f9d-d9ff-a6f0d9912b9f</t>
  </si>
  <si>
    <t>RealPropti</t>
  </si>
  <si>
    <t>https://www.realpropti.com</t>
  </si>
  <si>
    <t>eb25c1ba-d2bb-fcdf-ec9f-2176d2ed46b3</t>
  </si>
  <si>
    <t>realquantum, LLC</t>
  </si>
  <si>
    <t>https://realquantum.com</t>
  </si>
  <si>
    <t>08be73dc-9290-93bb-0488-6bae1549688f</t>
  </si>
  <si>
    <t>Realquidity</t>
  </si>
  <si>
    <t>https://realquidity.com/</t>
  </si>
  <si>
    <t>4fdd405d-4283-e938-7b9c-a35e3d095769</t>
  </si>
  <si>
    <t>Realradius</t>
  </si>
  <si>
    <t>http://realradius.com</t>
  </si>
  <si>
    <t>42f091ca-b1e9-e935-da8b-fb6df4be0f72</t>
  </si>
  <si>
    <t>realraum</t>
  </si>
  <si>
    <t>https://wp.realraum.at/</t>
  </si>
  <si>
    <t>8946eaf2-f2b0-aff0-381c-078e8e2f8901</t>
  </si>
  <si>
    <t>RealRead</t>
  </si>
  <si>
    <t>http://www.realread.com/</t>
  </si>
  <si>
    <t>7587fe31-cb7e-9050-fbe2-f921486d9149</t>
  </si>
  <si>
    <t>RealRef</t>
  </si>
  <si>
    <t>http://www.realref.com.ar</t>
  </si>
  <si>
    <t>60ae532e-a1a8-4cc2-13a6-e33f55b0c39d</t>
  </si>
  <si>
    <t>RealSafe Blockchain Solutions LLC</t>
  </si>
  <si>
    <t>http://realsafe.co</t>
  </si>
  <si>
    <t>02e38830-ae14-07ca-2530-fc494bf3a62a</t>
  </si>
  <si>
    <t>Realsafe Technologies</t>
  </si>
  <si>
    <t>http://www.realsafetechnologies.com/</t>
  </si>
  <si>
    <t>46fe0cd9-d8f0-4fea-289b-64795f6e959e</t>
  </si>
  <si>
    <t>RealSatisfied</t>
  </si>
  <si>
    <t>http://realsatisfied.com</t>
  </si>
  <si>
    <t>f6aa0057-fcfc-bc6e-1f13-b6290696e230</t>
  </si>
  <si>
    <t>RealScenario, Inc.</t>
  </si>
  <si>
    <t>http://www.realzips.com</t>
  </si>
  <si>
    <t>6224e4a1-7569-622e-1311-3f9bf247a0cb</t>
  </si>
  <si>
    <t>RealScoop</t>
  </si>
  <si>
    <t>http://www.realscoop.com</t>
  </si>
  <si>
    <t>c2e2c837-d850-80ab-c26c-28eb09f02378</t>
  </si>
  <si>
    <t>RealScout</t>
  </si>
  <si>
    <t>http://realscout.com</t>
  </si>
  <si>
    <t>468cbf69-458b-93a6-864f-5f09f2b13c3c</t>
  </si>
  <si>
    <t>Realsec, Inc.</t>
  </si>
  <si>
    <t>http://www.realsec.com</t>
  </si>
  <si>
    <t>44442129-4966-61a7-9bfe-354919e744a0</t>
  </si>
  <si>
    <t>Realseereal</t>
  </si>
  <si>
    <t>http://realseereal.com/</t>
  </si>
  <si>
    <t>0131c0b9-f013-50f6-e33e-7d0067e80f71</t>
  </si>
  <si>
    <t>RealSelf</t>
  </si>
  <si>
    <t>http://www.realself.com</t>
  </si>
  <si>
    <t>f06bca73-79c7-7ff6-29bb-7fe95fe59ccc</t>
  </si>
  <si>
    <t>Realserv</t>
  </si>
  <si>
    <t>http://www.realserv.com</t>
  </si>
  <si>
    <t>e184bd21-dfdc-71d4-5fc6-00253cdc0025</t>
  </si>
  <si>
    <t>RealShark</t>
  </si>
  <si>
    <t>http://realshark.com</t>
  </si>
  <si>
    <t>404734b0-00a5-7034-e1ed-5c9c49e45511</t>
  </si>
  <si>
    <t>Realsmart</t>
  </si>
  <si>
    <t>http://www.realsmart.co.uk/</t>
  </si>
  <si>
    <t>c6da76f5-506e-23f6-977d-d2e85dddfd13</t>
  </si>
  <si>
    <t>http://realsmart.io</t>
  </si>
  <si>
    <t>8ed7d9da-da9c-ac17-0256-7b94a412a44f</t>
  </si>
  <si>
    <t>realSociable</t>
  </si>
  <si>
    <t>http://realsociable.com</t>
  </si>
  <si>
    <t>7ae78ef8-08df-849d-5f44-5fa3676384bc</t>
  </si>
  <si>
    <t>Realsoft</t>
  </si>
  <si>
    <t>http://www.realsoft.co.jp/index.html</t>
  </si>
  <si>
    <t>cd29ee05-b569-5b99-257e-d6f81e695267</t>
  </si>
  <si>
    <t>RealSource</t>
  </si>
  <si>
    <t>http://www.realsource.eu/</t>
  </si>
  <si>
    <t>3f7b507e-957d-69a8-0c76-55ce353eed6e</t>
  </si>
  <si>
    <t>RealSpeaker</t>
  </si>
  <si>
    <t>http://www.realspeaker.me</t>
  </si>
  <si>
    <t>bdcc9529-dedf-854c-881a-0d6dcfb1f1b1</t>
  </si>
  <si>
    <t>RealSport</t>
  </si>
  <si>
    <t>http://www.realsport101.com</t>
  </si>
  <si>
    <t>61e58410-c402-9893-2e53-044812080a09</t>
  </si>
  <si>
    <t>RealSprint AB</t>
  </si>
  <si>
    <t>http://www.realsprint.com</t>
  </si>
  <si>
    <t>8fa2791b-179a-589b-d91a-203359a52750</t>
  </si>
  <si>
    <t>Realstar</t>
  </si>
  <si>
    <t>http://www.realstar.ca/</t>
  </si>
  <si>
    <t>cdc95719-9ba0-dcc2-aa89-6994ded02397</t>
  </si>
  <si>
    <t>RealStarter</t>
  </si>
  <si>
    <t>https://realstarter.co/</t>
  </si>
  <si>
    <t>200b8bf9-101b-3743-f3ff-791d68fc4c5b</t>
  </si>
  <si>
    <t>Realster</t>
  </si>
  <si>
    <t>http://www.gorealster.com</t>
  </si>
  <si>
    <t>b010b288-4b0e-32db-b786-91946dbe48e6</t>
  </si>
  <si>
    <t>Realstir</t>
  </si>
  <si>
    <t>http://realstir.com</t>
  </si>
  <si>
    <t>8024a467-126c-c641-d644-f43a287b297f</t>
  </si>
  <si>
    <t>RealStock Realty</t>
  </si>
  <si>
    <t>http://www.orlandorealestatesite.com</t>
  </si>
  <si>
    <t>10a7f2c3-1555-94be-f531-8d762965162d</t>
  </si>
  <si>
    <t>Realstone Systems</t>
  </si>
  <si>
    <t>http://realstonesystems.com</t>
  </si>
  <si>
    <t>c180b1aa-38c3-cd61-8f05-6d6924758486</t>
  </si>
  <si>
    <t>RealSynth</t>
  </si>
  <si>
    <t>http://www.realsynth.de/</t>
  </si>
  <si>
    <t>dbd7df9c-573f-73d3-7a72-132b4f32aefd</t>
  </si>
  <si>
    <t>Realtalk</t>
  </si>
  <si>
    <t>http://www.realtlk.co.nr</t>
  </si>
  <si>
    <t>4d6aa88b-91ed-7241-fa83-197db92e4977</t>
  </si>
  <si>
    <t>RealTalk</t>
  </si>
  <si>
    <t>http://userealtalk.com</t>
  </si>
  <si>
    <t>45f6722f-b8d9-2993-a871-9c31d88dc2a1</t>
  </si>
  <si>
    <t>http://realtalk-now.com/</t>
  </si>
  <si>
    <t>0fe7ecf3-961d-ef1b-4a92-ed872d081fc6</t>
  </si>
  <si>
    <t>RealTalk Inc.</t>
  </si>
  <si>
    <t>http://www.realtalk.im</t>
  </si>
  <si>
    <t>e392eecc-9802-0f35-750d-042c2a083b02</t>
  </si>
  <si>
    <t>realtarget.com</t>
  </si>
  <si>
    <t>https://realtarget.com</t>
  </si>
  <si>
    <t>502ece92-ef24-ec2e-d7a3-38956bf2f1ae</t>
  </si>
  <si>
    <t>RealTargeting</t>
  </si>
  <si>
    <t>http://www.realtargeting.com</t>
  </si>
  <si>
    <t>6237c1f3-58f7-6d4e-2f44-7d46a4cec7ca</t>
  </si>
  <si>
    <t>REALTECH AG</t>
  </si>
  <si>
    <t>http://www.realtech.com</t>
  </si>
  <si>
    <t>1563d37f-fe0a-61a0-5cc7-cfece8f2855d</t>
  </si>
  <si>
    <t>Realtech Nirman Pvt Ltd</t>
  </si>
  <si>
    <t>http://www.realtechnirman.com/</t>
  </si>
  <si>
    <t>5dadc4f2-777b-a557-cba1-37d3662fe1e1</t>
  </si>
  <si>
    <t>Realtech VR</t>
  </si>
  <si>
    <t>http://www.realtech-vr.com/ironfistboxing</t>
  </si>
  <si>
    <t>ee3e4eae-1715-d4b2-8b75-f1091c8762f9</t>
  </si>
  <si>
    <t>RealTechNetwork</t>
  </si>
  <si>
    <t>https://www.realtechnetwork.com/</t>
  </si>
  <si>
    <t>59c23bc6-d184-6a56-6d70-681fddeb49df</t>
  </si>
  <si>
    <t>Realtek</t>
  </si>
  <si>
    <t>http://www.realtek.com.tw/</t>
  </si>
  <si>
    <t>b776b502-c0c2-3a4f-f4bd-a01facdd56dd</t>
  </si>
  <si>
    <t>Realtid Media</t>
  </si>
  <si>
    <t>http://www.realtidmedia.se/</t>
  </si>
  <si>
    <t>5b3a4662-d0e3-a61c-82d7-a173fc472ede</t>
  </si>
  <si>
    <t>Realtidbits</t>
  </si>
  <si>
    <t>http://realtidbits.com</t>
  </si>
  <si>
    <t>3584b9d4-8bc0-26d0-a909-26836b093a39</t>
  </si>
  <si>
    <t>RealTime 360</t>
  </si>
  <si>
    <t>http://www.realtimeperformance.com/blog/realtime-360/</t>
  </si>
  <si>
    <t>0d876ed3-d319-74ab-75e4-9400dda5422e</t>
  </si>
  <si>
    <t>Realtime Applications</t>
  </si>
  <si>
    <t>http://www.realtimeapps.com</t>
  </si>
  <si>
    <t>8f7f5996-a2e0-6b1d-f87e-70b2bd8d6d10</t>
  </si>
  <si>
    <t>Realtime Associates</t>
  </si>
  <si>
    <t>http://rtassoc.com</t>
  </si>
  <si>
    <t>c500a639-7c1a-cd41-d186-1181d76c0d7d</t>
  </si>
  <si>
    <t>Realtime Biometrics</t>
  </si>
  <si>
    <t>http://www.realtimebiometrics.com</t>
  </si>
  <si>
    <t>aa99857c-c30c-5ab4-5eb1-f14171b79542</t>
  </si>
  <si>
    <t>Realtime Brackets</t>
  </si>
  <si>
    <t>http://www.rtbrackets.com</t>
  </si>
  <si>
    <t>0533b672-eae1-6e57-9762-f444d35889da</t>
  </si>
  <si>
    <t>RealTime Clinic</t>
  </si>
  <si>
    <t>http://realtimeclinic.com/</t>
  </si>
  <si>
    <t>cb4ff452-497d-8bec-2e87-ae3dc80f3aa5</t>
  </si>
  <si>
    <t>Realtime Group</t>
  </si>
  <si>
    <t>http://therealtimegroup.com</t>
  </si>
  <si>
    <t>ce357cb9-118f-c336-53de-13060a770d9c</t>
  </si>
  <si>
    <t>Realtime Immersion (RTI)</t>
  </si>
  <si>
    <t>http://www.rtistudios.com/</t>
  </si>
  <si>
    <t>6a5f319a-285f-0433-40e1-fea312ab7d5e</t>
  </si>
  <si>
    <t>Realtime Ireland</t>
  </si>
  <si>
    <t>http://www.realtimeireland.com/</t>
  </si>
  <si>
    <t>edbdc5ba-3a79-ba4b-4c81-cb55db5f13e0</t>
  </si>
  <si>
    <t>RealTime Marketing Group</t>
  </si>
  <si>
    <t>http://www.realtimemg.com</t>
  </si>
  <si>
    <t>4f5d043b-36a8-1bc7-2a05-7b3ff1a46b14</t>
  </si>
  <si>
    <t>Realtime POS</t>
  </si>
  <si>
    <t>http://realtimepos.com</t>
  </si>
  <si>
    <t>cb63bff0-b431-46e3-d793-0a5a5ccfd3d5</t>
  </si>
  <si>
    <t>Realtime Results</t>
  </si>
  <si>
    <t>http://realtimeresults.com</t>
  </si>
  <si>
    <t>be41d9c1-4a79-8f2b-1202-0640ddf90b20</t>
  </si>
  <si>
    <t>Realtime Support Data Recovery Services</t>
  </si>
  <si>
    <t>http://realtimesupport.com</t>
  </si>
  <si>
    <t>ebd56ecf-2188-7ca8-7ea2-20e4c9be7784</t>
  </si>
  <si>
    <t>Realtime Technologies</t>
  </si>
  <si>
    <t>http://realtime.ie/</t>
  </si>
  <si>
    <t>a4765062-d219-fd0d-ec91-fcfafb778f4b</t>
  </si>
  <si>
    <t>Realtime Technology</t>
  </si>
  <si>
    <t>http://www.rtt.ag</t>
  </si>
  <si>
    <t>31275455-a257-9721-e0d1-896d84d3659c</t>
  </si>
  <si>
    <t>Realtime Transcription, Inc.</t>
  </si>
  <si>
    <t>http://realtimetranscription.com</t>
  </si>
  <si>
    <t>51e1c7c2-cd4e-face-51a1-1a176a9e65ad</t>
  </si>
  <si>
    <t>Realtime Utility Engineers</t>
  </si>
  <si>
    <t>http://www.realtimeutilityengineers.com/</t>
  </si>
  <si>
    <t>6059d198-f3ed-071b-5e13-f4a54e7dd06d</t>
  </si>
  <si>
    <t>Realtime Worlds</t>
  </si>
  <si>
    <t>http://realtimeworlds.com</t>
  </si>
  <si>
    <t>3855eea9-12c1-908b-5a40-4cc52d2f8ccb</t>
  </si>
  <si>
    <t>REALTIME.CO</t>
  </si>
  <si>
    <t>http://www.realtime.co</t>
  </si>
  <si>
    <t>004585f6-70d2-da74-7ff1-9f68a8e1162a</t>
  </si>
  <si>
    <t>RealtimeBoard</t>
  </si>
  <si>
    <t>http://realtimeboard.com</t>
  </si>
  <si>
    <t>61dd95db-599a-f43f-9178-cde11ea1393b</t>
  </si>
  <si>
    <t>RealTimeImage</t>
  </si>
  <si>
    <t>http://www.realtimeimage.com/</t>
  </si>
  <si>
    <t>3546a5f7-ee9f-728a-ffaf-851fabcf3dfd</t>
  </si>
  <si>
    <t>Realtimewebsite.com</t>
  </si>
  <si>
    <t>http://www.realtimewebsite.com</t>
  </si>
  <si>
    <t>2624f797-4e7d-9e30-d30f-52a936fd04f2</t>
  </si>
  <si>
    <t>RealTipper</t>
  </si>
  <si>
    <t>http://www.realtipper.com</t>
  </si>
  <si>
    <t>124bfd02-62ed-aaaa-b9a4-60a4b33b7f39</t>
  </si>
  <si>
    <t>Realtor Jupiter fl</t>
  </si>
  <si>
    <t>http://jupiter.evusa.com/</t>
  </si>
  <si>
    <t>87373a2d-2210-dd46-2372-6ac6c1434014</t>
  </si>
  <si>
    <t>Realtor Profiler</t>
  </si>
  <si>
    <t>https://www.realtorprofiler.com/</t>
  </si>
  <si>
    <t>98081cf3-309b-b64c-bc94-071a8c908a64</t>
  </si>
  <si>
    <t>Realtor.ca</t>
  </si>
  <si>
    <t>http://www.realtor.ca</t>
  </si>
  <si>
    <t>0c9f1711-2bc9-4403-aeda-20c60a0c21dc</t>
  </si>
  <si>
    <t>Realtor.com</t>
  </si>
  <si>
    <t>http://www.realtor.com</t>
  </si>
  <si>
    <t>ad31ca0c-38a3-9dad-ffe0-2e75f221aa40</t>
  </si>
  <si>
    <t>REALTORÌâå¨ Association</t>
  </si>
  <si>
    <t>54c733e9-7be1-b7b5-d260-d3aad3fc3b9a</t>
  </si>
  <si>
    <t>Realtoriya</t>
  </si>
  <si>
    <t>http://realtoriya.com</t>
  </si>
  <si>
    <t>75a25352-02e6-4911-fcd3-72f90684630f</t>
  </si>
  <si>
    <t>RealtorProp</t>
  </si>
  <si>
    <t>http://www.realtorprop.com/</t>
  </si>
  <si>
    <t>92d96608-40dc-1777-0238-1f08e403b695</t>
  </si>
  <si>
    <t>Realtors.pk</t>
  </si>
  <si>
    <t>http://www.realtors.pk</t>
  </si>
  <si>
    <t>6e46786e-24a4-76d0-805a-614d2cfeb935</t>
  </si>
  <si>
    <t>RealtorsKit</t>
  </si>
  <si>
    <t>http://www.realtorskit.com</t>
  </si>
  <si>
    <t>3db3b58f-70c3-d9d5-59d6-3dfdb71a1c34</t>
  </si>
  <si>
    <t>RealTouchPM</t>
  </si>
  <si>
    <t>http://www.realtouch.com</t>
  </si>
  <si>
    <t>04f6e4bc-a80f-48fc-1eb5-c2212e00d9a1</t>
  </si>
  <si>
    <t>REALTRACK SYSTEMS, S.L.</t>
  </si>
  <si>
    <t>http://www.realtracksystems.com</t>
  </si>
  <si>
    <t>646908e5-f892-56e2-c6ab-cc142520318b</t>
  </si>
  <si>
    <t>RealTracker</t>
  </si>
  <si>
    <t>http://www.realtracker.com</t>
  </si>
  <si>
    <t>2aba4bb7-3bfc-6a01-568f-da3c2bf61acb</t>
  </si>
  <si>
    <t>RealTravel</t>
  </si>
  <si>
    <t>http://www.realtravel.com</t>
  </si>
  <si>
    <t>fd5b4230-cac4-83d4-f5ad-ac7c21296e82</t>
  </si>
  <si>
    <t>RealTruck.Com</t>
  </si>
  <si>
    <t>http://www.realtruck.com</t>
  </si>
  <si>
    <t>ca80d4be-4cab-39b5-bbea-2a1e737a8bc8</t>
  </si>
  <si>
    <t>Realty Austin</t>
  </si>
  <si>
    <t>https://www.realtyaustin.com/</t>
  </si>
  <si>
    <t>ea6ea37c-e94a-adb2-d570-719d46408965</t>
  </si>
  <si>
    <t>Realty Compass</t>
  </si>
  <si>
    <t>http://www.realtycompass.com</t>
  </si>
  <si>
    <t>09e61f03-a016-7dd0-02cf-5facb66a9f9f</t>
  </si>
  <si>
    <t>Realty Connection</t>
  </si>
  <si>
    <t>https://www.realtyconnection.com/</t>
  </si>
  <si>
    <t>d6df2bf9-2315-c362-6529-a8bb560135c1</t>
  </si>
  <si>
    <t>Realty Drama</t>
  </si>
  <si>
    <t>http://www.realtydrama.com</t>
  </si>
  <si>
    <t>ca91c9de-9eee-2265-4e75-d56fcb10a819</t>
  </si>
  <si>
    <t>Realty Executives International</t>
  </si>
  <si>
    <t>http://www.realtyexecutives.com</t>
  </si>
  <si>
    <t>e94f44b7-b0af-a550-63fa-3e4efefc0521</t>
  </si>
  <si>
    <t>Realty Executives OCDreamhomes</t>
  </si>
  <si>
    <t>http://ocexecutives.com</t>
  </si>
  <si>
    <t>2fa619d5-3f31-91bc-febf-f025735119ed</t>
  </si>
  <si>
    <t>Realty Finance Trust</t>
  </si>
  <si>
    <t>http://realtyfinancetrust.com</t>
  </si>
  <si>
    <t>5dec59f1-5bb9-1889-e10c-35f521859813</t>
  </si>
  <si>
    <t>realty generation</t>
  </si>
  <si>
    <t>http://www.realtygeneration.com</t>
  </si>
  <si>
    <t>95b70206-1841-40b3-b843-da226e4456cc</t>
  </si>
  <si>
    <t>Realty Generator</t>
  </si>
  <si>
    <t>http://www.realtygenerator.com</t>
  </si>
  <si>
    <t>b9087dbc-eacb-1c6b-12ae-2bffb06fcaad</t>
  </si>
  <si>
    <t>REALTY GURUS LLC</t>
  </si>
  <si>
    <t>http://www.realtygurusatl.com</t>
  </si>
  <si>
    <t>2729c9f8-2ddb-fbb8-91a6-5976eaa8b049</t>
  </si>
  <si>
    <t>Realty Income Corporation</t>
  </si>
  <si>
    <t>http://www.realtyincome.com/</t>
  </si>
  <si>
    <t>359ed300-d5ee-a50e-b7f3-6ff87a664ce0</t>
  </si>
  <si>
    <t>Realty Investor Fund</t>
  </si>
  <si>
    <t>http://www.realtyinvestfund.com</t>
  </si>
  <si>
    <t>d4a9fb13-31eb-44b0-b645-9715c85f3e68</t>
  </si>
  <si>
    <t>Realty Nation, Inc</t>
  </si>
  <si>
    <t>http://www.realtynational.com</t>
  </si>
  <si>
    <t>e1861204-7475-9e0c-c047-15ec2e7443ff</t>
  </si>
  <si>
    <t>Realty One Group</t>
  </si>
  <si>
    <t>http://www.lovingphoenixrealty.com/</t>
  </si>
  <si>
    <t>02597ef6-3934-0b21-0a9b-811c77a0068e</t>
  </si>
  <si>
    <t>Realty Park</t>
  </si>
  <si>
    <t>http://www.realtypark.co</t>
  </si>
  <si>
    <t>fe57fc3a-a422-19f7-966d-3d7f120428e5</t>
  </si>
  <si>
    <t>Realty shield</t>
  </si>
  <si>
    <t>http://www.realtyshield.in/</t>
  </si>
  <si>
    <t>bf77efd2-b76f-d5e3-cb7f-077bc332ae46</t>
  </si>
  <si>
    <t>Realty St. Lucia</t>
  </si>
  <si>
    <t>http://www.realtystlucia.com</t>
  </si>
  <si>
    <t>e0134658-bf2b-5f43-b512-900713f1a591</t>
  </si>
  <si>
    <t>Realty Sumo</t>
  </si>
  <si>
    <t>https://www.realtysumo.com</t>
  </si>
  <si>
    <t>fca7067a-6448-309b-3639-621edc3aa80f</t>
  </si>
  <si>
    <t>Realty Trust Advisors</t>
  </si>
  <si>
    <t>http://www.realtytrustus.com/</t>
  </si>
  <si>
    <t>175f7346-df82-2b47-ca91-164f15c27abb</t>
  </si>
  <si>
    <t>Realty United Technologies</t>
  </si>
  <si>
    <t>http://realtyunitedtech.com</t>
  </si>
  <si>
    <t>c34a0b27-0f79-2769-3660-c50e926b79a5</t>
  </si>
  <si>
    <t>Realty World</t>
  </si>
  <si>
    <t>http://www.realtyworld.co.in</t>
  </si>
  <si>
    <t>51bcff28-fa9b-701b-7126-1982b727768d</t>
  </si>
  <si>
    <t>Realty/Nxt</t>
  </si>
  <si>
    <t>http://realtynxt.com</t>
  </si>
  <si>
    <t>61444562-b499-f043-9ac8-331300fed76b</t>
  </si>
  <si>
    <t>Realty247</t>
  </si>
  <si>
    <t>http://www.realty247.com</t>
  </si>
  <si>
    <t>9a546212-3fce-c3c1-66e9-d629589f8d09</t>
  </si>
  <si>
    <t>RealtyAcres Real Estate Pvt. Ltd.</t>
  </si>
  <si>
    <t>http://www.realtyacres.com/</t>
  </si>
  <si>
    <t>afa07b6f-c528-b3fa-90f4-07a8ce05c5ae</t>
  </si>
  <si>
    <t>RealtyAPX</t>
  </si>
  <si>
    <t>http://www.realtyapx.com</t>
  </si>
  <si>
    <t>7f5a776e-d77e-b740-d32a-2e07a717afbd</t>
  </si>
  <si>
    <t>RealtyBargains.com</t>
  </si>
  <si>
    <t>http://www.realtybargains.com</t>
  </si>
  <si>
    <t>99c87cf5-460c-4d1d-a91e-fb2d122a0d97</t>
  </si>
  <si>
    <t>RealtyBI</t>
  </si>
  <si>
    <t>http://realtybi.in/</t>
  </si>
  <si>
    <t>932d755d-785f-91e4-e3f1-5c85b194384c</t>
  </si>
  <si>
    <t>RealtyBull</t>
  </si>
  <si>
    <t>http://realtybull.in</t>
  </si>
  <si>
    <t>68599446-4d77-968e-090d-f9442bd11858</t>
  </si>
  <si>
    <t>Realtycartel.com</t>
  </si>
  <si>
    <t>http://www.realtycartel.com</t>
  </si>
  <si>
    <t>94593727-beae-5b4f-75db-aa1fa9e1025a</t>
  </si>
  <si>
    <t>RealtyChain</t>
  </si>
  <si>
    <t>http://realtychain.com/</t>
  </si>
  <si>
    <t>6802a558-e2da-6f45-a545-3fffb6c2cec6</t>
  </si>
  <si>
    <t>realtycloud</t>
  </si>
  <si>
    <t>http://www.realtycloud.com/</t>
  </si>
  <si>
    <t>175e4500-9d86-c4f8-20a4-d12a8b127371</t>
  </si>
  <si>
    <t>Realtycompass.com</t>
  </si>
  <si>
    <t>https://www.realtycompass.com/</t>
  </si>
  <si>
    <t>76938baa-5b31-a4e5-60ba-e3168b4d3e4e</t>
  </si>
  <si>
    <t>RealtyConnect</t>
  </si>
  <si>
    <t>http://rcmn.com/</t>
  </si>
  <si>
    <t>f0e1c43a-90f7-3515-ae14-5b1beda7ec84</t>
  </si>
  <si>
    <t>Realtyevest</t>
  </si>
  <si>
    <t>https://www.realtyevest.com</t>
  </si>
  <si>
    <t>c9205ae8-d64a-cefc-9202-b785d91b5d47</t>
  </si>
  <si>
    <t>Realtyfloor.com</t>
  </si>
  <si>
    <t>http://www.realtyfloor.com</t>
  </si>
  <si>
    <t>b0dec51c-a1da-a1cd-0af5-41c831dcb9f8</t>
  </si>
  <si>
    <t>RealtyForSale.ca</t>
  </si>
  <si>
    <t>http://www.realtyforsale.ca</t>
  </si>
  <si>
    <t>3e20ac66-0227-3f45-94d7-88feda2399d8</t>
  </si>
  <si>
    <t>RealtyGenesis Company LLC</t>
  </si>
  <si>
    <t>http://www.realtygenesis.com/</t>
  </si>
  <si>
    <t>38a1811a-36a5-7582-0254-9323d6df11d9</t>
  </si>
  <si>
    <t>RealtyGlue</t>
  </si>
  <si>
    <t>http://www.realtyglue.com</t>
  </si>
  <si>
    <t>e52bc5f0-b69f-facd-5193-db3feb0b7895</t>
  </si>
  <si>
    <t>RealtyHop</t>
  </si>
  <si>
    <t>https://www.realtyhop.com/</t>
  </si>
  <si>
    <t>c169bd71-7179-ca9f-3849-525d1a5261e2</t>
  </si>
  <si>
    <t>RealtyHunter</t>
  </si>
  <si>
    <t>http://realtyhunter.ru/</t>
  </si>
  <si>
    <t>d94bfec7-121d-a9d3-2669-f09d873eea3a</t>
  </si>
  <si>
    <t>RealtyLink</t>
  </si>
  <si>
    <t>http://realtylink.com/</t>
  </si>
  <si>
    <t>f6fbfe54-046d-4583-c55e-5f14367aa93b</t>
  </si>
  <si>
    <t>RealtyMetrix</t>
  </si>
  <si>
    <t>http://www.realtymetrix.com/</t>
  </si>
  <si>
    <t>c21e21f0-3243-2b63-0b47-01650c5885f3</t>
  </si>
  <si>
    <t>RealtyMogul.com</t>
  </si>
  <si>
    <t>http://www.realtymogul.com</t>
  </si>
  <si>
    <t>99bd578f-0bdc-2291-6a4f-e43708d8df49</t>
  </si>
  <si>
    <t>Realtyna LLC</t>
  </si>
  <si>
    <t>http://www.realtyna.com</t>
  </si>
  <si>
    <t>e8ef8171-6056-719f-b050-3a19d16a25ed</t>
  </si>
  <si>
    <t>RealtyNerd</t>
  </si>
  <si>
    <t>http://www.realtynerd.com</t>
  </si>
  <si>
    <t>ee4f803f-c10e-ad8c-e5ca-1f32390f26db</t>
  </si>
  <si>
    <t>RealtyNinja</t>
  </si>
  <si>
    <t>http://www.realtyninja.com</t>
  </si>
  <si>
    <t>cb6f383c-c6ac-7902-d348-dc5dfeff8f00</t>
  </si>
  <si>
    <t>realtynyou.com</t>
  </si>
  <si>
    <t>http://propertypivot.com</t>
  </si>
  <si>
    <t>f7f63471-a426-783f-cc84-797770fd9de5</t>
  </si>
  <si>
    <t>RealtyPartner</t>
  </si>
  <si>
    <t>http://www.realtypartners.com.au</t>
  </si>
  <si>
    <t>f6633edc-f369-649b-31c2-bf392f4efc02</t>
  </si>
  <si>
    <t>RealtyPerks</t>
  </si>
  <si>
    <t>http://realtyperks.com</t>
  </si>
  <si>
    <t>0b6ee967-b716-5ce6-ac20-254cc22b1c1d</t>
  </si>
  <si>
    <t>RealtyPlug</t>
  </si>
  <si>
    <t>http://www.realtyplug.com</t>
  </si>
  <si>
    <t>50d367f4-1de6-b3e7-066b-ab8c046f2b69</t>
  </si>
  <si>
    <t>Realtyps</t>
  </si>
  <si>
    <t>http://www.realtyps.com/</t>
  </si>
  <si>
    <t>14c9c218-2b35-ca62-b825-767a138f5312</t>
  </si>
  <si>
    <t>RealtyReturns</t>
  </si>
  <si>
    <t>https://www.realtyreturns.com</t>
  </si>
  <si>
    <t>69c1b01a-cebe-5ce4-eb13-7d0739abd3b9</t>
  </si>
  <si>
    <t>RealtySEO</t>
  </si>
  <si>
    <t>http://realtyseo.ca</t>
  </si>
  <si>
    <t>861c9069-64a1-c61e-d80b-9cb711d21454</t>
  </si>
  <si>
    <t>RealtyShares</t>
  </si>
  <si>
    <t>http://www.realtyshares.com</t>
  </si>
  <si>
    <t>0ca7a5cd-c27d-1292-4be3-dcd72121507e</t>
  </si>
  <si>
    <t>Realtysoft Pte Ltd - PropertyOne</t>
  </si>
  <si>
    <t>http://propertyone.com.sg</t>
  </si>
  <si>
    <t>db0d30ae-1cc9-57d2-71ce-39ad9adc2431</t>
  </si>
  <si>
    <t>Realtytopia</t>
  </si>
  <si>
    <t>http://realtytopia.com/</t>
  </si>
  <si>
    <t>f748fbb6-0f78-b34d-4270-e8237c5bc5df</t>
  </si>
  <si>
    <t>RealtyTrac.com</t>
  </si>
  <si>
    <t>http://www.realtytrac.com/</t>
  </si>
  <si>
    <t>e0307965-cfae-1430-9bc1-4ae2714c5e1d</t>
  </si>
  <si>
    <t>RealtyTree.in</t>
  </si>
  <si>
    <t>http://www.realtytree.in/</t>
  </si>
  <si>
    <t>cfe1f6aa-baf8-d46b-ce98-96ce58f2a119</t>
  </si>
  <si>
    <t>RealtyUSA</t>
  </si>
  <si>
    <t>http://www.realtyusa.com/</t>
  </si>
  <si>
    <t>70fedbec-2dd2-1f16-2dd7-cbe34f54738e</t>
  </si>
  <si>
    <t>RealtyWealth</t>
  </si>
  <si>
    <t>http://www.realtywealth.com/</t>
  </si>
  <si>
    <t>e4ebb4a3-3325-76ac-ca18-7af35916da06</t>
  </si>
  <si>
    <t>RealtyWeb.Net</t>
  </si>
  <si>
    <t>http://www.realtywebhomesforsale.com</t>
  </si>
  <si>
    <t>e88cdba0-1d56-74c6-f403-5a4c08eca304</t>
  </si>
  <si>
    <t>Realtyxperts</t>
  </si>
  <si>
    <t>http://realtyxperts.in/</t>
  </si>
  <si>
    <t>7363c2b0-0dc5-f087-90be-e154e9b9b0ea</t>
  </si>
  <si>
    <t>RealUp</t>
  </si>
  <si>
    <t>http://www.realup.com</t>
  </si>
  <si>
    <t>49570944-94ed-8a1f-2174-cd74e566a1a1</t>
  </si>
  <si>
    <t>RealView Global</t>
  </si>
  <si>
    <t>https://realview.global</t>
  </si>
  <si>
    <t>65a855c2-acaf-7e67-5fc9-b0a943ba144c</t>
  </si>
  <si>
    <t>RealView Imaging</t>
  </si>
  <si>
    <t>http://www.realviewimaging.com/</t>
  </si>
  <si>
    <t>2a1532b6-847a-075f-578a-961134441e6d</t>
  </si>
  <si>
    <t>Realview Manufacturing</t>
  </si>
  <si>
    <t>http://www.realview.ie/</t>
  </si>
  <si>
    <t>5b316fa7-1212-5859-cabb-42b4728b7bbe</t>
  </si>
  <si>
    <t>RealView Medical</t>
  </si>
  <si>
    <t>http://www.realviewimaging.com</t>
  </si>
  <si>
    <t>f5c52818-6fb9-67eb-a003-2b893654d16b</t>
  </si>
  <si>
    <t>RealVirtualEthos</t>
  </si>
  <si>
    <t>http://www.realvirtualethos.com</t>
  </si>
  <si>
    <t>a66f5ee3-e5fb-f93d-24c7-c75270490bee</t>
  </si>
  <si>
    <t>Realvision</t>
  </si>
  <si>
    <t>https://real.vision</t>
  </si>
  <si>
    <t>7b4bb590-7c5d-92b2-d639-b2801c605907</t>
  </si>
  <si>
    <t>Realviz SA</t>
  </si>
  <si>
    <t>http://www.realviz.com</t>
  </si>
  <si>
    <t>fba4ac14-f794-72bb-b2d3-0cee47dd0a02</t>
  </si>
  <si>
    <t>RealVNC</t>
  </si>
  <si>
    <t>http://www.realvnc.com</t>
  </si>
  <si>
    <t>6ae64877-831a-41c7-609a-bcd7b9eba08e</t>
  </si>
  <si>
    <t>RealVoice</t>
  </si>
  <si>
    <t>http://www.realvoice.com/</t>
  </si>
  <si>
    <t>64c0a91f-e428-a8c1-4dfb-5dd575f33ac4</t>
  </si>
  <si>
    <t>Realvolve</t>
  </si>
  <si>
    <t>http://www.realvolve.com</t>
  </si>
  <si>
    <t>2753c5cc-0480-8cbd-b629-993cd649416d</t>
  </si>
  <si>
    <t>Realvu Inc</t>
  </si>
  <si>
    <t>http://www.realvu.com</t>
  </si>
  <si>
    <t>4a713c26-40a9-77be-c1c2-8505fbd27752</t>
  </si>
  <si>
    <t>Realware</t>
  </si>
  <si>
    <t>http://www.real-ware.com</t>
  </si>
  <si>
    <t>167204d5-f663-1d78-4c78-cd2438257f9e</t>
  </si>
  <si>
    <t>RealWear</t>
  </si>
  <si>
    <t>http://realwear.com/</t>
  </si>
  <si>
    <t>2ea475a5-2958-d0b2-2884-f1d9dea29dde</t>
  </si>
  <si>
    <t>RealWebStats</t>
  </si>
  <si>
    <t>http://www.realwebstats.com</t>
  </si>
  <si>
    <t>c50b35dc-2173-5287-2ae6-0f82fa747be4</t>
  </si>
  <si>
    <t>RealWeld Systems</t>
  </si>
  <si>
    <t>http://www.realweldsystems.com</t>
  </si>
  <si>
    <t>1f49839b-0529-5427-b849-fcb65986c577</t>
  </si>
  <si>
    <t>RealWinWin</t>
  </si>
  <si>
    <t>http://realwinwin.com/</t>
  </si>
  <si>
    <t>d016671d-8ab1-6f16-9320-37d483aa23fe</t>
  </si>
  <si>
    <t>RealWire</t>
  </si>
  <si>
    <t>http://www.realwire.com/</t>
  </si>
  <si>
    <t>76b010fc-f3eb-70c0-9169-05cf8e60d61d</t>
  </si>
  <si>
    <t>Realworks Studios</t>
  </si>
  <si>
    <t>http://viz.realworks.in/</t>
  </si>
  <si>
    <t>7fd2b532-7a45-ff0c-6db6-00823752a0d0</t>
  </si>
  <si>
    <t>realxdata</t>
  </si>
  <si>
    <t>http://www.realxdata.com</t>
  </si>
  <si>
    <t>48149689-cd1a-2598-d355-16a8086ddfc3</t>
  </si>
  <si>
    <t>Realy</t>
  </si>
  <si>
    <t>http://www.realy.co</t>
  </si>
  <si>
    <t>a245c0de-dfc7-71fb-02d5-6f645f34fe7e</t>
  </si>
  <si>
    <t>RealYields</t>
  </si>
  <si>
    <t>http://realyields.com</t>
  </si>
  <si>
    <t>3bf0a343-451d-6198-d818-0695136462b4</t>
  </si>
  <si>
    <t>Realync</t>
  </si>
  <si>
    <t>https://www.realync.com</t>
  </si>
  <si>
    <t>d14e4a77-f4b0-911d-893d-fb6510a7b1ec</t>
  </si>
  <si>
    <t>REalyse</t>
  </si>
  <si>
    <t>https://realyse.com/</t>
  </si>
  <si>
    <t>2decf4c3-53f0-4241-a892-04b423f22c70</t>
  </si>
  <si>
    <t>Realytics</t>
  </si>
  <si>
    <t>https://www.realytics.io</t>
  </si>
  <si>
    <t>5111e0e1-b4db-4e32-5814-a3d0db8ef4ef</t>
  </si>
  <si>
    <t>Realza Capital</t>
  </si>
  <si>
    <t>http://www.realzacapital.com/</t>
  </si>
  <si>
    <t>6c0b4d83-fef5-d792-b637-fe2e80f31ea3</t>
  </si>
  <si>
    <t>Realzeit</t>
  </si>
  <si>
    <t>http://realzeitmedia.com/</t>
  </si>
  <si>
    <t>b916ff63-775f-6ec9-6f9a-f6548d6a6f96</t>
  </si>
  <si>
    <t>Reamaze</t>
  </si>
  <si>
    <t>http://www.reamaze.com</t>
  </si>
  <si>
    <t>fc4f3ad0-9494-db4c-e6f8-ed1d70648714</t>
  </si>
  <si>
    <t>Reamco</t>
  </si>
  <si>
    <t>http://www.reamcoinc.com</t>
  </si>
  <si>
    <t>1d6f2cc8-628e-0e6d-3067-2dd0b4af3bf3</t>
  </si>
  <si>
    <t>Reamda</t>
  </si>
  <si>
    <t>http://reamda.com/</t>
  </si>
  <si>
    <t>fc1ea7ec-4c2f-8108-da71-043437698c97</t>
  </si>
  <si>
    <t>ReaMetrix</t>
  </si>
  <si>
    <t>http://www.reametrix.com</t>
  </si>
  <si>
    <t>1a41ac26-4e3b-8f92-9f39-f810bb14022b</t>
  </si>
  <si>
    <t>Reamline</t>
  </si>
  <si>
    <t>http://reamline.com/</t>
  </si>
  <si>
    <t>dd129dab-9ee5-0d9a-2ba1-0b14437ad884</t>
  </si>
  <si>
    <t>Rean Art Ltd</t>
  </si>
  <si>
    <t>http://www.reanart.com</t>
  </si>
  <si>
    <t>32fe19df-bc78-a038-373d-169be79b1b5d</t>
  </si>
  <si>
    <t>REAN Cloud</t>
  </si>
  <si>
    <t>http://www.reancloudsolutions.com/</t>
  </si>
  <si>
    <t>19eca563-6777-a6d7-e685-be8cfaf995b0</t>
  </si>
  <si>
    <t>ReaniMed</t>
  </si>
  <si>
    <t>http://www.reanimed.com</t>
  </si>
  <si>
    <t>a78dc37a-6014-7db4-d4a9-a7386c7c80f8</t>
  </si>
  <si>
    <t>Reap Chemist App</t>
  </si>
  <si>
    <t>http://www.letsreap.com</t>
  </si>
  <si>
    <t>aa291fe6-ea01-c678-9b85-c4d820948e3c</t>
  </si>
  <si>
    <t>ReapBenefit</t>
  </si>
  <si>
    <t>http://reapbenefit.org/#</t>
  </si>
  <si>
    <t>507b90d0-1e69-a3cc-1bf0-1bb401e07d98</t>
  </si>
  <si>
    <t>Reaper</t>
  </si>
  <si>
    <t>http://reaper.fm/</t>
  </si>
  <si>
    <t>28ee02d0-66dd-be7c-8728-2a2c10d4a7fd</t>
  </si>
  <si>
    <t>Reaper Investment Pursuits, LLC</t>
  </si>
  <si>
    <t>http://www.ripursuits.com</t>
  </si>
  <si>
    <t>f4c12af4-934d-1402-c32d-d3bccbbb0310</t>
  </si>
  <si>
    <t>Reaper Tools</t>
  </si>
  <si>
    <t>http://www.reapertools.com</t>
  </si>
  <si>
    <t>c3b53503-7de0-56f8-a356-c802b451626b</t>
  </si>
  <si>
    <t>reapp</t>
  </si>
  <si>
    <t>http://reapp.io</t>
  </si>
  <si>
    <t>ef442f5b-c4f8-9e6d-c864-7bbd5d438eb6</t>
  </si>
  <si>
    <t>REApplications</t>
  </si>
  <si>
    <t>http://www.reapplications.com</t>
  </si>
  <si>
    <t>d416008a-1b05-f555-f268-ccee145ca3ef</t>
  </si>
  <si>
    <t>Reapplix</t>
  </si>
  <si>
    <t>http://www.reapplix.com</t>
  </si>
  <si>
    <t>ec953886-3233-30a7-e8ad-3281a73e990a</t>
  </si>
  <si>
    <t>REAPRA</t>
  </si>
  <si>
    <t>https://reapra.sg/</t>
  </si>
  <si>
    <t>603b23b5-8506-3223-aa5e-2fa69ae76045</t>
  </si>
  <si>
    <t>a9581f1e-1c06-54c4-3558-cdbc645f4e38</t>
  </si>
  <si>
    <t>ReapSo</t>
  </si>
  <si>
    <t>http://reapso.com</t>
  </si>
  <si>
    <t>03631833-0eb3-dc59-64be-dd0e9cf99dc6</t>
  </si>
  <si>
    <t>Reapup.com</t>
  </si>
  <si>
    <t>http://www.reapup.com</t>
  </si>
  <si>
    <t>76a404a6-ba5a-36db-a53c-78e24c3889b7</t>
  </si>
  <si>
    <t>ReaQta</t>
  </si>
  <si>
    <t>https://reaqta.com</t>
  </si>
  <si>
    <t>3a0d5acc-68e9-49d2-4500-74100af1553c</t>
  </si>
  <si>
    <t>Reaqua Systems</t>
  </si>
  <si>
    <t>http://www.reaquasystems.com</t>
  </si>
  <si>
    <t>f76ace8e-0555-f4ca-aa34-c552d2e69c8a</t>
  </si>
  <si>
    <t>Rear View Safety</t>
  </si>
  <si>
    <t>http://www.rearviewsafety.com/</t>
  </si>
  <si>
    <t>3918bcba-4e3e-7357-38c5-6cc0fffee0b7</t>
  </si>
  <si>
    <t>Rearden</t>
  </si>
  <si>
    <t>http://www.rearden.com/</t>
  </si>
  <si>
    <t>d2299ba8-f649-6e5d-4b1b-eb7494bd34b6</t>
  </si>
  <si>
    <t>Rearden Capital Management LLC</t>
  </si>
  <si>
    <t>http://reardencapital.com</t>
  </si>
  <si>
    <t>9e7d0f06-a95d-bbed-3689-92d502c249a4</t>
  </si>
  <si>
    <t>REARM</t>
  </si>
  <si>
    <t>http://www.rearm.asia</t>
  </si>
  <si>
    <t>f09f2b5b-5254-f6c2-def1-bb8a71cd791d</t>
  </si>
  <si>
    <t>RearrangeTheWeb.com</t>
  </si>
  <si>
    <t>http://rearrangetheweb.com</t>
  </si>
  <si>
    <t>f1daf3ac-b8c4-3ff4-3db6-369441f36d03</t>
  </si>
  <si>
    <t>Reas Tech</t>
  </si>
  <si>
    <t>http://www.reastech.org</t>
  </si>
  <si>
    <t>8fca3adf-a1b6-83e8-0e6a-72004d2182a9</t>
  </si>
  <si>
    <t>Reason</t>
  </si>
  <si>
    <t>http://www.kickstarter.com/projects/1045993408/reason-washing-machine-in-a-class-of-its-own</t>
  </si>
  <si>
    <t>ff5fe442-62b7-a064-fbc7-dc63ffec6c13</t>
  </si>
  <si>
    <t>http://reason.com/</t>
  </si>
  <si>
    <t>7a71b3f9-35a6-4f0e-3e82-cb9365275638</t>
  </si>
  <si>
    <t>http://tryreason.com</t>
  </si>
  <si>
    <t>af2eed62-5885-ec7e-8008-08572e1a8d2b</t>
  </si>
  <si>
    <t>Reason Foundation</t>
  </si>
  <si>
    <t>http://reason.org/</t>
  </si>
  <si>
    <t>2ee952e0-4204-ddef-e9f3-27877917b7c4</t>
  </si>
  <si>
    <t>Reason Interactive</t>
  </si>
  <si>
    <t>http://reasoninteractive.com</t>
  </si>
  <si>
    <t>9c2c862a-5e21-0f80-97e3-dda03016a426</t>
  </si>
  <si>
    <t>Reason Software Company, Inc</t>
  </si>
  <si>
    <t>http://builtwithreason.com/</t>
  </si>
  <si>
    <t>1f7f3bd7-a312-ae6a-e3ca-a37e9ec0eba1</t>
  </si>
  <si>
    <t>Reason Street</t>
  </si>
  <si>
    <t>http://www.reasonstreet.co</t>
  </si>
  <si>
    <t>aa036c29-1756-62ff-af16-4e5b38728866</t>
  </si>
  <si>
    <t>Reasonart</t>
  </si>
  <si>
    <t>http://www.reasonart.com</t>
  </si>
  <si>
    <t>f57a3ef2-f740-39e9-d167-e303380dcb97</t>
  </si>
  <si>
    <t>Reasoning</t>
  </si>
  <si>
    <t>http://www.indiabix.com</t>
  </si>
  <si>
    <t>a8a635a6-282e-a4da-6962-fc662ce012dd</t>
  </si>
  <si>
    <t>Reasoning Global eApplications Ltd.</t>
  </si>
  <si>
    <t>http://www.ereasoning.com/</t>
  </si>
  <si>
    <t>9560c0cb-0e34-07e4-ffee-4f62b196308b</t>
  </si>
  <si>
    <t>Reasoning Inc</t>
  </si>
  <si>
    <t>http://reasoning.com</t>
  </si>
  <si>
    <t>a03553ef-78e2-a760-5a00-1297e91b1014</t>
  </si>
  <si>
    <t>Reasons My Son Is Crying</t>
  </si>
  <si>
    <t>http://www.reasonsmysoniscrying.com/</t>
  </si>
  <si>
    <t>adb14e2e-8249-7fc3-1402-1e48583e618a</t>
  </si>
  <si>
    <t>reasonstoliveinportugal</t>
  </si>
  <si>
    <t>http://www.reasonstoliveinportugal.net</t>
  </si>
  <si>
    <t>5476c7b2-2ca1-fc38-b802-e08313a932cc</t>
  </si>
  <si>
    <t>ReasonWhy Inc.</t>
  </si>
  <si>
    <t>https://www.reasonwhy.jp/english/</t>
  </si>
  <si>
    <t>3df27d13-ea5a-038a-2308-d9e758d76c25</t>
  </si>
  <si>
    <t>Reasult</t>
  </si>
  <si>
    <t>http://www.reasult.com</t>
  </si>
  <si>
    <t>c32192ac-1adf-073f-24da-9c2d27c00c33</t>
  </si>
  <si>
    <t>REASY</t>
  </si>
  <si>
    <t>http://youbaku.com/</t>
  </si>
  <si>
    <t>c2fabdb6-78a1-6e74-978f-e12bfa159ba7</t>
  </si>
  <si>
    <t>Reata Pharmaceuticals</t>
  </si>
  <si>
    <t>http://www.reatapharma.com</t>
  </si>
  <si>
    <t>f243e729-35ae-9412-f900-117bbfeef702</t>
  </si>
  <si>
    <t>ReAuthored</t>
  </si>
  <si>
    <t>http://www.reauthored.com</t>
  </si>
  <si>
    <t>b6bcc950-e310-25a4-7558-72adbc912161</t>
  </si>
  <si>
    <t>Reaves Utility Income Fund</t>
  </si>
  <si>
    <t>http://www.utilityincomefund.com</t>
  </si>
  <si>
    <t>b7b7e8ff-bc0d-25e4-8fef-9eb6ee461928</t>
  </si>
  <si>
    <t>Reavire</t>
  </si>
  <si>
    <t>http://www.reavire.com</t>
  </si>
  <si>
    <t>b6a1c839-8b86-9ff5-76e4-c1bab234714e</t>
  </si>
  <si>
    <t>Reavis Consulting Group LLC</t>
  </si>
  <si>
    <t>http://www.reavis.org/</t>
  </si>
  <si>
    <t>53557555-a65b-cbd7-fc44-3bd421bafe65</t>
  </si>
  <si>
    <t>Reaxion Corporation</t>
  </si>
  <si>
    <t>http://reaxion.com</t>
  </si>
  <si>
    <t>16a7bfc4-7a0e-5919-ed56-f4ace6091a39</t>
  </si>
  <si>
    <t>Rebaca Technologies</t>
  </si>
  <si>
    <t>http://www.rebaca.com</t>
  </si>
  <si>
    <t>dda59884-7179-248a-ea2a-2f7a8377df54</t>
  </si>
  <si>
    <t>Rebagg</t>
  </si>
  <si>
    <t>http://www.rebagg.com</t>
  </si>
  <si>
    <t>5f4231be-5bb3-a056-fb1e-98b7a78c8d28</t>
  </si>
  <si>
    <t>Rebajalo Colombia</t>
  </si>
  <si>
    <t>https://www.rebajalo.com.co</t>
  </si>
  <si>
    <t>65228e5a-0d82-0520-dc01-845e8e47bd09</t>
  </si>
  <si>
    <t>Rebajasvip</t>
  </si>
  <si>
    <t>http://www.rebajasvip.com</t>
  </si>
  <si>
    <t>365a4627-5092-7dae-6307-3581a86c253c</t>
  </si>
  <si>
    <t>reBaked</t>
  </si>
  <si>
    <t>http://www.rebaked.com</t>
  </si>
  <si>
    <t>01960895-f2b8-5d58-30bd-53a16ad9d515</t>
  </si>
  <si>
    <t>Rebakery</t>
  </si>
  <si>
    <t>http://rebakery.com</t>
  </si>
  <si>
    <t>fb8102a8-b0e4-e755-9b92-0ee1a46bfbe7</t>
  </si>
  <si>
    <t>Rebalance</t>
  </si>
  <si>
    <t>https://www.rebalance.co.nz/</t>
  </si>
  <si>
    <t>1a8ee070-d198-f3e3-2e06-19ffcdcd725e</t>
  </si>
  <si>
    <t>Rebalance IRA</t>
  </si>
  <si>
    <t>http://www.rebalance-ira.com</t>
  </si>
  <si>
    <t>017f290c-b34e-525f-8644-624268cd2b8c</t>
  </si>
  <si>
    <t>Rebar Interactive</t>
  </si>
  <si>
    <t>http://rebarinteractive.com/</t>
  </si>
  <si>
    <t>0dd0318a-9585-988d-f35a-ad566e976b51</t>
  </si>
  <si>
    <t>Rebase</t>
  </si>
  <si>
    <t>https://www.rebase.com.au/</t>
  </si>
  <si>
    <t>9403e555-cdc9-093c-6086-8d308054240d</t>
  </si>
  <si>
    <t>Rebased</t>
  </si>
  <si>
    <t>https://rebased.pl/</t>
  </si>
  <si>
    <t>ee89b4a9-e73e-ae87-065b-6150da69c291</t>
  </si>
  <si>
    <t>Rebaser AB</t>
  </si>
  <si>
    <t>http://rebaser.com</t>
  </si>
  <si>
    <t>7f70b123-7ed1-ba5a-aab4-c500e2787689</t>
  </si>
  <si>
    <t>Rebate Bus, LLC</t>
  </si>
  <si>
    <t>https://www.rebatebus.com</t>
  </si>
  <si>
    <t>db949bc1-38a2-bdc7-1f26-1fba9c0644f8</t>
  </si>
  <si>
    <t>Rebate Firm</t>
  </si>
  <si>
    <t>http://www.rebatefirm.com</t>
  </si>
  <si>
    <t>6776da11-d1b2-3642-39ee-5670d5b51bc2</t>
  </si>
  <si>
    <t>Rebate Networks</t>
  </si>
  <si>
    <t>http://www.rebatenetworks.com</t>
  </si>
  <si>
    <t>a3d867a5-7efc-8949-bbc9-0cc082c715db</t>
  </si>
  <si>
    <t>Rebate Realty USA</t>
  </si>
  <si>
    <t>https://georgeschiaffinoblog.wordpress.com/</t>
  </si>
  <si>
    <t>55b14b49-696d-7b6b-b368-c306157a0a28</t>
  </si>
  <si>
    <t>RebateArmy</t>
  </si>
  <si>
    <t>http://www.rebatearmy.com</t>
  </si>
  <si>
    <t>758e454f-8d11-4c59-4f64-9c431da34c29</t>
  </si>
  <si>
    <t>RebateLeads, Inc.</t>
  </si>
  <si>
    <t>https://www.rebateleads.com/</t>
  </si>
  <si>
    <t>9c6093e3-bb4b-3f67-c738-ce72ac2a543f</t>
  </si>
  <si>
    <t>Rebates.com</t>
  </si>
  <si>
    <t>https://www.rebates.com</t>
  </si>
  <si>
    <t>dad08c13-f578-ba21-3471-370a7604a481</t>
  </si>
  <si>
    <t>Rebatly</t>
  </si>
  <si>
    <t>https://www.rebatly.it/</t>
  </si>
  <si>
    <t>15aa3c34-e982-796f-ce14-7102d32af42f</t>
  </si>
  <si>
    <t>rebaze GmbH</t>
  </si>
  <si>
    <t>http://www.rebaze.com</t>
  </si>
  <si>
    <t>f718f2a8-1f49-09e9-b8f2-437d551401a8</t>
  </si>
  <si>
    <t>Rebbiz</t>
  </si>
  <si>
    <t>http://rebbiz.com</t>
  </si>
  <si>
    <t>60daf32d-6b41-b6d6-900a-6a6de4da9f50</t>
  </si>
  <si>
    <t>REBBL</t>
  </si>
  <si>
    <t>http://rebbl.co</t>
  </si>
  <si>
    <t>06ccca52-969d-326e-eb02-2e2701a5d7fc</t>
  </si>
  <si>
    <t>Rebe Hair</t>
  </si>
  <si>
    <t>http://www.rebehair.com</t>
  </si>
  <si>
    <t>dadb5b9d-208c-5842-b911-ac71ea11ef9b</t>
  </si>
  <si>
    <t>REBEAT Digital</t>
  </si>
  <si>
    <t>http://www.rebeat.com</t>
  </si>
  <si>
    <t>c55e56bd-2511-4acd-9515-b286f39256fc</t>
  </si>
  <si>
    <t>Rebeca Flores</t>
  </si>
  <si>
    <t>http://www.rebecaflores.com.br</t>
  </si>
  <si>
    <t>4d094d47-913a-20da-6272-dccf9142c692</t>
  </si>
  <si>
    <t>Rebecca Minkoff</t>
  </si>
  <si>
    <t>http://www.rebeccaminkoff.com</t>
  </si>
  <si>
    <t>c25a9d92-0d87-1c3e-1185-f0f9d4a2ea0a</t>
  </si>
  <si>
    <t>Rebecca Vallance</t>
  </si>
  <si>
    <t>http://www.rebeccavallance.com</t>
  </si>
  <si>
    <t>4c879759-bb69-5fdc-9ee7-236874bc5627</t>
  </si>
  <si>
    <t>Rebecca Weaver REALTORÌâå¨ Beachfront Realty Inc</t>
  </si>
  <si>
    <t>http://www.buysellsoflo.com/</t>
  </si>
  <si>
    <t>1f774131-b96c-70be-bc23-7011904c254c</t>
  </si>
  <si>
    <t>Rebecca's Antiques</t>
  </si>
  <si>
    <t>http://www.rebeccasantiques.com/</t>
  </si>
  <si>
    <t>8b3d4300-8c5d-f3c9-8498-33cd71b46ac6</t>
  </si>
  <si>
    <t>Rebecco Trading</t>
  </si>
  <si>
    <t>http://rebecco.se</t>
  </si>
  <si>
    <t>b306ead2-af34-db7f-35b9-90fcd71b6d7c</t>
  </si>
  <si>
    <t>Rebekah Radice Media</t>
  </si>
  <si>
    <t>http://rebekahradice.com</t>
  </si>
  <si>
    <t>4df6d6b3-e8a1-9206-7ea4-a4e7775bab45</t>
  </si>
  <si>
    <t>Rebel</t>
  </si>
  <si>
    <t>http://rebelmail.com/</t>
  </si>
  <si>
    <t>5d02e7d4-74f9-b84b-ab92-5d9b55af2d56</t>
  </si>
  <si>
    <t>http://www.rebelgroup.com/</t>
  </si>
  <si>
    <t>5751af5e-d03d-fae2-06ab-999a8e781d6f</t>
  </si>
  <si>
    <t>Rebel &amp; Bird</t>
  </si>
  <si>
    <t>http://www.rebelandbird.com/</t>
  </si>
  <si>
    <t>ecabed4a-36c8-1625-d322-a98e74f5138f</t>
  </si>
  <si>
    <t>Rebel Ad Network</t>
  </si>
  <si>
    <t>http://rebeladnetwork.com</t>
  </si>
  <si>
    <t>1e318ab2-24ec-c211-c5be-e5d9a18c6781</t>
  </si>
  <si>
    <t>Rebel AI</t>
  </si>
  <si>
    <t>http://rebelai.com</t>
  </si>
  <si>
    <t>e5e21ced-fa69-e594-7e19-b2aaa2b49b3a</t>
  </si>
  <si>
    <t>Rebel America Inc</t>
  </si>
  <si>
    <t>http://www.rebelamericainc.com</t>
  </si>
  <si>
    <t>2d8b8492-9098-cc4e-a987-1b9a9274477c</t>
  </si>
  <si>
    <t>Rebel Beans</t>
  </si>
  <si>
    <t>http://www.rebelbeans.com</t>
  </si>
  <si>
    <t>646860b3-9a55-9470-4008-4f00304a835d</t>
  </si>
  <si>
    <t>Rebel Coast Winery</t>
  </si>
  <si>
    <t>http://www.rebelcoastwinery.com</t>
  </si>
  <si>
    <t>93e2d946-381e-935b-4f91-0720a8a97955</t>
  </si>
  <si>
    <t>Rebel Devs</t>
  </si>
  <si>
    <t>https://www.rebeldevs.com</t>
  </si>
  <si>
    <t>bc860078-1553-2d97-51fe-e2fd48b65b55</t>
  </si>
  <si>
    <t>Rebel Digital Group</t>
  </si>
  <si>
    <t>http://www.rebel-digital.com</t>
  </si>
  <si>
    <t>31642b33-862b-52b7-3846-7c4f3f4f97aa</t>
  </si>
  <si>
    <t>Rebel Gaming</t>
  </si>
  <si>
    <t>http://www.rebgaming.com</t>
  </si>
  <si>
    <t>58020a33-a6f0-f9f3-f002-eaa8f74c1760</t>
  </si>
  <si>
    <t>Rebel Inc.</t>
  </si>
  <si>
    <t>http://www.polyrebel.com</t>
  </si>
  <si>
    <t>78c46500-731c-f829-b90f-358dc347a1f1</t>
  </si>
  <si>
    <t>REBEL internet</t>
  </si>
  <si>
    <t>http://www.rebelinternet.nl</t>
  </si>
  <si>
    <t>67acc4fb-f026-b9e9-0a9d-92e3f6fd6532</t>
  </si>
  <si>
    <t>Rebel Marketing</t>
  </si>
  <si>
    <t>http://www.rebelmarketing.dk/</t>
  </si>
  <si>
    <t>784be476-9a12-f5ca-d39e-43ad0caa756b</t>
  </si>
  <si>
    <t>Rebel Minds</t>
  </si>
  <si>
    <t>http://rebelminds.com</t>
  </si>
  <si>
    <t>5e5228c5-080b-8599-7203-8b5910c4f186</t>
  </si>
  <si>
    <t>Rebel Module</t>
  </si>
  <si>
    <t>http://rebelmodule.com/</t>
  </si>
  <si>
    <t>b2fa2b35-cd65-a5f9-aa4c-00964ee14e8a</t>
  </si>
  <si>
    <t>Rebel Monkey</t>
  </si>
  <si>
    <t>http://rebelmonkey.com</t>
  </si>
  <si>
    <t>088f0a1b-c96a-291c-5574-2830b6f03fa1</t>
  </si>
  <si>
    <t>Rebel Monster</t>
  </si>
  <si>
    <t>http://rebelmonster.com</t>
  </si>
  <si>
    <t>18cd16a0-d256-2c16-45ef-aace9c812b42</t>
  </si>
  <si>
    <t>Rebel Penguin ApS</t>
  </si>
  <si>
    <t>http://www.rebelpenguin.dk</t>
  </si>
  <si>
    <t>77803742-7376-6121-c456-345b01d18d91</t>
  </si>
  <si>
    <t>Rebel Studios</t>
  </si>
  <si>
    <t>http://www.rebelstudios.net/</t>
  </si>
  <si>
    <t>a3c9e3b6-5ccd-3dfd-1c17-8d3ae2342734</t>
  </si>
  <si>
    <t>REBEL Travel Corporation</t>
  </si>
  <si>
    <t>http://www.rebel-travel.com</t>
  </si>
  <si>
    <t>ac9abc16-f0ed-5156-ff12-d7d80c8d4831</t>
  </si>
  <si>
    <t>Rebel Twins</t>
  </si>
  <si>
    <t>http://www.rebeltwins.com/</t>
  </si>
  <si>
    <t>da5e9f6f-7ac8-2b34-c090-8309d3e8b2b0</t>
  </si>
  <si>
    <t>Rebel Unit Media</t>
  </si>
  <si>
    <t>http://rebelunit.com</t>
  </si>
  <si>
    <t>16d308a3-38aa-ff16-4278-ddef5648f640</t>
  </si>
  <si>
    <t>Rebel Venture Fund</t>
  </si>
  <si>
    <t>http://www.rebelventurefund.com/</t>
  </si>
  <si>
    <t>f03ba5cd-ed23-a755-0fc9-e81072377ebb</t>
  </si>
  <si>
    <t>Rebel.com</t>
  </si>
  <si>
    <t>https://www.rebel.com</t>
  </si>
  <si>
    <t>b6615433-6076-b8f2-7ce4-8dec8156bd43</t>
  </si>
  <si>
    <t>RebelBio EU</t>
  </si>
  <si>
    <t>https://rebelbio.co/</t>
  </si>
  <si>
    <t>81ce002d-264d-7519-6559-499d207e5009</t>
  </si>
  <si>
    <t>RebelDesk</t>
  </si>
  <si>
    <t>http://rebeldesk.com</t>
  </si>
  <si>
    <t>b5d045dd-05dd-1503-53cb-9fa20aaef570</t>
  </si>
  <si>
    <t>RebelEco</t>
  </si>
  <si>
    <t>http://www.rebeleco.com/#</t>
  </si>
  <si>
    <t>147baf19-be68-dd34-67d2-ce1aed4de674</t>
  </si>
  <si>
    <t>RebelFox</t>
  </si>
  <si>
    <t>http://rebelfoxfilms.co.uk</t>
  </si>
  <si>
    <t>dddf1a0b-4b7b-3a8f-4b81-3779d06f9ede</t>
  </si>
  <si>
    <t>Rebelle</t>
  </si>
  <si>
    <t>http://www.rebelle.de</t>
  </si>
  <si>
    <t>c0ece1d9-7eb2-da19-70f0-149a93c0f123</t>
  </si>
  <si>
    <t>Rebellion</t>
  </si>
  <si>
    <t>http://www.rebellion.co.uk</t>
  </si>
  <si>
    <t>6169d382-4cf1-1e2f-8d23-666a311a44ff</t>
  </si>
  <si>
    <t>Rebellion Media Group</t>
  </si>
  <si>
    <t>http://www.rebellionmedia.com</t>
  </si>
  <si>
    <t>2ea07f39-6e8b-65aa-6acb-4d735393dd67</t>
  </si>
  <si>
    <t>Rebellion Photonics</t>
  </si>
  <si>
    <t>http://rebellionphotonics.com</t>
  </si>
  <si>
    <t>0a505a38-59cf-de87-c03f-bd56d3a636d5</t>
  </si>
  <si>
    <t>RebellionLab</t>
  </si>
  <si>
    <t>http://www.rebellionlab.com</t>
  </si>
  <si>
    <t>0475722a-af03-a705-f4f4-6f08dc3f80c7</t>
  </si>
  <si>
    <t>RebelMouse</t>
  </si>
  <si>
    <t>http://rebelmouse.com</t>
  </si>
  <si>
    <t>4a40850c-69c7-7243-4c3e-29c4cdfdd5b7</t>
  </si>
  <si>
    <t>RebelRoam</t>
  </si>
  <si>
    <t>http://www.rebelroam.com</t>
  </si>
  <si>
    <t>978f4d22-0b8a-e307-bd9d-5de932d74fc5</t>
  </si>
  <si>
    <t>Rebels Defy</t>
  </si>
  <si>
    <t>http://rebelsdefy.storenvy.com</t>
  </si>
  <si>
    <t>07531efd-ff26-ba57-7062-b419293ffa45</t>
  </si>
  <si>
    <t>RebelsMarket</t>
  </si>
  <si>
    <t>http://www.rebelsmarket.com</t>
  </si>
  <si>
    <t>1b2d4482-914b-83b8-19ca-63f577476d90</t>
  </si>
  <si>
    <t>RebelSoft</t>
  </si>
  <si>
    <t>http://www.rebelsoft.co.kr</t>
  </si>
  <si>
    <t>c6bb29a3-beea-5a52-fad8-707074d97542</t>
  </si>
  <si>
    <t>Rebid</t>
  </si>
  <si>
    <t>http://rebid.me/</t>
  </si>
  <si>
    <t>1b2314ec-fa4c-95e7-6905-cab3899746dd</t>
  </si>
  <si>
    <t>Rebilder</t>
  </si>
  <si>
    <t>http://www.rebilder.com</t>
  </si>
  <si>
    <t>2790d22c-c1a7-4dd3-cbee-8123e78cd1a5</t>
  </si>
  <si>
    <t>ReBill</t>
  </si>
  <si>
    <t>http://www.rebill.co/</t>
  </si>
  <si>
    <t>505e1774-a0c7-1f7b-9ceb-c21f230462e4</t>
  </si>
  <si>
    <t>Rebiosis</t>
  </si>
  <si>
    <t>http://www.rebiosis.com</t>
  </si>
  <si>
    <t>19efd809-bf82-65ec-63d0-648598622151</t>
  </si>
  <si>
    <t>Rebiotix</t>
  </si>
  <si>
    <t>http://rebiotix.com</t>
  </si>
  <si>
    <t>4312fd84-b198-6068-e48b-decd4e2d9df0</t>
  </si>
  <si>
    <t>Rebirth Financial</t>
  </si>
  <si>
    <t>http://www.rebirthfinancial.com</t>
  </si>
  <si>
    <t>bbe902bf-4c99-8370-1d06-6815036791ae</t>
  </si>
  <si>
    <t>REBIScan</t>
  </si>
  <si>
    <t>http://www.rebiscan.com</t>
  </si>
  <si>
    <t>d6c88107-e6c5-bfa4-030c-648c1c0eefef</t>
  </si>
  <si>
    <t>Rebit</t>
  </si>
  <si>
    <t>http://www.rebit.com</t>
  </si>
  <si>
    <t>589cc589-2d40-e349-95c0-61816f19b3b0</t>
  </si>
  <si>
    <t>https://rebit.ph/about</t>
  </si>
  <si>
    <t>e39ea7d7-479c-9675-f7ff-e0a14c979c71</t>
  </si>
  <si>
    <t>Rebit Digital</t>
  </si>
  <si>
    <t>http://re-bit.com.ua</t>
  </si>
  <si>
    <t>bb842d0a-c62c-fdb2-0ee6-6f897b12133e</t>
  </si>
  <si>
    <t>Rebja</t>
  </si>
  <si>
    <t>http://www.rebja.com</t>
  </si>
  <si>
    <t>7c4daa39-d3fc-96b9-c98c-f9438cda2245</t>
  </si>
  <si>
    <t>Reblaze</t>
  </si>
  <si>
    <t>http://www.reblaze.com</t>
  </si>
  <si>
    <t>568d7fd0-0be0-f2d6-eade-7ce1cb85211e</t>
  </si>
  <si>
    <t>Reble</t>
  </si>
  <si>
    <t>http://reble.fm</t>
  </si>
  <si>
    <t>5857d8a1-d56f-ec95-c823-b5f4485478f4</t>
  </si>
  <si>
    <t>Rebling</t>
  </si>
  <si>
    <t>http://www.rebling.com/</t>
  </si>
  <si>
    <t>93c86ea7-d8f7-a8a2-8fc5-1c823cda13d0</t>
  </si>
  <si>
    <t>REblogg</t>
  </si>
  <si>
    <t>http://www.reblogg.com</t>
  </si>
  <si>
    <t>7b1ab188-d044-5d20-53d0-5db621a2af2f</t>
  </si>
  <si>
    <t>reBloom</t>
  </si>
  <si>
    <t>http://rebloom.com</t>
  </si>
  <si>
    <t>ae1088f1-d1d5-05c3-573d-d35ca6917236</t>
  </si>
  <si>
    <t>REBNY</t>
  </si>
  <si>
    <t>http://www.rebny.com</t>
  </si>
  <si>
    <t>9413e866-8ca5-2e7a-d216-e301fdf8218c</t>
  </si>
  <si>
    <t>ReBoard</t>
  </si>
  <si>
    <t>https://itunes.apple.com/in/app/reboard-revolutionary-keyboard/id984982881/?mt=8&amp;ign-mpt=uo%3d4</t>
  </si>
  <si>
    <t>e305270f-ee8e-3da1-315f-a346b29f5ae3</t>
  </si>
  <si>
    <t>Reboarder</t>
  </si>
  <si>
    <t>https://kindersitzreboard.de</t>
  </si>
  <si>
    <t>9dd866ef-e06f-3741-e185-afdc55632218</t>
  </si>
  <si>
    <t>Rebobinart</t>
  </si>
  <si>
    <t>http://rebobinart.com</t>
  </si>
  <si>
    <t>d0464529-8c41-5251-70e4-9a86e8c321ee</t>
  </si>
  <si>
    <t>Rebook'd</t>
  </si>
  <si>
    <t>http://www.rebookd.com</t>
  </si>
  <si>
    <t>310c0c8d-3d90-c6ae-b001-266023bf3a0d</t>
  </si>
  <si>
    <t>Rebookey</t>
  </si>
  <si>
    <t>http://www.rebookey.com</t>
  </si>
  <si>
    <t>661027aa-8010-695b-c99d-7acc9de830e8</t>
  </si>
  <si>
    <t>Reboot</t>
  </si>
  <si>
    <t>http://www.rebooters.net/</t>
  </si>
  <si>
    <t>401c3727-1cf8-38b8-4f78-da364936a295</t>
  </si>
  <si>
    <t>Reboot Digital Ltd</t>
  </si>
  <si>
    <t>http://www.rebootdigital.co.uk</t>
  </si>
  <si>
    <t>bd758703-5fa7-08e2-82b5-1595797ea309</t>
  </si>
  <si>
    <t>Reboot Illinois</t>
  </si>
  <si>
    <t>http://www.rebootillinois.com</t>
  </si>
  <si>
    <t>d4791e59-7c52-b503-c342-b3d5746ba63b</t>
  </si>
  <si>
    <t>Reboot Physical Therapy</t>
  </si>
  <si>
    <t>http://www.rebootpt.com/</t>
  </si>
  <si>
    <t>0ded212d-4252-662f-2c8d-c48a798d7d3e</t>
  </si>
  <si>
    <t>Reboot Physical Therapy Service</t>
  </si>
  <si>
    <t>http://www.rebootpt.com</t>
  </si>
  <si>
    <t>b4e4ec54-4130-1058-604b-5130c8286a93</t>
  </si>
  <si>
    <t>Reboot With Joe</t>
  </si>
  <si>
    <t>http://www.rebootwithjoe.com</t>
  </si>
  <si>
    <t>6f654e00-d17f-5889-73ed-fa11e30622b3</t>
  </si>
  <si>
    <t>Reboot.io</t>
  </si>
  <si>
    <t>http://www.reboot.io</t>
  </si>
  <si>
    <t>433410cb-51d1-bd4b-f617-6aa9613fdf30</t>
  </si>
  <si>
    <t>ReBootKamp</t>
  </si>
  <si>
    <t>http://rbk.org</t>
  </si>
  <si>
    <t>e43fb5ab-59af-c8b6-c779-732ff5a5f8d1</t>
  </si>
  <si>
    <t>Reboques RJ</t>
  </si>
  <si>
    <t>http://reboquesrj.com.br</t>
  </si>
  <si>
    <t>971ceb58-f953-488c-01d1-be7e634e2ba4</t>
  </si>
  <si>
    <t>Reborn Baby Dolls</t>
  </si>
  <si>
    <t>http://www.rebornbabydollsforsale.com/</t>
  </si>
  <si>
    <t>80f9e5b3-115d-4604-4761-95e4ec2c2858</t>
  </si>
  <si>
    <t>Reborn Entertainment</t>
  </si>
  <si>
    <t>http://www.rebornentertainment.com</t>
  </si>
  <si>
    <t>183bbcd3-7c2e-06a6-e29f-d1e02832b496</t>
  </si>
  <si>
    <t>Reborn-Studios</t>
  </si>
  <si>
    <t>http://reborn-studios.com</t>
  </si>
  <si>
    <t>c0822c9f-9bed-8f44-33a9-b2d35ff5584c</t>
  </si>
  <si>
    <t>Rebotify</t>
  </si>
  <si>
    <t>https://www.rebotify.com</t>
  </si>
  <si>
    <t>d299c67c-21f1-6c0d-245d-b1e14587c0f3</t>
  </si>
  <si>
    <t>reBounces</t>
  </si>
  <si>
    <t>http://www.rebounces.com</t>
  </si>
  <si>
    <t>c10e17c2-db64-b0f7-f0f3-745f2cbe87f3</t>
  </si>
  <si>
    <t>Rebound Mobile</t>
  </si>
  <si>
    <t>http://www.reboundmobile.com</t>
  </si>
  <si>
    <t>2b0e64ea-038e-2b3d-315e-85dfb5f536c3</t>
  </si>
  <si>
    <t>Rebound Technologies</t>
  </si>
  <si>
    <t>http://www.rebound-tech.com</t>
  </si>
  <si>
    <t>cdc51284-25fa-5bfc-7b37-ba2a7349d2fe</t>
  </si>
  <si>
    <t>ReboundAIR</t>
  </si>
  <si>
    <t>https://rebound-air.com/</t>
  </si>
  <si>
    <t>100c6d69-276c-c1cc-dfcf-d78f7eb14cbc</t>
  </si>
  <si>
    <t>Reboundlovers.com</t>
  </si>
  <si>
    <t>http://www.reboundlovers.com</t>
  </si>
  <si>
    <t>10f07044-5730-54db-6e6d-f6dfc3b1cdd3</t>
  </si>
  <si>
    <t>Rebounty, Inc.</t>
  </si>
  <si>
    <t>https://www.rebounty.com</t>
  </si>
  <si>
    <t>e4d2c1f7-c408-830a-9c8f-6a7c791c65ae</t>
  </si>
  <si>
    <t>Rebox Media</t>
  </si>
  <si>
    <t>http://www.rebox.com.au</t>
  </si>
  <si>
    <t>d76eb815-794f-6216-6969-2c6e41a8e7a5</t>
  </si>
  <si>
    <t>rebrain.ai</t>
  </si>
  <si>
    <t>http://rebrain.ai</t>
  </si>
  <si>
    <t>8818c898-953e-aba6-9951-2ecf0ee7b6d2</t>
  </si>
  <si>
    <t>Rebrandly</t>
  </si>
  <si>
    <t>https://www.rebrandly.com</t>
  </si>
  <si>
    <t>103cf397-72ad-341f-dd08-0d3f942c9aed</t>
  </si>
  <si>
    <t>Rebric</t>
  </si>
  <si>
    <t>http://rebric.io</t>
  </si>
  <si>
    <t>1bdc0b86-d8dc-54c4-9dc3-28e4aecaeae2</t>
  </si>
  <si>
    <t>Rebright Industries</t>
  </si>
  <si>
    <t>http://rebrightindustries.com</t>
  </si>
  <si>
    <t>896f1a35-b280-44a5-4501-d44acc02129c</t>
  </si>
  <si>
    <t>Rebright Partners</t>
  </si>
  <si>
    <t>http://rebrightpartners.com</t>
  </si>
  <si>
    <t>f54b3475-b0a4-25ed-2d23-c5920842ef7f</t>
  </si>
  <si>
    <t>Rebruit</t>
  </si>
  <si>
    <t>http://www.rebruit.com</t>
  </si>
  <si>
    <t>562e0275-af85-095f-f2ca-33d2535986a7</t>
  </si>
  <si>
    <t>Rebscape Technology</t>
  </si>
  <si>
    <t>http://www.rebscape.com</t>
  </si>
  <si>
    <t>8ad68725-eea5-fc63-7658-6b8730ffeb85</t>
  </si>
  <si>
    <t>Rebtel</t>
  </si>
  <si>
    <t>http://www.rebtel.com</t>
  </si>
  <si>
    <t>f5c4e343-6a65-0062-8275-3da2fba65da6</t>
  </si>
  <si>
    <t>Rebtong</t>
  </si>
  <si>
    <t>http://rebtong.com</t>
  </si>
  <si>
    <t>9cd64701-66e7-5021-ba92-a8c3f465122f</t>
  </si>
  <si>
    <t>Rebuff Reality</t>
  </si>
  <si>
    <t>http://rebuffreality.com/</t>
  </si>
  <si>
    <t>b0b801d4-1b6c-3ec2-f7ac-3d7ba8b29d63</t>
  </si>
  <si>
    <t>rebug.io</t>
  </si>
  <si>
    <t>https://rebug.io</t>
  </si>
  <si>
    <t>075651b2-9d59-0ddb-8e13-e871c1c29a2a</t>
  </si>
  <si>
    <t>Rebuia</t>
  </si>
  <si>
    <t>https://www.rebuia.com</t>
  </si>
  <si>
    <t>d80e6eb0-2d58-1931-fc40-26b241bb3d23</t>
  </si>
  <si>
    <t>Rebuild by Design</t>
  </si>
  <si>
    <t>http://www.rebuildbydesign.org/</t>
  </si>
  <si>
    <t>9672b50b-ec78-40e0-fedd-1b5774010177</t>
  </si>
  <si>
    <t>Rebuild Globally</t>
  </si>
  <si>
    <t>http://rebuildglobally.org/</t>
  </si>
  <si>
    <t>2bf529ac-98e4-2872-5882-5188ffd37f37</t>
  </si>
  <si>
    <t>Rebuild Japan Initiative Foundation</t>
  </si>
  <si>
    <t>http://rebuildjpn.org/en/</t>
  </si>
  <si>
    <t>2295321f-13a4-860c-46ec-4aa7c213aaa9</t>
  </si>
  <si>
    <t>Rebuild LA</t>
  </si>
  <si>
    <t>http://www.rebuild.la.gov</t>
  </si>
  <si>
    <t>1cbf935b-7fd0-4a93-6335-ac2ab78d3a79</t>
  </si>
  <si>
    <t>Rebuild Resilient Staten Island</t>
  </si>
  <si>
    <t>http://www.bluestonerrsi.com/</t>
  </si>
  <si>
    <t>67834ba0-3979-8099-f9ec-5478643db585</t>
  </si>
  <si>
    <t>Rebuild The Dream</t>
  </si>
  <si>
    <t>http://www.rebuildthedream.com/</t>
  </si>
  <si>
    <t>9e4ad172-6562-efb4-f0ac-e1861b375503</t>
  </si>
  <si>
    <t>Rebuilders Specialty Inc.</t>
  </si>
  <si>
    <t>http://www.rebuildersspecialty.com/</t>
  </si>
  <si>
    <t>086b24f3-e5f7-125d-852c-f42521faeb8c</t>
  </si>
  <si>
    <t>Rebuilding Exchange</t>
  </si>
  <si>
    <t>http://rebuildingexchange.org/</t>
  </si>
  <si>
    <t>908da50e-4198-d7c7-fb1e-2be8dd267ffc</t>
  </si>
  <si>
    <t>Rebuilding Together NYC</t>
  </si>
  <si>
    <t>http://rebuildingtogethernyc.org</t>
  </si>
  <si>
    <t>a8fc1e18-9c79-4561-d8ca-e08d8b23ce92</t>
  </si>
  <si>
    <t>rebuildingsociety.com</t>
  </si>
  <si>
    <t>https://www.rebuildingsociety.com</t>
  </si>
  <si>
    <t>06681def-78e2-4e4e-2b66-a1fdbbf62d72</t>
  </si>
  <si>
    <t>RebuildUSAtoday</t>
  </si>
  <si>
    <t>http://rebuildusa.today</t>
  </si>
  <si>
    <t>9cde186d-5d0a-f9fb-c3cf-4dd251ffa22b</t>
  </si>
  <si>
    <t>Rebump</t>
  </si>
  <si>
    <t>http://rebump.cc</t>
  </si>
  <si>
    <t>0bbab648-416b-1ad9-3c8e-f2ed7e5b13bf</t>
  </si>
  <si>
    <t>Rebus Investment Group</t>
  </si>
  <si>
    <t>http://www.rebus.uk/</t>
  </si>
  <si>
    <t>c7d5b88f-176e-145b-a9f8-914f60f726f8</t>
  </si>
  <si>
    <t>ReBusiness</t>
  </si>
  <si>
    <t>http://rebusinessonline.com</t>
  </si>
  <si>
    <t>ca53f884-2123-76c4-ba99-54864bb01875</t>
  </si>
  <si>
    <t>Rebuslabs</t>
  </si>
  <si>
    <t>http://rebuslabs.com/</t>
  </si>
  <si>
    <t>a062c5be-ca83-7921-6cd7-b96fe5a7fdb9</t>
  </si>
  <si>
    <t>reBuy reCommerce GmbH</t>
  </si>
  <si>
    <t>http://www.rebuy.de</t>
  </si>
  <si>
    <t>aa60cecc-d902-4eb8-5fba-d07916596fa6</t>
  </si>
  <si>
    <t>Rebuy.dk</t>
  </si>
  <si>
    <t>http://www.rebuy.dk</t>
  </si>
  <si>
    <t>6d013c10-996f-1841-3383-4c6b8270cbc0</t>
  </si>
  <si>
    <t>Rebyc Security</t>
  </si>
  <si>
    <t>http://www.rebycsecurity.com</t>
  </si>
  <si>
    <t>63f6f93b-c65c-0a2b-78a3-e956235d5054</t>
  </si>
  <si>
    <t>Rebyoo</t>
  </si>
  <si>
    <t>http://www.rebyoo.com</t>
  </si>
  <si>
    <t>0cbd3b53-c0d5-3277-4092-cc6eb756709a</t>
  </si>
  <si>
    <t>REC</t>
  </si>
  <si>
    <t>https://rec3d.ru/en</t>
  </si>
  <si>
    <t>bae0ce83-786c-4903-4bfa-7b7507fb7a89</t>
  </si>
  <si>
    <t>REC Architecture</t>
  </si>
  <si>
    <t>http://www.recarchitecture.com/en/home/</t>
  </si>
  <si>
    <t>09b5816f-3a51-19fa-f228-730e603d1bcb</t>
  </si>
  <si>
    <t>REC Global</t>
  </si>
  <si>
    <t>http://www.rec-global.com</t>
  </si>
  <si>
    <t>e7a59d63-393c-1c84-4431-c2e5ceb3e2d5</t>
  </si>
  <si>
    <t>REC Silicon ASA</t>
  </si>
  <si>
    <t>http://www.recsilicon.com</t>
  </si>
  <si>
    <t>7b6fc13c-3611-8e5f-0811-ff3efe45ef46</t>
  </si>
  <si>
    <t>REC Solar</t>
  </si>
  <si>
    <t>http://www.recsolar.com/</t>
  </si>
  <si>
    <t>cdd69bbd-3302-dbde-90ab-a4a2bc467c8a</t>
  </si>
  <si>
    <t>REC Solar ASA</t>
  </si>
  <si>
    <t>http://www.recgroup.com/</t>
  </si>
  <si>
    <t>71e7983d-a3b9-2da9-066d-387b576fb038</t>
  </si>
  <si>
    <t>Rec.fm</t>
  </si>
  <si>
    <t>http://rec.fm</t>
  </si>
  <si>
    <t>a8c00745-4318-fdcd-853e-27a6fb143e64</t>
  </si>
  <si>
    <t>Recair Oy</t>
  </si>
  <si>
    <t>http://www.recair.fi/</t>
  </si>
  <si>
    <t>254e53e8-c1b1-5fe9-d4fb-c3df82ea6393</t>
  </si>
  <si>
    <t>Recall</t>
  </si>
  <si>
    <t>http://recall.com</t>
  </si>
  <si>
    <t>76ffabf2-229f-b016-025a-f3ff1e6cd41b</t>
  </si>
  <si>
    <t>Recall Holdings</t>
  </si>
  <si>
    <t>http://www.recall.com.au/</t>
  </si>
  <si>
    <t>0d0e47d6-4b27-518f-dd04-d7b4253bd96d</t>
  </si>
  <si>
    <t>Recall Media Group</t>
  </si>
  <si>
    <t>http://recallmediagroup.com</t>
  </si>
  <si>
    <t>8beb57c4-97bc-94d9-9f5c-56ab4dfd9154</t>
  </si>
  <si>
    <t>Recalll</t>
  </si>
  <si>
    <t>https://www.recalll.co</t>
  </si>
  <si>
    <t>867887a0-bde2-54ae-5260-a71652ec3a85</t>
  </si>
  <si>
    <t>Recambios Viaweb</t>
  </si>
  <si>
    <t>http://www.recambiosviaweb.com</t>
  </si>
  <si>
    <t>c9cf1e40-5e1b-01fa-2910-ae860f1aabe2</t>
  </si>
  <si>
    <t>Recanati Business School (Tel Aviv University)</t>
  </si>
  <si>
    <t>http://en-recanati.tau.ac.il/about-recabati</t>
  </si>
  <si>
    <t>1ac2b864-0d4b-9930-c30e-5ae40c081971</t>
  </si>
  <si>
    <t>Recap Guide</t>
  </si>
  <si>
    <t>http://recapguide.com/</t>
  </si>
  <si>
    <t>15c09492-83a0-b417-72eb-3454e4a7bd8f</t>
  </si>
  <si>
    <t>Recap Health Ventures</t>
  </si>
  <si>
    <t>http://www.recaphealthventures.com/</t>
  </si>
  <si>
    <t>b67da85a-732e-e74d-b272-0c0a50b5ba3e</t>
  </si>
  <si>
    <t>RECAPEX</t>
  </si>
  <si>
    <t>http://www.recapex.com</t>
  </si>
  <si>
    <t>5c6ffc81-9a78-59ee-3bbb-caec31d15dd6</t>
  </si>
  <si>
    <t>Recapit app</t>
  </si>
  <si>
    <t>https://recapitapp.com/</t>
  </si>
  <si>
    <t>d7667a15-c422-f621-e31d-5f88fa7d36cd</t>
  </si>
  <si>
    <t>RECAPP</t>
  </si>
  <si>
    <t>http://recapp.me</t>
  </si>
  <si>
    <t>c5ea3ca2-d99c-6673-20cd-400e89413866</t>
  </si>
  <si>
    <t>recapp</t>
  </si>
  <si>
    <t>http://www.recapp.ch</t>
  </si>
  <si>
    <t>d3f31626-860a-1d8b-9843-1ff4955730b4</t>
  </si>
  <si>
    <t>reCAPTCHA</t>
  </si>
  <si>
    <t>http://recaptcha.net</t>
  </si>
  <si>
    <t>9068f849-2321-b55c-8f2b-7d34cc74161d</t>
  </si>
  <si>
    <t>ReCapted</t>
  </si>
  <si>
    <t>http://recapted.com</t>
  </si>
  <si>
    <t>e0ac1526-8e73-5ab9-95e4-826ff0074646</t>
  </si>
  <si>
    <t>Recapture</t>
  </si>
  <si>
    <t>http://www.recapture.io</t>
  </si>
  <si>
    <t>5997aee4-2569-1595-13d1-ebbf6715366c</t>
  </si>
  <si>
    <t>Recapture Solutions</t>
  </si>
  <si>
    <t>http://www.recapturesolutions.com/</t>
  </si>
  <si>
    <t>ca2afc5d-0eed-5493-abf1-a993702dbd9b</t>
  </si>
  <si>
    <t>ReCard</t>
  </si>
  <si>
    <t>http://recard.co</t>
  </si>
  <si>
    <t>9706b2a5-b050-01d5-7777-7e190fc16657</t>
  </si>
  <si>
    <t>Recardio</t>
  </si>
  <si>
    <t>http://www.recardio.eu</t>
  </si>
  <si>
    <t>b89f7ac8-f1d8-a14b-9528-cdc815c3d87c</t>
  </si>
  <si>
    <t>Recardo</t>
  </si>
  <si>
    <t>https://www.recardo.me/</t>
  </si>
  <si>
    <t>582a916c-a53e-7813-0d53-c645ed0c12ac</t>
  </si>
  <si>
    <t>RecargaPay</t>
  </si>
  <si>
    <t>http://recargapay.com.br/</t>
  </si>
  <si>
    <t>9f6262e9-2b82-a16c-f18e-53bc878717bd</t>
  </si>
  <si>
    <t>Recargo</t>
  </si>
  <si>
    <t>http://www.recargo.com</t>
  </si>
  <si>
    <t>d1571db7-61a3-271e-5d69-fe4fe1a25f71</t>
  </si>
  <si>
    <t>RECARO Aircraft Seating</t>
  </si>
  <si>
    <t>http://www.recaro-as.com</t>
  </si>
  <si>
    <t>46bc29f8-d869-1d44-3a74-b8f99cc732f2</t>
  </si>
  <si>
    <t>Recart</t>
  </si>
  <si>
    <t>https://recart.com</t>
  </si>
  <si>
    <t>6638b27b-e1db-9461-4332-371d94b08ed8</t>
  </si>
  <si>
    <t>Recast</t>
  </si>
  <si>
    <t>https://recast.fm/</t>
  </si>
  <si>
    <t>a0b8b274-1a5a-e48b-b328-86216b076a8f</t>
  </si>
  <si>
    <t>RECAST</t>
  </si>
  <si>
    <t>http://recasting.tv/</t>
  </si>
  <si>
    <t>f31614ee-b1e9-d7c4-03f4-600dc9acabde</t>
  </si>
  <si>
    <t>Recast Digital</t>
  </si>
  <si>
    <t>http://www.recastdigital.com</t>
  </si>
  <si>
    <t>2248f7de-0426-2a77-fdc2-c6b36e8d45f9</t>
  </si>
  <si>
    <t>Recast.AI</t>
  </si>
  <si>
    <t>https://recast.ai</t>
  </si>
  <si>
    <t>9edd5bbd-eb70-038f-cc65-7841de861834</t>
  </si>
  <si>
    <t>Recast.fm</t>
  </si>
  <si>
    <t>https://beta.recast.fm/</t>
  </si>
  <si>
    <t>8ef08de5-286d-3b17-eb58-1e18ecc349ba</t>
  </si>
  <si>
    <t>recbits</t>
  </si>
  <si>
    <t>https://www.recbits.com/</t>
  </si>
  <si>
    <t>9d7ffee2-cae2-9fd7-0927-1f72a74d8737</t>
  </si>
  <si>
    <t>RecBob</t>
  </si>
  <si>
    <t>http://www.recbob.com</t>
  </si>
  <si>
    <t>33bc9b07-580e-b66b-4da2-edaac801ee26</t>
  </si>
  <si>
    <t>RecCheck, Inc.</t>
  </si>
  <si>
    <t>http://www.reccheckapp.com</t>
  </si>
  <si>
    <t>430cd4d7-d450-24b8-45dd-f0cf05a08681</t>
  </si>
  <si>
    <t>Recchi s.p.a.</t>
  </si>
  <si>
    <t>http://www.recchi.com</t>
  </si>
  <si>
    <t>683aece6-e304-8efb-1c8b-22ca48930120</t>
  </si>
  <si>
    <t>Reccit</t>
  </si>
  <si>
    <t>http://reccit.com</t>
  </si>
  <si>
    <t>4e9b41d9-130e-6123-5c45-7c677381048d</t>
  </si>
  <si>
    <t>Recco Products</t>
  </si>
  <si>
    <t>http://reccofilters.com</t>
  </si>
  <si>
    <t>40705920-ff7f-a66b-5c49-d99eb827b07f</t>
  </si>
  <si>
    <t>Recco.me</t>
  </si>
  <si>
    <t>http://recco.me</t>
  </si>
  <si>
    <t>57878623-a4f1-d4ef-8148-d181dce05fb9</t>
  </si>
  <si>
    <t>RECCY</t>
  </si>
  <si>
    <t>http://www.reccyapp.com</t>
  </si>
  <si>
    <t>7e049d10-02f1-da02-aaa3-0aaa9352b4ce</t>
  </si>
  <si>
    <t>RecDesk</t>
  </si>
  <si>
    <t>http://recdesk.com</t>
  </si>
  <si>
    <t>5da82000-e622-70fd-cc98-72596c0a3c3e</t>
  </si>
  <si>
    <t>Receept</t>
  </si>
  <si>
    <t>http://www.receept.com</t>
  </si>
  <si>
    <t>8ae34026-5eae-8b67-0e47-c3c77c82dce9</t>
  </si>
  <si>
    <t>ReceetMe</t>
  </si>
  <si>
    <t>https://www.receet.me/</t>
  </si>
  <si>
    <t>9f316816-69ff-a1f6-1e67-445fbfec86bd</t>
  </si>
  <si>
    <t>Receipt Bank</t>
  </si>
  <si>
    <t>http://www.receipt-bank.com</t>
  </si>
  <si>
    <t>d4e071e8-6934-acf4-c2ca-9bb8c187efbe</t>
  </si>
  <si>
    <t>Receipt Loader</t>
  </si>
  <si>
    <t>http://www.receiptloader.com/home</t>
  </si>
  <si>
    <t>49512ff0-c5cf-79ed-3c13-eb2718f694c4</t>
  </si>
  <si>
    <t>Receipt Rolls</t>
  </si>
  <si>
    <t>http://www.receiptrolls.com</t>
  </si>
  <si>
    <t>6b35184c-230b-3bab-1181-f6652e479e0a</t>
  </si>
  <si>
    <t>Receipt.com</t>
  </si>
  <si>
    <t>http://www.receipt.com/</t>
  </si>
  <si>
    <t>07d6009b-d3c0-f64f-bc8f-efecdbc45407</t>
  </si>
  <si>
    <t>Receipteze</t>
  </si>
  <si>
    <t>http://receipteze.com</t>
  </si>
  <si>
    <t>ef16acc1-3c29-2ed3-9041-d582f5e7c82b</t>
  </si>
  <si>
    <t>Receiptly</t>
  </si>
  <si>
    <t>http://receiptly.com</t>
  </si>
  <si>
    <t>ee96f20c-19c3-cf18-e428-e3f59ef6015d</t>
  </si>
  <si>
    <t>ReceiptMatch</t>
  </si>
  <si>
    <t>https://www.receiptmatch.com/</t>
  </si>
  <si>
    <t>ffcac4f1-1a82-04f0-8718-b182b5bd63bd</t>
  </si>
  <si>
    <t>ReceiptMonkey</t>
  </si>
  <si>
    <t>http://receiptmonkey.com</t>
  </si>
  <si>
    <t>7dee4446-adb2-1ab4-d1ee-f1252454befe</t>
  </si>
  <si>
    <t>Receiptron</t>
  </si>
  <si>
    <t>https://receiptron.com/</t>
  </si>
  <si>
    <t>e05bc4ae-6d0c-b5e0-4082-6a378a7d84fd</t>
  </si>
  <si>
    <t>Receivables Exchange</t>
  </si>
  <si>
    <t>http://recx.com/</t>
  </si>
  <si>
    <t>a653960f-2831-c166-3ffb-fda7c303a469</t>
  </si>
  <si>
    <t>Receivables Solutions, Inc</t>
  </si>
  <si>
    <t>https://rsinc.us/</t>
  </si>
  <si>
    <t>40a81de9-9137-9df7-bd1c-f78c1479ad8e</t>
  </si>
  <si>
    <t>Receiver</t>
  </si>
  <si>
    <t>http://getreceiver.com</t>
  </si>
  <si>
    <t>2ca1f9ad-87ed-3aab-28c0-45bfece2d9ee</t>
  </si>
  <si>
    <t>ReCellular</t>
  </si>
  <si>
    <t>http://www.recellular.com</t>
  </si>
  <si>
    <t>ce324e66-8bf7-1769-51bc-31161f2c2782</t>
  </si>
  <si>
    <t>Recensa Therapeutics</t>
  </si>
  <si>
    <t>https://www.recensatherapeutics.com/</t>
  </si>
  <si>
    <t>2923b7e9-add6-3fd0-a13e-b97717ca1256</t>
  </si>
  <si>
    <t>Recensus</t>
  </si>
  <si>
    <t>http://recensus.com</t>
  </si>
  <si>
    <t>fb46cc38-d28c-940d-3e16-4da952d5178a</t>
  </si>
  <si>
    <t>Recent Media</t>
  </si>
  <si>
    <t>https://www.recent.io/</t>
  </si>
  <si>
    <t>5a11c7ee-95ea-7aab-f792-60f31b771f72</t>
  </si>
  <si>
    <t>Recentia Health</t>
  </si>
  <si>
    <t>http://www.recentiahealth.com/</t>
  </si>
  <si>
    <t>3083ae59-51f0-1daa-0db2-a4685b956108</t>
  </si>
  <si>
    <t>Recently</t>
  </si>
  <si>
    <t>http://recentlyapp.com</t>
  </si>
  <si>
    <t>0821974b-04c0-e7a0-4fe9-5837ac3058b2</t>
  </si>
  <si>
    <t>http://www.getrecently.com/</t>
  </si>
  <si>
    <t>74d0edc8-f3f3-6739-ed7f-268d9a4ab490</t>
  </si>
  <si>
    <t>RecentPoker.com</t>
  </si>
  <si>
    <t>http://www.recentpoker.com</t>
  </si>
  <si>
    <t>fc4aecba-6221-da1f-5e3d-c568a258c831</t>
  </si>
  <si>
    <t>Recep YILDIZ</t>
  </si>
  <si>
    <t>http://www.recepyildiz.net</t>
  </si>
  <si>
    <t>1c7a9088-134c-2519-f3a0-6caa19acdde6</t>
  </si>
  <si>
    <t>Recepciones en BogotÌÄåÁ</t>
  </si>
  <si>
    <t>http://www.recepcionesenbogota.com</t>
  </si>
  <si>
    <t>ed9976d7-2ded-70cf-8b3c-dcb936e4fbab</t>
  </si>
  <si>
    <t>ReCept Pharmacy</t>
  </si>
  <si>
    <t>http://receptrx.com/</t>
  </si>
  <si>
    <t>9efc1093-2aea-4548-2b0d-e550c3ab71b4</t>
  </si>
  <si>
    <t>Recept Technologies</t>
  </si>
  <si>
    <t>http://www.recepttechnology.com</t>
  </si>
  <si>
    <t>c838d6e8-e19f-930b-ac8d-49d4f96a4765</t>
  </si>
  <si>
    <t>RECEPTA biopharma</t>
  </si>
  <si>
    <t>http://www.receptabiopharma.com.br</t>
  </si>
  <si>
    <t>e4f9b078-fde1-d0a8-5c41-2eec43c8a21f</t>
  </si>
  <si>
    <t>Receptio</t>
  </si>
  <si>
    <t>https://www.receptio.in</t>
  </si>
  <si>
    <t>ba118f69-f217-2b2a-33e3-897fb8f3e966</t>
  </si>
  <si>
    <t>Reception for iPad</t>
  </si>
  <si>
    <t>http://www.receptionforipad.com</t>
  </si>
  <si>
    <t>b5ed5dcf-8de8-dd15-1c96-d4395b615341</t>
  </si>
  <si>
    <t>Receptional LTD</t>
  </si>
  <si>
    <t>http://www.receptional.com</t>
  </si>
  <si>
    <t>dffefb48-7d44-9660-ed13-10d95e8de938</t>
  </si>
  <si>
    <t>ReceptionHQ</t>
  </si>
  <si>
    <t>http://www.receptionhq.com/</t>
  </si>
  <si>
    <t>7a841142-af29-574c-141a-3e265416ee37</t>
  </si>
  <si>
    <t>ReceptionIt</t>
  </si>
  <si>
    <t>http://receptionit.com</t>
  </si>
  <si>
    <t>b215ded4-f0a6-e36c-b91e-9e1e2a95a8fa</t>
  </si>
  <si>
    <t>Receptiv</t>
  </si>
  <si>
    <t>http://receptiv.com</t>
  </si>
  <si>
    <t>76961ce7-c9f8-d516-1b05-ef48ed2ce64d</t>
  </si>
  <si>
    <t>Receptive - Product Demand Intelligence for software companies</t>
  </si>
  <si>
    <t>https://receptive.io</t>
  </si>
  <si>
    <t>9c6c1131-d3a3-336e-daf1-aeb7b88e39ab</t>
  </si>
  <si>
    <t>Receptive Audio</t>
  </si>
  <si>
    <t>http://www.receptiveaudio.com</t>
  </si>
  <si>
    <t>694fceb9-bc41-4218-4791-bfebe98ca21d</t>
  </si>
  <si>
    <t>Receptiviti.ai</t>
  </si>
  <si>
    <t>http://www.receptiviti.ai</t>
  </si>
  <si>
    <t>f3e7c60a-652f-8e07-8d5f-b3cae19e5c1b</t>
  </si>
  <si>
    <t>Receptor Biologix</t>
  </si>
  <si>
    <t>http://www.receptorbiologix.com/</t>
  </si>
  <si>
    <t>7b873a90-a7c6-765d-5f02-3d801c7e37f4</t>
  </si>
  <si>
    <t>Receptos</t>
  </si>
  <si>
    <t>http://www.receptos.com</t>
  </si>
  <si>
    <t>d9ef1807-a887-d2d6-e3d7-b47bcab5a442</t>
  </si>
  <si>
    <t>Receptum</t>
  </si>
  <si>
    <t>http://receptum.es</t>
  </si>
  <si>
    <t>c63737f4-cf54-ac66-8a8c-726adfb2bda8</t>
  </si>
  <si>
    <t>Recess Mobile</t>
  </si>
  <si>
    <t>http://recessmobile.im</t>
  </si>
  <si>
    <t>fb0c4380-0743-1169-2497-3259fc2be752</t>
  </si>
  <si>
    <t>Recess Wellness</t>
  </si>
  <si>
    <t>http://recesswellness.com</t>
  </si>
  <si>
    <t>5fe39a41-d293-3b65-9d2a-cf472b93f00e</t>
  </si>
  <si>
    <t>RECESS.</t>
  </si>
  <si>
    <t>http://recess.is</t>
  </si>
  <si>
    <t>ded7e6c9-682d-51e6-bc4c-71438154cfa6</t>
  </si>
  <si>
    <t>RecessÌâåÊ</t>
  </si>
  <si>
    <t>http://recesswellness.com/</t>
  </si>
  <si>
    <t>9f9390d8-a904-323f-2b77-c002043ec804</t>
  </si>
  <si>
    <t>Receta MÌÄå©dica Online</t>
  </si>
  <si>
    <t>https://www.recetamedicaonline.es/</t>
  </si>
  <si>
    <t>9809828a-1059-2bff-4a2a-b9dbdf2e2326</t>
  </si>
  <si>
    <t>Recetizate</t>
  </si>
  <si>
    <t>http://www.recetizate.com</t>
  </si>
  <si>
    <t>669321bb-5269-7769-7bde-e4486603002e</t>
  </si>
  <si>
    <t>Recette+</t>
  </si>
  <si>
    <t>https://www.recetteplus.com</t>
  </si>
  <si>
    <t>106e4d07-1253-23bf-e65a-cfb73aababa7</t>
  </si>
  <si>
    <t>recfex digital media</t>
  </si>
  <si>
    <t>http://recfex.at/</t>
  </si>
  <si>
    <t>4852ada3-91cc-f4e5-e4a0-d59ef1b7bb35</t>
  </si>
  <si>
    <t>Recfluence Ltd.</t>
  </si>
  <si>
    <t>http://www.recfluence.com/</t>
  </si>
  <si>
    <t>74668d3d-d842-4cf8-d1b0-b10f5f75aca7</t>
  </si>
  <si>
    <t>Rech Chemical Co. Ltd</t>
  </si>
  <si>
    <t>http://www.rqsulfates.com</t>
  </si>
  <si>
    <t>36688222-4984-ee62-194a-cf315e51da10</t>
  </si>
  <si>
    <t>ReChannel</t>
  </si>
  <si>
    <t>http://rechannel.co.uk/</t>
  </si>
  <si>
    <t>3b2e87b7-ecb8-887e-5bd6-32edce2bc309</t>
  </si>
  <si>
    <t>ReChannel Communications</t>
  </si>
  <si>
    <t>http://www.rechannel.com</t>
  </si>
  <si>
    <t>fa3330bd-0cb6-a968-5ef3-1b38d967be95</t>
  </si>
  <si>
    <t>Rechaos</t>
  </si>
  <si>
    <t>http://planner.rechaos.com/#/</t>
  </si>
  <si>
    <t>9e925bae-1d6a-f013-469e-870f727e867e</t>
  </si>
  <si>
    <t>Recharge</t>
  </si>
  <si>
    <t>https://www.recharge.co</t>
  </si>
  <si>
    <t>6aeee062-5cd8-8532-cf2b-296f4072c863</t>
  </si>
  <si>
    <t>Recharge IT Mobile New</t>
  </si>
  <si>
    <t>http://www.rechargeit.com</t>
  </si>
  <si>
    <t>d8aed3ca-3905-a783-d1c6-3ce9c69d022d</t>
  </si>
  <si>
    <t>ReCharge My eCar</t>
  </si>
  <si>
    <t>http://rechargemyecar.com/</t>
  </si>
  <si>
    <t>4ce5ba94-a1dc-33dc-417a-25fcd8755682</t>
  </si>
  <si>
    <t>Recharge Plans, Packs, Offers iReff</t>
  </si>
  <si>
    <t>cd01d9f0-d6b4-3199-28df-d0533a5e3258</t>
  </si>
  <si>
    <t>Recharge Pulse</t>
  </si>
  <si>
    <t>http://rechargepulse.com</t>
  </si>
  <si>
    <t>717e9905-fc94-3161-2458-fed7c29a0c78</t>
  </si>
  <si>
    <t>Recharge Sathi</t>
  </si>
  <si>
    <t>http://www.rechargesathi.com</t>
  </si>
  <si>
    <t>def168ac-7e9a-e0ed-c422-13c53e090010</t>
  </si>
  <si>
    <t>Recharge software</t>
  </si>
  <si>
    <t>http://yahya.co.in/</t>
  </si>
  <si>
    <t>c67ac321-5628-8c4e-dc00-f59f896bbadd</t>
  </si>
  <si>
    <t>Recharge Studios</t>
  </si>
  <si>
    <t>http://www.rechargestudios.com</t>
  </si>
  <si>
    <t>15710c71-ed11-e2b3-d3d7-09c85557bc4c</t>
  </si>
  <si>
    <t>Rechargeinsta</t>
  </si>
  <si>
    <t>http://www.rechargeinsta.com</t>
  </si>
  <si>
    <t>e48e7888-36b2-3434-82e8-bc1717b7a85b</t>
  </si>
  <si>
    <t>RechargeItNow</t>
  </si>
  <si>
    <t>http://www.rechargeitnow.com/</t>
  </si>
  <si>
    <t>da41cc5b-7dd2-7cde-4f2b-ccb23bdc3069</t>
  </si>
  <si>
    <t>RechargeStore</t>
  </si>
  <si>
    <t>https://www.rechargestore.in/</t>
  </si>
  <si>
    <t>182c4b76-9fef-9550-bb30-af2276062813</t>
  </si>
  <si>
    <t>RechargeStudio</t>
  </si>
  <si>
    <t>http://www.rechargedesigns.com</t>
  </si>
  <si>
    <t>381b2d12-9f86-9eb6-4c2e-5d240b8753f1</t>
  </si>
  <si>
    <t>RechargeTricks.in</t>
  </si>
  <si>
    <t>http://rechargetricks.in</t>
  </si>
  <si>
    <t>7ad03fae-15c1-507c-fc2f-7bf05c3de165</t>
  </si>
  <si>
    <t>rechargewalletoffer.com/</t>
  </si>
  <si>
    <t>http://www.rechargewalletoffer.com</t>
  </si>
  <si>
    <t>b79b9fa5-75c2-e984-a2b3-1d65c73dfb91</t>
  </si>
  <si>
    <t>Rechat</t>
  </si>
  <si>
    <t>https://rechat.co/</t>
  </si>
  <si>
    <t>e6bf1767-4a26-89d1-072e-d29cf16e8c93</t>
  </si>
  <si>
    <t>Recherche Techniques Dentaires</t>
  </si>
  <si>
    <t>http://www.rtddental.com/</t>
  </si>
  <si>
    <t>76a06f02-38e4-75b3-e3b8-35243eb0d651</t>
  </si>
  <si>
    <t>Rechna.com</t>
  </si>
  <si>
    <t>http://www.rechna.com</t>
  </si>
  <si>
    <t>24f0592e-8448-38f1-bbb6-20534377de00</t>
  </si>
  <si>
    <t>Rechnor</t>
  </si>
  <si>
    <t>http://www.rechnor.com</t>
  </si>
  <si>
    <t>7fa1821b-cf78-f919-12b5-835b2ad5fd52</t>
  </si>
  <si>
    <t>Rechnung+</t>
  </si>
  <si>
    <t>http://rechnung-plus.de</t>
  </si>
  <si>
    <t>91dab36c-4a51-ba1b-fdbc-d67d17473903</t>
  </si>
  <si>
    <t>Recho</t>
  </si>
  <si>
    <t>http://www.recho.org</t>
  </si>
  <si>
    <t>f09efe39-d108-685c-4a8b-79911d1ec466</t>
  </si>
  <si>
    <t>Rechtspraak</t>
  </si>
  <si>
    <t>https://www.rechtspraak.nl/pages/default.aspx</t>
  </si>
  <si>
    <t>fc81e3e1-06ae-0b23-c6b1-9ca9076ab02f</t>
  </si>
  <si>
    <t>Recicla Electronicos Mexico</t>
  </si>
  <si>
    <t>http://reciclaelectronicos.com/en</t>
  </si>
  <si>
    <t>f6d9ac3d-3aab-e84c-4bfe-21f28a7d9621</t>
  </si>
  <si>
    <t>Recif Attitude</t>
  </si>
  <si>
    <t>http://hotels-attitude.com/en/recif-attitude/</t>
  </si>
  <si>
    <t>65ff81f1-7b3e-814e-bcf6-22e4eb767412</t>
  </si>
  <si>
    <t>Recify Software</t>
  </si>
  <si>
    <t>http://www.recify.com</t>
  </si>
  <si>
    <t>b7244455-17e3-0230-59af-5efc138dc3b5</t>
  </si>
  <si>
    <t>Recime Inc.</t>
  </si>
  <si>
    <t>https://recime.io</t>
  </si>
  <si>
    <t>6e965667-e52a-e746-e26c-83ca79392888</t>
  </si>
  <si>
    <t>Recipastely</t>
  </si>
  <si>
    <t>http://www.recipastely.com</t>
  </si>
  <si>
    <t>b88c7789-3b3c-411a-f9d0-7eab584b4055</t>
  </si>
  <si>
    <t>RECIPAY.COM</t>
  </si>
  <si>
    <t>http://www.recipay.com</t>
  </si>
  <si>
    <t>cd8811c9-c516-6f11-2089-6527c2b8b68d</t>
  </si>
  <si>
    <t>Recipe Book</t>
  </si>
  <si>
    <t>http://www.recipebk.com</t>
  </si>
  <si>
    <t>06dc4149-8126-18b0-00bf-195c272d0943</t>
  </si>
  <si>
    <t>Recipe Cloud</t>
  </si>
  <si>
    <t>http://www.recipecloudapp.com</t>
  </si>
  <si>
    <t>ac745cd8-7a5b-6a14-0c2d-20e5fb96bbc5</t>
  </si>
  <si>
    <t>REcipe Corral</t>
  </si>
  <si>
    <t>http://www.recipecorral.com/</t>
  </si>
  <si>
    <t>e238f754-17cf-09e6-7b95-b3eabdf30a95</t>
  </si>
  <si>
    <t>Recipe Crafters</t>
  </si>
  <si>
    <t>http://recipecrafters.com</t>
  </si>
  <si>
    <t>bf3fcb8c-0c2b-7922-7d7d-da6f2d84cf49</t>
  </si>
  <si>
    <t>Recipe Guru</t>
  </si>
  <si>
    <t>http://www.recipeguru.co.uk/</t>
  </si>
  <si>
    <t>ea56dbdc-6f42-44ba-87ab-dd6914055141</t>
  </si>
  <si>
    <t>Recipe Key</t>
  </si>
  <si>
    <t>http://www.recipekey.com</t>
  </si>
  <si>
    <t>6b94a6f9-de94-1735-abe7-0300472879f5</t>
  </si>
  <si>
    <t>Recipe Puppy</t>
  </si>
  <si>
    <t>http://www.recipepuppy.com</t>
  </si>
  <si>
    <t>fa1742c5-82e0-b292-d837-0ccee0668484</t>
  </si>
  <si>
    <t>Recipe Rack</t>
  </si>
  <si>
    <t>http://www.reciperack.me</t>
  </si>
  <si>
    <t>3dfe8cf2-60eb-adb6-0e76-a7efbc0c51cc</t>
  </si>
  <si>
    <t>Recipe Rx</t>
  </si>
  <si>
    <t>http://reciperx.com</t>
  </si>
  <si>
    <t>3ae562ba-dafc-34db-e74a-d3d0deddb456</t>
  </si>
  <si>
    <t>Recipe Saint</t>
  </si>
  <si>
    <t>https://recipesaint.com</t>
  </si>
  <si>
    <t>e03d5d7e-3f90-de77-a421-cc35445e1c9d</t>
  </si>
  <si>
    <t>Recipe Scanner</t>
  </si>
  <si>
    <t>http://www.recipescannerpro.com</t>
  </si>
  <si>
    <t>c522ce1c-c375-54ae-6c32-2cd0a785a913</t>
  </si>
  <si>
    <t>recipea.net</t>
  </si>
  <si>
    <t>http://recipea.net</t>
  </si>
  <si>
    <t>759e6f00-7318-f195-f239-df45a735710c</t>
  </si>
  <si>
    <t>RecipeBridge</t>
  </si>
  <si>
    <t>http://www.recipebridge.com</t>
  </si>
  <si>
    <t>11eac1f0-6f6d-ecd1-7a84-2616dd8e7df8</t>
  </si>
  <si>
    <t>Recipefy</t>
  </si>
  <si>
    <t>http://www.recipefy.com</t>
  </si>
  <si>
    <t>3cbd2d38-5b4b-f786-fad1-3be492fc0546</t>
  </si>
  <si>
    <t>RecipeLover.com</t>
  </si>
  <si>
    <t>http://www.recipelover.com</t>
  </si>
  <si>
    <t>c3684e62-2ac2-62c1-5e3d-d75ab40635fe</t>
  </si>
  <si>
    <t>RecipeMatcher</t>
  </si>
  <si>
    <t>http://www.recipematcher.com</t>
  </si>
  <si>
    <t>c0daf2a5-e17c-7d86-57db-2717aaceb09c</t>
  </si>
  <si>
    <t>Recipero</t>
  </si>
  <si>
    <t>http://www.recipero.com</t>
  </si>
  <si>
    <t>f15befb0-cacf-f911-65e1-efdb1a438b90</t>
  </si>
  <si>
    <t>RecipesApp.com</t>
  </si>
  <si>
    <t>http://recipeasapp.com</t>
  </si>
  <si>
    <t>bf8a1b39-8b0b-a1df-4acf-66294f18e37c</t>
  </si>
  <si>
    <t>RecipesnCuisine</t>
  </si>
  <si>
    <t>http://www.recipesncuisine.com</t>
  </si>
  <si>
    <t>6c25a9d4-b812-0782-25a3-2f09414456e9</t>
  </si>
  <si>
    <t>RecipesNext</t>
  </si>
  <si>
    <t>http://www.recipesnext.com</t>
  </si>
  <si>
    <t>0af10345-613d-e144-f8bd-b62e288985a0</t>
  </si>
  <si>
    <t>Recipezaar</t>
  </si>
  <si>
    <t>http://www.recipezaar.com</t>
  </si>
  <si>
    <t>ff7d64ed-94fd-658c-1fc6-7df4497d2543</t>
  </si>
  <si>
    <t>Recipharm</t>
  </si>
  <si>
    <t>http://www.recipharm.com</t>
  </si>
  <si>
    <t>64602b89-5143-2dfd-4539-336e917d5253</t>
  </si>
  <si>
    <t>RecipMe</t>
  </si>
  <si>
    <t>https://www.recip-me.com/</t>
  </si>
  <si>
    <t>f4cdde8c-e441-fbc5-ad3d-fe8e31ad3f54</t>
  </si>
  <si>
    <t>Reciprocal</t>
  </si>
  <si>
    <t>http://www.reciprocal.com/</t>
  </si>
  <si>
    <t>8e8a5bbb-085b-9390-b0a9-ff4be88c6b5b</t>
  </si>
  <si>
    <t>reciprocal URL</t>
  </si>
  <si>
    <t>http://www.reciprocalurl.com</t>
  </si>
  <si>
    <t>8f1e5a13-e8c1-e8db-b399-9b2f2784c167</t>
  </si>
  <si>
    <t>Reciprocal Ventures</t>
  </si>
  <si>
    <t>http://www.reciprocal.vc</t>
  </si>
  <si>
    <t>dafb23b4-75ee-e8cd-9550-32b44330cd98</t>
  </si>
  <si>
    <t>ReciproCare Solutions</t>
  </si>
  <si>
    <t>http://reciprocare.co/</t>
  </si>
  <si>
    <t>798f1042-8634-cadb-8905-e950940ebb40</t>
  </si>
  <si>
    <t>Reciprocity</t>
  </si>
  <si>
    <t>http://reciprocitylabs.com/</t>
  </si>
  <si>
    <t>b10fad24-9e86-a042-d973-f7094e53a843</t>
  </si>
  <si>
    <t>Recisio</t>
  </si>
  <si>
    <t>http://www.recisio.com</t>
  </si>
  <si>
    <t>fe69abf2-1fb2-edf1-9e17-1e44899870a7</t>
  </si>
  <si>
    <t>Recitate</t>
  </si>
  <si>
    <t>http://recitate.com</t>
  </si>
  <si>
    <t>51d302ae-4f6b-21ca-644d-744532132402</t>
  </si>
  <si>
    <t>Recite Me</t>
  </si>
  <si>
    <t>http://www.reciteme.com</t>
  </si>
  <si>
    <t>7881ab7b-1c47-5299-60d5-bab8279a1e3e</t>
  </si>
  <si>
    <t>Recitell Limited</t>
  </si>
  <si>
    <t>http://www.recitell.com/</t>
  </si>
  <si>
    <t>6d2fe2e1-3b99-afbc-a793-0107c8f9452a</t>
  </si>
  <si>
    <t>Recity</t>
  </si>
  <si>
    <t>https://recity.co</t>
  </si>
  <si>
    <t>d192082f-30be-bdb8-5755-d6db083ef825</t>
  </si>
  <si>
    <t>RECKE Multicooker</t>
  </si>
  <si>
    <t>http://www.myrecke.com</t>
  </si>
  <si>
    <t>af219643-6139-05ce-0022-b9e0a910cb37</t>
  </si>
  <si>
    <t>Reckitt Benckiser</t>
  </si>
  <si>
    <t>http://www.rb.com/home</t>
  </si>
  <si>
    <t>b95a07c1-c136-4ff8-4047-3f6704a40dba</t>
  </si>
  <si>
    <t>Reckless Friends</t>
  </si>
  <si>
    <t>http://www.recklessfriends.com</t>
  </si>
  <si>
    <t>70ef4e44-99f7-1629-157e-80f98a72fe30</t>
  </si>
  <si>
    <t>Reckon</t>
  </si>
  <si>
    <t>https://www.reckon.com/</t>
  </si>
  <si>
    <t>645d3c46-ea25-badb-de28-cb5691798b27</t>
  </si>
  <si>
    <t>Reckon Point</t>
  </si>
  <si>
    <t>http://www.reckonpoint.com/</t>
  </si>
  <si>
    <t>9151f814-4c3d-b7a4-c653-c1cd9a9bdfc1</t>
  </si>
  <si>
    <t>reckoon</t>
  </si>
  <si>
    <t>http://reckoon.com</t>
  </si>
  <si>
    <t>6e7d7ce7-3084-5ed9-4393-fc94795c912b</t>
  </si>
  <si>
    <t>Reclaim IO</t>
  </si>
  <si>
    <t>http://clickinspire.ca</t>
  </si>
  <si>
    <t>7de6dd10-0368-9fbd-383b-c719a81e3f56</t>
  </si>
  <si>
    <t>Reclaim Your Game</t>
  </si>
  <si>
    <t>http://www.reclaimyourgame.com/</t>
  </si>
  <si>
    <t>a3913288-aafb-dfac-9bef-60f84f49ad68</t>
  </si>
  <si>
    <t>Reclaimed That!</t>
  </si>
  <si>
    <t>http://reclaimed-that.com</t>
  </si>
  <si>
    <t>f10a122d-ddb9-4d9e-a7d0-08cf17acb24d</t>
  </si>
  <si>
    <t>Reclaimit</t>
  </si>
  <si>
    <t>http://www.reclaimit.com/</t>
  </si>
  <si>
    <t>096f852d-4852-0f99-5ce7-d369ee806b3a</t>
  </si>
  <si>
    <t>ReClaims</t>
  </si>
  <si>
    <t>http://www.reclaimsinc.com</t>
  </si>
  <si>
    <t>52d48b29-43ae-714b-5e76-e3fb8f9ecd72</t>
  </si>
  <si>
    <t>Reclam</t>
  </si>
  <si>
    <t>http://www.reclam.co.za/</t>
  </si>
  <si>
    <t>6ce30b01-972e-64b2-2edf-dd5d9d2096a4</t>
  </si>
  <si>
    <t>Reclamacion Bancaria</t>
  </si>
  <si>
    <t>http://www.reclamacionbancaria.com</t>
  </si>
  <si>
    <t>bb6b2fe9-a642-5624-9723-4ed8ca1593ef</t>
  </si>
  <si>
    <t>reclamador.es</t>
  </si>
  <si>
    <t>http://www.reclamador.es</t>
  </si>
  <si>
    <t>81cd638b-ba5c-c5e5-9c18-b435b22b0521</t>
  </si>
  <si>
    <t>Reclamao</t>
  </si>
  <si>
    <t>https://www.reclamao.com/</t>
  </si>
  <si>
    <t>cda0c565-b0d7-a890-f651-e539f3929f65</t>
  </si>
  <si>
    <t>RECLAMATION &amp; DEMOLITION UK LTD</t>
  </si>
  <si>
    <t>http://www.reclamationanddemolition.co.uk</t>
  </si>
  <si>
    <t>600a6471-cd37-a097-436e-872bb7c430cd</t>
  </si>
  <si>
    <t>Reclame Aqui</t>
  </si>
  <si>
    <t>http://www.reclameaqui.com.br/</t>
  </si>
  <si>
    <t>fb655893-2405-6542-defb-72b822c02e62</t>
  </si>
  <si>
    <t>Reclame Aqui Trabalhador</t>
  </si>
  <si>
    <t>http://www.reclameaquitrabalhador.com.br</t>
  </si>
  <si>
    <t>2c8c2634-80d6-44c8-34b2-58c3549f0a36</t>
  </si>
  <si>
    <t>Reclamefolder</t>
  </si>
  <si>
    <t>http://www.reclamefolder.nl/</t>
  </si>
  <si>
    <t>7ccd6d87-d62e-5d9c-8e0a-2946efdf6cc1</t>
  </si>
  <si>
    <t>Reclamere</t>
  </si>
  <si>
    <t>https://reclamere.com</t>
  </si>
  <si>
    <t>285d607b-fb77-54fd-aeb6-76b3daa356f4</t>
  </si>
  <si>
    <t>Reclick Inc</t>
  </si>
  <si>
    <t>https://reclick.co</t>
  </si>
  <si>
    <t>d7cd9462-44f6-d8b9-d358-a49f51443fbd</t>
  </si>
  <si>
    <t>ReClickd</t>
  </si>
  <si>
    <t>http://reclickd.com</t>
  </si>
  <si>
    <t>068af4a0-6d86-bdde-a5cb-afab48333acc</t>
  </si>
  <si>
    <t>Reclip.It</t>
  </si>
  <si>
    <t>http://www.reclipit.com</t>
  </si>
  <si>
    <t>199f4ce6-42b2-6988-0ede-e26f8f5601f6</t>
  </si>
  <si>
    <t>Reclipse Group</t>
  </si>
  <si>
    <t>http://www.reclipsegroup.com/</t>
  </si>
  <si>
    <t>bb6c3fda-06b0-9b0a-8d19-f0c9aa7b7b52</t>
  </si>
  <si>
    <t>RECLO</t>
  </si>
  <si>
    <t>https://reclo.jp/</t>
  </si>
  <si>
    <t>bca41ad5-d310-8ba1-2e46-d7f3826a5575</t>
  </si>
  <si>
    <t>Reclog</t>
  </si>
  <si>
    <t>http://www.reclog.me</t>
  </si>
  <si>
    <t>9beccd57-a516-b31e-2471-4347e35a558f</t>
  </si>
  <si>
    <t>Recluta</t>
  </si>
  <si>
    <t>http://www.recluta.com</t>
  </si>
  <si>
    <t>0f49a2be-664f-199a-514c-50bf79435d05</t>
  </si>
  <si>
    <t>Recluta Pro</t>
  </si>
  <si>
    <t>http://www.reclutapro.com</t>
  </si>
  <si>
    <t>92739931-4fdb-e908-e65b-8ab7380c2c5c</t>
  </si>
  <si>
    <t>Reclutec</t>
  </si>
  <si>
    <t>http://www.reclutec.com</t>
  </si>
  <si>
    <t>e49408c4-bea7-1e40-0642-f9fbf751847f</t>
  </si>
  <si>
    <t>Recmed First Aid</t>
  </si>
  <si>
    <t>http://recmedfirstaid.com</t>
  </si>
  <si>
    <t>418739b7-4044-9e94-f766-b8886dcdd921</t>
  </si>
  <si>
    <t>RECO</t>
  </si>
  <si>
    <t>http://reco2.me/</t>
  </si>
  <si>
    <t>2438dffb-1475-499e-4d14-414e6175b46f</t>
  </si>
  <si>
    <t>Reco</t>
  </si>
  <si>
    <t>https://www.reco.com</t>
  </si>
  <si>
    <t>cc9e6a18-cab6-6eea-abb0-5528f9a5bd4f</t>
  </si>
  <si>
    <t>Reco4life</t>
  </si>
  <si>
    <t>http://reco4life.com</t>
  </si>
  <si>
    <t>a92f1e4f-0645-96e4-0345-e77feb04e35a</t>
  </si>
  <si>
    <t>RecoApp</t>
  </si>
  <si>
    <t>http://www.recoapp.com</t>
  </si>
  <si>
    <t>c0bf042d-7625-fd07-3e4a-ede9447465c9</t>
  </si>
  <si>
    <t>RecoAuto</t>
  </si>
  <si>
    <t>http://www.recoauto.com</t>
  </si>
  <si>
    <t>4e0fa9dd-e82d-3cea-e8a1-b81e8be3db3a</t>
  </si>
  <si>
    <t>RecoBell</t>
  </si>
  <si>
    <t>http://www.recobell.com/rb/main.php/?lang=en</t>
  </si>
  <si>
    <t>b6dd5574-a3df-b1f0-0bea-ed032b0c5893</t>
  </si>
  <si>
    <t>Recochem</t>
  </si>
  <si>
    <t>http://www.recochem.com/</t>
  </si>
  <si>
    <t>1c238b3a-2c2f-81b5-a35b-03048a366432</t>
  </si>
  <si>
    <t>Recode</t>
  </si>
  <si>
    <t>http://recode.net</t>
  </si>
  <si>
    <t>f90c1f01-019c-4791-71db-c32c4e43671a</t>
  </si>
  <si>
    <t>Recoded Future</t>
  </si>
  <si>
    <t>https://www.recordedfuture.com</t>
  </si>
  <si>
    <t>f15a1f89-26a1-f902-3954-2e5ee5b51ef4</t>
  </si>
  <si>
    <t>RecoEngine</t>
  </si>
  <si>
    <t>http://recoengine.com</t>
  </si>
  <si>
    <t>55becdc7-7894-c90b-ba60-3f8b6fb14358</t>
  </si>
  <si>
    <t>Recognant</t>
  </si>
  <si>
    <t>http://www.recognant.com</t>
  </si>
  <si>
    <t>0c4ca2b5-8f61-a525-31a5-bf46fadeaa77</t>
  </si>
  <si>
    <t>Recognia</t>
  </si>
  <si>
    <t>http://www.recognia.com</t>
  </si>
  <si>
    <t>e6c5decb-18d5-d6b0-a056-c534687be7fb</t>
  </si>
  <si>
    <t>Recognition PRO</t>
  </si>
  <si>
    <t>http://www.recognitionpro.com</t>
  </si>
  <si>
    <t>10b8b6e1-767f-3aa4-9e09-cb0f4a00677a</t>
  </si>
  <si>
    <t>Recognition Robotics</t>
  </si>
  <si>
    <t>https://recognitionrobotics.com</t>
  </si>
  <si>
    <t>f6ba6530-829c-e9c4-60fe-3e9ba61cdbea</t>
  </si>
  <si>
    <t>Recognition Technologies</t>
  </si>
  <si>
    <t>http://www.recognitiontechnologies.com/</t>
  </si>
  <si>
    <t>fef62daa-3a8c-58f3-327a-6b0ce26d3956</t>
  </si>
  <si>
    <t>Recognize</t>
  </si>
  <si>
    <t>http://www.recognizeapp.com</t>
  </si>
  <si>
    <t>0be2189d-4bab-3341-650f-fae27533b8f4</t>
  </si>
  <si>
    <t>Recognize.im</t>
  </si>
  <si>
    <t>http://recognize.im</t>
  </si>
  <si>
    <t>bd55180b-1db2-8a2b-5105-76ca6a44a5cc</t>
  </si>
  <si>
    <t>Recognized.io</t>
  </si>
  <si>
    <t>http://recognized.io</t>
  </si>
  <si>
    <t>aefc76e0-02b3-0b3b-4c09-14fd9ef3ed99</t>
  </si>
  <si>
    <t>Recognos Inc</t>
  </si>
  <si>
    <t>http://www.recognos.com</t>
  </si>
  <si>
    <t>be2200ac-874b-cdd3-4088-704fbb61a1a4</t>
  </si>
  <si>
    <t>Recoil</t>
  </si>
  <si>
    <t>http://www.recoil.co.uk</t>
  </si>
  <si>
    <t>c9682e2d-a64b-0863-b09c-7da4e341cc09</t>
  </si>
  <si>
    <t>Recoil Automatic Cord Winders</t>
  </si>
  <si>
    <t>http://recoilwinders.com/</t>
  </si>
  <si>
    <t>3c3eeb9b-129e-aab9-4409-7f255fa015f7</t>
  </si>
  <si>
    <t>Recoil Games</t>
  </si>
  <si>
    <t>http://www.recoilgames.com</t>
  </si>
  <si>
    <t>19ebdc9c-d9cd-085b-ebb3-db8af8bc46b8</t>
  </si>
  <si>
    <t>Recoleta Digital Media</t>
  </si>
  <si>
    <t>http://www.recoletadigitalmedia.com/</t>
  </si>
  <si>
    <t>0fc9ff7e-32c0-a6bf-42e8-b56cf5ec7f25</t>
  </si>
  <si>
    <t>Recoleta Ventures</t>
  </si>
  <si>
    <t>http://recoletavc.com</t>
  </si>
  <si>
    <t>8f2a7cd1-b7ef-42e2-d4b3-9ad3ab8cfac9</t>
  </si>
  <si>
    <t>Recollect</t>
  </si>
  <si>
    <t>https://recollect.net</t>
  </si>
  <si>
    <t>f4bca731-a274-66d6-61a5-d4df9e3f1151</t>
  </si>
  <si>
    <t>Recollective Consulting</t>
  </si>
  <si>
    <t>http://recollective.ca/</t>
  </si>
  <si>
    <t>703759b9-f32a-4198-9f2f-9ff3913862f9</t>
  </si>
  <si>
    <t>Recology</t>
  </si>
  <si>
    <t>http://recology.com</t>
  </si>
  <si>
    <t>8fc6ec81-71aa-022a-e994-bc2c68b410a1</t>
  </si>
  <si>
    <t>recolytic</t>
  </si>
  <si>
    <t>http://www.recolytic.com</t>
  </si>
  <si>
    <t>3cb2af3e-ec20-ad9a-99dd-30c921085a45</t>
  </si>
  <si>
    <t>Recom Solutions LTD</t>
  </si>
  <si>
    <t>https://www.recomsolutions.co.uk</t>
  </si>
  <si>
    <t>989c1759-6c3d-49dd-427a-4e4f83f6afa1</t>
  </si>
  <si>
    <t>Recomazing</t>
  </si>
  <si>
    <t>https://www.recomazing.com/</t>
  </si>
  <si>
    <t>7e988ddd-b2ba-4831-8da5-e69bc89b533d</t>
  </si>
  <si>
    <t>Recombinant</t>
  </si>
  <si>
    <t>http://www.recombinantinc.com</t>
  </si>
  <si>
    <t>62306ab6-5a08-c5f3-5eb0-aebd0413fa48</t>
  </si>
  <si>
    <t>Recombinant Capital</t>
  </si>
  <si>
    <t>http://www.recap.com/</t>
  </si>
  <si>
    <t>4ce69a1e-ec5c-9ed1-5e4d-41c018e0e8a2</t>
  </si>
  <si>
    <t>Recombinant Data Corp.</t>
  </si>
  <si>
    <t>http://www.recomdata.com</t>
  </si>
  <si>
    <t>d169cd40-b65b-958d-968f-7858f9222981</t>
  </si>
  <si>
    <t>Recombine</t>
  </si>
  <si>
    <t>http://recombine.com</t>
  </si>
  <si>
    <t>f121f12c-ea1f-c27a-8b55-acfe39ce53f5</t>
  </si>
  <si>
    <t>Recombinetics</t>
  </si>
  <si>
    <t>http://recombinetics.com</t>
  </si>
  <si>
    <t>03d2653f-ace6-a910-1c73-65a104a5cff0</t>
  </si>
  <si>
    <t>recombitex</t>
  </si>
  <si>
    <t>http://www.recombitex.com</t>
  </si>
  <si>
    <t>d0f8d9a0-c4f7-df45-8beb-e0d56daf0ba8</t>
  </si>
  <si>
    <t>Recombu</t>
  </si>
  <si>
    <t>http://recombu.com/</t>
  </si>
  <si>
    <t>fc700a5f-9ee4-533e-5d9a-bb227f154194</t>
  </si>
  <si>
    <t>RecoMed</t>
  </si>
  <si>
    <t>http://www.recomed.co.za</t>
  </si>
  <si>
    <t>894f503a-d569-c45e-a259-760913886f4f</t>
  </si>
  <si>
    <t>Recomedic Rehab</t>
  </si>
  <si>
    <t>http://www.recomedic.com</t>
  </si>
  <si>
    <t>edfeab63-7e9f-a3fc-bf73-13bf216b8586</t>
  </si>
  <si>
    <t>recomendado.mx</t>
  </si>
  <si>
    <t>http://www.recomendado.mx</t>
  </si>
  <si>
    <t>481db29d-b0f7-2dd4-8c60-60268b039d22</t>
  </si>
  <si>
    <t>Recomendar</t>
  </si>
  <si>
    <t>http://recomendar.com</t>
  </si>
  <si>
    <t>3599b24c-8533-77e9-6795-0bb7489923a9</t>
  </si>
  <si>
    <t>RecomHub</t>
  </si>
  <si>
    <t>http://www.recomhub.com/</t>
  </si>
  <si>
    <t>49a80836-2797-023e-d59b-468ff8fb9a0d</t>
  </si>
  <si>
    <t>Recomind.net</t>
  </si>
  <si>
    <t>http://www.recomind.net</t>
  </si>
  <si>
    <t>92e0a125-91b5-1906-0cad-329e239b3a6d</t>
  </si>
  <si>
    <t>Recomine</t>
  </si>
  <si>
    <t>https://recomine.com/</t>
  </si>
  <si>
    <t>6e52faed-4c56-74d4-dd0d-2a90d46922fa</t>
  </si>
  <si>
    <t>Recomio</t>
  </si>
  <si>
    <t>http://recom.io/</t>
  </si>
  <si>
    <t>185b41c1-c6a4-8843-c3ff-a0f8919544ad</t>
  </si>
  <si>
    <t>Recommend</t>
  </si>
  <si>
    <t>http://re.co</t>
  </si>
  <si>
    <t>d43d508a-bb84-68a1-392b-a99356435656</t>
  </si>
  <si>
    <t>Recommend Box</t>
  </si>
  <si>
    <t>http://www.recommendbox.com</t>
  </si>
  <si>
    <t>fc570e2c-44f8-ffcf-1cf5-aa8a2755606a</t>
  </si>
  <si>
    <t>Recommend-It</t>
  </si>
  <si>
    <t>http://recommend-it.com/</t>
  </si>
  <si>
    <t>6b8bde3e-ef49-685f-e1ee-47b9bcb3e4bc</t>
  </si>
  <si>
    <t>Recommendable</t>
  </si>
  <si>
    <t>https://recommendable.com/</t>
  </si>
  <si>
    <t>ad074a07-e414-e4f0-aad2-e2eed38538a3</t>
  </si>
  <si>
    <t>Recommended Agency Register</t>
  </si>
  <si>
    <t>http://www.recommendedagencies.com/ignition-holdings/</t>
  </si>
  <si>
    <t>f0785d22-7609-ee7b-6726-f8c63a9b4b79</t>
  </si>
  <si>
    <t>Recommender.com</t>
  </si>
  <si>
    <t>http://recommender.com/</t>
  </si>
  <si>
    <t>bb4a91d1-e5fc-6463-7889-22d6e7b30921</t>
  </si>
  <si>
    <t>RecommenderX</t>
  </si>
  <si>
    <t>http://www.recommenderx.com</t>
  </si>
  <si>
    <t>61f3cec9-d87e-af47-7a7a-1e22c9f6cebc</t>
  </si>
  <si>
    <t>Recommendi</t>
  </si>
  <si>
    <t>http://www.recommendi.com</t>
  </si>
  <si>
    <t>4ba7f0b7-6d0f-18b6-d281-6c95ff152720</t>
  </si>
  <si>
    <t>Recommendly</t>
  </si>
  <si>
    <t>http://recommend.ly</t>
  </si>
  <si>
    <t>0cbdeadf-0810-4bae-3fed-d5bea35fb73f</t>
  </si>
  <si>
    <t>RecommendMe</t>
  </si>
  <si>
    <t>http://myrecommendme.com/</t>
  </si>
  <si>
    <t>cae79ce4-037f-3bd6-4b3f-983a919ad5f7</t>
  </si>
  <si>
    <t>http://www.recommendme.today</t>
  </si>
  <si>
    <t>a896920a-07fb-3afa-a437-2b4e1372649b</t>
  </si>
  <si>
    <t>Recommendo</t>
  </si>
  <si>
    <t>http://www.recommen.do</t>
  </si>
  <si>
    <t>991b4741-356e-7a21-70e3-097c284a1e79</t>
  </si>
  <si>
    <t>Recommerce</t>
  </si>
  <si>
    <t>http://commercerun.com</t>
  </si>
  <si>
    <t>b0ac3d62-9ce3-0815-e8ae-bf4a2febd3b7</t>
  </si>
  <si>
    <t>Recommerce AG</t>
  </si>
  <si>
    <t>http://www.verkaufen.ch/</t>
  </si>
  <si>
    <t>5093bde0-d2e1-16fa-8b0a-c67c6fe6bbea</t>
  </si>
  <si>
    <t>Recommerce Solutions</t>
  </si>
  <si>
    <t>http://www.recommerce.com</t>
  </si>
  <si>
    <t>0de03509-db25-70f9-62ac-7832d5509fad</t>
  </si>
  <si>
    <t>Recommind</t>
  </si>
  <si>
    <t>http://www.recommind.com</t>
  </si>
  <si>
    <t>f1d2e5da-3b9f-c763-71fd-7fc41a15fe3a</t>
  </si>
  <si>
    <t>Recommnd</t>
  </si>
  <si>
    <t>http://www.recommnd.com</t>
  </si>
  <si>
    <t>63b9a5e0-3d6e-6283-a986-feba599fc013</t>
  </si>
  <si>
    <t>ReCommunity</t>
  </si>
  <si>
    <t>http://www.recommunity.com/</t>
  </si>
  <si>
    <t>4cf41534-1d18-d1dc-6ceb-3857769f30aa</t>
  </si>
  <si>
    <t>RecomN</t>
  </si>
  <si>
    <t>http://recomn.com/</t>
  </si>
  <si>
    <t>23503994-4961-8594-f08b-1a835e7dc9c4</t>
  </si>
  <si>
    <t>reComparison.com</t>
  </si>
  <si>
    <t>http://recomparison.com</t>
  </si>
  <si>
    <t>cedb9ccf-f1d1-1ff0-ecce-947db3a0dd74</t>
  </si>
  <si>
    <t>Recompensas</t>
  </si>
  <si>
    <t>http://www.recompensas.com/</t>
  </si>
  <si>
    <t>e7f9281e-e028-38d0-8ade-9cd159b4cefe</t>
  </si>
  <si>
    <t>Recompiler Media</t>
  </si>
  <si>
    <t>https://recompilermag.com</t>
  </si>
  <si>
    <t>7adf5355-a13f-bb52-9302-acf1b2e825c7</t>
  </si>
  <si>
    <t>RECOMY.COM</t>
  </si>
  <si>
    <t>http://www.recomy.com</t>
  </si>
  <si>
    <t>880e7209-b96e-1dfb-b63a-91163469b87f</t>
  </si>
  <si>
    <t>Recon Analytics</t>
  </si>
  <si>
    <t>http://reconanalytics.com</t>
  </si>
  <si>
    <t>cb71471d-aef6-006e-1480-725bccbe8aed</t>
  </si>
  <si>
    <t>RECON Dynamics, LLC</t>
  </si>
  <si>
    <t>http://www.recondynamics.com</t>
  </si>
  <si>
    <t>1d19cbdf-8e3e-a112-73cf-1225de5ac6a3</t>
  </si>
  <si>
    <t>RECON Holdings III Inc</t>
  </si>
  <si>
    <t>http://www.reconservices.com</t>
  </si>
  <si>
    <t>45ab366e-d7b9-0c90-b8e6-bf510e010dc7</t>
  </si>
  <si>
    <t>Recon Instruments</t>
  </si>
  <si>
    <t>http://www.reconinstruments.com</t>
  </si>
  <si>
    <t>77f293ec-2033-03d3-ea9a-f6334fd38de7</t>
  </si>
  <si>
    <t>Recon Media Inc.</t>
  </si>
  <si>
    <t>http://reconmediainc.com</t>
  </si>
  <si>
    <t>3dd7954d-c6a4-c845-4c18-6e61e2a99576</t>
  </si>
  <si>
    <t>Recon Technology</t>
  </si>
  <si>
    <t>http://www.recon.cn</t>
  </si>
  <si>
    <t>16e18e44-8279-fd88-9684-ab093d428aef</t>
  </si>
  <si>
    <t>ReconArt</t>
  </si>
  <si>
    <t>https://www.reconart.com</t>
  </si>
  <si>
    <t>d6cab78c-ca10-7509-5c4d-32fbe90c3269</t>
  </si>
  <si>
    <t>Reconcile.tech</t>
  </si>
  <si>
    <t>http://www.reconcile.tech</t>
  </si>
  <si>
    <t>0a2eb1dd-32a4-c7f0-49d6-a08a5deb87c9</t>
  </si>
  <si>
    <t>Reconciled It</t>
  </si>
  <si>
    <t>http://www.reconciledit.com</t>
  </si>
  <si>
    <t>0336a1e5-efeb-76bd-3e6e-46f8239d14fc</t>
  </si>
  <si>
    <t>Recondo</t>
  </si>
  <si>
    <t>http://www.recondotech.com</t>
  </si>
  <si>
    <t>b9063185-f826-9334-22d3-2a17470871d1</t>
  </si>
  <si>
    <t>Reconfigurable Robotics Lab</t>
  </si>
  <si>
    <t>http://rrl.epfl.ch/</t>
  </si>
  <si>
    <t>0d6209ac-2998-113a-3efd-741f7a298ec4</t>
  </si>
  <si>
    <t>Reconfigure.io</t>
  </si>
  <si>
    <t>http://reconfigure.io</t>
  </si>
  <si>
    <t>c0b1aab9-cfe9-2470-f537-ab0df28ec768</t>
  </si>
  <si>
    <t>Reconiz</t>
  </si>
  <si>
    <t>http://reconiz.com</t>
  </si>
  <si>
    <t>672ba4a7-75f3-7c37-a1b4-1de97a57f1a9</t>
  </si>
  <si>
    <t>Reconnections</t>
  </si>
  <si>
    <t>http://www.reconnectionsservice.org.uk/</t>
  </si>
  <si>
    <t>aea332e5-a556-f5ed-5977-6e973f84da89</t>
  </si>
  <si>
    <t>Reconnex</t>
  </si>
  <si>
    <t>http://www.reconnex.net</t>
  </si>
  <si>
    <t>94d46719-5fe3-106e-3058-c96519d735d1</t>
  </si>
  <si>
    <t>Reconquistar.com</t>
  </si>
  <si>
    <t>https://reconquistar.com/</t>
  </si>
  <si>
    <t>d97bcc46-4df5-a4b4-de98-a837e55774ce</t>
  </si>
  <si>
    <t>ReconRobotics</t>
  </si>
  <si>
    <t>http://reconrobotics.com</t>
  </si>
  <si>
    <t>5f961b7b-9149-824e-bbcd-c6f261f41cf4</t>
  </si>
  <si>
    <t>Reconsider</t>
  </si>
  <si>
    <t>http://www.timetoreconsider.com/</t>
  </si>
  <si>
    <t>2b46996f-dba2-e38b-bb77-37405cbec1c7</t>
  </si>
  <si>
    <t>Reconstruct</t>
  </si>
  <si>
    <t>http://www.reconstructinc.com/</t>
  </si>
  <si>
    <t>de6bc0c6-d349-cc89-6351-c98486fca37c</t>
  </si>
  <si>
    <t>Reconstructionist Rabbinical College</t>
  </si>
  <si>
    <t>http://www.rrc.edu/</t>
  </si>
  <si>
    <t>45af5c60-808c-5535-0861-d8fb7878a293</t>
  </si>
  <si>
    <t>Reconstruxion Music - RM Distribution</t>
  </si>
  <si>
    <t>http://www.reconstruxion.com/</t>
  </si>
  <si>
    <t>6cffaccb-fb3d-68e3-7421-b96aa3736d2b</t>
  </si>
  <si>
    <t>Reconverse</t>
  </si>
  <si>
    <t>http://reconverse.com/</t>
  </si>
  <si>
    <t>c79fbc84-03f5-6af9-74ad-89e74d423524</t>
  </si>
  <si>
    <t>RecoPick</t>
  </si>
  <si>
    <t>https://recopick.com/</t>
  </si>
  <si>
    <t>4122528c-4705-58ad-1c3c-af8c36488684</t>
  </si>
  <si>
    <t>Recor</t>
  </si>
  <si>
    <t>http://recor.co.za</t>
  </si>
  <si>
    <t>abaf6b00-aa0b-f3ab-2af4-48eaa8163dc2</t>
  </si>
  <si>
    <t>ReCor Medical</t>
  </si>
  <si>
    <t>http://recormedical.com</t>
  </si>
  <si>
    <t>5c70c25e-a919-b820-23d2-3ac9c99c51c3</t>
  </si>
  <si>
    <t>Record Bird</t>
  </si>
  <si>
    <t>http://recordbird.com/</t>
  </si>
  <si>
    <t>e34e9650-5fb5-d5b4-23f7-0d184269f6ba</t>
  </si>
  <si>
    <t>Record Currency Management</t>
  </si>
  <si>
    <t>http://www.recordcm.com/</t>
  </si>
  <si>
    <t>336afba0-e0be-ef7d-630f-de3a784f6149</t>
  </si>
  <si>
    <t>Record Evolution</t>
  </si>
  <si>
    <t>http://www.record-evolution.com</t>
  </si>
  <si>
    <t>5f0e89ab-97fb-2f56-e583-8760420ee644</t>
  </si>
  <si>
    <t>Record Holdings</t>
  </si>
  <si>
    <t>http://www.fortherecord.com</t>
  </si>
  <si>
    <t>bd7e975c-7c01-5eea-9b49-333edc52f51d</t>
  </si>
  <si>
    <t>Record Legends Studios</t>
  </si>
  <si>
    <t>http://recordlegends.com/</t>
  </si>
  <si>
    <t>e3bc10c9-2188-7784-56a2-4cbdbed6e125</t>
  </si>
  <si>
    <t>Record Nations</t>
  </si>
  <si>
    <t>https://www.recordnations.com/</t>
  </si>
  <si>
    <t>83d0168c-172c-f01e-ee6e-1368ebd4354a</t>
  </si>
  <si>
    <t>Record of the Day</t>
  </si>
  <si>
    <t>http://www.recordoftheday.com/</t>
  </si>
  <si>
    <t>473d115f-80a7-a91c-095d-ec9f5c7bdebd</t>
  </si>
  <si>
    <t>Record Retrieve</t>
  </si>
  <si>
    <t>http://www.recordretrieve.com.au</t>
  </si>
  <si>
    <t>2751fc5d-874d-6f96-f49d-f5c8282b8057</t>
  </si>
  <si>
    <t>Record Searchlight</t>
  </si>
  <si>
    <t>http://redding.com</t>
  </si>
  <si>
    <t>4ed5abed-e3bf-feee-3807-9cada7f9e120</t>
  </si>
  <si>
    <t>Record-A-Hit Entertainment</t>
  </si>
  <si>
    <t>http://www.recordahit.com/</t>
  </si>
  <si>
    <t>c2a3f4e9-e2b9-4f91-0380-3da4e6357437</t>
  </si>
  <si>
    <t>Record360</t>
  </si>
  <si>
    <t>https://www.record360.com</t>
  </si>
  <si>
    <t>6546393b-0d5e-536b-3e7f-67b35cd89673</t>
  </si>
  <si>
    <t>RecordAccount.com</t>
  </si>
  <si>
    <t>http://recordaccount.com</t>
  </si>
  <si>
    <t>26f0520f-6763-84f0-02c6-3c9f3e6fb607</t>
  </si>
  <si>
    <t>Recordant</t>
  </si>
  <si>
    <t>http://www.recordant.com</t>
  </si>
  <si>
    <t>a2a88e80-e7e5-483b-7e78-d1142c1cc47b</t>
  </si>
  <si>
    <t>Recordati</t>
  </si>
  <si>
    <t>http://www.recordati.it</t>
  </si>
  <si>
    <t>5884ad76-c4cf-f257-de23-064992b323b7</t>
  </si>
  <si>
    <t>Recordati Industria Chimica e Farmaceutica</t>
  </si>
  <si>
    <t>http://www.recordati.com</t>
  </si>
  <si>
    <t>ad5dab92-76c1-1397-7e9e-c93755949299</t>
  </si>
  <si>
    <t>Recordcup</t>
  </si>
  <si>
    <t>http://www.recordcup.com</t>
  </si>
  <si>
    <t>df079383-a598-23a2-03a0-5f07c7134584</t>
  </si>
  <si>
    <t>Recorded Books</t>
  </si>
  <si>
    <t>http://www.recordedbooks.com/</t>
  </si>
  <si>
    <t>6c4affe2-32e4-5502-3e6c-15ceb74d2529</t>
  </si>
  <si>
    <t>Recorded Future</t>
  </si>
  <si>
    <t>http://www.recordedfuture.com/</t>
  </si>
  <si>
    <t>d9c9a3b1-7562-5286-e248-a7d89bd9f3c0</t>
  </si>
  <si>
    <t>Recorded In Hollywood - The Musical</t>
  </si>
  <si>
    <t>http://www.recordedinhollywood.com/</t>
  </si>
  <si>
    <t>19b66591-7666-5c00-712b-669eba718a37</t>
  </si>
  <si>
    <t>RecordFarm Inc.</t>
  </si>
  <si>
    <t>https://www.recordfarm.com</t>
  </si>
  <si>
    <t>43f92a12-9036-8424-5a70-5649e225e3ec</t>
  </si>
  <si>
    <t>RecordFee.com</t>
  </si>
  <si>
    <t>http://recordfee.com</t>
  </si>
  <si>
    <t>b9709d02-b904-19c6-03d0-929779c8682d</t>
  </si>
  <si>
    <t>RecordGram Inc</t>
  </si>
  <si>
    <t>http://www.recordgram.com/</t>
  </si>
  <si>
    <t>e6e91740-6508-5602-ad0b-d0b4b9f03898</t>
  </si>
  <si>
    <t>Recordify</t>
  </si>
  <si>
    <t>https://www.recordify.io</t>
  </si>
  <si>
    <t>b30d59c9-bf96-bfe9-44a8-9e2debccf895</t>
  </si>
  <si>
    <t>Recording Artists Guild</t>
  </si>
  <si>
    <t>http://recordingartistsguild.com</t>
  </si>
  <si>
    <t>4fbb2680-733d-1652-c5a8-d94531a0b658</t>
  </si>
  <si>
    <t>Recording Engineers Institute</t>
  </si>
  <si>
    <t>http://www.audiotraining.com/</t>
  </si>
  <si>
    <t>a73495d8-8de4-48be-a5db-0fe6084fd9d4</t>
  </si>
  <si>
    <t>Recording Expert</t>
  </si>
  <si>
    <t>http://www.recordingexpert.net</t>
  </si>
  <si>
    <t>f880390f-c41c-a3e1-2b63-3d0ea0af6717</t>
  </si>
  <si>
    <t>Recording Festival</t>
  </si>
  <si>
    <t>http://www.recordingfestival.com</t>
  </si>
  <si>
    <t>928a755b-237a-599a-2318-fe30ac666cd5</t>
  </si>
  <si>
    <t>RECORDINGSBUMS</t>
  </si>
  <si>
    <t>https://recordingsbums.wordpress.com</t>
  </si>
  <si>
    <t>9dd95a66-d7f8-3b6e-7e3d-0d587b402215</t>
  </si>
  <si>
    <t>Recordium</t>
  </si>
  <si>
    <t>http://recordiumapp.com/</t>
  </si>
  <si>
    <t>e3d1c47a-61de-91fd-ad78-e160d66f51b1</t>
  </si>
  <si>
    <t>RecordLinc</t>
  </si>
  <si>
    <t>http://www.recordlinc.com</t>
  </si>
  <si>
    <t>77f25496-4875-ffff-4048-74f12c592376</t>
  </si>
  <si>
    <t>RecordLion</t>
  </si>
  <si>
    <t>http://www.recordlion.com</t>
  </si>
  <si>
    <t>0dfe5d5a-cd52-2208-428d-1a0b1dd43027</t>
  </si>
  <si>
    <t>Recordly</t>
  </si>
  <si>
    <t>http://recordly.io</t>
  </si>
  <si>
    <t>afee59cc-bbb4-08b7-82dc-edc6172aff90</t>
  </si>
  <si>
    <t>RecordPlay</t>
  </si>
  <si>
    <t>http://www.record-play.net</t>
  </si>
  <si>
    <t>f3d33952-7a92-69c4-71d7-a01d77fe8182</t>
  </si>
  <si>
    <t>RecordPoint</t>
  </si>
  <si>
    <t>http://www.recordpoint.com/</t>
  </si>
  <si>
    <t>d92051ae-5985-8932-c5d1-474032d1f602</t>
  </si>
  <si>
    <t>Records Base</t>
  </si>
  <si>
    <t>http://www.recordsbase.com</t>
  </si>
  <si>
    <t>c05e4a36-0fab-0ec4-fe78-baaae191fe25</t>
  </si>
  <si>
    <t>Records.us.org</t>
  </si>
  <si>
    <t>http://records.us.org</t>
  </si>
  <si>
    <t>c133b122-f913-67d7-9294-78367d544bcc</t>
  </si>
  <si>
    <t>RecordsCenter</t>
  </si>
  <si>
    <t>http://www.recordscenter.com</t>
  </si>
  <si>
    <t>37beb03c-6301-49a3-6135-1b454abe512c</t>
  </si>
  <si>
    <t>RecordSetter</t>
  </si>
  <si>
    <t>http://recordsetter.com</t>
  </si>
  <si>
    <t>2fb644e7-8fce-339a-b6f7-07b5caa5734e</t>
  </si>
  <si>
    <t>RecordsKeeper</t>
  </si>
  <si>
    <t>https://recordskeeper.co</t>
  </si>
  <si>
    <t>93477110-8963-4b3c-6fef-9261a80dfb7e</t>
  </si>
  <si>
    <t>RecordsPad</t>
  </si>
  <si>
    <t>http://htpp//www.recordspad.com</t>
  </si>
  <si>
    <t>870a3c42-d39d-a279-baaf-025f58a37d4f</t>
  </si>
  <si>
    <t>RecordSure</t>
  </si>
  <si>
    <t>https://www.recordsure.com</t>
  </si>
  <si>
    <t>c149d4f4-9d8e-124e-5d42-cb15f7c2df2b</t>
  </si>
  <si>
    <t>RecordTogether</t>
  </si>
  <si>
    <t>https://www.recordtogether.com</t>
  </si>
  <si>
    <t>4508fe33-2ae8-bcaa-f40c-30176624fe31</t>
  </si>
  <si>
    <t>Recore Systems</t>
  </si>
  <si>
    <t>http://www.recoresystems.com/</t>
  </si>
  <si>
    <t>2f1c37a6-07b6-9d9c-6b13-6dc9c2a4bc62</t>
  </si>
  <si>
    <t>RecoRound</t>
  </si>
  <si>
    <t>http://www.recoround.com</t>
  </si>
  <si>
    <t>c8541001-366c-a4f6-5fca-129e5ab66cbd</t>
  </si>
  <si>
    <t>Recorrido.cl</t>
  </si>
  <si>
    <t>http://www.recorrido.cl/</t>
  </si>
  <si>
    <t>45d03653-dce8-519e-e413-6c169d22fc34</t>
  </si>
  <si>
    <t>RecoSense Infosolutions Pvt Ltd</t>
  </si>
  <si>
    <t>http://recosenselabs.com</t>
  </si>
  <si>
    <t>60b4a46a-1ec3-4aca-6e4c-d7740f6eeaa3</t>
  </si>
  <si>
    <t>Recosoft</t>
  </si>
  <si>
    <t>https://www.recosoft.com/</t>
  </si>
  <si>
    <t>7a69b842-2b32-5185-065c-2dfb41f9dfc1</t>
  </si>
  <si>
    <t>ReCoTech</t>
  </si>
  <si>
    <t>http://www.recotech.de</t>
  </si>
  <si>
    <t>711a5a5f-eb84-0da8-38af-9ca223d441b3</t>
  </si>
  <si>
    <t>Recoup</t>
  </si>
  <si>
    <t>http://www.recoup.com</t>
  </si>
  <si>
    <t>bf387808-562c-0e42-1de4-6328c2096193</t>
  </si>
  <si>
    <t>Recoup Fitness</t>
  </si>
  <si>
    <t>https://recoupfitness.com</t>
  </si>
  <si>
    <t>7e93d03d-8061-6011-8ac5-a827e6e65d88</t>
  </si>
  <si>
    <t>ReCoup, LLC</t>
  </si>
  <si>
    <t>http://recoupcard.com/</t>
  </si>
  <si>
    <t>fbd69e55-a261-6fe8-6fca-03bd29379568</t>
  </si>
  <si>
    <t>recoupIT</t>
  </si>
  <si>
    <t>http://www.recoupit.com</t>
  </si>
  <si>
    <t>e2a86ec4-1dc7-05c9-fabd-421cef28f7bf</t>
  </si>
  <si>
    <t>Recourse Communications, Inc.</t>
  </si>
  <si>
    <t>df92ec3f-67b2-cdce-1d72-001564050cac</t>
  </si>
  <si>
    <t>Recourse NYC</t>
  </si>
  <si>
    <t>https://recoursenyc.com</t>
  </si>
  <si>
    <t>f8dd0ac6-8b11-9525-52c7-0d8ef43d02fe</t>
  </si>
  <si>
    <t>RecoVend</t>
  </si>
  <si>
    <t>http://recovend.com</t>
  </si>
  <si>
    <t>ecf4805c-58d7-08e7-3d83-cbfe1e09f945</t>
  </si>
  <si>
    <t>Recover Data</t>
  </si>
  <si>
    <t>http://www.recoverdatasoftware.com</t>
  </si>
  <si>
    <t>f2f52ade-110c-8214-70f7-b87b1a26c4ec</t>
  </si>
  <si>
    <t>Recover Data Tools</t>
  </si>
  <si>
    <t>http://www.recoverdatatools.com</t>
  </si>
  <si>
    <t>1e5ca15b-39c6-17f9-3cc8-75231a541565</t>
  </si>
  <si>
    <t>Recover Inc.</t>
  </si>
  <si>
    <t>http://getrecover.com/</t>
  </si>
  <si>
    <t>d3fea2b8-df4b-7087-c33c-36f58094b285</t>
  </si>
  <si>
    <t>Recover My Flash Drive</t>
  </si>
  <si>
    <t>http://www.recovermyflashdrive.com/usb-flash-drive-recovery</t>
  </si>
  <si>
    <t>0c85acd5-7191-6eea-bacd-8cc89d7fc0ee</t>
  </si>
  <si>
    <t>Recover Reputation, Online Reputation Management</t>
  </si>
  <si>
    <t>http://www.recoverreputation.com</t>
  </si>
  <si>
    <t>dc0cf2d8-8a46-7dc6-fb13-7cb70310c95a</t>
  </si>
  <si>
    <t>Recover Water Tech Inc.</t>
  </si>
  <si>
    <t>http://recoverwater.com/</t>
  </si>
  <si>
    <t>6570fbec-41a9-a5ca-59e8-b4e6cf597f1a</t>
  </si>
  <si>
    <t>RecoverCare LLC</t>
  </si>
  <si>
    <t>http://www.recovercare.com</t>
  </si>
  <si>
    <t>5778ca9c-2254-a9b3-942f-7dc1bc129cb5</t>
  </si>
  <si>
    <t>RecoverDebt.com</t>
  </si>
  <si>
    <t>http://www.recoverdebt.com/</t>
  </si>
  <si>
    <t>89bb5c0e-1394-8839-6730-eed75d4fcff6</t>
  </si>
  <si>
    <t>RecoverE</t>
  </si>
  <si>
    <t>http://www.recovere.biz</t>
  </si>
  <si>
    <t>41ded0db-aa1a-14aa-21d3-1c35800314c5</t>
  </si>
  <si>
    <t>Recoveries Corp</t>
  </si>
  <si>
    <t>http://www.recoveriescorp.com.au/</t>
  </si>
  <si>
    <t>c00c012b-c217-0389-dd07-9d6cd5f88330</t>
  </si>
  <si>
    <t>Recovers</t>
  </si>
  <si>
    <t>http://recovers.org</t>
  </si>
  <si>
    <t>4336b331-70d3-25a3-d3db-631bfb512336</t>
  </si>
  <si>
    <t>RecoverX</t>
  </si>
  <si>
    <t>http://www.recoverx.io/</t>
  </si>
  <si>
    <t>3cc92cee-15cb-8b3c-6f44-3f6648a95a3b</t>
  </si>
  <si>
    <t>Recovery Boot Camp</t>
  </si>
  <si>
    <t>http://www.recoverybootcamp.com/</t>
  </si>
  <si>
    <t>89458b93-c4dd-2e65-c6ac-f1b36957a65a</t>
  </si>
  <si>
    <t>Recovery Brands</t>
  </si>
  <si>
    <t>http://www.recoverybrands.com/</t>
  </si>
  <si>
    <t>09178930-409c-a8fe-a04b-5b5aaab78a7a</t>
  </si>
  <si>
    <t>Recovery By The Sea</t>
  </si>
  <si>
    <t>https://recoverybythesea.net</t>
  </si>
  <si>
    <t>a9a26d0f-81c8-a90f-fdf3-eb88251a3729</t>
  </si>
  <si>
    <t>Recovery Centers of America</t>
  </si>
  <si>
    <t>http://www.recoverycentersofamerica.com/</t>
  </si>
  <si>
    <t>27f6b73a-8af9-68cb-28cb-27563e005b97</t>
  </si>
  <si>
    <t>Recovery Engineering</t>
  </si>
  <si>
    <t>http://www.pur.com/</t>
  </si>
  <si>
    <t>ee2aa848-c882-05c1-5fdb-02742fd693b2</t>
  </si>
  <si>
    <t>Recovery Force</t>
  </si>
  <si>
    <t>http://recoveryforceusa.com/</t>
  </si>
  <si>
    <t>445c8c46-7049-1c68-5850-ebd9bfdb4449</t>
  </si>
  <si>
    <t>Recovery Lighthouse</t>
  </si>
  <si>
    <t>https://www.recoverylighthouse.com/</t>
  </si>
  <si>
    <t>c51c1c63-809e-5c07-d8b0-f221996a1f32</t>
  </si>
  <si>
    <t>Recovery Mojo</t>
  </si>
  <si>
    <t>http://www.recoverymojo.com</t>
  </si>
  <si>
    <t>fdab1c86-f41b-b279-5088-613288a52857</t>
  </si>
  <si>
    <t>Recovery Partners, Inc.</t>
  </si>
  <si>
    <t>http://recoverypartnersinc.com</t>
  </si>
  <si>
    <t>5e3befae-3c8c-d552-aa67-f5982d6bc854</t>
  </si>
  <si>
    <t>Recovery Pledge, Inc.</t>
  </si>
  <si>
    <t>http://www.recoverypledge.com/</t>
  </si>
  <si>
    <t>fe6878a6-ea2c-5237-2205-3e4820012d80</t>
  </si>
  <si>
    <t>Recovery Ranch</t>
  </si>
  <si>
    <t>http://www.therecoveryranch.com</t>
  </si>
  <si>
    <t>ee596041-9dd6-7e38-2cd9-426a1c33a853</t>
  </si>
  <si>
    <t>Recovery Record</t>
  </si>
  <si>
    <t>http://recoveryrecord.com</t>
  </si>
  <si>
    <t>6222b209-1230-5d38-c77d-e419f7e72ce7</t>
  </si>
  <si>
    <t>Recovery SEO</t>
  </si>
  <si>
    <t>http://www.recoveryseo.com</t>
  </si>
  <si>
    <t>40cc3637-0a64-fa01-137e-4b18adaddbbe</t>
  </si>
  <si>
    <t>Recovery Solutions</t>
  </si>
  <si>
    <t>http://www.recoverysolutions.com</t>
  </si>
  <si>
    <t>595fc404-d6d2-2120-5141-2a2466aa5856</t>
  </si>
  <si>
    <t>Recovery Station</t>
  </si>
  <si>
    <t>http://therecoverystation.com/</t>
  </si>
  <si>
    <t>57d103da-d129-c621-86ab-dbbb547d9770</t>
  </si>
  <si>
    <t>Recovery Technology Service - Data Recovery</t>
  </si>
  <si>
    <t>https://www.recoverytechnologyservice.com</t>
  </si>
  <si>
    <t>afdb4424-25f1-fbd9-bac1-34b78911dd03</t>
  </si>
  <si>
    <t>Recovery Technology Solutions</t>
  </si>
  <si>
    <t>http://recoverytechnologysolutions.com</t>
  </si>
  <si>
    <t>14a480b8-6ced-e118-72a0-bfe371421655</t>
  </si>
  <si>
    <t>Recovery Toolbox Inc</t>
  </si>
  <si>
    <t>https://recoverytoolbox.com/</t>
  </si>
  <si>
    <t>5b265d35-1850-ff17-aeb4-020874293aed</t>
  </si>
  <si>
    <t>Recovery Water</t>
  </si>
  <si>
    <t>http://recoverywater.com/</t>
  </si>
  <si>
    <t>c0f2eed7-0b74-f2be-dcf7-ff3b0e213edf</t>
  </si>
  <si>
    <t>Recovery.gov</t>
  </si>
  <si>
    <t>http://www.recovery.gov</t>
  </si>
  <si>
    <t>41db819b-eaae-ef92-83eb-ebc79b211292</t>
  </si>
  <si>
    <t>Recoveryas</t>
  </si>
  <si>
    <t>http://recoveryas.com</t>
  </si>
  <si>
    <t>f56cb1e6-5a08-eaba-e96e-e6086385faad</t>
  </si>
  <si>
    <t>RecoveryFix Software</t>
  </si>
  <si>
    <t>http://www.recoveryfix.com/</t>
  </si>
  <si>
    <t>36af6785-a263-07f7-7cbe-7a2c9b41a6a8</t>
  </si>
  <si>
    <t>RecoveryPark</t>
  </si>
  <si>
    <t>http://recoverypark.org</t>
  </si>
  <si>
    <t>68cc1f09-ebda-31c9-358a-033c26d820ad</t>
  </si>
  <si>
    <t>RecoveryPlanner</t>
  </si>
  <si>
    <t>https://www.recoveryplanner.com</t>
  </si>
  <si>
    <t>99ef5b67-52e7-d08c-feda-a95a7175b652</t>
  </si>
  <si>
    <t>RecoveryPro</t>
  </si>
  <si>
    <t>http://www.recoverypro.org/</t>
  </si>
  <si>
    <t>f8cdc149-de9c-65c3-2904-edeb32009d7d</t>
  </si>
  <si>
    <t>RecoveryTools</t>
  </si>
  <si>
    <t>http://www.recovery-tools.org/</t>
  </si>
  <si>
    <t>9dfcffab-5a7f-cb7c-77b1-1329dd735184</t>
  </si>
  <si>
    <t>RecoveryTools Inc.</t>
  </si>
  <si>
    <t>http://www.recoverytools.com/</t>
  </si>
  <si>
    <t>dffe576a-dd80-a30c-6845-5291de540fa2</t>
  </si>
  <si>
    <t>RECOVETD</t>
  </si>
  <si>
    <t>http://www.recovetd.com</t>
  </si>
  <si>
    <t>c000de65-7267-902b-9f79-08cb405ea104</t>
  </si>
  <si>
    <t>Recovr</t>
  </si>
  <si>
    <t>http://www.recovrllc.com/index.html</t>
  </si>
  <si>
    <t>4832e450-0260-11d2-3f41-2b8e0998a4b2</t>
  </si>
  <si>
    <t>RECOVR</t>
  </si>
  <si>
    <t>https://recovr.org</t>
  </si>
  <si>
    <t>b36a1e22-9e52-0e76-d805-c9a464ea516f</t>
  </si>
  <si>
    <t>RECphilly</t>
  </si>
  <si>
    <t>http://recphilly.com/</t>
  </si>
  <si>
    <t>4d77c699-1822-3ee5-7e0f-454ef3012db1</t>
  </si>
  <si>
    <t>Recrea</t>
  </si>
  <si>
    <t>http://recreahq.com</t>
  </si>
  <si>
    <t>e37b8914-5e29-da79-8d43-4de562d5e551</t>
  </si>
  <si>
    <t>Recreate</t>
  </si>
  <si>
    <t>http://recreate.io</t>
  </si>
  <si>
    <t>88445dd0-13ca-5b06-7606-9b2dd641f8cd</t>
  </si>
  <si>
    <t>http://www.recreate.nl</t>
  </si>
  <si>
    <t>97edf4e6-4a64-66b5-ac70-e22751756c70</t>
  </si>
  <si>
    <t>http://recre8.co</t>
  </si>
  <si>
    <t>6ad9f7b9-7982-39d2-f3b7-cadb38e8cd18</t>
  </si>
  <si>
    <t>Recreate B.V.</t>
  </si>
  <si>
    <t>f18bb4b4-075b-ce0f-6026-354ed7be65aa</t>
  </si>
  <si>
    <t>Recreate Robotics</t>
  </si>
  <si>
    <t>http://www.recreaterobotics.com</t>
  </si>
  <si>
    <t>6a6742ce-9a63-707e-3af8-3cfbe4369a93</t>
  </si>
  <si>
    <t>Recreation Inc</t>
  </si>
  <si>
    <t>http://www.recinc.org</t>
  </si>
  <si>
    <t>3f7671dd-074b-1818-2819-6139c5774b14</t>
  </si>
  <si>
    <t>Recreation Point</t>
  </si>
  <si>
    <t>http://www.recreationpoint.com</t>
  </si>
  <si>
    <t>abfa2cac-ccaf-89c2-15e6-7f86f71981c8</t>
  </si>
  <si>
    <t>Recreation Sound Systems</t>
  </si>
  <si>
    <t>http://www.recreationsound.com/</t>
  </si>
  <si>
    <t>a77e2b21-7412-396b-0091-2558b9cf856e</t>
  </si>
  <si>
    <t>Recreation.gov</t>
  </si>
  <si>
    <t>http://www.recreation.gov/</t>
  </si>
  <si>
    <t>a210c8bc-0123-534c-1153-0440feea9176</t>
  </si>
  <si>
    <t>Recreational Gaming</t>
  </si>
  <si>
    <t>http://www.rga-wa.org</t>
  </si>
  <si>
    <t>d934c455-a00f-277c-7f72-2ecff834fe00</t>
  </si>
  <si>
    <t>Recreax</t>
  </si>
  <si>
    <t>http://www.recreax.be</t>
  </si>
  <si>
    <t>84be3649-a906-e7ef-25c7-f438029c335f</t>
  </si>
  <si>
    <t>ReCredible</t>
  </si>
  <si>
    <t>http://www.recredible.com/</t>
  </si>
  <si>
    <t>99f57c98-a15b-c779-3d75-c4f597253e51</t>
  </si>
  <si>
    <t>Recreus</t>
  </si>
  <si>
    <t>http://recreus.com/en/</t>
  </si>
  <si>
    <t>d476f0dd-a53e-3a0c-52a6-a591733b551d</t>
  </si>
  <si>
    <t>reCrib.com</t>
  </si>
  <si>
    <t>https://www.recrib.com</t>
  </si>
  <si>
    <t>0e1ebde0-1d35-8377-9856-c5dcc8df1a2c</t>
  </si>
  <si>
    <t>RecRight</t>
  </si>
  <si>
    <t>https://www.recright.com/en/</t>
  </si>
  <si>
    <t>6b639374-ae71-fbdb-0d75-be956f666698</t>
  </si>
  <si>
    <t>Recro Pharma Inc.</t>
  </si>
  <si>
    <t>http://recropharma.com</t>
  </si>
  <si>
    <t>86def367-ae44-6a03-a6c6-af66c2796987</t>
  </si>
  <si>
    <t>RecRoom</t>
  </si>
  <si>
    <t>http://recroommemphis.com</t>
  </si>
  <si>
    <t>df9fd6cc-421a-7a9f-92fb-03d1cc89a15e</t>
  </si>
  <si>
    <t>recroomchildcare</t>
  </si>
  <si>
    <t>http://www.recroomchildcare.com/</t>
  </si>
  <si>
    <t>984932a5-7eac-6504-77b7-76e74e425f27</t>
  </si>
  <si>
    <t>Recroup</t>
  </si>
  <si>
    <t>http://www.recroup.com</t>
  </si>
  <si>
    <t>decde1ea-0c9b-fb55-dba7-11a2bfe0accb</t>
  </si>
  <si>
    <t>recrouter.com</t>
  </si>
  <si>
    <t>http://www.recrouter.com</t>
  </si>
  <si>
    <t>f4028d10-aca2-a2c2-9bfc-cdc91e6ce770</t>
  </si>
  <si>
    <t>Recrue Media</t>
  </si>
  <si>
    <t>http://www.recruemedia.com</t>
  </si>
  <si>
    <t>36d0ce71-71ac-1ed9-5162-17178815305e</t>
  </si>
  <si>
    <t>Recruit</t>
  </si>
  <si>
    <t>http://india.recruit.net</t>
  </si>
  <si>
    <t>c27662ee-a695-8ecb-8e0a-b46116e59181</t>
  </si>
  <si>
    <t>Recruit Co., Ltd</t>
  </si>
  <si>
    <t>http://www.recruit.jp</t>
  </si>
  <si>
    <t>0d225d43-066c-ab2f-f324-13e072956eb5</t>
  </si>
  <si>
    <t>Recruit Engineers</t>
  </si>
  <si>
    <t>http://www.recruitengineers.in/</t>
  </si>
  <si>
    <t>1b8f20f1-11c7-09f5-5db1-2c572aa7c72c</t>
  </si>
  <si>
    <t>Recruit Holdings</t>
  </si>
  <si>
    <t>http://www.recruit-rgf.com</t>
  </si>
  <si>
    <t>422d96fa-e321-4984-097b-2bdffd01c4ac</t>
  </si>
  <si>
    <t>Recruit Lifestyle</t>
  </si>
  <si>
    <t>https://www.recruit-lifestyle.co.jp</t>
  </si>
  <si>
    <t>d988ca02-2abe-0d73-d338-423544f7b87d</t>
  </si>
  <si>
    <t>Recruit Partner</t>
  </si>
  <si>
    <t>http://recruitmentpartners.ca</t>
  </si>
  <si>
    <t>f9edd7fb-4759-ef5d-9fa9-618655fad15c</t>
  </si>
  <si>
    <t>Recruit Registry</t>
  </si>
  <si>
    <t>http://www.recruitingregistry.com</t>
  </si>
  <si>
    <t>060987fb-e3fc-a088-da38-490ffb2a9cd9</t>
  </si>
  <si>
    <t>Recruit Strategic Partners</t>
  </si>
  <si>
    <t>http://recruitstrategicpartners.com</t>
  </si>
  <si>
    <t>41cd8dab-cf1f-a543-66a5-7bf85a687016</t>
  </si>
  <si>
    <t>Recruit Technologies</t>
  </si>
  <si>
    <t>http://www.recruittechnologies.com</t>
  </si>
  <si>
    <t>cd7cdf21-b9f9-d6a8-e647-54f8d374a0e1</t>
  </si>
  <si>
    <t>Recruit.com</t>
  </si>
  <si>
    <t>https://www.recruit.com</t>
  </si>
  <si>
    <t>3bb17c2b-b466-82ce-94fc-7c9979dfe5ca</t>
  </si>
  <si>
    <t>Recruit.net</t>
  </si>
  <si>
    <t>http://www.recruit.net</t>
  </si>
  <si>
    <t>50903aa4-c40a-6b41-0e06-946b4b1362fa</t>
  </si>
  <si>
    <t>Recruitbinder</t>
  </si>
  <si>
    <t>http://recruitbinder.com/</t>
  </si>
  <si>
    <t>5d0a4bc8-2094-2b1a-1359-c2dee6224b70</t>
  </si>
  <si>
    <t>RecruitBPM</t>
  </si>
  <si>
    <t>http://www.recruitbpm.com</t>
  </si>
  <si>
    <t>e164a9a6-b840-8cc9-1d0f-d485d1ea54dc</t>
  </si>
  <si>
    <t>RecruitBubble</t>
  </si>
  <si>
    <t>http://www.recruitbubble.com</t>
  </si>
  <si>
    <t>7ed276db-60eb-8f78-f722-fcc015df3470</t>
  </si>
  <si>
    <t>RecruitDott</t>
  </si>
  <si>
    <t>http://www.recruitdott.com</t>
  </si>
  <si>
    <t>9fba8d6f-ce52-0a85-00e9-ce1f9335af8e</t>
  </si>
  <si>
    <t>Recruitee.com</t>
  </si>
  <si>
    <t>https://recruitee.com/</t>
  </si>
  <si>
    <t>359a3114-a1fc-d8b5-a1f1-756cba5167f0</t>
  </si>
  <si>
    <t>Recruiter Hub</t>
  </si>
  <si>
    <t>https://hireventures.squarespace.com/config#/|/current-members-recruiter-hub</t>
  </si>
  <si>
    <t>a5d6be4a-cb07-3ae6-dbc7-b2a5785ce730</t>
  </si>
  <si>
    <t>Recruiter Insider</t>
  </si>
  <si>
    <t>http://www.recruiterinsider.com</t>
  </si>
  <si>
    <t>b8db848b-9502-8b6e-eaf6-0e13ffe0e0f3</t>
  </si>
  <si>
    <t>Recruiter Networks</t>
  </si>
  <si>
    <t>http://recruiternetworks.com/</t>
  </si>
  <si>
    <t>411f543c-2f1a-d619-e284-f910f7492813</t>
  </si>
  <si>
    <t>Recruiter Works</t>
  </si>
  <si>
    <t>http://www.recruiter.works</t>
  </si>
  <si>
    <t>afe4b580-de43-4cc3-58a6-db1c56e880fe</t>
  </si>
  <si>
    <t>Recruiter.AI</t>
  </si>
  <si>
    <t>https://recruiter.ai/</t>
  </si>
  <si>
    <t>1456abb2-f3da-bd0a-d668-e773b78fc66d</t>
  </si>
  <si>
    <t>Recruiter.com</t>
  </si>
  <si>
    <t>http://www.recruiter.com</t>
  </si>
  <si>
    <t>d290270b-5a02-c4dd-0c87-123955a4d1bf</t>
  </si>
  <si>
    <t>RecruiterBlast</t>
  </si>
  <si>
    <t>http://recruiterblast.com</t>
  </si>
  <si>
    <t>ed5f95da-61fe-d446-81e5-bdf6bc793d91</t>
  </si>
  <si>
    <t>Recruiterbox</t>
  </si>
  <si>
    <t>http://recruiterbox.com</t>
  </si>
  <si>
    <t>550eff99-5313-642c-b5f6-5155017d6e18</t>
  </si>
  <si>
    <t>RecruitersFactory</t>
  </si>
  <si>
    <t>http://recruitersfactory.com</t>
  </si>
  <si>
    <t>aafa0950-4d3e-cb8d-1c7b-fcac4bce102a</t>
  </si>
  <si>
    <t>Recruitery.jobs</t>
  </si>
  <si>
    <t>http://www.recruitery.jobs/</t>
  </si>
  <si>
    <t>d61090bd-924a-af0c-10cb-30a1b75db160</t>
  </si>
  <si>
    <t>Recruitforce.com (acquired by Taleo)</t>
  </si>
  <si>
    <t>https://www.recruitforce.com</t>
  </si>
  <si>
    <t>f3ac0147-3071-b75f-f744-176a3395783a</t>
  </si>
  <si>
    <t>RecruitFox</t>
  </si>
  <si>
    <t>http://www.recruitfox.com</t>
  </si>
  <si>
    <t>20b26544-f00d-286c-675c-4de4bcaaedcd</t>
  </si>
  <si>
    <t>RecruitHacker</t>
  </si>
  <si>
    <t>http://recruithacker.com</t>
  </si>
  <si>
    <t>02f437c2-0f04-f0af-2a49-73494cbb9049</t>
  </si>
  <si>
    <t>recruitHER</t>
  </si>
  <si>
    <t>http://www.recruither.io/</t>
  </si>
  <si>
    <t>d78ffe3f-895c-4ec2-d6fe-40ec1974ef9c</t>
  </si>
  <si>
    <t>Recruitics</t>
  </si>
  <si>
    <t>http://www.recruitics.com</t>
  </si>
  <si>
    <t>44aa557f-024b-429f-cad0-4ba27eb32f2c</t>
  </si>
  <si>
    <t>RecruitiFi</t>
  </si>
  <si>
    <t>https://www.recruitifi.com</t>
  </si>
  <si>
    <t>0ceb8f19-16c6-525a-dc19-619b38a605ee</t>
  </si>
  <si>
    <t>Recruiting Solutions</t>
  </si>
  <si>
    <t>http://www.recruitingsolutionsonline.com</t>
  </si>
  <si>
    <t>ffd60749-6d06-b672-1419-57258eea4136</t>
  </si>
  <si>
    <t>Recruiting Sports Network</t>
  </si>
  <si>
    <t>http://www.recruitingsportsnet.com/</t>
  </si>
  <si>
    <t>30050c84-da20-c1bc-86fb-3212fb72258f</t>
  </si>
  <si>
    <t>Recruiting Toolbox</t>
  </si>
  <si>
    <t>http://www.recruitingtoolbox.com</t>
  </si>
  <si>
    <t>3e6b572f-291e-6245-9073-d32997781a54</t>
  </si>
  <si>
    <t>Recruiting.com</t>
  </si>
  <si>
    <t>http://www.recruiting.com</t>
  </si>
  <si>
    <t>8115204f-eb2f-298c-893f-f5e40fa2bed9</t>
  </si>
  <si>
    <t>RecruitingBlogs.com</t>
  </si>
  <si>
    <t>http://www.recruitingblogs.com</t>
  </si>
  <si>
    <t>af581887-f924-2821-7918-ba28bcc97a8f</t>
  </si>
  <si>
    <t>RecruitingDaily.com</t>
  </si>
  <si>
    <t>http://recruitingdaily.com/</t>
  </si>
  <si>
    <t>aad7c7f1-a3f7-124b-d5c1-fbc621da5bad</t>
  </si>
  <si>
    <t>RecruitingScience</t>
  </si>
  <si>
    <t>http://recruitingscience.com</t>
  </si>
  <si>
    <t>e5055340-f5a9-b3de-9c3d-f488ba323555</t>
  </si>
  <si>
    <t>RecruitIQ Staffing</t>
  </si>
  <si>
    <t>http://www.recruitiqstaffing.com</t>
  </si>
  <si>
    <t>563d3836-1c21-15f5-5516-96f8aede343a</t>
  </si>
  <si>
    <t>RecruitIreland</t>
  </si>
  <si>
    <t>https://www.recruitireland.com/</t>
  </si>
  <si>
    <t>4929da41-d472-3488-9660-c046a5edf432</t>
  </si>
  <si>
    <t>RecruitLoop</t>
  </si>
  <si>
    <t>http://recruitloop.com</t>
  </si>
  <si>
    <t>262cb28b-9891-d1fc-b911-e8fff08dcc01</t>
  </si>
  <si>
    <t>Recruitmax</t>
  </si>
  <si>
    <t>http://www.recruitmax.com</t>
  </si>
  <si>
    <t>7e2d7cdf-6f72-214f-e74e-b143ab7fbcd1</t>
  </si>
  <si>
    <t>Recruitment Directory</t>
  </si>
  <si>
    <t>http://www.talendrone.com/directory/</t>
  </si>
  <si>
    <t>a1d2fdee-7c79-4826-386a-01bd83874eb9</t>
  </si>
  <si>
    <t>Recruitment Force</t>
  </si>
  <si>
    <t>http://recruitmentforce.com/</t>
  </si>
  <si>
    <t>d122453e-056f-f800-5e7a-1b27d22ad7e1</t>
  </si>
  <si>
    <t>Recruitment Plug</t>
  </si>
  <si>
    <t>http://www.recruitmentplug.com</t>
  </si>
  <si>
    <t>dd136e7a-4c57-4313-862b-72775b2dfda4</t>
  </si>
  <si>
    <t>Recruitment Process Outsourching Association (RPOA)</t>
  </si>
  <si>
    <t>http://www.rpoassociation.org</t>
  </si>
  <si>
    <t>a2350564-69d9-9ad5-72fb-6da1ab965389</t>
  </si>
  <si>
    <t>Recruitment Smart Technologies Ltd</t>
  </si>
  <si>
    <t>http://www.recruitmentsmart.com</t>
  </si>
  <si>
    <t>e43dee9f-1ebb-d044-52cf-3918dd585e69</t>
  </si>
  <si>
    <t>RecruitmentBridge</t>
  </si>
  <si>
    <t>http://www.recruitmentbridge.com</t>
  </si>
  <si>
    <t>01942bba-6895-3634-119d-5be1bb567094</t>
  </si>
  <si>
    <t>RecruitMilitary</t>
  </si>
  <si>
    <t>https://recruitmilitary.com/</t>
  </si>
  <si>
    <t>54276f99-2435-3b6a-77cf-826dcc2c4ae9</t>
  </si>
  <si>
    <t>Recruitology</t>
  </si>
  <si>
    <t>http://www.recruitology.com</t>
  </si>
  <si>
    <t>44489098-4dfc-d5cc-85ef-98e4177cc38c</t>
  </si>
  <si>
    <t>Recruitr</t>
  </si>
  <si>
    <t>http://recruitrapp.co</t>
  </si>
  <si>
    <t>e6a4bf4a-f265-e133-11ac-ac478a6b1044</t>
  </si>
  <si>
    <t>Recruitring</t>
  </si>
  <si>
    <t>https://www.recruitring.com</t>
  </si>
  <si>
    <t>5a276233-c519-be9a-9daf-be14f09404ad</t>
  </si>
  <si>
    <t>Recruitro</t>
  </si>
  <si>
    <t>http://recruitro.com/</t>
  </si>
  <si>
    <t>ac151cb2-2444-4347-9d5e-9918d36637c8</t>
  </si>
  <si>
    <t>Recruits.com</t>
  </si>
  <si>
    <t>http://recruits.com</t>
  </si>
  <si>
    <t>d3a116c6-8057-a0af-a1bb-e8e7e2ded1d5</t>
  </si>
  <si>
    <t>RecruitSumo - Industry Data Analytics meets Recruitment.</t>
  </si>
  <si>
    <t>https://www.recruitsumo.com</t>
  </si>
  <si>
    <t>19963a5c-0c28-839f-5e3e-e9c8d63c6c20</t>
  </si>
  <si>
    <t>Recruitsurf</t>
  </si>
  <si>
    <t>https://www.recruitsurf.com</t>
  </si>
  <si>
    <t>58167958-fce9-87ea-bb88-6bc5c117e30b</t>
  </si>
  <si>
    <t>RecruitTalk</t>
  </si>
  <si>
    <t>http://www.recruittalk.com</t>
  </si>
  <si>
    <t>3648a986-3434-d429-5cb2-d82d57bcd2dd</t>
  </si>
  <si>
    <t>RecruitX</t>
  </si>
  <si>
    <t>https://recruitx.lk/</t>
  </si>
  <si>
    <t>a918dedd-d7e4-9d50-d946-cc44da45e42d</t>
  </si>
  <si>
    <t>Recruitz.io</t>
  </si>
  <si>
    <t>https://recruitz.io/</t>
  </si>
  <si>
    <t>e0eea1d4-b09a-6a3b-6c34-5719003483a9</t>
  </si>
  <si>
    <t>Recruta.se</t>
  </si>
  <si>
    <t>http://recruta.se</t>
  </si>
  <si>
    <t>316dbca5-ba87-2b7f-6877-80cd4379c6c9</t>
  </si>
  <si>
    <t>Recrutando.com</t>
  </si>
  <si>
    <t>http://www.recrutando.com</t>
  </si>
  <si>
    <t>ede033db-5530-1758-3e6c-2c3faa78772b</t>
  </si>
  <si>
    <t>Recruti</t>
  </si>
  <si>
    <t>http://www.recruti.com.br</t>
  </si>
  <si>
    <t>245abf55-58d1-f0f3-fb80-a4afdbf8f9b8</t>
  </si>
  <si>
    <t>Recruto</t>
  </si>
  <si>
    <t>http://www.recruto.com.br</t>
  </si>
  <si>
    <t>14d373ae-0912-354e-0917-500f3a811809</t>
  </si>
  <si>
    <t>Rectangular Software</t>
  </si>
  <si>
    <t>http://rectangularsoftware.com</t>
  </si>
  <si>
    <t>2c1e6e72-cc83-870e-0744-dc6f077aad87</t>
  </si>
  <si>
    <t>Rectavia</t>
  </si>
  <si>
    <t>http://www.rectavia.rs</t>
  </si>
  <si>
    <t>85dda7d5-e85e-692b-d28e-26c4fc165410</t>
  </si>
  <si>
    <t>RecThing</t>
  </si>
  <si>
    <t>http://recthing.com</t>
  </si>
  <si>
    <t>94b89141-8474-8302-d663-6d9309faaeb2</t>
  </si>
  <si>
    <t>RectifAI</t>
  </si>
  <si>
    <t>http://rectifai.com</t>
  </si>
  <si>
    <t>88441254-6dae-492e-8d3c-f6fa56645d1f</t>
  </si>
  <si>
    <t>Rectify Gaming</t>
  </si>
  <si>
    <t>http://rectifygaming.com/</t>
  </si>
  <si>
    <t>d1361ab9-2d14-92e5-4a3c-f5f9e4c0debb</t>
  </si>
  <si>
    <t>RectifyNow</t>
  </si>
  <si>
    <t>https://www.rectifynow.com</t>
  </si>
  <si>
    <t>b62ca1ca-e14b-b69c-3488-e98bef3e18d0</t>
  </si>
  <si>
    <t>Rectory Farm Bed &amp; Breakfast</t>
  </si>
  <si>
    <t>http://www.rectoryfarmbnb.net</t>
  </si>
  <si>
    <t>53d7d3bb-9a10-b7c5-86e3-27b32d96d5a8</t>
  </si>
  <si>
    <t>Rectron Holdings Ltd</t>
  </si>
  <si>
    <t>http://www.rectron.co.za</t>
  </si>
  <si>
    <t>43fe442a-8d23-1c22-c903-db34b7036519</t>
  </si>
  <si>
    <t>Rectuca, Inc.</t>
  </si>
  <si>
    <t>http://www.rectuca.com</t>
  </si>
  <si>
    <t>de5aaa69-00d4-90a2-85c4-5974d0ea1bb9</t>
  </si>
  <si>
    <t>Rectus</t>
  </si>
  <si>
    <t>http://www.rectus.de</t>
  </si>
  <si>
    <t>c7875220-4787-5b2c-c4a3-ff04995e8a68</t>
  </si>
  <si>
    <t>Recu</t>
  </si>
  <si>
    <t>http://recu.co/</t>
  </si>
  <si>
    <t>20968247-6e13-2dd8-a069-c06428f78482</t>
  </si>
  <si>
    <t>Recualizer</t>
  </si>
  <si>
    <t>https://recualizer.com/</t>
  </si>
  <si>
    <t>c0b69263-3012-ba22-e7d0-31723e050b01</t>
  </si>
  <si>
    <t>RECUPYL</t>
  </si>
  <si>
    <t>http://www.recupyl.com</t>
  </si>
  <si>
    <t>d49ec981-25f0-ecda-d270-1198f1935d5f</t>
  </si>
  <si>
    <t>ReCure</t>
  </si>
  <si>
    <t>http://www.recure.me</t>
  </si>
  <si>
    <t>537196fa-d869-845e-06fd-dbfad5a3b3f9</t>
  </si>
  <si>
    <t>RecurEvent</t>
  </si>
  <si>
    <t>http://www.recurevent.com</t>
  </si>
  <si>
    <t>c2b8e340-7ca9-0bb5-66c0-47fb89e0bcba</t>
  </si>
  <si>
    <t>Recurify</t>
  </si>
  <si>
    <t>http://recurify.co</t>
  </si>
  <si>
    <t>ea144cb5-e309-1d91-0b59-6a31b106fb4a</t>
  </si>
  <si>
    <t>Recurious</t>
  </si>
  <si>
    <t>http://recurious.com</t>
  </si>
  <si>
    <t>defb4ea0-3790-5469-b27d-12b2832bd1ad</t>
  </si>
  <si>
    <t>Recurly</t>
  </si>
  <si>
    <t>http://recurly.com</t>
  </si>
  <si>
    <t>fcee9d72-3610-5d1e-66b0-1b352c6e5899</t>
  </si>
  <si>
    <t>RecurPost</t>
  </si>
  <si>
    <t>https://recurpost.com/</t>
  </si>
  <si>
    <t>1e1822f9-ca13-8f2c-2c62-9dce63c87f29</t>
  </si>
  <si>
    <t>Recurrela</t>
  </si>
  <si>
    <t>http://recurre.la/</t>
  </si>
  <si>
    <t>fa828a77-04c6-d495-d3aa-75a02cdd48b9</t>
  </si>
  <si>
    <t>Recurrence</t>
  </si>
  <si>
    <t>http://recurrenceinc.com/</t>
  </si>
  <si>
    <t>569f1628-eced-4ee4-7ad1-8d942c1409b7</t>
  </si>
  <si>
    <t>Recurrency</t>
  </si>
  <si>
    <t>https://recurrency.us/</t>
  </si>
  <si>
    <t>c459b6df-9e3c-c02f-b96d-a577c1e6da4a</t>
  </si>
  <si>
    <t>Recurrent Energy</t>
  </si>
  <si>
    <t>http://www.recurrentenergy.com</t>
  </si>
  <si>
    <t>b907ae7e-36d9-7428-49f2-d7c638dca372</t>
  </si>
  <si>
    <t>RecurRex</t>
  </si>
  <si>
    <t>http://recurrex.com/</t>
  </si>
  <si>
    <t>9d4a3980-c2f7-7611-da40-02483d0dbcc1</t>
  </si>
  <si>
    <t>Recurring Capital Partners</t>
  </si>
  <si>
    <t>http://recurring.capital</t>
  </si>
  <si>
    <t>6a5b75e5-c4a1-6269-66bd-8305310aef06</t>
  </si>
  <si>
    <t>Recurringly</t>
  </si>
  <si>
    <t>http://recurringly.com</t>
  </si>
  <si>
    <t>dfa4468e-7a99-c1c9-53f8-45457855562e</t>
  </si>
  <si>
    <t>Recurse Center</t>
  </si>
  <si>
    <t>https://www.recurse.com</t>
  </si>
  <si>
    <t>7e6ae771-9747-cf97-e4cc-55f1274a84b5</t>
  </si>
  <si>
    <t>0bc57a74-cd37-e643-9d5c-2b409f4a7e48</t>
  </si>
  <si>
    <t>Recursion Pharmaceuticals</t>
  </si>
  <si>
    <t>http://www.recursionpharma.com</t>
  </si>
  <si>
    <t>8f0a0c7d-2b4d-4dda-ede9-69f5ba0044f3</t>
  </si>
  <si>
    <t>Recursion Software</t>
  </si>
  <si>
    <t>http://recursionsw.com</t>
  </si>
  <si>
    <t>04138897-3460-ea96-0e33-02912721e17e</t>
  </si>
  <si>
    <t>Recursive Awesome</t>
  </si>
  <si>
    <t>http://www.recursiveawesome.com</t>
  </si>
  <si>
    <t>6e3a9b41-87c0-4276-bcd8-f727fbaf12b4</t>
  </si>
  <si>
    <t>Recursive Labs</t>
  </si>
  <si>
    <t>https://recursivelabs.io</t>
  </si>
  <si>
    <t>ef213a11-f92b-b96f-fa9c-fd9807f2529d</t>
  </si>
  <si>
    <t>Recursive Ventures</t>
  </si>
  <si>
    <t>http://www.recursive.vc</t>
  </si>
  <si>
    <t>7d424982-4127-cde6-f5a0-00a44e640c3f</t>
  </si>
  <si>
    <t>http://recursive.ventures/</t>
  </si>
  <si>
    <t>078d768d-1f3e-4173-314c-6c0317e63ccb</t>
  </si>
  <si>
    <t>Recursyv</t>
  </si>
  <si>
    <t>http://recursyv.com</t>
  </si>
  <si>
    <t>1336da33-2cb3-1233-5ae2-3e7bca5dbc2c</t>
  </si>
  <si>
    <t>RecurTrack</t>
  </si>
  <si>
    <t>http://recurtrack.com</t>
  </si>
  <si>
    <t>f7925968-bc98-de06-1a32-d616594db688</t>
  </si>
  <si>
    <t>Recurve</t>
  </si>
  <si>
    <t>http://www.recurve.com</t>
  </si>
  <si>
    <t>4dc7e2a5-928d-4fe0-fb23-0fea45f2238b</t>
  </si>
  <si>
    <t>RecurVoice</t>
  </si>
  <si>
    <t>http://www.recurvoice.com/</t>
  </si>
  <si>
    <t>24056d25-01a5-02ad-c97f-3f3b4e4151de</t>
  </si>
  <si>
    <t>Recuweb.me</t>
  </si>
  <si>
    <t>http://recuweb.me</t>
  </si>
  <si>
    <t>d7e4d7c1-92bf-6c51-05e9-252c155364cf</t>
  </si>
  <si>
    <t>RecWise</t>
  </si>
  <si>
    <t>http://www.recwise.com</t>
  </si>
  <si>
    <t>95b1a809-2850-10a0-34cf-303bca9c478e</t>
  </si>
  <si>
    <t>Recy Systems</t>
  </si>
  <si>
    <t>https://recy-systems.com/</t>
  </si>
  <si>
    <t>9879c745-1c17-618d-0a27-cfbe6b8374a5</t>
  </si>
  <si>
    <t>Recycle Across America</t>
  </si>
  <si>
    <t>http://recycleacrossamerica.org</t>
  </si>
  <si>
    <t>587caf67-b72d-0f25-1964-f3f5e971ca20</t>
  </si>
  <si>
    <t>Recycle Track Systems</t>
  </si>
  <si>
    <t>https://www.rts.com/</t>
  </si>
  <si>
    <t>5fd838f8-2358-16b7-a190-988f3404c501</t>
  </si>
  <si>
    <t>Recycle.co.uk</t>
  </si>
  <si>
    <t>http://www.recycling.co.uk</t>
  </si>
  <si>
    <t>3a20b0bd-2743-ccd2-720c-5da2125fd36c</t>
  </si>
  <si>
    <t>Recyclebank</t>
  </si>
  <si>
    <t>http://www.recyclebank.com</t>
  </si>
  <si>
    <t>bc7f14cc-7d6d-d2eb-9cc2-b7e1fcf9bc48</t>
  </si>
  <si>
    <t>RecycleBlu</t>
  </si>
  <si>
    <t>http://www.recycleblu.com</t>
  </si>
  <si>
    <t>8df8ef1d-61f9-065e-c465-0b545bfb5137</t>
  </si>
  <si>
    <t>Recycled Media</t>
  </si>
  <si>
    <t>http://recycledmediainc.com</t>
  </si>
  <si>
    <t>de664c3d-f8cb-e004-a5ea-6364e9767beb</t>
  </si>
  <si>
    <t>Recycled Mistakes</t>
  </si>
  <si>
    <t>http://www.recycledmistakes.com</t>
  </si>
  <si>
    <t>373db0ab-5441-a1d9-3855-8a61b19e643b</t>
  </si>
  <si>
    <t>Recycled Timber Company</t>
  </si>
  <si>
    <t>http://recycledtimber.net.au/</t>
  </si>
  <si>
    <t>115770c9-dd03-f104-3e13-e4bd4fc39308</t>
  </si>
  <si>
    <t>RecycleForce</t>
  </si>
  <si>
    <t>http://www.recycleforce.org/</t>
  </si>
  <si>
    <t>90d7e843-84bc-d82a-ebc7-5fe9c2af1942</t>
  </si>
  <si>
    <t>Recycleinme</t>
  </si>
  <si>
    <t>http://www.recycleinme.com</t>
  </si>
  <si>
    <t>27c4e6e5-de62-89c6-1dcb-6ca71c81b266</t>
  </si>
  <si>
    <t>RecycleMatch</t>
  </si>
  <si>
    <t>http://www.recyclematch.com</t>
  </si>
  <si>
    <t>0299109c-ceb8-e677-572e-5e062f063cce</t>
  </si>
  <si>
    <t>RecyclePoints</t>
  </si>
  <si>
    <t>http://www.recyclepoints.com/</t>
  </si>
  <si>
    <t>57ecb25a-c5bc-8269-73fd-b65c91db2247</t>
  </si>
  <si>
    <t>Recycler Holdings Inc</t>
  </si>
  <si>
    <t>http://www.recyclerholdings.com</t>
  </si>
  <si>
    <t>7684bf85-eda2-eb4a-ee66-2afb6e6eed66</t>
  </si>
  <si>
    <t>RecycleTX</t>
  </si>
  <si>
    <t>https://www.rebelmouse.com/recycletx/how-to-recycle-power-1740868408.html</t>
  </si>
  <si>
    <t>73633a0f-225f-be23-863a-c5c1b152232a</t>
  </si>
  <si>
    <t>Recycling Angel</t>
  </si>
  <si>
    <t>http://reangel.de</t>
  </si>
  <si>
    <t>8d4ca8be-4ba7-530f-e046-58bed1034db7</t>
  </si>
  <si>
    <t>Recycling for Charities</t>
  </si>
  <si>
    <t>http://www.recyclingforcharities.com</t>
  </si>
  <si>
    <t>d76393ff-d773-5af2-a069-8d6f9ee65026</t>
  </si>
  <si>
    <t>Recycling Perks</t>
  </si>
  <si>
    <t>http://www.recyclingperks.com</t>
  </si>
  <si>
    <t>be06e3ee-1c5d-39d4-ea1d-463fd5a4ceee</t>
  </si>
  <si>
    <t>Recycling Revolution, LLC</t>
  </si>
  <si>
    <t>http://recyclingrevolution.net/</t>
  </si>
  <si>
    <t>e4520beb-fa02-2331-be32-f4be46e2cb73</t>
  </si>
  <si>
    <t>Recycling Technologies Limited</t>
  </si>
  <si>
    <t>http://recyclingtechnologies.co.uk</t>
  </si>
  <si>
    <t>c9d8ddbf-e620-b1b1-683f-330a73f85452</t>
  </si>
  <si>
    <t>Recyclingbin.com</t>
  </si>
  <si>
    <t>http://www.recyclingbin.com</t>
  </si>
  <si>
    <t>b89edafa-29e9-f30d-2180-8f1db66f11a5</t>
  </si>
  <si>
    <t>RecyCoal</t>
  </si>
  <si>
    <t>http://www.recycoal.com</t>
  </si>
  <si>
    <t>7a600a6a-6ba2-0af8-2065-1aab8eda07df</t>
  </si>
  <si>
    <t>Recycool</t>
  </si>
  <si>
    <t>http://www.recycool.net/</t>
  </si>
  <si>
    <t>60c52141-f21c-c885-deea-bce7c00e351a</t>
  </si>
  <si>
    <t>ReCyte Therapeutics</t>
  </si>
  <si>
    <t>http://www.recyte.com/</t>
  </si>
  <si>
    <t>13473e98-ff89-c2ff-c7fb-46cfb4ec2b79</t>
  </si>
  <si>
    <t>Red &amp; Burgundy</t>
  </si>
  <si>
    <t>http://redandburgundy.com</t>
  </si>
  <si>
    <t>e2aae427-855b-b44f-6e5d-efd03f22e998</t>
  </si>
  <si>
    <t>Red &amp; Co</t>
  </si>
  <si>
    <t>https://www.redandco.com.au/</t>
  </si>
  <si>
    <t>fcee9501-8c7e-323b-0175-697b3626999c</t>
  </si>
  <si>
    <t>Red 5 Studios</t>
  </si>
  <si>
    <t>http://red5studios.com</t>
  </si>
  <si>
    <t>704616de-b458-f7c0-3555-51ebe6ff2d1a</t>
  </si>
  <si>
    <t>Red 7 Media</t>
  </si>
  <si>
    <t>http://www.red7media.com</t>
  </si>
  <si>
    <t>72923acf-1280-e91f-bf56-eb99a022dca9</t>
  </si>
  <si>
    <t>Red Abbey Venture Partners</t>
  </si>
  <si>
    <t>http://www.redabbey.com/ravp.htm</t>
  </si>
  <si>
    <t>e6f160ba-6285-2a61-bcc4-6f555e703674</t>
  </si>
  <si>
    <t>RED Academy</t>
  </si>
  <si>
    <t>http://www.redacademy.com/</t>
  </si>
  <si>
    <t>7c4634c6-cfd6-7b00-2827-003bf1320d5f</t>
  </si>
  <si>
    <t>Red Advertising</t>
  </si>
  <si>
    <t>http://www.redadvertising.co.uk</t>
  </si>
  <si>
    <t>813e435e-2838-4af4-6518-c170f3b91ee6</t>
  </si>
  <si>
    <t>Red Airship</t>
  </si>
  <si>
    <t>http://www.redairship.com/</t>
  </si>
  <si>
    <t>72b6b271-9985-daac-e462-651850b56bd0</t>
  </si>
  <si>
    <t>Red Alert</t>
  </si>
  <si>
    <t>https://itunes.apple.com/us/app/red-alert-israel/id873642097/?mt=8</t>
  </si>
  <si>
    <t>4d41c4ba-a97b-8c47-0cf1-abe40a86bf89</t>
  </si>
  <si>
    <t>Red Alert Labs</t>
  </si>
  <si>
    <t>https://www.redalertlabs.com</t>
  </si>
  <si>
    <t>7d59360e-8a77-3820-eed9-d3f028d666fc</t>
  </si>
  <si>
    <t>Red Alert Politics</t>
  </si>
  <si>
    <t>http://redalertpolitics.com/</t>
  </si>
  <si>
    <t>3d951412-97d6-a1a8-2084-6d89ce204cc2</t>
  </si>
  <si>
    <t>Red Aloe</t>
  </si>
  <si>
    <t>https://redaloe.com/</t>
  </si>
  <si>
    <t>c671e23a-3b56-d65c-02cd-adb1ce4caaca</t>
  </si>
  <si>
    <t>Red Ambiental</t>
  </si>
  <si>
    <t>http://www.redambiental.com.mx</t>
  </si>
  <si>
    <t>5e18cd44-92af-267b-0021-8577ed647a64</t>
  </si>
  <si>
    <t>RED AMMO</t>
  </si>
  <si>
    <t>http://redammo.com</t>
  </si>
  <si>
    <t>2fbeac73-65b9-ec44-c829-8717ea1e80e9</t>
  </si>
  <si>
    <t>Red and White Fleet</t>
  </si>
  <si>
    <t>https://www.redandwhite.com</t>
  </si>
  <si>
    <t>e9b8bcba-f672-df31-a359-0f358188d575</t>
  </si>
  <si>
    <t>Red Anorak</t>
  </si>
  <si>
    <t>http://redanorak.co.uk</t>
  </si>
  <si>
    <t>140e6c5c-f08a-a8f2-95c9-ad245e6dbf42</t>
  </si>
  <si>
    <t>Red Ant</t>
  </si>
  <si>
    <t>https://www.redant.com</t>
  </si>
  <si>
    <t>3efe9e0d-4918-5fcb-7eed-c975a277aa08</t>
  </si>
  <si>
    <t>Red Antler</t>
  </si>
  <si>
    <t>http://redantler.com</t>
  </si>
  <si>
    <t>3a5c7cda-be0e-fe56-5eb9-3e08c0f59362</t>
  </si>
  <si>
    <t>Red Antler Books</t>
  </si>
  <si>
    <t>http://www.redantlerbooks.com</t>
  </si>
  <si>
    <t>60a1eeb1-801f-4e71-6c96-91e99224867e</t>
  </si>
  <si>
    <t>Red Anvil</t>
  </si>
  <si>
    <t>http://www.redanvil.net/</t>
  </si>
  <si>
    <t>a222b88a-f789-58b8-e4a1-b52ea826c808</t>
  </si>
  <si>
    <t>Red Apple Technologies - Mobile App, Mobile Game Development &amp; 2D/3D Art Design Services</t>
  </si>
  <si>
    <t>http://www.redappletech.com/</t>
  </si>
  <si>
    <t>d13fc266-e5b5-0de0-ee8f-b4f4392f8478</t>
  </si>
  <si>
    <t>Red Apple Technologies Pvt Ltd</t>
  </si>
  <si>
    <t>http://www.redappletech.com</t>
  </si>
  <si>
    <t>f4697a3d-d1ec-3216-a81c-65143a1eb8df</t>
  </si>
  <si>
    <t>Red Argyle</t>
  </si>
  <si>
    <t>http://www.redargyle.com</t>
  </si>
  <si>
    <t>459b9f63-6012-fa29-d1e1-794a4fc56224</t>
  </si>
  <si>
    <t>Red Aril</t>
  </si>
  <si>
    <t>http://www.redaril.com</t>
  </si>
  <si>
    <t>cca64598-43d2-565e-0624-bfdb25fd68ec</t>
  </si>
  <si>
    <t>Red Arrow</t>
  </si>
  <si>
    <t>http://www.redarrowusa.com/</t>
  </si>
  <si>
    <t>986a45d8-7054-c696-fece-e02a3a04f070</t>
  </si>
  <si>
    <t>Red Arrow Entertainment Group</t>
  </si>
  <si>
    <t>http://www.redarrow.tv/</t>
  </si>
  <si>
    <t>1d7a27a8-8bdd-f1bf-b1c2-828e75e1e526</t>
  </si>
  <si>
    <t>ReD Associates</t>
  </si>
  <si>
    <t>http://www.redassociates.com/</t>
  </si>
  <si>
    <t>32c09462-a982-644b-1cc9-31b1ab5348cc</t>
  </si>
  <si>
    <t>Red Back Exhaust - Malandy Outdoor Adventure</t>
  </si>
  <si>
    <t>http://www.malandy.com.au/4x4-accessories/redback-exhaust.html</t>
  </si>
  <si>
    <t>499b2a25-199d-b8fa-65f4-dbbeb2bc8e42</t>
  </si>
  <si>
    <t>Red Badger</t>
  </si>
  <si>
    <t>http://red-badger.com</t>
  </si>
  <si>
    <t>dd88abba-d270-0729-c164-d230adba5f17</t>
  </si>
  <si>
    <t>Red Bag</t>
  </si>
  <si>
    <t>http://redbaggifts.com</t>
  </si>
  <si>
    <t>0f824be9-3f1f-faf9-af65-c7ddc60aa19c</t>
  </si>
  <si>
    <t>Red Bag Solutions</t>
  </si>
  <si>
    <t>http://redbag.com</t>
  </si>
  <si>
    <t>82cef26e-5c8a-6b98-558e-85f3ab705713</t>
  </si>
  <si>
    <t>Red Balloon Security</t>
  </si>
  <si>
    <t>http://www.redballoonsecurity.com/</t>
  </si>
  <si>
    <t>e5fa6428-d294-4f1c-f35c-5e9dd1ef8b8c</t>
  </si>
  <si>
    <t>Red Balloons</t>
  </si>
  <si>
    <t>https://red-balloons.com/</t>
  </si>
  <si>
    <t>cdbbfec4-dd90-9d12-d69b-bbf5b7f7a338</t>
  </si>
  <si>
    <t>Red Bamboo Marketing</t>
  </si>
  <si>
    <t>http://www.redbamboomarketing.com</t>
  </si>
  <si>
    <t>49413e53-df42-1218-6b60-8605b8d40420</t>
  </si>
  <si>
    <t>Red Banana Wireless</t>
  </si>
  <si>
    <t>http://www.red-banana.org/</t>
  </si>
  <si>
    <t>77e347ff-e75d-d0fa-8f61-19d17d182ec8</t>
  </si>
  <si>
    <t>Red Baragon</t>
  </si>
  <si>
    <t>http://www.redbaragon.com</t>
  </si>
  <si>
    <t>bcaf85c5-2a0b-a43b-9d21-8deae8845eca</t>
  </si>
  <si>
    <t>Red Barn Investments</t>
  </si>
  <si>
    <t>http://www.redbarnllc.com</t>
  </si>
  <si>
    <t>cc0452a3-6e49-462c-88f2-cd0c1ad12cd1</t>
  </si>
  <si>
    <t>Red Barn Technology Group</t>
  </si>
  <si>
    <t>http://rbtginc.redbarncomputers.com/</t>
  </si>
  <si>
    <t>9c59f447-ce9b-537b-eb0a-ae10cd3db536</t>
  </si>
  <si>
    <t>Red Beach Advisors</t>
  </si>
  <si>
    <t>http://redbeachadvisors.com/</t>
  </si>
  <si>
    <t>3100c019-55bc-83ad-d644-71f558d9d7e7</t>
  </si>
  <si>
    <t>Red Bear Angels</t>
  </si>
  <si>
    <t>http://rbangels.com</t>
  </si>
  <si>
    <t>e6cb6566-6fbb-8a74-78b7-95177849e127</t>
  </si>
  <si>
    <t>RED BEAR Negotiation</t>
  </si>
  <si>
    <t>http://redbearnegotiation.com/</t>
  </si>
  <si>
    <t>9d580558-dc5c-0ab3-558e-a423016a8aee</t>
  </si>
  <si>
    <t>Red Beard</t>
  </si>
  <si>
    <t>http://getredbeard.com/</t>
  </si>
  <si>
    <t>ddfd6303-10d5-b8df-c46d-939aa9970c73</t>
  </si>
  <si>
    <t>Red Bee Media</t>
  </si>
  <si>
    <t>http://www.redbeemedia.com</t>
  </si>
  <si>
    <t>81cb7ead-288f-b835-c315-303550514634</t>
  </si>
  <si>
    <t>Red Belt Solutions</t>
  </si>
  <si>
    <t>http://www.redbeltsolutions.com</t>
  </si>
  <si>
    <t>0ab2ea02-b435-3c93-2a23-02c32bc58e08</t>
  </si>
  <si>
    <t>Red Bend Software</t>
  </si>
  <si>
    <t>http://www.redbend.com</t>
  </si>
  <si>
    <t>4075cf14-aefc-3f42-57b2-b07bdca2bf04</t>
  </si>
  <si>
    <t>Red Bison Advisory Group</t>
  </si>
  <si>
    <t>http://red-bison.com</t>
  </si>
  <si>
    <t>b0fe07b7-28a6-f34c-35e1-1904738cb1ea</t>
  </si>
  <si>
    <t>Red Blue Blur Ideas (RBBi)</t>
  </si>
  <si>
    <t>http://rbbideas.com</t>
  </si>
  <si>
    <t>f6aab149-efa8-095e-f6a4-7bc20d324192</t>
  </si>
  <si>
    <t>Red Blue Voice</t>
  </si>
  <si>
    <t>http://redbluevoice.com</t>
  </si>
  <si>
    <t>b6588add-22d6-8e1e-6b01-cde68612f68a</t>
  </si>
  <si>
    <t>Red Book Connect</t>
  </si>
  <si>
    <t>http://redbookconnect.com</t>
  </si>
  <si>
    <t>59d4ac29-773a-d15a-5834-5968c81c14e4</t>
  </si>
  <si>
    <t>Red Bottom ShoeMall</t>
  </si>
  <si>
    <t>http://www.kissredbottoms.com/</t>
  </si>
  <si>
    <t>5b8cde93-5a4f-b30f-9e8a-acd4f40c7ec5</t>
  </si>
  <si>
    <t>Red Box Energy Services</t>
  </si>
  <si>
    <t>http://www.redboxgroup.com/</t>
  </si>
  <si>
    <t>a4781509-f2f2-1751-b22e-778eba92edd5</t>
  </si>
  <si>
    <t>Red Box Recorders</t>
  </si>
  <si>
    <t>http://www.redboxrecorders.com</t>
  </si>
  <si>
    <t>8b0add9f-b955-76fb-79aa-c354b50cffe5</t>
  </si>
  <si>
    <t>Red Branch Consulting</t>
  </si>
  <si>
    <t>http://www.redbranchconsulting.com/</t>
  </si>
  <si>
    <t>ce5e6aef-ccb2-1d9c-3af1-7785012572e3</t>
  </si>
  <si>
    <t>Red Branch Media</t>
  </si>
  <si>
    <t>http://redbranchmedia.com</t>
  </si>
  <si>
    <t>fabc6b2d-2a4b-9044-35dc-a4b394c03565</t>
  </si>
  <si>
    <t>Red Branch Technologies</t>
  </si>
  <si>
    <t>http://www.redbranchtech.com</t>
  </si>
  <si>
    <t>bb5d288f-fe56-9dae-d25d-62d080230d1b</t>
  </si>
  <si>
    <t>Red Brick Pizza</t>
  </si>
  <si>
    <t>http://www.redbrickpizza.com</t>
  </si>
  <si>
    <t>29407704-5567-f27d-07dd-e99536803a11</t>
  </si>
  <si>
    <t>Red Brick Software</t>
  </si>
  <si>
    <t>https://rdbrck.com</t>
  </si>
  <si>
    <t>c534cc08-f3fe-0b0f-00c9-2bf8133a3f12</t>
  </si>
  <si>
    <t>Red Brick Systems</t>
  </si>
  <si>
    <t>http://www.redbrick.com</t>
  </si>
  <si>
    <t>38d432c6-4a31-fc2c-54f4-fa1b57d22eb8</t>
  </si>
  <si>
    <t>Red Brick Ventures</t>
  </si>
  <si>
    <t>http://www.redbrickventures.co.jp</t>
  </si>
  <si>
    <t>8ccb5609-a89b-312b-7e69-fb0898b80ce8</t>
  </si>
  <si>
    <t>Red Bricks Media</t>
  </si>
  <si>
    <t>http://www.redbricksmedia.com</t>
  </si>
  <si>
    <t>0c71022f-9667-b4bd-a761-a3f111bc564b</t>
  </si>
  <si>
    <t>Red Bridge</t>
  </si>
  <si>
    <t>http://www.redbridge.co</t>
  </si>
  <si>
    <t>9276e457-d7df-6ad4-8302-6957e7134331</t>
  </si>
  <si>
    <t>Red Bridge Capital</t>
  </si>
  <si>
    <t>http://www.redbridgecap.com</t>
  </si>
  <si>
    <t>a48656c3-ec11-37eb-759a-16776fc6b1d3</t>
  </si>
  <si>
    <t>Red Bridge Communications</t>
  </si>
  <si>
    <t>http://www.redbridgecommunications.com</t>
  </si>
  <si>
    <t>a7af419a-b9f4-9e7c-db96-f3c6f915d1da</t>
  </si>
  <si>
    <t>Red Buffer</t>
  </si>
  <si>
    <t>http://www.redbuffer.net</t>
  </si>
  <si>
    <t>c0d1eb2b-5498-05f8-0170-76208a9a07c0</t>
  </si>
  <si>
    <t>Red Bulb Media</t>
  </si>
  <si>
    <t>http://www.redbulbmedia.com</t>
  </si>
  <si>
    <t>6d329ab8-488a-a8e5-d452-83b86a73652d</t>
  </si>
  <si>
    <t>Red Bull</t>
  </si>
  <si>
    <t>http://www.redbull.com</t>
  </si>
  <si>
    <t>4c4ef058-22d4-a050-99e1-ef8d72ad9c15</t>
  </si>
  <si>
    <t>Red Bull Global Rallycross</t>
  </si>
  <si>
    <t>http://redbullglobalrallycross.com/</t>
  </si>
  <si>
    <t>99122391-f877-bc9e-8102-7015323921c2</t>
  </si>
  <si>
    <t>Red Bull Media House</t>
  </si>
  <si>
    <t>http://www.redbullmediahouse.com/</t>
  </si>
  <si>
    <t>61a89330-9f7c-e9cf-6fa4-8c7205b34142</t>
  </si>
  <si>
    <t>Red Bull Sauber AG</t>
  </si>
  <si>
    <t>http://www.redbull-sauber.ch</t>
  </si>
  <si>
    <t>731da5f6-9655-1a02-b277-adb78a007e77</t>
  </si>
  <si>
    <t>Red Bull Sound Select</t>
  </si>
  <si>
    <t>https://www.redbullsoundselect.com/</t>
  </si>
  <si>
    <t>6d4cdefc-8be1-186c-2e90-8bed9bef4ce4</t>
  </si>
  <si>
    <t>Red Bull Stratos</t>
  </si>
  <si>
    <t>http://redbullstratos.com</t>
  </si>
  <si>
    <t>3b039c7d-88be-3776-e974-c6af063d3d00</t>
  </si>
  <si>
    <t>Red Bull, North America</t>
  </si>
  <si>
    <t>21c3a23f-bc1b-fcde-5d2b-5cb9c88c289b</t>
  </si>
  <si>
    <t>Red Butler</t>
  </si>
  <si>
    <t>http://www.redbutler.com</t>
  </si>
  <si>
    <t>59b852cd-3a7a-8e2e-7c11-bae5a35a0c07</t>
  </si>
  <si>
    <t>Red Button</t>
  </si>
  <si>
    <t>http://www.redbutton.io</t>
  </si>
  <si>
    <t>7584efc3-8ae9-61ab-f2aa-6ebebbe7a683</t>
  </si>
  <si>
    <t>RED BUTTON CAPITAL</t>
  </si>
  <si>
    <t>http://en.redbc.ru/</t>
  </si>
  <si>
    <t>11f4efe8-351d-be27-1529-de8d900c01d2</t>
  </si>
  <si>
    <t>Red Caffeine</t>
  </si>
  <si>
    <t>http://www.redcaffeine.com/</t>
  </si>
  <si>
    <t>2c5c2dfa-8dce-04f8-17b6-59a91b32d729</t>
  </si>
  <si>
    <t>Red Canari</t>
  </si>
  <si>
    <t>https://www.redcanari.com</t>
  </si>
  <si>
    <t>5b38f141-af7e-0e32-250d-0d4c37c403d1</t>
  </si>
  <si>
    <t>Red Canary</t>
  </si>
  <si>
    <t>https://www.redcanary.com/</t>
  </si>
  <si>
    <t>98c20308-f562-165c-7c1c-127183f46d9a</t>
  </si>
  <si>
    <t>Red Cannonball</t>
  </si>
  <si>
    <t>http://www.redcannonball.com</t>
  </si>
  <si>
    <t>b0cd5460-9245-7fcd-0385-c3c7f9e986c3</t>
  </si>
  <si>
    <t>Red Canoe Media</t>
  </si>
  <si>
    <t>https://redcanoemedia.com/</t>
  </si>
  <si>
    <t>12c3f152-0b3a-4224-1967-c82c1a9711d2</t>
  </si>
  <si>
    <t>Red Card</t>
  </si>
  <si>
    <t>http://www.redcardmealplan.com/</t>
  </si>
  <si>
    <t>cbba648a-8aeb-6e12-0818-cb5fec2ea0be</t>
  </si>
  <si>
    <t>Red Card Media</t>
  </si>
  <si>
    <t>http://www.goonersguide.com</t>
  </si>
  <si>
    <t>6e06a62c-53a7-f619-a43d-9ea7a63e6a72</t>
  </si>
  <si>
    <t>Red Card SEO</t>
  </si>
  <si>
    <t>http://redcardseo.com/salt-lake-city-seo</t>
  </si>
  <si>
    <t>ce4de3e8-0778-d91f-6900-0098e33b38c4</t>
  </si>
  <si>
    <t>Red Carpet Closet</t>
  </si>
  <si>
    <t>http://www.redcarpetcloset.com</t>
  </si>
  <si>
    <t>823a6f44-25c3-096d-c693-8cd2e39efb7c</t>
  </si>
  <si>
    <t>Red Carpet Events PR</t>
  </si>
  <si>
    <t>http://redcarpeteventspr.com</t>
  </si>
  <si>
    <t>e961e5e0-71a1-7e6f-cc71-e902bf6ef69c</t>
  </si>
  <si>
    <t>Red Carpet News TV</t>
  </si>
  <si>
    <t>http://www.redcarpetnewstv.com</t>
  </si>
  <si>
    <t>4950f688-4e41-ab7d-8dbf-7c8ce517d777</t>
  </si>
  <si>
    <t>Red Carpet Productions</t>
  </si>
  <si>
    <t>http://redcarpet-productions.com</t>
  </si>
  <si>
    <t>909f1005-0f63-bcbd-c840-adab1a3f7361</t>
  </si>
  <si>
    <t>Red Carrots Studio</t>
  </si>
  <si>
    <t>http://redcarrots.net</t>
  </si>
  <si>
    <t>a718d001-32eb-7558-1db4-e6685da11ad3</t>
  </si>
  <si>
    <t>Red Cedar Arborists</t>
  </si>
  <si>
    <t>http://redcedarinc.com/</t>
  </si>
  <si>
    <t>39450e0c-af57-80b0-f68d-d3b3c10719b6</t>
  </si>
  <si>
    <t>Red Cedar Financial</t>
  </si>
  <si>
    <t>http://cedarfinancial.com</t>
  </si>
  <si>
    <t>0db76b4e-f6f1-4a50-5e4b-503a97ca3d83</t>
  </si>
  <si>
    <t>Red Cedar Ventures</t>
  </si>
  <si>
    <t>http://www.msufoundation.org</t>
  </si>
  <si>
    <t>5e7cb6f2-4954-ae30-691c-431c630b6b94</t>
  </si>
  <si>
    <t>Red Celsius</t>
  </si>
  <si>
    <t>http://www.redcelsius.ca</t>
  </si>
  <si>
    <t>230fc500-6cf8-c558-55f7-41b4f6baec0a</t>
  </si>
  <si>
    <t>Red Chalk Group</t>
  </si>
  <si>
    <t>http://www.redchalk.com</t>
  </si>
  <si>
    <t>4258c7c0-60b9-85cf-da82-faf0cd46d38a</t>
  </si>
  <si>
    <t>Red Cherry</t>
  </si>
  <si>
    <t>http://www.redcherryinc.ca</t>
  </si>
  <si>
    <t>2bffa315-c43a-9e7b-545f-1bd30c56cadb</t>
  </si>
  <si>
    <t>Red Cherry Calgary Web Design</t>
  </si>
  <si>
    <t>http://www.redcherryinc.ca/</t>
  </si>
  <si>
    <t>3a2ba323-f9e3-a174-2c8a-42a0a3249de6</t>
  </si>
  <si>
    <t>Red Chilli Deals</t>
  </si>
  <si>
    <t>http://redchillideals.co.za</t>
  </si>
  <si>
    <t>3a74bec6-28bf-15f2-3a99-8eb53292d57b</t>
  </si>
  <si>
    <t>Red Chip India Pvt Ltd</t>
  </si>
  <si>
    <t>http://www.redchip.in</t>
  </si>
  <si>
    <t>b4e673c2-2fe0-2476-43a8-ebec076ebf8d</t>
  </si>
  <si>
    <t>Red Cientifica Peruana</t>
  </si>
  <si>
    <t>http://www.rcp.net.pe</t>
  </si>
  <si>
    <t>9893903d-6043-8da7-c35d-aebe32c7c6e1</t>
  </si>
  <si>
    <t>Red Circle Investment</t>
  </si>
  <si>
    <t>http://www.otb.net/</t>
  </si>
  <si>
    <t>387d0f44-b9d9-6086-9c28-e497edc043c0</t>
  </si>
  <si>
    <t>Red Ciudadana</t>
  </si>
  <si>
    <t>http://www.redciudadana.org/</t>
  </si>
  <si>
    <t>1559c790-76ab-5778-9e5f-d48590acee33</t>
  </si>
  <si>
    <t>Red Clay</t>
  </si>
  <si>
    <t>http://www.redclaydesign.com</t>
  </si>
  <si>
    <t>c2996c0d-4985-77c3-a651-815cfc4bca52</t>
  </si>
  <si>
    <t>Red Clay Digital</t>
  </si>
  <si>
    <t>http://www.redclaydigital.com</t>
  </si>
  <si>
    <t>fae4d163-8788-3bf8-9012-a1e633ef1127</t>
  </si>
  <si>
    <t>Red Clay Interactive</t>
  </si>
  <si>
    <t>http://www.redclayinteractive.com</t>
  </si>
  <si>
    <t>dc865ea3-df14-94dc-56d9-1851c3a19411</t>
  </si>
  <si>
    <t>Red Cliffs Dental</t>
  </si>
  <si>
    <t>http://www.drpainless.com/</t>
  </si>
  <si>
    <t>298d24da-7d5f-0ec2-3c91-299938ab2d12</t>
  </si>
  <si>
    <t>Red Cloud Interactive</t>
  </si>
  <si>
    <t>http://redcloudinteractive.com</t>
  </si>
  <si>
    <t>6e449e87-9168-110c-0f96-d7ac274f6028</t>
  </si>
  <si>
    <t>Red Cloud Klondike Strike</t>
  </si>
  <si>
    <t>http://www.redcloudks.com/</t>
  </si>
  <si>
    <t>edb4a278-e66f-6d33-b5ed-7f376abe01cf</t>
  </si>
  <si>
    <t>RED Cocoon</t>
  </si>
  <si>
    <t>http://www.redcocoon.net</t>
  </si>
  <si>
    <t>82d357a7-196c-de40-d637-de1ea54e1fc6</t>
  </si>
  <si>
    <t>Red Commerce</t>
  </si>
  <si>
    <t>http://www.redcommerce.com</t>
  </si>
  <si>
    <t>448e3b1a-4dae-ac38-5366-244a2d6ae383</t>
  </si>
  <si>
    <t>Red Condor</t>
  </si>
  <si>
    <t>http://www.redcondor.com</t>
  </si>
  <si>
    <t>4f0873b5-e141-54d8-ab48-b27915ff9fb5</t>
  </si>
  <si>
    <t>Red Consultancy</t>
  </si>
  <si>
    <t>http://www.redconsultancy.com/</t>
  </si>
  <si>
    <t>ec2dd0a2-7fbd-7f21-030f-dd2465b27557</t>
  </si>
  <si>
    <t>Red Cow Dairy (P)ltd</t>
  </si>
  <si>
    <t>http://redcowdairy.in/</t>
  </si>
  <si>
    <t>c17b44e8-f2c6-4dc3-ffd9-0f181336dcda</t>
  </si>
  <si>
    <t>Red Cow Media</t>
  </si>
  <si>
    <t>http://www.redcowmedia.co.uk</t>
  </si>
  <si>
    <t>18f59cfc-01c7-6ad1-8f76-91111cf41270</t>
  </si>
  <si>
    <t>Red Cow Media - SEO Manchester</t>
  </si>
  <si>
    <t>5c0cef83-b193-fae6-5ff6-3e0ab54409ad</t>
  </si>
  <si>
    <t>Red Crackle</t>
  </si>
  <si>
    <t>http://redcrackle.com</t>
  </si>
  <si>
    <t>8061be03-d459-891c-1345-3745f706eece</t>
  </si>
  <si>
    <t>Red Cross Ambassador</t>
  </si>
  <si>
    <t>http://www.redcross.org.au</t>
  </si>
  <si>
    <t>ff140f46-6977-cf76-1f7f-827792805c4a</t>
  </si>
  <si>
    <t>Red Cross Blood Service</t>
  </si>
  <si>
    <t>http://www.redcrossblood.org</t>
  </si>
  <si>
    <t>a1acddd4-6b59-93a2-3539-cc17dc3423b8</t>
  </si>
  <si>
    <t>Red Cross Finland</t>
  </si>
  <si>
    <t>http://www.redcross.fi/en_gb</t>
  </si>
  <si>
    <t>bf9f68a0-170d-c3df-f793-f0d9a8815425</t>
  </si>
  <si>
    <t>Red Crow</t>
  </si>
  <si>
    <t>http://www.redcrow.co/</t>
  </si>
  <si>
    <t>3e4b6c40-d67e-1c9f-3aaf-9557a7d64ac2</t>
  </si>
  <si>
    <t>Red Crown Realty</t>
  </si>
  <si>
    <t>http://www.redcrownrealty.com/</t>
  </si>
  <si>
    <t>d6637f44-1dc2-0846-6d30-1d52855f60cf</t>
  </si>
  <si>
    <t>Red Cup</t>
  </si>
  <si>
    <t>http://photonapp.com</t>
  </si>
  <si>
    <t>f8f1105a-9a2e-5959-70ff-545bd51c306f</t>
  </si>
  <si>
    <t>Red Cup Agency</t>
  </si>
  <si>
    <t>http://redcupagency.com</t>
  </si>
  <si>
    <t>547ff3bb-ddf4-d0ff-f8ac-8fdf8bda10fc</t>
  </si>
  <si>
    <t>RED DATA RECOVERY</t>
  </si>
  <si>
    <t>http://www.reddatarecovery.co.uk</t>
  </si>
  <si>
    <t>e6ddd853-462e-ac90-036b-554fe79df62c</t>
  </si>
  <si>
    <t>Red de Centros SAT</t>
  </si>
  <si>
    <t>http://www.fundacionctic.org</t>
  </si>
  <si>
    <t>564a4cc6-b087-dd7d-38ad-518b2efda945</t>
  </si>
  <si>
    <t>Red Deer</t>
  </si>
  <si>
    <t>http://reddeersystems.com/</t>
  </si>
  <si>
    <t>36090b9f-3619-2a60-ab21-d52274f6b8a9</t>
  </si>
  <si>
    <t>Red Deer College</t>
  </si>
  <si>
    <t>http://www.rdc.ab.ca/</t>
  </si>
  <si>
    <t>2344265d-9607-b916-51bb-1654e3001869</t>
  </si>
  <si>
    <t>Red Deer Minor Hockey</t>
  </si>
  <si>
    <t>http://www.reddeerminorhockey.com/</t>
  </si>
  <si>
    <t>8b6fa9f7-d176-30fa-302d-cdc08fb3ddb8</t>
  </si>
  <si>
    <t>Red Deer Mortgage Lending</t>
  </si>
  <si>
    <t>http://www.reddeermortgagelending.com/</t>
  </si>
  <si>
    <t>d37b08ff-1f98-3e21-dd6b-8d9586d87b31</t>
  </si>
  <si>
    <t>Red Deer Realty Team</t>
  </si>
  <si>
    <t>http://tyneandnicole.com</t>
  </si>
  <si>
    <t>68297576-523f-2c3e-c522-6cf88443e26b</t>
  </si>
  <si>
    <t>Red Deer Regional Health Foundation</t>
  </si>
  <si>
    <t>http://www.rdrhfoundation.com/</t>
  </si>
  <si>
    <t>338031f6-878d-8c15-bc31-2b4493aeff01</t>
  </si>
  <si>
    <t>Red Deer Systems</t>
  </si>
  <si>
    <t>http://www.reddeersys.com/</t>
  </si>
  <si>
    <t>7b3a9885-47ff-5058-6352-5486f1edf715</t>
  </si>
  <si>
    <t>Red Design Group</t>
  </si>
  <si>
    <t>http://www.reddesigngroup.com.au/</t>
  </si>
  <si>
    <t>a4969437-818f-4e5f-b5b8-37f3802c74c6</t>
  </si>
  <si>
    <t>Red Devil Catering</t>
  </si>
  <si>
    <t>http://www.reddevilcatering.com/en/</t>
  </si>
  <si>
    <t>8e6c1e9a-dca1-becc-5da4-50bac027daf0</t>
  </si>
  <si>
    <t>Red Diamond Capital</t>
  </si>
  <si>
    <t>http://www.reddiamondcapital.com/</t>
  </si>
  <si>
    <t>9aef9229-b9bc-146b-f6b9-80c9fb818eaf</t>
  </si>
  <si>
    <t>Red Diamond Foodservice</t>
  </si>
  <si>
    <t>https://reddiamond.com/</t>
  </si>
  <si>
    <t>5cc0571d-5148-4d88-ecb5-3f5e64e5f771</t>
  </si>
  <si>
    <t>Red Diamond World</t>
  </si>
  <si>
    <t>http://rediamondworld.com</t>
  </si>
  <si>
    <t>bb837f39-527e-7333-188b-60c12eb4fc92</t>
  </si>
  <si>
    <t>Red Digital</t>
  </si>
  <si>
    <t>http://red-digitalmedia.com</t>
  </si>
  <si>
    <t>75fb7566-d176-5842-790e-9e65fa89cc60</t>
  </si>
  <si>
    <t>Red Digital China</t>
  </si>
  <si>
    <t>http://www.reddigitalchina.com</t>
  </si>
  <si>
    <t>0b8b6951-2da0-4dd4-890d-8aff4928b77c</t>
  </si>
  <si>
    <t>RED Digital Cinema</t>
  </si>
  <si>
    <t>http://www.red.com/</t>
  </si>
  <si>
    <t>25617af6-fd24-e5a3-b410-b4bc30b13a95</t>
  </si>
  <si>
    <t>RED Digital Cinema Camera Company</t>
  </si>
  <si>
    <t>563391a8-fc4d-4ed9-4faf-330dcb7a6d60</t>
  </si>
  <si>
    <t>Red Dirt Shop</t>
  </si>
  <si>
    <t>http://www.reddirtshop.com</t>
  </si>
  <si>
    <t>25539527-2599-0a6a-a963-282dcec11839</t>
  </si>
  <si>
    <t>Red Dirt Storm Shelters</t>
  </si>
  <si>
    <t>http://reddirtshelters.com</t>
  </si>
  <si>
    <t>33ab5dbf-46bb-c25d-4dfa-21262073a6c8</t>
  </si>
  <si>
    <t>Red Dog Capital</t>
  </si>
  <si>
    <t>http://www.reddogcap.com</t>
  </si>
  <si>
    <t>7b0de292-f5bc-356e-053d-399ee103fd06</t>
  </si>
  <si>
    <t>Red Dog Logistics, Inc</t>
  </si>
  <si>
    <t>https://www.reddoglogisticsinc.com</t>
  </si>
  <si>
    <t>50366107-2e16-e1c0-3135-f4d89a452efc</t>
  </si>
  <si>
    <t>Red Dog Music</t>
  </si>
  <si>
    <t>http://www.reddogmusic.co.uk/</t>
  </si>
  <si>
    <t>89d00f2a-bc65-a2ca-b119-f97e58ca2a88</t>
  </si>
  <si>
    <t>Red Dog Web Marketing</t>
  </si>
  <si>
    <t>https://www.reddogwebmarketing.com</t>
  </si>
  <si>
    <t>52461ffc-c4da-1f9d-38bc-879d53c14780</t>
  </si>
  <si>
    <t>Red Door</t>
  </si>
  <si>
    <t>http://www.reddoor.biz/</t>
  </si>
  <si>
    <t>e7800e0b-bb00-f036-cd6c-87a4a25d9efd</t>
  </si>
  <si>
    <t>Red Door Capital Group</t>
  </si>
  <si>
    <t>http://rdgllc.com</t>
  </si>
  <si>
    <t>938b7c73-3980-5ff0-e7c4-5ac6ba52710d</t>
  </si>
  <si>
    <t>Red Door VR</t>
  </si>
  <si>
    <t>http://www.red-door.co.uk</t>
  </si>
  <si>
    <t>b793421a-7d99-237f-7dc3-c163bd0f0400</t>
  </si>
  <si>
    <t>Red Dot 21</t>
  </si>
  <si>
    <t>http://www.red-dot-21.com/</t>
  </si>
  <si>
    <t>0c34098d-fd7b-e014-f922-1255466ef609</t>
  </si>
  <si>
    <t>Red Dot Capital Partners</t>
  </si>
  <si>
    <t>http://www.red-dot.capital/</t>
  </si>
  <si>
    <t>b216df2b-c7c5-7471-2d1b-d5d2be144d60</t>
  </si>
  <si>
    <t>Red Dot Coupons</t>
  </si>
  <si>
    <t>http://www.reddotcoupons.com</t>
  </si>
  <si>
    <t>adc72af6-7d99-54e7-40e1-6714edfe8a02</t>
  </si>
  <si>
    <t>Red Dot Payment</t>
  </si>
  <si>
    <t>http://www.reddotpayment.com</t>
  </si>
  <si>
    <t>890214c1-1e25-1921-1f55-a9653d09f491</t>
  </si>
  <si>
    <t>Red Dot Storage</t>
  </si>
  <si>
    <t>http://reddotstorage.com/index</t>
  </si>
  <si>
    <t>8478e2b2-8146-d448-8858-77d3e0b138bc</t>
  </si>
  <si>
    <t>Red Dot Tactical</t>
  </si>
  <si>
    <t>https://reddottactical.com/</t>
  </si>
  <si>
    <t>9884f869-0c4d-c86e-d523-a1a121e25303</t>
  </si>
  <si>
    <t>Red Dot Ventures</t>
  </si>
  <si>
    <t>http://www.reddotventures.com</t>
  </si>
  <si>
    <t>dc50c3c8-cb6e-e1e1-077d-a172ce83f60a</t>
  </si>
  <si>
    <t>Red Dragon Web Media</t>
  </si>
  <si>
    <t>http://www.reddragonwebmedia.com</t>
  </si>
  <si>
    <t>e761000f-1f4a-7e29-2ff1-c4b31cf44015</t>
  </si>
  <si>
    <t>Red Duck Foods</t>
  </si>
  <si>
    <t>http://redduckfoods.com</t>
  </si>
  <si>
    <t>a8461206-bcf3-d153-1408-00a911871ac3</t>
  </si>
  <si>
    <t>Red Duck Post</t>
  </si>
  <si>
    <t>https://www.redduckpost.com</t>
  </si>
  <si>
    <t>94686d09-6483-efb0-1bdb-6d2eb9761f41</t>
  </si>
  <si>
    <t>Red E</t>
  </si>
  <si>
    <t>http://red-e-motor.fr</t>
  </si>
  <si>
    <t>66e389b4-4d8a-5393-e641-5c471988812b</t>
  </si>
  <si>
    <t>Red e App</t>
  </si>
  <si>
    <t>http://redeapp.com</t>
  </si>
  <si>
    <t>2c45fb95-7e0f-469b-723d-686f8d1cf050</t>
  </si>
  <si>
    <t>Red Eagle Mining Corporation</t>
  </si>
  <si>
    <t>http://www.redeaglemining.com/</t>
  </si>
  <si>
    <t>11c8dee5-c043-cd28-9840-cc9434c681cb</t>
  </si>
  <si>
    <t>Red Eagle Ventures</t>
  </si>
  <si>
    <t>http://www.redeagleventures.com</t>
  </si>
  <si>
    <t>0af59ee6-f196-e07f-f752-e462d316d882</t>
  </si>
  <si>
    <t>Red Earth Software</t>
  </si>
  <si>
    <t>http://www.policypatrol.com</t>
  </si>
  <si>
    <t>ee43ca5f-7a40-5381-58a0-60fa81cccde9</t>
  </si>
  <si>
    <t>Red Edge</t>
  </si>
  <si>
    <t>http://rededge.com/</t>
  </si>
  <si>
    <t>246b6a66-9c15-74c9-a569-146e9ff29571</t>
  </si>
  <si>
    <t>Red Egg</t>
  </si>
  <si>
    <t>http://redeggnyc.com</t>
  </si>
  <si>
    <t>c03d458f-6047-b7b8-d09a-263bc4002b67</t>
  </si>
  <si>
    <t>Red ElÌÄå©ctrica de EspaÌÄå±a</t>
  </si>
  <si>
    <t>http://www.ree.es/en</t>
  </si>
  <si>
    <t>e503d9e2-20a4-b2cc-df04-daf73c4b5b59</t>
  </si>
  <si>
    <t>Red Engineering Design</t>
  </si>
  <si>
    <t>http://www.red-eng.com</t>
  </si>
  <si>
    <t>1badced5-3b85-e3ab-1352-dfda92211db0</t>
  </si>
  <si>
    <t>RED Enterprises Group</t>
  </si>
  <si>
    <t>http://www.redtaxhomes4sale.com/</t>
  </si>
  <si>
    <t>44b912f8-6fdb-b18e-9e89-270f04a30a5e</t>
  </si>
  <si>
    <t>Red Entertainment Distribution</t>
  </si>
  <si>
    <t>http://red-me.com</t>
  </si>
  <si>
    <t>40155300-ba3c-492a-1b18-1d243b79b8e3</t>
  </si>
  <si>
    <t>Red Entrepreneurship Bavaria</t>
  </si>
  <si>
    <t>http://www.redemprendedoresbavaria.net/</t>
  </si>
  <si>
    <t>9b215393-2792-79d0-9e33-4bcbc54893e7</t>
  </si>
  <si>
    <t>Red Envelope</t>
  </si>
  <si>
    <t>http://www.personalcreations.com</t>
  </si>
  <si>
    <t>37a7b22f-7558-c270-ca24-6df0accb98f3</t>
  </si>
  <si>
    <t>Red Falcon Development</t>
  </si>
  <si>
    <t>http://redfalcondev.com</t>
  </si>
  <si>
    <t>7f92e650-d24d-7505-576f-46fd38bffe24</t>
  </si>
  <si>
    <t>Red Fish Digital Marketing, LLC</t>
  </si>
  <si>
    <t>https://www.redfishdigitalmarketing.com</t>
  </si>
  <si>
    <t>17ad9932-66ad-542e-d984-26053734549c</t>
  </si>
  <si>
    <t>Red Fish Media</t>
  </si>
  <si>
    <t>https://www.redfishmedia.com</t>
  </si>
  <si>
    <t>0f0c8050-9dea-9ced-2bc1-fdfa026f6ba8</t>
  </si>
  <si>
    <t>Red Five IT</t>
  </si>
  <si>
    <t>http://www.redfiveit.com</t>
  </si>
  <si>
    <t>4d9ed1be-16f5-c071-8edb-7c5ab6fbff85</t>
  </si>
  <si>
    <t>Red Five Labs</t>
  </si>
  <si>
    <t>http://www.redfivelabs.com/</t>
  </si>
  <si>
    <t>d589705a-420c-5df4-3423-7adcd81b46fd</t>
  </si>
  <si>
    <t>Red Five Security LLC.</t>
  </si>
  <si>
    <t>http://www.red5security.com</t>
  </si>
  <si>
    <t>8281b169-5e4f-79c1-dddb-594893977a54</t>
  </si>
  <si>
    <t>Red Flag</t>
  </si>
  <si>
    <t>https://www.redflag.se</t>
  </si>
  <si>
    <t>fa064329-c0ea-5a26-1bd1-7d2ae5a21adf</t>
  </si>
  <si>
    <t>Red Flask Studio Ltd.</t>
  </si>
  <si>
    <t>http://redflaskstudio.com/</t>
  </si>
  <si>
    <t>db0442f3-69b0-cb92-24bf-6b589f9db3c2</t>
  </si>
  <si>
    <t>Red Flower</t>
  </si>
  <si>
    <t>https://www.redflower.com/</t>
  </si>
  <si>
    <t>e56493fd-d959-7f1a-2424-3586f48f7cde</t>
  </si>
  <si>
    <t>Red Flower Media</t>
  </si>
  <si>
    <t>http://www.redflowermedia.com</t>
  </si>
  <si>
    <t>2d347e88-abf9-2a1b-68b9-3886438ff43a</t>
  </si>
  <si>
    <t>Red Fly Studio</t>
  </si>
  <si>
    <t>http://www.redflystudio.com/</t>
  </si>
  <si>
    <t>dbb39cc9-bf16-d6ac-97bc-86dabdf8571b</t>
  </si>
  <si>
    <t>Red for Net</t>
  </si>
  <si>
    <t>http://www.redfornet.com</t>
  </si>
  <si>
    <t>2a0eb173-510c-5419-cf89-ab6d8d49ce7f</t>
  </si>
  <si>
    <t>Red Fort Capital</t>
  </si>
  <si>
    <t>http://www.redfortcapital.com/red/index.htm</t>
  </si>
  <si>
    <t>57efe0f2-5fdf-e681-9245-fcdad84a1c81</t>
  </si>
  <si>
    <t>Red Fort Strategies</t>
  </si>
  <si>
    <t>https://www.redfortstrategies.com/</t>
  </si>
  <si>
    <t>75e37ec6-b213-6f80-a06e-9be92c422c1c</t>
  </si>
  <si>
    <t>Red Foundry</t>
  </si>
  <si>
    <t>http://redfoundry.com</t>
  </si>
  <si>
    <t>05a0c426-bbd3-41f4-d6bc-b8eb78902426</t>
  </si>
  <si>
    <t>Red Fox Clan</t>
  </si>
  <si>
    <t>http://www.redfoxclan.com</t>
  </si>
  <si>
    <t>9eb6e80b-20d7-c15a-fa08-57d59960f948</t>
  </si>
  <si>
    <t>Red Frog Events</t>
  </si>
  <si>
    <t>http://redfrogevents.com/</t>
  </si>
  <si>
    <t>ade07982-f78c-374b-5206-5134e60c9aa3</t>
  </si>
  <si>
    <t>Red Funnel Consulting</t>
  </si>
  <si>
    <t>http://fatstax.com</t>
  </si>
  <si>
    <t>213b25e7-8079-99f8-6fbd-3737bb0746a0</t>
  </si>
  <si>
    <t>Red Garage Ventures</t>
  </si>
  <si>
    <t>http://www.redgarage.co/</t>
  </si>
  <si>
    <t>0f9c7fe8-0bfd-a715-30a4-33fc99585023</t>
  </si>
  <si>
    <t>Red Gate Software</t>
  </si>
  <si>
    <t>http://www.red-gate.com</t>
  </si>
  <si>
    <t>8e440e33-90eb-1e91-0f52-aa3346f42844</t>
  </si>
  <si>
    <t>Red Giant Digital</t>
  </si>
  <si>
    <t>http://www.redgiantdigital.co</t>
  </si>
  <si>
    <t>97eb86e4-a382-4d1d-a533-133eab4d500e</t>
  </si>
  <si>
    <t>Red Giant Software</t>
  </si>
  <si>
    <t>http://www.redgiant.com</t>
  </si>
  <si>
    <t>4971bd38-7ce2-0c39-84ab-1454561f6772</t>
  </si>
  <si>
    <t>Red Glead Discovery</t>
  </si>
  <si>
    <t>http://www.redglead.com</t>
  </si>
  <si>
    <t>d28d2f6f-21ee-2a12-ec69-a0ae2f40618b</t>
  </si>
  <si>
    <t>Red Graphic</t>
  </si>
  <si>
    <t>http://www.redgraphic.com</t>
  </si>
  <si>
    <t>df6999f2-5d18-63f5-1514-5cbc93864041</t>
  </si>
  <si>
    <t>Red Guru</t>
  </si>
  <si>
    <t>http://redguru.com</t>
  </si>
  <si>
    <t>7dd6d330-88cb-50dd-656c-832f35939663</t>
  </si>
  <si>
    <t>Red Hammer Software</t>
  </si>
  <si>
    <t>http://rhsoftware.net</t>
  </si>
  <si>
    <t>427e8f37-684f-1cdf-cc36-a1ee0faf9701</t>
  </si>
  <si>
    <t>Red Hat</t>
  </si>
  <si>
    <t>http://www.redhat.com</t>
  </si>
  <si>
    <t>bfb629d3-105f-6821-aa38-707a19c6bca1</t>
  </si>
  <si>
    <t>Red Hawk Fire &amp; Security</t>
  </si>
  <si>
    <t>http://www.redhawkus.com/</t>
  </si>
  <si>
    <t>c2f85b94-3e18-68aa-1f72-c83abb1f5c22</t>
  </si>
  <si>
    <t>Red Hawk Industries</t>
  </si>
  <si>
    <t>http://www.redhawkindustries.com/</t>
  </si>
  <si>
    <t>0be1d5e5-85c6-e559-390c-84df8289a304</t>
  </si>
  <si>
    <t>Red Hawk Interactive</t>
  </si>
  <si>
    <t>http://www.redhawkinteractive.com</t>
  </si>
  <si>
    <t>7f4c2d96-6afe-4e5f-a6b9-8dba94e1bdcc</t>
  </si>
  <si>
    <t>Red Head Brass</t>
  </si>
  <si>
    <t>http://www.redheadbrass.com/</t>
  </si>
  <si>
    <t>651c93f1-2176-c777-b2c9-dc3cefaced7c</t>
  </si>
  <si>
    <t>Red Health Design</t>
  </si>
  <si>
    <t>http://www.redhealthdesign.com/</t>
  </si>
  <si>
    <t>d5f1c181-2ee7-fb25-eabb-7dd544b2d4f5</t>
  </si>
  <si>
    <t>Red Herring</t>
  </si>
  <si>
    <t>http://www.redherring.com</t>
  </si>
  <si>
    <t>f846426e-fee7-ed51-6a6e-09a7f81978c3</t>
  </si>
  <si>
    <t>Red Herring Design</t>
  </si>
  <si>
    <t>http://rhdnyc.com</t>
  </si>
  <si>
    <t>12a012bd-5f1f-3d5a-011d-6bdc0b1d0022</t>
  </si>
  <si>
    <t>Red Hill Wrought Iron</t>
  </si>
  <si>
    <t>http://www.redhillwroughtiron.com.au</t>
  </si>
  <si>
    <t>e2d4ad03-c298-403a-45f1-624a4d10a207</t>
  </si>
  <si>
    <t>Red Hills Acquisitions</t>
  </si>
  <si>
    <t>http://redhillsacquisitions.com</t>
  </si>
  <si>
    <t>12214f95-c142-91dd-b8a5-e4c1d195f3fe</t>
  </si>
  <si>
    <t>Red Hook Capital</t>
  </si>
  <si>
    <t>http://www.redhookcapital.co</t>
  </si>
  <si>
    <t>8b623aed-00c4-c519-7037-60275089f40e</t>
  </si>
  <si>
    <t>Red Hook Initiative</t>
  </si>
  <si>
    <t>http://rhicenter.org/</t>
  </si>
  <si>
    <t>3ce15fe9-d75a-f640-ecaf-d33bf46d7949</t>
  </si>
  <si>
    <t>Red Hook Studios</t>
  </si>
  <si>
    <t>http://www.darkestdungeon.com</t>
  </si>
  <si>
    <t>5afc6179-a69f-684c-9611-1b8e932c6be4</t>
  </si>
  <si>
    <t>Red Hosting Review</t>
  </si>
  <si>
    <t>http://redhostingreview.com</t>
  </si>
  <si>
    <t>dba703ef-0440-a722-c15a-9dda84f00d41</t>
  </si>
  <si>
    <t>Red Hot</t>
  </si>
  <si>
    <t>http://redhotgameart.com/</t>
  </si>
  <si>
    <t>4f15e443-aa52-0713-b087-721061d43ed7</t>
  </si>
  <si>
    <t>Red Hot Apps</t>
  </si>
  <si>
    <t>http://redhotapps.com</t>
  </si>
  <si>
    <t>3f476ccf-ffb8-073c-7637-b20fc1f8f165</t>
  </si>
  <si>
    <t>Red Hot Bits</t>
  </si>
  <si>
    <t>http://www.redhotbits.com</t>
  </si>
  <si>
    <t>bb414133-e95f-24e0-4539-72fbb95a0ad5</t>
  </si>
  <si>
    <t>Red Hot Digital</t>
  </si>
  <si>
    <t>https://redhotsocial.media</t>
  </si>
  <si>
    <t>2051e738-dfcd-b074-f958-56fcc12af285</t>
  </si>
  <si>
    <t>Red House Education</t>
  </si>
  <si>
    <t>http://www.redhouse.nyc</t>
  </si>
  <si>
    <t>8bf37018-5d16-8758-4f34-acb096ab8da3</t>
  </si>
  <si>
    <t>RED Incubame</t>
  </si>
  <si>
    <t>http://www.redincuba.me/</t>
  </si>
  <si>
    <t>ca8b308c-0298-7acd-4ef2-4574ae3793e5</t>
  </si>
  <si>
    <t>RED INNOVA</t>
  </si>
  <si>
    <t>http://www.redinnova.com</t>
  </si>
  <si>
    <t>8757b37f-219b-543f-0216-8ffdd61748e6</t>
  </si>
  <si>
    <t>Red InnovaciÌÄå_n Social</t>
  </si>
  <si>
    <t>http://redinnovacionsocial.com/</t>
  </si>
  <si>
    <t>74288199-9227-6c95-a888-99f87bbca96b</t>
  </si>
  <si>
    <t>Red Interactive</t>
  </si>
  <si>
    <t>http://www.red-id.com/services.aspx</t>
  </si>
  <si>
    <t>63b6b7d1-6610-1a80-1bbc-865e7c19d39e</t>
  </si>
  <si>
    <t>RED Interactive Agency</t>
  </si>
  <si>
    <t>http://ff0000.com/</t>
  </si>
  <si>
    <t>de5190fe-057c-7c81-f342-14753b6a09bd</t>
  </si>
  <si>
    <t>Red Interior Design studio</t>
  </si>
  <si>
    <t>http://www.redinteriordesign.com.au</t>
  </si>
  <si>
    <t>952a95b1-214b-4ef5-f7ef-1bfcd7d58e9c</t>
  </si>
  <si>
    <t>RED JACK Heizung &amp; Solar GmbH</t>
  </si>
  <si>
    <t>https://www.solarandi.com</t>
  </si>
  <si>
    <t>02e6caf2-6a3c-0e33-d92f-0dfaf379e902</t>
  </si>
  <si>
    <t>Red Jacket West</t>
  </si>
  <si>
    <t>http://www.redjacketwest.com</t>
  </si>
  <si>
    <t>bb999f90-392e-a5ef-f57d-752842f5c581</t>
  </si>
  <si>
    <t>Red Jasper Worldwide</t>
  </si>
  <si>
    <t>http://www.redjasperworldwide.com</t>
  </si>
  <si>
    <t>52137f9f-8706-7c0c-5dac-c44906ce0c0a</t>
  </si>
  <si>
    <t>Red Javelin Communications</t>
  </si>
  <si>
    <t>http://www.redjavelin.com</t>
  </si>
  <si>
    <t>efb166bb-2054-99d4-a591-800ea712dd47</t>
  </si>
  <si>
    <t>Red Junco</t>
  </si>
  <si>
    <t>http://www.redjunco.com</t>
  </si>
  <si>
    <t>60c57e73-fd9a-a839-8bf4-59b0fce00164</t>
  </si>
  <si>
    <t>Red Junior</t>
  </si>
  <si>
    <t>http://www.redjunior.ca</t>
  </si>
  <si>
    <t>dabf3517-f307-7851-5ca6-08ddee6701da</t>
  </si>
  <si>
    <t>red k Studio</t>
  </si>
  <si>
    <t>http://www.redkstudio.com/</t>
  </si>
  <si>
    <t>5b106319-9789-8d9f-f866-e0614253e7c5</t>
  </si>
  <si>
    <t>Red Karaoke</t>
  </si>
  <si>
    <t>http://www.redkaraoke.com</t>
  </si>
  <si>
    <t>e1700d93-4796-3136-f96f-5c50248a95f4</t>
  </si>
  <si>
    <t>Red Katana</t>
  </si>
  <si>
    <t>http://www.redkatana.com</t>
  </si>
  <si>
    <t>4d68e7e2-56de-2534-bba7-585c888def61</t>
  </si>
  <si>
    <t>Red Kite</t>
  </si>
  <si>
    <t>http://www.redkiteuk.com</t>
  </si>
  <si>
    <t>4cfeefb5-ca46-b3b5-d9da-04b7ec2eddd7</t>
  </si>
  <si>
    <t>Red Kite Games</t>
  </si>
  <si>
    <t>http://redkitegames.co.uk/</t>
  </si>
  <si>
    <t>301aa174-1df2-3929-1156-cf6893d54ac1</t>
  </si>
  <si>
    <t>Red Kite Mine Finance</t>
  </si>
  <si>
    <t>http://www.rkminefinance.com/</t>
  </si>
  <si>
    <t>f2533bc2-d147-0bb2-df95-fb5670b98194</t>
  </si>
  <si>
    <t>Red Knight Interactive</t>
  </si>
  <si>
    <t>http://www.redknightapps.com</t>
  </si>
  <si>
    <t>eb6d766f-ee18-d3cb-2125-a29cf12a7718</t>
  </si>
  <si>
    <t>RED Labs</t>
  </si>
  <si>
    <t>http://redlabs.bauer.uh.edu</t>
  </si>
  <si>
    <t>d5ada55f-d500-e326-2f8e-3ea08bafecf1</t>
  </si>
  <si>
    <t>RED Labs at the University of Houston</t>
  </si>
  <si>
    <t>http://redlabs.uh.edu/</t>
  </si>
  <si>
    <t>f1847ef7-d5c6-3679-eea6-99557aad224b</t>
  </si>
  <si>
    <t>Red Lake Mine</t>
  </si>
  <si>
    <t>http://www.westredlakegold.com</t>
  </si>
  <si>
    <t>5fac314a-6f88-29a7-0c16-c5b160772228</t>
  </si>
  <si>
    <t>Red Lambda</t>
  </si>
  <si>
    <t>http://www.redlambda.com</t>
  </si>
  <si>
    <t>01f8f3fa-8488-4127-5a4f-33ce84885ec0</t>
  </si>
  <si>
    <t>Red Land Tech Accelerator</t>
  </si>
  <si>
    <t>http://www.redlandtech.com</t>
  </si>
  <si>
    <t>635e9e1c-a3f8-2ba3-b128-b8174b5d3b7a</t>
  </si>
  <si>
    <t>Red Leaf Loans</t>
  </si>
  <si>
    <t>http://www.redleafloans.ca</t>
  </si>
  <si>
    <t>1a0e0e2a-cc59-16cc-d69b-e08dccbd690b</t>
  </si>
  <si>
    <t>Red LeeMor LLC</t>
  </si>
  <si>
    <t>http://www.redleemor.com</t>
  </si>
  <si>
    <t>c7cadbf7-73a9-4268-5fa2-e1fe3ccff838</t>
  </si>
  <si>
    <t>Red Light Center</t>
  </si>
  <si>
    <t>http://redlightcenter.com</t>
  </si>
  <si>
    <t>4ccb0fc5-0c62-5a93-ebd3-072b3c7997e5</t>
  </si>
  <si>
    <t>Red Light Management</t>
  </si>
  <si>
    <t>http://redlightmanagement.com/</t>
  </si>
  <si>
    <t>5ac7c341-a837-c8bb-e165-4ffa2af3a0e1</t>
  </si>
  <si>
    <t>Red Lingerie Music</t>
  </si>
  <si>
    <t>http://redlingeriemusic.com</t>
  </si>
  <si>
    <t>a9070e26-6a54-f195-2b89-dbd77320aa47</t>
  </si>
  <si>
    <t>Red Lion Bancorp</t>
  </si>
  <si>
    <t>http://www.redlioncorp.com</t>
  </si>
  <si>
    <t>5ca2ba66-46f3-8e21-dc6e-5795270d4f41</t>
  </si>
  <si>
    <t>Red Lion Controls</t>
  </si>
  <si>
    <t>http://www.redlion.net</t>
  </si>
  <si>
    <t>632856be-1129-a728-366c-86beabcb22cd</t>
  </si>
  <si>
    <t>Red Lion Data</t>
  </si>
  <si>
    <t>https://www.redliondata.com</t>
  </si>
  <si>
    <t>2db4b689-e1bf-2817-1e43-95ac7206ae88</t>
  </si>
  <si>
    <t>Red Lion Design</t>
  </si>
  <si>
    <t>http://www.redliondesign.co.uk/</t>
  </si>
  <si>
    <t>c1ab899a-ac43-3fa2-0a12-1c2823dcab41</t>
  </si>
  <si>
    <t>Red Lion Digital Media</t>
  </si>
  <si>
    <t>http://www.redliondigitalmedia.com</t>
  </si>
  <si>
    <t>ad9a944c-1e4a-48b2-f340-091121e73ae9</t>
  </si>
  <si>
    <t>Red Lion Hotels</t>
  </si>
  <si>
    <t>http://www.redlion.com/</t>
  </si>
  <si>
    <t>29fd3d2c-8468-2588-5994-2ba8de88abee</t>
  </si>
  <si>
    <t>Red Lipstyck</t>
  </si>
  <si>
    <t>http://www.redlipstyck.com</t>
  </si>
  <si>
    <t>d458e2d3-0d6e-c17d-3fa5-f5fd5b54013f</t>
  </si>
  <si>
    <t>Red Llama</t>
  </si>
  <si>
    <t>http://redllamainc.com/</t>
  </si>
  <si>
    <t>7d8cf5c8-f740-f564-3c02-70c2f94b7223</t>
  </si>
  <si>
    <t>Red Lobster</t>
  </si>
  <si>
    <t>https://www.redlobster.com/</t>
  </si>
  <si>
    <t>cfe0ac84-74b6-8b8b-da28-f6c4e7374d6d</t>
  </si>
  <si>
    <t>Red Logics Technologies Pvt Ltd</t>
  </si>
  <si>
    <t>http://redlogics.com</t>
  </si>
  <si>
    <t>0c46d69e-b29f-efb5-16cd-9ed4b399b086</t>
  </si>
  <si>
    <t>Red Loop Media</t>
  </si>
  <si>
    <t>http://www.redloopmedia.com</t>
  </si>
  <si>
    <t>7271b3e6-c6ff-8340-8a18-7fc6a96f6e54</t>
  </si>
  <si>
    <t>Red Lorry Yellow Lorry</t>
  </si>
  <si>
    <t>http://www.rlyl.com</t>
  </si>
  <si>
    <t>ecfed0c5-1e9f-7453-2799-8ed6d1d3bf3d</t>
  </si>
  <si>
    <t>Red Lotus Technologies</t>
  </si>
  <si>
    <t>http://www.redlotustech.com</t>
  </si>
  <si>
    <t>1ed83b57-9f61-cbff-461d-12c5d16df4ad</t>
  </si>
  <si>
    <t>Red Lozenge, inc.</t>
  </si>
  <si>
    <t>http://redlozenge.com</t>
  </si>
  <si>
    <t>5733cb0d-f358-f8c1-f1da-dae6c847bcba</t>
  </si>
  <si>
    <t>Red Man Pipe and Supply Company</t>
  </si>
  <si>
    <t>c6507f5d-b998-2b17-ecab-2da429cfcbae</t>
  </si>
  <si>
    <t>Red Mango</t>
  </si>
  <si>
    <t>http://www.redmangousa.com/</t>
  </si>
  <si>
    <t>a0bc6e36-aaff-1634-578f-99bf3ce35d05</t>
  </si>
  <si>
    <t>Red Mapache</t>
  </si>
  <si>
    <t>http://www.redmapache.com</t>
  </si>
  <si>
    <t>eca598ff-da72-0fb9-77dc-617643b0a9d8</t>
  </si>
  <si>
    <t>Red Marker</t>
  </si>
  <si>
    <t>http://www.redmarker.com.au</t>
  </si>
  <si>
    <t>b8c20989-dfa7-5b87-9134-824358cdd3b1</t>
  </si>
  <si>
    <t>Red Matter</t>
  </si>
  <si>
    <t>http://www.redmatter.com</t>
  </si>
  <si>
    <t>90123798-46db-95ce-4b59-7e58b12bd821</t>
  </si>
  <si>
    <t>Red McCombs Media</t>
  </si>
  <si>
    <t>http://www.redmccombsmedia.com</t>
  </si>
  <si>
    <t>b245bff6-d710-061c-43e1-47bbed46cf6b</t>
  </si>
  <si>
    <t>Red Meat Games</t>
  </si>
  <si>
    <t>http://redmeatgames.ca/</t>
  </si>
  <si>
    <t>2261bd49-15be-de8d-c250-0d11ce269ec3</t>
  </si>
  <si>
    <t>Red Meat Market</t>
  </si>
  <si>
    <t>http://www.redmeatmarket.com/</t>
  </si>
  <si>
    <t>654f8594-7076-9b53-bb31-8388055a9d36</t>
  </si>
  <si>
    <t>Red Mechanic AB</t>
  </si>
  <si>
    <t>http://www.redmechanic.com</t>
  </si>
  <si>
    <t>9adeaabe-a927-fa34-1643-6781c621b308</t>
  </si>
  <si>
    <t>Red Med Technologies</t>
  </si>
  <si>
    <t>http://redmedtechnologies.com/</t>
  </si>
  <si>
    <t>0f605fbb-8f48-b7e4-b7c1-e99f516ae4d2</t>
  </si>
  <si>
    <t>Red Media Africa</t>
  </si>
  <si>
    <t>http://www.redmediaafrica.com</t>
  </si>
  <si>
    <t>ab93efd3-3939-f816-3238-72e00229d68c</t>
  </si>
  <si>
    <t>Red Media House</t>
  </si>
  <si>
    <t>http://www.redmoviehouse.com</t>
  </si>
  <si>
    <t>d3233832-9611-043b-1c39-f04adb6b3822</t>
  </si>
  <si>
    <t>Red Metal Box</t>
  </si>
  <si>
    <t>http://www.redmetalbox.com</t>
  </si>
  <si>
    <t>4fa8a4c8-5b07-2f3b-64c8-2748cbf775cd</t>
  </si>
  <si>
    <t>RED Method</t>
  </si>
  <si>
    <t>http://www.redmethod.com</t>
  </si>
  <si>
    <t>2e0c1542-2993-b4c7-6fe0-17af5c04f586</t>
  </si>
  <si>
    <t>Red Mile Entertainment</t>
  </si>
  <si>
    <t>http://redmileky.com</t>
  </si>
  <si>
    <t>314f2839-1989-6d06-d6d2-cd9f927ea2f9</t>
  </si>
  <si>
    <t>Red Mind Solutions, Inc.</t>
  </si>
  <si>
    <t>http://www.redmindinc.com</t>
  </si>
  <si>
    <t>fef5542f-5102-7fdf-1770-45f3dd834c90</t>
  </si>
  <si>
    <t>Red Monkey Foods</t>
  </si>
  <si>
    <t>http://www.redmonkeyfoods.com</t>
  </si>
  <si>
    <t>ec513e23-7316-0fe7-8c5c-c256fe6cb2ab</t>
  </si>
  <si>
    <t>Red Monster Games</t>
  </si>
  <si>
    <t>http://www.redmonstergames.com</t>
  </si>
  <si>
    <t>c5078353-a763-b927-eb52-bab50aee5538</t>
  </si>
  <si>
    <t>Red Motion</t>
  </si>
  <si>
    <t>http://redmotioninc.com</t>
  </si>
  <si>
    <t>8757251a-a0f7-cb36-fa99-a19c0a357b1a</t>
  </si>
  <si>
    <t>Red Mountain Capital Partners LLC</t>
  </si>
  <si>
    <t>http://www.redmtncap.com</t>
  </si>
  <si>
    <t>5aca3ea8-2e3a-69a3-4b19-f0636a725a7c</t>
  </si>
  <si>
    <t>Red Mountain Labs</t>
  </si>
  <si>
    <t>http://www.redmountainlabs.com</t>
  </si>
  <si>
    <t>48868539-2460-a8b0-1285-b3d4e78ce8e0</t>
  </si>
  <si>
    <t>Red Mountain Ranch</t>
  </si>
  <si>
    <t>http://www.rmrcc.com</t>
  </si>
  <si>
    <t>af4af93c-10f4-26d4-78fe-5166cb905496</t>
  </si>
  <si>
    <t>Red Music</t>
  </si>
  <si>
    <t>https://www.redmusic.com</t>
  </si>
  <si>
    <t>ab151c11-dc8a-26f2-611a-2bc08a08646d</t>
  </si>
  <si>
    <t>RED NODE Games</t>
  </si>
  <si>
    <t>http://www.rednodegames.com/</t>
  </si>
  <si>
    <t>843d2084-733e-d4fa-d8b9-cb1b45a2fa93</t>
  </si>
  <si>
    <t>Red Nomad</t>
  </si>
  <si>
    <t>http://www.rednomad.co.uk</t>
  </si>
  <si>
    <t>0203d3bf-f1a9-f541-1791-b176308aeafa</t>
  </si>
  <si>
    <t>Red Nova Labs</t>
  </si>
  <si>
    <t>http://www.rednovalabs.com</t>
  </si>
  <si>
    <t>88c672c3-5ecf-3da4-9f17-efcbd309ddb0</t>
  </si>
  <si>
    <t>Red Oak Foods</t>
  </si>
  <si>
    <t>http://www.redoakfoods.net/</t>
  </si>
  <si>
    <t>be1aa9c7-f662-3eab-2ce4-c420f545c725</t>
  </si>
  <si>
    <t>Red Oak Makerspace</t>
  </si>
  <si>
    <t>http://www.redoakmakerspace.org/</t>
  </si>
  <si>
    <t>cc43abbd-eefc-94e0-2bdb-5227a4b2d8bf</t>
  </si>
  <si>
    <t>Red Oak Partner</t>
  </si>
  <si>
    <t>http://redoakgp.com</t>
  </si>
  <si>
    <t>fa990c63-b397-b58a-af02-3bef7ed83d16</t>
  </si>
  <si>
    <t>Red Oak Payments Solutions</t>
  </si>
  <si>
    <t>http://www.redoakps.com</t>
  </si>
  <si>
    <t>c409a86d-303c-5ce6-694c-29bee38b7bff</t>
  </si>
  <si>
    <t>Red Oak Recovery</t>
  </si>
  <si>
    <t>https://www.redoakrecovery.com/</t>
  </si>
  <si>
    <t>4c2e0fee-1c3f-122b-48c6-973af584ff3b</t>
  </si>
  <si>
    <t>Red Oak Software</t>
  </si>
  <si>
    <t>http://www.redoaksw.com/</t>
  </si>
  <si>
    <t>c2384bb2-584d-5cbc-7699-92e65d2d13d4</t>
  </si>
  <si>
    <t>Red Oak Strategic</t>
  </si>
  <si>
    <t>https://www.redoakstrategic.com</t>
  </si>
  <si>
    <t>1fc2a7da-c2e5-29cc-c503-4115c8de040c</t>
  </si>
  <si>
    <t>Red OcÌÄå©ano Azul</t>
  </si>
  <si>
    <t>http://redoceanoazul.com/</t>
  </si>
  <si>
    <t>3763ae8f-c2f4-41d5-3722-e07086da58d5</t>
  </si>
  <si>
    <t>Red Ocean</t>
  </si>
  <si>
    <t>http://www.redocean.com/</t>
  </si>
  <si>
    <t>b672d91b-4890-50bf-f55c-71516894c6f9</t>
  </si>
  <si>
    <t>Red or Blue Labs</t>
  </si>
  <si>
    <t>http://www.redorbluelabs.com/</t>
  </si>
  <si>
    <t>c8d6928f-58d3-ad65-6dd4-a9d4f97043f0</t>
  </si>
  <si>
    <t>Red or Dead</t>
  </si>
  <si>
    <t>http://www.redordead.com/</t>
  </si>
  <si>
    <t>8c760904-1405-92bd-dd6c-de3badfe9005</t>
  </si>
  <si>
    <t>Red Ore Gold Inc.</t>
  </si>
  <si>
    <t>http://redoregold.com/</t>
  </si>
  <si>
    <t>6b94037f-2d3d-0dff-fb93-6d9bb2d52a08</t>
  </si>
  <si>
    <t>Red Oxygen</t>
  </si>
  <si>
    <t>http://www.redoxygen.com</t>
  </si>
  <si>
    <t>ae5d5517-f6de-78cb-5991-4bff81853cb6</t>
  </si>
  <si>
    <t>Red Pacto Global Chile</t>
  </si>
  <si>
    <t>http://www.pactoglobal.cl</t>
  </si>
  <si>
    <t>9a53a5e8-7c26-98d0-df19-101d99459300</t>
  </si>
  <si>
    <t>Red Pagoda Resources</t>
  </si>
  <si>
    <t>http://www.rpresources.net</t>
  </si>
  <si>
    <t>98b27db8-ddb6-7632-0386-bda244919194</t>
  </si>
  <si>
    <t>Red Panda</t>
  </si>
  <si>
    <t>http://www.rdpnda.com/</t>
  </si>
  <si>
    <t>49d43112-f955-621d-544b-2be053027450</t>
  </si>
  <si>
    <t>Red Panda Innovation Labs</t>
  </si>
  <si>
    <t>http://www.redpanda.co.in</t>
  </si>
  <si>
    <t>fb6a2b9e-6bff-ae35-a747-a360e3315e29</t>
  </si>
  <si>
    <t>Red Panthers</t>
  </si>
  <si>
    <t>http://redpanthers.co/</t>
  </si>
  <si>
    <t>6f20b5ec-0bda-601c-ef63-619ec2ac504c</t>
  </si>
  <si>
    <t>Red Payday</t>
  </si>
  <si>
    <t>http://www.redpayday.com</t>
  </si>
  <si>
    <t>f142c2b2-99de-258c-60ef-d0a55413022d</t>
  </si>
  <si>
    <t>Red Peach Gifts</t>
  </si>
  <si>
    <t>http://www.redpeach.ca</t>
  </si>
  <si>
    <t>e9b03c24-905d-7fae-93a6-0b9426cb1dfc</t>
  </si>
  <si>
    <t>Red Pelican Music</t>
  </si>
  <si>
    <t>http://www.redpelicanmusic.com</t>
  </si>
  <si>
    <t>0b003923-1f23-6840-55aa-85543866c0e1</t>
  </si>
  <si>
    <t>Red Pen</t>
  </si>
  <si>
    <t>https://redpen.io/</t>
  </si>
  <si>
    <t>19fa0d66-33da-96fa-f833-abdf5d47d6e1</t>
  </si>
  <si>
    <t>Red Pen ELearning</t>
  </si>
  <si>
    <t>http://www.redpen-elearning.com/</t>
  </si>
  <si>
    <t>3c3fada1-6af7-f89a-5d98-7c541454364c</t>
  </si>
  <si>
    <t>Red Pepper Events</t>
  </si>
  <si>
    <t>http://redpepperevents.com/</t>
  </si>
  <si>
    <t>a79b844c-352f-b6d6-55e6-56fd8f2d70dc</t>
  </si>
  <si>
    <t>Red Pepper Group</t>
  </si>
  <si>
    <t>http://www.redpeppergroup.com</t>
  </si>
  <si>
    <t>106c0cb9-d0a5-8da1-3370-cbf44b789376</t>
  </si>
  <si>
    <t>Red Pepper Software</t>
  </si>
  <si>
    <t>http://redpeppersoftware.com</t>
  </si>
  <si>
    <t>cd9babc9-5b43-35ee-2006-583315b7692b</t>
  </si>
  <si>
    <t>Red Phone Marketing</t>
  </si>
  <si>
    <t>http://www.redphonemarketing.com/index.html</t>
  </si>
  <si>
    <t>d255f8a8-5e57-a8dd-aad9-f6b127af5866</t>
  </si>
  <si>
    <t>Red Pigeon Interactive LLC</t>
  </si>
  <si>
    <t>http://redpigeoninteractive.com</t>
  </si>
  <si>
    <t>640aa8fa-ea8f-dc66-705c-1959b4dffa9e</t>
  </si>
  <si>
    <t>RED PILL SYSTEMS</t>
  </si>
  <si>
    <t>http://redpillsystems.com</t>
  </si>
  <si>
    <t>f87c50a3-7680-7947-1baf-9b20dcf362e3</t>
  </si>
  <si>
    <t>Red Pill VR</t>
  </si>
  <si>
    <t>http://www.redpillvr.com</t>
  </si>
  <si>
    <t>258dce63-b788-b98f-14ab-00de1760ea22</t>
  </si>
  <si>
    <t>Red Pine Advisors</t>
  </si>
  <si>
    <t>http://www.redpineadvisors.com/</t>
  </si>
  <si>
    <t>ec0f55a4-e0df-177b-66d8-4d03c94dd7d3</t>
  </si>
  <si>
    <t>Red Pine Capital Partners</t>
  </si>
  <si>
    <t>http://www.redpinecap.com/</t>
  </si>
  <si>
    <t>4d26b00f-0a23-f5f7-d944-e614a7550b5c</t>
  </si>
  <si>
    <t>Red Pineapple Media</t>
  </si>
  <si>
    <t>http://www.redpineapplemedia.com/</t>
  </si>
  <si>
    <t>91af6ef9-f780-535c-338a-9711b13a5ccd</t>
  </si>
  <si>
    <t>Red Piston</t>
  </si>
  <si>
    <t>http://www.redpiston.com</t>
  </si>
  <si>
    <t>36a0b409-fa72-1fb5-029d-f810018599e6</t>
  </si>
  <si>
    <t>Red Pitaya</t>
  </si>
  <si>
    <t>http://redpitaya.com</t>
  </si>
  <si>
    <t>fa2ec0b7-168b-912c-24fc-48a10be7c0d2</t>
  </si>
  <si>
    <t>Red Planet</t>
  </si>
  <si>
    <t>http://www.ourredplanet.com/</t>
  </si>
  <si>
    <t>4ed97467-5634-631d-a66b-7d6dcdfcfe45</t>
  </si>
  <si>
    <t>Red Planet Capital Partners</t>
  </si>
  <si>
    <t>http://www.redplanetcapital.com</t>
  </si>
  <si>
    <t>e3c3fccd-5e00-41e6-5c65-065180901ee7</t>
  </si>
  <si>
    <t>Red Planet Hotels</t>
  </si>
  <si>
    <t>http://www.redplanethotels.com</t>
  </si>
  <si>
    <t>a8dcf8e3-40c4-a882-095b-9b05f3295c2a</t>
  </si>
  <si>
    <t>Red Pocket Mobile</t>
  </si>
  <si>
    <t>https://goredpocket.com/</t>
  </si>
  <si>
    <t>7bff2e6f-4632-2c4f-27c3-2a1f4bcdf7cd</t>
  </si>
  <si>
    <t>Red Points</t>
  </si>
  <si>
    <t>http://www.redpoints.com/</t>
  </si>
  <si>
    <t>9d242abe-c62c-dab9-07ce-b64f95fcc7df</t>
  </si>
  <si>
    <t>Red Procurement &amp; Business Systems</t>
  </si>
  <si>
    <t>http://www.redprocurement.com</t>
  </si>
  <si>
    <t>6e9d9abc-afda-5621-d24e-ae09b13d7053</t>
  </si>
  <si>
    <t>Red Propeller</t>
  </si>
  <si>
    <t>http://teamredpropeller.com/</t>
  </si>
  <si>
    <t>ad7365e6-eee2-ae32-8bf8-55b61b4bdd66</t>
  </si>
  <si>
    <t>Red Pulse</t>
  </si>
  <si>
    <t>http://www.red-pulse.com</t>
  </si>
  <si>
    <t>e639243b-b8ec-c332-4714-91d5adb12030</t>
  </si>
  <si>
    <t>Red Queen Gaming</t>
  </si>
  <si>
    <t>http://www.redqueen.us</t>
  </si>
  <si>
    <t>c72efb0f-de38-cdd2-edbc-9e928688e6b0</t>
  </si>
  <si>
    <t>Red Queen Ventures, Investment and Management</t>
  </si>
  <si>
    <t>http://www.redqueen-ventures.com</t>
  </si>
  <si>
    <t>dc289d0c-4fc4-f93c-ca40-7fcced1a1dca</t>
  </si>
  <si>
    <t>Red Rabbit inc</t>
  </si>
  <si>
    <t>http://www.myredrabbit.com/</t>
  </si>
  <si>
    <t>e943324b-ec1f-7735-c57e-803739a0d362</t>
  </si>
  <si>
    <t>Red Rabbit Software</t>
  </si>
  <si>
    <t>http://redrabbitsoftware.com/</t>
  </si>
  <si>
    <t>beb5601c-1614-eda3-9aa0-856a0ab5f4b7</t>
  </si>
  <si>
    <t>Red Rain SEO</t>
  </si>
  <si>
    <t>https://www.redrainseo.agency</t>
  </si>
  <si>
    <t>3c0f5bb6-6b40-8b68-1dc5-a61addcd29ce</t>
  </si>
  <si>
    <t>RED RAM MEDIA - Agentur fÌÄå_r Online Marketing</t>
  </si>
  <si>
    <t>https://www.redrammedia.com</t>
  </si>
  <si>
    <t>483df684-5a4e-f5bd-cfbd-0d3109aaa44d</t>
  </si>
  <si>
    <t>Red Rickshaw Studio</t>
  </si>
  <si>
    <t>http://www.redrickshaw.co</t>
  </si>
  <si>
    <t>1c06f539-b652-7ed0-4d5b-9fd8f32a9432</t>
  </si>
  <si>
    <t>Red Ride</t>
  </si>
  <si>
    <t>http://www.redrideapp.com</t>
  </si>
  <si>
    <t>67819160-e416-a439-f4d8-5d583e3c433a</t>
  </si>
  <si>
    <t>Red River</t>
  </si>
  <si>
    <t>http://www.redriver.com/</t>
  </si>
  <si>
    <t>dd2e1c42-20f4-311a-5e83-05373ba2928f</t>
  </si>
  <si>
    <t>RED River Resources</t>
  </si>
  <si>
    <t>http://www.redriverresources.com.au/</t>
  </si>
  <si>
    <t>6133cb9f-8320-210c-450c-77a9ce4148df</t>
  </si>
  <si>
    <t>Red River Software</t>
  </si>
  <si>
    <t>http://www.redriversoftware.com/</t>
  </si>
  <si>
    <t>97e83eb6-bc50-2244-ab9c-4fe76cfc9781</t>
  </si>
  <si>
    <t>Red River Technology Center</t>
  </si>
  <si>
    <t>http://www.rrtc.edu/</t>
  </si>
  <si>
    <t>f97e3ec2-a81e-2d90-8143-95697adb3d17</t>
  </si>
  <si>
    <t>Red River Ventures</t>
  </si>
  <si>
    <t>http://www.redriverventures.com</t>
  </si>
  <si>
    <t>263471ee-8c3b-5fcd-6219-87617e7d9178</t>
  </si>
  <si>
    <t>Red Robin Gourmet Burgers</t>
  </si>
  <si>
    <t>http://www.redrobin.com/</t>
  </si>
  <si>
    <t>2c69ecd9-cb74-5a35-6462-d0dd7cfdbd4f</t>
  </si>
  <si>
    <t>Red Robot</t>
  </si>
  <si>
    <t>http://www.redrobot.org/</t>
  </si>
  <si>
    <t>0be0b913-b2e8-213f-a63d-21bf3526db52</t>
  </si>
  <si>
    <t>Red Robot Labs</t>
  </si>
  <si>
    <t>http://redrobotlabs.com</t>
  </si>
  <si>
    <t>530376e1-f0bd-05fd-69e5-a001afe890ec</t>
  </si>
  <si>
    <t>Red Robot Media Limited</t>
  </si>
  <si>
    <t>https://red-robot.net</t>
  </si>
  <si>
    <t>5e0dd928-b384-8c91-3d27-4397d06c9373</t>
  </si>
  <si>
    <t>Red Rock Apps</t>
  </si>
  <si>
    <t>http://www.redrockapps.com</t>
  </si>
  <si>
    <t>58798164-9a8d-3c46-76b6-6a877f6c91b5</t>
  </si>
  <si>
    <t>Red Rock Barbecue</t>
  </si>
  <si>
    <t>http://redrockypsi.com/</t>
  </si>
  <si>
    <t>6198703d-6bd1-5175-e7d0-b03edc55c4bb</t>
  </si>
  <si>
    <t>Red Rock Biofuels</t>
  </si>
  <si>
    <t>http://redrockbio.com/</t>
  </si>
  <si>
    <t>c26ab2ac-b7e6-82c0-f435-cf12482695f2</t>
  </si>
  <si>
    <t>Red Rock Brokers</t>
  </si>
  <si>
    <t>http://www.redrockbrokers.com.au/</t>
  </si>
  <si>
    <t>d6d7eb95-3527-f805-3a24-ae7eb3ba7178</t>
  </si>
  <si>
    <t>Red Rock Coffee Shop</t>
  </si>
  <si>
    <t>http://www.redrockcoffee.org</t>
  </si>
  <si>
    <t>7871c489-12a2-4217-900e-ec099fe130b3</t>
  </si>
  <si>
    <t>Red Rock Holdings</t>
  </si>
  <si>
    <t>http://www.redrockholdingsinc.com</t>
  </si>
  <si>
    <t>bc822983-a0da-62f8-4ee7-279c715a5b75</t>
  </si>
  <si>
    <t>Red Rock Medical Supply</t>
  </si>
  <si>
    <t>http://www.redrockms.com</t>
  </si>
  <si>
    <t>5fb74095-a9f8-9a67-5fab-72226938e08b</t>
  </si>
  <si>
    <t>Red Rock Pets</t>
  </si>
  <si>
    <t>https://www.redrockpets.com</t>
  </si>
  <si>
    <t>21ac96ac-dd4e-f817-93b7-af2a4420a2bd</t>
  </si>
  <si>
    <t>Red Rock Sports</t>
  </si>
  <si>
    <t>http://www.redrockssports.com</t>
  </si>
  <si>
    <t>fef34d32-7f1f-6953-6e6e-745f133670a1</t>
  </si>
  <si>
    <t>Red Rock Ventures</t>
  </si>
  <si>
    <t>http://www.redrockventures.com</t>
  </si>
  <si>
    <t>6062491d-1352-ef7a-496b-acc03da0fee4</t>
  </si>
  <si>
    <t>Red Rock Venues and Events</t>
  </si>
  <si>
    <t>http://www.redrockvenues.com.au/</t>
  </si>
  <si>
    <t>5a72a047-cdbc-cd9c-cd81-a9c99649d808</t>
  </si>
  <si>
    <t>Red Rocket Games</t>
  </si>
  <si>
    <t>http://www.redrocketgames.com</t>
  </si>
  <si>
    <t>0fecdb4f-9f44-ae52-ed1b-1f1993f149c4</t>
  </si>
  <si>
    <t>Red Rocket Ventures</t>
  </si>
  <si>
    <t>http://www.redrocketvc.com/</t>
  </si>
  <si>
    <t>f523fe1b-bdb8-5254-011a-0a5eee0f39c4</t>
  </si>
  <si>
    <t>Red Rocks Capital</t>
  </si>
  <si>
    <t>http://www.alpsredrocks.com/</t>
  </si>
  <si>
    <t>f1cbed3e-0c82-eb4f-53f2-d21e3b1fa101</t>
  </si>
  <si>
    <t>Red Rocks Community College, Denver</t>
  </si>
  <si>
    <t>http://www.rrcc.edu/</t>
  </si>
  <si>
    <t>1a0a0932-fd46-b8e5-e018-80280a951b9c</t>
  </si>
  <si>
    <t>Red Rokk</t>
  </si>
  <si>
    <t>http://redrokk.com</t>
  </si>
  <si>
    <t>dee9b466-ec3a-a55d-6aea-580c5e0089a7</t>
  </si>
  <si>
    <t>Red Roof Inn</t>
  </si>
  <si>
    <t>http://www.redroof.com</t>
  </si>
  <si>
    <t>2d07b60b-b4d3-919b-1f92-b6ed8c4f09d4</t>
  </si>
  <si>
    <t>Red Roof Solutions</t>
  </si>
  <si>
    <t>http://www.redroofsolutions.com</t>
  </si>
  <si>
    <t>06b3efda-92be-fcb9-5184-90f7eaa42c17</t>
  </si>
  <si>
    <t>Red Rose Surfacing</t>
  </si>
  <si>
    <t>http://red-rose-surfacing.co.uk</t>
  </si>
  <si>
    <t>8e0f2bd0-1bb8-1ea7-baf2-15e31f73c046</t>
  </si>
  <si>
    <t>Red Rover</t>
  </si>
  <si>
    <t>http://redroverpilot.launchrock.com//?r=http://www.crunchbase.com/company/red-rover</t>
  </si>
  <si>
    <t>0ac382ab-c10e-ce5a-aee4-cae78913b52f</t>
  </si>
  <si>
    <t>Red Sahara Studio</t>
  </si>
  <si>
    <t>http://www.redsaharastudio.com/</t>
  </si>
  <si>
    <t>84c05367-e352-a7cf-e93c-92d56972af78</t>
  </si>
  <si>
    <t>Red Scorpion</t>
  </si>
  <si>
    <t>http://www.redscorpion.com.au/content/</t>
  </si>
  <si>
    <t>6c58be97-d551-6189-2e42-ee522f4bcd58</t>
  </si>
  <si>
    <t>Red Sea Holidays</t>
  </si>
  <si>
    <t>http://www.red-sea-holidays.com</t>
  </si>
  <si>
    <t>81100c64-28ae-fb21-13fc-99ea6a9ae38e</t>
  </si>
  <si>
    <t>Red Sea Ventures</t>
  </si>
  <si>
    <t>http://www.redseaventures.com</t>
  </si>
  <si>
    <t>b224560f-2ff1-b759-461d-320a456f5c06</t>
  </si>
  <si>
    <t>Red Seat Ventures, LLC</t>
  </si>
  <si>
    <t>http://www.redseatventures.com</t>
  </si>
  <si>
    <t>dbe4c9e5-7010-b471-612f-0e4c9f5a819b</t>
  </si>
  <si>
    <t>Red Sentry</t>
  </si>
  <si>
    <t>http://www.redsentry.net/</t>
  </si>
  <si>
    <t>7fae3804-8ae1-bd7a-303a-7c92f4e000b6</t>
  </si>
  <si>
    <t>Red Sequence</t>
  </si>
  <si>
    <t>http://www.redsequence.com</t>
  </si>
  <si>
    <t>e76f779a-55d0-ac89-9ea2-a45a91339e59</t>
  </si>
  <si>
    <t>Red Seraphim</t>
  </si>
  <si>
    <t>http://www.redseraphim.com</t>
  </si>
  <si>
    <t>7aca4c65-d7f2-8b7b-f100-c0e363df7c42</t>
  </si>
  <si>
    <t>Red Shark</t>
  </si>
  <si>
    <t>http://www.redsharklabs.com</t>
  </si>
  <si>
    <t>dd05cecb-2870-e5d6-0b1b-7e938254bf89</t>
  </si>
  <si>
    <t>Red Sheriff</t>
  </si>
  <si>
    <t>http://www.redsheriff.com</t>
  </si>
  <si>
    <t>cf79051e-ba70-acc9-5df8-e314acdbeae9</t>
  </si>
  <si>
    <t>Red Sherpa LLC</t>
  </si>
  <si>
    <t>http://www.redsherpa.com.au</t>
  </si>
  <si>
    <t>4a99d89a-3ba0-533f-ebde-4719863c597e</t>
  </si>
  <si>
    <t>Red Shift</t>
  </si>
  <si>
    <t>http://www.redshiftcompany.com/</t>
  </si>
  <si>
    <t>96265a0f-6e26-d130-8f2f-b81a748327d2</t>
  </si>
  <si>
    <t>Red Shirt Robotics</t>
  </si>
  <si>
    <t>http://www.redshirtrobotics.com/</t>
  </si>
  <si>
    <t>d47a2b18-8b7d-aefe-d0ea-7727185d9364</t>
  </si>
  <si>
    <t>Red Sift</t>
  </si>
  <si>
    <t>http://redsift.io</t>
  </si>
  <si>
    <t>8f1cf1c2-35b0-f822-b434-8bf6c430437c</t>
  </si>
  <si>
    <t>RED SIGNAL</t>
  </si>
  <si>
    <t>http://www.redsignal.biz</t>
  </si>
  <si>
    <t>7a0b9673-8e36-13eb-6d8a-c693a2e0eea5</t>
  </si>
  <si>
    <t>Red Sky</t>
  </si>
  <si>
    <t>http://red-sky.com</t>
  </si>
  <si>
    <t>db4c17e8-e131-0f98-4bfe-89ffcdf2b16f</t>
  </si>
  <si>
    <t>http://www.redsky.ie/</t>
  </si>
  <si>
    <t>8b038d7b-9190-327e-f9e2-c21aa75de96e</t>
  </si>
  <si>
    <t>http://www.redsky.com/</t>
  </si>
  <si>
    <t>e2f5411e-8286-62c7-2705-d3a8fc66ad79</t>
  </si>
  <si>
    <t>Red Sky Capital Management</t>
  </si>
  <si>
    <t>http://www.redskycm.com</t>
  </si>
  <si>
    <t>61f9687c-91e6-4c26-d95f-f1aa831a4626</t>
  </si>
  <si>
    <t>Red Sky IT Solutions</t>
  </si>
  <si>
    <t>http://www.redsky.ca</t>
  </si>
  <si>
    <t>97027eac-acd9-ad5e-5d1e-72f374a06ce6</t>
  </si>
  <si>
    <t>Red Sky Lab</t>
  </si>
  <si>
    <t>http://www.redskylab.net/</t>
  </si>
  <si>
    <t>5f80482d-4c15-fdaa-2f9a-0a8b20ed5fac</t>
  </si>
  <si>
    <t>Red Sky Partners</t>
  </si>
  <si>
    <t>http://redskyco.com</t>
  </si>
  <si>
    <t>dd866576-6b48-da9c-8fb8-82690a02c324</t>
  </si>
  <si>
    <t>Red Sky Solutions</t>
  </si>
  <si>
    <t>http://www.goredsky.com</t>
  </si>
  <si>
    <t>109cb8e6-b94e-ff2a-9809-bf65ca25fbe9</t>
  </si>
  <si>
    <t>Red Solo Cleaners</t>
  </si>
  <si>
    <t>http://www.redsolocleaners.com/</t>
  </si>
  <si>
    <t>c3e07564-dca7-6058-7ed8-2b1ee7cee3c6</t>
  </si>
  <si>
    <t>Red Spider</t>
  </si>
  <si>
    <t>http://www.redspiders.com/</t>
  </si>
  <si>
    <t>4e1807e9-3287-471d-cd45-d7e80272c6f0</t>
  </si>
  <si>
    <t>Red Spot Interactive</t>
  </si>
  <si>
    <t>http://www.redspotinteractive.com</t>
  </si>
  <si>
    <t>60f04863-35ea-fb90-97f4-c4a35e186610</t>
  </si>
  <si>
    <t>Red Square</t>
  </si>
  <si>
    <t>http://www.redsquare.co.za/</t>
  </si>
  <si>
    <t>5752381e-4ac7-cf0f-c9ff-2428489f2c44</t>
  </si>
  <si>
    <t>Red Square Agency</t>
  </si>
  <si>
    <t>http://redsquareagency.com/</t>
  </si>
  <si>
    <t>a84ed4e4-c62b-3c6f-a920-6a63adc08b71</t>
  </si>
  <si>
    <t>Red Square Private Equity</t>
  </si>
  <si>
    <t>http://www.astorcg.com/private_equity</t>
  </si>
  <si>
    <t>8e8a6113-8241-cf21-bc01-38ddb0b27e1f</t>
  </si>
  <si>
    <t>Red Stack Tech</t>
  </si>
  <si>
    <t>http://www.redstk.com/</t>
  </si>
  <si>
    <t>96841e1d-d4b2-5f89-bf5a-aa2428dfdc0d</t>
  </si>
  <si>
    <t>Red Stag Farms</t>
  </si>
  <si>
    <t>http://www.redstag.com.au</t>
  </si>
  <si>
    <t>3b9c239e-ed51-ff2d-6e1d-aaadf4650ef7</t>
  </si>
  <si>
    <t>Red Stag Fulfillment</t>
  </si>
  <si>
    <t>http://redstagfulfillment.com/</t>
  </si>
  <si>
    <t>f337fff8-f614-9895-cbf1-323a3eb648cc</t>
  </si>
  <si>
    <t>Red Stamp</t>
  </si>
  <si>
    <t>http://www.redstamp.com/app</t>
  </si>
  <si>
    <t>90b1a155-e83d-e344-8927-bcb947c50c2c</t>
  </si>
  <si>
    <t>Red Staple</t>
  </si>
  <si>
    <t>http://red-staple.com</t>
  </si>
  <si>
    <t>5843a9bf-d18c-f868-d9b1-cb417d2dda6c</t>
  </si>
  <si>
    <t>Red Stone Contracting</t>
  </si>
  <si>
    <t>http://redstonecontracting.com/</t>
  </si>
  <si>
    <t>b532b2d7-1997-0bd1-2a8f-7b56b8b5473e</t>
  </si>
  <si>
    <t>Red Stone Equity Partners</t>
  </si>
  <si>
    <t>http://rsequity.com/</t>
  </si>
  <si>
    <t>d6dff012-7ffd-55db-e809-63fb1e2db9d8</t>
  </si>
  <si>
    <t>Red Storage</t>
  </si>
  <si>
    <t>http://www.redstorage.com</t>
  </si>
  <si>
    <t>cc94cabd-289a-69a9-5bff-b8f32315e6c2</t>
  </si>
  <si>
    <t>Red Sun Farms</t>
  </si>
  <si>
    <t>http://www.redsunfarms.com/</t>
  </si>
  <si>
    <t>fdf666ae-ea7d-2182-036b-4e593b8cbb5a</t>
  </si>
  <si>
    <t>Red Sun Productions</t>
  </si>
  <si>
    <t>http://redsunproductions.blogspot.com</t>
  </si>
  <si>
    <t>02c4f24c-7194-0208-f745-cde13c321a04</t>
  </si>
  <si>
    <t>Red Sun Synthesis</t>
  </si>
  <si>
    <t>http://www.redsun.com.sg/</t>
  </si>
  <si>
    <t>725247c1-aa8e-fd36-64fb-11c368190abf</t>
  </si>
  <si>
    <t>Red Swan Ventures</t>
  </si>
  <si>
    <t>http://redswan.vc</t>
  </si>
  <si>
    <t>3da148dc-eb4c-ef6b-74a7-c58f279ac907</t>
  </si>
  <si>
    <t>Red Sweater Software</t>
  </si>
  <si>
    <t>http://www.red-sweater.com</t>
  </si>
  <si>
    <t>63d2d045-2acd-1f44-c751-5f91f8484a2c</t>
  </si>
  <si>
    <t>Red Swoosh</t>
  </si>
  <si>
    <t>http://www.redswoosh.net</t>
  </si>
  <si>
    <t>077ffe61-a38d-aaea-d43f-0166f1e6ba3a</t>
  </si>
  <si>
    <t>Red Tag Media</t>
  </si>
  <si>
    <t>http://www.bargainjack.com</t>
  </si>
  <si>
    <t>f3520083-bcee-55ef-e7e6-dd13cc920631</t>
  </si>
  <si>
    <t>Red Team Productions</t>
  </si>
  <si>
    <t>http://www.redteamproduction.com</t>
  </si>
  <si>
    <t>c8120bd3-bcfd-2827-c539-0b92feec4f3e</t>
  </si>
  <si>
    <t>Red Technologies</t>
  </si>
  <si>
    <t>http://www.redtechnologies.fr/</t>
  </si>
  <si>
    <t>37c98b4b-50db-0cdb-bc86-5ee8464a822d</t>
  </si>
  <si>
    <t>Red Thread</t>
  </si>
  <si>
    <t>http://www.red-thread.com/</t>
  </si>
  <si>
    <t>97e4ae2d-7efb-f905-0084-4185a8f65c91</t>
  </si>
  <si>
    <t>Red Thread Games</t>
  </si>
  <si>
    <t>http://redthreadgames.com/</t>
  </si>
  <si>
    <t>2cc78eb4-da91-97e5-206f-93bf6423e9ff</t>
  </si>
  <si>
    <t>Red Ticket Games</t>
  </si>
  <si>
    <t>http://redticketgames.com</t>
  </si>
  <si>
    <t>2f94a955-d183-b979-8c4f-c178628c80ac</t>
  </si>
  <si>
    <t>Red Tie</t>
  </si>
  <si>
    <t>http://www.redtie.com</t>
  </si>
  <si>
    <t>db14b396-790c-d217-c21e-de7e481bb99e</t>
  </si>
  <si>
    <t>Red Tie Music</t>
  </si>
  <si>
    <t>http://redtiemusic.com/</t>
  </si>
  <si>
    <t>82dd9f2c-ac22-c351-9a95-e5f77202669c</t>
  </si>
  <si>
    <t>Red Tiger Security</t>
  </si>
  <si>
    <t>http://www.redtigersecurity.com</t>
  </si>
  <si>
    <t>a43e55b2-29d8-78eb-d9b7-4e23eac3c438</t>
  </si>
  <si>
    <t>Red Tiki Design Studio</t>
  </si>
  <si>
    <t>http://www.redtiki.com</t>
  </si>
  <si>
    <t>1f0961e7-1974-4999-15ad-fac364d471c9</t>
  </si>
  <si>
    <t>Red to Blue</t>
  </si>
  <si>
    <t>http://red-to-blue.com/</t>
  </si>
  <si>
    <t>0232ed56-377a-d04e-bf81-c2b2d85915ef</t>
  </si>
  <si>
    <t>Red Touch Media</t>
  </si>
  <si>
    <t>http://www.redtouchmedia.com/</t>
  </si>
  <si>
    <t>4fc6adf8-2607-c62d-e5ed-b28bda9efd0a</t>
  </si>
  <si>
    <t>Red Tree Agency, LLC</t>
  </si>
  <si>
    <t>http://www.redtreeagency.com</t>
  </si>
  <si>
    <t>ddcc6043-b635-599f-0df6-ddfabccd40e5</t>
  </si>
  <si>
    <t>Red Tree Labs</t>
  </si>
  <si>
    <t>http://www.redtreelabs.com/</t>
  </si>
  <si>
    <t>6e4a4d57-601d-c3c1-9e93-b5618d478154</t>
  </si>
  <si>
    <t>Red Tricycle</t>
  </si>
  <si>
    <t>http://www.redtri.com</t>
  </si>
  <si>
    <t>8f269c59-7cc5-7fd2-d10a-f32d323585ec</t>
  </si>
  <si>
    <t>Red Truck Beer</t>
  </si>
  <si>
    <t>https://www.redtruckbeer.com</t>
  </si>
  <si>
    <t>2b6fa2e9-267f-1197-2653-1255fdb1aa56</t>
  </si>
  <si>
    <t>Red Truck Labs</t>
  </si>
  <si>
    <t>http://www.redtruck.co</t>
  </si>
  <si>
    <t>0bac2170-4a54-172b-eba0-974141adc746</t>
  </si>
  <si>
    <t>http://www.redtrucklabs.com</t>
  </si>
  <si>
    <t>001f3055-9a74-11a4-cff0-6620ded60ab1</t>
  </si>
  <si>
    <t>Red Tulip Systems</t>
  </si>
  <si>
    <t>http://www.redtulipsystems.com/</t>
  </si>
  <si>
    <t>1515fa2a-83d8-ccb4-82d3-6b4f5d71b38f</t>
  </si>
  <si>
    <t>Red Urban</t>
  </si>
  <si>
    <t>http://www.redurban.com/</t>
  </si>
  <si>
    <t>1bc0ba41-ae3c-22b6-7ab1-f66b9b3723c6</t>
  </si>
  <si>
    <t>Red Valve</t>
  </si>
  <si>
    <t>http://www.redvalve.com/</t>
  </si>
  <si>
    <t>5a14173f-b7ae-b2aa-f679-f985d0a0e29f</t>
  </si>
  <si>
    <t>Red Van Pictures</t>
  </si>
  <si>
    <t>c3159771-56d6-7c42-58d0-62281a0fce0c</t>
  </si>
  <si>
    <t>Red Vape Ltd</t>
  </si>
  <si>
    <t>https://www.redvape.com/</t>
  </si>
  <si>
    <t>f37cb57a-acbb-8810-cb29-f3aa62ac7901</t>
  </si>
  <si>
    <t>Red Vector - Online School</t>
  </si>
  <si>
    <t>http://www.redvector.com/</t>
  </si>
  <si>
    <t>bb6dca07-b2c3-3851-82ef-ae4054535570</t>
  </si>
  <si>
    <t>Red Velvet Events</t>
  </si>
  <si>
    <t>http://www.redvelvetevents.com</t>
  </si>
  <si>
    <t>e0a75ec2-43d3-5dec-5729-3a6825c8325a</t>
  </si>
  <si>
    <t>Red Ventures</t>
  </si>
  <si>
    <t>http://www.redventures.com</t>
  </si>
  <si>
    <t>c3e43910-b7e1-c298-5046-0bd732ef511e</t>
  </si>
  <si>
    <t>Red Wasp Design</t>
  </si>
  <si>
    <t>http://redwaspdesign.wordpress.com</t>
  </si>
  <si>
    <t>a7400f96-3794-ed47-407f-2d40b1251968</t>
  </si>
  <si>
    <t>Red Wave Technologies</t>
  </si>
  <si>
    <t>http://www.redwavetechnologies.com</t>
  </si>
  <si>
    <t>eb5cf0a7-f102-4c04-ae14-73315170e9ac</t>
  </si>
  <si>
    <t>Red Wax Invitations</t>
  </si>
  <si>
    <t>http://redwaxinvitations.com.au</t>
  </si>
  <si>
    <t>6f0064d5-02a1-ee05-0bef-dcb35a0a268e</t>
  </si>
  <si>
    <t>Red Web Design</t>
  </si>
  <si>
    <t>http://www.redwebdesigns.in/</t>
  </si>
  <si>
    <t>e2cf0aa2-afb6-2b14-28ab-95f5bf6f4a5e</t>
  </si>
  <si>
    <t>Red Web Raising</t>
  </si>
  <si>
    <t>http://www.redwebraising.com</t>
  </si>
  <si>
    <t>eba1c9c3-bb3b-9bee-4392-f7bab990fcc6</t>
  </si>
  <si>
    <t>Red Web Solutions Pvt. Ltd.</t>
  </si>
  <si>
    <t>http://www.redwebsolutions.com</t>
  </si>
  <si>
    <t>2b783c70-c8f7-7cfe-fbd5-408840ee9610</t>
  </si>
  <si>
    <t>Red Wine Magazine</t>
  </si>
  <si>
    <t>http://redwinemag.com/</t>
  </si>
  <si>
    <t>ab07edeb-9ce4-1e28-b464-9fb737ce01f2</t>
  </si>
  <si>
    <t>Red Wing Ignite</t>
  </si>
  <si>
    <t>http://www.redwingignite.org/</t>
  </si>
  <si>
    <t>1148c309-9502-d50c-5ab7-188144d47426</t>
  </si>
  <si>
    <t>Red Wing Innovation Incubator</t>
  </si>
  <si>
    <t>http://rwii.org</t>
  </si>
  <si>
    <t>212afb90-ce1c-3642-0474-ef313a1f5bf1</t>
  </si>
  <si>
    <t>Red Wing Shoe Co</t>
  </si>
  <si>
    <t>http://www.redwingshoes.com/</t>
  </si>
  <si>
    <t>9ed5381c-d391-f2f1-b2d5-2a51de10c4ae</t>
  </si>
  <si>
    <t>Red Wing Software</t>
  </si>
  <si>
    <t>https://www.redwingsoftware.com</t>
  </si>
  <si>
    <t>d31c572d-7441-78ce-eec4-760045b03fc6</t>
  </si>
  <si>
    <t>Red Wing Technologies</t>
  </si>
  <si>
    <t>http://www.redwingtech.co.za</t>
  </si>
  <si>
    <t>1e30c49f-5170-71b3-6a80-d5fe18f6a4a8</t>
  </si>
  <si>
    <t>Red Wire Services</t>
  </si>
  <si>
    <t>http://www.redwireservices.com</t>
  </si>
  <si>
    <t>c4ab7a6d-2ca2-8251-d017-30a8eb7cc600</t>
  </si>
  <si>
    <t>Red Wolf Online</t>
  </si>
  <si>
    <t>http://www.redwolfonline.com</t>
  </si>
  <si>
    <t>18cb5a00-e7e7-1406-0852-f4e8cfe32393</t>
  </si>
  <si>
    <t>Red Wood Creations</t>
  </si>
  <si>
    <t>http://redwcreations.com/</t>
  </si>
  <si>
    <t>b221f479-d876-920e-7aa9-1a788653d7df</t>
  </si>
  <si>
    <t>Red Yellow</t>
  </si>
  <si>
    <t>https://www.redandyellow.co.za/</t>
  </si>
  <si>
    <t>1b5dc4c5-cf18-785c-e8e5-e06b8b86c914</t>
  </si>
  <si>
    <t>Red Zebra</t>
  </si>
  <si>
    <t>http://redzebra-analytics.com/en</t>
  </si>
  <si>
    <t>43acbc48-f6cd-f180-84fd-fab18e034a17</t>
  </si>
  <si>
    <t>RED-C Optical Networks</t>
  </si>
  <si>
    <t>http://www.red-c.com</t>
  </si>
  <si>
    <t>b4d715cb-4fb0-7312-111b-97e742b4fadf</t>
  </si>
  <si>
    <t>Red-D-Arc</t>
  </si>
  <si>
    <t>http://www.red-d-arc.com/</t>
  </si>
  <si>
    <t>63fd0951-7df6-00ec-06a1-de5900760da7</t>
  </si>
  <si>
    <t>RED-E Digital</t>
  </si>
  <si>
    <t>http://red-edigital.com/</t>
  </si>
  <si>
    <t>e2447205-1e43-daef-9ee9-11510d41bb79</t>
  </si>
  <si>
    <t>RED-EHS</t>
  </si>
  <si>
    <t>https://www.redehs.com</t>
  </si>
  <si>
    <t>d2674739-e3e3-36c3-0a3d-287637328aac</t>
  </si>
  <si>
    <t>RED-Lab</t>
  </si>
  <si>
    <t>http://www.red-lab.org</t>
  </si>
  <si>
    <t>3ecb736d-d669-b53f-897d-1b6029d025a3</t>
  </si>
  <si>
    <t>Red-M Group</t>
  </si>
  <si>
    <t>http://www.red-m.com</t>
  </si>
  <si>
    <t>afc11987-5368-bda0-a940-65b65c7a50c0</t>
  </si>
  <si>
    <t>Red-rabbit</t>
  </si>
  <si>
    <t>https://www.rocketpunch.com/companies/red-rabbit</t>
  </si>
  <si>
    <t>7722f70f-5e27-e1c8-0d18-2b774a12ca8f</t>
  </si>
  <si>
    <t>red-web</t>
  </si>
  <si>
    <t>http://www.red-web.com/</t>
  </si>
  <si>
    <t>a5f2adb6-0eb2-5a1c-1bb2-776752d8f802</t>
  </si>
  <si>
    <t>Red.es</t>
  </si>
  <si>
    <t>http://www.red.es/</t>
  </si>
  <si>
    <t>a4280be3-298d-6775-7171-2e0a737395d7</t>
  </si>
  <si>
    <t>RED.SYSTEMS</t>
  </si>
  <si>
    <t>http://www.red.systems</t>
  </si>
  <si>
    <t>15c3c275-44d7-4cac-d4d4-a086c90377e7</t>
  </si>
  <si>
    <t>Red's All natural</t>
  </si>
  <si>
    <t>http://redsallnatural.com</t>
  </si>
  <si>
    <t>55b54969-bf57-c39f-929d-7e588e3be8af</t>
  </si>
  <si>
    <t>Red's revenge - Online jewellery shop</t>
  </si>
  <si>
    <t>http://www.redsrev.com/</t>
  </si>
  <si>
    <t>5f47e3ce-bda3-4d72-df8d-c0fc1106924a</t>
  </si>
  <si>
    <t>Red's Shed</t>
  </si>
  <si>
    <t>https://www.redsshed.com/</t>
  </si>
  <si>
    <t>6611097c-c515-4af3-49ef-02816c44146c</t>
  </si>
  <si>
    <t>red/bridge</t>
  </si>
  <si>
    <t>http://www.redbridge.com</t>
  </si>
  <si>
    <t>e8059970-f2d7-9559-f7f6-2eafb4c71a7d</t>
  </si>
  <si>
    <t>RED1000</t>
  </si>
  <si>
    <t>http://redacaonota1000.com.br</t>
  </si>
  <si>
    <t>2a29d767-58a3-de7b-bffc-7d5ee6a81253</t>
  </si>
  <si>
    <t>red2</t>
  </si>
  <si>
    <t>http://www.red2.co.uk</t>
  </si>
  <si>
    <t>56cd36db-6901-4626-9d1b-0f7839c77814</t>
  </si>
  <si>
    <t>Red212</t>
  </si>
  <si>
    <t>http://red212.com</t>
  </si>
  <si>
    <t>674d3767-2862-5428-0547-63da404f0e03</t>
  </si>
  <si>
    <t>RED2i</t>
  </si>
  <si>
    <t>http://www.red2i.ca/</t>
  </si>
  <si>
    <t>05dbc461-6e02-4e87-1a5b-c08ec746b272</t>
  </si>
  <si>
    <t>RED5</t>
  </si>
  <si>
    <t>http://www.red5.co.uk/</t>
  </si>
  <si>
    <t>2e39164f-3725-db63-237a-352d8e491cfc</t>
  </si>
  <si>
    <t>Red5 Media Server</t>
  </si>
  <si>
    <t>https://red5.org</t>
  </si>
  <si>
    <t>77e2c167-e54e-aa86-1c4c-fa5a7d81d785</t>
  </si>
  <si>
    <t>Red61</t>
  </si>
  <si>
    <t>http://www.red61.com/</t>
  </si>
  <si>
    <t>10a23fc5-90fb-bcba-610c-dee488ffb721</t>
  </si>
  <si>
    <t>Red7 Media</t>
  </si>
  <si>
    <t>be5470fc-22a1-ff2b-3596-14f59355f42f</t>
  </si>
  <si>
    <t>Red7Mobile</t>
  </si>
  <si>
    <t>http://www.red7mobile.com/</t>
  </si>
  <si>
    <t>e14a969c-8ba1-e234-f384-c2b43de596d3</t>
  </si>
  <si>
    <t>Reda</t>
  </si>
  <si>
    <t>http://www.reda1865.com/</t>
  </si>
  <si>
    <t>3c04ebac-320e-855a-d883-17bded5dc65a</t>
  </si>
  <si>
    <t>RedaÌÄå¤ÌÄå£o em Campo</t>
  </si>
  <si>
    <t>http://redacaoemcampo.com/</t>
  </si>
  <si>
    <t>e6f87866-d8c7-09a7-d0a4-6bf2502ec33a</t>
  </si>
  <si>
    <t>RedAccenir</t>
  </si>
  <si>
    <t>http://www.redaccenir.com/</t>
  </si>
  <si>
    <t>82f13429-70e5-d31f-826c-85faa6c7614b</t>
  </si>
  <si>
    <t>Redact at Source</t>
  </si>
  <si>
    <t>https://redact.at/source</t>
  </si>
  <si>
    <t>178bfbb7-7a49-6aff-a19f-6e4bd8495dd5</t>
  </si>
  <si>
    <t>Redactive Media Group</t>
  </si>
  <si>
    <t>http://redactive.co.uk</t>
  </si>
  <si>
    <t>93d6810c-16b7-ea14-588a-2449390ce667</t>
  </si>
  <si>
    <t>Redacto</t>
  </si>
  <si>
    <t>https://redacto.co.uk/</t>
  </si>
  <si>
    <t>76691917-1a21-2810-e18c-38caeafb0444</t>
  </si>
  <si>
    <t>Redag Crop Protection</t>
  </si>
  <si>
    <t>http://redagcrop.com/</t>
  </si>
  <si>
    <t>c1aac6da-55ea-13fa-12ff-0436b3c6cfe8</t>
  </si>
  <si>
    <t>Redalpine Venture Partners</t>
  </si>
  <si>
    <t>http://www.redalpine.com</t>
  </si>
  <si>
    <t>a8ef8f4c-81a6-de18-a648-c14352ebdfc7</t>
  </si>
  <si>
    <t>redAlumnos</t>
  </si>
  <si>
    <t>http://www.redalumnos.com</t>
  </si>
  <si>
    <t>3755297c-2295-6ddf-b854-3a0b00718c7d</t>
  </si>
  <si>
    <t>Redan Petroleum</t>
  </si>
  <si>
    <t>http://redan.co.zw</t>
  </si>
  <si>
    <t>751d8e35-3576-59f9-abc3-593ce83a3d34</t>
  </si>
  <si>
    <t>REDangels</t>
  </si>
  <si>
    <t>http://www.redangels.pt/en/</t>
  </si>
  <si>
    <t>47ee0e3c-5c7a-9619-2617-7025116a38d8</t>
  </si>
  <si>
    <t>Redanyway</t>
  </si>
  <si>
    <t>http://www.redanyway.com</t>
  </si>
  <si>
    <t>e1434e61-f474-f4c0-c27f-ab2f9cb08bf0</t>
  </si>
  <si>
    <t>Redapt</t>
  </si>
  <si>
    <t>http://www.redapt.com</t>
  </si>
  <si>
    <t>231e009f-42de-d69b-f072-fc22bebd778e</t>
  </si>
  <si>
    <t>Redaptiv Health Inc.</t>
  </si>
  <si>
    <t>http://www.chewlup.com</t>
  </si>
  <si>
    <t>bcd443cc-b770-e641-214c-79a4f878f14c</t>
  </si>
  <si>
    <t>Redaptive, Inc.</t>
  </si>
  <si>
    <t>http://redaptiveinc.com/</t>
  </si>
  <si>
    <t>7aad1190-ac4c-1466-5122-c1a892029852</t>
  </si>
  <si>
    <t>Redarc Technology</t>
  </si>
  <si>
    <t>http://www.redarc.com.au</t>
  </si>
  <si>
    <t>b268f6fa-b2f5-39ff-06f3-5188dc8af6ad</t>
  </si>
  <si>
    <t>RedArk</t>
  </si>
  <si>
    <t>http://www.redark.com.au</t>
  </si>
  <si>
    <t>539e55cd-761b-d0e8-52cd-a228d802d06f</t>
  </si>
  <si>
    <t>Redash</t>
  </si>
  <si>
    <t>https://redash.io/</t>
  </si>
  <si>
    <t>49a0269a-68c5-328f-474d-bed7807ca726</t>
  </si>
  <si>
    <t>RedAtoms</t>
  </si>
  <si>
    <t>http://www.redatoms.com</t>
  </si>
  <si>
    <t>544fb1a3-359a-7136-b68f-38b6535ee999</t>
  </si>
  <si>
    <t>RedAway Medical Waste</t>
  </si>
  <si>
    <t>http://redaway.com/</t>
  </si>
  <si>
    <t>bab00e8a-3682-57cf-eb1e-a5599a615e1e</t>
  </si>
  <si>
    <t>RedAwning</t>
  </si>
  <si>
    <t>http://www.redawning.com</t>
  </si>
  <si>
    <t>d9e2e548-7377-60b8-8219-b1a5a3cf3f64</t>
  </si>
  <si>
    <t>Redback Agency</t>
  </si>
  <si>
    <t>http://redback.agency</t>
  </si>
  <si>
    <t>77f5f62d-bdea-2421-c94b-71bc197c821d</t>
  </si>
  <si>
    <t>Redback Conferencing</t>
  </si>
  <si>
    <t>http://www.redbackconferencing.com.au</t>
  </si>
  <si>
    <t>34d46960-0c74-594c-007e-91ab0212b1c6</t>
  </si>
  <si>
    <t>Redback Technology</t>
  </si>
  <si>
    <t>http://www.redbacktech.com/</t>
  </si>
  <si>
    <t>7d057583-d928-d754-f088-997b824c2ac0</t>
  </si>
  <si>
    <t>Redbadge Pacific</t>
  </si>
  <si>
    <t>http://redbadge.com</t>
  </si>
  <si>
    <t>1477275d-2f7e-3291-2462-9597eaf17413</t>
  </si>
  <si>
    <t>RedBalloon</t>
  </si>
  <si>
    <t>http://www.redballoon.com.au</t>
  </si>
  <si>
    <t>a408d57d-b523-7135-1b4a-c72621dec08a</t>
  </si>
  <si>
    <t>RedBalloon Advertisers</t>
  </si>
  <si>
    <t>http://www.redballoon.in</t>
  </si>
  <si>
    <t>b6884884-7c67-9796-6919-97ea27edf339</t>
  </si>
  <si>
    <t>RedBamboo Medi-Spa</t>
  </si>
  <si>
    <t>http://www.redbamboomedispa.com</t>
  </si>
  <si>
    <t>02f4738f-cd4a-67d6-9d10-ceda24ac0c03</t>
  </si>
  <si>
    <t>RedBarrel</t>
  </si>
  <si>
    <t>https://www.redbarrel.com</t>
  </si>
  <si>
    <t>0b1569a0-1047-95d3-eeb2-e6420143eff2</t>
  </si>
  <si>
    <t>RedBD.co.uk</t>
  </si>
  <si>
    <t>http://www.redbd.co.uk/</t>
  </si>
  <si>
    <t>63eba751-bb3b-f04a-d167-2bf97439e77b</t>
  </si>
  <si>
    <t>Redbeacon</t>
  </si>
  <si>
    <t>http://www.redbeacon.com</t>
  </si>
  <si>
    <t>c0115546-bd03-11b5-eec9-2f6e4dc24df5</t>
  </si>
  <si>
    <t>Redbear Films</t>
  </si>
  <si>
    <t>http://redbear.tv/</t>
  </si>
  <si>
    <t>40829b39-d8ad-4e43-1724-6d93c8127144</t>
  </si>
  <si>
    <t>RedBee</t>
  </si>
  <si>
    <t>http://www.redbee.lt</t>
  </si>
  <si>
    <t>0601a86d-2076-d017-ac45-bfba8e11f339</t>
  </si>
  <si>
    <t>Redberry</t>
  </si>
  <si>
    <t>http://www.shopredberry.com</t>
  </si>
  <si>
    <t>8330d7cb-dc96-64e5-e255-0b9e2914b972</t>
  </si>
  <si>
    <t>http://www.redberry.com.br/</t>
  </si>
  <si>
    <t>f3826dca-f117-7207-8004-71e30cdced3e</t>
  </si>
  <si>
    <t>Redberry Digital Limited</t>
  </si>
  <si>
    <t>http://redberrydigital.com</t>
  </si>
  <si>
    <t>648d8efe-9671-d421-edfd-0933cba37a75</t>
  </si>
  <si>
    <t>Redberry Support Services</t>
  </si>
  <si>
    <t>http://www.redberrydesigns.com</t>
  </si>
  <si>
    <t>06962545-7986-8433-2acd-d3b7f3bb6add</t>
  </si>
  <si>
    <t>RedBid</t>
  </si>
  <si>
    <t>http://www.redbid.com</t>
  </si>
  <si>
    <t>48bad5e2-d6f4-b346-2d21-75b8cc87c30f</t>
  </si>
  <si>
    <t>Redbility</t>
  </si>
  <si>
    <t>http://www.redbility.es</t>
  </si>
  <si>
    <t>e3db3a25-ad81-56ee-cb15-9e50417792b2</t>
  </si>
  <si>
    <t>Redbiotec</t>
  </si>
  <si>
    <t>http://www.redbiotec.ch</t>
  </si>
  <si>
    <t>1758862a-414f-f5b1-0396-14f50cea51ef</t>
  </si>
  <si>
    <t>Redbird</t>
  </si>
  <si>
    <t>http://www.getredbird.com</t>
  </si>
  <si>
    <t>339f8152-d31a-380c-2b52-2cabb619a930</t>
  </si>
  <si>
    <t>Redbird Advanced Learning</t>
  </si>
  <si>
    <t>http://www.redbirdlearning.com/</t>
  </si>
  <si>
    <t>3a89cc01-bb38-bba2-7293-2a1dcccb3cf5</t>
  </si>
  <si>
    <t>RedBird Capital Partners</t>
  </si>
  <si>
    <t>http://www.redbirdcap.com/</t>
  </si>
  <si>
    <t>68586966-d475-8a1a-2685-71eb8db526f8</t>
  </si>
  <si>
    <t>Redbird Medical</t>
  </si>
  <si>
    <t>http://www.redbirdmedical.com</t>
  </si>
  <si>
    <t>df264092-0b91-2063-a2e6-0ef3675cf8c9</t>
  </si>
  <si>
    <t>Redbird Software</t>
  </si>
  <si>
    <t>http://redbirdapps.com</t>
  </si>
  <si>
    <t>da631c84-5440-36d6-ccda-ee801a2d91e4</t>
  </si>
  <si>
    <t>RedBlack Software</t>
  </si>
  <si>
    <t>http://www.redblacksoftware.com</t>
  </si>
  <si>
    <t>b287e56e-6edc-f131-a860-7d1b070b5d1e</t>
  </si>
  <si>
    <t>RedBlackTree</t>
  </si>
  <si>
    <t>http://www.redblacktree.com</t>
  </si>
  <si>
    <t>b644e364-5582-ac2f-f271-742b4acf593c</t>
  </si>
  <si>
    <t>Redblade</t>
  </si>
  <si>
    <t>https://www.redblade.co.uk/</t>
  </si>
  <si>
    <t>5fb0eac3-ae8c-54af-a104-6a679fd2f590</t>
  </si>
  <si>
    <t>RedBlast Media Limited</t>
  </si>
  <si>
    <t>http://www.redblast.co.uk</t>
  </si>
  <si>
    <t>d728cd5f-daa8-5a2a-48ab-5d32c489d26a</t>
  </si>
  <si>
    <t>Redblink Ventures</t>
  </si>
  <si>
    <t>http://redblinkventures.com/</t>
  </si>
  <si>
    <t>ee4a3b38-69b2-6c89-8e0f-e6dbc874ff56</t>
  </si>
  <si>
    <t>RedBlue</t>
  </si>
  <si>
    <t>https://redblue.video</t>
  </si>
  <si>
    <t>ada70ea9-c0ae-481c-5496-3b349d337c74</t>
  </si>
  <si>
    <t>Redbomba</t>
  </si>
  <si>
    <t>http://about.redbomba.net</t>
  </si>
  <si>
    <t>e6ac14cf-7c2a-a0dd-d22f-d9107fbcc2c3</t>
  </si>
  <si>
    <t>Redbook Magazine</t>
  </si>
  <si>
    <t>http://redbookmag.com</t>
  </si>
  <si>
    <t>195fb8d5-3c69-0b1b-8b1e-13c665727ab8</t>
  </si>
  <si>
    <t>REDBOOKS</t>
  </si>
  <si>
    <t>http://www.redbooks.com</t>
  </si>
  <si>
    <t>e98394b7-7a40-1fa7-0e32-65f9fbb9e2da</t>
  </si>
  <si>
    <t>Redbooth</t>
  </si>
  <si>
    <t>http://www.redbooth.com</t>
  </si>
  <si>
    <t>39b78cbf-d496-2fec-1031-1c073f117cb9</t>
  </si>
  <si>
    <t>redborder</t>
  </si>
  <si>
    <t>http://redborder.com</t>
  </si>
  <si>
    <t>d4b8f972-6751-fcf1-0657-8b1590af4b6e</t>
  </si>
  <si>
    <t>Redboss</t>
  </si>
  <si>
    <t>http://www.redboss.ca/</t>
  </si>
  <si>
    <t>62045f20-fbde-11ff-7e92-7a043ce06e34</t>
  </si>
  <si>
    <t>Redbottle</t>
  </si>
  <si>
    <t>http://redbottle.com.au</t>
  </si>
  <si>
    <t>8d990460-9b18-6438-8a75-8168f0c3b3f2</t>
  </si>
  <si>
    <t>Redbox</t>
  </si>
  <si>
    <t>http://redbox.com</t>
  </si>
  <si>
    <t>3f13a90b-0fea-55ac-8e09-2901f122a0ae</t>
  </si>
  <si>
    <t>Redbox Automated Retail LLC</t>
  </si>
  <si>
    <t>http://www.redbox.com</t>
  </si>
  <si>
    <t>5846e35b-1c54-3a90-d0c3-53b228abe3ce</t>
  </si>
  <si>
    <t>Redbox Mobile PLC</t>
  </si>
  <si>
    <t>http://redboxmobile.co.uk/</t>
  </si>
  <si>
    <t>f0faeb76-4288-ffc0-2208-bf156867c691</t>
  </si>
  <si>
    <t>Redbrick</t>
  </si>
  <si>
    <t>https://www.rdbrck.com</t>
  </si>
  <si>
    <t>212ec3a2-94bc-b33c-717c-a37d8721cf71</t>
  </si>
  <si>
    <t>RedBrick Health</t>
  </si>
  <si>
    <t>http://redbrickhealth.com</t>
  </si>
  <si>
    <t>60ebae5a-0dd3-f0ca-c93c-4b56671b6b0a</t>
  </si>
  <si>
    <t>Redbrick Partners</t>
  </si>
  <si>
    <t>http://redbrickpartners.com</t>
  </si>
  <si>
    <t>770a2f54-6a8c-5ed3-7032-5c4eb3556d88</t>
  </si>
  <si>
    <t>RedBridge</t>
  </si>
  <si>
    <t>https://redbridge.se</t>
  </si>
  <si>
    <t>cf751279-9c6a-e697-6c62-08b823d29287</t>
  </si>
  <si>
    <t>RedBridge International Academy</t>
  </si>
  <si>
    <t>http://www.rbia.in/igcse-school-in-bangalore.html</t>
  </si>
  <si>
    <t>734d151f-c28e-7f10-9144-30a029e115e4</t>
  </si>
  <si>
    <t>RedBrook Capital Partners</t>
  </si>
  <si>
    <t>http://www.redbrookcapital.com</t>
  </si>
  <si>
    <t>19ec2f59-9e07-5388-22d7-8ab76f5e5974</t>
  </si>
  <si>
    <t>Redbrook Ingredient Services Ltd</t>
  </si>
  <si>
    <t>http://www.redbrookingredients.com/</t>
  </si>
  <si>
    <t>3fec289a-836b-d9c2-8b63-9e442f9d3f71</t>
  </si>
  <si>
    <t>Redbubble</t>
  </si>
  <si>
    <t>http://redbubble.com</t>
  </si>
  <si>
    <t>e2bf4cdc-8f63-4e23-8076-86456750e951</t>
  </si>
  <si>
    <t>RedBumper</t>
  </si>
  <si>
    <t>http://www.redbumper.com</t>
  </si>
  <si>
    <t>8877e2b0-7279-31f7-8fbd-391c7377a788</t>
  </si>
  <si>
    <t>Redbus Group</t>
  </si>
  <si>
    <t>http://www.redbus.com</t>
  </si>
  <si>
    <t>8a031364-93f2-3954-f64a-7943d396cb44</t>
  </si>
  <si>
    <t>Redbus Interhouse</t>
  </si>
  <si>
    <t>http://www.red-bus.com</t>
  </si>
  <si>
    <t>403ecaa2-acb6-0194-581d-cbd3fb7a0182</t>
  </si>
  <si>
    <t>redBus.in</t>
  </si>
  <si>
    <t>http://www.redbus.in</t>
  </si>
  <si>
    <t>c9dcad5f-dbf5-3ddf-ad74-80f19d2a8d73</t>
  </si>
  <si>
    <t>Redbusoffers</t>
  </si>
  <si>
    <t>http://www.redbusoffers.com/</t>
  </si>
  <si>
    <t>82225baf-a654-7307-2ff8-178b492cc605</t>
  </si>
  <si>
    <t>redbutton.tv</t>
  </si>
  <si>
    <t>http://www.redbutton.tv</t>
  </si>
  <si>
    <t>af354fb9-7254-3367-d6ab-b00399b592ff</t>
  </si>
  <si>
    <t>Redbyt</t>
  </si>
  <si>
    <t>http://www.redbyt.com</t>
  </si>
  <si>
    <t>eee79908-041a-9187-7733-7c296f90e5ba</t>
  </si>
  <si>
    <t>redCall</t>
  </si>
  <si>
    <t>http://www.redcallapp.com</t>
  </si>
  <si>
    <t>bc5a4e2b-5609-75a8-e0ed-952827a01478</t>
  </si>
  <si>
    <t>Redcam</t>
  </si>
  <si>
    <t>http://redcamapp.com/</t>
  </si>
  <si>
    <t>230d921b-9c36-e2e9-a470-40a5c7234ce9</t>
  </si>
  <si>
    <t>REDCap</t>
  </si>
  <si>
    <t>https://projectredcap.org/</t>
  </si>
  <si>
    <t>dcdd2a4c-172d-cd54-a5d8-3448f39ac686</t>
  </si>
  <si>
    <t>RedCap Automotive Technology</t>
  </si>
  <si>
    <t>http://www.redcapvalet.com</t>
  </si>
  <si>
    <t>511ea2e5-8f91-ec92-748f-e828943aa476</t>
  </si>
  <si>
    <t>Redcape Hotel Group</t>
  </si>
  <si>
    <t>http://www.redcape.com.au</t>
  </si>
  <si>
    <t>6fbdc08e-b33d-ce33-3e1c-5e92a6f90d14</t>
  </si>
  <si>
    <t>Redcape Policy Software</t>
  </si>
  <si>
    <t>http://www.redcape.com</t>
  </si>
  <si>
    <t>b6b21c12-0892-ff57-37ae-48594f35ea94</t>
  </si>
  <si>
    <t>RedCappi</t>
  </si>
  <si>
    <t>http://www.redcappi.com</t>
  </si>
  <si>
    <t>ed73ca94-c8df-1d59-b5f6-fed064cdbaed</t>
  </si>
  <si>
    <t>Redcarpetceleb.com</t>
  </si>
  <si>
    <t>http://redcarpetceleb.com</t>
  </si>
  <si>
    <t>eed1a8db-ca50-a65f-fedb-18343786f620</t>
  </si>
  <si>
    <t>RedCarpetMonday.com</t>
  </si>
  <si>
    <t>https://www.redcarpetmonday.com</t>
  </si>
  <si>
    <t>f96b5c7a-ee27-0457-9e22-ba69322b8e44</t>
  </si>
  <si>
    <t>RedCarpetUp</t>
  </si>
  <si>
    <t>https://www.redcarpetup.com/</t>
  </si>
  <si>
    <t>8f30e790-f876-b56b-2a60-ba496a806f6c</t>
  </si>
  <si>
    <t>Redcarry Technologies Pvt Ltd</t>
  </si>
  <si>
    <t>http://www.redcarry.com</t>
  </si>
  <si>
    <t>06673ecf-a776-9868-cf6d-77224253c0c7</t>
  </si>
  <si>
    <t>Redcaster</t>
  </si>
  <si>
    <t>http://www.redcaster.com</t>
  </si>
  <si>
    <t>26d8189f-091a-6e82-55f0-c4c7eb0a73ab</t>
  </si>
  <si>
    <t>RedCatMotion</t>
  </si>
  <si>
    <t>http://redcatmotion.com/</t>
  </si>
  <si>
    <t>c79def59-0d45-421e-421b-a4ddf566b4db</t>
  </si>
  <si>
    <t>redCdev</t>
  </si>
  <si>
    <t>http://www.adambabynames.com</t>
  </si>
  <si>
    <t>3dbbc593-9ede-647d-ff23-29af06ad68f2</t>
  </si>
  <si>
    <t>RedCelsius</t>
  </si>
  <si>
    <t>http://www.redcelsius.com</t>
  </si>
  <si>
    <t>d69fe2d8-6857-20f2-6c51-d0186e3ce4f6</t>
  </si>
  <si>
    <t>Redcentric</t>
  </si>
  <si>
    <t>http://www.redcentricplc.com/</t>
  </si>
  <si>
    <t>f1178665-5cd6-2d62-b1eb-bc5e2e4e3714</t>
  </si>
  <si>
    <t>Redchillee</t>
  </si>
  <si>
    <t>http://www.redchillee.com</t>
  </si>
  <si>
    <t>122c19ee-da09-c2f9-2813-bc909fd5d314</t>
  </si>
  <si>
    <t>RedChip</t>
  </si>
  <si>
    <t>http://www.redchip.com/</t>
  </si>
  <si>
    <t>0498a257-c559-d976-bd22-26f18bc629e7</t>
  </si>
  <si>
    <t>Redchurch Brewery</t>
  </si>
  <si>
    <t>http://www.theredchurchbrewery.com/</t>
  </si>
  <si>
    <t>76cdda9b-93f5-89ca-b4e4-904f17a38cad</t>
  </si>
  <si>
    <t>REDCIG</t>
  </si>
  <si>
    <t>http://www.redcig.co.uk</t>
  </si>
  <si>
    <t>0c61ab9e-870f-031d-01fa-7f3b4e84be59</t>
  </si>
  <si>
    <t>RedCircuit, LLC</t>
  </si>
  <si>
    <t>http://www.redcircuitllc.com</t>
  </si>
  <si>
    <t>d7cb9257-f2e4-ee5f-f6d5-107b940ab0e2</t>
  </si>
  <si>
    <t>Redclays Capital</t>
  </si>
  <si>
    <t>http://www.redclays.com</t>
  </si>
  <si>
    <t>85ab4738-0fad-c09f-bc1b-7e662e94d17e</t>
  </si>
  <si>
    <t>Redcliffe Capital</t>
  </si>
  <si>
    <t>http://www.redcliffecapital.com/</t>
  </si>
  <si>
    <t>e94a0a57-cddc-15f1-214a-70f8546e7186</t>
  </si>
  <si>
    <t>Redcliffe Hygiene ( PeeSafe )</t>
  </si>
  <si>
    <t>http://www.peesafe.in</t>
  </si>
  <si>
    <t>38904e47-3339-2c48-20be-58425c64328c</t>
  </si>
  <si>
    <t>RedCloud Security</t>
  </si>
  <si>
    <t>http://www.redcloudsecurity.com</t>
  </si>
  <si>
    <t>f4d0fb25-1c93-9973-ab3a-eb4db86f0092</t>
  </si>
  <si>
    <t>REDCO</t>
  </si>
  <si>
    <t>http://redco1.com</t>
  </si>
  <si>
    <t>96c39439-7695-1bdb-fad5-5b0fd0a23598</t>
  </si>
  <si>
    <t>Redco Foods</t>
  </si>
  <si>
    <t>http://www.redcofoods.com/</t>
  </si>
  <si>
    <t>c00b4fdb-852e-1847-eda6-6e91e9cb7e58</t>
  </si>
  <si>
    <t>redcode</t>
  </si>
  <si>
    <t>http://www.redcode.co</t>
  </si>
  <si>
    <t>b85810c3-0c21-14db-42c6-b3e388b95dd7</t>
  </si>
  <si>
    <t>Redcodex</t>
  </si>
  <si>
    <t>http://redcodex.com</t>
  </si>
  <si>
    <t>2ea7a198-9a18-6c49-8b05-566502c26c2b</t>
  </si>
  <si>
    <t>REDCOM</t>
  </si>
  <si>
    <t>http://www.redcom.in</t>
  </si>
  <si>
    <t>0a0422ff-2578-b513-adc5-449f59bf938b</t>
  </si>
  <si>
    <t>redCOMPONENT</t>
  </si>
  <si>
    <t>http://redcomponent.com/</t>
  </si>
  <si>
    <t>7f5fce32-54db-af90-921e-89cfb5f03047</t>
  </si>
  <si>
    <t>RedCompradores</t>
  </si>
  <si>
    <t>http://redcompradores.com/</t>
  </si>
  <si>
    <t>aa7c476d-bb92-adc4-a4f4-96d03372f564</t>
  </si>
  <si>
    <t>REDCON</t>
  </si>
  <si>
    <t>http://www.redcon.com</t>
  </si>
  <si>
    <t>70ad3dec-46ba-9d3d-46f5-815471702308</t>
  </si>
  <si>
    <t>RedConu</t>
  </si>
  <si>
    <t>http://www.red.co.nu</t>
  </si>
  <si>
    <t>6314414c-b939-4213-fd51-e02690335c62</t>
  </si>
  <si>
    <t>RedCooker</t>
  </si>
  <si>
    <t>http://www.redcooker.com</t>
  </si>
  <si>
    <t>32f61c99-880b-6af4-87e6-5b216323e988</t>
  </si>
  <si>
    <t>redcoon.es</t>
  </si>
  <si>
    <t>http://www.redcoon.es</t>
  </si>
  <si>
    <t>d58197a1-2e42-e909-db32-0dd5e9a8841f</t>
  </si>
  <si>
    <t>Redcore</t>
  </si>
  <si>
    <t>http://www.redcore.com.au/</t>
  </si>
  <si>
    <t>f0177ad4-ebdc-1caa-e4bd-9158cc4a3729</t>
  </si>
  <si>
    <t>Redcore Interactive</t>
  </si>
  <si>
    <t>https://www.useremit.com/</t>
  </si>
  <si>
    <t>6508ae41-34f8-83af-c482-5d6df41cd95a</t>
  </si>
  <si>
    <t>Redcort Software</t>
  </si>
  <si>
    <t>https://www.redcort.com</t>
  </si>
  <si>
    <t>9bb1ef9d-1b0a-b554-1aeb-2d4a896f3afd</t>
  </si>
  <si>
    <t>RedCritter</t>
  </si>
  <si>
    <t>http://www.redcritter.com</t>
  </si>
  <si>
    <t>9d3a4e98-b44e-51c2-7415-2411898bb80e</t>
  </si>
  <si>
    <t>RedCrow Intelligence</t>
  </si>
  <si>
    <t>http://www.redcrow.co</t>
  </si>
  <si>
    <t>7599ab5c-176c-39ad-f337-a474014790a5</t>
  </si>
  <si>
    <t>RedCrox.com</t>
  </si>
  <si>
    <t>https://www.redcrox.com</t>
  </si>
  <si>
    <t>5cda2bb3-296e-38b1-dba4-d5ca1cb11ac5</t>
  </si>
  <si>
    <t>RedCube Digital Media Pvt. Ltd</t>
  </si>
  <si>
    <t>https://www.redcubedigital.com/</t>
  </si>
  <si>
    <t>516aea96-ece7-d7f3-6872-3b91ca932c54</t>
  </si>
  <si>
    <t>Redcup Inc.</t>
  </si>
  <si>
    <t>http://www.redcup.io</t>
  </si>
  <si>
    <t>eea0862b-eeab-8449-1aa2-a2fd1c3be6ea</t>
  </si>
  <si>
    <t>REDD Intelligence</t>
  </si>
  <si>
    <t>http://www.reddintelligence.com</t>
  </si>
  <si>
    <t>d0c759a2-9461-2a46-ddd6-a323b74f9e37</t>
  </si>
  <si>
    <t>REDD Task Force</t>
  </si>
  <si>
    <t>http://theredddesk.org</t>
  </si>
  <si>
    <t>ea65e773-3c30-f4fa-4d1a-4b97619514d7</t>
  </si>
  <si>
    <t>Redd/Lichee Corporation</t>
  </si>
  <si>
    <t>http://shawnredd.com</t>
  </si>
  <si>
    <t>40f390f5-3dc4-528f-d499-a6dc45687040</t>
  </si>
  <si>
    <t>Redde</t>
  </si>
  <si>
    <t>http://www.redde.com/</t>
  </si>
  <si>
    <t>6e4525a5-5463-4f6e-dad7-23cfbd6f571b</t>
  </si>
  <si>
    <t>Redder</t>
  </si>
  <si>
    <t>http://redder.co.uk</t>
  </si>
  <si>
    <t>f9fc8fe1-9c4f-3a77-7884-570cd7815229</t>
  </si>
  <si>
    <t>Reddera</t>
  </si>
  <si>
    <t>http://www.reddera.com/</t>
  </si>
  <si>
    <t>0f4843a0-5743-0222-61da-a738460fe547</t>
  </si>
  <si>
    <t>Reddico</t>
  </si>
  <si>
    <t>http://www.reddico.co.uk</t>
  </si>
  <si>
    <t>4cba9efb-9f69-0ae1-002f-71a6f398a87e</t>
  </si>
  <si>
    <t>Reddimatch</t>
  </si>
  <si>
    <t>http://reddimatch.com/</t>
  </si>
  <si>
    <t>3e528980-37d1-07e4-1c5a-59cbe89df97d</t>
  </si>
  <si>
    <t>REDDIN</t>
  </si>
  <si>
    <t>http://www.reddineyewear.com</t>
  </si>
  <si>
    <t>eea93b69-0f1e-6423-d8de-eace0877ff85</t>
  </si>
  <si>
    <t>Reddin Global Inc.</t>
  </si>
  <si>
    <t>https://reddin-global.com/</t>
  </si>
  <si>
    <t>ca4ce8a6-5ea1-296c-5d64-5a0a6f0cf1cc</t>
  </si>
  <si>
    <t>ReddiNet</t>
  </si>
  <si>
    <t>http://www.reddinet.com</t>
  </si>
  <si>
    <t>0954d5cd-96d1-9017-901a-0b28284f06f7</t>
  </si>
  <si>
    <t>Reddit</t>
  </si>
  <si>
    <t>http://www.reddit.com</t>
  </si>
  <si>
    <t>aa602eb0-5498-c4e9-3b87-9abdbf26ca47</t>
  </si>
  <si>
    <t>Reddit Metrics</t>
  </si>
  <si>
    <t>http://redditmetrics.com/</t>
  </si>
  <si>
    <t>5411b365-02f6-1b99-5a0c-9c94a20f7b40</t>
  </si>
  <si>
    <t>RedditGifts</t>
  </si>
  <si>
    <t>http://redditgifts.com</t>
  </si>
  <si>
    <t>67fc1426-37ba-c6e7-148e-168b13f1fc34</t>
  </si>
  <si>
    <t>Reddo Mobility</t>
  </si>
  <si>
    <t>http://reddomobility.com/</t>
  </si>
  <si>
    <t>79361323-50cd-c1f6-25db-98a9a6c36dc8</t>
  </si>
  <si>
    <t>Reddoak</t>
  </si>
  <si>
    <t>http://reddoak.com</t>
  </si>
  <si>
    <t>12bf95e0-ff87-aeb2-809e-b744cd14a6f6</t>
  </si>
  <si>
    <t>RedDoorz</t>
  </si>
  <si>
    <t>https://www.reddoorz.com/indonesia/en/</t>
  </si>
  <si>
    <t>a5fc5a20-3bdd-0705-4d1e-42d10a1a437c</t>
  </si>
  <si>
    <t>RedDot Consultants</t>
  </si>
  <si>
    <t>http://www.reddotconsultants.com</t>
  </si>
  <si>
    <t>76826ce2-0b8f-c372-3786-57c9d53d2e37</t>
  </si>
  <si>
    <t>RedDot Solutions</t>
  </si>
  <si>
    <t>http://www.reddot.de/</t>
  </si>
  <si>
    <t>7f3105d6-51ee-aacd-f4c2-4436d577afab</t>
  </si>
  <si>
    <t>RedDrummer</t>
  </si>
  <si>
    <t>http://www.reddrummer.com</t>
  </si>
  <si>
    <t>62930894-3fa2-fd03-7bbd-04c1a831afd0</t>
  </si>
  <si>
    <t>Reddwerks Corporation</t>
  </si>
  <si>
    <t>http://www.reddwerks.com</t>
  </si>
  <si>
    <t>44d374d9-82c0-7a0e-2760-324088cc61dc</t>
  </si>
  <si>
    <t>Reddy &amp; Co</t>
  </si>
  <si>
    <t>http://www.thereddygroup.com</t>
  </si>
  <si>
    <t>543d7642-92e9-6ee5-e3aa-9dfd67d854ce</t>
  </si>
  <si>
    <t>Reddy Chemtech</t>
  </si>
  <si>
    <t>http://www.reddychemtech.com/</t>
  </si>
  <si>
    <t>86d914df-146c-bad4-028b-a639af5c4dc4</t>
  </si>
  <si>
    <t>Reddy Consulting</t>
  </si>
  <si>
    <t>http://reddy.consulting</t>
  </si>
  <si>
    <t>527e3663-ecce-29ed-6e50-31c9f3443cb3</t>
  </si>
  <si>
    <t>Reddy Ice Holdings</t>
  </si>
  <si>
    <t>http://www.reddyice.com/</t>
  </si>
  <si>
    <t>46dd6a28-1f93-3f6a-dbef-41afc8675be3</t>
  </si>
  <si>
    <t>Reddy Logic Games</t>
  </si>
  <si>
    <t>http://reddylogicgames.blogspot.in</t>
  </si>
  <si>
    <t>117e366e-ffcc-25fd-6076-9e10f96c83b6</t>
  </si>
  <si>
    <t>ReddyExpress Tours &amp; Travels</t>
  </si>
  <si>
    <t>http://www.reddyexpress.com</t>
  </si>
  <si>
    <t>65e75f02-d8b3-c887-5c6f-f6a4b4dcff07</t>
  </si>
  <si>
    <t>Reddyset</t>
  </si>
  <si>
    <t>http://reddyset.com</t>
  </si>
  <si>
    <t>0c79b7ea-c486-762a-9fe5-b9f6dcadf52b</t>
  </si>
  <si>
    <t>Rede Colibri</t>
  </si>
  <si>
    <t>http://www.redecolibri.com.br/</t>
  </si>
  <si>
    <t>7410568e-30fd-78ef-7eac-64103fd03999</t>
  </si>
  <si>
    <t>Rede D'Or Sao Luiz</t>
  </si>
  <si>
    <t>http://www.rededor.com.br/</t>
  </si>
  <si>
    <t>280d717b-7943-cbe2-bf95-561c83a1b308</t>
  </si>
  <si>
    <t>Rede Frete FÌÄåÁcil</t>
  </si>
  <si>
    <t>http://www.redefretefacil.com.br/welcome</t>
  </si>
  <si>
    <t>36a9d983-1593-8f5f-db7b-9fb574c90029</t>
  </si>
  <si>
    <t>Rede Parede</t>
  </si>
  <si>
    <t>http://redeparede.com</t>
  </si>
  <si>
    <t>10a6f00f-d666-1bfa-132d-ca095f40b143</t>
  </si>
  <si>
    <t>Rede S.A.</t>
  </si>
  <si>
    <t>https://www.userede.com.br/pt-br/paginas/default.aspx</t>
  </si>
  <si>
    <t>5e77d15d-f04e-d4bc-eccd-ba1bcd13de00</t>
  </si>
  <si>
    <t>Rede Segura</t>
  </si>
  <si>
    <t>https://www.redesegura.com.br/</t>
  </si>
  <si>
    <t>3167e6b5-c54c-54ef-3659-d697a9d309a6</t>
  </si>
  <si>
    <t>Rede Social Arca de NoÌÄå©</t>
  </si>
  <si>
    <t>http://arcadenoe.eco.br/</t>
  </si>
  <si>
    <t>bb0769f3-92e2-1a38-8a89-c2d600ccb6eb</t>
  </si>
  <si>
    <t>Rede Sudeste</t>
  </si>
  <si>
    <t>https://www.redesudeste.com.br/</t>
  </si>
  <si>
    <t>ff502e93-c632-797e-ccf4-2cb644a51867</t>
  </si>
  <si>
    <t>redealize</t>
  </si>
  <si>
    <t>http://www.redealize.com</t>
  </si>
  <si>
    <t>25a5d8a6-0bfb-5f53-01c9-90336988ca0f</t>
  </si>
  <si>
    <t>RedEase Computer Support</t>
  </si>
  <si>
    <t>http://www.redease.com</t>
  </si>
  <si>
    <t>de5cd0b9-2cf4-24e2-26d2-e3b40a387ca1</t>
  </si>
  <si>
    <t>Redeban</t>
  </si>
  <si>
    <t>https://www.redebanmulticolor.com.co/</t>
  </si>
  <si>
    <t>f5523ddb-ce34-efef-0707-b37a4c36f2f9</t>
  </si>
  <si>
    <t>Redebel</t>
  </si>
  <si>
    <t>http://www.redebel.be/en</t>
  </si>
  <si>
    <t>4a9ff55e-dd84-f22a-b38d-72cfe20eeb00</t>
  </si>
  <si>
    <t>reDecore</t>
  </si>
  <si>
    <t>http://www.redecore.com.br</t>
  </si>
  <si>
    <t>8036bf1b-e1a4-3e15-fdc2-04805ec8acbb</t>
  </si>
  <si>
    <t>Redeem</t>
  </si>
  <si>
    <t>http://www.redeem.co.uk/</t>
  </si>
  <si>
    <t>d72b7e22-6487-ed41-44b6-d34fc63a4580</t>
  </si>
  <si>
    <t>redeem the silence</t>
  </si>
  <si>
    <t>http://www.redeemthesilence.com</t>
  </si>
  <si>
    <t>135278da-e6af-d9df-a8f5-ed1eea374065</t>
  </si>
  <si>
    <t>Redeem&amp;Get</t>
  </si>
  <si>
    <t>http://www.redeemandget.com</t>
  </si>
  <si>
    <t>52f017ce-dc5b-6b63-71f2-f25169c0ec71</t>
  </si>
  <si>
    <t>RedeemACoupon</t>
  </si>
  <si>
    <t>http://www.redeemacoupon.com/</t>
  </si>
  <si>
    <t>44f19216-f639-4bcd-896a-d2fc07a4a4a0</t>
  </si>
  <si>
    <t>Redeemco.de</t>
  </si>
  <si>
    <t>http://redeemco.com/</t>
  </si>
  <si>
    <t>c29c1533-231e-2d1c-9527-dd82da520636</t>
  </si>
  <si>
    <t>Redeemia</t>
  </si>
  <si>
    <t>http://redeemia.com</t>
  </si>
  <si>
    <t>d0660e1b-71b8-de3a-f61e-9d7e305a554d</t>
  </si>
  <si>
    <t>REDEEMING FEATURES</t>
  </si>
  <si>
    <t>http://www.redeemingfeatures.co.uk</t>
  </si>
  <si>
    <t>9e670a93-9c8b-36ad-56cb-f408a78f9e64</t>
  </si>
  <si>
    <t>Redeemio.com</t>
  </si>
  <si>
    <t>https://www.redeemio.com</t>
  </si>
  <si>
    <t>ceb45d53-ef71-5915-357c-a17140b4805a</t>
  </si>
  <si>
    <t>Redeemly</t>
  </si>
  <si>
    <t>http://getredeemly.com</t>
  </si>
  <si>
    <t>5c62e2c2-ec76-d01e-a7b8-82fa35483ba4</t>
  </si>
  <si>
    <t>Redeemr</t>
  </si>
  <si>
    <t>http://www.redeemr.com</t>
  </si>
  <si>
    <t>dc879810-7b00-2d63-f51c-5c1309f00faa</t>
  </si>
  <si>
    <t>Redeemself</t>
  </si>
  <si>
    <t>http://www.redeemself.com/</t>
  </si>
  <si>
    <t>a0024486-d55c-e8cc-bb6d-c28bbfd72949</t>
  </si>
  <si>
    <t>REDEF</t>
  </si>
  <si>
    <t>http://redef.com/</t>
  </si>
  <si>
    <t>f6103322-f0e1-fe13-ac40-5717d39483ff</t>
  </si>
  <si>
    <t>Redefine SEO</t>
  </si>
  <si>
    <t>http://www.redefineseo.com</t>
  </si>
  <si>
    <t>c1d91a0e-14f3-78ca-2fb7-5f2f0736f3d2</t>
  </si>
  <si>
    <t>Redefine Us</t>
  </si>
  <si>
    <t>http://www.redefineus.com</t>
  </si>
  <si>
    <t>5b364d79-0c52-d8c6-7bd8-43193cd3170e</t>
  </si>
  <si>
    <t>Redefine9to5 with Network Marketing!</t>
  </si>
  <si>
    <t>http://www.redefine9to5.com/</t>
  </si>
  <si>
    <t>5cffba3a-65d4-1935-d5fa-a74fd1420df6</t>
  </si>
  <si>
    <t>Redefined Health</t>
  </si>
  <si>
    <t>http://www.redefinedhealth.com/</t>
  </si>
  <si>
    <t>a24af2ce-0a41-41ee-d674-d8e52664330e</t>
  </si>
  <si>
    <t>RedefineLab Ltd.</t>
  </si>
  <si>
    <t>http://www.redefinelab.com</t>
  </si>
  <si>
    <t>a77f508b-41e8-3ce4-a13a-7665cfe2962b</t>
  </si>
  <si>
    <t>Redefining IT Pvt Ltd</t>
  </si>
  <si>
    <t>http://www.redefiningit.com</t>
  </si>
  <si>
    <t>ab0f90ca-3e8e-12f4-1c56-04381a19ed94</t>
  </si>
  <si>
    <t>Redefy Real Estate</t>
  </si>
  <si>
    <t>http://www.redefy.com</t>
  </si>
  <si>
    <t>12bf660c-3bd5-7e50-dab5-fb5bcd0cd580</t>
  </si>
  <si>
    <t>http://redefy.com</t>
  </si>
  <si>
    <t>85049b45-a566-6723-4d88-1204b3dcbe46</t>
  </si>
  <si>
    <t>RedeHost</t>
  </si>
  <si>
    <t>http://www.redehost.com.br</t>
  </si>
  <si>
    <t>16c0fa1c-78e0-cb09-c30a-8f3412afd5fb</t>
  </si>
  <si>
    <t>Redelas</t>
  </si>
  <si>
    <t>https://redelas.com/</t>
  </si>
  <si>
    <t>02fc28e4-9d85-289e-1455-780d51e53e53</t>
  </si>
  <si>
    <t>RedElegant</t>
  </si>
  <si>
    <t>http://www.redelegant.com</t>
  </si>
  <si>
    <t>3f271ce3-e01f-8880-697d-c09d122f1393</t>
  </si>
  <si>
    <t>RedemFit</t>
  </si>
  <si>
    <t>https://redemfit.com</t>
  </si>
  <si>
    <t>45349a98-03f2-ccef-49ba-7deac2d99f3e</t>
  </si>
  <si>
    <t>RedEmprendia Spin</t>
  </si>
  <si>
    <t>http://www.spin2016.org/en</t>
  </si>
  <si>
    <t>4facefae-454d-3f15-f977-02265d29ba6a</t>
  </si>
  <si>
    <t>redemption.digital</t>
  </si>
  <si>
    <t>http://redemption.digital</t>
  </si>
  <si>
    <t>2bf9d3b6-af7d-6a6f-61f5-c46a16b3494c</t>
  </si>
  <si>
    <t>RedEmyrald</t>
  </si>
  <si>
    <t>http://redemyrald.com/</t>
  </si>
  <si>
    <t>addb688d-e644-4225-6162-9619c195d4e4</t>
  </si>
  <si>
    <t>ReDent Nova</t>
  </si>
  <si>
    <t>http://www.redent.co.il/</t>
  </si>
  <si>
    <t>ee1e3fbf-0a4a-911b-885e-7c3ed600b194</t>
  </si>
  <si>
    <t>Redentor Energia</t>
  </si>
  <si>
    <t>http://www.redentorenergia.com.br/</t>
  </si>
  <si>
    <t>77f75322-e174-f9b4-03ea-33185e4e607d</t>
  </si>
  <si>
    <t>RedEnvelope</t>
  </si>
  <si>
    <t>http://www.redenvelope.com</t>
  </si>
  <si>
    <t>960ab32d-139b-f468-f325-5a39cbce0043</t>
  </si>
  <si>
    <t>Redeon</t>
  </si>
  <si>
    <t>http://redeon.com.br</t>
  </si>
  <si>
    <t>c7c587b4-556e-2f7f-43ca-a83e14f54cbe</t>
  </si>
  <si>
    <t>redePay</t>
  </si>
  <si>
    <t>http://redepay.com.br</t>
  </si>
  <si>
    <t>a338b00d-6f42-a381-0084-c772abbd4e1b</t>
  </si>
  <si>
    <t>reDesign</t>
  </si>
  <si>
    <t>http://redesigngroup.com</t>
  </si>
  <si>
    <t>3a5617f6-e404-ee82-7d9a-4f769a5e40e8</t>
  </si>
  <si>
    <t>redesign mobile</t>
  </si>
  <si>
    <t>http://redesignmobile.com</t>
  </si>
  <si>
    <t>bc579868-092b-1ff2-46a4-d3a3cf5ff0a1</t>
  </si>
  <si>
    <t>Redesign Report</t>
  </si>
  <si>
    <t>http://redesignreport.com/</t>
  </si>
  <si>
    <t>0ab28c1b-7a7b-7605-d35e-00ab8d07f0c9</t>
  </si>
  <si>
    <t>Redesign unit</t>
  </si>
  <si>
    <t>http://www.redesignunit.com</t>
  </si>
  <si>
    <t>0380e5ae-921a-d1ce-2fd9-fea225f4a40a</t>
  </si>
  <si>
    <t>REDESIGN+LIVING</t>
  </si>
  <si>
    <t>http://www.redesignandliving.com</t>
  </si>
  <si>
    <t>e877a466-64fc-20b9-5ef4-f9e1dfc1ca9d</t>
  </si>
  <si>
    <t>Redesigner</t>
  </si>
  <si>
    <t>http://redesigner.com</t>
  </si>
  <si>
    <t>d036b974-abce-59d2-66b7-cdf58b2e3018</t>
  </si>
  <si>
    <t>REDESSA</t>
  </si>
  <si>
    <t>http://www.redessa.cat/</t>
  </si>
  <si>
    <t>c425f0e0-4c71-b565-3283-5386d27bb8b7</t>
  </si>
  <si>
    <t>Redesyn</t>
  </si>
  <si>
    <t>https://www.redesyn.com/</t>
  </si>
  <si>
    <t>66486c19-9a6b-4433-266e-8f348c78f7df</t>
  </si>
  <si>
    <t>ReDeTec</t>
  </si>
  <si>
    <t>http://www.redetec.com/</t>
  </si>
  <si>
    <t>2d744dea-b4a9-11cf-9760-1f8a7eda7cca</t>
  </si>
  <si>
    <t>REDETELESUL</t>
  </si>
  <si>
    <t>http://redetelesul.com.br/</t>
  </si>
  <si>
    <t>f5d2b338-8744-7b35-a089-2416cf10af88</t>
  </si>
  <si>
    <t>Redev</t>
  </si>
  <si>
    <t>http://www.redev.me</t>
  </si>
  <si>
    <t>697476cb-03f8-d29a-bc9f-28dc6056b946</t>
  </si>
  <si>
    <t>ReDev Properties</t>
  </si>
  <si>
    <t>http://www.redevgroup.com/</t>
  </si>
  <si>
    <t>95f532ed-2dd3-242a-5fc0-a59d357bf4f2</t>
  </si>
  <si>
    <t>RedeVitrine</t>
  </si>
  <si>
    <t>http://www.redevitrine.com/</t>
  </si>
  <si>
    <t>640c3e61-f122-fa81-9534-21b0c134946a</t>
  </si>
  <si>
    <t>Redevon</t>
  </si>
  <si>
    <t>http://www.redevon.com</t>
  </si>
  <si>
    <t>e807a60b-8532-22ce-822d-e8c37ca475d7</t>
  </si>
  <si>
    <t>Redeye</t>
  </si>
  <si>
    <t>http://www.redeye.se</t>
  </si>
  <si>
    <t>92d240a1-2cf1-ca72-95d7-9ad7ea71dcec</t>
  </si>
  <si>
    <t>RedEye Apps</t>
  </si>
  <si>
    <t>http://www.redeye.co</t>
  </si>
  <si>
    <t>13d5b19f-ee6b-a2c6-1924-69ec891e05ba</t>
  </si>
  <si>
    <t>RedEye Chicago</t>
  </si>
  <si>
    <t>http://redeyechicago.com</t>
  </si>
  <si>
    <t>c49ee192-6ec1-9881-03ec-d1b9342d7feb</t>
  </si>
  <si>
    <t>Redeye Distribution</t>
  </si>
  <si>
    <t>http://www.redeyeusa.com</t>
  </si>
  <si>
    <t>a53094ab-52d7-8f96-0545-dd6fb71d43f3</t>
  </si>
  <si>
    <t>RedEye International</t>
  </si>
  <si>
    <t>http://www.redeye.com</t>
  </si>
  <si>
    <t>9c772bb8-bc4d-809c-d1b4-22a990aa688b</t>
  </si>
  <si>
    <t>RedEye VC</t>
  </si>
  <si>
    <t>http://redeye.firstround.com/</t>
  </si>
  <si>
    <t>160a7e27-198f-42e9-1f7a-47d83313cdf1</t>
  </si>
  <si>
    <t>Redeye Ventures</t>
  </si>
  <si>
    <t>http://www.redeyeventures.com</t>
  </si>
  <si>
    <t>cd3d8f88-edc3-4eab-8b4b-12277964dffb</t>
  </si>
  <si>
    <t>REDF</t>
  </si>
  <si>
    <t>http://www.redf.org/</t>
  </si>
  <si>
    <t>e2d636ca-3ce0-7a64-5b98-c4e83ebc6371</t>
  </si>
  <si>
    <t>REDfeather Events &amp; Entertainment</t>
  </si>
  <si>
    <t>http://www.redfeather.co.in</t>
  </si>
  <si>
    <t>2db11958-e45c-5e5f-15dd-bb6060dcff38</t>
  </si>
  <si>
    <t>Redfeather Green Energy</t>
  </si>
  <si>
    <t>http://www.redfeathergreenenergy.com/</t>
  </si>
  <si>
    <t>7717f8cd-dac8-e4e6-9eeb-9217255abdb8</t>
  </si>
  <si>
    <t>Redfern Integrated Optics</t>
  </si>
  <si>
    <t>http://www.rio-inc.com</t>
  </si>
  <si>
    <t>2b45175a-38d5-3c1f-4969-6b33429e33b8</t>
  </si>
  <si>
    <t>Redfern Travel</t>
  </si>
  <si>
    <t>http://www.redfern-travel.com/</t>
  </si>
  <si>
    <t>773b522f-a1be-82e0-07da-c6cbc27fe2cd</t>
  </si>
  <si>
    <t>RedFerret</t>
  </si>
  <si>
    <t>http://redferret.net</t>
  </si>
  <si>
    <t>4f8f5fd8-c6ad-a4ad-638a-839fb9c1653f</t>
  </si>
  <si>
    <t>Redfield Asset Management</t>
  </si>
  <si>
    <t>http://redfieldam.com</t>
  </si>
  <si>
    <t>94c31c23-90cf-b11b-7567-95d44ec8dec2</t>
  </si>
  <si>
    <t>Redfig</t>
  </si>
  <si>
    <t>http://redfig.com/</t>
  </si>
  <si>
    <t>6515b4b2-6ade-e6ce-a21d-8f7d45998570</t>
  </si>
  <si>
    <t>Redfin</t>
  </si>
  <si>
    <t>http://www.redfin.com/</t>
  </si>
  <si>
    <t>4c93d334-ec96-0acc-c761-dc51adc53ba8</t>
  </si>
  <si>
    <t>redfin</t>
  </si>
  <si>
    <t>http://www.redfin.com.mx/</t>
  </si>
  <si>
    <t>bd5a11b6-d0ee-9b20-8664-6b42de958f79</t>
  </si>
  <si>
    <t>Redfin Engines</t>
  </si>
  <si>
    <t>http://www.redfinengines.com/</t>
  </si>
  <si>
    <t>cec16cf0-c322-9993-bd8d-6557dfe6b2f6</t>
  </si>
  <si>
    <t>Redfin Network</t>
  </si>
  <si>
    <t>http://redfinnet.com</t>
  </si>
  <si>
    <t>b50f2cde-ea7b-a0ea-6546-cc344b3d9325</t>
  </si>
  <si>
    <t>Redfin Solutions, LLC</t>
  </si>
  <si>
    <t>http://redfinsolutions.com</t>
  </si>
  <si>
    <t>b12e62a8-eeff-9de1-e7dd-3f23337ab601</t>
  </si>
  <si>
    <t>Redfire Digital</t>
  </si>
  <si>
    <t>http://www.redfiredigital.com</t>
  </si>
  <si>
    <t>489b6b5c-0558-ed3f-85ca-a56313d90433</t>
  </si>
  <si>
    <t>RedFish</t>
  </si>
  <si>
    <t>http://www.redfishgroup.co.uk/</t>
  </si>
  <si>
    <t>06c26977-4b18-d8bb-a623-4b1706859b60</t>
  </si>
  <si>
    <t>Redfish Instruments</t>
  </si>
  <si>
    <t>http://www.redfishinstruments.com</t>
  </si>
  <si>
    <t>4a948758-3b54-3786-7ad6-a5d38d0d86de</t>
  </si>
  <si>
    <t>RedFish SA</t>
  </si>
  <si>
    <t>http://www.redfish.co.za</t>
  </si>
  <si>
    <t>91df34a8-9003-55e3-d500-8d55c853d5dc</t>
  </si>
  <si>
    <t>Redfish Technology</t>
  </si>
  <si>
    <t>http://www.redfishtech.com/</t>
  </si>
  <si>
    <t>8fcf680e-d0f1-7b54-407e-592b96508e56</t>
  </si>
  <si>
    <t>RedFlag News</t>
  </si>
  <si>
    <t>http://redflagnews.com</t>
  </si>
  <si>
    <t>f2e2fc97-86cd-33c0-db43-6de6b25a9b94</t>
  </si>
  <si>
    <t>RedFlag Software</t>
  </si>
  <si>
    <t>http://redflag.com</t>
  </si>
  <si>
    <t>29eb4da0-4693-b339-c8c7-0bace7cb7542</t>
  </si>
  <si>
    <t>RedFlagDeals</t>
  </si>
  <si>
    <t>http://www.redflagdeals.com</t>
  </si>
  <si>
    <t>325016ef-792c-d4e7-2a16-64d015eb4b67</t>
  </si>
  <si>
    <t>RedFlow Technologies</t>
  </si>
  <si>
    <t>http://redflow.com</t>
  </si>
  <si>
    <t>a5db7f46-d68c-74ec-1622-14ae5c402de3</t>
  </si>
  <si>
    <t>Redfolk</t>
  </si>
  <si>
    <t>http://www.redfolk.com/</t>
  </si>
  <si>
    <t>9f6f766c-719e-8c6f-47cb-050dc872de4e</t>
  </si>
  <si>
    <t>Redfoodie</t>
  </si>
  <si>
    <t>https://www.redfoodie.com</t>
  </si>
  <si>
    <t>d989c8e1-1187-13bc-8848-5c9387612058</t>
  </si>
  <si>
    <t>Redford Center</t>
  </si>
  <si>
    <t>http://www.redfordcenter.org</t>
  </si>
  <si>
    <t>71ac9e16-2021-324a-b0f7-338454586007</t>
  </si>
  <si>
    <t>Redformas</t>
  </si>
  <si>
    <t>http://www.redformas.es</t>
  </si>
  <si>
    <t>51ca928f-8822-058e-9d86-c6ba7f04a61e</t>
  </si>
  <si>
    <t>Redfort Infosec Solutions LLP</t>
  </si>
  <si>
    <t>http://www.redfortinfosec.com/</t>
  </si>
  <si>
    <t>f0abfbab-a582-dc11-3c8d-769cc13114a6</t>
  </si>
  <si>
    <t>redfox</t>
  </si>
  <si>
    <t>http://www.redfox.co.jp</t>
  </si>
  <si>
    <t>2aaca8bc-7a34-0315-6985-7c856d886f9f</t>
  </si>
  <si>
    <t>Redfox Media</t>
  </si>
  <si>
    <t>http://www.redfoxmedia.com.au/</t>
  </si>
  <si>
    <t>f93364f1-bc0a-9e6f-764b-2792e294c587</t>
  </si>
  <si>
    <t>Redfoxtees</t>
  </si>
  <si>
    <t>http://www.redfoxtees.com</t>
  </si>
  <si>
    <t>9dfcc27f-ae48-2be0-c69e-678eaa423425</t>
  </si>
  <si>
    <t>RedFS</t>
  </si>
  <si>
    <t>http://www.redfs.com</t>
  </si>
  <si>
    <t>d832b40f-f002-5b07-b0d5-94b9ce2dc67d</t>
  </si>
  <si>
    <t>Redfynn</t>
  </si>
  <si>
    <t>http://redfynn.com</t>
  </si>
  <si>
    <t>389667ff-b4ae-d0c9-e25d-509e51f78a07</t>
  </si>
  <si>
    <t>RedGage</t>
  </si>
  <si>
    <t>http://redgage.com</t>
  </si>
  <si>
    <t>7c2eed78-1ff3-0b20-0ee2-36e1ac6d4dd2</t>
  </si>
  <si>
    <t>Redgum Products</t>
  </si>
  <si>
    <t>http://www.redgumproducts.com.au</t>
  </si>
  <si>
    <t>36b9b3f5-d138-80e4-5541-bdb6036d17b2</t>
  </si>
  <si>
    <t>RedHat Safety Training and Consulting</t>
  </si>
  <si>
    <t>http://redhatsafety.com</t>
  </si>
  <si>
    <t>6d353443-3973-c940-8e03-ad93afff9376</t>
  </si>
  <si>
    <t>Redhawk Network Security</t>
  </si>
  <si>
    <t>https://www.redhawksecurity.com/</t>
  </si>
  <si>
    <t>93539520-4da6-5930-5e1c-f261c4195775</t>
  </si>
  <si>
    <t>RedHelper</t>
  </si>
  <si>
    <t>http://redhelper.com</t>
  </si>
  <si>
    <t>cd95d721-1608-4362-787c-8b12df6c0429</t>
  </si>
  <si>
    <t>Redheughs Rigg</t>
  </si>
  <si>
    <t>http://www.redheughsrigg.co.uk</t>
  </si>
  <si>
    <t>c79f5491-919d-4a8e-5696-e51f6c60ea19</t>
  </si>
  <si>
    <t>RedHill Biopharma</t>
  </si>
  <si>
    <t>http://www.redhillbio.com</t>
  </si>
  <si>
    <t>a81713b3-4f82-7668-77eb-b06130fb505d</t>
  </si>
  <si>
    <t>Redhill Golf Centre</t>
  </si>
  <si>
    <t>http://www.redhillgolfcentre.com</t>
  </si>
  <si>
    <t>9d110a07-6fe2-36b0-cff8-f564d7792138</t>
  </si>
  <si>
    <t>RedHills</t>
  </si>
  <si>
    <t>http://www.redhills.ie</t>
  </si>
  <si>
    <t>dca7a326-bb31-bd1e-1cb5-99de8959ad0c</t>
  </si>
  <si>
    <t>Redhills Ventures</t>
  </si>
  <si>
    <t>http://www.redhillsventures.com</t>
  </si>
  <si>
    <t>f7b2cf3b-1a0f-6348-eeb3-fdd99cf24956</t>
  </si>
  <si>
    <t>RedHoop</t>
  </si>
  <si>
    <t>http://www.redhoop.com</t>
  </si>
  <si>
    <t>6be9758e-9711-10c5-5007-77ba092d138e</t>
  </si>
  <si>
    <t>Redhorse</t>
  </si>
  <si>
    <t>http://redhorsecorp.com</t>
  </si>
  <si>
    <t>8eb5a8b9-455a-7b40-c7b2-a0543a228a07</t>
  </si>
  <si>
    <t>RedHorse Systems</t>
  </si>
  <si>
    <t>https://redhorsesystems.com</t>
  </si>
  <si>
    <t>a3e6c39f-bb7e-c81e-3d4e-3150bcab9da3</t>
  </si>
  <si>
    <t>Redhot Pepperspray</t>
  </si>
  <si>
    <t>http://www.redhotpepperspray.com</t>
  </si>
  <si>
    <t>811f1256-b456-6af1-9199-c1bb0e143b48</t>
  </si>
  <si>
    <t>redhotMAYO, Inc</t>
  </si>
  <si>
    <t>http://redhotmayo.com/</t>
  </si>
  <si>
    <t>e47896b5-7606-6950-096d-2a890a243bd1</t>
  </si>
  <si>
    <t>RedHotPie</t>
  </si>
  <si>
    <t>http://www.redhotpie.com.au</t>
  </si>
  <si>
    <t>61acbaaa-50da-4674-1811-b29e2328be45</t>
  </si>
  <si>
    <t>RedHotRoofing</t>
  </si>
  <si>
    <t>https://plus.google.com/u/0/109623359778884007482</t>
  </si>
  <si>
    <t>22906040-4378-e2ee-0c71-e291f6097e70</t>
  </si>
  <si>
    <t>RedHotVend</t>
  </si>
  <si>
    <t>http://www.redhotvend.com</t>
  </si>
  <si>
    <t>386cfe90-0b2d-0545-5be2-aea7e7259450</t>
  </si>
  <si>
    <t>RedHouse Associates</t>
  </si>
  <si>
    <t>http://www.redhouseassociates.com</t>
  </si>
  <si>
    <t>970c1f40-37e5-8aba-26ac-5b0204313988</t>
  </si>
  <si>
    <t>Redhouse Capital Management</t>
  </si>
  <si>
    <t>http://redhousecap.com</t>
  </si>
  <si>
    <t>6d3c936b-a471-9ece-331e-ecf1bf2024ea</t>
  </si>
  <si>
    <t>RedHunt Kenya</t>
  </si>
  <si>
    <t>https://play.google.com/store/apps/details/?id=com.jackyeboso.user.redhunt2</t>
  </si>
  <si>
    <t>fab6129a-ee95-0355-ede6-ec7618bb10ea</t>
  </si>
  <si>
    <t>Redi</t>
  </si>
  <si>
    <t>http://redi.com</t>
  </si>
  <si>
    <t>e5d5905d-e105-8aeb-a55d-f4b81c267d0c</t>
  </si>
  <si>
    <t>http://getredi.co/</t>
  </si>
  <si>
    <t>5a28be2f-75fe-eb81-ed59-2db49e6c2dae</t>
  </si>
  <si>
    <t>Redi Enterprise Development</t>
  </si>
  <si>
    <t>http://www.4redi.com/</t>
  </si>
  <si>
    <t>f5b50c45-0253-49c9-cd80-24cea9ff8269</t>
  </si>
  <si>
    <t>Redi Match</t>
  </si>
  <si>
    <t>https://www.redimatch.com/</t>
  </si>
  <si>
    <t>8c734dd2-4a6a-b495-c57a-c8e384803cea</t>
  </si>
  <si>
    <t>ReDI School of Digital Integration</t>
  </si>
  <si>
    <t>https://www.redi-school.org/</t>
  </si>
  <si>
    <t>51280e81-b813-bd7d-0be4-3eff0bffaf86</t>
  </si>
  <si>
    <t>Redi Solutions</t>
  </si>
  <si>
    <t>http://redisolution.com</t>
  </si>
  <si>
    <t>db3e2b01-37bd-6eeb-e4b3-a071f5fa49ca</t>
  </si>
  <si>
    <t>Redi-Data</t>
  </si>
  <si>
    <t>http://redidata.com</t>
  </si>
  <si>
    <t>cf8a8adb-02be-1d20-0737-b5ae797aa3cb</t>
  </si>
  <si>
    <t>Redi2</t>
  </si>
  <si>
    <t>http://www.redi2.com</t>
  </si>
  <si>
    <t>2215231e-860b-cbb1-5501-94635c520f1e</t>
  </si>
  <si>
    <t>RediCalm</t>
  </si>
  <si>
    <t>https://www.nutreance.com/</t>
  </si>
  <si>
    <t>21a22cb9-4cc9-256e-8339-506cc3bbb83e</t>
  </si>
  <si>
    <t>RediCare Limited</t>
  </si>
  <si>
    <t>http://www.redicare.ie</t>
  </si>
  <si>
    <t>cc5212ea-29f3-2077-cecf-ef95cddbb3e9</t>
  </si>
  <si>
    <t>RediClinic</t>
  </si>
  <si>
    <t>http://www.rediclinic.com</t>
  </si>
  <si>
    <t>ca51ce96-61f0-0a9e-624b-fc9bcfafecaf</t>
  </si>
  <si>
    <t>Redid</t>
  </si>
  <si>
    <t>http://redid.net</t>
  </si>
  <si>
    <t>89298c3f-29be-fefc-ced5-e6f36217f5ea</t>
  </si>
  <si>
    <t>Rediff</t>
  </si>
  <si>
    <t>http://www.rediff.com</t>
  </si>
  <si>
    <t>906ec53a-98c7-ff5e-731c-639635337f89</t>
  </si>
  <si>
    <t>Rediffusion Y&amp;R</t>
  </si>
  <si>
    <t>http://www.rediffusionyr.com/</t>
  </si>
  <si>
    <t>854e3386-83d3-1d74-9050-70e1cb7641aa</t>
  </si>
  <si>
    <t>ReDigi</t>
  </si>
  <si>
    <t>http://redigi.com</t>
  </si>
  <si>
    <t>2e263d5a-761f-53da-be84-fa4791167d41</t>
  </si>
  <si>
    <t>Redigon Software Solutions</t>
  </si>
  <si>
    <t>http://www.redigon.com</t>
  </si>
  <si>
    <t>d0da3515-439f-1758-6f58-378b39893e2e</t>
  </si>
  <si>
    <t>Rediim</t>
  </si>
  <si>
    <t>http://rediim.com</t>
  </si>
  <si>
    <t>3d27e2bc-14e1-e8ff-e2e9-9bdc449a3e31</t>
  </si>
  <si>
    <t>Rediker Software</t>
  </si>
  <si>
    <t>https://www.rediker.com</t>
  </si>
  <si>
    <t>86781c2c-68e4-b345-1ae0-fc8f9f68eb5a</t>
  </si>
  <si>
    <t>RediLearning</t>
  </si>
  <si>
    <t>http://www.redilearning.com</t>
  </si>
  <si>
    <t>99da02e6-81a4-f0af-1465-113774add600</t>
  </si>
  <si>
    <t>Redington</t>
  </si>
  <si>
    <t>http://www.redingtongulf.com/redingtonhome/home.html</t>
  </si>
  <si>
    <t>6359453d-2f6f-f9c7-d1c7-7b8715add32d</t>
  </si>
  <si>
    <t>http://www.redingtoninc.com/</t>
  </si>
  <si>
    <t>0c15184c-4b04-aa30-3ea4-c34a4454bdd2</t>
  </si>
  <si>
    <t>RedInvest</t>
  </si>
  <si>
    <t>http://www.redinvest.ch</t>
  </si>
  <si>
    <t>0f1f6218-e8c7-c236-f804-a9b93ecac8c6</t>
  </si>
  <si>
    <t>http://circulo.gal/redinvest/</t>
  </si>
  <si>
    <t>9f4f141e-553d-b8dd-5af7-455c297b320d</t>
  </si>
  <si>
    <t>redIQ</t>
  </si>
  <si>
    <t>http://www.rediq.io</t>
  </si>
  <si>
    <t>7519c262-f013-ae03-8d56-4baad8e7926e</t>
  </si>
  <si>
    <t>RediQual</t>
  </si>
  <si>
    <t>http://rediqual.com/</t>
  </si>
  <si>
    <t>9fcbc815-1eb7-55e6-ecee-4d7865b7f16a</t>
  </si>
  <si>
    <t>Redirect Digital Marketing Ltda.</t>
  </si>
  <si>
    <t>http://www.redirectdigital.com.br/</t>
  </si>
  <si>
    <t>63af8665-5b58-a387-9d2d-7e8936effd15</t>
  </si>
  <si>
    <t>Redirect Health</t>
  </si>
  <si>
    <t>http://redirecthealth.com</t>
  </si>
  <si>
    <t>c7843561-f43c-6ed8-cc3c-716cf2e0908f</t>
  </si>
  <si>
    <t>http://www.redirecthealth.com/</t>
  </si>
  <si>
    <t>636f4620-4d8d-fefb-23a5-3b7b44cedae3</t>
  </si>
  <si>
    <t>Redirect.com</t>
  </si>
  <si>
    <t>http://www.redirect.com/</t>
  </si>
  <si>
    <t>e676ee44-0be2-f43a-4862-6f048400a222</t>
  </si>
  <si>
    <t>REDIRECTION</t>
  </si>
  <si>
    <t>http://redirection.com.br/</t>
  </si>
  <si>
    <t>228b6cb8-5e93-b671-1062-5eb974b31407</t>
  </si>
  <si>
    <t>Redis Labs</t>
  </si>
  <si>
    <t>http://redislabs.com</t>
  </si>
  <si>
    <t>07de3aca-58c4-8dd8-ff5a-cbe5f9c6c40b</t>
  </si>
  <si>
    <t>Redis Weekly</t>
  </si>
  <si>
    <t>http://redisweekly.com/</t>
  </si>
  <si>
    <t>cb647861-ae92-16bd-7260-8fdefa467eed</t>
  </si>
  <si>
    <t>Rediscovery</t>
  </si>
  <si>
    <t>https://rediscoverysoftware.com</t>
  </si>
  <si>
    <t>70130649-df52-51e9-6685-cbfd1926efe8</t>
  </si>
  <si>
    <t>Rediscovery Centre</t>
  </si>
  <si>
    <t>http://rediscoverycentre.ie/</t>
  </si>
  <si>
    <t>0b947e82-31c3-8dfc-1cb0-5782cc896a47</t>
  </si>
  <si>
    <t>Rediscovery Life Sciences</t>
  </si>
  <si>
    <t>http://www.rediscoveryls.com/</t>
  </si>
  <si>
    <t>fe1e7473-7a4f-c78e-8fce-d1205af6365d</t>
  </si>
  <si>
    <t>Redish &amp; Associates</t>
  </si>
  <si>
    <t>http://www.redish.net/</t>
  </si>
  <si>
    <t>6473076e-027c-3142-0e32-8a5eb2b476fd</t>
  </si>
  <si>
    <t>redIT</t>
  </si>
  <si>
    <t>http://us.redit.com</t>
  </si>
  <si>
    <t>3457f68c-60d7-219e-d44e-c8d92a0ce767</t>
  </si>
  <si>
    <t>https://redit.com/</t>
  </si>
  <si>
    <t>4fa1aa9a-0aa6-40fa-f99c-6ae13e85f811</t>
  </si>
  <si>
    <t>Reditus Solutions</t>
  </si>
  <si>
    <t>http://www.reditussolutions.com</t>
  </si>
  <si>
    <t>40a74a60-84f2-bd2d-d2c8-054e601114d0</t>
  </si>
  <si>
    <t>Redivis</t>
  </si>
  <si>
    <t>https://redivis.com/</t>
  </si>
  <si>
    <t>b494b96c-c564-bdb0-1c12-544e0c7cf26b</t>
  </si>
  <si>
    <t>Redivivus Technologies Pvt Ltd.</t>
  </si>
  <si>
    <t>http://www.redivs.com/redivs/</t>
  </si>
  <si>
    <t>2c5a6263-ff39-a00e-63ba-94a247f4e3fa</t>
  </si>
  <si>
    <t>Redivus Health</t>
  </si>
  <si>
    <t>http://redivus.com</t>
  </si>
  <si>
    <t>8850898f-51cd-7adc-11f8-32bf61e6a490</t>
  </si>
  <si>
    <t>Redix International</t>
  </si>
  <si>
    <t>http://redix.com/</t>
  </si>
  <si>
    <t>d73433c0-d41b-4298-34fe-5a23186ffd97</t>
  </si>
  <si>
    <t>RedJack</t>
  </si>
  <si>
    <t>http://www.redjack.com/</t>
  </si>
  <si>
    <t>97808d19-9dc8-f44f-bfd2-a09bc5e8d8da</t>
  </si>
  <si>
    <t>RedJack IMC</t>
  </si>
  <si>
    <t>http://www.greaterlifeconcern.org/</t>
  </si>
  <si>
    <t>742d0d55-c8a2-fc53-3eab-fbcf3126276d</t>
  </si>
  <si>
    <t>REDK Software Engineering</t>
  </si>
  <si>
    <t>http://www.redk.net</t>
  </si>
  <si>
    <t>eda8aeb2-9214-23f9-677a-a31af3c17cf8</t>
  </si>
  <si>
    <t>REDKafe Ventures</t>
  </si>
  <si>
    <t>http://www.redkafe.com</t>
  </si>
  <si>
    <t>28424ebd-99ce-3d28-f74b-0b156d1f2e4f</t>
  </si>
  <si>
    <t>RedKatalyst</t>
  </si>
  <si>
    <t>https://redkatalyst.com/</t>
  </si>
  <si>
    <t>51c4ca62-103b-d961-0ea5-0351cdf64938</t>
  </si>
  <si>
    <t>Redken</t>
  </si>
  <si>
    <t>http://www.redken.com</t>
  </si>
  <si>
    <t>b113c93b-77da-906e-abd7-60755b42ec98</t>
  </si>
  <si>
    <t>redkeycode</t>
  </si>
  <si>
    <t>http://redkeycode.com</t>
  </si>
  <si>
    <t>a09173d0-d0ef-68fc-21bb-b1b25ec77605</t>
  </si>
  <si>
    <t>Redkite</t>
  </si>
  <si>
    <t>http://www.redkitetechnologies.com</t>
  </si>
  <si>
    <t>e64d128a-e957-a728-0a46-843ac54786fb</t>
  </si>
  <si>
    <t>RedKite Financial Markets</t>
  </si>
  <si>
    <t>http://redkitefinancialmarkets.com</t>
  </si>
  <si>
    <t>0510d73a-8709-bcae-5930-f047ee8b9db7</t>
  </si>
  <si>
    <t>RedKix</t>
  </si>
  <si>
    <t>http://www.redkix.com</t>
  </si>
  <si>
    <t>8c8af2c4-573e-77be-0934-92f6921e5ae4</t>
  </si>
  <si>
    <t>RedKLEVER</t>
  </si>
  <si>
    <t>http://knopka24.ru</t>
  </si>
  <si>
    <t>e606fc6b-d625-4ad1-8444-012eb394a2f3</t>
  </si>
  <si>
    <t>Redknee</t>
  </si>
  <si>
    <t>http://www.redknee.com</t>
  </si>
  <si>
    <t>0f27df52-3868-e765-63e9-4cf7b30e1062</t>
  </si>
  <si>
    <t>Redko</t>
  </si>
  <si>
    <t>http://www.redko.de</t>
  </si>
  <si>
    <t>1afbc2ef-ea12-b03a-93a3-9821732984ed</t>
  </si>
  <si>
    <t>RedKonnect</t>
  </si>
  <si>
    <t>http://www.redkonnect.com</t>
  </si>
  <si>
    <t>6eea9f2d-2445-76c3-f4d9-a0da85069ee6</t>
  </si>
  <si>
    <t>RedLab</t>
  </si>
  <si>
    <t>http://www.notifon.net</t>
  </si>
  <si>
    <t>5543f23d-0c51-d827-524a-53a6c8e96597</t>
  </si>
  <si>
    <t>Redlake MASD</t>
  </si>
  <si>
    <t>a90e595b-75c2-fc9c-1f45-fa1e6794f579</t>
  </si>
  <si>
    <t>Redland</t>
  </si>
  <si>
    <t>http://www.redband.com</t>
  </si>
  <si>
    <t>9e748fea-63eb-d834-bb3c-4abfc201da56</t>
  </si>
  <si>
    <t>Redland Air</t>
  </si>
  <si>
    <t>http://redlandair.com/</t>
  </si>
  <si>
    <t>166b3af5-85e7-4b98-c41a-e876f5877763</t>
  </si>
  <si>
    <t>Redland London</t>
  </si>
  <si>
    <t>http://redlandlondon.com/</t>
  </si>
  <si>
    <t>dcce0187-0429-ff4f-465d-03a3f9f3537b</t>
  </si>
  <si>
    <t>Redland Strategies</t>
  </si>
  <si>
    <t>http://www.redlandstrategies.com/</t>
  </si>
  <si>
    <t>de311a27-590c-2e86-dbaa-d0d476de6a43</t>
  </si>
  <si>
    <t>Redlands Appliance Repair Experts</t>
  </si>
  <si>
    <t>http://www.appliancerepairredlandsca.com</t>
  </si>
  <si>
    <t>ff239b05-ddef-3eb3-7887-3b903ffe13dc</t>
  </si>
  <si>
    <t>Redlands Community College</t>
  </si>
  <si>
    <t>http://www.redlandscc.edu/</t>
  </si>
  <si>
    <t>2decdff6-e46e-f8ab-4292-c4866dc0e41e</t>
  </si>
  <si>
    <t>Redlands Mortgage Solutions</t>
  </si>
  <si>
    <t>http://redms.com.au/</t>
  </si>
  <si>
    <t>abe61fe1-9542-d943-7d99-a6864c961208</t>
  </si>
  <si>
    <t>Redlands Taxi</t>
  </si>
  <si>
    <t>http://www.redlandstaxica.com</t>
  </si>
  <si>
    <t>5a92d4e4-9a25-f2fe-e301-58a491c55435</t>
  </si>
  <si>
    <t>RedLaser</t>
  </si>
  <si>
    <t>http://www.redlaser.com</t>
  </si>
  <si>
    <t>b4546336-e9e7-bf0b-7f18-27db91448642</t>
  </si>
  <si>
    <t>RedLasso</t>
  </si>
  <si>
    <t>http://www.redlasso.com</t>
  </si>
  <si>
    <t>ac76f6e6-275d-9ab5-5b35-682268995000</t>
  </si>
  <si>
    <t>REDLattice Inc.</t>
  </si>
  <si>
    <t>https://redlattice.com/</t>
  </si>
  <si>
    <t>e782ca54-a768-072b-d499-b812e2409899</t>
  </si>
  <si>
    <t>Redleaf Group</t>
  </si>
  <si>
    <t>http://www.redleaf.com</t>
  </si>
  <si>
    <t>79592035-59e7-d11c-acb4-73716041099f</t>
  </si>
  <si>
    <t>Redleaf Press</t>
  </si>
  <si>
    <t>http://www.redleafpress.org/</t>
  </si>
  <si>
    <t>46c6312d-5ceb-5ba7-73df-a4026935302a</t>
  </si>
  <si>
    <t>Redlen Technologies</t>
  </si>
  <si>
    <t>http://redlen.ca</t>
  </si>
  <si>
    <t>8873f116-c6b6-aac1-6579-3f23c40d3095</t>
  </si>
  <si>
    <t>Redler Mechatronics</t>
  </si>
  <si>
    <t>http://www.redler.co.il/</t>
  </si>
  <si>
    <t>b106763a-e9aa-6c5b-4582-241c0b86ea48</t>
  </si>
  <si>
    <t>RedLever</t>
  </si>
  <si>
    <t>http://www.red-lever.com</t>
  </si>
  <si>
    <t>800c52df-c062-9135-7797-cdf330f923e0</t>
  </si>
  <si>
    <t>redlight</t>
  </si>
  <si>
    <t>http://weareredlight.com/</t>
  </si>
  <si>
    <t>8326414d-a1ce-bb1d-fd82-9459b101e105</t>
  </si>
  <si>
    <t>Redline Aviation Security</t>
  </si>
  <si>
    <t>http://www.trustredline.co.uk/</t>
  </si>
  <si>
    <t>606850f5-85a5-94d6-87ba-7f2cb4400d72</t>
  </si>
  <si>
    <t>Redline Capital</t>
  </si>
  <si>
    <t>http://redline-capital.com/</t>
  </si>
  <si>
    <t>56c40fd3-a204-5656-6782-ead3aec462c4</t>
  </si>
  <si>
    <t>Redline Communications</t>
  </si>
  <si>
    <t>http://rdlcom.com/</t>
  </si>
  <si>
    <t>20cbda8b-293e-0757-28be-1ea5b6685471</t>
  </si>
  <si>
    <t>Redline Company</t>
  </si>
  <si>
    <t>http://www.redlinecompany.com</t>
  </si>
  <si>
    <t>6b82423e-9008-ca37-9b7d-f4b3d159c841</t>
  </si>
  <si>
    <t>Redline Cycle Service</t>
  </si>
  <si>
    <t>http://www.redlinecycle.com/</t>
  </si>
  <si>
    <t>d2a1c0a6-98fa-8408-f555-2fedd8335293</t>
  </si>
  <si>
    <t>Redline Digital Media</t>
  </si>
  <si>
    <t>http://www.redlinedigital.com.au/</t>
  </si>
  <si>
    <t>8bce6677-c784-62a5-4dda-72a28b8accf9</t>
  </si>
  <si>
    <t>Redline Entertainment</t>
  </si>
  <si>
    <t>http://www.redlineentertainmentinc.com</t>
  </si>
  <si>
    <t>de3c63f1-6598-21b8-9eac-169b4c1d98e3</t>
  </si>
  <si>
    <t>Redline Marketing Co.</t>
  </si>
  <si>
    <t>http://www.redlinemarketingco.com</t>
  </si>
  <si>
    <t>51d41e0e-6156-4f4d-9330-bb24ee279cfa</t>
  </si>
  <si>
    <t>Redline Motive</t>
  </si>
  <si>
    <t>http://www.redlinemotive.com</t>
  </si>
  <si>
    <t>306e625d-a1e3-058c-8260-8920a6084309</t>
  </si>
  <si>
    <t>Redline Performance Products</t>
  </si>
  <si>
    <t>http://www.redlinesnowmobiles.com</t>
  </si>
  <si>
    <t>bdcdd64b-59bf-d0a0-cf4a-940a4a2b4a34</t>
  </si>
  <si>
    <t>RedLine Performance Solutions</t>
  </si>
  <si>
    <t>http://www.redlineperf.com/</t>
  </si>
  <si>
    <t>65a4d6c9-d361-7b7e-59c9-33c8cc01396e</t>
  </si>
  <si>
    <t>Redline Software</t>
  </si>
  <si>
    <t>http://redlinesoftware.com</t>
  </si>
  <si>
    <t>913f2091-2a02-47d6-815a-d45341405eb5</t>
  </si>
  <si>
    <t>Redline Studios</t>
  </si>
  <si>
    <t>http://www.redlinestudios.ie/</t>
  </si>
  <si>
    <t>c4c0e2d8-5ce8-01ee-d722-4c7dc365bd36</t>
  </si>
  <si>
    <t>Redline Trading Solutions</t>
  </si>
  <si>
    <t>http://www.redlinetrading.com</t>
  </si>
  <si>
    <t>8794f416-9c0f-1c39-db24-c3d15807c5e5</t>
  </si>
  <si>
    <t>RedLine13</t>
  </si>
  <si>
    <t>http://www.redline13.com</t>
  </si>
  <si>
    <t>b780567f-d189-e91c-c337-b5a38bcaed0e</t>
  </si>
  <si>
    <t>Redliner</t>
  </si>
  <si>
    <t>http://www.redliner.com</t>
  </si>
  <si>
    <t>bc093f36-8556-4513-7410-8be4e99577d7</t>
  </si>
  <si>
    <t>Redlink</t>
  </si>
  <si>
    <t>http://redlink.co</t>
  </si>
  <si>
    <t>35f04970-a5c3-1f5e-3f0d-b8693c5ce0fe</t>
  </si>
  <si>
    <t>RedLink</t>
  </si>
  <si>
    <t>http://redlink.com</t>
  </si>
  <si>
    <t>ef677d01-22a0-927e-8006-f760cb735d86</t>
  </si>
  <si>
    <t>RedLock</t>
  </si>
  <si>
    <t>https://redlock.io/</t>
  </si>
  <si>
    <t>e17c2738-9b74-0848-4b67-8e39e3c564eb</t>
  </si>
  <si>
    <t>RedLockbox</t>
  </si>
  <si>
    <t>https://redlockbox.com/</t>
  </si>
  <si>
    <t>506ea693-e5c1-d571-0078-743c85f2d380</t>
  </si>
  <si>
    <t>Redlon &amp; Johnson</t>
  </si>
  <si>
    <t>http://www.redlon-johnson.com/</t>
  </si>
  <si>
    <t>13eeba4b-225f-10f2-d9ff-e2d7c5ed9070</t>
  </si>
  <si>
    <t>RedLoop Medi</t>
  </si>
  <si>
    <t>c68d7fff-a489-f1d8-16b1-4c6028fab39c</t>
  </si>
  <si>
    <t>Redluxury</t>
  </si>
  <si>
    <t>http://redluxury.fr</t>
  </si>
  <si>
    <t>1b9c95c8-f710-8891-417b-01332a533769</t>
  </si>
  <si>
    <t>RedLynx</t>
  </si>
  <si>
    <t>http://redlynx.com</t>
  </si>
  <si>
    <t>1f6fdad7-9010-dfa6-3148-64fe23744a8d</t>
  </si>
  <si>
    <t>REDMADROBOT</t>
  </si>
  <si>
    <t>http://redmadrobot.com</t>
  </si>
  <si>
    <t>77360f24-528e-4163-65aa-beeeace63483</t>
  </si>
  <si>
    <t>RedMaiden</t>
  </si>
  <si>
    <t>http://www.redmaiden.tv</t>
  </si>
  <si>
    <t>2bfacd4c-b60a-4e14-5d08-5405124390ec</t>
  </si>
  <si>
    <t>Redman Technologies</t>
  </si>
  <si>
    <t>http://www.redmantech.com</t>
  </si>
  <si>
    <t>9b3d948b-59a0-7c7d-f69e-72b0ac5bed69</t>
  </si>
  <si>
    <t>Redmandarin Ltd.</t>
  </si>
  <si>
    <t>http://www.redmandarin.com</t>
  </si>
  <si>
    <t>57f71b65-5a74-8d6c-97cc-db502c8c4a19</t>
  </si>
  <si>
    <t>Redmark Communications Inc.</t>
  </si>
  <si>
    <t>http://redmark.com/</t>
  </si>
  <si>
    <t>b8cfed16-7097-501c-d7c3-e597a33245e8</t>
  </si>
  <si>
    <t>Redmark Editing</t>
  </si>
  <si>
    <t>http://www.redmarkediting.com</t>
  </si>
  <si>
    <t>3605c7e3-c39b-9e94-ec2f-95ae04fa17b0</t>
  </si>
  <si>
    <t>Redmarketing Berlin</t>
  </si>
  <si>
    <t>http://www.redmarketing.de/</t>
  </si>
  <si>
    <t>fec8d789-2538-74f3-c89c-c394ef8a2e64</t>
  </si>
  <si>
    <t>RedMart</t>
  </si>
  <si>
    <t>https://www.redmart.com/</t>
  </si>
  <si>
    <t>6f4ec952-f577-aeed-fd3f-5e249ad6f7fa</t>
  </si>
  <si>
    <t>Redmatch</t>
  </si>
  <si>
    <t>http://www.redmatch.com</t>
  </si>
  <si>
    <t>7c1528c4-7fab-4e3f-654b-b5b58905134c</t>
  </si>
  <si>
    <t>Redmatic</t>
  </si>
  <si>
    <t>http://redmatic.com/</t>
  </si>
  <si>
    <t>d1f70bf2-12e0-cbde-c91b-a31d946138df</t>
  </si>
  <si>
    <t>Redmax</t>
  </si>
  <si>
    <t>http://www.redmax.nl/</t>
  </si>
  <si>
    <t>fd6aa319-76ca-8b49-2a7e-30e1b6746c94</t>
  </si>
  <si>
    <t>RedMed Urgent And Family Care</t>
  </si>
  <si>
    <t>http://redmedclinic.com</t>
  </si>
  <si>
    <t>1a0174e6-a9e9-5682-8302-b61c504e64a2</t>
  </si>
  <si>
    <t>RedMedtech Ventures</t>
  </si>
  <si>
    <t>http://www.redmedtechventures.nl/en</t>
  </si>
  <si>
    <t>e503011f-0ddb-3f10-2983-1e65d813e3f5</t>
  </si>
  <si>
    <t>Redmere Technology</t>
  </si>
  <si>
    <t>http://redmere.com</t>
  </si>
  <si>
    <t>f5d2bb02-12d9-39b2-4dda-f7f399fb059f</t>
  </si>
  <si>
    <t>RedMetal</t>
  </si>
  <si>
    <t>http://www.redmetal.com</t>
  </si>
  <si>
    <t>db195463-56fe-440d-2c43-e68e28964b40</t>
  </si>
  <si>
    <t>RedMeteor.com</t>
  </si>
  <si>
    <t>http://redmeteor.com/</t>
  </si>
  <si>
    <t>64b95b59-7809-22ef-7495-4a040e25cb26</t>
  </si>
  <si>
    <t>RedMica</t>
  </si>
  <si>
    <t>http://www.redmica.com</t>
  </si>
  <si>
    <t>c391e6b7-32ae-2e64-cbb6-7d4c7d471b17</t>
  </si>
  <si>
    <t>Redmile Group</t>
  </si>
  <si>
    <t>http://redmilegroup.com</t>
  </si>
  <si>
    <t>be399294-751c-967a-4c22-962cae3b2457</t>
  </si>
  <si>
    <t>Redmill Marketing Associates</t>
  </si>
  <si>
    <t>http://www.redmillcommunications.com</t>
  </si>
  <si>
    <t>16f1e419-359d-5d75-022d-f18a92a7ab0a</t>
  </si>
  <si>
    <t>Redmine</t>
  </si>
  <si>
    <t>http://www.redmine.org/</t>
  </si>
  <si>
    <t>2c56b7f9-95b8-fc85-db1f-0fc921c8f6e1</t>
  </si>
  <si>
    <t>RedmineUP</t>
  </si>
  <si>
    <t>https://www.redmineup.com</t>
  </si>
  <si>
    <t>df8ff3b7-40d9-66fd-9bbe-14acc7089dc7</t>
  </si>
  <si>
    <t>Redmint Labs - Software para Startups</t>
  </si>
  <si>
    <t>http://www.redmint.co</t>
  </si>
  <si>
    <t>143b5705-ab9a-31e2-be38-0c779c9b0105</t>
  </si>
  <si>
    <t>Redmond</t>
  </si>
  <si>
    <t>http://redmondmag.com/</t>
  </si>
  <si>
    <t>db2bfdd8-5ebb-f15f-91d3-ffa5964563bc</t>
  </si>
  <si>
    <t>Redmond Channel Partner</t>
  </si>
  <si>
    <t>http://rcpmag.com</t>
  </si>
  <si>
    <t>2812ce08-a889-870d-26f5-bcca6d9880b0</t>
  </si>
  <si>
    <t>Redmond Parc Square Dental</t>
  </si>
  <si>
    <t>http://www.rpsdental.com/</t>
  </si>
  <si>
    <t>c7cd7b51-3a61-0a3e-ed00-b2ec0d8cd00c</t>
  </si>
  <si>
    <t>Redmond Pie</t>
  </si>
  <si>
    <t>http://www.redmondpie.com/</t>
  </si>
  <si>
    <t>6cc4472f-3bf6-b1d5-bce9-a211b4d15c21</t>
  </si>
  <si>
    <t>Redmond Reporter</t>
  </si>
  <si>
    <t>http://www.redmond-reporter.com/#</t>
  </si>
  <si>
    <t>bd322a53-df8b-1620-c6cd-8a5f23a96d7d</t>
  </si>
  <si>
    <t>RedmondSoftware</t>
  </si>
  <si>
    <t>http://www.redmondsoftware.com</t>
  </si>
  <si>
    <t>fa0e2660-f070-c461-c35e-3d2d0e0a2f96</t>
  </si>
  <si>
    <t>RedMonk</t>
  </si>
  <si>
    <t>http://redmonk.com</t>
  </si>
  <si>
    <t>62789a06-e18a-ead5-006d-b9bd0c578993</t>
  </si>
  <si>
    <t>Redmonk Technologies</t>
  </si>
  <si>
    <t>7efacf6d-6716-4ebb-5304-74eda31021d0</t>
  </si>
  <si>
    <t>Redmont Capital</t>
  </si>
  <si>
    <t>http://redmontcapital.com/</t>
  </si>
  <si>
    <t>0b6f8420-deaf-3528-f69e-94fb00001b3a</t>
  </si>
  <si>
    <t>Redmont Venture Partners</t>
  </si>
  <si>
    <t>http://www.redmontvp.com</t>
  </si>
  <si>
    <t>fe676f93-af95-0817-bd40-61b691ebae76</t>
  </si>
  <si>
    <t>RedMoon Studios</t>
  </si>
  <si>
    <t>http://www.redmoonstudios.de</t>
  </si>
  <si>
    <t>a140db7a-8fa9-6c13-991c-54ae94acffdd</t>
  </si>
  <si>
    <t>RedMotif</t>
  </si>
  <si>
    <t>http://www.redmotif.com</t>
  </si>
  <si>
    <t>44d2ba3c-e15d-b600-0291-96c6a396f3c9</t>
  </si>
  <si>
    <t>redmyna</t>
  </si>
  <si>
    <t>http://www.redmyna.com</t>
  </si>
  <si>
    <t>834dff52-86de-f14c-5015-9a14a989e977</t>
  </si>
  <si>
    <t>Rednano</t>
  </si>
  <si>
    <t>http://rednano.sg</t>
  </si>
  <si>
    <t>57b307d9-d8fa-9f44-6802-93a0ba760a61</t>
  </si>
  <si>
    <t>Redneck Blinds</t>
  </si>
  <si>
    <t>http://www.redneckblinds.com</t>
  </si>
  <si>
    <t>08e9528d-9af2-4fec-07c2-607432175452</t>
  </si>
  <si>
    <t>Redneck Oilfield Services</t>
  </si>
  <si>
    <t>http://www.redneckoilfield.ca/</t>
  </si>
  <si>
    <t>e8651894-ef03-58a6-4fcf-ee5d751e08b5</t>
  </si>
  <si>
    <t>Redneck Property</t>
  </si>
  <si>
    <t>https://redneckproperty.com</t>
  </si>
  <si>
    <t>270076ec-d73f-0eb8-43b0-8889099efa3f</t>
  </si>
  <si>
    <t>Rednecsys</t>
  </si>
  <si>
    <t>http://rednecsys.com</t>
  </si>
  <si>
    <t>404d2ef3-5f8c-6744-dd85-cfb2e496ef79</t>
  </si>
  <si>
    <t>Redningsselskapet</t>
  </si>
  <si>
    <t>https://www.redningsselskapet.no</t>
  </si>
  <si>
    <t>7706d100-238d-3bb4-a1b2-1c5206b6b9c0</t>
  </si>
  <si>
    <t>REDNOOK</t>
  </si>
  <si>
    <t>http://www.rednook.com/</t>
  </si>
  <si>
    <t>27b04772-2f1c-821b-5154-eed468cd3c6b</t>
  </si>
  <si>
    <t>Rednor Group</t>
  </si>
  <si>
    <t>http://www.rednor.com/</t>
  </si>
  <si>
    <t>c7081210-8dcb-bd10-3c19-af583ac1523d</t>
  </si>
  <si>
    <t>Rednote</t>
  </si>
  <si>
    <t>http://rednote.com</t>
  </si>
  <si>
    <t>f0f108e3-f126-5cef-862e-54285d5a38f7</t>
  </si>
  <si>
    <t>Rednun</t>
  </si>
  <si>
    <t>http://www.rednun.nl</t>
  </si>
  <si>
    <t>76bbbf4b-1616-e983-919f-a65e65eb5f9e</t>
  </si>
  <si>
    <t>RedOak Logic</t>
  </si>
  <si>
    <t>http://redoaklogic.com</t>
  </si>
  <si>
    <t>969bc20c-07f4-cfbd-8d63-4776e4f1d105</t>
  </si>
  <si>
    <t>RedOak Suites</t>
  </si>
  <si>
    <t>http://redoaksuites.com/</t>
  </si>
  <si>
    <t>7ebcea84-6b21-2b7f-f651-9093cb78701d</t>
  </si>
  <si>
    <t>ReDoc Software</t>
  </si>
  <si>
    <t>http://www.redocsoftware.com/</t>
  </si>
  <si>
    <t>47f4121d-8e50-2005-7098-417571acafcc</t>
  </si>
  <si>
    <t>http://www.redocsoftware.com</t>
  </si>
  <si>
    <t>c3cfb5d7-a993-c6e2-7aa7-7d2fe514de33</t>
  </si>
  <si>
    <t>reDock</t>
  </si>
  <si>
    <t>http://www.redock.com/</t>
  </si>
  <si>
    <t>811b33fb-c39e-321e-3d98-9cdce8d4380d</t>
  </si>
  <si>
    <t>RedOctane</t>
  </si>
  <si>
    <t>http://www.redoctane.com</t>
  </si>
  <si>
    <t>3530e9eb-5dfb-90b8-08b8-b168b770a267</t>
  </si>
  <si>
    <t>redolf</t>
  </si>
  <si>
    <t>http://redolf.com</t>
  </si>
  <si>
    <t>7d44cd3b-9dc0-94a2-aa5a-fac1e528c2bf</t>
  </si>
  <si>
    <t>Redon Ads</t>
  </si>
  <si>
    <t>http://www.redonads.com</t>
  </si>
  <si>
    <t>6f195dd0-cc22-6071-fd4c-57a8a3c324ba</t>
  </si>
  <si>
    <t>Redon Solutions Pvt ltd</t>
  </si>
  <si>
    <t>http://www.redonsolutionspvtltd.com</t>
  </si>
  <si>
    <t>af85d8b4-54c6-81d8-060d-8d0c295ff98e</t>
  </si>
  <si>
    <t>Redondo Web Company</t>
  </si>
  <si>
    <t>http://www.redondowebcompany.com</t>
  </si>
  <si>
    <t>03d39d85-aac3-7420-6ec8-d998e20615b6</t>
  </si>
  <si>
    <t>redONE</t>
  </si>
  <si>
    <t>http://www.redone.com.my</t>
  </si>
  <si>
    <t>5aa954f6-a8d1-ca4a-0ccd-4c708b36b907</t>
  </si>
  <si>
    <t>redOrbit</t>
  </si>
  <si>
    <t>http://www.redorbit.com/</t>
  </si>
  <si>
    <t>1d24394f-1590-ff24-7c8e-b36a34809d78</t>
  </si>
  <si>
    <t>RedOwl</t>
  </si>
  <si>
    <t>http://www.redowl.com</t>
  </si>
  <si>
    <t>52e88bc2-0f03-ca57-9aa8-bcfb8fb8cab8</t>
  </si>
  <si>
    <t>Redox</t>
  </si>
  <si>
    <t>https://www.redoxengine.com</t>
  </si>
  <si>
    <t>66e96ed0-f867-eb42-acd0-c61b98ff339f</t>
  </si>
  <si>
    <t>Redox Diagnostics</t>
  </si>
  <si>
    <t>http://www.redoxdiagnostics.com/</t>
  </si>
  <si>
    <t>a5710d0a-4718-d961-1522-737a51ca8a5a</t>
  </si>
  <si>
    <t>REDOX Game</t>
  </si>
  <si>
    <t>http://redox-labs.com/</t>
  </si>
  <si>
    <t>ad6332d0-e957-175d-7124-7ba3f934645d</t>
  </si>
  <si>
    <t>Redox Pharmaceutical</t>
  </si>
  <si>
    <t>http://redoxpharm.com</t>
  </si>
  <si>
    <t>8cde7948-7572-da10-197c-0eadfd3279c6</t>
  </si>
  <si>
    <t>Redox Power Systems</t>
  </si>
  <si>
    <t>http://www.redoxpowersystems.com</t>
  </si>
  <si>
    <t>f00e4406-a552-a975-4483-1ea3ec59b558</t>
  </si>
  <si>
    <t>Redoxis</t>
  </si>
  <si>
    <t>http://www.redoxis.se</t>
  </si>
  <si>
    <t>5118d903-d8d9-b3aa-b1d9-73ae541072e3</t>
  </si>
  <si>
    <t>Redoxy - Return Legacy</t>
  </si>
  <si>
    <t>http://redoxy.com.my/</t>
  </si>
  <si>
    <t>c47ce000-911b-39fd-7c2b-e89491804fab</t>
  </si>
  <si>
    <t>RedPaint Ventures</t>
  </si>
  <si>
    <t>http://www.redpaint.me/</t>
  </si>
  <si>
    <t>63d979ee-c4f4-1ab0-8236-1d490b20ae3b</t>
  </si>
  <si>
    <t>Redpak</t>
  </si>
  <si>
    <t>http://redpak.com.au/</t>
  </si>
  <si>
    <t>8cc7385b-232e-e667-065b-ebddaa029f05</t>
  </si>
  <si>
    <t>Redpanda</t>
  </si>
  <si>
    <t>http://www.redpandasoftware.co.za</t>
  </si>
  <si>
    <t>d2b13de5-948b-c563-f745-1ceca8919a60</t>
  </si>
  <si>
    <t>Redpark Product Development</t>
  </si>
  <si>
    <t>http://redpark.com/</t>
  </si>
  <si>
    <t>9faf168f-f91f-d367-ab99-17b964c6ecb3</t>
  </si>
  <si>
    <t>redpartners gmbh</t>
  </si>
  <si>
    <t>http://www.redpartners.de/</t>
  </si>
  <si>
    <t>57c49732-7b16-28fb-ab7e-651b62c1fb52</t>
  </si>
  <si>
    <t>RedPath Integrated Pathology</t>
  </si>
  <si>
    <t>http://www.redpathip.com</t>
  </si>
  <si>
    <t>bb8875c6-77fb-46d4-9a0b-137f2fa185a1</t>
  </si>
  <si>
    <t>Redpath Interiors</t>
  </si>
  <si>
    <t>http://www.redpathinteriors.com/</t>
  </si>
  <si>
    <t>8246b53a-6660-7f19-e31a-0df3d7c620cb</t>
  </si>
  <si>
    <t>Redpath Sugars</t>
  </si>
  <si>
    <t>http://redpathsugar.com/</t>
  </si>
  <si>
    <t>3d36c469-9353-de0b-ed15-2709edbd09df</t>
  </si>
  <si>
    <t>Redpeaks Management Inc.</t>
  </si>
  <si>
    <t>http://www.redpeaks.com/</t>
  </si>
  <si>
    <t>4c631742-506b-2eb0-3bb6-4343e867a3e4</t>
  </si>
  <si>
    <t>redPear</t>
  </si>
  <si>
    <t>http://www.tasteredpear.com</t>
  </si>
  <si>
    <t>78b183ce-70a2-aa07-c541-eb9ac9c083d6</t>
  </si>
  <si>
    <t>redpepper</t>
  </si>
  <si>
    <t>http://redpepper.land</t>
  </si>
  <si>
    <t>363b792c-f58d-dc68-c9e5-fa5e12a25999</t>
  </si>
  <si>
    <t>redPepper Digital Marketing</t>
  </si>
  <si>
    <t>https://www.redpeppermarketing.com/</t>
  </si>
  <si>
    <t>172fb44a-1b67-7f36-8c88-9463902b3729</t>
  </si>
  <si>
    <t>Redphlag LLC</t>
  </si>
  <si>
    <t>http://www.redphlag.com</t>
  </si>
  <si>
    <t>10c2af2a-969f-0399-5ef6-364cae4adba9</t>
  </si>
  <si>
    <t>RedPie</t>
  </si>
  <si>
    <t>https://www.redpie.co/</t>
  </si>
  <si>
    <t>39ec6d39-0933-de3b-9aca-90d5d6c64435</t>
  </si>
  <si>
    <t>RedPill Solutions</t>
  </si>
  <si>
    <t>http://www.redpillsolutions.com</t>
  </si>
  <si>
    <t>111df80e-9697-a02a-d8ee-72a2ecdd0dfd</t>
  </si>
  <si>
    <t>Redpill-Linpro</t>
  </si>
  <si>
    <t>http://www.redpill-linpro.com</t>
  </si>
  <si>
    <t>2e5025cd-fed0-d7f9-3613-f6c462cfba03</t>
  </si>
  <si>
    <t>Redpine Signals</t>
  </si>
  <si>
    <t>http://www.redpinesignals.com</t>
  </si>
  <si>
    <t>9efb9704-a689-8b63-e330-951cee5b5c69</t>
  </si>
  <si>
    <t>RedPint</t>
  </si>
  <si>
    <t>http://www.redpint.com</t>
  </si>
  <si>
    <t>a168f867-6eb4-71cf-7d5d-da2098093711</t>
  </si>
  <si>
    <t>RedPixie</t>
  </si>
  <si>
    <t>https://redpixie.com/</t>
  </si>
  <si>
    <t>c76f62fd-d3d0-813b-13b0-dc3a73b60ca9</t>
  </si>
  <si>
    <t>Redplanet</t>
  </si>
  <si>
    <t>https://redplanetapp.com/</t>
  </si>
  <si>
    <t>25615db0-d6ad-28af-a626-ef16d93cf134</t>
  </si>
  <si>
    <t>RedPlum</t>
  </si>
  <si>
    <t>http://www.redplum.com</t>
  </si>
  <si>
    <t>d29973c3-95ec-691d-defd-6a6ba713c72a</t>
  </si>
  <si>
    <t>Redpoint</t>
  </si>
  <si>
    <t>http://redpoint.com</t>
  </si>
  <si>
    <t>220d741d-872b-3707-6a04-7904c149102b</t>
  </si>
  <si>
    <t>Redpoint Auction Systems</t>
  </si>
  <si>
    <t>http://www.live-bidder.com//?cb</t>
  </si>
  <si>
    <t>7831726f-bc2c-609b-3a55-f58bb267e8d7</t>
  </si>
  <si>
    <t>Redpoint Bio</t>
  </si>
  <si>
    <t>http://www.redpointbio.com</t>
  </si>
  <si>
    <t>e2f14785-3e2e-628b-31bd-6d7d0f5e9369</t>
  </si>
  <si>
    <t>Redpoint eventures</t>
  </si>
  <si>
    <t>http://www.rpev.com.br</t>
  </si>
  <si>
    <t>5256179a-0705-cce1-b5dc-e32db9c22dff</t>
  </si>
  <si>
    <t>RedPoint Global</t>
  </si>
  <si>
    <t>http://www.redpoint.net</t>
  </si>
  <si>
    <t>e11a4003-bcb7-a6b6-629e-3caf3371da66</t>
  </si>
  <si>
    <t>REDPoint International</t>
  </si>
  <si>
    <t>http://www.redpointcorp.com</t>
  </si>
  <si>
    <t>c813a030-2d2f-20ee-5c02-e8a46e0e0a5d</t>
  </si>
  <si>
    <t>RedPoint Labs</t>
  </si>
  <si>
    <t>http://redpointlabs.com/</t>
  </si>
  <si>
    <t>f8f511e1-2277-361a-b80c-78bbf7ff0d6b</t>
  </si>
  <si>
    <t>RedPoint Network Systems</t>
  </si>
  <si>
    <t>http://www.redpt.com/</t>
  </si>
  <si>
    <t>65401841-69b9-75b4-0ea9-6187a6c7d333</t>
  </si>
  <si>
    <t>Redpoint Positioning</t>
  </si>
  <si>
    <t>https://www.redpointpositioning.com</t>
  </si>
  <si>
    <t>3fbe5cd9-2603-1106-9875-e66e64dfccc6</t>
  </si>
  <si>
    <t>Redpoint SEO</t>
  </si>
  <si>
    <t>http://www.redpointseo.co.uk</t>
  </si>
  <si>
    <t>b7a9d5dc-6b01-eefd-e24e-c39367402d76</t>
  </si>
  <si>
    <t>Redpoint Technologies</t>
  </si>
  <si>
    <t>http://www.redpointtech.com/</t>
  </si>
  <si>
    <t>902d6690-1499-6265-08db-305ae8319a0b</t>
  </si>
  <si>
    <t>Redpoint Web Marketing</t>
  </si>
  <si>
    <t>http://redpointhq.com</t>
  </si>
  <si>
    <t>cdbb29e6-f826-c79c-dd56-bb4fc6a05fa3</t>
  </si>
  <si>
    <t>RedPolka</t>
  </si>
  <si>
    <t>http://www.redpolka.com/</t>
  </si>
  <si>
    <t>92e2e5dd-3dbe-985c-819f-9a665efa25b8</t>
  </si>
  <si>
    <t>Redpoop</t>
  </si>
  <si>
    <t>http://redpoop.com/</t>
  </si>
  <si>
    <t>f4253d15-c98b-0418-23e6-0f53a38ebbc0</t>
  </si>
  <si>
    <t>RedPosie</t>
  </si>
  <si>
    <t>http://redposie.com</t>
  </si>
  <si>
    <t>88b911df-c93e-d3de-6ddd-4645028b3f0f</t>
  </si>
  <si>
    <t>RedPost</t>
  </si>
  <si>
    <t>http://redpost.co/</t>
  </si>
  <si>
    <t>d2db077e-d9b9-5f42-4132-c5f8bc6a4f12</t>
  </si>
  <si>
    <t>RedPrairie</t>
  </si>
  <si>
    <t>http://www.redprairie.com</t>
  </si>
  <si>
    <t>41235360-8767-07d9-dfd4-2296958b3422</t>
  </si>
  <si>
    <t>RedQuadrant</t>
  </si>
  <si>
    <t>http://www.redquadrant.com</t>
  </si>
  <si>
    <t>1bec1054-8660-08b5-e802-d5e84ba2ac2c</t>
  </si>
  <si>
    <t>Redquanta</t>
  </si>
  <si>
    <t>http://www.redquanta.com/</t>
  </si>
  <si>
    <t>0dd9f9f5-2fc9-da8b-33f9-32ee64437601</t>
  </si>
  <si>
    <t>RedQuarry</t>
  </si>
  <si>
    <t>http://redquarry.com/</t>
  </si>
  <si>
    <t>3d97144f-673e-9a04-1cf5-6623e8d4906a</t>
  </si>
  <si>
    <t>redQuo.com</t>
  </si>
  <si>
    <t>http://www.redquo.com</t>
  </si>
  <si>
    <t>66f20e9a-8b22-9b16-4724-a79c80bc599e</t>
  </si>
  <si>
    <t>Redradix</t>
  </si>
  <si>
    <t>http://redradix.com/</t>
  </si>
  <si>
    <t>1c87dcca-b845-1d72-a726-06738e183733</t>
  </si>
  <si>
    <t>RedraftHero</t>
  </si>
  <si>
    <t>http://redrafthero.com/</t>
  </si>
  <si>
    <t>892469c0-a8d1-fac8-1c3f-c875a7cc6652</t>
  </si>
  <si>
    <t>RedReach</t>
  </si>
  <si>
    <t>http://www.redrea.ch</t>
  </si>
  <si>
    <t>3611bdd1-e622-a78a-c6e1-32ee132a9e8b</t>
  </si>
  <si>
    <t>reDream</t>
  </si>
  <si>
    <t>http://redreamproject.org</t>
  </si>
  <si>
    <t>33237789-1e0d-da22-11e8-9324710bb741</t>
  </si>
  <si>
    <t>Redriever</t>
  </si>
  <si>
    <t>http://www.redriever.com</t>
  </si>
  <si>
    <t>7f3f5967-efa8-36a1-722b-694a96303a47</t>
  </si>
  <si>
    <t>RedRobot K.K.</t>
  </si>
  <si>
    <t>http://redrobot.jp</t>
  </si>
  <si>
    <t>dd7744f8-f6ad-d8c1-d5a7-5b444c192a8c</t>
  </si>
  <si>
    <t>Redrock Biometrics, Inc.</t>
  </si>
  <si>
    <t>http://www.redrockbiometrics.com</t>
  </si>
  <si>
    <t>0a6ce40f-41e8-570a-25df-8c2cb5b54bb9</t>
  </si>
  <si>
    <t>Redrock Communications</t>
  </si>
  <si>
    <t>http://redrockcomm.com</t>
  </si>
  <si>
    <t>76aed1a0-edd7-98fa-4f21-d627f068cb7c</t>
  </si>
  <si>
    <t>RedRock Consultants</t>
  </si>
  <si>
    <t>http://www.redrockconsultants.com</t>
  </si>
  <si>
    <t>2f3a8e27-4cfa-a04b-07cf-bc377666fa7d</t>
  </si>
  <si>
    <t>RedRock Info Solutions</t>
  </si>
  <si>
    <t>http://www.redrockinfosolutions.com/</t>
  </si>
  <si>
    <t>10709626-5461-23b8-e582-61392bc911e6</t>
  </si>
  <si>
    <t>RedRock Reports</t>
  </si>
  <si>
    <t>http://www.redrockreports.com</t>
  </si>
  <si>
    <t>570cb625-02e2-4423-1305-676acab93453</t>
  </si>
  <si>
    <t>Redroom.com</t>
  </si>
  <si>
    <t>http://redroom.com</t>
  </si>
  <si>
    <t>dbe23ea9-70b3-351a-5084-452b1670f014</t>
  </si>
  <si>
    <t>RedRose Group</t>
  </si>
  <si>
    <t>http://www.rrvig.com</t>
  </si>
  <si>
    <t>8bb2046e-8b5a-87de-3ca1-34db30b4f7d0</t>
  </si>
  <si>
    <t>RedRover</t>
  </si>
  <si>
    <t>http://www.redroverapp.com</t>
  </si>
  <si>
    <t>d2e41c4e-f585-ab7f-4b4a-db94bc5d23e7</t>
  </si>
  <si>
    <t>http://www.redrovertalent.com</t>
  </si>
  <si>
    <t>113e1c83-7723-4ec1-0c44-1dc1d7a74a08</t>
  </si>
  <si>
    <t>RedRover Sales &amp; Marketing Strategy</t>
  </si>
  <si>
    <t>http://www.redrovercompany.com</t>
  </si>
  <si>
    <t>8a2e14fc-2fb3-d435-8c28-73cf6d750bf4</t>
  </si>
  <si>
    <t>RedRoverDogs</t>
  </si>
  <si>
    <t>http://www.redroverdogs.com/</t>
  </si>
  <si>
    <t>12673a38-a6ba-cbd2-90c0-5b70ff22984c</t>
  </si>
  <si>
    <t>RedRovr</t>
  </si>
  <si>
    <t>http://redrovr.com</t>
  </si>
  <si>
    <t>7f24492a-201b-7746-4a1f-c63fca25257e</t>
  </si>
  <si>
    <t>RedRow Developments</t>
  </si>
  <si>
    <t>http://www.redrowghana.com/</t>
  </si>
  <si>
    <t>a76599e0-616e-99f5-dfc4-7709eaf57810</t>
  </si>
  <si>
    <t>RedRush Communications</t>
  </si>
  <si>
    <t>http://www.redrushcom.com</t>
  </si>
  <si>
    <t>21bf0f69-9b54-846d-6630-c2ea4728d643</t>
  </si>
  <si>
    <t>RedRush Entertainment</t>
  </si>
  <si>
    <t>http://www.redrushnyc.com</t>
  </si>
  <si>
    <t>f0fe7254-b751-0842-d2f0-f643ec9f107b</t>
  </si>
  <si>
    <t>Reds10</t>
  </si>
  <si>
    <t>http://reds10.com</t>
  </si>
  <si>
    <t>91d32103-3f40-d1b5-7418-99d3aa608bf6</t>
  </si>
  <si>
    <t>RedSalt</t>
  </si>
  <si>
    <t>http://www.redsalt.com</t>
  </si>
  <si>
    <t>c69aa1d7-c211-ba7e-3e97-8f73ed19f942</t>
  </si>
  <si>
    <t>Redscan</t>
  </si>
  <si>
    <t>https://www.redscan.com/</t>
  </si>
  <si>
    <t>30511089-4c66-77f4-6095-5dbe1f9d20ca</t>
  </si>
  <si>
    <t>RedScarf GmbH</t>
  </si>
  <si>
    <t>http://www.red-scarf.de</t>
  </si>
  <si>
    <t>a3bf62bc-4b54-ba78-6dc0-6aebf739208f</t>
  </si>
  <si>
    <t>RedScotch Software</t>
  </si>
  <si>
    <t>http://www.thinkkube.com</t>
  </si>
  <si>
    <t>a10e0a10-a13b-c2ca-6650-c3d2a75b52cb</t>
  </si>
  <si>
    <t>Redscout</t>
  </si>
  <si>
    <t>http://www.redscout.com</t>
  </si>
  <si>
    <t>8c9704fb-a664-3840-3730-b48854548d7f</t>
  </si>
  <si>
    <t>RedSeal, Inc.</t>
  </si>
  <si>
    <t>https://redseal.co</t>
  </si>
  <si>
    <t>a7cd3c3f-9abf-edbd-7ae7-f6a17a7484f1</t>
  </si>
  <si>
    <t>RedSeed Ventures</t>
  </si>
  <si>
    <t>http://www.redseed.it</t>
  </si>
  <si>
    <t>654ddf2b-92bd-a974-0022-1cfa3ccce236</t>
  </si>
  <si>
    <t>RedSeer Management Consulting</t>
  </si>
  <si>
    <t>http://redseerconsulting.com/</t>
  </si>
  <si>
    <t>ea512485-2d5c-4701-1bc2-df62429ed8ce</t>
  </si>
  <si>
    <t>RedSeguro</t>
  </si>
  <si>
    <t>http://redseguro.com</t>
  </si>
  <si>
    <t>4b4b48fb-471d-ee0a-20ea-963d0946412f</t>
  </si>
  <si>
    <t>RedSEO</t>
  </si>
  <si>
    <t>https://redseo.pl</t>
  </si>
  <si>
    <t>72ead2da-b0db-8b4f-da35-43d729c4583c</t>
  </si>
  <si>
    <t>RedShark News</t>
  </si>
  <si>
    <t>http://www.redsharknews.com/</t>
  </si>
  <si>
    <t>88c177b5-fd94-a695-0024-afccf2f5691f</t>
  </si>
  <si>
    <t>Redsharkdigital</t>
  </si>
  <si>
    <t>http://www.redsharkdigital.com/</t>
  </si>
  <si>
    <t>59c037e1-c918-a256-3feb-ddf419766729</t>
  </si>
  <si>
    <t>RedShed</t>
  </si>
  <si>
    <t>http://redshed.co.uk/</t>
  </si>
  <si>
    <t>839943f6-2252-cca1-65bd-83e707d2b0da</t>
  </si>
  <si>
    <t>RedShelf</t>
  </si>
  <si>
    <t>http://www.redshelf.com</t>
  </si>
  <si>
    <t>2e7308d1-0afa-ab09-2397-c473615ed575</t>
  </si>
  <si>
    <t>RedShield Security</t>
  </si>
  <si>
    <t>https://www.redshield.co/</t>
  </si>
  <si>
    <t>19093439-15ef-7439-6433-7b54edf6230a</t>
  </si>
  <si>
    <t>RedShift BioAnalytics</t>
  </si>
  <si>
    <t>http://www.redshiftbio.com/</t>
  </si>
  <si>
    <t>a5f55b22-b6df-9050-2bc3-fcaa20b3b302</t>
  </si>
  <si>
    <t>Redshift Capital</t>
  </si>
  <si>
    <t>http://www.redshift.us.com/</t>
  </si>
  <si>
    <t>ec051b0d-839d-e6bf-4a20-5db0987bc879</t>
  </si>
  <si>
    <t>Redshift Digital</t>
  </si>
  <si>
    <t>http://www.weareredshift.com</t>
  </si>
  <si>
    <t>3ae1e06f-3336-1d4d-d99f-a32f68dbb8d2</t>
  </si>
  <si>
    <t>RedShift Networks, Inc.</t>
  </si>
  <si>
    <t>http://www.redshiftnetworks.com</t>
  </si>
  <si>
    <t>4a0a1225-f691-917e-4ae1-b107aba1ce4b</t>
  </si>
  <si>
    <t>Redshift Research</t>
  </si>
  <si>
    <t>http://www.redshiftresearch.co.uk</t>
  </si>
  <si>
    <t>80a9e08b-3c7b-7c8c-580f-d61ba9292b4b</t>
  </si>
  <si>
    <t>Redshift Strategy</t>
  </si>
  <si>
    <t>http://www.redshiftsc.com/</t>
  </si>
  <si>
    <t>05ca43ad-16f3-11e8-fed6-e2fa8ea63700</t>
  </si>
  <si>
    <t>RedShift Ventures</t>
  </si>
  <si>
    <t>http://www.redshiftventures.com</t>
  </si>
  <si>
    <t>ac284938-5f4d-9268-5416-ea7121aefd28</t>
  </si>
  <si>
    <t>RedShift Writers</t>
  </si>
  <si>
    <t>http://redshiftwriters.com</t>
  </si>
  <si>
    <t>35ed290e-e086-8746-d3c5-fe4157c0baa9</t>
  </si>
  <si>
    <t>RedShip</t>
  </si>
  <si>
    <t>http://redship.com</t>
  </si>
  <si>
    <t>502e26c9-3b7f-426f-0012-4d589ea6802c</t>
  </si>
  <si>
    <t>RedSiren</t>
  </si>
  <si>
    <t>http://www.redsiren.com</t>
  </si>
  <si>
    <t>f56e4d81-3891-dd42-5fa7-ec580fb2c610</t>
  </si>
  <si>
    <t>RedSky</t>
  </si>
  <si>
    <t>http://www.redskytx.com/</t>
  </si>
  <si>
    <t>87741c1b-8209-20ea-c83d-cbb82e54cdd3</t>
  </si>
  <si>
    <t>RedSky Apps</t>
  </si>
  <si>
    <t>http://www.redskyapps.com/home.html</t>
  </si>
  <si>
    <t>027536b3-c89d-3b93-bdd5-57472ac65837</t>
  </si>
  <si>
    <t>RedSky Capital</t>
  </si>
  <si>
    <t>http://www.redskycap.com/</t>
  </si>
  <si>
    <t>f159b578-7784-4024-1ab9-e502d8c23e13</t>
  </si>
  <si>
    <t>Redsmin</t>
  </si>
  <si>
    <t>https://redsmin.com</t>
  </si>
  <si>
    <t>64ab83f9-d795-a446-28ff-024d34efa66c</t>
  </si>
  <si>
    <t>RedSnake Enterprises</t>
  </si>
  <si>
    <t>http://www.i-solunar.com</t>
  </si>
  <si>
    <t>850fc748-50f9-9b41-607e-60b44612d56e</t>
  </si>
  <si>
    <t>RedSocks Security</t>
  </si>
  <si>
    <t>http://www.redsocks.eu/</t>
  </si>
  <si>
    <t>aea61eff-a945-fefa-3902-717270c4c0ed</t>
  </si>
  <si>
    <t>Redspark Technologies Pvt. Ltd.</t>
  </si>
  <si>
    <t>http://www.redsparkinfo.com</t>
  </si>
  <si>
    <t>6fa37bd3-96f6-b04f-0e24-4a0b82345da4</t>
  </si>
  <si>
    <t>RedSpark, Inc.</t>
  </si>
  <si>
    <t>http://www.redspark.com</t>
  </si>
  <si>
    <t>81137b80-0d90-c176-473e-c5a0937a77a2</t>
  </si>
  <si>
    <t>RedSparro</t>
  </si>
  <si>
    <t>http://redsparro.com</t>
  </si>
  <si>
    <t>d368d3de-b3de-db54-2014-1ff5599a49ae</t>
  </si>
  <si>
    <t>RedSpell</t>
  </si>
  <si>
    <t>http://redspell.ru/lang-en</t>
  </si>
  <si>
    <t>f1f7dcd3-312d-65b8-762d-670d79f76ba9</t>
  </si>
  <si>
    <t>redspidersystems</t>
  </si>
  <si>
    <t>http://www.redspider-systems.com/</t>
  </si>
  <si>
    <t>f142dada-160c-0347-4617-7532c6f3e2e3</t>
  </si>
  <si>
    <t>Redspin, Inc.</t>
  </si>
  <si>
    <t>http://www.redspin.com/</t>
  </si>
  <si>
    <t>f3eb9065-b936-d893-37b5-210a55e8b6e2</t>
  </si>
  <si>
    <t>Redspoon</t>
  </si>
  <si>
    <t>https://redspoon.in</t>
  </si>
  <si>
    <t>4dc3a238-9ee9-ddc9-e42f-a4772086d4e4</t>
  </si>
  <si>
    <t>Redspread</t>
  </si>
  <si>
    <t>https://redspread.com/</t>
  </si>
  <si>
    <t>252d815f-e193-a314-27e8-8342d006beb1</t>
  </si>
  <si>
    <t>Redstage</t>
  </si>
  <si>
    <t>http://www.redstage.com</t>
  </si>
  <si>
    <t>451e90b4-e097-7058-e3e3-5dd9b8de36f2</t>
  </si>
  <si>
    <t>RedStamp.ca</t>
  </si>
  <si>
    <t>http://redstamp.ca</t>
  </si>
  <si>
    <t>37566329-30ec-3f21-26f0-69ca2a2c0f16</t>
  </si>
  <si>
    <t>Redstar Gold Corp</t>
  </si>
  <si>
    <t>http://www.redstargold.com/</t>
  </si>
  <si>
    <t>cf53b66c-6bd0-cbae-d057-0c52fe1fc7e8</t>
  </si>
  <si>
    <t>Redstar Ventures</t>
  </si>
  <si>
    <t>http://www.redstar.com</t>
  </si>
  <si>
    <t>858f524f-f996-f8f9-40c9-81137e711bb7</t>
  </si>
  <si>
    <t>RedState</t>
  </si>
  <si>
    <t>http://redstate.com</t>
  </si>
  <si>
    <t>6ecdf761-3208-5aee-a141-e31e5ff1ff76</t>
  </si>
  <si>
    <t>Redstation</t>
  </si>
  <si>
    <t>http://redstation.com</t>
  </si>
  <si>
    <t>33eb018d-1621-3e3a-7235-6d3cc0d38c73</t>
  </si>
  <si>
    <t>Redstone</t>
  </si>
  <si>
    <t>http://www.redstone.vc</t>
  </si>
  <si>
    <t>2f0189bd-b6c0-4cba-075b-cf5eab281119</t>
  </si>
  <si>
    <t>http://www.redstone.com</t>
  </si>
  <si>
    <t>fb17f4e2-cf80-1377-701a-7329602ae34f</t>
  </si>
  <si>
    <t>Redstone College of Aviation Technology, Broomfield</t>
  </si>
  <si>
    <t>http://www.redstone.edu/</t>
  </si>
  <si>
    <t>e283ad2a-7a2a-c238-43fe-804665645f16</t>
  </si>
  <si>
    <t>Redstone Communications</t>
  </si>
  <si>
    <t>http://redstoneweb.com</t>
  </si>
  <si>
    <t>4838c92c-b5ee-3952-e4a3-2cd9290f9a8f</t>
  </si>
  <si>
    <t>Redstone Institute</t>
  </si>
  <si>
    <t>http://www.redstone.edu</t>
  </si>
  <si>
    <t>b38de8e2-fb66-d9c0-e1c4-002cfa2460f2</t>
  </si>
  <si>
    <t>Redstone Investments</t>
  </si>
  <si>
    <t>https://redstoneinvestments.com</t>
  </si>
  <si>
    <t>948c5752-db3d-9e57-5de1-ca3ce7fbdd03</t>
  </si>
  <si>
    <t>Redstone Law Group</t>
  </si>
  <si>
    <t>http://redstonelaw.com/</t>
  </si>
  <si>
    <t>d64c5f91-466d-e13d-f998-c26f8ab622ae</t>
  </si>
  <si>
    <t>Redstone Logistics</t>
  </si>
  <si>
    <t>http://www.redstonelogistics.com/</t>
  </si>
  <si>
    <t>b2eab79f-c954-03aa-f0d1-fa8edef7604a</t>
  </si>
  <si>
    <t>Redstone Resources</t>
  </si>
  <si>
    <t>http://redstone.com.au/</t>
  </si>
  <si>
    <t>551e6218-b824-3e63-0ba4-8af59f400870</t>
  </si>
  <si>
    <t>Redstone Software</t>
  </si>
  <si>
    <t>http://www.redstonesoftware.com</t>
  </si>
  <si>
    <t>aa5848ef-a4d2-ae23-5b1b-c196ceeaf5a8</t>
  </si>
  <si>
    <t>Redstone Technologies</t>
  </si>
  <si>
    <t>http://www.redstone.us.com</t>
  </si>
  <si>
    <t>2148afb2-735d-40af-0dbb-6bddba067ee3</t>
  </si>
  <si>
    <t>Redstone Venture Managers</t>
  </si>
  <si>
    <t>http://www.redstonevm.co.uk/</t>
  </si>
  <si>
    <t>7942db7e-dad2-c77b-de5e-a755a106a234</t>
  </si>
  <si>
    <t>Redstor</t>
  </si>
  <si>
    <t>https://www.redstor.com/</t>
  </si>
  <si>
    <t>4a306f61-7420-4d71-5b9f-c9fea078abde</t>
  </si>
  <si>
    <t>RedStreet</t>
  </si>
  <si>
    <t>http://www.redstreet.com</t>
  </si>
  <si>
    <t>f3d60515-9814-0bd7-d39c-4f6e482b7225</t>
  </si>
  <si>
    <t>RedSwank</t>
  </si>
  <si>
    <t>http://www.redswank.com</t>
  </si>
  <si>
    <t>3594f22b-697e-2b2f-8e0a-9f5c8a3c4b79</t>
  </si>
  <si>
    <t>RedT</t>
  </si>
  <si>
    <t>http://www.redtenergy.com/</t>
  </si>
  <si>
    <t>ad3fb031-a04b-9d6a-3fc5-3516e1420dd5</t>
  </si>
  <si>
    <t>http://www.redt.com.br</t>
  </si>
  <si>
    <t>45b76491-282c-90dd-f025-4df546da3db7</t>
  </si>
  <si>
    <t>RedTable</t>
  </si>
  <si>
    <t>http://www.redtable.kr</t>
  </si>
  <si>
    <t>abbf15b2-c421-fc61-46cc-5d36761c7a95</t>
  </si>
  <si>
    <t>RedTagSally.com</t>
  </si>
  <si>
    <t>http://redtagsally.com</t>
  </si>
  <si>
    <t>931aef47-bf52-2694-071c-9bcbf7c48eba</t>
  </si>
  <si>
    <t>RedTail Solutions</t>
  </si>
  <si>
    <t>http://redtailsolutions.com/</t>
  </si>
  <si>
    <t>6e448da3-fd47-3efd-768a-cf3eeadad9e5</t>
  </si>
  <si>
    <t>Redtail Technology, Inc.</t>
  </si>
  <si>
    <t>http://corporate.redtailtechnology.com/</t>
  </si>
  <si>
    <t>d1243b62-0446-3ac4-b545-fcb8f70d160d</t>
  </si>
  <si>
    <t>Redtail Telematics</t>
  </si>
  <si>
    <t>http://www.redtailtelematics.com/en-gb</t>
  </si>
  <si>
    <t>d73006de-a1ab-268f-ae10-8f939769c2de</t>
  </si>
  <si>
    <t>redtangulr space</t>
  </si>
  <si>
    <t>http://redtangulr.blogspot.com</t>
  </si>
  <si>
    <t>42d064f7-ae74-6eed-b4c2-56d2f445f025</t>
  </si>
  <si>
    <t>RedTeam Pentesting</t>
  </si>
  <si>
    <t>https://www.redteam-pentesting.de/en</t>
  </si>
  <si>
    <t>6385d488-682c-97cf-c91a-fdb8f36129a0</t>
  </si>
  <si>
    <t>RedTeam Security</t>
  </si>
  <si>
    <t>http://www.redteamsecure.com</t>
  </si>
  <si>
    <t>b1767df3-de07-c38e-e8cc-561ffc08ad5c</t>
  </si>
  <si>
    <t>RedTech Advisors</t>
  </si>
  <si>
    <t>http://redtechadvisors.com</t>
  </si>
  <si>
    <t>77659ffc-866c-34ce-2106-27e2d4a66579</t>
  </si>
  <si>
    <t>RedThread Communications</t>
  </si>
  <si>
    <t>http://redthreadcommunications.com</t>
  </si>
  <si>
    <t>61cbdc8a-df6a-3003-5f12-f70c63219777</t>
  </si>
  <si>
    <t>REDtone International</t>
  </si>
  <si>
    <t>http://www.redtone.com/</t>
  </si>
  <si>
    <t>eaa6d974-0495-b20d-6329-de76effa82cd</t>
  </si>
  <si>
    <t>REDTrac</t>
  </si>
  <si>
    <t>http://www.red-trac.com</t>
  </si>
  <si>
    <t>e6c99296-a165-f616-bbbe-0a1ca61af5b8</t>
  </si>
  <si>
    <t>RedTree Communications</t>
  </si>
  <si>
    <t>http://www.red-tree.com</t>
  </si>
  <si>
    <t>ef6e4edf-e651-cfcb-ec4f-04ed36ee23c0</t>
  </si>
  <si>
    <t>Redtree Estates</t>
  </si>
  <si>
    <t>http://redtreeestates.com/</t>
  </si>
  <si>
    <t>70d65815-1aff-ab7a-d3d5-d4fe08a74aca</t>
  </si>
  <si>
    <t>Redtree People</t>
  </si>
  <si>
    <t>http://www.redtreepeople.com</t>
  </si>
  <si>
    <t>e3c77ebb-e8aa-fe06-4ca0-feaceb28e810</t>
  </si>
  <si>
    <t>Redtree Robotics</t>
  </si>
  <si>
    <t>http://www.redtreerobotics.com</t>
  </si>
  <si>
    <t>cec05e13-133f-e560-c1fc-e5359e76d0cb</t>
  </si>
  <si>
    <t>Redtribe</t>
  </si>
  <si>
    <t>http://www.redtribe.com</t>
  </si>
  <si>
    <t>c6be1f99-7b06-6c7e-0610-323246e21c0f</t>
  </si>
  <si>
    <t>RedTroops</t>
  </si>
  <si>
    <t>http://redtroops.com</t>
  </si>
  <si>
    <t>ec03de43-b6b3-f755-f72e-a896a8add229</t>
  </si>
  <si>
    <t>Redu.us</t>
  </si>
  <si>
    <t>http://redu.us/</t>
  </si>
  <si>
    <t>dbf7e8e9-30b1-bc68-e4ea-41795b929122</t>
  </si>
  <si>
    <t>ReDu|IT</t>
  </si>
  <si>
    <t>http://pancake.io/37d711/reduit</t>
  </si>
  <si>
    <t>6ba63ce9-bbad-8871-0645-5737fce204cf</t>
  </si>
  <si>
    <t>Reduce Data</t>
  </si>
  <si>
    <t>http://www.reducedata.com</t>
  </si>
  <si>
    <t>d42aeb4e-cb27-ab48-2f85-40807a9dafb2</t>
  </si>
  <si>
    <t>Reduce my Invoice Ltd</t>
  </si>
  <si>
    <t>http://www.rmi.education/</t>
  </si>
  <si>
    <t>e0053498-4a5d-ca28-6f2f-93d75d943621</t>
  </si>
  <si>
    <t>Reduced Energy Microsystems</t>
  </si>
  <si>
    <t>http://www.remicro.com/</t>
  </si>
  <si>
    <t>8a220410-15a7-712f-7fd6-c45bf02d89bc</t>
  </si>
  <si>
    <t>Reductress</t>
  </si>
  <si>
    <t>http://www.reductress.com</t>
  </si>
  <si>
    <t>2cbd13d3-1acb-ba59-af04-52ecacd50910</t>
  </si>
  <si>
    <t>Reductus Transfers</t>
  </si>
  <si>
    <t>http://www.reductus.com</t>
  </si>
  <si>
    <t>35c8118f-c913-553f-5dee-9d9b1e6774e7</t>
  </si>
  <si>
    <t>Redundant.net</t>
  </si>
  <si>
    <t>http://www.redundant.com</t>
  </si>
  <si>
    <t>2a6a379e-42ca-6694-7a6b-3b8addc15c08</t>
  </si>
  <si>
    <t>RedUrine</t>
  </si>
  <si>
    <t>http://www.redurine.com/</t>
  </si>
  <si>
    <t>1fcd32fe-931d-9fbc-2066-6dce51a2cf8d</t>
  </si>
  <si>
    <t>Reduse</t>
  </si>
  <si>
    <t>http://www.reduse.co.uk/</t>
  </si>
  <si>
    <t>7e5c354f-7818-f188-98e3-6ab8a78be9ba</t>
  </si>
  <si>
    <t>Reduser</t>
  </si>
  <si>
    <t>http://www.reduser.net/</t>
  </si>
  <si>
    <t>92d859a0-a692-4287-6642-3933257a3f33</t>
  </si>
  <si>
    <t>Reduslim</t>
  </si>
  <si>
    <t>http://www.reduslim.com</t>
  </si>
  <si>
    <t>1492d6f4-f36a-2eee-a586-46c546642908</t>
  </si>
  <si>
    <t>Reduti</t>
  </si>
  <si>
    <t>http://www.reduti.com</t>
  </si>
  <si>
    <t>8844fc0d-d8c9-af23-d4fb-fd6378362a54</t>
  </si>
  <si>
    <t>Redux</t>
  </si>
  <si>
    <t>http://www.redux.com</t>
  </si>
  <si>
    <t>e18e785f-e686-12e4-3a32-88c532ecd16a</t>
  </si>
  <si>
    <t>Redux Communications</t>
  </si>
  <si>
    <t>http://www.reduxcom.com</t>
  </si>
  <si>
    <t>960b5987-ce7d-1c09-a3d0-d6f3a5cbdbd6</t>
  </si>
  <si>
    <t>REDUX Media Inc.</t>
  </si>
  <si>
    <t>http://www.reduxmedia.com</t>
  </si>
  <si>
    <t>d70b5141-5c34-8044-d3f9-ff662151a544</t>
  </si>
  <si>
    <t>Redux ST</t>
  </si>
  <si>
    <t>http://www.reduxst.com/</t>
  </si>
  <si>
    <t>058d34cd-dcfc-36c2-544c-f47031281a8a</t>
  </si>
  <si>
    <t>Redux Technologies</t>
  </si>
  <si>
    <t>http://reduxtech.com</t>
  </si>
  <si>
    <t>e5ca7373-91b2-3f99-2859-decc5afef062</t>
  </si>
  <si>
    <t>Reduxio</t>
  </si>
  <si>
    <t>http://www.reduxio.com</t>
  </si>
  <si>
    <t>6367b98c-23af-3bb8-9099-654f79e512d3</t>
  </si>
  <si>
    <t>Reduza</t>
  </si>
  <si>
    <t>http://www.reduza.com.br</t>
  </si>
  <si>
    <t>9d5085bd-94ae-5c84-b2ff-8f37bc2d15cb</t>
  </si>
  <si>
    <t>Redvike</t>
  </si>
  <si>
    <t>http://redvike.com/</t>
  </si>
  <si>
    <t>3df2cf37-3c28-99c6-5cf7-5226e99858d4</t>
  </si>
  <si>
    <t>RedViking</t>
  </si>
  <si>
    <t>https://www.redviking.com/</t>
  </si>
  <si>
    <t>a33f3011-19fe-a9b5-317f-54ca897ceef1</t>
  </si>
  <si>
    <t>RedVision System</t>
  </si>
  <si>
    <t>http://www.redvision.com</t>
  </si>
  <si>
    <t>1cf23d47-e945-88a4-fc42-7ff7784bbce8</t>
  </si>
  <si>
    <t>REDVision Technologies</t>
  </si>
  <si>
    <t>http://www.redvisiontech.com</t>
  </si>
  <si>
    <t>6229ed22-e0bf-6b20-f0c1-9b1320d2cc81</t>
  </si>
  <si>
    <t>REDW</t>
  </si>
  <si>
    <t>http://www.redw.com</t>
  </si>
  <si>
    <t>9c9c57da-ad8a-e7e5-78ae-48f3b235155d</t>
  </si>
  <si>
    <t>RedWage</t>
  </si>
  <si>
    <t>http://www.redwage.com</t>
  </si>
  <si>
    <t>e1d43e2c-e4ef-08f2-bbb8-c7356a5fe2ca</t>
  </si>
  <si>
    <t>Redwall</t>
  </si>
  <si>
    <t>http://redwallredwall.com</t>
  </si>
  <si>
    <t>bfa17d8f-a8a6-e2e2-ab97-acf7f899118d</t>
  </si>
  <si>
    <t>REDWAVE ENERGY</t>
  </si>
  <si>
    <t>http://redwaveenergy.com</t>
  </si>
  <si>
    <t>a18ee597-43df-f9b1-e6b1-ec75314397c7</t>
  </si>
  <si>
    <t>Redwave Pictures</t>
  </si>
  <si>
    <t>http://www.redwavepictures.com</t>
  </si>
  <si>
    <t>c6e393a8-43c9-ba61-2742-b04f15261b7c</t>
  </si>
  <si>
    <t>Redweb</t>
  </si>
  <si>
    <t>https://www.redweb.com/</t>
  </si>
  <si>
    <t>2c7c44c8-9176-2021-12c0-4d8fd2543e73</t>
  </si>
  <si>
    <t>RedWeek.com</t>
  </si>
  <si>
    <t>http://www.redweek.com/</t>
  </si>
  <si>
    <t>6d386a52-d96e-4aeb-adaf-9c519ef9b710</t>
  </si>
  <si>
    <t>Redwerk</t>
  </si>
  <si>
    <t>http://redwerk.com/</t>
  </si>
  <si>
    <t>50c028b9-4511-5b93-3773-2b7469b7d909</t>
  </si>
  <si>
    <t>Redwheel Apps</t>
  </si>
  <si>
    <t>http://www.redwheelapps.com</t>
  </si>
  <si>
    <t>fce28543-5a7e-682e-2aa8-288baf5527ac</t>
  </si>
  <si>
    <t>RedWhite Apparel</t>
  </si>
  <si>
    <t>http://www.redwhite.cc/</t>
  </si>
  <si>
    <t>f5ff3c24-d74e-f35c-157a-8a06f5eb81ba</t>
  </si>
  <si>
    <t>RedWhiteDeals</t>
  </si>
  <si>
    <t>http://www.redwhitedeals.com/</t>
  </si>
  <si>
    <t>d83c6fbd-2718-179d-8d6f-1dba2ca6b973</t>
  </si>
  <si>
    <t>Redwind Software</t>
  </si>
  <si>
    <t>http://www.redwindsw.com</t>
  </si>
  <si>
    <t>da15764e-e9e3-5d99-e086-e6a94edcd1aa</t>
  </si>
  <si>
    <t>Redwind Software Providers</t>
  </si>
  <si>
    <t>http://www.redwindsoftware.com/</t>
  </si>
  <si>
    <t>bb8182f1-b2d6-27bb-e795-255d645412ae</t>
  </si>
  <si>
    <t>Redwing</t>
  </si>
  <si>
    <t>http://redwing-asia.com/</t>
  </si>
  <si>
    <t>0a43e0e1-59ec-3a11-1890-5c366ad6cfdf</t>
  </si>
  <si>
    <t>Redwing Business Intelligence</t>
  </si>
  <si>
    <t>http://www.redwing-bi.com</t>
  </si>
  <si>
    <t>353d94ae-96f8-6773-ed3e-c0c8f03053c6</t>
  </si>
  <si>
    <t>RedWire</t>
  </si>
  <si>
    <t>http://www.redwiredesign.com</t>
  </si>
  <si>
    <t>c1f26f94-ee31-f2e0-74f6-5539d793941f</t>
  </si>
  <si>
    <t>RedWire Broadband</t>
  </si>
  <si>
    <t>http://www.redwire.net/</t>
  </si>
  <si>
    <t>1561b6e6-0950-67fd-1a2d-22849c144e5a</t>
  </si>
  <si>
    <t>Redwolf</t>
  </si>
  <si>
    <t>https://www.redwolf.in/</t>
  </si>
  <si>
    <t>a11faa9c-6481-05c2-798d-c512d0fb3831</t>
  </si>
  <si>
    <t>RedWolf Security</t>
  </si>
  <si>
    <t>http://www.redwolfsecurity.com</t>
  </si>
  <si>
    <t>2e1d7acb-3482-37b3-3664-b01665513314</t>
  </si>
  <si>
    <t>Redwood - inspiring content</t>
  </si>
  <si>
    <t>http://www.redwoodlondon.com</t>
  </si>
  <si>
    <t>4cad00ef-7891-b2cd-b03b-ae02fac547d6</t>
  </si>
  <si>
    <t>Redwood &amp; Co</t>
  </si>
  <si>
    <t>http://www.redwoodandco.com/</t>
  </si>
  <si>
    <t>f7489798-aad1-299c-212e-96b1bc5f4ffb</t>
  </si>
  <si>
    <t>Redwood Agile</t>
  </si>
  <si>
    <t>http://redwoodagile.us</t>
  </si>
  <si>
    <t>cdd25d73-45c8-8f2d-e3f7-74e3c4f8ce71</t>
  </si>
  <si>
    <t>Redwood Asset Management</t>
  </si>
  <si>
    <t>http://www.redwoodasset.com/</t>
  </si>
  <si>
    <t>f41c45ef-9982-07c1-c06d-03c9b6e478cf</t>
  </si>
  <si>
    <t>Redwood Associates</t>
  </si>
  <si>
    <t>http://redwoodassociates.in/index.html</t>
  </si>
  <si>
    <t>fdf1d5d1-e810-502b-62f5-c5abe84981c8</t>
  </si>
  <si>
    <t>Redwood Bioscience</t>
  </si>
  <si>
    <t>http://www.redwoodbioscience.com</t>
  </si>
  <si>
    <t>9025eb29-11f8-ba9d-9722-4936cd23b0af</t>
  </si>
  <si>
    <t>Redwood Capital Group LLC.</t>
  </si>
  <si>
    <t>http://www.redcapgroup.com</t>
  </si>
  <si>
    <t>6a11b855-257d-5d46-29f1-14e2ecd3704c</t>
  </si>
  <si>
    <t>Redwood Center for Theoretical Neuroscience</t>
  </si>
  <si>
    <t>http://redwood.berkeley.edu/</t>
  </si>
  <si>
    <t>6dfb12ce-47d9-1a51-bc6e-5b152fbffd44</t>
  </si>
  <si>
    <t>Redwood City Little League</t>
  </si>
  <si>
    <t>http://rwcll.org</t>
  </si>
  <si>
    <t>f873f626-1489-5e7f-f98b-d3f6cdb378d2</t>
  </si>
  <si>
    <t>Redwood Collaborative Media</t>
  </si>
  <si>
    <t>http://www.redwoodcollaborative.com</t>
  </si>
  <si>
    <t>cd834c01-69c1-1543-974c-121eea996594</t>
  </si>
  <si>
    <t>Redwood Credit Union</t>
  </si>
  <si>
    <t>http://www.redwoodcu.org</t>
  </si>
  <si>
    <t>1e08a405-3689-081c-7022-a3483b770e0c</t>
  </si>
  <si>
    <t>Redwood Hyperion Suites</t>
  </si>
  <si>
    <t>http://www.redwoodmotel.com/</t>
  </si>
  <si>
    <t>8b780aa5-3d04-c0b4-7a91-5aa05450e373</t>
  </si>
  <si>
    <t>Redwood Investments</t>
  </si>
  <si>
    <t>http://www.redwoodinv.com/</t>
  </si>
  <si>
    <t>7929a200-d253-6301-3cc0-d9edc452a9f6</t>
  </si>
  <si>
    <t>Redwood Logistics</t>
  </si>
  <si>
    <t>http://www.redwoodlogistics.com/</t>
  </si>
  <si>
    <t>d45e5b3b-46ce-fa67-c0dd-05521b8fe445</t>
  </si>
  <si>
    <t>http://redwoodlogistics.com/</t>
  </si>
  <si>
    <t>d134d8bf-aa46-5e50-1dfb-08ae86df9fb3</t>
  </si>
  <si>
    <t>Redwood Materials</t>
  </si>
  <si>
    <t>http://www.redwoodmaterialsinc.com/</t>
  </si>
  <si>
    <t>a2d1813f-b518-3f27-9634-67ac41e3bcdd</t>
  </si>
  <si>
    <t>Redwood Midstream</t>
  </si>
  <si>
    <t>http://redwoodmidstream.com</t>
  </si>
  <si>
    <t>088028e1-58e8-d606-284b-e3be5bd8b5cb</t>
  </si>
  <si>
    <t>Redwood Neuroscience Institute</t>
  </si>
  <si>
    <t>http://redwood.berkeley.edu</t>
  </si>
  <si>
    <t>1d3aec5e-c41d-986f-ad0c-4ee34cc37768</t>
  </si>
  <si>
    <t>REDWOOD new york</t>
  </si>
  <si>
    <t>http://www.redwoodnewyork.com</t>
  </si>
  <si>
    <t>682c4c5e-136f-6ffd-fa1c-cada31bdf2aa</t>
  </si>
  <si>
    <t>Redwood Options</t>
  </si>
  <si>
    <t>https://www.redwoodoptions.com/</t>
  </si>
  <si>
    <t>1e8863e6-602d-f4da-6f21-fc82853f0a47</t>
  </si>
  <si>
    <t>Redwood Partners</t>
  </si>
  <si>
    <t>http://www.redwoodpartners.com/</t>
  </si>
  <si>
    <t>63f9a56a-3d5c-33bc-7b96-7c0129546cfe</t>
  </si>
  <si>
    <t>Redwood Properties</t>
  </si>
  <si>
    <t>http://www.redwoodpropertyinvestors.com</t>
  </si>
  <si>
    <t>6097b6e1-7cbd-ae24-0885-76d6961e6f97</t>
  </si>
  <si>
    <t>Redwood Renewables</t>
  </si>
  <si>
    <t>http://www.redwoodrenewables.com/index.html</t>
  </si>
  <si>
    <t>811d43ac-b86d-3353-b0d6-c306dcdf6283</t>
  </si>
  <si>
    <t>Redwood Robotics</t>
  </si>
  <si>
    <t>http://redwoodrobotics.com/</t>
  </si>
  <si>
    <t>fd4407fe-2c98-bf3d-5029-ae02060faeb4</t>
  </si>
  <si>
    <t>Redwood Scientific Technologies</t>
  </si>
  <si>
    <t>http://redwoodscientific.co/</t>
  </si>
  <si>
    <t>a74edfc4-a5bf-8a8f-8940-b9c5df4c5044</t>
  </si>
  <si>
    <t>Redwood Software</t>
  </si>
  <si>
    <t>http://www.redwood.com</t>
  </si>
  <si>
    <t>bb06d7ba-7096-e03e-ff23-005037e4e990</t>
  </si>
  <si>
    <t>Redwood Systems</t>
  </si>
  <si>
    <t>http://www.redwoodsys.com</t>
  </si>
  <si>
    <t>c391f77c-679e-1075-314f-b35adeff11a1</t>
  </si>
  <si>
    <t>Redwood Technology Ventures</t>
  </si>
  <si>
    <t>http://www.redwoodpartners.com/seed_and_venture_capital.php</t>
  </si>
  <si>
    <t>7616043e-1358-cc2e-681d-11b9c1a2442a</t>
  </si>
  <si>
    <t>Redwood Trading</t>
  </si>
  <si>
    <t>http://theredwoodgroup.com</t>
  </si>
  <si>
    <t>4c930a9a-9ffe-3778-fb4c-4cfb503522cc</t>
  </si>
  <si>
    <t>Redwood Valuation Partners</t>
  </si>
  <si>
    <t>http://www.redwoodvaluation.com</t>
  </si>
  <si>
    <t>cf83cbed-f51e-31ca-f5df-5c94287c9be7</t>
  </si>
  <si>
    <t>Redwood Venture Partners</t>
  </si>
  <si>
    <t>http://www.redwoodvp.com</t>
  </si>
  <si>
    <t>716be359-603f-6e16-27c4-3ad8349e85ff</t>
  </si>
  <si>
    <t>Redwoods Advance</t>
  </si>
  <si>
    <t>http://redwoodsadvance.com</t>
  </si>
  <si>
    <t>e6fe161a-fbb6-6cdb-46b9-50fe33a9efcb</t>
  </si>
  <si>
    <t>Redwoods Media</t>
  </si>
  <si>
    <t>http://www.redwoodsmedia.com</t>
  </si>
  <si>
    <t>b8decc06-c889-309a-50c9-f7ea5ec8d7cb</t>
  </si>
  <si>
    <t>RedWorks</t>
  </si>
  <si>
    <t>http://www.redworks.com</t>
  </si>
  <si>
    <t>f9fd1a2e-92ea-7e7f-ac84-8fe208324c65</t>
  </si>
  <si>
    <t>REDX (Real Estate Data X-Change)</t>
  </si>
  <si>
    <t>http://www.theredx.com</t>
  </si>
  <si>
    <t>32713600-14c2-32d0-dbce-f6b04bba8939</t>
  </si>
  <si>
    <t>Redx Pharma</t>
  </si>
  <si>
    <t>http://redxpharma.com/</t>
  </si>
  <si>
    <t>badf265a-e383-7094-766a-1012cb8472fb</t>
  </si>
  <si>
    <t>RedXDefense</t>
  </si>
  <si>
    <t>http://www.redxdefense.com</t>
  </si>
  <si>
    <t>6b0b64c4-e5c0-8642-7032-ef9d25b5070c</t>
  </si>
  <si>
    <t>Redxlerant</t>
  </si>
  <si>
    <t>http://www.redxlerant.com</t>
  </si>
  <si>
    <t>9853ae77-5a2a-0983-acf8-898a4da218f2</t>
  </si>
  <si>
    <t>Redyo</t>
  </si>
  <si>
    <t>http://www.redyomusic.com</t>
  </si>
  <si>
    <t>e1953f19-0f85-4506-32f8-8379cef17c3c</t>
  </si>
  <si>
    <t>RedyRef Interactive Kiosks</t>
  </si>
  <si>
    <t>http://www.redyref.com/</t>
  </si>
  <si>
    <t>c74a312c-4591-232a-2b51-af29242dc0ac</t>
  </si>
  <si>
    <t>redywebs</t>
  </si>
  <si>
    <t>http://www.redywebs.com</t>
  </si>
  <si>
    <t>395e50fd-45e8-a261-70de-6abf196cb54a</t>
  </si>
  <si>
    <t>RedZebra Ltd.</t>
  </si>
  <si>
    <t>http://www.redzebraltd.com</t>
  </si>
  <si>
    <t>609107f6-66e5-f456-e706-28f27c0c7b58</t>
  </si>
  <si>
    <t>Redzilla</t>
  </si>
  <si>
    <t>http://www.redzilla.com</t>
  </si>
  <si>
    <t>8d29412a-38e9-cd88-8601-c1fa43e8c42f</t>
  </si>
  <si>
    <t>RedZone</t>
  </si>
  <si>
    <t>http://www.redzone.co</t>
  </si>
  <si>
    <t>cd19ca60-ab2b-36c5-4a10-5a1404d41ebb</t>
  </si>
  <si>
    <t>http://www.redzonemap.com/</t>
  </si>
  <si>
    <t>c45336c8-1ecd-a75f-5f17-b57b74363218</t>
  </si>
  <si>
    <t>Redzone Resources</t>
  </si>
  <si>
    <t>http://redzoneresources.com/</t>
  </si>
  <si>
    <t>726df4fc-29fc-2282-f206-e42258c2f827</t>
  </si>
  <si>
    <t>RedZone Robotics</t>
  </si>
  <si>
    <t>http://www.redzone.com</t>
  </si>
  <si>
    <t>c10b9035-cd8b-7c12-957d-faecfa0f6d84</t>
  </si>
  <si>
    <t>Redzone Wireless</t>
  </si>
  <si>
    <t>http://www.redzonewireless.com</t>
  </si>
  <si>
    <t>48dc9999-c967-7c9c-de3d-5eccc6bf095c</t>
  </si>
  <si>
    <t>Ree Web Media</t>
  </si>
  <si>
    <t>http://reewebmedia.blogspot.in/</t>
  </si>
  <si>
    <t>0bef08f6-150c-e9e9-b762-7de964c29d53</t>
  </si>
  <si>
    <t>REE-Construction - Boise Restoration</t>
  </si>
  <si>
    <t>http://www.the-restorers.com/</t>
  </si>
  <si>
    <t>cdde1330-621f-63df-f282-1c92ddfa6086</t>
  </si>
  <si>
    <t>Reea</t>
  </si>
  <si>
    <t>http://www.reea.net</t>
  </si>
  <si>
    <t>4f52db70-25d6-0425-ff64-ed157d4a3154</t>
  </si>
  <si>
    <t>Reeact</t>
  </si>
  <si>
    <t>http://reeact.me/</t>
  </si>
  <si>
    <t>57f59a9b-faef-dddd-175e-ed5e253e20d7</t>
  </si>
  <si>
    <t>Reeb Millwork Corp.</t>
  </si>
  <si>
    <t>http://reeb.com</t>
  </si>
  <si>
    <t>7add3fee-ef2a-2b09-af26-dba78ee7a82e</t>
  </si>
  <si>
    <t>reebate GmbH</t>
  </si>
  <si>
    <t>http://reebate.de/</t>
  </si>
  <si>
    <t>419093e4-7e84-a164-08e3-e8821cc94d5b</t>
  </si>
  <si>
    <t>Reebee</t>
  </si>
  <si>
    <t>http://reebee.com</t>
  </si>
  <si>
    <t>5c040e03-e62a-ad4e-e199-68175df1d82f</t>
  </si>
  <si>
    <t>Reebo</t>
  </si>
  <si>
    <t>http://new.reebokclub.com.br</t>
  </si>
  <si>
    <t>237d8fcb-627c-500b-b965-3cf3d589c820</t>
  </si>
  <si>
    <t>Reebok International</t>
  </si>
  <si>
    <t>http://www.reebok.com/en-us/</t>
  </si>
  <si>
    <t>c723c70a-ec3d-ef76-39f1-7465d0bd44bf</t>
  </si>
  <si>
    <t>Reebonz</t>
  </si>
  <si>
    <t>http://www.reebonz.com/event_list</t>
  </si>
  <si>
    <t>eb28b268-9516-cb06-2128-53be7c3b23e1</t>
  </si>
  <si>
    <t>Reece &amp; Reece, Attorneys at Law</t>
  </si>
  <si>
    <t>http://www.johnston-county-defense-lawyer.com</t>
  </si>
  <si>
    <t>685ccb58-8ca9-0bf7-f9a0-b0ad7cdd3944</t>
  </si>
  <si>
    <t>Reece Australia</t>
  </si>
  <si>
    <t>http://www.reece.com.au</t>
  </si>
  <si>
    <t>bf937ad3-360a-38ae-fb73-44871241c1c8</t>
  </si>
  <si>
    <t>Reed &amp; Associates of TN, LLC</t>
  </si>
  <si>
    <t>http://www.myreedhome.com</t>
  </si>
  <si>
    <t>90c6438a-a9d4-0eba-e93b-ee21c1f33685</t>
  </si>
  <si>
    <t>Reed &amp; Mackay</t>
  </si>
  <si>
    <t>https://www.reedmac.com/</t>
  </si>
  <si>
    <t>222d4015-2ff4-450f-6192-808ef76e8f4a</t>
  </si>
  <si>
    <t>Reed Business Information</t>
  </si>
  <si>
    <t>76cd719f-af9e-7984-a6a6-ef970b52515d</t>
  </si>
  <si>
    <t>Reed College</t>
  </si>
  <si>
    <t>http://www.reed.edu/</t>
  </si>
  <si>
    <t>757f3fc7-7033-667c-2f3a-0553316b595f</t>
  </si>
  <si>
    <t>Reed Elsevier Plc</t>
  </si>
  <si>
    <t>http://reedelsevier.com</t>
  </si>
  <si>
    <t>2ffb3ed9-6e68-d067-db9c-33d09aa2b037</t>
  </si>
  <si>
    <t>Reed Elsevier Ventures</t>
  </si>
  <si>
    <t>http://www.relx.com</t>
  </si>
  <si>
    <t>7baad130-e509-1280-4428-999c2dd1a3e4</t>
  </si>
  <si>
    <t>Reed Exhibitions</t>
  </si>
  <si>
    <t>https://www.reedexpo.com</t>
  </si>
  <si>
    <t>64e7677c-5d5d-a128-af36-0ca6589beaed</t>
  </si>
  <si>
    <t>Reed Exhibitions Multiplus</t>
  </si>
  <si>
    <t>http://www.multiplusfeiraseventos.com.br/</t>
  </si>
  <si>
    <t>f9943107-22b9-0b58-6c17-54b07aaf73ea</t>
  </si>
  <si>
    <t>Reed Fashion Magazine</t>
  </si>
  <si>
    <t>http://reedfashionmag.com</t>
  </si>
  <si>
    <t>da7c7e9e-edea-5743-0dd1-f8ccdef9d289</t>
  </si>
  <si>
    <t>Reed Group</t>
  </si>
  <si>
    <t>http://www.reedgroup.com/</t>
  </si>
  <si>
    <t>335ca845-33a1-f07a-42f1-2b00dd742c16</t>
  </si>
  <si>
    <t>Reed MIDEM</t>
  </si>
  <si>
    <t>http://www.reedmidem.com</t>
  </si>
  <si>
    <t>631663ef-82e4-da98-395f-0caa5e264f27</t>
  </si>
  <si>
    <t>Reed Relays and Electronics India Limited</t>
  </si>
  <si>
    <t>https://www.reed-sensor.com/</t>
  </si>
  <si>
    <t>a8bc468b-e2a4-97da-6e12-3ba22ca85c25</t>
  </si>
  <si>
    <t>Reed Restaurant Consulting</t>
  </si>
  <si>
    <t>http://www.restaurantassetsanddesign.com/</t>
  </si>
  <si>
    <t>b5f83c61-af84-532e-9b36-9ea008a2ae4b</t>
  </si>
  <si>
    <t>Reed Sinopharm Exhibitions</t>
  </si>
  <si>
    <t>http://en.reed-sinopharm.com/</t>
  </si>
  <si>
    <t>24a2b471-06c2-5b66-6570-738bc9d642d9</t>
  </si>
  <si>
    <t>Reed Smith</t>
  </si>
  <si>
    <t>http://www.reedsmith.com/</t>
  </si>
  <si>
    <t>f4fc91e5-86fd-8bc4-c758-8dfe1614e4c5</t>
  </si>
  <si>
    <t>Reed Technology and Information Services</t>
  </si>
  <si>
    <t>http://www.reedtech.com/</t>
  </si>
  <si>
    <t>18c439d4-1551-f881-438a-2491402228c1</t>
  </si>
  <si>
    <t>reed.co.uk</t>
  </si>
  <si>
    <t>http://www.reed.co.uk</t>
  </si>
  <si>
    <t>dee39b45-9095-d0a2-bace-977a50e9f75b</t>
  </si>
  <si>
    <t>Reed's</t>
  </si>
  <si>
    <t>http://reedsinc.com/</t>
  </si>
  <si>
    <t>a8366a53-6953-48e8-278e-1fcd9d960fe6</t>
  </si>
  <si>
    <t>ReeDepot</t>
  </si>
  <si>
    <t>http://www.reedepot.com</t>
  </si>
  <si>
    <t>f69970bb-9c43-7e9a-d5af-7a97e8b2f627</t>
  </si>
  <si>
    <t>Reeder</t>
  </si>
  <si>
    <t>http://reederapp.com/</t>
  </si>
  <si>
    <t>b43f142f-1b93-ad0b-0b06-e8748e39400f</t>
  </si>
  <si>
    <t>Reedge</t>
  </si>
  <si>
    <t>http://www.reedge.com</t>
  </si>
  <si>
    <t>a1aa98e8-a237-fc6a-e404-e7e9597831ca</t>
  </si>
  <si>
    <t>Reedley College</t>
  </si>
  <si>
    <t>http://www.reedleycollege.edu/</t>
  </si>
  <si>
    <t>ad943a09-1999-a5f6-44e7-d3591bfcc270</t>
  </si>
  <si>
    <t>ReedPOP</t>
  </si>
  <si>
    <t>http://www.reedpop.com</t>
  </si>
  <si>
    <t>bace645d-71e9-48dc-15a8-d648704d9f40</t>
  </si>
  <si>
    <t>Reeds Jewelers</t>
  </si>
  <si>
    <t>https://www.reeds.com/</t>
  </si>
  <si>
    <t>fb30896d-ea1a-4c38-9223-a8e764399f91</t>
  </si>
  <si>
    <t>Reeds Rains</t>
  </si>
  <si>
    <t>https://www.reedsrains.co.uk</t>
  </si>
  <si>
    <t>3f0db77f-32ea-92cd-d838-849d1aeac84d</t>
  </si>
  <si>
    <t>Reedsy</t>
  </si>
  <si>
    <t>https://www.reedsy.com</t>
  </si>
  <si>
    <t>dd47914d-a727-619f-8b68-c84bdef62c81</t>
  </si>
  <si>
    <t>Reedus Design</t>
  </si>
  <si>
    <t>http://www.reedusdesign.com</t>
  </si>
  <si>
    <t>4e6e3633-ca7d-9d1a-a386-9af7659f0091</t>
  </si>
  <si>
    <t>Reeelit</t>
  </si>
  <si>
    <t>https://reeelit.in/</t>
  </si>
  <si>
    <t>333c0c04-7b9f-cfe8-4619-3d709d987e0f</t>
  </si>
  <si>
    <t>REEEP</t>
  </si>
  <si>
    <t>http://www.reeep.org/</t>
  </si>
  <si>
    <t>c70c562d-a64f-c77d-92ff-1626ef1251bb</t>
  </si>
  <si>
    <t>Reef</t>
  </si>
  <si>
    <t>http://www.reef.com/in/</t>
  </si>
  <si>
    <t>d3287536-588c-a294-5054-924540699b62</t>
  </si>
  <si>
    <t>http://reef-app.com</t>
  </si>
  <si>
    <t>a844cefc-3e38-8c1c-a414-6e4457a5d66e</t>
  </si>
  <si>
    <t>Reef Capital Ventures</t>
  </si>
  <si>
    <t>https://reef.vc/</t>
  </si>
  <si>
    <t>be71eefc-66ed-4297-6519-2e64891f42a0</t>
  </si>
  <si>
    <t>Reef Digital Agency Pty Ltd</t>
  </si>
  <si>
    <t>http://reefdigital.com.au</t>
  </si>
  <si>
    <t>07107a85-c437-4f54-a4da-d182d4924100</t>
  </si>
  <si>
    <t>Reef Light Interactive</t>
  </si>
  <si>
    <t>http://www.reeflightinteractive.com</t>
  </si>
  <si>
    <t>cdc1e252-cc81-a1c5-34f3-c501418d1173</t>
  </si>
  <si>
    <t>Reef Point Systems</t>
  </si>
  <si>
    <t>http://www.reefpoint.com</t>
  </si>
  <si>
    <t>cd02c1df-4691-8eb2-f0a1-5820afea7622</t>
  </si>
  <si>
    <t>Reefcube</t>
  </si>
  <si>
    <t>http://www.reefcube.mu</t>
  </si>
  <si>
    <t>bfa9fa85-7a1a-50a5-bcbb-60aeacf52381</t>
  </si>
  <si>
    <t>ReefEdge</t>
  </si>
  <si>
    <t>http://www.reefedge.com/</t>
  </si>
  <si>
    <t>0d1e77a7-1112-b748-274d-85dec0989031</t>
  </si>
  <si>
    <t>reefeed</t>
  </si>
  <si>
    <t>http://reefeed.com</t>
  </si>
  <si>
    <t>adf8e7d7-0946-6a3a-473d-702d4aae4928</t>
  </si>
  <si>
    <t>Reefer</t>
  </si>
  <si>
    <t>http://www.reeferloyalty.com</t>
  </si>
  <si>
    <t>c442b266-a588-5f0e-a4f2-80c6f79603aa</t>
  </si>
  <si>
    <t>Reefill</t>
  </si>
  <si>
    <t>http://www.reefill.com</t>
  </si>
  <si>
    <t>4c025fe7-6cdd-1084-f7d1-675195d57773</t>
  </si>
  <si>
    <t>Reefpoint Business Services</t>
  </si>
  <si>
    <t>https://reefpointbusinessservices.com/</t>
  </si>
  <si>
    <t>152e53f2-9df9-6b42-1a65-c1ddaa2185dc</t>
  </si>
  <si>
    <t>Reeher</t>
  </si>
  <si>
    <t>http://reeher.com</t>
  </si>
  <si>
    <t>e7c7b172-38dd-f157-ed0f-e21e5b5a4e0a</t>
  </si>
  <si>
    <t>Reekoh</t>
  </si>
  <si>
    <t>http://reekoh.com/</t>
  </si>
  <si>
    <t>3d0c85a7-0564-9fd9-16a7-e9e3a66a1239</t>
  </si>
  <si>
    <t>Reel</t>
  </si>
  <si>
    <t>http://www.reeltheapp.com/</t>
  </si>
  <si>
    <t>1e5ca9c9-45f2-2c9c-eb34-5df459938066</t>
  </si>
  <si>
    <t>Reel Castle</t>
  </si>
  <si>
    <t>http://www.reelcastle.com/</t>
  </si>
  <si>
    <t>92574f66-4023-242a-9a26-0d4c9cc5db1e</t>
  </si>
  <si>
    <t>Reel Deal Group</t>
  </si>
  <si>
    <t>http://www.reeldeal.co</t>
  </si>
  <si>
    <t>accf0967-9759-c341-bd18-9de6f3d9f400</t>
  </si>
  <si>
    <t>Reel E-Z Display Ltd - Ceiling Signs</t>
  </si>
  <si>
    <t>http://www.reelezdisplay.com/</t>
  </si>
  <si>
    <t>569340a8-8af8-50ce-b8d5-edcd5bdcc62f</t>
  </si>
  <si>
    <t>Reel Feed</t>
  </si>
  <si>
    <t>http://www.reelfeed.tv</t>
  </si>
  <si>
    <t>b68af1a0-775f-e96a-c4f3-7b3127b23db9</t>
  </si>
  <si>
    <t>Reel Fishing Adventures</t>
  </si>
  <si>
    <t>https://www.reelfishingadventures.com</t>
  </si>
  <si>
    <t>378baeae-bb68-d33a-65c8-55ce20111f5a</t>
  </si>
  <si>
    <t>Reel FX</t>
  </si>
  <si>
    <t>http://www.reelfx.com/</t>
  </si>
  <si>
    <t>e40227f7-7ded-100d-9027-82a7fb80385d</t>
  </si>
  <si>
    <t>Reel Gardening</t>
  </si>
  <si>
    <t>http://www.reelgardening.co.za/</t>
  </si>
  <si>
    <t>ad51a8d6-ea35-71ac-84a0-665918b166ce</t>
  </si>
  <si>
    <t>Reel in Press</t>
  </si>
  <si>
    <t>http://www.reelinpress.com</t>
  </si>
  <si>
    <t>ce606ed3-654c-cfbd-24ce-7ed17b3d9057</t>
  </si>
  <si>
    <t>REEL Qualified</t>
  </si>
  <si>
    <t>http://reelqualified.com</t>
  </si>
  <si>
    <t>d1760a93-97ff-c882-2282-301a70dcdd0a</t>
  </si>
  <si>
    <t>Reel Tributes</t>
  </si>
  <si>
    <t>http://www.reeltributes.com</t>
  </si>
  <si>
    <t>741318e9-8657-788f-3136-9898fe5b7798</t>
  </si>
  <si>
    <t>ReelACT.com</t>
  </si>
  <si>
    <t>https://www.reelact.com</t>
  </si>
  <si>
    <t>3312df3d-bf80-d8c7-ed78-83d65488fbfb</t>
  </si>
  <si>
    <t>Reelation</t>
  </si>
  <si>
    <t>http://reelation.com</t>
  </si>
  <si>
    <t>e16072cb-afa5-a6b4-c390-ce315f495093</t>
  </si>
  <si>
    <t>ReelBig</t>
  </si>
  <si>
    <t>http://reel-big.com</t>
  </si>
  <si>
    <t>17636479-ae9c-f69f-e763-0b28c9e3c758</t>
  </si>
  <si>
    <t>ReelBox Media Entertainment</t>
  </si>
  <si>
    <t>http://reelbox.tv</t>
  </si>
  <si>
    <t>20a13a43-002c-72c7-0667-106703712951</t>
  </si>
  <si>
    <t>ReelCam</t>
  </si>
  <si>
    <t>http://reelcam.com/</t>
  </si>
  <si>
    <t>5dd7d71f-04bc-f206-240d-5ad3f2bb7349</t>
  </si>
  <si>
    <t>Reelcastle01</t>
  </si>
  <si>
    <t>f4118606-5ed0-017e-7d93-4e64217a9e81</t>
  </si>
  <si>
    <t>Reelcause</t>
  </si>
  <si>
    <t>http://www.reelcause.com/</t>
  </si>
  <si>
    <t>567be267-b98a-eb3f-1c18-2e177fda8c5a</t>
  </si>
  <si>
    <t>ReelChase</t>
  </si>
  <si>
    <t>https://www.reelchase.com</t>
  </si>
  <si>
    <t>f66276ca-9c3c-ffe2-57e2-db1c05382c20</t>
  </si>
  <si>
    <t>Reelcontent</t>
  </si>
  <si>
    <t>http://www.reelcontent.com</t>
  </si>
  <si>
    <t>24d9f055-7c18-0993-640e-8c2ba763b347</t>
  </si>
  <si>
    <t>reeldeal</t>
  </si>
  <si>
    <t>http://reeldeal.tv</t>
  </si>
  <si>
    <t>e5c0bf1c-fb01-900f-4fcf-04d22b02f18f</t>
  </si>
  <si>
    <t>ReelDx, Inc.</t>
  </si>
  <si>
    <t>http://www.reeldx.com</t>
  </si>
  <si>
    <t>219d87a8-9f69-e4b6-0e01-fc561bf26850</t>
  </si>
  <si>
    <t>Reeleezee</t>
  </si>
  <si>
    <t>http://www.reeleezee.in</t>
  </si>
  <si>
    <t>2156a0f8-0ff0-c426-8253-d2eac2bc04c6</t>
  </si>
  <si>
    <t>Reelevant</t>
  </si>
  <si>
    <t>https://www.reelevant.com</t>
  </si>
  <si>
    <t>d73b7a4a-27c1-ac40-5fcd-6523d98e1295</t>
  </si>
  <si>
    <t>ReelFinatics</t>
  </si>
  <si>
    <t>http://www.reelfinatics.com</t>
  </si>
  <si>
    <t>85496c6e-1ded-3bf2-770b-42f7a57dc6d5</t>
  </si>
  <si>
    <t>ReelGeni</t>
  </si>
  <si>
    <t>http://reelgeni.us</t>
  </si>
  <si>
    <t>6b04ee4b-c4c9-b1f7-fa02-6b57d1739117</t>
  </si>
  <si>
    <t>ReelGenie</t>
  </si>
  <si>
    <t>http://www.reelgenie.com</t>
  </si>
  <si>
    <t>d6f1b2c4-2060-6e8a-7f09-b5cb6ff50c08</t>
  </si>
  <si>
    <t>Reelgood</t>
  </si>
  <si>
    <t>https://reelgood.com</t>
  </si>
  <si>
    <t>490388e4-df8f-8f66-6ac3-473ff08a539d</t>
  </si>
  <si>
    <t>Reelhire</t>
  </si>
  <si>
    <t>http://reelhire.com</t>
  </si>
  <si>
    <t>d2556b00-dd11-0109-6c8f-e08213732d5d</t>
  </si>
  <si>
    <t>Reelhouse</t>
  </si>
  <si>
    <t>http://www.reelhouse.org</t>
  </si>
  <si>
    <t>fb784160-2596-77b0-de72-3138aefcf297</t>
  </si>
  <si>
    <t>Reeli (YesReeli)</t>
  </si>
  <si>
    <t>http://www.yesreeli.com</t>
  </si>
  <si>
    <t>14557642-c4f2-b984-e0f8-f1538398329d</t>
  </si>
  <si>
    <t>Reelif</t>
  </si>
  <si>
    <t>http://reelif.com.ng</t>
  </si>
  <si>
    <t>701cf4b1-b5c3-76f9-ec77-3f8c7f40bd86</t>
  </si>
  <si>
    <t>Reelio</t>
  </si>
  <si>
    <t>http://reelio.com</t>
  </si>
  <si>
    <t>d0cbab87-696e-bf6f-1120-e674f6c08528</t>
  </si>
  <si>
    <t>ReelLabs</t>
  </si>
  <si>
    <t>http://reellabs.com/</t>
  </si>
  <si>
    <t>6a631f92-2827-2dc1-f60f-26c4dea5350a</t>
  </si>
  <si>
    <t>ReelMarketer Magazine</t>
  </si>
  <si>
    <t>http://www.reelmarketer.com</t>
  </si>
  <si>
    <t>214fa0f5-8dc5-e7b5-98ca-589e6aca2329</t>
  </si>
  <si>
    <t>Reelmotionmedia.com</t>
  </si>
  <si>
    <t>http://www.reelmotionmedia.com</t>
  </si>
  <si>
    <t>02e19f40-8de6-88af-bfbd-6afb1d7ec8a4</t>
  </si>
  <si>
    <t>ReelNRG</t>
  </si>
  <si>
    <t>http://reelnrg.com/</t>
  </si>
  <si>
    <t>e626e933-4a27-4a27-adcd-fb1f1a92a77c</t>
  </si>
  <si>
    <t>Reelplay.com</t>
  </si>
  <si>
    <t>http://www.reelplay.com</t>
  </si>
  <si>
    <t>24a184c9-1799-8181-71b3-f9021fb6d5c7</t>
  </si>
  <si>
    <t>ReelPower Wire &amp; Cable</t>
  </si>
  <si>
    <t>https://www.reelpowerwc.com</t>
  </si>
  <si>
    <t>6cad7121-6471-4518-3967-9ea66d8f1d55</t>
  </si>
  <si>
    <t>REELR.TV</t>
  </si>
  <si>
    <t>http://reelr.tv</t>
  </si>
  <si>
    <t>8f10c306-7111-3afd-8874-47993974a7db</t>
  </si>
  <si>
    <t>ReelSecurity</t>
  </si>
  <si>
    <t>http://www.reelsecurity.com</t>
  </si>
  <si>
    <t>bc8189a7-ca1b-ab94-6ad4-5b95484f2ee7</t>
  </si>
  <si>
    <t>Reelsonar</t>
  </si>
  <si>
    <t>http://reelsonar.com/</t>
  </si>
  <si>
    <t>628b7fe1-6a9e-c4e1-03e1-30683c026625</t>
  </si>
  <si>
    <t>ReelStyle</t>
  </si>
  <si>
    <t>http://www.reelstyle.co</t>
  </si>
  <si>
    <t>ab12a192-bc62-9e59-e7ef-81f950ed5c8a</t>
  </si>
  <si>
    <t>ReelSurfer</t>
  </si>
  <si>
    <t>http://www.reelsurfer.com</t>
  </si>
  <si>
    <t>5d8640a2-b4dd-c5ce-96d1-46af794e2bf3</t>
  </si>
  <si>
    <t>Reeltime Rentals</t>
  </si>
  <si>
    <t>http://www.reeltime.com</t>
  </si>
  <si>
    <t>c495e76f-444d-77b9-3197-1d808562af93</t>
  </si>
  <si>
    <t>Reely</t>
  </si>
  <si>
    <t>http://www.reelyapp.com</t>
  </si>
  <si>
    <t>779f7bcd-99b8-154e-4728-098f9d843f5b</t>
  </si>
  <si>
    <t>reelyActive</t>
  </si>
  <si>
    <t>http://www.reelyactive.com</t>
  </si>
  <si>
    <t>56458cb6-6a94-9e2a-1ed3-d3ebbbdb1c87</t>
  </si>
  <si>
    <t>Reelzchannel</t>
  </si>
  <si>
    <t>http://www.reelz.com/</t>
  </si>
  <si>
    <t>b85ca02a-fbea-ae68-f3bc-076ccf43d7dd</t>
  </si>
  <si>
    <t>Reem</t>
  </si>
  <si>
    <t>http://team-reem.com//?lang=en</t>
  </si>
  <si>
    <t>8c145304-a599-2b9e-675b-5df35697539c</t>
  </si>
  <si>
    <t>ReeMatch</t>
  </si>
  <si>
    <t>http://www.reematch.com</t>
  </si>
  <si>
    <t>2c6f3389-7f4a-86c9-bc44-ee0e031a93f2</t>
  </si>
  <si>
    <t>ReEmbed</t>
  </si>
  <si>
    <t>https://www.reembed.com/</t>
  </si>
  <si>
    <t>098e76a2-964d-9ed8-91e8-8b4d58f4dc16</t>
  </si>
  <si>
    <t>Reemo</t>
  </si>
  <si>
    <t>http://www.reemohealth.com</t>
  </si>
  <si>
    <t>570daa76-81f5-a566-ec9c-59f5b20dcfae</t>
  </si>
  <si>
    <t>Reemtsma Cigarettenfabriken GmbH</t>
  </si>
  <si>
    <t>http://www.reemtsma.com/</t>
  </si>
  <si>
    <t>54d85679-72f7-1002-8994-253333bfc76c</t>
  </si>
  <si>
    <t>Reemyu Store</t>
  </si>
  <si>
    <t>https://www.reemyu.com</t>
  </si>
  <si>
    <t>fe9be50c-8255-36c1-1783-f53a792ac3f7</t>
  </si>
  <si>
    <t>Reenergy Electric</t>
  </si>
  <si>
    <t>http://www.re-energy.ca/t-i_solarelectricitybuild-1.shtml</t>
  </si>
  <si>
    <t>7d679291-2ed4-061a-7ce9-f9577d1a9b28</t>
  </si>
  <si>
    <t>Reengen</t>
  </si>
  <si>
    <t>http://www.reengen.com/</t>
  </si>
  <si>
    <t>b778c171-7c30-b550-4d76-45e4783047f7</t>
  </si>
  <si>
    <t>Reenhanced</t>
  </si>
  <si>
    <t>http://www.reenhanced.com</t>
  </si>
  <si>
    <t>237b5ad8-e377-6295-e26f-e740b084201e</t>
  </si>
  <si>
    <t>Reentry Games</t>
  </si>
  <si>
    <t>http://www.reentrygames.com</t>
  </si>
  <si>
    <t>e455a9a3-d240-9c93-f788-a51249dea3fb</t>
  </si>
  <si>
    <t>Reep Rewards</t>
  </si>
  <si>
    <t>http://www.reeprewards.ie</t>
  </si>
  <si>
    <t>1d485d2d-43ae-edee-8535-4b94c4736c99</t>
  </si>
  <si>
    <t>Reepeet</t>
  </si>
  <si>
    <t>http://www.reepeet.com</t>
  </si>
  <si>
    <t>6ccf7480-ae56-32b0-3840-c07c03a9b9ca</t>
  </si>
  <si>
    <t>reeplay.it</t>
  </si>
  <si>
    <t>http://reeplay.it</t>
  </si>
  <si>
    <t>59c11351-ae72-bfe2-d262-5b9fd51a3157</t>
  </si>
  <si>
    <t>Reeport</t>
  </si>
  <si>
    <t>http://www.reeport.io/</t>
  </si>
  <si>
    <t>db6165f6-de71-6e35-9a8c-7d9e7a3b9e94</t>
  </si>
  <si>
    <t>Rees Capital</t>
  </si>
  <si>
    <t>http://www.reescapital.com/</t>
  </si>
  <si>
    <t>756ddfa3-a9d3-ceb6-ab39-c678e0cde836</t>
  </si>
  <si>
    <t>Rees Draper Wright</t>
  </si>
  <si>
    <t>http://www.reesdraperwright.com/</t>
  </si>
  <si>
    <t>79199c0e-1002-95b0-3597-0ee75e5dbdd9</t>
  </si>
  <si>
    <t>REES46</t>
  </si>
  <si>
    <t>https://rees46.com/</t>
  </si>
  <si>
    <t>91877e65-48ea-e485-3863-6fe44b863b37</t>
  </si>
  <si>
    <t>Reesio</t>
  </si>
  <si>
    <t>http://www.reesio.com</t>
  </si>
  <si>
    <t>06d6e0fb-2d4e-4e2b-78a9-260b17170306</t>
  </si>
  <si>
    <t>Reesorz.com</t>
  </si>
  <si>
    <t>http://www.reesorz.com</t>
  </si>
  <si>
    <t>783b8624-22b1-de5b-86b7-af3b1f8a6b0e</t>
  </si>
  <si>
    <t>reet result</t>
  </si>
  <si>
    <t>http://www.reetresult.co.in/</t>
  </si>
  <si>
    <t>1b4b55ad-436f-dcce-6ac1-2c84f819fa9f</t>
  </si>
  <si>
    <t>REETEC GmbH</t>
  </si>
  <si>
    <t>http://www.reetec.de</t>
  </si>
  <si>
    <t>0edf448c-9448-4ba7-ae3d-502070679b12</t>
  </si>
  <si>
    <t>Reetzy</t>
  </si>
  <si>
    <t>http://www.reetzy.com/</t>
  </si>
  <si>
    <t>7043c6d1-fce7-b6b2-f4f6-b91ce376fc72</t>
  </si>
  <si>
    <t>Reeve Foundation</t>
  </si>
  <si>
    <t>http://www.christopherreeve.org</t>
  </si>
  <si>
    <t>680cf787-45d1-2b67-94a9-cc01c02017a5</t>
  </si>
  <si>
    <t>Reeves Insurance Agency</t>
  </si>
  <si>
    <t>http://www.kentuckymotorinsurance.com</t>
  </si>
  <si>
    <t>3b6e7d70-2e57-49aa-daaf-a6693154de67</t>
  </si>
  <si>
    <t>reeves resume service</t>
  </si>
  <si>
    <t>https://reevesresumemore.recruiterbox.com</t>
  </si>
  <si>
    <t>27c761ae-48ce-c8d8-26e6-3e28d4c152d2</t>
  </si>
  <si>
    <t>Reeves, Aiken &amp; Hightower LLP</t>
  </si>
  <si>
    <t>http://www.rjrlaw.com</t>
  </si>
  <si>
    <t>40b8101c-c6e3-48bb-1eb5-61d40fa533c8</t>
  </si>
  <si>
    <t>ReeViewz</t>
  </si>
  <si>
    <t>http://www.reeviewz.com/</t>
  </si>
  <si>
    <t>c085a24b-3469-ed4d-d053-0384487a80e8</t>
  </si>
  <si>
    <t>Reevo</t>
  </si>
  <si>
    <t>http://reevo.jp/</t>
  </si>
  <si>
    <t>b751c75b-dbbd-0128-ac3b-e50173056831</t>
  </si>
  <si>
    <t>Reevoo</t>
  </si>
  <si>
    <t>http://www.reevoo.com</t>
  </si>
  <si>
    <t>9934fc76-9e06-7d0e-5f72-6bf42608d67a</t>
  </si>
  <si>
    <t>Reewire International ApS.</t>
  </si>
  <si>
    <t>http://reewire.com/en-us/</t>
  </si>
  <si>
    <t>5c7afca3-d09b-a13d-66f6-9295c0012cdc</t>
  </si>
  <si>
    <t>ReeWise</t>
  </si>
  <si>
    <t>http://reewise.com/</t>
  </si>
  <si>
    <t>1e606d4b-4f49-98fc-edec-5dc83848d65b</t>
  </si>
  <si>
    <t>REEX Brazil</t>
  </si>
  <si>
    <t>http://www.reex.com.br</t>
  </si>
  <si>
    <t>164a4542-de21-ae68-e3c2-2316a95f1285</t>
  </si>
  <si>
    <t>Reeyap Ltd</t>
  </si>
  <si>
    <t>http://www.reeyap.com/</t>
  </si>
  <si>
    <t>9168566a-1530-7564-189c-73c3b0782c0f</t>
  </si>
  <si>
    <t>Reezly</t>
  </si>
  <si>
    <t>http://www.reezly.com</t>
  </si>
  <si>
    <t>0cc66814-f1f0-9be1-2d0d-5613ccfa4b8c</t>
  </si>
  <si>
    <t>Reezocar</t>
  </si>
  <si>
    <t>http://www.reezocar.com/en/</t>
  </si>
  <si>
    <t>f48baf23-27f9-bfd3-add8-4a95aa7c7dbe</t>
  </si>
  <si>
    <t>Ref</t>
  </si>
  <si>
    <t>http://refapp.co/</t>
  </si>
  <si>
    <t>7676c1fe-0c92-acfb-27a3-116f2795afc9</t>
  </si>
  <si>
    <t>http://ref.community</t>
  </si>
  <si>
    <t>ec719396-0d05-2123-52bd-f28918fe2bd8</t>
  </si>
  <si>
    <t>Ref Ren, LLC</t>
  </si>
  <si>
    <t>http://www.refrenapp.com</t>
  </si>
  <si>
    <t>6b0a8209-9cd1-cafe-9d3e-032e58df14fb</t>
  </si>
  <si>
    <t>Refactor</t>
  </si>
  <si>
    <t>http://refactor.com.au</t>
  </si>
  <si>
    <t>4bbb1d63-8811-af76-a6ce-64387c26fbfb</t>
  </si>
  <si>
    <t>Refactor Capital</t>
  </si>
  <si>
    <t>http://www.refactor.com</t>
  </si>
  <si>
    <t>d0ebdbdb-c9ea-8597-ed98-73e720729b48</t>
  </si>
  <si>
    <t>RefactorU</t>
  </si>
  <si>
    <t>http://refactoru.com</t>
  </si>
  <si>
    <t>1f956595-290f-dfe9-c06a-2fe977ba6410</t>
  </si>
  <si>
    <t>ReFactory</t>
  </si>
  <si>
    <t>http://www.refactory.co/</t>
  </si>
  <si>
    <t>92ebbc73-01bd-ac0d-4053-9a143e9c6808</t>
  </si>
  <si>
    <t>Refactr LLC</t>
  </si>
  <si>
    <t>http://refactr.com</t>
  </si>
  <si>
    <t>2a2a2dc7-055c-0c17-b01a-1d000dad75d9</t>
  </si>
  <si>
    <t>Refadoc</t>
  </si>
  <si>
    <t>http://www.refadoc.com</t>
  </si>
  <si>
    <t>4dfe52fe-9df2-c8e1-177a-78578667f1ed</t>
  </si>
  <si>
    <t>Refash</t>
  </si>
  <si>
    <t>http://refash.sg/</t>
  </si>
  <si>
    <t>b5931062-df97-4940-8d54-61e7dc57de3b</t>
  </si>
  <si>
    <t>Refashion</t>
  </si>
  <si>
    <t>http://refashion.in/</t>
  </si>
  <si>
    <t>d75b72df-531c-5af2-dad3-83d118fb1d36</t>
  </si>
  <si>
    <t>ReFashioner</t>
  </si>
  <si>
    <t>http://www.refashioner.com</t>
  </si>
  <si>
    <t>265d966d-5fd9-e991-3d85-372e5f3becf6</t>
  </si>
  <si>
    <t>REFAUDIT R&amp;eacute;f&amp;eacute;rencement SEO</t>
  </si>
  <si>
    <t>http://www.refaudit.com/#!/</t>
  </si>
  <si>
    <t>9de5ed22-6198-ba37-eeb2-b58134e15bbe</t>
  </si>
  <si>
    <t>refcat</t>
  </si>
  <si>
    <t>https://www.refcat.com</t>
  </si>
  <si>
    <t>3b163e33-07c6-3350-6d58-3a0053329c96</t>
  </si>
  <si>
    <t>REFCHECK.ME</t>
  </si>
  <si>
    <t>http://refcheck.me</t>
  </si>
  <si>
    <t>aeb9b1bd-147c-0fce-a965-fdd69944c9d9</t>
  </si>
  <si>
    <t>Refco</t>
  </si>
  <si>
    <t>http://www.refco.ch/en/</t>
  </si>
  <si>
    <t>3db238f2-490b-538b-bf3d-7b96aa8aa301</t>
  </si>
  <si>
    <t>Refcon Technologies &amp; Systems Pvt. Ltd.</t>
  </si>
  <si>
    <t>http://www.refconchillers.com</t>
  </si>
  <si>
    <t>af9c4af3-0498-b4f7-cafd-60f68e9be082</t>
  </si>
  <si>
    <t>Refcruit</t>
  </si>
  <si>
    <t>http://www.refcruit.com</t>
  </si>
  <si>
    <t>cc4db3ee-6cd1-cb38-70b1-486c089111ab</t>
  </si>
  <si>
    <t>Refdash</t>
  </si>
  <si>
    <t>https://refdash.com</t>
  </si>
  <si>
    <t>2c4d9c5a-ea00-86b5-ded1-3e329cafa564</t>
  </si>
  <si>
    <t>Refe</t>
  </si>
  <si>
    <t>http://getrefe.com</t>
  </si>
  <si>
    <t>931d7fc8-4c20-fbb5-d639-5e6f85971e44</t>
  </si>
  <si>
    <t>RefEarn</t>
  </si>
  <si>
    <t>http://www.refearn.com/</t>
  </si>
  <si>
    <t>3278b013-3bd3-974b-6676-0d6c6b709a52</t>
  </si>
  <si>
    <t>Refer Me</t>
  </si>
  <si>
    <t>http://www.referme.co.in/</t>
  </si>
  <si>
    <t>36430b81-a6a9-e265-ad74-010de451003f</t>
  </si>
  <si>
    <t>Refer Me Please</t>
  </si>
  <si>
    <t>https://www.refer-me-please.com</t>
  </si>
  <si>
    <t>d631be02-d310-996c-3689-43a642d31772</t>
  </si>
  <si>
    <t>Refer.com</t>
  </si>
  <si>
    <t>http://www.refer.com</t>
  </si>
  <si>
    <t>a478c245-cae5-3702-5e28-c0ecc9ef44e8</t>
  </si>
  <si>
    <t>refer.me</t>
  </si>
  <si>
    <t>http://refer.me</t>
  </si>
  <si>
    <t>97c34300-6c21-b7c7-1269-33341941b29d</t>
  </si>
  <si>
    <t>Referagig</t>
  </si>
  <si>
    <t>http://www.referagig.com</t>
  </si>
  <si>
    <t>f3b0a2c4-bdff-c15d-90ed-4194dd5a8ebf</t>
  </si>
  <si>
    <t>Referanza</t>
  </si>
  <si>
    <t>http://www.referanza.com</t>
  </si>
  <si>
    <t>563b9e76-7046-a9ce-1bb0-02eb8bb30014</t>
  </si>
  <si>
    <t>Referbies, Inc.</t>
  </si>
  <si>
    <t>http://www.referbies.com</t>
  </si>
  <si>
    <t>78611aa9-b2ae-a87c-caf1-c74889c64ac3</t>
  </si>
  <si>
    <t>ReferBoost</t>
  </si>
  <si>
    <t>http://www.referboost.com/</t>
  </si>
  <si>
    <t>991f6ba5-85b8-33ba-42da-96c4b7153953</t>
  </si>
  <si>
    <t>ReferBright</t>
  </si>
  <si>
    <t>http://www.referbright.com</t>
  </si>
  <si>
    <t>f3895f6d-ab14-1c71-273b-3129cccca8d6</t>
  </si>
  <si>
    <t>Referclick</t>
  </si>
  <si>
    <t>http://www.referclick.com/</t>
  </si>
  <si>
    <t>52f7cd3e-f00d-aea7-9685-2a8cc95df3ba</t>
  </si>
  <si>
    <t>Referdia</t>
  </si>
  <si>
    <t>http://www.referdia.com</t>
  </si>
  <si>
    <t>2fb9e039-69e4-090a-a6d2-cfed94f19cc0</t>
  </si>
  <si>
    <t>ReferDigital</t>
  </si>
  <si>
    <t>http://referdigital.com</t>
  </si>
  <si>
    <t>5b8e5e14-ec83-e659-1995-3eea6ee53d75</t>
  </si>
  <si>
    <t>Referecom</t>
  </si>
  <si>
    <t>http://www.referecom.com</t>
  </si>
  <si>
    <t>ae4f0e8d-822c-4a78-e062-cb014f689f69</t>
  </si>
  <si>
    <t>Referee Career</t>
  </si>
  <si>
    <t>http://www.refereecareer.com</t>
  </si>
  <si>
    <t>def9d0e2-296c-6bf9-8306-e56d61f586b7</t>
  </si>
  <si>
    <t>Referee Pro</t>
  </si>
  <si>
    <t>http://www.refereepro.com</t>
  </si>
  <si>
    <t>aa42dd2c-96e9-e7b1-64c1-7a191dfd4045</t>
  </si>
  <si>
    <t>Reference Data Utility</t>
  </si>
  <si>
    <t>http://www.smartstreamrdu.com/</t>
  </si>
  <si>
    <t>2abf2e7f-f992-0f07-bb46-08559b6e62d2</t>
  </si>
  <si>
    <t>Reference for consultation and business development</t>
  </si>
  <si>
    <t>http://www.reference-rcd.com</t>
  </si>
  <si>
    <t>2e53f3c7-49bc-576c-ee32-9c9126ab5ea3</t>
  </si>
  <si>
    <t>Reference Pathology Laboratory</t>
  </si>
  <si>
    <t>http://www.pathreflab.com</t>
  </si>
  <si>
    <t>863c616f-b9b7-2e5e-91ef-610989721760</t>
  </si>
  <si>
    <t>Reference Recordings</t>
  </si>
  <si>
    <t>http://referencerecordings.com/</t>
  </si>
  <si>
    <t>7a2a274e-edc9-8640-2afa-02962d80e11f</t>
  </si>
  <si>
    <t>ReferenceBot</t>
  </si>
  <si>
    <t>http://www.referencebot.com</t>
  </si>
  <si>
    <t>3cbbed80-c140-6844-fd69-be115d66f459</t>
  </si>
  <si>
    <t>ReferenceDataFactory</t>
  </si>
  <si>
    <t>http://www.referencedatafactory.com</t>
  </si>
  <si>
    <t>d55a8ec3-aa35-0abc-da76-81ddca5721d5</t>
  </si>
  <si>
    <t>Referencement School</t>
  </si>
  <si>
    <t>http://www.referencementschool.com</t>
  </si>
  <si>
    <t>9cf3972e-325f-0c95-011b-c65d7be35073</t>
  </si>
  <si>
    <t>Referenceur.be</t>
  </si>
  <si>
    <t>http://www.referenceur.be</t>
  </si>
  <si>
    <t>c138a4c3-06c6-7d13-9585-015655af06d0</t>
  </si>
  <si>
    <t>Referentia Systems Incorporated</t>
  </si>
  <si>
    <t>http://www.referentia.com/</t>
  </si>
  <si>
    <t>76665a33-419e-210b-a0fb-c462cef07111</t>
  </si>
  <si>
    <t>ReferInfo</t>
  </si>
  <si>
    <t>http://referinfo.com/</t>
  </si>
  <si>
    <t>d629578f-fc4d-e18f-8021-809967367357</t>
  </si>
  <si>
    <t>ReferLocal.com</t>
  </si>
  <si>
    <t>https://www.referlocal.com</t>
  </si>
  <si>
    <t>be4d0e38-f597-2ea9-ab5d-87756959f1e5</t>
  </si>
  <si>
    <t>Referly</t>
  </si>
  <si>
    <t>http://refer.ly</t>
  </si>
  <si>
    <t>bdc6ad78-05de-da76-e049-8b3835fa3b3f</t>
  </si>
  <si>
    <t>ReferMe</t>
  </si>
  <si>
    <t>http://www.referme.net/</t>
  </si>
  <si>
    <t>537757be-6aea-6f8b-7e17-0c5dd35b32b0</t>
  </si>
  <si>
    <t>ReferMe IQ</t>
  </si>
  <si>
    <t>http://www.refermeiq.com</t>
  </si>
  <si>
    <t>2c4e8553-0e3d-66c9-0b32-5af8663e762b</t>
  </si>
  <si>
    <t>ReferQuest</t>
  </si>
  <si>
    <t>http://www.referquest.com/frontend.php</t>
  </si>
  <si>
    <t>e645a7c0-2b32-f2f5-5809-a2c0f498b0ca</t>
  </si>
  <si>
    <t>Referral Exchange, Inc.</t>
  </si>
  <si>
    <t>http://referralexchange.com/</t>
  </si>
  <si>
    <t>4925d618-621d-cc03-c74b-fce3c0717988</t>
  </si>
  <si>
    <t>Referral Rock Software</t>
  </si>
  <si>
    <t>http://referralrock.com/</t>
  </si>
  <si>
    <t>d191208c-59ce-3afc-bdef-c2aa9cfe7aa3</t>
  </si>
  <si>
    <t>Referral SaaSquatch</t>
  </si>
  <si>
    <t>https://www.referralsaasquatch.com/</t>
  </si>
  <si>
    <t>6dd3e2cd-330c-4525-b4b4-a50f26886148</t>
  </si>
  <si>
    <t>Referral Solar Portland</t>
  </si>
  <si>
    <t>http://referralsolarportland.com</t>
  </si>
  <si>
    <t>35089c12-5a46-ebed-bb1d-9a689cabc73c</t>
  </si>
  <si>
    <t>Referral Solutions Group</t>
  </si>
  <si>
    <t>http://www.referralsolutionsgroup.com/</t>
  </si>
  <si>
    <t>16d8b796-2f02-4954-ef0f-6e02db41d45d</t>
  </si>
  <si>
    <t>Referral Squirrel</t>
  </si>
  <si>
    <t>http://www.thereferralsquirrel.com</t>
  </si>
  <si>
    <t>289e279c-5e47-a33c-82bb-1679a9313d63</t>
  </si>
  <si>
    <t>Referral.IM</t>
  </si>
  <si>
    <t>http://referral.im:4445/</t>
  </si>
  <si>
    <t>44f556e3-662e-298a-44cf-c56971c9d79c</t>
  </si>
  <si>
    <t>ReferralBonus</t>
  </si>
  <si>
    <t>http://referralbon.us</t>
  </si>
  <si>
    <t>8cd39b3e-2b81-8f31-cc0b-6510c440903b</t>
  </si>
  <si>
    <t>ReferralCandy</t>
  </si>
  <si>
    <t>http://www.referralcandy.com</t>
  </si>
  <si>
    <t>f6ce4de2-0b26-67e3-7767-1879701f9438</t>
  </si>
  <si>
    <t>Referralhire</t>
  </si>
  <si>
    <t>http://referralhire.com</t>
  </si>
  <si>
    <t>c5d8d006-338f-904f-db6c-a59549cbc8b2</t>
  </si>
  <si>
    <t>ReferralMD</t>
  </si>
  <si>
    <t>https://getreferralmd.com/</t>
  </si>
  <si>
    <t>57744c2f-71a2-8e0c-cc5b-91ae673c58df</t>
  </si>
  <si>
    <t>ReferralMob, Inc.</t>
  </si>
  <si>
    <t>http://www.referralmob.com</t>
  </si>
  <si>
    <t>bc749e82-7420-b0b5-a9fb-9d4f378ccebd</t>
  </si>
  <si>
    <t>ReferralPartner.com</t>
  </si>
  <si>
    <t>http://www.referralpartner.com</t>
  </si>
  <si>
    <t>426f24bd-21ac-bd62-3224-c87ba5c00c65</t>
  </si>
  <si>
    <t>ReferralPoint</t>
  </si>
  <si>
    <t>http://www.referralpoint.co.uk</t>
  </si>
  <si>
    <t>89bdd513-233c-20a5-f190-0b4ae8b4ec7b</t>
  </si>
  <si>
    <t>ReferralPop</t>
  </si>
  <si>
    <t>http://referralpop.com/</t>
  </si>
  <si>
    <t>b077a0bf-a5bf-8231-d354-3500149d375d</t>
  </si>
  <si>
    <t>ReferredAgent.com</t>
  </si>
  <si>
    <t>http://www.referredagents.com</t>
  </si>
  <si>
    <t>66a43211-0c69-e1a2-592c-ca44c5a162d5</t>
  </si>
  <si>
    <t>Referrio</t>
  </si>
  <si>
    <t>https://www.referrio.com/</t>
  </si>
  <si>
    <t>055fc9cb-6c88-dbf1-5175-090957de6a86</t>
  </si>
  <si>
    <t>Referrizer</t>
  </si>
  <si>
    <t>http://www.referrizer.com</t>
  </si>
  <si>
    <t>9ff2c57d-41a0-89b7-b969-6b394a537b41</t>
  </si>
  <si>
    <t>Referron</t>
  </si>
  <si>
    <t>http://www.referron.com</t>
  </si>
  <si>
    <t>a64494ba-5d87-3637-7477-1a16c8648d88</t>
  </si>
  <si>
    <t>Referrral</t>
  </si>
  <si>
    <t>http://referrral.com/</t>
  </si>
  <si>
    <t>3a04ca1d-be53-84a9-8fd9-8a41ebc99f5f</t>
  </si>
  <si>
    <t>Refersal</t>
  </si>
  <si>
    <t>http://www.refersal.com</t>
  </si>
  <si>
    <t>976d4f6b-e5db-de53-5de0-b816a8a0d582</t>
  </si>
  <si>
    <t>Refersion</t>
  </si>
  <si>
    <t>https://www.refersion.com/</t>
  </si>
  <si>
    <t>23f559ef-8f83-0492-7e02-5cb155d040c0</t>
  </si>
  <si>
    <t>Referstack</t>
  </si>
  <si>
    <t>https://www.referstack.com/</t>
  </si>
  <si>
    <t>506fb333-a10a-1595-5467-2997db690e6a</t>
  </si>
  <si>
    <t>ReferStar</t>
  </si>
  <si>
    <t>http://www.referstar.com</t>
  </si>
  <si>
    <t>24b8cde9-be11-919f-c79d-ff8684d9369a</t>
  </si>
  <si>
    <t>ReferUp</t>
  </si>
  <si>
    <t>http://www.sntalent.com</t>
  </si>
  <si>
    <t>dc5dcc74-2de4-16da-7df7-8bae7169cad8</t>
  </si>
  <si>
    <t>ReferWell</t>
  </si>
  <si>
    <t>https://www.referwell.com</t>
  </si>
  <si>
    <t>7abf3331-bfc7-409c-7174-0c16e38aecb6</t>
  </si>
  <si>
    <t>Referzo</t>
  </si>
  <si>
    <t>http://referzo.com/</t>
  </si>
  <si>
    <t>53be1cfc-c68f-bba4-6492-08678cea3952</t>
  </si>
  <si>
    <t>Refex Energy</t>
  </si>
  <si>
    <t>http://www.refexenergy.com/</t>
  </si>
  <si>
    <t>c9fd4254-d6d8-8341-6a27-287bc26f4582</t>
  </si>
  <si>
    <t>Refex Industries</t>
  </si>
  <si>
    <t>http://refex.co.in/</t>
  </si>
  <si>
    <t>48f6b131-4338-a782-2faf-c14c29ff320c</t>
  </si>
  <si>
    <t>RefferedAgent.com</t>
  </si>
  <si>
    <t>http://www.refferedagent.com</t>
  </si>
  <si>
    <t>13605160-1f36-f0f4-cf49-c83059847605</t>
  </si>
  <si>
    <t>REfficient Inc.</t>
  </si>
  <si>
    <t>https://www.refficient.com</t>
  </si>
  <si>
    <t>f12cbd8c-6d9a-656e-370c-d53a776f26f7</t>
  </si>
  <si>
    <t>Reffinance.es</t>
  </si>
  <si>
    <t>https://reffinance.es</t>
  </si>
  <si>
    <t>84ee0f8e-01a5-fbb3-4a06-1b0134fc1116</t>
  </si>
  <si>
    <t>REFFIND LTD</t>
  </si>
  <si>
    <t>http://reffind.com</t>
  </si>
  <si>
    <t>6d300369-4f74-686b-b021-4c389387c191</t>
  </si>
  <si>
    <t>Reffpedia</t>
  </si>
  <si>
    <t>http://www.reffpedia.com</t>
  </si>
  <si>
    <t>88758730-1466-0957-5966-ed57dc82980d</t>
  </si>
  <si>
    <t>RefGene</t>
  </si>
  <si>
    <t>http://refgene.com</t>
  </si>
  <si>
    <t>f8490614-1227-b571-2f02-4af592ea6d18</t>
  </si>
  <si>
    <t>RefGo</t>
  </si>
  <si>
    <t>https://refgo.com</t>
  </si>
  <si>
    <t>d47ff834-c6d4-e4bb-2d42-7bac2eac4b79</t>
  </si>
  <si>
    <t>REFILL</t>
  </si>
  <si>
    <t>http://www.alcoholtogo.com</t>
  </si>
  <si>
    <t>b7c51919-9121-85ea-2eaf-c16190ad1ccc</t>
  </si>
  <si>
    <t>Refill Anywhere</t>
  </si>
  <si>
    <t>http://www.refillanywhere.com/</t>
  </si>
  <si>
    <t>29afdd1b-ff5e-88ac-2774-873e1e9ca572</t>
  </si>
  <si>
    <t>Refill Fuel</t>
  </si>
  <si>
    <t>http://refillfuel.com</t>
  </si>
  <si>
    <t>6040350c-8345-fcc5-6b43-98522c5bb7e5</t>
  </si>
  <si>
    <t>Refill My Phone</t>
  </si>
  <si>
    <t>http://www.refillmyphone.com</t>
  </si>
  <si>
    <t>c3039aac-9d12-7a13-38da-0d2df0b5a546</t>
  </si>
  <si>
    <t>Refill Revolution</t>
  </si>
  <si>
    <t>http://www.refillrevolution.com/</t>
  </si>
  <si>
    <t>6eb78e2d-25ba-07ea-7c65-a81c8d32049f</t>
  </si>
  <si>
    <t>Refills</t>
  </si>
  <si>
    <t>http://www.refills.io</t>
  </si>
  <si>
    <t>c1bbc003-0458-e138-3756-8d8f08f55c84</t>
  </si>
  <si>
    <t>Refinance.net</t>
  </si>
  <si>
    <t>http://www.refinance.net</t>
  </si>
  <si>
    <t>91b966ac-94e3-a015-5be9-b1e1dd8aac21</t>
  </si>
  <si>
    <t>Refind</t>
  </si>
  <si>
    <t>https://refind.com</t>
  </si>
  <si>
    <t>9d134dd6-7c53-4ddf-c215-593df73ae567</t>
  </si>
  <si>
    <t>Refind Technologies</t>
  </si>
  <si>
    <t>http://www.refind.se/</t>
  </si>
  <si>
    <t>bc74114c-3006-5481-f385-bea6ddf5fac3</t>
  </si>
  <si>
    <t>Refind.in</t>
  </si>
  <si>
    <t>http://www.refind.in</t>
  </si>
  <si>
    <t>7d926c4d-f31e-c110-918d-7cf0fa4aa57e</t>
  </si>
  <si>
    <t>Refinder by Gnowsis</t>
  </si>
  <si>
    <t>http://www.getrefinder.com</t>
  </si>
  <si>
    <t>8d525eab-bb77-91b8-d99a-6a324f545ffc</t>
  </si>
  <si>
    <t>REfindly</t>
  </si>
  <si>
    <t>http://refindly.com</t>
  </si>
  <si>
    <t>6a9d4bb0-6f95-cb11-ecbc-9d2f2a2eb4c9</t>
  </si>
  <si>
    <t>Refine and Focus</t>
  </si>
  <si>
    <t>http://www.refineandfocus.com</t>
  </si>
  <si>
    <t>a7fc29b8-d81f-4b30-29ba-9238c9e7a145</t>
  </si>
  <si>
    <t>Refine Clinic</t>
  </si>
  <si>
    <t>http://refineclinic.ie/</t>
  </si>
  <si>
    <t>8d909c48-5d41-0ee5-9b75-4f1c6013caa1</t>
  </si>
  <si>
    <t>Refine-interactive Pte Ltd</t>
  </si>
  <si>
    <t>http://refine-interactive.com</t>
  </si>
  <si>
    <t>ae062588-52a4-cddc-219b-b9a2627c63c5</t>
  </si>
  <si>
    <t>Refine.io</t>
  </si>
  <si>
    <t>http://www.refine.io/</t>
  </si>
  <si>
    <t>42a97d1f-6d47-f92d-ec75-bd8e76dc9492</t>
  </si>
  <si>
    <t>Refined Energy</t>
  </si>
  <si>
    <t>http://www.refinedenergyllc.com</t>
  </si>
  <si>
    <t>873debe1-10e0-a5cd-02dd-9b790323796c</t>
  </si>
  <si>
    <t>Refined Games</t>
  </si>
  <si>
    <t>http://refinedgames.com</t>
  </si>
  <si>
    <t>bab41676-3ca2-47cf-e6f4-6e953c0967cb</t>
  </si>
  <si>
    <t>Refined Haystack</t>
  </si>
  <si>
    <t>http://www.refinedhaystack.com</t>
  </si>
  <si>
    <t>a18fee60-3de3-8683-6a17-420bd4b09eda</t>
  </si>
  <si>
    <t>Refined Investment</t>
  </si>
  <si>
    <t>http://www.refinedinvest.com/</t>
  </si>
  <si>
    <t>f4639034-7214-3d3f-a3cc-1a4644424879</t>
  </si>
  <si>
    <t>Refined Labs</t>
  </si>
  <si>
    <t>http://www.refinedlabs.com/</t>
  </si>
  <si>
    <t>54eb3255-dc0a-53e7-ab41-c5e2b5e1dc8a</t>
  </si>
  <si>
    <t>Refined Resources</t>
  </si>
  <si>
    <t>http://www.refinedresources.ca</t>
  </si>
  <si>
    <t>be4df0b6-77c4-4528-feff-d6586870fb2d</t>
  </si>
  <si>
    <t>Refined Semantics</t>
  </si>
  <si>
    <t>http://refinedsemantics.com</t>
  </si>
  <si>
    <t>4ea6424e-8db5-e648-5411-8f734f85fff2</t>
  </si>
  <si>
    <t>Refinedstaff.com</t>
  </si>
  <si>
    <t>http://www.refinedstaff.com</t>
  </si>
  <si>
    <t>5cc7f472-be26-bd6c-69af-e3611d59f50c</t>
  </si>
  <si>
    <t>RefinedWiki</t>
  </si>
  <si>
    <t>http://www.refinedwiki.com</t>
  </si>
  <si>
    <t>1d241810-0994-1902-713e-59c98c41c7d0</t>
  </si>
  <si>
    <t>RefinePro</t>
  </si>
  <si>
    <t>http://refinepro.com/</t>
  </si>
  <si>
    <t>bb31035d-60e3-8d32-c989-54d078c27ef4</t>
  </si>
  <si>
    <t>Refinery</t>
  </si>
  <si>
    <t>http://refinery.io/</t>
  </si>
  <si>
    <t>991dd0ee-742a-2cc9-bd05-30ffa810d85b</t>
  </si>
  <si>
    <t>Refinery Ventures</t>
  </si>
  <si>
    <t>https://www.refinery.com/</t>
  </si>
  <si>
    <t>0a14ac0e-5cf9-fd72-7b45-1b3cf7166cb7</t>
  </si>
  <si>
    <t>Refinery29</t>
  </si>
  <si>
    <t>http://www.refinery29.com</t>
  </si>
  <si>
    <t>823d5d01-6d72-21c4-690e-03a64008add5</t>
  </si>
  <si>
    <t>reFINEstyle.com</t>
  </si>
  <si>
    <t>http://www.refinestyle.com</t>
  </si>
  <si>
    <t>85606f0e-7c29-2bb2-7ceb-af1d692bb706</t>
  </si>
  <si>
    <t>Refiral</t>
  </si>
  <si>
    <t>http://www.refiral.com/</t>
  </si>
  <si>
    <t>81877bde-091a-6064-2d2e-764bf497385c</t>
  </si>
  <si>
    <t>Refit</t>
  </si>
  <si>
    <t>http://www.refit.co.in</t>
  </si>
  <si>
    <t>a96ef19f-1ebc-12e5-084e-6fbc4fa7780c</t>
  </si>
  <si>
    <t>Refjobs</t>
  </si>
  <si>
    <t>http://www.refjobs.net</t>
  </si>
  <si>
    <t>3dbd41c1-4804-8480-c078-23595521dcfb</t>
  </si>
  <si>
    <t>Reflap</t>
  </si>
  <si>
    <t>http://www.reflap.com</t>
  </si>
  <si>
    <t>f83d2061-b18b-ba8b-a41e-dc3e5be10c37</t>
  </si>
  <si>
    <t>Reflect</t>
  </si>
  <si>
    <t>https://reflect.io/</t>
  </si>
  <si>
    <t>540cc52c-78f7-d068-4693-ed3c64913f73</t>
  </si>
  <si>
    <t>Reflect Systems</t>
  </si>
  <si>
    <t>http://www.reflectsystems.com</t>
  </si>
  <si>
    <t>1ad08ce2-fe35-2b24-2a2b-4c82653ada08</t>
  </si>
  <si>
    <t>Reflect.com</t>
  </si>
  <si>
    <t>http://reflectapp.io/</t>
  </si>
  <si>
    <t>8d94fba8-1513-ac6f-8a38-cd7970d6a7ca</t>
  </si>
  <si>
    <t>http://www.reflect.com/</t>
  </si>
  <si>
    <t>e20d3736-fe64-c409-bf80-67f1a50fbca7</t>
  </si>
  <si>
    <t>Reflect7</t>
  </si>
  <si>
    <t>http://reflect7.com</t>
  </si>
  <si>
    <t>947af7a1-1c14-1d31-4492-c2967339a3db</t>
  </si>
  <si>
    <t>Reflectance Medical</t>
  </si>
  <si>
    <t>http://www.reflectancemedical.com</t>
  </si>
  <si>
    <t>00c14d4f-6802-3bc7-744b-73625723464d</t>
  </si>
  <si>
    <t>Reflectent Software</t>
  </si>
  <si>
    <t>http://www.reflectent.com</t>
  </si>
  <si>
    <t>78b64878-c593-8e17-64cf-9264ad2d7896</t>
  </si>
  <si>
    <t>Reflectera</t>
  </si>
  <si>
    <t>https://reflectera.com/</t>
  </si>
  <si>
    <t>ddeac921-01ce-c6f6-7468-fef15d6a4789</t>
  </si>
  <si>
    <t>Reflectia</t>
  </si>
  <si>
    <t>http://www.reflectia.eu/</t>
  </si>
  <si>
    <t>80060abe-c6c3-ed76-644c-6ad9b54d15fe</t>
  </si>
  <si>
    <t>Reflection Software</t>
  </si>
  <si>
    <t>http://www.reflectionsoft.com</t>
  </si>
  <si>
    <t>f13eff1e-c318-c5ce-fc11-8b0b014c6a31</t>
  </si>
  <si>
    <t>Reflection.io</t>
  </si>
  <si>
    <t>http://www.reflection.io</t>
  </si>
  <si>
    <t>39cd7f57-5f8f-ea14-0b41-f7ad6c9623ba</t>
  </si>
  <si>
    <t>Reflections Dental Care</t>
  </si>
  <si>
    <t>http://reflectionsdentalcare.com</t>
  </si>
  <si>
    <t>7aa4dd96-3d2a-5650-d2cf-515432d34713</t>
  </si>
  <si>
    <t>Reflective Learning LLP</t>
  </si>
  <si>
    <t>http://www.learnroots.com</t>
  </si>
  <si>
    <t>96dc5073-c0d8-9c30-3a6b-7f001f53d945</t>
  </si>
  <si>
    <t>Reflective Measurement Systems</t>
  </si>
  <si>
    <t>http://www.reflective-systems.com/</t>
  </si>
  <si>
    <t>a29ae906-48bb-d515-a24b-584512b6c0eb</t>
  </si>
  <si>
    <t>Reflective Solutions Ltd</t>
  </si>
  <si>
    <t>http://www.reflective.com</t>
  </si>
  <si>
    <t>f4c315c0-a1a8-4c4c-ff2d-346b3cb53944</t>
  </si>
  <si>
    <t>ReflectON</t>
  </si>
  <si>
    <t>http://reflecton.in</t>
  </si>
  <si>
    <t>f225a2e9-d8e8-0a1c-d13d-e41e57dbff30</t>
  </si>
  <si>
    <t>Reflectum</t>
  </si>
  <si>
    <t>http://www.reflectum.nl</t>
  </si>
  <si>
    <t>5d7a56cf-780e-f5f7-ddab-7aad664acae3</t>
  </si>
  <si>
    <t>Reflektion</t>
  </si>
  <si>
    <t>http://www.reflektion.com</t>
  </si>
  <si>
    <t>9dc37fe6-8b27-0b93-5198-f6a85135e146</t>
  </si>
  <si>
    <t>Reflektive</t>
  </si>
  <si>
    <t>https://www.reflektive.com/</t>
  </si>
  <si>
    <t>86358f3b-fce5-0099-b2d1-5872859b5d95</t>
  </si>
  <si>
    <t>Reflenz</t>
  </si>
  <si>
    <t>http://www.reflenz.com/</t>
  </si>
  <si>
    <t>bffb5532-4e7b-9033-0757-99a6d4026be5</t>
  </si>
  <si>
    <t>Reflex</t>
  </si>
  <si>
    <t>http://www.reflexapp.co</t>
  </si>
  <si>
    <t>0dea5553-b2b6-845d-2c73-71c6c9e6ebec</t>
  </si>
  <si>
    <t>Reflex Action Games</t>
  </si>
  <si>
    <t>http://www.reflexactiongames.com</t>
  </si>
  <si>
    <t>465ff534-2bdd-e94d-0332-7c8ea0dc5e39</t>
  </si>
  <si>
    <t>Reflex Capital</t>
  </si>
  <si>
    <t>http://www.reflexcapital.com</t>
  </si>
  <si>
    <t>d7846384-a591-b129-f716-ffdbb25e1d10</t>
  </si>
  <si>
    <t>Reflex CES</t>
  </si>
  <si>
    <t>https://www.reflexces.com/</t>
  </si>
  <si>
    <t>3e5eb0b5-c741-020c-5514-21c9d68bc45f</t>
  </si>
  <si>
    <t>Reflex Communications</t>
  </si>
  <si>
    <t>http://www.reflexcomm.com</t>
  </si>
  <si>
    <t>3c0c5d35-5318-51f1-f807-8af2a36a662e</t>
  </si>
  <si>
    <t>Reflex Design</t>
  </si>
  <si>
    <t>http://www.reflexdesign.com</t>
  </si>
  <si>
    <t>a0b222da-f1eb-2f3d-cd21-e98a899f2638</t>
  </si>
  <si>
    <t>REFLEX Gaming</t>
  </si>
  <si>
    <t>http://www.reflexgaming.io/play</t>
  </si>
  <si>
    <t>6927efe4-7f36-a654-72e9-56ab83c45c62</t>
  </si>
  <si>
    <t>Reflex Help</t>
  </si>
  <si>
    <t>http://reflex.help/</t>
  </si>
  <si>
    <t>5f9bea97-7b07-3042-799c-1e78d1098256</t>
  </si>
  <si>
    <t>Reflex Online</t>
  </si>
  <si>
    <t>http://www.reflex-online.com</t>
  </si>
  <si>
    <t>e7d16505-9854-bbd4-5840-270f45b14457</t>
  </si>
  <si>
    <t>Reflex Photonics</t>
  </si>
  <si>
    <t>http://www.reflexphotonics.com</t>
  </si>
  <si>
    <t>f28776b8-b0c0-fc60-eaad-3879b398e812</t>
  </si>
  <si>
    <t>Reflex Plastics Technology</t>
  </si>
  <si>
    <t>http://www.reflexpt.com</t>
  </si>
  <si>
    <t>fabcdfed-2b12-14a7-8b28-feda982500f2</t>
  </si>
  <si>
    <t>Reflex Strategies</t>
  </si>
  <si>
    <t>http://reflexstrategies.com/</t>
  </si>
  <si>
    <t>8b07dc12-9b18-4507-c995-d7923ea8ad14</t>
  </si>
  <si>
    <t>Reflex Systems</t>
  </si>
  <si>
    <t>http://www.reflexsystems.co.uk/</t>
  </si>
  <si>
    <t>cffabf40-cc47-1eff-0cd0-2d3fed79359b</t>
  </si>
  <si>
    <t>ReFleX Wireless</t>
  </si>
  <si>
    <t>http://www.reflexwireless.com/</t>
  </si>
  <si>
    <t>d42e6e4a-b306-1836-9d06-4c9bb097226e</t>
  </si>
  <si>
    <t>Reflexion Health</t>
  </si>
  <si>
    <t>http://reflexionhealth.com</t>
  </si>
  <si>
    <t>8cc09419-3d8d-0832-67e4-dafbe05101fc</t>
  </si>
  <si>
    <t>RefleXion Medical</t>
  </si>
  <si>
    <t>http://www.reflexionmedical.com</t>
  </si>
  <si>
    <t>964241fe-9623-692e-adbf-0bc8a92bb68e</t>
  </si>
  <si>
    <t>Reflexion Network Solutions</t>
  </si>
  <si>
    <t>http://www.reflexion.net</t>
  </si>
  <si>
    <t>61a49399-e6d7-2e24-5ce4-7ac1e148d1d6</t>
  </si>
  <si>
    <t>Reflexions</t>
  </si>
  <si>
    <t>http://www.reflexions.so</t>
  </si>
  <si>
    <t>30e46830-4aa4-9248-d8a9-a9bf332d0118</t>
  </si>
  <si>
    <t>Reflexis Systems</t>
  </si>
  <si>
    <t>http://www.reflexisinc.com</t>
  </si>
  <si>
    <t>c44cf430-a608-c64f-c8f1-5bd51b7c17ef</t>
  </si>
  <si>
    <t>Reflexive Entertainment</t>
  </si>
  <si>
    <t>http://www.reflexive.com</t>
  </si>
  <si>
    <t>9704c222-3bb3-064b-a31e-ed0f9925e276</t>
  </si>
  <si>
    <t>Reflextion</t>
  </si>
  <si>
    <t>http://www.reflextion.co</t>
  </si>
  <si>
    <t>4929dc12-30b6-4357-e9dd-50f9e0d1ae50</t>
  </si>
  <si>
    <t>Reflik, Inc.</t>
  </si>
  <si>
    <t>http://www.reflik.com</t>
  </si>
  <si>
    <t>46d755a8-b8d2-4e4b-979c-da4b2d720aa7</t>
  </si>
  <si>
    <t>ReFlow</t>
  </si>
  <si>
    <t>http://www.reflowos.com/</t>
  </si>
  <si>
    <t>d3df4d06-2961-b3be-540e-044fc72fe1d6</t>
  </si>
  <si>
    <t>Reflow</t>
  </si>
  <si>
    <t>http://www.reflowfilament.com</t>
  </si>
  <si>
    <t>ea162a69-cc19-5ef5-e8de-3550a45b6d54</t>
  </si>
  <si>
    <t>ReFlow Medical</t>
  </si>
  <si>
    <t>http://reflowmedical.com</t>
  </si>
  <si>
    <t>c24c3c79-5c38-9f41-0427-1f5ade7bd314</t>
  </si>
  <si>
    <t>ReFlow Therapeutics</t>
  </si>
  <si>
    <t>http://www.reflow-therapeutics.ch/</t>
  </si>
  <si>
    <t>f6e85ed2-c647-88ee-7204-38359f9dd101</t>
  </si>
  <si>
    <t>Refluence</t>
  </si>
  <si>
    <t>http://www.refluence.com</t>
  </si>
  <si>
    <t>ac35d50c-7146-0504-72cc-b1c78b5743c1</t>
  </si>
  <si>
    <t>Reflux Medical</t>
  </si>
  <si>
    <t>http://www.refluxmedical.com</t>
  </si>
  <si>
    <t>41d339d5-1c36-8e02-6d2d-4f526e6ac278</t>
  </si>
  <si>
    <t>RefluxMD</t>
  </si>
  <si>
    <t>http://www.refluxmd.com</t>
  </si>
  <si>
    <t>eee0aea0-3299-b4d5-f842-ab8d90a6b8e5</t>
  </si>
  <si>
    <t>REFLX Labs</t>
  </si>
  <si>
    <t>http://reflxlabsinc.com/</t>
  </si>
  <si>
    <t>512c5f3a-e01a-f9ea-8b3a-757957fe53d5</t>
  </si>
  <si>
    <t>REFLY</t>
  </si>
  <si>
    <t>http://refly.me</t>
  </si>
  <si>
    <t>3aa3fcce-9849-c764-b71f-acdbac47428d</t>
  </si>
  <si>
    <t>RefME</t>
  </si>
  <si>
    <t>https://www.refme.com/</t>
  </si>
  <si>
    <t>f8fc0bc2-1ac1-3a07-995d-0d3500a2fa23</t>
  </si>
  <si>
    <t>RefMob</t>
  </si>
  <si>
    <t>http://www.refmobworks.com/</t>
  </si>
  <si>
    <t>ad41c71e-9f21-53f7-ad21-3b0ae338fb92</t>
  </si>
  <si>
    <t>Refni</t>
  </si>
  <si>
    <t>http://refni.com/</t>
  </si>
  <si>
    <t>6bc8bdd2-8c66-468b-2f5c-867eea6143c8</t>
  </si>
  <si>
    <t>Refocus Group</t>
  </si>
  <si>
    <t>http://www.refocus-group.com/</t>
  </si>
  <si>
    <t>1b3d55ea-cca6-df2f-3eaf-5af2aaeb3ab8</t>
  </si>
  <si>
    <t>Refolution</t>
  </si>
  <si>
    <t>http://jointherefolution.com</t>
  </si>
  <si>
    <t>37e4b14f-61a1-46d4-1472-7a8bc0f2529a</t>
  </si>
  <si>
    <t>Reforestation Services</t>
  </si>
  <si>
    <t>http://www.reforestationservices.com</t>
  </si>
  <si>
    <t>4bc65f86-56fb-0fc9-6c3a-90f7335323b5</t>
  </si>
  <si>
    <t>Reforged Studios</t>
  </si>
  <si>
    <t>http://www.reforgedstudios.com/</t>
  </si>
  <si>
    <t>65e25a88-4f59-8825-1321-bfe63f8d59e2</t>
  </si>
  <si>
    <t>Reform</t>
  </si>
  <si>
    <t>https://www.reformcph.com/en/</t>
  </si>
  <si>
    <t>7060e2bd-3135-ea89-f5ac-742d4cfdeeb5</t>
  </si>
  <si>
    <t>Reform Government Surveillance</t>
  </si>
  <si>
    <t>https://www.reformgovernmentsurveillance.com/</t>
  </si>
  <si>
    <t>27089aa1-7139-fb80-6690-108797625c2f</t>
  </si>
  <si>
    <t>Reform Infotech</t>
  </si>
  <si>
    <t>http://www.reforminfotech.com</t>
  </si>
  <si>
    <t>5d32a92b-59cd-375b-a700-bfb6dcb94b0d</t>
  </si>
  <si>
    <t>Reform Studio</t>
  </si>
  <si>
    <t>http://www.reformstudio.net/</t>
  </si>
  <si>
    <t>6d9ba032-3df1-6cfe-50d2-b55b0cc24ff4</t>
  </si>
  <si>
    <t>Reform Track</t>
  </si>
  <si>
    <t>http://www.reformtrack.com/</t>
  </si>
  <si>
    <t>e342edc3-aa11-fd9c-5481-52e78edbe6ac</t>
  </si>
  <si>
    <t>Reforma</t>
  </si>
  <si>
    <t>http://www.reformatucson.com</t>
  </si>
  <si>
    <t>ab76c7ad-f6bd-3703-f9d8-5fbe8e63017d</t>
  </si>
  <si>
    <t>Reforma Group</t>
  </si>
  <si>
    <t>http://reformagroup.com</t>
  </si>
  <si>
    <t>28c6f9d8-0952-9612-af8c-c2116c036f9d</t>
  </si>
  <si>
    <t>Reformas y rehabilitaciones</t>
  </si>
  <si>
    <t>http://www.reformas-y-rehabilitaciones.es</t>
  </si>
  <si>
    <t>a9adaf5d-02e1-79aa-4d1b-7156bd3d0550</t>
  </si>
  <si>
    <t>reformas-servicios.com</t>
  </si>
  <si>
    <t>http://www.reformas-servicios.com</t>
  </si>
  <si>
    <t>5597765b-b1dc-8232-4b19-929b3c3cc13b</t>
  </si>
  <si>
    <t>Reformation</t>
  </si>
  <si>
    <t>http://www.thereformation.com</t>
  </si>
  <si>
    <t>c1d53217-719f-3697-63d0-3ad26deb86ad</t>
  </si>
  <si>
    <t>Reformation International College &amp; Theological Seminary</t>
  </si>
  <si>
    <t>http://www.reformation.edu/</t>
  </si>
  <si>
    <t>ed823821-90ee-2a57-85e9-aa6372fbf014</t>
  </si>
  <si>
    <t>Reformation Medicine</t>
  </si>
  <si>
    <t>http://www.reformationmedicine.com</t>
  </si>
  <si>
    <t>8e297abb-d452-e8eb-78af-ff2c01dcb93f</t>
  </si>
  <si>
    <t>Reformayuda.com</t>
  </si>
  <si>
    <t>http://reformayuda.com</t>
  </si>
  <si>
    <t>d89142ed-d82f-b200-bf91-c5cf5217e4cd</t>
  </si>
  <si>
    <t>Reformed Baptist Church</t>
  </si>
  <si>
    <t>http://reformedbaptistchurch.in</t>
  </si>
  <si>
    <t>0831a18b-0098-b84b-8763-6f1b44e757c2</t>
  </si>
  <si>
    <t>Reformed Presbyterian Theological Seminary</t>
  </si>
  <si>
    <t>http://www.rpts.edu/</t>
  </si>
  <si>
    <t>d6300f61-7c25-fcb6-2d9e-f5e1ba8a4b8d</t>
  </si>
  <si>
    <t>ReformTech</t>
  </si>
  <si>
    <t>http://www.reformtech.com</t>
  </si>
  <si>
    <t>ea50624a-e460-4fc2-1468-25bfd4eb879b</t>
  </si>
  <si>
    <t>ReformTech Sweden AB</t>
  </si>
  <si>
    <t>8c11763e-a854-3dea-915d-a14ad152b623</t>
  </si>
  <si>
    <t>Refound</t>
  </si>
  <si>
    <t>https://refound.com/</t>
  </si>
  <si>
    <t>6d4988aa-825e-b0ce-2ac3-090f23172149</t>
  </si>
  <si>
    <t>Refpeople - Social Network</t>
  </si>
  <si>
    <t>http://www.refpeople.com</t>
  </si>
  <si>
    <t>062aa91b-cd4b-8ac7-7b55-a04cb9a2de93</t>
  </si>
  <si>
    <t>Refpool</t>
  </si>
  <si>
    <t>http://www.refpool.com</t>
  </si>
  <si>
    <t>745134f7-97f0-b5ad-ca8a-362977e1d9c0</t>
  </si>
  <si>
    <t>Refract</t>
  </si>
  <si>
    <t>http://www.refract.tv</t>
  </si>
  <si>
    <t>e18d429f-3a29-1e2e-0bb7-6729a75f7081</t>
  </si>
  <si>
    <t>Refract Speech</t>
  </si>
  <si>
    <t>http://www.refractspeech.com</t>
  </si>
  <si>
    <t>5b2aefbe-1405-682b-5d4f-f5858b8f933e</t>
  </si>
  <si>
    <t>Refractal</t>
  </si>
  <si>
    <t>http://www.refractal.co/</t>
  </si>
  <si>
    <t>74cbfad0-ba3c-e78d-0ae0-1993ef34aa90</t>
  </si>
  <si>
    <t>Refractec</t>
  </si>
  <si>
    <t>http://refractec.com/</t>
  </si>
  <si>
    <t>160037ba-cc8a-8761-7820-7e2171ba765a</t>
  </si>
  <si>
    <t>refractify</t>
  </si>
  <si>
    <t>http://www.refractify.com</t>
  </si>
  <si>
    <t>f1e8046e-0d36-1fdc-ad44-f2a9c10bd924</t>
  </si>
  <si>
    <t>Refraction</t>
  </si>
  <si>
    <t>http://www.refraction.in</t>
  </si>
  <si>
    <t>8dbe4ab4-f0b8-493e-218f-d16c66d86d52</t>
  </si>
  <si>
    <t>Refraction Productions</t>
  </si>
  <si>
    <t>http://refractionproductions.com</t>
  </si>
  <si>
    <t>81dffb6b-01df-ec45-b61f-6d174c2b45dc</t>
  </si>
  <si>
    <t>Refractiv</t>
  </si>
  <si>
    <t>https://www.refractiv.co.uk/</t>
  </si>
  <si>
    <t>d01b6567-c29f-0e4f-9897-c10988c073b7</t>
  </si>
  <si>
    <t>Refractron Technologies Corp.</t>
  </si>
  <si>
    <t>http://refractron.com</t>
  </si>
  <si>
    <t>da8e1a6e-c2e1-7e60-9aa6-cffb5c442df1</t>
  </si>
  <si>
    <t>Reframe It</t>
  </si>
  <si>
    <t>http://reframeit.com</t>
  </si>
  <si>
    <t>8a501738-5e48-40eb-c2e8-595c73e9e4fe</t>
  </si>
  <si>
    <t>Reframe Marketing</t>
  </si>
  <si>
    <t>http://reframemarketing.com</t>
  </si>
  <si>
    <t>b3c25b33-6c06-10dc-471d-e9a9133f6f63</t>
  </si>
  <si>
    <t>Reframed.tv</t>
  </si>
  <si>
    <t>https://reframed.tv</t>
  </si>
  <si>
    <t>9708c280-987c-cc2d-51f2-c01e8ca6e6da</t>
  </si>
  <si>
    <t>Refrek Inc</t>
  </si>
  <si>
    <t>http://www.refrek.com</t>
  </si>
  <si>
    <t>2359458e-45f3-9913-775b-f1582f500caa</t>
  </si>
  <si>
    <t>Refresco Gerber</t>
  </si>
  <si>
    <t>http://www.refresco-gerber.com/</t>
  </si>
  <si>
    <t>fd657d89-c93e-11fc-a259-49cbbd19d663</t>
  </si>
  <si>
    <t>Refresh</t>
  </si>
  <si>
    <t>http://refresh.si</t>
  </si>
  <si>
    <t>69b2b687-d52f-3217-1ad2-96cab83b1215</t>
  </si>
  <si>
    <t>Refresh Baltimore</t>
  </si>
  <si>
    <t>http://refreshbaltimore.org/</t>
  </si>
  <si>
    <t>c2de6f2f-99d7-1f17-0ca2-49ab68285266</t>
  </si>
  <si>
    <t>Refresh Body</t>
  </si>
  <si>
    <t>http://refreshbody.com</t>
  </si>
  <si>
    <t>f8a5236e-b641-7e89-0aff-14d248dfd485</t>
  </si>
  <si>
    <t>Refresh Cartridges</t>
  </si>
  <si>
    <t>http://www.refreshcartridges.co.uk</t>
  </si>
  <si>
    <t>4de0f8fc-4a19-c8c8-b466-c946b86d457a</t>
  </si>
  <si>
    <t>Refresh DC</t>
  </si>
  <si>
    <t>http://refresh-dc.org/</t>
  </si>
  <si>
    <t>6246e5e3-0427-360d-bc57-2cc09fd38625</t>
  </si>
  <si>
    <t>Refresh Digital</t>
  </si>
  <si>
    <t>http://www.refresh.ie</t>
  </si>
  <si>
    <t>025c4d82-8f63-156f-03f9-e9a49328d047</t>
  </si>
  <si>
    <t>Refresh Environmental</t>
  </si>
  <si>
    <t>http://refreshenvironmental.com/</t>
  </si>
  <si>
    <t>84d880ed-b345-dcc9-64e5-308b10908207</t>
  </si>
  <si>
    <t>Refresh Job</t>
  </si>
  <si>
    <t>http://www.refreshjob.com/</t>
  </si>
  <si>
    <t>0a990984-e9c7-925d-14d3-cf4e7d713315</t>
  </si>
  <si>
    <t>Refresh Me Massage</t>
  </si>
  <si>
    <t>http://www.refresh-me-massage.com</t>
  </si>
  <si>
    <t>c9fe4533-8b54-a6ad-0f61-dba2f2562d61</t>
  </si>
  <si>
    <t>Refresh Miami</t>
  </si>
  <si>
    <t>http://refreshmiami.com</t>
  </si>
  <si>
    <t>2502e615-08a7-c47d-1b93-adffa73905e4</t>
  </si>
  <si>
    <t>Refresh Networks (PTY) Ltd</t>
  </si>
  <si>
    <t>http://www.refreshnetworks.co.za</t>
  </si>
  <si>
    <t>bb2e346a-fc00-1347-cecd-684ebf70e17b</t>
  </si>
  <si>
    <t>Refresh Software Corporation</t>
  </si>
  <si>
    <t>http://www.refreshsoftware.com</t>
  </si>
  <si>
    <t>5dbb2323-952b-1cf2-edf6-c701c34ee147</t>
  </si>
  <si>
    <t>Refresh Text</t>
  </si>
  <si>
    <t>http://www.refreshtext.com</t>
  </si>
  <si>
    <t>53af4aa4-88c2-ec99-b9b8-0d17f3d5a1b1</t>
  </si>
  <si>
    <t>Refresh-it</t>
  </si>
  <si>
    <t>http://www.refresh-it.nl</t>
  </si>
  <si>
    <t>526f1a5d-b99c-933d-3dc0-399d735da698</t>
  </si>
  <si>
    <t>Refresh.io</t>
  </si>
  <si>
    <t>http://www.refresh.io</t>
  </si>
  <si>
    <t>63c46354-3426-5e6e-e808-d14ef837a941</t>
  </si>
  <si>
    <t>RefreshBox</t>
  </si>
  <si>
    <t>http://refreshbox.co</t>
  </si>
  <si>
    <t>feee2a3a-4727-2ef6-aac8-5cc82ff600bb</t>
  </si>
  <si>
    <t>Refreshed Wellbeing</t>
  </si>
  <si>
    <t>http://www.refreshedwellbeing.com</t>
  </si>
  <si>
    <t>440bcbe9-9bff-b7d4-217a-76681ac274dd</t>
  </si>
  <si>
    <t>RefreshingMenus</t>
  </si>
  <si>
    <t>http://www.refreshingmenus.com</t>
  </si>
  <si>
    <t>8164489d-5801-aefa-8830-8e9d9f6e787f</t>
  </si>
  <si>
    <t>Refrigeration &amp; Air Conditioning Solutions</t>
  </si>
  <si>
    <t>http://www.refrigerationaircon.co.nz</t>
  </si>
  <si>
    <t>f1c54f19-1653-97a1-9550-87dc68610c60</t>
  </si>
  <si>
    <t>Refrigeration Solutions</t>
  </si>
  <si>
    <t>http://www.rsiclimate.com/</t>
  </si>
  <si>
    <t>e8ae8aad-08cc-6450-fb6b-06984bba81c1</t>
  </si>
  <si>
    <t>RefrigeratorArtist.com</t>
  </si>
  <si>
    <t>http://www.refrigeratorartist.com</t>
  </si>
  <si>
    <t>c5a0b3af-2fdd-e647-72c4-c7552ca1236d</t>
  </si>
  <si>
    <t>Refron</t>
  </si>
  <si>
    <t>87b065c0-5846-5d96-58c3-b3bb172ae08b</t>
  </si>
  <si>
    <t>RefSeek</t>
  </si>
  <si>
    <t>http://www.refseek.com</t>
  </si>
  <si>
    <t>f1c907a1-55d6-a3d8-e08f-8c7c7f8c480c</t>
  </si>
  <si>
    <t>REFSIX</t>
  </si>
  <si>
    <t>http://www.refsix.com</t>
  </si>
  <si>
    <t>2869bc98-08ff-a2c7-40a3-fcd4b15ee87b</t>
  </si>
  <si>
    <t>Reftab</t>
  </si>
  <si>
    <t>https://www.reftab.com/</t>
  </si>
  <si>
    <t>33cee621-3794-fbd3-c350-aa99ad28c04e</t>
  </si>
  <si>
    <t>RefToken</t>
  </si>
  <si>
    <t>https://reftoken.io/</t>
  </si>
  <si>
    <t>79197e2c-957f-f9b6-2c79-3e45f41b55c7</t>
  </si>
  <si>
    <t>ReFUEL4</t>
  </si>
  <si>
    <t>http://www.refuel4.com/</t>
  </si>
  <si>
    <t>0fd68630-d6c5-6738-71fa-65d42fe45a83</t>
  </si>
  <si>
    <t>RefuelMe</t>
  </si>
  <si>
    <t>http://www.refuelme.io</t>
  </si>
  <si>
    <t>0828f567-7bf2-89f7-4658-7ee3e3c731cb</t>
  </si>
  <si>
    <t>Refuga</t>
  </si>
  <si>
    <t>http://refuga.com/</t>
  </si>
  <si>
    <t>5e86489e-f364-fe15-0877-e30d50dc6314</t>
  </si>
  <si>
    <t>Refugee Arts Project CIC</t>
  </si>
  <si>
    <t>http://www.refugeearts.com/</t>
  </si>
  <si>
    <t>2c028362-4d9b-197c-cf77-4ae239fe4d53</t>
  </si>
  <si>
    <t>Refugee Hero</t>
  </si>
  <si>
    <t>http://www.refugeehero.com/</t>
  </si>
  <si>
    <t>99cf852c-43df-0462-820e-650f7b29b5fc</t>
  </si>
  <si>
    <t>Refugee OpenWare</t>
  </si>
  <si>
    <t>http://www.row3d.org/</t>
  </si>
  <si>
    <t>9ebe26f6-dd46-5db6-312b-4dd4d0a2211b</t>
  </si>
  <si>
    <t>Refugees International</t>
  </si>
  <si>
    <t>http://www.refugeesinternational.org/</t>
  </si>
  <si>
    <t>36ccf934-0046-e102-a898-929712a52497</t>
  </si>
  <si>
    <t>Refugees on Rails</t>
  </si>
  <si>
    <t>http://refugeesonrails.de/</t>
  </si>
  <si>
    <t>ae29d1be-61d3-abff-6604-4f0d4d3897ee</t>
  </si>
  <si>
    <t>Refugees Welcome</t>
  </si>
  <si>
    <t>http://www.refugees-welcome.net/</t>
  </si>
  <si>
    <t>7c81ee36-45e4-13ee-3662-bf8f5b873998</t>
  </si>
  <si>
    <t>Refugees Work</t>
  </si>
  <si>
    <t>https://refugeeswork.at/</t>
  </si>
  <si>
    <t>392ca096-f659-888e-4434-6ed14c07f392</t>
  </si>
  <si>
    <t>Refugen Game</t>
  </si>
  <si>
    <t>http://refugengame.com/</t>
  </si>
  <si>
    <t>5bb5550c-365b-d167-6979-db8a7d19c4ba</t>
  </si>
  <si>
    <t>Refulgence Technostream</t>
  </si>
  <si>
    <t>http://www.refulgence.net</t>
  </si>
  <si>
    <t>431fb98f-aaa5-8053-bede-a949d4f9f2aa</t>
  </si>
  <si>
    <t>Refund Exchange</t>
  </si>
  <si>
    <t>http://www.refundexchange.co.uk</t>
  </si>
  <si>
    <t>a9472ad6-dec1-dadd-8b34-8aba0ad554b9</t>
  </si>
  <si>
    <t>Refund Talk</t>
  </si>
  <si>
    <t>http://www.refundtalk.com</t>
  </si>
  <si>
    <t>aa0f8e31-ba87-730a-5476-d18ef687d633</t>
  </si>
  <si>
    <t>refund.me</t>
  </si>
  <si>
    <t>http://www.refund.me</t>
  </si>
  <si>
    <t>a9e5afeb-6b6a-5d8e-9802-ec47e3659900</t>
  </si>
  <si>
    <t>refund.me Group Inc.</t>
  </si>
  <si>
    <t>http://www.refundmegroup.com/</t>
  </si>
  <si>
    <t>e47622a0-83da-b106-240f-13503bdeea58</t>
  </si>
  <si>
    <t>Refunder</t>
  </si>
  <si>
    <t>http://www.refunder.se/</t>
  </si>
  <si>
    <t>a657eb2b-5a55-022b-a380-7b7475b8daeb</t>
  </si>
  <si>
    <t>RefundMe</t>
  </si>
  <si>
    <t>http://www.getrefund.co</t>
  </si>
  <si>
    <t>6ec0df19-bef0-3d9a-c804-6a605ba7d5d8</t>
  </si>
  <si>
    <t>RefundMyTicket.Net</t>
  </si>
  <si>
    <t>http://www.refundmyticket.net/</t>
  </si>
  <si>
    <t>1ec0cc08-66a6-af4b-1eac-fd92fd9a736b</t>
  </si>
  <si>
    <t>RefundNote</t>
  </si>
  <si>
    <t>https://www.refundnote.com</t>
  </si>
  <si>
    <t>ab0e52dc-15b5-c38b-b8dd-45d55d6ad9c1</t>
  </si>
  <si>
    <t>Refundo</t>
  </si>
  <si>
    <t>http://www.refundo.com</t>
  </si>
  <si>
    <t>9f50f2bc-a448-488c-ffad-468260f2bd77</t>
  </si>
  <si>
    <t>REFUNITE</t>
  </si>
  <si>
    <t>http://www.refunite.org</t>
  </si>
  <si>
    <t>0fb4a483-25cd-de38-873d-98f73329c614</t>
  </si>
  <si>
    <t>Refural.com</t>
  </si>
  <si>
    <t>http://www.refural.com</t>
  </si>
  <si>
    <t>5cee5e0a-fdcf-4cf6-00c8-dae43fdd6d3e</t>
  </si>
  <si>
    <t>Refurb-Tracker</t>
  </si>
  <si>
    <t>https://refurb-tracker.com/</t>
  </si>
  <si>
    <t>c06b65b6-3d6d-bde5-63d4-1e1d51bfa667</t>
  </si>
  <si>
    <t>Refurb.dk</t>
  </si>
  <si>
    <t>https://www.refurb.dk/</t>
  </si>
  <si>
    <t>6658e8a0-38f2-3462-03c5-34247d943787</t>
  </si>
  <si>
    <t>refurbed</t>
  </si>
  <si>
    <t>http://www.refurbed.de</t>
  </si>
  <si>
    <t>06d75a7b-fb00-f3f9-1170-4318b5fb37b9</t>
  </si>
  <si>
    <t>RefurbMe</t>
  </si>
  <si>
    <t>https://www.refurb.me</t>
  </si>
  <si>
    <t>fde188cf-f1e5-cb27-7645-35afa79557d9</t>
  </si>
  <si>
    <t>Refurbthat Limited</t>
  </si>
  <si>
    <t>http://www.refurbthat.com/</t>
  </si>
  <si>
    <t>46700694-18a5-5150-4301-c35d21127aec</t>
  </si>
  <si>
    <t>Refurrl</t>
  </si>
  <si>
    <t>http://refurrl.com</t>
  </si>
  <si>
    <t>17941c83-3dd8-1920-6229-5a6b14487084</t>
  </si>
  <si>
    <t>Refused Car Finance</t>
  </si>
  <si>
    <t>http://www.refusedcarfinance.com</t>
  </si>
  <si>
    <t>e01382b0-a846-a1ef-88d0-7d63e3b309dd</t>
  </si>
  <si>
    <t>REFVerify</t>
  </si>
  <si>
    <t>http://www.refverify.com</t>
  </si>
  <si>
    <t>11d1afbb-324e-b911-ac77-80c458eaa342</t>
  </si>
  <si>
    <t>RefWorks LLC</t>
  </si>
  <si>
    <t>https://www.refworks.com/</t>
  </si>
  <si>
    <t>c96e8aba-da74-05db-7395-3a484138d6ef</t>
  </si>
  <si>
    <t>Refynr.com</t>
  </si>
  <si>
    <t>http://refynr.com</t>
  </si>
  <si>
    <t>cb86db5e-7b3b-ae9f-ce7f-ef185debfbe6</t>
  </si>
  <si>
    <t>Reg</t>
  </si>
  <si>
    <t>http://www.reg.cn/</t>
  </si>
  <si>
    <t>562076d2-a34f-7da9-9488-6b96f2d72f1f</t>
  </si>
  <si>
    <t>REG</t>
  </si>
  <si>
    <t>https://www.reg.uk.com/</t>
  </si>
  <si>
    <t>8fd5cfe0-9843-6c6e-08aa-2cdf1ca251ee</t>
  </si>
  <si>
    <t>REG Grays Harbor</t>
  </si>
  <si>
    <t>http://www.regfuel.com/</t>
  </si>
  <si>
    <t>50686e0b-7cff-de6e-79bf-64e421effd44</t>
  </si>
  <si>
    <t>Reg Pro 1, LLC</t>
  </si>
  <si>
    <t>http://www.reg.com</t>
  </si>
  <si>
    <t>aaa7c963-734d-c659-96d5-f48cc877df9f</t>
  </si>
  <si>
    <t>Reg Technologies</t>
  </si>
  <si>
    <t>http://regtech.com</t>
  </si>
  <si>
    <t>28ea6093-7bfe-d4c6-c925-49a21fe18a04</t>
  </si>
  <si>
    <t>REG.RU</t>
  </si>
  <si>
    <t>https://www.reg.ru</t>
  </si>
  <si>
    <t>1a45e20d-58e7-86cf-e8fe-22087727550f</t>
  </si>
  <si>
    <t>reg@brillouinenergy.com</t>
  </si>
  <si>
    <t>http://brillouinenergy.com</t>
  </si>
  <si>
    <t>68e83db3-bb5c-45b4-26ab-87660556a089</t>
  </si>
  <si>
    <t>Regaalo</t>
  </si>
  <si>
    <t>http://regaalo.com</t>
  </si>
  <si>
    <t>5d905142-25d5-7122-413d-5d5012a67b91</t>
  </si>
  <si>
    <t>regAction</t>
  </si>
  <si>
    <t>https://www.regaction.com</t>
  </si>
  <si>
    <t>1e7563f5-7775-f878-9450-b8b3942c0460</t>
  </si>
  <si>
    <t>Regado Biosciences</t>
  </si>
  <si>
    <t>http://www.regadobiosciences.com</t>
  </si>
  <si>
    <t>91016d5e-d09b-58a8-ef06-c6f6838c065c</t>
  </si>
  <si>
    <t>Regage</t>
  </si>
  <si>
    <t>http://regage.co</t>
  </si>
  <si>
    <t>e4423bc5-7cfd-7e8b-42de-3ace40c288aa</t>
  </si>
  <si>
    <t>Regain</t>
  </si>
  <si>
    <t>http://www.regainapp.com/</t>
  </si>
  <si>
    <t>c9cb7a50-89e8-db44-96f6-707f82a276fb</t>
  </si>
  <si>
    <t>Regain Software</t>
  </si>
  <si>
    <t>http://www.regainsoftware.com/</t>
  </si>
  <si>
    <t>2e2de760-8603-108e-752d-83d3a8d01a7a</t>
  </si>
  <si>
    <t>RegainGo</t>
  </si>
  <si>
    <t>http://www.regaingo.com</t>
  </si>
  <si>
    <t>f9d64efe-ff93-704c-4a1d-8a310705cca0</t>
  </si>
  <si>
    <t>Regal Assets</t>
  </si>
  <si>
    <t>http://www.regalassets.com/a/6760</t>
  </si>
  <si>
    <t>2a0e5adb-9196-334d-143b-52bd5ffe0d2f</t>
  </si>
  <si>
    <t>Regal Awnings</t>
  </si>
  <si>
    <t>http://regalawnings.co.uk</t>
  </si>
  <si>
    <t>29dd4c4b-2b20-7d51-1fa0-c9d8752edbba</t>
  </si>
  <si>
    <t>Regal Beloit</t>
  </si>
  <si>
    <t>http://www.regalbeloit.com</t>
  </si>
  <si>
    <t>9c4ee312-eda8-5ab9-5caa-c94cf53ec4cf</t>
  </si>
  <si>
    <t>Regal Business Developers</t>
  </si>
  <si>
    <t>http://regalbdevelopers.com/</t>
  </si>
  <si>
    <t>cf776921-044b-f9bf-4c6f-c97158007f80</t>
  </si>
  <si>
    <t>Regal Card</t>
  </si>
  <si>
    <t>http://www.regalcard.com</t>
  </si>
  <si>
    <t>0f4f9acb-5ef1-87f8-06d2-a26162d3dea4</t>
  </si>
  <si>
    <t>Regal Cigs</t>
  </si>
  <si>
    <t>http://regalecigs.net</t>
  </si>
  <si>
    <t>662fff6e-637f-9eb4-28f5-b9199a00498a</t>
  </si>
  <si>
    <t>Regal Computer Center</t>
  </si>
  <si>
    <t>http://www.regalitgroup.com</t>
  </si>
  <si>
    <t>52979feb-3e78-cdc2-66f6-7af9c998dd1a</t>
  </si>
  <si>
    <t>Regal Contractors</t>
  </si>
  <si>
    <t>http://www.regalcontractors.com</t>
  </si>
  <si>
    <t>3baa3f4f-9960-ed55-b5eb-99d11c835be7</t>
  </si>
  <si>
    <t>Regal Engraving</t>
  </si>
  <si>
    <t>http://www.regalengraving.com</t>
  </si>
  <si>
    <t>9ad95963-f2b5-052f-7e0f-b11b1edf58de</t>
  </si>
  <si>
    <t>Regal Entertainment Group</t>
  </si>
  <si>
    <t>http://www.regmovies.com</t>
  </si>
  <si>
    <t>bdd5ec9d-d2e8-f911-7932-b53f3eb21e34</t>
  </si>
  <si>
    <t>Regal Funds Management</t>
  </si>
  <si>
    <t>http://www.regalfm.com</t>
  </si>
  <si>
    <t>772ce1b4-8aef-09b9-6033-77eaac04a5c5</t>
  </si>
  <si>
    <t>Regal Home Inspection</t>
  </si>
  <si>
    <t>http://regalhomeinspection.com/</t>
  </si>
  <si>
    <t>682df22e-f1a3-384d-4306-e030fe0d110d</t>
  </si>
  <si>
    <t>Regal Hospitality Solutions</t>
  </si>
  <si>
    <t>http://regalhs.com/</t>
  </si>
  <si>
    <t>eb12e938-d6a7-e03e-407a-06f3f4d0e25c</t>
  </si>
  <si>
    <t>Regal Kia</t>
  </si>
  <si>
    <t>http://www.regalkia.com</t>
  </si>
  <si>
    <t>a6245b47-7760-052b-7965-b160bdc4faed</t>
  </si>
  <si>
    <t>Regal Payment Systems</t>
  </si>
  <si>
    <t>http://regalpaymentsystems.com</t>
  </si>
  <si>
    <t>061e21f6-f92b-fb96-3684-eace7f265ea3</t>
  </si>
  <si>
    <t>Regal Petals</t>
  </si>
  <si>
    <t>http://regalpetals.com/</t>
  </si>
  <si>
    <t>ebe42e3d-e65c-710f-10ca-896ac811746b</t>
  </si>
  <si>
    <t>Regal Petroleum</t>
  </si>
  <si>
    <t>http://www.regalpetroleum.co.uk</t>
  </si>
  <si>
    <t>81c7f0e9-5bef-6e21-fa23-f199b8679ca2</t>
  </si>
  <si>
    <t>Regal Physiotherapy &amp; Sports Rehab Centre</t>
  </si>
  <si>
    <t>http://www.regalphysio.com</t>
  </si>
  <si>
    <t>18d9af07-4436-2a04-cab7-8339ac41ad87</t>
  </si>
  <si>
    <t>Regal Software</t>
  </si>
  <si>
    <t>http://regal-software.com</t>
  </si>
  <si>
    <t>e0f522c5-c4ed-9feb-d4eb-07675077939d</t>
  </si>
  <si>
    <t>Regal Tours Worldwide</t>
  </si>
  <si>
    <t>http://www.regaltoursuae.com</t>
  </si>
  <si>
    <t>bc0b763f-4c17-95ae-0cac-a8b88c4b46a3</t>
  </si>
  <si>
    <t>Regal Venture Capital</t>
  </si>
  <si>
    <t>http://www.regalventurecapital.com</t>
  </si>
  <si>
    <t>473c3598-2db0-4e5a-36c1-35a0a5d31ceb</t>
  </si>
  <si>
    <t>Regal Wings</t>
  </si>
  <si>
    <t>http://www.regalwings.com</t>
  </si>
  <si>
    <t>05b21e2f-0a72-21af-370d-9c79664842e5</t>
  </si>
  <si>
    <t>Regalador.com</t>
  </si>
  <si>
    <t>http://regalador.com</t>
  </si>
  <si>
    <t>b9c8b528-47f7-5a91-90db-31fc15b9f3d1</t>
  </si>
  <si>
    <t>Regalamos</t>
  </si>
  <si>
    <t>http://www.regalamos.es</t>
  </si>
  <si>
    <t>8486bc3b-8c74-8360-b300-c34d645a090d</t>
  </si>
  <si>
    <t>Regalaton</t>
  </si>
  <si>
    <t>http://regalaton.com</t>
  </si>
  <si>
    <t>36131b40-cb1d-567e-6209-4f81b9fc253e</t>
  </si>
  <si>
    <t>Regalazo</t>
  </si>
  <si>
    <t>http://www.regalazo.com.ar</t>
  </si>
  <si>
    <t>34bced4f-3195-4fb4-90da-776d60c8a0d0</t>
  </si>
  <si>
    <t>RegalBox</t>
  </si>
  <si>
    <t>http://www.regalbox.cl</t>
  </si>
  <si>
    <t>d2939742-68c7-48cd-d9f1-b62833d893cd</t>
  </si>
  <si>
    <t>RegalBuilt</t>
  </si>
  <si>
    <t>http://www.regalbuilt.com</t>
  </si>
  <si>
    <t>f60b43f9-963f-ade7-4221-8fdae54cec74</t>
  </si>
  <si>
    <t>Regalia International (k) Ltd</t>
  </si>
  <si>
    <t>https://www.mrbanks-kenya.com</t>
  </si>
  <si>
    <t>cdc999ce-383d-e4ac-be1f-77fdd3ae6fdd</t>
  </si>
  <si>
    <t>Regalii</t>
  </si>
  <si>
    <t>http://regalii.com</t>
  </si>
  <si>
    <t>3f78a2e1-d186-edef-be5e-4daf869e3db9</t>
  </si>
  <si>
    <t>Regalis Petroleum Limited</t>
  </si>
  <si>
    <t>http://regalispetroleum.com</t>
  </si>
  <si>
    <t>29c4815f-7004-0e0b-02d0-ebfe79e395dc</t>
  </si>
  <si>
    <t>Regalister</t>
  </si>
  <si>
    <t>http://www.regalister.com/</t>
  </si>
  <si>
    <t>d3758968-a171-9e9e-6305-5f059510f772</t>
  </si>
  <si>
    <t>Regalix</t>
  </si>
  <si>
    <t>https://www.regalix.com</t>
  </si>
  <si>
    <t>acab84ba-6f9a-a1e1-74dd-395211f6d584</t>
  </si>
  <si>
    <t>Regalopedia</t>
  </si>
  <si>
    <t>http://regalopedia.es</t>
  </si>
  <si>
    <t>c9fb58bd-df9c-fd4f-f998-fae4a827cfe5</t>
  </si>
  <si>
    <t>Regalopia</t>
  </si>
  <si>
    <t>http://www.regalopia.com/</t>
  </si>
  <si>
    <t>2c847450-4bc8-b954-36f6-6507dcc65c26</t>
  </si>
  <si>
    <t>Regalos Bodas Bautizos Comuniones</t>
  </si>
  <si>
    <t>http://www.regalosbodasbautizoscomuniones.com</t>
  </si>
  <si>
    <t>cd7dd8ad-6232-cfae-8c5e-766a3e0c71e8</t>
  </si>
  <si>
    <t>Regalos Originales</t>
  </si>
  <si>
    <t>http://regalosoriginalesusa.com/</t>
  </si>
  <si>
    <t>3e46c210-8b3e-ced0-1d62-2b88105ebfc6</t>
  </si>
  <si>
    <t>regamen</t>
  </si>
  <si>
    <t>http://www.regamen.de</t>
  </si>
  <si>
    <t>098bd515-cb1e-730a-26a7-b0da0368cfad</t>
  </si>
  <si>
    <t>ReGaming</t>
  </si>
  <si>
    <t>http://regaming.com/</t>
  </si>
  <si>
    <t>9d870d75-b6f4-0bf3-241b-f43329e0d27b</t>
  </si>
  <si>
    <t>Reganand and Company Ireland</t>
  </si>
  <si>
    <t>http://reganandcompany.ie</t>
  </si>
  <si>
    <t>eb452fae-424a-9b46-77bd-5a0b4baa846d</t>
  </si>
  <si>
    <t>Regard</t>
  </si>
  <si>
    <t>http://www.getregard.com</t>
  </si>
  <si>
    <t>cc23361d-3bbb-4590-f76a-d541ec00d6cd</t>
  </si>
  <si>
    <t>Regard Network Solution</t>
  </si>
  <si>
    <t>http://regardnetwork.com</t>
  </si>
  <si>
    <t>e815b65f-df16-360a-b362-9de81b0c9364</t>
  </si>
  <si>
    <t>Regator</t>
  </si>
  <si>
    <t>http://www.regator.com</t>
  </si>
  <si>
    <t>63f06da4-5408-cfac-56f5-272b3dcc56dd</t>
  </si>
  <si>
    <t>Regatta</t>
  </si>
  <si>
    <t>http://regatta.com</t>
  </si>
  <si>
    <t>5230ad6b-5704-077d-33f8-5c0da488608e</t>
  </si>
  <si>
    <t>Regatta Travel Solutions</t>
  </si>
  <si>
    <t>http://www.regattatravelsolutions.com/</t>
  </si>
  <si>
    <t>dceadd6b-a475-bb6b-8d15-082d442d2585</t>
  </si>
  <si>
    <t>Regattable</t>
  </si>
  <si>
    <t>http://regattable.com/#/</t>
  </si>
  <si>
    <t>d8e57d9f-8819-007e-ce38-e8c505fa4341</t>
  </si>
  <si>
    <t>RegattaCentral</t>
  </si>
  <si>
    <t>http://www.regattacentral.com</t>
  </si>
  <si>
    <t>403301f3-d0c7-1e3b-d5cd-7bcac964ae1b</t>
  </si>
  <si>
    <t>RegBinder</t>
  </si>
  <si>
    <t>http://complion.com</t>
  </si>
  <si>
    <t>28418bea-e3cb-10cc-1d40-9241083c5225</t>
  </si>
  <si>
    <t>RegDesk</t>
  </si>
  <si>
    <t>http://www.regdesk.co</t>
  </si>
  <si>
    <t>0450886f-4979-31a5-365a-96fe7d3415a5</t>
  </si>
  <si>
    <t>ReGear Life Sciences</t>
  </si>
  <si>
    <t>http://www.regearlife.com</t>
  </si>
  <si>
    <t>e8e1f2bc-38cd-7b57-aa1a-5b6e56cd6c6c</t>
  </si>
  <si>
    <t>RegEd</t>
  </si>
  <si>
    <t>http://www.reged.com/</t>
  </si>
  <si>
    <t>a139898d-a20b-ddc3-cf88-3901a9e5a9f9</t>
  </si>
  <si>
    <t>Regeldit.nl</t>
  </si>
  <si>
    <t>http://ww5.regeldit.nl</t>
  </si>
  <si>
    <t>71fad2c3-0239-358b-b156-1aeba9ec9338</t>
  </si>
  <si>
    <t>Regem Consulting</t>
  </si>
  <si>
    <t>http://www.regem-consulting.com/</t>
  </si>
  <si>
    <t>10e9b446-bf15-e875-43cc-889ccbe70faa</t>
  </si>
  <si>
    <t>Regen</t>
  </si>
  <si>
    <t>http://www.regenliving.com</t>
  </si>
  <si>
    <t>f72738a0-d275-83f0-1e29-b0fdf3352204</t>
  </si>
  <si>
    <t>ReGen Biologics</t>
  </si>
  <si>
    <t>http://regenbio.com</t>
  </si>
  <si>
    <t>7cd42551-a844-76a9-62df-55f9d62ef68f</t>
  </si>
  <si>
    <t>Regen Lab</t>
  </si>
  <si>
    <t>http://regenlab.co.uk/</t>
  </si>
  <si>
    <t>6ee2d4f8-a4a4-8f53-8f6f-1fed2910ad43</t>
  </si>
  <si>
    <t>ReGen Power Systems</t>
  </si>
  <si>
    <t>http://www.rgpsystems.com</t>
  </si>
  <si>
    <t>51bba245-8961-08a7-3e18-1af19623801b</t>
  </si>
  <si>
    <t>Regen Powertech</t>
  </si>
  <si>
    <t>http://regenpowertech.com</t>
  </si>
  <si>
    <t>9c6949d8-db74-28c8-b187-7c3fe60fa42b</t>
  </si>
  <si>
    <t>RegenaStem</t>
  </si>
  <si>
    <t>http://www.regenastem.com/</t>
  </si>
  <si>
    <t>00408fcb-6e60-49eb-aea2-4c6c1edf6885</t>
  </si>
  <si>
    <t>Regence BlueCross BlueShield</t>
  </si>
  <si>
    <t>https://www.regence.com</t>
  </si>
  <si>
    <t>12072078-47f6-47c4-83c9-b6d38cb2139c</t>
  </si>
  <si>
    <t>Regency Agency Inc</t>
  </si>
  <si>
    <t>http://regencyagency.com</t>
  </si>
  <si>
    <t>03d60bfd-9bc3-3a9c-b5a2-f8fc8ea216ee</t>
  </si>
  <si>
    <t>Regency Beauty Institute</t>
  </si>
  <si>
    <t>http://www.regency.edu</t>
  </si>
  <si>
    <t>ee03fbd3-95e6-55da-5fad-c68ad44e1265</t>
  </si>
  <si>
    <t>Regency Centers</t>
  </si>
  <si>
    <t>http://www.regencycenters.com/</t>
  </si>
  <si>
    <t>5cd4db60-61c5-5c67-fbe2-6384cb8586b7</t>
  </si>
  <si>
    <t>Regency Energy Partners</t>
  </si>
  <si>
    <t>http://regencygasservices.com</t>
  </si>
  <si>
    <t>74ba6b4f-b3fa-a15f-4ccf-af3a7e5b1614</t>
  </si>
  <si>
    <t>Regency Estates</t>
  </si>
  <si>
    <t>http://www.regencyestates.co.uk</t>
  </si>
  <si>
    <t>72c885b4-de9f-5506-2004-4097c4245259</t>
  </si>
  <si>
    <t>Regency Fireplaces and Stoves</t>
  </si>
  <si>
    <t>http://www.regencyfireplaces.co.uk</t>
  </si>
  <si>
    <t>47ffc3a9-1460-d5f9-54e8-52d4dd5e2344</t>
  </si>
  <si>
    <t>Regency Group</t>
  </si>
  <si>
    <t>http://www.regencygroup.net</t>
  </si>
  <si>
    <t>b16db7df-2a20-1712-637f-4663ab4e6a22</t>
  </si>
  <si>
    <t>REGENCY Group, inc.</t>
  </si>
  <si>
    <t>https://regency-group.com</t>
  </si>
  <si>
    <t>add4baf9-990f-21cb-5ad3-d6f60ded3391</t>
  </si>
  <si>
    <t>Regency Healthcare</t>
  </si>
  <si>
    <t>http://www.regencyhospital.in</t>
  </si>
  <si>
    <t>43e71187-84b9-7785-ebc1-a293d5d94ad0</t>
  </si>
  <si>
    <t>Regency Home Remodeling</t>
  </si>
  <si>
    <t>http://regencyhomeremodeling.com/</t>
  </si>
  <si>
    <t>8d2f1f39-c190-61a4-c944-d70a95136f51</t>
  </si>
  <si>
    <t>Regency Hospice</t>
  </si>
  <si>
    <t>http://www.regencyhospice.com/</t>
  </si>
  <si>
    <t>42b77c0a-027c-64d1-4250-0bf90e7938e7</t>
  </si>
  <si>
    <t>Regency Hospital Company</t>
  </si>
  <si>
    <t>http://www.regencyhospital.com/</t>
  </si>
  <si>
    <t>c82b97ea-45a6-2039-4dc9-c3ee6b071086</t>
  </si>
  <si>
    <t>Regency House Hotel London</t>
  </si>
  <si>
    <t>http://www.regencyhouse-hotel.com/</t>
  </si>
  <si>
    <t>7d5497f1-e10e-f644-7003-76a055f0a623</t>
  </si>
  <si>
    <t>Regency Suites Nottingham</t>
  </si>
  <si>
    <t>http://www.regencysuitesnottingham.com</t>
  </si>
  <si>
    <t>be388c9b-86ad-40f6-9625-22a29d9016e2</t>
  </si>
  <si>
    <t>Regency Wealth Management</t>
  </si>
  <si>
    <t>http://www.regencywealth.com</t>
  </si>
  <si>
    <t>f6945da6-89ab-cd1b-16c1-810435de7208</t>
  </si>
  <si>
    <t>Regeneca International, Inc.</t>
  </si>
  <si>
    <t>https://regeneca.com</t>
  </si>
  <si>
    <t>360064db-284f-4097-3701-270e8853c715</t>
  </si>
  <si>
    <t>Regeneca Worldwide</t>
  </si>
  <si>
    <t>http://www.regeneca.net</t>
  </si>
  <si>
    <t>b372993b-49ac-08e3-4982-db09e6bcd49a</t>
  </si>
  <si>
    <t>Regenecure</t>
  </si>
  <si>
    <t>http://regenecure.co.il/</t>
  </si>
  <si>
    <t>14280ed1-21bf-789c-5f20-3467f7c460c2</t>
  </si>
  <si>
    <t>RegeneMed</t>
  </si>
  <si>
    <t>http://www.regenemed.com</t>
  </si>
  <si>
    <t>3cb17bb5-3fe5-2552-d3e7-baa76a7b3e10</t>
  </si>
  <si>
    <t>ReGenera Research Group</t>
  </si>
  <si>
    <t>http://www.regeneragroup.com/</t>
  </si>
  <si>
    <t>8eecc5ad-b4dd-428c-9afc-b6289acf555a</t>
  </si>
  <si>
    <t>Regenerate Community Enterprise CIC</t>
  </si>
  <si>
    <t>http://regenerate.yolasite.com/</t>
  </si>
  <si>
    <t>ea23ea10-bac3-0b08-4afe-1ede92ec1eab</t>
  </si>
  <si>
    <t>Regeneration</t>
  </si>
  <si>
    <t>https://www.regeneration.com</t>
  </si>
  <si>
    <t>b7361fa6-87cd-8550-3d6e-ca14f1b6f2e6</t>
  </si>
  <si>
    <t>Regenerative Leadership Institute</t>
  </si>
  <si>
    <t>http://www.regenerative.com/</t>
  </si>
  <si>
    <t>629521e9-61cb-f7a6-db7a-18b2d25e67fb</t>
  </si>
  <si>
    <t>Regenerative Medical Solutions</t>
  </si>
  <si>
    <t>http://www.regenmedsolutions.com</t>
  </si>
  <si>
    <t>800ea3e8-692b-f810-8029-3c0d2297f9d9</t>
  </si>
  <si>
    <t>Regenerative Network</t>
  </si>
  <si>
    <t>http://regen-net.com/</t>
  </si>
  <si>
    <t>edd9dd95-7ff8-bee8-79f1-1d13669e8ef4</t>
  </si>
  <si>
    <t>Regenerative Ventures</t>
  </si>
  <si>
    <t>http://regenerativeventures.com</t>
  </si>
  <si>
    <t>f6edb666-3dd6-fc23-5c1a-8bdb9c2a1a37</t>
  </si>
  <si>
    <t>Regeneron Pharmaceuticals</t>
  </si>
  <si>
    <t>http://www.regeneron.com/</t>
  </si>
  <si>
    <t>9f9db7aa-819a-6a7d-dccb-3d0871a221c1</t>
  </si>
  <si>
    <t>Regenersis</t>
  </si>
  <si>
    <t>http://www.regenersis.com/</t>
  </si>
  <si>
    <t>5635769c-0054-0bcc-8a8e-607248db4e88</t>
  </si>
  <si>
    <t>Regenerus</t>
  </si>
  <si>
    <t>http://www.regenerus.org.uk/</t>
  </si>
  <si>
    <t>e3aafc13-78e8-c311-c317-f4f6cc32edcf</t>
  </si>
  <si>
    <t>RegeneRx</t>
  </si>
  <si>
    <t>http://www.regenerx.com</t>
  </si>
  <si>
    <t>c886bef0-1377-968a-654f-5135c36fcc15</t>
  </si>
  <si>
    <t>Regenesance</t>
  </si>
  <si>
    <t>http://www.regenesance.com</t>
  </si>
  <si>
    <t>a9236435-6192-6825-9ebd-9efafdc96c10</t>
  </si>
  <si>
    <t>Regenesis Biomedical</t>
  </si>
  <si>
    <t>http://www.regenesisbio.com</t>
  </si>
  <si>
    <t>62fba62d-b633-4140-dae3-6ec60db94a72</t>
  </si>
  <si>
    <t>Regenesys Management</t>
  </si>
  <si>
    <t>https://regenesys.net</t>
  </si>
  <si>
    <t>95882c5d-e96a-895b-5356-3b5099b0db5f</t>
  </si>
  <si>
    <t>Regenexx</t>
  </si>
  <si>
    <t>https://www.regenexx.com/</t>
  </si>
  <si>
    <t>aecf9daf-7a24-9fd4-7599-df4a41dd4a65</t>
  </si>
  <si>
    <t>RegenHU</t>
  </si>
  <si>
    <t>http://regenhu.com/</t>
  </si>
  <si>
    <t>a6c9e387-4457-7da2-9481-6ea25f0d723e</t>
  </si>
  <si>
    <t>RegenMed Systems</t>
  </si>
  <si>
    <t>http://regenmed.wix.com/regenmed</t>
  </si>
  <si>
    <t>89fb50ea-9423-eb9e-7067-6728ff7b20b5</t>
  </si>
  <si>
    <t>RegenMedTX</t>
  </si>
  <si>
    <t>http://www.regenmedtx.com/</t>
  </si>
  <si>
    <t>12428a2a-102b-2ef0-012a-fd202889001b</t>
  </si>
  <si>
    <t>Regennera</t>
  </si>
  <si>
    <t>https://www.sciencecenter.org/</t>
  </si>
  <si>
    <t>0e720244-80a4-10f7-e8c5-08de23b50033</t>
  </si>
  <si>
    <t>Regenobody Holdings</t>
  </si>
  <si>
    <t>http://www.regenobody.com/</t>
  </si>
  <si>
    <t>d92b8f5f-979d-b708-d0fd-5ed6b1374c09</t>
  </si>
  <si>
    <t>Regent (Holding) Limited</t>
  </si>
  <si>
    <t>http://www.regentproperty.com.hk</t>
  </si>
  <si>
    <t>9ea1c9c7-b5a3-1462-a602-be5cff560af6</t>
  </si>
  <si>
    <t>Regent Associates</t>
  </si>
  <si>
    <t>http://www.regent.co.uk/</t>
  </si>
  <si>
    <t>c4fd0fc7-a792-819e-6aa3-74bca7442618</t>
  </si>
  <si>
    <t>Regent Bancorp</t>
  </si>
  <si>
    <t>https://www.regentbank.com/</t>
  </si>
  <si>
    <t>7d8d3228-5468-3e22-925c-f35f625dfc46</t>
  </si>
  <si>
    <t>Regent Capital Partners</t>
  </si>
  <si>
    <t>http://www.regentequity.com</t>
  </si>
  <si>
    <t>e130cb63-9755-5ae4-3ca9-37285c8f4b31</t>
  </si>
  <si>
    <t>Regent College</t>
  </si>
  <si>
    <t>http://www.regent-college.edu</t>
  </si>
  <si>
    <t>99b192b7-e417-c139-17d2-cf3a114d27a2</t>
  </si>
  <si>
    <t>Regent Education</t>
  </si>
  <si>
    <t>http://www.regenteducation.com</t>
  </si>
  <si>
    <t>ab4f22db-8b4b-09c6-c591-9c182a818374</t>
  </si>
  <si>
    <t>Regent Equity Partners</t>
  </si>
  <si>
    <t>http://www.regentequity.com/</t>
  </si>
  <si>
    <t>efe0f2e0-f94a-c0a8-15ce-9b5334191a73</t>
  </si>
  <si>
    <t>Regent Insurance Co.</t>
  </si>
  <si>
    <t>http://www.regentinsurance.co.za/</t>
  </si>
  <si>
    <t>3ad57f65-5950-5192-0d35-f57477d14f09</t>
  </si>
  <si>
    <t>Regent Markets</t>
  </si>
  <si>
    <t>http://www.regentmarkets.com.au</t>
  </si>
  <si>
    <t>5282c43e-6d93-1018-0281-32f76df4b335</t>
  </si>
  <si>
    <t>Regent Pacific Management Corporation</t>
  </si>
  <si>
    <t>60003c86-4fb6-584c-02fb-2cbe023fd688</t>
  </si>
  <si>
    <t>Regent Publishing Services Ltd.</t>
  </si>
  <si>
    <t>http://www.regent-hk.com.hk/</t>
  </si>
  <si>
    <t>1fd2ad94-ba3d-fe45-d02f-07b450cd01fb</t>
  </si>
  <si>
    <t>Regent Security Services</t>
  </si>
  <si>
    <t>http://regentsecurity.com</t>
  </si>
  <si>
    <t>e1d88b60-3ef6-8013-809d-0f2abbf4f753</t>
  </si>
  <si>
    <t>Regent Seven Seas Cruises</t>
  </si>
  <si>
    <t>http://www.rssc.com</t>
  </si>
  <si>
    <t>95d52a49-84ab-4ffc-7823-f694c29779cc</t>
  </si>
  <si>
    <t>Regent University</t>
  </si>
  <si>
    <t>http://www.regent.edu/</t>
  </si>
  <si>
    <t>4fb8fd2a-1a23-3b67-08c6-722a8190ac84</t>
  </si>
  <si>
    <t>http://www.regent.edu</t>
  </si>
  <si>
    <t>0d405c25-acfe-65d0-2a09-8a929a58c3f2</t>
  </si>
  <si>
    <t>Regent's American College London</t>
  </si>
  <si>
    <t>http://www.bacl.ac.uk</t>
  </si>
  <si>
    <t>57a98931-3345-278e-626e-174468767273</t>
  </si>
  <si>
    <t>Regent's Business School London</t>
  </si>
  <si>
    <t>http://www.rbslondon.ac.uk</t>
  </si>
  <si>
    <t>b0e4ed05-c7f5-e9cf-d2ad-28cb87aea711</t>
  </si>
  <si>
    <t>Regent's University London</t>
  </si>
  <si>
    <t>http://www.regents.ac.uk/</t>
  </si>
  <si>
    <t>3fa2cd09-9047-8d95-b916-f801247c0ea8</t>
  </si>
  <si>
    <t>Regentech</t>
  </si>
  <si>
    <t>http://www.regentechinc.com</t>
  </si>
  <si>
    <t>15a39529-cf1e-cde2-9653-cd19f66a9f29</t>
  </si>
  <si>
    <t>Regentis Biomaterials</t>
  </si>
  <si>
    <t>91e40502-263e-4cdd-b710-31a4064bcea5</t>
  </si>
  <si>
    <t>Regents Residential</t>
  </si>
  <si>
    <t>http://www.regentsresidential.com/</t>
  </si>
  <si>
    <t>e2b83af5-3afb-8bf0-94ae-fd7612312a3e</t>
  </si>
  <si>
    <t>REGENXBIO</t>
  </si>
  <si>
    <t>http://regenxbio.com</t>
  </si>
  <si>
    <t>84c1835b-c964-36e2-f66b-259919d05e8d</t>
  </si>
  <si>
    <t>Regester Larkin by Deloitte</t>
  </si>
  <si>
    <t>http://www.regesterlarkinbydeloitte.com</t>
  </si>
  <si>
    <t>05a91a4f-75fb-1da8-a7d7-8c2f8c1fba20</t>
  </si>
  <si>
    <t>Regeza</t>
  </si>
  <si>
    <t>http://www.regeza.com</t>
  </si>
  <si>
    <t>7227c264-cdcc-bd63-8121-837e82752bdd</t>
  </si>
  <si>
    <t>Regge Hout</t>
  </si>
  <si>
    <t>https://www.reggehout.nl/</t>
  </si>
  <si>
    <t>2dfb2f29-579c-7279-be14-b641e854fa70</t>
  </si>
  <si>
    <t>Reggiani Macchine</t>
  </si>
  <si>
    <t>http://www.reggianimacchine.it/</t>
  </si>
  <si>
    <t>0005d798-8963-56b1-49a2-1e5e004685a4</t>
  </si>
  <si>
    <t>Reggio Registers</t>
  </si>
  <si>
    <t>http://www.reggioregister.com/</t>
  </si>
  <si>
    <t>0a015fdd-7800-4e83-0339-f28365757998</t>
  </si>
  <si>
    <t>Regily</t>
  </si>
  <si>
    <t>http://regily.com</t>
  </si>
  <si>
    <t>af396aa0-3f32-3938-c72a-8f8157fd20e5</t>
  </si>
  <si>
    <t>REGIMEDIA</t>
  </si>
  <si>
    <t>http://www.regimedia.com</t>
  </si>
  <si>
    <t>5a786ff9-91c0-8607-d4f1-a54d831139ee</t>
  </si>
  <si>
    <t>Regiment Capital</t>
  </si>
  <si>
    <t>http://www.regimentcapital.com</t>
  </si>
  <si>
    <t>7ad37cee-0e53-2141-c3f1-d711c83df858</t>
  </si>
  <si>
    <t>REGiMMUNE Corporation</t>
  </si>
  <si>
    <t>http://www.regimmune.com</t>
  </si>
  <si>
    <t>2b6cb568-2b5a-1a6f-2936-5a1b128e61ea</t>
  </si>
  <si>
    <t>Regina Leader-Post</t>
  </si>
  <si>
    <t>http://leaderpost.com/</t>
  </si>
  <si>
    <t>13d00335-5656-1d9f-a4c5-4ff609b858ee</t>
  </si>
  <si>
    <t>Regina Maria</t>
  </si>
  <si>
    <t>https://www.reginamaria.ro/</t>
  </si>
  <si>
    <t>485aed3e-90f1-7fa6-bbf4-999b145e678e</t>
  </si>
  <si>
    <t>REGINAA</t>
  </si>
  <si>
    <t>http://reginaa.com</t>
  </si>
  <si>
    <t>82b2e69d-e4e1-29c2-c33d-068ae16e3760</t>
  </si>
  <si>
    <t>RegInOut</t>
  </si>
  <si>
    <t>http://www.reginout.com</t>
  </si>
  <si>
    <t>65dbc668-0eee-7434-f642-953588f05b34</t>
  </si>
  <si>
    <t>Regio</t>
  </si>
  <si>
    <t>http://www.regio.ee</t>
  </si>
  <si>
    <t>a3ae0ed9-e99a-26f5-e813-9ef516635fe6</t>
  </si>
  <si>
    <t>Regio Zwolle TV</t>
  </si>
  <si>
    <t>https://regiozwolle.tv</t>
  </si>
  <si>
    <t>b6300a9f-ae46-4ce9-4b19-c621e9a24016</t>
  </si>
  <si>
    <t>RegioHelden</t>
  </si>
  <si>
    <t>http://www.regiohelden.de</t>
  </si>
  <si>
    <t>f20cc170-bd7a-2840-3ed2-8ef4e4033ccf</t>
  </si>
  <si>
    <t>Regiologistics</t>
  </si>
  <si>
    <t>https://www.regiologistics.com/</t>
  </si>
  <si>
    <t>f81377b3-8de4-60fb-8488-393e3c52aa47</t>
  </si>
  <si>
    <t>Region BV</t>
  </si>
  <si>
    <t>http://www.mycoachconnect.com</t>
  </si>
  <si>
    <t>e3fcda8e-06e5-b3c5-82da-5e62af7f80d1</t>
  </si>
  <si>
    <t>Region EMEA Siemens Wind Power</t>
  </si>
  <si>
    <t>0c169d37-9f40-287d-1ae3-289901b28b90</t>
  </si>
  <si>
    <t>Region Hovedstaden</t>
  </si>
  <si>
    <t>e95440aa-3bf8-2c47-f424-9049a498386a</t>
  </si>
  <si>
    <t>Region Syddanmark</t>
  </si>
  <si>
    <t>http://www.regionsyddanmark.dk</t>
  </si>
  <si>
    <t>c62c3569-f43b-3097-953f-2d8849cba82d</t>
  </si>
  <si>
    <t>Regional &amp; Rural Mental Health Services</t>
  </si>
  <si>
    <t>https://www.regionalmentalhealth.com.au</t>
  </si>
  <si>
    <t>9ca1900f-9031-f9c4-d5c7-afc391313058</t>
  </si>
  <si>
    <t>Regional Agency of the Loire Valley</t>
  </si>
  <si>
    <t>http://www.agence-paysdelaloire.fr/</t>
  </si>
  <si>
    <t>863b39a1-7f76-5786-f94c-fddbf96ab44f</t>
  </si>
  <si>
    <t>Regional Airline Association</t>
  </si>
  <si>
    <t>http://www.raa.org/</t>
  </si>
  <si>
    <t>b4909366-7857-795d-1e69-3339375541f8</t>
  </si>
  <si>
    <t>Regional Cancer Care Associates</t>
  </si>
  <si>
    <t>http://www.regionalcancercare.org/</t>
  </si>
  <si>
    <t>969afe30-8d74-7530-ae42-5c851f507ed6</t>
  </si>
  <si>
    <t>Regional Centre of Advanced Technologies and Materials</t>
  </si>
  <si>
    <t>http://www.rcptm.com/</t>
  </si>
  <si>
    <t>b7ea1bc0-5b03-fb4f-c1e0-6b7f9d457d87</t>
  </si>
  <si>
    <t>Regional Development Centre</t>
  </si>
  <si>
    <t>http://www.rdc.ie/</t>
  </si>
  <si>
    <t>405cc66f-1a7d-e543-116e-56cd2ce12eb9</t>
  </si>
  <si>
    <t>Regional Diagnostic Laboratories</t>
  </si>
  <si>
    <t>http://rdxlabs.com</t>
  </si>
  <si>
    <t>500a7e9d-ca52-f184-2b54-1d119a003f4e</t>
  </si>
  <si>
    <t>Regional District 13</t>
  </si>
  <si>
    <t>http://www.rsd13ct.org</t>
  </si>
  <si>
    <t>d287894e-6b78-9320-4caa-ffc0b49b0498</t>
  </si>
  <si>
    <t>Regional Event Marketing Partnership</t>
  </si>
  <si>
    <t>http://www.earlystagefranchise.com</t>
  </si>
  <si>
    <t>f1540eba-6f3d-70f9-a13e-a122d90760eb</t>
  </si>
  <si>
    <t>Regional Eyecare</t>
  </si>
  <si>
    <t>https://www.regionaleyecare.com</t>
  </si>
  <si>
    <t>d988598b-e390-3677-2846-a475a5eba558</t>
  </si>
  <si>
    <t>Regional Growth Fund</t>
  </si>
  <si>
    <t>https://www.gov.uk/guidance/understanding-the-regional-growth-fund</t>
  </si>
  <si>
    <t>96746beb-575a-84d5-bddf-faa0b578ca9d</t>
  </si>
  <si>
    <t>Regional Institute of Management and Technology</t>
  </si>
  <si>
    <t>http://www.rimt.ac.in</t>
  </si>
  <si>
    <t>ca40e219-e416-c424-2ca3-5413d2466616</t>
  </si>
  <si>
    <t>Regional IT Institute</t>
  </si>
  <si>
    <t>http://www.riti.org</t>
  </si>
  <si>
    <t>a78680d5-84cd-9054-3fbc-49a892bcb9f4</t>
  </si>
  <si>
    <t>Regional Management</t>
  </si>
  <si>
    <t>http://www.regionalmanagement.com/phoenix.zhtml/?c=246622&amp;p=irol-irhome</t>
  </si>
  <si>
    <t>53bc231f-5218-3d0c-ea0b-6b65b0a15614</t>
  </si>
  <si>
    <t>Regional Markt</t>
  </si>
  <si>
    <t>http://www.regional-markt.de/</t>
  </si>
  <si>
    <t>86077dc6-c6e1-bd48-03fb-7d94546fcebe</t>
  </si>
  <si>
    <t>Regional Medical Center Bayonet Point</t>
  </si>
  <si>
    <t>http://rmchealth.com</t>
  </si>
  <si>
    <t>d1a68275-edbf-2fab-c2ba-80c1c638d6b4</t>
  </si>
  <si>
    <t>Regional One Health</t>
  </si>
  <si>
    <t>http://www.regionalonehealth.org</t>
  </si>
  <si>
    <t>16e22e21-8c6d-70bd-54c2-0972e35898e9</t>
  </si>
  <si>
    <t>Regional Parks Foundation</t>
  </si>
  <si>
    <t>http://www.regionalparksfoundation.org/home</t>
  </si>
  <si>
    <t>aa8768d2-9925-eeff-8804-9658ca226666</t>
  </si>
  <si>
    <t>Regional Pitchfest</t>
  </si>
  <si>
    <t>https://regionalpitchfest.com</t>
  </si>
  <si>
    <t>cbfa7caa-12d7-5e0a-c8c8-f04c98d0c777</t>
  </si>
  <si>
    <t>Regional Plan Association</t>
  </si>
  <si>
    <t>http://www.rpa.org/</t>
  </si>
  <si>
    <t>34ae1e89-30fb-2eb3-6f3a-8b1728d658f3</t>
  </si>
  <si>
    <t>Regional Rail</t>
  </si>
  <si>
    <t>http://www.regional-rail.com/</t>
  </si>
  <si>
    <t>35af92fa-532b-1bd4-2dad-598014aa92f0</t>
  </si>
  <si>
    <t>Regional West Medical Center School of Radiologic Technology</t>
  </si>
  <si>
    <t>http://bur-ms-sm6-02.medseek.com/websitefiles/regional4382997/body.cfm/?otopid=0&amp;id=208</t>
  </si>
  <si>
    <t>db89504d-0c15-4738-6667-772c3682d402</t>
  </si>
  <si>
    <t>RegionalCare Hospital Partners</t>
  </si>
  <si>
    <t>http://www.regionalcare.net</t>
  </si>
  <si>
    <t>9fc1bd29-c386-a06e-d9ab-dcc619d88353</t>
  </si>
  <si>
    <t>RegionalHelpWanted.com</t>
  </si>
  <si>
    <t>http://regionalhelpwanted.com/corporate/index.cfm</t>
  </si>
  <si>
    <t>90102516-aa0c-83bf-34f3-cc5128328681</t>
  </si>
  <si>
    <t>Regiondo</t>
  </si>
  <si>
    <t>http://www.regiondo.com</t>
  </si>
  <si>
    <t>dae7c9a6-5e7b-e57c-3bbe-f7c322238c3d</t>
  </si>
  <si>
    <t>Regione Siciliana</t>
  </si>
  <si>
    <t>http://pti.regione.sicilia.it/</t>
  </si>
  <si>
    <t>2a4e89aa-a2e0-87e3-759b-3ecded7c40b2</t>
  </si>
  <si>
    <t>Regioneo</t>
  </si>
  <si>
    <t>http://www.regioneo.com</t>
  </si>
  <si>
    <t>70af3c0c-12f4-d739-0ebc-f6d903fc44c9</t>
  </si>
  <si>
    <t>RegionIT</t>
  </si>
  <si>
    <t>http://region-it.com/</t>
  </si>
  <si>
    <t>28ed1f90-658c-b8ad-c047-363e68f48264</t>
  </si>
  <si>
    <t>RegionQuest</t>
  </si>
  <si>
    <t>https://www.regionquest.com/</t>
  </si>
  <si>
    <t>93b72ae4-ff71-0275-3810-1294c94a6a4f</t>
  </si>
  <si>
    <t>Regions Financial Corporation</t>
  </si>
  <si>
    <t>http://www.regions.com</t>
  </si>
  <si>
    <t>c593d596-c2ad-5f17-1be2-272fc862b99b</t>
  </si>
  <si>
    <t>Regions Insurance</t>
  </si>
  <si>
    <t>https://www.regionsinsurance.com/</t>
  </si>
  <si>
    <t>7180b443-88b6-e64f-34ec-93bf2bd0d893</t>
  </si>
  <si>
    <t>Regions Private Wealth Management</t>
  </si>
  <si>
    <t>30b09fb0-5f99-a922-2cc5-262735566f88</t>
  </si>
  <si>
    <t>RegionsJob SAS</t>
  </si>
  <si>
    <t>http://www.regionsjob.com/</t>
  </si>
  <si>
    <t>29ab7ec9-bdc1-6539-68fc-7bc1a1918901</t>
  </si>
  <si>
    <t>Regis</t>
  </si>
  <si>
    <t>http://www.regisapp.com/</t>
  </si>
  <si>
    <t>e540ef16-76af-8bbb-141f-ca8b57f8ebbb</t>
  </si>
  <si>
    <t>Regis College</t>
  </si>
  <si>
    <t>http://www.regiscollege.edu/</t>
  </si>
  <si>
    <t>c86ad22f-5f83-e469-59e3-fff1618339c0</t>
  </si>
  <si>
    <t>Regis College in Weston, Massachusetts</t>
  </si>
  <si>
    <t>http://www.regiscollege.edu</t>
  </si>
  <si>
    <t>06102c66-b471-475a-c66b-3a308ff8c0e5</t>
  </si>
  <si>
    <t>Regis Corporation</t>
  </si>
  <si>
    <t>http://www.regiscorp.com/</t>
  </si>
  <si>
    <t>fa694539-4ff5-4615-ec4e-f7885c2ba09c</t>
  </si>
  <si>
    <t>Regis McKenna Inc.</t>
  </si>
  <si>
    <t>http://www.regis.com</t>
  </si>
  <si>
    <t>aa8ea708-4e7d-bb71-b58d-c0bfd539b96b</t>
  </si>
  <si>
    <t>Regis University</t>
  </si>
  <si>
    <t>http://www.regis.edu/</t>
  </si>
  <si>
    <t>59f7ea87-a28b-2dc7-cb2e-9aa891af890f</t>
  </si>
  <si>
    <t>REGIS-TR</t>
  </si>
  <si>
    <t>http://www.regis-tr.com/</t>
  </si>
  <si>
    <t>d9e61e68-0beb-8576-c5e1-fb536c31a751</t>
  </si>
  <si>
    <t>Regis24 GmbH</t>
  </si>
  <si>
    <t>http://www.regis24.de</t>
  </si>
  <si>
    <t>5aad4a2f-1e04-e8df-6478-3c6e00a649b1</t>
  </si>
  <si>
    <t>Register a Business</t>
  </si>
  <si>
    <t>http://registerabusiness.ie/</t>
  </si>
  <si>
    <t>f1b5d04a-0253-9192-3a95-2c5aa48de67b</t>
  </si>
  <si>
    <t>Register Herald</t>
  </si>
  <si>
    <t>http://www.register-herald.com/</t>
  </si>
  <si>
    <t>00fad775-4b2f-8290-9f56-46c07f47499b</t>
  </si>
  <si>
    <t>Register OPC</t>
  </si>
  <si>
    <t>http://www.registeropc.com/</t>
  </si>
  <si>
    <t>1ac0bf37-8d82-5333-18bc-815fc3856bd5</t>
  </si>
  <si>
    <t>register55</t>
  </si>
  <si>
    <t>http://www.register55.com.au</t>
  </si>
  <si>
    <t>0b141be3-217b-8ab0-9b30-86f5d3655213</t>
  </si>
  <si>
    <t>Registerex</t>
  </si>
  <si>
    <t>https://registerex.me/</t>
  </si>
  <si>
    <t>e8adefc5-5520-9fe4-1cc2-cd64d82476cf</t>
  </si>
  <si>
    <t>RegisterLogo.org</t>
  </si>
  <si>
    <t>http://registerlogo.org/</t>
  </si>
  <si>
    <t>9a966dca-009f-0ff0-cd96-bab8b618caeb</t>
  </si>
  <si>
    <t>RegisterMyMarriage</t>
  </si>
  <si>
    <t>http://www.registermymarriage.com/</t>
  </si>
  <si>
    <t>0ec8d588-df70-9b01-85c9-4b3cab2b876e</t>
  </si>
  <si>
    <t>Registers of Scotland</t>
  </si>
  <si>
    <t>https://www.ros.gov.uk</t>
  </si>
  <si>
    <t>7d6cb0c4-9792-e5be-8d5f-bbe90fd121d2</t>
  </si>
  <si>
    <t>registracija vozila</t>
  </si>
  <si>
    <t>http://www.registracija-vozila.rs</t>
  </si>
  <si>
    <t>33a6e450-d3fe-b010-3bb4-06c94deb9a5e</t>
  </si>
  <si>
    <t>Registrar and Transfer</t>
  </si>
  <si>
    <t>http://www.rtco.com/</t>
  </si>
  <si>
    <t>fc586a39-f42e-d5f2-a5d9-9253222b2429</t>
  </si>
  <si>
    <t>Registrar Corp</t>
  </si>
  <si>
    <t>http://www.registrarcorp.com</t>
  </si>
  <si>
    <t>a648dc38-e053-a130-edbf-3aa28f068b89</t>
  </si>
  <si>
    <t>Registrar Manager</t>
  </si>
  <si>
    <t>http://www.registrarmanager.com</t>
  </si>
  <si>
    <t>8c538b01-a2b7-20cd-b505-d263223ed345</t>
  </si>
  <si>
    <t>REGISTRAT-MAPI</t>
  </si>
  <si>
    <t>http://mapigroup.com</t>
  </si>
  <si>
    <t>bd6149dd-f380-ac19-4efd-5035bde15f2b</t>
  </si>
  <si>
    <t>Registrations India</t>
  </si>
  <si>
    <t>http://registrationsindia.com/</t>
  </si>
  <si>
    <t>588b5dd1-e755-72cc-483f-6554e1a571f5</t>
  </si>
  <si>
    <t>RegistrationVillage.com</t>
  </si>
  <si>
    <t>http://www.registrationvillage.com</t>
  </si>
  <si>
    <t>6cf7b60e-468d-327b-8723-196f65d73614</t>
  </si>
  <si>
    <t>Registrationwala</t>
  </si>
  <si>
    <t>https://www.registrationwala.com</t>
  </si>
  <si>
    <t>8e81ea2b-af73-cc06-0468-5c4bcb3e3d06</t>
  </si>
  <si>
    <t>Registratura.ru</t>
  </si>
  <si>
    <t>http://registratura.ru/</t>
  </si>
  <si>
    <t>e3f91b45-7eb0-0d18-1ae5-9f6f1d5ea2c7</t>
  </si>
  <si>
    <t>Registro de Marcas Argentina Estudio Iacona Trademark registration</t>
  </si>
  <si>
    <t>http://www.marcasregistro.com.ar</t>
  </si>
  <si>
    <t>9aeebc81-4004-fec3-049d-b034c4478ad4</t>
  </si>
  <si>
    <t>Registro Imprese</t>
  </si>
  <si>
    <t>http://www.registroimprese.it/</t>
  </si>
  <si>
    <t>52d57e43-5639-9372-7e01-1f73209021b5</t>
  </si>
  <si>
    <t>Registry</t>
  </si>
  <si>
    <t>https://registry.in</t>
  </si>
  <si>
    <t>5ed30828-9722-a53e-1641-433e50a8be52</t>
  </si>
  <si>
    <t>Registry Stop</t>
  </si>
  <si>
    <t>http://www.registrystop.com</t>
  </si>
  <si>
    <t>173618e8-73eb-7698-f387-8040ead4198b</t>
  </si>
  <si>
    <t>RegistryLove</t>
  </si>
  <si>
    <t>http://registrylove.com</t>
  </si>
  <si>
    <t>21e6ce18-660d-a123-3ded-4f057c8071a7</t>
  </si>
  <si>
    <t>Registrymop</t>
  </si>
  <si>
    <t>http://www.registrymop.com</t>
  </si>
  <si>
    <t>bf397102-9fff-d826-b347-ae8f3621a80d</t>
  </si>
  <si>
    <t>RegistryPro</t>
  </si>
  <si>
    <t>http://registry.pro/</t>
  </si>
  <si>
    <t>5b7322f1-1c33-a456-23aa-1f0b8196b4a6</t>
  </si>
  <si>
    <t>Regit</t>
  </si>
  <si>
    <t>https://regit.cars</t>
  </si>
  <si>
    <t>e7509db2-d13b-f977-aee6-a6de18e85f01</t>
  </si>
  <si>
    <t>https://regit.today/</t>
  </si>
  <si>
    <t>3d116c99-1d93-344e-e961-3a5b74c5b068</t>
  </si>
  <si>
    <t>REglam</t>
  </si>
  <si>
    <t>http://www.reglam.me</t>
  </si>
  <si>
    <t>76142e53-fa31-f9c7-9902-12f8a2d4d105</t>
  </si>
  <si>
    <t>Reglament</t>
  </si>
  <si>
    <t>http://www.reglament.net/</t>
  </si>
  <si>
    <t>7406f598-e1e9-ea49-6ded-1689514f8121</t>
  </si>
  <si>
    <t>Reglare</t>
  </si>
  <si>
    <t>http://www.reglare.com.br/</t>
  </si>
  <si>
    <t>e4dacbeb-5807-ccd0-01a9-d3be91c4c4a7</t>
  </si>
  <si>
    <t>ReGlobe</t>
  </si>
  <si>
    <t>http://www.reglobe.in</t>
  </si>
  <si>
    <t>78b31ac1-d6cb-8c18-f882-a26a16c50c63</t>
  </si>
  <si>
    <t>REGMIFA</t>
  </si>
  <si>
    <t>http://www.regmifa.com</t>
  </si>
  <si>
    <t>517dfdd5-6628-6518-89ff-ffbd3a3ddfd1</t>
  </si>
  <si>
    <t>Regnal Media, LLC</t>
  </si>
  <si>
    <t>https://www.regnalmedia.com</t>
  </si>
  <si>
    <t>69f217e9-c35b-1a1c-42a7-d283de0a41ed</t>
  </si>
  <si>
    <t>Regnerbau Calw GmbH</t>
  </si>
  <si>
    <t>http://www.perrot.de/</t>
  </si>
  <si>
    <t>707bd242-668c-c5a5-9c80-2b02daf3ece6</t>
  </si>
  <si>
    <t>Regnosys</t>
  </si>
  <si>
    <t>http://www.regnosys.com/</t>
  </si>
  <si>
    <t>d0a33533-d3c0-59e7-5ad2-5ad6094f2935</t>
  </si>
  <si>
    <t>Rego</t>
  </si>
  <si>
    <t>https://www.rego.tv</t>
  </si>
  <si>
    <t>aa11dcb9-08ee-9988-97c0-1b668c74a087</t>
  </si>
  <si>
    <t>Rego Apps</t>
  </si>
  <si>
    <t>http://regoapps.com</t>
  </si>
  <si>
    <t>70dccb8e-aa47-6359-8abd-e37fda05015f</t>
  </si>
  <si>
    <t>Rego Consulting</t>
  </si>
  <si>
    <t>http://regoconsulting.com/</t>
  </si>
  <si>
    <t>4c4c8cb4-b121-2dd8-4bc4-4c2c8f9a43c7</t>
  </si>
  <si>
    <t>Rego Mate</t>
  </si>
  <si>
    <t>http://getregomate.com/</t>
  </si>
  <si>
    <t>6cfa1d0c-affd-4caf-21b3-156fc7de6c9f</t>
  </si>
  <si>
    <t>RegOnline by Lanyon</t>
  </si>
  <si>
    <t>http://lanyon.com/event-management-software/regonline</t>
  </si>
  <si>
    <t>0bb62764-5e36-b893-199e-ea7e6287b83e</t>
  </si>
  <si>
    <t>Regpack</t>
  </si>
  <si>
    <t>http://www.regpacks.com/</t>
  </si>
  <si>
    <t>9228bf7d-a293-5781-d512-b5c5a57b82b6</t>
  </si>
  <si>
    <t>RegRadar</t>
  </si>
  <si>
    <t>http://www.regradar.com</t>
  </si>
  <si>
    <t>f17c4f40-65cf-b42b-32f2-24e3cc268d79</t>
  </si>
  <si>
    <t>ReGreen Corporation</t>
  </si>
  <si>
    <t>http://regreencorp.com</t>
  </si>
  <si>
    <t>959c6469-86f3-4780-b6bc-ecfdba9e1349</t>
  </si>
  <si>
    <t>Regresa Pronto</t>
  </si>
  <si>
    <t>http://www.regresapronto.com</t>
  </si>
  <si>
    <t>7ebfb097-4523-efc3-e368-13b4560a8ae4</t>
  </si>
  <si>
    <t>regrob.com</t>
  </si>
  <si>
    <t>http://www.regrob.com</t>
  </si>
  <si>
    <t>b8fe4edc-1966-ee61-3425-01f3aac177de</t>
  </si>
  <si>
    <t>Regroup</t>
  </si>
  <si>
    <t>http://www.regroup.com</t>
  </si>
  <si>
    <t>ee7d632e-427b-10fd-ce8f-d64169890aaa</t>
  </si>
  <si>
    <t>Regroup Therapy</t>
  </si>
  <si>
    <t>https://regrouptherapy.com</t>
  </si>
  <si>
    <t>789af62e-e206-3a5b-576a-9e7b4b9bef5b</t>
  </si>
  <si>
    <t>Regroupement ÌÄå©conomique et social du Sud-Ouest</t>
  </si>
  <si>
    <t>http://www.resomtl.com/fr/accueil.aspx</t>
  </si>
  <si>
    <t>d8d8d81c-efea-c15f-4948-b5bcef9d913b</t>
  </si>
  <si>
    <t>ReGrout USA</t>
  </si>
  <si>
    <t>http://tileregroutlosangeles.com/</t>
  </si>
  <si>
    <t>18ae9311-1d0e-16c4-7f7f-b1ea95b4c6aa</t>
  </si>
  <si>
    <t>Regrupe</t>
  </si>
  <si>
    <t>http://www.regrupe.com.br</t>
  </si>
  <si>
    <t>65a19303-2e16-e30f-8bbd-cbf03ac68747</t>
  </si>
  <si>
    <t>RegSmart</t>
  </si>
  <si>
    <t>http://beregsmart.com/</t>
  </si>
  <si>
    <t>dfa287f5-dd94-0373-17fb-14e3cbe79cf4</t>
  </si>
  <si>
    <t>RegSoft</t>
  </si>
  <si>
    <t>http://www.regsoft.com</t>
  </si>
  <si>
    <t>216cb546-ef9d-8a3b-0535-f392f13c969b</t>
  </si>
  <si>
    <t>RegSourceConsulting</t>
  </si>
  <si>
    <t>http://regsourceconsulting.com/index.php</t>
  </si>
  <si>
    <t>e0bef1f8-752e-5b1a-47c9-42c66cd025de</t>
  </si>
  <si>
    <t>RegStep</t>
  </si>
  <si>
    <t>http://regstep.com/</t>
  </si>
  <si>
    <t>6e0227ad-8bc9-d669-b8fb-85954393c43f</t>
  </si>
  <si>
    <t>RegTech for Regulators Accelerator</t>
  </si>
  <si>
    <t>http://www.r2accelerator.org</t>
  </si>
  <si>
    <t>70e72d8d-6e0c-4eea-1add-31b1873f91bc</t>
  </si>
  <si>
    <t>RegTek Solutions</t>
  </si>
  <si>
    <t>http://regtek.solutions/</t>
  </si>
  <si>
    <t>37cca7a3-e324-04ec-0653-b8ef9817143c</t>
  </si>
  <si>
    <t>REGtify</t>
  </si>
  <si>
    <t>http://regtify.com/</t>
  </si>
  <si>
    <t>2b01d5c6-91ca-e108-10a2-09f82c0e6a13</t>
  </si>
  <si>
    <t>Regtree.co.uk</t>
  </si>
  <si>
    <t>http://www.regtree.co.uk</t>
  </si>
  <si>
    <t>aec04d23-43d7-bf41-2bda-3634b0583759</t>
  </si>
  <si>
    <t>ReguClear</t>
  </si>
  <si>
    <t>http://reguclear.com</t>
  </si>
  <si>
    <t>33739358-2904-4a3e-9216-80da2914ef95</t>
  </si>
  <si>
    <t>Regula</t>
  </si>
  <si>
    <t>http://regulaforensics.com/</t>
  </si>
  <si>
    <t>bd133379-e27e-5322-45e9-3ae843ae33e0</t>
  </si>
  <si>
    <t>Regular Berry Software</t>
  </si>
  <si>
    <t>http://www.regularberry.com</t>
  </si>
  <si>
    <t>6e3d5643-eb02-4c9c-3514-e4062bd844ab</t>
  </si>
  <si>
    <t>Regular.io</t>
  </si>
  <si>
    <t>http://regular.io</t>
  </si>
  <si>
    <t>b0425004-b2b3-cb77-1952-85fa4a318ef1</t>
  </si>
  <si>
    <t>Regulated.Org</t>
  </si>
  <si>
    <t>http://www.regulated.org</t>
  </si>
  <si>
    <t>9cbc682e-f961-8213-40df-a2eda24ea7c9</t>
  </si>
  <si>
    <t>Regulations</t>
  </si>
  <si>
    <t>http://www.regulations.gov/#!home</t>
  </si>
  <si>
    <t>731e7246-3f66-91f1-a5ed-43223ffe3e2f</t>
  </si>
  <si>
    <t>Regulator Records</t>
  </si>
  <si>
    <t>http://www.regulatorrecords.com</t>
  </si>
  <si>
    <t>b01ec4fd-64d8-6f5a-bd04-cea9e8a1c1d7</t>
  </si>
  <si>
    <t>Regulatory Affairs Professional Society</t>
  </si>
  <si>
    <t>http://www.raps.org/</t>
  </si>
  <si>
    <t>0894e2ab-af3d-a2a9-5779-f7d61634a7a5</t>
  </si>
  <si>
    <t>Regulatory DataCorp</t>
  </si>
  <si>
    <t>http://rdc.com/</t>
  </si>
  <si>
    <t>d2c45907-838f-a661-2e85-f37972f17937</t>
  </si>
  <si>
    <t>Regulatory/Clinical Consultants</t>
  </si>
  <si>
    <t>http://www.rxcci.com/</t>
  </si>
  <si>
    <t>33f65fea-7cdd-464a-0840-a6006946116a</t>
  </si>
  <si>
    <t>Regulaxis SAS</t>
  </si>
  <si>
    <t>http://regulaxis.com/</t>
  </si>
  <si>
    <t>4a3b4844-1e22-6b6a-61cd-c5153c91e4fd</t>
  </si>
  <si>
    <t>REGULSMOKE</t>
  </si>
  <si>
    <t>http://www.smoking-stopper.com</t>
  </si>
  <si>
    <t>7fac0adc-2a00-9942-c333-9a6bc08ed56a</t>
  </si>
  <si>
    <t>Regulus Films</t>
  </si>
  <si>
    <t>http://www.musicvideoproduction.guru/</t>
  </si>
  <si>
    <t>5f32f46d-4b88-7228-f791-8eb486418418</t>
  </si>
  <si>
    <t>Regulus Films &amp; Entertainment</t>
  </si>
  <si>
    <t>http://themiamistudio.com</t>
  </si>
  <si>
    <t>05bbfb88-0d6f-1470-0fd4-6d3a8964d8ed</t>
  </si>
  <si>
    <t>Regulus Group</t>
  </si>
  <si>
    <t>http://www.regulus-group.com</t>
  </si>
  <si>
    <t>d91e04d6-1598-0f03-bcb8-17ffef005a4d</t>
  </si>
  <si>
    <t>Regulus International Capital</t>
  </si>
  <si>
    <t>http://www.reguluscapital.com</t>
  </si>
  <si>
    <t>4f37e642-d679-1abd-210f-77bda7efd17d</t>
  </si>
  <si>
    <t>Regulus Pharmaceutical Consulting</t>
  </si>
  <si>
    <t>http://www.reguluspharma.com/</t>
  </si>
  <si>
    <t>69545c6e-2ab0-88ab-274e-616b1df7b02c</t>
  </si>
  <si>
    <t>Regulus Therapeutics</t>
  </si>
  <si>
    <t>http://www.regulusrx.com</t>
  </si>
  <si>
    <t>5f7bb6ab-d715-8e71-d4b9-dcf065767f22</t>
  </si>
  <si>
    <t>RegulusX</t>
  </si>
  <si>
    <t>http://www.regulusx.com</t>
  </si>
  <si>
    <t>c3af1a4b-3cea-baf0-d55c-1a4069f507d0</t>
  </si>
  <si>
    <t>Regus</t>
  </si>
  <si>
    <t>http://www.regus.com</t>
  </si>
  <si>
    <t>4d2b47d6-8dfc-5d7e-f695-cdafd8f13792</t>
  </si>
  <si>
    <t>Regus Business Centre</t>
  </si>
  <si>
    <t>f7d9ae20-cd50-af96-c53b-40b53c1e6c21</t>
  </si>
  <si>
    <t>RegViz</t>
  </si>
  <si>
    <t>http://regviz.org/</t>
  </si>
  <si>
    <t>5d4fda75-2590-81bc-7039-98f6b04fa4f2</t>
  </si>
  <si>
    <t>Reh Dogg Entertainment</t>
  </si>
  <si>
    <t>http://www.rehdogg.com</t>
  </si>
  <si>
    <t>1f30a36a-5781-3cab-e68b-f632e50b8293</t>
  </si>
  <si>
    <t>Reha Technology AG</t>
  </si>
  <si>
    <t>https://www.rehatechnology.com</t>
  </si>
  <si>
    <t>40273bc2-aa84-0362-f05e-aa6ae6f51cb8</t>
  </si>
  <si>
    <t>Rehab</t>
  </si>
  <si>
    <t>http://www.rehab.ie/</t>
  </si>
  <si>
    <t>1c0ab36e-e67a-709c-0ad6-2f54f1e4e9c6</t>
  </si>
  <si>
    <t>https://www.rehab.com/</t>
  </si>
  <si>
    <t>386d2cd8-b33c-a843-2987-15f50fd2ed51</t>
  </si>
  <si>
    <t>Rehab Loan Group</t>
  </si>
  <si>
    <t>http://www.rehabloangroup.com</t>
  </si>
  <si>
    <t>cdd5abbf-48d1-d323-140e-72f7c7c89299</t>
  </si>
  <si>
    <t>Rehab Medical</t>
  </si>
  <si>
    <t>http://www.rehabmedical.com/#/</t>
  </si>
  <si>
    <t>a9074f0a-ee5f-6ce3-8ab5-c78f2e002854</t>
  </si>
  <si>
    <t>Rehab Pilates</t>
  </si>
  <si>
    <t>http://www.physicalrehabstl.com/services/rehab-pilates</t>
  </si>
  <si>
    <t>36ddcc21-a2e4-7ff1-2e51-e126a36ed53f</t>
  </si>
  <si>
    <t>Rehab Robotics</t>
  </si>
  <si>
    <t>http://rehab-robotics.com/</t>
  </si>
  <si>
    <t>985038d3-3af5-2aa6-33c3-dc612729969e</t>
  </si>
  <si>
    <t>Rehab Searcher</t>
  </si>
  <si>
    <t>http://www.therehabsearch.com</t>
  </si>
  <si>
    <t>2aae48f1-70a2-3888-c901-62d4725cb62f</t>
  </si>
  <si>
    <t>Rehab.com, LLC</t>
  </si>
  <si>
    <t>https://www.rehab.com</t>
  </si>
  <si>
    <t>31cb6fcc-6c97-d6e7-ecf7-d3982ac543e1</t>
  </si>
  <si>
    <t>RehabCare Group</t>
  </si>
  <si>
    <t>http://www.rehabcare.com/</t>
  </si>
  <si>
    <t>b92914b1-d0fb-a589-34f6-964098d54e6e</t>
  </si>
  <si>
    <t>Rehabeat Ì¢åÛå¢ Sklep medyczny</t>
  </si>
  <si>
    <t>http://rehabeat.pl</t>
  </si>
  <si>
    <t>7c3de57c-36ec-ac4e-6d99-93ff2413017e</t>
  </si>
  <si>
    <t>Rehabilitate</t>
  </si>
  <si>
    <t>http://rehabilitate.com/</t>
  </si>
  <si>
    <t>f64cb728-816d-bf5b-75ab-f6518d566b3c</t>
  </si>
  <si>
    <t>Rehabilitation Associates</t>
  </si>
  <si>
    <t>http://rehabilitationassociates.com/</t>
  </si>
  <si>
    <t>d7c4fe0b-e7c3-9ced-437e-45459fa5c186</t>
  </si>
  <si>
    <t>Rehabilitation Institute of Chicago</t>
  </si>
  <si>
    <t>http://www.ric.org/</t>
  </si>
  <si>
    <t>76b51918-dbf3-351b-20df-15d0687d60d5</t>
  </si>
  <si>
    <t>RehabOptions</t>
  </si>
  <si>
    <t>http://www.rehaboptions.com/</t>
  </si>
  <si>
    <t>5f6df029-f7da-7e93-0be2-aa413f29a40e</t>
  </si>
  <si>
    <t>Rehabs.com</t>
  </si>
  <si>
    <t>http://www.rehabs.com</t>
  </si>
  <si>
    <t>34379fa9-2b93-8270-e940-1f8625926809</t>
  </si>
  <si>
    <t>rehabstudio</t>
  </si>
  <si>
    <t>https://www.rehabstudio.com</t>
  </si>
  <si>
    <t>25f4e001-14aa-5f1b-bc86-a8caea102d92</t>
  </si>
  <si>
    <t>Rehabtek</t>
  </si>
  <si>
    <t>http://www.rehabtek.com</t>
  </si>
  <si>
    <t>fd2be4ac-aac5-cbfb-9c6a-00f2447f1bf1</t>
  </si>
  <si>
    <t>Rehabtronics</t>
  </si>
  <si>
    <t>http://www.rehabtronics.com</t>
  </si>
  <si>
    <t>01d33d3b-d4dd-9710-2b83-6614826cfd29</t>
  </si>
  <si>
    <t>Rehacafe</t>
  </si>
  <si>
    <t>http://www.rehacafe.de/</t>
  </si>
  <si>
    <t>10f0c809-f7bc-89df-6daf-55c61f4e2fa9</t>
  </si>
  <si>
    <t>ReHack</t>
  </si>
  <si>
    <t>http://www.rehack.co/</t>
  </si>
  <si>
    <t>f28e75da-d390-1237-074f-33c451cb8507</t>
  </si>
  <si>
    <t>REHACT</t>
  </si>
  <si>
    <t>http://www.rehact.com/</t>
  </si>
  <si>
    <t>76a6f4f8-430e-f8a5-561f-1d8c4a30120c</t>
  </si>
  <si>
    <t>Rehage Entertainment</t>
  </si>
  <si>
    <t>http://www.rehage.com</t>
  </si>
  <si>
    <t>c1394ad8-9f11-0223-28ba-65ec5baa13df</t>
  </si>
  <si>
    <t>Rehan Foundation</t>
  </si>
  <si>
    <t>http://www.rehan.com/</t>
  </si>
  <si>
    <t>69428925-3f55-dcb1-d721-faf624f3b929</t>
  </si>
  <si>
    <t>Rehan Infotech</t>
  </si>
  <si>
    <t>http://rehaninfotech.com/</t>
  </si>
  <si>
    <t>304fc0c6-00c8-4004-d2ef-3aadffc34d85</t>
  </si>
  <si>
    <t>Rehanw</t>
  </si>
  <si>
    <t>http://rehanw.com/</t>
  </si>
  <si>
    <t>5c6bdaaf-f4b0-a267-dc95-5fa05ff3ae69</t>
  </si>
  <si>
    <t>REHAPP</t>
  </si>
  <si>
    <t>http://www.rehapp.cl</t>
  </si>
  <si>
    <t>5dd656cb-dd15-19c9-91c2-54b5a6c27d78</t>
  </si>
  <si>
    <t>Rehaptix</t>
  </si>
  <si>
    <t>http://rehaptix.com/en/</t>
  </si>
  <si>
    <t>fa0f28e1-5d98-8eaa-3761-3e0dbf9c715b</t>
  </si>
  <si>
    <t>Rehash Technologies Pvt. Ltd.</t>
  </si>
  <si>
    <t>http://rehash.mobi/</t>
  </si>
  <si>
    <t>15d0a02e-57d4-4315-7f1b-c9a7915f58a1</t>
  </si>
  <si>
    <t>REHAU</t>
  </si>
  <si>
    <t>https://www.rehau.com/</t>
  </si>
  <si>
    <t>23960f8c-e2e6-a4eb-b0d5-b9736babd174</t>
  </si>
  <si>
    <t>Rehearsal</t>
  </si>
  <si>
    <t>http://www.rehearsal.com</t>
  </si>
  <si>
    <t>e1405ed3-4be6-89c0-ba0e-f088e3b86b76</t>
  </si>
  <si>
    <t>Rehearsal Rooms</t>
  </si>
  <si>
    <t>http://www.rehearsalrooms.co</t>
  </si>
  <si>
    <t>4b765cf2-8c37-9a0f-03b9-c4e7e99a4235</t>
  </si>
  <si>
    <t>RehenSehen</t>
  </si>
  <si>
    <t>http://www.rehensehen.com</t>
  </si>
  <si>
    <t>e027f1dd-40c0-a475-a99f-22f42b9573d2</t>
  </si>
  <si>
    <t>Rehive</t>
  </si>
  <si>
    <t>https://rehive.com</t>
  </si>
  <si>
    <t>e27458dd-ccea-dc6d-fff9-2d4ded741067</t>
  </si>
  <si>
    <t>Rehlat</t>
  </si>
  <si>
    <t>https://www.rehlat.com/</t>
  </si>
  <si>
    <t>50ccbc31-ee61-72b3-d17e-4e1f5f390f8c</t>
  </si>
  <si>
    <t>Rehmann</t>
  </si>
  <si>
    <t>http://www.rehmann.com</t>
  </si>
  <si>
    <t>e06a7cac-29fa-38e3-9a07-466fc8b667f5</t>
  </si>
  <si>
    <t>ReHobby</t>
  </si>
  <si>
    <t>http://meineangelruten.de</t>
  </si>
  <si>
    <t>0ea6ea86-5e4a-bb00-6c7e-d5c38df61b84</t>
  </si>
  <si>
    <t>Rehoboth Beach Living</t>
  </si>
  <si>
    <t>http://www.rehobothbeachliving.com</t>
  </si>
  <si>
    <t>ec92d9e3-f464-8c56-9318-4dc82f0f8e8d</t>
  </si>
  <si>
    <t>Rehoteles.com</t>
  </si>
  <si>
    <t>http://www.rehoteles.com</t>
  </si>
  <si>
    <t>c1905f15-2642-8805-9bcf-9c9364498f75</t>
  </si>
  <si>
    <t>Rehrig Pacific Company</t>
  </si>
  <si>
    <t>http://www.rehrigpacific.com</t>
  </si>
  <si>
    <t>bcedb1e8-6451-32c1-1225-33231cf8657f</t>
  </si>
  <si>
    <t>rehype.it</t>
  </si>
  <si>
    <t>http://www.rehype.it</t>
  </si>
  <si>
    <t>9a973cf2-f26d-0cd9-d0f2-93788f6651ba</t>
  </si>
  <si>
    <t>REI</t>
  </si>
  <si>
    <t>http://www.rei.com</t>
  </si>
  <si>
    <t>f31e8b54-cb21-4689-21ab-03159b28def6</t>
  </si>
  <si>
    <t>REI Oklahoma Women's Business Center</t>
  </si>
  <si>
    <t>http://www.reiwbc.org</t>
  </si>
  <si>
    <t>e5f1928d-5b94-8875-031f-fb10c9a1c8b1</t>
  </si>
  <si>
    <t>REI Six Ten Retail</t>
  </si>
  <si>
    <t>http://www.6ten.co.in/</t>
  </si>
  <si>
    <t>379b0dca-1fd8-da5c-4708-f5f40c6f73a7</t>
  </si>
  <si>
    <t>REI Systems</t>
  </si>
  <si>
    <t>http://www.reisystems.com</t>
  </si>
  <si>
    <t>456e7825-619e-8d19-49d8-feeb0a5b1ccf</t>
  </si>
  <si>
    <t>Rei-Frontier</t>
  </si>
  <si>
    <t>http://www.rei-frontier.jp</t>
  </si>
  <si>
    <t>2e5287c8-f9fd-b22b-cd1b-ba48f42e43a5</t>
  </si>
  <si>
    <t>Reibman &amp; Weiner</t>
  </si>
  <si>
    <t>http://www.brooklynlawyersfirm.com</t>
  </si>
  <si>
    <t>216a5183-7bd5-9982-f13b-955beb191598</t>
  </si>
  <si>
    <t>REIC</t>
  </si>
  <si>
    <t>http://reic2.infusionsoft.com/go/18min/tlambert</t>
  </si>
  <si>
    <t>f1cd05a7-9f48-28d3-3609-24e190df5292</t>
  </si>
  <si>
    <t>Reich and Binstock LLP</t>
  </si>
  <si>
    <t>http://www.reichandbinstock.com</t>
  </si>
  <si>
    <t>fd6df604-4fd2-61c0-8ecb-dcb80512f46d</t>
  </si>
  <si>
    <t>Reich and Petch</t>
  </si>
  <si>
    <t>http://www.reich-petch.com</t>
  </si>
  <si>
    <t>4af1d08a-0095-59af-566e-9c1ef86880ca</t>
  </si>
  <si>
    <t>Reich Online Services</t>
  </si>
  <si>
    <t>http://www.reich-online.biz</t>
  </si>
  <si>
    <t>54c9d9dd-df81-5c2f-6be1-2c5ab228cd28</t>
  </si>
  <si>
    <t>Reichart Leadership Group</t>
  </si>
  <si>
    <t>http://www.reichart.biz</t>
  </si>
  <si>
    <t>ba89fe83-6673-2272-75c8-9e13b3d74fd2</t>
  </si>
  <si>
    <t>Reichert Technologies</t>
  </si>
  <si>
    <t>http://www.reichert.com</t>
  </si>
  <si>
    <t>2d236d86-55ca-3968-eecd-176c5d9c4228</t>
  </si>
  <si>
    <t>Reichhold</t>
  </si>
  <si>
    <t>http://reichhold.com</t>
  </si>
  <si>
    <t>097fc157-0236-8bc5-03ed-80702a94530b</t>
  </si>
  <si>
    <t>Reichl und Partner</t>
  </si>
  <si>
    <t>http://www.internetagentur.onlineagentur.at/</t>
  </si>
  <si>
    <t>09b657b4-d51d-3313-39fc-c7050992bbe1</t>
  </si>
  <si>
    <t>Reichle &amp; De-Massari AG</t>
  </si>
  <si>
    <t>http://www.rdm.com</t>
  </si>
  <si>
    <t>6f6861bb-113b-8f72-01db-ecbe152c2b83</t>
  </si>
  <si>
    <t>Reicker, Pfau, Pyle &amp; McRoy</t>
  </si>
  <si>
    <t>http://www.reickerpfau.com/</t>
  </si>
  <si>
    <t>d5507f07-a596-8b0e-ea91-f3e6f6d0f6bc</t>
  </si>
  <si>
    <t>Reid &amp; Taylor India</t>
  </si>
  <si>
    <t>http://reidandtaylor.co.uk</t>
  </si>
  <si>
    <t>7ffb8053-cc24-26a5-4453-a63d1d20406c</t>
  </si>
  <si>
    <t>Reid Crowther Ltd.</t>
  </si>
  <si>
    <t>http://www.reid-crowther.com</t>
  </si>
  <si>
    <t>8164d53d-a08b-f71c-5baa-dccd50a405bf</t>
  </si>
  <si>
    <t>Reid Health</t>
  </si>
  <si>
    <t>http://www.reidhealth.org/</t>
  </si>
  <si>
    <t>5a6188a5-0270-1a06-e074-f77b48c13b3a</t>
  </si>
  <si>
    <t>Reid Manson Ltd.</t>
  </si>
  <si>
    <t>http://www.reidmanson.co.nz/</t>
  </si>
  <si>
    <t>8ec9e1d8-9149-1569-4a20-3e79132437c0</t>
  </si>
  <si>
    <t>Reid Publications Inc.</t>
  </si>
  <si>
    <t>http://reidpublications.com</t>
  </si>
  <si>
    <t>2c7a8715-3fba-ee47-bcff-9ec932f3acb6</t>
  </si>
  <si>
    <t>Reid State College</t>
  </si>
  <si>
    <t>http://www.rstc.edu/</t>
  </si>
  <si>
    <t>9427c172-c0f3-f536-1289-fd6fc388810a</t>
  </si>
  <si>
    <t>REIDCO</t>
  </si>
  <si>
    <t>http://www.ccreidco.com</t>
  </si>
  <si>
    <t>3bc94b14-add1-f505-a6af-eca9714f66f9</t>
  </si>
  <si>
    <t>REIDEA</t>
  </si>
  <si>
    <t>https://www.ireidea.com</t>
  </si>
  <si>
    <t>0adc52b9-d5d3-50cf-0e36-a5465d4ac1a0</t>
  </si>
  <si>
    <t>REIDIN.com</t>
  </si>
  <si>
    <t>http://www.reidin.com</t>
  </si>
  <si>
    <t>911eeabd-f06c-0e2c-2e05-d58c0379a81b</t>
  </si>
  <si>
    <t>ReidsArt</t>
  </si>
  <si>
    <t>http://www.reidsart.com</t>
  </si>
  <si>
    <t>7425e295-65da-c3d1-64f6-3aa8dd381f28</t>
  </si>
  <si>
    <t>Reifencom</t>
  </si>
  <si>
    <t>http://www.reifen.com</t>
  </si>
  <si>
    <t>dca10b35-41a5-bc3d-d340-b829fe7d4438</t>
  </si>
  <si>
    <t>Reiff &amp; Bily</t>
  </si>
  <si>
    <t>http://www.reiffandbily.com</t>
  </si>
  <si>
    <t>20e239c1-a757-33cf-19a4-22170a4c442e</t>
  </si>
  <si>
    <t>Reify</t>
  </si>
  <si>
    <t>https://www.reifyworks.com/</t>
  </si>
  <si>
    <t>cd26b7bc-6d10-dadf-340f-ef9dd1d1a1b2</t>
  </si>
  <si>
    <t>Reify Health</t>
  </si>
  <si>
    <t>http://www.reifyhealth.com</t>
  </si>
  <si>
    <t>cae61a1e-3207-07a0-6077-a40ad8baf72d</t>
  </si>
  <si>
    <t>Reig Capital Group</t>
  </si>
  <si>
    <t>http://www.reigcapital.com/en/home.html</t>
  </si>
  <si>
    <t>d4959725-c17b-bbbb-fbb5-c4739689edd5</t>
  </si>
  <si>
    <t>Reign Sapphire</t>
  </si>
  <si>
    <t>http://www.reignsc.com/</t>
  </si>
  <si>
    <t>563e601b-d689-c8a6-5ef8-f0b06d8b5acd</t>
  </si>
  <si>
    <t>Reign Software</t>
  </si>
  <si>
    <t>http://www.nexuspoker.com</t>
  </si>
  <si>
    <t>58522888-dfb7-386c-759a-8f827b141530</t>
  </si>
  <si>
    <t>ReignDesign</t>
  </si>
  <si>
    <t>http://reigndesign.com</t>
  </si>
  <si>
    <t>5ec013cd-2b39-4ca8-1e0b-afb039ed4f9a</t>
  </si>
  <si>
    <t>reignite online</t>
  </si>
  <si>
    <t>http://www.reigniteonline.com</t>
  </si>
  <si>
    <t>285d10fd-e53c-adf5-b957-41a7102bc305</t>
  </si>
  <si>
    <t>Reignstick</t>
  </si>
  <si>
    <t>http://www.reignstick.com</t>
  </si>
  <si>
    <t>777eb06b-e3bb-1530-d1b2-216043d05cf7</t>
  </si>
  <si>
    <t>Reignwood Group</t>
  </si>
  <si>
    <t>http://www.reignwood.com</t>
  </si>
  <si>
    <t>ab4befe5-6686-0a4d-cc53-de17196b57d0</t>
  </si>
  <si>
    <t>Reiki by Rekha</t>
  </si>
  <si>
    <t>http://www.reikibyrekha.co.uk/</t>
  </si>
  <si>
    <t>9ea9a764-9d6e-f6a6-802c-10fcfb14dbd7</t>
  </si>
  <si>
    <t>Reiki Energie Zentrum</t>
  </si>
  <si>
    <t>http://reiki-energie-zentrum.de/</t>
  </si>
  <si>
    <t>d042e1ca-b00e-5cd9-fd40-e8f97592afd2</t>
  </si>
  <si>
    <t>Reikia Bus</t>
  </si>
  <si>
    <t>http://reikiabus.lt/</t>
  </si>
  <si>
    <t>1bb6dc31-379f-c1ab-46c1-d56d19cba855</t>
  </si>
  <si>
    <t>REIkit</t>
  </si>
  <si>
    <t>https://www.reikit.com</t>
  </si>
  <si>
    <t>183ae4d0-45ff-d1c4-050e-35f9d1b853e7</t>
  </si>
  <si>
    <t>Reilly Concrete Pumping</t>
  </si>
  <si>
    <t>http://www.reilly-concretepumping.com</t>
  </si>
  <si>
    <t>ef98e5a7-1689-9d9a-9b12-7611d6f12b33</t>
  </si>
  <si>
    <t>Reilly Industries</t>
  </si>
  <si>
    <t>https://www.reillyind.com</t>
  </si>
  <si>
    <t>180284e2-a247-380e-7aed-d79e26f407e9</t>
  </si>
  <si>
    <t>Reilly Partners</t>
  </si>
  <si>
    <t>http://www.reillypartners.com</t>
  </si>
  <si>
    <t>500d64f2-489b-933a-e9df-ec17bcb626e0</t>
  </si>
  <si>
    <t>Reilly Roofing</t>
  </si>
  <si>
    <t>http://www.reillyroofing.com</t>
  </si>
  <si>
    <t>90e17b02-f0ee-b304-5cd0-d81929fd2e3f</t>
  </si>
  <si>
    <t>Reilly Sweeping</t>
  </si>
  <si>
    <t>https://www.reillysweeping.com/</t>
  </si>
  <si>
    <t>ba710ba0-498b-f4ad-6e74-624c8dbef481</t>
  </si>
  <si>
    <t>Reilly Windows &amp; Doors</t>
  </si>
  <si>
    <t>http://www.reillywd.com/</t>
  </si>
  <si>
    <t>4a57c04d-fcda-fcb0-0054-879e67643cf4</t>
  </si>
  <si>
    <t>Reilly's HempVet</t>
  </si>
  <si>
    <t>https://www.reillyshempvet.com</t>
  </si>
  <si>
    <t>7ed0c037-0fdc-74e3-fe12-907f35238da3</t>
  </si>
  <si>
    <t>Reilut HenkiloÌÎåöstoÌÎåöpalvelu Oy</t>
  </si>
  <si>
    <t>http://reilut.fi</t>
  </si>
  <si>
    <t>06b3fe2e-1835-bca5-23b2-68741af0d1f0</t>
  </si>
  <si>
    <t>Reima</t>
  </si>
  <si>
    <t>https://www.reima.com/int</t>
  </si>
  <si>
    <t>72d5df6d-1e8d-bd7b-07b8-c0d8837ac788</t>
  </si>
  <si>
    <t>Reimage</t>
  </si>
  <si>
    <t>http://www.reimageplus.com</t>
  </si>
  <si>
    <t>6e1b66ba-5c13-3b5c-0472-4b9fd04c0e9c</t>
  </si>
  <si>
    <t>REIMAGIN</t>
  </si>
  <si>
    <t>http://www.reimagin.co</t>
  </si>
  <si>
    <t>e4f79a47-b2e8-9a34-cdfc-1963ff7d793a</t>
  </si>
  <si>
    <t>Reimagine</t>
  </si>
  <si>
    <t>http://www.reimagine.me</t>
  </si>
  <si>
    <t>949c4d67-ff38-153c-633d-dd48c18fa22e</t>
  </si>
  <si>
    <t>REIMAGINE FOOD</t>
  </si>
  <si>
    <t>http://reimagine-food.com/</t>
  </si>
  <si>
    <t>f4dbcc44-66e2-a0d6-da7f-73472cb5666c</t>
  </si>
  <si>
    <t>Reimagine Holdings Group</t>
  </si>
  <si>
    <t>http://www.reimagine.com</t>
  </si>
  <si>
    <t>f0d5b67d-2d0e-7d06-a551-a6e66b476ee4</t>
  </si>
  <si>
    <t>Reimagine PR</t>
  </si>
  <si>
    <t>http://reimaginepr.com/</t>
  </si>
  <si>
    <t>597c96ae-a798-4c18-9caa-2f44ff3f744e</t>
  </si>
  <si>
    <t>Reimagined Health</t>
  </si>
  <si>
    <t>http://www.reimaginedhealth.com</t>
  </si>
  <si>
    <t>1cfd10e0-ad34-2e24-4bfd-30a4db9f12af</t>
  </si>
  <si>
    <t>ReimagineMemories</t>
  </si>
  <si>
    <t>http://www.reimaginememories.com</t>
  </si>
  <si>
    <t>934be53c-9e9c-1ea1-be51-49dc088871bd</t>
  </si>
  <si>
    <t>Reiman Foundation</t>
  </si>
  <si>
    <t>http://www.reimanfoundation.org/</t>
  </si>
  <si>
    <t>3647f09b-81a0-a7d7-1cab-679a070d4844</t>
  </si>
  <si>
    <t>Reiman Media Group</t>
  </si>
  <si>
    <t>http://www.reimanpub.com</t>
  </si>
  <si>
    <t>74baead2-49bf-3a2d-1e2d-720eca942084</t>
  </si>
  <si>
    <t>Reimann Investors</t>
  </si>
  <si>
    <t>http://www.reimann-investors.com</t>
  </si>
  <si>
    <t>2dbb3299-120a-0aa0-a5fe-287215374181</t>
  </si>
  <si>
    <t>Reimbursement Services</t>
  </si>
  <si>
    <t>http://www.rsionline.com/</t>
  </si>
  <si>
    <t>48bf6cb9-23ca-196e-9bae-bd8671a40a71</t>
  </si>
  <si>
    <t>Reimbursement Technologies</t>
  </si>
  <si>
    <t>http://www.reimbtech.com</t>
  </si>
  <si>
    <t>c7291055-d088-1391-03ac-2febb3177dcf</t>
  </si>
  <si>
    <t>Reimnet Limited</t>
  </si>
  <si>
    <t>http://www.reimnet.com</t>
  </si>
  <si>
    <t>7a138d32-de7b-f721-dcc7-ec4c21ef4d0d</t>
  </si>
  <si>
    <t>Reims Management School</t>
  </si>
  <si>
    <t>http://www.reims-ms.fr/en/groupe/</t>
  </si>
  <si>
    <t>a9e03f43-c843-4458-cb19-f66aaed74e7c</t>
  </si>
  <si>
    <t>Reimu Commerce</t>
  </si>
  <si>
    <t>http://www.reimucommerce.com/</t>
  </si>
  <si>
    <t>3836df86-de06-39e3-fbf1-818681567127</t>
  </si>
  <si>
    <t>REIN</t>
  </si>
  <si>
    <t>https://www.reinmls.com</t>
  </si>
  <si>
    <t>714e99d6-b2e5-27db-8cd6-29dd99519023</t>
  </si>
  <si>
    <t>Rein Capital</t>
  </si>
  <si>
    <t>http://reincapital.com</t>
  </si>
  <si>
    <t>88295e88-9294-86fa-dec5-c639a10be1c0</t>
  </si>
  <si>
    <t>Rein Media</t>
  </si>
  <si>
    <t>http://rein-media.com</t>
  </si>
  <si>
    <t>31ab9d3f-0f83-7111-5303-9ffe472949a4</t>
  </si>
  <si>
    <t>ReinCloud</t>
  </si>
  <si>
    <t>http://www.reincloud.com</t>
  </si>
  <si>
    <t>9242ea1e-5787-ad50-ebe7-3ffaa2d58309</t>
  </si>
  <si>
    <t>Reincubate</t>
  </si>
  <si>
    <t>https://www.reincubate.com/</t>
  </si>
  <si>
    <t>abb7a5a7-e804-2257-d5ed-cd6cb336bb98</t>
  </si>
  <si>
    <t>Reindeer Company</t>
  </si>
  <si>
    <t>http://www.reindeercompany.com</t>
  </si>
  <si>
    <t>16e79221-ddc6-91cd-0b3a-85dc5403d909</t>
  </si>
  <si>
    <t>Reindex</t>
  </si>
  <si>
    <t>https://www.reindex.io</t>
  </si>
  <si>
    <t>64cdffb7-e50e-3b03-fcbb-ff8ec0057606</t>
  </si>
  <si>
    <t>Reinertsen &amp; Associates</t>
  </si>
  <si>
    <t>http://reinertsenassociates.com/</t>
  </si>
  <si>
    <t>f4968ed5-6ca9-0bef-bea4-35d31f5fb5d5</t>
  </si>
  <si>
    <t>Reinet Investments S.C.A.</t>
  </si>
  <si>
    <t>http://www.reinet.com</t>
  </si>
  <si>
    <t>8624933b-b280-b76a-022d-f95b55a36f24</t>
  </si>
  <si>
    <t>Reinforce Quantity Surveyors and Training Private Limited</t>
  </si>
  <si>
    <t>http://reinforceqst.com/</t>
  </si>
  <si>
    <t>fe1b900c-59d0-845f-5640-d032220c6be8</t>
  </si>
  <si>
    <t>reinforce.io</t>
  </si>
  <si>
    <t>https://reinforce.io</t>
  </si>
  <si>
    <t>e7dfb571-d004-8c90-3191-8e830040cc4b</t>
  </si>
  <si>
    <t>Reinformed</t>
  </si>
  <si>
    <t>http://www.reinformed.com</t>
  </si>
  <si>
    <t>de285d8e-50ca-d8bf-f2fb-64dd5a71d549</t>
  </si>
  <si>
    <t>REINGE</t>
  </si>
  <si>
    <t>http://reingeclothing.com</t>
  </si>
  <si>
    <t>0a813947-a623-fa2c-b136-af868a11c5a0</t>
  </si>
  <si>
    <t>Reinhard Mohn Foundation</t>
  </si>
  <si>
    <t>http://www.bertelsmann-stiftung.de</t>
  </si>
  <si>
    <t>3d078c79-2d5c-bbe1-eb9f-d61278ce3591</t>
  </si>
  <si>
    <t>Reinhardt College</t>
  </si>
  <si>
    <t>http://www.reinhardt.edu/</t>
  </si>
  <si>
    <t>4bafd5bf-9ff3-a345-f9a1-e44454b81e6f</t>
  </si>
  <si>
    <t>Reinhart Foodservice</t>
  </si>
  <si>
    <t>http://www.rfsdelivers.com</t>
  </si>
  <si>
    <t>b56d2b18-15f8-e481-5b16-b6f7869809a1</t>
  </si>
  <si>
    <t>Reinherz &amp; Reinherz Law Offices</t>
  </si>
  <si>
    <t>http://www.reinherzlaw.com</t>
  </si>
  <si>
    <t>c72b0dd2-505a-a6ee-d6f4-4a0cdfdb42c8</t>
  </si>
  <si>
    <t>Reinhold Cohn and Partners</t>
  </si>
  <si>
    <t>http://www.rcip.co.il/en/</t>
  </si>
  <si>
    <t>ec21ea8d-b9e2-89f3-057c-0f96f39937d3</t>
  </si>
  <si>
    <t>Reinier Plastics</t>
  </si>
  <si>
    <t>http://www.plastiquereinier.com</t>
  </si>
  <si>
    <t>1bda9bb0-215d-5a4d-2759-a51b8ee87eb5</t>
  </si>
  <si>
    <t>Reink Media Group</t>
  </si>
  <si>
    <t>http://www.reinkmedia.com/</t>
  </si>
  <si>
    <t>40b8d6a2-5264-c876-b581-904cb6459c33</t>
  </si>
  <si>
    <t>reinmkr capital</t>
  </si>
  <si>
    <t>http://www.reinmkr.com</t>
  </si>
  <si>
    <t>3794b119-70f4-05e4-35cf-e991f176646b</t>
  </si>
  <si>
    <t>ReInnervate</t>
  </si>
  <si>
    <t>http://www.reinnervate.com</t>
  </si>
  <si>
    <t>d851fefa-8867-af66-c43e-4c558f3834f8</t>
  </si>
  <si>
    <t>Reino de Mallorca</t>
  </si>
  <si>
    <t>http://www.reinodemallorca.com</t>
  </si>
  <si>
    <t>34b5137c-7984-c6eb-9be2-aa66a67a3923</t>
  </si>
  <si>
    <t>Reinold Consulting</t>
  </si>
  <si>
    <t>http://reinoldconsulting.com</t>
  </si>
  <si>
    <t>68a9b690-883b-9766-8770-2604351db2b4</t>
  </si>
  <si>
    <t>Reinoo</t>
  </si>
  <si>
    <t>http://www.reinoo.com</t>
  </si>
  <si>
    <t>2da7141a-7768-8e5b-5d5b-df6bf99d3ab9</t>
  </si>
  <si>
    <t>REINSPIRE.CO.UK LTD</t>
  </si>
  <si>
    <t>http://www.reinspire.co.uk/</t>
  </si>
  <si>
    <t>3c41fb62-2408-ab30-bd49-edb3ac30928e</t>
  </si>
  <si>
    <t>Reinsurance Association of America</t>
  </si>
  <si>
    <t>http://www.reinsurance.org/</t>
  </si>
  <si>
    <t>a3a668e9-bef9-3826-78d8-7732bd59f5d1</t>
  </si>
  <si>
    <t>Reinsurance Group Of America</t>
  </si>
  <si>
    <t>http://www.rgare.com/pages/home.aspx</t>
  </si>
  <si>
    <t>b7a55819-8069-ce58-50e8-0dddb16b8f03</t>
  </si>
  <si>
    <t>ReIntent</t>
  </si>
  <si>
    <t>http://www.reintent.com</t>
  </si>
  <si>
    <t>ea3cce24-b8b1-2b37-787c-b175ec397f3a</t>
  </si>
  <si>
    <t>Reinteractive</t>
  </si>
  <si>
    <t>https://reinteractive.net/</t>
  </si>
  <si>
    <t>1c618a65-9c33-3270-0970-db4a6c3570b5</t>
  </si>
  <si>
    <t>Reinvent Business</t>
  </si>
  <si>
    <t>http://www.reinventbusiness.com</t>
  </si>
  <si>
    <t>3579293a-961c-d9d4-e044-85b831e1fd7e</t>
  </si>
  <si>
    <t>ReInvent LED</t>
  </si>
  <si>
    <t>http://www.reinventled.com</t>
  </si>
  <si>
    <t>91d48e7c-603a-b6b5-8902-32ab82926ce4</t>
  </si>
  <si>
    <t>Reinvent Maldives</t>
  </si>
  <si>
    <t>http://www.reinventmaldives.com</t>
  </si>
  <si>
    <t>380bde48-3f72-902a-205c-35f5c232e458</t>
  </si>
  <si>
    <t>Reinvent Technology</t>
  </si>
  <si>
    <t>http://www.reinvent.com</t>
  </si>
  <si>
    <t>6c8abbec-37fe-13f5-ab0c-56b820479432</t>
  </si>
  <si>
    <t>Reinvented Software</t>
  </si>
  <si>
    <t>http://reinventedsoftware.com/</t>
  </si>
  <si>
    <t>c234b843-3fa0-ad1b-ef08-dfb2e88e47a0</t>
  </si>
  <si>
    <t>reInvention Capital</t>
  </si>
  <si>
    <t>http://www.reinventioncapital.com</t>
  </si>
  <si>
    <t>d3bcf06f-181c-21bb-aa50-b7dd338fc1a0</t>
  </si>
  <si>
    <t>Reinvention Media</t>
  </si>
  <si>
    <t>http://reinventionmedia.squarespace.com</t>
  </si>
  <si>
    <t>ee619cbf-b58b-ad21-1791-93525ea61304</t>
  </si>
  <si>
    <t>Reinvently</t>
  </si>
  <si>
    <t>http://reinvently.com/</t>
  </si>
  <si>
    <t>798984a7-6e3c-e64a-0c49-08b75fb444d2</t>
  </si>
  <si>
    <t>ReinventONE, Inc.</t>
  </si>
  <si>
    <t>https://reinvent.one/</t>
  </si>
  <si>
    <t>49dc4972-eb57-206d-cb13-bf6dec174e1c</t>
  </si>
  <si>
    <t>Reinventure Group</t>
  </si>
  <si>
    <t>http://reinventure.com.au</t>
  </si>
  <si>
    <t>6d6f46f9-662e-ef1c-2173-c29ab4e8e2f1</t>
  </si>
  <si>
    <t>Reinvigorate</t>
  </si>
  <si>
    <t>http://www.reinvigorate.net</t>
  </si>
  <si>
    <t>ee240f6e-7507-a9d0-dc72-0296c95eb582</t>
  </si>
  <si>
    <t>Reinvolve, LLC</t>
  </si>
  <si>
    <t>http://reinvolve.com</t>
  </si>
  <si>
    <t>801b6354-b288-1b10-10c0-021724244a5c</t>
  </si>
  <si>
    <t>Reinwo</t>
  </si>
  <si>
    <t>http://reinwo.com</t>
  </si>
  <si>
    <t>ef3fe979-4cb5-2f68-4824-36a231228ebf</t>
  </si>
  <si>
    <t>REINZ-Dichtungs</t>
  </si>
  <si>
    <t>http://www.reinz.com</t>
  </si>
  <si>
    <t>d91f4409-a758-213c-499b-7a02c23d0331</t>
  </si>
  <si>
    <t>REIProfessor</t>
  </si>
  <si>
    <t>http://www.reiprofessor.com</t>
  </si>
  <si>
    <t>9dd00daf-9cf1-7a52-4dd1-0cb856e45d8d</t>
  </si>
  <si>
    <t>Reis</t>
  </si>
  <si>
    <t>https://www.reis.com/</t>
  </si>
  <si>
    <t>69bc61c5-5f36-268e-329a-2b62368850ed</t>
  </si>
  <si>
    <t>Reis and Irvy's</t>
  </si>
  <si>
    <t>http://www.reisandirvys.com/</t>
  </si>
  <si>
    <t>9e830d73-3331-9191-4f8a-bd09c7c91101</t>
  </si>
  <si>
    <t>Reis Magazine</t>
  </si>
  <si>
    <t>http://www.reismag.com/</t>
  </si>
  <si>
    <t>c7e6bf42-c329-187c-fc07-ea950e1a8f73</t>
  </si>
  <si>
    <t>Reischer &amp; Reischer</t>
  </si>
  <si>
    <t>http://www.drericar.com#sthash.drpjegum.dpbs</t>
  </si>
  <si>
    <t>7a875475-f548-d150-ac0b-921c9d82e988</t>
  </si>
  <si>
    <t>Reisebazaar</t>
  </si>
  <si>
    <t>http://reisebazaar.no/</t>
  </si>
  <si>
    <t>4f335818-93a5-eaca-2be8-3995fb19b019</t>
  </si>
  <si>
    <t>Reisefeber</t>
  </si>
  <si>
    <t>http://www.reisefeber.no/</t>
  </si>
  <si>
    <t>b991afe6-aab0-1282-4903-a3a95fde8dd0</t>
  </si>
  <si>
    <t>Reisig Criminal Defense &amp; DWI Law LLC</t>
  </si>
  <si>
    <t>http://www.nj-defense-lawyer.com/</t>
  </si>
  <si>
    <t>45b5cd1f-a135-4ba7-0134-fad663b5f53c</t>
  </si>
  <si>
    <t>Reisok Records</t>
  </si>
  <si>
    <t>http://kirkcosiermusic.com</t>
  </si>
  <si>
    <t>a14591f3-421f-42d8-2acd-35f409efe55a</t>
  </si>
  <si>
    <t>reispot</t>
  </si>
  <si>
    <t>http://www.reispot.nl</t>
  </si>
  <si>
    <t>a4bffc4e-da5b-8d6b-dff7-b72268ab281e</t>
  </si>
  <si>
    <t>Reiss</t>
  </si>
  <si>
    <t>https://www.reiss.com/</t>
  </si>
  <si>
    <t>88d56f66-c898-2eea-9110-bc4482970a7a</t>
  </si>
  <si>
    <t>Reiss-Landreau Research</t>
  </si>
  <si>
    <t>http://reisslandreau.com</t>
  </si>
  <si>
    <t>021b87f3-4f7e-a7ac-6082-1aa82b3a77a4</t>
  </si>
  <si>
    <t>Reissued</t>
  </si>
  <si>
    <t>http://reissued.com</t>
  </si>
  <si>
    <t>1df766e4-973e-a8f8-28e6-e5afbd15596c</t>
  </si>
  <si>
    <t>REIT</t>
  </si>
  <si>
    <t>http://www.reit.com</t>
  </si>
  <si>
    <t>10034c9a-36a1-13e0-f948-655e804b3e77</t>
  </si>
  <si>
    <t>REIT Association of Singapore</t>
  </si>
  <si>
    <t>http://www.reitas.sg/</t>
  </si>
  <si>
    <t>6402342e-3556-bd68-d11e-78c07867f45d</t>
  </si>
  <si>
    <t>Reit Management &amp; Research LLC</t>
  </si>
  <si>
    <t>http://www.reitmr.com</t>
  </si>
  <si>
    <t>f358323c-caf0-5ccf-fc54-a6757e3c0441</t>
  </si>
  <si>
    <t>Reitan Servicehandel AS</t>
  </si>
  <si>
    <t>http://www.reitangruppen.no</t>
  </si>
  <si>
    <t>8add1fe7-fc4b-b7e0-3fd1-ca3730d6beff</t>
  </si>
  <si>
    <t>Reiten &amp; Co</t>
  </si>
  <si>
    <t>http://www.reitenco.com/</t>
  </si>
  <si>
    <t>edf552ec-604f-a8b4-8f1e-623eb8842e7c</t>
  </si>
  <si>
    <t>Reiter Affiliated Companies</t>
  </si>
  <si>
    <t>http://www.berry.net/</t>
  </si>
  <si>
    <t>4187e76f-4a87-45e8-5888-5763e2054885</t>
  </si>
  <si>
    <t>Reiter Capital</t>
  </si>
  <si>
    <t>http://www.reitercapital.com/en/</t>
  </si>
  <si>
    <t>29fbf058-cfd2-9c3b-bf60-785a7556641a</t>
  </si>
  <si>
    <t>Reiter PR</t>
  </si>
  <si>
    <t>http://www.reiterpr.com</t>
  </si>
  <si>
    <t>ded58daa-e013-adc3-91bd-325e73abd439</t>
  </si>
  <si>
    <t>Reitler Kailas &amp; Rosenblatt LLC</t>
  </si>
  <si>
    <t>http://www.reitlerlaw.com</t>
  </si>
  <si>
    <t>29475a73-56d3-57b1-0b1b-a2a29510dac9</t>
  </si>
  <si>
    <t>Reitmans Canada Ltd.</t>
  </si>
  <si>
    <t>http://www.reitmanscanadalimited.com/</t>
  </si>
  <si>
    <t>29c537c4-2f25-0125-0b25-41c3e64e969d</t>
  </si>
  <si>
    <t>REITs Fintech Company Limited</t>
  </si>
  <si>
    <t>http://www.reitschain.com</t>
  </si>
  <si>
    <t>fce97cf4-3367-f33f-0c6a-6ff4615606de</t>
  </si>
  <si>
    <t>Rejamm</t>
  </si>
  <si>
    <t>http://www.rejamm.com</t>
  </si>
  <si>
    <t>147288ff-d727-6478-5117-94ff45bf5976</t>
  </si>
  <si>
    <t>Rejection Therapy</t>
  </si>
  <si>
    <t>http://rejectiontherapy.com</t>
  </si>
  <si>
    <t>6cd95e1a-9eb1-4e29-5ade-148490890523</t>
  </si>
  <si>
    <t>Rejeuvine</t>
  </si>
  <si>
    <t>http://www.rejeuvine.com</t>
  </si>
  <si>
    <t>b36de7bc-14a1-4b84-2c4b-3dce5cecb3f4</t>
  </si>
  <si>
    <t>Reji</t>
  </si>
  <si>
    <t>http://www.rejiapp.com/</t>
  </si>
  <si>
    <t>d2bca090-3299-99a7-9c38-e8361c09afeb</t>
  </si>
  <si>
    <t>Rejjee</t>
  </si>
  <si>
    <t>http://www.rejjee.com</t>
  </si>
  <si>
    <t>3a0b6fd9-4798-a2f5-06d5-f29a9d4c8aca</t>
  </si>
  <si>
    <t>Rejlers AB</t>
  </si>
  <si>
    <t>http://rejlers.com</t>
  </si>
  <si>
    <t>39854cba-1a9d-2a9d-7114-dd12064699f0</t>
  </si>
  <si>
    <t>Rejoice Data Services</t>
  </si>
  <si>
    <t>http://www.htmltaggingconversionsoftware.in/</t>
  </si>
  <si>
    <t>44956bea-e7c8-74d0-df64-274c429f7fea</t>
  </si>
  <si>
    <t>Rejoiner</t>
  </si>
  <si>
    <t>http://rejoiner.com</t>
  </si>
  <si>
    <t>aa4466d8-f6c4-3188-a2bd-d5c261e97a20</t>
  </si>
  <si>
    <t>Rejseplanen</t>
  </si>
  <si>
    <t>http://www.rejseplanen.dk</t>
  </si>
  <si>
    <t>cfec16ea-f707-ec22-e548-13b2430c4e29</t>
  </si>
  <si>
    <t>Rejuva Brain</t>
  </si>
  <si>
    <t>http://www.malemuscleshop.com/rejuva-brain/</t>
  </si>
  <si>
    <t>cdcee492-1f7d-95f8-109c-ed2fa5ea7be9</t>
  </si>
  <si>
    <t>Rejuvalex</t>
  </si>
  <si>
    <t>http://www.healthcarebooster.com/rejuvalex/</t>
  </si>
  <si>
    <t>c3bebc8f-374c-8353-c585-a1273b37c9f8</t>
  </si>
  <si>
    <t>http://www.menshealthsupplement.info/rejuvalex/</t>
  </si>
  <si>
    <t>83064786-506d-b514-e883-fcba38c73c71</t>
  </si>
  <si>
    <t>RejuvaMD</t>
  </si>
  <si>
    <t>http://www.rejuvamdclinic.ca/</t>
  </si>
  <si>
    <t>65220928-35b5-429d-9a47-79ce391d3d97</t>
  </si>
  <si>
    <t>Rejuve-Med-Spa</t>
  </si>
  <si>
    <t>http://www.rejuvemedspa.com</t>
  </si>
  <si>
    <t>4fac64c0-6f7e-5904-b64e-d656efb20a69</t>
  </si>
  <si>
    <t>Rejuvenation</t>
  </si>
  <si>
    <t>http://www.rejuvenation.com/</t>
  </si>
  <si>
    <t>8b5e2f1b-0383-8747-b148-e69709866ec7</t>
  </si>
  <si>
    <t>Rejuvenation Water</t>
  </si>
  <si>
    <t>http://rejuvenationwater.co.uk/</t>
  </si>
  <si>
    <t>66531d8b-cac9-fb5a-ed7c-dfb16320a949</t>
  </si>
  <si>
    <t>Rejuvenecerse RejuvChip</t>
  </si>
  <si>
    <t>http://rejuvenecerse.com</t>
  </si>
  <si>
    <t>c17f5173-ae0a-dc87-f3a8-ad65508ecefe</t>
  </si>
  <si>
    <t>Rejuvenon</t>
  </si>
  <si>
    <t>http://rejuvenon.com/</t>
  </si>
  <si>
    <t>6d964381-975a-24fb-ef3c-e8eafd092489</t>
  </si>
  <si>
    <t>Rejuvination Center</t>
  </si>
  <si>
    <t>http://www.livewellbeauty.com</t>
  </si>
  <si>
    <t>3fa46647-5b60-2c33-f426-c44660f831af</t>
  </si>
  <si>
    <t>Reka Clean</t>
  </si>
  <si>
    <t>http://www.rekaclean.com</t>
  </si>
  <si>
    <t>c65d0956-8e93-79fb-c7af-284b4a4fff92</t>
  </si>
  <si>
    <t>REKA Health</t>
  </si>
  <si>
    <t>http://www.rekahealth.com/en</t>
  </si>
  <si>
    <t>ec203482-3520-145e-6705-75ca99347993</t>
  </si>
  <si>
    <t>reka.co</t>
  </si>
  <si>
    <t>http://www.reka.co</t>
  </si>
  <si>
    <t>2a3102b7-0eee-151e-b1bc-9fade2802259</t>
  </si>
  <si>
    <t>Rekabet Kurumu</t>
  </si>
  <si>
    <t>http://www.rekabet.gov.tr</t>
  </si>
  <si>
    <t>baf37a97-2cd2-adb2-1d61-f73d98e1532b</t>
  </si>
  <si>
    <t>Rekabetciyiz.com</t>
  </si>
  <si>
    <t>http://www.rekabetciyiz.com</t>
  </si>
  <si>
    <t>e525940c-8f11-27b5-ab75-c61a10ff5e15</t>
  </si>
  <si>
    <t>Rekatu</t>
  </si>
  <si>
    <t>http://www.rekatu.com</t>
  </si>
  <si>
    <t>d61900d2-e12e-0122-e713-b717f9581256</t>
  </si>
  <si>
    <t>Rekaudo LLC.</t>
  </si>
  <si>
    <t>https://rekaudo.com</t>
  </si>
  <si>
    <t>5b3fd592-e73d-33c6-dd98-440acb16cd95</t>
  </si>
  <si>
    <t>Rekeers</t>
  </si>
  <si>
    <t>http://www.rekeers.net</t>
  </si>
  <si>
    <t>e95cf905-f177-896b-01e1-f6cd9f1e4b64</t>
  </si>
  <si>
    <t>Rekener Inc.</t>
  </si>
  <si>
    <t>https://www.rekener.com/</t>
  </si>
  <si>
    <t>5c828288-e157-f13b-86bb-5c7c7e2baaaf</t>
  </si>
  <si>
    <t>Rekhaprocity Labs</t>
  </si>
  <si>
    <t>http://www.rekhaprocitylabs.com/</t>
  </si>
  <si>
    <t>b392c18a-a6c4-28f3-e693-444ecbabaead</t>
  </si>
  <si>
    <t>Rekhta Organization</t>
  </si>
  <si>
    <t>http://rekhta.org</t>
  </si>
  <si>
    <t>ceeeb48e-fd21-8e03-1ada-53c2744825dc</t>
  </si>
  <si>
    <t>REKi Travel</t>
  </si>
  <si>
    <t>http://reki.io</t>
  </si>
  <si>
    <t>4fa173a1-7c2c-e5cf-75bd-03f9b4a55df3</t>
  </si>
  <si>
    <t>Rekindle</t>
  </si>
  <si>
    <t>http://www.rekindleapp.com</t>
  </si>
  <si>
    <t>188b275e-f7df-77b0-5f16-5ddfcd26bab3</t>
  </si>
  <si>
    <t>ReKindle Learning</t>
  </si>
  <si>
    <t>http://www.rekindlelearning.com/</t>
  </si>
  <si>
    <t>01ac1939-6fe3-ff0f-778a-495f72e3217c</t>
  </si>
  <si>
    <t>reKindness</t>
  </si>
  <si>
    <t>http://swap.rekindness.com</t>
  </si>
  <si>
    <t>0a8cb36e-5e04-ab5f-56c4-5a99c69c692d</t>
  </si>
  <si>
    <t>Rekinza</t>
  </si>
  <si>
    <t>http://www.rekinza.com/</t>
  </si>
  <si>
    <t>b630d621-efff-020b-cbb2-7aeca86360bf</t>
  </si>
  <si>
    <t>reKiosk</t>
  </si>
  <si>
    <t>http://rekiosk.com</t>
  </si>
  <si>
    <t>73f95db6-6406-6731-8d61-0c3621623fa5</t>
  </si>
  <si>
    <t>Rekket</t>
  </si>
  <si>
    <t>http://www.rekket.com</t>
  </si>
  <si>
    <t>9fd4a144-5c31-4f2c-fbfd-35096a2d1ed1</t>
  </si>
  <si>
    <t>Rekki</t>
  </si>
  <si>
    <t>https://rekki.fi/</t>
  </si>
  <si>
    <t>16d05a58-21f9-1ac1-742a-5aeb9685285d</t>
  </si>
  <si>
    <t>Rekko</t>
  </si>
  <si>
    <t>http://rekko.com/</t>
  </si>
  <si>
    <t>fff85e15-7fbc-e36f-5507-d776256a48f9</t>
  </si>
  <si>
    <t>Rekky</t>
  </si>
  <si>
    <t>http://www.rekky.co</t>
  </si>
  <si>
    <t>108ba31d-68dc-d3fb-0e84-fa8e333b48de</t>
  </si>
  <si>
    <t>Reklaim Technologies</t>
  </si>
  <si>
    <t>http://www.reklaim.com/</t>
  </si>
  <si>
    <t>d0d42d3d-2547-e932-5f33-6c4ca17e1c7e</t>
  </si>
  <si>
    <t>Reklalama</t>
  </si>
  <si>
    <t>http://www.reklalama.ru/en</t>
  </si>
  <si>
    <t>1f0bddf1-5b0f-be9e-fd1f-61416eef6749</t>
  </si>
  <si>
    <t>Reklam5 Interactive Agency</t>
  </si>
  <si>
    <t>http://www.reklam5.com</t>
  </si>
  <si>
    <t>5d0dcd8f-6f13-fafc-5022-d3c85f52c532</t>
  </si>
  <si>
    <t>Reklama Gratis</t>
  </si>
  <si>
    <t>http://www.reklamagratis.pl</t>
  </si>
  <si>
    <t>6b218872-5be3-655a-5bbd-afd53c6c0ad4</t>
  </si>
  <si>
    <t>ReklamAction</t>
  </si>
  <si>
    <t>http://reklamaction.com/en/</t>
  </si>
  <si>
    <t>816807c4-2fd2-d4a8-c1ce-68a954ff46b5</t>
  </si>
  <si>
    <t>Reklamebureau Redeluxe</t>
  </si>
  <si>
    <t>http://www.redeluxe.dk</t>
  </si>
  <si>
    <t>897a3beb-426a-a1fe-f861-e80d9f6b8895</t>
  </si>
  <si>
    <t>ReklamFace</t>
  </si>
  <si>
    <t>http://www.reklamface.com</t>
  </si>
  <si>
    <t>5e5883ee-839d-c7d4-a264-ea20e04fe3fe</t>
  </si>
  <si>
    <t>Reklamfoni</t>
  </si>
  <si>
    <t>http://www.reklamfoni.com.tr</t>
  </si>
  <si>
    <t>9825e968-ee92-7f5f-ab80-a4abce371b3d</t>
  </si>
  <si>
    <t>ReklamPazar</t>
  </si>
  <si>
    <t>https://www.reklampazar.com/</t>
  </si>
  <si>
    <t>3b9eb741-eee1-b963-76c5-25d7580fe232</t>
  </si>
  <si>
    <t>Reklamport</t>
  </si>
  <si>
    <t>http://www.reklamport.com</t>
  </si>
  <si>
    <t>441b684b-40f2-fea9-26b1-39f85e4d301e</t>
  </si>
  <si>
    <t>Reklamstore</t>
  </si>
  <si>
    <t>http://reklamstore.com/</t>
  </si>
  <si>
    <t>da8e4f61-a63a-2d36-abda-2da60f5a8ab9</t>
  </si>
  <si>
    <t>Reklamz</t>
  </si>
  <si>
    <t>http://www.reklamz.com</t>
  </si>
  <si>
    <t>97026a50-240a-942e-37b9-cea345b50109</t>
  </si>
  <si>
    <t>Reklaw Design</t>
  </si>
  <si>
    <t>http://www.reklawdesign.com</t>
  </si>
  <si>
    <t>7baa7609-cba1-c644-d037-705694ac396d</t>
  </si>
  <si>
    <t>Rekmak Reklam Hizmetleri</t>
  </si>
  <si>
    <t>http://www.rekmak.com.tr</t>
  </si>
  <si>
    <t>77835294-fc98-92c0-baca-d2764b7bd54f</t>
  </si>
  <si>
    <t>Rekmob</t>
  </si>
  <si>
    <t>https://www.rekmob.com//?locale=en</t>
  </si>
  <si>
    <t>7de3a7b0-1ca2-bfe3-78a0-cfbc8d5580bf</t>
  </si>
  <si>
    <t>Reknova</t>
  </si>
  <si>
    <t>http://evdennakliyeeve.org/</t>
  </si>
  <si>
    <t>04af5ef3-47d3-1710-05ba-9a288ec68bf2</t>
  </si>
  <si>
    <t>Reko Global Water</t>
  </si>
  <si>
    <t>http://rekogw.com</t>
  </si>
  <si>
    <t>8924d46d-f34c-0ae1-92eb-54c63a470aad</t>
  </si>
  <si>
    <t>Reko International Group</t>
  </si>
  <si>
    <t>http://www.rekointl.com/</t>
  </si>
  <si>
    <t>3abff0c8-00d3-34e1-a077-8fb92e23577f</t>
  </si>
  <si>
    <t>reKode Education</t>
  </si>
  <si>
    <t>http://www.rekode.com</t>
  </si>
  <si>
    <t>e64ee1a6-ed4e-2852-1b54-3aeb0cd50368</t>
  </si>
  <si>
    <t>Rekola</t>
  </si>
  <si>
    <t>https://www.rekola.cz/</t>
  </si>
  <si>
    <t>04d9cccf-d5ea-9070-2547-65aa4d5cff60</t>
  </si>
  <si>
    <t>Rekola Brewery</t>
  </si>
  <si>
    <t>http://www.rekolanpanimo.fi/in-english</t>
  </si>
  <si>
    <t>f993e14d-afc9-de08-b7c5-a70617314386</t>
  </si>
  <si>
    <t>rekomendasifilm.com</t>
  </si>
  <si>
    <t>http://www.rekomendasifilm.com</t>
  </si>
  <si>
    <t>985fa94c-7b30-9a72-729d-86628be5179e</t>
  </si>
  <si>
    <t>rekommend.io</t>
  </si>
  <si>
    <t>https://www.rekommend.io</t>
  </si>
  <si>
    <t>0301a6ad-2fb8-19a5-b35d-a91ee04c552a</t>
  </si>
  <si>
    <t>Rekonnex</t>
  </si>
  <si>
    <t>https://www.rekonnex.com</t>
  </si>
  <si>
    <t>0c8ef151-f651-00e9-d1c6-ebc0ed19e98e</t>
  </si>
  <si>
    <t>Rekoo</t>
  </si>
  <si>
    <t>http://www.rekoo.com</t>
  </si>
  <si>
    <t>f1d004b9-50c7-8eac-0d11-051b31359b52</t>
  </si>
  <si>
    <t>Rekoop</t>
  </si>
  <si>
    <t>http://www.rekoop.com</t>
  </si>
  <si>
    <t>5a7fa6c2-cf76-eac7-6961-a9e513f3c5dd</t>
  </si>
  <si>
    <t>Rekorderlig</t>
  </si>
  <si>
    <t>http://www.rekorderlig.com/us/</t>
  </si>
  <si>
    <t>b2d25e79-3fec-c571-8677-0a5f35ab50dd</t>
  </si>
  <si>
    <t>Rekovo</t>
  </si>
  <si>
    <t>http://rekovo.com</t>
  </si>
  <si>
    <t>a48e4846-d075-71bb-63c6-7756b29be226</t>
  </si>
  <si>
    <t>rekroot</t>
  </si>
  <si>
    <t>https://www.rekroot.com/</t>
  </si>
  <si>
    <t>eeb923b7-d1cf-931b-704d-a9c6b333ad2f</t>
  </si>
  <si>
    <t>Rekruit In</t>
  </si>
  <si>
    <t>http://www.rekruitin.com</t>
  </si>
  <si>
    <t>b3e6eab7-fbd5-0308-920d-8a4726d78116</t>
  </si>
  <si>
    <t>Rekruta</t>
  </si>
  <si>
    <t>https://www.rekruta.com</t>
  </si>
  <si>
    <t>5bca72e8-1518-edc4-8dba-066153633c16</t>
  </si>
  <si>
    <t>Reksoft</t>
  </si>
  <si>
    <t>http://www.reksoft.com</t>
  </si>
  <si>
    <t>65272f1b-3838-b343-7189-2278f733305b</t>
  </si>
  <si>
    <t>REKT.GG</t>
  </si>
  <si>
    <t>http://www.rekt.gg/</t>
  </si>
  <si>
    <t>53061896-21bd-67c6-fde8-945390619cd3</t>
  </si>
  <si>
    <t>Rekure</t>
  </si>
  <si>
    <t>http://rekure.com</t>
  </si>
  <si>
    <t>ccc83e65-def4-55c2-3e8f-b27b15771043</t>
  </si>
  <si>
    <t>Rekursv</t>
  </si>
  <si>
    <t>https://thegrid.ai</t>
  </si>
  <si>
    <t>7f73152f-bfe6-7741-83f5-f5024977fa01</t>
  </si>
  <si>
    <t>RekwestApp</t>
  </si>
  <si>
    <t>http://rekwestapp.com/</t>
  </si>
  <si>
    <t>f7626149-4f10-a24e-df31-d1bf85677dfa</t>
  </si>
  <si>
    <t>REL</t>
  </si>
  <si>
    <t>http://www.relinc.net/</t>
  </si>
  <si>
    <t>0c51c734-9c24-ab5f-a85f-ba5554590347</t>
  </si>
  <si>
    <t>Rel Consultancy Group</t>
  </si>
  <si>
    <t>http://www.relconsultancy.com</t>
  </si>
  <si>
    <t>6ca3f011-1c02-c047-ee6b-52a4abee88ee</t>
  </si>
  <si>
    <t>Rel-Tech Electronics</t>
  </si>
  <si>
    <t>http://www.rel-tech.com/#/home/</t>
  </si>
  <si>
    <t>34683694-10a3-b620-3889-7c7c5b77ed31</t>
  </si>
  <si>
    <t>Rela</t>
  </si>
  <si>
    <t>https://www.relahq.com</t>
  </si>
  <si>
    <t>655360ff-c44c-8abe-7151-a11e226dd60d</t>
  </si>
  <si>
    <t>Relab.co.nz</t>
  </si>
  <si>
    <t>https://www.relab.co.nz</t>
  </si>
  <si>
    <t>b36c7c9c-fd67-afba-e01f-5d24cbd9bf5f</t>
  </si>
  <si>
    <t>Relaborate</t>
  </si>
  <si>
    <t>http://www.relaborate.com</t>
  </si>
  <si>
    <t>05f52dad-4775-647f-50e7-aad7a941e0ec</t>
  </si>
  <si>
    <t>Relaced</t>
  </si>
  <si>
    <t>http://getrelaced.com/</t>
  </si>
  <si>
    <t>ae7d5b67-c820-0f9f-2b97-d385fa92b23a</t>
  </si>
  <si>
    <t>RelaDyne</t>
  </si>
  <si>
    <t>http://www.reladyne.com/</t>
  </si>
  <si>
    <t>11828620-bcf8-0c58-f6e3-0da407994e76</t>
  </si>
  <si>
    <t>Relais &amp; Chateaux</t>
  </si>
  <si>
    <t>http://www.relaischateaux.com/en</t>
  </si>
  <si>
    <t>c8b1c0bb-76cf-1e99-c8d8-9f9db2efd7af</t>
  </si>
  <si>
    <t>Relais International</t>
  </si>
  <si>
    <t>http://www.relais-intl.com/</t>
  </si>
  <si>
    <t>2b2e596c-9216-9dc7-8ec0-813180ca770b</t>
  </si>
  <si>
    <t>Relak</t>
  </si>
  <si>
    <t>http://www.relak.co/</t>
  </si>
  <si>
    <t>e3a50a0e-ca77-dadb-ea1c-4c1f1b03b755</t>
  </si>
  <si>
    <t>Relance.me</t>
  </si>
  <si>
    <t>http://relance.me/</t>
  </si>
  <si>
    <t>93fee5a5-53ab-c988-dc25-2618aee1c918</t>
  </si>
  <si>
    <t>Relapro</t>
  </si>
  <si>
    <t>http://relapro.com</t>
  </si>
  <si>
    <t>0e2ba673-e0a6-ab16-98a1-4e1ee3b6998a</t>
  </si>
  <si>
    <t>Relapse Prevention</t>
  </si>
  <si>
    <t>https://www.relapseprevention.co.za/</t>
  </si>
  <si>
    <t>3284468e-a548-b593-9dc9-bf503143d74c</t>
  </si>
  <si>
    <t>Relaso Enterprise Software</t>
  </si>
  <si>
    <t>http://www.relaso.com/</t>
  </si>
  <si>
    <t>7d76b149-4ba2-1909-e16a-7fb9bf1f66c0</t>
  </si>
  <si>
    <t>Relasoft Solutions</t>
  </si>
  <si>
    <t>http://www.relasoft.net</t>
  </si>
  <si>
    <t>00198940-243d-49b6-759f-5f7b57d6f15b</t>
  </si>
  <si>
    <t>Relat.us</t>
  </si>
  <si>
    <t>http://relat.us</t>
  </si>
  <si>
    <t>0c0aa181-f7df-4196-b1f1-eb3362c54ca8</t>
  </si>
  <si>
    <t>Relatabase</t>
  </si>
  <si>
    <t>http://www.relatabase.com</t>
  </si>
  <si>
    <t>961f8674-144f-32a4-1d2e-85e78e6c9b32</t>
  </si>
  <si>
    <t>Relatas - Sales AI</t>
  </si>
  <si>
    <t>https://relatas.com/</t>
  </si>
  <si>
    <t>87cbcbe0-01e7-8368-95e8-27e014c72326</t>
  </si>
  <si>
    <t>Relatebook</t>
  </si>
  <si>
    <t>http://www.relatebook.com</t>
  </si>
  <si>
    <t>40b71a2b-bdaa-ff1f-fc7b-47f826bb3d2a</t>
  </si>
  <si>
    <t>RelateCare</t>
  </si>
  <si>
    <t>http://relatecare.com/</t>
  </si>
  <si>
    <t>bcc84d36-a51f-48d6-c278-23f75ca19cd6</t>
  </si>
  <si>
    <t>Related</t>
  </si>
  <si>
    <t>http://www.related.com/</t>
  </si>
  <si>
    <t>7ba77561-b580-044b-15f4-288f8f60cb1b</t>
  </si>
  <si>
    <t>Related &amp; Co.</t>
  </si>
  <si>
    <t>http://www.relatedco.com/</t>
  </si>
  <si>
    <t>f5f93cb2-8dba-8ed1-01be-e361039fbc38</t>
  </si>
  <si>
    <t>Related Content Database (RCDb)</t>
  </si>
  <si>
    <t>http://rcdb.net</t>
  </si>
  <si>
    <t>816152cc-2d40-4795-b5ce-c63fc5af0864</t>
  </si>
  <si>
    <t>Related Group</t>
  </si>
  <si>
    <t>http://relatedgroup.com/</t>
  </si>
  <si>
    <t>8a6cac59-f353-5a9c-5318-097b67e6e1e8</t>
  </si>
  <si>
    <t>Related Noise Inc.</t>
  </si>
  <si>
    <t>http://www.relatednoise.com</t>
  </si>
  <si>
    <t>c2d74347-2ba6-b812-d88d-cd0b01c24924</t>
  </si>
  <si>
    <t>RelateIQ</t>
  </si>
  <si>
    <t>http://www.relateiq.com</t>
  </si>
  <si>
    <t>a57b0096-d751-68bc-77d9-29f40f87c134</t>
  </si>
  <si>
    <t>Relately</t>
  </si>
  <si>
    <t>http://relate.ly/</t>
  </si>
  <si>
    <t>8d28e3bb-a480-22f0-561d-18b467401b8a</t>
  </si>
  <si>
    <t>RelateRocket</t>
  </si>
  <si>
    <t>http://www.relaterocket.co</t>
  </si>
  <si>
    <t>14261379-a8b8-8fcf-7f02-d922d772bb1c</t>
  </si>
  <si>
    <t>Relatient</t>
  </si>
  <si>
    <t>http://relatient.net</t>
  </si>
  <si>
    <t>7e97262d-2f7b-5d98-6723-5239431707be</t>
  </si>
  <si>
    <t>Relation Edge</t>
  </si>
  <si>
    <t>http://relationedge.com</t>
  </si>
  <si>
    <t>d6949f62-9a5c-c7a7-7181-f59a3bb4c626</t>
  </si>
  <si>
    <t>Relational Database Consulting</t>
  </si>
  <si>
    <t>http://www.rdc.co.za/</t>
  </si>
  <si>
    <t>fc7e0dbe-ae33-be0b-d4b2-8188dd289286</t>
  </si>
  <si>
    <t>Relational Investors LLC.</t>
  </si>
  <si>
    <t>http://www.rillc.com</t>
  </si>
  <si>
    <t>f715cca8-1e2b-8d0c-c0fc-ed302684f8a6</t>
  </si>
  <si>
    <t>RELATIONAL SOLUTIONS</t>
  </si>
  <si>
    <t>http://www.relationalsolutions.com/</t>
  </si>
  <si>
    <t>2bfd63af-deff-b16b-d966-c550e0a3552b</t>
  </si>
  <si>
    <t>Relationals</t>
  </si>
  <si>
    <t>http://relationals.com</t>
  </si>
  <si>
    <t>139c037e-8f89-8cff-a6b2-f0207e101428</t>
  </si>
  <si>
    <t>RelationDesk</t>
  </si>
  <si>
    <t>https://www.relationdesk.com/</t>
  </si>
  <si>
    <t>b78ffcde-004f-ed3d-2686-19ed392f94a9</t>
  </si>
  <si>
    <t>RelationFlow</t>
  </si>
  <si>
    <t>https://www.relationflow.com</t>
  </si>
  <si>
    <t>3f5171ce-1ccb-513c-ad70-0dff883c5905</t>
  </si>
  <si>
    <t>Relationship Analytics</t>
  </si>
  <si>
    <t>http://www.relationshipmanager.com</t>
  </si>
  <si>
    <t>8a7b494e-f989-f7f6-8d73-c9338e6d771b</t>
  </si>
  <si>
    <t>Relationship Banking Academy</t>
  </si>
  <si>
    <t>http://www.relationshipbankingacademy.com/</t>
  </si>
  <si>
    <t>147a5d48-b4f7-d884-ffba-c38baab06b3b</t>
  </si>
  <si>
    <t>Relationship Barometer</t>
  </si>
  <si>
    <t>http://www.relationshipbarometer.com</t>
  </si>
  <si>
    <t>d3291a21-8c35-73e3-44c5-1a1cf3635e7d</t>
  </si>
  <si>
    <t>Relationship Coffee Institute</t>
  </si>
  <si>
    <t>http://www.relationshipcoffeeinstitute.org/</t>
  </si>
  <si>
    <t>2f5790dd-c4d2-2a65-e0b6-30e3b0498be1</t>
  </si>
  <si>
    <t>Relationship Hero</t>
  </si>
  <si>
    <t>https://relationshiphero.com/</t>
  </si>
  <si>
    <t>26934dc3-cbd2-8e5a-43f9-68fab874528a</t>
  </si>
  <si>
    <t>Relationship Of Magic</t>
  </si>
  <si>
    <t>http://relationshipofmagic.com/</t>
  </si>
  <si>
    <t>7376adda-45be-7585-72d7-87799dd8c8b5</t>
  </si>
  <si>
    <t>Relationship One</t>
  </si>
  <si>
    <t>http://www.relationshipone.com/</t>
  </si>
  <si>
    <t>f5617f11-7945-68b7-8372-d5eed9399a51</t>
  </si>
  <si>
    <t>Relationship Science</t>
  </si>
  <si>
    <t>http://relationshipscience.com</t>
  </si>
  <si>
    <t>9e41413a-7e05-4cd3-5cea-11908ccee191</t>
  </si>
  <si>
    <t>Relationships Australia NSW</t>
  </si>
  <si>
    <t>http://www.nsw.relationships.com.au</t>
  </si>
  <si>
    <t>b23a6f4f-909c-9154-9118-5e86ae53a86b</t>
  </si>
  <si>
    <t>RelationshipsQa</t>
  </si>
  <si>
    <t>http://relationshipsqa.com</t>
  </si>
  <si>
    <t>86f49023-f05f-0a3f-6566-d1a1ab72ba1b</t>
  </si>
  <si>
    <t>RelationUp</t>
  </si>
  <si>
    <t>https://www.relationup.com/</t>
  </si>
  <si>
    <t>2791cb99-4aa4-f5a8-3905-fbb4f3c6ede6</t>
  </si>
  <si>
    <t>Relationwise</t>
  </si>
  <si>
    <t>http://www.relationwise.com</t>
  </si>
  <si>
    <t>0b71e749-c3b2-c8aa-7d92-141e8c69053c</t>
  </si>
  <si>
    <t>Relative CC</t>
  </si>
  <si>
    <t>http://www.capturein.com</t>
  </si>
  <si>
    <t>8f88c86b-02b3-169f-2a5a-b2f28a01cb07</t>
  </si>
  <si>
    <t>Relative Solutions</t>
  </si>
  <si>
    <t>http://relative-solutions.com/</t>
  </si>
  <si>
    <t>71b612ac-5d07-595e-6d60-fb9de6a0de0e</t>
  </si>
  <si>
    <t>Relative.ai</t>
  </si>
  <si>
    <t>http://relative.ai</t>
  </si>
  <si>
    <t>3ffbaea5-6872-bcc6-bc3d-e6b5b0dd4a97</t>
  </si>
  <si>
    <t>RelativeWave</t>
  </si>
  <si>
    <t>http://www.relativewave.com/</t>
  </si>
  <si>
    <t>be3f87ad-8f11-2136-6c2f-ad629e6da456</t>
  </si>
  <si>
    <t>Relativity</t>
  </si>
  <si>
    <t>http://brandrelativity.com</t>
  </si>
  <si>
    <t>fea6ae46-8b6a-cd3a-635c-35be907dac2f</t>
  </si>
  <si>
    <t>http://www.relativityinc.com/healthcare.php</t>
  </si>
  <si>
    <t>e8b047c1-b45a-5a49-8797-422db3a08cae</t>
  </si>
  <si>
    <t>Relativity Management Solutions India Private Limited</t>
  </si>
  <si>
    <t>http://www.relativity.co.in</t>
  </si>
  <si>
    <t>dc79309d-83bc-e2e3-685e-409a0103179f</t>
  </si>
  <si>
    <t>Relativity Media</t>
  </si>
  <si>
    <t>http://relativitymedia.com/</t>
  </si>
  <si>
    <t>b107256d-ce0e-a316-f4cd-49ef62a4e14b</t>
  </si>
  <si>
    <t>Relativity Services</t>
  </si>
  <si>
    <t>http://www.relativityservices.com</t>
  </si>
  <si>
    <t>d035d7c6-600d-1e37-6482-955860c37d3a</t>
  </si>
  <si>
    <t>Relativity Space</t>
  </si>
  <si>
    <t>http://relativityspace.com</t>
  </si>
  <si>
    <t>14fa586b-8360-c5e1-f102-0fc25e479a7f</t>
  </si>
  <si>
    <t>Relativity Technologies</t>
  </si>
  <si>
    <t>http://www.relativity.com</t>
  </si>
  <si>
    <t>8cc048e2-fb83-a261-8ad2-72905fdb3078</t>
  </si>
  <si>
    <t>Relativity Ventures</t>
  </si>
  <si>
    <t>http://www.relativity.ventures</t>
  </si>
  <si>
    <t>8fb03576-94c5-a1e7-2f35-78518a59df6a</t>
  </si>
  <si>
    <t>Relativity6</t>
  </si>
  <si>
    <t>http://www.relativity6.com</t>
  </si>
  <si>
    <t>87afa4dc-c88a-f230-4543-5af078e2cc51</t>
  </si>
  <si>
    <t>Relato</t>
  </si>
  <si>
    <t>http://relato.io</t>
  </si>
  <si>
    <t>718e44bb-76e1-f445-f384-3c4fc159d1f7</t>
  </si>
  <si>
    <t>Relatora</t>
  </si>
  <si>
    <t>http://relatora.com</t>
  </si>
  <si>
    <t>370f95db-fc2e-3930-8000-b79818375b8f</t>
  </si>
  <si>
    <t>Relattio</t>
  </si>
  <si>
    <t>http://www.relattio.com</t>
  </si>
  <si>
    <t>abf2e35e-d684-f945-db80-b0e43594164e</t>
  </si>
  <si>
    <t>Relaunch</t>
  </si>
  <si>
    <t>http://www.relaunch.io/</t>
  </si>
  <si>
    <t>88b01efa-c899-0a4b-cf9c-ef5d4937d8b5</t>
  </si>
  <si>
    <t>Relavance Software</t>
  </si>
  <si>
    <t>http://www.relavance.com</t>
  </si>
  <si>
    <t>ee376a41-79aa-7a71-8d5f-83048400e061</t>
  </si>
  <si>
    <t>Relax At Home</t>
  </si>
  <si>
    <t>http://www.relaxathome.com.au</t>
  </si>
  <si>
    <t>08b70622-29e9-6c7b-4786-e5ff7e947c8f</t>
  </si>
  <si>
    <t>Relax Gaming</t>
  </si>
  <si>
    <t>http://www.relax-gaming.com/home/</t>
  </si>
  <si>
    <t>02ec3cf4-861e-6af4-5d08-9053d37c24f1</t>
  </si>
  <si>
    <t>Relax Lanka</t>
  </si>
  <si>
    <t>http://www.relaxlanka.com</t>
  </si>
  <si>
    <t>c717d10d-9cf7-ddab-7a0f-a6ca9bf6d527</t>
  </si>
  <si>
    <t>Relax Marketing</t>
  </si>
  <si>
    <t>http://www.relaxapps.net</t>
  </si>
  <si>
    <t>b0edaec6-3a40-fd92-876c-100cac490ff5</t>
  </si>
  <si>
    <t>Relax Rogue Valley</t>
  </si>
  <si>
    <t>http://relaxroguevalley.com</t>
  </si>
  <si>
    <t>fe1c640f-efc1-36e0-06f5-2db806607ff2</t>
  </si>
  <si>
    <t>Relax Solutions Pvt Ltd</t>
  </si>
  <si>
    <t>http://www.relax-solutions.com</t>
  </si>
  <si>
    <t>ecdbe410-20d9-1b36-1fbc-3ab29e046b89</t>
  </si>
  <si>
    <t>Relax The Back</t>
  </si>
  <si>
    <t>https://www.relaxtheback.com/</t>
  </si>
  <si>
    <t>7747a78a-ce4e-f5a2-27cd-8914f5ba414b</t>
  </si>
  <si>
    <t>Relax-A-Cizor Products</t>
  </si>
  <si>
    <t>http://intracell.info/</t>
  </si>
  <si>
    <t>64fa9695-2638-709e-f905-d641e343d678</t>
  </si>
  <si>
    <t>Relax.Smile.Have Fun Studios</t>
  </si>
  <si>
    <t>http://www.relaxsmilehavefun.com</t>
  </si>
  <si>
    <t>a272550f-e2cd-f948-b80b-8d30cc8c1151</t>
  </si>
  <si>
    <t>Relaxation Station Spa</t>
  </si>
  <si>
    <t>http://www.relaxationstationwny.com</t>
  </si>
  <si>
    <t>4e26fe9e-9be8-6d1b-536c-c2d72e6f744d</t>
  </si>
  <si>
    <t>RELAXFAIR</t>
  </si>
  <si>
    <t>https://www.indiegogo.com/projects/relaxfair-the-world-s-fairest-greenest-lounge-furniture#/</t>
  </si>
  <si>
    <t>54c99640-7236-e387-bf2b-3413b37c3025</t>
  </si>
  <si>
    <t>Relaxhouse - Furniture Shop</t>
  </si>
  <si>
    <t>http://www.relaxhouse.com.au/</t>
  </si>
  <si>
    <t>d9ca2225-2b28-e31c-38cc-ebf9a193cf4f</t>
  </si>
  <si>
    <t>relaxiapps</t>
  </si>
  <si>
    <t>http://relaxiapps.com</t>
  </si>
  <si>
    <t>bccf83d7-8652-d5e6-b531-075c2657108b</t>
  </si>
  <si>
    <t>Relaxis</t>
  </si>
  <si>
    <t>http://myrelaxis.com/us/</t>
  </si>
  <si>
    <t>54267d7d-627e-c2df-de51-ae980eff161c</t>
  </si>
  <si>
    <t>Relaxist</t>
  </si>
  <si>
    <t>http://www.relaxist.com</t>
  </si>
  <si>
    <t>479c1240-dc9d-fab8-963e-1d4fa678f5ef</t>
  </si>
  <si>
    <t>Relaxnews</t>
  </si>
  <si>
    <t>http://relaxnews.com</t>
  </si>
  <si>
    <t>7fad92ad-c085-9cde-d343-b5718528e928</t>
  </si>
  <si>
    <t>Relay</t>
  </si>
  <si>
    <t>http://kik.com</t>
  </si>
  <si>
    <t>92ee11df-e6c0-755a-cfc5-7bebb85c7f3e</t>
  </si>
  <si>
    <t>http://accuer.com</t>
  </si>
  <si>
    <t>d8456fb8-7aad-803b-cea1-8595b7151654</t>
  </si>
  <si>
    <t>https://relay.io/</t>
  </si>
  <si>
    <t>38ab8d75-5e43-c8a5-6d6f-7254d84ec5aa</t>
  </si>
  <si>
    <t>Relay 3D B.V.</t>
  </si>
  <si>
    <t>http://relay3d.com</t>
  </si>
  <si>
    <t>63bb4801-85a9-4d55-722e-2c6017f75ed8</t>
  </si>
  <si>
    <t>Relay FM</t>
  </si>
  <si>
    <t>http://www.relay.fm/</t>
  </si>
  <si>
    <t>3fe79fb3-4056-5da5-bf3c-8b1aaed55c0c</t>
  </si>
  <si>
    <t>Relay Foods</t>
  </si>
  <si>
    <t>http://www.relayfoods.com</t>
  </si>
  <si>
    <t>d174ee6d-3a9c-20fd-4e1a-f005a18de0b6</t>
  </si>
  <si>
    <t>Relay Foundation</t>
  </si>
  <si>
    <t>http://relayfoundation.org</t>
  </si>
  <si>
    <t>43eed1e6-1147-ff8a-06bc-4ecbd73d012e</t>
  </si>
  <si>
    <t>RELAY Inc.</t>
  </si>
  <si>
    <t>https://relaythat.com</t>
  </si>
  <si>
    <t>81b7dd36-f21b-b5b7-1231-d54ca8dd4d82</t>
  </si>
  <si>
    <t>Relay Investments</t>
  </si>
  <si>
    <t>http://www.relayinvestments.com/</t>
  </si>
  <si>
    <t>4d88493f-8c55-0a6a-bf6d-ba17ee983557</t>
  </si>
  <si>
    <t>Relay Maps</t>
  </si>
  <si>
    <t>http://relaymaps.com/</t>
  </si>
  <si>
    <t>0feda164-dd7b-50c7-e728-4bb55e22e1da</t>
  </si>
  <si>
    <t>Relay Media</t>
  </si>
  <si>
    <t>https://www.relaymedia.com</t>
  </si>
  <si>
    <t>bde9c854-40ca-9087-3dd3-339c1819b815</t>
  </si>
  <si>
    <t>Relay Monitoring Systems Pty. Ltd.</t>
  </si>
  <si>
    <t>http://rmspl.com.au/</t>
  </si>
  <si>
    <t>4dd834c0-ccb8-ed00-6029-c08cecbec25b</t>
  </si>
  <si>
    <t>Relay Network</t>
  </si>
  <si>
    <t>http://www.relaynetwork.com</t>
  </si>
  <si>
    <t>f04f57ec-7ced-92a2-d750-5183e5becca1</t>
  </si>
  <si>
    <t>Relay Software</t>
  </si>
  <si>
    <t>http://www.relay.ie/</t>
  </si>
  <si>
    <t>7b448298-d05c-cbb8-c0a8-31e3ebf6ea47</t>
  </si>
  <si>
    <t>Relay Technology Management</t>
  </si>
  <si>
    <t>http://www.relaytm.com</t>
  </si>
  <si>
    <t>fc694342-e684-b37e-7c92-cdb769c9ab9e</t>
  </si>
  <si>
    <t>Relay Therapeutics</t>
  </si>
  <si>
    <t>http://relaytx.com/</t>
  </si>
  <si>
    <t>bce0f5dd-535e-7d9c-ae40-a5d019f93615</t>
  </si>
  <si>
    <t>Relay Ventures</t>
  </si>
  <si>
    <t>http://relayventures.com</t>
  </si>
  <si>
    <t>b42cc1eb-4220-5ab3-cba3-614b81934864</t>
  </si>
  <si>
    <t>Relay.com</t>
  </si>
  <si>
    <t>https://www.relay.com</t>
  </si>
  <si>
    <t>04289600-26f8-512f-5b4a-5fbcdf6fff24</t>
  </si>
  <si>
    <t>Relay2</t>
  </si>
  <si>
    <t>http://www.relay2.com/</t>
  </si>
  <si>
    <t>672d9612-6dc5-5313-59ea-3f09edfa9dac</t>
  </si>
  <si>
    <t>Relay42</t>
  </si>
  <si>
    <t>http://relay42.com</t>
  </si>
  <si>
    <t>4578c513-494f-9c46-790b-e47acde98813</t>
  </si>
  <si>
    <t>RelayCars</t>
  </si>
  <si>
    <t>https://www.relaycars.com/</t>
  </si>
  <si>
    <t>25b6dc7f-a430-b8c9-bdbb-1ab968cb30f4</t>
  </si>
  <si>
    <t>RelayHealth</t>
  </si>
  <si>
    <t>http://www.relayhealth.com</t>
  </si>
  <si>
    <t>2421b648-c07c-8562-124c-1e649361d367</t>
  </si>
  <si>
    <t>Relayo</t>
  </si>
  <si>
    <t>https://www.relayo.com</t>
  </si>
  <si>
    <t>eb0d4bb7-8a9d-4d8a-e7f3-199dc26f1f11</t>
  </si>
  <si>
    <t>Relayr</t>
  </si>
  <si>
    <t>http://relayr.io/</t>
  </si>
  <si>
    <t>e8b955a2-b3c7-f299-fd30-241fba2e828f</t>
  </si>
  <si>
    <t>Relayt</t>
  </si>
  <si>
    <t>http://relayt.com</t>
  </si>
  <si>
    <t>d0ff960c-b269-7451-ce22-8b728115a2c8</t>
  </si>
  <si>
    <t>Relayware</t>
  </si>
  <si>
    <t>http://www.relayware.com</t>
  </si>
  <si>
    <t>0f9c6b94-b7af-027e-4413-af2faa03d08b</t>
  </si>
  <si>
    <t>Relbit</t>
  </si>
  <si>
    <t>http://eviacloud.com</t>
  </si>
  <si>
    <t>9012dc93-924b-fd00-b766-f72f7331207e</t>
  </si>
  <si>
    <t>Relcom</t>
  </si>
  <si>
    <t>http://www.relcom.ru/</t>
  </si>
  <si>
    <t>7bd31ef5-4974-fe48-7c7f-5818d67edcd4</t>
  </si>
  <si>
    <t>Relcy</t>
  </si>
  <si>
    <t>http://relcy.com</t>
  </si>
  <si>
    <t>ec7a2e95-739b-4284-695b-365e6bf8633d</t>
  </si>
  <si>
    <t>RELDATA, Inc.</t>
  </si>
  <si>
    <t>http://reldata.com</t>
  </si>
  <si>
    <t>e44f45ab-a589-7de9-325d-317cb8d3b12b</t>
  </si>
  <si>
    <t>Relead</t>
  </si>
  <si>
    <t>http://relead.com</t>
  </si>
  <si>
    <t>c59b5526-0e39-bef2-4542-a2b2736a0cf6</t>
  </si>
  <si>
    <t>Releaf</t>
  </si>
  <si>
    <t>http://www.releaf.ng/</t>
  </si>
  <si>
    <t>ed53eb56-d43a-751b-0eac-54574cdc9495</t>
  </si>
  <si>
    <t>Releasd</t>
  </si>
  <si>
    <t>http://releasd.com/</t>
  </si>
  <si>
    <t>eea224e7-1ba2-4745-05b4-da1022668c32</t>
  </si>
  <si>
    <t>ReLease - Relocating Lives</t>
  </si>
  <si>
    <t>http://www.releaserelocate.com</t>
  </si>
  <si>
    <t>d557cc70-a2dc-ad13-3673-764d7ee8bcab</t>
  </si>
  <si>
    <t>Release 2 Innovation (R2i)</t>
  </si>
  <si>
    <t>http://www.r2i-llc.com</t>
  </si>
  <si>
    <t>b64c2696-62aa-f2fc-e127-29f046fff7b3</t>
  </si>
  <si>
    <t>Release Board</t>
  </si>
  <si>
    <t>http://releaseboard.com</t>
  </si>
  <si>
    <t>7471e8e3-ac75-f28d-c687-6ad96f8a2d81</t>
  </si>
  <si>
    <t>Release Date Ausralia</t>
  </si>
  <si>
    <t>http://releasedateaustralia.com/</t>
  </si>
  <si>
    <t>737e259c-5eb9-ffe8-f90b-9f47d77be2d9</t>
  </si>
  <si>
    <t>Release Dates of Cars</t>
  </si>
  <si>
    <t>http://releasedatesofcars.com/</t>
  </si>
  <si>
    <t>042407cc-20e5-b67b-d0da-6949aa9ac33a</t>
  </si>
  <si>
    <t>Release Engineering Approache</t>
  </si>
  <si>
    <t>http://release-approaches.com/</t>
  </si>
  <si>
    <t>80424e48-68a6-1ae2-f587-f9b303b5be0c</t>
  </si>
  <si>
    <t>Release My Code</t>
  </si>
  <si>
    <t>http://www.releasemycode.com/</t>
  </si>
  <si>
    <t>ee809ddb-8650-cc41-30d5-d5720b177010</t>
  </si>
  <si>
    <t>Release Platform</t>
  </si>
  <si>
    <t>http://www.releaseplatform.com</t>
  </si>
  <si>
    <t>1c578b0e-a681-8332-a106-05370fd3496d</t>
  </si>
  <si>
    <t>Release Wire</t>
  </si>
  <si>
    <t>http://www.releasewire.org</t>
  </si>
  <si>
    <t>a0e2033c-6804-eaa6-6a42-4bbcc555094e</t>
  </si>
  <si>
    <t>RELEASEIF</t>
  </si>
  <si>
    <t>http://www.releaseif.com</t>
  </si>
  <si>
    <t>1764ba39-0770-7353-4b02-238bab9a85a0</t>
  </si>
  <si>
    <t>ReleaseMyAd</t>
  </si>
  <si>
    <t>http://www.releasemyad.com/</t>
  </si>
  <si>
    <t>701693e8-c1f2-f63f-81f7-194cdb0059a3</t>
  </si>
  <si>
    <t>ReleaseQueue</t>
  </si>
  <si>
    <t>https://releasequeue.com</t>
  </si>
  <si>
    <t>9494e975-46f3-82b1-2051-b93c63296604</t>
  </si>
  <si>
    <t>Relectrify</t>
  </si>
  <si>
    <t>http://www.relectrify.com</t>
  </si>
  <si>
    <t>9c30e0cb-2386-82ae-d5de-7cb014e55afe</t>
  </si>
  <si>
    <t>Relecura</t>
  </si>
  <si>
    <t>http://www.relecura.com</t>
  </si>
  <si>
    <t>69c99fa7-e04b-7f2a-0208-2edf1cc9b7b4</t>
  </si>
  <si>
    <t>Relegen</t>
  </si>
  <si>
    <t>http://www.relegen.com</t>
  </si>
  <si>
    <t>586a5981-1dde-63ab-3973-d9e4fa60a055</t>
  </si>
  <si>
    <t>Relegence</t>
  </si>
  <si>
    <t>http://www.relegence.com</t>
  </si>
  <si>
    <t>e8081890-5f6b-e532-0458-e0a6855300e2</t>
  </si>
  <si>
    <t>Relemac Technologies</t>
  </si>
  <si>
    <t>http://www.coaxialcables.in</t>
  </si>
  <si>
    <t>c8e46bf3-d69c-4d5a-07bf-e40a65f769bf</t>
  </si>
  <si>
    <t>Relendex</t>
  </si>
  <si>
    <t>https://www.relendex.com/</t>
  </si>
  <si>
    <t>4275d6d8-5be2-9209-8262-e907e58fdccb</t>
  </si>
  <si>
    <t>Relendo</t>
  </si>
  <si>
    <t>https://www.relendo.com/es</t>
  </si>
  <si>
    <t>17e62221-e76d-1967-9545-354ffdb0b8e0</t>
  </si>
  <si>
    <t>Relenta</t>
  </si>
  <si>
    <t>http://www.relenta.com</t>
  </si>
  <si>
    <t>32f477be-b361-d07e-65ff-d30ba9bca670</t>
  </si>
  <si>
    <t>Relentless Pursuit</t>
  </si>
  <si>
    <t>https://www.pamdidner.com/</t>
  </si>
  <si>
    <t>9d739f91-54cb-92ca-e637-822fd9d563e2</t>
  </si>
  <si>
    <t>Relentless Pursuit Partners</t>
  </si>
  <si>
    <t>http://www.relentlesspursuitpartners.com/</t>
  </si>
  <si>
    <t>fcb9428c-d7b5-eb10-f4fb-42fa2200f132</t>
  </si>
  <si>
    <t>Relentless Roasters</t>
  </si>
  <si>
    <t>http://www.relentlessroasters.com/</t>
  </si>
  <si>
    <t>9dd83d2f-78c4-026b-f97a-019bca2b9b4b</t>
  </si>
  <si>
    <t>Relequint</t>
  </si>
  <si>
    <t>http://relequint.com</t>
  </si>
  <si>
    <t>d68c80da-3303-78c2-a490-1523fc53f233</t>
  </si>
  <si>
    <t>Relera</t>
  </si>
  <si>
    <t>http://www.relera.com/</t>
  </si>
  <si>
    <t>f8032e21-f24b-b8ee-bc2d-8a799fd8c990</t>
  </si>
  <si>
    <t>Relesys</t>
  </si>
  <si>
    <t>http://relesys.dk/</t>
  </si>
  <si>
    <t>089273c9-7ff1-7a82-d8e1-7ab3a218f2c8</t>
  </si>
  <si>
    <t>releva.nz</t>
  </si>
  <si>
    <t>http://releva.nz</t>
  </si>
  <si>
    <t>98ca7a37-67e1-b215-55d2-e9566d16767c</t>
  </si>
  <si>
    <t>Relevad</t>
  </si>
  <si>
    <t>http://www.relevad.com</t>
  </si>
  <si>
    <t>95008425-6ef3-d2ad-03b1-1ff41c2a3db3</t>
  </si>
  <si>
    <t>Relevance</t>
  </si>
  <si>
    <t>http://relevanceto.me</t>
  </si>
  <si>
    <t>0a528144-2af1-28ed-e666-94271c91b051</t>
  </si>
  <si>
    <t>Relevance Advisors</t>
  </si>
  <si>
    <t>http://www.relevanceadvisors.com</t>
  </si>
  <si>
    <t>bf4304ab-5df6-714c-3d76-aa64675faf88</t>
  </si>
  <si>
    <t>Relevance Capital</t>
  </si>
  <si>
    <t>http://www.relevancecapital.com</t>
  </si>
  <si>
    <t>92a89b7e-ce79-0b73-0564-4477e78a4e81</t>
  </si>
  <si>
    <t>Relevance Lab</t>
  </si>
  <si>
    <t>http://www.relevancelab.com/</t>
  </si>
  <si>
    <t>29ca2c8e-3033-08a6-320d-af892a15aea7</t>
  </si>
  <si>
    <t>Relevance Media</t>
  </si>
  <si>
    <t>http://relevancemediacorp.com</t>
  </si>
  <si>
    <t>886047a2-2c86-694e-c94e-6645b59d658a</t>
  </si>
  <si>
    <t>Relevance Research &amp; Development Corporation</t>
  </si>
  <si>
    <t>http://www.relvecorp.com</t>
  </si>
  <si>
    <t>7f40a24b-f4ed-ca16-efae-dfbf4d78d71a</t>
  </si>
  <si>
    <t>Relevance, Inc.</t>
  </si>
  <si>
    <t>http://www.thinkrelevance.com</t>
  </si>
  <si>
    <t>e062e554-97e5-e084-749e-a108049b28ce</t>
  </si>
  <si>
    <t>Relevancy Data</t>
  </si>
  <si>
    <t>http://www.relevancydata.com</t>
  </si>
  <si>
    <t>6ea13aa9-0ce1-4372-b233-504f466574dc</t>
  </si>
  <si>
    <t>Relevant</t>
  </si>
  <si>
    <t>http://www.relevantmobile.com/</t>
  </si>
  <si>
    <t>d1bbf082-6969-028f-33d1-2f99ed8801d3</t>
  </si>
  <si>
    <t>relevant</t>
  </si>
  <si>
    <t>http://relevant.ai/</t>
  </si>
  <si>
    <t>fcc2ad12-696d-2673-1a67-4c42b29bd22a</t>
  </si>
  <si>
    <t>http://www.attendantsp.com</t>
  </si>
  <si>
    <t>1f862751-f9b0-c990-5a55-027c72e2aeb4</t>
  </si>
  <si>
    <t>Relevant Ads</t>
  </si>
  <si>
    <t>http://relevantads.com</t>
  </si>
  <si>
    <t>aef0db54-61f8-0cc9-df1d-343eb65167b8</t>
  </si>
  <si>
    <t>Relevant Health</t>
  </si>
  <si>
    <t>http://www.relevanthealth.md</t>
  </si>
  <si>
    <t>019b20e8-38d8-180d-c2fd-648bef0d2aeb</t>
  </si>
  <si>
    <t>Relevant Media</t>
  </si>
  <si>
    <t>http://www.relevantmedia.ru</t>
  </si>
  <si>
    <t>f40b896c-2df2-029f-b63e-101f95f70b12</t>
  </si>
  <si>
    <t>Relevant Relations</t>
  </si>
  <si>
    <t>http://www.relevantrelations.com</t>
  </si>
  <si>
    <t>2fcbf398-bc18-f895-cca4-dc5c850969d4</t>
  </si>
  <si>
    <t>Relevant Solutions</t>
  </si>
  <si>
    <t>http://www.relevantsolutions.com/</t>
  </si>
  <si>
    <t>b375c620-8a2d-9de1-eaec-37098e5cf4c4</t>
  </si>
  <si>
    <t>Relevant Technologies</t>
  </si>
  <si>
    <t>http://www.relevant-tech.com</t>
  </si>
  <si>
    <t>3401286f-dee0-c1e2-2150-a1060dc1e46b</t>
  </si>
  <si>
    <t>Relevant Trafik</t>
  </si>
  <si>
    <t>http://relevanttrafik.com</t>
  </si>
  <si>
    <t>6ab6b20b-f527-a23f-b80d-3df052195674</t>
  </si>
  <si>
    <t>Relevant24</t>
  </si>
  <si>
    <t>http://www.relevant24.com/</t>
  </si>
  <si>
    <t>eb339cf9-a412-21b9-3e20-aaf5be87d117</t>
  </si>
  <si>
    <t>Relevante.me</t>
  </si>
  <si>
    <t>http://www.relevante.me</t>
  </si>
  <si>
    <t>c30f2b84-c340-fd55-5812-88c6547ca1c9</t>
  </si>
  <si>
    <t>relevantec GmbH</t>
  </si>
  <si>
    <t>http://www.direktzu.com</t>
  </si>
  <si>
    <t>6d79727e-fa34-a1ad-2fb3-f3c6d9826abe</t>
  </si>
  <si>
    <t>Relevanti</t>
  </si>
  <si>
    <t>http://www.relevanti.com</t>
  </si>
  <si>
    <t>bb2c54cb-ad83-0b98-0b93-c6315b2abad5</t>
  </si>
  <si>
    <t>Relevantis</t>
  </si>
  <si>
    <t>http://www.relevantis.com</t>
  </si>
  <si>
    <t>848a50dc-5867-eb7b-7207-deb4ab05fa43</t>
  </si>
  <si>
    <t>RelevantMind</t>
  </si>
  <si>
    <t>http://www.relevantmind.com</t>
  </si>
  <si>
    <t>2a273b6d-7b6b-7516-181a-332e545d911a</t>
  </si>
  <si>
    <t>RelevantRankings.com</t>
  </si>
  <si>
    <t>http://www.relevantrankings.com</t>
  </si>
  <si>
    <t>d0e9a357-04f4-cabc-27ae-0d1cf9c9013b</t>
  </si>
  <si>
    <t>RelevantView</t>
  </si>
  <si>
    <t>http://www.relevantview.com</t>
  </si>
  <si>
    <t>d1a49b1a-7a98-67c0-ab83-422afb4534c0</t>
  </si>
  <si>
    <t>Relevare Pharmaceuticals</t>
  </si>
  <si>
    <t>http://relevarepharma.com</t>
  </si>
  <si>
    <t>3a056bae-28a3-2214-493c-3d5f49ed955c</t>
  </si>
  <si>
    <t>Relevate</t>
  </si>
  <si>
    <t>http://www.relevategroup.com/</t>
  </si>
  <si>
    <t>d7542a82-27d7-e76d-c6f5-10f9635a142a</t>
  </si>
  <si>
    <t>Relevate Auto Data Marketing</t>
  </si>
  <si>
    <t>http://www.relevateauto.com/</t>
  </si>
  <si>
    <t>2d2af3ca-5aa7-4781-e9b0-ee2bd17d36d1</t>
  </si>
  <si>
    <t>Relevent Partners</t>
  </si>
  <si>
    <t>http://www.relevent.com</t>
  </si>
  <si>
    <t>51d24325-7279-9052-0a96-bd548fb39769</t>
  </si>
  <si>
    <t>Releventure, LLC</t>
  </si>
  <si>
    <t>http://www.releventure.com</t>
  </si>
  <si>
    <t>bc6d236a-ef0e-7477-ad6d-e93b77c00a41</t>
  </si>
  <si>
    <t>Relevenz</t>
  </si>
  <si>
    <t>http://www.relevenz.com</t>
  </si>
  <si>
    <t>b9a9da47-35e7-77b1-2a7f-74718916e6ae</t>
  </si>
  <si>
    <t>Relevium Technologies</t>
  </si>
  <si>
    <t>http://releviumtechnologies.com/</t>
  </si>
  <si>
    <t>1da2cfe9-baf9-81b1-b264-e45d9e889048</t>
  </si>
  <si>
    <t>Relevnt, Inc.</t>
  </si>
  <si>
    <t>https://www.relevntinc.com</t>
  </si>
  <si>
    <t>cb009471-6735-f414-af1e-37cb512625a9</t>
  </si>
  <si>
    <t>RELEVO VIDEOGAMES</t>
  </si>
  <si>
    <t>http://www.relevovideogames.com</t>
  </si>
  <si>
    <t>faa02ea0-b348-12e2-4131-4833138c4dae</t>
  </si>
  <si>
    <t>Relevvant</t>
  </si>
  <si>
    <t>http://relevvant.com</t>
  </si>
  <si>
    <t>fb37fdab-7b6e-915d-0ce6-cdd4ce21e36f</t>
  </si>
  <si>
    <t>Releware</t>
  </si>
  <si>
    <t>http://www.releware.com</t>
  </si>
  <si>
    <t>111a4ce3-3a60-1246-28eb-32240213d880</t>
  </si>
  <si>
    <t>Relex Software</t>
  </si>
  <si>
    <t>http://relexsoftware.co.uk</t>
  </si>
  <si>
    <t>a104ab09-e599-943d-dc8d-77fff2a89276</t>
  </si>
  <si>
    <t>RELEX Solutions</t>
  </si>
  <si>
    <t>http://www.relexsolutions.com/</t>
  </si>
  <si>
    <t>784e65a4-ab6c-041c-943d-de07d6723dde</t>
  </si>
  <si>
    <t>relEYEble</t>
  </si>
  <si>
    <t>http://www.releyeble.com</t>
  </si>
  <si>
    <t>5a43ba38-5fc3-3772-4e94-25b437a240af</t>
  </si>
  <si>
    <t>Relf Management Ltd</t>
  </si>
  <si>
    <t>http://www.edwardrelf.com</t>
  </si>
  <si>
    <t>fb8d65d4-93c8-4f37-4c28-4dfd5ea35bcd</t>
  </si>
  <si>
    <t>Relgo Networks</t>
  </si>
  <si>
    <t>http://www.relgo.com</t>
  </si>
  <si>
    <t>66de284d-91ea-69b3-0093-94deef7c3ab0</t>
  </si>
  <si>
    <t>RELI Group, Inc.</t>
  </si>
  <si>
    <t>http://www.religroupinc.com</t>
  </si>
  <si>
    <t>feeb5aa3-6c12-d09c-100a-597cafe2417f</t>
  </si>
  <si>
    <t>Relia Communication Equipment Co., Ltd</t>
  </si>
  <si>
    <t>http://www.reliainc.com.cn/</t>
  </si>
  <si>
    <t>e736254a-02b6-5b83-b8d8-e4060dba0114</t>
  </si>
  <si>
    <t>Reliaable Developers</t>
  </si>
  <si>
    <t>http://reliaabledevelopers.com/</t>
  </si>
  <si>
    <t>50df0394-9afe-4ab2-fb31-246f558ffb71</t>
  </si>
  <si>
    <t>http://www.reliaabledevelopers.co.in/</t>
  </si>
  <si>
    <t>5c2ae6b1-bbca-28b3-49ca-b11290b47679</t>
  </si>
  <si>
    <t>Reliability Jobs</t>
  </si>
  <si>
    <t>http://www.reliabilityjobs.com.au</t>
  </si>
  <si>
    <t>f37c11a6-928e-c359-c4f6-ee6ebb2c7a95</t>
  </si>
  <si>
    <t>Reliability Solutions</t>
  </si>
  <si>
    <t>http://reliasol.pl/en/</t>
  </si>
  <si>
    <t>00c9fe9d-23dd-503e-6a8b-c6ff0450dc14</t>
  </si>
  <si>
    <t>Reliable Acorn LLC</t>
  </si>
  <si>
    <t>https://reliableacorn.com/</t>
  </si>
  <si>
    <t>2216226a-b6b4-aece-fd01-556b9fca5ec3</t>
  </si>
  <si>
    <t>Reliable All Brands Appliance Repair</t>
  </si>
  <si>
    <t>http://www.reliableaba.com</t>
  </si>
  <si>
    <t>a9e3b701-b0bf-a659-2fa1-6254c2f7cf07</t>
  </si>
  <si>
    <t>Reliable Automotive</t>
  </si>
  <si>
    <t>http://reliable-auto.com</t>
  </si>
  <si>
    <t>7b2e4252-97a1-9431-f53d-c29055d9d4af</t>
  </si>
  <si>
    <t>Reliable Biopharmaceutical Corp.</t>
  </si>
  <si>
    <t>http://reliablebiopharm.com/</t>
  </si>
  <si>
    <t>383bbdda-740e-6e80-eba3-4961632379aa</t>
  </si>
  <si>
    <t>Reliable Canadian Pharmacy</t>
  </si>
  <si>
    <t>http://reliablecanadianpharmacy.com</t>
  </si>
  <si>
    <t>2cc14a07-8ed0-88d7-2f91-dcf0fb9cab1b</t>
  </si>
  <si>
    <t>Reliable Car &amp; Truck Rental</t>
  </si>
  <si>
    <t>http://www.reliablecarrentals.com</t>
  </si>
  <si>
    <t>9911ecf6-bd3b-d038-2924-07c37cd32478</t>
  </si>
  <si>
    <t>Reliable Chimney</t>
  </si>
  <si>
    <t>http://www.reliablechimneyli.com</t>
  </si>
  <si>
    <t>c3a31a40-a74c-67f8-6840-a7cff93bb29b</t>
  </si>
  <si>
    <t>Reliable Coders</t>
  </si>
  <si>
    <t>http://reliablecoders.com</t>
  </si>
  <si>
    <t>a2b4e881-a855-4fca-a3b4-328f7818d6e6</t>
  </si>
  <si>
    <t>Reliable Container Corp</t>
  </si>
  <si>
    <t>http://www.reliablecontainer.com/</t>
  </si>
  <si>
    <t>99d2e8de-2e99-426c-c638-f911f22679c8</t>
  </si>
  <si>
    <t>Reliable Contractors</t>
  </si>
  <si>
    <t>http://rcinc.com/</t>
  </si>
  <si>
    <t>efbdfe40-1bc1-f64d-5ac2-a2258df8caae</t>
  </si>
  <si>
    <t>Reliable Environmental Transport</t>
  </si>
  <si>
    <t>http://www.retincwv.com</t>
  </si>
  <si>
    <t>9d9dc345-e0f5-77d3-13ea-9df64456ccfd</t>
  </si>
  <si>
    <t>Reliable Finance</t>
  </si>
  <si>
    <t>http://www.reliablefinanceco.com</t>
  </si>
  <si>
    <t>ff40ae72-ebc8-c33e-a97a-35fe1def1823</t>
  </si>
  <si>
    <t>Reliable Global Support</t>
  </si>
  <si>
    <t>http://rgsupports.com/</t>
  </si>
  <si>
    <t>ec507de2-4265-5d34-2c1c-47226d43de3f</t>
  </si>
  <si>
    <t>Reliable Group</t>
  </si>
  <si>
    <t>http://www.reliablegroup.com</t>
  </si>
  <si>
    <t>827a4f89-1109-df08-7fda-f1eb092648cb</t>
  </si>
  <si>
    <t>Reliable Home Security</t>
  </si>
  <si>
    <t>http://www.reliablehomesecurity.com</t>
  </si>
  <si>
    <t>2315ddf1-1640-6961-f6b3-3a9a059d287a</t>
  </si>
  <si>
    <t>Reliable Mobile Service</t>
  </si>
  <si>
    <t>http://www.reliablemobile.com/</t>
  </si>
  <si>
    <t>7d1c0142-ef30-65e2-2064-47661023487a</t>
  </si>
  <si>
    <t>Reliable Network Solutions</t>
  </si>
  <si>
    <t>http://www.rnsvi.com/</t>
  </si>
  <si>
    <t>2ee83264-2d66-d1ce-d020-bed7382a8afc</t>
  </si>
  <si>
    <t>Reliable Options</t>
  </si>
  <si>
    <t>http://www.roichicago.com/</t>
  </si>
  <si>
    <t>0546be50-3fd9-dd17-fd1f-7a8dd02a5b8d</t>
  </si>
  <si>
    <t>Reliable Places</t>
  </si>
  <si>
    <t>http://www.reliableplaces.com</t>
  </si>
  <si>
    <t>bccd701d-e257-5f3b-2141-662d1b491b5a</t>
  </si>
  <si>
    <t>Reliable Propmart</t>
  </si>
  <si>
    <t>http://www.reliablepropmart.co.in/</t>
  </si>
  <si>
    <t>ad53105f-a1cf-b0a3-c825-3583782201eb</t>
  </si>
  <si>
    <t>Reliable Receptionist</t>
  </si>
  <si>
    <t>http://reliablereceptionist.com/</t>
  </si>
  <si>
    <t>0740250a-3392-d7ee-c3e0-e7fb8ea05de5</t>
  </si>
  <si>
    <t>Reliable Software</t>
  </si>
  <si>
    <t>http://www.reliable.co.in/</t>
  </si>
  <si>
    <t>a1b317ad-ac52-89a5-236d-fa99890807de</t>
  </si>
  <si>
    <t>Reliable Softworks</t>
  </si>
  <si>
    <t>http://www.reliablesoftworks.com</t>
  </si>
  <si>
    <t>af22def6-35e3-d973-c417-ac14daf0e4d0</t>
  </si>
  <si>
    <t>Reliable Tire Disposal</t>
  </si>
  <si>
    <t>http://www.reliabletiredisposal.com/</t>
  </si>
  <si>
    <t>a1e71af6-dfec-c4f2-f066-f77a23531574</t>
  </si>
  <si>
    <t>Reliable Tree Care</t>
  </si>
  <si>
    <t>http://www.reliabletreecare.com</t>
  </si>
  <si>
    <t>05205b97-2243-d75c-0672-73d6ba84b8b2</t>
  </si>
  <si>
    <t>ReliableCoders</t>
  </si>
  <si>
    <t>http://digital.moback.com/</t>
  </si>
  <si>
    <t>a44c4600-cc0d-b83b-2f25-20f57f2f12d6</t>
  </si>
  <si>
    <t>ReliableIPTV</t>
  </si>
  <si>
    <t>http://www.reliableiptv.com/</t>
  </si>
  <si>
    <t>281cec58-ea2b-bd7d-a7db-44a18b1a45c6</t>
  </si>
  <si>
    <t>Reliablepapers</t>
  </si>
  <si>
    <t>https://www.reliablepapers.com/</t>
  </si>
  <si>
    <t>c337e778-54bf-202a-48ef-af462295c213</t>
  </si>
  <si>
    <t>ReliableRemodeler.com</t>
  </si>
  <si>
    <t>http://www.reliableremodeler.com</t>
  </si>
  <si>
    <t>56f3db6a-68c9-110d-21b9-f24f68c205ab</t>
  </si>
  <si>
    <t>Reliablesoft.net</t>
  </si>
  <si>
    <t>https://www.reliablesoft.net/</t>
  </si>
  <si>
    <t>cd05acc2-34ed-07d5-9934-1416871d5d30</t>
  </si>
  <si>
    <t>Reliacast</t>
  </si>
  <si>
    <t>http://www.reliacast.com/</t>
  </si>
  <si>
    <t>8b55b9fd-dafe-f049-1bc3-d8dba968ba19</t>
  </si>
  <si>
    <t>Reliam Inc.</t>
  </si>
  <si>
    <t>http://www.reliam.com</t>
  </si>
  <si>
    <t>d25fe7d1-40a0-000d-d445-58d1da933fb1</t>
  </si>
  <si>
    <t>Reliance</t>
  </si>
  <si>
    <t>http://www.reliancerent.com</t>
  </si>
  <si>
    <t>12faefe0-0893-e7b1-78bf-0369153f6306</t>
  </si>
  <si>
    <t>Reliance Airways Ltd.</t>
  </si>
  <si>
    <t>http://www.andrewlakelodge.com</t>
  </si>
  <si>
    <t>f66ceca7-8159-129b-11b0-0e842826da4f</t>
  </si>
  <si>
    <t>Reliance Anil Dhirubhai Ambani Group</t>
  </si>
  <si>
    <t>http://www.relianceadagroup.com/ada/index.html</t>
  </si>
  <si>
    <t>c19350c7-e8e3-cc41-2fa4-35488e49de20</t>
  </si>
  <si>
    <t>Reliance Automotive</t>
  </si>
  <si>
    <t>http://relianceautomotive.com</t>
  </si>
  <si>
    <t>d87453b0-9c4f-e0be-39f9-67e008a73a27</t>
  </si>
  <si>
    <t>Reliance Bank</t>
  </si>
  <si>
    <t>http://www.reliancebanking.com/</t>
  </si>
  <si>
    <t>9cc4df9a-e06b-97a8-7062-e5275f9c1166</t>
  </si>
  <si>
    <t>Reliance BIG Entertainment</t>
  </si>
  <si>
    <t>http://www.rbe.co.in</t>
  </si>
  <si>
    <t>9f7a18d6-7ba3-ab62-14af-a86d7e26f961</t>
  </si>
  <si>
    <t>Reliance Bottle Gas</t>
  </si>
  <si>
    <t>http://www.reliance-energy.com/</t>
  </si>
  <si>
    <t>6138ccc6-d342-549d-d3bd-97c51a82d7ef</t>
  </si>
  <si>
    <t>Reliance Capital</t>
  </si>
  <si>
    <t>http://www.reliancecapital.co.in</t>
  </si>
  <si>
    <t>0ff037b7-7caf-7d57-4987-a2ef1107a771</t>
  </si>
  <si>
    <t>Reliance Capital Management</t>
  </si>
  <si>
    <t>http://relianceindonesia.com/</t>
  </si>
  <si>
    <t>469ffd88-9851-fff7-0274-8292279a7b73</t>
  </si>
  <si>
    <t>Reliance Cement Co</t>
  </si>
  <si>
    <t>http://www.reliancecement.com/html/know_about_reliance_cement.html</t>
  </si>
  <si>
    <t>70e3c882-c1ae-6fb9-3b3e-feb248c55087</t>
  </si>
  <si>
    <t>Reliance Communications</t>
  </si>
  <si>
    <t>http://www.rcom.co.in/rcom/personal/home/index.html</t>
  </si>
  <si>
    <t>5adee832-abc0-67a6-e849-5e85f2bc219b</t>
  </si>
  <si>
    <t>Reliance Communications Infrastructure</t>
  </si>
  <si>
    <t>http://www.rcom.co.in</t>
  </si>
  <si>
    <t>e17bf9b5-ef28-dde3-019f-02f6a63e98fe</t>
  </si>
  <si>
    <t>Reliance Conventions &amp; Events</t>
  </si>
  <si>
    <t>http://www.relianceconventions.com</t>
  </si>
  <si>
    <t>8a541972-b13a-8a01-2c05-e43b88ced5e8</t>
  </si>
  <si>
    <t>Reliance Digital</t>
  </si>
  <si>
    <t>http://reliancedigital.in</t>
  </si>
  <si>
    <t>720039a2-a0f8-d27a-af99-64b34270c9a1</t>
  </si>
  <si>
    <t>Reliance Electric</t>
  </si>
  <si>
    <t>http://www.baldor.com</t>
  </si>
  <si>
    <t>d9e8b0bc-a511-9a3b-c1ed-0728187c9a29</t>
  </si>
  <si>
    <t>Reliance Entertainment</t>
  </si>
  <si>
    <t>http://www.relianceentertainment.net/</t>
  </si>
  <si>
    <t>1f98291a-65c1-8d46-8668-7d1504d07f35</t>
  </si>
  <si>
    <t>Reliance Financial</t>
  </si>
  <si>
    <t>http://www.reliancefinancial.com</t>
  </si>
  <si>
    <t>6231cd1c-a88a-4a3c-fc24-1f38c206e1f1</t>
  </si>
  <si>
    <t>Reliance Foundation</t>
  </si>
  <si>
    <t>http://www.reliancefoundation.org/</t>
  </si>
  <si>
    <t>bf47dd5c-304d-e21f-16fc-ad3f1f48a0d9</t>
  </si>
  <si>
    <t>Reliance Games</t>
  </si>
  <si>
    <t>http://www.reliancegames.com/</t>
  </si>
  <si>
    <t>8c54c261-706b-ca44-2f5b-8c7566d6d1a0</t>
  </si>
  <si>
    <t>Reliance Global Call</t>
  </si>
  <si>
    <t>http://www.relianceglobalcall.com</t>
  </si>
  <si>
    <t>fb275134-5d4a-beab-3f4c-6be41d24b332</t>
  </si>
  <si>
    <t>Reliance Globalcom</t>
  </si>
  <si>
    <t>http://www.relianceglobalcom.com</t>
  </si>
  <si>
    <t>2689a49b-e82d-0d32-2dc6-7c2b8718a7df</t>
  </si>
  <si>
    <t>Reliance Group Holdings</t>
  </si>
  <si>
    <t>http://www.reliancedocuments.com</t>
  </si>
  <si>
    <t>e3130a5a-0d0f-93de-eb1e-22adf2be6db8</t>
  </si>
  <si>
    <t>Reliance Home Comfort</t>
  </si>
  <si>
    <t>http://www.reliancehomecomfort.com/sites/toronto/pages/default.aspx</t>
  </si>
  <si>
    <t>5e5d222a-cad3-bd2d-cfcb-d1bccde2b193</t>
  </si>
  <si>
    <t>Reliance Home Finance</t>
  </si>
  <si>
    <t>http://www.reliancehomefinance.com/home-loan</t>
  </si>
  <si>
    <t>ce28156d-bbc7-5f19-5c5e-1e56d7c9a63a</t>
  </si>
  <si>
    <t>https://www.reliancehomefinance.com//home-loan</t>
  </si>
  <si>
    <t>e594bcd3-d466-0935-a35c-5c76c7bfde6f</t>
  </si>
  <si>
    <t>Reliance Industrial Products</t>
  </si>
  <si>
    <t>http://www.relianceindustrial.com/</t>
  </si>
  <si>
    <t>90527fe9-6708-8591-948f-824e0653b795</t>
  </si>
  <si>
    <t>Reliance Industries</t>
  </si>
  <si>
    <t>http://www.ril.com</t>
  </si>
  <si>
    <t>2ab9f349-f459-8fc6-c8ee-756bb666d6c5</t>
  </si>
  <si>
    <t>Reliance Infocomm Limited</t>
  </si>
  <si>
    <t>08df3c97-6350-de01-6d88-f95c7e7a22b0</t>
  </si>
  <si>
    <t>Reliance Jio Digital India Startup Fund</t>
  </si>
  <si>
    <t>http://www.ril.com/</t>
  </si>
  <si>
    <t>a16ea1b2-0280-3b75-7adf-d5175bff77c2</t>
  </si>
  <si>
    <t>Reliance Jio Infocomm Limited</t>
  </si>
  <si>
    <t>http://www.jio.com</t>
  </si>
  <si>
    <t>73101590-7897-010c-0152-46b8839b19f5</t>
  </si>
  <si>
    <t>Reliance Life Insurance</t>
  </si>
  <si>
    <t>http://www.reliancenipponlife.com/</t>
  </si>
  <si>
    <t>d31e7262-5739-7daf-05da-33eba1069ad9</t>
  </si>
  <si>
    <t>Reliance MediaWorks</t>
  </si>
  <si>
    <t>http://www.reliancemediaworks.com</t>
  </si>
  <si>
    <t>1b74ed35-f546-f876-fd7d-15407af6197b</t>
  </si>
  <si>
    <t>Reliance Mind Bridge</t>
  </si>
  <si>
    <t>https://www.reliancemindbridge.com/</t>
  </si>
  <si>
    <t>1bc44acb-21ae-677d-91f3-f614053a2620</t>
  </si>
  <si>
    <t>Reliance Money Solutions</t>
  </si>
  <si>
    <t>https://www.reliancemoney.com/</t>
  </si>
  <si>
    <t>7f142907-5c9d-6dba-e9a4-54a41d0a00b8</t>
  </si>
  <si>
    <t>Reliance Mutual Fund</t>
  </si>
  <si>
    <t>https://www.reliancemutual.com</t>
  </si>
  <si>
    <t>2a72a377-08f8-54d6-def9-db365413017c</t>
  </si>
  <si>
    <t>Reliance Oilfield Services</t>
  </si>
  <si>
    <t>http://www.relianceofs.com</t>
  </si>
  <si>
    <t>19d6a79c-5653-f51c-9e97-e4103474456f</t>
  </si>
  <si>
    <t>Reliance Online Inc.</t>
  </si>
  <si>
    <t>http://www.relianceonline.ca</t>
  </si>
  <si>
    <t>a680a512-094f-f06f-1f5c-ac3aa53f9675</t>
  </si>
  <si>
    <t>Reliance Ports and Terminals</t>
  </si>
  <si>
    <t>42ee9be5-9ad2-018e-273b-0a8411c149c0</t>
  </si>
  <si>
    <t>Reliance Power</t>
  </si>
  <si>
    <t>http://reliancepower.co.in</t>
  </si>
  <si>
    <t>ea16b16b-0894-9e5f-48a8-02ef475dad14</t>
  </si>
  <si>
    <t>Reliance Protectron</t>
  </si>
  <si>
    <t>http://protectron.com</t>
  </si>
  <si>
    <t>550b988a-117d-0b3f-2cf4-1ef42235ca05</t>
  </si>
  <si>
    <t>Reliance Retail</t>
  </si>
  <si>
    <t>bed71ce3-861f-cc18-fc63-c84d7e3ed07b</t>
  </si>
  <si>
    <t>Reliance Risk</t>
  </si>
  <si>
    <t>http://www.reliancerisk.com.au</t>
  </si>
  <si>
    <t>032d8dab-cf66-9bde-6236-aa3cea2d703d</t>
  </si>
  <si>
    <t>Reliance Standard</t>
  </si>
  <si>
    <t>http://www.reliancestandard.com</t>
  </si>
  <si>
    <t>be0a0d68-d6dd-4bb8-9627-a4fd295541a2</t>
  </si>
  <si>
    <t>Reliance Steel &amp; Aluminum Co</t>
  </si>
  <si>
    <t>http://www.rsac.com/</t>
  </si>
  <si>
    <t>de71ea15-fc6c-4643-ae51-54264d000123</t>
  </si>
  <si>
    <t>Reliance Technology Ventures</t>
  </si>
  <si>
    <t>http://www.rtvl.co.in</t>
  </si>
  <si>
    <t>65739df5-f28b-0324-7629-86aa050dd85c</t>
  </si>
  <si>
    <t>Reliance Trends</t>
  </si>
  <si>
    <t>http://www.relianceretail.com</t>
  </si>
  <si>
    <t>0ef1e0f1-27ee-fa4e-2af3-8121c51a8237</t>
  </si>
  <si>
    <t>Reliance Venture Asset Management</t>
  </si>
  <si>
    <t>http://www.relianceventure.com/</t>
  </si>
  <si>
    <t>68a269a8-586f-d226-59e6-9315f5034fd5</t>
  </si>
  <si>
    <t>RelianceCM</t>
  </si>
  <si>
    <t>http://www.reliancecm.com</t>
  </si>
  <si>
    <t>58f2c477-b78d-9b22-ee08-9803c8090668</t>
  </si>
  <si>
    <t>Reliancetravelsuk</t>
  </si>
  <si>
    <t>http://www.reliancetravels.co.uk</t>
  </si>
  <si>
    <t>7f61c868-be56-4308-4cd9-1e39a5b94330</t>
  </si>
  <si>
    <t>Reliant Bank</t>
  </si>
  <si>
    <t>http://www.reliantbank.com</t>
  </si>
  <si>
    <t>ead15bcf-4b50-4dc0-791a-b89806d7c068</t>
  </si>
  <si>
    <t>Reliant Consulting &amp; Research</t>
  </si>
  <si>
    <t>http://nwreliant.com</t>
  </si>
  <si>
    <t>0a844d9d-cadc-563e-6e68-22fe687ff3ff</t>
  </si>
  <si>
    <t>Reliant Elevator Company</t>
  </si>
  <si>
    <t>http://www.reliantelevator.com/</t>
  </si>
  <si>
    <t>ca0afd67-fc6e-6958-421f-7476acd93577</t>
  </si>
  <si>
    <t>Reliant Energy</t>
  </si>
  <si>
    <t>https://www.reliant.com/en/residential/shop/new.jsp</t>
  </si>
  <si>
    <t>246528e9-6724-4537-336a-78ed915337e3</t>
  </si>
  <si>
    <t>http://www.reliantenergy.com/</t>
  </si>
  <si>
    <t>6a8f2f6f-08b4-dea2-7f71-9d2091245b27</t>
  </si>
  <si>
    <t>Reliant Hospital Partners</t>
  </si>
  <si>
    <t>http://www.relianthcp.com/</t>
  </si>
  <si>
    <t>b74b89bf-7dd6-3e89-36f1-e8e603ce1e26</t>
  </si>
  <si>
    <t>Reliant Immune Diagnostics</t>
  </si>
  <si>
    <t>https://reliantmedicalgroup.org/</t>
  </si>
  <si>
    <t>a7c91150-af4f-b7e4-5a3b-4db8b3c3c530</t>
  </si>
  <si>
    <t>Reliant Rehabilitation</t>
  </si>
  <si>
    <t>http://www.reliantpacs.com</t>
  </si>
  <si>
    <t>07fd71fe-c87e-059e-e952-52030d19a708</t>
  </si>
  <si>
    <t>Reliant Solutions</t>
  </si>
  <si>
    <t>http://www.reliantsolutions.com/</t>
  </si>
  <si>
    <t>dc6d5bb6-c037-6a93-bf1c-9ca9c029ead0</t>
  </si>
  <si>
    <t>Reliant Solutions Inc.</t>
  </si>
  <si>
    <t>http://www.reliantaudit.com</t>
  </si>
  <si>
    <t>21afbf30-6271-7fcf-f1bd-314a1a01e09c</t>
  </si>
  <si>
    <t>Reliant Technologies</t>
  </si>
  <si>
    <t>http://www.reliant-tech.com</t>
  </si>
  <si>
    <t>93cca6f6-a2bc-d2d8-86be-b3b835d40f77</t>
  </si>
  <si>
    <t>http://www.rtsg.ca/</t>
  </si>
  <si>
    <t>68d7a7b9-458d-7726-93c3-eeaebe59daf8</t>
  </si>
  <si>
    <t>Reliant Technologies Lucknow India</t>
  </si>
  <si>
    <t>http://www.relianttech.org</t>
  </si>
  <si>
    <t>f38121eb-8170-69c7-739d-dda75f111087</t>
  </si>
  <si>
    <t>ReliantHeart</t>
  </si>
  <si>
    <t>http://reliantheart.com</t>
  </si>
  <si>
    <t>6a5e1be4-0c87-994c-5f8c-e781f6d631c6</t>
  </si>
  <si>
    <t>ReliaQuest</t>
  </si>
  <si>
    <t>http://www.reliaquest.com/</t>
  </si>
  <si>
    <t>7aad1f36-3427-9632-e981-e9ba5f2c0dbd</t>
  </si>
  <si>
    <t>ReliaQuote</t>
  </si>
  <si>
    <t>http://www.reliaquote.com</t>
  </si>
  <si>
    <t>65a58713-74ce-b724-d0d8-1349fa2784c3</t>
  </si>
  <si>
    <t>Relias Learning</t>
  </si>
  <si>
    <t>http://reliaslearning.com</t>
  </si>
  <si>
    <t>a9300796-cab1-beaa-4695-9905da8cf1c7</t>
  </si>
  <si>
    <t>ReliaStar Financial Corp</t>
  </si>
  <si>
    <t>http://www.reliastar.com</t>
  </si>
  <si>
    <t>7c42964e-0cc4-6e7e-256e-d81f53aa6e13</t>
  </si>
  <si>
    <t>ReliaTech</t>
  </si>
  <si>
    <t>http://www.reliatech.org</t>
  </si>
  <si>
    <t>4d9a1b3a-8139-f05c-2c27-3c0398af9caa</t>
  </si>
  <si>
    <t>Relic Entertainment</t>
  </si>
  <si>
    <t>https://www.relic.com#</t>
  </si>
  <si>
    <t>de14d0e4-62ab-4edc-7e0c-b22e7f0cbf59</t>
  </si>
  <si>
    <t>Relicore</t>
  </si>
  <si>
    <t>http://relicore.com</t>
  </si>
  <si>
    <t>2dd26ef0-85bd-236a-0986-6ff853582ba9</t>
  </si>
  <si>
    <t>Relief India Trust</t>
  </si>
  <si>
    <t>http://www.reliefindiatrust.org</t>
  </si>
  <si>
    <t>1fba2f06-7bfe-47d6-8dee-f0b0a3718315</t>
  </si>
  <si>
    <t>Relief International</t>
  </si>
  <si>
    <t>https://www.ri.org</t>
  </si>
  <si>
    <t>5fd40a12-68bb-51c6-9b5d-9a46369a38c0</t>
  </si>
  <si>
    <t>Relief Therapeutics</t>
  </si>
  <si>
    <t>http://www.relieftherapeutics.com</t>
  </si>
  <si>
    <t>11eb5463-6346-80d7-f1ba-e3e458669f69</t>
  </si>
  <si>
    <t>ReliefBand Technologies</t>
  </si>
  <si>
    <t>http://corporate.reliefband.com/home.html</t>
  </si>
  <si>
    <t>a04165ec-a1c7-eb14-85d4-ac0b32bdac0a</t>
  </si>
  <si>
    <t>reliefMe</t>
  </si>
  <si>
    <t>http://www.reliefme.org</t>
  </si>
  <si>
    <t>a6b62164-cb12-260c-2c08-5c5d4d011b25</t>
  </si>
  <si>
    <t>Reliefwatch</t>
  </si>
  <si>
    <t>http://www.reliefwatch.com/</t>
  </si>
  <si>
    <t>d9d37c6f-1600-2d62-01f7-2924f7287787</t>
  </si>
  <si>
    <t>ReliefWeb</t>
  </si>
  <si>
    <t>http://reliefweb.int/</t>
  </si>
  <si>
    <t>89279101-f5a2-758b-3d9e-1e6388b8d65b</t>
  </si>
  <si>
    <t>Relievant Medsystems</t>
  </si>
  <si>
    <t>http://www.relievant.com</t>
  </si>
  <si>
    <t>4da278c1-e149-37c2-eeb1-98f647722baf</t>
  </si>
  <si>
    <t>Relify</t>
  </si>
  <si>
    <t>http://www.relify.com</t>
  </si>
  <si>
    <t>602ec8b1-f1bd-3ab9-d18b-575a7c7f7a13</t>
  </si>
  <si>
    <t>Religare Capital Markets</t>
  </si>
  <si>
    <t>http://www.religarecm.com</t>
  </si>
  <si>
    <t>3f4a90e6-e0ad-7c66-55ec-14d7df554214</t>
  </si>
  <si>
    <t>Religare Credit Advisors</t>
  </si>
  <si>
    <t>http://www.religarecal.com/</t>
  </si>
  <si>
    <t>58074428-595a-cc40-e42c-78e00decd952</t>
  </si>
  <si>
    <t>Religare Enterprises</t>
  </si>
  <si>
    <t>http://www.religare.com</t>
  </si>
  <si>
    <t>3c434868-775f-923c-7278-6a7d4bb0fc8f</t>
  </si>
  <si>
    <t>Religare Global Asset Management</t>
  </si>
  <si>
    <t>http://www.religaregam.com/</t>
  </si>
  <si>
    <t>7866fcc0-8127-94d0-cfd5-08b306b70321</t>
  </si>
  <si>
    <t>Religare Health insurance</t>
  </si>
  <si>
    <t>http://www.religarehealthinsurance.com</t>
  </si>
  <si>
    <t>2ad78a10-1cb1-e0cc-9567-1ff765504aff</t>
  </si>
  <si>
    <t>Religare Health Trust</t>
  </si>
  <si>
    <t>http://www.rhealthtrust.com</t>
  </si>
  <si>
    <t>d736e663-7da7-38ca-5902-32708548424a</t>
  </si>
  <si>
    <t>Religare Securities Ltd., India</t>
  </si>
  <si>
    <t>http://www.religaresecurities.com/</t>
  </si>
  <si>
    <t>df095a76-6366-8ba3-0746-a81332a9f744</t>
  </si>
  <si>
    <t>RelightDepot.com</t>
  </si>
  <si>
    <t>http://relightdepot.com</t>
  </si>
  <si>
    <t>112a352b-889c-daad-0162-1f429fb66cc1</t>
  </si>
  <si>
    <t>Religion at the Margins</t>
  </si>
  <si>
    <t>http://religionatthemargins.com</t>
  </si>
  <si>
    <t>51d55dc5-21e9-c78d-2699-00af59703a73</t>
  </si>
  <si>
    <t>Religion Dispatches</t>
  </si>
  <si>
    <t>http://religiondispatches.org</t>
  </si>
  <si>
    <t>11f9c4e1-b360-bad0-55cd-8ff7afe9a480</t>
  </si>
  <si>
    <t>Religious Yatra</t>
  </si>
  <si>
    <t>http://matavaishnodevi.net.in/</t>
  </si>
  <si>
    <t>c46d91a4-647c-7081-f379-914526478dc2</t>
  </si>
  <si>
    <t>Religiouskart.com</t>
  </si>
  <si>
    <t>http://www.religiouskart.com/</t>
  </si>
  <si>
    <t>58b5c831-13ee-06b0-d0ec-1b0c8a6a543b</t>
  </si>
  <si>
    <t>Religioustrip</t>
  </si>
  <si>
    <t>http://www.religioustrip.com/</t>
  </si>
  <si>
    <t>fd40d711-4d22-5dbe-2804-02315616b2cf</t>
  </si>
  <si>
    <t>Relikua</t>
  </si>
  <si>
    <t>https://relikua.com</t>
  </si>
  <si>
    <t>55f0cfcf-e667-bb09-155e-62e70163fb42</t>
  </si>
  <si>
    <t>Relimetrics</t>
  </si>
  <si>
    <t>http://relimetrics.com/</t>
  </si>
  <si>
    <t>18daef83-fddf-b6f7-bd02-5839d10ef505</t>
  </si>
  <si>
    <t>Relink</t>
  </si>
  <si>
    <t>http://www.relinklabs.com</t>
  </si>
  <si>
    <t>9cf6fc30-5502-ee22-84f9-febf224b7d54</t>
  </si>
  <si>
    <t>RelInTech</t>
  </si>
  <si>
    <t>http://reverseinternet.com</t>
  </si>
  <si>
    <t>b62e80da-e846-29f4-115a-3fa7c0e69bae</t>
  </si>
  <si>
    <t>ReliOn</t>
  </si>
  <si>
    <t>http://www.relion-inc.com</t>
  </si>
  <si>
    <t>0562f58c-9726-441d-6fd5-1e05e1c04015</t>
  </si>
  <si>
    <t>RELiON Battery</t>
  </si>
  <si>
    <t>http://www.relionbattery.com/</t>
  </si>
  <si>
    <t>9a39f0be-4bd3-456f-cb5f-38d383e2f091</t>
  </si>
  <si>
    <t>RELIoT</t>
  </si>
  <si>
    <t>http://reliot.weebly.com</t>
  </si>
  <si>
    <t>45758892-1545-e83c-0e27-15d36d477a4e</t>
  </si>
  <si>
    <t>ReliSen</t>
  </si>
  <si>
    <t>http://www.relisen.com/</t>
  </si>
  <si>
    <t>52b658aa-f7cd-dabc-f71c-8761652e6132</t>
  </si>
  <si>
    <t>Relish</t>
  </si>
  <si>
    <t>https://relish.io</t>
  </si>
  <si>
    <t>d3a9a1c9-b753-1055-60ee-3d4344c0b3ae</t>
  </si>
  <si>
    <t>http://www.relishyou.ca/</t>
  </si>
  <si>
    <t>53580667-469d-e481-248e-5f3fe2dda4ef</t>
  </si>
  <si>
    <t>http://www.relishmba.com</t>
  </si>
  <si>
    <t>85289c14-c547-8c6b-a836-266585086a7b</t>
  </si>
  <si>
    <t>Relish Tray Media</t>
  </si>
  <si>
    <t>http://www.relishtraymedia.com/</t>
  </si>
  <si>
    <t>f91ffddd-95ea-3bd8-185c-3eb29547ea1f</t>
  </si>
  <si>
    <t>Relish Yacht Dubai</t>
  </si>
  <si>
    <t>http://relishyachtdubai.com</t>
  </si>
  <si>
    <t>81e5b1ee-8d09-7443-0ca9-c11a35fef103</t>
  </si>
  <si>
    <t>RelishMIX</t>
  </si>
  <si>
    <t>http://relishmix.com</t>
  </si>
  <si>
    <t>1694d992-d76b-4cb1-f8c1-49a08b6ae3ab</t>
  </si>
  <si>
    <t>Relisir</t>
  </si>
  <si>
    <t>http://www.relisir.com</t>
  </si>
  <si>
    <t>128e2735-9ab7-d0e3-0bd4-4b5beadff483</t>
  </si>
  <si>
    <t>Relisted</t>
  </si>
  <si>
    <t>http://www.relisted.com</t>
  </si>
  <si>
    <t>6079102e-3e7a-8012-9f2c-293d0d1c2d5d</t>
  </si>
  <si>
    <t>Reliv International</t>
  </si>
  <si>
    <t>http://www.reliv.com</t>
  </si>
  <si>
    <t>f16ced23-e6c4-2570-bcc6-be949a9fdada</t>
  </si>
  <si>
    <t>relivantMEDIA</t>
  </si>
  <si>
    <t>http://relivantmedia.com</t>
  </si>
  <si>
    <t>a4e2b718-ea86-e1ca-26f6-e174fc6a2cfc</t>
  </si>
  <si>
    <t>Relive</t>
  </si>
  <si>
    <t>http://www.letsrelive.com</t>
  </si>
  <si>
    <t>f0050070-e569-aba7-8b0d-985a6250aa5d</t>
  </si>
  <si>
    <t>https://www.relive.cc</t>
  </si>
  <si>
    <t>eb81bcff-e8f0-1a11-e19d-ad2dca6f0e3a</t>
  </si>
  <si>
    <t>Relive Fusion</t>
  </si>
  <si>
    <t>http://www.relivefusion.com</t>
  </si>
  <si>
    <t>3037c6ee-c5be-12fa-3700-ea41c25ddd85</t>
  </si>
  <si>
    <t>Relived</t>
  </si>
  <si>
    <t>http://www.relived.com</t>
  </si>
  <si>
    <t>18da1473-67ee-8b3b-411a-3385779621a0</t>
  </si>
  <si>
    <t>ReLiveItAR</t>
  </si>
  <si>
    <t>http://reliveitar.com/</t>
  </si>
  <si>
    <t>90339fc1-5129-7ba1-e573-3167115edacb</t>
  </si>
  <si>
    <t>Relizon</t>
  </si>
  <si>
    <t>http://www.relizon.com</t>
  </si>
  <si>
    <t>47e97ce5-03ad-3790-3019-d2cc90761dd7</t>
  </si>
  <si>
    <t>Relkuse Motor Sports</t>
  </si>
  <si>
    <t>https://rekluse.com</t>
  </si>
  <si>
    <t>c3404cfc-dacb-cc46-6ff9-c9f6243984d4</t>
  </si>
  <si>
    <t>Rellier</t>
  </si>
  <si>
    <t>http://www.rellier.co</t>
  </si>
  <si>
    <t>7f589b6a-ac99-b900-e94a-49c47cd01610</t>
  </si>
  <si>
    <t>Relmada Therapeutics</t>
  </si>
  <si>
    <t>http://www.relmada.com</t>
  </si>
  <si>
    <t>13bcfc96-f4aa-4a49-2315-afb1d610205c</t>
  </si>
  <si>
    <t>RELO CLUB</t>
  </si>
  <si>
    <t>https://www.reloclub.jp</t>
  </si>
  <si>
    <t>3f3aed27-ee03-47cd-d776-4e0294725ac2</t>
  </si>
  <si>
    <t>Relo Montreal</t>
  </si>
  <si>
    <t>http://www.relomontreal.com</t>
  </si>
  <si>
    <t>2e9077ce-15c5-c9cf-9b99-c7fe7b3ad334</t>
  </si>
  <si>
    <t>reload</t>
  </si>
  <si>
    <t>https://www.reload.in/</t>
  </si>
  <si>
    <t>82d82291-c21f-37b5-abe2-f6e6868ef928</t>
  </si>
  <si>
    <t>Reload Consulting</t>
  </si>
  <si>
    <t>http://www.reloadconsulting.com/</t>
  </si>
  <si>
    <t>76420c68-505a-4e43-413f-f3e2c5079cf8</t>
  </si>
  <si>
    <t>Reload Digital</t>
  </si>
  <si>
    <t>http://www.reloaddigital.co.uk/</t>
  </si>
  <si>
    <t>12f1f44b-2ce1-4863-3148-8d1f1025b399</t>
  </si>
  <si>
    <t>Reload Greece</t>
  </si>
  <si>
    <t>http://www.reloadgreece.com/</t>
  </si>
  <si>
    <t>479abba1-c0eb-1736-882d-0c779de50098</t>
  </si>
  <si>
    <t>Reload Media</t>
  </si>
  <si>
    <t>http://www.reloadmedia.com.au</t>
  </si>
  <si>
    <t>a1b2e950-50de-43bc-fb0b-516bb8022814</t>
  </si>
  <si>
    <t>Reload Online Services India Private Limited</t>
  </si>
  <si>
    <t>https://www.reload.in</t>
  </si>
  <si>
    <t>58c23041-8f8e-613f-2b4a-d58abde498e2</t>
  </si>
  <si>
    <t>Reload Productions</t>
  </si>
  <si>
    <t>http://www.reloadproductions.com</t>
  </si>
  <si>
    <t>d2023dab-3c6d-890b-8b69-962ac22c4840</t>
  </si>
  <si>
    <t>Reloaded Games, Inc.</t>
  </si>
  <si>
    <t>http://www.reloadedinc.com</t>
  </si>
  <si>
    <t>84bd9642-f569-50b8-16f8-b9a7295e8a77</t>
  </si>
  <si>
    <t>Reloaded Media</t>
  </si>
  <si>
    <t>https://reloadedmedia.eu</t>
  </si>
  <si>
    <t>bbac5f25-5634-cb6c-e9b5-f2b81e4260be</t>
  </si>
  <si>
    <t>Reloadly</t>
  </si>
  <si>
    <t>http://www.reloadly.com</t>
  </si>
  <si>
    <t>d1c7fd76-4815-0902-0f24-12aab872f8e7</t>
  </si>
  <si>
    <t>Reloca</t>
  </si>
  <si>
    <t>https://www.reloca.io</t>
  </si>
  <si>
    <t>1d5633d2-e2c2-7795-789d-881e0ec77041</t>
  </si>
  <si>
    <t>relocality</t>
  </si>
  <si>
    <t>http://www.relocality.com</t>
  </si>
  <si>
    <t>2705208a-b9bf-defa-a6c6-ca370c3fecda</t>
  </si>
  <si>
    <t>Relocate Global</t>
  </si>
  <si>
    <t>http://www.relocatemagazine.com</t>
  </si>
  <si>
    <t>1768fbc2-d52b-81f8-ae74-f07b36890809</t>
  </si>
  <si>
    <t>Relocate.me</t>
  </si>
  <si>
    <t>https://relocate.me/</t>
  </si>
  <si>
    <t>729333c1-82f2-c92b-abec-5511ac0781aa</t>
  </si>
  <si>
    <t>Relocateme.eu</t>
  </si>
  <si>
    <t>http://relocateme.eu/jobs</t>
  </si>
  <si>
    <t>fb7f4ec0-2cc6-8242-62ac-7417362da3ec</t>
  </si>
  <si>
    <t>RelocateXp.in</t>
  </si>
  <si>
    <t>http://www.relocatexp.in</t>
  </si>
  <si>
    <t>63c6c2b0-71fe-d479-7bfe-2e2201d1686b</t>
  </si>
  <si>
    <t>RelocateYourself.com</t>
  </si>
  <si>
    <t>http://relocateyourself.com</t>
  </si>
  <si>
    <t>e75a5ada-736b-2293-7806-c1831ed8c3f2</t>
  </si>
  <si>
    <t>Relocation Services</t>
  </si>
  <si>
    <t>http://www.top5quotes.in/</t>
  </si>
  <si>
    <t>554e00bf-5d7a-7697-d3fb-f25362d4de11</t>
  </si>
  <si>
    <t>Relocations 2 Go</t>
  </si>
  <si>
    <t>http://www.relocations2go.com</t>
  </si>
  <si>
    <t>e0b79d88-fd5c-1e0f-0c24-c10a56f88ebd</t>
  </si>
  <si>
    <t>Relocity</t>
  </si>
  <si>
    <t>http://www.relocityexp.com</t>
  </si>
  <si>
    <t>a6d55bc7-83ac-7072-7742-84cf070204ad</t>
  </si>
  <si>
    <t>Relockapp</t>
  </si>
  <si>
    <t>http://www.relockapp.com/</t>
  </si>
  <si>
    <t>f3f9943e-5f9d-8754-9bae-7fc5b8aa7944</t>
  </si>
  <si>
    <t>Relode</t>
  </si>
  <si>
    <t>http://www.relode.com</t>
  </si>
  <si>
    <t>116db08c-1ad0-6b90-3116-a1cd125f6910</t>
  </si>
  <si>
    <t>Relojes Baratos</t>
  </si>
  <si>
    <t>http://www.relojesbaratos.org/</t>
  </si>
  <si>
    <t>989e01bd-d7d1-0125-9780-b8573c760f7f</t>
  </si>
  <si>
    <t>Relola</t>
  </si>
  <si>
    <t>http://www.relola.com</t>
  </si>
  <si>
    <t>bb0f17f4-783f-7cb7-ff46-376b7ef5c1e8</t>
  </si>
  <si>
    <t>Relonch Camera</t>
  </si>
  <si>
    <t>https://relonch.com/</t>
  </si>
  <si>
    <t>e9fc7566-9a7c-fe44-2e7b-8a78c4616ab3</t>
  </si>
  <si>
    <t>Reloom</t>
  </si>
  <si>
    <t>http://www.reloom.com</t>
  </si>
  <si>
    <t>e4b4523e-3bd1-5ce5-8be8-40070137e817</t>
  </si>
  <si>
    <t>ReloQuest</t>
  </si>
  <si>
    <t>http://www.reloquest.com/</t>
  </si>
  <si>
    <t>5426c35c-9951-2c48-3046-aa8774aeba40</t>
  </si>
  <si>
    <t>Relovate</t>
  </si>
  <si>
    <t>http://www.relovate.com</t>
  </si>
  <si>
    <t>b46bfa13-0975-73c5-b913-50605c0e5096</t>
  </si>
  <si>
    <t>Relox Medical</t>
  </si>
  <si>
    <t>http://reloxmedical.com</t>
  </si>
  <si>
    <t>1736b33c-a9ba-9d4f-02f2-47067d0916f1</t>
  </si>
  <si>
    <t>Reloyalty</t>
  </si>
  <si>
    <t>http://reloyalty.com/</t>
  </si>
  <si>
    <t>ff83ef15-0b63-e9fc-52c8-3d27d6dbf51b</t>
  </si>
  <si>
    <t>RelPro Inc.</t>
  </si>
  <si>
    <t>https://www.relpro.com</t>
  </si>
  <si>
    <t>20f1f588-ce7d-26c7-5f0c-cb507f051bac</t>
  </si>
  <si>
    <t>RelProg LLC</t>
  </si>
  <si>
    <t>http://www.relprog.com</t>
  </si>
  <si>
    <t>0ff79fb2-8c86-d11a-0312-675360b91e24</t>
  </si>
  <si>
    <t>RelQ Software</t>
  </si>
  <si>
    <t>http://www.relq.com</t>
  </si>
  <si>
    <t>16408dc6-9a03-29cb-9296-b2b5762ba44c</t>
  </si>
  <si>
    <t>RELTECH</t>
  </si>
  <si>
    <t>http://www.reltech.com.au</t>
  </si>
  <si>
    <t>2b705fe4-c98b-6b81-e7d1-acac7ccc0eae</t>
  </si>
  <si>
    <t>Reltex Leathers</t>
  </si>
  <si>
    <t>http://www.reltex.co.uk</t>
  </si>
  <si>
    <t>291bdcef-24a9-9351-d813-d38f56f408dd</t>
  </si>
  <si>
    <t>Reltima</t>
  </si>
  <si>
    <t>http://www.reltima.com/</t>
  </si>
  <si>
    <t>f284f15c-9eb6-0547-b4ea-0277072f744e</t>
  </si>
  <si>
    <t>Reltio</t>
  </si>
  <si>
    <t>http://reltio.com</t>
  </si>
  <si>
    <t>fb150adc-e7f0-776d-c639-b3c25de5d62a</t>
  </si>
  <si>
    <t>Reltrek</t>
  </si>
  <si>
    <t>http://www.reltrek.com</t>
  </si>
  <si>
    <t>3b0f909f-db19-f0f4-c800-08485f2d1037</t>
  </si>
  <si>
    <t>Reluceo</t>
  </si>
  <si>
    <t>http://www.reluceo.com/</t>
  </si>
  <si>
    <t>301cfda4-0173-0482-8b60-75364e1b0675</t>
  </si>
  <si>
    <t>Reluctant Habits</t>
  </si>
  <si>
    <t>http://www.edrants.com/</t>
  </si>
  <si>
    <t>72d56691-589c-fca0-a19f-499f0bacbf8f</t>
  </si>
  <si>
    <t>Relume Technologies</t>
  </si>
  <si>
    <t>http://www.relume.com</t>
  </si>
  <si>
    <t>fbd81858-4c32-14c6-c8b2-08c3a1b2ee7e</t>
  </si>
  <si>
    <t>Reluminati</t>
  </si>
  <si>
    <t>http://reluminati.com</t>
  </si>
  <si>
    <t>b93a253e-44cf-e2cb-4add-bb326c619b76</t>
  </si>
  <si>
    <t>Relus Technologies, LLC</t>
  </si>
  <si>
    <t>http://relus.com/</t>
  </si>
  <si>
    <t>45cc75a3-e3d6-36d5-f912-70083b536b41</t>
  </si>
  <si>
    <t>Relution Inc.</t>
  </si>
  <si>
    <t>http://www.relution.io</t>
  </si>
  <si>
    <t>6b911d90-3868-491e-2bdb-ef11cd86d35d</t>
  </si>
  <si>
    <t>Relux</t>
  </si>
  <si>
    <t>https://rlx.jp</t>
  </si>
  <si>
    <t>62713c16-e337-bebe-aa7f-12dc1c1f4627</t>
  </si>
  <si>
    <t>RELX Group</t>
  </si>
  <si>
    <t>http://www.relxgroup.com/</t>
  </si>
  <si>
    <t>1384e381-272e-df13-0a6f-1107afebb91b</t>
  </si>
  <si>
    <t>Rely</t>
  </si>
  <si>
    <t>http://www.rely.nl/</t>
  </si>
  <si>
    <t>a264ab99-fb61-832a-d7c1-8c390df38b22</t>
  </si>
  <si>
    <t>RELY</t>
  </si>
  <si>
    <t>http://www.getrely.com</t>
  </si>
  <si>
    <t>ef3b6d95-a830-b003-50a1-2e0935dcaef5</t>
  </si>
  <si>
    <t>Rely on It Inc</t>
  </si>
  <si>
    <t>http://www.relyonit.com</t>
  </si>
  <si>
    <t>43ec926b-b6bd-203f-fce2-1e5567b55b95</t>
  </si>
  <si>
    <t>Rely Services</t>
  </si>
  <si>
    <t>http://www.relyservices.com.au</t>
  </si>
  <si>
    <t>b8f95d83-3b80-1bda-125a-b161348a0d48</t>
  </si>
  <si>
    <t>Rely'IO, Inc.</t>
  </si>
  <si>
    <t>https://relyio.com</t>
  </si>
  <si>
    <t>31adcece-9ae0-5552-974e-32ceecf32f6d</t>
  </si>
  <si>
    <t>Relyable</t>
  </si>
  <si>
    <t>http://www.relyable.org</t>
  </si>
  <si>
    <t>4abcffca-56d4-0ddf-ff13-ce4ba4d52d78</t>
  </si>
  <si>
    <t>RelyID</t>
  </si>
  <si>
    <t>http://www.relyid.com</t>
  </si>
  <si>
    <t>354489f3-4a80-5bcf-e9f1-e1f1cb3bd25d</t>
  </si>
  <si>
    <t>RelyMD</t>
  </si>
  <si>
    <t>http://relymd.com/</t>
  </si>
  <si>
    <t>e9a2bb2b-536b-7c73-16f9-ab3a4a0c606d</t>
  </si>
  <si>
    <t>RELYmedia</t>
  </si>
  <si>
    <t>http://www.relymedia.com</t>
  </si>
  <si>
    <t>6649a14a-062e-c297-6678-7e9981da454f</t>
  </si>
  <si>
    <t>Relync Tech LTD</t>
  </si>
  <si>
    <t>http://www.relync.com</t>
  </si>
  <si>
    <t>28813ff0-8367-f250-4e2b-0c20d16ecca8</t>
  </si>
  <si>
    <t>Relyon</t>
  </si>
  <si>
    <t>http://relyonsoft.com</t>
  </si>
  <si>
    <t>fe8ce43e-bf9e-d905-1eb8-bc6a6eb03dd3</t>
  </si>
  <si>
    <t>Relypsa</t>
  </si>
  <si>
    <t>http://www.relypsa.com</t>
  </si>
  <si>
    <t>32a4edd0-38c5-3f95-6411-c4835857a8e9</t>
  </si>
  <si>
    <t>Relytech Services</t>
  </si>
  <si>
    <t>http://www.relytechost.com</t>
  </si>
  <si>
    <t>44abba21-50ce-f6b2-b63c-bf64fc9f5be7</t>
  </si>
  <si>
    <t>REM</t>
  </si>
  <si>
    <t>http://www.grainvac.com/</t>
  </si>
  <si>
    <t>50cd6e89-a6c7-1c57-90b4-c00ddc9bd4f3</t>
  </si>
  <si>
    <t>REM Design</t>
  </si>
  <si>
    <t>http://www.remdesign.com</t>
  </si>
  <si>
    <t>fbf7466f-13a1-67b3-efb0-9709ab09004c</t>
  </si>
  <si>
    <t>REM ENTERPRISE</t>
  </si>
  <si>
    <t>http://www.rementerprise.co.uk</t>
  </si>
  <si>
    <t>8c736991-dc89-b85c-7cc0-18aa4e630d17</t>
  </si>
  <si>
    <t>REM Eyewear</t>
  </si>
  <si>
    <t>http://www.remeyewear.com</t>
  </si>
  <si>
    <t>3e3da981-3ab2-88e0-88c6-a45856af7f12</t>
  </si>
  <si>
    <t>REM People</t>
  </si>
  <si>
    <t>http://www.rempeople.com</t>
  </si>
  <si>
    <t>faaeed22-bc74-008f-8788-4d9e6a703d2d</t>
  </si>
  <si>
    <t>reMail</t>
  </si>
  <si>
    <t>http://www.remail.com</t>
  </si>
  <si>
    <t>cd91c085-e649-0ff2-d20f-394b4645c448</t>
  </si>
  <si>
    <t>Remailder</t>
  </si>
  <si>
    <t>http://www.remailder.com</t>
  </si>
  <si>
    <t>1e38d3b9-2e97-fd0a-5049-6a0302ca428f</t>
  </si>
  <si>
    <t>ReMain Nantucket</t>
  </si>
  <si>
    <t>http://remainnantucket.org</t>
  </si>
  <si>
    <t>9f7c0538-b6fe-ae02-4099-75da50683f67</t>
  </si>
  <si>
    <t>RemakeHealth</t>
  </si>
  <si>
    <t>http://www.remakehealth.com</t>
  </si>
  <si>
    <t>ed84593f-9867-c552-df16-b63e5341b7b6</t>
  </si>
  <si>
    <t>Remal IT</t>
  </si>
  <si>
    <t>http://www.remal.com</t>
  </si>
  <si>
    <t>37106f9d-f9a3-b653-2e4b-cf8e79420680</t>
  </si>
  <si>
    <t>Remanage</t>
  </si>
  <si>
    <t>http://remanage.com/</t>
  </si>
  <si>
    <t>3199114d-9ef1-87fd-d9ea-fac1a86be69c</t>
  </si>
  <si>
    <t>Remanns Engines</t>
  </si>
  <si>
    <t>http://remanns.com</t>
  </si>
  <si>
    <t>615de82e-f370-d2f5-0107-34e2ab907149</t>
  </si>
  <si>
    <t>Remapping Debate</t>
  </si>
  <si>
    <t>http://www.remappingdebate.org/</t>
  </si>
  <si>
    <t>e8a2ba6f-8a91-7ebd-f9a0-b7d4e3bbb87c</t>
  </si>
  <si>
    <t>Remark</t>
  </si>
  <si>
    <t>http://remarkhq.com</t>
  </si>
  <si>
    <t>06cf537c-7313-ac90-d5c3-5ba984647d87</t>
  </si>
  <si>
    <t>http://getremark.com</t>
  </si>
  <si>
    <t>2b1ef590-4137-0b2f-effb-44a8ea298bcc</t>
  </si>
  <si>
    <t>REMARK GmbH Pharmaservices &amp; Consulting</t>
  </si>
  <si>
    <t>http://www.remark-pharma.de/</t>
  </si>
  <si>
    <t>efb8d045-7c07-0e9b-a11e-ad508e78b32c</t>
  </si>
  <si>
    <t>Remark Holdings</t>
  </si>
  <si>
    <t>http://www.remarkholdings.com</t>
  </si>
  <si>
    <t>6fab88f8-f698-89a8-4c4d-e8dbe7cc1616</t>
  </si>
  <si>
    <t>ReMARKable</t>
  </si>
  <si>
    <t>http://remarkablecoating.com</t>
  </si>
  <si>
    <t>dc645cf5-593d-ed00-3903-f427c8c54c4f</t>
  </si>
  <si>
    <t>reMarkable</t>
  </si>
  <si>
    <t>http://getremarkable.com</t>
  </si>
  <si>
    <t>45b2b173-e442-4404-fe1b-42d872f0a07e</t>
  </si>
  <si>
    <t>Remarkable Group</t>
  </si>
  <si>
    <t>http://www.remarkablegroup.co.uk</t>
  </si>
  <si>
    <t>e93d1902-f878-4398-2bf1-b5334d5f99cd</t>
  </si>
  <si>
    <t>Remarkable Health</t>
  </si>
  <si>
    <t>http://remarkablehealth.com/</t>
  </si>
  <si>
    <t>2f290d1f-1d27-dccb-efd0-39856c4c72de</t>
  </si>
  <si>
    <t>Remarkable Hire</t>
  </si>
  <si>
    <t>http://www.remarkablehire.com</t>
  </si>
  <si>
    <t>61e6f2de-6475-640d-c659-f62e427593e3</t>
  </si>
  <si>
    <t>Remarkable Marketers</t>
  </si>
  <si>
    <t>http://remarkablemarketers.com/</t>
  </si>
  <si>
    <t>471a7338-9653-3050-b671-acc8067834be</t>
  </si>
  <si>
    <t>Remarkable Ones</t>
  </si>
  <si>
    <t>http://remarkableones.com/</t>
  </si>
  <si>
    <t>77a75bb5-6b3e-6966-5391-76653b8a4a03</t>
  </si>
  <si>
    <t>Remarkable Wit</t>
  </si>
  <si>
    <t>http://remarkablewit.com</t>
  </si>
  <si>
    <t>cc70b793-7576-c555-0ac3-29eb274ab089</t>
  </si>
  <si>
    <t>Remarkable.net</t>
  </si>
  <si>
    <t>http://www.remarkable.net</t>
  </si>
  <si>
    <t>357f9832-e179-5dd0-321b-46ef77cc2d48</t>
  </si>
  <si>
    <t>RemarkaMobile</t>
  </si>
  <si>
    <t>http://www.remarkamobile.com</t>
  </si>
  <si>
    <t>490ae930-4a77-7f20-13d5-bc90db1b2701</t>
  </si>
  <si>
    <t>Remarket</t>
  </si>
  <si>
    <t>http://remarket.fi</t>
  </si>
  <si>
    <t>6cc2c2e6-70af-1e2c-8dc8-fd60c36431c7</t>
  </si>
  <si>
    <t>Remarketing</t>
  </si>
  <si>
    <t>https://remarketing.io</t>
  </si>
  <si>
    <t>bb7f0bd4-1f4d-8ed6-3d16-5f1d71d149c1</t>
  </si>
  <si>
    <t>Remarketing Inc.,</t>
  </si>
  <si>
    <t>http://remarketinginc.com</t>
  </si>
  <si>
    <t>99175112-3658-07f4-9845-65c75cdf957c</t>
  </si>
  <si>
    <t>Remarking.it</t>
  </si>
  <si>
    <t>http://www.remarking.it</t>
  </si>
  <si>
    <t>49c5d7db-b18e-f48b-e907-dff20b408f1e</t>
  </si>
  <si>
    <t>Remarq</t>
  </si>
  <si>
    <t>http://www.remarq.io/</t>
  </si>
  <si>
    <t>7475e723-894e-ca90-4e7d-d44822144298</t>
  </si>
  <si>
    <t>REMARQ Corporation</t>
  </si>
  <si>
    <t>http://www.remarqcorp.com</t>
  </si>
  <si>
    <t>15f527e9-d6ad-5871-1708-29a61d9d0f87</t>
  </si>
  <si>
    <t>Remarqueble</t>
  </si>
  <si>
    <t>http://remarqueble.com</t>
  </si>
  <si>
    <t>7c9596a3-29ab-2141-70bd-0349d1e5ff9b</t>
  </si>
  <si>
    <t>Remas.org</t>
  </si>
  <si>
    <t>http://www.remas.org</t>
  </si>
  <si>
    <t>06a42f94-3fe4-4501-2ece-5f563500ded8</t>
  </si>
  <si>
    <t>reMatch Sports</t>
  </si>
  <si>
    <t>http://www.rematch.co.za</t>
  </si>
  <si>
    <t>fb79e107-5f0d-eb46-fb34-84ae161b4e06</t>
  </si>
  <si>
    <t>RemAuth</t>
  </si>
  <si>
    <t>https://remauth.com/en/</t>
  </si>
  <si>
    <t>f5edea4f-33ad-9d28-e9b3-5b54f6b80ef3</t>
  </si>
  <si>
    <t>ReMax</t>
  </si>
  <si>
    <t>http://remax.com</t>
  </si>
  <si>
    <t>6e3fd2b1-1790-7dae-e2e1-74b0f31074d6</t>
  </si>
  <si>
    <t>Remax access</t>
  </si>
  <si>
    <t>http://www.accessphilly.com/</t>
  </si>
  <si>
    <t>875390d1-ccf0-0267-c1e2-54555d19367f</t>
  </si>
  <si>
    <t>Remax All Star Realty Thailand</t>
  </si>
  <si>
    <t>http://www.vanguardassets.com.sg/</t>
  </si>
  <si>
    <t>7d18d79b-e2ce-0fa0-fb63-52dffb2c31be</t>
  </si>
  <si>
    <t>REMAX First Realty</t>
  </si>
  <si>
    <t>http://www.remax-first.com</t>
  </si>
  <si>
    <t>17bc2ab1-284b-0b14-40e9-2cf5bf851c1c</t>
  </si>
  <si>
    <t>Remax Gold Realty Inc. Brokerage</t>
  </si>
  <si>
    <t>http://www.jimmysingh.ca</t>
  </si>
  <si>
    <t>40b57818-39a2-319c-7336-52ef1160ca4b</t>
  </si>
  <si>
    <t>REMAX of Cherry Creek</t>
  </si>
  <si>
    <t>http://www.rmcherrycreek.com/</t>
  </si>
  <si>
    <t>7df3058a-4c0a-4e12-ca15-fca00cedf710</t>
  </si>
  <si>
    <t>REMAX of New Jersey</t>
  </si>
  <si>
    <t>http://www.remax-nj.com</t>
  </si>
  <si>
    <t>f8e6c34d-b94e-0ec4-a246-056fe2ae98ba</t>
  </si>
  <si>
    <t>REMAX Partners</t>
  </si>
  <si>
    <t>http://steamboatrealestatepartners.com</t>
  </si>
  <si>
    <t>05e5db18-1d1d-8d7f-16db-61f3386ea397</t>
  </si>
  <si>
    <t>REMAX Power Realty - Real Estate</t>
  </si>
  <si>
    <t>http://azagentfinder.com</t>
  </si>
  <si>
    <t>362c9f71-c019-d490-608c-5c572c64c4ca</t>
  </si>
  <si>
    <t>REMAX Southeast, Inc.</t>
  </si>
  <si>
    <t>http://www.milehighrealestate.com</t>
  </si>
  <si>
    <t>bbcdb641-812a-2ad1-965b-e611bef19944</t>
  </si>
  <si>
    <t>Rembrandt Consulting</t>
  </si>
  <si>
    <t>http://www.rembrandtgroup.com</t>
  </si>
  <si>
    <t>29a6b9d2-a3c9-8217-81d6-b4d4f99e10c1</t>
  </si>
  <si>
    <t>Rembrandt Productions</t>
  </si>
  <si>
    <t>http://www.rembrandtproductions.com</t>
  </si>
  <si>
    <t>e77ed25c-3e2d-0c4c-01ec-2e8fd7292c75</t>
  </si>
  <si>
    <t>Rembrandt Venture Partners</t>
  </si>
  <si>
    <t>http://www.rembrandtvc.com</t>
  </si>
  <si>
    <t>e4d44635-03a3-c597-0387-1fe185bb6464</t>
  </si>
  <si>
    <t>REMcloud</t>
  </si>
  <si>
    <t>http://www.remcloud.com</t>
  </si>
  <si>
    <t>d3982a93-deaf-9c35-9059-edce099deaec</t>
  </si>
  <si>
    <t>Remcom</t>
  </si>
  <si>
    <t>http://www.remcom.com/</t>
  </si>
  <si>
    <t>5a470497-a040-6c6d-44a9-1d3853558a28</t>
  </si>
  <si>
    <t>REMEC</t>
  </si>
  <si>
    <t>http://www.remec.com</t>
  </si>
  <si>
    <t>dd4bc8ea-5e18-4c67-eeb6-e34f886e6e00</t>
  </si>
  <si>
    <t>Remeco</t>
  </si>
  <si>
    <t>http://www.remeco.net</t>
  </si>
  <si>
    <t>77ff3e33-011e-4dd3-ad5f-41b3a911d690</t>
  </si>
  <si>
    <t>ReMed Life Sciences Ì´å_å¤Ì_å¤åÈÌ£åâå_Ì£åÄå_Ì£åâåµÌ£åÄåÇÌ£åÄå Ì£åâå£Ì£åÄå_Ì£åâå¡Ì£åâå_Ì£åÄå_Ì£åâåÀÌ£åÄå_Ì£åÄå_Ì£åâåáÌ£åÄå¤Ì£åÄå_Ì£åÄåÇ</t>
  </si>
  <si>
    <t>http://www.remed-bio.com</t>
  </si>
  <si>
    <t>03c13a44-92f1-d318-b6fc-55bbb8870b13</t>
  </si>
  <si>
    <t>REMEDI</t>
  </si>
  <si>
    <t>http://www.remedi.ie</t>
  </si>
  <si>
    <t>831cb434-f2c9-7bfe-36fa-e40aac4e68db</t>
  </si>
  <si>
    <t>REMEDI Electronic Commerce Group</t>
  </si>
  <si>
    <t>http://www.remedi.com/</t>
  </si>
  <si>
    <t>680cd47a-32f2-2114-1568-beba71fd630b</t>
  </si>
  <si>
    <t>Remedi SeniorCare</t>
  </si>
  <si>
    <t>http://remedirx.com</t>
  </si>
  <si>
    <t>84d8e21a-7b6b-a7c3-9c9c-15d257a34173</t>
  </si>
  <si>
    <t>Remedial Construction Services (RECON)</t>
  </si>
  <si>
    <t>77c31966-39e9-bb7e-eeaf-3411da9e542f</t>
  </si>
  <si>
    <t>Remediant</t>
  </si>
  <si>
    <t>https://www.remediant.com</t>
  </si>
  <si>
    <t>0733d50d-8657-22ac-b614-e75c158cd34c</t>
  </si>
  <si>
    <t>Remediation of Nevada</t>
  </si>
  <si>
    <t>http://www.metalsfortomorrow.com</t>
  </si>
  <si>
    <t>633589b4-3d25-fb3e-d225-a90eee6f026b</t>
  </si>
  <si>
    <t>Remedica Ltd.</t>
  </si>
  <si>
    <t>http://www.remedica.eu</t>
  </si>
  <si>
    <t>6028ce09-74a7-6421-967b-cc932aeebc5d</t>
  </si>
  <si>
    <t>Remedica Medical Education and Publishing</t>
  </si>
  <si>
    <t>http://www.remedica.com</t>
  </si>
  <si>
    <t>12b7a57c-c9c4-7c09-1a50-92e4d0202cb2</t>
  </si>
  <si>
    <t>Remedify</t>
  </si>
  <si>
    <t>http://remedify.com</t>
  </si>
  <si>
    <t>551d90a9-2165-6591-6dbe-6d81fd539695</t>
  </si>
  <si>
    <t>Remedios Caseros</t>
  </si>
  <si>
    <t>http://www.wilram.com</t>
  </si>
  <si>
    <t>5c357576-2b2b-bad0-0bf0-caa2c9aa2c50</t>
  </si>
  <si>
    <t>Remeditex Ventures</t>
  </si>
  <si>
    <t>http://remeditex.com</t>
  </si>
  <si>
    <t>72996f5b-6859-465a-a206-de39345175c8</t>
  </si>
  <si>
    <t>Remedly, Inc.</t>
  </si>
  <si>
    <t>https://www.remedly.com/</t>
  </si>
  <si>
    <t>65c9bca0-effb-3448-92a7-99a5e2c6d616</t>
  </si>
  <si>
    <t>ReMedPar</t>
  </si>
  <si>
    <t>http://www.remedpar.com/</t>
  </si>
  <si>
    <t>9c1d3f31-1dec-0acb-0a09-8f4d9fd1a5ed</t>
  </si>
  <si>
    <t>Remedy</t>
  </si>
  <si>
    <t>http://www.remedylabsinc.com</t>
  </si>
  <si>
    <t>c35a2885-9d93-3fe3-94e4-4b10ab3d39a7</t>
  </si>
  <si>
    <t>https://www.tryremedy.com</t>
  </si>
  <si>
    <t>d2c19f1f-37da-4528-9c25-6123812feb31</t>
  </si>
  <si>
    <t>https://www.remedymedical.com/</t>
  </si>
  <si>
    <t>a5d7995f-03a0-a6dc-fd64-4eed12cf60fb</t>
  </si>
  <si>
    <t>http://remedyurgentcare.com</t>
  </si>
  <si>
    <t>f1e86f9c-1bdd-af35-0584-4e8180d8fec0</t>
  </si>
  <si>
    <t>Remedy Analytics</t>
  </si>
  <si>
    <t>http://www.remedyanalytics.com/</t>
  </si>
  <si>
    <t>9128ca54-6da9-ee02-dba0-0f3074d6721b</t>
  </si>
  <si>
    <t>Remedy Corp.</t>
  </si>
  <si>
    <t>http://www.remedy.com</t>
  </si>
  <si>
    <t>579787ca-907c-f5ae-9567-7b99a6c39039</t>
  </si>
  <si>
    <t>Remedy Entertainment</t>
  </si>
  <si>
    <t>http://www.remedygames.com</t>
  </si>
  <si>
    <t>cb1f4211-cbe9-71ec-3cd3-704fd90e701c</t>
  </si>
  <si>
    <t>Remedy Health Media</t>
  </si>
  <si>
    <t>http://www.remedyhealthmedia.com</t>
  </si>
  <si>
    <t>fd2de1a0-11b0-83d7-73b3-b229fc2f9c3f</t>
  </si>
  <si>
    <t>Remedy Informatics</t>
  </si>
  <si>
    <t>http://www.remedyinformatics.com</t>
  </si>
  <si>
    <t>b5bb9417-f39d-05aa-3a27-27191801e002</t>
  </si>
  <si>
    <t>Remedy Interactive</t>
  </si>
  <si>
    <t>http://remedyinteractive.com</t>
  </si>
  <si>
    <t>ba0503ab-96c8-2918-1814-1321adcde620</t>
  </si>
  <si>
    <t>Remedy Partners</t>
  </si>
  <si>
    <t>http://remedypartners.com</t>
  </si>
  <si>
    <t>04f70684-f4ff-1f05-ac7e-6e3db0f30984</t>
  </si>
  <si>
    <t>Remedy Pharmaceuticals</t>
  </si>
  <si>
    <t>http://remedypharmaceuticals.com</t>
  </si>
  <si>
    <t>cb48799d-9dd3-0a76-f014-40da531273f4</t>
  </si>
  <si>
    <t>Remedy Plan</t>
  </si>
  <si>
    <t>https://remedyplan.com</t>
  </si>
  <si>
    <t>946a56cd-a2cf-1fb6-48e7-091b7d163726</t>
  </si>
  <si>
    <t>Remedy Point Solutions</t>
  </si>
  <si>
    <t>http://www.remedypointsolutions.com</t>
  </si>
  <si>
    <t>20040da1-e2a2-ac1a-ec93-d4ec14cd6b03</t>
  </si>
  <si>
    <t>Remedy Social</t>
  </si>
  <si>
    <t>https://remedysocial.com//</t>
  </si>
  <si>
    <t>4d8e2011-7127-4b6c-4feb-9e1294bfba74</t>
  </si>
  <si>
    <t>Remedy Systems</t>
  </si>
  <si>
    <t>http://www.remedysystems.com</t>
  </si>
  <si>
    <t>48cdcd92-22c5-e115-7be9-b0278b2e42e1</t>
  </si>
  <si>
    <t>RemedyConnect</t>
  </si>
  <si>
    <t>http://remedyconnect.com/</t>
  </si>
  <si>
    <t>cc7242e4-4f66-2248-c383-511a903a439b</t>
  </si>
  <si>
    <t>RemedyMart</t>
  </si>
  <si>
    <t>http://www.remedymart.com/</t>
  </si>
  <si>
    <t>7e0e8f10-a129-8a97-fb46-715f998c82a4</t>
  </si>
  <si>
    <t>RemedyOne</t>
  </si>
  <si>
    <t>https://www.remedyone.com</t>
  </si>
  <si>
    <t>5aa8efda-2555-6e54-8962-960c37d5c3da</t>
  </si>
  <si>
    <t>Remeeting</t>
  </si>
  <si>
    <t>https://remeeting.com/</t>
  </si>
  <si>
    <t>0e05400e-bf79-ad52-2f4a-3340f6cd66cd</t>
  </si>
  <si>
    <t>Remeha</t>
  </si>
  <si>
    <t>http://www.remeha.com/</t>
  </si>
  <si>
    <t>251e5862-62ce-3b4d-8c52-347bc5af758c</t>
  </si>
  <si>
    <t>Remember</t>
  </si>
  <si>
    <t>http://remember.ai</t>
  </si>
  <si>
    <t>423dcf37-a850-2dc6-a073-7cae994b67a5</t>
  </si>
  <si>
    <t>http://remember.com.br/</t>
  </si>
  <si>
    <t>1c269b9b-cf14-47b4-fe81-281d33ca216b</t>
  </si>
  <si>
    <t>http://therememberapp.com/</t>
  </si>
  <si>
    <t>f80f1012-f312-a656-df6b-d8cb5a93a22e</t>
  </si>
  <si>
    <t>https://rememberapp.co.kr/</t>
  </si>
  <si>
    <t>39db6a32-4e19-1137-55e7-9484b410bb57</t>
  </si>
  <si>
    <t>Remember People</t>
  </si>
  <si>
    <t>http://www.rememberpeople.com</t>
  </si>
  <si>
    <t>0a922360-544e-a4a1-1815-f847a17c1780</t>
  </si>
  <si>
    <t>Remember Stuff</t>
  </si>
  <si>
    <t>http://www.rememberstuff.com/</t>
  </si>
  <si>
    <t>52d032c4-5257-5422-7348-045339bc3420</t>
  </si>
  <si>
    <t>Remember The Member</t>
  </si>
  <si>
    <t>http://www.rememberthemember.com</t>
  </si>
  <si>
    <t>83b60e4f-edf3-66cd-bf01-a902a28a3792</t>
  </si>
  <si>
    <t>Remember The Milk</t>
  </si>
  <si>
    <t>http://www.rememberthemilk.com</t>
  </si>
  <si>
    <t>f8a4187d-5d8b-12ca-b6bf-13bb14f4827e</t>
  </si>
  <si>
    <t>Remember When</t>
  </si>
  <si>
    <t>http://heyrememberwhen.com</t>
  </si>
  <si>
    <t>36d7db12-3000-a18e-89a1-9c62ffedd881</t>
  </si>
  <si>
    <t>Remember Win</t>
  </si>
  <si>
    <t>http://rememberwinapp.com/</t>
  </si>
  <si>
    <t>1c424a7a-293d-c1c0-ca72-51bb4938ce54</t>
  </si>
  <si>
    <t>Remember Your Travel</t>
  </si>
  <si>
    <t>http://www.rememberyourtravel.com</t>
  </si>
  <si>
    <t>5cddc1be-4b2f-5144-b7c8-644c4d886a04</t>
  </si>
  <si>
    <t>Remember.org - Holocaust and Genocide Education through Stories</t>
  </si>
  <si>
    <t>http://remember.org</t>
  </si>
  <si>
    <t>de764beb-2ba7-b3cc-4ae3-2be43575a4a3</t>
  </si>
  <si>
    <t>Remembered.com</t>
  </si>
  <si>
    <t>http://remembered.com</t>
  </si>
  <si>
    <t>969bd5f9-147a-672c-98ef-678075d628cb</t>
  </si>
  <si>
    <t>RememberIt.com</t>
  </si>
  <si>
    <t>http://www.rememberit.com/</t>
  </si>
  <si>
    <t>ec216a21-83e9-6ad1-1d92-ca17620c1b76</t>
  </si>
  <si>
    <t>RememberItNow</t>
  </si>
  <si>
    <t>http://www.rememberitnow.com</t>
  </si>
  <si>
    <t>59f0ffcf-a5b5-8b70-998a-fb82e84189fb</t>
  </si>
  <si>
    <t>Rememberize.me</t>
  </si>
  <si>
    <t>http://www.rememberize.me/</t>
  </si>
  <si>
    <t>22bd3b0f-81c3-6445-b30c-52f216bddbb3</t>
  </si>
  <si>
    <t>Rememble</t>
  </si>
  <si>
    <t>http://www.rememble.com</t>
  </si>
  <si>
    <t>2acb024b-3ac3-80cb-f857-8169070e9abf</t>
  </si>
  <si>
    <t>Remente</t>
  </si>
  <si>
    <t>http://remente.com</t>
  </si>
  <si>
    <t>d0403e09-54a3-3ced-6f84-014a7af6195a</t>
  </si>
  <si>
    <t>Remeorealty</t>
  </si>
  <si>
    <t>http://remeorealty.com/page/about-rem%c3%a9o-realty</t>
  </si>
  <si>
    <t>f560c8d5-d05c-9ec2-31de-93045c0496cd</t>
  </si>
  <si>
    <t>Remerge</t>
  </si>
  <si>
    <t>https://www.remerge.io</t>
  </si>
  <si>
    <t>c01ece51-5899-cefc-0877-bbf1e7c410aa</t>
  </si>
  <si>
    <t>http://www.remergemedia.com/</t>
  </si>
  <si>
    <t>c3c0f425-8a51-81f2-415c-2ba071a201c8</t>
  </si>
  <si>
    <t>RemesaTel</t>
  </si>
  <si>
    <t>http://remesatel.com/</t>
  </si>
  <si>
    <t>d20213fc-b4fe-6205-8e11-45a8d7602131</t>
  </si>
  <si>
    <t>Remesh</t>
  </si>
  <si>
    <t>http://remesh.ai</t>
  </si>
  <si>
    <t>99da67fe-e91f-ff20-3df5-9a7fa391dfa5</t>
  </si>
  <si>
    <t>Remezcla</t>
  </si>
  <si>
    <t>http://remezcla.com/</t>
  </si>
  <si>
    <t>811bb2ff-6a62-ca2d-6237-f8b08d4045a7</t>
  </si>
  <si>
    <t>Remgro</t>
  </si>
  <si>
    <t>http://www.remgro.com</t>
  </si>
  <si>
    <t>2bc72458-d71c-0e45-2c05-89a37c32053a</t>
  </si>
  <si>
    <t>REMI Laboratory Instruments</t>
  </si>
  <si>
    <t>http://www.remilabworld.in/walk-in-cold-room.php</t>
  </si>
  <si>
    <t>a00ed50c-00e2-a1ff-2565-e19761122fd1</t>
  </si>
  <si>
    <t>Remic</t>
  </si>
  <si>
    <t>http://www.remic.dk/</t>
  </si>
  <si>
    <t>e40a4970-39cf-72fd-f802-d6df72035da0</t>
  </si>
  <si>
    <t>Remicalm</t>
  </si>
  <si>
    <t>http://remicalm.com</t>
  </si>
  <si>
    <t>2fbd4884-edbf-6492-f6c6-516448ae66b7</t>
  </si>
  <si>
    <t>Remidi</t>
  </si>
  <si>
    <t>http://remidi-pro.com/</t>
  </si>
  <si>
    <t>49dbbd93-95a1-bffb-1ec3-e8cad2223200</t>
  </si>
  <si>
    <t>Remidio Innovative Solutions</t>
  </si>
  <si>
    <t>http://www.remidio.com/</t>
  </si>
  <si>
    <t>151c16c3-b6d7-35fd-48b5-45f517f61321</t>
  </si>
  <si>
    <t>Remiges Ventures</t>
  </si>
  <si>
    <t>http://www.remigesventures.com</t>
  </si>
  <si>
    <t>0a1f672c-cc99-4daa-0223-ff998d8962e4</t>
  </si>
  <si>
    <t>Remind</t>
  </si>
  <si>
    <t>http://remind.com/</t>
  </si>
  <si>
    <t>db63aacb-77ec-6412-e16e-c00994969926</t>
  </si>
  <si>
    <t>Remind Grams</t>
  </si>
  <si>
    <t>http://www.remindgrams.com</t>
  </si>
  <si>
    <t>6addccf7-e920-0124-68d9-f60baffa13a1</t>
  </si>
  <si>
    <t>Remind Technologies</t>
  </si>
  <si>
    <t>http://remind-technologies.com</t>
  </si>
  <si>
    <t>bc32229e-e3a0-2b2f-501e-18d9fe5fb3b0</t>
  </si>
  <si>
    <t>RemindBlast</t>
  </si>
  <si>
    <t>http://remindblast.com</t>
  </si>
  <si>
    <t>21d0c7da-9138-f467-347a-b1b05eb9aca7</t>
  </si>
  <si>
    <t>RemindCloud</t>
  </si>
  <si>
    <t>http://remindcloud.com/</t>
  </si>
  <si>
    <t>dad49322-0c89-3c9f-05b9-2217b1bf3524</t>
  </si>
  <si>
    <t>Reminded.me</t>
  </si>
  <si>
    <t>http://reminded.me</t>
  </si>
  <si>
    <t>2b00fcf1-6697-045c-5805-84ae3a897114</t>
  </si>
  <si>
    <t>Remindem</t>
  </si>
  <si>
    <t>http://remindem.in</t>
  </si>
  <si>
    <t>a3812aca-cc81-a5b0-ae90-c0ee34ae10b3</t>
  </si>
  <si>
    <t>Reminder Hero</t>
  </si>
  <si>
    <t>http://reminderhero.com</t>
  </si>
  <si>
    <t>da401c2d-2908-1f83-57d5-da4b60be8065</t>
  </si>
  <si>
    <t>ReminderCall.com</t>
  </si>
  <si>
    <t>https://www.remindercall.com</t>
  </si>
  <si>
    <t>132e6358-a969-1c05-790c-edb9388686a3</t>
  </si>
  <si>
    <t>ReminderMedia</t>
  </si>
  <si>
    <t>http://www.remindermedia.com</t>
  </si>
  <si>
    <t>439cb2ee-79fa-9214-b010-ce250fae41e3</t>
  </si>
  <si>
    <t>Remindo</t>
  </si>
  <si>
    <t>http://www.remindo.com</t>
  </si>
  <si>
    <t>c8162edd-2de0-ba1f-f646-acaa9d32dfc8</t>
  </si>
  <si>
    <t>Reminds</t>
  </si>
  <si>
    <t>http://reminds.co</t>
  </si>
  <si>
    <t>e6810366-69ee-febb-24a9-d980abe363cd</t>
  </si>
  <si>
    <t>RemindThis</t>
  </si>
  <si>
    <t>http://www.remindthis.com</t>
  </si>
  <si>
    <t>57410f95-8ab7-01a1-8086-0e601c17e2e3</t>
  </si>
  <si>
    <t>Remine</t>
  </si>
  <si>
    <t>https://www.remine.com</t>
  </si>
  <si>
    <t>4aa4ead7-7e2a-a49b-c4ac-7f7e87a5a12c</t>
  </si>
  <si>
    <t>Remington</t>
  </si>
  <si>
    <t>http://www.remingtonproducts.com/</t>
  </si>
  <si>
    <t>7792df1f-06c2-5916-48f1-767152dab95f</t>
  </si>
  <si>
    <t>Remington Arms Company</t>
  </si>
  <si>
    <t>http://www.remington.com/</t>
  </si>
  <si>
    <t>b2f2d375-ba94-783b-2561-f9eebf8835d1</t>
  </si>
  <si>
    <t>Remington Associates</t>
  </si>
  <si>
    <t>http://remlawmn.com</t>
  </si>
  <si>
    <t>b12bd072-5e37-e436-0bd0-c647926b9606</t>
  </si>
  <si>
    <t>Remington College - Online School</t>
  </si>
  <si>
    <t>http://www.remingtoncollegeonline.edu/</t>
  </si>
  <si>
    <t>1399ef01-df7c-974d-6132-cfd09c6611f2</t>
  </si>
  <si>
    <t>Remington Homes</t>
  </si>
  <si>
    <t>http://www.remingtoncolorado.com</t>
  </si>
  <si>
    <t>b632bb3b-d98f-895b-50f0-d32948210949</t>
  </si>
  <si>
    <t>Remington Hotels</t>
  </si>
  <si>
    <t>http://www.remingtonhotels.com</t>
  </si>
  <si>
    <t>62aa40f5-c817-f495-bce4-69b778696713</t>
  </si>
  <si>
    <t>Remington Laminations, Incorporated</t>
  </si>
  <si>
    <t>http://www.remingtonlaminations.com</t>
  </si>
  <si>
    <t>bcd0104b-225f-4f32-bd83-7c8b3999efbe</t>
  </si>
  <si>
    <t>Remington Products</t>
  </si>
  <si>
    <t>http://www.remprod.com</t>
  </si>
  <si>
    <t>fd16929c-cac1-3970-6d78-edf55be0a7d4</t>
  </si>
  <si>
    <t>Remini</t>
  </si>
  <si>
    <t>http://remini.me</t>
  </si>
  <si>
    <t>b784ca75-e37f-6656-766d-275e1881bc29</t>
  </si>
  <si>
    <t>Reminiz</t>
  </si>
  <si>
    <t>http://www.reminiz.com/</t>
  </si>
  <si>
    <t>227ba3a5-7c6b-106c-21a9-e8a9de04f098</t>
  </si>
  <si>
    <t>ReMission Foundation</t>
  </si>
  <si>
    <t>https://www.remissionfoundation.org/</t>
  </si>
  <si>
    <t>ff5726c7-a5ed-dd24-49db-a378870de925</t>
  </si>
  <si>
    <t>Remit (Muv Today Technologies Inc.)</t>
  </si>
  <si>
    <t>http://remit.com.mx</t>
  </si>
  <si>
    <t>f32f76b7-111f-cb5f-8a28-a01aa7551585</t>
  </si>
  <si>
    <t>Remit One</t>
  </si>
  <si>
    <t>https://www.remitone.com</t>
  </si>
  <si>
    <t>967e9249-bec0-2aa9-c290-43f7e92aa00a</t>
  </si>
  <si>
    <t>Remit2India</t>
  </si>
  <si>
    <t>http://www.remit2india.com/</t>
  </si>
  <si>
    <t>5c95ef99-65a0-e43d-bd11-bc4c8595f21e</t>
  </si>
  <si>
    <t>Remitano</t>
  </si>
  <si>
    <t>https://remitano.com/</t>
  </si>
  <si>
    <t>bf831cd0-8c4e-6031-a0bd-75bb827614e4</t>
  </si>
  <si>
    <t>Remitbee Inc</t>
  </si>
  <si>
    <t>http://www.remitbee.com</t>
  </si>
  <si>
    <t>1d5a4081-5a0e-9250-dbca-34d3b4fba01e</t>
  </si>
  <si>
    <t>RemitDATA</t>
  </si>
  <si>
    <t>http://www.remitdata.com</t>
  </si>
  <si>
    <t>1e357a07-cd42-65c2-816f-d11c95da0db4</t>
  </si>
  <si>
    <t>RemiTECH Solutions</t>
  </si>
  <si>
    <t>http://www.remytek.com</t>
  </si>
  <si>
    <t>fb84329c-0c36-4d44-95b7-7606ae310d04</t>
  </si>
  <si>
    <t>Remitek IT Asset Management</t>
  </si>
  <si>
    <t>http://remitek.com/</t>
  </si>
  <si>
    <t>d41e73d8-1064-2082-cd47-c3849ec7c112</t>
  </si>
  <si>
    <t>Remitgram</t>
  </si>
  <si>
    <t>http://www.remitgram.com</t>
  </si>
  <si>
    <t>b16c3ace-fafa-4354-3179-0975c4f7ef6f</t>
  </si>
  <si>
    <t>Remitia Ltd</t>
  </si>
  <si>
    <t>http://www.remitia.com</t>
  </si>
  <si>
    <t>bee40912-1f11-a8a3-6fbe-c313427627ac</t>
  </si>
  <si>
    <t>RemitLite</t>
  </si>
  <si>
    <t>http://www.remitlite.com</t>
  </si>
  <si>
    <t>4dce1545-2bb5-bd62-5175-b2b103661d24</t>
  </si>
  <si>
    <t>Remitly</t>
  </si>
  <si>
    <t>http://www.remitly.com</t>
  </si>
  <si>
    <t>32179d7c-c7c3-d4d1-7f71-494b73d2bbd7</t>
  </si>
  <si>
    <t>RemitPro</t>
  </si>
  <si>
    <t>http://www.remitpro.com</t>
  </si>
  <si>
    <t>59ce693e-7ff0-9f59-584f-3311c537b1ef</t>
  </si>
  <si>
    <t>RemitRadar</t>
  </si>
  <si>
    <t>https://remitradar.com</t>
  </si>
  <si>
    <t>a9e0a9ce-9f3a-50b1-30d2-8fd9e681ec5d</t>
  </si>
  <si>
    <t>RemitRight</t>
  </si>
  <si>
    <t>http://www.remitright.com/</t>
  </si>
  <si>
    <t>ee1a090b-c5af-0aa3-e5d8-471ea7ff742f</t>
  </si>
  <si>
    <t>Remitsy</t>
  </si>
  <si>
    <t>https://www.remitsy.com/</t>
  </si>
  <si>
    <t>285ca110-2e94-a4f6-bed8-615937654228</t>
  </si>
  <si>
    <t>Remitt</t>
  </si>
  <si>
    <t>http://www.remitt.co</t>
  </si>
  <si>
    <t>097b8b34-793a-a7ba-0383-18be98be6e92</t>
  </si>
  <si>
    <t>Remittio</t>
  </si>
  <si>
    <t>https://remittio.com/</t>
  </si>
  <si>
    <t>b4a0f2cd-a818-376d-67c1-ce95762f8456</t>
  </si>
  <si>
    <t>Remitware Payments</t>
  </si>
  <si>
    <t>http://www.remitr.com/</t>
  </si>
  <si>
    <t>776a5963-5874-5f0e-042a-2283cf2a1d51</t>
  </si>
  <si>
    <t>RemitWisely</t>
  </si>
  <si>
    <t>https://www.remitwisely.com.au/</t>
  </si>
  <si>
    <t>7645d60d-7b79-5cf3-d618-3a42f77a7595</t>
  </si>
  <si>
    <t>Remium</t>
  </si>
  <si>
    <t>http://www.remium.com</t>
  </si>
  <si>
    <t>070f83c6-3058-e509-9507-d962d25bdce2</t>
  </si>
  <si>
    <t>Remix</t>
  </si>
  <si>
    <t>https://www.remix.com/</t>
  </si>
  <si>
    <t>befa7ab1-17a6-fb4c-3167-904c0c2b5128</t>
  </si>
  <si>
    <t>Remix Education</t>
  </si>
  <si>
    <t>http://remixeducation.com</t>
  </si>
  <si>
    <t>732c53ef-3124-15bb-aceb-17828d20bbb4</t>
  </si>
  <si>
    <t>Remix Hits</t>
  </si>
  <si>
    <t>http://remixhits.com</t>
  </si>
  <si>
    <t>4aa7c03b-dba0-8e66-f6bd-42a90e0c81f8</t>
  </si>
  <si>
    <t>Remix Magazine</t>
  </si>
  <si>
    <t>http://remixmagazine.com</t>
  </si>
  <si>
    <t>3153b7b5-66be-0b73-6eda-96d7d3d1910d</t>
  </si>
  <si>
    <t>Remix Media</t>
  </si>
  <si>
    <t>http://www.remixmediainc.com</t>
  </si>
  <si>
    <t>202be4ea-b790-34ed-68e5-4490fbfe8fc5</t>
  </si>
  <si>
    <t>RemixAction Marketing</t>
  </si>
  <si>
    <t>http://www.remixaction.com</t>
  </si>
  <si>
    <t>83c870a0-d5b5-566a-2cb9-effed6a2e348</t>
  </si>
  <si>
    <t>Remixation, Inc.</t>
  </si>
  <si>
    <t>http://showyou.com</t>
  </si>
  <si>
    <t>9c102c8f-eb94-0300-0fda-be5cc9cd46c9</t>
  </si>
  <si>
    <t>Remixed Records Games</t>
  </si>
  <si>
    <t>http://www.caramellagirls.com</t>
  </si>
  <si>
    <t>227b9799-a53c-6c4c-bae8-f0d51c7a76f6</t>
  </si>
  <si>
    <t>REMIXER.ME</t>
  </si>
  <si>
    <t>http://www.remixer.me</t>
  </si>
  <si>
    <t>97623942-6ede-f191-6c81-0c615bf7a9f5</t>
  </si>
  <si>
    <t>Remixin</t>
  </si>
  <si>
    <t>http://www.remixin.com</t>
  </si>
  <si>
    <t>405cd842-7772-d26b-ed59-afa54e8dc641</t>
  </si>
  <si>
    <t>RemixLab.RU</t>
  </si>
  <si>
    <t>http://www.remixlab.ru/</t>
  </si>
  <si>
    <t>7b773e85-2ada-44ef-6ec8-b4ec79d7d726</t>
  </si>
  <si>
    <t>RemixRotation</t>
  </si>
  <si>
    <t>http://remixrotation.com</t>
  </si>
  <si>
    <t>94f54e65-7bf5-7916-fab0-49e51159b44f</t>
  </si>
  <si>
    <t>Remixxer</t>
  </si>
  <si>
    <t>http://remixxer.com</t>
  </si>
  <si>
    <t>5714aed5-ec98-ecee-58f7-219932bd3f4f</t>
  </si>
  <si>
    <t>Remke Markets</t>
  </si>
  <si>
    <t>https://www.remkes.com/</t>
  </si>
  <si>
    <t>98dff004-fccc-e737-8c37-4e9a4f8c88bf</t>
  </si>
  <si>
    <t>Remme</t>
  </si>
  <si>
    <t>https://www.remme.io</t>
  </si>
  <si>
    <t>420a4d96-daec-0cad-e281-36b04462d58f</t>
  </si>
  <si>
    <t>Remmon</t>
  </si>
  <si>
    <t>http://www.remmon.com</t>
  </si>
  <si>
    <t>0bc8791d-2b4f-f89d-0c00-7cc0ec766112</t>
  </si>
  <si>
    <t>Remno</t>
  </si>
  <si>
    <t>http://remnosdk.com</t>
  </si>
  <si>
    <t>d7e1d4c9-861f-1575-19ad-e3f1dfad4c6e</t>
  </si>
  <si>
    <t>Remo Life Science</t>
  </si>
  <si>
    <t>http://www.remo-lifescience.com/</t>
  </si>
  <si>
    <t>681254be-c81c-bc83-4085-bf713f5be5c1</t>
  </si>
  <si>
    <t>Remo Software</t>
  </si>
  <si>
    <t>http://www.remosoftware.com</t>
  </si>
  <si>
    <t>c760c87f-c430-43dd-47f0-7eb0f0fba120</t>
  </si>
  <si>
    <t>RemObjects Software</t>
  </si>
  <si>
    <t>http://www.remobjects.com/</t>
  </si>
  <si>
    <t>0485d101-101b-dd3e-4cfd-838913ecec6d</t>
  </si>
  <si>
    <t>Remobo</t>
  </si>
  <si>
    <t>bccd4198-cb94-638e-3a2e-e0d865201491</t>
  </si>
  <si>
    <t>Remocean</t>
  </si>
  <si>
    <t>http://www.remocean.it</t>
  </si>
  <si>
    <t>19fddac4-143a-26e9-9949-8a888f838538</t>
  </si>
  <si>
    <t>Remodel Connect</t>
  </si>
  <si>
    <t>http://www.remodelconnect.com</t>
  </si>
  <si>
    <t>3c496c99-d894-4d98-2ba3-4fe40de66bcb</t>
  </si>
  <si>
    <t>Remodel Market</t>
  </si>
  <si>
    <t>http://www.remodelmarket.com/</t>
  </si>
  <si>
    <t>c1bd3658-c2d7-4bed-5351-eca699b92c94</t>
  </si>
  <si>
    <t>Remodel Works Bath &amp; Kitchen Remodeling</t>
  </si>
  <si>
    <t>http://www.remodelworks.com</t>
  </si>
  <si>
    <t>aefaac82-ab33-e2e4-8146-eeffb373ff1c</t>
  </si>
  <si>
    <t>Remodelab, LLC</t>
  </si>
  <si>
    <t>http://www.remodelab.com</t>
  </si>
  <si>
    <t>4dc7a85a-c901-40a0-d013-1878f2fdf74f</t>
  </si>
  <si>
    <t>Remodelante</t>
  </si>
  <si>
    <t>http://remodelante.com/</t>
  </si>
  <si>
    <t>fa780839-5345-bf61-d0a7-d33979f80cb1</t>
  </si>
  <si>
    <t>Remodeler's Advantage</t>
  </si>
  <si>
    <t>https://www.remodelersadvantage.com/</t>
  </si>
  <si>
    <t>23251612-9552-1c10-5823-180aa96e16e2</t>
  </si>
  <si>
    <t>Remodeleze.com</t>
  </si>
  <si>
    <t>http://www.remodeleze.com</t>
  </si>
  <si>
    <t>74dab6a3-bc63-4c4d-b0b7-65e405350510</t>
  </si>
  <si>
    <t>Remodeling Expo Center</t>
  </si>
  <si>
    <t>http://www.remodelingexpo.com</t>
  </si>
  <si>
    <t>c3c37fdb-af4d-29e7-099b-ff5bb7ad4066</t>
  </si>
  <si>
    <t>Remodelista</t>
  </si>
  <si>
    <t>http://www.remodelista.com/</t>
  </si>
  <si>
    <t>a3d4c5ca-b878-1817-478f-f6267980029e</t>
  </si>
  <si>
    <t>Remolques y Servicios Maritimos</t>
  </si>
  <si>
    <t>http://reyser.com</t>
  </si>
  <si>
    <t>a1817e6c-fc80-5404-8122-b547b920d1ba</t>
  </si>
  <si>
    <t>Remon Medical Technologies</t>
  </si>
  <si>
    <t>http://www.remonmedical.com</t>
  </si>
  <si>
    <t>077bcc78-b657-f47e-7bd7-0286d114cce2</t>
  </si>
  <si>
    <t>Remonajabar</t>
  </si>
  <si>
    <t>1d623246-e813-9f75-53ee-a7c49deee8cd</t>
  </si>
  <si>
    <t>REMONDIS</t>
  </si>
  <si>
    <t>http://www.remondis.net.nz</t>
  </si>
  <si>
    <t>4cf68cff-f2ee-c075-8c97-65be88cc8d22</t>
  </si>
  <si>
    <t>ReMoni</t>
  </si>
  <si>
    <t>http://remoni.eu</t>
  </si>
  <si>
    <t>d66f829b-d547-e2c4-9a30-565c2f0932e0</t>
  </si>
  <si>
    <t>Remoot</t>
  </si>
  <si>
    <t>https://www.remoot.com/</t>
  </si>
  <si>
    <t>14b6e921-2c25-ffa1-e5e2-77b033998ed3</t>
  </si>
  <si>
    <t>Remoov</t>
  </si>
  <si>
    <t>http://remoovit.com/</t>
  </si>
  <si>
    <t>9308460f-a54c-cf00-9db3-514eaa76c59a</t>
  </si>
  <si>
    <t>Remora</t>
  </si>
  <si>
    <t>http://www.remora.so</t>
  </si>
  <si>
    <t>14f29313-604e-6f34-1436-06b02ce96dcf</t>
  </si>
  <si>
    <t>Remora Tracking</t>
  </si>
  <si>
    <t>http://www.remoratracking.com</t>
  </si>
  <si>
    <t>fa9ae8e0-58ff-5f7c-db4d-fa0f950c317d</t>
  </si>
  <si>
    <t>Remoria VR</t>
  </si>
  <si>
    <t>http://www.remoriavr.com/</t>
  </si>
  <si>
    <t>987079bf-af02-2b47-574d-5ed0fce8de1e</t>
  </si>
  <si>
    <t>Remortgage</t>
  </si>
  <si>
    <t>http://www.remortgage.com/</t>
  </si>
  <si>
    <t>91e897af-ef54-ecfc-ac4a-fede7099aa17</t>
  </si>
  <si>
    <t>Remosa</t>
  </si>
  <si>
    <t>http://remosa-valves.com/</t>
  </si>
  <si>
    <t>397b3642-338f-98b4-1593-cc46aadd420b</t>
  </si>
  <si>
    <t>Remot3.it</t>
  </si>
  <si>
    <t>http://weaved.com</t>
  </si>
  <si>
    <t>afb70bef-6d49-5cc3-49c6-20d44ccd9665</t>
  </si>
  <si>
    <t>Remote</t>
  </si>
  <si>
    <t>http://www.remote.co.jp/</t>
  </si>
  <si>
    <t>d9eaa001-4b50-fb28-f212-3293648dd933</t>
  </si>
  <si>
    <t>https://remote.com</t>
  </si>
  <si>
    <t>0e935f57-83cb-8ab9-256c-145cd060d56e</t>
  </si>
  <si>
    <t>Remote Appz by Evgeny Cherpak</t>
  </si>
  <si>
    <t>https://www.cherpake.com</t>
  </si>
  <si>
    <t>541fd59d-3206-24e2-4d7b-f05fa3e920a0</t>
  </si>
  <si>
    <t>Remote Assistant</t>
  </si>
  <si>
    <t>http://www.remoteassistant.me/</t>
  </si>
  <si>
    <t>d7e37375-ab77-3605-f4a8-8bec007037f1</t>
  </si>
  <si>
    <t>Remote Business Help</t>
  </si>
  <si>
    <t>http://remotebusinesshelp.com</t>
  </si>
  <si>
    <t>6e5e9f02-d5d5-cb8e-0b38-6a42cb8043bf</t>
  </si>
  <si>
    <t>Remote Control Productions</t>
  </si>
  <si>
    <t>http://www.remotecontrolproductions.org</t>
  </si>
  <si>
    <t>5223fb04-9ced-e86c-e6c8-8a111bed32c3</t>
  </si>
  <si>
    <t>Remote Control Touring</t>
  </si>
  <si>
    <t>http://remotecontroltouring.com/</t>
  </si>
  <si>
    <t>a8c2255c-d36f-7020-d636-acc68e07c7b1</t>
  </si>
  <si>
    <t>Remote Cycle</t>
  </si>
  <si>
    <t>http://www.remotecycle.com/</t>
  </si>
  <si>
    <t>0c4f50cd-f2ac-42d2-68d0-194f8c8dc622</t>
  </si>
  <si>
    <t>Remote Data Backups</t>
  </si>
  <si>
    <t>http://www.remotedatabackups.com</t>
  </si>
  <si>
    <t>7f3609a0-b63b-bc9d-0839-c32d31f452db</t>
  </si>
  <si>
    <t>Remote Dba</t>
  </si>
  <si>
    <t>http://remotedba.com/</t>
  </si>
  <si>
    <t>76453c88-6a50-1ab9-d588-3311a2f0e252</t>
  </si>
  <si>
    <t>Remote DBA Experts</t>
  </si>
  <si>
    <t>http://remotedbaexperts.org/</t>
  </si>
  <si>
    <t>b1cbb6ea-438f-57c5-a8ca-c45a2ba48148</t>
  </si>
  <si>
    <t>Remote Dba Experts</t>
  </si>
  <si>
    <t>http://www.remote-dba-experts.com/</t>
  </si>
  <si>
    <t>387c4a09-159c-2da5-dfe9-82ffe9e5e1b2</t>
  </si>
  <si>
    <t>Remote Developers</t>
  </si>
  <si>
    <t>http://www.remotedevelopers.ie/</t>
  </si>
  <si>
    <t>3c6d8981-89f8-5928-75eb-e7312094c407</t>
  </si>
  <si>
    <t>Remote Experience</t>
  </si>
  <si>
    <t>http://www.theremoteexperience.com/</t>
  </si>
  <si>
    <t>2a0c5379-ec34-dc30-22bb-128b0fa09398</t>
  </si>
  <si>
    <t>Remote Garage</t>
  </si>
  <si>
    <t>http://remotegarage.com/#!</t>
  </si>
  <si>
    <t>9b231e97-0353-16b9-0a90-908280468296</t>
  </si>
  <si>
    <t>Remote GeoSystems</t>
  </si>
  <si>
    <t>https://www.remotegeo.com/</t>
  </si>
  <si>
    <t>832d420a-15b1-fe84-78ca-4ab98c7496ce</t>
  </si>
  <si>
    <t>Remote Goat</t>
  </si>
  <si>
    <t>http://float-your-goat.com/</t>
  </si>
  <si>
    <t>c3ec3f82-5cc6-4b9f-25d4-a1d3d26479b6</t>
  </si>
  <si>
    <t>Remote Goat Ltd</t>
  </si>
  <si>
    <t>http://www.remotegoat.com</t>
  </si>
  <si>
    <t>0e0d5ca2-7919-9243-dfef-dcc2fc782fb0</t>
  </si>
  <si>
    <t>Remote Harbor</t>
  </si>
  <si>
    <t>http://www.remoteharbor.com</t>
  </si>
  <si>
    <t>5431218f-8500-1e39-659a-de9b54647e92</t>
  </si>
  <si>
    <t>Remote Insight</t>
  </si>
  <si>
    <t>http://www.remoteinsight.biz</t>
  </si>
  <si>
    <t>a1c7143b-392e-2dd0-edc6-9e13cc4dfa02</t>
  </si>
  <si>
    <t>Remote Insights</t>
  </si>
  <si>
    <t>http://www.remoteinsights.net</t>
  </si>
  <si>
    <t>7cf7bc33-64e1-2fc4-8c52-4ae2e2571f82</t>
  </si>
  <si>
    <t>Remote Internships</t>
  </si>
  <si>
    <t>http://remoteinternships.com/</t>
  </si>
  <si>
    <t>df69fcdb-590c-bc65-fbca-4501c2d9465c</t>
  </si>
  <si>
    <t>Remote Jobs</t>
  </si>
  <si>
    <t>http://remotejobs.io</t>
  </si>
  <si>
    <t>af39063a-86fc-f5b2-6547-7a5a6adb835b</t>
  </si>
  <si>
    <t>Remote Medical International</t>
  </si>
  <si>
    <t>http://remotemedical.com</t>
  </si>
  <si>
    <t>95c0015f-1724-09ab-7a9e-94709e7dacd8</t>
  </si>
  <si>
    <t>Remote MediHelp</t>
  </si>
  <si>
    <t>http://www.remotemedihelp.com</t>
  </si>
  <si>
    <t>9faff9d2-b616-1910-ca08-5b860aa139a0</t>
  </si>
  <si>
    <t>Remote Mouse</t>
  </si>
  <si>
    <t>http://remotemouse.net/</t>
  </si>
  <si>
    <t>69b9693b-82f8-55e1-4bd9-876ad62db3a4</t>
  </si>
  <si>
    <t>Remote OK</t>
  </si>
  <si>
    <t>http://remoteok.io/</t>
  </si>
  <si>
    <t>3cd5f62d-a028-4187-553c-b361ecf35c4d</t>
  </si>
  <si>
    <t>Remote Operations</t>
  </si>
  <si>
    <t>http://www.remoteop.com</t>
  </si>
  <si>
    <t>e599231e-7491-aabb-16c0-47a9dd668b93</t>
  </si>
  <si>
    <t>Remote Park</t>
  </si>
  <si>
    <t>http://www.remotepark.com.br/</t>
  </si>
  <si>
    <t>18cdd944-ce56-07d3-3ae0-cfbf6e40f147</t>
  </si>
  <si>
    <t>Remote Research Ranges</t>
  </si>
  <si>
    <t>http://www.remoteresearchranges.com</t>
  </si>
  <si>
    <t>c7278dc9-0d87-e24b-ef00-817e71a9fba3</t>
  </si>
  <si>
    <t>Remote Signals</t>
  </si>
  <si>
    <t>https://www.remotesignals.ie/</t>
  </si>
  <si>
    <t>c1f019e4-f8e0-333c-ba06-96b0de0de678</t>
  </si>
  <si>
    <t>Remote Staff</t>
  </si>
  <si>
    <t>http://www.remotestaff.com.au</t>
  </si>
  <si>
    <t>fe8ea374-931e-3a08-4c03-10e886d6982c</t>
  </si>
  <si>
    <t>Remote Stylist</t>
  </si>
  <si>
    <t>http://www.remotestylist.com</t>
  </si>
  <si>
    <t>00930529-48c3-b5b4-54f4-e9aba3863cb3</t>
  </si>
  <si>
    <t>Remote Tech Source</t>
  </si>
  <si>
    <t>http://remotetechsource.com</t>
  </si>
  <si>
    <t>ec277de8-0801-be87-7f6e-07aaa6f2d981</t>
  </si>
  <si>
    <t>Remote Tiger</t>
  </si>
  <si>
    <t>http://www.remotetiger.com</t>
  </si>
  <si>
    <t>682e0d30-85bc-8e38-bf1a-e6a642afedae</t>
  </si>
  <si>
    <t>Remote Union</t>
  </si>
  <si>
    <t>http://remoteunion.com/</t>
  </si>
  <si>
    <t>0a9b5575-f80b-583f-7135-003eccbc7774</t>
  </si>
  <si>
    <t>Remote Way</t>
  </si>
  <si>
    <t>http://theremoteway.com</t>
  </si>
  <si>
    <t>f6946f31-ab65-10dd-ea34-1738518fcfc7</t>
  </si>
  <si>
    <t>Remote Year</t>
  </si>
  <si>
    <t>http://www.remoteyear.com/</t>
  </si>
  <si>
    <t>233ad42b-ec25-f036-d418-c0a2b9d148bb</t>
  </si>
  <si>
    <t>Remote-Exploit</t>
  </si>
  <si>
    <t>http://www.remote-exploit.org/</t>
  </si>
  <si>
    <t>5f33d12b-a20a-ed3c-f87f-4c19b2c3058f</t>
  </si>
  <si>
    <t>Remote-Learner</t>
  </si>
  <si>
    <t>http://www.remote-learner.net</t>
  </si>
  <si>
    <t>6cd5a590-99aa-fda4-7bd1-78b86ddfc993</t>
  </si>
  <si>
    <t>Remote.st</t>
  </si>
  <si>
    <t>http://remote.st</t>
  </si>
  <si>
    <t>4b03079e-1f00-ceb5-3b2e-3216da8307bd</t>
  </si>
  <si>
    <t>Remote2bd</t>
  </si>
  <si>
    <t>http://www.remote2bd.com/</t>
  </si>
  <si>
    <t>ca7a1e73-b605-8133-c584-b5ec4cdf6da9</t>
  </si>
  <si>
    <t>Remotedba.com</t>
  </si>
  <si>
    <t>http://www.remotedba.com/</t>
  </si>
  <si>
    <t>656639a3-c2a6-859c-98b7-87b2eac130b9</t>
  </si>
  <si>
    <t>RemoteDepositCapture.com</t>
  </si>
  <si>
    <t>http://www.remotedepositcapture.com</t>
  </si>
  <si>
    <t>dbba3e50-276d-8953-2be3-fc6bffb67ecb</t>
  </si>
  <si>
    <t>RemoteFace</t>
  </si>
  <si>
    <t>http://www.remoteface.com</t>
  </si>
  <si>
    <t>c417fef7-dbbe-98b3-eef7-c3a78d629dfd</t>
  </si>
  <si>
    <t>Remotefully</t>
  </si>
  <si>
    <t>http://www.remotefully.com</t>
  </si>
  <si>
    <t>e6f6e696-a2fe-1a62-3908-232b007666f0</t>
  </si>
  <si>
    <t>remotegoat</t>
  </si>
  <si>
    <t>http://www.remotegoat.co.uk</t>
  </si>
  <si>
    <t>5ebf8aad-7ac2-357d-838b-71481e98ec8a</t>
  </si>
  <si>
    <t>RemoteInterview</t>
  </si>
  <si>
    <t>https://remoteinterview.io</t>
  </si>
  <si>
    <t>e72fc855-7442-a931-1b74-d59da0c05b6a</t>
  </si>
  <si>
    <t>RemoteJobs</t>
  </si>
  <si>
    <t>http://remotejobs.it</t>
  </si>
  <si>
    <t>4ecffd64-4434-419f-2a46-09e321596385</t>
  </si>
  <si>
    <t>Remotely</t>
  </si>
  <si>
    <t>http://remotely.com/</t>
  </si>
  <si>
    <t>e1662b9d-6aad-4b74-bcf2-f44c7e9cae5d</t>
  </si>
  <si>
    <t>http://gracefulmade.com/remotely/</t>
  </si>
  <si>
    <t>069a5609-b916-ba3e-fb6b-0c1b79154a9a</t>
  </si>
  <si>
    <t>RemoteMyApp</t>
  </si>
  <si>
    <t>http://remotemyapp.com/</t>
  </si>
  <si>
    <t>985b05db-2fa6-8df2-c5bf-733827f24883</t>
  </si>
  <si>
    <t>Remoter Labs</t>
  </si>
  <si>
    <t>http://remoterlabs.com</t>
  </si>
  <si>
    <t>4bdacfa8-bd31-4a47-12a3-fa79012c8362</t>
  </si>
  <si>
    <t>RemoteReality</t>
  </si>
  <si>
    <t>http://www.remotereality.com</t>
  </si>
  <si>
    <t>bca79bfb-eb3d-ab33-bc83-a8bea1c209ac</t>
  </si>
  <si>
    <t>RemoteRep.com</t>
  </si>
  <si>
    <t>http://www.remoterep.com</t>
  </si>
  <si>
    <t>bfac2915-b54d-00a7-94e2-c59499cd5566</t>
  </si>
  <si>
    <t>RemoteScan</t>
  </si>
  <si>
    <t>http://www.remote-scan.com/</t>
  </si>
  <si>
    <t>a680d2df-4a75-f91a-dcc7-0b44425c5fa0</t>
  </si>
  <si>
    <t>remotetech_help</t>
  </si>
  <si>
    <t>http://www.remotetechhelp.net</t>
  </si>
  <si>
    <t>47610db2-900c-eed0-746f-a88688b8e77b</t>
  </si>
  <si>
    <t>RemoteWorkHunt</t>
  </si>
  <si>
    <t>http://www.remoteworkhunt.com/</t>
  </si>
  <si>
    <t>f5207f33-ff5f-d8dd-5f88-572f0f4f5847</t>
  </si>
  <si>
    <t>RemoteX Technologies</t>
  </si>
  <si>
    <t>https://www.remotex.se</t>
  </si>
  <si>
    <t>13ff6a5c-fba9-36a9-258a-35bd30ddfc07</t>
  </si>
  <si>
    <t>Remotia Inc</t>
  </si>
  <si>
    <t>http://www.remotia.com</t>
  </si>
  <si>
    <t>0e695393-6433-bbdb-7e7f-2544c4c2ac64</t>
  </si>
  <si>
    <t>Remotium</t>
  </si>
  <si>
    <t>http://www.remotium.com</t>
  </si>
  <si>
    <t>90f03ac1-1a98-bf44-4472-be59751f2b67</t>
  </si>
  <si>
    <t>Remotive.io</t>
  </si>
  <si>
    <t>http://remotive.io/</t>
  </si>
  <si>
    <t>e0d23641-ec31-f535-5576-460d137cb34c</t>
  </si>
  <si>
    <t>Remoto</t>
  </si>
  <si>
    <t>http://oem.myremoto.com/</t>
  </si>
  <si>
    <t>68b8fdc7-636e-d1de-f165-e33d69f8ae8c</t>
  </si>
  <si>
    <t>Remotr</t>
  </si>
  <si>
    <t>http://remotrapp.com/</t>
  </si>
  <si>
    <t>b285b2ef-77f5-f6da-4ba0-ed263d3a830c</t>
  </si>
  <si>
    <t>Remotraining</t>
  </si>
  <si>
    <t>https://www.remotraining.com</t>
  </si>
  <si>
    <t>851ae4bf-ff03-acf9-0572-f82c0aa6fceb</t>
  </si>
  <si>
    <t>Remotte</t>
  </si>
  <si>
    <t>http://remotte.com/</t>
  </si>
  <si>
    <t>2eee5c1d-e0c0-4b24-4ac9-87b8dc263d73</t>
  </si>
  <si>
    <t>REMOTV</t>
  </si>
  <si>
    <t>http://www.remotv.com</t>
  </si>
  <si>
    <t>146ed499-ffbc-4c7e-64b5-b0f4eac997cc</t>
  </si>
  <si>
    <t>Removal Companies London</t>
  </si>
  <si>
    <t>http://removalcompanylondon.page.tl</t>
  </si>
  <si>
    <t>a0c213f1-8da5-79a8-d059-4f4d78dd9303</t>
  </si>
  <si>
    <t>Removal Company London</t>
  </si>
  <si>
    <t>https://removalcompany.london</t>
  </si>
  <si>
    <t>14c71893-a740-f08e-94f5-b09bc904ace7</t>
  </si>
  <si>
    <t>Removal Company Ltd.</t>
  </si>
  <si>
    <t>http://removalcompany.org.uk</t>
  </si>
  <si>
    <t>d43f410e-b77e-fb08-c60b-ce90d94f1f9f</t>
  </si>
  <si>
    <t>Removal Man and Van</t>
  </si>
  <si>
    <t>http://removalmanandvan.com</t>
  </si>
  <si>
    <t>f2905297-5433-27c1-ed06-cfa77e22629f</t>
  </si>
  <si>
    <t>Removal Services London Ltd</t>
  </si>
  <si>
    <t>http://removalserviceslondon.com</t>
  </si>
  <si>
    <t>09b43992-8e38-9846-bb5e-9539e1f2d5b8</t>
  </si>
  <si>
    <t>Removal To</t>
  </si>
  <si>
    <t>http://removalto.com/</t>
  </si>
  <si>
    <t>34fbfec7-71ed-6a88-16be-513f5385fc71</t>
  </si>
  <si>
    <t>Removalists Perth</t>
  </si>
  <si>
    <t>https://www.removalists-perth.net.au</t>
  </si>
  <si>
    <t>cd567870-bc1e-a0ea-819b-2c16436d5f2b</t>
  </si>
  <si>
    <t>Removals - Selidbe Poljak</t>
  </si>
  <si>
    <t>http://www.selidbe-prevoz.co.rs/eindex.html</t>
  </si>
  <si>
    <t>4b5011d3-26bd-5f36-8e85-249d15cfde1b</t>
  </si>
  <si>
    <t>Removals Brompton</t>
  </si>
  <si>
    <t>http://www.removalsbrompton.co.uk/</t>
  </si>
  <si>
    <t>d130eebf-1b25-0ea6-eb94-2712c528a92b</t>
  </si>
  <si>
    <t>Removals in York</t>
  </si>
  <si>
    <t>http://www.removalsinyork.co</t>
  </si>
  <si>
    <t>f9a593f7-eecb-e426-8f65-91da0f6652da</t>
  </si>
  <si>
    <t>Removals Man and Van Ltd</t>
  </si>
  <si>
    <t>http://removalsmanandvan.org</t>
  </si>
  <si>
    <t>4b1bd391-db51-f706-f881-e0a9131b5509</t>
  </si>
  <si>
    <t>Removals Perth</t>
  </si>
  <si>
    <t>http://www.perth-removals.com.au</t>
  </si>
  <si>
    <t>38782627-b58a-cca5-ca46-1fa1f8a9c712</t>
  </si>
  <si>
    <t>Removals Wimbledon SW19</t>
  </si>
  <si>
    <t>http://www.removalswimbledonsw19.co.uk/</t>
  </si>
  <si>
    <t>12c8f10b-6885-fea9-481c-0446b08e738c</t>
  </si>
  <si>
    <t>Remove Background</t>
  </si>
  <si>
    <t>http://www.removebackground.com</t>
  </si>
  <si>
    <t>0d49bce2-ef07-f3c6-5b02-09e0308fc9bf</t>
  </si>
  <si>
    <t>Remove Negative Links</t>
  </si>
  <si>
    <t>http://www.remove-negativelinks.weebly.com</t>
  </si>
  <si>
    <t>1a65f26f-06da-2288-1712-dfb1522b4a42</t>
  </si>
  <si>
    <t>Remove Online Information</t>
  </si>
  <si>
    <t>https://removeonlineinformation.com/</t>
  </si>
  <si>
    <t>8f46da05-0299-cfe9-89f2-aa3156aaccdd</t>
  </si>
  <si>
    <t>Remove'em</t>
  </si>
  <si>
    <t>http://www.removeem.com</t>
  </si>
  <si>
    <t>2de8bc4e-ed3d-a8d0-d889-1e69f69c9717</t>
  </si>
  <si>
    <t>Removing-Background</t>
  </si>
  <si>
    <t>http://removing-background.com/</t>
  </si>
  <si>
    <t>2a0bacdd-1022-5609-06b1-98c495959668</t>
  </si>
  <si>
    <t>Rempex Pharmaceuticals</t>
  </si>
  <si>
    <t>http://www.rempexpharma.com</t>
  </si>
  <si>
    <t>10b27aaa-efc3-6e63-4f26-56b49a29c171</t>
  </si>
  <si>
    <t>Remphi</t>
  </si>
  <si>
    <t>https://www.remphi.com/#!/home</t>
  </si>
  <si>
    <t>cddaa6ac-a3f7-b129-85d5-bfec346693b5</t>
  </si>
  <si>
    <t>RemplaFrance</t>
  </si>
  <si>
    <t>http://www.remplafrance.com</t>
  </si>
  <si>
    <t>1beea22c-2cee-9f61-5f09-929b31931736</t>
  </si>
  <si>
    <t>Remsa</t>
  </si>
  <si>
    <t>http://www.remsa.com/</t>
  </si>
  <si>
    <t>c288c5c6-f4b7-8f3f-f308-8953425c9bde</t>
  </si>
  <si>
    <t>RemServ</t>
  </si>
  <si>
    <t>http://www.remserv.com.au</t>
  </si>
  <si>
    <t>9be71797-9ca2-d091-7e13-dab5c1e84ca3</t>
  </si>
  <si>
    <t>Remsoft</t>
  </si>
  <si>
    <t>http://www.remsoft.com</t>
  </si>
  <si>
    <t>86f841e9-7576-21b3-1c7b-dafb4db11c3b</t>
  </si>
  <si>
    <t>REMSYS</t>
  </si>
  <si>
    <t>http://www.remsys.com</t>
  </si>
  <si>
    <t>42a30ff8-c008-e7ac-b9f7-75e19569b725</t>
  </si>
  <si>
    <t>Remuda Ranch Company</t>
  </si>
  <si>
    <t>http://www.remuda-ranch.com/</t>
  </si>
  <si>
    <t>619e081a-5542-3fb3-fcc1-a82cbb3b1929</t>
  </si>
  <si>
    <t>Remunance Systems Pvt. Ltd.</t>
  </si>
  <si>
    <t>http://www.remunance.com/leave-management-system.html</t>
  </si>
  <si>
    <t>2234ed00-9fa8-22cc-e98e-01970b8aa29c</t>
  </si>
  <si>
    <t>Remuneratio HR</t>
  </si>
  <si>
    <t>http://remuneratio.com.ar/</t>
  </si>
  <si>
    <t>1fc2eaeb-eaef-a214-21f6-c10a81b96ac9</t>
  </si>
  <si>
    <t>Remus</t>
  </si>
  <si>
    <t>http://www.remus.co.uk/</t>
  </si>
  <si>
    <t>5041f67e-30ac-0209-5956-9d279eb81e82</t>
  </si>
  <si>
    <t>Remus Management Limited</t>
  </si>
  <si>
    <t>http://www.remus.uk.com/</t>
  </si>
  <si>
    <t>09989580-1a62-0073-ebb1-d74e442a2593</t>
  </si>
  <si>
    <t>Remuse</t>
  </si>
  <si>
    <t>http://www.remuse.us</t>
  </si>
  <si>
    <t>1f9cedcd-33c2-cd51-1081-a21e9ebf14d5</t>
  </si>
  <si>
    <t>RemX IT</t>
  </si>
  <si>
    <t>http://www.remx.com</t>
  </si>
  <si>
    <t>9386e61f-833c-5305-e3d3-83119a4638d3</t>
  </si>
  <si>
    <t>Remy Corporation</t>
  </si>
  <si>
    <t>http://www.remycorp.com</t>
  </si>
  <si>
    <t>064e8c3f-bd13-69d7-b7c8-a9a8678d0dee</t>
  </si>
  <si>
    <t>Remy International</t>
  </si>
  <si>
    <t>http://remyinc.com</t>
  </si>
  <si>
    <t>6c204ebd-198b-5fb1-4f8d-d4138c8090a3</t>
  </si>
  <si>
    <t>Remy Martin</t>
  </si>
  <si>
    <t>http://www.remymartin.com/</t>
  </si>
  <si>
    <t>53d24814-d9db-7468-a51d-a793b291cda2</t>
  </si>
  <si>
    <t>Remzy</t>
  </si>
  <si>
    <t>https://remzy.com/</t>
  </si>
  <si>
    <t>707e5c19-aa5e-a5e5-4b6d-37642045ea9e</t>
  </si>
  <si>
    <t>Ren Infotech</t>
  </si>
  <si>
    <t>http://reninfotech.com/</t>
  </si>
  <si>
    <t>9356490b-6257-50a0-cf5f-f80f5c81aca2</t>
  </si>
  <si>
    <t>REN International</t>
  </si>
  <si>
    <t>http://www.ren-international.com</t>
  </si>
  <si>
    <t>9aaf2f86-c1ae-1812-f7c5-f9102c256c98</t>
  </si>
  <si>
    <t>Ren Media (DigitalRen)</t>
  </si>
  <si>
    <t>http://digitalren.com</t>
  </si>
  <si>
    <t>6b016ff6-409e-052f-497f-306578c07ab1</t>
  </si>
  <si>
    <t>Ren Omsorg</t>
  </si>
  <si>
    <t>http://www.renomsorg.se</t>
  </si>
  <si>
    <t>5f52f0f8-43bb-3f2c-9291-0a63316cd76c</t>
  </si>
  <si>
    <t>Ren Pharmaceuticals</t>
  </si>
  <si>
    <t>http://173.254.104.30</t>
  </si>
  <si>
    <t>1d125c21-f0bf-c7c9-1216-86882fd896a1</t>
  </si>
  <si>
    <t>Ren Skincare</t>
  </si>
  <si>
    <t>https://www.renskincare.com</t>
  </si>
  <si>
    <t>ebf7c68f-4b02-306d-e611-b65eae49c1e0</t>
  </si>
  <si>
    <t>RenÌÄå© Dekker Design Limited</t>
  </si>
  <si>
    <t>http://www.renedekker.co.uk</t>
  </si>
  <si>
    <t>2b8a7704-68cb-bf51-2454-b36318d8bae3</t>
  </si>
  <si>
    <t>RenÌÄå©Sim</t>
  </si>
  <si>
    <t>http://www.renesim.co.uk</t>
  </si>
  <si>
    <t>da354772-8e69-201e-2457-255f1a7ae002</t>
  </si>
  <si>
    <t>Renair Antenna Ltd</t>
  </si>
  <si>
    <t>http://renair.co.uk</t>
  </si>
  <si>
    <t>e0f655af-4499-c078-d909-ef0ef2505822</t>
  </si>
  <si>
    <t>Renaisi</t>
  </si>
  <si>
    <t>http://www.renaisi.com/</t>
  </si>
  <si>
    <t>34192f74-8429-666f-d555-09492e3b9106</t>
  </si>
  <si>
    <t>Renaissance Academy Corporation</t>
  </si>
  <si>
    <t>http://www.renaissanceacademy.com/about.htm</t>
  </si>
  <si>
    <t>c9f91924-a81e-4704-0bc3-f19ceb14d2bc</t>
  </si>
  <si>
    <t>Renaissance Acquisition Holdings - Specialty and generics business</t>
  </si>
  <si>
    <t>http://renaissanceah.com/portfolio/</t>
  </si>
  <si>
    <t>1eeccac7-02f4-322f-cf99-d5212ef432f4</t>
  </si>
  <si>
    <t>Renaissance Alliance</t>
  </si>
  <si>
    <t>http://www.renaissanceins.com</t>
  </si>
  <si>
    <t>5df23a33-5b4c-25c6-d32c-2f8cfccbf962</t>
  </si>
  <si>
    <t>Renaissance Asset Finance</t>
  </si>
  <si>
    <t>http://www.renaissanceaf.com/</t>
  </si>
  <si>
    <t>24002688-adff-3414-9380-bd823219aae8</t>
  </si>
  <si>
    <t>Renaissance Asset Management</t>
  </si>
  <si>
    <t>http://www.renaissanceasset.com.au</t>
  </si>
  <si>
    <t>bddb3aa6-1da3-7c65-5310-e4daac4fb794</t>
  </si>
  <si>
    <t>Renaissance Brewing</t>
  </si>
  <si>
    <t>http://www.renaissancebrewing.co.nz/</t>
  </si>
  <si>
    <t>688adc3d-fad1-20e1-b7cb-cd8c3a8528ee</t>
  </si>
  <si>
    <t>Renaissance Capital</t>
  </si>
  <si>
    <t>http://www.renaissancecapital.com/</t>
  </si>
  <si>
    <t>7f734fd0-a857-15d7-72f5-165dc84f1764</t>
  </si>
  <si>
    <t>http://www.rencap.com/</t>
  </si>
  <si>
    <t>facd1d79-9af6-1142-39aa-4de55edda3be</t>
  </si>
  <si>
    <t>Renaissance Club Advisors</t>
  </si>
  <si>
    <t>http://www.renaissanceclubadvisors.com/</t>
  </si>
  <si>
    <t>f87d9bb0-d417-849d-60cf-bf374052be5d</t>
  </si>
  <si>
    <t>Renaissance Development LLC</t>
  </si>
  <si>
    <t>http://rendevdc.com</t>
  </si>
  <si>
    <t>f9f286f3-f556-1471-422a-a6a6bd7f5b87</t>
  </si>
  <si>
    <t>Renaissance Energy</t>
  </si>
  <si>
    <t>http://renaissanceoil.com</t>
  </si>
  <si>
    <t>04278dde-7bad-8e49-a2b6-e0974b11b1b4</t>
  </si>
  <si>
    <t>Renaissance Entrepreneurship Center</t>
  </si>
  <si>
    <t>http://www.rencenter.org/</t>
  </si>
  <si>
    <t>677386ff-5781-cca8-ab87-4cbee59b8abd</t>
  </si>
  <si>
    <t>Renaissance Factory</t>
  </si>
  <si>
    <t>http://www.renaissance-factory.com/</t>
  </si>
  <si>
    <t>c4b30fb0-c122-1b39-eb2c-0cbfca935ff1</t>
  </si>
  <si>
    <t>Renaissance Financial Corporation</t>
  </si>
  <si>
    <t>http://www.renaissancefinancial.com</t>
  </si>
  <si>
    <t>c4197689-7b5c-bcfd-38d6-59d7fd8ad264</t>
  </si>
  <si>
    <t>Renaissance Fireworks</t>
  </si>
  <si>
    <t>http://renaissancefireworks.com</t>
  </si>
  <si>
    <t>59ad647f-c5c3-18a5-62d5-6393df6daf98</t>
  </si>
  <si>
    <t>Renaissance Holding Company</t>
  </si>
  <si>
    <t>http://renaissanceah.com</t>
  </si>
  <si>
    <t>9a778727-595a-c024-a2e8-1818bccbab8c</t>
  </si>
  <si>
    <t>http://renaissanceholdings.com</t>
  </si>
  <si>
    <t>8b70c8c2-9fe7-a3db-9a19-840ff574aabd</t>
  </si>
  <si>
    <t>Renaissance Info Web</t>
  </si>
  <si>
    <t>https://www.renaissanceinfoweb.com</t>
  </si>
  <si>
    <t>6c2715e0-87cd-0c68-e5ff-270bca61fc80</t>
  </si>
  <si>
    <t>Renaissance InfoSystems Pte Ltd</t>
  </si>
  <si>
    <t>http://www.reninfo.com.au</t>
  </si>
  <si>
    <t>725024aa-bd07-7206-866a-617f19e2126f</t>
  </si>
  <si>
    <t>Renaissance Insurance Group</t>
  </si>
  <si>
    <t>http://www.reninsurance.com/</t>
  </si>
  <si>
    <t>bdb4e181-0eee-3d26-47a1-d57fec383dcd</t>
  </si>
  <si>
    <t>Renaissance Investment Management</t>
  </si>
  <si>
    <t>http://www.renaissancegroup.com</t>
  </si>
  <si>
    <t>ef56b1b3-49aa-6237-1dc8-dfc23ab6a8cc</t>
  </si>
  <si>
    <t>Renaissance IT</t>
  </si>
  <si>
    <t>http://www.renaissance-it.com</t>
  </si>
  <si>
    <t>f2536894-6262-7641-c5d5-14be1d0a0e7c</t>
  </si>
  <si>
    <t>Renaissance KMU Schweizerische Anlagestiftung</t>
  </si>
  <si>
    <t>http://www.renaissance-pme.ch/de-ch/private_equity/home.html</t>
  </si>
  <si>
    <t>0d793132-fe09-a79e-97b2-87d101fa1692</t>
  </si>
  <si>
    <t>Renaissance Learning</t>
  </si>
  <si>
    <t>http://www.renaissance.com</t>
  </si>
  <si>
    <t>bd10ea8a-652b-92b6-273f-c177a77fbe18</t>
  </si>
  <si>
    <t>Renaissance Painters | Painting Company In Toronto</t>
  </si>
  <si>
    <t>http://www.renaissancepainters.ca/</t>
  </si>
  <si>
    <t>674b4d2e-fe4b-3cff-e62d-edf44e775a60</t>
  </si>
  <si>
    <t>Renaissance Partner Group</t>
  </si>
  <si>
    <t>http://rpg-corp.com</t>
  </si>
  <si>
    <t>200f67f8-e00a-de57-86f1-331787483205</t>
  </si>
  <si>
    <t>Renaissance Partners</t>
  </si>
  <si>
    <t>http://www.rp.com.pl</t>
  </si>
  <si>
    <t>9d611345-f888-1127-83ed-bfb9be301667</t>
  </si>
  <si>
    <t>Renaissance Plastic Surgery</t>
  </si>
  <si>
    <t>http://www.planoplasticsurgerycenter.com/</t>
  </si>
  <si>
    <t>4fbcbd29-3cd7-8d15-aac9-d7e1bbe02bb1</t>
  </si>
  <si>
    <t>Renaissance PME Foundation</t>
  </si>
  <si>
    <t>http://renaissance.net</t>
  </si>
  <si>
    <t>da6af54b-cf8f-8e5e-107d-7257e4ba72d2</t>
  </si>
  <si>
    <t>Renaissance Projects Group, Inc.</t>
  </si>
  <si>
    <t>http://www.rprojectsgroup.com/</t>
  </si>
  <si>
    <t>0347fdc9-003b-143b-24b6-a021aeedc760</t>
  </si>
  <si>
    <t>Renaissance Reizen</t>
  </si>
  <si>
    <t>http://www.rrindia.com/</t>
  </si>
  <si>
    <t>605d2e76-6226-4f3e-5955-009c8edf434c</t>
  </si>
  <si>
    <t>Renaissance Services SAOG</t>
  </si>
  <si>
    <t>http://tiscooman.com</t>
  </si>
  <si>
    <t>e85e3c37-af71-c68e-747e-486ac0168b36</t>
  </si>
  <si>
    <t>Renaissance Solution</t>
  </si>
  <si>
    <t>http://www.rensol.com</t>
  </si>
  <si>
    <t>5eef0b2c-fbcf-b519-e1d0-568853618376</t>
  </si>
  <si>
    <t>Renaissance Strategy Worldwide</t>
  </si>
  <si>
    <t>http://www.rens.com</t>
  </si>
  <si>
    <t>48c215f6-36b8-fded-323d-7ff186be1a7f</t>
  </si>
  <si>
    <t>Renaissance Technologies</t>
  </si>
  <si>
    <t>http://www.renfund.com/vm/index.vm</t>
  </si>
  <si>
    <t>19cb876a-3aaf-5649-3fde-2a8bc082d058</t>
  </si>
  <si>
    <t>Renaissance Venture Capital Fund</t>
  </si>
  <si>
    <t>http://www.renvcf.com</t>
  </si>
  <si>
    <t>fb3e5661-f38f-561b-0697-aaf8a4774162</t>
  </si>
  <si>
    <t>RenaissanceRe Holdings</t>
  </si>
  <si>
    <t>http://www.renre.com/</t>
  </si>
  <si>
    <t>c196459b-7c85-00a9-db69-6aa282eab5bc</t>
  </si>
  <si>
    <t>Renaisscent</t>
  </si>
  <si>
    <t>https://www.renais-scent.com</t>
  </si>
  <si>
    <t>331f875c-d420-5dc1-c157-bffb7db77bb0</t>
  </si>
  <si>
    <t>Renal Advantage</t>
  </si>
  <si>
    <t>http://www.renaladvantage.com</t>
  </si>
  <si>
    <t>887766b7-f666-530f-643a-353615045864</t>
  </si>
  <si>
    <t>Renal CarePartners</t>
  </si>
  <si>
    <t>http://www.renalweb.com</t>
  </si>
  <si>
    <t>fe78ec06-c6d0-8212-b089-9977452fa5f3</t>
  </si>
  <si>
    <t>Renal Help</t>
  </si>
  <si>
    <t>https://www.myrenalhelp.com/</t>
  </si>
  <si>
    <t>6c8efcf8-9418-75bc-9576-ff729f008987</t>
  </si>
  <si>
    <t>Renal Physicians Association</t>
  </si>
  <si>
    <t>https://www.renalmd.org/</t>
  </si>
  <si>
    <t>7afb2523-377e-0e01-c750-98d2a1c594ca</t>
  </si>
  <si>
    <t>Renal Solutions</t>
  </si>
  <si>
    <t>http://www.renalsolutionsinc.com/</t>
  </si>
  <si>
    <t>4ebd730a-3674-db1c-892c-5f92cd5d24f8</t>
  </si>
  <si>
    <t>Renal Tracker</t>
  </si>
  <si>
    <t>https://www.renaltracker.com</t>
  </si>
  <si>
    <t>8136b60e-b668-635a-4204-18f165ede8a5</t>
  </si>
  <si>
    <t>Renal Ventures Management</t>
  </si>
  <si>
    <t>http://www.renalventures.com</t>
  </si>
  <si>
    <t>5902cf18-3b6a-8d99-4dfe-586f230a3a0d</t>
  </si>
  <si>
    <t>RenaLab</t>
  </si>
  <si>
    <t>https://www.renalab.net</t>
  </si>
  <si>
    <t>fbf49c79-e561-1002-9ca1-21deb58d1e09</t>
  </si>
  <si>
    <t>RenalGuard Solutions</t>
  </si>
  <si>
    <t>http://www.renalguard.com/</t>
  </si>
  <si>
    <t>43b44a6b-0e09-7f98-c90d-6e74138deadc</t>
  </si>
  <si>
    <t>RenalSense</t>
  </si>
  <si>
    <t>http://www.renalsense.com/</t>
  </si>
  <si>
    <t>ad4d8226-c570-dc4a-d108-c77128a5c57a</t>
  </si>
  <si>
    <t>Renalyx Health Systems Pvt. Ltd.</t>
  </si>
  <si>
    <t>http://renalyx.com</t>
  </si>
  <si>
    <t>6242e3d2-ab44-0332-9c3f-ef1d4139bd0e</t>
  </si>
  <si>
    <t>Renasa Insurance</t>
  </si>
  <si>
    <t>http://www.renasa.co.za</t>
  </si>
  <si>
    <t>ef2e8eaa-19fe-144c-dcac-3d24de707e69</t>
  </si>
  <si>
    <t>Renasant Bank</t>
  </si>
  <si>
    <t>https://www.renasantbank.com/</t>
  </si>
  <si>
    <t>de88ae26-016c-fab3-16bc-2d76bf8b3bf7</t>
  </si>
  <si>
    <t>Renasar Technologies</t>
  </si>
  <si>
    <t>http://renasar.com/</t>
  </si>
  <si>
    <t>586c2148-a1df-1b6c-c039-615f59491925</t>
  </si>
  <si>
    <t>Renasas</t>
  </si>
  <si>
    <t>https://www.renesas.com</t>
  </si>
  <si>
    <t>b102d698-0895-9586-c26c-44859e8fb1d1</t>
  </si>
  <si>
    <t>Renascent Solutions</t>
  </si>
  <si>
    <t>http://renascentsolutions.com</t>
  </si>
  <si>
    <t>517caab9-cdd6-9642-0ab1-7ad1a7b26e8c</t>
  </si>
  <si>
    <t>Renata Celestina</t>
  </si>
  <si>
    <t>http://www.renatacelestina.com</t>
  </si>
  <si>
    <t>c8cae097-4243-0296-51f5-7b34f611487a</t>
  </si>
  <si>
    <t>RENATA LATERZA CONSULTANCY</t>
  </si>
  <si>
    <t>http://www.renatalaterza.com.br/</t>
  </si>
  <si>
    <t>740c9659-9a5e-062c-83aa-550923e0741d</t>
  </si>
  <si>
    <t>reNature</t>
  </si>
  <si>
    <t>http://www.renatureinc.com/</t>
  </si>
  <si>
    <t>b9104124-77af-dda8-eb27-46804673fe57</t>
  </si>
  <si>
    <t>Renatus Media, LLC</t>
  </si>
  <si>
    <t>http://www.renatus.com</t>
  </si>
  <si>
    <t>96ff3fd2-30b3-2494-3705-9d861033a53e</t>
  </si>
  <si>
    <t>Renault</t>
  </si>
  <si>
    <t>http://group.renault.com/en/</t>
  </si>
  <si>
    <t>aa028994-b546-24cb-5145-755be8525040</t>
  </si>
  <si>
    <t>Renault Autopoint London</t>
  </si>
  <si>
    <t>http://www.renaultautopoint.co.uk</t>
  </si>
  <si>
    <t>4c1cc5fe-31cb-e5df-6eaa-0d04f67b5f4d</t>
  </si>
  <si>
    <t>Renault Innovation Silicon Valley</t>
  </si>
  <si>
    <t>http://renaultsv.com/</t>
  </si>
  <si>
    <t>e4d7ed76-71eb-894a-7e2c-0a86f18d72a5</t>
  </si>
  <si>
    <t>Renault Sport</t>
  </si>
  <si>
    <t>http://www.renaultsport.com</t>
  </si>
  <si>
    <t>96fa22e6-00c4-6564-28f6-4b2066e4021d</t>
  </si>
  <si>
    <t>Renault-Nissan Alliance</t>
  </si>
  <si>
    <t>http://blog.alliance-renault-nissan.com/</t>
  </si>
  <si>
    <t>49eb5cb6-e5b2-fbb9-2ef7-5bcaa1252309</t>
  </si>
  <si>
    <t>Renbrook School</t>
  </si>
  <si>
    <t>http://www.renbrook.org/</t>
  </si>
  <si>
    <t>ab59e238-ea40-5b14-0171-4c6f616f17e4</t>
  </si>
  <si>
    <t>Rencana TTDI (Rencana Royale TTDI)</t>
  </si>
  <si>
    <t>http://www.rencanattdi.com.my/</t>
  </si>
  <si>
    <t>348db1ec-96d1-2a27-1b67-08b226c01dcf</t>
  </si>
  <si>
    <t>RENCI</t>
  </si>
  <si>
    <t>http://renci.org/</t>
  </si>
  <si>
    <t>fec89660-7345-4acd-87e2-ae703f723591</t>
  </si>
  <si>
    <t>Renco Corporation</t>
  </si>
  <si>
    <t>http://www.rencogloves.com/</t>
  </si>
  <si>
    <t>44614dec-9784-ec1b-ec8f-97cbdabfcee2</t>
  </si>
  <si>
    <t>RENCO Technologies Private Limited</t>
  </si>
  <si>
    <t>http://www.rencotech.com/</t>
  </si>
  <si>
    <t>d570cce2-5d74-8ddd-4f91-277a4ae2f607</t>
  </si>
  <si>
    <t>Rencore</t>
  </si>
  <si>
    <t>https://rencore.com</t>
  </si>
  <si>
    <t>a4f72ac0-6a68-ae81-8bdd-3206abc92c26</t>
  </si>
  <si>
    <t>Rend Lake College</t>
  </si>
  <si>
    <t>http://www.rlc.edu/</t>
  </si>
  <si>
    <t>a7992028-4f68-8694-2069-481597f21a8b</t>
  </si>
  <si>
    <t>Rendeevoo</t>
  </si>
  <si>
    <t>http://www.rendeevoo.com/</t>
  </si>
  <si>
    <t>ff00d206-1ff4-25ee-a6cf-723d1606919e</t>
  </si>
  <si>
    <t>RENDER AREAÌâåÊ</t>
  </si>
  <si>
    <t>http://www.renderarea.com/#/en</t>
  </si>
  <si>
    <t>a3b55501-ef5a-8668-6a96-d568f1da4bf4</t>
  </si>
  <si>
    <t>Render CRM</t>
  </si>
  <si>
    <t>http://www.rendercrm.com/</t>
  </si>
  <si>
    <t>8d32c2a3-0305-112e-2581-4e9be5d317e4</t>
  </si>
  <si>
    <t>Render Media</t>
  </si>
  <si>
    <t>http://www.rndr.com</t>
  </si>
  <si>
    <t>010ce396-439d-16f4-7ff0-b311c98b249f</t>
  </si>
  <si>
    <t>Render Pictures Entertainment</t>
  </si>
  <si>
    <t>http://www.renderpicturesentertainment.com</t>
  </si>
  <si>
    <t>c3634b64-b06e-cda0-17d8-4ec1f03b1cdb</t>
  </si>
  <si>
    <t>Render Rocket</t>
  </si>
  <si>
    <t>http://www.renderrocket.com</t>
  </si>
  <si>
    <t>23718302-c588-0b7f-e197-6ff71c82e76b</t>
  </si>
  <si>
    <t>Rendera</t>
  </si>
  <si>
    <t>http://www.rendera.net</t>
  </si>
  <si>
    <t>cb91e41f-09e8-f7a3-5179-7fd4fc6d3515</t>
  </si>
  <si>
    <t>RenderÌÄå_a</t>
  </si>
  <si>
    <t>http://www.renderia.mx/</t>
  </si>
  <si>
    <t>b240b0e2-b1c3-7dda-3778-347d44806822</t>
  </si>
  <si>
    <t>Renderator Technologies Labs Inc.</t>
  </si>
  <si>
    <t>http://www.renderator.com</t>
  </si>
  <si>
    <t>5fc2e2e5-3e58-ae60-5ea2-1a4491aa491e</t>
  </si>
  <si>
    <t>Rendercraft 3D</t>
  </si>
  <si>
    <t>http://www.rendercraft3d.com/</t>
  </si>
  <si>
    <t>ea0d5b97-490c-5074-9e53-01f50c105f9c</t>
  </si>
  <si>
    <t>Rendered Text</t>
  </si>
  <si>
    <t>http://renderedtext.com</t>
  </si>
  <si>
    <t>2992bf85-bd22-824b-3b5a-2c13866a4985</t>
  </si>
  <si>
    <t>RENDERFLOW</t>
  </si>
  <si>
    <t>http://www.renderflow.com</t>
  </si>
  <si>
    <t>f6b6ab8e-5248-1c6c-8a5b-5abca8f04ce5</t>
  </si>
  <si>
    <t>Renderforest</t>
  </si>
  <si>
    <t>http://renderforest.com</t>
  </si>
  <si>
    <t>aac3e788-5730-f76f-2354-bb750541e822</t>
  </si>
  <si>
    <t>RenderMan Interface</t>
  </si>
  <si>
    <t>https://renderman.pixar.com</t>
  </si>
  <si>
    <t>039dd5d6-d1fd-cc61-0447-a06b1e2e4db6</t>
  </si>
  <si>
    <t>Rendermedia</t>
  </si>
  <si>
    <t>http://rendermedia.co.uk/</t>
  </si>
  <si>
    <t>a10dfaf9-f533-3015-3086-79ef9fb8c9a0</t>
  </si>
  <si>
    <t>Renderspace</t>
  </si>
  <si>
    <t>https://www.renderspace.si</t>
  </si>
  <si>
    <t>02671542-5f9c-fa6e-380a-c8fb0df23f7f</t>
  </si>
  <si>
    <t>RenderStreet</t>
  </si>
  <si>
    <t>http://render.st</t>
  </si>
  <si>
    <t>d2ac9135-5fc3-7039-dfb3-096f978df3c4</t>
  </si>
  <si>
    <t>RenderThat</t>
  </si>
  <si>
    <t>http://www.renderthat.com</t>
  </si>
  <si>
    <t>f6619447-748f-c18e-f395-e3434c017ecb</t>
  </si>
  <si>
    <t>RenderTribe</t>
  </si>
  <si>
    <t>http://www.rendertribe.com</t>
  </si>
  <si>
    <t>8dff7d1b-9461-692d-05fb-a556d5a68201</t>
  </si>
  <si>
    <t>Renderyard</t>
  </si>
  <si>
    <t>http://www.renderyard.com</t>
  </si>
  <si>
    <t>4078ad3b-137b-cf91-61b2-9ad8d845853e</t>
  </si>
  <si>
    <t>Rendever</t>
  </si>
  <si>
    <t>https://www.rendever.com</t>
  </si>
  <si>
    <t>55ccb96b-a3d9-fee1-ba05-563d050cfa51</t>
  </si>
  <si>
    <t>Rendevu - Meet Your Interest</t>
  </si>
  <si>
    <t>http://rendevu.io</t>
  </si>
  <si>
    <t>c6deecb5-98cd-00f2-2a9c-6d00ac1b9861</t>
  </si>
  <si>
    <t>Rendez-vous Facile</t>
  </si>
  <si>
    <t>http://www.rendezvousfacile.com</t>
  </si>
  <si>
    <t>1ab705ac-083d-25d9-c65e-a70d3dbf4527</t>
  </si>
  <si>
    <t>Rendezvous Mobile Inc.</t>
  </si>
  <si>
    <t>http://www.joinrendezvous.com</t>
  </si>
  <si>
    <t>70f34212-2788-f638-b5ce-1b3fb74735dd</t>
  </si>
  <si>
    <t>RendezVous353</t>
  </si>
  <si>
    <t>http://rendezvous353.com</t>
  </si>
  <si>
    <t>0eff2b23-4d8a-f780-7ebe-7c8ad79db72f</t>
  </si>
  <si>
    <t>Rendezvouscheznous.com</t>
  </si>
  <si>
    <t>https://www.rendezvouscheznous.com/</t>
  </si>
  <si>
    <t>1e92bdcc-06ce-0d1e-5c37-c8450044b971</t>
  </si>
  <si>
    <t>RendezvousWyoming</t>
  </si>
  <si>
    <t>http://www.rendezvouswyoming.org/</t>
  </si>
  <si>
    <t>9889fed4-1373-5c30-3944-f1c21a3209f1</t>
  </si>
  <si>
    <t>RendezVu</t>
  </si>
  <si>
    <t>http://www.rendezvu.com/</t>
  </si>
  <si>
    <t>ee48ef28-d7cb-9f2a-7113-c2e677607465</t>
  </si>
  <si>
    <t>Rendezwho</t>
  </si>
  <si>
    <t>http://www.rendezwho.com</t>
  </si>
  <si>
    <t>dc8def3f-0b42-69a4-0df8-a8115a8b0b7e</t>
  </si>
  <si>
    <t>Rendi.hu</t>
  </si>
  <si>
    <t>http://www.rendi.hu</t>
  </si>
  <si>
    <t>ca68372b-dc15-00e4-ad73-96bec2472c32</t>
  </si>
  <si>
    <t>Rendicity</t>
  </si>
  <si>
    <t>http://www.rendicity.com</t>
  </si>
  <si>
    <t>1016bbde-c052-7d41-cbc1-957bc843ac3b</t>
  </si>
  <si>
    <t>Rendition InfoSec</t>
  </si>
  <si>
    <t>https://www.renditioninfosec.com/</t>
  </si>
  <si>
    <t>1bc0f1eb-8fa6-3d46-1153-15f8fd188df1</t>
  </si>
  <si>
    <t>Rendition LUXURY Homes</t>
  </si>
  <si>
    <t>http://www.renditionluxuryhomes.com/</t>
  </si>
  <si>
    <t>9e617fa4-f0a5-23a1-ee35-3a3dcf9c75ca</t>
  </si>
  <si>
    <t>Rendition Multimedia</t>
  </si>
  <si>
    <t>http://www.rendition.net/</t>
  </si>
  <si>
    <t>7aa42adc-10d0-7ca9-f47a-a56de555c3d2</t>
  </si>
  <si>
    <t>Rendition Networks</t>
  </si>
  <si>
    <t>http://www.renditionnetworks.com/</t>
  </si>
  <si>
    <t>fcf28a91-3248-0c51-366d-c5b94f1844c4</t>
  </si>
  <si>
    <t>RenditionDigital International</t>
  </si>
  <si>
    <t>http://www.renditiondigital.com/</t>
  </si>
  <si>
    <t>859024ce-c1f4-2e62-3d8b-8343c83fba27</t>
  </si>
  <si>
    <t>Rendor</t>
  </si>
  <si>
    <t>http://rendor.co</t>
  </si>
  <si>
    <t>8d7624f4-a986-0ac4-48a7-cafa79a6f277</t>
  </si>
  <si>
    <t>Rendr</t>
  </si>
  <si>
    <t>http://www.rendr.fr</t>
  </si>
  <si>
    <t>499b280a-405b-78ab-0266-1f0fc1e17de3</t>
  </si>
  <si>
    <t>Rendr.io</t>
  </si>
  <si>
    <t>http://rendr.io/</t>
  </si>
  <si>
    <t>c4a33958-5c81-d5aa-bf78-3fda18a4b314</t>
  </si>
  <si>
    <t>RendrFX</t>
  </si>
  <si>
    <t>http://www.rendrfx.com/</t>
  </si>
  <si>
    <t>5daa865e-df14-ed0c-de1a-3ed5954c74e6</t>
  </si>
  <si>
    <t>Rene de Jong Inversiones</t>
  </si>
  <si>
    <t>http://renedejong.com</t>
  </si>
  <si>
    <t>433e458f-14a2-05c0-3344-0df27c3223a6</t>
  </si>
  <si>
    <t>Rene Laurent</t>
  </si>
  <si>
    <t>http://www.rene-laurent.fr/</t>
  </si>
  <si>
    <t>97c6d7a0-933d-d6c0-7234-8051804604ee</t>
  </si>
  <si>
    <t>Renee Adworks</t>
  </si>
  <si>
    <t>http://www.renee.com.tr</t>
  </si>
  <si>
    <t>f19a5cb1-1aa2-b4ff-4672-0880ea2b3e00</t>
  </si>
  <si>
    <t>Renegade Brands</t>
  </si>
  <si>
    <t>http://renegadebrands.com/</t>
  </si>
  <si>
    <t>f96ac9f0-9936-1560-de43-3fc899ced4e6</t>
  </si>
  <si>
    <t>Renegade Games</t>
  </si>
  <si>
    <t>http://www.renegadegames.co.uk</t>
  </si>
  <si>
    <t>28f5fce5-3fa6-7fec-9fc3-f07358a5fe25</t>
  </si>
  <si>
    <t>Renegade Internet</t>
  </si>
  <si>
    <t>http://www.renegadeinternet.com/</t>
  </si>
  <si>
    <t>938a74ae-dfd8-6f05-655e-cac38dcb52ed</t>
  </si>
  <si>
    <t>Renegade Marketing Group</t>
  </si>
  <si>
    <t>http://renegade.com</t>
  </si>
  <si>
    <t>818799e3-bf46-8f2b-49e9-4223fe2a006e</t>
  </si>
  <si>
    <t>Renegade Tool Company</t>
  </si>
  <si>
    <t>http://www.renegadetoolco.com</t>
  </si>
  <si>
    <t>adcfffcd-9152-5408-fba8-f7dafb39edb1</t>
  </si>
  <si>
    <t>RenegadeWorks</t>
  </si>
  <si>
    <t>https://renegadeworks.com/</t>
  </si>
  <si>
    <t>ce390841-bff7-1616-f96c-0718c41eef04</t>
  </si>
  <si>
    <t>Renego</t>
  </si>
  <si>
    <t>http://renego.de</t>
  </si>
  <si>
    <t>e1269c28-fe4f-c5b0-4ac9-88bb1be49629</t>
  </si>
  <si>
    <t>Reneon Technologies</t>
  </si>
  <si>
    <t>http://reneontech.com/index.html</t>
  </si>
  <si>
    <t>6ba364f5-6b8f-2ef7-2d23-c11101a53fbf</t>
  </si>
  <si>
    <t>Renerald</t>
  </si>
  <si>
    <t>http://www.renerald.com</t>
  </si>
  <si>
    <t>3abf5226-8fb3-ec3c-4273-7aeb53a1d162</t>
  </si>
  <si>
    <t>Renes Performance Architect</t>
  </si>
  <si>
    <t>http://www.summit7d.in/#</t>
  </si>
  <si>
    <t>f71a8146-b162-ec6b-3474-f1018e90d482</t>
  </si>
  <si>
    <t>Renesa Investment Company</t>
  </si>
  <si>
    <t>http://www.renesa.am/</t>
  </si>
  <si>
    <t>ad1690a5-780f-67e5-a307-611e0733ec07</t>
  </si>
  <si>
    <t>Renesas Electronics (Japan)</t>
  </si>
  <si>
    <t>68dd2c9e-c839-b03e-ec55-ffbf156efee5</t>
  </si>
  <si>
    <t>Renesas Electronics America</t>
  </si>
  <si>
    <t>http://am.renesas.com/index.jsp</t>
  </si>
  <si>
    <t>4d19f4a0-19c6-a185-4c82-7478ba5bbcd4</t>
  </si>
  <si>
    <t>Renesas Technology</t>
  </si>
  <si>
    <t>http://am.renesas.com/</t>
  </si>
  <si>
    <t>0f16f146-65ff-527e-3b5c-cd91e29c2592</t>
  </si>
  <si>
    <t>Renesola Ltd.</t>
  </si>
  <si>
    <t>http://www.renesola.com/</t>
  </si>
  <si>
    <t>4e514ec7-a471-6e1d-f562-c77d76bbed17</t>
  </si>
  <si>
    <t>Renessenz</t>
  </si>
  <si>
    <t>https://www.renessenz.com/</t>
  </si>
  <si>
    <t>11761638-4548-665e-e614-5057c0b02ef3</t>
  </si>
  <si>
    <t>Renesys</t>
  </si>
  <si>
    <t>http://www.renesys.com</t>
  </si>
  <si>
    <t>edb49991-f584-d582-18c5-69849ef56207</t>
  </si>
  <si>
    <t>ReNeuron Group</t>
  </si>
  <si>
    <t>http://www.reneuron.com</t>
  </si>
  <si>
    <t>249fa963-057e-307d-6184-f1c2d5e14ad8</t>
  </si>
  <si>
    <t>ReNeuron Holdings</t>
  </si>
  <si>
    <t>83ff5a0d-a1ea-f2df-1a94-cd09f028eccc</t>
  </si>
  <si>
    <t>Renevatio Advisory</t>
  </si>
  <si>
    <t>http://www.renevatioadvisory.com/</t>
  </si>
  <si>
    <t>6f9abcf1-2a75-14ce-11fb-7207f9488425</t>
  </si>
  <si>
    <t>Renew</t>
  </si>
  <si>
    <t>http://renew.com/</t>
  </si>
  <si>
    <t>ddbede5a-d80d-4e01-423e-521b593c535a</t>
  </si>
  <si>
    <t>Renew Bariatrics</t>
  </si>
  <si>
    <t>https://www.renewbariatrics.com</t>
  </si>
  <si>
    <t>ed633700-580c-331c-27a7-c660bc8353b0</t>
  </si>
  <si>
    <t>Renew Data Corporation</t>
  </si>
  <si>
    <t>http://renewdata.com</t>
  </si>
  <si>
    <t>7adca903-036d-5429-bf93-8f63a09802d5</t>
  </si>
  <si>
    <t>Renew Economy</t>
  </si>
  <si>
    <t>http://reneweconomy.com.au/</t>
  </si>
  <si>
    <t>eb43bbcd-6fbc-b407-a767-7710ceb587fe</t>
  </si>
  <si>
    <t>Renew Fibre</t>
  </si>
  <si>
    <t>http://www.renewmaterial.com</t>
  </si>
  <si>
    <t>d8b27f4a-ed8a-91ed-2ebb-d436df15d4d8</t>
  </si>
  <si>
    <t>Renew Financial</t>
  </si>
  <si>
    <t>http://www.renewfinancial.com</t>
  </si>
  <si>
    <t>370a1615-5f9c-8d14-cd58-fe6369a3b9a4</t>
  </si>
  <si>
    <t>Renew India Campaign</t>
  </si>
  <si>
    <t>http://www.renewindians.com/</t>
  </si>
  <si>
    <t>bfe7fbf4-47e6-238a-0cc7-675da998a986</t>
  </si>
  <si>
    <t>Renew Life Formulas</t>
  </si>
  <si>
    <t>http://www.renewlife.com/</t>
  </si>
  <si>
    <t>824fd329-465f-76c3-4a0c-4cbca0e0d5e6</t>
  </si>
  <si>
    <t>ReNew Power</t>
  </si>
  <si>
    <t>http://renewpower.in</t>
  </si>
  <si>
    <t>96ba7448-c10a-0d10-8221-e6d1dcb9316b</t>
  </si>
  <si>
    <t>Renew Protect</t>
  </si>
  <si>
    <t>http://renewprotect.com/</t>
  </si>
  <si>
    <t>2bd217f6-7679-375e-ba3b-c76dbcf7c968</t>
  </si>
  <si>
    <t>Renew Resources</t>
  </si>
  <si>
    <t>http://www.renewresourcesllc.com/</t>
  </si>
  <si>
    <t>43420caa-f83d-ca55-88f1-ee6ccdb23297</t>
  </si>
  <si>
    <t>Renew Solutions</t>
  </si>
  <si>
    <t>http://www.renewsolutions.com.au</t>
  </si>
  <si>
    <t>7293fe1b-fd58-2402-53db-a80495c28b16</t>
  </si>
  <si>
    <t>Renewable Algal Engery</t>
  </si>
  <si>
    <t>http://www.rae-energy.com/</t>
  </si>
  <si>
    <t>881bfed4-9f96-7c6f-9675-65e672fdc915</t>
  </si>
  <si>
    <t>Renewable Automation Index</t>
  </si>
  <si>
    <t>http://csq1.org/the-rai-renewable-automation-index/</t>
  </si>
  <si>
    <t>2bcb2d93-1480-685d-ddc1-2d7e529ac474</t>
  </si>
  <si>
    <t>Renewable Choice Energy</t>
  </si>
  <si>
    <t>http://www.renewablechoice.com/</t>
  </si>
  <si>
    <t>49b2891b-47b4-c443-5ad0-1e98105ff283</t>
  </si>
  <si>
    <t>Renewable Civils And Maintenance</t>
  </si>
  <si>
    <t>http://renewcm.com/</t>
  </si>
  <si>
    <t>f290bf4b-999a-ba1e-772f-6859a34b97e6</t>
  </si>
  <si>
    <t>Renewable Electron</t>
  </si>
  <si>
    <t>http://renewableelectron.com/</t>
  </si>
  <si>
    <t>523f0bbb-d4be-2ee1-a02d-f6669bf0e86e</t>
  </si>
  <si>
    <t>Renewable Energy Connect B.V.</t>
  </si>
  <si>
    <t>http://www.reconnect.eu/</t>
  </si>
  <si>
    <t>40e9c000-81b6-8c99-c2aa-212a9252ff66</t>
  </si>
  <si>
    <t>Renewable Energy Corporation</t>
  </si>
  <si>
    <t>http://renewableenergysolar.net</t>
  </si>
  <si>
    <t>7a672517-220e-4ca1-eb93-04adcdfbb61e</t>
  </si>
  <si>
    <t>Renewable Energy Equipment Leasing "REEL"</t>
  </si>
  <si>
    <t>http://www.thinkreelgreen.com</t>
  </si>
  <si>
    <t>1dac1844-c8f4-469f-9ab7-eed3dc570176</t>
  </si>
  <si>
    <t>Renewable Energy Global Innovations</t>
  </si>
  <si>
    <t>https://reginnovations.org</t>
  </si>
  <si>
    <t>1fe70f1a-cfd5-7b88-e28f-25c4aae816fd</t>
  </si>
  <si>
    <t>Renewable Energy Group</t>
  </si>
  <si>
    <t>http://www.regfuel.com</t>
  </si>
  <si>
    <t>970157f1-7fe0-2139-b140-1f2a90c2f8db</t>
  </si>
  <si>
    <t>Renewable Energy Magazine</t>
  </si>
  <si>
    <t>http://www.renewableenergymagazine.com/</t>
  </si>
  <si>
    <t>55a84e45-1cfc-3837-4a23-d6593fb6347f</t>
  </si>
  <si>
    <t>Renewable Energy Online</t>
  </si>
  <si>
    <t>https://www.renewableenergyonline.org/</t>
  </si>
  <si>
    <t>853ae11d-3b5e-c693-304e-50843713b188</t>
  </si>
  <si>
    <t>Renewable Energy Solutions</t>
  </si>
  <si>
    <t>http://renewablesolutionsllc.com</t>
  </si>
  <si>
    <t>1275ec1f-7e74-1b49-60f8-350ab45cba90</t>
  </si>
  <si>
    <t>Renewable Energy Systems UK</t>
  </si>
  <si>
    <t>http://www.renewableenergysystemsuk.co.uk</t>
  </si>
  <si>
    <t>1835e418-edce-4918-3b55-d9c24ab7728c</t>
  </si>
  <si>
    <t>Renewable Energy Trust Capital</t>
  </si>
  <si>
    <t>http://renewabletrust.com/</t>
  </si>
  <si>
    <t>235c143d-08e3-90f2-7394-d3ed2c2ff799</t>
  </si>
  <si>
    <t>Renewable Fuel Products</t>
  </si>
  <si>
    <t>http://www.renewablefuelproducts.com</t>
  </si>
  <si>
    <t>8c5a3118-a28a-a118-9d81-28dc8079a464</t>
  </si>
  <si>
    <t>Renewable Search</t>
  </si>
  <si>
    <t>http://www.renewablesearch.com/</t>
  </si>
  <si>
    <t>2538f2f5-bba3-4c1f-db12-fbdf2851b350</t>
  </si>
  <si>
    <t>Renewable Ventures</t>
  </si>
  <si>
    <t>http://www.renewableventures.com</t>
  </si>
  <si>
    <t>0799ebcf-6a22-14ce-46d8-25541d0081b6</t>
  </si>
  <si>
    <t>RenewableEnergyWorld.com</t>
  </si>
  <si>
    <t>http://www.renewableenergyworld.com/rea/home</t>
  </si>
  <si>
    <t>69264d2d-c1cb-42a0-67ca-a4454ba4c4ef</t>
  </si>
  <si>
    <t>Renewables 100 Policy Institute</t>
  </si>
  <si>
    <t>http://www.renewables100.org/en/home/</t>
  </si>
  <si>
    <t>2f044ee6-4610-f15c-33a0-de7837d407f4</t>
  </si>
  <si>
    <t>RenewableTech Ventures</t>
  </si>
  <si>
    <t>http://www.renewablevc.com</t>
  </si>
  <si>
    <t>a8e44e88-ece0-e95d-3df4-be8c9c7ccf5b</t>
  </si>
  <si>
    <t>Renewal by Andersen</t>
  </si>
  <si>
    <t>http://www.rbawyoming.com/</t>
  </si>
  <si>
    <t>a4ec88c1-4582-b5c3-9c32-1b7c39a4dbdf</t>
  </si>
  <si>
    <t>Renewal Care Partners</t>
  </si>
  <si>
    <t>http://renewalcare.org/</t>
  </si>
  <si>
    <t>b39483c8-996d-820a-c09f-52c3b1db4e80</t>
  </si>
  <si>
    <t>Renewal Funds</t>
  </si>
  <si>
    <t>http://www.renewalfunds.com/</t>
  </si>
  <si>
    <t>e9788a6c-8ad5-bf27-20ca-c4da89d67ed9</t>
  </si>
  <si>
    <t>Renewal Hypnotherapy</t>
  </si>
  <si>
    <t>http://www.columbiahypnosis.com</t>
  </si>
  <si>
    <t>7b190511-77a8-fc58-c0be-803d5e8eb1fd</t>
  </si>
  <si>
    <t>Renewal Remodels &amp; Additions</t>
  </si>
  <si>
    <t>http://www.remodelingbyrenewal.com/</t>
  </si>
  <si>
    <t>8fa016d2-8051-b8ae-0cf8-b505540d89ed</t>
  </si>
  <si>
    <t>Renewal Technologies</t>
  </si>
  <si>
    <t>http://lasertouchone.com</t>
  </si>
  <si>
    <t>db621350-15e0-dfb6-ed01-5ef0c61bd60f</t>
  </si>
  <si>
    <t>RenewalsDesk</t>
  </si>
  <si>
    <t>http://www.renewalsdesk.com</t>
  </si>
  <si>
    <t>20d05073-0523-4093-f0d2-4506b8da673a</t>
  </si>
  <si>
    <t>Renewbl</t>
  </si>
  <si>
    <t>http://www.renewbl.com/</t>
  </si>
  <si>
    <t>2c320336-9257-b692-ae0b-debed17095cf</t>
  </si>
  <si>
    <t>RenewBuy</t>
  </si>
  <si>
    <t>https://www.renewbuy.com/</t>
  </si>
  <si>
    <t>222e493c-50e6-a32b-ba53-b4622b92b32d</t>
  </si>
  <si>
    <t>RenewData</t>
  </si>
  <si>
    <t>http://www.renewdata.com</t>
  </si>
  <si>
    <t>9662cd77-7fe0-b7c0-e1dc-1599ab429f54</t>
  </si>
  <si>
    <t>Renewed</t>
  </si>
  <si>
    <t>http://www.renewedapp.com</t>
  </si>
  <si>
    <t>35bedf58-5e02-0b75-f5c1-1c847eefed63</t>
  </si>
  <si>
    <t>Renewed Hope Radiation Oncology</t>
  </si>
  <si>
    <t>http://www.renewedhoperadiation.com/</t>
  </si>
  <si>
    <t>87695a9a-4f79-7b31-3889-0bc3368af764</t>
  </si>
  <si>
    <t>Renewed Vision</t>
  </si>
  <si>
    <t>http://www.renewedvision.com</t>
  </si>
  <si>
    <t>9a1c50fe-1002-eba3-a914-da6dbd7269a5</t>
  </si>
  <si>
    <t>RenewEnerg</t>
  </si>
  <si>
    <t>http://www.renewenerg.com/</t>
  </si>
  <si>
    <t>be6ccbf4-d17b-f794-e25b-b19ed7c84765</t>
  </si>
  <si>
    <t>RenewU</t>
  </si>
  <si>
    <t>http://www.renewu.com</t>
  </si>
  <si>
    <t>2e2010d6-4245-d7a1-720f-447f642135db</t>
  </si>
  <si>
    <t>Renfe</t>
  </si>
  <si>
    <t>http://www.renfe.com/</t>
  </si>
  <si>
    <t>3b355ccf-0699-c11d-6eac-d7062905424c</t>
  </si>
  <si>
    <t>Renforth Resources</t>
  </si>
  <si>
    <t>http://renforthresources.com/</t>
  </si>
  <si>
    <t>aeecd34b-f941-11e3-bd81-78b362faa6ed</t>
  </si>
  <si>
    <t>Renfrew Group</t>
  </si>
  <si>
    <t>http://renfrewgroup.com</t>
  </si>
  <si>
    <t>5f7c3fa5-11f9-55a1-82c2-a7a5f1c47fbb</t>
  </si>
  <si>
    <t>Renga</t>
  </si>
  <si>
    <t>http://rengacad.com/en/</t>
  </si>
  <si>
    <t>c7e34ced-9c23-7117-5f97-cfd02db17eca</t>
  </si>
  <si>
    <t>Renge, Inc.</t>
  </si>
  <si>
    <t>http://www.rengeinc.com</t>
  </si>
  <si>
    <t>60b8979a-4e0d-3ef1-d5f9-22e9e503d070</t>
  </si>
  <si>
    <t>rengineeringjobs</t>
  </si>
  <si>
    <t>http://www.rengineeringjobs.com</t>
  </si>
  <si>
    <t>7d0d82fd-2045-eb8d-a3ab-268b750091eb</t>
  </si>
  <si>
    <t>Renglo</t>
  </si>
  <si>
    <t>http://www.renglo.com</t>
  </si>
  <si>
    <t>e5a08105-0ff4-3a9b-7b37-57c0cff94abb</t>
  </si>
  <si>
    <t>Reniac</t>
  </si>
  <si>
    <t>http://www.reniac.com</t>
  </si>
  <si>
    <t>d709ad76-b6eb-6bdc-e44e-7dbbcaa7fbe4</t>
  </si>
  <si>
    <t>Renishaw</t>
  </si>
  <si>
    <t>http://www.renishaw.com</t>
  </si>
  <si>
    <t>e23fd6f1-e38f-a49d-e218-ea8e39ace843</t>
  </si>
  <si>
    <t>Renk Ìãå¡nternet TasarÌãå±m ve Bilgisayar</t>
  </si>
  <si>
    <t>http://www.renksis.com</t>
  </si>
  <si>
    <t>6fa427aa-191e-b0a0-7ba6-f6ffa2e0cc05</t>
  </si>
  <si>
    <t>Renkara Media Group</t>
  </si>
  <si>
    <t>http://www.renkara.com</t>
  </si>
  <si>
    <t>caa9c90b-e88a-35d2-b204-aa4e1efda6d0</t>
  </si>
  <si>
    <t>Renkli Pasaj</t>
  </si>
  <si>
    <t>http://www.renklipasaj.com</t>
  </si>
  <si>
    <t>7fc8c67a-0e97-7d7d-4903-80605c9450fb</t>
  </si>
  <si>
    <t>Renkoo</t>
  </si>
  <si>
    <t>http://www.renkoo.com</t>
  </si>
  <si>
    <t>3daa4a8c-1fb5-b1ec-172b-05fb456ab479</t>
  </si>
  <si>
    <t>Renly</t>
  </si>
  <si>
    <t>http://www.renly.co</t>
  </si>
  <si>
    <t>b3a535f7-938b-6efd-43c6-211c3a59fd3e</t>
  </si>
  <si>
    <t>Renmark Financial Communications</t>
  </si>
  <si>
    <t>http://renmarkfinancial.com/</t>
  </si>
  <si>
    <t>2805f751-a7bd-c70c-3b26-edaba25b3cab</t>
  </si>
  <si>
    <t>Renmatix</t>
  </si>
  <si>
    <t>http://renmatix.com</t>
  </si>
  <si>
    <t>0282cd06-2537-a01c-9ad7-75f758642174</t>
  </si>
  <si>
    <t>Renmin University of China</t>
  </si>
  <si>
    <t>http://www.ruc.edu.cn/en</t>
  </si>
  <si>
    <t>b4596636-3d7a-b80d-f278-dcb08649acba</t>
  </si>
  <si>
    <t>RENN Capital</t>
  </si>
  <si>
    <t>http://www.rencapital.com</t>
  </si>
  <si>
    <t>55d3de52-831c-c76f-df7f-aa68fba5119b</t>
  </si>
  <si>
    <t>Rennaissance Strategic Advisors</t>
  </si>
  <si>
    <t>http://www.rsadvisors.com</t>
  </si>
  <si>
    <t>a2541e0c-e542-3cdb-be1d-5009cd47bf5c</t>
  </si>
  <si>
    <t>Rennection, Inc.</t>
  </si>
  <si>
    <t>https://rennection.com/</t>
  </si>
  <si>
    <t>1f13fda7-5215-fe6f-fd53-c8fdf1bdd0d9</t>
  </si>
  <si>
    <t>Renner Otto</t>
  </si>
  <si>
    <t>http://www.rennerotto.com/</t>
  </si>
  <si>
    <t>3dd947de-5030-88e9-9006-37092d6c65aa</t>
  </si>
  <si>
    <t>Renner Sports Surfaces</t>
  </si>
  <si>
    <t>http://www.rennersports.com/</t>
  </si>
  <si>
    <t>17b452a0-1c89-b03c-8e91-f090c2500661</t>
  </si>
  <si>
    <t>Rennes School of Business</t>
  </si>
  <si>
    <t>http://rennes-sb.com</t>
  </si>
  <si>
    <t>f2a153fd-0180-d9fd-c575-5d1ed9d814e9</t>
  </si>
  <si>
    <t>Rennhack Marketing Services</t>
  </si>
  <si>
    <t>http://www.rennhack.com/</t>
  </si>
  <si>
    <t>26a13c72-6999-bd01-cb8b-07de49de8396</t>
  </si>
  <si>
    <t>Rennova Health</t>
  </si>
  <si>
    <t>http://www.rennovahealth.com</t>
  </si>
  <si>
    <t>a485a0c6-b45f-7739-0eb9-637c4239383a</t>
  </si>
  <si>
    <t>Rennovia</t>
  </si>
  <si>
    <t>http://www.rennovia.com</t>
  </si>
  <si>
    <t>9320058a-371f-39eb-403a-21d4ca6d7d92</t>
  </si>
  <si>
    <t>Rennovus</t>
  </si>
  <si>
    <t>http://rennovus.com/</t>
  </si>
  <si>
    <t>d4afedbe-6673-274a-3116-980d3798030d</t>
  </si>
  <si>
    <t>Rennzer</t>
  </si>
  <si>
    <t>http://rennzer.com</t>
  </si>
  <si>
    <t>8ce35856-aafb-0ce0-7cec-de18df18e163</t>
  </si>
  <si>
    <t>Reno Air</t>
  </si>
  <si>
    <t>http://renoair.com/</t>
  </si>
  <si>
    <t>d2c78abc-9fae-c789-eec4-2aeca840df3b</t>
  </si>
  <si>
    <t>Reno Angels Investor Group</t>
  </si>
  <si>
    <t>http://renoangels.weebly.com</t>
  </si>
  <si>
    <t>f1d5f780-53c7-4a49-5f0d-2abbdf08615a</t>
  </si>
  <si>
    <t>Reno Collective</t>
  </si>
  <si>
    <t>http://renocollective.com/</t>
  </si>
  <si>
    <t>7da90c05-63a0-894f-1c71-ee0125558eec</t>
  </si>
  <si>
    <t>Reno Development Technology Pvt. Ltd.</t>
  </si>
  <si>
    <t>http://www.rdtdevteam.com</t>
  </si>
  <si>
    <t>4c25abac-e936-58e3-0b3f-09b130da9c73</t>
  </si>
  <si>
    <t>Reno Philharmonic Association</t>
  </si>
  <si>
    <t>http://www.renophil.com</t>
  </si>
  <si>
    <t>1b69e0df-308b-13a9-81fb-8f1c967f7e5a</t>
  </si>
  <si>
    <t>Reno Sub Systems</t>
  </si>
  <si>
    <t>http://www.renosubsystems.com</t>
  </si>
  <si>
    <t>3e95ad9f-dfce-0ad4-341c-e0754e1e893f</t>
  </si>
  <si>
    <t>Reno-Sparks Convention and Visitors Authority</t>
  </si>
  <si>
    <t>https://www.visitrenotahoe.com/about-rscva/</t>
  </si>
  <si>
    <t>2abf2593-5991-b45d-40c1-a136484be76f</t>
  </si>
  <si>
    <t>Renoir Consulting Group</t>
  </si>
  <si>
    <t>http://www.renoirgroup.com/</t>
  </si>
  <si>
    <t>6b871f6e-19d4-36fe-2a5d-b39f1b9414b8</t>
  </si>
  <si>
    <t>Renoir Partners</t>
  </si>
  <si>
    <t>http://renoircapitalpartners.com</t>
  </si>
  <si>
    <t>ef5bdf63-883f-5aed-fcbb-03807c73aa67</t>
  </si>
  <si>
    <t>Renok Adventures LLP</t>
  </si>
  <si>
    <t>http://renokadventures.com/</t>
  </si>
  <si>
    <t>29cdbf6e-e66e-2417-ef3e-cb174dfdfc91</t>
  </si>
  <si>
    <t>Renomania India Pvt Ltd</t>
  </si>
  <si>
    <t>https://renomania.com/</t>
  </si>
  <si>
    <t>bf2f5c48-e859-39c0-08f1-5fb8534ed1ed</t>
  </si>
  <si>
    <t>RENOMii</t>
  </si>
  <si>
    <t>http://renomii.com/</t>
  </si>
  <si>
    <t>6cc08209-a8de-8af8-eb07-f458945ef9ee</t>
  </si>
  <si>
    <t>Renonation</t>
  </si>
  <si>
    <t>http://renonation.sg</t>
  </si>
  <si>
    <t>0d965c35-9e98-d674-c944-9c9b19371a8b</t>
  </si>
  <si>
    <t>renooble</t>
  </si>
  <si>
    <t>http://www.renooble.com</t>
  </si>
  <si>
    <t>fe6eed75-e55d-bffe-de16-fedbb7ab3ac5</t>
  </si>
  <si>
    <t>Renopapa Singapore</t>
  </si>
  <si>
    <t>http://www.renopapa.sg/</t>
  </si>
  <si>
    <t>48d92773-88ee-caa6-e1c4-c1d809fccf40</t>
  </si>
  <si>
    <t>RenoRun</t>
  </si>
  <si>
    <t>https://www.renorun.ca/</t>
  </si>
  <si>
    <t>3e529519-6bed-59df-0df0-4ac691a67639</t>
  </si>
  <si>
    <t>Renosol Seating</t>
  </si>
  <si>
    <t>http://renosol.com</t>
  </si>
  <si>
    <t>707f8f3c-4123-38f9-d740-b1e1ad88354e</t>
  </si>
  <si>
    <t>RenoSpace</t>
  </si>
  <si>
    <t>http://www.renospace.com</t>
  </si>
  <si>
    <t>d027c915-927c-f9c3-5301-e407e4e23b37</t>
  </si>
  <si>
    <t>RenoTalk</t>
  </si>
  <si>
    <t>https://www.renotalk.com/</t>
  </si>
  <si>
    <t>9a955576-ab69-e8a0-6066-8067b49f075a</t>
  </si>
  <si>
    <t>Renov&amp;Love</t>
  </si>
  <si>
    <t>http://renovandlove.com</t>
  </si>
  <si>
    <t>a1dbbeee-2f53-04ba-cd5a-2cb2a62a36cf</t>
  </si>
  <si>
    <t>Renova Group</t>
  </si>
  <si>
    <t>http://renova.ru/en</t>
  </si>
  <si>
    <t>4d5fa955-56fc-e493-c32b-af14539703f2</t>
  </si>
  <si>
    <t>Renova Health</t>
  </si>
  <si>
    <t>http://renovahealth.org/</t>
  </si>
  <si>
    <t>58388299-6a2a-9615-1304-6dbd16d6ff16</t>
  </si>
  <si>
    <t>Renova Media</t>
  </si>
  <si>
    <t>http://www.renova.ru</t>
  </si>
  <si>
    <t>a3a5dcaf-8197-13c4-c8f5-9ae79059da30</t>
  </si>
  <si>
    <t>Renova Partners</t>
  </si>
  <si>
    <t>http://renovapartners.com</t>
  </si>
  <si>
    <t>d74ec240-848a-ff78-45f2-a67d91f32d9e</t>
  </si>
  <si>
    <t>Renova Solar</t>
  </si>
  <si>
    <t>http://www.renovasolar.com</t>
  </si>
  <si>
    <t>78d041eb-020f-3246-69a6-ad5a3c8e9945</t>
  </si>
  <si>
    <t>Renova Therapeutics</t>
  </si>
  <si>
    <t>http://renovathx.com/</t>
  </si>
  <si>
    <t>0aa805c6-6bb7-55da-319b-5a496b7f3c57</t>
  </si>
  <si>
    <t>Renova Tu Vestidor</t>
  </si>
  <si>
    <t>http://www.renuevatucloset.com/</t>
  </si>
  <si>
    <t>1c57d99c-832a-b618-0f0a-8ed2d8af5f6b</t>
  </si>
  <si>
    <t>RenovaCare, Inc.</t>
  </si>
  <si>
    <t>http://renovacareinc.com/</t>
  </si>
  <si>
    <t>919d0df6-846e-1ec9-4e79-30a3d3e64554</t>
  </si>
  <si>
    <t>Renovagen</t>
  </si>
  <si>
    <t>http://www.renovagen.com/</t>
  </si>
  <si>
    <t>41865a53-fc22-d5d4-53ac-86a2d191df55</t>
  </si>
  <si>
    <t>Renovalia Energy SA</t>
  </si>
  <si>
    <t>http://en.renovalia.com/</t>
  </si>
  <si>
    <t>a7ea01bb-b19d-9bc3-885a-62cdcf6ce53d</t>
  </si>
  <si>
    <t>Renovar</t>
  </si>
  <si>
    <t>http://www.renovarinc.com</t>
  </si>
  <si>
    <t>4b8222d6-97c5-ddfe-0056-a67fca5d6eb8</t>
  </si>
  <si>
    <t>Renovata Partners</t>
  </si>
  <si>
    <t>http://www.renovatapartners.com</t>
  </si>
  <si>
    <t>e2f380a9-c7a1-9a07-1a35-66a2feec8e49</t>
  </si>
  <si>
    <t>Renovate America</t>
  </si>
  <si>
    <t>http://www.renovateamerica.com/</t>
  </si>
  <si>
    <t>60aae5c2-f7a3-e2df-add2-4a7cc97e8b93</t>
  </si>
  <si>
    <t>Renovate Forum</t>
  </si>
  <si>
    <t>http://www.renovateforum.com/</t>
  </si>
  <si>
    <t>451e1067-8796-5c7c-dfa8-88134377a073</t>
  </si>
  <si>
    <t>Renovatio Cloud Solutions, Inc.</t>
  </si>
  <si>
    <t>http://www.renovatiocloud.com</t>
  </si>
  <si>
    <t>1a400333-0528-069c-4a69-4f2ac972a018</t>
  </si>
  <si>
    <t>Renovatio IT Solutions</t>
  </si>
  <si>
    <t>http://renovatio-solutions.ro</t>
  </si>
  <si>
    <t>8de3a678-5f9c-c31d-62d4-6d9e0a6e4892</t>
  </si>
  <si>
    <t>Renovation Authorities of Indianapolis</t>
  </si>
  <si>
    <t>http://ra-indy.weebly.com</t>
  </si>
  <si>
    <t>451531dd-1055-9bc0-e692-452d6f4dac30</t>
  </si>
  <si>
    <t>Renovation By Burbach</t>
  </si>
  <si>
    <t>http://www.burbachexteriors.com</t>
  </si>
  <si>
    <t>6cf909f1-6706-3962-91aa-54a8281f34f2</t>
  </si>
  <si>
    <t>Renovation Experts</t>
  </si>
  <si>
    <t>http://www.renovationexperts.com</t>
  </si>
  <si>
    <t>926078a7-da58-09b6-1807-d07a88c62ba1</t>
  </si>
  <si>
    <t>Renovation-Review.com</t>
  </si>
  <si>
    <t>https://www.renovation-review.com/</t>
  </si>
  <si>
    <t>8cf1ce69-abe2-ef54-0f31-2e7fbbe9e7a4</t>
  </si>
  <si>
    <t>RenovationFind</t>
  </si>
  <si>
    <t>http://www.renovationfind.com</t>
  </si>
  <si>
    <t>d429e816-9b0d-c642-e5cf-78ed1c92c16e</t>
  </si>
  <si>
    <t>Renoveru</t>
  </si>
  <si>
    <t>https://www.renoveru.jp/</t>
  </si>
  <si>
    <t>05b2f214-ab4e-a373-2a99-611b4e80124c</t>
  </si>
  <si>
    <t>RENOVION</t>
  </si>
  <si>
    <t>http://www.renovion.com</t>
  </si>
  <si>
    <t>f3723a3e-bfe8-f2f7-5068-a9d12793d207</t>
  </si>
  <si>
    <t>Renovis</t>
  </si>
  <si>
    <t>http://www.renovis.com</t>
  </si>
  <si>
    <t>d6093270-2610-cbee-fb3c-92fae8f2ce75</t>
  </si>
  <si>
    <t>Renovis Surgical Technologies</t>
  </si>
  <si>
    <t>http://www.renovis-surgical.com</t>
  </si>
  <si>
    <t>ba244afc-a192-eac1-48c8-a2738361a20c</t>
  </si>
  <si>
    <t>Renoviso</t>
  </si>
  <si>
    <t>https://renoviso.com/</t>
  </si>
  <si>
    <t>f106c844-cf0e-cae4-da99-b3fde548ee71</t>
  </si>
  <si>
    <t>Renovisor</t>
  </si>
  <si>
    <t>http://www.renovisor.com</t>
  </si>
  <si>
    <t>0d21360f-070e-486f-1f5e-212d0f2f0e7d</t>
  </si>
  <si>
    <t>RenovITe Technologies</t>
  </si>
  <si>
    <t>http://renovite.com</t>
  </si>
  <si>
    <t>cea15a5e-a4a8-1e1e-1433-6aec16f5da4b</t>
  </si>
  <si>
    <t>Renovo</t>
  </si>
  <si>
    <t>http://www.renovo.com</t>
  </si>
  <si>
    <t>a8f49a89-3a6d-a6d3-0cfb-27c7590d6b1b</t>
  </si>
  <si>
    <t>Renovo Auto</t>
  </si>
  <si>
    <t>http://renovo.auto/</t>
  </si>
  <si>
    <t>41b96a07-1f35-a311-d3f2-abcbea2708ae</t>
  </si>
  <si>
    <t>Renovo Capital</t>
  </si>
  <si>
    <t>http://www.renovocapital.com/</t>
  </si>
  <si>
    <t>9a73db35-382c-104e-0fc4-24059c70fe81</t>
  </si>
  <si>
    <t>Renovo Financial</t>
  </si>
  <si>
    <t>http://www.renovofinancial.com/</t>
  </si>
  <si>
    <t>a8262fad-1cbd-6db5-7b38-0a21e30bb242</t>
  </si>
  <si>
    <t>Renovo Research</t>
  </si>
  <si>
    <t>http://www.renovoresearch.com/index.html</t>
  </si>
  <si>
    <t>cd4deee6-1e88-ebdf-0e37-32cc1242f2bf</t>
  </si>
  <si>
    <t>RenovoDerm</t>
  </si>
  <si>
    <t>https://www.renovoderm.tech/</t>
  </si>
  <si>
    <t>fea762eb-d8cd-2103-a4a1-17dca950578e</t>
  </si>
  <si>
    <t>RenovoRx</t>
  </si>
  <si>
    <t>http://www.renovorx.com</t>
  </si>
  <si>
    <t>7ebf6640-79dd-6c24-f296-8adf7c32099b</t>
  </si>
  <si>
    <t>Renovotec</t>
  </si>
  <si>
    <t>http://www.renovotec.com</t>
  </si>
  <si>
    <t>35960270-0894-a787-8cd5-502f43edc0bd</t>
  </si>
  <si>
    <t>Renovus Capital Partners</t>
  </si>
  <si>
    <t>http://renovuscapital.com</t>
  </si>
  <si>
    <t>ed4f0734-df8d-7891-354c-110ffeb723dc</t>
  </si>
  <si>
    <t>Renovus Energy</t>
  </si>
  <si>
    <t>http://renovussolar.com</t>
  </si>
  <si>
    <t>2e6cc096-69dc-4a4f-706f-785ebe2a1e4a</t>
  </si>
  <si>
    <t>RENOVUS RE</t>
  </si>
  <si>
    <t>http://www.renovus.re</t>
  </si>
  <si>
    <t>48e75e3c-3819-52cb-ac38-090680398070</t>
  </si>
  <si>
    <t>Renowala</t>
  </si>
  <si>
    <t>http://renowala.com/</t>
  </si>
  <si>
    <t>60a772c3-ef60-fc33-440f-f610304e905d</t>
  </si>
  <si>
    <t>Renown Health</t>
  </si>
  <si>
    <t>http://www.renown.org</t>
  </si>
  <si>
    <t>0239df62-4d80-5b0b-f9b9-f182db48acae</t>
  </si>
  <si>
    <t>Renown Incorporated</t>
  </si>
  <si>
    <t>http://www.renown.com/</t>
  </si>
  <si>
    <t>1b78b021-6cb2-379c-5e76-d4618100ea83</t>
  </si>
  <si>
    <t>Renowned Media</t>
  </si>
  <si>
    <t>http://www.renownedmedia.com</t>
  </si>
  <si>
    <t>b6718b16-977b-1890-115d-cc5969a99196</t>
  </si>
  <si>
    <t>RenPSG</t>
  </si>
  <si>
    <t>https://www.reninc.com/</t>
  </si>
  <si>
    <t>eada05a5-69e6-aa1c-c436-7d60ad83b1f9</t>
  </si>
  <si>
    <t>RenRen Headhunting</t>
  </si>
  <si>
    <t>http://rrlt.com</t>
  </si>
  <si>
    <t>c7420cf5-8369-0c9f-1483-c111c04fa1c7</t>
  </si>
  <si>
    <t>Renren Inc.</t>
  </si>
  <si>
    <t>http://renren-inc.com</t>
  </si>
  <si>
    <t>2d4ea577-3808-4361-cb0d-a11c24db2e6a</t>
  </si>
  <si>
    <t>Renren Kuaidi</t>
  </si>
  <si>
    <t>http://rrkd.cn</t>
  </si>
  <si>
    <t>d53f2c38-a150-7c9d-b749-b1317f8a6ff2</t>
  </si>
  <si>
    <t>Renren Lianhe Holdings</t>
  </si>
  <si>
    <t>http://renren.com</t>
  </si>
  <si>
    <t>55866802-bc9f-f783-2fc0-ea39b550a8e5</t>
  </si>
  <si>
    <t>RenRenChe</t>
  </si>
  <si>
    <t>https://www.renrenche.com/</t>
  </si>
  <si>
    <t>686167b5-957b-05c3-e6f7-9f75b287058e</t>
  </si>
  <si>
    <t>Renrendai</t>
  </si>
  <si>
    <t>http://www.renrendai.com</t>
  </si>
  <si>
    <t>3caa3dc6-28bb-6f01-c2ff-fc180b55d4cf</t>
  </si>
  <si>
    <t>Renrenmoney</t>
  </si>
  <si>
    <t>http://www.renrenmoney.com/</t>
  </si>
  <si>
    <t>d92688a9-31e6-5784-cd90-140d9d9bd9f4</t>
  </si>
  <si>
    <t>RENS Marketing</t>
  </si>
  <si>
    <t>http://www.rensmarketing.com/</t>
  </si>
  <si>
    <t>1b3007da-3081-9971-8c1a-68ae5e7be982</t>
  </si>
  <si>
    <t>rense.com</t>
  </si>
  <si>
    <t>http://rense.com</t>
  </si>
  <si>
    <t>f764d4e4-8f4c-b203-ae29-73e255af12a7</t>
  </si>
  <si>
    <t>Renshaw Bay</t>
  </si>
  <si>
    <t>http://www.renshawbay.com</t>
  </si>
  <si>
    <t>da594484-3a00-4a00-c680-3d43a1d788c3</t>
  </si>
  <si>
    <t>RenshawCo</t>
  </si>
  <si>
    <t>http://www.renshawco.com</t>
  </si>
  <si>
    <t>8d52eeba-a2c9-458c-96b3-5898f4d5dc93</t>
  </si>
  <si>
    <t>Rensoft Global</t>
  </si>
  <si>
    <t>http://www.rensoftglobal.com</t>
  </si>
  <si>
    <t>51215089-df4c-5ae6-9342-163d1aa8f174</t>
  </si>
  <si>
    <t>Rensoftglobal</t>
  </si>
  <si>
    <t>de99714b-f12e-3c7e-8974-71bece3cba6e</t>
  </si>
  <si>
    <t>Rensource Energy</t>
  </si>
  <si>
    <t>http://www.rensource.energy</t>
  </si>
  <si>
    <t>e45b4808-13e2-2d12-c006-5335e563b96a</t>
  </si>
  <si>
    <t>Rensselaer BOCES - School of Practical Nursing</t>
  </si>
  <si>
    <t>http://www.questar.org/</t>
  </si>
  <si>
    <t>02b87dc7-09c8-c413-1f86-46a63721158f</t>
  </si>
  <si>
    <t>Rensselaer County Regional Chamber of Commerce</t>
  </si>
  <si>
    <t>http://www.renscochamber.com</t>
  </si>
  <si>
    <t>051c5786-0f84-2c03-b029-1ad0db91368d</t>
  </si>
  <si>
    <t>Rensselaer Hartford Graduate Center Inc</t>
  </si>
  <si>
    <t>http://ewp.rpi.edu/index.html</t>
  </si>
  <si>
    <t>bfa1f88d-050b-9298-13fa-3888c3190fe5</t>
  </si>
  <si>
    <t>Rensselaer Polytechnic Institute</t>
  </si>
  <si>
    <t>http://www.rpi.edu/</t>
  </si>
  <si>
    <t>81fb561a-0610-d895-0502-1a2bf3493b3b</t>
  </si>
  <si>
    <t>Rensselaer Polytechnical Institute</t>
  </si>
  <si>
    <t>http://www.rpi.edu</t>
  </si>
  <si>
    <t>7ffcfd61-2e4e-d75c-c9d2-7a3c6105503e</t>
  </si>
  <si>
    <t>Rensselaer Technology Park</t>
  </si>
  <si>
    <t>http://www.rpitechpark.com/index.php</t>
  </si>
  <si>
    <t>c1623cd0-ba1c-3475-54e2-bb33cd4dfdc5</t>
  </si>
  <si>
    <t>Rent a Bike</t>
  </si>
  <si>
    <t>https://www.rentabike.in</t>
  </si>
  <si>
    <t>062ef6ca-05d5-6791-c9dc-a932bef92082</t>
  </si>
  <si>
    <t>Rent a car Burgas</t>
  </si>
  <si>
    <t>http://www.rentacarburgas.com</t>
  </si>
  <si>
    <t>993a2610-e593-f979-10fd-7c025700550e</t>
  </si>
  <si>
    <t>Rent A Car Georgia</t>
  </si>
  <si>
    <t>http://rentacar.ge</t>
  </si>
  <si>
    <t>311a1495-fa9d-aba2-f7e2-b7457f711537</t>
  </si>
  <si>
    <t>Rent A Car Now</t>
  </si>
  <si>
    <t>http://www.rentacarnow.com</t>
  </si>
  <si>
    <t>0e934d51-f181-1aa7-d3ad-643ea6f1b03c</t>
  </si>
  <si>
    <t>Rent A Desk</t>
  </si>
  <si>
    <t>http://www.rentadesk.in/</t>
  </si>
  <si>
    <t>b74dbd6b-99d0-3788-90db-dded30a9da45</t>
  </si>
  <si>
    <t>Rent a Local Friend</t>
  </si>
  <si>
    <t>http://www.rentalocalfriend.com</t>
  </si>
  <si>
    <t>e6110a57-28ef-bc3a-dcf2-43f43c6a62da</t>
  </si>
  <si>
    <t>Rent a Rack</t>
  </si>
  <si>
    <t>http://rentarack.no</t>
  </si>
  <si>
    <t>226061c8-1bc0-b86d-4466-e9bd68ee24ff</t>
  </si>
  <si>
    <t>Rent A Smile</t>
  </si>
  <si>
    <t>http://www.rentasmile.com</t>
  </si>
  <si>
    <t>7b06ca45-1068-33a0-76de-91cdcdaba8b7</t>
  </si>
  <si>
    <t>Rent A Tire</t>
  </si>
  <si>
    <t>http://www.rentatire.com/</t>
  </si>
  <si>
    <t>f7ab1446-9815-f226-c982-788e90f1694a</t>
  </si>
  <si>
    <t>Rent An Attire</t>
  </si>
  <si>
    <t>http://www.rentanattire.com</t>
  </si>
  <si>
    <t>f9a52d7a-033b-aa4a-28b9-6555aed3f9e8</t>
  </si>
  <si>
    <t>Rent Cars 247</t>
  </si>
  <si>
    <t>http://www.rentcars247.com/</t>
  </si>
  <si>
    <t>812af58b-b4f3-4a20-cd78-32eeadac3661</t>
  </si>
  <si>
    <t>Rent College Pads, Inc.</t>
  </si>
  <si>
    <t>http://www.rentcollegepads.com</t>
  </si>
  <si>
    <t>7e96837e-6d6a-f05f-a65d-4450dcd403f6</t>
  </si>
  <si>
    <t>Rent Compass</t>
  </si>
  <si>
    <t>http://www.rentcompass.com</t>
  </si>
  <si>
    <t>b16c71ca-d931-7412-82c1-5cb957c2636c</t>
  </si>
  <si>
    <t>Rent For Vacations</t>
  </si>
  <si>
    <t>http://www.rentforvacations.com</t>
  </si>
  <si>
    <t>c451cc4f-8dd4-b24d-2b1f-0aa2222bcf59</t>
  </si>
  <si>
    <t>Rent frock Repeat</t>
  </si>
  <si>
    <t>http://rentfrockrepeat.com/</t>
  </si>
  <si>
    <t>637af23e-3085-77fa-392b-d56805b775cd</t>
  </si>
  <si>
    <t>Rent Getaways</t>
  </si>
  <si>
    <t>https://rentgetaways.com</t>
  </si>
  <si>
    <t>764a0fe5-f3b1-4d29-82bf-fb9a3a7e49f4</t>
  </si>
  <si>
    <t>Rent Here</t>
  </si>
  <si>
    <t>http://www.zuzher.com</t>
  </si>
  <si>
    <t>22062816-d22c-974f-01bb-d038ecb1f32f</t>
  </si>
  <si>
    <t>Rent Hus</t>
  </si>
  <si>
    <t>http://www.renthus.eu</t>
  </si>
  <si>
    <t>4b8a27db-c978-b5ee-6953-31b5eeb6d570</t>
  </si>
  <si>
    <t>Rent in Riga</t>
  </si>
  <si>
    <t>http://www.rentinriga.lv/en/home</t>
  </si>
  <si>
    <t>1861a9ff-39a7-ccc8-18fa-1725922c57ab</t>
  </si>
  <si>
    <t>RENT IT BAE</t>
  </si>
  <si>
    <t>https://www.rentitbae.com/</t>
  </si>
  <si>
    <t>b1da74f2-0dda-367e-5fa8-4e03228ba664</t>
  </si>
  <si>
    <t>Rent It Today</t>
  </si>
  <si>
    <t>http://www.rentittoday.com</t>
  </si>
  <si>
    <t>ad8938c2-2cd4-5991-97fc-298ca9056251</t>
  </si>
  <si>
    <t>Rent Jungle</t>
  </si>
  <si>
    <t>http://www.rentjungle.com</t>
  </si>
  <si>
    <t>c09df860-6e0c-2184-f5d1-eea1aa2d742d</t>
  </si>
  <si>
    <t>Rent Like a Champion</t>
  </si>
  <si>
    <t>http://rentlikeachampion.com</t>
  </si>
  <si>
    <t>b2c545e8-bb40-094c-c800-e414d20ec8ed</t>
  </si>
  <si>
    <t>Rent Masti</t>
  </si>
  <si>
    <t>http://www.rentmasti.com/</t>
  </si>
  <si>
    <t>4783e950-9bea-4262-c1c2-740ad7f2c9e6</t>
  </si>
  <si>
    <t>Rent Me A car</t>
  </si>
  <si>
    <t>http://www.rent-meacar.com</t>
  </si>
  <si>
    <t>6b8bf9b1-f4fb-3959-4690-d2ef23d3ccd0</t>
  </si>
  <si>
    <t>Rent My Items</t>
  </si>
  <si>
    <t>http://www.rentmyitems.com</t>
  </si>
  <si>
    <t>dc776813-4204-8c14-a61e-4c36d0d25927</t>
  </si>
  <si>
    <t>Rent My Vacation Home USA</t>
  </si>
  <si>
    <t>http://www.rentmyvacationhome.com</t>
  </si>
  <si>
    <t>f5642f15-164d-c92a-3649-051ea1764d03</t>
  </si>
  <si>
    <t>Rent Offices</t>
  </si>
  <si>
    <t>http://www.rent-offices.com</t>
  </si>
  <si>
    <t>8fa24388-e5e2-30e4-a906-06c90bb4f0fb</t>
  </si>
  <si>
    <t>RENT READY, Inc.</t>
  </si>
  <si>
    <t>http://rentreadytoday.com</t>
  </si>
  <si>
    <t>896e9fdc-8ef2-9959-1426-fce4cc253aa5</t>
  </si>
  <si>
    <t>Rent Rebate</t>
  </si>
  <si>
    <t>http://therentrebate.com/</t>
  </si>
  <si>
    <t>cc8551bb-2d96-ac42-86a8-b91127b89692</t>
  </si>
  <si>
    <t>Rent Ride Return</t>
  </si>
  <si>
    <t>http://www.rentridereturn.com</t>
  </si>
  <si>
    <t>899579ff-e008-7539-4792-d4c75987dbbc</t>
  </si>
  <si>
    <t>Rent Scene</t>
  </si>
  <si>
    <t>https://www.rentscene.com</t>
  </si>
  <si>
    <t>120674a8-0c45-1307-11e8-cf51e122323d</t>
  </si>
  <si>
    <t>Rent Spot</t>
  </si>
  <si>
    <t>https://calgary.rentspot.com/</t>
  </si>
  <si>
    <t>03d0ddf9-8eb9-ea81-1440-33f553d6e982</t>
  </si>
  <si>
    <t>Rent The Dress</t>
  </si>
  <si>
    <t>http://www.rentthedress.com</t>
  </si>
  <si>
    <t>b0e99615-82f6-d22e-e29b-70ea22613fb5</t>
  </si>
  <si>
    <t>Rent the Runway</t>
  </si>
  <si>
    <t>http://www.renttherunway.com</t>
  </si>
  <si>
    <t>cb4fb279-e874-e810-b267-561a6495aab6</t>
  </si>
  <si>
    <t>Rent To Own Africa</t>
  </si>
  <si>
    <t>http://rtoafrica.com/</t>
  </si>
  <si>
    <t>30dca94e-554c-caef-8113-99ba026e1887</t>
  </si>
  <si>
    <t>Rent Update, LLC</t>
  </si>
  <si>
    <t>http://rentupdate.com</t>
  </si>
  <si>
    <t>a2d0a666-c83b-e053-dd07-2150ea09f063</t>
  </si>
  <si>
    <t>Rent View</t>
  </si>
  <si>
    <t>http://www.rentview.co.uk</t>
  </si>
  <si>
    <t>c61ef560-4647-40a4-a9aa-32b4c1a3f3cc</t>
  </si>
  <si>
    <t>Rent-A-Bomb</t>
  </si>
  <si>
    <t>http://rentabomb.com.au</t>
  </si>
  <si>
    <t>7354053a-344e-d800-e016-f9abcc5d9a3e</t>
  </si>
  <si>
    <t>Rent-A-Center</t>
  </si>
  <si>
    <t>https://www.rentacenter.com/</t>
  </si>
  <si>
    <t>dcc61f1f-42fb-26ff-7267-84faad9faf0d</t>
  </si>
  <si>
    <t>Rent-a-Gen</t>
  </si>
  <si>
    <t>http://rent-a-gent.pink</t>
  </si>
  <si>
    <t>d3404b71-b43b-26ff-967b-664948d159f1</t>
  </si>
  <si>
    <t>Rent-A-Need</t>
  </si>
  <si>
    <t>http://www.rentaneed.com</t>
  </si>
  <si>
    <t>d1d8c6c2-76cf-e6d2-7fce-29e2e628d80b</t>
  </si>
  <si>
    <t>Rent-A-Ref</t>
  </si>
  <si>
    <t>http://www.rentaref.co</t>
  </si>
  <si>
    <t>b956c34d-9448-e00c-3baf-9939ff48ca8f</t>
  </si>
  <si>
    <t>Rent-a-Suitcase Limited</t>
  </si>
  <si>
    <t>http://www.rentasuitcasehk.com</t>
  </si>
  <si>
    <t>ad844fbf-f363-47d3-b61a-90ec1da147b5</t>
  </si>
  <si>
    <t>Rent-Instead</t>
  </si>
  <si>
    <t>http://www.rent-instead.com</t>
  </si>
  <si>
    <t>ee1e82a1-c438-a628-655e-78e3557f7d12</t>
  </si>
  <si>
    <t>rent-n-roll</t>
  </si>
  <si>
    <t>http://www.rent-n-roll.de</t>
  </si>
  <si>
    <t>2af622fa-83ae-81bb-4c81-31140c0d59ce</t>
  </si>
  <si>
    <t>Rent-Way</t>
  </si>
  <si>
    <t>http://www.rentway.com</t>
  </si>
  <si>
    <t>29d60193-7197-7f7b-a0eb-e33abccd1ffd</t>
  </si>
  <si>
    <t>Rent.com</t>
  </si>
  <si>
    <t>http://www.rent.com</t>
  </si>
  <si>
    <t>ea45977c-f84b-b947-e841-7b6835a1fcd5</t>
  </si>
  <si>
    <t>Rent.Ng</t>
  </si>
  <si>
    <t>http://www.rentng.com</t>
  </si>
  <si>
    <t>0460438c-bf90-9335-58bf-fc2256edc7e1</t>
  </si>
  <si>
    <t>Rent.ph</t>
  </si>
  <si>
    <t>http://www.rent.ph</t>
  </si>
  <si>
    <t>9244ba54-8337-3f4f-50f1-81e861991fff</t>
  </si>
  <si>
    <t>Rent2Buy</t>
  </si>
  <si>
    <t>http://www.rent2buy.com</t>
  </si>
  <si>
    <t>7dfd480b-db60-5c6a-f9cb-5b49167e0111</t>
  </si>
  <si>
    <t>Rent2cash</t>
  </si>
  <si>
    <t>http://rent2cash.com/dress-on-rent</t>
  </si>
  <si>
    <t>c2376eb0-e27c-f42c-1b9a-ce3fb765907f</t>
  </si>
  <si>
    <t>rent2friend</t>
  </si>
  <si>
    <t>http://rent2friend.com</t>
  </si>
  <si>
    <t>eb15fe9b-c4ac-46de-597f-d0b5bdbc9de8</t>
  </si>
  <si>
    <t>Rent2Friends</t>
  </si>
  <si>
    <t>http://www.rent2friends.de</t>
  </si>
  <si>
    <t>50830ddc-cf23-e997-aedd-b764e06a8969</t>
  </si>
  <si>
    <t>Rent2way</t>
  </si>
  <si>
    <t>http://www.rent2way.com</t>
  </si>
  <si>
    <t>eb58d567-215e-8ada-48de-27967d461344</t>
  </si>
  <si>
    <t>Rent360</t>
  </si>
  <si>
    <t>https://rent360.com.au/</t>
  </si>
  <si>
    <t>2f66d026-4a0e-0204-c06f-7f6fef43e9ed</t>
  </si>
  <si>
    <t>Rent4free.com</t>
  </si>
  <si>
    <t>https://rent4free.com</t>
  </si>
  <si>
    <t>102ea897-93c8-0432-0013-de6265035ea7</t>
  </si>
  <si>
    <t>Rentaba</t>
  </si>
  <si>
    <t>http://www.rentaba.com</t>
  </si>
  <si>
    <t>4f92db91-fa5b-5074-d5d3-cea1667eb934</t>
  </si>
  <si>
    <t>RentabiliSense</t>
  </si>
  <si>
    <t>http://www.rentabilisense.com</t>
  </si>
  <si>
    <t>aa8e1403-1db8-e5bf-6b5c-423bb826ccfd</t>
  </si>
  <si>
    <t>Rentabilities</t>
  </si>
  <si>
    <t>http://rentabilities.com</t>
  </si>
  <si>
    <t>872b1c35-6acf-4489-1b9d-c9c43df42d68</t>
  </si>
  <si>
    <t>Rentabiliweb Micro-payment</t>
  </si>
  <si>
    <t>http://www.rentabiliweb.com/en</t>
  </si>
  <si>
    <t>60941aa4-a3cb-5de3-e11c-1f0230c65993</t>
  </si>
  <si>
    <t>Rentable</t>
  </si>
  <si>
    <t>http://www.rentablehq.com</t>
  </si>
  <si>
    <t>fe212e4a-75a7-76a8-7144-d76174563c21</t>
  </si>
  <si>
    <t>Rentablelaan.dk</t>
  </si>
  <si>
    <t>http://www.rentablelaan.dk</t>
  </si>
  <si>
    <t>c13eabf7-0dee-dfee-8908-59a0c05ffbe6</t>
  </si>
  <si>
    <t>RentablesÌâå¨</t>
  </si>
  <si>
    <t>http://rentables.com</t>
  </si>
  <si>
    <t>afc244f7-34a8-7d32-8534-83f82af948a0</t>
  </si>
  <si>
    <t>Rentacarss</t>
  </si>
  <si>
    <t>http://www.rentacarss.com/antalya-rent-a-car</t>
  </si>
  <si>
    <t>3b1d6218-1d9d-50bf-e202-6db0ddb2f416</t>
  </si>
  <si>
    <t>RentAcoder</t>
  </si>
  <si>
    <t>http://www.vworker.com/rentacoder/dotnet/default.aspx/?blndidracredirecttovworker_requestparm=true</t>
  </si>
  <si>
    <t>2ec79620-2efb-6d76-8952-ed973e0e192d</t>
  </si>
  <si>
    <t>rentacoder.com</t>
  </si>
  <si>
    <t>http://www.rentacoder.com</t>
  </si>
  <si>
    <t>553ff484-6f70-7eab-2d6b-eafa5b62af40</t>
  </si>
  <si>
    <t>Rentadesk Limited</t>
  </si>
  <si>
    <t>http://www.rentadesk.co.uk/</t>
  </si>
  <si>
    <t>67ab903c-d2aa-a6fa-943a-48846d5a0c4b</t>
  </si>
  <si>
    <t>RentAdvisor</t>
  </si>
  <si>
    <t>http://rentadvisor.com</t>
  </si>
  <si>
    <t>93e8a13c-7c54-fde8-1b2f-1cac8bfd577e</t>
  </si>
  <si>
    <t>RentAGizmo</t>
  </si>
  <si>
    <t>http://rentagizmo.com</t>
  </si>
  <si>
    <t>b113868e-a6e7-44c1-4f46-2a21c842f65c</t>
  </si>
  <si>
    <t>Rentah</t>
  </si>
  <si>
    <t>http://www.rentah.com/</t>
  </si>
  <si>
    <t>f7d457c4-48f5-1fae-236d-1cd6d5b7d1da</t>
  </si>
  <si>
    <t>Rental Beast</t>
  </si>
  <si>
    <t>http://www.rentalbeast.com</t>
  </si>
  <si>
    <t>59271fb3-f630-88a8-8db4-1a05102a0f16</t>
  </si>
  <si>
    <t>Rental Bleachers</t>
  </si>
  <si>
    <t>http://rentalbleachersinc.com</t>
  </si>
  <si>
    <t>de82e22a-892c-ebfe-2798-f7ea1884d4fe</t>
  </si>
  <si>
    <t>Rental Center Crete</t>
  </si>
  <si>
    <t>http://www.rental-center-crete.com</t>
  </si>
  <si>
    <t>611cc477-b96a-78e4-7d27-24582201c900</t>
  </si>
  <si>
    <t>Rental Geek</t>
  </si>
  <si>
    <t>http://www.rentalgeek.com</t>
  </si>
  <si>
    <t>9de5aefb-de32-c74a-5d09-01730e2548c4</t>
  </si>
  <si>
    <t>Rental History Reports</t>
  </si>
  <si>
    <t>http://www.rentalhistoryreports.com</t>
  </si>
  <si>
    <t>6001b276-52a2-614d-f265-c3625ff477ec</t>
  </si>
  <si>
    <t>Rental Housing Deals</t>
  </si>
  <si>
    <t>http://www.rentalhousingdeals.com/</t>
  </si>
  <si>
    <t>6eed6829-40d2-0556-3127-10c356cfc5b6</t>
  </si>
  <si>
    <t>Rental Kharma</t>
  </si>
  <si>
    <t>http://rentalkharma.com</t>
  </si>
  <si>
    <t>7fab9f68-f55b-42e1-4dcb-293b30a105f7</t>
  </si>
  <si>
    <t>Rental Limo</t>
  </si>
  <si>
    <t>https://www.rentalimo.com</t>
  </si>
  <si>
    <t>a703584f-71a2-0470-e07f-df9e56f3a05f</t>
  </si>
  <si>
    <t>Rental Matchmakers</t>
  </si>
  <si>
    <t>http://www.matchmakerpropertymanagement.com</t>
  </si>
  <si>
    <t>8e7eaae8-163c-7bf2-2765-2298d59b153f</t>
  </si>
  <si>
    <t>Rental Mobil Jogja</t>
  </si>
  <si>
    <t>http://www.jogjarentalmobil.info</t>
  </si>
  <si>
    <t>3e5e2f35-8380-b343-e914-696f34894565</t>
  </si>
  <si>
    <t>Rental Mobil Jogja Murah</t>
  </si>
  <si>
    <t>http://jasa-rental-mobil-jogja.blogspot</t>
  </si>
  <si>
    <t>1a475d8a-e762-d0a5-abb7-5e969354d830</t>
  </si>
  <si>
    <t>Rental Mobil Medan</t>
  </si>
  <si>
    <t>http://www.armadacarrental.com/</t>
  </si>
  <si>
    <t>6c56c301-bcde-15ad-44ef-80ec03fe7361</t>
  </si>
  <si>
    <t>Rental Network Software Corp</t>
  </si>
  <si>
    <t>http://www.rental-network.com</t>
  </si>
  <si>
    <t>392941ef-8440-e08e-2a5c-0e76a8c9f9f2</t>
  </si>
  <si>
    <t>Rental Research Services, Inc.</t>
  </si>
  <si>
    <t>http://www.rentalresearch.com</t>
  </si>
  <si>
    <t>d3fa72cb-e520-ba6a-0d00-623bcc92300a</t>
  </si>
  <si>
    <t>Rental Source</t>
  </si>
  <si>
    <t>http://www.rentalsource.com</t>
  </si>
  <si>
    <t>48089af5-b773-f74c-f3b3-1b721d8a50a0</t>
  </si>
  <si>
    <t>Rental Tree LLC</t>
  </si>
  <si>
    <t>http://www.rentaltree.com</t>
  </si>
  <si>
    <t>0ad947e1-ac2c-5a4f-fdc7-a5ff14b0b163</t>
  </si>
  <si>
    <t>Rental Uncle Technologies Pvt Ltd</t>
  </si>
  <si>
    <t>http://www.rentaluncle.com/</t>
  </si>
  <si>
    <t>7fa5cf0d-40f4-386f-548b-eef79a9bb603</t>
  </si>
  <si>
    <t>Rental Works</t>
  </si>
  <si>
    <t>http://bitsybug.com/</t>
  </si>
  <si>
    <t>0953efc3-64b5-40e5-38b9-2ec20eea3165</t>
  </si>
  <si>
    <t>RentalBeacon.com</t>
  </si>
  <si>
    <t>http://www.rentalbeacon.com</t>
  </si>
  <si>
    <t>ad4e0cf8-99f8-2596-cf05-d842327a38e7</t>
  </si>
  <si>
    <t>Rentalbug Vacation Rentals</t>
  </si>
  <si>
    <t>http://www.rentalbug.com</t>
  </si>
  <si>
    <t>ed157840-6c2e-560c-bb8f-b4d5a7a6a199</t>
  </si>
  <si>
    <t>RentalCap</t>
  </si>
  <si>
    <t>http://www.rentalcap.co</t>
  </si>
  <si>
    <t>55eb1f0c-022a-8b9d-59bc-f3dbe373daf0</t>
  </si>
  <si>
    <t>Rentalcars Connect</t>
  </si>
  <si>
    <t>http://www.rentalcarsconnect.com/</t>
  </si>
  <si>
    <t>ecd904aa-aa58-8fcf-423e-e39e0f1e9e15</t>
  </si>
  <si>
    <t>rentalcars.com</t>
  </si>
  <si>
    <t>http://www.rentalcars.com/en/</t>
  </si>
  <si>
    <t>efa308fd-fe92-382d-d632-89952a7442f9</t>
  </si>
  <si>
    <t>RentalCompare</t>
  </si>
  <si>
    <t>http://rentalcompare.com</t>
  </si>
  <si>
    <t>f0740fe9-e025-70cc-4eba-f4c7c8aa6c8c</t>
  </si>
  <si>
    <t>Rentalgrid</t>
  </si>
  <si>
    <t>https://www.rentalgrid.com</t>
  </si>
  <si>
    <t>dc8b8701-d2d6-5e22-2091-bab2fbc01efc</t>
  </si>
  <si>
    <t>rentalguru.ca</t>
  </si>
  <si>
    <t>http://www.rentalguru.ca</t>
  </si>
  <si>
    <t>80603b69-49e3-82f5-5763-007cc58b678b</t>
  </si>
  <si>
    <t>Rentalhome</t>
  </si>
  <si>
    <t>http://www.rentalhome.in/</t>
  </si>
  <si>
    <t>96f1fd66-6f7e-39bc-be09-55ef397b18fe</t>
  </si>
  <si>
    <t>RentalHunt</t>
  </si>
  <si>
    <t>http://www.rentalhunt.com</t>
  </si>
  <si>
    <t>0fca1020-cf77-c17a-76cb-28c2696460f7</t>
  </si>
  <si>
    <t>Rentalia.com</t>
  </si>
  <si>
    <t>http://www.rentalia.com</t>
  </si>
  <si>
    <t>805e3fd6-c571-adf1-e01c-af3d22d35469</t>
  </si>
  <si>
    <t>Rentalic</t>
  </si>
  <si>
    <t>http://www.rentalic.com</t>
  </si>
  <si>
    <t>70fca6de-99ee-3f6c-4a7b-7e5ca6ffcdc9</t>
  </si>
  <si>
    <t>Rentalinx</t>
  </si>
  <si>
    <t>http://www.rentalinx.com</t>
  </si>
  <si>
    <t>a42bda6f-5d87-0931-dc8c-9c5d994e8187</t>
  </si>
  <si>
    <t>rentalist</t>
  </si>
  <si>
    <t>http://rentalist.me</t>
  </si>
  <si>
    <t>2c579a9a-f828-ede3-d133-96650006f34f</t>
  </si>
  <si>
    <t>Rentall (formerly Borrow)</t>
  </si>
  <si>
    <t>http://www.rentall.co</t>
  </si>
  <si>
    <t>4eb41550-e7c2-8430-eca0-960c7e53dbdd</t>
  </si>
  <si>
    <t>Rentalla</t>
  </si>
  <si>
    <t>http://www.rentalla.com</t>
  </si>
  <si>
    <t>d6f4c652-c96d-1e93-d23c-77c7b8d6a0ab</t>
  </si>
  <si>
    <t>RentalLeaseAgreement.com</t>
  </si>
  <si>
    <t>http://rentalleaseagreement.com</t>
  </si>
  <si>
    <t>52330414-57db-d228-5388-6562ed138134</t>
  </si>
  <si>
    <t>Rentallect</t>
  </si>
  <si>
    <t>http://www.rentallect.com</t>
  </si>
  <si>
    <t>361e9274-a09c-1979-63b3-8822a40c66b5</t>
  </si>
  <si>
    <t>Rentalo</t>
  </si>
  <si>
    <t>http://rentalo.com</t>
  </si>
  <si>
    <t>49988f16-97fa-15b3-fc7d-8bc77e4685fc</t>
  </si>
  <si>
    <t>Rentalology</t>
  </si>
  <si>
    <t>http://www.rentalology.net</t>
  </si>
  <si>
    <t>3611bedb-925d-f4b7-211c-5f81b0295125</t>
  </si>
  <si>
    <t>Rentaloutdoors.com</t>
  </si>
  <si>
    <t>https://www.rentaloutdoors.com/</t>
  </si>
  <si>
    <t>ff69d34b-67fe-b54b-79d3-139e0c59a032</t>
  </si>
  <si>
    <t>RentalPast</t>
  </si>
  <si>
    <t>https://rentalpast.com/</t>
  </si>
  <si>
    <t>14e2f11e-aed3-cccd-8f66-29ac99b1cb93</t>
  </si>
  <si>
    <t>Rentalrep</t>
  </si>
  <si>
    <t>https://rentalrep.co.uk</t>
  </si>
  <si>
    <t>38446536-26c4-9f3c-5cd5-6d405f201f3e</t>
  </si>
  <si>
    <t>Rentalroost.com</t>
  </si>
  <si>
    <t>http://www.rentalroost.com</t>
  </si>
  <si>
    <t>8dfa92cd-50ae-5152-c922-e750cbfc1211</t>
  </si>
  <si>
    <t>Rentals Force</t>
  </si>
  <si>
    <t>https://www.rentalsforce.com/</t>
  </si>
  <si>
    <t>c358bdab-424e-3f9f-5d35-5acfc19d388f</t>
  </si>
  <si>
    <t>Rentals London</t>
  </si>
  <si>
    <t>http://www.rentals-london.co.uk</t>
  </si>
  <si>
    <t>b87e0699-7c27-0567-e263-25ab3ffffb4c</t>
  </si>
  <si>
    <t>Rentals on Kauai</t>
  </si>
  <si>
    <t>http://www.kauai-vacation-rentals.com</t>
  </si>
  <si>
    <t>85af16b9-ece6-bb13-95a8-cf4363f42884</t>
  </si>
  <si>
    <t>Rentals Online</t>
  </si>
  <si>
    <t>http://www.rentalsonline.com</t>
  </si>
  <si>
    <t>a61e022e-b368-2154-8d5d-538980a12cbe</t>
  </si>
  <si>
    <t>Rentals United</t>
  </si>
  <si>
    <t>http://rentalsunited.com</t>
  </si>
  <si>
    <t>cfe17544-63cb-3143-20f7-24af2af36441</t>
  </si>
  <si>
    <t>Rentals.com</t>
  </si>
  <si>
    <t>http://www.rentals.com</t>
  </si>
  <si>
    <t>025f5bbc-a1a3-4221-d236-1ec321ef7fda</t>
  </si>
  <si>
    <t>RentalsPosted.com</t>
  </si>
  <si>
    <t>http://www.rentalsposted.com</t>
  </si>
  <si>
    <t>b478e8b0-8889-40d6-758d-c2a3f5a6137a</t>
  </si>
  <si>
    <t>RentalSpot.Com</t>
  </si>
  <si>
    <t>http://rentalspot.com</t>
  </si>
  <si>
    <t>a51eed5a-28c6-ed3f-76e4-e892dc591676</t>
  </si>
  <si>
    <t>RentalSpotter</t>
  </si>
  <si>
    <t>http://rentalspotter.com/</t>
  </si>
  <si>
    <t>63022d59-3377-6230-c294-a18ef1785ad6</t>
  </si>
  <si>
    <t>RentalsWorldwide.com</t>
  </si>
  <si>
    <t>https://www.rentalsworldwide.com</t>
  </si>
  <si>
    <t>019475f1-7196-a67f-c9bb-0f77f3fec259</t>
  </si>
  <si>
    <t>Rentalutions</t>
  </si>
  <si>
    <t>http://www.rentalutions.com</t>
  </si>
  <si>
    <t>e3d55928-12a7-d38f-f8f3-f237fcf45d00</t>
  </si>
  <si>
    <t>RentalWala.com</t>
  </si>
  <si>
    <t>http://www.rentalwala.com/</t>
  </si>
  <si>
    <t>8b9e3595-426a-7f1a-43c7-b2d823bffda3</t>
  </si>
  <si>
    <t>Rentamus</t>
  </si>
  <si>
    <t>http://www.rentamus.es</t>
  </si>
  <si>
    <t>048352fc-67c0-c90f-04fb-062da571ff80</t>
  </si>
  <si>
    <t>Rentapack</t>
  </si>
  <si>
    <t>http://www.rentapack.cl/</t>
  </si>
  <si>
    <t>4f9421d0-a792-462e-511a-64f306ab6398</t>
  </si>
  <si>
    <t>RentApp</t>
  </si>
  <si>
    <t>http://www.rentapp.com</t>
  </si>
  <si>
    <t>e178ef94-6ff7-2fb5-4390-0c1dc6f1648c</t>
  </si>
  <si>
    <t>Rentarace</t>
  </si>
  <si>
    <t>https://www.rentarace.com</t>
  </si>
  <si>
    <t>04be9c2e-af9b-e53d-a3be-bc29e46ff0f6</t>
  </si>
  <si>
    <t>rentarist.com</t>
  </si>
  <si>
    <t>http://www.rentarist.com</t>
  </si>
  <si>
    <t>dc83aaa0-ba0d-d1a5-69a3-43fbccc4f9f3</t>
  </si>
  <si>
    <t>Rentasaur Geelong</t>
  </si>
  <si>
    <t>http://www.rentasaur.com.au</t>
  </si>
  <si>
    <t>bfeed0cb-718d-cb89-161f-0700114467fd</t>
  </si>
  <si>
    <t>Rentaskilldirect</t>
  </si>
  <si>
    <t>http://www.rentaskilldirect.com</t>
  </si>
  <si>
    <t>f34b1fc5-2c79-eb31-bdc5-ee79ec7f32c3</t>
  </si>
  <si>
    <t>Rentbeat</t>
  </si>
  <si>
    <t>http://www.rentbeat.co</t>
  </si>
  <si>
    <t>ea4020cd-2de3-fb88-0811-c79148e846aa</t>
  </si>
  <si>
    <t>Rentberry</t>
  </si>
  <si>
    <t>http://www.rentberry.com</t>
  </si>
  <si>
    <t>cc6235f9-8ddd-1c8c-341e-5b8169949747</t>
  </si>
  <si>
    <t>Rentbillow LLC</t>
  </si>
  <si>
    <t>http://www.rentbillow.com</t>
  </si>
  <si>
    <t>f2876b2a-46cd-d301-d89d-5bbd61724bf7</t>
  </si>
  <si>
    <t>RentBin</t>
  </si>
  <si>
    <t>http://rentbin.com</t>
  </si>
  <si>
    <t>5782eb47-5f41-b94c-476d-b7fbf772c92e</t>
  </si>
  <si>
    <t>RentBits</t>
  </si>
  <si>
    <t>http://rentbits.com</t>
  </si>
  <si>
    <t>99af046c-a34d-9f23-5816-c3e085f2754b</t>
  </si>
  <si>
    <t>RentBureau</t>
  </si>
  <si>
    <t>http://www.rentbureau.com</t>
  </si>
  <si>
    <t>5ca2b506-7cce-9c57-73fa-8ded52a63ef3</t>
  </si>
  <si>
    <t>Rentcars.com</t>
  </si>
  <si>
    <t>http://www.rentcars.com</t>
  </si>
  <si>
    <t>c560c9ca-afc5-aca5-572f-03909f9122b8</t>
  </si>
  <si>
    <t>RentCatch</t>
  </si>
  <si>
    <t>http://www.rentcatch.com</t>
  </si>
  <si>
    <t>0b3263c9-c103-7b17-57a8-8d110e36a0fc</t>
  </si>
  <si>
    <t>RentCell.com</t>
  </si>
  <si>
    <t>http://www.rentcell.com</t>
  </si>
  <si>
    <t>f9538540-03ee-74ec-e290-5d0fdb4dd8aa</t>
  </si>
  <si>
    <t>Rentchase.com</t>
  </si>
  <si>
    <t>http://www.rentchase.com</t>
  </si>
  <si>
    <t>ef680ad5-3940-309b-48db-4a1c2eaf8ec8</t>
  </si>
  <si>
    <t>RentChek</t>
  </si>
  <si>
    <t>http://www.rentchek.com</t>
  </si>
  <si>
    <t>88a11533-d4d6-8e6d-7417-8d5eae2f57d4</t>
  </si>
  <si>
    <t>RentChimp</t>
  </si>
  <si>
    <t>http://www.rentchimp.com</t>
  </si>
  <si>
    <t>c4289195-2f5a-f5b0-ac8c-e96fbc6f6227</t>
  </si>
  <si>
    <t>RentCircles</t>
  </si>
  <si>
    <t>https://rentcircles.com</t>
  </si>
  <si>
    <t>03125c4a-4f76-c859-52c3-b5878884cb0b</t>
  </si>
  <si>
    <t>Rentcity</t>
  </si>
  <si>
    <t>http://rentcity.in/</t>
  </si>
  <si>
    <t>b6cd3abf-1dda-d271-d6e3-f62fc3a9e6d8</t>
  </si>
  <si>
    <t>RentCollegePads</t>
  </si>
  <si>
    <t>37489ad9-a9e7-6b55-bfeb-6eccd9cd66bf</t>
  </si>
  <si>
    <t>RentColumn Communications</t>
  </si>
  <si>
    <t>http://rentcolumn.org</t>
  </si>
  <si>
    <t>fa464464-5f8e-5bf4-e881-8595f153779c</t>
  </si>
  <si>
    <t>RentDarom</t>
  </si>
  <si>
    <t>http://rentdarom.ru</t>
  </si>
  <si>
    <t>c99559b8-cfc8-696b-fa79-36d4863b6866</t>
  </si>
  <si>
    <t>RentDeals.com</t>
  </si>
  <si>
    <t>http://www.rentdeals.com</t>
  </si>
  <si>
    <t>59a4a4cf-8df6-412a-4ca2-bec7a0028812</t>
  </si>
  <si>
    <t>RentDelite - Rent To Own Online</t>
  </si>
  <si>
    <t>https://www.rentdelite.com</t>
  </si>
  <si>
    <t>6817ecad-768d-1e82-ead8-dc8c3676d4b8</t>
  </si>
  <si>
    <t>Rentdwarf</t>
  </si>
  <si>
    <t>http://www.rentdwarf.co.uk/</t>
  </si>
  <si>
    <t>92716798-6f2a-b22d-2905-7f15225ff037</t>
  </si>
  <si>
    <t>Rentec Direct</t>
  </si>
  <si>
    <t>https://www.rentecdirect.com</t>
  </si>
  <si>
    <t>b29451fb-a5bb-9a89-9052-e5971d67c90d</t>
  </si>
  <si>
    <t>Rentecarlo</t>
  </si>
  <si>
    <t>http://www.rentecarlo.com</t>
  </si>
  <si>
    <t>5d8c8426-32e8-6ef3-d264-a542c4a6f91a</t>
  </si>
  <si>
    <t>Rentech</t>
  </si>
  <si>
    <t>http://www.rentechinc.com</t>
  </si>
  <si>
    <t>b1127248-c416-7d21-3ad8-a42e10750247</t>
  </si>
  <si>
    <t>Rentech Nitrogen Partners</t>
  </si>
  <si>
    <t>http://www.rentechnitrogen.com/</t>
  </si>
  <si>
    <t>a4e266ab-7551-9b52-3673-1585b7780e23</t>
  </si>
  <si>
    <t>Rented</t>
  </si>
  <si>
    <t>http://www.rented.com/</t>
  </si>
  <si>
    <t>94cf8bee-6770-0d5d-d6ab-b894fad305b6</t>
  </si>
  <si>
    <t>Rentegration</t>
  </si>
  <si>
    <t>http://www.rentegration.com</t>
  </si>
  <si>
    <t>40079f00-9e05-5169-6774-9def158113df</t>
  </si>
  <si>
    <t>Rentelligence</t>
  </si>
  <si>
    <t>http://www.rentelligence.us</t>
  </si>
  <si>
    <t>ae8d46c3-5a28-55ee-3108-011a889194db</t>
  </si>
  <si>
    <t>RENTENSITY</t>
  </si>
  <si>
    <t>http://www.rentensity.com</t>
  </si>
  <si>
    <t>41dd66bd-fa7d-bb50-f330-af7a8002071c</t>
  </si>
  <si>
    <t>Renter</t>
  </si>
  <si>
    <t>http://renterinc.com</t>
  </si>
  <si>
    <t>8ad0c6bf-c897-b573-7e2f-d73f9d5a9125</t>
  </si>
  <si>
    <t>Renter's Block</t>
  </si>
  <si>
    <t>http://www.rentersblock.com</t>
  </si>
  <si>
    <t>d66da50b-ffc3-e563-0626-5b75bdc12503</t>
  </si>
  <si>
    <t>Renter's Den</t>
  </si>
  <si>
    <t>http://www.rentersden.com</t>
  </si>
  <si>
    <t>cf4d8c49-b793-f4fb-91b3-fb6d6c14fd25</t>
  </si>
  <si>
    <t>Renter's Friend</t>
  </si>
  <si>
    <t>http://rentersfriend.com</t>
  </si>
  <si>
    <t>b711386b-cb4a-ccec-1bd8-6cf9bbfe8687</t>
  </si>
  <si>
    <t>Rentere</t>
  </si>
  <si>
    <t>http://www.rentere.com</t>
  </si>
  <si>
    <t>7665bca8-d172-4d47-bd75-e2ea65e10981</t>
  </si>
  <si>
    <t>RenterLove</t>
  </si>
  <si>
    <t>http://renterlove.com/</t>
  </si>
  <si>
    <t>7affc0b0-6f6b-05db-0631-5640234e85b2</t>
  </si>
  <si>
    <t>RenterResume</t>
  </si>
  <si>
    <t>http://renterresume.co</t>
  </si>
  <si>
    <t>2283bd5d-2f51-d0fd-ffb0-24a47f64d1f5</t>
  </si>
  <si>
    <t>Renters Warehouse</t>
  </si>
  <si>
    <t>http://renterswarehouse.com/</t>
  </si>
  <si>
    <t>c1e025f0-aecc-04ae-72e6-e8a8226e6df0</t>
  </si>
  <si>
    <t>RENTERS.COM</t>
  </si>
  <si>
    <t>https://www.renters.com</t>
  </si>
  <si>
    <t>129d411d-7672-8fe3-5c10-b5b6c379d85c</t>
  </si>
  <si>
    <t>RentersOnline.com</t>
  </si>
  <si>
    <t>http://www.rentersonline.com</t>
  </si>
  <si>
    <t>1ad8524b-c523-39ce-4cc2-e64636cd7300</t>
  </si>
  <si>
    <t>RentersQ</t>
  </si>
  <si>
    <t>http://www.rentersq.com</t>
  </si>
  <si>
    <t>57e785d1-194b-9817-429c-cd3f01bd3db8</t>
  </si>
  <si>
    <t>RenterStock</t>
  </si>
  <si>
    <t>http://www.renterstock.com</t>
  </si>
  <si>
    <t>e5e56d4c-d25c-3b51-7a8c-5fea8f2bf1ac</t>
  </si>
  <si>
    <t>RentersUnion</t>
  </si>
  <si>
    <t>https://www.rentersunionlondon.com/</t>
  </si>
  <si>
    <t>51052c75-3be4-b7a6-519c-0addf176ba90</t>
  </si>
  <si>
    <t>RenterUp</t>
  </si>
  <si>
    <t>http://www.renterup.com</t>
  </si>
  <si>
    <t>f3f73915-638a-3f23-5d3c-f46b505346de</t>
  </si>
  <si>
    <t>Renterval</t>
  </si>
  <si>
    <t>http://www.renterval.com</t>
  </si>
  <si>
    <t>05051d76-f6a4-c952-bbd8-29e7955110bd</t>
  </si>
  <si>
    <t>RentEscape</t>
  </si>
  <si>
    <t>http://www.rentescape.com</t>
  </si>
  <si>
    <t>3ee892ff-816a-8d40-d5d5-90490296f506</t>
  </si>
  <si>
    <t>RentEval</t>
  </si>
  <si>
    <t>http://renteval.com/</t>
  </si>
  <si>
    <t>d1242794-980f-fcc5-8278-e3f935395ecb</t>
  </si>
  <si>
    <t>RentEver</t>
  </si>
  <si>
    <t>http://rentever.com</t>
  </si>
  <si>
    <t>6c1bed50-c741-eccc-e67c-3a89acfedad6</t>
  </si>
  <si>
    <t>Rentez-Vous</t>
  </si>
  <si>
    <t>https://www.rentez-vous.com/</t>
  </si>
  <si>
    <t>4178ebb7-37f6-a9f6-8925-1046e1088fc6</t>
  </si>
  <si>
    <t>Rentezee</t>
  </si>
  <si>
    <t>https://www.rentezee.com/</t>
  </si>
  <si>
    <t>30e55c8e-38f4-4d43-38e9-bb4a7655c1d9</t>
  </si>
  <si>
    <t>RentFair</t>
  </si>
  <si>
    <t>http://www.rentfair.com</t>
  </si>
  <si>
    <t>8c1bdbce-6e82-f8df-c1bc-e9c58c628bb1</t>
  </si>
  <si>
    <t>RentFeeder</t>
  </si>
  <si>
    <t>http://www.rentfeeder.com</t>
  </si>
  <si>
    <t>1aacfa45-0f8d-6596-5ff7-a33eb4a08466</t>
  </si>
  <si>
    <t>rentfromtheowner.co.uk</t>
  </si>
  <si>
    <t>http://www.rentfromtheowner.co.uk</t>
  </si>
  <si>
    <t>bb88afee-7d6d-a747-84fe-1fd5b30e2ae7</t>
  </si>
  <si>
    <t>Rentgap</t>
  </si>
  <si>
    <t>http://www.rentgap.com</t>
  </si>
  <si>
    <t>d175fb18-ee12-6cb8-fa71-8963baeeb367</t>
  </si>
  <si>
    <t>RentGeek</t>
  </si>
  <si>
    <t>http://www.rentgeek.com</t>
  </si>
  <si>
    <t>dba36664-f5af-9d5a-f777-2e0237e81d92</t>
  </si>
  <si>
    <t>Rentgrata</t>
  </si>
  <si>
    <t>https://www.rentgrata.com/</t>
  </si>
  <si>
    <t>b5028608-b0e3-a58b-1b53-e2b7772cd401</t>
  </si>
  <si>
    <t>RentGrow</t>
  </si>
  <si>
    <t>http://www.rentgrow.com</t>
  </si>
  <si>
    <t>2539f95b-2657-9af7-5ee6-e80220989c54</t>
  </si>
  <si>
    <t>RentHackr</t>
  </si>
  <si>
    <t>http://renthackr.com</t>
  </si>
  <si>
    <t>2c6c143d-3ae9-6582-9545-734ab4c53039</t>
  </si>
  <si>
    <t>RentHeed</t>
  </si>
  <si>
    <t>http://rentheed.com/</t>
  </si>
  <si>
    <t>8d3bcffc-3925-c764-09b5-cc9361e532be</t>
  </si>
  <si>
    <t>Renthia</t>
  </si>
  <si>
    <t>http://www.renthia.com/</t>
  </si>
  <si>
    <t>e3624708-9151-a1f3-44e5-b5a213f5562e</t>
  </si>
  <si>
    <t>RenThiz.com</t>
  </si>
  <si>
    <t>http://www.renthiz.com</t>
  </si>
  <si>
    <t>676e54fa-b438-c7ee-8bad-0502f272ff4f</t>
  </si>
  <si>
    <t>RentHome.ru</t>
  </si>
  <si>
    <t>http://www.renthome.ru</t>
  </si>
  <si>
    <t>5d0a52df-d91d-aa84-9b02-04f53f8cebe8</t>
  </si>
  <si>
    <t>RentHoop</t>
  </si>
  <si>
    <t>http://renthoop.com/</t>
  </si>
  <si>
    <t>6b623213-194d-589f-acfb-19c214214c43</t>
  </si>
  <si>
    <t>RentHop</t>
  </si>
  <si>
    <t>https://www.renthop.com</t>
  </si>
  <si>
    <t>45237533-258a-d9a0-a4a9-5df20b037375</t>
  </si>
  <si>
    <t>RentHost</t>
  </si>
  <si>
    <t>http://www.renthost.ca</t>
  </si>
  <si>
    <t>d2e4c732-d61a-db80-9445-6622b25e2002</t>
  </si>
  <si>
    <t>RentHostels</t>
  </si>
  <si>
    <t>http://www.renthostels.com</t>
  </si>
  <si>
    <t>3d524bdb-e8fc-f660-0285-d580c06c86d1</t>
  </si>
  <si>
    <t>RENTi</t>
  </si>
  <si>
    <t>http://www.renti.com</t>
  </si>
  <si>
    <t>89c217af-1d6e-2f4b-2e5c-eb7666a730d2</t>
  </si>
  <si>
    <t>Renticity</t>
  </si>
  <si>
    <t>http://www.renticity.com</t>
  </si>
  <si>
    <t>6515018c-e570-a9d8-6d2c-7e7c8923f0d8</t>
  </si>
  <si>
    <t>Rentickle</t>
  </si>
  <si>
    <t>https://www.rentickle.com/</t>
  </si>
  <si>
    <t>f19f3649-2247-aca1-f1ea-da3bc96fd879</t>
  </si>
  <si>
    <t>Rentiez</t>
  </si>
  <si>
    <t>http://rentiez.com</t>
  </si>
  <si>
    <t>6e4b9de3-cedc-dd9b-c921-2703ac8a06b9</t>
  </si>
  <si>
    <t>Rentific Inc.</t>
  </si>
  <si>
    <t>http://www.rentific.com</t>
  </si>
  <si>
    <t>933f4bcf-d675-db06-6967-7e94bf997d87</t>
  </si>
  <si>
    <t>Rentify</t>
  </si>
  <si>
    <t>http://rentify.com</t>
  </si>
  <si>
    <t>04e45660-bfd6-d9bb-db91-a97fe975fcd2</t>
  </si>
  <si>
    <t>RENTIGO</t>
  </si>
  <si>
    <t>http://www.rentigo.ru</t>
  </si>
  <si>
    <t>e539d70a-a402-8469-31c4-501b8e0775b3</t>
  </si>
  <si>
    <t>Rentigo Inc</t>
  </si>
  <si>
    <t>https://www.rentigo.com/</t>
  </si>
  <si>
    <t>235016c8-735b-3517-0b65-24ad88f1888c</t>
  </si>
  <si>
    <t>Rentila.com</t>
  </si>
  <si>
    <t>http://www.rentila.com</t>
  </si>
  <si>
    <t>c8f9bcba-1206-6bb3-8dd8-accd627fe128</t>
  </si>
  <si>
    <t>RentingMantra</t>
  </si>
  <si>
    <t>http://www.rentingmantra.com</t>
  </si>
  <si>
    <t>27cdf6bd-f524-56ae-e9b6-515d3627676f</t>
  </si>
  <si>
    <t>RentingTime</t>
  </si>
  <si>
    <t>http://www.rentingtime.com</t>
  </si>
  <si>
    <t>0194861e-6b08-8ba4-e3cf-b142aca1c99d</t>
  </si>
  <si>
    <t>Rentini</t>
  </si>
  <si>
    <t>http://www.rentini.com</t>
  </si>
  <si>
    <t>ff020f1b-3f13-14d6-39d7-dd238f58151e</t>
  </si>
  <si>
    <t>RentInUK.co.uk</t>
  </si>
  <si>
    <t>http://rentinuk.co.uk</t>
  </si>
  <si>
    <t>81e96cbd-7a89-fbca-8437-40a0baa45077</t>
  </si>
  <si>
    <t>Rention</t>
  </si>
  <si>
    <t>http://rention.com</t>
  </si>
  <si>
    <t>f9b90649-f165-4c3c-cb33-38fed025ee41</t>
  </si>
  <si>
    <t>Rentipid</t>
  </si>
  <si>
    <t>http://www.rentipid.com</t>
  </si>
  <si>
    <t>53a98083-6a9d-5f45-90a2-766267b98c4b</t>
  </si>
  <si>
    <t>Rentise</t>
  </si>
  <si>
    <t>http://www.rentise.com</t>
  </si>
  <si>
    <t>a9a8ffb4-71f1-ad05-bbbb-e124ed75ee08</t>
  </si>
  <si>
    <t>RENTISH</t>
  </si>
  <si>
    <t>http://www.rentish.com/home</t>
  </si>
  <si>
    <t>56d9ad9c-a3b9-55b7-0117-ff95ca592dab</t>
  </si>
  <si>
    <t>Rentitb</t>
  </si>
  <si>
    <t>https://www.rentitb.com/en</t>
  </si>
  <si>
    <t>aa73f6bf-ac0f-9e1f-b05c-319e84a1c382</t>
  </si>
  <si>
    <t>Rentity</t>
  </si>
  <si>
    <t>http://www.rentity.co</t>
  </si>
  <si>
    <t>ee7e8600-1319-24cc-56b5-abef9b5b1a14</t>
  </si>
  <si>
    <t>Rentivo</t>
  </si>
  <si>
    <t>https://www.rentivo.com</t>
  </si>
  <si>
    <t>6cfb1d90-3d93-887c-b117-87dd9b18644f</t>
  </si>
  <si>
    <t>RentJiffy</t>
  </si>
  <si>
    <t>http://www.rentjiffy.com</t>
  </si>
  <si>
    <t>41ba1809-e3c1-e06f-25de-5574553ea7bb</t>
  </si>
  <si>
    <t>RentJuice</t>
  </si>
  <si>
    <t>http://www.rentjuice.com</t>
  </si>
  <si>
    <t>ae7de999-7f7c-ab9d-8722-79756711fc11</t>
  </si>
  <si>
    <t>Rentl</t>
  </si>
  <si>
    <t>http://rentl-app.com/</t>
  </si>
  <si>
    <t>97fab895-1df4-f952-6599-693f36135857</t>
  </si>
  <si>
    <t>Rentler</t>
  </si>
  <si>
    <t>https://www.rentler.com</t>
  </si>
  <si>
    <t>086a9615-a22d-6a12-c3ec-78c585878772</t>
  </si>
  <si>
    <t>RentLingo</t>
  </si>
  <si>
    <t>http://www.rentlingo.com</t>
  </si>
  <si>
    <t>1ce2844a-16ac-65fc-8c1d-61ef37937ba7</t>
  </si>
  <si>
    <t>RentLinx</t>
  </si>
  <si>
    <t>http://www.rentlinx.com</t>
  </si>
  <si>
    <t>f3bf8628-8f7d-3493-c951-a92af6279391</t>
  </si>
  <si>
    <t>Rentlit</t>
  </si>
  <si>
    <t>http://www.rentlit.com</t>
  </si>
  <si>
    <t>bfa5ab6f-8653-ba2c-b1da-82a6fdeeac0f</t>
  </si>
  <si>
    <t>RentLizard</t>
  </si>
  <si>
    <t>http://www.rentlizard.com</t>
  </si>
  <si>
    <t>7fb07031-e186-445f-5a38-33e7a6ad4d29</t>
  </si>
  <si>
    <t>Rentlogic</t>
  </si>
  <si>
    <t>http://www.rentlogic.com/</t>
  </si>
  <si>
    <t>f24eb15b-4aba-43db-6e03-d125bf5fa59f</t>
  </si>
  <si>
    <t>Rentlord</t>
  </si>
  <si>
    <t>http://www.rentlord.com</t>
  </si>
  <si>
    <t>60aed227-2896-5e9b-c151-9b7ace241b1c</t>
  </si>
  <si>
    <t>Rently</t>
  </si>
  <si>
    <t>http://www.rently.ro</t>
  </si>
  <si>
    <t>22608476-3355-a1ac-970f-be467f853a13</t>
  </si>
  <si>
    <t>http://www.rently.com/</t>
  </si>
  <si>
    <t>61f3ec65-3cf9-d896-0d36-a8a4f2cc4a19</t>
  </si>
  <si>
    <t>Rentlytics</t>
  </si>
  <si>
    <t>http://www.rentlytics.com</t>
  </si>
  <si>
    <t>dc150bae-0f76-7f5f-5dca-702b113591b0</t>
  </si>
  <si>
    <t>Rentmaker</t>
  </si>
  <si>
    <t>http://www.rentmaker.com/</t>
  </si>
  <si>
    <t>50311e6c-d36b-6ac4-964f-933b6ff2421b</t>
  </si>
  <si>
    <t>RentMama</t>
  </si>
  <si>
    <t>http://rentmama.com</t>
  </si>
  <si>
    <t>89e30e72-399c-fe0e-b079-6cdc9abad43e</t>
  </si>
  <si>
    <t>RENTMANIA</t>
  </si>
  <si>
    <t>http://rentmania.org/</t>
  </si>
  <si>
    <t>3b02cb49-534f-71f4-5119-b3bca1263d32</t>
  </si>
  <si>
    <t>RentMarket</t>
  </si>
  <si>
    <t>http://www.rentmarket.eu</t>
  </si>
  <si>
    <t>7ca31a3b-4bbe-5413-e061-674537045ff4</t>
  </si>
  <si>
    <t>RentMatch</t>
  </si>
  <si>
    <t>http://www.rentmatch.com</t>
  </si>
  <si>
    <t>ed1c789a-e1b5-a784-8c76-f76b05dd056c</t>
  </si>
  <si>
    <t>RentMaternityWear.com</t>
  </si>
  <si>
    <t>http://www.rentmaternitywear.com</t>
  </si>
  <si>
    <t>1dc89bed-3fce-3fce-230f-0123d1fe1c8f</t>
  </si>
  <si>
    <t>Rentmatic</t>
  </si>
  <si>
    <t>http://www.rentmatic.com</t>
  </si>
  <si>
    <t>8d299ecf-72e2-33ac-fe9b-59c0288e54f9</t>
  </si>
  <si>
    <t>Rentmatics</t>
  </si>
  <si>
    <t>http://rentmatics.com/</t>
  </si>
  <si>
    <t>f42b81d1-ae12-dde5-b235-e61e2672065f</t>
  </si>
  <si>
    <t>Rentmeister Total Home Service</t>
  </si>
  <si>
    <t>http://www.rentmeister.com/</t>
  </si>
  <si>
    <t>bcd9e3fc-12b7-0768-3ed3-9745456fb7c7</t>
  </si>
  <si>
    <t>RentMethod</t>
  </si>
  <si>
    <t>http://www.rentmethod.com</t>
  </si>
  <si>
    <t>243ed63c-5731-1c61-0372-c3e8c38591de</t>
  </si>
  <si>
    <t>Rentmetrics</t>
  </si>
  <si>
    <t>http://www.rentmetrics.com</t>
  </si>
  <si>
    <t>0a805560-8fa2-2f85-7e11-486ecfbe07d4</t>
  </si>
  <si>
    <t>RentMineOnline</t>
  </si>
  <si>
    <t>http://www.rentmineonline.com</t>
  </si>
  <si>
    <t>8ac88801-fd73-f284-9089-2f796376711b</t>
  </si>
  <si>
    <t>RentMobileApps Inc.</t>
  </si>
  <si>
    <t>http://www.rentmobileapps.com</t>
  </si>
  <si>
    <t>cbef2003-4129-f7da-279a-24d174eacc71</t>
  </si>
  <si>
    <t>RentMojiÌ¢åãå¢</t>
  </si>
  <si>
    <t>http://www.rentmoji.com</t>
  </si>
  <si>
    <t>a4650f49-1ffd-303c-d349-84ab77604495</t>
  </si>
  <si>
    <t>RentMonitor</t>
  </si>
  <si>
    <t>http://www.rentmonitor.com</t>
  </si>
  <si>
    <t>10447a94-8434-bcbd-be31-3a52fca3d989</t>
  </si>
  <si>
    <t>RentMoola</t>
  </si>
  <si>
    <t>http://rentmoola.com</t>
  </si>
  <si>
    <t>65886b3a-3c67-2e6e-fa52-570e5881921f</t>
  </si>
  <si>
    <t>Rentmyhomefast.com</t>
  </si>
  <si>
    <t>http://www.rentmyhomefast.com</t>
  </si>
  <si>
    <t>ea6ceee7-69b4-de5c-f91a-fc719ed4781e</t>
  </si>
  <si>
    <t>RentMYinstrument.com</t>
  </si>
  <si>
    <t>http://www.rentmyinstrument.com</t>
  </si>
  <si>
    <t>11c02d05-de85-91b2-edcc-6b9ccc6e752c</t>
  </si>
  <si>
    <t>RentMyStay.com</t>
  </si>
  <si>
    <t>http://rentmystay.com</t>
  </si>
  <si>
    <t>89e61b7f-ee61-8ee0-128f-5958425c9f1c</t>
  </si>
  <si>
    <t>RentNegotiator.com</t>
  </si>
  <si>
    <t>http://www.rentnegotiator.com</t>
  </si>
  <si>
    <t>99be58ad-151f-eaff-0d6a-57f834ad971b</t>
  </si>
  <si>
    <t>RentNice.com</t>
  </si>
  <si>
    <t>http://www.rentnice.com</t>
  </si>
  <si>
    <t>58d8ccdb-0269-41b2-0f27-0da6a5e6fa7e</t>
  </si>
  <si>
    <t>Rentobo</t>
  </si>
  <si>
    <t>http://www.rentobo.com</t>
  </si>
  <si>
    <t>6d3482e9-3eb7-2674-7e54-947d37825bee</t>
  </si>
  <si>
    <t>Rentoid</t>
  </si>
  <si>
    <t>http://www.rentoid.com</t>
  </si>
  <si>
    <t>ddf8354a-43b9-6e00-2119-f571053090a7</t>
  </si>
  <si>
    <t>Rentokil</t>
  </si>
  <si>
    <t>http://www.rentokil.com</t>
  </si>
  <si>
    <t>d5d91428-9f45-6d3d-17e2-b34e8977183f</t>
  </si>
  <si>
    <t>Rentokil Group (UK)</t>
  </si>
  <si>
    <t>http://www.rentokil-initial.com</t>
  </si>
  <si>
    <t>626a0166-73e3-b647-3d0a-07aa12aa7eea</t>
  </si>
  <si>
    <t>Rentokil Initial</t>
  </si>
  <si>
    <t>bf5b2af0-2273-390e-70d7-155cc08692d8</t>
  </si>
  <si>
    <t>Rentokil Initial India</t>
  </si>
  <si>
    <t>http://www.rentokil.in</t>
  </si>
  <si>
    <t>f95f2b8f-1883-8595-d400-80a2b680f861</t>
  </si>
  <si>
    <t>rentomato</t>
  </si>
  <si>
    <t>http://www.rentomato.com</t>
  </si>
  <si>
    <t>fe08697e-071a-f896-1cf2-ee646c63eb33</t>
  </si>
  <si>
    <t>rentometerpro</t>
  </si>
  <si>
    <t>http://www.rentometerpro.com</t>
  </si>
  <si>
    <t>1b52dc20-c4b7-eef7-1a63-91019637f18b</t>
  </si>
  <si>
    <t>Rentomo</t>
  </si>
  <si>
    <t>http://www.rentomo.com</t>
  </si>
  <si>
    <t>24b0e721-96d5-2f47-b491-33970595d317</t>
  </si>
  <si>
    <t>RentoMojo</t>
  </si>
  <si>
    <t>https://www.rentomojo.com/</t>
  </si>
  <si>
    <t>b5d262b2-d178-f633-2eeb-bf0e7b818f88</t>
  </si>
  <si>
    <t>Renton Taxi.net</t>
  </si>
  <si>
    <t>http://www.rentontaxi.net/</t>
  </si>
  <si>
    <t>dd291823-05ff-b83d-0217-8b2cd91b9c36</t>
  </si>
  <si>
    <t>Renton Technical College</t>
  </si>
  <si>
    <t>http://www.rtc.edu/</t>
  </si>
  <si>
    <t>4ac7c101-4e60-d9ea-5f77-9b1527b42153</t>
  </si>
  <si>
    <t>RentonÌ¢åÛåªs Labels</t>
  </si>
  <si>
    <t>http://rentonslabels.com.au</t>
  </si>
  <si>
    <t>8e76ed6a-fdbc-8cf4-6209-7d0a3f202e54</t>
  </si>
  <si>
    <t>rentOne.in</t>
  </si>
  <si>
    <t>http://www.rentone.in</t>
  </si>
  <si>
    <t>8759cfe0-f9bb-126b-1fe5-7917d45c67b5</t>
  </si>
  <si>
    <t>Rentongo.com</t>
  </si>
  <si>
    <t>http://www.rentongo.com</t>
  </si>
  <si>
    <t>66ebb54b-2e64-aec2-2d90-4a32c71f1daf</t>
  </si>
  <si>
    <t>Rentouch GmbH</t>
  </si>
  <si>
    <t>http://www.rentouch.ch</t>
  </si>
  <si>
    <t>32db9f08-ecd1-0724-810b-7b20a934012f</t>
  </si>
  <si>
    <t>Rentout Technologies Pvt Ltd</t>
  </si>
  <si>
    <t>https://www.rentoutonline.com/</t>
  </si>
  <si>
    <t>aa7c0ebd-248d-db2d-9d76-b9e1fd15dab0</t>
  </si>
  <si>
    <t>RentPath</t>
  </si>
  <si>
    <t>http://rentpath.com</t>
  </si>
  <si>
    <t>b4093d28-7902-6950-eb2f-dc9eb0f36717</t>
  </si>
  <si>
    <t>RentPayment</t>
  </si>
  <si>
    <t>http://www.rentpayment.com/index.html</t>
  </si>
  <si>
    <t>783293a5-c3d0-047d-c967-b01726715e96</t>
  </si>
  <si>
    <t>Rentpitara</t>
  </si>
  <si>
    <t>http://www.rentpitara.com</t>
  </si>
  <si>
    <t>4438d1f9-de00-b88d-2fbd-b59fffc24fb7</t>
  </si>
  <si>
    <t>RentPlanet</t>
  </si>
  <si>
    <t>https://www.rentplanet.pl</t>
  </si>
  <si>
    <t>b27bd757-276a-d8c6-4f0d-d08d9a11ad03</t>
  </si>
  <si>
    <t>Rentpluz Pty Ltd</t>
  </si>
  <si>
    <t>http://www.rentpluz.com</t>
  </si>
  <si>
    <t>8d77e30c-5362-41ec-c7e0-06f9b0657ffd</t>
  </si>
  <si>
    <t>RentPost</t>
  </si>
  <si>
    <t>http://rentpost.com</t>
  </si>
  <si>
    <t>b615a807-65b6-8046-3711-981cb3eba236</t>
  </si>
  <si>
    <t>RentProfile</t>
  </si>
  <si>
    <t>https://www.rentprofile.co</t>
  </si>
  <si>
    <t>443abd29-29bc-e81a-ea67-328bec18e6ae</t>
  </si>
  <si>
    <t>Rentr</t>
  </si>
  <si>
    <t>https://www.rentr.com</t>
  </si>
  <si>
    <t>3385dfd0-05bf-8c66-56ae-cd515bcbe5e5</t>
  </si>
  <si>
    <t>Rentr Limited</t>
  </si>
  <si>
    <t>https://www.rentr.co/</t>
  </si>
  <si>
    <t>7ff39bb8-8040-1a2f-e4f2-a1ff9af25a0f</t>
  </si>
  <si>
    <t>Rentrak Corporation</t>
  </si>
  <si>
    <t>http://rentrak.com</t>
  </si>
  <si>
    <t>8c628b9e-431f-954d-8272-2eb602527e37</t>
  </si>
  <si>
    <t>RentRange LLC</t>
  </si>
  <si>
    <t>https://www.rentrange.com</t>
  </si>
  <si>
    <t>9ffc28bf-8683-0159-aecb-a7bf23dc1088</t>
  </si>
  <si>
    <t>RentReferral</t>
  </si>
  <si>
    <t>http://www.rentreferral.com</t>
  </si>
  <si>
    <t>bcb90bd4-c66f-ae79-1093-f17a5316ab14</t>
  </si>
  <si>
    <t>Rentricity</t>
  </si>
  <si>
    <t>http://www.rentricity.com</t>
  </si>
  <si>
    <t>a6437576-53de-5695-1e52-54ad936773e3</t>
  </si>
  <si>
    <t>Rentschler Biotechnologie</t>
  </si>
  <si>
    <t>https://www.rentschler.de/</t>
  </si>
  <si>
    <t>51139fda-17af-842f-d4f4-a589582598f8</t>
  </si>
  <si>
    <t>RentScouter</t>
  </si>
  <si>
    <t>http://www.rentscouter.com</t>
  </si>
  <si>
    <t>158cdfa9-25e9-3603-55f1-02a859783186</t>
  </si>
  <si>
    <t>Rentse</t>
  </si>
  <si>
    <t>http://rentse.com/#/</t>
  </si>
  <si>
    <t>85d4ad3d-69da-55e6-d6f5-5a46d52cb8f1</t>
  </si>
  <si>
    <t>RentSeeDo.com</t>
  </si>
  <si>
    <t>http://www.rentseedo.com/</t>
  </si>
  <si>
    <t>c935b0e1-0d50-7134-ac5a-c68a6facb5c8</t>
  </si>
  <si>
    <t>RentSeeker.ca</t>
  </si>
  <si>
    <t>http://www.rentseeker.ca</t>
  </si>
  <si>
    <t>34871674-230a-2549-1db6-82bb182fe64b</t>
  </si>
  <si>
    <t>RentSentinel</t>
  </si>
  <si>
    <t>http://www.realpage.com/leasestar/rentsentinel/</t>
  </si>
  <si>
    <t>39df3130-e9b3-c7ac-175b-27cd1fead218</t>
  </si>
  <si>
    <t>RentSetGo</t>
  </si>
  <si>
    <t>http://rentsetgo.co/</t>
  </si>
  <si>
    <t>72b3df95-67e3-c0a5-89f4-34fbe2d78996</t>
  </si>
  <si>
    <t>RentShare</t>
  </si>
  <si>
    <t>http://rentshare.com</t>
  </si>
  <si>
    <t>9f2938f7-7a2d-d94e-57da-106d411d7dbb</t>
  </si>
  <si>
    <t>RentSher</t>
  </si>
  <si>
    <t>http://www.rentsher.com</t>
  </si>
  <si>
    <t>2cd8ded4-3bbe-5fd5-128b-87fe09a8bcbe</t>
  </si>
  <si>
    <t>RentShout</t>
  </si>
  <si>
    <t>http://www.rentshout.com</t>
  </si>
  <si>
    <t>cb509dc1-63be-3988-fe8e-8c75c9ac86da</t>
  </si>
  <si>
    <t>RentSign</t>
  </si>
  <si>
    <t>http://www.rentsign.nyc</t>
  </si>
  <si>
    <t>c61ffcdd-ba89-e62f-0505-10fd39664b53</t>
  </si>
  <si>
    <t>RentSocial</t>
  </si>
  <si>
    <t>http://www.rentsocial.com</t>
  </si>
  <si>
    <t>82da06c4-b8aa-fdd0-9315-e6bf26451ef7</t>
  </si>
  <si>
    <t>RentSoft</t>
  </si>
  <si>
    <t>http://rentsoftcorp.com</t>
  </si>
  <si>
    <t>c618d05a-f0a0-69f5-8827-d9217ec271cf</t>
  </si>
  <si>
    <t>RentSpek</t>
  </si>
  <si>
    <t>http://www.rentspek.com/</t>
  </si>
  <si>
    <t>3c62762a-940f-50ee-429a-a1f68a0f3954</t>
  </si>
  <si>
    <t>RentSpree LLC</t>
  </si>
  <si>
    <t>http://www.rentspree.com</t>
  </si>
  <si>
    <t>3c635fc0-4aaa-c084-0d48-e3cf7942a0b5</t>
  </si>
  <si>
    <t>RentSpree.com</t>
  </si>
  <si>
    <t>47a47596-1015-fa08-4f5c-9a1294a972ec</t>
  </si>
  <si>
    <t>RentSquare</t>
  </si>
  <si>
    <t>https://www.rentsquare.io</t>
  </si>
  <si>
    <t>f4cfccd7-11cb-f0d2-82d5-d9a576eefeb0</t>
  </si>
  <si>
    <t>RentStuff.com</t>
  </si>
  <si>
    <t>http://www.rentstuff.com</t>
  </si>
  <si>
    <t>a32268a1-aba0-33f4-2f89-e522e6ee9811</t>
  </si>
  <si>
    <t>RentTesters</t>
  </si>
  <si>
    <t>http://www.renttesters.com</t>
  </si>
  <si>
    <t>2b2f4998-6534-8059-8e2f-f7e09ef60ecd</t>
  </si>
  <si>
    <t>Rentthings.ca</t>
  </si>
  <si>
    <t>http://www.rentthings.ca</t>
  </si>
  <si>
    <t>d98dc54f-65ec-a7a4-b6df-d50b1038c0f0</t>
  </si>
  <si>
    <t>Renttoday.us</t>
  </si>
  <si>
    <t>http://www.renttoday.us</t>
  </si>
  <si>
    <t>a68ce5c9-42fd-5b4a-497a-9fc3b8776021</t>
  </si>
  <si>
    <t>RentToOwnQuest</t>
  </si>
  <si>
    <t>http://www.renttoownquest.com</t>
  </si>
  <si>
    <t>251fe744-05a5-b85d-732f-2947dad3a919</t>
  </si>
  <si>
    <t>RentTrack</t>
  </si>
  <si>
    <t>https://www.renttrack.com</t>
  </si>
  <si>
    <t>73c8a1fe-91f9-2268-bafb-852614dda9e9</t>
  </si>
  <si>
    <t>RentTree</t>
  </si>
  <si>
    <t>https://renttree.com/</t>
  </si>
  <si>
    <t>46ef56a4-45c5-b40f-5724-58f200ee06da</t>
  </si>
  <si>
    <t>Rentual</t>
  </si>
  <si>
    <t>http://www.rentual.com</t>
  </si>
  <si>
    <t>b12b7a08-8863-9b62-94a9-ddd16c4d48f2</t>
  </si>
  <si>
    <t>RentUntilYouOwn</t>
  </si>
  <si>
    <t>http://www.rentuntilyouown.com</t>
  </si>
  <si>
    <t>c4854f20-5938-6038-6978-a8d095c61d4b</t>
  </si>
  <si>
    <t>Renturway</t>
  </si>
  <si>
    <t>http://www.renturway.com/</t>
  </si>
  <si>
    <t>79b227c1-6dda-2f8d-1513-5065b24b82ac</t>
  </si>
  <si>
    <t>Rentus.com</t>
  </si>
  <si>
    <t>https://www.rentus.com</t>
  </si>
  <si>
    <t>f2114e2f-2852-ce52-6f0d-6e0adacb12de</t>
  </si>
  <si>
    <t>RentValet</t>
  </si>
  <si>
    <t>http://rentvaletcoblog.blogspot.com/</t>
  </si>
  <si>
    <t>41224d97-7bbc-6739-79a2-7eeb128a7179</t>
  </si>
  <si>
    <t>RentVine</t>
  </si>
  <si>
    <t>http://www.rentvine.com</t>
  </si>
  <si>
    <t>a686d24b-2b76-ad6a-305f-31bfd59a0d35</t>
  </si>
  <si>
    <t>rentwant.com</t>
  </si>
  <si>
    <t>https://www.rentwant.com</t>
  </si>
  <si>
    <t>1e23fa72-1ddc-22b6-77ff-1a4bb7cdb9eb</t>
  </si>
  <si>
    <t>RentWiki</t>
  </si>
  <si>
    <t>http://www.rentwiki.com</t>
  </si>
  <si>
    <t>3431c1f7-60e5-ba27-2784-2ec6e94fd471</t>
  </si>
  <si>
    <t>Rentwolf</t>
  </si>
  <si>
    <t>http://www.rentwolf.com.au</t>
  </si>
  <si>
    <t>12d279ac-003e-e108-c10c-f65e0a4256b7</t>
  </si>
  <si>
    <t>Renty Car Rental</t>
  </si>
  <si>
    <t>https://renty.biz</t>
  </si>
  <si>
    <t>837fca71-1a1d-faea-85da-2f6fc1b0f0fc</t>
  </si>
  <si>
    <t>RentYeah</t>
  </si>
  <si>
    <t>http://www.rentyeah.com</t>
  </si>
  <si>
    <t>3f2a64d4-a2e2-4cba-fa26-f6a1d17d0ae6</t>
  </si>
  <si>
    <t>RentYourHall</t>
  </si>
  <si>
    <t>https://rentyourhall.com</t>
  </si>
  <si>
    <t>b7a9518c-c64d-865a-c1d0-405fcc4de036</t>
  </si>
  <si>
    <t>RentYourWay</t>
  </si>
  <si>
    <t>https://www.rentyourway.de</t>
  </si>
  <si>
    <t>910422e0-d7ee-3285-2f5e-629427cde3b4</t>
  </si>
  <si>
    <t>Rentything</t>
  </si>
  <si>
    <t>http://www.rentything.com</t>
  </si>
  <si>
    <t>514128a9-443d-785f-3c15-0d352a080aa5</t>
  </si>
  <si>
    <t>RentZeal</t>
  </si>
  <si>
    <t>http://www.rentzeal.com</t>
  </si>
  <si>
    <t>7f144962-3459-6809-f432-dd7b8426a68b</t>
  </si>
  <si>
    <t>Rentzilla Inc.</t>
  </si>
  <si>
    <t>http://rentzilla.co</t>
  </si>
  <si>
    <t>d8bc67bf-a298-cd2c-833d-5c05c9168e67</t>
  </si>
  <si>
    <t>Renu Mobile</t>
  </si>
  <si>
    <t>http://www.renumobile.com</t>
  </si>
  <si>
    <t>d44046c9-169a-57fe-5f7d-c43f41c2c395</t>
  </si>
  <si>
    <t>Renub Research</t>
  </si>
  <si>
    <t>http://www.renub.com/</t>
  </si>
  <si>
    <t>ac52643a-38f1-3058-5605-7ea091c81d0c</t>
  </si>
  <si>
    <t>ReNuEnergy Solutions</t>
  </si>
  <si>
    <t>http://www.renuenergysolutions.com/</t>
  </si>
  <si>
    <t>ed420d73-fca9-7c4d-3a80-445f99c2beef</t>
  </si>
  <si>
    <t>Renueva Tu Closet</t>
  </si>
  <si>
    <t>http://www.renovatuvestidor.com/</t>
  </si>
  <si>
    <t>abe5e516-60fe-691b-1780-6a4bcf15fe57</t>
  </si>
  <si>
    <t>Renuit Now</t>
  </si>
  <si>
    <t>http://www.renuitnow.com</t>
  </si>
  <si>
    <t>ea8e93d8-23a9-7e46-5bdc-0e5106c02a8b</t>
  </si>
  <si>
    <t>Renutra Natural Health Products</t>
  </si>
  <si>
    <t>http://www.renutrahealth.com/</t>
  </si>
  <si>
    <t>78ee8f5d-4fd1-2110-2d26-dc10bd5d0d67</t>
  </si>
  <si>
    <t>Renuvix</t>
  </si>
  <si>
    <t>http://renuvix.com</t>
  </si>
  <si>
    <t>099fa9a3-9089-ed85-5eb7-a7b4c437b1af</t>
  </si>
  <si>
    <t>RENVU</t>
  </si>
  <si>
    <t>http://www.renvu.com</t>
  </si>
  <si>
    <t>1f3a31a0-2808-11e0-7996-7057ea96c13f</t>
  </si>
  <si>
    <t>Renwable</t>
  </si>
  <si>
    <t>http://www.renwable.com</t>
  </si>
  <si>
    <t>08e54d7f-ee7d-f37e-b9d2-57ce190baca0</t>
  </si>
  <si>
    <t>RenWeb</t>
  </si>
  <si>
    <t>http://www.renweb.com</t>
  </si>
  <si>
    <t>702d6671-8226-ed66-c908-3bdb70d7cc57</t>
  </si>
  <si>
    <t>RENWIL</t>
  </si>
  <si>
    <t>http://www.renwil.com</t>
  </si>
  <si>
    <t>d2cf2b3a-4a58-1798-d7c9-574e9018112b</t>
  </si>
  <si>
    <t>Renzell</t>
  </si>
  <si>
    <t>http://www.renzell.com</t>
  </si>
  <si>
    <t>1a643e3f-558b-90bd-2153-80cbffc641f5</t>
  </si>
  <si>
    <t>renzo</t>
  </si>
  <si>
    <t>http://www.renzo.com</t>
  </si>
  <si>
    <t>78124b31-6721-abb7-0ad4-79bdf1cdc726</t>
  </si>
  <si>
    <t>Renzorato</t>
  </si>
  <si>
    <t>http://www.renzorato.com/</t>
  </si>
  <si>
    <t>b904fabc-0e8d-4187-a3d5-506e2c65e1c9</t>
  </si>
  <si>
    <t>Renzu</t>
  </si>
  <si>
    <t>http://www.renzu.co/</t>
  </si>
  <si>
    <t>2884b719-d85b-107d-da58-602012e82e02</t>
  </si>
  <si>
    <t>Renzulli Learning</t>
  </si>
  <si>
    <t>http://www.renzullilearning.com/</t>
  </si>
  <si>
    <t>0407eb59-c676-4a85-f318-7821d49524ae</t>
  </si>
  <si>
    <t>Reo Financial Services</t>
  </si>
  <si>
    <t>http://www.reofinancial.net</t>
  </si>
  <si>
    <t>12f0a6f3-bdb5-50db-2e1d-51ea2964a3cf</t>
  </si>
  <si>
    <t>REO Management Services</t>
  </si>
  <si>
    <t>http://www.reomanagementservices.com/</t>
  </si>
  <si>
    <t>3624ef09-ea4e-9e2f-a7dd-31970b0a14d9</t>
  </si>
  <si>
    <t>Reobee</t>
  </si>
  <si>
    <t>https://reobee.com/</t>
  </si>
  <si>
    <t>529c947a-2a00-4686-d476-3b65ea70af59</t>
  </si>
  <si>
    <t>Reocar</t>
  </si>
  <si>
    <t>http://www.reocar.com</t>
  </si>
  <si>
    <t>42777cdb-d652-13e6-1764-8dad42604c3f</t>
  </si>
  <si>
    <t>REOF Capital</t>
  </si>
  <si>
    <t>http://reofcapital.com/</t>
  </si>
  <si>
    <t>95dcebfc-15e2-540b-5a8e-6dbfdb0059d6</t>
  </si>
  <si>
    <t>reojo</t>
  </si>
  <si>
    <t>https://reojo.com</t>
  </si>
  <si>
    <t>1e23b5f6-1c0b-146e-dca2-5eca3fbbfcf4</t>
  </si>
  <si>
    <t>Reolink.com</t>
  </si>
  <si>
    <t>https://reolink.com</t>
  </si>
  <si>
    <t>9d443bb5-9ecf-2999-7de5-a30acf7e669b</t>
  </si>
  <si>
    <t>Reologica Instruments</t>
  </si>
  <si>
    <t>http://www.reologica.se</t>
  </si>
  <si>
    <t>d91a1938-5012-3c5b-0ca0-43a36e712889</t>
  </si>
  <si>
    <t>REOLUS TECHNOLOGIES</t>
  </si>
  <si>
    <t>http://reolus.com</t>
  </si>
  <si>
    <t>f1399c66-2342-c7d4-3225-52f517208e1b</t>
  </si>
  <si>
    <t>REON</t>
  </si>
  <si>
    <t>http://www.reonmobile.com</t>
  </si>
  <si>
    <t>1436110a-ac57-6039-5052-c310e0eb5203</t>
  </si>
  <si>
    <t>Reon</t>
  </si>
  <si>
    <t>http://reon.is/en</t>
  </si>
  <si>
    <t>e7d617d6-2b35-8e81-6f9e-bd6803163a31</t>
  </si>
  <si>
    <t>REON Broadband</t>
  </si>
  <si>
    <t>http://www.reonbroadband.com</t>
  </si>
  <si>
    <t>094f75c6-1452-1823-9a65-a85b96c75d69</t>
  </si>
  <si>
    <t>Reonomy</t>
  </si>
  <si>
    <t>http://www.reonomy.com</t>
  </si>
  <si>
    <t>4c2c9620-193e-aaef-8431-b9202663267d</t>
  </si>
  <si>
    <t>Reorder | Recurring payments, made easy.</t>
  </si>
  <si>
    <t>https://reorder.nl</t>
  </si>
  <si>
    <t>91661a7f-2267-eb67-71fb-e58c71d346b0</t>
  </si>
  <si>
    <t>Reorg Research</t>
  </si>
  <si>
    <t>http://www.reorg-research.com</t>
  </si>
  <si>
    <t>ed014aee-74d3-21e5-96f0-f41f6f8153e0</t>
  </si>
  <si>
    <t>Reorient Group Ltd.</t>
  </si>
  <si>
    <t>http://www.reorientgroup.com</t>
  </si>
  <si>
    <t>e26d01b6-f1fe-9b7c-b952-d7ee92d0636f</t>
  </si>
  <si>
    <t>ReOrient Media</t>
  </si>
  <si>
    <t>http://www.reorientmedia.com/</t>
  </si>
  <si>
    <t>295602a3-9f06-7b33-11a2-606cacc0a9a6</t>
  </si>
  <si>
    <t>Reos Partners</t>
  </si>
  <si>
    <t>http://reospartners.com/</t>
  </si>
  <si>
    <t>ab86f7e1-46a1-59f3-928d-4c7890237c1b</t>
  </si>
  <si>
    <t>REOVIZ</t>
  </si>
  <si>
    <t>http://www.reoviz.fr/en</t>
  </si>
  <si>
    <t>93a8557c-3dc1-aaed-1edc-2101e1117f69</t>
  </si>
  <si>
    <t>REOZOM</t>
  </si>
  <si>
    <t>https://www.reozom.com/</t>
  </si>
  <si>
    <t>9716974b-7a5d-b792-2311-8cfe5256810c</t>
  </si>
  <si>
    <t>Rep</t>
  </si>
  <si>
    <t>http://repmeback.com</t>
  </si>
  <si>
    <t>3e8baa15-0dd8-bd06-7b6f-b263ad0a2e29</t>
  </si>
  <si>
    <t>http://repmyself.com</t>
  </si>
  <si>
    <t>fa3d481e-d3d8-6285-dd21-ab05fbb952aa</t>
  </si>
  <si>
    <t>REP Interactive</t>
  </si>
  <si>
    <t>http://www.repinteractive.com</t>
  </si>
  <si>
    <t>9118e477-a9fe-95b8-82fe-1da555cfb5d7</t>
  </si>
  <si>
    <t>Rep My Vote</t>
  </si>
  <si>
    <t>http://www.repmyvote.com</t>
  </si>
  <si>
    <t>2eaac993-2b19-5cbe-e92c-665476dbf0a7</t>
  </si>
  <si>
    <t>Repable</t>
  </si>
  <si>
    <t>http://repable.com</t>
  </si>
  <si>
    <t>602a40b6-3801-516c-f21d-bf5fa8d0dff7</t>
  </si>
  <si>
    <t>RePack</t>
  </si>
  <si>
    <t>http://www.originalrepack.com/</t>
  </si>
  <si>
    <t>e45f247b-1121-f1de-4e21-f515cd085f44</t>
  </si>
  <si>
    <t>RepÌÄå_rter Foca</t>
  </si>
  <si>
    <t>http://www.reporterfoca.com.br/</t>
  </si>
  <si>
    <t>2c60845b-be47-fdf2-a432-474591af7e7a</t>
  </si>
  <si>
    <t>RepÌÄå¼blica Argentina</t>
  </si>
  <si>
    <t>http://www.mrecic.gob.ar/</t>
  </si>
  <si>
    <t>0fcd9d20-09d2-9c2b-6f7d-c085d92d8dc3</t>
  </si>
  <si>
    <t>RepÌÄå¼blica Gourmet</t>
  </si>
  <si>
    <t>http://republicagourmet.com.br</t>
  </si>
  <si>
    <t>94f98cf2-0ca8-bf37-9427-8628a09b610d</t>
  </si>
  <si>
    <t>RepÌÄå¼blica Mais</t>
  </si>
  <si>
    <t>http://www.republicamais.com.br</t>
  </si>
  <si>
    <t>836ab7b7-5789-5302-8b7f-952939692ec4</t>
  </si>
  <si>
    <t>Repair Bad Reputation</t>
  </si>
  <si>
    <t>http://repairbadreputation.com/</t>
  </si>
  <si>
    <t>b7492d0f-2711-060d-ca47-ab35f547e1c7</t>
  </si>
  <si>
    <t>Repair Cafe Foundation</t>
  </si>
  <si>
    <t>http://repaircafe.org/en/</t>
  </si>
  <si>
    <t>e695aa3f-a032-c81a-65ba-e5a00c9baba5</t>
  </si>
  <si>
    <t>Repair Express</t>
  </si>
  <si>
    <t>https://repairexpress.com/</t>
  </si>
  <si>
    <t>7a846ca5-f3c6-7821-1157-ea1a00d8abd3</t>
  </si>
  <si>
    <t>Repair My Car</t>
  </si>
  <si>
    <t>http://www.repairmycar.co.za</t>
  </si>
  <si>
    <t>161ed476-25c4-f950-58c6-c5d93050cba6</t>
  </si>
  <si>
    <t>Repair Report</t>
  </si>
  <si>
    <t>http://www.repairreport.com</t>
  </si>
  <si>
    <t>3979a12c-7cc2-08fc-a8a3-1013ab4c2f2e</t>
  </si>
  <si>
    <t>Repair Sharks LLC.</t>
  </si>
  <si>
    <t>http://www.repairsharks.com</t>
  </si>
  <si>
    <t>c14ec2f7-2c9b-82a9-5d0f-62cd60c065e5</t>
  </si>
  <si>
    <t>Repair Solution</t>
  </si>
  <si>
    <t>http://www.repair-solution.com</t>
  </si>
  <si>
    <t>015b2c5c-8d9d-0629-0666-3f19ffeeaa0c</t>
  </si>
  <si>
    <t>repair-file.com</t>
  </si>
  <si>
    <t>http://www.repair-file.com</t>
  </si>
  <si>
    <t>7c7346b6-3841-5b5d-0872-b0f491009b2d</t>
  </si>
  <si>
    <t>Repair&amp;Go</t>
  </si>
  <si>
    <t>http://www.repairandgo.com</t>
  </si>
  <si>
    <t>ba096275-2973-6342-abf2-18807fb8aa3e</t>
  </si>
  <si>
    <t>RepairCupid</t>
  </si>
  <si>
    <t>http://repaircupid.com/</t>
  </si>
  <si>
    <t>20295ee5-4734-656e-728d-af9db2edd2c3</t>
  </si>
  <si>
    <t>RepairDesk</t>
  </si>
  <si>
    <t>http://repairdesk.co/</t>
  </si>
  <si>
    <t>2e99b413-dcf9-7ec2-3e31-af1f4423a1d7</t>
  </si>
  <si>
    <t>Repaireasy</t>
  </si>
  <si>
    <t>http://www.repaireasy.in/</t>
  </si>
  <si>
    <t>e3514cec-04e8-1d0b-b8e2-e67fe483695a</t>
  </si>
  <si>
    <t>Repairhub</t>
  </si>
  <si>
    <t>http://www.repairhub.com</t>
  </si>
  <si>
    <t>9bd56deb-26e5-d787-efa6-ef4923c65e17</t>
  </si>
  <si>
    <t>RepairLabs</t>
  </si>
  <si>
    <t>http://www.repairlabs.com</t>
  </si>
  <si>
    <t>ade54cc8-1aa1-90c3-d343-625cb67cbf6a</t>
  </si>
  <si>
    <t>Repairly</t>
  </si>
  <si>
    <t>http://www.repairly.co.uk</t>
  </si>
  <si>
    <t>6b737d5c-9302-1702-f08b-cdf3ddd40e65</t>
  </si>
  <si>
    <t>Repairmygadget.in</t>
  </si>
  <si>
    <t>http://www.repairmygadget.in</t>
  </si>
  <si>
    <t>cbb4ea6e-a4e5-923c-5499-43064b1b8c23</t>
  </si>
  <si>
    <t>RepairMyGuitar.com</t>
  </si>
  <si>
    <t>http://www.repairmyguitar.com</t>
  </si>
  <si>
    <t>73670432-b793-1d8f-bb06-178efddef4b3</t>
  </si>
  <si>
    <t>Repairogen</t>
  </si>
  <si>
    <t>http://www.repairogen.com</t>
  </si>
  <si>
    <t>8d2cf8ca-40bf-c622-48fd-842c17d77c97</t>
  </si>
  <si>
    <t>RepairPal</t>
  </si>
  <si>
    <t>http://www.repairpal.com</t>
  </si>
  <si>
    <t>766f10bf-286e-6db3-0070-8414a7922a7b</t>
  </si>
  <si>
    <t>RepairQuote</t>
  </si>
  <si>
    <t>https://www.repairquote.com/</t>
  </si>
  <si>
    <t>c178a13a-674f-66cf-48e8-5f871d10d624</t>
  </si>
  <si>
    <t>RepairReputation.com</t>
  </si>
  <si>
    <t>https://www.repairreputation.com</t>
  </si>
  <si>
    <t>8af3453f-99af-9c07-6683-17a11c6ce069</t>
  </si>
  <si>
    <t>Repairs Universe</t>
  </si>
  <si>
    <t>http://www.repairsuniverse.com</t>
  </si>
  <si>
    <t>c0a34081-bbc1-d45c-6c20-00f676e16273</t>
  </si>
  <si>
    <t>RepairShift</t>
  </si>
  <si>
    <t>http://repairshift.com/</t>
  </si>
  <si>
    <t>83127729-a6d9-9e13-d015-d1dd7e1cd484</t>
  </si>
  <si>
    <t>RepairTech, Inc.</t>
  </si>
  <si>
    <t>https://repairtechsolutions.com</t>
  </si>
  <si>
    <t>7ac115ea-fa39-b03e-3282-1f1fa29ffa71</t>
  </si>
  <si>
    <t>Repairy</t>
  </si>
  <si>
    <t>https://repairy.com</t>
  </si>
  <si>
    <t>71630d4b-e5ee-1771-cdcf-b6bac38f7709</t>
  </si>
  <si>
    <t>repalcemycontacts</t>
  </si>
  <si>
    <t>http://www.replacemycontacts.com</t>
  </si>
  <si>
    <t>69baf502-1ed6-4c9a-97e1-9cdb87fcb27f</t>
  </si>
  <si>
    <t>Repar'tout</t>
  </si>
  <si>
    <t>http://www.repar-tout.com</t>
  </si>
  <si>
    <t>f0b0868c-acbc-a198-7b38-d390fe54a1f2</t>
  </si>
  <si>
    <t>Reparacion de neveras en bogota</t>
  </si>
  <si>
    <t>http://www.reparaciondeneveras.com.co</t>
  </si>
  <si>
    <t>aab9167d-2f34-8893-a925-9f3b6ab95684</t>
  </si>
  <si>
    <t>reparacion de neveras lg bogota</t>
  </si>
  <si>
    <t>http://serviciolgbogota.com.co/</t>
  </si>
  <si>
    <t>cfb9aaee-7fd2-56b6-56fc-39bca6c354bb</t>
  </si>
  <si>
    <t>Reparalia</t>
  </si>
  <si>
    <t>http://www.reparalia.com</t>
  </si>
  <si>
    <t>99b26a06-97cc-daed-10c5-92dfe7afa3ed</t>
  </si>
  <si>
    <t>Reparamiauto.com</t>
  </si>
  <si>
    <t>http://www.reparamiauto.com</t>
  </si>
  <si>
    <t>ec4c7199-5576-2d1a-5586-333526e4bb3c</t>
  </si>
  <si>
    <t>Reparando</t>
  </si>
  <si>
    <t>http://www.reparando.net/</t>
  </si>
  <si>
    <t>a68da759-809c-6a9a-991f-87febba07edf</t>
  </si>
  <si>
    <t>Repare Therapeutics</t>
  </si>
  <si>
    <t>http://www.reparerx.com/</t>
  </si>
  <si>
    <t>fa5c905f-217d-e0d8-8755-ca536d6ee265</t>
  </si>
  <si>
    <t>Reparizy</t>
  </si>
  <si>
    <t>https://www.reparizy.com/</t>
  </si>
  <si>
    <t>a00784b3-6d0d-90fe-d1db-6654f07c725b</t>
  </si>
  <si>
    <t>RePark Social Parking</t>
  </si>
  <si>
    <t>http://www.repark.co.il/</t>
  </si>
  <si>
    <t>0c92a1d1-b987-0bb7-775a-ef19c602bf1b</t>
  </si>
  <si>
    <t>Repass</t>
  </si>
  <si>
    <t>http://www.repassinc.com/</t>
  </si>
  <si>
    <t>84bd5027-4550-0890-5069-b0dc50b43432</t>
  </si>
  <si>
    <t>Repassa</t>
  </si>
  <si>
    <t>http://repassa.com.br</t>
  </si>
  <si>
    <t>6301501e-a056-22be-0e2f-15fad3992ee4</t>
  </si>
  <si>
    <t>Repatoo</t>
  </si>
  <si>
    <t>http://www.repatoo.com</t>
  </si>
  <si>
    <t>025d8958-1d67-cf13-cb66-010645798695</t>
  </si>
  <si>
    <t>Repatriation Group International</t>
  </si>
  <si>
    <t>http://www.repatriationgroup.org/</t>
  </si>
  <si>
    <t>5c39706e-1412-0762-8550-9e34c1d9cfe1</t>
  </si>
  <si>
    <t>Repax</t>
  </si>
  <si>
    <t>http://www.repaxbags.com/</t>
  </si>
  <si>
    <t>0dc03bf3-70b1-d5df-207a-4e03d0690b7f</t>
  </si>
  <si>
    <t>REPAY</t>
  </si>
  <si>
    <t>http://www.repayonline.com</t>
  </si>
  <si>
    <t>cb08cbab-daec-b0e6-7318-3caf65b1045d</t>
  </si>
  <si>
    <t>RepBeyond</t>
  </si>
  <si>
    <t>http://repbeyond.com/</t>
  </si>
  <si>
    <t>ce7e8584-6f53-f290-3ba8-d9bd14c68366</t>
  </si>
  <si>
    <t>http://repbeyond.com</t>
  </si>
  <si>
    <t>50195f98-777e-5064-359b-5e5f8f11015a</t>
  </si>
  <si>
    <t>Repbox</t>
  </si>
  <si>
    <t>https://repbox.co/</t>
  </si>
  <si>
    <t>d0a5db8c-5cfd-9073-99b4-02fe09fe916e</t>
  </si>
  <si>
    <t>Repbuilder</t>
  </si>
  <si>
    <t>http://www.repbuilder.com</t>
  </si>
  <si>
    <t>d1b451c9-bec8-3036-a6a9-20ff0375973d</t>
  </si>
  <si>
    <t>RepChef</t>
  </si>
  <si>
    <t>http://repchef.com/</t>
  </si>
  <si>
    <t>7d486621-f258-3a8d-ebc3-4c7824fe4a4b</t>
  </si>
  <si>
    <t>RepCleaner</t>
  </si>
  <si>
    <t>https://repcleaner.net</t>
  </si>
  <si>
    <t>b08f234a-e63e-3d4b-95ab-3b81e5ea7bd1</t>
  </si>
  <si>
    <t>REPclips</t>
  </si>
  <si>
    <t>http://www.repclips.com</t>
  </si>
  <si>
    <t>bbdc12ad-7d31-00bb-efa2-89649b4c9c37</t>
  </si>
  <si>
    <t>Repco</t>
  </si>
  <si>
    <t>http://www.repco.com.au/</t>
  </si>
  <si>
    <t>71af9bb4-19f2-f80c-0ad8-5b60356e8892</t>
  </si>
  <si>
    <t>RepconStrickland</t>
  </si>
  <si>
    <t>http://repconstrickland.com</t>
  </si>
  <si>
    <t>db622688-c738-2076-6f92-4ae6528f361e</t>
  </si>
  <si>
    <t>RepDigger</t>
  </si>
  <si>
    <t>http://repdigger.com/</t>
  </si>
  <si>
    <t>29e2af06-34ba-2465-b490-dd2bf7a6707a</t>
  </si>
  <si>
    <t>RepDynamo.com</t>
  </si>
  <si>
    <t>https://www.repdynamo.com</t>
  </si>
  <si>
    <t>07a898c9-7f74-cf14-f7b4-38a3b00b5e1d</t>
  </si>
  <si>
    <t>Repeater Store</t>
  </si>
  <si>
    <t>https://www.repeaterstore.com</t>
  </si>
  <si>
    <t>40bf59d6-0e37-101d-1ada-3c6e61df07c1</t>
  </si>
  <si>
    <t>Repeatit</t>
  </si>
  <si>
    <t>http://www.repeatit.se</t>
  </si>
  <si>
    <t>de203063-431b-7bf9-663c-7d10c8544ca6</t>
  </si>
  <si>
    <t>RepeatSeat</t>
  </si>
  <si>
    <t>http://www.repeatseat.com</t>
  </si>
  <si>
    <t>8233f6fd-1ace-fbe9-8303-9d20ba4c7ce7</t>
  </si>
  <si>
    <t>Repentigny pizzeria</t>
  </si>
  <si>
    <t>http://www.pizzeriarepentigny.ca</t>
  </si>
  <si>
    <t>7bdb54c4-33a8-ba8b-51de-b687b48642f3</t>
  </si>
  <si>
    <t>RepEquity</t>
  </si>
  <si>
    <t>http://www.repequity.com/</t>
  </si>
  <si>
    <t>9efd0f24-c873-d858-74f0-a7ea0d0cf22c</t>
  </si>
  <si>
    <t>Reperio Caribbean</t>
  </si>
  <si>
    <t>http://reperio-caribbean.com</t>
  </si>
  <si>
    <t>9274b8f0-8021-7a9a-55f4-4fc2483bffa2</t>
  </si>
  <si>
    <t>Reperli</t>
  </si>
  <si>
    <t>http://www.reperli.com</t>
  </si>
  <si>
    <t>fdc81594-c708-9ef7-cdda-00a6e275eee8</t>
  </si>
  <si>
    <t>Repertoire</t>
  </si>
  <si>
    <t>http://www.repertoireproductions.com/</t>
  </si>
  <si>
    <t>c3fae7a3-fe34-19f1-b623-584e796affa8</t>
  </si>
  <si>
    <t>Repetidor Wifi</t>
  </si>
  <si>
    <t>http://repetidorwifi.blogspot.com.es/</t>
  </si>
  <si>
    <t>ef86e1f0-adba-6c99-5bf5-86d2c80f76eb</t>
  </si>
  <si>
    <t>Repetual</t>
  </si>
  <si>
    <t>http://repetual.com/</t>
  </si>
  <si>
    <t>50f13c3f-b8b2-fad7-40d2-e88fefd63376</t>
  </si>
  <si>
    <t>RepFax</t>
  </si>
  <si>
    <t>http://www.quotegasm.com</t>
  </si>
  <si>
    <t>27c9b112-e5de-1e65-e83d-f2c47ca83d53</t>
  </si>
  <si>
    <t>RepFix (RepFix.com)</t>
  </si>
  <si>
    <t>http://www.repfix.com</t>
  </si>
  <si>
    <t>87c424bc-6a5d-481e-0409-df8a94da015f</t>
  </si>
  <si>
    <t>RepGainÌ¢åãå¢</t>
  </si>
  <si>
    <t>http://www.repgain.com</t>
  </si>
  <si>
    <t>2e8e3e7c-90e5-ea4e-02a1-4074d33dcd59</t>
  </si>
  <si>
    <t>Reph Company</t>
  </si>
  <si>
    <t>http://www.reph.company</t>
  </si>
  <si>
    <t>24eafd56-88ef-136f-7c34-ec6f48ed4035</t>
  </si>
  <si>
    <t>RepHike</t>
  </si>
  <si>
    <t>https://rephike.com</t>
  </si>
  <si>
    <t>02a7e12c-6fcd-a46a-db20-2ab4cb2a06ed</t>
  </si>
  <si>
    <t>Rephop</t>
  </si>
  <si>
    <t>http://rephop.com</t>
  </si>
  <si>
    <t>d11907fa-00a3-5b6a-93d6-c0cfdb9318bb</t>
  </si>
  <si>
    <t>Rephraserz Media and Communication Services</t>
  </si>
  <si>
    <t>http://www.rephraserz.com</t>
  </si>
  <si>
    <t>e0a57467-179e-1717-b8fa-7de1abf32e71</t>
  </si>
  <si>
    <t>Repignite</t>
  </si>
  <si>
    <t>https://repignite.com</t>
  </si>
  <si>
    <t>d42ce121-fc60-af28-de8f-5e50183abd8c</t>
  </si>
  <si>
    <t>RePipe4710</t>
  </si>
  <si>
    <t>http://www.repipe4710.com</t>
  </si>
  <si>
    <t>32064cea-6bc3-6807-dba0-b1bfde8f49bf</t>
  </si>
  <si>
    <t>RepIQ</t>
  </si>
  <si>
    <t>http://repiq.com</t>
  </si>
  <si>
    <t>4150cd01-12aa-a0d1-8c9e-39b7242d3ae3</t>
  </si>
  <si>
    <t>Repiscore</t>
  </si>
  <si>
    <t>https://repiscore.com/</t>
  </si>
  <si>
    <t>82ad43c9-6ed3-76e0-007f-8a7d9c38a7a8</t>
  </si>
  <si>
    <t>repisodic, inc</t>
  </si>
  <si>
    <t>https://repisodic.com</t>
  </si>
  <si>
    <t>cf9e11dd-99f1-d435-edc2-db757220d6f6</t>
  </si>
  <si>
    <t>RePitch</t>
  </si>
  <si>
    <t>https://www.repitch.io</t>
  </si>
  <si>
    <t>80d1791c-eb1d-9bcb-1301-26e68ebfdabe</t>
  </si>
  <si>
    <t>Repixl</t>
  </si>
  <si>
    <t>http://www.repixl.com</t>
  </si>
  <si>
    <t>a99c6013-371c-7c00-bccb-519e88c532ba</t>
  </si>
  <si>
    <t>Repka.com</t>
  </si>
  <si>
    <t>http://www.repka.com</t>
  </si>
  <si>
    <t>759b1789-e7f5-29f4-adfe-600aecf03822</t>
  </si>
  <si>
    <t>RepkaSoft</t>
  </si>
  <si>
    <t>http://yowindow.com/</t>
  </si>
  <si>
    <t>57006211-1515-adb3-782c-a77243f24da3</t>
  </si>
  <si>
    <t>RepKnight</t>
  </si>
  <si>
    <t>https://www.repknight.com/</t>
  </si>
  <si>
    <t>e1890a43-3b62-a0c2-2824-8f75a8302fc0</t>
  </si>
  <si>
    <t>REPL Priority Club</t>
  </si>
  <si>
    <t>http://www.priority-club.org/</t>
  </si>
  <si>
    <t>7423effe-ae82-bc71-c8ff-d13f67cd4576</t>
  </si>
  <si>
    <t>Replace My Remote</t>
  </si>
  <si>
    <t>http://replacemyremote.com</t>
  </si>
  <si>
    <t>231f0b14-e98d-a2d7-0418-7f6669012ecc</t>
  </si>
  <si>
    <t>ReplaceAir</t>
  </si>
  <si>
    <t>http://www.replaceair.com</t>
  </si>
  <si>
    <t>a0c47019-476a-2843-d7c9-912ad8cbcd72</t>
  </si>
  <si>
    <t>Replacement HP Laptop Battery</t>
  </si>
  <si>
    <t>http://www.hp-laptop-batteries.com</t>
  </si>
  <si>
    <t>318d9886-7254-3407-2916-8c76848c9291</t>
  </si>
  <si>
    <t>Replacement Laptop Keys</t>
  </si>
  <si>
    <t>http://www.replacementlaptopkeys.com</t>
  </si>
  <si>
    <t>9ed3597b-6ff6-3a8f-3d46-862b1121eef4</t>
  </si>
  <si>
    <t>Replacement Windows Atlanta</t>
  </si>
  <si>
    <t>http://www.replacementwindowsatlanta.net/</t>
  </si>
  <si>
    <t>f5b0cb78-d215-9e1e-56cd-273af7ce970f</t>
  </si>
  <si>
    <t>Replacement Windows Gilbert</t>
  </si>
  <si>
    <t>http://replacementwindowsgilbert.net</t>
  </si>
  <si>
    <t>e1f8fef0-14ca-4228-875c-614cbee10b63</t>
  </si>
  <si>
    <t>Replacement Windows Glendale</t>
  </si>
  <si>
    <t>http://replacementwindowsglendale.net/</t>
  </si>
  <si>
    <t>12c248a7-f9f2-fb34-4ec7-809aa3745dfd</t>
  </si>
  <si>
    <t>Replacement Windows Mesa</t>
  </si>
  <si>
    <t>http://replacementwindowsmesa.net/</t>
  </si>
  <si>
    <t>0bc17364-18fa-4c7e-1614-371e8a646e60</t>
  </si>
  <si>
    <t>Replacement-Mattress</t>
  </si>
  <si>
    <t>http://www.replacement-mattress.com/</t>
  </si>
  <si>
    <t>c2e0c069-b757-29ea-22f8-888399a09b18</t>
  </si>
  <si>
    <t>Replay Creation</t>
  </si>
  <si>
    <t>http://fullbatteryalarm.com</t>
  </si>
  <si>
    <t>a39c07b1-da6c-92a6-7455-5c5545564a36</t>
  </si>
  <si>
    <t>Replay Games</t>
  </si>
  <si>
    <t>http://www.replaygamesinc.com</t>
  </si>
  <si>
    <t>c4edbd7b-0a68-f757-f6c2-18281d16f243</t>
  </si>
  <si>
    <t>Replay Poker</t>
  </si>
  <si>
    <t>http://www.replaypoker.com</t>
  </si>
  <si>
    <t>8a6b2192-36c5-67aa-5db7-d27c406320a2</t>
  </si>
  <si>
    <t>Replay Shot</t>
  </si>
  <si>
    <t>http://replayshot.com</t>
  </si>
  <si>
    <t>ced68fcd-853c-9bf4-e9fd-a85d6d4530ac</t>
  </si>
  <si>
    <t>Replay Solutions</t>
  </si>
  <si>
    <t>http://www.replaysolutions.com</t>
  </si>
  <si>
    <t>655788ed-9b4f-105b-b768-8f4f889b4830</t>
  </si>
  <si>
    <t>Replay Technologies</t>
  </si>
  <si>
    <t>http://replay-technologies.com</t>
  </si>
  <si>
    <t>19c9c7ea-b208-bd16-e907-6d2734709e5c</t>
  </si>
  <si>
    <t>replay4me</t>
  </si>
  <si>
    <t>http://replay4.me</t>
  </si>
  <si>
    <t>b8a8caef-afb9-b440-48ed-8969c60c2875</t>
  </si>
  <si>
    <t>Replayful</t>
  </si>
  <si>
    <t>http://replayful.com</t>
  </si>
  <si>
    <t>ba12b4aa-ae15-999d-fdc9-cff2348fbbc3</t>
  </si>
  <si>
    <t>ReplayGamez</t>
  </si>
  <si>
    <t>http://www.replaygamez.com</t>
  </si>
  <si>
    <t>9a97f68d-504a-0bd6-4923-eedfca4f6e38</t>
  </si>
  <si>
    <t>ReplayTV</t>
  </si>
  <si>
    <t>http://www.replaytv.com</t>
  </si>
  <si>
    <t>8aacf089-de00-a6e4-8b26-da93f9540024</t>
  </si>
  <si>
    <t>ReplayWell</t>
  </si>
  <si>
    <t>http://superlectures.com</t>
  </si>
  <si>
    <t>0b07fca1-dba2-1309-e9f4-4e0885349239</t>
  </si>
  <si>
    <t>Replenish</t>
  </si>
  <si>
    <t>http://www.replenishinc.com</t>
  </si>
  <si>
    <t>9eff1c5d-9eb4-ed2e-ba5b-6ff813a3d2be</t>
  </si>
  <si>
    <t>http://getreplenish.com/</t>
  </si>
  <si>
    <t>07186c68-0bb3-c974-0942-be8998674fc8</t>
  </si>
  <si>
    <t>Replenish Bottling LLC</t>
  </si>
  <si>
    <t>http://www.mycleanpath.com</t>
  </si>
  <si>
    <t>d25ffd29-0e8f-8f18-5919-cd4b058eae71</t>
  </si>
  <si>
    <t>Replett</t>
  </si>
  <si>
    <t>https://www.replett.com/account/login/?returnurl=%2f</t>
  </si>
  <si>
    <t>9cc64202-628c-ac0d-5758-6ba9c4e4cddf</t>
  </si>
  <si>
    <t>replex</t>
  </si>
  <si>
    <t>https://www.replex.io</t>
  </si>
  <si>
    <t>e68c8676-c5a2-0bdc-fcad-b84f73256a7e</t>
  </si>
  <si>
    <t>Replia</t>
  </si>
  <si>
    <t>http://www.replia.io/</t>
  </si>
  <si>
    <t>e7d62fca-978d-a457-37ff-fb2320009947</t>
  </si>
  <si>
    <t>Replibit</t>
  </si>
  <si>
    <t>https://www.replibit.com/</t>
  </si>
  <si>
    <t>b7058c72-ed9f-3809-20bc-f518c7aaadc5</t>
  </si>
  <si>
    <t>Replica Labs</t>
  </si>
  <si>
    <t>http://replicalabs.com/</t>
  </si>
  <si>
    <t>13d31996-25bc-1810-f251-1699f6239db5</t>
  </si>
  <si>
    <t>Replicant</t>
  </si>
  <si>
    <t>http://www.replicant.us/</t>
  </si>
  <si>
    <t>7a25d0d5-3b06-adb3-cadc-c7efb431403a</t>
  </si>
  <si>
    <t>Replicant AD</t>
  </si>
  <si>
    <t>http://replicant-ad.net/</t>
  </si>
  <si>
    <t>1c8b6693-5daf-9a97-6a7f-469646242e89</t>
  </si>
  <si>
    <t>Replicate Designs</t>
  </si>
  <si>
    <t>http://replicatedesigns.com/</t>
  </si>
  <si>
    <t>b7a03324-1046-3242-b78b-6ed0364dd8e7</t>
  </si>
  <si>
    <t>Replicated</t>
  </si>
  <si>
    <t>http://www.replicated.com/</t>
  </si>
  <si>
    <t>9a9b3d03-4a16-dda6-3b20-f6add6ef42af</t>
  </si>
  <si>
    <t>Replication Medical</t>
  </si>
  <si>
    <t>http://replicationmedical.org</t>
  </si>
  <si>
    <t>48fe041e-bbe8-d395-6241-c9cbbc57b0c4</t>
  </si>
  <si>
    <t>RepliCel Life Sciences</t>
  </si>
  <si>
    <t>http://www.replicel.com/</t>
  </si>
  <si>
    <t>2a8dd7b9-76ca-d37d-1432-1eb42a2bf84f</t>
  </si>
  <si>
    <t>Replicon</t>
  </si>
  <si>
    <t>http://www.replicon.com</t>
  </si>
  <si>
    <t>3a4dd138-273d-c396-7f13-9173561fa50d</t>
  </si>
  <si>
    <t>https://www.replicon.com/</t>
  </si>
  <si>
    <t>6d8b9c75-5072-5595-485f-49d5d6cc40e7</t>
  </si>
  <si>
    <t>Replidyne</t>
  </si>
  <si>
    <t>http://www.replidyne.com</t>
  </si>
  <si>
    <t>95ead016-cfe7-4052-474d-5c5f8eae59a4</t>
  </si>
  <si>
    <t>Replify</t>
  </si>
  <si>
    <t>http://www.replify.com</t>
  </si>
  <si>
    <t>65e59b68-f5a3-557e-202b-0e30ad5197e5</t>
  </si>
  <si>
    <t>Repligen</t>
  </si>
  <si>
    <t>http://www.repligen.com</t>
  </si>
  <si>
    <t>3fd7ec07-0cd9-7cc6-37dc-b8aac81d1145</t>
  </si>
  <si>
    <t>Replika</t>
  </si>
  <si>
    <t>https://replika.ai/</t>
  </si>
  <si>
    <t>d75e433d-2bb1-b6d7-043c-8aa1162904c3</t>
  </si>
  <si>
    <t>Replika Software LLC.</t>
  </si>
  <si>
    <t>http://www.replikasoftware.com/</t>
  </si>
  <si>
    <t>0a3a39af-32f7-f183-db5d-ade969b74ee1</t>
  </si>
  <si>
    <t>Replimune</t>
  </si>
  <si>
    <t>http://replimune.com/</t>
  </si>
  <si>
    <t>9194055b-5317-9423-5052-e7b381a72e4c</t>
  </si>
  <si>
    <t>Replisaurus</t>
  </si>
  <si>
    <t>http://replisaurus.siteo.com</t>
  </si>
  <si>
    <t>4b182d32-a439-0448-957d-98717c1a6b32</t>
  </si>
  <si>
    <t>Replise</t>
  </si>
  <si>
    <t>http://www.replise.com/</t>
  </si>
  <si>
    <t>cf909ca8-1b1b-0f1d-a6c9-e83df329a5d7</t>
  </si>
  <si>
    <t>Replit</t>
  </si>
  <si>
    <t>http://repl.it/</t>
  </si>
  <si>
    <t>3f342524-23f4-fdc0-5c97-88375902b523</t>
  </si>
  <si>
    <t>http://replit.co/</t>
  </si>
  <si>
    <t>9b4d7e46-ccb1-d160-560f-c0657a824298</t>
  </si>
  <si>
    <t>RepliWeb</t>
  </si>
  <si>
    <t>http://www.repliweb.com</t>
  </si>
  <si>
    <t>bec4a40e-dcbe-4766-4bfa-1c2e325971cc</t>
  </si>
  <si>
    <t>Replo</t>
  </si>
  <si>
    <t>http://www.replo.com</t>
  </si>
  <si>
    <t>43360626-8363-a6a2-fbbe-3ca0231d71f7</t>
  </si>
  <si>
    <t>Replogic</t>
  </si>
  <si>
    <t>https://replogic.com</t>
  </si>
  <si>
    <t>2453c8ee-936c-5e43-b2dc-70cc8cbb5165</t>
  </si>
  <si>
    <t>REPLY</t>
  </si>
  <si>
    <t>http://www.reply.eu</t>
  </si>
  <si>
    <t>ecb23ba4-7ba8-1ec9-08b7-d222130277c4</t>
  </si>
  <si>
    <t>http://www.reply.com/en/</t>
  </si>
  <si>
    <t>d450cb21-7aed-3415-5469-1459d7720e09</t>
  </si>
  <si>
    <t>Reply Mc</t>
  </si>
  <si>
    <t>http://www.reply-mc.com/</t>
  </si>
  <si>
    <t>763601ce-bd13-2306-f5cc-7e76cb466ac7</t>
  </si>
  <si>
    <t>Reply Pro</t>
  </si>
  <si>
    <t>8f6837c8-a4ca-6eb5-10c8-11b2ff6170a6</t>
  </si>
  <si>
    <t>Reply SpA</t>
  </si>
  <si>
    <t>8154c3c9-6c45-ff49-7014-a58b1fa0b941</t>
  </si>
  <si>
    <t>Reply.ai</t>
  </si>
  <si>
    <t>http://reply.ai</t>
  </si>
  <si>
    <t>f10bf84b-8d69-0bc3-4867-24d9c3878404</t>
  </si>
  <si>
    <t>Reply.com</t>
  </si>
  <si>
    <t>http://www.reply.com/</t>
  </si>
  <si>
    <t>d80e26b1-d429-b384-1d2b-9fe5141261e3</t>
  </si>
  <si>
    <t>Reply.io</t>
  </si>
  <si>
    <t>http://www.reply.io</t>
  </si>
  <si>
    <t>cd394c7d-b18f-2662-fd9b-23fb6c38e0a9</t>
  </si>
  <si>
    <t>ReplyAll</t>
  </si>
  <si>
    <t>http://www.replyall.me</t>
  </si>
  <si>
    <t>ff96c7b8-58b7-4fe1-dba5-9971f658c931</t>
  </si>
  <si>
    <t>ReplyApp</t>
  </si>
  <si>
    <t>http://www.reply-app.co/</t>
  </si>
  <si>
    <t>80d9535d-530b-40a4-9a0a-05e7b8a2b908</t>
  </si>
  <si>
    <t>Replyapp.io</t>
  </si>
  <si>
    <t>http://reply.io/</t>
  </si>
  <si>
    <t>1ec5be27-1c58-5658-ea24-8dfefdf5fe6b</t>
  </si>
  <si>
    <t>Replyboard</t>
  </si>
  <si>
    <t>http://www.replyboard.com/</t>
  </si>
  <si>
    <t>04a3bf28-2301-bfc0-f333-2dddef16db76</t>
  </si>
  <si>
    <t>ReplyBuy</t>
  </si>
  <si>
    <t>http://replybuy.com</t>
  </si>
  <si>
    <t>5743dc99-74f1-d61c-b9bc-2d334afcd4d5</t>
  </si>
  <si>
    <t>Replycam</t>
  </si>
  <si>
    <t>http://replycam.com</t>
  </si>
  <si>
    <t>6830cd4b-0f50-e09a-b6e6-ea52181efd3f</t>
  </si>
  <si>
    <t>Replyem</t>
  </si>
  <si>
    <t>http://replyem.com</t>
  </si>
  <si>
    <t>223def28-3c59-2487-2232-d13ccc55f0eb</t>
  </si>
  <si>
    <t>ReplyManager LLC</t>
  </si>
  <si>
    <t>http://www.replymanager.com</t>
  </si>
  <si>
    <t>945262fb-ce1c-359f-e765-284f336f7230</t>
  </si>
  <si>
    <t>Replystream</t>
  </si>
  <si>
    <t>http://www.replystream.com/</t>
  </si>
  <si>
    <t>d73c30f2-710d-344e-0abf-663d418f29a7</t>
  </si>
  <si>
    <t>ReplyUp</t>
  </si>
  <si>
    <t>https://replyup.com/</t>
  </si>
  <si>
    <t>ccd1d85c-5163-15b7-f3eb-6972e18c3099</t>
  </si>
  <si>
    <t>https://replyup.com</t>
  </si>
  <si>
    <t>72a7c735-624e-9dbc-0e67-d73cc7d58f4f</t>
  </si>
  <si>
    <t>ReplyYes</t>
  </si>
  <si>
    <t>http://replyyes.com/</t>
  </si>
  <si>
    <t>f9b8efae-9226-2c2a-f382-3c20ba77ab3b</t>
  </si>
  <si>
    <t>Repo Raptor</t>
  </si>
  <si>
    <t>http://www.reporaptor.com</t>
  </si>
  <si>
    <t>e2bf8099-6627-dd43-1fe9-0040c6319d43</t>
  </si>
  <si>
    <t>RepoApp</t>
  </si>
  <si>
    <t>http://www.repoapp.com</t>
  </si>
  <si>
    <t>ce4d1d88-b955-cf42-0738-665dabe8b578</t>
  </si>
  <si>
    <t>RepoKar.com</t>
  </si>
  <si>
    <t>https://repokar.com/</t>
  </si>
  <si>
    <t>ad7a2700-927c-747d-c712-2a98648d5053</t>
  </si>
  <si>
    <t>RePopRoom</t>
  </si>
  <si>
    <t>http://www.repoproom.com</t>
  </si>
  <si>
    <t>0687d30d-90d1-cbcb-214d-80c3792caaec</t>
  </si>
  <si>
    <t>Reporo</t>
  </si>
  <si>
    <t>http://www.reporo.com/</t>
  </si>
  <si>
    <t>ed8f3d5a-6ef5-2970-36f3-d38e6cad7474</t>
  </si>
  <si>
    <t>Report a Trolley</t>
  </si>
  <si>
    <t>http://www.reportatrolley.com</t>
  </si>
  <si>
    <t>aa45fed4-4a7b-ca59-9c3c-f0a33b40592b</t>
  </si>
  <si>
    <t>Report Bee</t>
  </si>
  <si>
    <t>http://www.reportbee.com</t>
  </si>
  <si>
    <t>373c3b12-393b-5274-0cb4-d9e0dedd8580</t>
  </si>
  <si>
    <t>Report Buyer</t>
  </si>
  <si>
    <t>http://www.reportbuyer.com</t>
  </si>
  <si>
    <t>db339fa4-b194-73b4-81ba-558e060359bc</t>
  </si>
  <si>
    <t>Report Card Pty Ltd</t>
  </si>
  <si>
    <t>http://www.hotcopper.com.au</t>
  </si>
  <si>
    <t>86ce595d-5054-4518-c0d1-c34bd65e9226</t>
  </si>
  <si>
    <t>Report Collection</t>
  </si>
  <si>
    <t>http://www.reportcollection.com/</t>
  </si>
  <si>
    <t>4555f5b8-8f09-989a-317c-848dd442f18b</t>
  </si>
  <si>
    <t>Report Focus News</t>
  </si>
  <si>
    <t>http://reportfocusnews.com</t>
  </si>
  <si>
    <t>a88b5c38-5e75-13ba-95a7-e020618030ee</t>
  </si>
  <si>
    <t>Report Hawk</t>
  </si>
  <si>
    <t>http://www.reporthawk.com</t>
  </si>
  <si>
    <t>0498ba35-087e-1c10-d1b3-f9856d046580</t>
  </si>
  <si>
    <t>Report Spark</t>
  </si>
  <si>
    <t>http://www.reportspark.com/</t>
  </si>
  <si>
    <t>b07aa165-5bb8-6578-3b3e-da9d6c90d52b</t>
  </si>
  <si>
    <t>Report Xenophobia</t>
  </si>
  <si>
    <t>http://reportxenophobia.iafrikan.com</t>
  </si>
  <si>
    <t>913978f2-86c1-302f-e0c9-658d39a6b14d</t>
  </si>
  <si>
    <t>Report-uri.io</t>
  </si>
  <si>
    <t>https://report-uri.io/</t>
  </si>
  <si>
    <t>41cdf2fc-3bd3-d687-6d6d-35de195f4894</t>
  </si>
  <si>
    <t>Report4me</t>
  </si>
  <si>
    <t>https://report4me.com/</t>
  </si>
  <si>
    <t>844a048a-b2a0-b34b-776b-421b9e53b733</t>
  </si>
  <si>
    <t>ReportAlertÌ¢åãå¢</t>
  </si>
  <si>
    <t>http://reportalert.info/</t>
  </si>
  <si>
    <t>e85dce32-bbdc-8a77-a398-15f0fbb59aa2</t>
  </si>
  <si>
    <t>Reportbrain</t>
  </si>
  <si>
    <t>http://www.reportbrain.com</t>
  </si>
  <si>
    <t>96ff6af2-5290-5d67-21fc-cba105efb98a</t>
  </si>
  <si>
    <t>reportcaraccident</t>
  </si>
  <si>
    <t>http://www.reportcaraccident.com/truck-cases</t>
  </si>
  <si>
    <t>f7db4999-13ee-ac7b-d888-bccdd3617024</t>
  </si>
  <si>
    <t>ReportDash</t>
  </si>
  <si>
    <t>http://www.reportdash.com</t>
  </si>
  <si>
    <t>c508aaaa-ce8d-2798-f9eb-93837fb67d86</t>
  </si>
  <si>
    <t>Reporte Inmobiliario</t>
  </si>
  <si>
    <t>http://www.reporteinmobiliario.com</t>
  </si>
  <si>
    <t>882b63e9-2a4a-3db2-a836-1846ac6969b1</t>
  </si>
  <si>
    <t>Reported.ly</t>
  </si>
  <si>
    <t>https://reported.ly/</t>
  </si>
  <si>
    <t>6b9fa491-9b76-5f61-6d02-fb5fd3ffbd0f</t>
  </si>
  <si>
    <t>Reporter App</t>
  </si>
  <si>
    <t>http://www.reporter-app.com</t>
  </si>
  <si>
    <t>8b9a6aed-a7e7-35e7-6427-800959f42ac5</t>
  </si>
  <si>
    <t>Reporter India Online news</t>
  </si>
  <si>
    <t>http://www.reporterindia.com</t>
  </si>
  <si>
    <t>30a988a8-8abb-7ba7-ea84-9f5603f8d2f1</t>
  </si>
  <si>
    <t>ReportErr</t>
  </si>
  <si>
    <t>http://reporterr.org</t>
  </si>
  <si>
    <t>11e12856-1dbb-a314-8c1d-992fa4dff864</t>
  </si>
  <si>
    <t>Reporters Without Borders</t>
  </si>
  <si>
    <t>http://en.rsf.org/</t>
  </si>
  <si>
    <t>df9c2e99-4bc1-b05c-8274-1976b79f76a3</t>
  </si>
  <si>
    <t>REPORTERS.io</t>
  </si>
  <si>
    <t>https://reporters.io</t>
  </si>
  <si>
    <t>bbbcdb39-6312-e13e-7882-3eab8f61eb0e</t>
  </si>
  <si>
    <t>Reportest</t>
  </si>
  <si>
    <t>http://www.reportest.com</t>
  </si>
  <si>
    <t>dd6eb810-2243-fb1f-ee6c-b3d95cf6fd84</t>
  </si>
  <si>
    <t>ReportGarden</t>
  </si>
  <si>
    <t>http://reportgarden.com</t>
  </si>
  <si>
    <t>5a03690e-165e-9dd1-2950-0d16c781c32e</t>
  </si>
  <si>
    <t>Reportin, inc.</t>
  </si>
  <si>
    <t>http://www.reportin.co</t>
  </si>
  <si>
    <t>2565faf1-7250-f93e-01f7-89fe18661cb7</t>
  </si>
  <si>
    <t>Reporting on Health</t>
  </si>
  <si>
    <t>http://www.reportingonhealth.org/</t>
  </si>
  <si>
    <t>82cca6e5-6f2f-7dda-115a-8ea46d7f94dd</t>
  </si>
  <si>
    <t>Reporting Solutions</t>
  </si>
  <si>
    <t>http://www.reportingsolutions.net/</t>
  </si>
  <si>
    <t>480a574b-8524-5f00-f278-721b07056e4c</t>
  </si>
  <si>
    <t>Reportive</t>
  </si>
  <si>
    <t>http://www.reportive.com</t>
  </si>
  <si>
    <t>c909a0c6-e4db-1339-c2f7-c74c5b511e01</t>
  </si>
  <si>
    <t>ReportLab</t>
  </si>
  <si>
    <t>http://www.reportlab.com</t>
  </si>
  <si>
    <t>72ec08b4-dd7d-55ef-e106-211b1119e3e6</t>
  </si>
  <si>
    <t>ReportLinker</t>
  </si>
  <si>
    <t>http://www.reportlinker.com</t>
  </si>
  <si>
    <t>0a19a0e8-bb5d-d872-405f-0cc7a8619570</t>
  </si>
  <si>
    <t>Reportory</t>
  </si>
  <si>
    <t>http://www.reportory.com/</t>
  </si>
  <si>
    <t>dfe58afc-fc6a-388c-8546-54587bb7c56c</t>
  </si>
  <si>
    <t>ReportPlan.com</t>
  </si>
  <si>
    <t>http://www.reportplan.com</t>
  </si>
  <si>
    <t>f7deac9b-0792-be64-67bb-c718d7c7eabd</t>
  </si>
  <si>
    <t>Reports and Markets</t>
  </si>
  <si>
    <t>https://www.reportsandmarkets.com/</t>
  </si>
  <si>
    <t>1b72698e-2bd1-93eb-0e2e-5185b676a089</t>
  </si>
  <si>
    <t>Reports Corner</t>
  </si>
  <si>
    <t>http://www.reportscorner.com</t>
  </si>
  <si>
    <t>091de222-74eb-0dc3-3026-ca503dd93762</t>
  </si>
  <si>
    <t>Reports Monitor</t>
  </si>
  <si>
    <t>https://www.reportsmonitor.com</t>
  </si>
  <si>
    <t>e0469b07-a9b0-1413-5ea0-1a91058a4410</t>
  </si>
  <si>
    <t>ReportSmith</t>
  </si>
  <si>
    <t>http://www.srs-inc.com</t>
  </si>
  <si>
    <t>90842b6a-6f83-3bbf-06e7-0c3caae56a5a</t>
  </si>
  <si>
    <t>ReportsnReports</t>
  </si>
  <si>
    <t>http://www.reportsnreports.com/</t>
  </si>
  <si>
    <t>4e2fb368-0921-7d93-9e01-7619ae4ea213</t>
  </si>
  <si>
    <t>Reportstack</t>
  </si>
  <si>
    <t>http://www.reportstack.com</t>
  </si>
  <si>
    <t>59bda2ca-2ec4-baea-5b58-754e19d565b8</t>
  </si>
  <si>
    <t>ReportStream.io</t>
  </si>
  <si>
    <t>http://reportstream.io</t>
  </si>
  <si>
    <t>f2487c63-3c52-2b42-e9d1-fa05fc0e7ed0</t>
  </si>
  <si>
    <t>RepoRTT</t>
  </si>
  <si>
    <t>http://www.reporttapp.com</t>
  </si>
  <si>
    <t>a4662dff-8917-4367-ee22-1a6ca8015287</t>
  </si>
  <si>
    <t>Reportus</t>
  </si>
  <si>
    <t>http://www.reportus.co.uk</t>
  </si>
  <si>
    <t>37d4a473-122e-56d6-6c12-149313101bf9</t>
  </si>
  <si>
    <t>ReportValue</t>
  </si>
  <si>
    <t>http://reportvalue.com/</t>
  </si>
  <si>
    <t>050ff0af-2926-b065-2fd4-ac9a1faf3597</t>
  </si>
  <si>
    <t>Reporty</t>
  </si>
  <si>
    <t>http://beta.reporty.co</t>
  </si>
  <si>
    <t>73e6eb72-39ff-37ae-764b-0f53cf1e4d62</t>
  </si>
  <si>
    <t>Reporty Homeland Security Ltd</t>
  </si>
  <si>
    <t>http://www.reporty.com/</t>
  </si>
  <si>
    <t>164fabc0-b466-c3ed-1caf-42381e91a3c0</t>
  </si>
  <si>
    <t>reposÌÄå©e</t>
  </si>
  <si>
    <t>https://www.reposee.com</t>
  </si>
  <si>
    <t>07ad8ed3-787a-845d-cd85-92ac87725780</t>
  </si>
  <si>
    <t>Reposi</t>
  </si>
  <si>
    <t>https://www.reposi.net/</t>
  </si>
  <si>
    <t>62202851-1b40-f17d-4289-32c345bcd9f4</t>
  </si>
  <si>
    <t>Reposify</t>
  </si>
  <si>
    <t>http://www.reposify.com</t>
  </si>
  <si>
    <t>ee706de5-f3bb-d798-5e34-640b3c4c69d5</t>
  </si>
  <si>
    <t>Reposit</t>
  </si>
  <si>
    <t>https://getreposit.com</t>
  </si>
  <si>
    <t>2273b953-8114-0437-1672-e173c32ef83d</t>
  </si>
  <si>
    <t>c584e667-5049-e616-b9df-ab41ddd9dbdd</t>
  </si>
  <si>
    <t>Reposit Power</t>
  </si>
  <si>
    <t>http://www.repositpower.com/</t>
  </si>
  <si>
    <t>53faec1f-7eea-064a-9fb8-2c9e54120a57</t>
  </si>
  <si>
    <t>Repositive Ltd</t>
  </si>
  <si>
    <t>http://repositive.io/</t>
  </si>
  <si>
    <t>24cf2773-b165-8c9c-8407-c320290ae167</t>
  </si>
  <si>
    <t>Repossession HQ</t>
  </si>
  <si>
    <t>http://repossessionhq.com</t>
  </si>
  <si>
    <t>ccb5f115-0393-be1b-e369-262782cf12a2</t>
  </si>
  <si>
    <t>Repost</t>
  </si>
  <si>
    <t>http://www.repost.us</t>
  </si>
  <si>
    <t>8a8e4a44-2ee4-2b2f-c809-67fd552adf6a</t>
  </si>
  <si>
    <t>Repost Network</t>
  </si>
  <si>
    <t>http://repostnetwork.com</t>
  </si>
  <si>
    <t>58e0a71f-dce7-f834-b191-b7195f4b0f14</t>
  </si>
  <si>
    <t>Repostage</t>
  </si>
  <si>
    <t>http://repostage.com/</t>
  </si>
  <si>
    <t>714d3c3a-9925-1afb-73f9-6960b676653f</t>
  </si>
  <si>
    <t>REPOWER by Solar Universe</t>
  </si>
  <si>
    <t>http://repower.solaruniverse.com</t>
  </si>
  <si>
    <t>27cfb9e0-9ab5-1ad9-e066-5f2ec2dccdb5</t>
  </si>
  <si>
    <t>RePowerCapital</t>
  </si>
  <si>
    <t>http://repowercapital.com/</t>
  </si>
  <si>
    <t>34589b8b-7a94-a57e-c951-b6a50601c580</t>
  </si>
  <si>
    <t>RepowerIT</t>
  </si>
  <si>
    <t>http://www.repowerit.com</t>
  </si>
  <si>
    <t>e448556f-1ec0-ccc5-e92f-b0a118b99edc</t>
  </si>
  <si>
    <t>REPP</t>
  </si>
  <si>
    <t>http://www.myrepp.com</t>
  </si>
  <si>
    <t>b11ff27d-a674-2d2e-7bbb-ef64aa7954a4</t>
  </si>
  <si>
    <t>Reppify</t>
  </si>
  <si>
    <t>http://www.reppify.com</t>
  </si>
  <si>
    <t>d3f4996b-6e8f-8b46-f36d-95cb258e026f</t>
  </si>
  <si>
    <t>Reppio</t>
  </si>
  <si>
    <t>http://www.reppio.com</t>
  </si>
  <si>
    <t>b084584a-81ac-ea0d-6242-9587dbcd43bd</t>
  </si>
  <si>
    <t>Reppler</t>
  </si>
  <si>
    <t>http://www.reppler.com</t>
  </si>
  <si>
    <t>8050a8f7-9fbd-91b4-e71c-bc5a00113a6f</t>
  </si>
  <si>
    <t>Reppond Investments, Inc.</t>
  </si>
  <si>
    <t>https://www.reppondinvestments.com</t>
  </si>
  <si>
    <t>689dc780-0cbf-88ba-4737-63c838449728</t>
  </si>
  <si>
    <t>Reppr</t>
  </si>
  <si>
    <t>https://www.reppr.com/</t>
  </si>
  <si>
    <t>7d112009-28cc-8eac-efcb-aa6b0b090b3d</t>
  </si>
  <si>
    <t>RepPro</t>
  </si>
  <si>
    <t>http://reppro.co/</t>
  </si>
  <si>
    <t>c40bdbf7-7c63-8fc8-057b-e1f0e415ddd2</t>
  </si>
  <si>
    <t>Repptide</t>
  </si>
  <si>
    <t>http://repptide.com</t>
  </si>
  <si>
    <t>969f2e30-febf-e175-fbd8-cedb97a9a6b3</t>
  </si>
  <si>
    <t>Reppy</t>
  </si>
  <si>
    <t>https://www.reppy.co</t>
  </si>
  <si>
    <t>1a68de87-80cf-ec6b-8d7e-0a909fca00f1</t>
  </si>
  <si>
    <t>RepRap</t>
  </si>
  <si>
    <t>http://reprap.org/</t>
  </si>
  <si>
    <t>15fd23c8-8bae-04cf-a2c0-0a6ef4dabe23</t>
  </si>
  <si>
    <t>Repray</t>
  </si>
  <si>
    <t>http://www.repray.com</t>
  </si>
  <si>
    <t>ccdc2b69-7f5a-2603-a837-a905a4473e7b</t>
  </si>
  <si>
    <t>Repree</t>
  </si>
  <si>
    <t>http://repree.com</t>
  </si>
  <si>
    <t>fc14bf88-10cf-1da3-cf25-4463b30edd90</t>
  </si>
  <si>
    <t>RepRegen</t>
  </si>
  <si>
    <t>http://www.repregen.com</t>
  </si>
  <si>
    <t>3d8d360d-e8af-6265-375a-83924360ffe4</t>
  </si>
  <si>
    <t>Represent</t>
  </si>
  <si>
    <t>https://represent.io/</t>
  </si>
  <si>
    <t>a05d36a9-5f78-2cd4-9329-8ec70e3e8410</t>
  </si>
  <si>
    <t>https://represent.com/</t>
  </si>
  <si>
    <t>5d239082-ac88-8feb-0c76-dbf8940a3fb0</t>
  </si>
  <si>
    <t>https://represent.me</t>
  </si>
  <si>
    <t>56bdd739-3b8d-ff7f-f64d-886287b6def2</t>
  </si>
  <si>
    <t>Represent LA</t>
  </si>
  <si>
    <t>http://represent.la/</t>
  </si>
  <si>
    <t>023b7460-7d79-aabf-c211-17bad8d1c6c6</t>
  </si>
  <si>
    <t>Represent.Us</t>
  </si>
  <si>
    <t>https://represent.us/</t>
  </si>
  <si>
    <t>104a17ee-a1d9-95c8-01ee-8f798fd16de9</t>
  </si>
  <si>
    <t>Representasia</t>
  </si>
  <si>
    <t>http://www.representasia.com/</t>
  </si>
  <si>
    <t>59573be3-cfd6-8a36-cb66-35ba6ffbd6d1</t>
  </si>
  <si>
    <t>Representatives Worldventures</t>
  </si>
  <si>
    <t>http://zoultravel.worldventures.biz/</t>
  </si>
  <si>
    <t>3e24ebd2-4aeb-e168-c10b-ce45fadf226f</t>
  </si>
  <si>
    <t>RepRevive</t>
  </si>
  <si>
    <t>https://reprevive.com/</t>
  </si>
  <si>
    <t>82308093-686b-2b01-af66-60f74d5378fe</t>
  </si>
  <si>
    <t>RepreZen</t>
  </si>
  <si>
    <t>http://reprezen.com</t>
  </si>
  <si>
    <t>dcdc63cf-fadb-014d-349a-ac0a841d0e7b</t>
  </si>
  <si>
    <t>Reprezent-Eclectic Productions</t>
  </si>
  <si>
    <t>http://www.eclectic-productions.co.uk/</t>
  </si>
  <si>
    <t>825eccd6-aadf-4933-68f2-2c31c231ef61</t>
  </si>
  <si>
    <t>RepricerExpress</t>
  </si>
  <si>
    <t>http://www.repricerexpress.com</t>
  </si>
  <si>
    <t>a079470e-455b-c9ad-a972-d53d867a801e</t>
  </si>
  <si>
    <t>Reprieve</t>
  </si>
  <si>
    <t>http://www.reprieve.org.uk/</t>
  </si>
  <si>
    <t>baa44ce9-000c-3ccc-cd67-1306bef7a94e</t>
  </si>
  <si>
    <t>Reprint Management Services</t>
  </si>
  <si>
    <t>http://www.theygsgroup.com</t>
  </si>
  <si>
    <t>943c5fcb-af3f-0cba-15e6-3708ddf462a2</t>
  </si>
  <si>
    <t>Reprints Desk</t>
  </si>
  <si>
    <t>http://www.reprintsdesk.com</t>
  </si>
  <si>
    <t>ded42065-7ae1-3bcb-532f-a0b88da8303f</t>
  </si>
  <si>
    <t>Reprise Media</t>
  </si>
  <si>
    <t>http://www.reprisemedia.com</t>
  </si>
  <si>
    <t>600fd7ae-b0bc-709d-6655-01995f0e3937</t>
  </si>
  <si>
    <t>RepriseMedia</t>
  </si>
  <si>
    <t>https://www.reprisemedia.com</t>
  </si>
  <si>
    <t>6835d6e3-5697-c33f-750c-cd0b866dc4d6</t>
  </si>
  <si>
    <t>RepRisk</t>
  </si>
  <si>
    <t>http://www.reprisk.com</t>
  </si>
  <si>
    <t>c938bd84-20bd-9ab4-441e-ead2c6d88bef</t>
  </si>
  <si>
    <t>Repro</t>
  </si>
  <si>
    <t>https://repro.io</t>
  </si>
  <si>
    <t>90b94f6d-0c3e-fe58-80f7-8dccebe05ead</t>
  </si>
  <si>
    <t>ReproCELL</t>
  </si>
  <si>
    <t>http://reprocell.com</t>
  </si>
  <si>
    <t>d4921492-0f7c-1e78-bf86-d65d1b68b038</t>
  </si>
  <si>
    <t>Reproductive Biology and Endocrinology</t>
  </si>
  <si>
    <t>http://www.rbej.com/</t>
  </si>
  <si>
    <t>d210c6a3-75dd-774b-b055-8030b7bb5b7f</t>
  </si>
  <si>
    <t>Reproductive Biology Associates</t>
  </si>
  <si>
    <t>https://rbaivf.com</t>
  </si>
  <si>
    <t>b2a42904-f988-3eb4-9b7b-ec9b5011696c</t>
  </si>
  <si>
    <t>Reproductive Health Technologies Project</t>
  </si>
  <si>
    <t>http://www.rhtp.org</t>
  </si>
  <si>
    <t>78a7bc46-e9a4-e942-2fbc-1b3060f5ce0d</t>
  </si>
  <si>
    <t>Reproductive Research Technologies</t>
  </si>
  <si>
    <t>http://rrtech.info</t>
  </si>
  <si>
    <t>459ddf01-9670-f984-36e6-3514a3f510fb</t>
  </si>
  <si>
    <t>ReproGenesis</t>
  </si>
  <si>
    <t>http://www.reprogenesis.com</t>
  </si>
  <si>
    <t>0ced0380-71de-af72-3bed-915247b75afa</t>
  </si>
  <si>
    <t>Reprogenetics</t>
  </si>
  <si>
    <t>http://reprogenetics.com/</t>
  </si>
  <si>
    <t>7c8d4aa6-1ee6-b323-c076-cdca56e994aa</t>
  </si>
  <si>
    <t>Repros Therapeutics</t>
  </si>
  <si>
    <t>http://zonagen.com</t>
  </si>
  <si>
    <t>f68d48ff-6eb8-ac38-37d5-e96085de7042</t>
  </si>
  <si>
    <t>ReproSource</t>
  </si>
  <si>
    <t>http://reprosource.com</t>
  </si>
  <si>
    <t>25c0670c-3ff2-5d80-c028-f6dbd169ac4b</t>
  </si>
  <si>
    <t>Reproto Technologies</t>
  </si>
  <si>
    <t>http://reproto.com/</t>
  </si>
  <si>
    <t>e72bf333-afb0-b17d-7446-b01d76ac443b</t>
  </si>
  <si>
    <t>reps</t>
  </si>
  <si>
    <t>http://www.repsapp.com</t>
  </si>
  <si>
    <t>d4c189e2-7de2-36ad-4f9e-42476f3fe5e5</t>
  </si>
  <si>
    <t>Reps AI</t>
  </si>
  <si>
    <t>https://www.reps.ai</t>
  </si>
  <si>
    <t>c14deac8-b44a-c75f-861e-02ef9a2eca04</t>
  </si>
  <si>
    <t>RepScrubs</t>
  </si>
  <si>
    <t>https://www.repscrubs.com</t>
  </si>
  <si>
    <t>ec19c9e2-0f57-5036-1c9e-6dc1c250b477</t>
  </si>
  <si>
    <t>Repsero</t>
  </si>
  <si>
    <t>http://www.respero.com</t>
  </si>
  <si>
    <t>8d7517d0-d234-6337-efb7-478691e832bd</t>
  </si>
  <si>
    <t>RepSheet.com</t>
  </si>
  <si>
    <t>http://repsheet.com</t>
  </si>
  <si>
    <t>1acd7780-a422-febe-0a9e-ea0a035d3e7e</t>
  </si>
  <si>
    <t>Repsly</t>
  </si>
  <si>
    <t>https://www.repsly.com</t>
  </si>
  <si>
    <t>87822b55-4619-c7bf-cf50-de2d07b6f78d</t>
  </si>
  <si>
    <t>Repsol Energy Ventures</t>
  </si>
  <si>
    <t>http://www.repsol.com</t>
  </si>
  <si>
    <t>defb12d1-cad5-a610-62c1-2837ed79c059</t>
  </si>
  <si>
    <t>Repsol SA</t>
  </si>
  <si>
    <t>http://www.repsol.com/</t>
  </si>
  <si>
    <t>c050376c-5802-94f6-5a21-c06af9fcc405</t>
  </si>
  <si>
    <t>repsole.com</t>
  </si>
  <si>
    <t>http://www.repsole.com</t>
  </si>
  <si>
    <t>d3c1dfaf-c16c-807b-3874-3d00ef3fd142</t>
  </si>
  <si>
    <t>Repsquare</t>
  </si>
  <si>
    <t>http://www.repsquare.com</t>
  </si>
  <si>
    <t>a8b76d8b-d6b3-662a-4bcc-d5af8f9e78c6</t>
  </si>
  <si>
    <t>Repsta</t>
  </si>
  <si>
    <t>http://repsta.com/</t>
  </si>
  <si>
    <t>dc0cd9e8-4264-da38-2107-9af7753aa0c3</t>
  </si>
  <si>
    <t>RepStamp</t>
  </si>
  <si>
    <t>http://www.repstamp.com</t>
  </si>
  <si>
    <t>99cbfb18-5b7e-b10a-ad7b-9f4aa52b3190</t>
  </si>
  <si>
    <t>Reptide Media</t>
  </si>
  <si>
    <t>http://www.reptidemedia.com</t>
  </si>
  <si>
    <t>ac56b37b-1486-b62f-e29c-02c4ffc813f9</t>
  </si>
  <si>
    <t>Reptile FX Animation Studio</t>
  </si>
  <si>
    <t>http://reptilefx.com</t>
  </si>
  <si>
    <t>4b9dd73e-0fd4-a979-7342-5c003d9a35bd</t>
  </si>
  <si>
    <t>reptivity.com</t>
  </si>
  <si>
    <t>http://www.reptivity.com</t>
  </si>
  <si>
    <t>75c9d6ba-926f-81b0-947a-79512a2ae4ef</t>
  </si>
  <si>
    <t>Repu</t>
  </si>
  <si>
    <t>http://www.repu.vn</t>
  </si>
  <si>
    <t>4a720efa-8454-e7b0-a0e6-7ed071736ad7</t>
  </si>
  <si>
    <t>Republer</t>
  </si>
  <si>
    <t>http://republer.net/</t>
  </si>
  <si>
    <t>14e59e64-5866-ce3d-ea0a-e8f1f9aac3df</t>
  </si>
  <si>
    <t>Republic</t>
  </si>
  <si>
    <t>http://republic.gop/</t>
  </si>
  <si>
    <t>3b14e2e9-86de-0364-a85a-ddbaf269b7a1</t>
  </si>
  <si>
    <t>http://republic.co</t>
  </si>
  <si>
    <t>898dbca4-0831-5040-780e-28887ea3be1a</t>
  </si>
  <si>
    <t>Republic Airways Holdings</t>
  </si>
  <si>
    <t>http://www.rjet.com/</t>
  </si>
  <si>
    <t>44cfd5a1-53af-cb78-d98b-ca0e8dc20455</t>
  </si>
  <si>
    <t>Republic and Canton Geneva</t>
  </si>
  <si>
    <t>http://www.ge.ch/</t>
  </si>
  <si>
    <t>8fe5d941-c49c-772c-8c40-58df39f9ff6b</t>
  </si>
  <si>
    <t>Republic Bancorp</t>
  </si>
  <si>
    <t>http://www.republicbank.com/home/personal</t>
  </si>
  <si>
    <t>c56b39ae-b79c-35c6-8fa8-c8ff9bb2798c</t>
  </si>
  <si>
    <t>Republic Centrifuge</t>
  </si>
  <si>
    <t>http://www.republiccentrifuge.com</t>
  </si>
  <si>
    <t>74368967-a0c6-950a-b902-bcef3fdc9854</t>
  </si>
  <si>
    <t>Republic Companies</t>
  </si>
  <si>
    <t>https://www.republicgroup.com/</t>
  </si>
  <si>
    <t>00e3058e-83f0-753a-c4d7-3240800baa27</t>
  </si>
  <si>
    <t>Republic Conduit</t>
  </si>
  <si>
    <t>http://www.republicconduit.com/</t>
  </si>
  <si>
    <t>ef27db4a-6fe1-c268-16d0-342ec7703fd1</t>
  </si>
  <si>
    <t>Republic Construction Corp</t>
  </si>
  <si>
    <t>http://republicconstructioncorp.com</t>
  </si>
  <si>
    <t>2edf54ce-693d-8709-221e-231088a736ee</t>
  </si>
  <si>
    <t>Republic Doors &amp; Frames</t>
  </si>
  <si>
    <t>http://www.republicdoor.com/</t>
  </si>
  <si>
    <t>52a34345-f844-6d30-192f-1d6119ecda7a</t>
  </si>
  <si>
    <t>Republic Financial Corporation</t>
  </si>
  <si>
    <t>http://www.republic-financial.com</t>
  </si>
  <si>
    <t>f5472eb3-3e60-7c92-726b-628d52dfe826</t>
  </si>
  <si>
    <t>Republic Media</t>
  </si>
  <si>
    <t>http://republicmedia.com/</t>
  </si>
  <si>
    <t>266e471d-77f3-b077-b42c-82bee6e17a61</t>
  </si>
  <si>
    <t>Republic Mortgage Insurance Company</t>
  </si>
  <si>
    <t>https://www.rmic.com</t>
  </si>
  <si>
    <t>e6f0388e-eccd-cef1-ffea-117f0602c95b</t>
  </si>
  <si>
    <t>Republic Moving &amp; Storage</t>
  </si>
  <si>
    <t>https://www.republicmoving.com</t>
  </si>
  <si>
    <t>c60bff0e-0009-7485-5717-0de3596ed737</t>
  </si>
  <si>
    <t>Republic National Bank of New York</t>
  </si>
  <si>
    <t>http://rnb.com</t>
  </si>
  <si>
    <t>05c67007-6c2b-657c-4ba8-e795b07d172d</t>
  </si>
  <si>
    <t>Republic National Cabinet Corp</t>
  </si>
  <si>
    <t>http://www.republicind.com</t>
  </si>
  <si>
    <t>cb71b437-65bf-2be2-7f48-1ec25bd35e3d</t>
  </si>
  <si>
    <t>Republic National Distributing Company</t>
  </si>
  <si>
    <t>http://www.rndc-usa.com/</t>
  </si>
  <si>
    <t>ffeb876a-9956-7980-5bc9-4710bf486e43</t>
  </si>
  <si>
    <t>Republic of Benin</t>
  </si>
  <si>
    <t>http://www.beninembassy.us</t>
  </si>
  <si>
    <t>b5152f71-0851-40d1-b87f-dc1622a60c54</t>
  </si>
  <si>
    <t>Republic Of Estonia Information System Authority</t>
  </si>
  <si>
    <t>https://www.ria.ee/</t>
  </si>
  <si>
    <t>4b927446-9127-b833-a8e3-fcdd56bbfac3</t>
  </si>
  <si>
    <t>Republic of Korean Army</t>
  </si>
  <si>
    <t>http://www.army.mil.kr/webapp/user/indexmain.do/?siteid=english</t>
  </si>
  <si>
    <t>386dff7e-ff83-47d1-c050-ecf69454916e</t>
  </si>
  <si>
    <t>Republic of Malawi</t>
  </si>
  <si>
    <t>http://www.malawi.gov.mw</t>
  </si>
  <si>
    <t>f974cb4f-0567-65a1-0877-228e9727a957</t>
  </si>
  <si>
    <t>Republic of Mauritius</t>
  </si>
  <si>
    <t>http://www.govmu.org/</t>
  </si>
  <si>
    <t>fdb6c56c-aba8-c584-7d5e-43f519d5a418</t>
  </si>
  <si>
    <t>Republic Polytechnic</t>
  </si>
  <si>
    <t>http://www.rp.edu.sg</t>
  </si>
  <si>
    <t>2bd72745-6199-052f-f862-0e709bef7996</t>
  </si>
  <si>
    <t>Republic Project</t>
  </si>
  <si>
    <t>http://www.republicproject.com</t>
  </si>
  <si>
    <t>3440744d-22ef-ce14-9514-1d3790f13f0a</t>
  </si>
  <si>
    <t>Republic Property Tax</t>
  </si>
  <si>
    <t>http://www.republicpropertytax.com</t>
  </si>
  <si>
    <t>26d81e4d-ab6f-0438-8747-7253049f0a71</t>
  </si>
  <si>
    <t>Republic Publishing</t>
  </si>
  <si>
    <t>http://www.republicpublishing.co.uk/</t>
  </si>
  <si>
    <t>065b191e-f540-46e0-0f71-44419b23708f</t>
  </si>
  <si>
    <t>Republic Records</t>
  </si>
  <si>
    <t>http://republicrecords.com</t>
  </si>
  <si>
    <t>1b8b0c0c-69f8-4d72-7179-99fb617380cb</t>
  </si>
  <si>
    <t>REPUBLIC RESOURCES</t>
  </si>
  <si>
    <t>http://republicresources.com/</t>
  </si>
  <si>
    <t>262f100e-6b4c-3a53-5de7-cd35064bd5ee</t>
  </si>
  <si>
    <t>Republic Security Bank</t>
  </si>
  <si>
    <t>http://www.republicbank.com</t>
  </si>
  <si>
    <t>f8bae43b-05c6-7f92-888b-d8239a2906ea</t>
  </si>
  <si>
    <t>Republic Services</t>
  </si>
  <si>
    <t>http://www.republicservices.com</t>
  </si>
  <si>
    <t>8841df64-f341-195f-0432-8797d8f7a48e</t>
  </si>
  <si>
    <t>Republic Spaces</t>
  </si>
  <si>
    <t>http://www.republicspaces.com</t>
  </si>
  <si>
    <t>348ce9e3-98a6-e17e-8932-43fd1a5f85a5</t>
  </si>
  <si>
    <t>Republic Supply</t>
  </si>
  <si>
    <t>http://www.republicsupplyco.com</t>
  </si>
  <si>
    <t>0e674dd0-3ab6-c23f-5d33-9f72ef86de5d</t>
  </si>
  <si>
    <t>Republic Title of Texas</t>
  </si>
  <si>
    <t>http://www.republictitle.com/</t>
  </si>
  <si>
    <t>784351d8-8904-e4b5-c997-a45415dedeb6</t>
  </si>
  <si>
    <t>Republic West Remodeling</t>
  </si>
  <si>
    <t>http://www.republicwestremodeling.com/</t>
  </si>
  <si>
    <t>79d76c16-f68a-2136-c8b5-42325e290033</t>
  </si>
  <si>
    <t>Republic Wireless</t>
  </si>
  <si>
    <t>http://www.republicwireless.com</t>
  </si>
  <si>
    <t>a7fa9be0-1e97-f2ed-22f1-fe06def3b010</t>
  </si>
  <si>
    <t>Republica LLC.</t>
  </si>
  <si>
    <t>https://republica.net</t>
  </si>
  <si>
    <t>de319609-9435-1b21-ea9a-ab76e4f83367</t>
  </si>
  <si>
    <t>Republican National Committee</t>
  </si>
  <si>
    <t>http://www.gop.com/</t>
  </si>
  <si>
    <t>b080ec75-4626-2d9f-5ed5-c06cf65e7364</t>
  </si>
  <si>
    <t>Republics</t>
  </si>
  <si>
    <t>http://www.republics.us</t>
  </si>
  <si>
    <t>b5e73ae2-1867-1add-8c76-cba4a80041b3</t>
  </si>
  <si>
    <t>Republikken</t>
  </si>
  <si>
    <t>https://republikken.net/</t>
  </si>
  <si>
    <t>ddc4a1d9-2089-c8d7-547b-43e1a2d76573</t>
  </si>
  <si>
    <t>RepuCare Onsite</t>
  </si>
  <si>
    <t>http://www.repucare.com</t>
  </si>
  <si>
    <t>eaca456f-a2d7-7803-bd5b-81225b4511fe</t>
  </si>
  <si>
    <t>RepuChecks.com</t>
  </si>
  <si>
    <t>http://www.repuchecks.com</t>
  </si>
  <si>
    <t>7ec1acd0-5881-632d-e1a8-5b30ca8cf17f</t>
  </si>
  <si>
    <t>REPUCOM</t>
  </si>
  <si>
    <t>http://www.repucom.net</t>
  </si>
  <si>
    <t>ac815b04-5b85-de46-14ee-5053a9fe95a1</t>
  </si>
  <si>
    <t>Repudo</t>
  </si>
  <si>
    <t>http://repudo.com</t>
  </si>
  <si>
    <t>90c45d6e-89bf-cfd1-a96b-d5fad4bb642a</t>
  </si>
  <si>
    <t>RepuGen</t>
  </si>
  <si>
    <t>https://www.repugen.com</t>
  </si>
  <si>
    <t>eb1078d0-a313-fbb2-2619-b068bb124a39</t>
  </si>
  <si>
    <t>Repuindex</t>
  </si>
  <si>
    <t>http://www.repuindex.com</t>
  </si>
  <si>
    <t>373beae0-ec6f-c9f6-31d4-06acc3882de9</t>
  </si>
  <si>
    <t>Repunch</t>
  </si>
  <si>
    <t>http://repunch.com</t>
  </si>
  <si>
    <t>bda7edb3-6929-381a-68cf-0db57e8a6b6c</t>
  </si>
  <si>
    <t>RepUp</t>
  </si>
  <si>
    <t>http://repup.co/</t>
  </si>
  <si>
    <t>f05ec4c8-2392-6d64-cdf7-5236631db177</t>
  </si>
  <si>
    <t>Repurisk</t>
  </si>
  <si>
    <t>https://repurisk.com</t>
  </si>
  <si>
    <t>9de788c3-75a1-4360-481f-7b19cb1ecb08</t>
  </si>
  <si>
    <t>Repurpose</t>
  </si>
  <si>
    <t>http://www.repurposecompostables.com/en/</t>
  </si>
  <si>
    <t>12a4c6e3-0e8f-fa8b-2ca9-dea355a0e32c</t>
  </si>
  <si>
    <t>REpurposingNOLA</t>
  </si>
  <si>
    <t>https://squareup.com/market/repurposingnola</t>
  </si>
  <si>
    <t>6c18e567-bee4-c137-6326-9db79b4144b9</t>
  </si>
  <si>
    <t>Repuso</t>
  </si>
  <si>
    <t>https://repuso.com/</t>
  </si>
  <si>
    <t>2285c521-82ff-828d-6b9a-110a4bcaf37e</t>
  </si>
  <si>
    <t>Repustate</t>
  </si>
  <si>
    <t>https://www.repustate.com</t>
  </si>
  <si>
    <t>762ba443-c083-da46-1a80-56a147fb3aec</t>
  </si>
  <si>
    <t>Repusurance</t>
  </si>
  <si>
    <t>http://repusurance.com</t>
  </si>
  <si>
    <t>3dbc834f-fb23-4c0e-2f9a-71313eb04a8c</t>
  </si>
  <si>
    <t>Reput</t>
  </si>
  <si>
    <t>http://www.reputapp.com</t>
  </si>
  <si>
    <t>3df110fb-796a-d686-9905-703111321b47</t>
  </si>
  <si>
    <t>Reputable SEO Marketing</t>
  </si>
  <si>
    <t>http://reputableseomarketing.com</t>
  </si>
  <si>
    <t>3a70a47e-ab17-02d2-1584-f24e24a0ed9c</t>
  </si>
  <si>
    <t>Reputacion Online</t>
  </si>
  <si>
    <t>http://www.borrardeinternet.net</t>
  </si>
  <si>
    <t>d16e43a7-a85a-15b3-3016-3bb5532710d8</t>
  </si>
  <si>
    <t>Reputada</t>
  </si>
  <si>
    <t>http://www.reputada.com/</t>
  </si>
  <si>
    <t>daffeee4-61f8-c20f-c24d-b196293c18a1</t>
  </si>
  <si>
    <t>Reputami GmbH</t>
  </si>
  <si>
    <t>http://www.reputami.com</t>
  </si>
  <si>
    <t>3051099b-2cbd-10b2-9747-ec4df93ad099</t>
  </si>
  <si>
    <t>Reputation Armor</t>
  </si>
  <si>
    <t>http://www.reputationarmor.com</t>
  </si>
  <si>
    <t>538dc9a3-888e-b96c-f4bf-b0d24d260448</t>
  </si>
  <si>
    <t>Reputation Changer</t>
  </si>
  <si>
    <t>http://www.brand.com</t>
  </si>
  <si>
    <t>e6cf8c57-eafb-103f-4f18-baa6605b4af8</t>
  </si>
  <si>
    <t>Reputation Circle</t>
  </si>
  <si>
    <t>http://www.reputationcircle.com.au/</t>
  </si>
  <si>
    <t>9e054a47-1d94-4002-6059-b8ba89a9472f</t>
  </si>
  <si>
    <t>Reputation Communications: Online Reputation Management</t>
  </si>
  <si>
    <t>http://www.reputation-communications.com</t>
  </si>
  <si>
    <t>c79218cf-8b8c-b788-7474-751233b4e475</t>
  </si>
  <si>
    <t>Reputation Cops</t>
  </si>
  <si>
    <t>http://www.reputationcops.com</t>
  </si>
  <si>
    <t>f170ab98-52e3-f20a-d749-99d9e18778b5</t>
  </si>
  <si>
    <t>Reputation Enforcement</t>
  </si>
  <si>
    <t>http://www.reputationenforcement.com</t>
  </si>
  <si>
    <t>c61c0176-ccf6-ffd7-2379-50e9619fb9fe</t>
  </si>
  <si>
    <t>Reputation Exchange</t>
  </si>
  <si>
    <t>http://www.repx.net</t>
  </si>
  <si>
    <t>ea627974-9055-de63-d1fb-f73cede365e7</t>
  </si>
  <si>
    <t>Reputation eXpert</t>
  </si>
  <si>
    <t>http://www.reputationexpert.in</t>
  </si>
  <si>
    <t>9c357372-21c8-6971-fd6d-7f09babd9c89</t>
  </si>
  <si>
    <t>Reputation Giant</t>
  </si>
  <si>
    <t>http://www.reputationgiant.com/</t>
  </si>
  <si>
    <t>f8619d46-0c73-051b-fe62-edf948ffc6e0</t>
  </si>
  <si>
    <t>Reputation Igniter</t>
  </si>
  <si>
    <t>http://ignite.reviews/</t>
  </si>
  <si>
    <t>8e848599-217b-55b9-c99e-be67968af190</t>
  </si>
  <si>
    <t>Reputation Impression</t>
  </si>
  <si>
    <t>http://www.reputationimpression.com</t>
  </si>
  <si>
    <t>389c4e0a-77a2-1f9e-45c8-a0db6cf0d52c</t>
  </si>
  <si>
    <t>Reputation Institute</t>
  </si>
  <si>
    <t>http://www.reputationinstitute.com</t>
  </si>
  <si>
    <t>af5f9d87-da0b-fdcf-e302-be783fddc6d9</t>
  </si>
  <si>
    <t>Reputation Loop</t>
  </si>
  <si>
    <t>https://www.reputationloop.com</t>
  </si>
  <si>
    <t>1cd770a1-8612-4597-4ee2-566ae9bc9cc6</t>
  </si>
  <si>
    <t>Reputation Management Consultants</t>
  </si>
  <si>
    <t>http://www.reputationmanagementconsultants.com/</t>
  </si>
  <si>
    <t>04d7e667-e85f-be98-f9ef-c9c5a491297e</t>
  </si>
  <si>
    <t>Reputation Management Fixers</t>
  </si>
  <si>
    <t>http://www.reputationmanagementfixers.com</t>
  </si>
  <si>
    <t>ceb22594-bce9-d566-b688-3da28a6a46b6</t>
  </si>
  <si>
    <t>Reputation Management For</t>
  </si>
  <si>
    <t>http://www.reputationmanagementfor.com</t>
  </si>
  <si>
    <t>211ff289-8c32-461e-3918-46f2750362dd</t>
  </si>
  <si>
    <t>Reputation Mangement</t>
  </si>
  <si>
    <t>http://www.repusurance.com/</t>
  </si>
  <si>
    <t>33ec88f7-1cef-7c81-7431-8c532c5aa1a5</t>
  </si>
  <si>
    <t>Reputation Maxx</t>
  </si>
  <si>
    <t>http://www.reputationmaxx.com</t>
  </si>
  <si>
    <t>33360809-1e2d-5871-d815-cfed61e4462f</t>
  </si>
  <si>
    <t>Reputation Partners</t>
  </si>
  <si>
    <t>http://www.reputationpartners.com</t>
  </si>
  <si>
    <t>08892bb7-f5f9-e1a5-4dcc-d777b2cfdd28</t>
  </si>
  <si>
    <t>Reputation Planners</t>
  </si>
  <si>
    <t>http://www.reputationplanners.com</t>
  </si>
  <si>
    <t>a3938f71-230d-2d58-a478-70e28ca475b4</t>
  </si>
  <si>
    <t>Reputation Pros</t>
  </si>
  <si>
    <t>https://reputation-management-pros.com</t>
  </si>
  <si>
    <t>324996d3-ce1d-776e-47ec-c6520e552b84</t>
  </si>
  <si>
    <t>Reputation Protector</t>
  </si>
  <si>
    <t>http://www.reputation-protector.com</t>
  </si>
  <si>
    <t>55f3ef92-a0d6-ab10-1890-eb42091b2b6a</t>
  </si>
  <si>
    <t>Reputation Recovery Management</t>
  </si>
  <si>
    <t>http://www.reputationrecoverymanagement.com</t>
  </si>
  <si>
    <t>b01ecd29-72f8-909f-5e73-d56e0f03f05f</t>
  </si>
  <si>
    <t>Reputation Refinery</t>
  </si>
  <si>
    <t>https://reputationrefinery.com/</t>
  </si>
  <si>
    <t>4a21c1a3-f503-da59-2ffc-dfcd4f2f1aa7</t>
  </si>
  <si>
    <t>Reputation Resolutions</t>
  </si>
  <si>
    <t>https://reputationresolutions.com/</t>
  </si>
  <si>
    <t>ab28ed10-3f8c-906d-b7fd-abed69b75f50</t>
  </si>
  <si>
    <t>Reputation Rhino</t>
  </si>
  <si>
    <t>http://www.reputationrhino.com</t>
  </si>
  <si>
    <t>f16f679c-6c0f-275d-10f5-775714f2deea</t>
  </si>
  <si>
    <t>Reputation Rights</t>
  </si>
  <si>
    <t>http://reputationrights.com</t>
  </si>
  <si>
    <t>e0ab4f89-f97d-f94d-15a1-523c161faba6</t>
  </si>
  <si>
    <t>Reputation Runner</t>
  </si>
  <si>
    <t>http://www.reputationrunner.com/</t>
  </si>
  <si>
    <t>807301d4-4eae-195d-7e19-433a3935c7dd</t>
  </si>
  <si>
    <t>Reputation Saviors</t>
  </si>
  <si>
    <t>http://reputationsaviors.com</t>
  </si>
  <si>
    <t>02bbbf26-cd18-f61c-d010-b955dfa78721</t>
  </si>
  <si>
    <t>Reputation Squad</t>
  </si>
  <si>
    <t>http://www.reputationsquad.com/en/approach</t>
  </si>
  <si>
    <t>ad627e18-d2a2-b22e-5610-348feb16cb69</t>
  </si>
  <si>
    <t>Reputation Success</t>
  </si>
  <si>
    <t>http://www.reputationsuccess.com</t>
  </si>
  <si>
    <t>0c5de7e0-1d10-af76-6dd3-fb6a22a84695</t>
  </si>
  <si>
    <t>Reputation Tower</t>
  </si>
  <si>
    <t>http://reputationtower.com/</t>
  </si>
  <si>
    <t>5b2853fb-d4e2-b8a7-3060-a3a12ded800e</t>
  </si>
  <si>
    <t>Reputation Trojan</t>
  </si>
  <si>
    <t>http://www.reputationtrojan.com/</t>
  </si>
  <si>
    <t>5eadfa59-b354-8d92-7567-5c4532fde564</t>
  </si>
  <si>
    <t>Reputation VIP</t>
  </si>
  <si>
    <t>http://www.reputationvip.com</t>
  </si>
  <si>
    <t>0024a269-221d-f37c-cc0e-7296b519c40f</t>
  </si>
  <si>
    <t>Reputation Weaver</t>
  </si>
  <si>
    <t>http://www.reputationweaver.com</t>
  </si>
  <si>
    <t>48a17caf-57c7-81b5-0818-9af7c16d29db</t>
  </si>
  <si>
    <t>Reputation X</t>
  </si>
  <si>
    <t>http://www.reputationx.com</t>
  </si>
  <si>
    <t>ef304564-ba19-a2d2-4117-ccdc00f39954</t>
  </si>
  <si>
    <t>Reputation.ca Ltd</t>
  </si>
  <si>
    <t>http://www.reputation.ca</t>
  </si>
  <si>
    <t>d12abe0e-15b5-22cc-0e94-a1b6d2ac5050</t>
  </si>
  <si>
    <t>Reputation.com</t>
  </si>
  <si>
    <t>http://www.reputation.com</t>
  </si>
  <si>
    <t>6ea0de8a-a163-ab5a-265d-60a5c36b170b</t>
  </si>
  <si>
    <t>Reputation.com UK Ltd.</t>
  </si>
  <si>
    <t>http://uk.reputation.com</t>
  </si>
  <si>
    <t>e93565da-01f2-ce64-8c0f-7adbbc01829f</t>
  </si>
  <si>
    <t>Reputation911</t>
  </si>
  <si>
    <t>http://reputation911.com</t>
  </si>
  <si>
    <t>156df3e1-5e87-a903-2278-f1b5b0ac034c</t>
  </si>
  <si>
    <t>ReputationBoy</t>
  </si>
  <si>
    <t>http://www.reputationboy.com</t>
  </si>
  <si>
    <t>4bbd5ac7-d9aa-59e7-e8fa-0eb25166994a</t>
  </si>
  <si>
    <t>ReputationCloud</t>
  </si>
  <si>
    <t>http://www.reputation.cloud</t>
  </si>
  <si>
    <t>d11fce11-2db0-3480-18ec-2a80e211098d</t>
  </si>
  <si>
    <t>ReputationDefender</t>
  </si>
  <si>
    <t>https://www.reputationdefender.com/</t>
  </si>
  <si>
    <t>4bdec254-cf80-36cf-a0be-ba306d14f9ae</t>
  </si>
  <si>
    <t>ReputationManagementAgency.com</t>
  </si>
  <si>
    <t>https://www.reputationmanagementagency.com</t>
  </si>
  <si>
    <t>759c0010-6472-f29c-dc6f-0170f6b7277e</t>
  </si>
  <si>
    <t>ReputationManagers.com</t>
  </si>
  <si>
    <t>http://www.reputationmanagers.com</t>
  </si>
  <si>
    <t>e3c7258a-2464-72b6-49bf-2948951022e5</t>
  </si>
  <si>
    <t>ReputationTrade</t>
  </si>
  <si>
    <t>http://www.reputationtrade.com</t>
  </si>
  <si>
    <t>d94cbff2-25ba-fe56-887d-9c5282aab684</t>
  </si>
  <si>
    <t>ReputationWard</t>
  </si>
  <si>
    <t>http://www.reputationward.com</t>
  </si>
  <si>
    <t>301227bf-ad87-ea4c-d22f-d823b9d170a7</t>
  </si>
  <si>
    <t>Reputeka</t>
  </si>
  <si>
    <t>http://www.reputeka.com</t>
  </si>
  <si>
    <t>6e369d19-824e-1cc9-c579-7739d6e5e7e6</t>
  </si>
  <si>
    <t>Reputely</t>
  </si>
  <si>
    <t>http://reputely.com</t>
  </si>
  <si>
    <t>68edc605-ae86-d3d1-d097-752ceb8db148</t>
  </si>
  <si>
    <t>ReputeUs</t>
  </si>
  <si>
    <t>http://www.reputeus.com</t>
  </si>
  <si>
    <t>b802e03a-3e4d-8222-2a7e-3d7d00d4262a</t>
  </si>
  <si>
    <t>Reputology</t>
  </si>
  <si>
    <t>https://www.reputology.com/</t>
  </si>
  <si>
    <t>89f63d93-a356-a95d-234c-3cfbf9ebb3b7</t>
  </si>
  <si>
    <t>RepVisits</t>
  </si>
  <si>
    <t>https://repvisits.com/</t>
  </si>
  <si>
    <t>b681eccd-63df-128a-b4ee-9a91149a56cb</t>
  </si>
  <si>
    <t>RepWatch</t>
  </si>
  <si>
    <t>http://www.repwatchtech.com</t>
  </si>
  <si>
    <t>1997d45a-6969-5e5b-e0f9-e06453c1e1e6</t>
  </si>
  <si>
    <t>RepX</t>
  </si>
  <si>
    <t>https://www.repx.net</t>
  </si>
  <si>
    <t>657ad00a-a2ac-3a64-fd9b-9f2eb89abfbf</t>
  </si>
  <si>
    <t>Repy.com</t>
  </si>
  <si>
    <t>http://repy.com</t>
  </si>
  <si>
    <t>c1709fa3-675c-5a4f-14a6-dc3456a873d3</t>
  </si>
  <si>
    <t>RepYourCity.com</t>
  </si>
  <si>
    <t>http://www.repyourcity.com</t>
  </si>
  <si>
    <t>141ff4a6-ecbe-8481-4bca-8f8bcb12ebd4</t>
  </si>
  <si>
    <t>RepZio</t>
  </si>
  <si>
    <t>http://www.repzio.com</t>
  </si>
  <si>
    <t>5ec2529b-7329-7283-71b4-43976ac94a83</t>
  </si>
  <si>
    <t>Repzone, Inc.</t>
  </si>
  <si>
    <t>http://www.repzone.com</t>
  </si>
  <si>
    <t>9ba0e89f-940f-d1eb-e2b4-48734e9a8cc7</t>
  </si>
  <si>
    <t>reQall</t>
  </si>
  <si>
    <t>http://www.reqall.com</t>
  </si>
  <si>
    <t>5ce69b99-45ce-e858-932c-b6c814175258</t>
  </si>
  <si>
    <t>ReqCloud</t>
  </si>
  <si>
    <t>http://www.reqcloud.com</t>
  </si>
  <si>
    <t>ae0d9fb0-2be9-0a68-45e2-01042fae3e52</t>
  </si>
  <si>
    <t>Reqlut</t>
  </si>
  <si>
    <t>http://www.reqlut.cl/</t>
  </si>
  <si>
    <t>e46a89b3-834b-cd7e-47cc-59b944666fda</t>
  </si>
  <si>
    <t>Reqly</t>
  </si>
  <si>
    <t>http://www.reqly.com</t>
  </si>
  <si>
    <t>17544573-6a9d-bb77-c212-a7a8cfd8a039</t>
  </si>
  <si>
    <t>ReqMed Company</t>
  </si>
  <si>
    <t>http://www.reqmed.co.jp</t>
  </si>
  <si>
    <t>9fc0667f-7002-e5df-8767-1108ff6bddc8</t>
  </si>
  <si>
    <t>ReqPOOL</t>
  </si>
  <si>
    <t>http://www.reqpool.com/en</t>
  </si>
  <si>
    <t>48329af3-6c55-7d7d-34df-5010aae3cf56</t>
  </si>
  <si>
    <t>REQQI</t>
  </si>
  <si>
    <t>http://www.reqqi.com</t>
  </si>
  <si>
    <t>b91558bf-048e-dda8-ead6-d7e1c8c379d1</t>
  </si>
  <si>
    <t>ReqSpot.com</t>
  </si>
  <si>
    <t>https://www.reqspot.com</t>
  </si>
  <si>
    <t>c3718838-fdbf-36e2-3239-81457ee4590d</t>
  </si>
  <si>
    <t>Request</t>
  </si>
  <si>
    <t>http://www.request.org</t>
  </si>
  <si>
    <t>29eb4ec9-31f6-ff26-b29b-317d7ec6cf8a</t>
  </si>
  <si>
    <t>Request Productions Media Group</t>
  </si>
  <si>
    <t>http://www.requestproductions.com</t>
  </si>
  <si>
    <t>8fb0c381-31fe-6ba1-8703-ecaa5b3084a1</t>
  </si>
  <si>
    <t>Request4bid com</t>
  </si>
  <si>
    <t>http://www.request4bid.com</t>
  </si>
  <si>
    <t>f2a25038-53eb-e90b-672a-2c2fa49fa07d</t>
  </si>
  <si>
    <t>Requestec</t>
  </si>
  <si>
    <t>http://www.requestec.com</t>
  </si>
  <si>
    <t>9df3130e-b620-a010-8085-3eb44a5fe03b</t>
  </si>
  <si>
    <t>Requested</t>
  </si>
  <si>
    <t>http://requestedapp.com/</t>
  </si>
  <si>
    <t>1536706c-5bf9-0236-605f-f03680116c0e</t>
  </si>
  <si>
    <t>RequestFill</t>
  </si>
  <si>
    <t>http://www.requestfill.com</t>
  </si>
  <si>
    <t>10fc7d47-e4a0-6302-5e36-4a2d8b89f110</t>
  </si>
  <si>
    <t>Requestia</t>
  </si>
  <si>
    <t>http://requestia.com.br</t>
  </si>
  <si>
    <t>e1aa702c-739f-202e-96fd-c722ce554a1a</t>
  </si>
  <si>
    <t>RequestICT</t>
  </si>
  <si>
    <t>https://requestict.com</t>
  </si>
  <si>
    <t>83de4872-4b03-f0d6-e5c0-2a36d9ddee5a</t>
  </si>
  <si>
    <t>Requestify</t>
  </si>
  <si>
    <t>http://www.requestify.com/</t>
  </si>
  <si>
    <t>445bd868-1cad-2bf8-21c6-9e028d1f8f40</t>
  </si>
  <si>
    <t>Requestor.com</t>
  </si>
  <si>
    <t>http://www.requestor.com</t>
  </si>
  <si>
    <t>bbacf9d2-c485-3c9d-eb30-23aca89a9bee</t>
  </si>
  <si>
    <t>Require Holdings</t>
  </si>
  <si>
    <t>http://www.gorequire.com</t>
  </si>
  <si>
    <t>145f7c52-b8d9-08b8-0db3-8a9d7db33869</t>
  </si>
  <si>
    <t>required</t>
  </si>
  <si>
    <t>http://required.ch/</t>
  </si>
  <si>
    <t>13a0b1a0-e5a5-1716-26db-2d7b298ca761</t>
  </si>
  <si>
    <t>RequirementONE</t>
  </si>
  <si>
    <t>http://www.requirementone.com</t>
  </si>
  <si>
    <t>6cd23401-bc8b-9821-4844-be14e7db96c4</t>
  </si>
  <si>
    <t>Requisite Technology</t>
  </si>
  <si>
    <t>http://www.requisite.com</t>
  </si>
  <si>
    <t>adc247c2-f9f2-21df-7a74-cbb160a0f2e8</t>
  </si>
  <si>
    <t>Requisys</t>
  </si>
  <si>
    <t>https://requisis.com</t>
  </si>
  <si>
    <t>ab195131-7bdd-901a-0c75-4069f4c7741c</t>
  </si>
  <si>
    <t>Requordit</t>
  </si>
  <si>
    <t>http://www.requordit.com</t>
  </si>
  <si>
    <t>97786bf3-4560-c17a-5b51-bf907e0330fc</t>
  </si>
  <si>
    <t>Reqvu</t>
  </si>
  <si>
    <t>http://www.reqvu.com</t>
  </si>
  <si>
    <t>99e4ad03-44c5-07bc-7a51-de2c8f16e398</t>
  </si>
  <si>
    <t>REQWIN</t>
  </si>
  <si>
    <t>http://www.reqwin.com</t>
  </si>
  <si>
    <t>b5402f31-1b08-ba20-452d-5d0d584ece9c</t>
  </si>
  <si>
    <t>reQwip</t>
  </si>
  <si>
    <t>http://www.reqwip.com</t>
  </si>
  <si>
    <t>b5eccd8c-9109-94cb-3b01-4ac3855cb080</t>
  </si>
  <si>
    <t>RER Property Management Ltd</t>
  </si>
  <si>
    <t>http://www.rer.co.nz/</t>
  </si>
  <si>
    <t>35361138-ddf7-369e-1a1d-50f0ae6b2e21</t>
  </si>
  <si>
    <t>Rera</t>
  </si>
  <si>
    <t>http://alpha.rera.co/</t>
  </si>
  <si>
    <t>4f1049da-6125-47ae-9b4b-592be8903d41</t>
  </si>
  <si>
    <t>Rerecipe</t>
  </si>
  <si>
    <t>http://rerecipe.com</t>
  </si>
  <si>
    <t>48f0be6c-44eb-81b1-4d55-b4c0c660edb8</t>
  </si>
  <si>
    <t>ReResearch</t>
  </si>
  <si>
    <t>http://www.reresearch.ie/</t>
  </si>
  <si>
    <t>e039b96d-6829-1f09-98a9-3efc4da287e0</t>
  </si>
  <si>
    <t>Rerisa</t>
  </si>
  <si>
    <t>http://www.rerisa.com</t>
  </si>
  <si>
    <t>df0e7778-59a7-1371-8ec8-55f6a867e84d</t>
  </si>
  <si>
    <t>ReRoute</t>
  </si>
  <si>
    <t>http://www.reroutenow.com</t>
  </si>
  <si>
    <t>c8e6b92e-dc04-22cd-a35e-03778042d27e</t>
  </si>
  <si>
    <t>Reroy Cables Limited</t>
  </si>
  <si>
    <t>http://www.reroycable.com/</t>
  </si>
  <si>
    <t>240dd96b-759f-6653-0c46-16d6f4c03815</t>
  </si>
  <si>
    <t>Rerral</t>
  </si>
  <si>
    <t>http://rerral.com</t>
  </si>
  <si>
    <t>c6bb2493-7061-2c3a-9a58-8ad155c6de17</t>
  </si>
  <si>
    <t>Rerun</t>
  </si>
  <si>
    <t>https://www.rerunapp.com</t>
  </si>
  <si>
    <t>f552facc-b678-00a5-41bc-7fd69ba16941</t>
  </si>
  <si>
    <t>Rerun Furniture Service</t>
  </si>
  <si>
    <t>http://rerun.cfsites.org/</t>
  </si>
  <si>
    <t>c1e60907-1de1-4aaf-8c94-48300d606325</t>
  </si>
  <si>
    <t>RerunCentury</t>
  </si>
  <si>
    <t>http://www.reruncentury.com/</t>
  </si>
  <si>
    <t>3fee5a09-a8f2-8bf2-d82d-b95e9165e5e0</t>
  </si>
  <si>
    <t>RES</t>
  </si>
  <si>
    <t>http://www.res-group.com/</t>
  </si>
  <si>
    <t>dee497c5-d206-0213-7196-4aed256e2a39</t>
  </si>
  <si>
    <t>RES - Radiographic Equipment Services</t>
  </si>
  <si>
    <t>http://www.resxray.com/</t>
  </si>
  <si>
    <t>2ae03a65-5e07-046a-02a3-57e92c935444</t>
  </si>
  <si>
    <t>RES America</t>
  </si>
  <si>
    <t>http://www.res-americas.com</t>
  </si>
  <si>
    <t>2b55b6fc-c4d2-60d7-5737-fd1dc85e538d</t>
  </si>
  <si>
    <t>Res Man</t>
  </si>
  <si>
    <t>http://myresman.com/</t>
  </si>
  <si>
    <t>329f6a33-5880-9d5f-4bc2-914d7d647489</t>
  </si>
  <si>
    <t>RES Phorensics</t>
  </si>
  <si>
    <t>http://www.resphorensics.com</t>
  </si>
  <si>
    <t>2b66ca76-59fd-baa4-2aea-ca0d8a786be1</t>
  </si>
  <si>
    <t>RES Phorensics Consulting</t>
  </si>
  <si>
    <t>3027001f-71f7-9904-2a58-5835972e251a</t>
  </si>
  <si>
    <t>Res Publica Group</t>
  </si>
  <si>
    <t>http://www.respublicagroup.com/</t>
  </si>
  <si>
    <t>ce27ec01-e9ba-8efe-0a1a-4af54c53bf6c</t>
  </si>
  <si>
    <t>RES Software</t>
  </si>
  <si>
    <t>http://res.com/</t>
  </si>
  <si>
    <t>723bbb7f-fb36-6b3d-b66e-af161ccdede1</t>
  </si>
  <si>
    <t>Res4.com</t>
  </si>
  <si>
    <t>http://www.res4.com</t>
  </si>
  <si>
    <t>ffff19f9-9340-b721-84ed-9800f6924d5a</t>
  </si>
  <si>
    <t>RESA Power Solutions LLC</t>
  </si>
  <si>
    <t>http://www.resapower.com</t>
  </si>
  <si>
    <t>77d18d11-3684-5b67-6c2d-58e212cae83f</t>
  </si>
  <si>
    <t>RESAAS</t>
  </si>
  <si>
    <t>http://www.resaas.com</t>
  </si>
  <si>
    <t>da61d7d9-25cb-6ef7-f497-ef93cd95df31</t>
  </si>
  <si>
    <t>Resal</t>
  </si>
  <si>
    <t>https://www.resal.me/</t>
  </si>
  <si>
    <t>15159a32-ae47-b4dd-6d85-09798a7a87c3</t>
  </si>
  <si>
    <t>Resala</t>
  </si>
  <si>
    <t>http://www.resala.org/</t>
  </si>
  <si>
    <t>6a6d1994-15d3-abaf-1d88-a913a30b4e33</t>
  </si>
  <si>
    <t>Resale Therapy</t>
  </si>
  <si>
    <t>http://www.resalerx.com</t>
  </si>
  <si>
    <t>a7c8d300-4e0c-f104-e210-4a9ab69ec785</t>
  </si>
  <si>
    <t>Resalysis</t>
  </si>
  <si>
    <t>http://www.resalysis.com</t>
  </si>
  <si>
    <t>87bb2dac-6c85-d8d4-403b-19e45f21c43f</t>
  </si>
  <si>
    <t>ResApp Health</t>
  </si>
  <si>
    <t>http://www.resapphealth.com.au/</t>
  </si>
  <si>
    <t>08fd7774-b37f-0b84-1fd5-be43e47fb90e</t>
  </si>
  <si>
    <t>Resbase</t>
  </si>
  <si>
    <t>http://www.resbase.com</t>
  </si>
  <si>
    <t>3eec7161-87a5-eb7a-1d43-9b12cb46ddc4</t>
  </si>
  <si>
    <t>Rescale</t>
  </si>
  <si>
    <t>http://www.rescale.com</t>
  </si>
  <si>
    <t>76948fd9-6565-4c0c-0a05-0c2ffddb3547</t>
  </si>
  <si>
    <t>REscan</t>
  </si>
  <si>
    <t>http://www.rescan360.com</t>
  </si>
  <si>
    <t>0bcaf3c9-ee40-0899-9846-40b943967e70</t>
  </si>
  <si>
    <t>RESCAP</t>
  </si>
  <si>
    <t>http://rescap.fr</t>
  </si>
  <si>
    <t>aec9a56a-e7d6-8dd3-cf4f-0af69fdd7c6f</t>
  </si>
  <si>
    <t>Rescape</t>
  </si>
  <si>
    <t>http://artrescape.com</t>
  </si>
  <si>
    <t>a3add3a4-1760-1dd1-6b32-72e97da2fe44</t>
  </si>
  <si>
    <t>ResCare</t>
  </si>
  <si>
    <t>http://www.rescare.com/</t>
  </si>
  <si>
    <t>1f9b124f-0b53-20cc-cfaf-f397788291bc</t>
  </si>
  <si>
    <t>Rescata, Inc.</t>
  </si>
  <si>
    <t>http://www.rescata.co</t>
  </si>
  <si>
    <t>931861cc-752a-806b-facf-bffdb569e340</t>
  </si>
  <si>
    <t>Rescco</t>
  </si>
  <si>
    <t>http://rescco.com/</t>
  </si>
  <si>
    <t>9fb352b1-d36d-0c6d-05b1-67e48f042ceb</t>
  </si>
  <si>
    <t>ReSchedule</t>
  </si>
  <si>
    <t>http://reschedulemed.com</t>
  </si>
  <si>
    <t>6d3112a1-190e-19a1-1a55-e31566cea972</t>
  </si>
  <si>
    <t>Resco</t>
  </si>
  <si>
    <t>http://www.resco.net/</t>
  </si>
  <si>
    <t>8ff83bc5-4061-d135-e6e9-9c7233999a16</t>
  </si>
  <si>
    <t>Resco International</t>
  </si>
  <si>
    <t>http://www.rescointernational.com</t>
  </si>
  <si>
    <t>d1ad472f-a991-b150-59a0-3895a7b78ce3</t>
  </si>
  <si>
    <t>Rescon</t>
  </si>
  <si>
    <t>http://rescon.cl/</t>
  </si>
  <si>
    <t>52af7bad-36a4-3cd2-804e-ca2373242120</t>
  </si>
  <si>
    <t>Rescon Builders</t>
  </si>
  <si>
    <t>http://www.resconbuilders.com.au/granny-flats-sydney/wollongong/</t>
  </si>
  <si>
    <t>7e555e72-71a8-a111-e7b1-f2f9297691ee</t>
  </si>
  <si>
    <t>http://www.resconbuilders.com.au/granny-flats-sydney/parramatta/</t>
  </si>
  <si>
    <t>c4ae7856-c0a3-a3eb-34f8-06cfa86dbf6a</t>
  </si>
  <si>
    <t>Rescon Builders Sydney</t>
  </si>
  <si>
    <t>http://www.resconbuilders.com.au/granny-flats-sydney/</t>
  </si>
  <si>
    <t>da350528-23f7-0747-ab02-5ef5988cd225</t>
  </si>
  <si>
    <t>Rescon Technologies</t>
  </si>
  <si>
    <t>http://rescontechnologies.com/</t>
  </si>
  <si>
    <t>6c9cd4e2-4c63-f245-d44e-76d1c7199947</t>
  </si>
  <si>
    <t>Rescoper</t>
  </si>
  <si>
    <t>https://rescoper.com</t>
  </si>
  <si>
    <t>b2ed0dd5-7d78-d205-8bcd-d1c1c9c7fdf2</t>
  </si>
  <si>
    <t>Rescott Marketing &amp; Technology</t>
  </si>
  <si>
    <t>http://www.rescott.com</t>
  </si>
  <si>
    <t>87d4d720-99e7-2882-25b8-395e1835132f</t>
  </si>
  <si>
    <t>REscour</t>
  </si>
  <si>
    <t>http://www.rescour.com</t>
  </si>
  <si>
    <t>892d744e-5cba-0b5a-fb78-60aa743204d1</t>
  </si>
  <si>
    <t>Rescue Air Heating and Cooling</t>
  </si>
  <si>
    <t>http://rescueairtx.com</t>
  </si>
  <si>
    <t>f1ce66e6-4a5c-cfb7-eefe-ae778776b4cc</t>
  </si>
  <si>
    <t>Rescue Button</t>
  </si>
  <si>
    <t>http://rescueice.com/</t>
  </si>
  <si>
    <t>651c1800-65f7-8d37-fb88-e74896e7eba6</t>
  </si>
  <si>
    <t>Rescue Forensics</t>
  </si>
  <si>
    <t>http://www.rescueforensics.com/</t>
  </si>
  <si>
    <t>f606478c-ae46-e6d9-7c26-19925bbce354</t>
  </si>
  <si>
    <t>Rescue One Financial</t>
  </si>
  <si>
    <t>http://rescueonefinancial.com</t>
  </si>
  <si>
    <t>46332d92-944c-d289-453d-3d7ea47d6bdf</t>
  </si>
  <si>
    <t>Rescue Ops</t>
  </si>
  <si>
    <t>http://rescueops.net</t>
  </si>
  <si>
    <t>ab62e4cd-c6a6-4401-23b5-e2d6113e9553</t>
  </si>
  <si>
    <t>Rescue Pal</t>
  </si>
  <si>
    <t>http://rescuepal.com/</t>
  </si>
  <si>
    <t>5436270c-fba5-2c3b-fa39-b6de605af372</t>
  </si>
  <si>
    <t>Rescue SCG</t>
  </si>
  <si>
    <t>http://rescueagency.com</t>
  </si>
  <si>
    <t>3ee41fd8-5560-588c-70e4-608a7e238453</t>
  </si>
  <si>
    <t>Rescue Therapeutics</t>
  </si>
  <si>
    <t>http://rescuetherapeutics.com</t>
  </si>
  <si>
    <t>f9eb3f61-52d6-fa49-bf1b-f8dbd86a480d</t>
  </si>
  <si>
    <t>Rescue Tow Truck</t>
  </si>
  <si>
    <t>http://rescuetowtruck.com/</t>
  </si>
  <si>
    <t>cdc5caa1-859d-a975-019b-cd94403072c1</t>
  </si>
  <si>
    <t>Rescue.io</t>
  </si>
  <si>
    <t>https://www.getrescue.io</t>
  </si>
  <si>
    <t>6f18d9fc-29e6-8e46-8d22-626a1066efeb</t>
  </si>
  <si>
    <t>RESCUECOM</t>
  </si>
  <si>
    <t>http://www.rescuecom.com/</t>
  </si>
  <si>
    <t>a4dc4a53-ec8b-cde8-a335-a86fa70f78f2</t>
  </si>
  <si>
    <t>RescueDose</t>
  </si>
  <si>
    <t>http://www.rescuedose.co/</t>
  </si>
  <si>
    <t>99dd3a54-3eec-9e10-4c70-dabbb72ce56b</t>
  </si>
  <si>
    <t>RescueID, Inc.</t>
  </si>
  <si>
    <t>http://www.rescueid.com/</t>
  </si>
  <si>
    <t>37a157dc-9778-2ecb-503e-adcabaec7efd</t>
  </si>
  <si>
    <t>RescueNotes</t>
  </si>
  <si>
    <t>http://rescuenotes.com</t>
  </si>
  <si>
    <t>71bd10b9-0c85-445c-da1f-f914e35f620c</t>
  </si>
  <si>
    <t>RescueTime</t>
  </si>
  <si>
    <t>http://rescuetime.com</t>
  </si>
  <si>
    <t>dcb5c5ca-bc04-e71a-7429-1ad602453b53</t>
  </si>
  <si>
    <t>Rescuez</t>
  </si>
  <si>
    <t>https://www.resquez.com/</t>
  </si>
  <si>
    <t>31c7b297-89d0-c5d8-852a-2251818b91f0</t>
  </si>
  <si>
    <t>Rescuing Leftover Cuisine</t>
  </si>
  <si>
    <t>http://www.rescuingleftovercuisine.org</t>
  </si>
  <si>
    <t>9444357c-3da7-a75f-de04-cfcae6b974d0</t>
  </si>
  <si>
    <t>RESDAL</t>
  </si>
  <si>
    <t>http://www.resdal.org/ing/</t>
  </si>
  <si>
    <t>c9b8e683-7c5f-6885-c0bc-5bbf1e49fa86</t>
  </si>
  <si>
    <t>ResDiary</t>
  </si>
  <si>
    <t>http://www.resdiary.com</t>
  </si>
  <si>
    <t>70d4133b-149f-89ce-dc54-d2a7d024338a</t>
  </si>
  <si>
    <t>Research &amp; Develop Everywhere</t>
  </si>
  <si>
    <t>http://www.rdeverywhere.com/</t>
  </si>
  <si>
    <t>979c957c-e898-5f0f-4ee7-4042b2f9e003</t>
  </si>
  <si>
    <t>Research &amp; Development International</t>
  </si>
  <si>
    <t>http://www.rdi-eg.com/</t>
  </si>
  <si>
    <t>aae6465c-7249-c904-24c6-f9848f98495c</t>
  </si>
  <si>
    <t>Research &amp; Hope</t>
  </si>
  <si>
    <t>http://researchandhope.com/</t>
  </si>
  <si>
    <t>196f4226-0f70-16b4-9a72-d19c147a0143</t>
  </si>
  <si>
    <t>Research &amp; Innovation</t>
  </si>
  <si>
    <t>http://r-n-i.jp</t>
  </si>
  <si>
    <t>a2c7edf8-faea-b49a-47ca-002393b826de</t>
  </si>
  <si>
    <t>Research Accelerator</t>
  </si>
  <si>
    <t>http://www.researchaccelerator.org/</t>
  </si>
  <si>
    <t>49ccef0a-bced-177c-e1f3-6952402df729</t>
  </si>
  <si>
    <t>Research Across America</t>
  </si>
  <si>
    <t>http://www.researchacrossamerica.com</t>
  </si>
  <si>
    <t>9141090d-4252-d63a-b609-e953f076bf75</t>
  </si>
  <si>
    <t>Research Affiliates</t>
  </si>
  <si>
    <t>https://www.researchaffiliates.com/</t>
  </si>
  <si>
    <t>6a91646e-c349-2eab-d259-7a1da4ea93e1</t>
  </si>
  <si>
    <t>Research America</t>
  </si>
  <si>
    <t>http://researchamericainc.com/</t>
  </si>
  <si>
    <t>96762303-b833-c32d-4cc1-5a41025d2f9f</t>
  </si>
  <si>
    <t>Research and Analysis Wing</t>
  </si>
  <si>
    <t>http://www.ndtv.com</t>
  </si>
  <si>
    <t>f8fae4d5-3708-de4f-2df2-efa668fa70f5</t>
  </si>
  <si>
    <t>Research and Experts</t>
  </si>
  <si>
    <t>http://www.researchandexperts.com</t>
  </si>
  <si>
    <t>4bfbb613-1698-c9ec-3233-e894237b4d12</t>
  </si>
  <si>
    <t>Research and Management Limited</t>
  </si>
  <si>
    <t>http://www.remanltd.com</t>
  </si>
  <si>
    <t>d57e5c0e-b8e4-a393-2aeb-d388e67a4d0a</t>
  </si>
  <si>
    <t>Research and Markets</t>
  </si>
  <si>
    <t>http://www.researchandmarkets.com/</t>
  </si>
  <si>
    <t>c76a9622-4e09-cde5-1846-7b99daeb6249</t>
  </si>
  <si>
    <t>Research Assessment Exercise</t>
  </si>
  <si>
    <t>http://www.rae.ac.uk</t>
  </si>
  <si>
    <t>a7106bbc-5a94-e4c1-9194-916ab6f932b2</t>
  </si>
  <si>
    <t>Research Beam</t>
  </si>
  <si>
    <t>http://www.researchbeam.com/</t>
  </si>
  <si>
    <t>1221d517-0ba2-2dc2-a159-795188fd5b95</t>
  </si>
  <si>
    <t>Research Brazil Ireland</t>
  </si>
  <si>
    <t>http://rbi.ie/</t>
  </si>
  <si>
    <t>9adeed48-3d46-5594-2976-057873905235</t>
  </si>
  <si>
    <t>Research Center Borstel</t>
  </si>
  <si>
    <t>http://www.fz-borstel.de</t>
  </si>
  <si>
    <t>d0589f1e-8841-a21d-9041-47bee958851c</t>
  </si>
  <si>
    <t>Research Coast Business Plan Competition</t>
  </si>
  <si>
    <t>http://www.rcbiznovation.com/</t>
  </si>
  <si>
    <t>49888b51-4d0f-bea0-7347-d87c95b5c8a3</t>
  </si>
  <si>
    <t>Research College of Nursing</t>
  </si>
  <si>
    <t>http://www.researchcollege.edu/</t>
  </si>
  <si>
    <t>c91ebfa0-0810-5e61-c079-3a203e1a4a07</t>
  </si>
  <si>
    <t>Research Connections</t>
  </si>
  <si>
    <t>http://www.research-connections.com/</t>
  </si>
  <si>
    <t>8c6ba5e6-da07-d44d-09f1-40075ae4b964</t>
  </si>
  <si>
    <t>Research Corporation Technologies</t>
  </si>
  <si>
    <t>http://www.rctech.com</t>
  </si>
  <si>
    <t>221bb211-fe69-ef37-eb39-993843276430</t>
  </si>
  <si>
    <t>Research Cottrell Inc.</t>
  </si>
  <si>
    <t>649ab2b0-da76-b0a5-a22e-473fbb4cc59b</t>
  </si>
  <si>
    <t>Research Defence Society</t>
  </si>
  <si>
    <t>http://www.rds-net.org.uk</t>
  </si>
  <si>
    <t>8d8ae9c4-0ca8-988e-8b32-f802c0399f3a</t>
  </si>
  <si>
    <t>Research Driven Investing</t>
  </si>
  <si>
    <t>http://rdinvesting.com/</t>
  </si>
  <si>
    <t>03f0df0c-ab13-b5b4-13e8-f535dadd15ab</t>
  </si>
  <si>
    <t>Research Edge</t>
  </si>
  <si>
    <t>http://www.researchedgeconsulting.com</t>
  </si>
  <si>
    <t>b072b02e-c1d7-a483-9543-0c30214c4598</t>
  </si>
  <si>
    <t>Research Electro-Optics (REO)</t>
  </si>
  <si>
    <t>http://www.reoinc.com</t>
  </si>
  <si>
    <t>ca650fc1-c986-2ab7-5d34-35a6d3dee5a3</t>
  </si>
  <si>
    <t>Research for Good</t>
  </si>
  <si>
    <t>http://researchforgood.com</t>
  </si>
  <si>
    <t>930da9d5-eeb0-83f8-73b9-4530ab968f2d</t>
  </si>
  <si>
    <t>Research Foundation of CUNY</t>
  </si>
  <si>
    <t>https://www.rfcuny.org</t>
  </si>
  <si>
    <t>59b38001-0224-4443-5bb3-060e1a079140</t>
  </si>
  <si>
    <t>Research Frontiers</t>
  </si>
  <si>
    <t>http://smartglass.com</t>
  </si>
  <si>
    <t>1c314449-c99c-f6fb-1a68-241a27099bde</t>
  </si>
  <si>
    <t>Research House</t>
  </si>
  <si>
    <t>http://www.research-house.ca/</t>
  </si>
  <si>
    <t>859b71bb-1f15-31cf-3eb4-5b281a745cbb</t>
  </si>
  <si>
    <t>Research ICT Africa</t>
  </si>
  <si>
    <t>http://researchictafrica.net/home.php</t>
  </si>
  <si>
    <t>1cb8eff3-e6eb-6241-07ce-7849ea005f05</t>
  </si>
  <si>
    <t>Research India Publications</t>
  </si>
  <si>
    <t>http://ripublication.com/</t>
  </si>
  <si>
    <t>2fefe8c3-6c79-db3d-641d-2b0aeaf712bf</t>
  </si>
  <si>
    <t>Research Industrial Systems Engineering</t>
  </si>
  <si>
    <t>https://rise-world.com/en/</t>
  </si>
  <si>
    <t>d501eff5-0313-7f8c-1306-769b6791212f</t>
  </si>
  <si>
    <t>Research Infotech</t>
  </si>
  <si>
    <t>http://www.researchinfotech.in/</t>
  </si>
  <si>
    <t>6edc9bba-f252-ead7-8da5-341c970d29ac</t>
  </si>
  <si>
    <t>9a4bb3e1-8802-b0a1-44d3-014b1205c34f</t>
  </si>
  <si>
    <t>Research Innovation Commercialization</t>
  </si>
  <si>
    <t>https://riccentre.ca/</t>
  </si>
  <si>
    <t>ac0bc7aa-7cbb-a265-94b8-e7477242ccdb</t>
  </si>
  <si>
    <t>Research Innovation Incubation Design Laboratory</t>
  </si>
  <si>
    <t>http://riidl.org/</t>
  </si>
  <si>
    <t>94a363c8-a5e2-cfd2-a2b7-bd89b2bd7823</t>
  </si>
  <si>
    <t>Research Institute of McGill University Health Centers</t>
  </si>
  <si>
    <t>b22ec527-8a3a-9dee-b30f-3c8e944b2383</t>
  </si>
  <si>
    <t>Research Instruments</t>
  </si>
  <si>
    <t>http://www.research-instruments.com/</t>
  </si>
  <si>
    <t>e0fa09d8-1541-99b2-03ed-477500d64551</t>
  </si>
  <si>
    <t>Research International</t>
  </si>
  <si>
    <t>http://www.resrchintl.com</t>
  </si>
  <si>
    <t>aef9c8f9-2e52-76eb-8848-b309a6b16fe4</t>
  </si>
  <si>
    <t>Research Journalist</t>
  </si>
  <si>
    <t>http://www.writerkeith.com/empirical.html</t>
  </si>
  <si>
    <t>cc260d32-8965-15e0-bbe7-1a872add691c</t>
  </si>
  <si>
    <t>Research Management Consultants Inc. (RMCI</t>
  </si>
  <si>
    <t>http://www.rmci.com</t>
  </si>
  <si>
    <t>b2512e38-7246-26c7-afb4-7444ddeed84f</t>
  </si>
  <si>
    <t>Research Master Essays</t>
  </si>
  <si>
    <t>http://www.researchmasteressays.com</t>
  </si>
  <si>
    <t>2ca6dc9d-923b-3eda-580f-2464974052a0</t>
  </si>
  <si>
    <t>Research Media</t>
  </si>
  <si>
    <t>https://www.researchmedia.com/</t>
  </si>
  <si>
    <t>bd2e7b16-0634-1401-d404-61473be5d52f</t>
  </si>
  <si>
    <t>Research Medical Center School of Radiologic Technology</t>
  </si>
  <si>
    <t>http://www.researchmedicalcenter.com/</t>
  </si>
  <si>
    <t>d421b983-548b-4ab1-5373-9619923188f9</t>
  </si>
  <si>
    <t>Research Medics</t>
  </si>
  <si>
    <t>http://www.researchmedics.com/</t>
  </si>
  <si>
    <t>e5720d50-93f3-ea96-90be-5560abfe4150</t>
  </si>
  <si>
    <t>Research My Assignment</t>
  </si>
  <si>
    <t>http://www.researchmyassignment.com</t>
  </si>
  <si>
    <t>96cd98a6-13be-696f-c4a4-b9b808cffe65</t>
  </si>
  <si>
    <t>Research N Reports</t>
  </si>
  <si>
    <t>http://www.researchnreports.com</t>
  </si>
  <si>
    <t>a28c82b4-728c-fa1a-ca9a-2eacfa09fa5a</t>
  </si>
  <si>
    <t>Research Nester</t>
  </si>
  <si>
    <t>http://www.researchnester.com</t>
  </si>
  <si>
    <t>a8dc63c4-f1f8-50c9-7da4-f672e699c813</t>
  </si>
  <si>
    <t>Research Nester Pvt Ltd</t>
  </si>
  <si>
    <t>731b2d21-d8e6-489d-aecb-84413589808a</t>
  </si>
  <si>
    <t>Research Now</t>
  </si>
  <si>
    <t>http://www.researchnow.com</t>
  </si>
  <si>
    <t>3977962b-f61d-f44a-3dc8-84c29bebe828</t>
  </si>
  <si>
    <t>Research NXT</t>
  </si>
  <si>
    <t>http://www.researchnxt.com</t>
  </si>
  <si>
    <t>f0cafd79-6944-6604-bf8e-2df53e2b7432</t>
  </si>
  <si>
    <t>https://www.researchnxt.com/</t>
  </si>
  <si>
    <t>4d50ee83-e764-ae00-5ac5-bd1e11d776ff</t>
  </si>
  <si>
    <t>Research of Centaur Pharmaceuticals</t>
  </si>
  <si>
    <t>128c11b5-6a41-2af4-79f2-25f3c649dde1</t>
  </si>
  <si>
    <t>Research On Global Markets</t>
  </si>
  <si>
    <t>http://www.researchonglobalmarkets.com</t>
  </si>
  <si>
    <t>c7c911ba-2839-46f1-55ec-99bb2b26c7d8</t>
  </si>
  <si>
    <t>Research On Indonesia</t>
  </si>
  <si>
    <t>http://www.researchonindonesia.com/</t>
  </si>
  <si>
    <t>d75ac4eb-1520-3deb-f0cf-8533198e637c</t>
  </si>
  <si>
    <t>Research On United Kingdom</t>
  </si>
  <si>
    <t>http://www.researchonunitedkingdom.com</t>
  </si>
  <si>
    <t>234281c2-d2c7-b257-729f-be40f6330b13</t>
  </si>
  <si>
    <t>Research On United States</t>
  </si>
  <si>
    <t>http://www.researchonunitedstates.com/</t>
  </si>
  <si>
    <t>4e4d2e9b-cbc9-13be-3f5a-54aeeb5729e2</t>
  </si>
  <si>
    <t>Research Optimus</t>
  </si>
  <si>
    <t>http://www.researchoptimus.com/</t>
  </si>
  <si>
    <t>66dd64a6-0f72-5caf-bb0b-1bc8be376d04</t>
  </si>
  <si>
    <t>Research Paper for Sale</t>
  </si>
  <si>
    <t>https://myessayservices.com/research_paper_for_sale</t>
  </si>
  <si>
    <t>c4942939-4483-89df-6c6d-b3c62faf81f6</t>
  </si>
  <si>
    <t>Research Paper Inn</t>
  </si>
  <si>
    <t>http://www.researchpaperinn.com/</t>
  </si>
  <si>
    <t>3fda9ce0-cbe0-9513-1acf-4f96acf3394a</t>
  </si>
  <si>
    <t>Research Paper Labs</t>
  </si>
  <si>
    <t>http://www.researchpaperlabs.com</t>
  </si>
  <si>
    <t>fea52663-39a4-c1c8-1384-ef204e7ec623</t>
  </si>
  <si>
    <t>Research Paper Services</t>
  </si>
  <si>
    <t>http://www.researchpaperservices.com/</t>
  </si>
  <si>
    <t>76061df1-178b-e6ee-1c4b-4023c9019eb8</t>
  </si>
  <si>
    <t>Research Park at FAU</t>
  </si>
  <si>
    <t>http://www.research-park.org/</t>
  </si>
  <si>
    <t>533b9e7a-8bf5-6226-a780-d31969e7d6e5</t>
  </si>
  <si>
    <t>Research Partners</t>
  </si>
  <si>
    <t>http://www.researchpartnersllp.co.uk/</t>
  </si>
  <si>
    <t>831be5ae-d7c5-f6c8-343d-d1c9a381d1e4</t>
  </si>
  <si>
    <t>ReSearch Pharmaceutical Services</t>
  </si>
  <si>
    <t>http://www.rpsweb.com</t>
  </si>
  <si>
    <t>c094a124-eb9a-6b5e-e59a-b6ca796857fb</t>
  </si>
  <si>
    <t>Research Solutions</t>
  </si>
  <si>
    <t>http://www.researchsolutions.com/</t>
  </si>
  <si>
    <t>d8c5aab5-3ab0-6098-de79-9f6994c99cde</t>
  </si>
  <si>
    <t>Research Solutions Africa</t>
  </si>
  <si>
    <t>http://www.researchsolutionsafrica.com</t>
  </si>
  <si>
    <t>6aa95fe4-207c-f71a-4e37-2ffaa8ff6b47</t>
  </si>
  <si>
    <t>Research Space</t>
  </si>
  <si>
    <t>http://www.researchspace.com/</t>
  </si>
  <si>
    <t>4d5582fd-edcb-50b4-8319-3de9e2025c24</t>
  </si>
  <si>
    <t>Research Studios Barcelona</t>
  </si>
  <si>
    <t>http://www.rsbcn.com</t>
  </si>
  <si>
    <t>33da413a-ed65-6320-efdc-f9ecdbc4ac89</t>
  </si>
  <si>
    <t>Research Think Tank</t>
  </si>
  <si>
    <t>http://www.researchthinktank.com/</t>
  </si>
  <si>
    <t>f8f772e3-8e5a-53bc-a284-7212911dd236</t>
  </si>
  <si>
    <t>Research Through Gaming</t>
  </si>
  <si>
    <t>http://www.researchthroughgaming.com/</t>
  </si>
  <si>
    <t>ccfd0501-6787-971a-1494-fc411a3e1f8f</t>
  </si>
  <si>
    <t>Research Triangle Cleantech Cluster</t>
  </si>
  <si>
    <t>http://www.researchtrianglecleantech.org/</t>
  </si>
  <si>
    <t>e57af8bb-1142-7a41-7433-abd8fd03a16e</t>
  </si>
  <si>
    <t>Research Triangle Energy Consortium</t>
  </si>
  <si>
    <t>https://rtec-rtp.org</t>
  </si>
  <si>
    <t>1f7e8bbd-7d2e-9080-6a03-d36699e37fe4</t>
  </si>
  <si>
    <t>Research Triangle Institute, RTP NC</t>
  </si>
  <si>
    <t>https://www.rti.org</t>
  </si>
  <si>
    <t>9fb29c8a-62d2-0309-626e-440d8357b0df</t>
  </si>
  <si>
    <t>Research Triangle Park (RTP)</t>
  </si>
  <si>
    <t>http://www.rtp.org</t>
  </si>
  <si>
    <t>06e22e7a-67fc-5342-936c-5c726e19d703</t>
  </si>
  <si>
    <t>Research Triangle Regional Partnership</t>
  </si>
  <si>
    <t>http://www.researchtriangle.org/</t>
  </si>
  <si>
    <t>8d12b997-1b2a-d5e7-d72b-5d34b4b067ce</t>
  </si>
  <si>
    <t>Research Valley Funds</t>
  </si>
  <si>
    <t>http://www.researchvalleyfunds.com</t>
  </si>
  <si>
    <t>8626edfc-cf81-936c-3469-ab1ae44032e5</t>
  </si>
  <si>
    <t>Research!America</t>
  </si>
  <si>
    <t>http://www.researchamerica.org</t>
  </si>
  <si>
    <t>03a853f7-b8c0-3800-c5ff-a91a1314a53b</t>
  </si>
  <si>
    <t>Research.com</t>
  </si>
  <si>
    <t>https://www.research.com</t>
  </si>
  <si>
    <t>1d731794-f3b7-91f7-e4ce-1240f3192815</t>
  </si>
  <si>
    <t>Research&amp;Design Agency</t>
  </si>
  <si>
    <t>http://www.rd-agency.com</t>
  </si>
  <si>
    <t>3359ee20-f398-8933-85a2-2be3364cc747</t>
  </si>
  <si>
    <t>Research+Data Insights</t>
  </si>
  <si>
    <t>http://www.researchdatainsights.com</t>
  </si>
  <si>
    <t>9125d42e-7cc1-56c2-49a4-229383731a89</t>
  </si>
  <si>
    <t>research2guidance</t>
  </si>
  <si>
    <t>http://www.research2guidance.com</t>
  </si>
  <si>
    <t>60de9c94-25e1-7fb7-22f4-70d5a70acdeb</t>
  </si>
  <si>
    <t>ResearchConnection</t>
  </si>
  <si>
    <t>http://researchconnection.com</t>
  </si>
  <si>
    <t>ea21c402-7324-171c-e381-9246ac22560a</t>
  </si>
  <si>
    <t>ResearchCrossroads</t>
  </si>
  <si>
    <t>http://www.researchcrossroads.org</t>
  </si>
  <si>
    <t>da15132e-3170-55e3-e515-4bf1febcbd1f</t>
  </si>
  <si>
    <t>ResearchCue</t>
  </si>
  <si>
    <t>http://www.researchcue.com</t>
  </si>
  <si>
    <t>3d9091d6-aeca-23b5-ddd9-a772672530fb</t>
  </si>
  <si>
    <t>Researchendeavors</t>
  </si>
  <si>
    <t>http://researchendeavors.com/</t>
  </si>
  <si>
    <t>0b8a563c-001f-94f6-8e1a-e56556da4117</t>
  </si>
  <si>
    <t>ResearchFox</t>
  </si>
  <si>
    <t>https://www.researchfox.com/</t>
  </si>
  <si>
    <t>753c0487-81eb-de40-8915-0e56861f2332</t>
  </si>
  <si>
    <t>ResearchGate</t>
  </si>
  <si>
    <t>http://www.researchgate.net</t>
  </si>
  <si>
    <t>0a702ecb-c084-e942-5a36-983dca1f0ce2</t>
  </si>
  <si>
    <t>ResearchInn</t>
  </si>
  <si>
    <t>http://www.researchinn.com/</t>
  </si>
  <si>
    <t>5f86dd2e-ecb6-c9bb-9793-2810525aa6c1</t>
  </si>
  <si>
    <t>ResearchMoz(US)</t>
  </si>
  <si>
    <t>http://www.researchmoz.us</t>
  </si>
  <si>
    <t>95d4f381-b3fd-7ede-664e-fbfeb177e427</t>
  </si>
  <si>
    <t>Researchomatic</t>
  </si>
  <si>
    <t>http://www.researchomatic.com</t>
  </si>
  <si>
    <t>bde189a3-a2d8-6b9b-b708-0bf825524815</t>
  </si>
  <si>
    <t>Researchpedia</t>
  </si>
  <si>
    <t>http://researchpedia.info</t>
  </si>
  <si>
    <t>0d666ff0-0d65-2abb-456c-239f19ea9fd3</t>
  </si>
  <si>
    <t>ResearchPoint Global</t>
  </si>
  <si>
    <t>http://www.researchpointglobal.com</t>
  </si>
  <si>
    <t>8893adf2-3fc6-3ebd-8f99-695f5676db7a</t>
  </si>
  <si>
    <t>ResearchPool</t>
  </si>
  <si>
    <t>http://www.researchpool.com</t>
  </si>
  <si>
    <t>b44db50c-5312-5230-f5a0-d82ac3e0c32e</t>
  </si>
  <si>
    <t>ResearchScorecard</t>
  </si>
  <si>
    <t>http://researchscorecard.com</t>
  </si>
  <si>
    <t>530818de-39e1-d91b-5785-c579795e436a</t>
  </si>
  <si>
    <t>ResearchWe</t>
  </si>
  <si>
    <t>https://researchwe.com/</t>
  </si>
  <si>
    <t>bf643b43-6464-938c-4d6d-b132f0a76353</t>
  </si>
  <si>
    <t>Reseau Capital</t>
  </si>
  <si>
    <t>http://reseaucapital.com</t>
  </si>
  <si>
    <t>0e59faff-ab6c-bdb3-2726-3c7f7c5b93b6</t>
  </si>
  <si>
    <t>ReSec Technologies</t>
  </si>
  <si>
    <t>http://www.resec.co</t>
  </si>
  <si>
    <t>7f6affaf-6e19-bb80-649f-324709fbf8cb</t>
  </si>
  <si>
    <t>Resecentrum</t>
  </si>
  <si>
    <t>http://www.rcg.se</t>
  </si>
  <si>
    <t>748ee23b-1bf7-ccd3-e80a-45216bf118fb</t>
  </si>
  <si>
    <t>Resecond</t>
  </si>
  <si>
    <t>http://resecond.com/</t>
  </si>
  <si>
    <t>59355f41-c0e6-75c3-b03d-b5d50000509c</t>
  </si>
  <si>
    <t>reSeed Ventures</t>
  </si>
  <si>
    <t>http://reseed.co</t>
  </si>
  <si>
    <t>40fb8265-235c-51a4-e646-4d7950556f5c</t>
  </si>
  <si>
    <t>Reseguiden</t>
  </si>
  <si>
    <t>https://www.reseguiden.se/</t>
  </si>
  <si>
    <t>0e80a6d9-4f47-7069-cc43-0bb4435a826e</t>
  </si>
  <si>
    <t>Reseiclo Community Wood Recycling</t>
  </si>
  <si>
    <t>http://www.reseiclo.co.uk/</t>
  </si>
  <si>
    <t>e1974475-cf4e-cf6f-a0f6-57caa1af9317</t>
  </si>
  <si>
    <t>Resell Guide</t>
  </si>
  <si>
    <t>http://www.resellguide.com</t>
  </si>
  <si>
    <t>3262e3ed-dcff-7809-608a-e03d335a4abf</t>
  </si>
  <si>
    <t>ResellerClub</t>
  </si>
  <si>
    <t>http://www.resellerclub.com</t>
  </si>
  <si>
    <t>0b9bbb5b-f3fe-75d3-8f53-4afb59abd7e3</t>
  </si>
  <si>
    <t>resellerratings</t>
  </si>
  <si>
    <t>http://www.resellerratings.com</t>
  </si>
  <si>
    <t>d3478b9d-8e17-f884-3b61-8b484903c5a0</t>
  </si>
  <si>
    <t>Resello</t>
  </si>
  <si>
    <t>https://www.resello.com</t>
  </si>
  <si>
    <t>dba16229-9d57-c1aa-0141-70d7cd1e5f58</t>
  </si>
  <si>
    <t>Resembl</t>
  </si>
  <si>
    <t>http://www.resembl.com</t>
  </si>
  <si>
    <t>9dab92b4-80e2-975b-da6f-1f0a9a14181c</t>
  </si>
  <si>
    <t>Resende Advogados</t>
  </si>
  <si>
    <t>http://resendeadvogadosbh.com.br</t>
  </si>
  <si>
    <t>c71842b3-b0af-71e4-8ba5-e6272b7e3e49</t>
  </si>
  <si>
    <t>Resender</t>
  </si>
  <si>
    <t>https://resender.eu/</t>
  </si>
  <si>
    <t>01b6c36a-8c2c-5784-300c-eacd343a7098</t>
  </si>
  <si>
    <t>resenders</t>
  </si>
  <si>
    <t>http://www.resenders.com</t>
  </si>
  <si>
    <t>08b62929-0552-476f-9d67-31f2d01da90b</t>
  </si>
  <si>
    <t>Resenha Virtual</t>
  </si>
  <si>
    <t>http://www.resenhavirtual.com.br/blog/</t>
  </si>
  <si>
    <t>43b6ba7e-bffc-7609-7feb-ed668fae59ab</t>
  </si>
  <si>
    <t>Resep Masakan</t>
  </si>
  <si>
    <t>http://www.tipsresepmasakan.net/</t>
  </si>
  <si>
    <t>8b3c1f8b-5efe-ba4d-db45-679b7d28993c</t>
  </si>
  <si>
    <t>ResepKoki</t>
  </si>
  <si>
    <t>https://resepkoki.id/</t>
  </si>
  <si>
    <t>f70cc191-2857-b278-a9f2-4cbb936f9d73</t>
  </si>
  <si>
    <t>Reser's Fine Foods</t>
  </si>
  <si>
    <t>http://www.resers.com</t>
  </si>
  <si>
    <t>ff12ab29-c19b-b207-e8e4-284c45604503</t>
  </si>
  <si>
    <t>Resercom LP</t>
  </si>
  <si>
    <t>http://www.resercom.com</t>
  </si>
  <si>
    <t>162fe879-5d3f-2ec0-7f9a-2c02227168c8</t>
  </si>
  <si>
    <t>Resermap</t>
  </si>
  <si>
    <t>http://www.resermap.com</t>
  </si>
  <si>
    <t>3051d0e3-9468-fc22-f780-feb9ef4058d9</t>
  </si>
  <si>
    <t>Resero Network</t>
  </si>
  <si>
    <t>http://www.reseronetwork.com/</t>
  </si>
  <si>
    <t>4ec5781f-4291-1322-1b29-e3e72d3ea8c4</t>
  </si>
  <si>
    <t>Resertrip</t>
  </si>
  <si>
    <t>http://www.resertrip.com</t>
  </si>
  <si>
    <t>41d898e8-b0ad-2ab4-91ba-f7d363f7c890</t>
  </si>
  <si>
    <t>Reserv</t>
  </si>
  <si>
    <t>https://www.reserv.sg/</t>
  </si>
  <si>
    <t>55f91ed7-eb0c-7a78-99b4-836d23a98079</t>
  </si>
  <si>
    <t>Reserv Guru</t>
  </si>
  <si>
    <t>https://reservguru.com</t>
  </si>
  <si>
    <t>a0de2806-9ec5-feba-f9d9-7089dfe0936d</t>
  </si>
  <si>
    <t>Reserv.Place</t>
  </si>
  <si>
    <t>http://www.reserv.place</t>
  </si>
  <si>
    <t>ec12cf4b-eacc-0015-2306-f8ae77d19532</t>
  </si>
  <si>
    <t>Reservace</t>
  </si>
  <si>
    <t>http://www.reservace.com</t>
  </si>
  <si>
    <t>a6342748-38f6-50a1-41d8-0b90f6c1a83f</t>
  </si>
  <si>
    <t>Reservado</t>
  </si>
  <si>
    <t>http://www.reservado.pt</t>
  </si>
  <si>
    <t>791c0519-87d0-fd24-9283-e004fdd33eff</t>
  </si>
  <si>
    <t>Reservamos</t>
  </si>
  <si>
    <t>http://www.reservamos.mx</t>
  </si>
  <si>
    <t>316102ec-5101-1762-1bb2-797018e2dd9a</t>
  </si>
  <si>
    <t>ReservaResto</t>
  </si>
  <si>
    <t>http://www.reservaresto.com</t>
  </si>
  <si>
    <t>d7ed8c91-4d2f-2b3a-0138-0daf10c2468e</t>
  </si>
  <si>
    <t>Reservation List</t>
  </si>
  <si>
    <t>https://www.reservationlist.com</t>
  </si>
  <si>
    <t>3d7163e0-2658-746e-2cea-380277b8c0d7</t>
  </si>
  <si>
    <t>ReservationHop</t>
  </si>
  <si>
    <t>https://www.reservationhop.com/</t>
  </si>
  <si>
    <t>6d951af7-995d-0ae9-3056-eb5f48609815</t>
  </si>
  <si>
    <t>Reservations.com</t>
  </si>
  <si>
    <t>http://www.reservations.com/</t>
  </si>
  <si>
    <t>e83cf00d-79f5-413a-33f2-1550e0bfe8d7</t>
  </si>
  <si>
    <t>ReservaTurno</t>
  </si>
  <si>
    <t>http://www.reservaturno.com</t>
  </si>
  <si>
    <t>b06682b2-9524-d0e5-ada1-ccfdc8586167</t>
  </si>
  <si>
    <t>Reserve</t>
  </si>
  <si>
    <t>https://reserve.com</t>
  </si>
  <si>
    <t>f5d2cee4-fa5e-f1e9-b480-0e728392c831</t>
  </si>
  <si>
    <t>Reserve Apartments</t>
  </si>
  <si>
    <t>http://www.reserveapartments.co.uk/</t>
  </si>
  <si>
    <t>1b6aa395-b810-f66e-6fd5-af203f32a01e</t>
  </si>
  <si>
    <t>Reserve Bank of Australia</t>
  </si>
  <si>
    <t>http://www.rba.gov.au</t>
  </si>
  <si>
    <t>fb4fc8fa-8c4b-ba28-7b5c-6075119bf57f</t>
  </si>
  <si>
    <t>Reserve Bank of India</t>
  </si>
  <si>
    <t>http://rbi.org.in/</t>
  </si>
  <si>
    <t>ede6b406-0592-58ae-6bce-9f9237070f7c</t>
  </si>
  <si>
    <t>Reserve Bank of New Zealand</t>
  </si>
  <si>
    <t>http://www.rbnz.govt.nz</t>
  </si>
  <si>
    <t>d4b059ad-4cd2-8e64-f686-3864165ce3c4</t>
  </si>
  <si>
    <t>ReServe Interactive</t>
  </si>
  <si>
    <t>http://www.reserveinteractive.com</t>
  </si>
  <si>
    <t>32c29b9d-b3e8-142b-ebf9-dcf565ae6ed0</t>
  </si>
  <si>
    <t>Reserve Nightlife</t>
  </si>
  <si>
    <t>http://reservenightlife.com/</t>
  </si>
  <si>
    <t>556a6d9f-3604-d810-92c2-df98ec64998a</t>
  </si>
  <si>
    <t>Reserve Strap</t>
  </si>
  <si>
    <t>http://reservestrap.com/</t>
  </si>
  <si>
    <t>7d93d8c8-5be6-3a2c-642c-91d6dde81fd9</t>
  </si>
  <si>
    <t>Reserveage Nutrition</t>
  </si>
  <si>
    <t>http://reserveage.com/</t>
  </si>
  <si>
    <t>0a5131c4-376e-18a5-c2f0-93a50a03907e</t>
  </si>
  <si>
    <t>ReserveAmerica</t>
  </si>
  <si>
    <t>http://www.reserveamerica.com</t>
  </si>
  <si>
    <t>e683b3b7-3a94-0eb9-eedf-8a33af709896</t>
  </si>
  <si>
    <t>ReserveAuction.com</t>
  </si>
  <si>
    <t>http://www.reserveauction.com</t>
  </si>
  <si>
    <t>261c1d25-2d7e-6d0a-6780-4e95412fe78c</t>
  </si>
  <si>
    <t>RESERVEC</t>
  </si>
  <si>
    <t>http://www.reservec.com/</t>
  </si>
  <si>
    <t>cb5d864d-543d-4456-dda7-7634c6c593e4</t>
  </si>
  <si>
    <t>Reservec Online Reservation Software</t>
  </si>
  <si>
    <t>fa99c0ac-38a2-ce62-6e55-53859b47404e</t>
  </si>
  <si>
    <t>ReserveChute</t>
  </si>
  <si>
    <t>http://www.reservechute.com</t>
  </si>
  <si>
    <t>bbec45bb-89c1-3ab0-3588-4e2f231a1e9b</t>
  </si>
  <si>
    <t>Reserved.Media</t>
  </si>
  <si>
    <t>http://reserved.media</t>
  </si>
  <si>
    <t>ed7da7c4-5fa8-32b2-859d-99d4de112bdd</t>
  </si>
  <si>
    <t>Reservedeal</t>
  </si>
  <si>
    <t>https://www.reservedeal.com</t>
  </si>
  <si>
    <t>24e41bfd-7020-3523-4077-a43fe06d2957</t>
  </si>
  <si>
    <t>Reservei</t>
  </si>
  <si>
    <t>https://reservei.co/</t>
  </si>
  <si>
    <t>09e910fd-e1ca-32c3-9bb4-902fdc976e3c</t>
  </si>
  <si>
    <t>Reserveit Pte Ltd</t>
  </si>
  <si>
    <t>http://www.reserveit.sg/</t>
  </si>
  <si>
    <t>e31c3aab-e498-ab69-a670-3ebf3a071a4f</t>
  </si>
  <si>
    <t>ReserveKaro.pk</t>
  </si>
  <si>
    <t>http://reservekaro.pk</t>
  </si>
  <si>
    <t>f9952032-6356-50d6-842c-e760ad5e7bf6</t>
  </si>
  <si>
    <t>ReserveKing</t>
  </si>
  <si>
    <t>https://www.reserveking.com</t>
  </si>
  <si>
    <t>c5c9eeae-0c41-27cd-3673-09a59a833ec8</t>
  </si>
  <si>
    <t>Reserveline</t>
  </si>
  <si>
    <t>https://www.reserveline.co.uk</t>
  </si>
  <si>
    <t>dfd8e541-a520-d2ad-503e-b773c6c9cad6</t>
  </si>
  <si>
    <t>ReserveMeIn</t>
  </si>
  <si>
    <t>http://www.reservemein.com/</t>
  </si>
  <si>
    <t>f58d3323-6a3b-3eb3-c9db-892bd5d5cb3e</t>
  </si>
  <si>
    <t>ReserveMyHome</t>
  </si>
  <si>
    <t>http://www.reservemyhome.com</t>
  </si>
  <si>
    <t>79c520e7-35e8-b24a-f9a7-baaa5bbe7f12</t>
  </si>
  <si>
    <t>ReserveOut</t>
  </si>
  <si>
    <t>http://www.reserveout.com</t>
  </si>
  <si>
    <t>ede52071-40bf-c7bf-16c0-45ac69055fae</t>
  </si>
  <si>
    <t>Reserverr</t>
  </si>
  <si>
    <t>http://reserverr.com</t>
  </si>
  <si>
    <t>c2ef7659-52b9-15a7-e8c3-3ff65b283b62</t>
  </si>
  <si>
    <t>ReserveX</t>
  </si>
  <si>
    <t>http://www.reservex.com</t>
  </si>
  <si>
    <t>d7f83513-7fae-32cf-0f99-df0053258c55</t>
  </si>
  <si>
    <t>Reservio</t>
  </si>
  <si>
    <t>http://www.reservio.com</t>
  </si>
  <si>
    <t>6e50feac-0e70-a26b-22cb-b517dcceea04</t>
  </si>
  <si>
    <t>Reservitz Law Offices, P.C.</t>
  </si>
  <si>
    <t>http://www.reservitzlaw.com/index.html</t>
  </si>
  <si>
    <t>6f17c8e1-77ea-9c17-bf8e-e94c5270d196</t>
  </si>
  <si>
    <t>Reservoir Capital Corporation</t>
  </si>
  <si>
    <t>http://www.reservoircapitalcorp.com/</t>
  </si>
  <si>
    <t>c5832e13-f1f1-ca86-f409-c02ecb00e968</t>
  </si>
  <si>
    <t>Reservoir Capital Group</t>
  </si>
  <si>
    <t>http://www.reservoircap.com</t>
  </si>
  <si>
    <t>d6e57598-40f7-5f19-cf61-a4584f5daacc</t>
  </si>
  <si>
    <t>Reservoir Group</t>
  </si>
  <si>
    <t>https://www.reservoir-group.com</t>
  </si>
  <si>
    <t>61d71a07-5ab8-c4f0-a0bb-cc065535f269</t>
  </si>
  <si>
    <t>Reservoir Investment Managers</t>
  </si>
  <si>
    <t>http://reservoir.co.in</t>
  </si>
  <si>
    <t>d6022f47-e8ae-fb4d-1515-d481d74419a6</t>
  </si>
  <si>
    <t>Reservoir Management Services</t>
  </si>
  <si>
    <t>http://www.reservoirmanagementservices.com</t>
  </si>
  <si>
    <t>ff397291-4a34-5b5f-20fc-c5fae20a1730</t>
  </si>
  <si>
    <t>Reservoir Minerals</t>
  </si>
  <si>
    <t>http://www.reservoirminerals.com/</t>
  </si>
  <si>
    <t>11b93eca-2794-eeb6-7db1-4873cbbdc073</t>
  </si>
  <si>
    <t>Reservoir Venture Partners</t>
  </si>
  <si>
    <t>http://www.reservoirvp.com</t>
  </si>
  <si>
    <t>a03160a5-907d-0d7f-673b-10a784385b7a</t>
  </si>
  <si>
    <t>Reservos Group</t>
  </si>
  <si>
    <t>http://info.ireservos.com</t>
  </si>
  <si>
    <t>953a3352-d61e-3f9a-94cf-8f206c72e149</t>
  </si>
  <si>
    <t>Reset the Net</t>
  </si>
  <si>
    <t>https://www.resetthenet.org/</t>
  </si>
  <si>
    <t>1ff19bee-d819-a200-7b44-4e280e60d6e3</t>
  </si>
  <si>
    <t>Reset Therapeutics</t>
  </si>
  <si>
    <t>http://resettherapeutics.com</t>
  </si>
  <si>
    <t>5661bd81-b2a6-a4f9-13ae-53e5bf15d69a</t>
  </si>
  <si>
    <t>Reset, Inc.</t>
  </si>
  <si>
    <t>http://reset-inc.com</t>
  </si>
  <si>
    <t>8ebb621c-6c29-5839-5ad4-374bb1ff6100</t>
  </si>
  <si>
    <t>RESETgame</t>
  </si>
  <si>
    <t>http://www.resetgame.com</t>
  </si>
  <si>
    <t>2a842f42-e715-0d2a-2557-054391880821</t>
  </si>
  <si>
    <t>Resfly</t>
  </si>
  <si>
    <t>http://www.resfly.com</t>
  </si>
  <si>
    <t>fb0fbcf1-a1fc-382d-b8e2-f684753b5364</t>
  </si>
  <si>
    <t>RESGlobal Solution</t>
  </si>
  <si>
    <t>http://www.resglobal.com</t>
  </si>
  <si>
    <t>c6ca0aea-bdc6-4f6b-402d-14b6a7974504</t>
  </si>
  <si>
    <t>Resgrid</t>
  </si>
  <si>
    <t>http://resgrid.com</t>
  </si>
  <si>
    <t>38e87833-afb9-7985-4f33-dc68965ae273</t>
  </si>
  <si>
    <t>Reshade</t>
  </si>
  <si>
    <t>http://reshade.com</t>
  </si>
  <si>
    <t>4aaa392f-c985-e2dc-7eae-d417caa16945</t>
  </si>
  <si>
    <t>ReShape</t>
  </si>
  <si>
    <t>http://www.reshape.com/</t>
  </si>
  <si>
    <t>b6a65cc1-285b-1e3b-af32-ca34fc487514</t>
  </si>
  <si>
    <t>ReShape Medical</t>
  </si>
  <si>
    <t>https://reshapeready.com/</t>
  </si>
  <si>
    <t>6611d94a-b4b6-5beb-a268-de4656c96715</t>
  </si>
  <si>
    <t>Reshapers Community Interest Company</t>
  </si>
  <si>
    <t>http://www.reshapers.org/</t>
  </si>
  <si>
    <t>23ea48d0-d6e8-9984-9a2a-d6837f3b7b84</t>
  </si>
  <si>
    <t>Reshef Technologies</t>
  </si>
  <si>
    <t>http://www.resheffuzes.com</t>
  </si>
  <si>
    <t>15256c19-61bb-3859-8f79-f861d36647c0</t>
  </si>
  <si>
    <t>Reshet TV</t>
  </si>
  <si>
    <t>http://reshet.tv/</t>
  </si>
  <si>
    <t>0ef5a22e-0bd8-7df2-5d68-cfa402b30cd5</t>
  </si>
  <si>
    <t>ReShield</t>
  </si>
  <si>
    <t>http://reshield.com/</t>
  </si>
  <si>
    <t>38d27693-74cf-5a6b-9dd5-74d04ea1cfa6</t>
  </si>
  <si>
    <t>Reshift Media</t>
  </si>
  <si>
    <t>http://www.reshiftmedia.com</t>
  </si>
  <si>
    <t>66af40a4-2b05-c870-f2b4-336ecdb8f3c8</t>
  </si>
  <si>
    <t>ReShop</t>
  </si>
  <si>
    <t>http://reshop.ph</t>
  </si>
  <si>
    <t>94993b57-324a-354c-0b40-59ee889099e6</t>
  </si>
  <si>
    <t>Reshopper</t>
  </si>
  <si>
    <t>http://www.reshopper.com</t>
  </si>
  <si>
    <t>097da08b-88b1-1ec8-bc42-dddb35f25cef</t>
  </si>
  <si>
    <t>Reshoring Initiative</t>
  </si>
  <si>
    <t>http://reshorenow.org/</t>
  </si>
  <si>
    <t>9a684ed0-3e36-7182-4661-1dd429370d60</t>
  </si>
  <si>
    <t>reshufl</t>
  </si>
  <si>
    <t>http://www.reshufl.com</t>
  </si>
  <si>
    <t>f88f58d6-1376-9728-12ef-2a09478d6a67</t>
  </si>
  <si>
    <t>Residence Connect</t>
  </si>
  <si>
    <t>http://www.residenceconnect.com</t>
  </si>
  <si>
    <t>04474e92-fce9-ede7-09a1-6d3ed0fb0354</t>
  </si>
  <si>
    <t>Residence Hall Linens</t>
  </si>
  <si>
    <t>http://www.rhl.org/</t>
  </si>
  <si>
    <t>d8a1bb39-cdd8-d7f8-2ded-4455ee7662d9</t>
  </si>
  <si>
    <t>Residence Ventures</t>
  </si>
  <si>
    <t>http://residenceventures.com</t>
  </si>
  <si>
    <t>323bd303-eb16-8529-13f4-0316590a0d07</t>
  </si>
  <si>
    <t>Residences le Sommet de Port Salut</t>
  </si>
  <si>
    <t>http://residencessommetportsalut.com</t>
  </si>
  <si>
    <t>29af2f4e-07fa-2f37-45b6-4e3ececa5e1d</t>
  </si>
  <si>
    <t>Residences of Distinction.ca</t>
  </si>
  <si>
    <t>http://residencesofdistinction.ca</t>
  </si>
  <si>
    <t>362da14a-f5a8-6d52-1a6f-0de09384aa13</t>
  </si>
  <si>
    <t>ResidenceWEB</t>
  </si>
  <si>
    <t>http://www.residenceweb.com.br/login.xhtml;jsessionid=kkyy29a559mvsmetpbf7rs9y.undefined</t>
  </si>
  <si>
    <t>20f55397-8aa3-e887-0f93-9df58cfedce9</t>
  </si>
  <si>
    <t>Residenciale.com</t>
  </si>
  <si>
    <t>http://www.residenciale.com</t>
  </si>
  <si>
    <t>413d0c72-b48e-b9cb-6e3a-7444df0d1d8e</t>
  </si>
  <si>
    <t>Residency Group</t>
  </si>
  <si>
    <t>http://www.theresidency.com</t>
  </si>
  <si>
    <t>83a8da94-3947-3a4f-dc7c-1d44dc200cd4</t>
  </si>
  <si>
    <t>Resident Advisor</t>
  </si>
  <si>
    <t>http://www.residentadvisor.net</t>
  </si>
  <si>
    <t>781377b7-2047-1db9-b5ce-5cdd34929fab</t>
  </si>
  <si>
    <t>Resident Doctors of Canada</t>
  </si>
  <si>
    <t>http://residentdoctors.ca</t>
  </si>
  <si>
    <t>6192139f-ee08-5aed-883b-4650f03a1a39</t>
  </si>
  <si>
    <t>Resident Evil</t>
  </si>
  <si>
    <t>http://www.residentevil.com/</t>
  </si>
  <si>
    <t>988e2363-ddd4-516c-db66-63a7209d0422</t>
  </si>
  <si>
    <t>Resident Gifts</t>
  </si>
  <si>
    <t>http://residentgifts.com</t>
  </si>
  <si>
    <t>c41c7915-e834-fbd1-c48c-66ff8ad431fa</t>
  </si>
  <si>
    <t>Resident Research</t>
  </si>
  <si>
    <t>http://residentresearch.com</t>
  </si>
  <si>
    <t>8bde8b01-d0dc-ee84-2708-e4026613c471</t>
  </si>
  <si>
    <t>ResidentHelper.com</t>
  </si>
  <si>
    <t>http://residenthelper.com</t>
  </si>
  <si>
    <t>8c0955e3-32f4-8312-5814-cfbaa0795a89</t>
  </si>
  <si>
    <t>Residential Camp Help</t>
  </si>
  <si>
    <t>http://www.summercampadvice.com/keepingintouch.htm</t>
  </si>
  <si>
    <t>5d7a4f7b-ca9f-35a3-95b4-bd2e6b2105af</t>
  </si>
  <si>
    <t>Residential Capital Management</t>
  </si>
  <si>
    <t>http://www.residentialcapitalmanagement.com/</t>
  </si>
  <si>
    <t>030e5ea3-cb32-93c9-a8d6-ff5d3aca254a</t>
  </si>
  <si>
    <t>Residential Home Funding</t>
  </si>
  <si>
    <t>http://www.rhfunding.com/</t>
  </si>
  <si>
    <t>689a98b6-a538-4441-0db5-03a0dae912e3</t>
  </si>
  <si>
    <t>Residential Leasing &amp; Management Corp.</t>
  </si>
  <si>
    <t>http://residentialleasing.net/dallas-property-management</t>
  </si>
  <si>
    <t>df001d72-aa4c-0238-f250-31b99c3130c5</t>
  </si>
  <si>
    <t>Residential Solar Panels</t>
  </si>
  <si>
    <t>http://www.residentialsolarpanels.org</t>
  </si>
  <si>
    <t>8e97340b-b3c7-be92-2912-b1caa3509dc6</t>
  </si>
  <si>
    <t>Residently</t>
  </si>
  <si>
    <t>http://resident.ly</t>
  </si>
  <si>
    <t>fe85255c-c7bb-b082-d8bf-f29f22c82085</t>
  </si>
  <si>
    <t>Residual Income Technologies</t>
  </si>
  <si>
    <t>http://ritraining.com</t>
  </si>
  <si>
    <t>5f85ac91-733a-0cc1-8f55-e6dc74da4207</t>
  </si>
  <si>
    <t>Residual Inflow Academy</t>
  </si>
  <si>
    <t>http://residualinflow.com/</t>
  </si>
  <si>
    <t>93a04569-f4e0-bab2-b8c6-0ff35482738d</t>
  </si>
  <si>
    <t>Residual Rank</t>
  </si>
  <si>
    <t>http://www.residualrank.com</t>
  </si>
  <si>
    <t>b0140c94-579d-e1a3-8c1e-bd5620306577</t>
  </si>
  <si>
    <t>ResidualLending.com</t>
  </si>
  <si>
    <t>http://residuallending.com/</t>
  </si>
  <si>
    <t>775da49f-52f3-e4c7-8393-fc8448bfa900</t>
  </si>
  <si>
    <t>Resignation Media</t>
  </si>
  <si>
    <t>http://resignationmedia.com</t>
  </si>
  <si>
    <t>9b5a320d-83a1-1b2d-aa70-a7b285c393bc</t>
  </si>
  <si>
    <t>Resilete</t>
  </si>
  <si>
    <t>http://www.resilite.com</t>
  </si>
  <si>
    <t>358a10fc-44b0-47e7-8b30-f7a57a896bd5</t>
  </si>
  <si>
    <t>Resilience</t>
  </si>
  <si>
    <t>http://resilience.com</t>
  </si>
  <si>
    <t>8623a2eb-032d-2195-e7ae-fc68a899e57c</t>
  </si>
  <si>
    <t>Resilience Capital Partners</t>
  </si>
  <si>
    <t>http://www.resiliencecapital.com</t>
  </si>
  <si>
    <t>9322d9c5-4969-eaa0-3f3e-03bd461d6fd1</t>
  </si>
  <si>
    <t>Resilience For Disaster</t>
  </si>
  <si>
    <t>http://www.resiliencefordisasterllc.com/</t>
  </si>
  <si>
    <t>6b9eeb8a-ab9a-8257-c9a1-c50dafdfd527</t>
  </si>
  <si>
    <t>Resilience Therapeutics</t>
  </si>
  <si>
    <t>http://www.resiliencetx.com/</t>
  </si>
  <si>
    <t>d17faecf-9591-bfb9-3dfc-6dc5e2ce02e8</t>
  </si>
  <si>
    <t>Resilience.io</t>
  </si>
  <si>
    <t>http://resilience.io/</t>
  </si>
  <si>
    <t>38ef2483-4a23-008b-d355-2e71cf2933f0</t>
  </si>
  <si>
    <t>Resilient Corporation</t>
  </si>
  <si>
    <t>https://resilient.com</t>
  </si>
  <si>
    <t>2aeea1c7-8aac-166b-acb5-9dad42c92267</t>
  </si>
  <si>
    <t>Resilient Digital</t>
  </si>
  <si>
    <t>http://www.resilientdigital.com.au</t>
  </si>
  <si>
    <t>989dba88-a76e-5b76-b820-27925014f3b9</t>
  </si>
  <si>
    <t>Resilient Labs</t>
  </si>
  <si>
    <t>http://www.resilientlabs.com</t>
  </si>
  <si>
    <t>558b9ce9-9221-29d9-f499-7df8ebba6612</t>
  </si>
  <si>
    <t>Resilient Network Systems</t>
  </si>
  <si>
    <t>http://www.resilient-networks.com</t>
  </si>
  <si>
    <t>8fc63400-7f42-da61-6942-0e3074d52cf8</t>
  </si>
  <si>
    <t>Resilient Solution</t>
  </si>
  <si>
    <t>http://resilient-solution.com/philadelphia/</t>
  </si>
  <si>
    <t>4413d919-8799-1f7d-a63e-7dd84b445b81</t>
  </si>
  <si>
    <t>Resilient Systems</t>
  </si>
  <si>
    <t>https://www.resilientsystems.com/</t>
  </si>
  <si>
    <t>df0ac708-7ba5-1b0b-6039-a56ebce77ad7</t>
  </si>
  <si>
    <t>Resilient Technologies</t>
  </si>
  <si>
    <t>http://resilienttec.com</t>
  </si>
  <si>
    <t>fb3026f2-1cab-dbd4-3bd8-1a672edbdc28</t>
  </si>
  <si>
    <t>Resilient Tier-V</t>
  </si>
  <si>
    <t>http://www.resilientcom.com</t>
  </si>
  <si>
    <t>549a204e-1dfc-79a0-68b3-809571aa3caa</t>
  </si>
  <si>
    <t>Resilinc</t>
  </si>
  <si>
    <t>http://www.resilinc.com</t>
  </si>
  <si>
    <t>b1578209-a87d-4263-6df8-f8280a26503d</t>
  </si>
  <si>
    <t>Resilio</t>
  </si>
  <si>
    <t>https://resilio.com</t>
  </si>
  <si>
    <t>000014da-0c46-b9cb-0941-3a93c027b119</t>
  </si>
  <si>
    <t>Resilio Technologies</t>
  </si>
  <si>
    <t>http://www.resiliotechnologies.com</t>
  </si>
  <si>
    <t>141fcd2b-691c-08d2-ef98-512f93c174ca</t>
  </si>
  <si>
    <t>Resilion, LLC</t>
  </si>
  <si>
    <t>http://www.resilion.net</t>
  </si>
  <si>
    <t>936f844f-343e-fc19-59c7-55f308a5a54d</t>
  </si>
  <si>
    <t>Resin Designs</t>
  </si>
  <si>
    <t>http://resindesigns.com/</t>
  </si>
  <si>
    <t>f362e66a-4ff3-3acc-3178-16c95af68922</t>
  </si>
  <si>
    <t>Resin Systems Inc</t>
  </si>
  <si>
    <t>http://www.rsiswla.com</t>
  </si>
  <si>
    <t>d81a9622-6ade-a203-3099-bd9b95f16d58</t>
  </si>
  <si>
    <t>resin.io</t>
  </si>
  <si>
    <t>https://resin.io/</t>
  </si>
  <si>
    <t>11b803a4-1016-8674-4228-3d227eb5a83a</t>
  </si>
  <si>
    <t>Resina EstÌÄå¼dio de CriaÌÄå¤ÌÄå£o GrÌÄåÁfica</t>
  </si>
  <si>
    <t>http://www.resina.pt</t>
  </si>
  <si>
    <t>7396659f-6c5b-792f-f1e0-c6fa636a9744</t>
  </si>
  <si>
    <t>Resinate Corporation</t>
  </si>
  <si>
    <t>http://www.resinatecorp.com</t>
  </si>
  <si>
    <t>0f2eb00c-1487-132b-5a86-be1745b10f88</t>
  </si>
  <si>
    <t>Resinco Capital Partners</t>
  </si>
  <si>
    <t>http://www.resincocp.com</t>
  </si>
  <si>
    <t>d3be4ef5-157d-1b62-c623-02c835d5a0d8</t>
  </si>
  <si>
    <t>ResinModel</t>
  </si>
  <si>
    <t>http://www.resinmodel.com</t>
  </si>
  <si>
    <t>c9c9275f-7a7b-ed11-05e6-23b2a40ce08a</t>
  </si>
  <si>
    <t>Resintech Berhad</t>
  </si>
  <si>
    <t>http://www.resintechmalaysia.my</t>
  </si>
  <si>
    <t>31e9da48-e342-1ea8-33f0-4979a10f9a0c</t>
  </si>
  <si>
    <t>Resiport</t>
  </si>
  <si>
    <t>https://www.resiport.com</t>
  </si>
  <si>
    <t>bf82f690-b52f-d935-18e8-38ae2fc3a209</t>
  </si>
  <si>
    <t>Resis</t>
  </si>
  <si>
    <t>http://resis.co/</t>
  </si>
  <si>
    <t>ccda2f91-4fc8-6388-835b-36e79dabf9d1</t>
  </si>
  <si>
    <t>Resist Apps</t>
  </si>
  <si>
    <t>http://www.resistdesign.com</t>
  </si>
  <si>
    <t>47caf923-d9f8-5e0e-bfe1-305ef83cd988</t>
  </si>
  <si>
    <t>Resist Mist</t>
  </si>
  <si>
    <t>http://www.resistmist.com/</t>
  </si>
  <si>
    <t>ecdbacf7-473d-3937-99bc-4bd8ba62d991</t>
  </si>
  <si>
    <t>Resistive Technosource</t>
  </si>
  <si>
    <t>http://www.resistivetechnosource.com/</t>
  </si>
  <si>
    <t>7a7eb914-0602-3dc0-e3fb-f308be117ce2</t>
  </si>
  <si>
    <t>Resistor</t>
  </si>
  <si>
    <t>http://resistor.io/</t>
  </si>
  <si>
    <t>34c40f7e-9dee-8447-747a-8b3d24788f5f</t>
  </si>
  <si>
    <t>Resite Information Technology</t>
  </si>
  <si>
    <t>http://www.resiteonline.com</t>
  </si>
  <si>
    <t>39835471-a35c-77ff-6075-6d1b230681b2</t>
  </si>
  <si>
    <t>Resite Online</t>
  </si>
  <si>
    <t>7a76c3ba-9fed-e708-eb7a-aaf3f892685b</t>
  </si>
  <si>
    <t>Resizeappicon</t>
  </si>
  <si>
    <t>http://resizeappicon.com/</t>
  </si>
  <si>
    <t>48de03ab-b1ee-0b8d-4a7a-da351cce6934</t>
  </si>
  <si>
    <t>ReskillUSA</t>
  </si>
  <si>
    <t>http://www.reskillusa.com</t>
  </si>
  <si>
    <t>36004b38-dc5c-f99b-e8a2-7c67f02d0688</t>
  </si>
  <si>
    <t>Reskitv</t>
  </si>
  <si>
    <t>http://reskitv.com/</t>
  </si>
  <si>
    <t>8b7f0701-df60-0c23-5f19-09a1226a20b8</t>
  </si>
  <si>
    <t>RESKO</t>
  </si>
  <si>
    <t>http://www.resko.net</t>
  </si>
  <si>
    <t>51694afc-e1b7-a5c8-50e6-518cbba8287b</t>
  </si>
  <si>
    <t>ResLab</t>
  </si>
  <si>
    <t>http://www.reslab.no/</t>
  </si>
  <si>
    <t>909f59ba-f8a3-e658-421f-f40f5ef6f62b</t>
  </si>
  <si>
    <t>ResMac</t>
  </si>
  <si>
    <t>http://resmac.com/</t>
  </si>
  <si>
    <t>e6e57db2-64ca-6259-52ef-6c280f35904a</t>
  </si>
  <si>
    <t>ResMan</t>
  </si>
  <si>
    <t>http://www.resmancloud.com/</t>
  </si>
  <si>
    <t>3d2d3f77-80a4-602e-fc6e-46fde1ad76ea</t>
  </si>
  <si>
    <t>Resman</t>
  </si>
  <si>
    <t>http://www.resman.no/</t>
  </si>
  <si>
    <t>42f7b3b9-6fc5-d3b8-5b55-bf939bc1accb</t>
  </si>
  <si>
    <t>ResMed</t>
  </si>
  <si>
    <t>http://www.resmed.com</t>
  </si>
  <si>
    <t>1e9a5806-7673-b47d-41e8-b2242d375918</t>
  </si>
  <si>
    <t>resment</t>
  </si>
  <si>
    <t>https://resment.com/</t>
  </si>
  <si>
    <t>723ef21e-85f4-76a7-55c0-25be999dce08</t>
  </si>
  <si>
    <t>resmio</t>
  </si>
  <si>
    <t>http://www.resmio.com</t>
  </si>
  <si>
    <t>86ae7ee7-0a42-0052-a1d1-19a2149d1c78</t>
  </si>
  <si>
    <t>RESNA</t>
  </si>
  <si>
    <t>http://www.resna.org</t>
  </si>
  <si>
    <t>55aa48f2-5640-43f0-8330-3e0def3646d8</t>
  </si>
  <si>
    <t>RESNA Industries</t>
  </si>
  <si>
    <t>8eb48d0b-4dea-9f53-a27c-adec606fe76f</t>
  </si>
  <si>
    <t>ReSnap</t>
  </si>
  <si>
    <t>http://www.resnap.com</t>
  </si>
  <si>
    <t>c6ef28ee-2a42-fe43-3dff-b5c0b0d84e88</t>
  </si>
  <si>
    <t>Resnooze</t>
  </si>
  <si>
    <t>http://www.resnooze.com</t>
  </si>
  <si>
    <t>0890377c-b98c-a6da-4358-180d0c48c181</t>
  </si>
  <si>
    <t>RESO investments</t>
  </si>
  <si>
    <t>http://www.resoinvest.com</t>
  </si>
  <si>
    <t>34dac32b-ba20-a04f-8491-80734aed6fbc</t>
  </si>
  <si>
    <t>Reso.io</t>
  </si>
  <si>
    <t>http://reso.io</t>
  </si>
  <si>
    <t>d625a810-2941-0dda-fa21-e5483588ddee</t>
  </si>
  <si>
    <t>ResoCarb</t>
  </si>
  <si>
    <t>http://www.resocarb.ee</t>
  </si>
  <si>
    <t>6b9ed7f6-12f1-f30f-0dfb-a6595c8e3e70</t>
  </si>
  <si>
    <t>Resocious</t>
  </si>
  <si>
    <t>http://resocious.com</t>
  </si>
  <si>
    <t>f3ef5000-01e1-2143-b704-a9d7110ca180</t>
  </si>
  <si>
    <t>Resoft</t>
  </si>
  <si>
    <t>http://snapdoapp.com</t>
  </si>
  <si>
    <t>deea1bb2-213a-1941-6146-72d03f770ea9</t>
  </si>
  <si>
    <t>Resol</t>
  </si>
  <si>
    <t>http://www.resol.de</t>
  </si>
  <si>
    <t>c76ff977-2c82-75fe-f6ed-1f7c85eefeed</t>
  </si>
  <si>
    <t>Resologics</t>
  </si>
  <si>
    <t>http://www.resologics.com</t>
  </si>
  <si>
    <t>d1ae6475-ba30-982c-49b1-45f844b2a714</t>
  </si>
  <si>
    <t>Resoltz</t>
  </si>
  <si>
    <t>https://www.resoltz.com</t>
  </si>
  <si>
    <t>4d3188aa-e322-421a-9abb-2f4a57e34e7b</t>
  </si>
  <si>
    <t>Resolut Marketing Systems</t>
  </si>
  <si>
    <t>http://resolut.com/</t>
  </si>
  <si>
    <t>86b998da-ec03-277b-8db9-97f283a88437</t>
  </si>
  <si>
    <t>Resolute Anesthesia and Pain Solutions</t>
  </si>
  <si>
    <t>http://www.resolutemd.com/</t>
  </si>
  <si>
    <t>a260b84a-d6c8-2df0-5e00-b92f51b94955</t>
  </si>
  <si>
    <t>Resolute Capital Partners</t>
  </si>
  <si>
    <t>http://resolutecap.com/</t>
  </si>
  <si>
    <t>4c4edae6-ecce-3727-cbcb-9a314d87d10b</t>
  </si>
  <si>
    <t>Resolute Digital</t>
  </si>
  <si>
    <t>https://resolute.com</t>
  </si>
  <si>
    <t>429a04d9-8189-8a1b-9533-464e5ef0ef74</t>
  </si>
  <si>
    <t>Resolute Forest Products</t>
  </si>
  <si>
    <t>http://www.resolutefp.com</t>
  </si>
  <si>
    <t>f07639e7-fe53-034c-1377-ee8650a84de3</t>
  </si>
  <si>
    <t>Resolute Games</t>
  </si>
  <si>
    <t>http://www.resolutegames.com/</t>
  </si>
  <si>
    <t>8ef265bf-bb30-2901-7f61-4613d37c1d36</t>
  </si>
  <si>
    <t>Resolute Industrial</t>
  </si>
  <si>
    <t>http://resolute-industrial.com</t>
  </si>
  <si>
    <t>41b23868-6a23-d8d3-6ab2-4a4d682ecd8f</t>
  </si>
  <si>
    <t>Resolute Isms</t>
  </si>
  <si>
    <t>http://www.resolute.fi/</t>
  </si>
  <si>
    <t>b031aa93-9d74-663e-1854-5d92ac2838ca</t>
  </si>
  <si>
    <t>Resolute Legal</t>
  </si>
  <si>
    <t>http://www.resolutelegal.com.au/</t>
  </si>
  <si>
    <t>eb92f2fc-cb64-b5e4-847d-5da8fd0e1429</t>
  </si>
  <si>
    <t>Resolute Marine Energy</t>
  </si>
  <si>
    <t>http://www.resolutemarine.com</t>
  </si>
  <si>
    <t>d7cc8f57-8fd7-eed3-46a9-6b48f1509e6e</t>
  </si>
  <si>
    <t>Resolute Mining</t>
  </si>
  <si>
    <t>https://www.rml.com.au</t>
  </si>
  <si>
    <t>5cd37cb1-cee4-b6eb-04de-3c75e7d7342c</t>
  </si>
  <si>
    <t>Resolute Networks</t>
  </si>
  <si>
    <t>http://www.resolutenetworks.com</t>
  </si>
  <si>
    <t>5cafa3cd-0803-d3e0-7f9d-8f74f6218bde</t>
  </si>
  <si>
    <t>RESOLUTE Partners LLC</t>
  </si>
  <si>
    <t>http://www.resolutepartners.com/</t>
  </si>
  <si>
    <t>1190c9c8-8423-8d30-85d7-73cee8d8a63a</t>
  </si>
  <si>
    <t>Resolute Technology Solutions Inc</t>
  </si>
  <si>
    <t>https://www.resolutets.com/</t>
  </si>
  <si>
    <t>b4c5184e-7a1b-bad2-9af1-837687a397be</t>
  </si>
  <si>
    <t>Resolute Venture Partners</t>
  </si>
  <si>
    <t>http://resolute.vc</t>
  </si>
  <si>
    <t>d0a6043b-7164-af60-1063-e3314c6d9d95</t>
  </si>
  <si>
    <t>Resolute.vc</t>
  </si>
  <si>
    <t>http://www.resolute.vc</t>
  </si>
  <si>
    <t>30d3c8f3-8ed6-e83e-f5b5-0d304894ee7b</t>
  </si>
  <si>
    <t>Resolution</t>
  </si>
  <si>
    <t>https://www.resolution.de/</t>
  </si>
  <si>
    <t>21202bb4-6e75-a86b-61f3-f9c72b6a1e27</t>
  </si>
  <si>
    <t>Resolution Biomedical</t>
  </si>
  <si>
    <t>http://www.resolutionbiomedical.com</t>
  </si>
  <si>
    <t>7c9d5094-1197-ba6f-831d-a7f3490b9afb</t>
  </si>
  <si>
    <t>Resolution Capital Group</t>
  </si>
  <si>
    <t>http://www.resolutioncapital.com.au</t>
  </si>
  <si>
    <t>54bb04ab-7f9c-2b5c-81cc-3e19ed422c5a</t>
  </si>
  <si>
    <t>Resolution Circle</t>
  </si>
  <si>
    <t>http://resolutioncircle.businesscatalyst.com/</t>
  </si>
  <si>
    <t>c5f5f299-1d83-e3ed-4a6a-4aaf28ec7491</t>
  </si>
  <si>
    <t>Resolution Foundation</t>
  </si>
  <si>
    <t>http://www.resolutionfoundation.org</t>
  </si>
  <si>
    <t>60fe77cf-c1e2-da47-1a0f-8622b5de6210</t>
  </si>
  <si>
    <t>Resolution Games</t>
  </si>
  <si>
    <t>http://resolutiongames.com/</t>
  </si>
  <si>
    <t>f903713f-0224-f178-0689-7d590caa0802</t>
  </si>
  <si>
    <t>Resolution Health, Inc</t>
  </si>
  <si>
    <t>http://www.resolutionhealth.com/</t>
  </si>
  <si>
    <t>67c3f1d3-18b4-f23f-c949-a3e6d15cb463</t>
  </si>
  <si>
    <t>Resolution Insurance</t>
  </si>
  <si>
    <t>http://www.resolution.co.ke/</t>
  </si>
  <si>
    <t>44ba1d50-6c99-cdf7-768e-d13726f8806b</t>
  </si>
  <si>
    <t>Resolution Legal Group</t>
  </si>
  <si>
    <t>http://resolutionlegal.com/</t>
  </si>
  <si>
    <t>d5136c4e-09e7-e36f-94a4-39c34ff2d9a1</t>
  </si>
  <si>
    <t>Resolution Life</t>
  </si>
  <si>
    <t>http://resolutionlife.com/</t>
  </si>
  <si>
    <t>26b0fe22-be6a-a61d-00ca-f21813b5fcdf</t>
  </si>
  <si>
    <t>Resolution Media</t>
  </si>
  <si>
    <t>http://resolutionmedia.com/</t>
  </si>
  <si>
    <t>73f810f3-f23b-70ca-23c9-6e598c033686</t>
  </si>
  <si>
    <t>Resolution Partners &amp; Associates</t>
  </si>
  <si>
    <t>http://resolution-partners.com</t>
  </si>
  <si>
    <t>77f36188-9147-c8cf-b8b2-489269773d91</t>
  </si>
  <si>
    <t>Resolution Productions</t>
  </si>
  <si>
    <t>http://resolutionproductions.tv/</t>
  </si>
  <si>
    <t>59accf22-6fee-91c1-7eda-2e7c887e0b8c</t>
  </si>
  <si>
    <t>Resolution Remedies</t>
  </si>
  <si>
    <t>http://www.resolutionremedies.com</t>
  </si>
  <si>
    <t>a62a235c-823e-81c6-4b09-5a50c884ab97</t>
  </si>
  <si>
    <t>Resolution Rentals</t>
  </si>
  <si>
    <t>http://www.resolutionrentals.com</t>
  </si>
  <si>
    <t>3a81a893-e52d-c77d-4f9f-a48fab833c45</t>
  </si>
  <si>
    <t>Resolution Technology</t>
  </si>
  <si>
    <t>http://www.resolutionit.com.au</t>
  </si>
  <si>
    <t>5768dc05-1ed9-4152-57e7-bb9e5f3bf3cd</t>
  </si>
  <si>
    <t>ReSolutions LLC</t>
  </si>
  <si>
    <t>http://www.thinkresolutions.com</t>
  </si>
  <si>
    <t>2aa0d605-4145-e450-43dc-6b6ed83d04e7</t>
  </si>
  <si>
    <t>ResolutionTube</t>
  </si>
  <si>
    <t>http://www.resolutiontube.com</t>
  </si>
  <si>
    <t>a2d2ca2d-e1de-deb7-7641-e4ad6ce4752e</t>
  </si>
  <si>
    <t>Resolva.me</t>
  </si>
  <si>
    <t>https://leansoft.com.br/</t>
  </si>
  <si>
    <t>bb578c4b-a1e8-2068-aec8-f37f339038c3</t>
  </si>
  <si>
    <t>Resolve</t>
  </si>
  <si>
    <t>http://www.resolve.expert</t>
  </si>
  <si>
    <t>e552d63a-045a-cc98-73a0-eb2e2697dc06</t>
  </si>
  <si>
    <t>RESOLVE | Strategy Partners</t>
  </si>
  <si>
    <t>http://www.resolvestrategy.com</t>
  </si>
  <si>
    <t>d618f20e-dbec-831b-149d-68debaf9b788</t>
  </si>
  <si>
    <t>Resolve Corporation</t>
  </si>
  <si>
    <t>http://www.resolvecollaboration.com</t>
  </si>
  <si>
    <t>8754abfe-23fa-0d7a-03b6-9dc337823344</t>
  </si>
  <si>
    <t>Resolve Digital</t>
  </si>
  <si>
    <t>http://resolvedigital.com</t>
  </si>
  <si>
    <t>9b5ae7ed-991e-9687-953f-9ccea4fe3f76</t>
  </si>
  <si>
    <t>Resolve Digital Health</t>
  </si>
  <si>
    <t>http://resolvedigitalhealth.com/</t>
  </si>
  <si>
    <t>618b245d-6108-6fd2-246d-9eaa6588f94d</t>
  </si>
  <si>
    <t>Resolve Financials</t>
  </si>
  <si>
    <t>http://www.resolvefinancials.com</t>
  </si>
  <si>
    <t>5a74061b-cd98-645b-6b63-39c04277ec6b</t>
  </si>
  <si>
    <t>Resolve Litigation Lawyers</t>
  </si>
  <si>
    <t>http://www.rllawyers.com.au/</t>
  </si>
  <si>
    <t>c8250774-d62f-ecd3-c4a0-f015c59cd000</t>
  </si>
  <si>
    <t>Resolve Market Research</t>
  </si>
  <si>
    <t>http://www.resolvemr.com</t>
  </si>
  <si>
    <t>2014dd12-c4e1-26f8-1db9-6b20560b20a0</t>
  </si>
  <si>
    <t>RESOLVE Partners</t>
  </si>
  <si>
    <t>http://www.resolve-partners.com/</t>
  </si>
  <si>
    <t>c8f1cff7-a9cf-b14f-d14f-582969e18779</t>
  </si>
  <si>
    <t>Resolve Software Solutions</t>
  </si>
  <si>
    <t>http://resolve.ca</t>
  </si>
  <si>
    <t>cada9034-9453-bab6-5f5f-62e7a1bd02ec</t>
  </si>
  <si>
    <t>Resolve Studio</t>
  </si>
  <si>
    <t>http://www.resolvestudio.co</t>
  </si>
  <si>
    <t>4e1a3533-ab1a-ef7d-5edf-0035a7e5c6bd</t>
  </si>
  <si>
    <t>Resolve Systems</t>
  </si>
  <si>
    <t>http://www.resolvesystems.com/</t>
  </si>
  <si>
    <t>5014886e-63e0-a7ab-1c4f-a5f1ebbfbc26</t>
  </si>
  <si>
    <t>Resolve Technology</t>
  </si>
  <si>
    <t>http://www.resolvetech.com</t>
  </si>
  <si>
    <t>a28e9b38-cd3a-9ddd-dc00-b305b96124f1</t>
  </si>
  <si>
    <t>Resolve Therapeutics</t>
  </si>
  <si>
    <t>http://www.resolvebio.com</t>
  </si>
  <si>
    <t>488bbabc-2f3c-3467-2599-e8fca3fdafa8</t>
  </si>
  <si>
    <t>Resolve.ng</t>
  </si>
  <si>
    <t>http://resolve.ng</t>
  </si>
  <si>
    <t>1ce8f43e-1762-8114-244f-1d714bb732ce</t>
  </si>
  <si>
    <t>Resolved Analytics</t>
  </si>
  <si>
    <t>https://www.resolvedanalytics.com</t>
  </si>
  <si>
    <t>59aae802-f413-3d64-b08c-d220b20489ef</t>
  </si>
  <si>
    <t>resolvent ApS</t>
  </si>
  <si>
    <t>http://www.resolvent.dk/</t>
  </si>
  <si>
    <t>65cac363-4f83-b4ca-d464-597eafead5b4</t>
  </si>
  <si>
    <t>Resolver</t>
  </si>
  <si>
    <t>http://www.resolver.com</t>
  </si>
  <si>
    <t>f9053482-cd96-f4c7-71e4-03b40e6d4220</t>
  </si>
  <si>
    <t>https://resolver.io/</t>
  </si>
  <si>
    <t>1ddd728d-50e2-7a4f-229a-bb59265c08f0</t>
  </si>
  <si>
    <t>http://www.resolver.co.uk</t>
  </si>
  <si>
    <t>fbe3c434-04e4-d330-5223-e97980a0c274</t>
  </si>
  <si>
    <t>Resolvity</t>
  </si>
  <si>
    <t>http://www.resolvity.com/</t>
  </si>
  <si>
    <t>7c8bcee7-7637-2967-3579-fc6673aea5ae</t>
  </si>
  <si>
    <t>ResolvNow</t>
  </si>
  <si>
    <t>http://www.resolvnow.com/</t>
  </si>
  <si>
    <t>9e5cfb1f-47c7-620c-3933-a7e26cbaa492</t>
  </si>
  <si>
    <t>Resolvo</t>
  </si>
  <si>
    <t>http://www.resolvo.com.br/</t>
  </si>
  <si>
    <t>af766ba6-1e80-005c-da8e-950d9fbe6236</t>
  </si>
  <si>
    <t>ResolvO</t>
  </si>
  <si>
    <t>http://www.resolvo.co/</t>
  </si>
  <si>
    <t>de970b33-9f02-3e81-fb17-c7a136acef21</t>
  </si>
  <si>
    <t>Resolvyx Pharmaceuticals</t>
  </si>
  <si>
    <t>http://resolvyx.com</t>
  </si>
  <si>
    <t>fb3264bd-ec05-1d3d-7709-04900e172295</t>
  </si>
  <si>
    <t>ResolWeb</t>
  </si>
  <si>
    <t>http://resolweb.com</t>
  </si>
  <si>
    <t>13589bd3-679e-efb5-65a8-dd5d969ce248</t>
  </si>
  <si>
    <t>RESON8TE</t>
  </si>
  <si>
    <t>http://www.reson8te.com/</t>
  </si>
  <si>
    <t>13d8cf60-a859-6239-2fb9-71f848fa1dc8</t>
  </si>
  <si>
    <t>Resona Capital</t>
  </si>
  <si>
    <t>http://www.resona-gr.co.jp/resonacapital</t>
  </si>
  <si>
    <t>7cb7d1ff-7a4f-405c-6fd8-4547ad61ed01</t>
  </si>
  <si>
    <t>Resonance AI</t>
  </si>
  <si>
    <t>http://www.resonance-ai.com</t>
  </si>
  <si>
    <t>e58073d5-a3b3-a010-c372-bd3058dd7a71</t>
  </si>
  <si>
    <t>Resonance Asset Management</t>
  </si>
  <si>
    <t>http://resonancellp.com</t>
  </si>
  <si>
    <t>34e928e4-edde-57c0-677a-af0001ef469e</t>
  </si>
  <si>
    <t>Resonance Companies</t>
  </si>
  <si>
    <t>http://resonance.nyc</t>
  </si>
  <si>
    <t>1a45e3c8-e4a1-b38c-a208-5d6b9480beca</t>
  </si>
  <si>
    <t>Resonance Companies LLC</t>
  </si>
  <si>
    <t>http://www.resonance.nyc</t>
  </si>
  <si>
    <t>2f24a0be-4b29-414e-7f56-6341721b57c7</t>
  </si>
  <si>
    <t>Resonance Content Marketing</t>
  </si>
  <si>
    <t>http://www.resonancecontent.com/</t>
  </si>
  <si>
    <t>1125eb8a-09dd-87fb-a9db-2cf0abb4f5e2</t>
  </si>
  <si>
    <t>Resonance Health Ltd</t>
  </si>
  <si>
    <t>http://resonancehealth.com</t>
  </si>
  <si>
    <t>ac5e31ac-45da-ac92-c23c-b96ab5bba124</t>
  </si>
  <si>
    <t>Resonance Limited</t>
  </si>
  <si>
    <t>http://resonance.ltd.uk/</t>
  </si>
  <si>
    <t>59b64e2b-b3a2-dbbf-7668-f99b35371bef</t>
  </si>
  <si>
    <t>Resonance Medical</t>
  </si>
  <si>
    <t>http://www.resonance-med.com/</t>
  </si>
  <si>
    <t>252a491f-fc61-d7eb-382f-bd79935b8a72</t>
  </si>
  <si>
    <t>Resonance Software</t>
  </si>
  <si>
    <t>http://www.getresonance.net</t>
  </si>
  <si>
    <t>1644a523-3900-56c8-c605-9c8a0532b81d</t>
  </si>
  <si>
    <t>Resonant</t>
  </si>
  <si>
    <t>http://www.resonant-software.com/</t>
  </si>
  <si>
    <t>0b5bfb7b-bc1c-b31c-b107-614b439a62f2</t>
  </si>
  <si>
    <t>Resonant Aero</t>
  </si>
  <si>
    <t>http://www.resonantaero.com</t>
  </si>
  <si>
    <t>660a88a2-72ac-18d2-01b5-1e0a0302555c</t>
  </si>
  <si>
    <t>Resonant Commerce</t>
  </si>
  <si>
    <t>http://www.resonantcommerce.com</t>
  </si>
  <si>
    <t>d0cf9ac7-eda9-aa18-744c-4d76dd6f7e78</t>
  </si>
  <si>
    <t>Resonant Inc</t>
  </si>
  <si>
    <t>http://resonantinc.org</t>
  </si>
  <si>
    <t>833ec789-2939-4aa8-d87f-9041a9dfaeeb</t>
  </si>
  <si>
    <t>Resonant Legal Media</t>
  </si>
  <si>
    <t>http://www.gorlm.com/</t>
  </si>
  <si>
    <t>5b999521-2c57-ddea-825b-0b13996962db</t>
  </si>
  <si>
    <t>Resonant Music Licensing</t>
  </si>
  <si>
    <t>http://www.resonantmusiclicensing.com</t>
  </si>
  <si>
    <t>77dd54a0-35b8-3248-52bf-caebdd695d3b</t>
  </si>
  <si>
    <t>Resonant Sensors Inc.</t>
  </si>
  <si>
    <t>http://www.resonantsensors.com</t>
  </si>
  <si>
    <t>d22350cd-4a08-2518-fcfe-95d3d6632174</t>
  </si>
  <si>
    <t>Resonant Stories Ltd</t>
  </si>
  <si>
    <t>http://www.resonantstories.com</t>
  </si>
  <si>
    <t>da72950d-28a4-5229-e5b7-6ca95540707d</t>
  </si>
  <si>
    <t>Resonant Technologies</t>
  </si>
  <si>
    <t>http://www.resonanttech.com</t>
  </si>
  <si>
    <t>8bcc63fa-192e-7a42-a892-c5ae967da294</t>
  </si>
  <si>
    <t>Resonant Therapeutics</t>
  </si>
  <si>
    <t>https://www.resonantrx.com</t>
  </si>
  <si>
    <t>0211927a-bc0f-a1a6-1555-9e895e392905</t>
  </si>
  <si>
    <t>Resonant Venture Partners</t>
  </si>
  <si>
    <t>http://resonantvc.com</t>
  </si>
  <si>
    <t>38402bf0-7693-61f1-13bf-7a4b5bd978f6</t>
  </si>
  <si>
    <t>Resonant Vibes</t>
  </si>
  <si>
    <t>http://resonantvibes.com</t>
  </si>
  <si>
    <t>05450712-b2ba-0fca-e1b1-f5608c2eea1a</t>
  </si>
  <si>
    <t>Resonant Woods</t>
  </si>
  <si>
    <t>http://resonantwoods.com/</t>
  </si>
  <si>
    <t>d85b3528-4bdd-3c78-2de2-31f47f95dcd4</t>
  </si>
  <si>
    <t>ResonantLogic</t>
  </si>
  <si>
    <t>http://www.resonantlogic.com</t>
  </si>
  <si>
    <t>49b05685-dc9d-664a-e398-e634f040166c</t>
  </si>
  <si>
    <t>Resonate</t>
  </si>
  <si>
    <t>http://www.resonate.com</t>
  </si>
  <si>
    <t>2056d736-1817-e302-2724-ead6999fb62c</t>
  </si>
  <si>
    <t>http://resonatenetworks.com/</t>
  </si>
  <si>
    <t>f2e0f005-d3ca-1113-9126-aaf707e5fcf3</t>
  </si>
  <si>
    <t>resonate</t>
  </si>
  <si>
    <t>http://resonate.is/</t>
  </si>
  <si>
    <t>0c3ae214-0bc9-2c06-2700-84ecf2f8f782</t>
  </si>
  <si>
    <t>Resonate Music Media</t>
  </si>
  <si>
    <t>https://www.getresonate.com/</t>
  </si>
  <si>
    <t>c5384482-bbc4-8f0d-2ab3-174be1a877b6</t>
  </si>
  <si>
    <t>Resonate Music School &amp; Studio</t>
  </si>
  <si>
    <t>http://www.resonatemusic.ca</t>
  </si>
  <si>
    <t>56fd5b2d-33a2-cb22-910e-93ca0226eacc</t>
  </si>
  <si>
    <t>Resonate Testing</t>
  </si>
  <si>
    <t>http://www.resonatetesting.com/</t>
  </si>
  <si>
    <t>482ec4b4-55e9-5010-fdb7-58fd77ff7618</t>
  </si>
  <si>
    <t>Resonate Workshops</t>
  </si>
  <si>
    <t>https://resonateworkshops.org/</t>
  </si>
  <si>
    <t>f221b2f7-d020-2c50-aa14-2c9b35787e12</t>
  </si>
  <si>
    <t>ResonateAI</t>
  </si>
  <si>
    <t>http://www.resonate.ai</t>
  </si>
  <si>
    <t>0320ab35-7562-8d01-db81-1fa0908f4520</t>
  </si>
  <si>
    <t>Resonator</t>
  </si>
  <si>
    <t>http://myresonator.com</t>
  </si>
  <si>
    <t>96af054a-0ddd-2d62-944d-313a413f7362</t>
  </si>
  <si>
    <t>Resoneo</t>
  </si>
  <si>
    <t>http://www.resoneo.com/</t>
  </si>
  <si>
    <t>1292cacb-3cab-9548-2cac-410db34e86ad</t>
  </si>
  <si>
    <t>Resonetics</t>
  </si>
  <si>
    <t>http://www.resonetics.com</t>
  </si>
  <si>
    <t>fb20b176-6daf-079c-7dcd-5616318d5437</t>
  </si>
  <si>
    <t>Resonex</t>
  </si>
  <si>
    <t>http://www.resonex.jp</t>
  </si>
  <si>
    <t>0c700126-2908-3df1-7846-f732096742e6</t>
  </si>
  <si>
    <t>Resonext Communications</t>
  </si>
  <si>
    <t>http://www.resonext.com</t>
  </si>
  <si>
    <t>c2269955-1efe-d803-18b2-cc1ce21b929b</t>
  </si>
  <si>
    <t>Resoomay</t>
  </si>
  <si>
    <t>http://www.resoomay.com</t>
  </si>
  <si>
    <t>d2d3f161-6e3b-25cd-75b4-fe839a8ef914</t>
  </si>
  <si>
    <t>Resoptima</t>
  </si>
  <si>
    <t>http://www.resoptima.com</t>
  </si>
  <si>
    <t>bf6d049e-0edd-cb70-6345-9b06b74858ad</t>
  </si>
  <si>
    <t>Resorb Networks, Inc.</t>
  </si>
  <si>
    <t>http://www.resorb.net</t>
  </si>
  <si>
    <t>1dae226a-6095-81c8-b13f-769f461f16c7</t>
  </si>
  <si>
    <t>RESORBA Medical GmbH</t>
  </si>
  <si>
    <t>http://www.resorba.com/</t>
  </si>
  <si>
    <t>58fec83a-1f37-7f0c-b5e5-072b7b7fcde8</t>
  </si>
  <si>
    <t>Resorbium</t>
  </si>
  <si>
    <t>http://www.resorbium.com/</t>
  </si>
  <si>
    <t>5e8d1961-fb21-8d25-4f85-4a0f13dd80b4</t>
  </si>
  <si>
    <t>Resort at Pembroke Pines</t>
  </si>
  <si>
    <t>http://www.resortatpembrokepinesapts.com</t>
  </si>
  <si>
    <t>8be011d3-f1d7-acf0-e075-6868f4337f6f</t>
  </si>
  <si>
    <t>Resort Design Architect</t>
  </si>
  <si>
    <t>http://www.resortdesign.com</t>
  </si>
  <si>
    <t>3b1c58af-450d-49af-3ccd-6edaaa00d1d2</t>
  </si>
  <si>
    <t>Resort Equities</t>
  </si>
  <si>
    <t>http://www.resortequities.com</t>
  </si>
  <si>
    <t>5d162dc2-efe3-4aea-f65f-0993aa7ffd86</t>
  </si>
  <si>
    <t>Resort Gems</t>
  </si>
  <si>
    <t>http://www.resortgems.com</t>
  </si>
  <si>
    <t>3e5622f2-7aae-1e9f-fd30-8bdee53ef808</t>
  </si>
  <si>
    <t>Resort Marketing</t>
  </si>
  <si>
    <t>http://www.resortmarketing.co.uk</t>
  </si>
  <si>
    <t>52fc9194-d237-0ecc-364a-35927608abcf</t>
  </si>
  <si>
    <t>Resort Review</t>
  </si>
  <si>
    <t>http://www.resortreview.co.uk</t>
  </si>
  <si>
    <t>83ae8cbf-b6bb-e381-9987-e8ccd8b07253</t>
  </si>
  <si>
    <t>Resort Sports Network</t>
  </si>
  <si>
    <t>http://www.rsn.com</t>
  </si>
  <si>
    <t>d523a57f-1fe4-5e76-1fd0-ce74546138f2</t>
  </si>
  <si>
    <t>Resort Style Bean Bags &amp; Outdoor Furnishings</t>
  </si>
  <si>
    <t>http://resortstylebeanbags.com.au/</t>
  </si>
  <si>
    <t>b22d4c09-e33b-94d8-2726-c62ea6755730</t>
  </si>
  <si>
    <t>ResorTime.com</t>
  </si>
  <si>
    <t>http://www.resortime.com</t>
  </si>
  <si>
    <t>cbce100b-a2a2-ffb0-770e-6ca25604f63d</t>
  </si>
  <si>
    <t>Resorts Casino Hotel</t>
  </si>
  <si>
    <t>https://resortsac.com</t>
  </si>
  <si>
    <t>246cbb8a-6309-6b8f-f3d2-453675dad159</t>
  </si>
  <si>
    <t>Resorts World Bimini</t>
  </si>
  <si>
    <t>http://rwbimini.com/</t>
  </si>
  <si>
    <t>bf7215a0-d15c-e513-4feb-9780dd0be776</t>
  </si>
  <si>
    <t>ResortsandLodges.com</t>
  </si>
  <si>
    <t>http://www.resortsandlodges.com</t>
  </si>
  <si>
    <t>e63dc939-c317-cfbd-705a-3ff3c463e5cc</t>
  </si>
  <si>
    <t>ResortScape</t>
  </si>
  <si>
    <t>http://www.resortscape.com</t>
  </si>
  <si>
    <t>cf6bffef-68a1-ccd9-b382-93f485a34f9d</t>
  </si>
  <si>
    <t>ResortsGuide</t>
  </si>
  <si>
    <t>http://www.resortsguide.ph</t>
  </si>
  <si>
    <t>dcddd81a-76a1-3c51-fe60-6b6f02943ad2</t>
  </si>
  <si>
    <t>ResoSolutions</t>
  </si>
  <si>
    <t>http://www.resosolutions.com</t>
  </si>
  <si>
    <t>7b5482df-8a76-d37a-aaf1-8f17764cc740</t>
  </si>
  <si>
    <t>resoul</t>
  </si>
  <si>
    <t>http://resoul.com/</t>
  </si>
  <si>
    <t>e18ebba5-860c-9b54-a570-90c2f528f3f3</t>
  </si>
  <si>
    <t>ReSound</t>
  </si>
  <si>
    <t>http://www.gnresound.com/</t>
  </si>
  <si>
    <t>12324a88-829a-fddd-11d0-e454ba354839</t>
  </si>
  <si>
    <t>Resound Creative</t>
  </si>
  <si>
    <t>http://resoundcreative.com</t>
  </si>
  <si>
    <t>cb48b043-8f90-9ff5-bf2c-c23fd33fa88b</t>
  </si>
  <si>
    <t>Resound Marketing</t>
  </si>
  <si>
    <t>http://www.resoundmarketing.com</t>
  </si>
  <si>
    <t>47eba1a4-b518-1b0a-1062-ee1b8f51e72f</t>
  </si>
  <si>
    <t>Resounding Technology</t>
  </si>
  <si>
    <t>http://www.resounding.ca</t>
  </si>
  <si>
    <t>bb9a3413-ab99-f4ad-d9dc-91c08619b308</t>
  </si>
  <si>
    <t>Resource</t>
  </si>
  <si>
    <t>http://www.resource.io/</t>
  </si>
  <si>
    <t>ea6c72c6-e6b0-e1e4-467b-ec390f769030</t>
  </si>
  <si>
    <t>Resource &amp; Exploration Mapping Pty Ltd</t>
  </si>
  <si>
    <t>http://www.rxmap.com.au</t>
  </si>
  <si>
    <t>48adebcc-5e21-b485-eb07-b668f8f9a582</t>
  </si>
  <si>
    <t>Resource Alliance Partners</t>
  </si>
  <si>
    <t>http://www.arlp.com/</t>
  </si>
  <si>
    <t>e587c2de-20e7-aae2-7305-5710ca7a38f1</t>
  </si>
  <si>
    <t>Resource America</t>
  </si>
  <si>
    <t>http://resourceamerica.com</t>
  </si>
  <si>
    <t>193b6fa2-d337-b103-b088-6044da71713b</t>
  </si>
  <si>
    <t>Resource Capital</t>
  </si>
  <si>
    <t>http://resourcecapitalcorp.com</t>
  </si>
  <si>
    <t>ae038311-13e7-1b4a-dcde-6759031012b5</t>
  </si>
  <si>
    <t>Resource Capital Funds</t>
  </si>
  <si>
    <t>http://www.resourcecapitalfunds.com/</t>
  </si>
  <si>
    <t>e1069c53-b1ba-1a1f-ad5a-c7385a1ea465</t>
  </si>
  <si>
    <t>Resource Data</t>
  </si>
  <si>
    <t>http://www.resdat.com</t>
  </si>
  <si>
    <t>5a5d6485-ba9c-ccdb-7b5e-6ba1fe1bdce0</t>
  </si>
  <si>
    <t>Resource Development Company</t>
  </si>
  <si>
    <t>http://www.rdc.us.com</t>
  </si>
  <si>
    <t>24943a15-20ce-f76a-198c-31d6ca19c8c5</t>
  </si>
  <si>
    <t>Resource Economics</t>
  </si>
  <si>
    <t>97634a4b-f20b-2b46-7265-9399b36208fe</t>
  </si>
  <si>
    <t>Resource Energy Systems Technologies</t>
  </si>
  <si>
    <t>http://www.restelectronics.com/</t>
  </si>
  <si>
    <t>1a65606d-4f42-bf78-4d3a-fb07734ddcc0</t>
  </si>
  <si>
    <t>Resource Energy Systems, LLC</t>
  </si>
  <si>
    <t>c4fa0be0-0a87-027d-1c15-4cd5b66baa68</t>
  </si>
  <si>
    <t>Resource Environmental Solutions</t>
  </si>
  <si>
    <t>http://www.res.us/</t>
  </si>
  <si>
    <t>f5dd4276-87ee-aa62-fe84-2f2a6e35c6d8</t>
  </si>
  <si>
    <t>Resource Funding Capital</t>
  </si>
  <si>
    <t>188bc7c4-7425-cc53-6a0d-9aa3d5eb2a4b</t>
  </si>
  <si>
    <t>Resource Group Holding</t>
  </si>
  <si>
    <t>http://www.rgh.com.lb</t>
  </si>
  <si>
    <t>c6d6c77f-cbad-6db8-ec40-2c36f071c9f5</t>
  </si>
  <si>
    <t>Resource Group Ltd</t>
  </si>
  <si>
    <t>http://www.resourcegroup.co.uk</t>
  </si>
  <si>
    <t>bfb7b45b-3707-9590-dac4-da6bd16e6d69</t>
  </si>
  <si>
    <t>Resource Guru</t>
  </si>
  <si>
    <t>http://resourceguruapp.com</t>
  </si>
  <si>
    <t>dd302ae8-2849-89bc-fd41-41324993430f</t>
  </si>
  <si>
    <t>Resource IT Solutions</t>
  </si>
  <si>
    <t>http://www.resourceit.com/en/</t>
  </si>
  <si>
    <t>ce6ef1e2-b928-6c3f-7b5f-87dbd1ea71da</t>
  </si>
  <si>
    <t>Resource Label Group</t>
  </si>
  <si>
    <t>c58b2b60-107e-1450-1a3b-44708c34c565</t>
  </si>
  <si>
    <t>Resource Magic</t>
  </si>
  <si>
    <t>http://www.resourcemagic.co.uk</t>
  </si>
  <si>
    <t>b4ddd2dc-1420-5112-79c3-1497a2de0296</t>
  </si>
  <si>
    <t>Resource Management Systems</t>
  </si>
  <si>
    <t>http://www.rms-peo.com/default.asp</t>
  </si>
  <si>
    <t>22e7e7f7-33f0-39a7-ff99-a011e46a77f8</t>
  </si>
  <si>
    <t>Resource Media</t>
  </si>
  <si>
    <t>http://www.resource-media.org/</t>
  </si>
  <si>
    <t>11f455b1-e901-2180-9124-b49117f166a9</t>
  </si>
  <si>
    <t>Resource Medical Group</t>
  </si>
  <si>
    <t>http://www.resourcemedicalgroup.com/</t>
  </si>
  <si>
    <t>2af3ec85-467d-fe22-cd1b-48c32f0f82c3</t>
  </si>
  <si>
    <t>Resource Nation</t>
  </si>
  <si>
    <t>http://www.resourcenation.com</t>
  </si>
  <si>
    <t>8a6d8c3b-c0c5-2b88-3f82-65336cd2c436</t>
  </si>
  <si>
    <t>Resource Partners</t>
  </si>
  <si>
    <t>http://www.resourcepartners.eu/en</t>
  </si>
  <si>
    <t>4ed5da83-9a6f-ea49-a553-b0525b650706</t>
  </si>
  <si>
    <t>Resource Properties</t>
  </si>
  <si>
    <t>http://www.resourcerei.com</t>
  </si>
  <si>
    <t>de6c56d1-4840-680f-f0eb-f70e4c15ebcf</t>
  </si>
  <si>
    <t>Resource Real Estate</t>
  </si>
  <si>
    <t>http://www.resourcerei.com/</t>
  </si>
  <si>
    <t>3ad19b1b-c770-132b-1552-464446fe43cd</t>
  </si>
  <si>
    <t>Resource Revival</t>
  </si>
  <si>
    <t>http://www.resourcerevival.com/</t>
  </si>
  <si>
    <t>fb5ab75a-abe6-7ef9-f7df-9fdf59d730c1</t>
  </si>
  <si>
    <t>Resource Software International</t>
  </si>
  <si>
    <t>http://www.telecost.com</t>
  </si>
  <si>
    <t>9a98ca34-48a0-e37b-f059-8183a3b36de2</t>
  </si>
  <si>
    <t>Resource Solutions</t>
  </si>
  <si>
    <t>http://www.resourcesolutions.com/</t>
  </si>
  <si>
    <t>6d8f4c80-a0f1-29ba-8571-a278752ce56f</t>
  </si>
  <si>
    <t>Resource Strategic Change Facilitators</t>
  </si>
  <si>
    <t>http://www.resourcestrategicchange.com/</t>
  </si>
  <si>
    <t>1ffd5ea6-101f-cd65-955b-2704942b9a0c</t>
  </si>
  <si>
    <t>Resource Suites LLC</t>
  </si>
  <si>
    <t>http://www.resourcesuites.com</t>
  </si>
  <si>
    <t>7d0388ab-72ee-cd0e-d705-23ea2e663d65</t>
  </si>
  <si>
    <t>Resource Wagon</t>
  </si>
  <si>
    <t>http://resourcewagon.com</t>
  </si>
  <si>
    <t>257d168c-c78d-7921-45eb-b7372ceddfb1</t>
  </si>
  <si>
    <t>Resource/Ammirati</t>
  </si>
  <si>
    <t>http://www.resource.com/</t>
  </si>
  <si>
    <t>9b935498-00b5-a66f-4f68-3cd5632e0657</t>
  </si>
  <si>
    <t>Resource9</t>
  </si>
  <si>
    <t>http://www.resource9.com/</t>
  </si>
  <si>
    <t>6b81df5b-6551-6220-e94e-b04e327d3bd3</t>
  </si>
  <si>
    <t>Resourceful Humans</t>
  </si>
  <si>
    <t>http://www.resourceful-humans.com/</t>
  </si>
  <si>
    <t>5f08f23f-de72-2f75-50c8-d6c11f26e7ce</t>
  </si>
  <si>
    <t>ResourceiT Consulting</t>
  </si>
  <si>
    <t>http://www.resourceit.net/</t>
  </si>
  <si>
    <t>c1dafc10-872d-50ea-ce50-4996f101d467</t>
  </si>
  <si>
    <t>ResourceKraft</t>
  </si>
  <si>
    <t>http://www.resourcekraft.com</t>
  </si>
  <si>
    <t>5f404aaf-7d5f-d66e-afe6-f101ee253b98</t>
  </si>
  <si>
    <t>resourcemaster</t>
  </si>
  <si>
    <t>http://resourcemaster.net</t>
  </si>
  <si>
    <t>86539e27-d88c-3990-1bff-02b1c6939185</t>
  </si>
  <si>
    <t>ResourceMFG</t>
  </si>
  <si>
    <t>http://www.resourcemfg.com</t>
  </si>
  <si>
    <t>7bb9f990-131d-0397-fb68-9b2362448d9a</t>
  </si>
  <si>
    <t>ReSourcePhoenix</t>
  </si>
  <si>
    <t>http://resourcephx.com</t>
  </si>
  <si>
    <t>d4ba4427-1028-58e4-fbf0-4c9c94bb9c90</t>
  </si>
  <si>
    <t>Resourcephoenix.com</t>
  </si>
  <si>
    <t>https://www.resourcephoenix.com</t>
  </si>
  <si>
    <t>3275f5be-6adc-a3dc-45db-eebc416e7a86</t>
  </si>
  <si>
    <t>Resourcery Plc</t>
  </si>
  <si>
    <t>http://www.resourcery.com/</t>
  </si>
  <si>
    <t>beabb4df-d80a-5ae4-4661-e7df87077c76</t>
  </si>
  <si>
    <t>Resources Capital Partners</t>
  </si>
  <si>
    <t>http://resource-eu.com</t>
  </si>
  <si>
    <t>25af4099-ec09-065f-948a-7130e3baccfa</t>
  </si>
  <si>
    <t>Resources Connection</t>
  </si>
  <si>
    <t>http://www.resource-connection.com</t>
  </si>
  <si>
    <t>88a5c162-0c1d-4b09-059a-541cbb4f49d6</t>
  </si>
  <si>
    <t>Resources for Human Development, Inc.</t>
  </si>
  <si>
    <t>http://www.rhd.org/</t>
  </si>
  <si>
    <t>640ab354-9f06-7b59-9824-4872e1b2b049</t>
  </si>
  <si>
    <t>Resources For Living</t>
  </si>
  <si>
    <t>https://www.resourcesforliving.com</t>
  </si>
  <si>
    <t>97bb693f-8639-b0f3-1e95-72e1a32381c2</t>
  </si>
  <si>
    <t>Resources for the Future</t>
  </si>
  <si>
    <t>http://www.rff.org/</t>
  </si>
  <si>
    <t>f5ce0d67-7084-dee1-8151-79cccad17c85</t>
  </si>
  <si>
    <t>Resources Global Professionals</t>
  </si>
  <si>
    <t>http://rgp.com</t>
  </si>
  <si>
    <t>fc1fde88-950d-f9a2-8d57-67a09b1e7005</t>
  </si>
  <si>
    <t>Resources Online LLC.</t>
  </si>
  <si>
    <t>http://www.resourcesinconline.com</t>
  </si>
  <si>
    <t>cab4094d-7cd6-6cda-f0e3-da1966d0eb20</t>
  </si>
  <si>
    <t>ResourceSpace</t>
  </si>
  <si>
    <t>http://resourcespace.org/</t>
  </si>
  <si>
    <t>04360d61-0cc2-254e-f35e-619b264d1aeb</t>
  </si>
  <si>
    <t>Resourcifi</t>
  </si>
  <si>
    <t>https://www.resourcifi.com/</t>
  </si>
  <si>
    <t>b24d2074-88d9-c5b3-c98c-84d199a25572</t>
  </si>
  <si>
    <t>Resourcing Circle</t>
  </si>
  <si>
    <t>http://www.resourcingcircle.com</t>
  </si>
  <si>
    <t>ccb4300e-c9e7-fd6f-0387-9e3e848ade88</t>
  </si>
  <si>
    <t>Resourcing Edge</t>
  </si>
  <si>
    <t>http://resourcingedge.com</t>
  </si>
  <si>
    <t>c697a097-310a-35d6-0416-20165843e914</t>
  </si>
  <si>
    <t>Resourcing Group</t>
  </si>
  <si>
    <t>http://www.resourcinggroup.co.uk</t>
  </si>
  <si>
    <t>cc52a578-f66c-2bc5-e733-8d17af60f90b</t>
  </si>
  <si>
    <t>Resourcing Solutions</t>
  </si>
  <si>
    <t>http://www.resourcing-solutions.com</t>
  </si>
  <si>
    <t>fc544cd1-5d8e-d5eb-6ab6-dbb8c5f005ad</t>
  </si>
  <si>
    <t>RESPACE</t>
  </si>
  <si>
    <t>http://rocketpun.ch/company/respace</t>
  </si>
  <si>
    <t>c095fe29-eb41-0ee9-2f42-3d16b7a92555</t>
  </si>
  <si>
    <t>Respace</t>
  </si>
  <si>
    <t>https://respace.dk</t>
  </si>
  <si>
    <t>4b87a424-71c2-ca75-dea3-673caea3b524</t>
  </si>
  <si>
    <t>reSPACEd</t>
  </si>
  <si>
    <t>http://respacedpdx.com</t>
  </si>
  <si>
    <t>7324d161-55a3-8e46-08a2-4e14ed237d25</t>
  </si>
  <si>
    <t>ReSpark Ltd</t>
  </si>
  <si>
    <t>https://www.respark.co.uk</t>
  </si>
  <si>
    <t>593158ca-8af4-9579-2f48-5c65b51a20f0</t>
  </si>
  <si>
    <t>Resparktheromancenow.com</t>
  </si>
  <si>
    <t>http://www.resparktheromancenow.com</t>
  </si>
  <si>
    <t>9235f8d7-f811-f3e9-479f-9a6790d8b1a8</t>
  </si>
  <si>
    <t>Respawn Entertainment</t>
  </si>
  <si>
    <t>http://www.respawn.com/</t>
  </si>
  <si>
    <t>c8d22e3d-2d7f-af75-4d0f-2c5bc409ea30</t>
  </si>
  <si>
    <t>Respawn Group</t>
  </si>
  <si>
    <t>https://respowned.com/</t>
  </si>
  <si>
    <t>2d0f771c-9d0f-034a-b0d6-7b4e2dbb33ce</t>
  </si>
  <si>
    <t>ResPax</t>
  </si>
  <si>
    <t>http://www.respax.com.au</t>
  </si>
  <si>
    <t>c05be34c-5d80-7a75-f0db-6e024a3c20d4</t>
  </si>
  <si>
    <t>RESPEC</t>
  </si>
  <si>
    <t>http://www.respec.com</t>
  </si>
  <si>
    <t>8a292527-c3f2-a753-0368-7205703670ba</t>
  </si>
  <si>
    <t>Respect Education</t>
  </si>
  <si>
    <t>http://respect-education.co.uk/</t>
  </si>
  <si>
    <t>1d852494-1d04-dfab-83f2-4f04fd873e90</t>
  </si>
  <si>
    <t>Respect Movement</t>
  </si>
  <si>
    <t>http://www.respectmovement.org</t>
  </si>
  <si>
    <t>8fe0b290-ba99-4c64-e88d-e8c10a630de3</t>
  </si>
  <si>
    <t>Respect Music</t>
  </si>
  <si>
    <t>http://www.respectmusic.com.au</t>
  </si>
  <si>
    <t>dcca4093-4bd8-8474-e362-007d4d3a57cc</t>
  </si>
  <si>
    <t>Respect Network</t>
  </si>
  <si>
    <t>http://respectnetwork.com</t>
  </si>
  <si>
    <t>883a444a-e757-7325-3c91-abccc97cf256</t>
  </si>
  <si>
    <t>Respect Your Universe, Inc</t>
  </si>
  <si>
    <t>http://ryu.com</t>
  </si>
  <si>
    <t>de4217d7-d50d-ad7c-7baf-a96a3b6deab9</t>
  </si>
  <si>
    <t>Respect4Us C.I.C.</t>
  </si>
  <si>
    <t>http://www.respect4us.com/</t>
  </si>
  <si>
    <t>fa2bd476-2f14-dda1-c8bf-b997d71feccd</t>
  </si>
  <si>
    <t>Respectance</t>
  </si>
  <si>
    <t>http://www.respectance.com</t>
  </si>
  <si>
    <t>8d184b5f-63e1-ded9-0b14-152d87d6e141</t>
  </si>
  <si>
    <t>Resperate Inc</t>
  </si>
  <si>
    <t>http://www.resperate.com</t>
  </si>
  <si>
    <t>d43e6eb0-f9f6-6855-9ba1-99747911b5cf</t>
  </si>
  <si>
    <t>Resperion</t>
  </si>
  <si>
    <t>http://www.resperion.com</t>
  </si>
  <si>
    <t>64032611-288f-0128-9d94-8b3ea44edc15</t>
  </si>
  <si>
    <t>Resphera Biosciences</t>
  </si>
  <si>
    <t>http://www.respherabio.com/</t>
  </si>
  <si>
    <t>3aa706d7-df19-6a11-d7e1-11900d46a37d</t>
  </si>
  <si>
    <t>Respi</t>
  </si>
  <si>
    <t>http://resp.io</t>
  </si>
  <si>
    <t>4a6bec60-095c-3f2a-40e3-dc831f0b5b6b</t>
  </si>
  <si>
    <t>Respicardia</t>
  </si>
  <si>
    <t>http://www.respicardia.com</t>
  </si>
  <si>
    <t>78d0881c-3c05-1019-8c17-ccdc4f16597c</t>
  </si>
  <si>
    <t>Respiderm Corporation</t>
  </si>
  <si>
    <t>http://www.respiderm.com</t>
  </si>
  <si>
    <t>c15a74fe-bfa9-d005-fac3-6cafa9a96132</t>
  </si>
  <si>
    <t>Respira Therapeutics</t>
  </si>
  <si>
    <t>http://www.respiratherapeutics.com</t>
  </si>
  <si>
    <t>f3d131f4-433f-323c-9955-ab5dd5a5c7a4</t>
  </si>
  <si>
    <t>Respiratory Care Africa</t>
  </si>
  <si>
    <t>http://www.respiratorycare.co.za/</t>
  </si>
  <si>
    <t>402abafd-ec99-4f53-8310-ab211139b6b5</t>
  </si>
  <si>
    <t>Respiratory Motion</t>
  </si>
  <si>
    <t>http://respiratorymotion.com</t>
  </si>
  <si>
    <t>02d48aca-ea0d-6b11-97c2-c4612ee8c7dc</t>
  </si>
  <si>
    <t>Respiratory Technologies</t>
  </si>
  <si>
    <t>http://respirtech.com</t>
  </si>
  <si>
    <t>919f9045-65c7-ae89-02da-a9487bbaccde</t>
  </si>
  <si>
    <t>Respirics</t>
  </si>
  <si>
    <t>http://www.respirics.com</t>
  </si>
  <si>
    <t>bb19c9a0-139d-1c87-e4f0-159391e16017</t>
  </si>
  <si>
    <t>Respirion</t>
  </si>
  <si>
    <t>http://www.respirion.com</t>
  </si>
  <si>
    <t>63c0d31b-2e23-a9c7-f921-a789f584081b</t>
  </si>
  <si>
    <t>Respirix</t>
  </si>
  <si>
    <t>http://www.respirix.com</t>
  </si>
  <si>
    <t>7c1416fb-b79e-f66a-065c-33a02f8de875</t>
  </si>
  <si>
    <t>Respiro</t>
  </si>
  <si>
    <t>https://www.respiro.es/</t>
  </si>
  <si>
    <t>66b0897d-a3a8-965f-76e3-37c23dc68283</t>
  </si>
  <si>
    <t>RespirTech</t>
  </si>
  <si>
    <t>https://www.respirtech.com</t>
  </si>
  <si>
    <t>475cdb89-3202-3cc1-072f-3b597e1f89bc</t>
  </si>
  <si>
    <t>Respit Solutions</t>
  </si>
  <si>
    <t>http://www.respitsolutions.com</t>
  </si>
  <si>
    <t>0ce0f95a-8739-5143-b158-b15594e149e2</t>
  </si>
  <si>
    <t>RespiVert</t>
  </si>
  <si>
    <t>http://www.respivert.com/</t>
  </si>
  <si>
    <t>1ea23dfb-9513-6d81-525c-d3074290cf8b</t>
  </si>
  <si>
    <t>Respocert</t>
  </si>
  <si>
    <t>http://www.respocert.com</t>
  </si>
  <si>
    <t>61966b3f-d22c-bdb1-eefd-35f1f7825eaf</t>
  </si>
  <si>
    <t>Responcycle</t>
  </si>
  <si>
    <t>9294772e-d538-5d4e-e8e5-917fa73d3e91</t>
  </si>
  <si>
    <t>Respond &amp; Rescue Safety Training</t>
  </si>
  <si>
    <t>https://respondandrescue.com/</t>
  </si>
  <si>
    <t>7d280d0e-b3ab-a711-5342-215cb9bf0382</t>
  </si>
  <si>
    <t>Respond Creative</t>
  </si>
  <si>
    <t>http://www.respondcreative.com</t>
  </si>
  <si>
    <t>1b4116e0-197c-3aec-ce1b-eee929da67bc</t>
  </si>
  <si>
    <t>Respond Media Qatar: Radio Advertising Company</t>
  </si>
  <si>
    <t>http://respondmedia.co.uk/</t>
  </si>
  <si>
    <t>8e089654-a460-9677-5d36-40fe6144bfc9</t>
  </si>
  <si>
    <t>Respond Software</t>
  </si>
  <si>
    <t>https://respond-software.com/</t>
  </si>
  <si>
    <t>31402f8f-6463-c993-e057-41f677e37cf9</t>
  </si>
  <si>
    <t>Respond.com</t>
  </si>
  <si>
    <t>http://www.respond.com/</t>
  </si>
  <si>
    <t>64a8c1da-3813-b22d-290b-64dd78a76024</t>
  </si>
  <si>
    <t>Responde Ai</t>
  </si>
  <si>
    <t>https://www.respondeai.com.br/</t>
  </si>
  <si>
    <t>53d8e397-89b2-8902-658c-84fc772becef</t>
  </si>
  <si>
    <t>Respondent Records</t>
  </si>
  <si>
    <t>http://respondentrecords.wix.com/respondentrecords</t>
  </si>
  <si>
    <t>0cfd01fa-7578-9329-7a89-6d6cad767be8</t>
  </si>
  <si>
    <t>Responder</t>
  </si>
  <si>
    <t>http://www.responderapp.mobi</t>
  </si>
  <si>
    <t>23f1d30b-4c14-dd18-052d-687af5fe6fb6</t>
  </si>
  <si>
    <t>Responder Ventures</t>
  </si>
  <si>
    <t>https://www.responderventures.com/</t>
  </si>
  <si>
    <t>2797c943-a43f-d95c-f0a4-ca0727730cf1</t>
  </si>
  <si>
    <t>Respondly</t>
  </si>
  <si>
    <t>https://respond.ly</t>
  </si>
  <si>
    <t>4f6ef234-0546-9b8b-97b9-ce1c81ab1844</t>
  </si>
  <si>
    <t>Respondon</t>
  </si>
  <si>
    <t>http://www.respondon.com</t>
  </si>
  <si>
    <t>ed3d5c5f-fc5c-684c-5815-4d48443b35dd</t>
  </si>
  <si>
    <t>Respondr</t>
  </si>
  <si>
    <t>http://respondr.io</t>
  </si>
  <si>
    <t>75888c34-9768-24e1-733a-84a91f90320c</t>
  </si>
  <si>
    <t>RespondTV</t>
  </si>
  <si>
    <t>http://www.respondtv.com</t>
  </si>
  <si>
    <t>54d8b653-8781-12be-fccd-14b2fcbb005a</t>
  </si>
  <si>
    <t>Respondus</t>
  </si>
  <si>
    <t>https://www.respondus.com/</t>
  </si>
  <si>
    <t>17948e84-1264-7547-e7b0-628948a26d8c</t>
  </si>
  <si>
    <t>Respondwell</t>
  </si>
  <si>
    <t>http://www.respondwell.com</t>
  </si>
  <si>
    <t>19bdafe8-d730-50a2-feef-1db36c5f4e81</t>
  </si>
  <si>
    <t>Responsa</t>
  </si>
  <si>
    <t>http://goresponsa.com</t>
  </si>
  <si>
    <t>b06889ed-2894-97ad-0f28-74579f9bc9b0</t>
  </si>
  <si>
    <t>responsAbility</t>
  </si>
  <si>
    <t>http://www.responsability.com</t>
  </si>
  <si>
    <t>ab9df853-6849-1806-f8e5-e316b4e67d51</t>
  </si>
  <si>
    <t>Response Analytics</t>
  </si>
  <si>
    <t>http://www.responseanalytics.com</t>
  </si>
  <si>
    <t>fc042a45-f6fa-3b82-4b2a-037f99f53738</t>
  </si>
  <si>
    <t>Response Biomedical</t>
  </si>
  <si>
    <t>http://responsebio.com</t>
  </si>
  <si>
    <t>7725b38c-044f-20e5-9dc4-d4df1f3ce877</t>
  </si>
  <si>
    <t>Response Capture</t>
  </si>
  <si>
    <t>http://www.responsecapture.com/</t>
  </si>
  <si>
    <t>7f621673-52c9-b9b4-683d-8667aeeae3df</t>
  </si>
  <si>
    <t>Response Centre For Cyber Crimes Federal investigation agency</t>
  </si>
  <si>
    <t>http://nr3c.gov.pk</t>
  </si>
  <si>
    <t>b530d162-ec56-59ad-e931-f141fe1452b9</t>
  </si>
  <si>
    <t>Response Collective</t>
  </si>
  <si>
    <t>http://www.responsecollective.co.uk</t>
  </si>
  <si>
    <t>f8b1db26-f6c0-8542-8faf-f8ff5e20d3a6</t>
  </si>
  <si>
    <t>Response Commodities</t>
  </si>
  <si>
    <t>http://www.responsecommodities.com</t>
  </si>
  <si>
    <t>fcf03557-bab9-7534-b604-8191cc81e7e7</t>
  </si>
  <si>
    <t>Response CRM</t>
  </si>
  <si>
    <t>http://responsecrm.com</t>
  </si>
  <si>
    <t>c3bf7444-7f7c-80a9-6ae0-f342c5ab779c</t>
  </si>
  <si>
    <t>Response Data Communications Ltd</t>
  </si>
  <si>
    <t>http://www.rdc.uk.com</t>
  </si>
  <si>
    <t>b4668ec5-f56a-6686-b0f8-7a0854323757</t>
  </si>
  <si>
    <t>Response Genetics Inc.</t>
  </si>
  <si>
    <t>http://www.responsegenetics.com/</t>
  </si>
  <si>
    <t>5be8ef55-d776-6eb9-8c76-40ac70aa2eaa</t>
  </si>
  <si>
    <t>Response Labs Inc.</t>
  </si>
  <si>
    <t>http://www.responselabs.com</t>
  </si>
  <si>
    <t>852a2114-6701-52ab-6eff-1d7acce88b2c</t>
  </si>
  <si>
    <t>Response Marketing Group</t>
  </si>
  <si>
    <t>https://responsemg.com</t>
  </si>
  <si>
    <t>327637b8-5255-b2aa-b98a-8c62a07fea7a</t>
  </si>
  <si>
    <t>Response Mine Interactive</t>
  </si>
  <si>
    <t>http://www.responsemine.com</t>
  </si>
  <si>
    <t>a35d0e00-b8b7-1e4d-cbff-c923b774c534</t>
  </si>
  <si>
    <t>Response Networks</t>
  </si>
  <si>
    <t>http://www.responsenetworks.net</t>
  </si>
  <si>
    <t>56e61b70-5f63-0e4c-cbb6-6be06620df30</t>
  </si>
  <si>
    <t>Response Team 1</t>
  </si>
  <si>
    <t>http://www.responseteam1.com/</t>
  </si>
  <si>
    <t>a407e276-af51-44c8-266e-201708312e41</t>
  </si>
  <si>
    <t>Responsea: Abogados Online</t>
  </si>
  <si>
    <t>https://www.responsea.com</t>
  </si>
  <si>
    <t>7a13ea70-8cd3-17e2-7da5-7ad78850ff55</t>
  </si>
  <si>
    <t>ResponseiQ</t>
  </si>
  <si>
    <t>https://responseiq.com/</t>
  </si>
  <si>
    <t>fbeaca99-999a-2c2d-dd0e-59a7c523fc4c</t>
  </si>
  <si>
    <t>ResponseLink</t>
  </si>
  <si>
    <t>https://www.responselink.com</t>
  </si>
  <si>
    <t>e60b10dc-bfc3-a7bc-6a53-b8ea751d67b4</t>
  </si>
  <si>
    <t>ResponSell</t>
  </si>
  <si>
    <t>http://www.vilnius-tourism.lt</t>
  </si>
  <si>
    <t>3c5590eb-5f0c-f158-3d47-d5242edae473</t>
  </si>
  <si>
    <t>ResponseLogic</t>
  </si>
  <si>
    <t>http://www.responselogic.com/</t>
  </si>
  <si>
    <t>755b37aa-0c85-d851-4ee7-0130fcca4c5f</t>
  </si>
  <si>
    <t>ResponseLogic.net</t>
  </si>
  <si>
    <t>http://www.responselogic.net/</t>
  </si>
  <si>
    <t>dccb3317-1948-5391-d3c9-066ae707623d</t>
  </si>
  <si>
    <t>ResponseSource</t>
  </si>
  <si>
    <t>http://responsesource.com</t>
  </si>
  <si>
    <t>975800ce-2db2-6f8b-111f-8daa7a614913</t>
  </si>
  <si>
    <t>ResponseTap</t>
  </si>
  <si>
    <t>https://www.responsetap.com</t>
  </si>
  <si>
    <t>9dca5e08-b9ec-3272-9ea2-28e141ee3513</t>
  </si>
  <si>
    <t>ResponseTek</t>
  </si>
  <si>
    <t>http://www.responsetek.com</t>
  </si>
  <si>
    <t>8668b90b-984c-b138-2139-763b17363c77</t>
  </si>
  <si>
    <t>ResponSEV, Inc.</t>
  </si>
  <si>
    <t>http://www.responsev.com</t>
  </si>
  <si>
    <t>141161f2-faf9-937b-050c-97ba0d1bd9dd</t>
  </si>
  <si>
    <t>Responsible City</t>
  </si>
  <si>
    <t>http://www.responsiblecity.com</t>
  </si>
  <si>
    <t>d109e45b-2fdb-699f-04f9-a634dd75ef38</t>
  </si>
  <si>
    <t>Responsible Gold Holdings</t>
  </si>
  <si>
    <t>http://www.gcoin.io/</t>
  </si>
  <si>
    <t>e04c22ea-714d-3277-9e3a-1f84b9fc2830</t>
  </si>
  <si>
    <t>Responsible Machines LLC</t>
  </si>
  <si>
    <t>http://responsiblemachines.com</t>
  </si>
  <si>
    <t>60bbd55c-9a15-b4e0-fbc3-44a4613f9570</t>
  </si>
  <si>
    <t>Responsible Surfing</t>
  </si>
  <si>
    <t>http://www.responsiblesurfing.com</t>
  </si>
  <si>
    <t>f9cadabd-349a-e8dc-2dc3-96106d4fbf9c</t>
  </si>
  <si>
    <t>Responsible Technology</t>
  </si>
  <si>
    <t>1740120c-5b91-38f1-010e-07457297c74f</t>
  </si>
  <si>
    <t>Responsibly</t>
  </si>
  <si>
    <t>http://responsibly.com</t>
  </si>
  <si>
    <t>489fbf46-0be4-de80-a084-41631f4f5d91</t>
  </si>
  <si>
    <t>Responsie Email Marketing</t>
  </si>
  <si>
    <t>http://www.responsie.com</t>
  </si>
  <si>
    <t>f5e8b1d5-bb00-913f-6af5-266f84e25b0a</t>
  </si>
  <si>
    <t>ResponSight</t>
  </si>
  <si>
    <t>https://www.responsight.com/</t>
  </si>
  <si>
    <t>142c3948-3795-2f40-fb7b-f2208f9dfcd2</t>
  </si>
  <si>
    <t>Responsive</t>
  </si>
  <si>
    <t>http://responsive.dk</t>
  </si>
  <si>
    <t>cdaf3cc1-42c7-90d2-373b-950d4cf938a9</t>
  </si>
  <si>
    <t>Responsive Design Testing Tool</t>
  </si>
  <si>
    <t>http://lab.csschopper.com/responsive/index.php</t>
  </si>
  <si>
    <t>de56ccab-2536-24fd-8f74-96636753b4e6</t>
  </si>
  <si>
    <t>Responsive Digital</t>
  </si>
  <si>
    <t>https://www.goresponsive.com/</t>
  </si>
  <si>
    <t>e9941cc1-ca13-dee7-4ab1-0ece4f7210a2</t>
  </si>
  <si>
    <t>Responsive Energy Group</t>
  </si>
  <si>
    <t>http://responsiveenergy.com</t>
  </si>
  <si>
    <t>79316859-618e-8bfc-5b46-264e1f18e428</t>
  </si>
  <si>
    <t>Responsive Evolution - Web Design</t>
  </si>
  <si>
    <t>http://responsiveevolution.com</t>
  </si>
  <si>
    <t>03f76d6f-40ce-d6e3-7c2e-9403ef3f3d51</t>
  </si>
  <si>
    <t>Responsive HTML Experts</t>
  </si>
  <si>
    <t>http://www.responsivehtmlexperts.com/</t>
  </si>
  <si>
    <t>eb2466fa-d6b9-fc49-6913-5c2feb4ca9bf</t>
  </si>
  <si>
    <t>Responsive Media Tech Services, LLC</t>
  </si>
  <si>
    <t>http://www.responsivemts.com</t>
  </si>
  <si>
    <t>0300fbaa-f7b7-516d-3769-52839355fbad</t>
  </si>
  <si>
    <t>Responsive Sites</t>
  </si>
  <si>
    <t>https://www.responsivesites.net</t>
  </si>
  <si>
    <t>d74a1fbf-417b-c61d-d41c-55cbc496433a</t>
  </si>
  <si>
    <t>Responsive Sports</t>
  </si>
  <si>
    <t>http://www.responsivesports.com</t>
  </si>
  <si>
    <t>576912e8-4a4e-7194-fd7d-f56325a04c5a</t>
  </si>
  <si>
    <t>Responsive.AI</t>
  </si>
  <si>
    <t>http://www.responsive.ai</t>
  </si>
  <si>
    <t>10e37a49-4f4d-9c66-94a7-dd0bcd85fab4</t>
  </si>
  <si>
    <t>ResponsiveAds</t>
  </si>
  <si>
    <t>http://responsiveads.com</t>
  </si>
  <si>
    <t>53512b5d-1e5d-3f71-8f42-624705b43c74</t>
  </si>
  <si>
    <t>ResponsiveJunction</t>
  </si>
  <si>
    <t>http://www.responsivejunction.com</t>
  </si>
  <si>
    <t>b6a8612e-ba80-5c30-0495-b4a132c448a0</t>
  </si>
  <si>
    <t>responsiveX</t>
  </si>
  <si>
    <t>http://www.responsivex.com</t>
  </si>
  <si>
    <t>776adf6e-ee4b-dd1f-5811-3384e5ec4537</t>
  </si>
  <si>
    <t>Responster</t>
  </si>
  <si>
    <t>http://www.responster.com</t>
  </si>
  <si>
    <t>8f167456-d2f6-ac75-1d15-8f522de1e4ed</t>
  </si>
  <si>
    <t>Responsys</t>
  </si>
  <si>
    <t>http://www.responsys.com</t>
  </si>
  <si>
    <t>2c181d7e-55cc-2dc3-5292-6e09e56ba93d</t>
  </si>
  <si>
    <t>Resportr</t>
  </si>
  <si>
    <t>http://www.resportr.com</t>
  </si>
  <si>
    <t>74cbf779-1fc9-5fea-9319-3c7a0591941e</t>
  </si>
  <si>
    <t>Resports AU Company</t>
  </si>
  <si>
    <t>http://www.resportshoes.com</t>
  </si>
  <si>
    <t>9ba8dff1-30b0-d902-760c-040cc10daca0</t>
  </si>
  <si>
    <t>Resprecare BV</t>
  </si>
  <si>
    <t>http://www.resprecare-medical.nl/</t>
  </si>
  <si>
    <t>1bf75070-c622-5607-d925-60a9b7cc0643</t>
  </si>
  <si>
    <t>ResQ Club</t>
  </si>
  <si>
    <t>https://resq-club.com/</t>
  </si>
  <si>
    <t>f192e6b2-d72b-0f0b-800d-f77845aa8a58</t>
  </si>
  <si>
    <t>RESQ CO</t>
  </si>
  <si>
    <t>http://www.resqco.org/</t>
  </si>
  <si>
    <t>b592e75e-f979-eccb-5b03-bb68c3743f15</t>
  </si>
  <si>
    <t>ResQ Pharma</t>
  </si>
  <si>
    <t>https://lipidrescue.com/</t>
  </si>
  <si>
    <t>62de6cd5-b6a7-24b6-d27c-ee2bc60b238b</t>
  </si>
  <si>
    <t>ResQ Rangers</t>
  </si>
  <si>
    <t>http://resqrangers.com/</t>
  </si>
  <si>
    <t>d203fc2b-72ce-c0f1-52b8-040a91f82aef</t>
  </si>
  <si>
    <t>ResQÌ¢åãå¢ Medical</t>
  </si>
  <si>
    <t>http://www.resqmedical.com</t>
  </si>
  <si>
    <t>ff5c5f76-ec5d-d1b5-55ca-bac676f8fff8</t>
  </si>
  <si>
    <t>ResQBattery</t>
  </si>
  <si>
    <t>https://www.resqbattery.com/</t>
  </si>
  <si>
    <t>93b4212b-205c-2e30-5257-fd456c798cb1</t>
  </si>
  <si>
    <t>ResQDevices</t>
  </si>
  <si>
    <t>http://resqdevices.com</t>
  </si>
  <si>
    <t>82021e16-08f3-e4e1-0a5c-3cf270675933</t>
  </si>
  <si>
    <t>ResQU</t>
  </si>
  <si>
    <t>http://hepkie.com</t>
  </si>
  <si>
    <t>75330a7a-5b9f-0d5c-4207-145a7ef98cb8</t>
  </si>
  <si>
    <t>ResQwalk</t>
  </si>
  <si>
    <t>http://www.resqwalk.com</t>
  </si>
  <si>
    <t>d173a07c-a795-6247-e3d0-4f6448f2ba38</t>
  </si>
  <si>
    <t>Ressac Media</t>
  </si>
  <si>
    <t>http://www.ressacmedia.com</t>
  </si>
  <si>
    <t>035ea670-6a1d-50e3-5167-34b87816ebd1</t>
  </si>
  <si>
    <t>Resson</t>
  </si>
  <si>
    <t>http://resson.com/</t>
  </si>
  <si>
    <t>b605a02a-bfa4-cc2b-257b-2faf653635ea</t>
  </si>
  <si>
    <t>Ressources Appalaches</t>
  </si>
  <si>
    <t>http://ressourcesappalaches.com/</t>
  </si>
  <si>
    <t>6c5c1e7b-95b2-218a-2d67-1040da47d62f</t>
  </si>
  <si>
    <t>Ressources miniÌÄå¬res Radisson</t>
  </si>
  <si>
    <t>http://radissonmining.com/</t>
  </si>
  <si>
    <t>a48b3326-9b2c-8202-57c6-c9f65dc20be8</t>
  </si>
  <si>
    <t>RessQ Technologies</t>
  </si>
  <si>
    <t>http://stateasy.com/</t>
  </si>
  <si>
    <t>042739cf-63da-3b0e-8769-72f15ca56757</t>
  </si>
  <si>
    <t>Ressy</t>
  </si>
  <si>
    <t>http://ressyapp.com/</t>
  </si>
  <si>
    <t>b8c6ff9c-8375-a2e1-cf56-cf055fec2591</t>
  </si>
  <si>
    <t>Rest</t>
  </si>
  <si>
    <t>http://getrest.co/</t>
  </si>
  <si>
    <t>21508f26-9db2-beb1-20df-362e2bc32c60</t>
  </si>
  <si>
    <t>ReST</t>
  </si>
  <si>
    <t>http://www.restperformance.com/</t>
  </si>
  <si>
    <t>19a5b948-2197-f43f-57e7-d03dfc6bfedd</t>
  </si>
  <si>
    <t>Rest Assured</t>
  </si>
  <si>
    <t>http://www.restassuredsystem.com</t>
  </si>
  <si>
    <t>b7fd0fe1-0774-ff3c-241d-a2711a652187</t>
  </si>
  <si>
    <t>Rest Devices</t>
  </si>
  <si>
    <t>http://mimobaby.com</t>
  </si>
  <si>
    <t>216bc8af-95fa-d706-0bd5-88a4137ab353</t>
  </si>
  <si>
    <t>Rest Jones &amp; White</t>
  </si>
  <si>
    <t>http://restjoneswhite.yolasite.com/</t>
  </si>
  <si>
    <t>79b63abc-d175-87ed-2878-bbca4953fb6e</t>
  </si>
  <si>
    <t>Rest Relaxation</t>
  </si>
  <si>
    <t>http://www.restdrink.de/</t>
  </si>
  <si>
    <t>245c44a5-73bb-d777-740a-3a64d8ccbc96</t>
  </si>
  <si>
    <t>Rest United</t>
  </si>
  <si>
    <t>http://restunited.com/</t>
  </si>
  <si>
    <t>e0cce935-2dcb-d0a5-5758-8d82e212bcaf</t>
  </si>
  <si>
    <t>Restack</t>
  </si>
  <si>
    <t>http://restack.io/</t>
  </si>
  <si>
    <t>c00a9327-482c-0906-23d6-81cae339c5e5</t>
  </si>
  <si>
    <t>RestAlert</t>
  </si>
  <si>
    <t>http://www.restalert.com/</t>
  </si>
  <si>
    <t>e6c746ab-97fe-9673-86c4-350b9d8f9298</t>
  </si>
  <si>
    <t>Restaro</t>
  </si>
  <si>
    <t>http://restaro.com</t>
  </si>
  <si>
    <t>f9e2e77f-4fae-5fe5-d94b-32ee243664d0</t>
  </si>
  <si>
    <t>reSTART</t>
  </si>
  <si>
    <t>http://netaddictionrecovery.com/</t>
  </si>
  <si>
    <t>88cfc0d7-a037-3a4a-395c-7f316b0230cc</t>
  </si>
  <si>
    <t>Restart Capital</t>
  </si>
  <si>
    <t>http://restartcapital.ru</t>
  </si>
  <si>
    <t>68a7e8d3-d962-28eb-1b6e-7ecb379551ff</t>
  </si>
  <si>
    <t>Restartagd.pl</t>
  </si>
  <si>
    <t>https://www.restartagd.pl/miasto/naprawa-agd-katowice/</t>
  </si>
  <si>
    <t>f69ffc0a-b457-d2e7-f2c5-c5c157b93e1e</t>
  </si>
  <si>
    <t>Restartle</t>
  </si>
  <si>
    <t>http://restartle.com</t>
  </si>
  <si>
    <t>94f0261e-50ff-6cbd-fd1a-4626659e855e</t>
  </si>
  <si>
    <t>Restat</t>
  </si>
  <si>
    <t>http://www.restat.com</t>
  </si>
  <si>
    <t>4fa7c9f6-0702-4f27-c789-ccb40edfa302</t>
  </si>
  <si>
    <t>RESTATE GROUP - MATTEO CORNALI</t>
  </si>
  <si>
    <t>http://www.restategroup.com/</t>
  </si>
  <si>
    <t>03b87c72-132d-93f5-5103-b205cae73867</t>
  </si>
  <si>
    <t>REstate Solutions</t>
  </si>
  <si>
    <t>http://www.restate.com</t>
  </si>
  <si>
    <t>d8dbe0d9-c091-ea77-b423-d00dea55d55d</t>
  </si>
  <si>
    <t>RestateHub</t>
  </si>
  <si>
    <t>http://www.restatehub.com</t>
  </si>
  <si>
    <t>91b7747c-1345-6dd1-0013-14f16733d5dc</t>
  </si>
  <si>
    <t>Restaumatic</t>
  </si>
  <si>
    <t>http://www.restaumatic.com</t>
  </si>
  <si>
    <t>a294a5e5-296c-9bc2-68b2-82696bbbab19</t>
  </si>
  <si>
    <t>Restaurang TrÌÄå_dgÌÄå´rden Steakhouse</t>
  </si>
  <si>
    <t>http://xn--restaurangtrdgrden-wtbw.se</t>
  </si>
  <si>
    <t>b090baef-96dd-18a2-21a5-0868d8f66111</t>
  </si>
  <si>
    <t>Restaurant Assets and Design</t>
  </si>
  <si>
    <t>6cfcb046-b644-269b-ca31-3fe90b6e85f2</t>
  </si>
  <si>
    <t>Restaurant Associates</t>
  </si>
  <si>
    <t>http://www.restaurantassociates.com</t>
  </si>
  <si>
    <t>0b898a76-8d29-0d6e-6bd5-24165615d6b6</t>
  </si>
  <si>
    <t>Restaurant Association of Singapore</t>
  </si>
  <si>
    <t>http://ras.org.sg</t>
  </si>
  <si>
    <t>942ce8dd-a41e-ce0b-3b0d-4243e4cfd8e8</t>
  </si>
  <si>
    <t>Restaurant Brands International</t>
  </si>
  <si>
    <t>http://rbi.com/en</t>
  </si>
  <si>
    <t>19f51320-cc93-8dd6-7945-3aa50e7c4483</t>
  </si>
  <si>
    <t>Restaurant Cheetah</t>
  </si>
  <si>
    <t>http://www.restaurantcheetah.com/</t>
  </si>
  <si>
    <t>59a2e967-59d5-6a1c-fc1b-0be41058250b</t>
  </si>
  <si>
    <t>Restaurant Coupons</t>
  </si>
  <si>
    <t>http://restaurantcoupons.us</t>
  </si>
  <si>
    <t>52fb8483-af7a-0dc1-d144-baf9c3be2cd3</t>
  </si>
  <si>
    <t>Restaurant Engine</t>
  </si>
  <si>
    <t>http://restaurantengine.com</t>
  </si>
  <si>
    <t>d0f1a178-49a8-dcb5-7b49-69d625ce60c9</t>
  </si>
  <si>
    <t>Restaurant Flavour of India</t>
  </si>
  <si>
    <t>http://flavour-of-india.ch/</t>
  </si>
  <si>
    <t>6adbda7f-a646-4d27-9c32-4dc5a2f37d19</t>
  </si>
  <si>
    <t>Restaurant Food Consulting</t>
  </si>
  <si>
    <t>https://www.rfconsulting.es</t>
  </si>
  <si>
    <t>d7582f7a-88ff-aa14-6b65-861fab9b7780</t>
  </si>
  <si>
    <t>Restaurant Gift Certificates</t>
  </si>
  <si>
    <t>http://restaurantgiftcertificates.us</t>
  </si>
  <si>
    <t>47dc08c2-e373-8b2b-84c2-2e20fd10d9c9</t>
  </si>
  <si>
    <t>Restaurant Hospitality</t>
  </si>
  <si>
    <t>http://restaurant-hospitality.com/</t>
  </si>
  <si>
    <t>37ed7c15-5353-ee37-27f3-b06e57e9e2fb</t>
  </si>
  <si>
    <t>Restaurant Internet</t>
  </si>
  <si>
    <t>http://restaurant-internet.com/</t>
  </si>
  <si>
    <t>5a1d3065-94d8-ad3d-e81a-358040c02695</t>
  </si>
  <si>
    <t>Restaurant Manager</t>
  </si>
  <si>
    <t>https://www.rmpos.com</t>
  </si>
  <si>
    <t>e3ea1392-004d-db06-d17a-69baa21ddcac</t>
  </si>
  <si>
    <t>Restaurant Marc Forgione</t>
  </si>
  <si>
    <t>http://www.marcforgione.com</t>
  </si>
  <si>
    <t>ce00f670-1842-d74c-2055-1bd1c89ac6ab</t>
  </si>
  <si>
    <t>Restaurant Match</t>
  </si>
  <si>
    <t>http://www.restaurant-match.com</t>
  </si>
  <si>
    <t>e06bb6db-372d-e531-a06b-c7070a6b5a6f</t>
  </si>
  <si>
    <t>Restaurant Menu Maker | Nutrition Analysis Software: Gipsee</t>
  </si>
  <si>
    <t>http://gipsee.com/website/reporting-analysis.html</t>
  </si>
  <si>
    <t>c5ce908c-6f3d-d0ac-dd3d-a0693c9889ec</t>
  </si>
  <si>
    <t>Restaurant Reason</t>
  </si>
  <si>
    <t>http://www.restaurantreason.com</t>
  </si>
  <si>
    <t>b3241db7-ea60-8af7-b009-e6a82e8f6e96</t>
  </si>
  <si>
    <t>Restaurant Revolution Technologies</t>
  </si>
  <si>
    <t>http://www.rrtusa.com</t>
  </si>
  <si>
    <t>be23c9d6-363b-216e-2bd6-18cc690f1d12</t>
  </si>
  <si>
    <t>Restaurant Solutions Inc.</t>
  </si>
  <si>
    <t>http://restaurantsolution.us</t>
  </si>
  <si>
    <t>0c4aa1f8-a1ba-df60-8205-3d3ab1353fcb</t>
  </si>
  <si>
    <t>Restaurant Technologies</t>
  </si>
  <si>
    <t>http://www.rti-inc.com/</t>
  </si>
  <si>
    <t>e692cce0-e7ec-9302-c699-b149b52878b4</t>
  </si>
  <si>
    <t>Restaurant World</t>
  </si>
  <si>
    <t>http://www.restaurantworld.com</t>
  </si>
  <si>
    <t>cbc0c09c-5a88-69c6-4406-ac1f795bee70</t>
  </si>
  <si>
    <t>Restaurant-Kritik</t>
  </si>
  <si>
    <t>http://restaurant-kritik.de</t>
  </si>
  <si>
    <t>7d85db85-ffd5-fbbe-fedc-6ade34f9927d</t>
  </si>
  <si>
    <t>restaurant.ca</t>
  </si>
  <si>
    <t>http://www.restaurant.ca</t>
  </si>
  <si>
    <t>6a0f3bd1-a3d0-c61c-3718-105cd2efe126</t>
  </si>
  <si>
    <t>Restaurant.com</t>
  </si>
  <si>
    <t>http://www.restaurant.com</t>
  </si>
  <si>
    <t>bb82475d-ef62-5752-22e0-fd45fec9232c</t>
  </si>
  <si>
    <t>RestaurantDeals</t>
  </si>
  <si>
    <t>http://restaurantdeals.com.au</t>
  </si>
  <si>
    <t>af68d7ab-4a31-e975-fb98-b6efc085e099</t>
  </si>
  <si>
    <t>Restaurante Sarita</t>
  </si>
  <si>
    <t>http://www.saritarestaurante.com</t>
  </si>
  <si>
    <t>96227a05-6701-20b4-304b-34bff0c4bec5</t>
  </si>
  <si>
    <t>Restaurantes FM</t>
  </si>
  <si>
    <t>http://www.restaurantes.fm</t>
  </si>
  <si>
    <t>9859ff3e-feaf-4701-3e03-20461947be8b</t>
  </si>
  <si>
    <t>Restaurantes.com</t>
  </si>
  <si>
    <t>http://restalo.es</t>
  </si>
  <si>
    <t>ec8e9f02-a3e2-8971-7f69-da30af2e1798</t>
  </si>
  <si>
    <t>http://www.restaurantes.com/</t>
  </si>
  <si>
    <t>2bb192b8-b1d9-75ff-f62f-b2858f929885</t>
  </si>
  <si>
    <t>RestauranteWeb</t>
  </si>
  <si>
    <t>https://www.restauranteweb.com.br/</t>
  </si>
  <si>
    <t>f888f82d-e754-5a2c-8d9f-54a1cdff8d83</t>
  </si>
  <si>
    <t>Restaurantio</t>
  </si>
  <si>
    <t>http://www.restaurantio.com</t>
  </si>
  <si>
    <t>f85830f4-b4cc-1f6c-9acb-dad7c7a5d5ea</t>
  </si>
  <si>
    <t>Restaurantry</t>
  </si>
  <si>
    <t>http://www.restaurantry.com</t>
  </si>
  <si>
    <t>a413adc9-c7af-b2a9-4a8d-767de3af43db</t>
  </si>
  <si>
    <t>Restaurants In Santa Ana</t>
  </si>
  <si>
    <t>http://restaurants.ihop.com/ca/santa-ana/955/</t>
  </si>
  <si>
    <t>bba53f3a-d1b9-4fd2-c417-4b3b64d6fa9a</t>
  </si>
  <si>
    <t>Restaurants montreal, Montreal restaurants, Restaurants In Montreal</t>
  </si>
  <si>
    <t>http://www.abdo.ca</t>
  </si>
  <si>
    <t>fcdd1d15-e4be-294d-877d-60cba1c23dab</t>
  </si>
  <si>
    <t>RestaurantsNearMe.com</t>
  </si>
  <si>
    <t>https://restaurantsnearme.com</t>
  </si>
  <si>
    <t>905f5340-11b1-6ccd-9147-0064dbe21b87</t>
  </si>
  <si>
    <t>RestaurantsNG</t>
  </si>
  <si>
    <t>http://www.restaurantsng.com</t>
  </si>
  <si>
    <t>cb89df25-cec7-3ad3-ba6b-d50d8d77c18d</t>
  </si>
  <si>
    <t>RestaurantSolution</t>
  </si>
  <si>
    <t>http://www.restaurantsolutions.com</t>
  </si>
  <si>
    <t>8a91b02a-8f47-81f1-6118-28a783c3f277</t>
  </si>
  <si>
    <t>RestaurantTrade</t>
  </si>
  <si>
    <t>http://www.restauranttrade.com</t>
  </si>
  <si>
    <t>ad73bda3-d398-54c2-9354-b41ca25e00a7</t>
  </si>
  <si>
    <t>Restaurantware</t>
  </si>
  <si>
    <t>http://www.restaurantware.com</t>
  </si>
  <si>
    <t>bbf1aa42-e87f-1d79-77c4-a536949ad180</t>
  </si>
  <si>
    <t>RestaurantZone</t>
  </si>
  <si>
    <t>http://therestaurantzone.com/</t>
  </si>
  <si>
    <t>2fc817f8-83f8-6d31-c137-39e153d6e326</t>
  </si>
  <si>
    <t>Restava</t>
  </si>
  <si>
    <t>http://www.restava.com</t>
  </si>
  <si>
    <t>71bbc0a4-e172-e5c6-3b3c-795368555e31</t>
  </si>
  <si>
    <t>restaware</t>
  </si>
  <si>
    <t>http://restaware.io</t>
  </si>
  <si>
    <t>cf6bf15f-b842-6cdc-e345-016f7e95dd05</t>
  </si>
  <si>
    <t>restb AI - Cognitive Computer Vision</t>
  </si>
  <si>
    <t>http://restb.ai</t>
  </si>
  <si>
    <t>33f5aad3-0510-f3e9-b052-7f2d0492fb0b</t>
  </si>
  <si>
    <t>restdb</t>
  </si>
  <si>
    <t>https://restdb.io</t>
  </si>
  <si>
    <t>907bdb15-3a7f-a270-dbe8-1fdc7079f4e1</t>
  </si>
  <si>
    <t>ResTec Media</t>
  </si>
  <si>
    <t>http://res-tec.me</t>
  </si>
  <si>
    <t>c98e22eb-54db-b9f8-6f45-d22ea29b6ecf</t>
  </si>
  <si>
    <t>Rested</t>
  </si>
  <si>
    <t>http://www.getrested.com/</t>
  </si>
  <si>
    <t>5694df38-ba48-0d4d-55a6-8ee33f294747</t>
  </si>
  <si>
    <t>ReSteel</t>
  </si>
  <si>
    <t>http://resteel.nl/</t>
  </si>
  <si>
    <t>7e37d613-c814-fb96-8f1d-d5c67c34e0f5</t>
  </si>
  <si>
    <t>Restemeier GmbH</t>
  </si>
  <si>
    <t>http://www.restemeier.de</t>
  </si>
  <si>
    <t>191484c7-2f22-0e4b-01ea-9b510df59dea</t>
  </si>
  <si>
    <t>RESTEN</t>
  </si>
  <si>
    <t>http://www.resten.net</t>
  </si>
  <si>
    <t>254c1f22-e6e0-68de-b99b-c4dfab518649</t>
  </si>
  <si>
    <t>RESTful Labs</t>
  </si>
  <si>
    <t>http://www.restful-labs.com</t>
  </si>
  <si>
    <t>c064ecd2-73e4-a0b7-2a85-88769ce75b9c</t>
  </si>
  <si>
    <t>Resthaven Funeral Home and Memory Garden</t>
  </si>
  <si>
    <t>http://www.resthavencolorado.com/</t>
  </si>
  <si>
    <t>a1da4806-817f-1d69-4306-7d18b6799d54</t>
  </si>
  <si>
    <t>RESTINÌâå¨</t>
  </si>
  <si>
    <t>https://restin.co</t>
  </si>
  <si>
    <t>67f64a92-29c3-fbed-a7c4-670f3257eaf9</t>
  </si>
  <si>
    <t>Restive</t>
  </si>
  <si>
    <t>http://www.restive.io</t>
  </si>
  <si>
    <t>4b7e225b-00d2-a42c-1d8c-7417dc8810cc</t>
  </si>
  <si>
    <t>Restless Bandit</t>
  </si>
  <si>
    <t>http://www.restlessbandit.com</t>
  </si>
  <si>
    <t>9e8e21b1-6d89-a132-fc59-a1150a393899</t>
  </si>
  <si>
    <t>Restless Interactive</t>
  </si>
  <si>
    <t>http://restlessinteractive.com</t>
  </si>
  <si>
    <t>b0355f14-fa0a-08e5-26b8-28a510bdaf76</t>
  </si>
  <si>
    <t>Restlet</t>
  </si>
  <si>
    <t>https://restlet.com</t>
  </si>
  <si>
    <t>15f12ab5-f07f-4325-82b2-d586234b775a</t>
  </si>
  <si>
    <t>RestnOrder</t>
  </si>
  <si>
    <t>http://www.restnorder.com</t>
  </si>
  <si>
    <t>ab40f167-0b39-085f-9a3e-e8e79e37f315</t>
  </si>
  <si>
    <t>Resto Flash</t>
  </si>
  <si>
    <t>http://www.restoflash.fr/</t>
  </si>
  <si>
    <t>55b5eede-9a80-43fd-e838-6dad1678d342</t>
  </si>
  <si>
    <t>Resto Tunisie</t>
  </si>
  <si>
    <t>http://www.resto-tunisie.com</t>
  </si>
  <si>
    <t>c1aec660-dd2f-ae11-6c76-349a5dd762f1</t>
  </si>
  <si>
    <t>RestockChina</t>
  </si>
  <si>
    <t>http://www.restockchina.com</t>
  </si>
  <si>
    <t>b90ac63e-e33e-5c84-ec3d-011357149752</t>
  </si>
  <si>
    <t>Restocks</t>
  </si>
  <si>
    <t>https://www.restocks.io/</t>
  </si>
  <si>
    <t>666393cc-4f70-1c56-e746-90717de8640e</t>
  </si>
  <si>
    <t>Restocoins</t>
  </si>
  <si>
    <t>https://www.restocoins.com</t>
  </si>
  <si>
    <t>6adc9389-fd2f-b7c5-fa56-edf613bbf3ac</t>
  </si>
  <si>
    <t>RestoFlow</t>
  </si>
  <si>
    <t>http://restoflow.com/</t>
  </si>
  <si>
    <t>b4764602-70ef-e9e9-41c8-46d7c119a0e0</t>
  </si>
  <si>
    <t>Restofox</t>
  </si>
  <si>
    <t>http://www.restofox.com</t>
  </si>
  <si>
    <t>0c1035e7-735d-3ce4-0e60-2b26acb6745b</t>
  </si>
  <si>
    <t>Restograph</t>
  </si>
  <si>
    <t>http://restogra.ph/</t>
  </si>
  <si>
    <t>ba63f259-dae2-fd64-71a3-85ee802d4b5c</t>
  </si>
  <si>
    <t>RestoLabs</t>
  </si>
  <si>
    <t>http://www.restolabs.com</t>
  </si>
  <si>
    <t>be49f7ed-9a0c-e056-fe1b-323551a521bf</t>
  </si>
  <si>
    <t>RestoLastMinute</t>
  </si>
  <si>
    <t>http://www.restolastminute.com/fr</t>
  </si>
  <si>
    <t>6a71ee9a-24b2-81b1-6f11-31335b401903</t>
  </si>
  <si>
    <t>Restolib</t>
  </si>
  <si>
    <t>http://www.restolib.fr/</t>
  </si>
  <si>
    <t>9f08393f-2b3b-dbef-5204-84f97fbf15ec</t>
  </si>
  <si>
    <t>RestoMesto</t>
  </si>
  <si>
    <t>http://restomesto.ru</t>
  </si>
  <si>
    <t>0d81e547-a143-66f9-63fb-f234f39bbd46</t>
  </si>
  <si>
    <t>RestoMontreal.ca</t>
  </si>
  <si>
    <t>http://www.restomontreal.ca</t>
  </si>
  <si>
    <t>18e94123-d3f2-2ef5-dd48-47ca90bc08ca</t>
  </si>
  <si>
    <t>Reston Dental Care</t>
  </si>
  <si>
    <t>http://restondental.com</t>
  </si>
  <si>
    <t>600e3c6a-182c-309c-f787-5d466d8d38fd</t>
  </si>
  <si>
    <t>restOpolis</t>
  </si>
  <si>
    <t>http://www.restopolis.com</t>
  </si>
  <si>
    <t>72af092e-b19b-de09-d48b-9608e6e6044e</t>
  </si>
  <si>
    <t>Restopolitan</t>
  </si>
  <si>
    <t>http://www.restopolitan.com/</t>
  </si>
  <si>
    <t>749cb55c-11c9-ff19-8016-29862fc94d98</t>
  </si>
  <si>
    <t>Restor Telecom</t>
  </si>
  <si>
    <t>http://www.restortelecom.com/</t>
  </si>
  <si>
    <t>35a8ee0c-4ec7-ee62-918d-96bd57fc0ad7</t>
  </si>
  <si>
    <t>Restorando</t>
  </si>
  <si>
    <t>http://www.restorando.com</t>
  </si>
  <si>
    <t>38d9ede5-79ef-d6ed-e3e8-107153ccafb0</t>
  </si>
  <si>
    <t>RestoranlarNette</t>
  </si>
  <si>
    <t>http://www.restoranlarnette.com</t>
  </si>
  <si>
    <t>5e196d54-f09c-310f-1133-0f8026134eee</t>
  </si>
  <si>
    <t>Restoranto</t>
  </si>
  <si>
    <t>http://www.restoranto.com</t>
  </si>
  <si>
    <t>2884dafc-9718-1210-0553-a60f3e4e0107</t>
  </si>
  <si>
    <t>Restoration 7 Program</t>
  </si>
  <si>
    <t>http://7datarecovery.com</t>
  </si>
  <si>
    <t>3fd57f6f-0ad3-2263-26a3-bd7c475bbecf</t>
  </si>
  <si>
    <t>Restoration Contractors of America, Inc</t>
  </si>
  <si>
    <t>http://www.rcacarolina.com</t>
  </si>
  <si>
    <t>f28b5143-875e-6721-8319-06baf02780b4</t>
  </si>
  <si>
    <t>Restoration Hardware Holdings</t>
  </si>
  <si>
    <t>http://www.restorationhardware.com/</t>
  </si>
  <si>
    <t>27ea23c2-ad94-0f66-0c78-4f31e277e67c</t>
  </si>
  <si>
    <t>Restoration Media</t>
  </si>
  <si>
    <t>http://www.restorationmedia.com</t>
  </si>
  <si>
    <t>ffb10457-5333-7038-de3c-52582f0f4251</t>
  </si>
  <si>
    <t>Restoration Partners</t>
  </si>
  <si>
    <t>http://restoration-partners.com</t>
  </si>
  <si>
    <t>69496da6-14aa-d830-b36f-37175d67368a</t>
  </si>
  <si>
    <t>Restoration Pros Washington</t>
  </si>
  <si>
    <t>http://www.restorationproswashington.com/</t>
  </si>
  <si>
    <t>069a6f4d-bdf9-222b-e27e-d98e641f3006</t>
  </si>
  <si>
    <t>Restoration Renovation</t>
  </si>
  <si>
    <t>http://www.restorationandrenovation.co.uk</t>
  </si>
  <si>
    <t>161f697f-d18a-05ec-36b1-f2672077de04</t>
  </si>
  <si>
    <t>Restoration Robotics</t>
  </si>
  <si>
    <t>http://www.restorationrobotics.com/</t>
  </si>
  <si>
    <t>41885495-57b0-4ed8-081d-992368770842</t>
  </si>
  <si>
    <t>Restoration Specialists</t>
  </si>
  <si>
    <t>http://localrestorationspecialists.com/</t>
  </si>
  <si>
    <t>e973df2d-bdf6-772b-62cc-ee27f3fe21eb</t>
  </si>
  <si>
    <t>Restoration USA</t>
  </si>
  <si>
    <t>http://www.restorationusa.com/</t>
  </si>
  <si>
    <t>f32aff7c-1b75-2dfb-4fa1-555c9417e616</t>
  </si>
  <si>
    <t>Restoration Vein Care</t>
  </si>
  <si>
    <t>http://www.restorationveincare.com</t>
  </si>
  <si>
    <t>adb1dc7b-4e61-421e-dbc8-b9516a3cf167</t>
  </si>
  <si>
    <t>RestorationEze</t>
  </si>
  <si>
    <t>http://restorationeze.com</t>
  </si>
  <si>
    <t>3a747ad1-dbd8-9f18-60ed-86485085dcd1</t>
  </si>
  <si>
    <t>RestorationQuote.com</t>
  </si>
  <si>
    <t>http://restorationquote.com</t>
  </si>
  <si>
    <t>7cfab829-591f-2271-3ce6-d7924f968b23</t>
  </si>
  <si>
    <t>Restorative Leadership Institute</t>
  </si>
  <si>
    <t>http://www.restorative-leadership.org/</t>
  </si>
  <si>
    <t>cd5453af-9610-3256-aa36-e905a1689f74</t>
  </si>
  <si>
    <t>Restorative Remedies</t>
  </si>
  <si>
    <t>https://www.restorative-remedies.com</t>
  </si>
  <si>
    <t>c2654b97-5883-37f3-1a15-f04deb44cfa5</t>
  </si>
  <si>
    <t>REstore</t>
  </si>
  <si>
    <t>https://www.restore.eu/</t>
  </si>
  <si>
    <t>683b35de-407b-2dbc-9c79-b81e511aa8b3</t>
  </si>
  <si>
    <t>Restore All Plumbing</t>
  </si>
  <si>
    <t>http://www.tucsonazplumbing.net</t>
  </si>
  <si>
    <t>26f9c590-5cca-91c2-365f-0c57ef744646</t>
  </si>
  <si>
    <t>Restore Construction</t>
  </si>
  <si>
    <t>http://www.restoreconstruction.com/</t>
  </si>
  <si>
    <t>a92b4b19-0b7c-4233-eb5a-6c176cc56464</t>
  </si>
  <si>
    <t>Restore Cryotherapy</t>
  </si>
  <si>
    <t>http://www.restorecryotherapy.com/</t>
  </si>
  <si>
    <t>2caa96fb-a096-521a-4268-928b29f6ff54</t>
  </si>
  <si>
    <t>Restore Doctors</t>
  </si>
  <si>
    <t>http://www.restoredoctors.com</t>
  </si>
  <si>
    <t>62bd4f34-7ac9-1bfe-daaa-c54385e4154a</t>
  </si>
  <si>
    <t>Restore Flow Allografts</t>
  </si>
  <si>
    <t>http://www.restoreflow.com</t>
  </si>
  <si>
    <t>c66ae7ef-946e-408e-c6f3-aeac43e26dec</t>
  </si>
  <si>
    <t>Restore Health</t>
  </si>
  <si>
    <t>http://www.restorehealth.com/</t>
  </si>
  <si>
    <t>e06edcf2-091e-cbdb-8cb2-1fded41434ea</t>
  </si>
  <si>
    <t>Restore Medical</t>
  </si>
  <si>
    <t>http://restoremedical.com</t>
  </si>
  <si>
    <t>f9ffeec2-380c-a6c3-42be-75698609a663</t>
  </si>
  <si>
    <t>Restore Medical Solutions, Inc.</t>
  </si>
  <si>
    <t>http://www.restore-med.com</t>
  </si>
  <si>
    <t>b8a37976-8650-7744-1e81-d2c11af47826</t>
  </si>
  <si>
    <t>Restore NYC</t>
  </si>
  <si>
    <t>http://restorenyc.org</t>
  </si>
  <si>
    <t>baf7cbfb-f7d8-293f-1834-65d097fb4bc5</t>
  </si>
  <si>
    <t>Restore-Disk.com</t>
  </si>
  <si>
    <t>http://restore-disk.com</t>
  </si>
  <si>
    <t>cd9b6a33-2000-44eb-05f7-e4cd98943d38</t>
  </si>
  <si>
    <t>Restored Hearing</t>
  </si>
  <si>
    <t>http://www.restoredhearing.com</t>
  </si>
  <si>
    <t>3abee5a6-375d-75eb-ae0d-bef8b21d7c77</t>
  </si>
  <si>
    <t>Restored Living</t>
  </si>
  <si>
    <t>http://www.restoredliving.com</t>
  </si>
  <si>
    <t>9c008464-887e-889c-fc1d-a67aa3b32901</t>
  </si>
  <si>
    <t>Restorepoint</t>
  </si>
  <si>
    <t>http://www.restorepoint.com</t>
  </si>
  <si>
    <t>6d407b24-04e4-e803-7e72-ed144eb84bda</t>
  </si>
  <si>
    <t>Restoring Peace Ministries, INC</t>
  </si>
  <si>
    <t>http://www.restoringpeaceministries.com</t>
  </si>
  <si>
    <t>d1c021cf-196f-7d7d-f630-6c828aef0703</t>
  </si>
  <si>
    <t>Restorius</t>
  </si>
  <si>
    <t>http://www.restorius.com</t>
  </si>
  <si>
    <t>4e330c23-b193-8a37-ea67-aca6e6c1b79c</t>
  </si>
  <si>
    <t>RestorixHealth</t>
  </si>
  <si>
    <t>http://www.restorixhealth.com</t>
  </si>
  <si>
    <t>a93a8fff-fb19-c68b-4535-4ae1a32aef13</t>
  </si>
  <si>
    <t>restorm</t>
  </si>
  <si>
    <t>http://www.restorm.com</t>
  </si>
  <si>
    <t>a891e7cc-6251-72af-aa82-f4ed6cd7cf5b</t>
  </si>
  <si>
    <t>Restovich Braun &amp; Associates</t>
  </si>
  <si>
    <t>http://www.restovichlaw.com/</t>
  </si>
  <si>
    <t>569cde8b-2215-4c0f-1a25-dd3edce57c74</t>
  </si>
  <si>
    <t>Restox</t>
  </si>
  <si>
    <t>http://www.restox.tv</t>
  </si>
  <si>
    <t>a3daa6b9-9047-96d0-080f-66e1d742136c</t>
  </si>
  <si>
    <t>restpack</t>
  </si>
  <si>
    <t>http://restpack.io/</t>
  </si>
  <si>
    <t>a7bc35f7-96a0-4562-947d-26f2cefa5018</t>
  </si>
  <si>
    <t>RestPress</t>
  </si>
  <si>
    <t>http://www.restpress.com</t>
  </si>
  <si>
    <t>b3bfe638-420e-8d13-731c-abc4f63788d3</t>
  </si>
  <si>
    <t>Restrap</t>
  </si>
  <si>
    <t>http://restrap.co.uk/</t>
  </si>
  <si>
    <t>bc27c777-77c5-4992-b69f-91493f17a3a4</t>
  </si>
  <si>
    <t>Restrata</t>
  </si>
  <si>
    <t>http://www.restrata.com/</t>
  </si>
  <si>
    <t>9e59623c-2b98-4873-2136-eafb0157be2d</t>
  </si>
  <si>
    <t>Restream</t>
  </si>
  <si>
    <t>https://restream.io/</t>
  </si>
  <si>
    <t>734ae08a-7d83-2e80-139a-68a88308cccd</t>
  </si>
  <si>
    <t>Restroom Rater</t>
  </si>
  <si>
    <t>http://www.restrooms.io</t>
  </si>
  <si>
    <t>16e4739c-2f12-9827-cb81-25d1ab60c9f0</t>
  </si>
  <si>
    <t>Restroom Trailers - Montondo Trailer, LLC</t>
  </si>
  <si>
    <t>http://montondotrailer.com</t>
  </si>
  <si>
    <t>c260acb0-c382-4da1-3eda-f9c09d1cd516</t>
  </si>
  <si>
    <t>RestroPro</t>
  </si>
  <si>
    <t>http://www.restropro.com</t>
  </si>
  <si>
    <t>3026ebcb-b1b5-7a5f-23b1-3f7eee020bdf</t>
  </si>
  <si>
    <t>Restructuring Concepts</t>
  </si>
  <si>
    <t>http://www.netdockets.com</t>
  </si>
  <si>
    <t>ba53a316-40b7-6a43-e8fd-755328c1357a</t>
  </si>
  <si>
    <t>Restube</t>
  </si>
  <si>
    <t>http://www.restube.com</t>
  </si>
  <si>
    <t>76860611-625b-0666-c0d8-bbc81a5f4839</t>
  </si>
  <si>
    <t>ReStudio</t>
  </si>
  <si>
    <t>http://www.restudio.cl/en</t>
  </si>
  <si>
    <t>f526a3f8-156c-7abf-2ae3-70f2a8958ec3</t>
  </si>
  <si>
    <t>Resty</t>
  </si>
  <si>
    <t>http://restyapp.com/</t>
  </si>
  <si>
    <t>f66b03ec-b7d0-f963-c1e8-068ff1119505</t>
  </si>
  <si>
    <t>Restyleme</t>
  </si>
  <si>
    <t>http://restyleme.com</t>
  </si>
  <si>
    <t>021eb7f8-ea3f-569b-024f-25f7ff87cfdf</t>
  </si>
  <si>
    <t>RestYou</t>
  </si>
  <si>
    <t>http://restyou.com/english</t>
  </si>
  <si>
    <t>5837dd45-a08c-27cd-a6a8-00f8af29b1f4</t>
  </si>
  <si>
    <t>Resuapp</t>
  </si>
  <si>
    <t>http://resuapp.com/</t>
  </si>
  <si>
    <t>3f91f905-e221-9fca-ae14-069594f32ed4</t>
  </si>
  <si>
    <t>Result</t>
  </si>
  <si>
    <t>http://www.result.com</t>
  </si>
  <si>
    <t>1f71a5a8-d9b8-ce6f-37e7-4c1118edfdae</t>
  </si>
  <si>
    <t>https://www.result.de/</t>
  </si>
  <si>
    <t>9a17a886-7fcd-9f99-2655-5ccbb2469d74</t>
  </si>
  <si>
    <t>Result Based Training Blackburn</t>
  </si>
  <si>
    <t>http://www.resultbasedtraining.com.au/location/blackburn/</t>
  </si>
  <si>
    <t>4f96cc77-9fbf-9ca2-169e-f27071865b19</t>
  </si>
  <si>
    <t>result150</t>
  </si>
  <si>
    <t>http://www.result150.com</t>
  </si>
  <si>
    <t>07ebf03d-ada8-b4b5-1172-422ec0a91971</t>
  </si>
  <si>
    <t>ResultaDo</t>
  </si>
  <si>
    <t>http://www.resulta-do.com</t>
  </si>
  <si>
    <t>c781e62e-8b22-242e-50f0-133d33b13ea9</t>
  </si>
  <si>
    <t>Resultados Digitais</t>
  </si>
  <si>
    <t>http://resultadosdigitais.com.br</t>
  </si>
  <si>
    <t>085c8260-14c4-07c6-b0a5-38a94a7d188f</t>
  </si>
  <si>
    <t>ResultCare</t>
  </si>
  <si>
    <t>http://www.resultcare.com</t>
  </si>
  <si>
    <t>f243a205-e324-ee85-8b19-57f970b6beb7</t>
  </si>
  <si>
    <t>ResultDriven Consulting</t>
  </si>
  <si>
    <t>http://resultdrivenconsulting.com</t>
  </si>
  <si>
    <t>cc7444d3-c069-9880-1ca4-adbcc8803274</t>
  </si>
  <si>
    <t>Resultfirst</t>
  </si>
  <si>
    <t>http://www.resultfirst.com</t>
  </si>
  <si>
    <t>7810eb1f-0533-4b98-7d2e-5245bc093f91</t>
  </si>
  <si>
    <t>Resulticks</t>
  </si>
  <si>
    <t>http://resulticks.com/</t>
  </si>
  <si>
    <t>4a681a51-3266-68c9-f917-b5eccba94fb5</t>
  </si>
  <si>
    <t>Resultics.com</t>
  </si>
  <si>
    <t>http://www.resultics.com/</t>
  </si>
  <si>
    <t>544208b1-94b5-d049-b2f7-7a24f1873340</t>
  </si>
  <si>
    <t>Resultly</t>
  </si>
  <si>
    <t>http://www.resultly.com</t>
  </si>
  <si>
    <t>6d3792ff-fb23-ff5a-02fd-d414743a3e61</t>
  </si>
  <si>
    <t>ResultMaps</t>
  </si>
  <si>
    <t>https://www.resultmaps.com/</t>
  </si>
  <si>
    <t>df4ea524-ab8f-cb8d-7534-297183eefe60</t>
  </si>
  <si>
    <t>Resultrix</t>
  </si>
  <si>
    <t>http://www.resultrix.com</t>
  </si>
  <si>
    <t>fae06213-927a-4298-6387-a94adee2081d</t>
  </si>
  <si>
    <t>Results</t>
  </si>
  <si>
    <t>http://resultsapp.co/</t>
  </si>
  <si>
    <t>ff6cc558-0056-ad8f-d857-52b10391e127</t>
  </si>
  <si>
    <t>Results 4 Development</t>
  </si>
  <si>
    <t>http://www.resultsfordevelopment.org</t>
  </si>
  <si>
    <t>cee13de8-9f10-2b91-c169-ce3504bca6a9</t>
  </si>
  <si>
    <t>Results Direct</t>
  </si>
  <si>
    <t>http://www.resultsdirect.com/</t>
  </si>
  <si>
    <t>fbe4500c-49c0-e68c-f2d6-d4857fa84200</t>
  </si>
  <si>
    <t>Results Driven Marketing</t>
  </si>
  <si>
    <t>https://www.digitalrdm.com/</t>
  </si>
  <si>
    <t>835b64f0-a8e1-1d6f-a3e8-dd597787d2ba</t>
  </si>
  <si>
    <t>Results First Consulting</t>
  </si>
  <si>
    <t>http://www.resultsfirstconsulting.com/</t>
  </si>
  <si>
    <t>9021503a-f59b-c0ce-4da4-7dbe52ef43e4</t>
  </si>
  <si>
    <t>Results Foundation</t>
  </si>
  <si>
    <t>http://www.resultsfoundation.com</t>
  </si>
  <si>
    <t>bb04581b-e171-57e9-9de3-77b390aec681</t>
  </si>
  <si>
    <t>Results International</t>
  </si>
  <si>
    <t>http://www.resultsig.com/</t>
  </si>
  <si>
    <t>d7ea35b0-74a8-3e6a-59f7-f02b3c8aa5dc</t>
  </si>
  <si>
    <t>Results Junkies</t>
  </si>
  <si>
    <t>http://www.resultsjunkies.com</t>
  </si>
  <si>
    <t>8a77466e-59da-91da-862a-27b977301781</t>
  </si>
  <si>
    <t>Results Laser Clinic</t>
  </si>
  <si>
    <t>http://www.resultslaserclinic.com.au</t>
  </si>
  <si>
    <t>06f2f391-f929-967b-f479-09960960d907</t>
  </si>
  <si>
    <t>Results Performance Marketing</t>
  </si>
  <si>
    <t>http://www.resultsperformancemarketing.com</t>
  </si>
  <si>
    <t>bf715721-06bb-63b6-a10f-236de0ed87bd</t>
  </si>
  <si>
    <t>Results Physiotherapy</t>
  </si>
  <si>
    <t>http://www.resultsphysiotherapy.com/</t>
  </si>
  <si>
    <t>0db2de5a-a208-6a78-105b-e94df59a4755</t>
  </si>
  <si>
    <t>Results Planet</t>
  </si>
  <si>
    <t>http://www.resultsplanet.com/</t>
  </si>
  <si>
    <t>b3136f28-7b49-7b6d-2d12-34781a39a5be</t>
  </si>
  <si>
    <t>Results Radio</t>
  </si>
  <si>
    <t>http://resultsradio.com</t>
  </si>
  <si>
    <t>4687e8d0-f5b6-ab4f-971a-457cf3734938</t>
  </si>
  <si>
    <t>Results Repeat</t>
  </si>
  <si>
    <t>http://resultsrepeat.com</t>
  </si>
  <si>
    <t>9735f12e-cd5c-b64d-ebf5-471a7ee78c0a</t>
  </si>
  <si>
    <t>Results Software</t>
  </si>
  <si>
    <t>http://www.results-software.com</t>
  </si>
  <si>
    <t>a8e58014-62a6-07aa-2246-650fbbcd8977</t>
  </si>
  <si>
    <t>Results Squared Limited</t>
  </si>
  <si>
    <t>http://resultssquared.com</t>
  </si>
  <si>
    <t>a53cab4a-1a71-d504-a616-7f07f5c43e96</t>
  </si>
  <si>
    <t>Results United</t>
  </si>
  <si>
    <t>http://www.resultsunited.com</t>
  </si>
  <si>
    <t>f906cda0-76f3-46c9-ee63-8762efd1248e</t>
  </si>
  <si>
    <t>Results Unlimited</t>
  </si>
  <si>
    <t>http://results-unlimited.com</t>
  </si>
  <si>
    <t>7a81bda7-d9fe-f4a8-057a-770352f5037a</t>
  </si>
  <si>
    <t>RESULTS.com</t>
  </si>
  <si>
    <t>http://www.results.com</t>
  </si>
  <si>
    <t>6eb1dceb-2bae-f54a-3192-6f2c8940e17d</t>
  </si>
  <si>
    <t>ResultsMedia</t>
  </si>
  <si>
    <t>http://resultsmedia.com/</t>
  </si>
  <si>
    <t>9e5cb4f6-e352-151c-6be5-b2df54a7d9f6</t>
  </si>
  <si>
    <t>ResultsOnAir</t>
  </si>
  <si>
    <t>http://www.resultsonair.com</t>
  </si>
  <si>
    <t>b19a430e-9fe3-407d-d284-c5e7aeb1fbaf</t>
  </si>
  <si>
    <t>ResultsUnited.com</t>
  </si>
  <si>
    <t>https://www.resultsunited.com</t>
  </si>
  <si>
    <t>b2e8f513-9a98-6629-d118-52ade7f6b3fd</t>
  </si>
  <si>
    <t>Resultzzs</t>
  </si>
  <si>
    <t>http://www.resultzzs.com</t>
  </si>
  <si>
    <t>8415ca79-55e5-9587-6169-867ffbadd598</t>
  </si>
  <si>
    <t>Resum.us</t>
  </si>
  <si>
    <t>http://www.resum.us/index.asp</t>
  </si>
  <si>
    <t>2db5ea52-e650-f1aa-4be0-258a30008cee</t>
  </si>
  <si>
    <t>Resumates</t>
  </si>
  <si>
    <t>https://www.resumates.co</t>
  </si>
  <si>
    <t>430d342f-1614-4d47-3c38-d9456e701770</t>
  </si>
  <si>
    <t>Resumazing</t>
  </si>
  <si>
    <t>http://www.resumazing.net</t>
  </si>
  <si>
    <t>4d7ab91a-3a05-448e-9ab3-7b82cdeab3a1</t>
  </si>
  <si>
    <t>Resume Banao</t>
  </si>
  <si>
    <t>https://www.resumebanao.com/</t>
  </si>
  <si>
    <t>7906474e-ad60-d44c-69f6-33a8f661d2ca</t>
  </si>
  <si>
    <t>Resume Builder Online</t>
  </si>
  <si>
    <t>http://www.resumebuilderonline.org</t>
  </si>
  <si>
    <t>1093a8f4-776d-3cd6-ac67-2bf1d9c98718</t>
  </si>
  <si>
    <t>Resume Companion</t>
  </si>
  <si>
    <t>http://resumecompanion.com</t>
  </si>
  <si>
    <t>27212d88-41b0-348e-be61-25802a9fe5d2</t>
  </si>
  <si>
    <t>Resume Desk</t>
  </si>
  <si>
    <t>http://www.resumedesk.com</t>
  </si>
  <si>
    <t>ca8f3549-0142-63d1-8ce0-9d20f32cab4b</t>
  </si>
  <si>
    <t>Resume Editing Service</t>
  </si>
  <si>
    <t>http://www.resumeeditingservice.com</t>
  </si>
  <si>
    <t>74399077-8cdb-b311-508e-f67793345634</t>
  </si>
  <si>
    <t>Resume Everywhere</t>
  </si>
  <si>
    <t>http://www.resumeeverywhere.com</t>
  </si>
  <si>
    <t>95d8726c-0dda-3644-a734-3ef0cb34a34f</t>
  </si>
  <si>
    <t>Resume Games</t>
  </si>
  <si>
    <t>https://resumegames.com/</t>
  </si>
  <si>
    <t>0887c88f-1fe3-6c6e-c572-13e23e02719f</t>
  </si>
  <si>
    <t>Resume Genius</t>
  </si>
  <si>
    <t>http://resumegenius.com</t>
  </si>
  <si>
    <t>a6372adb-7d30-3203-6aac-bdea2620b3aa</t>
  </si>
  <si>
    <t>Resume Launchpad</t>
  </si>
  <si>
    <t>http://www.resumelaunchpad.com/</t>
  </si>
  <si>
    <t>646eda73-de10-0cc7-b242-10c0d5d5ceb3</t>
  </si>
  <si>
    <t>RESUME REBUILDERS</t>
  </si>
  <si>
    <t>http://www.resumerebuilders.com</t>
  </si>
  <si>
    <t>7310d002-4f05-0b10-0a13-35d0703ae7fb</t>
  </si>
  <si>
    <t>Resume Republic</t>
  </si>
  <si>
    <t>https://www.resumerepublic.com</t>
  </si>
  <si>
    <t>5c6492f0-9f75-2de0-4eee-a5478b856853</t>
  </si>
  <si>
    <t>Resume Righter, LLC</t>
  </si>
  <si>
    <t>http://www.resumerighter.com</t>
  </si>
  <si>
    <t>0b63a15d-c35b-eb5f-80b8-3c7cafc6b84b</t>
  </si>
  <si>
    <t>Resume Shoppe</t>
  </si>
  <si>
    <t>http://www.resumeshoppe.com</t>
  </si>
  <si>
    <t>60e94344-ce23-6fa0-57d0-b1845cd3815f</t>
  </si>
  <si>
    <t>Resume Submissions</t>
  </si>
  <si>
    <t>http://www.resumesubmissions.com</t>
  </si>
  <si>
    <t>831fac9a-5244-2b2a-ce6b-7351971834e6</t>
  </si>
  <si>
    <t>Resume Target</t>
  </si>
  <si>
    <t>http://chicago.resumetarget.com</t>
  </si>
  <si>
    <t>148dd02a-ca4e-04b7-0bf3-e519fc0943fd</t>
  </si>
  <si>
    <t>Resume Target Ottawa</t>
  </si>
  <si>
    <t>http://www.resumetarget.ca/location/ontario-on/ottawa/</t>
  </si>
  <si>
    <t>c884ce38-e7de-12c0-3735-d11ed3438b27</t>
  </si>
  <si>
    <t>Resume Templates for Mac</t>
  </si>
  <si>
    <t>http://resumetemplatesformac.com</t>
  </si>
  <si>
    <t>abbeec62-c087-511a-0915-3be686a8f21a</t>
  </si>
  <si>
    <t>Resume to Interviews</t>
  </si>
  <si>
    <t>http://www.resumetointerviews.com</t>
  </si>
  <si>
    <t>5d470ebf-579a-52f5-45e2-a9f7a11491f8</t>
  </si>
  <si>
    <t>Resume Writer For You</t>
  </si>
  <si>
    <t>http://www.resumewriterforyou.com/</t>
  </si>
  <si>
    <t>3986ac2a-ccd7-919d-e732-9bc71a910d11</t>
  </si>
  <si>
    <t>Resume Writing Lab</t>
  </si>
  <si>
    <t>https://resumewritinglab.com/</t>
  </si>
  <si>
    <t>002b13ba-3e66-7f15-f505-7c8037a223d9</t>
  </si>
  <si>
    <t>Resume Writing Service</t>
  </si>
  <si>
    <t>http://www.resumewritingservice.biz</t>
  </si>
  <si>
    <t>00855313-a9b9-7415-93c3-2e9568947989</t>
  </si>
  <si>
    <t>Resume-Clip</t>
  </si>
  <si>
    <t>http://resume-clip.com/</t>
  </si>
  <si>
    <t>2e7fb9e2-52ca-5377-1c90-fdc324704f32</t>
  </si>
  <si>
    <t>Resume-Library.com</t>
  </si>
  <si>
    <t>http://www.resume-library.com</t>
  </si>
  <si>
    <t>e8f8b209-7e96-05da-8eef-7e1ee8ef972a</t>
  </si>
  <si>
    <t>Resume.com</t>
  </si>
  <si>
    <t>https://www.resume.com/</t>
  </si>
  <si>
    <t>288a7c1d-5626-76a7-6984-1c853f9faee4</t>
  </si>
  <si>
    <t>Resumebaking</t>
  </si>
  <si>
    <t>http://www.resumebaking.com</t>
  </si>
  <si>
    <t>66c6ed16-03b6-3ad8-2bd3-c28380d81c5d</t>
  </si>
  <si>
    <t>ResumeBear</t>
  </si>
  <si>
    <t>http://www.resumebear.com</t>
  </si>
  <si>
    <t>14d32c31-5147-1909-bb5a-2fa6c576dd7c</t>
  </si>
  <si>
    <t>ResumeBucket.com</t>
  </si>
  <si>
    <t>http://www.resumebucket.com</t>
  </si>
  <si>
    <t>7b788fba-9db6-f621-0943-60a56b9f8167</t>
  </si>
  <si>
    <t>ResumeBuilder</t>
  </si>
  <si>
    <t>http://www.resumebuilder.org</t>
  </si>
  <si>
    <t>4dafbc44-8c24-70b2-3b30-e1767cdd53b6</t>
  </si>
  <si>
    <t>ResumeCoverLetters.biz</t>
  </si>
  <si>
    <t>http://www.resumecoverletters.biz/</t>
  </si>
  <si>
    <t>61cb264c-a642-7024-032c-8bd79b051e9d</t>
  </si>
  <si>
    <t>ResumeEdge</t>
  </si>
  <si>
    <t>http://resumeedge.com</t>
  </si>
  <si>
    <t>9ce1191e-dab1-8ede-861d-3f0b4b259e52</t>
  </si>
  <si>
    <t>ResumeGem</t>
  </si>
  <si>
    <t>https://resumegem.com/</t>
  </si>
  <si>
    <t>221149f9-d209-9611-2765-57a95a812742</t>
  </si>
  <si>
    <t>ResumeIndex</t>
  </si>
  <si>
    <t>http://www.resumeindex.com</t>
  </si>
  <si>
    <t>b3fa5a31-3fa0-a410-d2ef-78b41766bbc3</t>
  </si>
  <si>
    <t>ResumeON</t>
  </si>
  <si>
    <t>http://www.resumeon.com</t>
  </si>
  <si>
    <t>06ee4637-0dba-6a66-122a-83a9089b2ee8</t>
  </si>
  <si>
    <t>Resumer.me</t>
  </si>
  <si>
    <t>http://www.resumer.me</t>
  </si>
  <si>
    <t>3eadc3af-b6b2-8f87-91bc-d23c52b6cc69</t>
  </si>
  <si>
    <t>ResumeRobo</t>
  </si>
  <si>
    <t>http://www.resumerobo.com</t>
  </si>
  <si>
    <t>82c116db-77d4-e611-9586-bedbac4ee15f</t>
  </si>
  <si>
    <t>Resumes Centre</t>
  </si>
  <si>
    <t>http://resumescentre.com/</t>
  </si>
  <si>
    <t>b5f1c596-5566-ea05-b354-049fa75fc79e</t>
  </si>
  <si>
    <t>Resumesimo.com</t>
  </si>
  <si>
    <t>http://www.resumesimo.com</t>
  </si>
  <si>
    <t>d8c55e9d-f48b-ceed-2e24-404dc4f85535</t>
  </si>
  <si>
    <t>ResumeSpice</t>
  </si>
  <si>
    <t>https://resumespice.com/</t>
  </si>
  <si>
    <t>0b1f3008-2a5e-cae4-7a4b-02c68ebfd7f7</t>
  </si>
  <si>
    <t>ResumesPlanet</t>
  </si>
  <si>
    <t>http://www.resumesplanet.com</t>
  </si>
  <si>
    <t>9b37f4e5-67aa-e179-85a2-0aaef6bd0d4f</t>
  </si>
  <si>
    <t>ResumeSponge</t>
  </si>
  <si>
    <t>http://www.resumesponge.com</t>
  </si>
  <si>
    <t>151986b2-0434-ee8e-f933-58ee2c0f3ed2</t>
  </si>
  <si>
    <t>ResumeSpring</t>
  </si>
  <si>
    <t>http://www.resumespring.com</t>
  </si>
  <si>
    <t>92e5e3af-ec2e-6c4c-cbbd-225a8bff5675</t>
  </si>
  <si>
    <t>ResumetoReferral.com</t>
  </si>
  <si>
    <t>http://www.resumetoreferral.com</t>
  </si>
  <si>
    <t>2ebf434f-6ec2-e801-466d-9f50ee27fd62</t>
  </si>
  <si>
    <t>Resumix</t>
  </si>
  <si>
    <t>http://www.resumix.com</t>
  </si>
  <si>
    <t>ea83993e-a3d2-22dd-d91f-4aa308db9d57</t>
  </si>
  <si>
    <t>Resumonk</t>
  </si>
  <si>
    <t>https://www.resumonk.com</t>
  </si>
  <si>
    <t>dac3a72b-f621-a5ad-11cf-f542d467f9e1</t>
  </si>
  <si>
    <t>Resumoto</t>
  </si>
  <si>
    <t>http://resumo.to</t>
  </si>
  <si>
    <t>141d2db3-6be3-9915-5ccb-eeb9b6b18d50</t>
  </si>
  <si>
    <t>ResumUP</t>
  </si>
  <si>
    <t>http://www.resumup.com</t>
  </si>
  <si>
    <t>18bc8bad-cda7-6dea-9a68-103ae48c3dde</t>
  </si>
  <si>
    <t>Resumysite</t>
  </si>
  <si>
    <t>https://resumysite.com</t>
  </si>
  <si>
    <t>c43a703f-c19e-b435-1241-b5985edfb7b1</t>
  </si>
  <si>
    <t>Resun8</t>
  </si>
  <si>
    <t>http://www.resun8.com/</t>
  </si>
  <si>
    <t>da47d9ff-cf97-bef7-35bd-eab31574f871</t>
  </si>
  <si>
    <t>Resunate</t>
  </si>
  <si>
    <t>http://resunate.com</t>
  </si>
  <si>
    <t>578cd1ba-1705-34f0-4e69-8dd3824f5b8f</t>
  </si>
  <si>
    <t>Resuno</t>
  </si>
  <si>
    <t>http://www.resuno.com</t>
  </si>
  <si>
    <t>0c627dd3-f952-6592-85fb-01b4065a1e8f</t>
  </si>
  <si>
    <t>ReSurge International</t>
  </si>
  <si>
    <t>http://www.resurge.org</t>
  </si>
  <si>
    <t>4855a32c-91cc-abf9-3e79-0c1873be381b</t>
  </si>
  <si>
    <t>Resurgens Orthopaedics</t>
  </si>
  <si>
    <t>https://www.resurgens.com</t>
  </si>
  <si>
    <t>c3a9e0f2-51ed-3e45-2608-16c421e63a5c</t>
  </si>
  <si>
    <t>Resurgens Technology Partners</t>
  </si>
  <si>
    <t>http://www.resurgenstech.com/</t>
  </si>
  <si>
    <t>8ce2d117-3f6f-281b-ee8d-eaf8f0c9d920</t>
  </si>
  <si>
    <t>Resurrection University</t>
  </si>
  <si>
    <t>http://www.resu.edu/</t>
  </si>
  <si>
    <t>1bf346f2-9f3a-def7-f16e-bd9ad9ce90ed</t>
  </si>
  <si>
    <t>Resurs Bank</t>
  </si>
  <si>
    <t>https://www.resursbank.se</t>
  </si>
  <si>
    <t>02e019af-a237-aae2-dd72-0e31a15d5c96</t>
  </si>
  <si>
    <t>Resurva</t>
  </si>
  <si>
    <t>https://resurva.com</t>
  </si>
  <si>
    <t>26599690-7218-74d3-dcbb-d78ab904d00d</t>
  </si>
  <si>
    <t>Resurvey</t>
  </si>
  <si>
    <t>http://www.resurvey.io</t>
  </si>
  <si>
    <t>3ec4ce38-06e6-ffe3-a328-f3cb0b6c46c8</t>
  </si>
  <si>
    <t>Resury</t>
  </si>
  <si>
    <t>http://www.resury.com</t>
  </si>
  <si>
    <t>cff988b0-77bb-675b-c5a0-184a4236b0ba</t>
  </si>
  <si>
    <t>ResusPod</t>
  </si>
  <si>
    <t>http://www.resuspod.com</t>
  </si>
  <si>
    <t>73086f89-2a5b-e0b3-1d19-af05017833bf</t>
  </si>
  <si>
    <t>RESUSstudio</t>
  </si>
  <si>
    <t>http://www.resusstudio.com</t>
  </si>
  <si>
    <t>9982fed1-b6dc-e8c0-30e6-342bba9d0301</t>
  </si>
  <si>
    <t>Resuvi</t>
  </si>
  <si>
    <t>http://www.resuvi.com</t>
  </si>
  <si>
    <t>d01a7feb-aee4-dd42-a78a-c94a15018090</t>
  </si>
  <si>
    <t>ResuWe</t>
  </si>
  <si>
    <t>http://www.resuwe.com</t>
  </si>
  <si>
    <t>398ece36-9453-2676-228b-ec78d11c22f0</t>
  </si>
  <si>
    <t>Resvalue srl</t>
  </si>
  <si>
    <t>http://www.resvalue.it</t>
  </si>
  <si>
    <t>4650d777-fa36-04bb-5ce3-29133f065db9</t>
  </si>
  <si>
    <t>Resverlogix</t>
  </si>
  <si>
    <t>http://www.resverlogix.com</t>
  </si>
  <si>
    <t>dd4131fc-aba4-8a0b-a618-ce2a6a33a93c</t>
  </si>
  <si>
    <t>ResWork</t>
  </si>
  <si>
    <t>http://www.reswork.com</t>
  </si>
  <si>
    <t>c1db3fc2-9cdf-6ec6-1eb9-275022cc9454</t>
  </si>
  <si>
    <t>Resy</t>
  </si>
  <si>
    <t>http://resy.com/</t>
  </si>
  <si>
    <t>b20a90b4-21e1-c2a5-f037-93e5633639c9</t>
  </si>
  <si>
    <t>ReSyn Biosciences</t>
  </si>
  <si>
    <t>http://resynbio.com/</t>
  </si>
  <si>
    <t>1b55eea1-a6b7-e1f0-7f58-94a1a536db69</t>
  </si>
  <si>
    <t>Resysta</t>
  </si>
  <si>
    <t>http://www.resysta.com/</t>
  </si>
  <si>
    <t>c3ca1d24-91bb-fae3-ca44-83725e8184fe</t>
  </si>
  <si>
    <t>Ret</t>
  </si>
  <si>
    <t>http://www.ret.co.il/</t>
  </si>
  <si>
    <t>b13e07b6-cdf0-f4cc-c769-8799a34e1b10</t>
  </si>
  <si>
    <t>Ret&amp;RÌÄå´d</t>
  </si>
  <si>
    <t>http://www.ret-raad.dk/</t>
  </si>
  <si>
    <t>a84e86a1-d238-f83b-ff6e-389071d54066</t>
  </si>
  <si>
    <t>Reta</t>
  </si>
  <si>
    <t>http://www.reta.eu//?l=es</t>
  </si>
  <si>
    <t>5af46549-b8d9-e6a6-fa6c-26b0f2795e76</t>
  </si>
  <si>
    <t>retaggr</t>
  </si>
  <si>
    <t>http://www.retaggr.com</t>
  </si>
  <si>
    <t>aae8ee83-a67b-9e80-ac32-7ae274a061e9</t>
  </si>
  <si>
    <t>Retail &amp; Digital 2.0</t>
  </si>
  <si>
    <t>https://www.retail-digital.fr/</t>
  </si>
  <si>
    <t>1653e2df-ccb1-ee88-dc95-d3c49b88536b</t>
  </si>
  <si>
    <t>Retail &amp; Loyalty</t>
  </si>
  <si>
    <t>http://www.retail-loyalty.org/en/</t>
  </si>
  <si>
    <t>45b80185-7780-cd96-e26b-13d76c2b1174</t>
  </si>
  <si>
    <t>Retail &amp; Restaurant Growth Capital</t>
  </si>
  <si>
    <t>http://www.rrgcsbic.com</t>
  </si>
  <si>
    <t>2b4aa6d4-d356-29ad-692b-89e702df85d3</t>
  </si>
  <si>
    <t>Retail 21</t>
  </si>
  <si>
    <t>http://retail21.strikingly.com/</t>
  </si>
  <si>
    <t>39ae45f3-3ccc-88ba-8670-881e31ddaae5</t>
  </si>
  <si>
    <t>Retail Anywhere</t>
  </si>
  <si>
    <t>http://www.retailanywhere.com</t>
  </si>
  <si>
    <t>6edaa523-097f-adf8-537f-b62293236b20</t>
  </si>
  <si>
    <t>Retail Apparel Group</t>
  </si>
  <si>
    <t>http://rag.net.au</t>
  </si>
  <si>
    <t>816709cf-66a4-dc98-6f20-c892bc4e085a</t>
  </si>
  <si>
    <t>Retail Aware</t>
  </si>
  <si>
    <t>http://www.retailaware.com</t>
  </si>
  <si>
    <t>7a207ab2-fef0-4c7b-199d-d1c2ac885889</t>
  </si>
  <si>
    <t>Retail Banking Research</t>
  </si>
  <si>
    <t>http://www.rbrlondon.com</t>
  </si>
  <si>
    <t>2af6336c-292d-d348-03ae-247278ade4fc</t>
  </si>
  <si>
    <t>Retail Blog</t>
  </si>
  <si>
    <t>http://www.retailblog.com</t>
  </si>
  <si>
    <t>3b8a0a9e-51c0-08cf-5692-d359de49d348</t>
  </si>
  <si>
    <t>Retail Bridge</t>
  </si>
  <si>
    <t>http://www.retailbridge.com</t>
  </si>
  <si>
    <t>c1aa56cb-25a9-b059-5764-7e74aec418c0</t>
  </si>
  <si>
    <t>Retail Buddy</t>
  </si>
  <si>
    <t>http://www.retailbuddy.co.uk</t>
  </si>
  <si>
    <t>76336a30-893e-1d6f-26e2-ad4f53351fdb</t>
  </si>
  <si>
    <t>Retail Business Development</t>
  </si>
  <si>
    <t>http://salesmakersinc.com</t>
  </si>
  <si>
    <t>9633dc11-5ace-332b-40f9-e783328d950c</t>
  </si>
  <si>
    <t>Retail Business Review</t>
  </si>
  <si>
    <t>http://www.retail-business-review.com/</t>
  </si>
  <si>
    <t>2b4d4ba0-43cc-10c9-420e-e8b612493b93</t>
  </si>
  <si>
    <t>Retail Capital</t>
  </si>
  <si>
    <t>http://www.retailcapital.co.za/</t>
  </si>
  <si>
    <t>88c40c8d-bef4-106b-f593-5f58f2f02087</t>
  </si>
  <si>
    <t>Retail Cashback</t>
  </si>
  <si>
    <t>http://www.retailcashback.com</t>
  </si>
  <si>
    <t>65e03c94-21f0-7160-ea5d-dae43e261e1f</t>
  </si>
  <si>
    <t>Retail Computer Solutions</t>
  </si>
  <si>
    <t>4a0f8499-1711-b7ff-e9ea-2b0341e98ab6</t>
  </si>
  <si>
    <t>Retail Council of Canada</t>
  </si>
  <si>
    <t>http://www.retailcouncil.org/</t>
  </si>
  <si>
    <t>9c32830f-6385-5d29-ff99-066302b3d29e</t>
  </si>
  <si>
    <t>Retail Customer Experience</t>
  </si>
  <si>
    <t>http://www.retailcustomerexperience.com/</t>
  </si>
  <si>
    <t>0709f7c4-cbf8-a0ba-06c5-f7f631d6dbe3</t>
  </si>
  <si>
    <t>Retail Cyber Intelligence Sharing Center</t>
  </si>
  <si>
    <t>https://r-cisc.org/</t>
  </si>
  <si>
    <t>86d17131-13ad-a796-4ec5-88f274c36cba</t>
  </si>
  <si>
    <t>Retail Decisions</t>
  </si>
  <si>
    <t>http://www.redworldwide.com</t>
  </si>
  <si>
    <t>6e417515-4e32-8cda-76a0-8973bacc946b</t>
  </si>
  <si>
    <t>Retail Directions</t>
  </si>
  <si>
    <t>http://retaildirections.com</t>
  </si>
  <si>
    <t>565ab639-5c6b-29ce-b82e-2447322d86d7</t>
  </si>
  <si>
    <t>Retail Dive</t>
  </si>
  <si>
    <t>http://www.retaildive.com</t>
  </si>
  <si>
    <t>047cb74d-43ec-1948-442c-1b08bdc868b2</t>
  </si>
  <si>
    <t>Retail DNA</t>
  </si>
  <si>
    <t>http://www.retail-dna.com/</t>
  </si>
  <si>
    <t>282595df-e6ac-acde-acf1-aaf0a5621e61</t>
  </si>
  <si>
    <t>Retail Express</t>
  </si>
  <si>
    <t>http://retailexpress.com.au</t>
  </si>
  <si>
    <t>fe018cb6-50be-59f9-6203-5625a9b42a19</t>
  </si>
  <si>
    <t>Retail Eyes</t>
  </si>
  <si>
    <t>http://www.retaileyes.co.uk</t>
  </si>
  <si>
    <t>1ca84685-85a0-3be3-1933-95f1b703d40f</t>
  </si>
  <si>
    <t>Retail Food Group</t>
  </si>
  <si>
    <t>http://www.rfg.com.au/</t>
  </si>
  <si>
    <t>3fe29a84-6ba6-5b59-e59b-4b24a74368b7</t>
  </si>
  <si>
    <t>Retail Gazette</t>
  </si>
  <si>
    <t>http://www.retailgazette.co.uk</t>
  </si>
  <si>
    <t>c0e9b48f-381c-8e07-208f-9d5c7e5661a0</t>
  </si>
  <si>
    <t>Retail Gift Card Association</t>
  </si>
  <si>
    <t>https://www.thergca.org</t>
  </si>
  <si>
    <t>cb207d27-6e40-da2e-76e8-d3e3ab5168ad</t>
  </si>
  <si>
    <t>Retail Goose</t>
  </si>
  <si>
    <t>http://www.retailgoose.com/</t>
  </si>
  <si>
    <t>770886b2-8d1d-1b3c-32fd-8c127a781d24</t>
  </si>
  <si>
    <t>Retail Group</t>
  </si>
  <si>
    <t>http://www.theretailgroup.co.uk</t>
  </si>
  <si>
    <t>c09a7287-7f0a-5b19-803b-d6b337092a88</t>
  </si>
  <si>
    <t>Retail Group of America</t>
  </si>
  <si>
    <t>http://www.retailgroupamerica.com/</t>
  </si>
  <si>
    <t>c35e70a5-8bc2-4bbc-fe36-d31e20fa2002</t>
  </si>
  <si>
    <t>Retail Industry Leaders Association</t>
  </si>
  <si>
    <t>http://www.rila.org/pages/default.aspx</t>
  </si>
  <si>
    <t>0390c1a8-6072-aea2-954c-e73b03e81436</t>
  </si>
  <si>
    <t>Retail Info</t>
  </si>
  <si>
    <t>http://www.retailinfo.eu</t>
  </si>
  <si>
    <t>f368dc66-867d-c8fe-d3dc-16c97a275250</t>
  </si>
  <si>
    <t>Retail Inkjet Solutions, Inc. (RIS)</t>
  </si>
  <si>
    <t>http://go2ris.com</t>
  </si>
  <si>
    <t>872f7eff-3b78-3196-4207-0949ab6f83ee</t>
  </si>
  <si>
    <t>Retail Insight</t>
  </si>
  <si>
    <t>http://www.retailinsight.co.za</t>
  </si>
  <si>
    <t>5091bc69-a860-61be-ce7f-b5c4622cf4a7</t>
  </si>
  <si>
    <t>Retail Insights</t>
  </si>
  <si>
    <t>http://www.theretailinsights.com/</t>
  </si>
  <si>
    <t>63246136-4b4e-c1d2-b747-3364de5804f4</t>
  </si>
  <si>
    <t>Retail IQ</t>
  </si>
  <si>
    <t>http://retailiq.mx/</t>
  </si>
  <si>
    <t>0bf950cc-a50c-ae4b-3582-ab08a3070156</t>
  </si>
  <si>
    <t>Retail Jump, Inc.</t>
  </si>
  <si>
    <t>http://www.retailjump.com</t>
  </si>
  <si>
    <t>4e26c339-9483-982d-e253-542c370e2444</t>
  </si>
  <si>
    <t>Retail Land</t>
  </si>
  <si>
    <t>http://www.retailland.com</t>
  </si>
  <si>
    <t>1858cb1b-d253-7964-9977-8ab48ed81007</t>
  </si>
  <si>
    <t>Retail Link</t>
  </si>
  <si>
    <t>http://www.retail-link.gr</t>
  </si>
  <si>
    <t>4eea3ee6-c674-e2c5-f6a8-a15cdc989f85</t>
  </si>
  <si>
    <t>Retail Media Group ( a CECONOMY company)</t>
  </si>
  <si>
    <t>http://www.retailmedia.group/</t>
  </si>
  <si>
    <t>e6dcdf99-45df-8a6d-c804-43eca3bba37f</t>
  </si>
  <si>
    <t>Retail Media Systems</t>
  </si>
  <si>
    <t>http://donkeymedia.ie</t>
  </si>
  <si>
    <t>c4af56e9-dbb5-933c-1570-4650fbd7e18a</t>
  </si>
  <si>
    <t>Retail Merchandiser</t>
  </si>
  <si>
    <t>http://www.retail-merchandiser.com/</t>
  </si>
  <si>
    <t>5612c31b-19a6-23c3-4158-af3e71653b92</t>
  </si>
  <si>
    <t>Retail Merchandising Services</t>
  </si>
  <si>
    <t>http://rms.uk.com/</t>
  </si>
  <si>
    <t>cd8d2ee6-9735-951f-0da6-8e4b2425d58b</t>
  </si>
  <si>
    <t>Retail Merchant Services</t>
  </si>
  <si>
    <t>http://www.retailmerchantservices.co.uk/</t>
  </si>
  <si>
    <t>b31846b3-97d8-4a2c-e828-91de9ee8f947</t>
  </si>
  <si>
    <t>Retail Optimization</t>
  </si>
  <si>
    <t>http://www.retailoptimization.com</t>
  </si>
  <si>
    <t>26b13148-e975-c5cb-ff54-80b08737cc0a</t>
  </si>
  <si>
    <t>Retail Options</t>
  </si>
  <si>
    <t>http://www.retailoptions.com</t>
  </si>
  <si>
    <t>137de18f-2183-4f33-999f-e61023565d1c</t>
  </si>
  <si>
    <t>Retail Pharma India</t>
  </si>
  <si>
    <t>http://retailpharmaindia.com</t>
  </si>
  <si>
    <t>878d5ced-e8e1-cadb-c4a1-df7a434ac4c7</t>
  </si>
  <si>
    <t>Retail Pitch</t>
  </si>
  <si>
    <t>http://www.retailpitch.com</t>
  </si>
  <si>
    <t>4e9b658d-f06b-9394-e633-dd3fd258bc21</t>
  </si>
  <si>
    <t>Retail POS System - KaysIT</t>
  </si>
  <si>
    <t>http://www.kaysit.com</t>
  </si>
  <si>
    <t>986f56c8-ff0e-5d92-f9b2-991ae781852e</t>
  </si>
  <si>
    <t>RETAIL PRO</t>
  </si>
  <si>
    <t>http://retailpro.cl/</t>
  </si>
  <si>
    <t>f5574c30-c96b-1c5c-7340-5998b2284869</t>
  </si>
  <si>
    <t>Retail Process Engineering (RPE)</t>
  </si>
  <si>
    <t>http://www.rpesolutions.com</t>
  </si>
  <si>
    <t>f09ce2de-8443-962e-549c-a538c01940fd</t>
  </si>
  <si>
    <t>Retail Prophet</t>
  </si>
  <si>
    <t>http://www.retailprophet.com</t>
  </si>
  <si>
    <t>d0ea9b33-cb05-c365-f824-b924a993d37e</t>
  </si>
  <si>
    <t>RETAIL REINVENTED</t>
  </si>
  <si>
    <t>http://www.retailreinvented.com</t>
  </si>
  <si>
    <t>d15b05cf-7849-3402-bcf9-2444ad32e4c4</t>
  </si>
  <si>
    <t>Retail Resources</t>
  </si>
  <si>
    <t>http://www.rrlp.com/</t>
  </si>
  <si>
    <t>27385553-fca6-1deb-61ab-ebe76da01771</t>
  </si>
  <si>
    <t>Retail Rocket</t>
  </si>
  <si>
    <t>http://retailrocket.net</t>
  </si>
  <si>
    <t>0ece4423-b4c3-6354-a124-d18bb1178523</t>
  </si>
  <si>
    <t>Retail Sales Tweet</t>
  </si>
  <si>
    <t>http://www.retailsalestweet.com</t>
  </si>
  <si>
    <t>6eaa845f-8cc1-c229-1885-707236af57ab</t>
  </si>
  <si>
    <t>Retail Scan Management Services Pvt.Ltd.</t>
  </si>
  <si>
    <t>http://www.retail-scan.com/</t>
  </si>
  <si>
    <t>c7bf6d13-1cc4-0258-a1a1-654092cb361a</t>
  </si>
  <si>
    <t>Retail Smart</t>
  </si>
  <si>
    <t>http://www.retailsmart.com</t>
  </si>
  <si>
    <t>161f4b59-8140-89ac-406f-04bb40b97878</t>
  </si>
  <si>
    <t>Retail Solutions</t>
  </si>
  <si>
    <t>http://www.retailsolutions.com</t>
  </si>
  <si>
    <t>9d55b394-0898-d75f-d5a3-3d2d06742f6d</t>
  </si>
  <si>
    <t>http://retail-sol.com/</t>
  </si>
  <si>
    <t>f50b706d-f795-ed85-7773-f1f490c6ee8f</t>
  </si>
  <si>
    <t>Retail Solutions Advisors</t>
  </si>
  <si>
    <t>http://retailsolutionsadvisors.com</t>
  </si>
  <si>
    <t>3469929e-7554-f689-a73c-871382499f8c</t>
  </si>
  <si>
    <t>Retail Solutions LLC</t>
  </si>
  <si>
    <t>http://www.retailsol.com/</t>
  </si>
  <si>
    <t>425e3ab2-1377-9e82-2d71-d81ab7125a8b</t>
  </si>
  <si>
    <t>Retail Store</t>
  </si>
  <si>
    <t>http://www.retailstore.com</t>
  </si>
  <si>
    <t>775df6a3-e878-7d74-355a-30765aa9079c</t>
  </si>
  <si>
    <t>Retail Systems Research</t>
  </si>
  <si>
    <t>http://www.rsrresearch.com</t>
  </si>
  <si>
    <t>74bb66fd-7ea8-06b2-6f76-76f8331d5848</t>
  </si>
  <si>
    <t>Retail Tech Podcast</t>
  </si>
  <si>
    <t>http://www.retailtechpodcast.com</t>
  </si>
  <si>
    <t>d6affc93-662b-ce01-62c5-70453988e5c9</t>
  </si>
  <si>
    <t>Retail Technologies International</t>
  </si>
  <si>
    <t>http://www.retailpro.com</t>
  </si>
  <si>
    <t>936cdafb-2c44-4104-9a4f-c0b44e7718e1</t>
  </si>
  <si>
    <t>Retail Technology Consulting sp. z o.o.</t>
  </si>
  <si>
    <t>http://www.rtc.biz.pl</t>
  </si>
  <si>
    <t>c25e597c-6ee5-f20b-e2b8-1ce193970b75</t>
  </si>
  <si>
    <t>Retail Times</t>
  </si>
  <si>
    <t>http://www.retailtimes.co.uk/</t>
  </si>
  <si>
    <t>aed95202-0170-f5fe-314f-f8987171a90c</t>
  </si>
  <si>
    <t>Retail TouchPoints - RTP</t>
  </si>
  <si>
    <t>http://retailtouchpoints.com/</t>
  </si>
  <si>
    <t>3cc120a8-c0e1-3ad9-fb68-967bb948e6c6</t>
  </si>
  <si>
    <t>Retail Velocity (Vendor Managed Technologies, Inc.)</t>
  </si>
  <si>
    <t>http://www.retailvelocity.com</t>
  </si>
  <si>
    <t>27d3a57e-92ea-05dd-5e46-79ad75a203dc</t>
  </si>
  <si>
    <t>Retail Voodoo</t>
  </si>
  <si>
    <t>http://retail-voodoo.com/</t>
  </si>
  <si>
    <t>3a647b57-3851-f2af-b9b2-aba2033be376</t>
  </si>
  <si>
    <t>Retail Week</t>
  </si>
  <si>
    <t>http://www.retail-week.com/</t>
  </si>
  <si>
    <t>08e92ca8-a93a-ae06-51ed-bd170002a8d9</t>
  </si>
  <si>
    <t>Retail Zipline</t>
  </si>
  <si>
    <t>https://www.retailzipline.com</t>
  </si>
  <si>
    <t>2317b97d-970c-b4c2-c7e4-2c0ce8c38a62</t>
  </si>
  <si>
    <t>Retail Zoo</t>
  </si>
  <si>
    <t>http://www.retailzoo.com.au</t>
  </si>
  <si>
    <t>292c8024-83f2-14ea-5237-a0c097da5d5c</t>
  </si>
  <si>
    <t>Retail, Wholesale and Department Store Union (RWDSU)</t>
  </si>
  <si>
    <t>http://rwdsu.info</t>
  </si>
  <si>
    <t>df85b70c-d3f0-f878-f413-34fd02dffc00</t>
  </si>
  <si>
    <t>RetailApp</t>
  </si>
  <si>
    <t>http://retailapp.com/</t>
  </si>
  <si>
    <t>bf672d90-7139-044c-ed96-4ff00ea5e346</t>
  </si>
  <si>
    <t>RetailAutomata Analytics Inc.</t>
  </si>
  <si>
    <t>http://www.retailreco.com/</t>
  </si>
  <si>
    <t>6f0e70e9-8413-2ba3-68d3-639bc9678108</t>
  </si>
  <si>
    <t>RetailBound</t>
  </si>
  <si>
    <t>http://www.retailbound.com/</t>
  </si>
  <si>
    <t>99744edb-5e4f-996f-e1f5-b2e3501abe57</t>
  </si>
  <si>
    <t>retailcloud</t>
  </si>
  <si>
    <t>http://www.retailcloud.com</t>
  </si>
  <si>
    <t>cae6b4b8-c656-13c6-0feb-ba5617453233</t>
  </si>
  <si>
    <t>RetailCo</t>
  </si>
  <si>
    <t>http://www.retailcoinc.com</t>
  </si>
  <si>
    <t>a6e57b2e-adb4-3c04-b53f-f5b57f1b24c3</t>
  </si>
  <si>
    <t>RetailCommon</t>
  </si>
  <si>
    <t>http://retailcommon.com/</t>
  </si>
  <si>
    <t>01684c5a-8f59-5d2e-450f-111d9836ca58</t>
  </si>
  <si>
    <t>RetailCRM</t>
  </si>
  <si>
    <t>https://www.retailcrm.ru/</t>
  </si>
  <si>
    <t>7efaff9a-c4ba-6083-f7d2-b064dce744fd</t>
  </si>
  <si>
    <t>RetailData</t>
  </si>
  <si>
    <t>http://retaildatallc.com/</t>
  </si>
  <si>
    <t>cafe18fe-7dea-3d33-6801-a015e0878da4</t>
  </si>
  <si>
    <t>RetailDeal</t>
  </si>
  <si>
    <t>https://www.retaildeal.biz/</t>
  </si>
  <si>
    <t>db2cd4a9-3b1c-c0c7-2b6b-c00b10c81b9c</t>
  </si>
  <si>
    <t>RetailDetail</t>
  </si>
  <si>
    <t>http://www.retaildetail.eu/en/</t>
  </si>
  <si>
    <t>3ad0c4b1-f5ed-8841-946f-675aadf0d406</t>
  </si>
  <si>
    <t>RetailEMall</t>
  </si>
  <si>
    <t>http://retailemall.com/store/#</t>
  </si>
  <si>
    <t>c809c3df-b855-10f0-f00c-cc3a56d99fcd</t>
  </si>
  <si>
    <t>retailer</t>
  </si>
  <si>
    <t>http://retailer.im/</t>
  </si>
  <si>
    <t>22a4bc2b-23d6-204e-4c5f-42e93751b0b4</t>
  </si>
  <si>
    <t>Retailers Association of India</t>
  </si>
  <si>
    <t>http://rai.net.in/</t>
  </si>
  <si>
    <t>7deed87a-574d-46de-b188-8e472f9acb87</t>
  </si>
  <si>
    <t>RetailerSaver.com</t>
  </si>
  <si>
    <t>http://www.retailersaver.com</t>
  </si>
  <si>
    <t>6b748e23-c5c4-0d2d-a1ca-d4d79b53a488</t>
  </si>
  <si>
    <t>RetailExchange</t>
  </si>
  <si>
    <t>http://www.retailexchange.com</t>
  </si>
  <si>
    <t>9dbbe8bb-ec24-0cae-a8f1-d62a12311baa</t>
  </si>
  <si>
    <t>RetailFit</t>
  </si>
  <si>
    <t>http://retail-fit.com</t>
  </si>
  <si>
    <t>88a3aaf3-8538-1906-a0a3-a30856a13cdb</t>
  </si>
  <si>
    <t>RetailGlobal</t>
  </si>
  <si>
    <t>https://www.retailglobal.com.au/</t>
  </si>
  <si>
    <t>d1abd49b-82d2-be0e-b1a0-095934606e97</t>
  </si>
  <si>
    <t>Retailic</t>
  </si>
  <si>
    <t>http://retailic.com</t>
  </si>
  <si>
    <t>0cf802b2-d320-c43a-dae2-0351a82e3dd7</t>
  </si>
  <si>
    <t>Retailigence</t>
  </si>
  <si>
    <t>http://www.retailigence.com</t>
  </si>
  <si>
    <t>233d2658-e17d-a830-2e1d-ea787261fba2</t>
  </si>
  <si>
    <t>Retailio</t>
  </si>
  <si>
    <t>http://www.theretailio.com/</t>
  </si>
  <si>
    <t>befe2931-0f09-4733-7214-ede6eeced60f</t>
  </si>
  <si>
    <t>Retailius</t>
  </si>
  <si>
    <t>http://signup.retailius.com</t>
  </si>
  <si>
    <t>2a4fc005-23b9-123f-a716-845a83301afc</t>
  </si>
  <si>
    <t>RetailMakr</t>
  </si>
  <si>
    <t>http://retailmakr.com</t>
  </si>
  <si>
    <t>81aae685-7177-0a69-de18-5ca93da02f2c</t>
  </si>
  <si>
    <t>RetailMeNot</t>
  </si>
  <si>
    <t>http://www.retailmenot.com/</t>
  </si>
  <si>
    <t>8a1962da-7d47-94a8-025c-eb26431e7ed8</t>
  </si>
  <si>
    <t>RetailMLS</t>
  </si>
  <si>
    <t>http://retailmls.com</t>
  </si>
  <si>
    <t>bcfc230f-c69f-25c7-d13e-e3a41ce810dd</t>
  </si>
  <si>
    <t>RetailMyCoupon</t>
  </si>
  <si>
    <t>http://www.retailmycoupon.com/</t>
  </si>
  <si>
    <t>79c46ed0-ed51-22ba-7abc-98478bd6d506</t>
  </si>
  <si>
    <t>RetailNext</t>
  </si>
  <si>
    <t>http://www.retailnext.net</t>
  </si>
  <si>
    <t>b64bbaa2-64f8-4593-19b6-48ec3c7bca14</t>
  </si>
  <si>
    <t>Retailo</t>
  </si>
  <si>
    <t>http://retailo.com</t>
  </si>
  <si>
    <t>4073e4eb-0e4b-9763-5790-acb076814f2b</t>
  </si>
  <si>
    <t>RetailOn</t>
  </si>
  <si>
    <t>http://www.retailon.net</t>
  </si>
  <si>
    <t>ce0be774-2b04-b6e7-451b-fe3b14ce6172</t>
  </si>
  <si>
    <t>Retailonthegoal</t>
  </si>
  <si>
    <t>https://www.retailonthegoal.com/</t>
  </si>
  <si>
    <t>b790eacf-4acd-f2f5-1894-9c3e5dfbd806</t>
  </si>
  <si>
    <t>Retailopia</t>
  </si>
  <si>
    <t>http://www.retailopia.com</t>
  </si>
  <si>
    <t>9386df65-229d-8231-d1c5-30ee57361497</t>
  </si>
  <si>
    <t>RetaiLPartners</t>
  </si>
  <si>
    <t>http://www.retailpartners.com</t>
  </si>
  <si>
    <t>02e5ed0a-a016-96b8-67c9-abdafaf54d85</t>
  </si>
  <si>
    <t>RetailQR.com</t>
  </si>
  <si>
    <t>https://www.retailqr.com</t>
  </si>
  <si>
    <t>3ede0569-f0a2-5f3d-a759-2e4bd0030e2e</t>
  </si>
  <si>
    <t>RetailQuest.com,</t>
  </si>
  <si>
    <t>http://www.retailquest.com/index.php</t>
  </si>
  <si>
    <t>b25730f7-172e-4fb5-02d2-10859e925d13</t>
  </si>
  <si>
    <t>RetailRank</t>
  </si>
  <si>
    <t>http://retailrank.com/</t>
  </si>
  <si>
    <t>3c55f476-eea2-14e0-5815-fe24a92002fa</t>
  </si>
  <si>
    <t>RetailRoadShow</t>
  </si>
  <si>
    <t>http://retailroadshow.com/wp/index.asp</t>
  </si>
  <si>
    <t>1c0d90f6-f813-18ea-da48-bc982d600817</t>
  </si>
  <si>
    <t>Retailrun</t>
  </si>
  <si>
    <t>http://www.retailrun.com</t>
  </si>
  <si>
    <t>d39be0f0-c79b-9bbd-2cce-b31e4070700b</t>
  </si>
  <si>
    <t>Retailrun Mobile App</t>
  </si>
  <si>
    <t>da2b1f26-fdfa-150d-f45c-4e9c65303ec6</t>
  </si>
  <si>
    <t>Retails</t>
  </si>
  <si>
    <t>http://retails.co.in/</t>
  </si>
  <si>
    <t>2ad59b9a-5041-90ca-901c-024b652977ec</t>
  </si>
  <si>
    <t>RetailSails</t>
  </si>
  <si>
    <t>http://www.retailsails.com/</t>
  </si>
  <si>
    <t>bdec4c0f-4ce2-247e-0cd8-e7c9594b1355</t>
  </si>
  <si>
    <t>RetailTower</t>
  </si>
  <si>
    <t>http://www.retailtower.com</t>
  </si>
  <si>
    <t>818f4251-248a-9fca-a053-7dea3d6e9753</t>
  </si>
  <si>
    <t>RetailVector</t>
  </si>
  <si>
    <t>http://retailvector.com</t>
  </si>
  <si>
    <t>fd276be9-a713-273e-9091-fbeb71ba569c</t>
  </si>
  <si>
    <t>RetailWire</t>
  </si>
  <si>
    <t>http://www.retailwire.com/</t>
  </si>
  <si>
    <t>99f98af0-a3a7-8245-0962-56bffe59b384</t>
  </si>
  <si>
    <t>RetailX Labs</t>
  </si>
  <si>
    <t>http://retailxlabs.com</t>
  </si>
  <si>
    <t>e5ef62f8-d0ba-8863-5c6d-9bec1af3ce92</t>
  </si>
  <si>
    <t>RetailXelerator</t>
  </si>
  <si>
    <t>http://www.retailxelerator.com</t>
  </si>
  <si>
    <t>0fbe85d1-93e7-b380-f631-ca33b4a0d3ed</t>
  </si>
  <si>
    <t>retailzone.ru</t>
  </si>
  <si>
    <t>http://retailzone.ru</t>
  </si>
  <si>
    <t>44518184-7cd9-e4b2-718d-8b7057d5efa5</t>
  </si>
  <si>
    <t>Retain International</t>
  </si>
  <si>
    <t>http://www.retaininternational.com</t>
  </si>
  <si>
    <t>8be7e3ed-d672-75d4-e9fb-cf912e9ad532</t>
  </si>
  <si>
    <t>Retain.cc</t>
  </si>
  <si>
    <t>http://retain.cc</t>
  </si>
  <si>
    <t>d2af045c-2807-70a1-3b2c-2f59ec749d30</t>
  </si>
  <si>
    <t>Retainly</t>
  </si>
  <si>
    <t>https://retainly.co</t>
  </si>
  <si>
    <t>6aa40e3a-fb41-0547-f946-3d0795c4edab</t>
  </si>
  <si>
    <t>Retale</t>
  </si>
  <si>
    <t>http://www.retale.com</t>
  </si>
  <si>
    <t>3639b37f-415e-2787-dbfd-33208725fa0f</t>
  </si>
  <si>
    <t>Retaligent Solutions</t>
  </si>
  <si>
    <t>http://retaligent.com</t>
  </si>
  <si>
    <t>dda7b7a9-1e77-3a79-fcff-59d944575dce</t>
  </si>
  <si>
    <t>Retalix</t>
  </si>
  <si>
    <t>http://www.retalix.com</t>
  </si>
  <si>
    <t>5daabcb1-4779-f127-c696-825609a11c3f</t>
  </si>
  <si>
    <t>Retalon</t>
  </si>
  <si>
    <t>http://www.retalon.com</t>
  </si>
  <si>
    <t>71c8fb51-9956-b7d0-7308-af349c505119</t>
  </si>
  <si>
    <t>Retap</t>
  </si>
  <si>
    <t>http://retap.dk</t>
  </si>
  <si>
    <t>b36bc9e5-6df2-43db-e03f-11a8358751ac</t>
  </si>
  <si>
    <t>RetAPPs</t>
  </si>
  <si>
    <t>http://www.retapps.com</t>
  </si>
  <si>
    <t>42449b3c-ff47-9186-de77-b6e0fe5b3d5a</t>
  </si>
  <si>
    <t>ReTargeter</t>
  </si>
  <si>
    <t>http://www.retargeter.com</t>
  </si>
  <si>
    <t>c8594d14-7bf0-3110-e997-01480ce5f40b</t>
  </si>
  <si>
    <t>Retargeting Base</t>
  </si>
  <si>
    <t>https://retargetingbase.com</t>
  </si>
  <si>
    <t>259052ad-d0b0-8150-ab0a-b73d5f26bbdf</t>
  </si>
  <si>
    <t>Retargeting.biz</t>
  </si>
  <si>
    <t>https://retargeting.biz/</t>
  </si>
  <si>
    <t>66f09d09-502f-4267-eb15-6af717c002f5</t>
  </si>
  <si>
    <t>RetargetLinks</t>
  </si>
  <si>
    <t>https://www.retargetlinks.com</t>
  </si>
  <si>
    <t>067f77a8-5d79-97b9-57d9-1b2216843b44</t>
  </si>
  <si>
    <t>Retargetly</t>
  </si>
  <si>
    <t>http://www.retargetly.com</t>
  </si>
  <si>
    <t>a2bfa9de-7576-c505-51e6-bf53d6588789</t>
  </si>
  <si>
    <t>retarus</t>
  </si>
  <si>
    <t>http://www.retarus.com</t>
  </si>
  <si>
    <t>1910a2fe-dc60-6243-3897-c1473d75231e</t>
  </si>
  <si>
    <t>Retas Medical Assistance</t>
  </si>
  <si>
    <t>http://www.retas.ru</t>
  </si>
  <si>
    <t>8742bf1b-a1bf-31e5-6250-881e93ecd3ee</t>
  </si>
  <si>
    <t>RETC</t>
  </si>
  <si>
    <t>http://retc-ca.com</t>
  </si>
  <si>
    <t>e2c7cca0-a88d-64ec-bb42-068a17bccdce</t>
  </si>
  <si>
    <t>Rete+Pay</t>
  </si>
  <si>
    <t>http://retepay.com/</t>
  </si>
  <si>
    <t>ac63d942-8019-7361-9758-6512f37ed00b</t>
  </si>
  <si>
    <t>Retech Technology Co</t>
  </si>
  <si>
    <t>http://www.retech-rte.com/</t>
  </si>
  <si>
    <t>64ca0dd7-b6a3-6545-ad43-16e935c37ac3</t>
  </si>
  <si>
    <t>Retechnica</t>
  </si>
  <si>
    <t>http://www.retechnica.com/</t>
  </si>
  <si>
    <t>d5b22727-771d-3ef4-e961-cdd697d3b3c4</t>
  </si>
  <si>
    <t>RETECHY</t>
  </si>
  <si>
    <t>http://retechy.com</t>
  </si>
  <si>
    <t>abd30ac2-5784-bace-1925-fe429bfee393</t>
  </si>
  <si>
    <t>Retedys Technologies</t>
  </si>
  <si>
    <t>http://www.retedys.com</t>
  </si>
  <si>
    <t>d9b84b10-08bb-7d99-e40b-5c24d3376fdf</t>
  </si>
  <si>
    <t>ReTel Technologies</t>
  </si>
  <si>
    <t>http://www.reteltechnologies.com</t>
  </si>
  <si>
    <t>d490a217-da8d-9403-a3bd-77d717f4f474</t>
  </si>
  <si>
    <t>Retelit</t>
  </si>
  <si>
    <t>http://www.retelit.it</t>
  </si>
  <si>
    <t>ae0b9df3-068e-7094-389e-9cee0454a11d</t>
  </si>
  <si>
    <t>Retell</t>
  </si>
  <si>
    <t>http://retellmobile.com</t>
  </si>
  <si>
    <t>6abdb238-99ab-80fc-bad3-f68b32f19074</t>
  </si>
  <si>
    <t>Retellity</t>
  </si>
  <si>
    <t>http://www.retellity.com</t>
  </si>
  <si>
    <t>227398b0-089a-f117-600a-9d31c71a679f</t>
  </si>
  <si>
    <t>Retelly</t>
  </si>
  <si>
    <t>http://retelly.com</t>
  </si>
  <si>
    <t>07cad2b6-3924-a515-f1d1-8566595aba2f</t>
  </si>
  <si>
    <t>ReTenant</t>
  </si>
  <si>
    <t>http://www.retenant.com/</t>
  </si>
  <si>
    <t>9c207840-6c10-9977-8edf-9c5e48dd20c3</t>
  </si>
  <si>
    <t>Retency</t>
  </si>
  <si>
    <t>http://www.retency.com/</t>
  </si>
  <si>
    <t>415fdd73-4665-114a-3436-34adbbf7cf5e</t>
  </si>
  <si>
    <t>Retensa Employee Retention Experts</t>
  </si>
  <si>
    <t>http://www.retensa.com</t>
  </si>
  <si>
    <t>f24ecd8b-0563-0a7f-d020-fce732c8cadb</t>
  </si>
  <si>
    <t>Retention</t>
  </si>
  <si>
    <t>http://retention.ai</t>
  </si>
  <si>
    <t>75cb3079-bcee-e1aa-4026-016485c7ecda</t>
  </si>
  <si>
    <t>Retention Booster</t>
  </si>
  <si>
    <t>http://retentionbooster.com/</t>
  </si>
  <si>
    <t>d525fee7-8a4c-8188-42df-9d3bae48aabd</t>
  </si>
  <si>
    <t>Retention Media</t>
  </si>
  <si>
    <t>https://retention.media/</t>
  </si>
  <si>
    <t>ec621a9f-db12-c1d5-ce0a-43bf22299850</t>
  </si>
  <si>
    <t>Retention Science</t>
  </si>
  <si>
    <t>http://retentionscience.com</t>
  </si>
  <si>
    <t>d1893085-598f-200d-185e-e392af008de8</t>
  </si>
  <si>
    <t>RetentionGrid</t>
  </si>
  <si>
    <t>http://retentiongrid.com/</t>
  </si>
  <si>
    <t>e9df98ef-3082-37de-30e2-3a6fbfab8612</t>
  </si>
  <si>
    <t>Retently</t>
  </si>
  <si>
    <t>https://www.retently.com/</t>
  </si>
  <si>
    <t>2dc867d0-8425-219f-1ec6-2bf74432537f</t>
  </si>
  <si>
    <t>Reterro Inc.</t>
  </si>
  <si>
    <t>http://www.reterro.com/</t>
  </si>
  <si>
    <t>a331685b-82e2-a22e-35da-907288742021</t>
  </si>
  <si>
    <t>ReTest</t>
  </si>
  <si>
    <t>http://www.retest.de/index.html</t>
  </si>
  <si>
    <t>aa10a5cf-ae38-ecb7-a57d-60b21521c5d4</t>
  </si>
  <si>
    <t>Retevo</t>
  </si>
  <si>
    <t>http://www.retevo.se</t>
  </si>
  <si>
    <t>d8104720-3ec7-e9a3-043e-07c5f4af162e</t>
  </si>
  <si>
    <t>Retewi</t>
  </si>
  <si>
    <t>http://www.retewi.com/</t>
  </si>
  <si>
    <t>9f86f32c-a192-563a-fefb-5b282cd8e59f</t>
  </si>
  <si>
    <t>rethai.com</t>
  </si>
  <si>
    <t>http://www.rethai.com</t>
  </si>
  <si>
    <t>df94ed1c-b0ab-ff11-46aa-8cfe1a505161</t>
  </si>
  <si>
    <t>Rethaka</t>
  </si>
  <si>
    <t>http://www.repurposeschoolbags.com/</t>
  </si>
  <si>
    <t>9633670b-122c-45ec-11c2-38c0ea6b4e2a</t>
  </si>
  <si>
    <t>rethink</t>
  </si>
  <si>
    <t>http://www.rethinkwealthmanagement.com</t>
  </si>
  <si>
    <t>485411ae-0653-9820-cc68-a09df3e55c0d</t>
  </si>
  <si>
    <t>Rethink</t>
  </si>
  <si>
    <t>http://rethinkcanada.com</t>
  </si>
  <si>
    <t>25758832-d2a4-5695-fc66-260731557d56</t>
  </si>
  <si>
    <t>http://www.rethinkinc.com</t>
  </si>
  <si>
    <t>b0f76431-56c4-8345-7fa4-22a1c67b187a</t>
  </si>
  <si>
    <t>http://www.rethink.srl/</t>
  </si>
  <si>
    <t>5b90ce42-00e8-c873-ebe9-b4b6df07009d</t>
  </si>
  <si>
    <t>Rethink Autism</t>
  </si>
  <si>
    <t>http://www.rethinkfirst.com/</t>
  </si>
  <si>
    <t>85b87311-7da5-2eed-ce27-b14b545f5a72</t>
  </si>
  <si>
    <t>Rethink Breast Cancer</t>
  </si>
  <si>
    <t>http://rethinkbreastcancer.com</t>
  </si>
  <si>
    <t>646bd079-8757-fbab-ed2f-02a869a2c521</t>
  </si>
  <si>
    <t>Rethink Company</t>
  </si>
  <si>
    <t>http://www.rethinkcompany.com</t>
  </si>
  <si>
    <t>3af05e68-b49f-a761-edb8-636cc3fbcf29</t>
  </si>
  <si>
    <t>REthink Development</t>
  </si>
  <si>
    <t>http://www.rethinkdev.com/</t>
  </si>
  <si>
    <t>375812b6-72cb-1013-827f-53fa8693a675</t>
  </si>
  <si>
    <t>Rethink Education</t>
  </si>
  <si>
    <t>http://rteducation.com</t>
  </si>
  <si>
    <t>e756e7a4-f6af-8177-274d-8053f1bc9db1</t>
  </si>
  <si>
    <t>http://www.rethinkeducation.co.za/</t>
  </si>
  <si>
    <t>ff2ef599-3a8e-e49f-f5d2-2176bd65d33d</t>
  </si>
  <si>
    <t>Rethink Group</t>
  </si>
  <si>
    <t>http://www.rethinkgroupltd.com/</t>
  </si>
  <si>
    <t>c6a1227a-7872-3087-3c03-459ea95f977a</t>
  </si>
  <si>
    <t>Rethink Impact</t>
  </si>
  <si>
    <t>http://rethinkimpact.com/</t>
  </si>
  <si>
    <t>14d66e39-9e48-5679-2d23-24c121791906</t>
  </si>
  <si>
    <t>Rethink Local, LLC</t>
  </si>
  <si>
    <t>https://rethinklocalhouston.com/</t>
  </si>
  <si>
    <t>812d674b-5057-a865-e77b-74b0f72b7d54</t>
  </si>
  <si>
    <t>ReThink Media</t>
  </si>
  <si>
    <t>https://rethinkmedia.org/</t>
  </si>
  <si>
    <t>2009b204-86dc-40db-3ff3-dee17401763d</t>
  </si>
  <si>
    <t>ReThink Medical</t>
  </si>
  <si>
    <t>http://rethinkmedical.com</t>
  </si>
  <si>
    <t>c1f132fb-6f37-27a0-40e6-4bb6b956297c</t>
  </si>
  <si>
    <t>Rethink Medical</t>
  </si>
  <si>
    <t>http://www.rethinkmedical.es/</t>
  </si>
  <si>
    <t>3fa76af8-3060-e537-5573-1fdc1cf1a254</t>
  </si>
  <si>
    <t>Rethink Music</t>
  </si>
  <si>
    <t>http://rethink-music.com</t>
  </si>
  <si>
    <t>e261b53a-7fcc-31e2-3343-9476a4f0bf8f</t>
  </si>
  <si>
    <t>ReThink Pharmaceuticals</t>
  </si>
  <si>
    <t>http://www.rethinkpharmaceuticals.com/</t>
  </si>
  <si>
    <t>c461368d-0d6f-3a64-fef1-532a79bac835</t>
  </si>
  <si>
    <t>REthink Real Estate CRM</t>
  </si>
  <si>
    <t>http://www.rethinkcrm.com</t>
  </si>
  <si>
    <t>4ba8a5f0-1a4b-1e40-810e-d42eec040ddd</t>
  </si>
  <si>
    <t>Rethink Robotics</t>
  </si>
  <si>
    <t>http://www.rethinkrobotics.com</t>
  </si>
  <si>
    <t>341c12ef-44db-1f9c-3866-e47f98220abd</t>
  </si>
  <si>
    <t>Rethink SEO</t>
  </si>
  <si>
    <t>http://www.rethinkseo.com</t>
  </si>
  <si>
    <t>a2ff46e8-e17c-d6c2-c08b-ae37559477bd</t>
  </si>
  <si>
    <t>Rethink Technology</t>
  </si>
  <si>
    <t>http://rethinkresearch.biz</t>
  </si>
  <si>
    <t>d9e69e9b-d368-ec61-f142-1ea7706edec8</t>
  </si>
  <si>
    <t>Rethink Technology Research</t>
  </si>
  <si>
    <t>http://rethinkresearch.biz/</t>
  </si>
  <si>
    <t>4c4348a5-f0f1-218b-3cdb-03f73024921a</t>
  </si>
  <si>
    <t>Rethink Training</t>
  </si>
  <si>
    <t>http://www.rethinktraining.com</t>
  </si>
  <si>
    <t>7d4492c8-6352-7678-b6c3-52c8a76dcfe6</t>
  </si>
  <si>
    <t>Rethink Workflow, Inc.</t>
  </si>
  <si>
    <t>https://www.rethinkworkflow.com</t>
  </si>
  <si>
    <t>74d96869-232b-37a9-587a-c6a3c1c1d416</t>
  </si>
  <si>
    <t>Rethink55</t>
  </si>
  <si>
    <t>http://www.rethink55.com</t>
  </si>
  <si>
    <t>a6b64f09-20e3-c489-25cf-9d1e0b03052c</t>
  </si>
  <si>
    <t>rethinkCAFÌÄåä</t>
  </si>
  <si>
    <t>http://rethink.cafe</t>
  </si>
  <si>
    <t>26133d48-0ab1-b6f5-2afe-91e4d34448cd</t>
  </si>
  <si>
    <t>RethinkDB</t>
  </si>
  <si>
    <t>http://www.rethinkdb.com</t>
  </si>
  <si>
    <t>3cd73531-bfad-3f7f-cd78-bd637e8f7624</t>
  </si>
  <si>
    <t>RethinkETL</t>
  </si>
  <si>
    <t>http://www.rethinketl.com</t>
  </si>
  <si>
    <t>4578e27f-1e9e-71ac-b431-3e25f5849316</t>
  </si>
  <si>
    <t>Rethinking Care Sweden</t>
  </si>
  <si>
    <t>http://www.rethinkingcare.se/</t>
  </si>
  <si>
    <t>ed242946-c04f-601a-1083-5143d461320e</t>
  </si>
  <si>
    <t>Rethos</t>
  </si>
  <si>
    <t>http://www.rethos.com</t>
  </si>
  <si>
    <t>abca2e8b-a668-027d-3841-40949d80b63d</t>
  </si>
  <si>
    <t>ReThought</t>
  </si>
  <si>
    <t>http://www.rethought-solutions.com</t>
  </si>
  <si>
    <t>8099f47f-52be-ded1-d39b-65cc402b9992</t>
  </si>
  <si>
    <t>ReThrive</t>
  </si>
  <si>
    <t>http://rethrive.co/</t>
  </si>
  <si>
    <t>395d82b1-b005-7926-2079-6ea62fdd3151</t>
  </si>
  <si>
    <t>Retia Medical</t>
  </si>
  <si>
    <t>http://www.retiamedical.com</t>
  </si>
  <si>
    <t>5bd6ff50-bf13-ee00-706a-2efb40245321</t>
  </si>
  <si>
    <t>retickr</t>
  </si>
  <si>
    <t>http://www.retickr.com</t>
  </si>
  <si>
    <t>b4a0c9ba-d6fc-c1d5-0a3a-0812f6c6fdc1</t>
  </si>
  <si>
    <t>Reticle Research</t>
  </si>
  <si>
    <t>http://www.reticleresearch.com/</t>
  </si>
  <si>
    <t>6c58a1f8-fc0d-9b91-646f-fac0b35da37c</t>
  </si>
  <si>
    <t>Reticular</t>
  </si>
  <si>
    <t>http://www.reticular.in</t>
  </si>
  <si>
    <t>d6990ca8-3821-bb30-63fb-b7f8b44f2ddc</t>
  </si>
  <si>
    <t>RetiDiag</t>
  </si>
  <si>
    <t>http://www.retidiag.cl</t>
  </si>
  <si>
    <t>54107170-ea5f-d73b-8626-b983ab1ffb94</t>
  </si>
  <si>
    <t>Retidoc</t>
  </si>
  <si>
    <t>http://www.retidoc.com</t>
  </si>
  <si>
    <t>aebc25b4-2289-3ad3-dd72-16e64c273cbc</t>
  </si>
  <si>
    <t>Retigence Software</t>
  </si>
  <si>
    <t>http://www.retigence.com</t>
  </si>
  <si>
    <t>b73e30fe-2ef8-bc7d-9eec-c2c41eef5729</t>
  </si>
  <si>
    <t>Retilik</t>
  </si>
  <si>
    <t>http://www.retilik.com</t>
  </si>
  <si>
    <t>d4350bf9-cce7-aad2-13f9-ac1f4697fbd8</t>
  </si>
  <si>
    <t>Retime</t>
  </si>
  <si>
    <t>https://www.retime.eu/</t>
  </si>
  <si>
    <t>921275f0-69c8-5eb6-671e-097f8253e228</t>
  </si>
  <si>
    <t>Retina</t>
  </si>
  <si>
    <t>http://www.grupporetina.com</t>
  </si>
  <si>
    <t>f458afea-85c3-4455-0012-2c623b2ee79c</t>
  </si>
  <si>
    <t>Retina Implant</t>
  </si>
  <si>
    <t>http://www.retina-implant.de</t>
  </si>
  <si>
    <t>11b4ef43-1e07-ed7c-ad41-d369f0d3d55d</t>
  </si>
  <si>
    <t>Retina Labs</t>
  </si>
  <si>
    <t>http://www.retina-labs.com/</t>
  </si>
  <si>
    <t>411f1584-03bc-e93b-d09a-ff287baaf2d3</t>
  </si>
  <si>
    <t>Retina VR</t>
  </si>
  <si>
    <t>http://www.retinavr.co</t>
  </si>
  <si>
    <t>f5e9b4ae-3f5e-8065-04c0-8b246fbb01b4</t>
  </si>
  <si>
    <t>Retina-X Studios</t>
  </si>
  <si>
    <t>http://www.retinax.com/</t>
  </si>
  <si>
    <t>8d01715b-f056-7866-1d8f-3e417e1230ec</t>
  </si>
  <si>
    <t>Retinad</t>
  </si>
  <si>
    <t>http://retinad.io</t>
  </si>
  <si>
    <t>86ddbca3-0c43-1564-05aa-0adecf70b16b</t>
  </si>
  <si>
    <t>RetinAI</t>
  </si>
  <si>
    <t>http://retin.ai</t>
  </si>
  <si>
    <t>bd8b59de-7479-374c-de69-adee554321c8</t>
  </si>
  <si>
    <t>Retinalabs</t>
  </si>
  <si>
    <t>http://www.retinalabs.com/index.htm</t>
  </si>
  <si>
    <t>abf9dbf2-0b32-9a14-5c73-168edaa231c1</t>
  </si>
  <si>
    <t>RetinaLyze System</t>
  </si>
  <si>
    <t>http://www.retinalyze.com</t>
  </si>
  <si>
    <t>8677b176-3614-1625-beac-c839dcbb2d03</t>
  </si>
  <si>
    <t>Retinapharma Technologies</t>
  </si>
  <si>
    <t>http://www.retinapharma.com/</t>
  </si>
  <si>
    <t>162d4628-d976-1e8f-fc52-6e98c6652e18</t>
  </si>
  <si>
    <t>RetinasVR</t>
  </si>
  <si>
    <t>http://www.retinasvr.com</t>
  </si>
  <si>
    <t>cd02fbbb-616b-48c7-e676-6e14de9fdc6e</t>
  </si>
  <si>
    <t>Retinize It</t>
  </si>
  <si>
    <t>http://retinize.it/</t>
  </si>
  <si>
    <t>5a5ad975-b2e3-ad9c-9269-9f6e4531e181</t>
  </si>
  <si>
    <t>Retire in Mexico</t>
  </si>
  <si>
    <t>http://retire.com.mx</t>
  </si>
  <si>
    <t>a242dd6b-4b9c-8c07-dbef-c7411e28c006</t>
  </si>
  <si>
    <t>Retire On Time</t>
  </si>
  <si>
    <t>http://www.retireontime.net</t>
  </si>
  <si>
    <t>6c8f5b8f-a606-1ccf-a4eb-89a3eddd1f9e</t>
  </si>
  <si>
    <t>RETIRE UP</t>
  </si>
  <si>
    <t>https://www.retireup.com/</t>
  </si>
  <si>
    <t>b93b7477-2afa-54c7-62df-40edf302370c</t>
  </si>
  <si>
    <t>Retire-At-Home Services</t>
  </si>
  <si>
    <t>http://rahwestisland.com</t>
  </si>
  <si>
    <t>3ae1e398-7c55-8f0e-1172-4d4a2c12d476</t>
  </si>
  <si>
    <t>Retire-At-Home Services - Kingston</t>
  </si>
  <si>
    <t>http://www.retireathomekingston.com</t>
  </si>
  <si>
    <t>12b2d6ab-bfd1-3db3-6ead-6dedefdb31d0</t>
  </si>
  <si>
    <t>Retire-At-Home Services - London</t>
  </si>
  <si>
    <t>http://www.retireathomelondon.com</t>
  </si>
  <si>
    <t>3d3d2af4-f7bf-3759-9cbe-59b7818cfa2f</t>
  </si>
  <si>
    <t>Retire-At-Home Services - Ottawa</t>
  </si>
  <si>
    <t>http://www.retireathomeottawa.com</t>
  </si>
  <si>
    <t>752d9599-54f2-f641-12f0-d449140d5475</t>
  </si>
  <si>
    <t>Retire-At-Home Services - Windsor</t>
  </si>
  <si>
    <t>http://www.retireathome.com/</t>
  </si>
  <si>
    <t>6cae8a61-11e9-47ca-e724-aa02270a7ce1</t>
  </si>
  <si>
    <t>RetireAustralia</t>
  </si>
  <si>
    <t>http://www.retireaustralia.com.au/</t>
  </si>
  <si>
    <t>715daa81-0d1e-b2a0-0f37-7c348c1918e0</t>
  </si>
  <si>
    <t>RetireBug.com</t>
  </si>
  <si>
    <t>http://www.retirebug.com</t>
  </si>
  <si>
    <t>fb37f36a-1ea6-504c-f6f6-ab6c487b0156</t>
  </si>
  <si>
    <t>RetireCo Enterprises, LLC</t>
  </si>
  <si>
    <t>http://www.retireco.com</t>
  </si>
  <si>
    <t>874e8d94-3a10-01e6-34fb-fc235b126d42</t>
  </si>
  <si>
    <t>RetireCo Holdings, LLC</t>
  </si>
  <si>
    <t>4ae9e1cc-cc77-93dd-af12-47f5c591917e</t>
  </si>
  <si>
    <t>RetireHub</t>
  </si>
  <si>
    <t>http://retirehub.com</t>
  </si>
  <si>
    <t>802d88fe-4c1a-2f99-1fc2-515d49a313e0</t>
  </si>
  <si>
    <t>RetireLife</t>
  </si>
  <si>
    <t>http://www.retirelife.net</t>
  </si>
  <si>
    <t>0dce3766-e1ab-2858-96fc-d56cab781e6c</t>
  </si>
  <si>
    <t>Retirely</t>
  </si>
  <si>
    <t>http://retirely.com</t>
  </si>
  <si>
    <t>3180ed81-2d10-9b64-a172-a9525b62f29c</t>
  </si>
  <si>
    <t>Retirement Communities Arizona</t>
  </si>
  <si>
    <t>http://retirementcommunitiesarizona.net</t>
  </si>
  <si>
    <t>b8e8710a-f9c0-1b56-fa27-afe9d7264459</t>
  </si>
  <si>
    <t>Retirement concepts</t>
  </si>
  <si>
    <t>http://www.retirementconcepts.com</t>
  </si>
  <si>
    <t>c31672ed-78ac-9455-8cea-fca97ed4c361</t>
  </si>
  <si>
    <t>Retirement Corporation of America</t>
  </si>
  <si>
    <t>http://www.rca-online.com/</t>
  </si>
  <si>
    <t>11d8bd13-92a1-988d-8a1c-7f38fda37977</t>
  </si>
  <si>
    <t>Retirement Educators</t>
  </si>
  <si>
    <t>http://www.retirementeducators.com/</t>
  </si>
  <si>
    <t>bf3de1d6-291d-2562-8bf3-4b2d95e35ede</t>
  </si>
  <si>
    <t>Retirement Housing Foundation</t>
  </si>
  <si>
    <t>http://www.rhf.org</t>
  </si>
  <si>
    <t>70db695d-147b-093d-dc9c-d480669528b0</t>
  </si>
  <si>
    <t>Retirement Income Streams</t>
  </si>
  <si>
    <t>http://retirementincomestreams.org/</t>
  </si>
  <si>
    <t>4ba5d707-8618-11f9-b386-a037d19b68d0</t>
  </si>
  <si>
    <t>Retirement Media, Inc.</t>
  </si>
  <si>
    <t>http://retirementmediainc.com/</t>
  </si>
  <si>
    <t>de6601d9-30ea-4a18-cf6e-966dca60ffd4</t>
  </si>
  <si>
    <t>Retirement Pulse</t>
  </si>
  <si>
    <t>http://retirementpulse.com</t>
  </si>
  <si>
    <t>73bfe834-3d5b-a185-1f9c-aa8783a145cb</t>
  </si>
  <si>
    <t>Retirement Transitions</t>
  </si>
  <si>
    <t>https://retirement-transitions.com</t>
  </si>
  <si>
    <t>25d74522-31c2-396f-c573-eb80364c90f5</t>
  </si>
  <si>
    <t>RetirementJobs.com</t>
  </si>
  <si>
    <t>https://www.retirementjobs.com</t>
  </si>
  <si>
    <t>88ed408d-a64b-07da-a681-f49810356d78</t>
  </si>
  <si>
    <t>ReTiSense</t>
  </si>
  <si>
    <t>http://www.retisense.com/</t>
  </si>
  <si>
    <t>3d51ee38-51f0-e1b9-a468-ea585f3a983f</t>
  </si>
  <si>
    <t>RETN</t>
  </si>
  <si>
    <t>https://retn.net/</t>
  </si>
  <si>
    <t>b0d0a8d3-4aef-0258-c424-2151881daaf3</t>
  </si>
  <si>
    <t>Retna</t>
  </si>
  <si>
    <t>http://retna.com</t>
  </si>
  <si>
    <t>81aaeaae-bd47-58a3-7988-682d660c369b</t>
  </si>
  <si>
    <t>RetNemt.dk</t>
  </si>
  <si>
    <t>http://www.retnemt.dk/</t>
  </si>
  <si>
    <t>715cd9d8-9037-44d0-fda5-d0159708c808</t>
  </si>
  <si>
    <t>RETO PYME</t>
  </si>
  <si>
    <t>http://www.retopyme.com/index_eng.html</t>
  </si>
  <si>
    <t>f44ea8e0-9418-11bd-b23f-e011d4a933bb</t>
  </si>
  <si>
    <t>Reto Zapopan</t>
  </si>
  <si>
    <t>http://www.retozapopan.com/</t>
  </si>
  <si>
    <t>78d1acfa-b69f-1b14-2daf-c8af53089997</t>
  </si>
  <si>
    <t>Retool</t>
  </si>
  <si>
    <t>https://retool.in/</t>
  </si>
  <si>
    <t>9b4ded66-734f-fd34-d51d-a3eedee9b0c5</t>
  </si>
  <si>
    <t>ReTool Ventures</t>
  </si>
  <si>
    <t>http://www.retoolventures.com/</t>
  </si>
  <si>
    <t>73ce1aa5-34b7-211a-7bc3-f7fec78dc1ee</t>
  </si>
  <si>
    <t>Retooling Capitalism</t>
  </si>
  <si>
    <t>http://www.retoolingcapitalism.com/</t>
  </si>
  <si>
    <t>5e72b444-fc2b-4a46-1d69-3dc35f295c48</t>
  </si>
  <si>
    <t>Retools</t>
  </si>
  <si>
    <t>http://www.retools.co/</t>
  </si>
  <si>
    <t>3bc6d4a7-12fb-4f33-56fc-3672fbfece98</t>
  </si>
  <si>
    <t>Retora Black</t>
  </si>
  <si>
    <t>http://www.retorablack.com/</t>
  </si>
  <si>
    <t>0cbf2d05-bfe7-1ae2-40b7-931ba1c4dcbe</t>
  </si>
  <si>
    <t>Retora Game Studios</t>
  </si>
  <si>
    <t>http://www.retoragames.com</t>
  </si>
  <si>
    <t>0a73673f-5e93-304a-3ace-ec767e52d182</t>
  </si>
  <si>
    <t>Retort</t>
  </si>
  <si>
    <t>http://www.retorts.com</t>
  </si>
  <si>
    <t>64bf7442-8212-9466-d91c-c2c1c8ae551d</t>
  </si>
  <si>
    <t>Retouching visuals</t>
  </si>
  <si>
    <t>http://www.retouchingvisuals.com/</t>
  </si>
  <si>
    <t>0f12bed0-6a71-2d6a-08a3-a13f946f0a8a</t>
  </si>
  <si>
    <t>RetouchMe: body and face - magic photo retouch</t>
  </si>
  <si>
    <t>http://retouchme.com/</t>
  </si>
  <si>
    <t>56658996-8510-f9e5-4b1b-41e022c24cb1</t>
  </si>
  <si>
    <t>Retouchreform</t>
  </si>
  <si>
    <t>https://www.retouchreform.com</t>
  </si>
  <si>
    <t>3144a2fe-087d-23e5-dfd5-50fb53bc4762</t>
  </si>
  <si>
    <t>Retra Holdings</t>
  </si>
  <si>
    <t>http://www.retra-group.com/</t>
  </si>
  <si>
    <t>a682fa4b-fcb1-a7ec-8634-a96e067a35e8</t>
  </si>
  <si>
    <t>Retrac Enterprises</t>
  </si>
  <si>
    <t>http://retracenterprises.com</t>
  </si>
  <si>
    <t>92a64fab-371e-487f-e3f8-2f7d7ec6ac32</t>
  </si>
  <si>
    <t>Retrace</t>
  </si>
  <si>
    <t>http://retraceapp.com</t>
  </si>
  <si>
    <t>b0cc2728-faaf-bc0e-7927-7726cee94242</t>
  </si>
  <si>
    <t>RetraceHealth</t>
  </si>
  <si>
    <t>http://www.retracehealth.com</t>
  </si>
  <si>
    <t>c86252c0-b2c4-d196-7e3c-1015557f431a</t>
  </si>
  <si>
    <t>ReTrack</t>
  </si>
  <si>
    <t>http://retrack.me</t>
  </si>
  <si>
    <t>3903e400-0ba3-f985-a169-5ea9f59a033d</t>
  </si>
  <si>
    <t>RetrackMedia</t>
  </si>
  <si>
    <t>http://www.retrackmedia.com</t>
  </si>
  <si>
    <t>910e68e5-e6a6-7964-8a56-b2f794a910cb</t>
  </si>
  <si>
    <t>Retractable Screens</t>
  </si>
  <si>
    <t>http://retractablescreensofcolorado.com</t>
  </si>
  <si>
    <t>0150d491-5643-1825-5a30-488704088a16</t>
  </si>
  <si>
    <t>RETRAINER</t>
  </si>
  <si>
    <t>http://www.retrainer.eu</t>
  </si>
  <si>
    <t>413e1c96-e4e0-4aa5-d701-dcfc34397735</t>
  </si>
  <si>
    <t>ReTrak by Emerge Technologies</t>
  </si>
  <si>
    <t>http://www.retrak.co</t>
  </si>
  <si>
    <t>1d86f1b7-c30c-2061-1849-d1fc7111cd62</t>
  </si>
  <si>
    <t>ReTrans</t>
  </si>
  <si>
    <t>http://www.re-trans.com</t>
  </si>
  <si>
    <t>05d98db5-ef0a-4a9f-3e3d-3052dcf1a011</t>
  </si>
  <si>
    <t>Retranstwitter</t>
  </si>
  <si>
    <t>http://retranstwitter.com/en</t>
  </si>
  <si>
    <t>214068a0-8cd9-c925-daf3-f4d6c6023071</t>
  </si>
  <si>
    <t>Retravel</t>
  </si>
  <si>
    <t>http://www.retravel.de</t>
  </si>
  <si>
    <t>4fecb9b8-cf94-ccca-c63e-3d44deb3d5c3</t>
  </si>
  <si>
    <t>Retreat Capital Management</t>
  </si>
  <si>
    <t>http://www.retreatcapital.com/</t>
  </si>
  <si>
    <t>2d69a3dc-6ab0-dd92-1a7c-ac9a3f1dc52e</t>
  </si>
  <si>
    <t>Retreat Guru</t>
  </si>
  <si>
    <t>http://retreat.guru/</t>
  </si>
  <si>
    <t>2be5fcd9-39fa-3bbe-2c0b-c2fce709256a</t>
  </si>
  <si>
    <t>Retreaver</t>
  </si>
  <si>
    <t>http://www.retreaver.com</t>
  </si>
  <si>
    <t>ad7ba003-a780-b741-9dba-cf21605fe50f</t>
  </si>
  <si>
    <t>Retresco GmbH</t>
  </si>
  <si>
    <t>http://www.retresco.de/</t>
  </si>
  <si>
    <t>8a43e1cb-4958-3ef9-b471-38cc872cef96</t>
  </si>
  <si>
    <t>Retrevo</t>
  </si>
  <si>
    <t>http://retrevo.com</t>
  </si>
  <si>
    <t>27dcb62e-0fa8-0a78-fc69-4eccecaae2f4</t>
  </si>
  <si>
    <t>Retrica</t>
  </si>
  <si>
    <t>http://retrica.co/</t>
  </si>
  <si>
    <t>17217a7f-2f1e-0126-8487-4086bc5b02b4</t>
  </si>
  <si>
    <t>Retrieve</t>
  </si>
  <si>
    <t>http://www.retrieve.com</t>
  </si>
  <si>
    <t>4e607ee8-1f91-a78d-4723-d8928d88766f</t>
  </si>
  <si>
    <t>Retriever Communications</t>
  </si>
  <si>
    <t>http://www.retrievercommunications.com</t>
  </si>
  <si>
    <t>983c6e87-e591-70e8-a15b-83919d38bede</t>
  </si>
  <si>
    <t>Retriever Medical/Dental Payments</t>
  </si>
  <si>
    <t>http://www.retrievermed.com/</t>
  </si>
  <si>
    <t>7eead9bf-6ce4-9438-2932-2e871f2a330f</t>
  </si>
  <si>
    <t>Retriever News</t>
  </si>
  <si>
    <t>http://www.theretrievernews.com</t>
  </si>
  <si>
    <t>0c5bf0ee-04cf-31ef-3f52-39e541fc3521</t>
  </si>
  <si>
    <t>Retriever Payment Systems</t>
  </si>
  <si>
    <t>http://www.retrieverps.com</t>
  </si>
  <si>
    <t>0bc820d5-a82e-27aa-6fe7-d150abe848d2</t>
  </si>
  <si>
    <t>Retrievex</t>
  </si>
  <si>
    <t>http://retrievex.com</t>
  </si>
  <si>
    <t>c47c3687-9c4e-c160-7675-0a5740126820</t>
  </si>
  <si>
    <t>Retrigo.com</t>
  </si>
  <si>
    <t>https://www.retrigo.com/</t>
  </si>
  <si>
    <t>2d7fbf28-72c9-f14c-fb1f-ba8c84f10e8b</t>
  </si>
  <si>
    <t>Retrium</t>
  </si>
  <si>
    <t>https://www.retrium.com</t>
  </si>
  <si>
    <t>7a1c3061-e596-1770-c99d-51b4cb3b0b1d</t>
  </si>
  <si>
    <t>Retrivika</t>
  </si>
  <si>
    <t>http://www.retrivika.com</t>
  </si>
  <si>
    <t>89c9c23f-b6e5-3108-3641-d0bc28cb3ede</t>
  </si>
  <si>
    <t>Retro Action Entertainment</t>
  </si>
  <si>
    <t>http://www.retroactionentertainment.com/</t>
  </si>
  <si>
    <t>32c36cd8-8367-86f6-f8ad-dacc38675876</t>
  </si>
  <si>
    <t>Retro Arcade and Gaming Center</t>
  </si>
  <si>
    <t>https://www.indiegogo.com/projects/retro-arcade-and-gaming-center--2</t>
  </si>
  <si>
    <t>3729e971-7794-5415-f94b-d0e958653715</t>
  </si>
  <si>
    <t>Retro DJ to Go, LLC</t>
  </si>
  <si>
    <t>http://www.retrodjtogo.com</t>
  </si>
  <si>
    <t>c6d6356c-8429-53c9-92b5-f635f6e4f1f0</t>
  </si>
  <si>
    <t>Retro Dreamer</t>
  </si>
  <si>
    <t>http://retrodreamer.com</t>
  </si>
  <si>
    <t>4e815a2e-dfb7-3517-544e-a254980b213b</t>
  </si>
  <si>
    <t>Retro Fitness</t>
  </si>
  <si>
    <t>http://retrofitness.com/franchising/</t>
  </si>
  <si>
    <t>26206418-ac37-3469-305a-3be749a13966</t>
  </si>
  <si>
    <t>Retro Gamer</t>
  </si>
  <si>
    <t>http://www.retrogamer.net/</t>
  </si>
  <si>
    <t>85516cc1-fdae-6363-7447-44ac75d87b0f</t>
  </si>
  <si>
    <t>RETRO LEATHER AND CANVAS BACKPACK</t>
  </si>
  <si>
    <t>http://www.notlie.com</t>
  </si>
  <si>
    <t>8ce41b64-b264-4caa-8863-987769882ee7</t>
  </si>
  <si>
    <t>Retro Patents</t>
  </si>
  <si>
    <t>https://retropatents.com</t>
  </si>
  <si>
    <t>28680c31-7037-97a6-be13-abca173d40c4</t>
  </si>
  <si>
    <t>Retro Venture Partners</t>
  </si>
  <si>
    <t>http://www.retrovp.com</t>
  </si>
  <si>
    <t>4a179688-d9c7-4974-7327-0b4f73da471f</t>
  </si>
  <si>
    <t>RETRO VGS</t>
  </si>
  <si>
    <t>http://www.retrovgs.com/</t>
  </si>
  <si>
    <t>c3648ebc-f74b-d2bb-3a2c-ba8cc98ecedd</t>
  </si>
  <si>
    <t>Retro-Tech GmbH</t>
  </si>
  <si>
    <t>http://www.retrotech-online.de/</t>
  </si>
  <si>
    <t>94e23b99-767e-fcce-45fb-71b2d6769382</t>
  </si>
  <si>
    <t>Retro-Tech Systems</t>
  </si>
  <si>
    <t>http://www.retrotechsystems.com/</t>
  </si>
  <si>
    <t>1e00ddc6-e08c-e417-96ba-22c3e94f204b</t>
  </si>
  <si>
    <t>Retrobit</t>
  </si>
  <si>
    <t>http://retro-bit.com</t>
  </si>
  <si>
    <t>38f500d6-6571-c7c4-4d08-4324a8ef0001</t>
  </si>
  <si>
    <t>RetroBrain</t>
  </si>
  <si>
    <t>https://retrobrain.de</t>
  </si>
  <si>
    <t>d1e04f18-a20f-9a67-c664-f1cf12aee6d6</t>
  </si>
  <si>
    <t>RetroBuilt Games</t>
  </si>
  <si>
    <t>http://www.retrobuiltgames.com/</t>
  </si>
  <si>
    <t>ede7c271-a073-d4a3-9047-98ca1908b8f1</t>
  </si>
  <si>
    <t>Retroca</t>
  </si>
  <si>
    <t>http://www.retroca.com.br</t>
  </si>
  <si>
    <t>ef9aa7f3-0e44-e1ba-088e-592b280471ea</t>
  </si>
  <si>
    <t>Retrode</t>
  </si>
  <si>
    <t>https://www.retrode.com/</t>
  </si>
  <si>
    <t>3578ab72-bce5-a32a-54ec-ca894de8d1dc</t>
  </si>
  <si>
    <t>Retroficiency</t>
  </si>
  <si>
    <t>http://retroficiency.com</t>
  </si>
  <si>
    <t>8d62e32d-464c-812f-e90a-eadae1e98677</t>
  </si>
  <si>
    <t>Retrofit</t>
  </si>
  <si>
    <t>http://www.retrofitme.com</t>
  </si>
  <si>
    <t>e0cda6ba-70fd-2283-e35b-caec6bae53f1</t>
  </si>
  <si>
    <t>Retrofit America</t>
  </si>
  <si>
    <t>http://retrofitamerica.com</t>
  </si>
  <si>
    <t>3b1668a5-0aa3-c4c7-d663-52bd5ef86f36</t>
  </si>
  <si>
    <t>Retrofit Films</t>
  </si>
  <si>
    <t>http://www.retrofitfilms.com</t>
  </si>
  <si>
    <t>dc645359-29e3-a563-fbe0-a070ee732d02</t>
  </si>
  <si>
    <t>Retrograde</t>
  </si>
  <si>
    <t>https://retrograde.io/</t>
  </si>
  <si>
    <t>10ff539b-e89e-8662-d801-af20b9287415</t>
  </si>
  <si>
    <t>RetroLux</t>
  </si>
  <si>
    <t>http://www.retrolux.com</t>
  </si>
  <si>
    <t>f0bc74e1-4836-f421-0f19-b64a8336b970</t>
  </si>
  <si>
    <t>Retromade Games Studio</t>
  </si>
  <si>
    <t>http://retromadegames.com</t>
  </si>
  <si>
    <t>056a83a5-e038-fa7c-7e6e-5b3ebac87844</t>
  </si>
  <si>
    <t>Retromedia</t>
  </si>
  <si>
    <t>http://retromedia.co.za/</t>
  </si>
  <si>
    <t>7d52d209-50ff-8167-e7d6-6eac862bbdc5</t>
  </si>
  <si>
    <t>RetroMotion Creative</t>
  </si>
  <si>
    <t>https://retromotion.co/</t>
  </si>
  <si>
    <t>1ad50ab2-cf5d-e466-108d-2c030ec3a4ca</t>
  </si>
  <si>
    <t>Retronator</t>
  </si>
  <si>
    <t>http://www.retronator.com</t>
  </si>
  <si>
    <t>f07baa6d-33c0-6b11-a8f5-af2a6301ce8a</t>
  </si>
  <si>
    <t>Retronaut.co</t>
  </si>
  <si>
    <t>http://www.retronaut.com/</t>
  </si>
  <si>
    <t>05e977a2-ad6f-5d64-41e1-89ced0d9957f</t>
  </si>
  <si>
    <t>Retronyms</t>
  </si>
  <si>
    <t>http://www.retronyms.com</t>
  </si>
  <si>
    <t>6b60d704-7377-6834-5966-957edee2d2ea</t>
  </si>
  <si>
    <t>Retrophin</t>
  </si>
  <si>
    <t>http://retrophin.com</t>
  </si>
  <si>
    <t>80ddcb01-e60a-fdb4-a9fc-a5b97535a984</t>
  </si>
  <si>
    <t>RETROPlay</t>
  </si>
  <si>
    <t>https://www.retroplay.se</t>
  </si>
  <si>
    <t>854222c7-ef5b-3a8b-4b82-06b372b5f00a</t>
  </si>
  <si>
    <t>Retropreneur Labs</t>
  </si>
  <si>
    <t>e0a143f7-f732-944a-225d-d0009aed978c</t>
  </si>
  <si>
    <t>Retropx</t>
  </si>
  <si>
    <t>https://retropx.com/</t>
  </si>
  <si>
    <t>da379223-38df-7000-20a6-90eb837840a7</t>
  </si>
  <si>
    <t>RetroRedux</t>
  </si>
  <si>
    <t>http://retroredux.co/</t>
  </si>
  <si>
    <t>9502164a-bdcd-6f00-fe79-1dc4ac417150</t>
  </si>
  <si>
    <t>RetroSense Therapeutics</t>
  </si>
  <si>
    <t>http://retro-sense.com</t>
  </si>
  <si>
    <t>a3651047-dce3-ee94-19e2-3d96dce6ec58</t>
  </si>
  <si>
    <t>RetroStyle Games</t>
  </si>
  <si>
    <t>http://www.retrostylegames.com</t>
  </si>
  <si>
    <t>70b6e2a0-9fde-e5eb-6f50-368e4a426575</t>
  </si>
  <si>
    <t>Retrotech</t>
  </si>
  <si>
    <t>http://www.retrotech.com/</t>
  </si>
  <si>
    <t>ab29a4bd-e788-9737-a034-b842548de433</t>
  </si>
  <si>
    <t>Retrotope</t>
  </si>
  <si>
    <t>http://www.retrotope.com/</t>
  </si>
  <si>
    <t>c751c6d7-066a-7bf9-5808-7b71f0dd0c7e</t>
  </si>
  <si>
    <t>Retroviral Digital Communications</t>
  </si>
  <si>
    <t>http://retroviral.co.za/</t>
  </si>
  <si>
    <t>af038e30-aee8-5d6f-1cd2-4b939555e69f</t>
  </si>
  <si>
    <t>RetroVirox</t>
  </si>
  <si>
    <t>http://retrovirox.com</t>
  </si>
  <si>
    <t>b42cab7e-b295-4ec8-db6b-a94ad78dd884</t>
  </si>
  <si>
    <t>Retruster</t>
  </si>
  <si>
    <t>http://www.retruster.com</t>
  </si>
  <si>
    <t>46f1d207-4c33-5970-17a5-ae4faf9c6ba8</t>
  </si>
  <si>
    <t>Retry</t>
  </si>
  <si>
    <t>http://www.retryapps.com</t>
  </si>
  <si>
    <t>5a4bb921-1831-36f4-2f2c-735c4cf853d1</t>
  </si>
  <si>
    <t>RETS College - Online School</t>
  </si>
  <si>
    <t>http://www.rets.edu/</t>
  </si>
  <si>
    <t>d251b7d9-1980-acc3-8a16-a7c75e2b10a9</t>
  </si>
  <si>
    <t>retsCloud</t>
  </si>
  <si>
    <t>http://retscloud.com</t>
  </si>
  <si>
    <t>82829382-5438-c422-6735-fc0578efff77</t>
  </si>
  <si>
    <t>RetSKU</t>
  </si>
  <si>
    <t>http://www.retsku.com</t>
  </si>
  <si>
    <t>4ed66d6b-d63f-af98-7077-f4d70011fff6</t>
  </si>
  <si>
    <t>Retsly</t>
  </si>
  <si>
    <t>https://rets.ly</t>
  </si>
  <si>
    <t>2e00b954-1cad-7371-78e6-e20d84494fbd</t>
  </si>
  <si>
    <t>Rett Media</t>
  </si>
  <si>
    <t>http://rettmedia.no/</t>
  </si>
  <si>
    <t>384adea8-e7fa-7ca9-4bdf-bae4e340b768</t>
  </si>
  <si>
    <t>Rettach</t>
  </si>
  <si>
    <t>https://www.rettach.com/</t>
  </si>
  <si>
    <t>a141b636-d6de-14b7-b2fe-b9cc93f3089e</t>
  </si>
  <si>
    <t>Rette Insurance Services</t>
  </si>
  <si>
    <t>http://www.retteinsurance.com</t>
  </si>
  <si>
    <t>e7d43db3-a48d-6b98-8ea7-476dd1e5c89a</t>
  </si>
  <si>
    <t>Rettie &amp; Co.</t>
  </si>
  <si>
    <t>http://www.rettie.co.uk</t>
  </si>
  <si>
    <t>6895fb36-aafd-cc62-ba02-1c0e04dea288</t>
  </si>
  <si>
    <t>Retto</t>
  </si>
  <si>
    <t>http://www.retto.com</t>
  </si>
  <si>
    <t>78005655-aaa6-5af0-28ab-1bc5296f362f</t>
  </si>
  <si>
    <t>Rettungsboot Coworking</t>
  </si>
  <si>
    <t>http://rettungsboot.co.at/</t>
  </si>
  <si>
    <t>831507d9-715d-db3f-0aeb-5729af9a5554</t>
  </si>
  <si>
    <t>Retty</t>
  </si>
  <si>
    <t>http://retty.me</t>
  </si>
  <si>
    <t>31fc119d-022c-85e2-9af7-83c6942fb4ad</t>
  </si>
  <si>
    <t>Returbo</t>
  </si>
  <si>
    <t>http://www.returbo.de/</t>
  </si>
  <si>
    <t>acd667fc-03ae-db68-36c6-c039e54921c8</t>
  </si>
  <si>
    <t>Return Infinity</t>
  </si>
  <si>
    <t>http://www.returninfinity.com</t>
  </si>
  <si>
    <t>16f718a1-80b8-c8f1-fa8d-abd6aa3dcf7e</t>
  </si>
  <si>
    <t>Return Logic</t>
  </si>
  <si>
    <t>http://www.returnlogic.com</t>
  </si>
  <si>
    <t>43d6f86d-1bf9-69b7-b915-44670deccf73</t>
  </si>
  <si>
    <t>Return Of Kings</t>
  </si>
  <si>
    <t>http://www.returnofkings.com/</t>
  </si>
  <si>
    <t>defb72cc-45b6-ec68-cc40-28bd753a5301</t>
  </si>
  <si>
    <t>Return on Behavior</t>
  </si>
  <si>
    <t>http://returnonbehavior.com/</t>
  </si>
  <si>
    <t>fb101588-e1a4-b4e3-e2eb-2e4e2e2e5bf5</t>
  </si>
  <si>
    <t>Return on Change</t>
  </si>
  <si>
    <t>http://www.returnonchange.com</t>
  </si>
  <si>
    <t>ff2e93d3-78a1-fe5a-b9fb-14729dada89d</t>
  </si>
  <si>
    <t>Return On Science</t>
  </si>
  <si>
    <t>http://returnonscience.co.nz/</t>
  </si>
  <si>
    <t>9d698d79-e891-a011-9b75-7c7ded4c73df</t>
  </si>
  <si>
    <t>Return On Web</t>
  </si>
  <si>
    <t>http://www.returnonweb.com</t>
  </si>
  <si>
    <t>e16d1847-08d5-4ca2-868b-322ef15ff9f2</t>
  </si>
  <si>
    <t>Return Path</t>
  </si>
  <si>
    <t>https://returnpath.com</t>
  </si>
  <si>
    <t>382bdcb6-e30f-1cb0-95ed-fc203890f4b1</t>
  </si>
  <si>
    <t>Return To Glory</t>
  </si>
  <si>
    <t>https://returntoglory.co.uk/</t>
  </si>
  <si>
    <t>60d5822e-7403-b76c-7ebc-0f99fce5f806</t>
  </si>
  <si>
    <t>Return To Scene (R2S)</t>
  </si>
  <si>
    <t>http://www.r2s.co.uk</t>
  </si>
  <si>
    <t>5263888c-5bd3-a63f-9560-dabc5520dd1a</t>
  </si>
  <si>
    <t>RETURN TOUCH</t>
  </si>
  <si>
    <t>http://www.returntouch.com</t>
  </si>
  <si>
    <t>0e644fca-a751-5d7d-e64c-bb5f0d2903b2</t>
  </si>
  <si>
    <t>Return-It</t>
  </si>
  <si>
    <t>http://www.return-it.ca/</t>
  </si>
  <si>
    <t>176d9165-1240-7148-973d-1dacbdacc647</t>
  </si>
  <si>
    <t>return7</t>
  </si>
  <si>
    <t>http://return7.com</t>
  </si>
  <si>
    <t>e3b67d76-e6aa-962d-c309-c8b203dfdb5c</t>
  </si>
  <si>
    <t>Returnado</t>
  </si>
  <si>
    <t>http://returnado.com/</t>
  </si>
  <si>
    <t>fa6616e8-fc25-31c7-61ff-5d704a88bf1a</t>
  </si>
  <si>
    <t>Returnbase</t>
  </si>
  <si>
    <t>https://returnbase.com</t>
  </si>
  <si>
    <t>06ab9768-f43b-d30a-65dd-c31b30694073</t>
  </si>
  <si>
    <t>ReturnBuy</t>
  </si>
  <si>
    <t>http://www.returnbuy.com</t>
  </si>
  <si>
    <t>6b36e870-a4ca-ff6c-0066-59b40646a63a</t>
  </si>
  <si>
    <t>Returned LLC</t>
  </si>
  <si>
    <t>http://www.returned.co</t>
  </si>
  <si>
    <t>cfae77a8-493f-4414-987e-211663bb4181</t>
  </si>
  <si>
    <t>Returnguru</t>
  </si>
  <si>
    <t>http://returnguru.com/</t>
  </si>
  <si>
    <t>78147d3e-224f-4159-3243-ac7238a451f2</t>
  </si>
  <si>
    <t>ReturnHauler</t>
  </si>
  <si>
    <t>http://www.returnhauler.com/</t>
  </si>
  <si>
    <t>93e55776-5a23-3db5-5764-ac40861b5a53</t>
  </si>
  <si>
    <t>Returnil</t>
  </si>
  <si>
    <t>http://www.returnilvirtualsystem.com</t>
  </si>
  <si>
    <t>6180bc55-1d77-ec7b-db61-7344406e68d7</t>
  </si>
  <si>
    <t>Returnity Innovations, Inc</t>
  </si>
  <si>
    <t>https://www.returnity.co/</t>
  </si>
  <si>
    <t>dc790424-02e6-ba4f-e9fb-a66ccd5603a6</t>
  </si>
  <si>
    <t>Returnloads.net</t>
  </si>
  <si>
    <t>http://www.returnloads.net</t>
  </si>
  <si>
    <t>4fa5fb99-9fe1-5c76-b00c-25d56f23ec1b</t>
  </si>
  <si>
    <t>Returnly</t>
  </si>
  <si>
    <t>https://return.ly</t>
  </si>
  <si>
    <t>895eff8c-325d-422e-7070-74d1701b9032</t>
  </si>
  <si>
    <t>ReturnMe.com</t>
  </si>
  <si>
    <t>http://www.returnme.com</t>
  </si>
  <si>
    <t>7c691683-9583-49b6-b090-9767470a1961</t>
  </si>
  <si>
    <t>ReturnOnMeetings</t>
  </si>
  <si>
    <t>http://returnonmeetings.com/</t>
  </si>
  <si>
    <t>0e8c4a43-5fde-8c10-df79-f7e15a76a9a2</t>
  </si>
  <si>
    <t>Returns Online</t>
  </si>
  <si>
    <t>http://www.returnsonline.com</t>
  </si>
  <si>
    <t>c375165c-d7f4-dcd8-6b6f-48e930dd3ba8</t>
  </si>
  <si>
    <t>Returnstar Interactive Technology Co., Ltd.</t>
  </si>
  <si>
    <t>http://www.iqboard.net</t>
  </si>
  <si>
    <t>62180a85-9ad1-5e91-304b-761b0e726cd7</t>
  </si>
  <si>
    <t>Returnstar Interactive Technology Group</t>
  </si>
  <si>
    <t>d405cc12-8720-de3d-4da6-cb2274a84592</t>
  </si>
  <si>
    <t>Returnticket</t>
  </si>
  <si>
    <t>http://www.returnticket.in</t>
  </si>
  <si>
    <t>77a090f2-b40d-48e7-88f6-54fa531fd3d6</t>
  </si>
  <si>
    <t>Returntool</t>
  </si>
  <si>
    <t>http://www.returntool.com/</t>
  </si>
  <si>
    <t>a63703b7-b3ff-862a-3eca-8845c4e97fb9</t>
  </si>
  <si>
    <t>ReturnTrucks</t>
  </si>
  <si>
    <t>http://returntrucks.in</t>
  </si>
  <si>
    <t>79d3fc36-b3bb-4cd4-38f3-78a47073ef09</t>
  </si>
  <si>
    <t>Retviews</t>
  </si>
  <si>
    <t>http://retviews.com/</t>
  </si>
  <si>
    <t>29f16579-f322-b9e7-3887-820e62710b46</t>
  </si>
  <si>
    <t>retweetisrael.org</t>
  </si>
  <si>
    <t>http://retweetisrael.org/113554</t>
  </si>
  <si>
    <t>6c598da2-370c-bbe5-08cd-3978c4ab585a</t>
  </si>
  <si>
    <t>Retz</t>
  </si>
  <si>
    <t>http://www.editions-retz.com</t>
  </si>
  <si>
    <t>e1db1786-0797-550d-1e4d-bbbaa85181d5</t>
  </si>
  <si>
    <t>Reuleaux Technologies</t>
  </si>
  <si>
    <t>http://www.reuleauxtech.com/</t>
  </si>
  <si>
    <t>c5269f81-4a6e-39e6-71b1-46a7f73a2ac7</t>
  </si>
  <si>
    <t>Reunert</t>
  </si>
  <si>
    <t>http://www.reunert.co.za/</t>
  </si>
  <si>
    <t>38273a2c-b4d0-1377-b178-7eddedceaabf</t>
  </si>
  <si>
    <t>Reunify</t>
  </si>
  <si>
    <t>http://www.reunify.com</t>
  </si>
  <si>
    <t>e71efd8e-67f5-ec45-8c8d-f78009c3f60c</t>
  </si>
  <si>
    <t>Reunion Gold Corporation</t>
  </si>
  <si>
    <t>http://www.reuniongold.com/s/home.asp</t>
  </si>
  <si>
    <t>e207ad3d-cb21-3420-debb-193d60fa45f0</t>
  </si>
  <si>
    <t>Reunion Island Coffee</t>
  </si>
  <si>
    <t>http://shop.reunionislandcoffee.com/</t>
  </si>
  <si>
    <t>31f40b13-0cbe-dc4b-5bea-19c285b9a6fd</t>
  </si>
  <si>
    <t>Reunion.com</t>
  </si>
  <si>
    <t>http://www.reunion.com</t>
  </si>
  <si>
    <t>246ea0ff-312a-6b1e-16cf-c7cb66d798c4</t>
  </si>
  <si>
    <t>REUNIONCare</t>
  </si>
  <si>
    <t>http://www.reunioncare.com/</t>
  </si>
  <si>
    <t>c341f934-a9ef-0375-521e-d4e3ba4be789</t>
  </si>
  <si>
    <t>ReUP</t>
  </si>
  <si>
    <t>https://reup.tech</t>
  </si>
  <si>
    <t>bc59e244-16d2-3bac-3ee5-ee23d72a5ea9</t>
  </si>
  <si>
    <t>ReUp Education</t>
  </si>
  <si>
    <t>http://www.reupeducation.com/</t>
  </si>
  <si>
    <t>6adcaac0-cd2b-8a89-5f18-61dceb72ebe2</t>
  </si>
  <si>
    <t>ReupMobile</t>
  </si>
  <si>
    <t>http://www.reupmobile.com</t>
  </si>
  <si>
    <t>3f3b4d16-9d76-9d1d-b2a2-0a9a51a27bc7</t>
  </si>
  <si>
    <t>Reupp</t>
  </si>
  <si>
    <t>http://reupp.com</t>
  </si>
  <si>
    <t>49b30df3-0c6d-e188-203e-6963f91031e8</t>
  </si>
  <si>
    <t>reure</t>
  </si>
  <si>
    <t>http://lablu.ml/</t>
  </si>
  <si>
    <t>87fc4d80-df31-a0a8-27bb-56205b88526f</t>
  </si>
  <si>
    <t>Reus Capital de Negocis</t>
  </si>
  <si>
    <t>http://www.reuscn.com</t>
  </si>
  <si>
    <t>bb4220dd-674b-bb7b-b1ae-6595813dc3ec</t>
  </si>
  <si>
    <t>Reusable Revolution</t>
  </si>
  <si>
    <t>http://www.reusablerevolution.com</t>
  </si>
  <si>
    <t>d72b9c75-0874-2349-7b09-826cbf693327</t>
  </si>
  <si>
    <t>Reuse Pic</t>
  </si>
  <si>
    <t>http://reusepic.com/</t>
  </si>
  <si>
    <t>49e567d5-9155-5002-93c1-c12e28923924</t>
  </si>
  <si>
    <t>Reutech Mining</t>
  </si>
  <si>
    <t>http://www.reutechmining.com</t>
  </si>
  <si>
    <t>95fb57bf-8924-664b-b454-d0f22781382d</t>
  </si>
  <si>
    <t>Reuters</t>
  </si>
  <si>
    <t>http://reuters.com</t>
  </si>
  <si>
    <t>ad959dbf-ed1b-45ab-f7e1-a834d369e4e7</t>
  </si>
  <si>
    <t>Reuters Institute for the Study of Journalism</t>
  </si>
  <si>
    <t>http://reutersinstitute.politics.ox.ac.uk</t>
  </si>
  <si>
    <t>303b753c-7ced-079d-0af6-b10de2d778fb</t>
  </si>
  <si>
    <t>Reuters Television</t>
  </si>
  <si>
    <t>http://www.reuters.tv</t>
  </si>
  <si>
    <t>2446c5cf-8090-ca86-fc0a-a68bc8401047</t>
  </si>
  <si>
    <t>Reutlingen University</t>
  </si>
  <si>
    <t>http://www.reutlingen-university.de</t>
  </si>
  <si>
    <t>1029072c-c37e-5a60-801f-dfa5ce1fc337</t>
  </si>
  <si>
    <t>REV</t>
  </si>
  <si>
    <t>http://rev.vc</t>
  </si>
  <si>
    <t>c502ee44-b02b-1ce3-8ea8-aa914a355804</t>
  </si>
  <si>
    <t>Rev</t>
  </si>
  <si>
    <t>http://www.rev.com</t>
  </si>
  <si>
    <t>91aa4390-3a87-386d-3e00-b875336d3ce7</t>
  </si>
  <si>
    <t>REV Asia Berhad</t>
  </si>
  <si>
    <t>http://www.revasia.com/</t>
  </si>
  <si>
    <t>20c8dec6-ce72-5164-2227-d49df4cef50a</t>
  </si>
  <si>
    <t>Rev Defender</t>
  </si>
  <si>
    <t>http://revdefender.com</t>
  </si>
  <si>
    <t>726bfead-d0cc-d563-21b9-0e50bff13c9c</t>
  </si>
  <si>
    <t>Rev Genomics</t>
  </si>
  <si>
    <t>https://www.revgenomics.com/</t>
  </si>
  <si>
    <t>e2264dde-3909-deef-51a6-b38cae9fadc8</t>
  </si>
  <si>
    <t>REV Group</t>
  </si>
  <si>
    <t>http://www.revgroup.com/</t>
  </si>
  <si>
    <t>75974db8-97f6-a22b-585f-30c9f0483b1b</t>
  </si>
  <si>
    <t>Rev Media</t>
  </si>
  <si>
    <t>http://www.revlounge.com</t>
  </si>
  <si>
    <t>563e8e82-ba6d-4ea6-d9fb-56f97d9c7b19</t>
  </si>
  <si>
    <t>Rev Mobile Marketing</t>
  </si>
  <si>
    <t>http://revmobilemarketing.com/</t>
  </si>
  <si>
    <t>59b22832-5ae0-8d7b-5791-78b5be96595b</t>
  </si>
  <si>
    <t>Rev Nat's Hard Cider</t>
  </si>
  <si>
    <t>http://reverendnatshardcider.com/</t>
  </si>
  <si>
    <t>8f346252-ddc1-e878-43e2-26287f4d4ea4</t>
  </si>
  <si>
    <t>REV Robotics LLC</t>
  </si>
  <si>
    <t>http://www.revrobotics.com/</t>
  </si>
  <si>
    <t>9c96efae-5c72-bbd4-6f68-9de8265a18b9</t>
  </si>
  <si>
    <t>REV Solutions</t>
  </si>
  <si>
    <t>http://www.revsolutionsinc.com</t>
  </si>
  <si>
    <t>ff601da1-13b6-71ff-7ff4-5d3f583f4c5c</t>
  </si>
  <si>
    <t>Rev Worldwide</t>
  </si>
  <si>
    <t>http://www.revworldwide.com</t>
  </si>
  <si>
    <t>a77817cc-98d1-de1c-72f9-720d6b377203</t>
  </si>
  <si>
    <t>Rev-ID International</t>
  </si>
  <si>
    <t>http://www.foundationfootprint.com</t>
  </si>
  <si>
    <t>96fcc25a-37ec-7eb2-9578-a994b3b26916</t>
  </si>
  <si>
    <t>Rev.io</t>
  </si>
  <si>
    <t>http://rev.io</t>
  </si>
  <si>
    <t>bd376ffe-0f5a-3f11-ffcb-f618bf5dd356</t>
  </si>
  <si>
    <t>26a9ec60-d5b3-1873-cb5f-e417662c1f18</t>
  </si>
  <si>
    <t>Rev1 Ventures</t>
  </si>
  <si>
    <t>http://www.rev1ventures.com</t>
  </si>
  <si>
    <t>caa236ac-7d38-c0ae-ee30-72bbc196fc35</t>
  </si>
  <si>
    <t>Rev2.org</t>
  </si>
  <si>
    <t>http://www.rev2.org</t>
  </si>
  <si>
    <t>80e0fbbe-e57f-6a0b-77b5-9a8fb1cac6ad</t>
  </si>
  <si>
    <t>REVA Air Ambulance</t>
  </si>
  <si>
    <t>http://www.flyreva.com</t>
  </si>
  <si>
    <t>b6224a1d-58aa-476e-b1e4-608671861576</t>
  </si>
  <si>
    <t>Reva Capital</t>
  </si>
  <si>
    <t>http://revacap.com</t>
  </si>
  <si>
    <t>30e4ec87-9365-0619-c566-ebee4724c591</t>
  </si>
  <si>
    <t>Reva Digital</t>
  </si>
  <si>
    <t>https://revadigital.com</t>
  </si>
  <si>
    <t>d172cdc5-bcc8-b1f4-27b9-4117206bedf7</t>
  </si>
  <si>
    <t>Reva Institute Of Technology</t>
  </si>
  <si>
    <t>http://www.revainstitution.org/</t>
  </si>
  <si>
    <t>64962c36-3b6a-3c8e-5c93-1b8972cd4801</t>
  </si>
  <si>
    <t>REVA Medical</t>
  </si>
  <si>
    <t>http://www.teamreva.com</t>
  </si>
  <si>
    <t>a92049ba-eef8-8952-59c7-288b555cb1f8</t>
  </si>
  <si>
    <t>Reva SEO and Web Services</t>
  </si>
  <si>
    <t>http://www.revaseo.com</t>
  </si>
  <si>
    <t>6609731d-8052-4b69-289a-081ded6ab0bd</t>
  </si>
  <si>
    <t>Reva Solutions</t>
  </si>
  <si>
    <t>http://www.revasolutions.com</t>
  </si>
  <si>
    <t>87735ba9-f019-b8d3-edba-67afd3229d2d</t>
  </si>
  <si>
    <t>Reva Systems</t>
  </si>
  <si>
    <t>http://www.revasystems.com</t>
  </si>
  <si>
    <t>36eb27e7-7df0-7b81-bf84-53605e3586b3</t>
  </si>
  <si>
    <t>REVA2 - BLUE LINE SYSTEM</t>
  </si>
  <si>
    <t>http://www.reva2.eu</t>
  </si>
  <si>
    <t>73bdfa6a-9e43-606d-b6af-7a23880a9a54</t>
  </si>
  <si>
    <t>REVAdvisor</t>
  </si>
  <si>
    <t>http://www.revadvisor.com</t>
  </si>
  <si>
    <t>2ba7c3d8-f570-6ea2-9683-4a3df43ffb8a</t>
  </si>
  <si>
    <t>Revaero</t>
  </si>
  <si>
    <t>http://revaero.com/</t>
  </si>
  <si>
    <t>57488174-a25d-057d-fc23-0f56ff25a102</t>
  </si>
  <si>
    <t>revafrey</t>
  </si>
  <si>
    <t>http://www.revafrey.com</t>
  </si>
  <si>
    <t>a0f7f151-7750-f674-a678-b53ed7098549</t>
  </si>
  <si>
    <t>Reval VermÌÄå¦gensberatungs GmbH</t>
  </si>
  <si>
    <t>https://reval.co.at/</t>
  </si>
  <si>
    <t>87c9d66d-5590-6e1c-7d5a-a46b54bdc53d</t>
  </si>
  <si>
    <t>Reval.com</t>
  </si>
  <si>
    <t>http://reval.com</t>
  </si>
  <si>
    <t>eee99d3d-3e7e-933d-265c-db0314355517</t>
  </si>
  <si>
    <t>Revalesio</t>
  </si>
  <si>
    <t>http://revalesio.com</t>
  </si>
  <si>
    <t>0eee67a5-01ab-1958-932c-5e3fb8ec4933</t>
  </si>
  <si>
    <t>Revaloth Properties</t>
  </si>
  <si>
    <t>http://revaloth.com/</t>
  </si>
  <si>
    <t>99da3f74-8b1d-727d-b0c1-eb771d21cb84</t>
  </si>
  <si>
    <t>Revalsys Technologies</t>
  </si>
  <si>
    <t>http://www.revalsys.com/</t>
  </si>
  <si>
    <t>4c77f087-b9ee-e627-6786-d5749950ef2f</t>
  </si>
  <si>
    <t>Revaltics Inc</t>
  </si>
  <si>
    <t>http://revaltics.com</t>
  </si>
  <si>
    <t>e3688c28-1ed8-c67c-acd7-8d6e25dc5df5</t>
  </si>
  <si>
    <t>Revalu8</t>
  </si>
  <si>
    <t>https://www.revalu8.com.au/</t>
  </si>
  <si>
    <t>69920666-bc9f-b2e5-1555-95ed46d86989</t>
  </si>
  <si>
    <t>Revaluate</t>
  </si>
  <si>
    <t>https://revaluate.com</t>
  </si>
  <si>
    <t>8c7c4ab0-ab3a-b47d-38cc-001f2dc37267</t>
  </si>
  <si>
    <t>Revalue</t>
  </si>
  <si>
    <t>http://www.revalue.jp/</t>
  </si>
  <si>
    <t>3dc023a6-3809-c172-3c33-2ef407da541a</t>
  </si>
  <si>
    <t>http://revalueinvesting.com/</t>
  </si>
  <si>
    <t>56480dea-b233-3484-a643-7c9de0cdc706</t>
  </si>
  <si>
    <t>Revamp Consulting</t>
  </si>
  <si>
    <t>http://www.revampco.com/</t>
  </si>
  <si>
    <t>e2cd6da7-4a91-8d1e-715f-2a6c33ebdfb0</t>
  </si>
  <si>
    <t>Revamp International Pte Ltd</t>
  </si>
  <si>
    <t>http://www.phshairscience.com</t>
  </si>
  <si>
    <t>eff06e15-057b-4a5f-5de7-07f6b694563b</t>
  </si>
  <si>
    <t>Revamp My Closet</t>
  </si>
  <si>
    <t>http://www.revampmycloset.com/</t>
  </si>
  <si>
    <t>d817a3c1-fab0-fb95-3bec-fa25cd6caad2</t>
  </si>
  <si>
    <t>Revamp Technologies</t>
  </si>
  <si>
    <t>http://revamp.tech</t>
  </si>
  <si>
    <t>63959c7d-7f6a-0b37-ff75-e65ef2bb84ce</t>
  </si>
  <si>
    <t>Revamped Media, Inc.</t>
  </si>
  <si>
    <t>http://www.revamp.com</t>
  </si>
  <si>
    <t>a69e29e9-80e3-97d5-d515-443f0df08117</t>
  </si>
  <si>
    <t>Revamply</t>
  </si>
  <si>
    <t>http://revamply.com</t>
  </si>
  <si>
    <t>039a09a8-b371-8b69-0f28-e15ed325fa77</t>
  </si>
  <si>
    <t>Revana</t>
  </si>
  <si>
    <t>http://www.revana.com/</t>
  </si>
  <si>
    <t>fd1e6e83-f308-9bc4-f664-14d6a0ec7bb7</t>
  </si>
  <si>
    <t>Revana Digital</t>
  </si>
  <si>
    <t>http://www.revanadigital.com/</t>
  </si>
  <si>
    <t>1b0e907c-ec82-6c00-3c76-aa7fc6277cd2</t>
  </si>
  <si>
    <t>Revance Therapeutics</t>
  </si>
  <si>
    <t>http://www.revance.com</t>
  </si>
  <si>
    <t>16381006-91a3-374d-8f31-f3ff3fa2d994</t>
  </si>
  <si>
    <t>Revant Solutions</t>
  </si>
  <si>
    <t>http://www.revantsolutions.com/</t>
  </si>
  <si>
    <t>6b7ded09-27e4-23d1-00e5-745e5c71e048</t>
  </si>
  <si>
    <t>Revanta Smart Residency</t>
  </si>
  <si>
    <t>http://www.smartresidencyrevanta.com/</t>
  </si>
  <si>
    <t>43aebfc2-e520-126a-2b95-2f4f39f51822</t>
  </si>
  <si>
    <t>Revanth Technologies</t>
  </si>
  <si>
    <t>http://www.revanthtechnologies.com</t>
  </si>
  <si>
    <t>e9f5a58c-fb36-a60f-8efb-b4488baef27c</t>
  </si>
  <si>
    <t>RevAPM</t>
  </si>
  <si>
    <t>http://www.revapm.com/</t>
  </si>
  <si>
    <t>34f44942-a2ac-4a40-06e9-a11f93f14f1d</t>
  </si>
  <si>
    <t>Revaprojects</t>
  </si>
  <si>
    <t>http://revaprojects.com/</t>
  </si>
  <si>
    <t>2aca3a47-fc51-ff2f-030f-8efb62a50162</t>
  </si>
  <si>
    <t>Revaret</t>
  </si>
  <si>
    <t>http://revaret.com</t>
  </si>
  <si>
    <t>11e8a47d-ef52-860d-99ee-3d9f66da5433</t>
  </si>
  <si>
    <t>Revark</t>
  </si>
  <si>
    <t>http://www.revark.com</t>
  </si>
  <si>
    <t>30d36774-b915-221a-35be-7f39c2167e3d</t>
  </si>
  <si>
    <t>Revasi</t>
  </si>
  <si>
    <t>https://www.revasi.com</t>
  </si>
  <si>
    <t>2b6f3ccc-20ce-500b-e025-c7860e7ea832</t>
  </si>
  <si>
    <t>Revasum</t>
  </si>
  <si>
    <t>http://www.revasum.com</t>
  </si>
  <si>
    <t>bc8cd583-f7fc-7fd3-ba34-3822337c7921</t>
  </si>
  <si>
    <t>REVATURE</t>
  </si>
  <si>
    <t>http://revature.com/</t>
  </si>
  <si>
    <t>0142de9a-4880-aac1-7bcb-3a000a01f857</t>
  </si>
  <si>
    <t>RevBeam</t>
  </si>
  <si>
    <t>https://www.revbeam.com</t>
  </si>
  <si>
    <t>49cec8c6-4313-3e75-2c17-902b1ca1cb4d</t>
  </si>
  <si>
    <t>RevBits</t>
  </si>
  <si>
    <t>https://www.revbits.com</t>
  </si>
  <si>
    <t>c3bc52ff-e915-09f0-2eda-c5caf5a879e8</t>
  </si>
  <si>
    <t>RevBoss</t>
  </si>
  <si>
    <t>b49ca473-694d-42d2-6f14-91713759ba22</t>
  </si>
  <si>
    <t>Revbox</t>
  </si>
  <si>
    <t>http://www.revbox.co.nz</t>
  </si>
  <si>
    <t>61e41ffb-9927-4c8e-8d60-fec254d4f7f0</t>
  </si>
  <si>
    <t>RevBright</t>
  </si>
  <si>
    <t>http://www.revbright.com</t>
  </si>
  <si>
    <t>dade6907-e4c3-0cd9-fcec-c97a9d23cd74</t>
  </si>
  <si>
    <t>Revcap</t>
  </si>
  <si>
    <t>http://www.revcap.co.uk</t>
  </si>
  <si>
    <t>f5d2f59f-153e-2c79-2b98-7bde5a851189</t>
  </si>
  <si>
    <t>Revcare</t>
  </si>
  <si>
    <t>http://www.revcare.com</t>
  </si>
  <si>
    <t>cb1f1c9e-1bdb-9195-8953-3f7271b878ee</t>
  </si>
  <si>
    <t>RevCascade</t>
  </si>
  <si>
    <t>http://revcascade.com</t>
  </si>
  <si>
    <t>95fec541-5357-7e1d-f63c-7fbc4c1eedd4</t>
  </si>
  <si>
    <t>Revcaster</t>
  </si>
  <si>
    <t>http://revcaster.com</t>
  </si>
  <si>
    <t>5b81594d-cd7a-0309-9b8a-f0bc5926f7b1</t>
  </si>
  <si>
    <t>Revcelerate Ltd.</t>
  </si>
  <si>
    <t>http://www.revcelerate.com/</t>
  </si>
  <si>
    <t>572d4ad5-37aa-15ef-f5cc-830b4574b4b5</t>
  </si>
  <si>
    <t>Revcontent</t>
  </si>
  <si>
    <t>http://www.revcontent.com</t>
  </si>
  <si>
    <t>16602ebc-37a1-5777-e57b-67ed46fcd049</t>
  </si>
  <si>
    <t>Revconu</t>
  </si>
  <si>
    <t>http://www.rev.co.nu</t>
  </si>
  <si>
    <t>19f1b3ce-6e74-167c-9a24-f43f17a7b2ce</t>
  </si>
  <si>
    <t>Revd</t>
  </si>
  <si>
    <t>http://www.revd.com</t>
  </si>
  <si>
    <t>16358dc3-6c44-32a5-17ac-58d8d79aea0b</t>
  </si>
  <si>
    <t>RevdApp (Stuffistry)</t>
  </si>
  <si>
    <t>http://revdapp.com</t>
  </si>
  <si>
    <t>bfd3c3a9-bca7-1e1b-1968-950db3cb8707</t>
  </si>
  <si>
    <t>RevDeBug</t>
  </si>
  <si>
    <t>http://www.revdebug.com</t>
  </si>
  <si>
    <t>1e66ea0e-3aa2-91c8-1cbd-6c98a32d915e</t>
  </si>
  <si>
    <t>Revdel</t>
  </si>
  <si>
    <t>http://revdel.com</t>
  </si>
  <si>
    <t>98e9a837-0c75-48b1-0bda-6c0d1234f390</t>
  </si>
  <si>
    <t>RevDrill</t>
  </si>
  <si>
    <t>http://www.revdrill.com</t>
  </si>
  <si>
    <t>a3e1d167-0f23-d2cc-4f78-6fac0178eb66</t>
  </si>
  <si>
    <t>REVE</t>
  </si>
  <si>
    <t>http://www.revellc.org/</t>
  </si>
  <si>
    <t>4006b641-43ed-f3db-a350-4710a062d038</t>
  </si>
  <si>
    <t>reve</t>
  </si>
  <si>
    <t>https://reveapp.com</t>
  </si>
  <si>
    <t>b52f2a21-6328-daf9-981b-efb475bfe141</t>
  </si>
  <si>
    <t>REVE Antivirus</t>
  </si>
  <si>
    <t>https://www.reveantivirus.com</t>
  </si>
  <si>
    <t>6bdef412-08df-5336-244b-d6bd7d9bad3c</t>
  </si>
  <si>
    <t>REVE Systems</t>
  </si>
  <si>
    <t>https://www.revesoft.com</t>
  </si>
  <si>
    <t>541a1765-e2c5-d422-25c0-c9f7d493b3c6</t>
  </si>
  <si>
    <t>Reveal</t>
  </si>
  <si>
    <t>http://www.revealchat.com</t>
  </si>
  <si>
    <t>52923ea3-802d-2768-2c8c-dbac4a13b559</t>
  </si>
  <si>
    <t>http://reveal.me</t>
  </si>
  <si>
    <t>03912b8e-81da-8b3c-83de-ccf180cc2a4f</t>
  </si>
  <si>
    <t>http://revealnews.org</t>
  </si>
  <si>
    <t>d68699f7-4516-e78e-7279-20aa1a46dc5f</t>
  </si>
  <si>
    <t>http://revealhub.com/</t>
  </si>
  <si>
    <t>dd3a6fa8-adc5-ec13-d2ce-c63f3d494d88</t>
  </si>
  <si>
    <t>http://revealcards.com/</t>
  </si>
  <si>
    <t>219b7cf4-2e89-f8ca-97a0-222d3b3ce149</t>
  </si>
  <si>
    <t>Reveal bot</t>
  </si>
  <si>
    <t>https://revealbot.com</t>
  </si>
  <si>
    <t>42f57a3b-d61c-c4db-a6ca-b1cf6327883e</t>
  </si>
  <si>
    <t>Reveal Data</t>
  </si>
  <si>
    <t>http://revealdata.com</t>
  </si>
  <si>
    <t>f9d73935-a7d2-e709-9896-4715c57c96ba</t>
  </si>
  <si>
    <t>Reveal Design Automation</t>
  </si>
  <si>
    <t>http://reveal-da.com/</t>
  </si>
  <si>
    <t>27c6779a-357b-9619-0806-0434ebe714c5</t>
  </si>
  <si>
    <t>Reveal Energy Services</t>
  </si>
  <si>
    <t>http://www.reveal-energy.com/</t>
  </si>
  <si>
    <t>11d09dbf-ea14-484c-c5e6-0df0410ca5da</t>
  </si>
  <si>
    <t>Reveal Estate</t>
  </si>
  <si>
    <t>http://www.revealestate.com</t>
  </si>
  <si>
    <t>c866b112-6333-9ff7-5954-09cb24c9e87c</t>
  </si>
  <si>
    <t>Reveal Imaging Technologies</t>
  </si>
  <si>
    <t>http://www.revealimaging.com</t>
  </si>
  <si>
    <t>86dc3d76-00ea-5c86-5534-38a6fab23a28</t>
  </si>
  <si>
    <t>Reveal Media</t>
  </si>
  <si>
    <t>http://www.revealmedia.com</t>
  </si>
  <si>
    <t>86680431-afde-1f4a-5685-67511dda282c</t>
  </si>
  <si>
    <t>Reveal Mobile</t>
  </si>
  <si>
    <t>http://www.revealmobile.com</t>
  </si>
  <si>
    <t>8f353f12-9ef8-fc74-c3e2-d1f01f1fb595</t>
  </si>
  <si>
    <t>Reveal-ad.com</t>
  </si>
  <si>
    <t>http://r.eveal.co</t>
  </si>
  <si>
    <t>95b4befd-3227-7b22-e97a-ea9739e84e72</t>
  </si>
  <si>
    <t>Revealcode</t>
  </si>
  <si>
    <t>http://www.revealcode.com/</t>
  </si>
  <si>
    <t>ceac5821-aba4-5b8e-d6a1-5c6dac7c2a31</t>
  </si>
  <si>
    <t>Revealers App</t>
  </si>
  <si>
    <t>http://revealers.com</t>
  </si>
  <si>
    <t>860bda52-83d9-faae-b3c0-a8c59674b741</t>
  </si>
  <si>
    <t>REVEALiO - Cards That Come Alive</t>
  </si>
  <si>
    <t>http://revealio.com</t>
  </si>
  <si>
    <t>4ee028b4-1f74-ac10-1d0f-f887b37a0b8a</t>
  </si>
  <si>
    <t>Revealo Corp</t>
  </si>
  <si>
    <t>http://revealo.com</t>
  </si>
  <si>
    <t>81109575-6442-80e5-5090-d62e4e11183b</t>
  </si>
  <si>
    <t>Revealr Software Limited</t>
  </si>
  <si>
    <t>http://www.revealrapp.com</t>
  </si>
  <si>
    <t>767b198d-dd92-359c-883e-cb141d3d274b</t>
  </si>
  <si>
    <t>Revealrealestate</t>
  </si>
  <si>
    <t>http://www.revealrealestate.com</t>
  </si>
  <si>
    <t>b27a53be-0c4c-41b8-36fa-49eebb6b266d</t>
  </si>
  <si>
    <t>Revealty</t>
  </si>
  <si>
    <t>http://revealty.com</t>
  </si>
  <si>
    <t>64c20d9e-9529-804b-fe24-dd81a22e735b</t>
  </si>
  <si>
    <t>Revealytics</t>
  </si>
  <si>
    <t>https://revealytics.com</t>
  </si>
  <si>
    <t>00f36349-cbee-f0bc-9b90-49df79afe3d2</t>
  </si>
  <si>
    <t>Revee</t>
  </si>
  <si>
    <t>http://www.revee.com/</t>
  </si>
  <si>
    <t>6d57c859-9255-1c63-c0e4-f27c91dc18e1</t>
  </si>
  <si>
    <t>Reveel</t>
  </si>
  <si>
    <t>http://getreveel.com</t>
  </si>
  <si>
    <t>92a357af-a7e0-679f-f09d-5b7e1385ac8b</t>
  </si>
  <si>
    <t>Reveel App</t>
  </si>
  <si>
    <t>http://www.reveel.it</t>
  </si>
  <si>
    <t>b91f90e0-9a7a-885b-4044-7308c623c791</t>
  </si>
  <si>
    <t>Reveel, Inc.</t>
  </si>
  <si>
    <t>http://www.reveel.co</t>
  </si>
  <si>
    <t>f2855daa-9278-e5e6-0557-0a25853a4de6</t>
  </si>
  <si>
    <t>Reveelium</t>
  </si>
  <si>
    <t>https://www.reveelium.com/en</t>
  </si>
  <si>
    <t>d3670625-8308-f171-30f3-5864a2a3ba51</t>
  </si>
  <si>
    <t>Reveew</t>
  </si>
  <si>
    <t>http://www.iveew.co/applications/reveew.html</t>
  </si>
  <si>
    <t>1649943a-4c5c-5ced-8271-a1a50034010f</t>
  </si>
  <si>
    <t>Revegy</t>
  </si>
  <si>
    <t>http://www.revegy.com</t>
  </si>
  <si>
    <t>72f1b39f-7f30-5e6a-0449-be5070fbd3eb</t>
  </si>
  <si>
    <t>Reveille Solutions Inc.</t>
  </si>
  <si>
    <t>http://reveille-solutions.com/</t>
  </si>
  <si>
    <t>b9e4d8c4-ace0-2113-de59-bd6aece8f17b</t>
  </si>
  <si>
    <t>Reveille Systems Inc</t>
  </si>
  <si>
    <t>http://www.reveillesystems.com</t>
  </si>
  <si>
    <t>9030a47e-b32c-7680-ac1a-c1ed9c6af97a</t>
  </si>
  <si>
    <t>Revel</t>
  </si>
  <si>
    <t>http://www.joinrevel.com</t>
  </si>
  <si>
    <t>c84c4084-2fe7-ead1-14de-8d6fda8fc7d6</t>
  </si>
  <si>
    <t>Revel Body</t>
  </si>
  <si>
    <t>https://revelbody.com/</t>
  </si>
  <si>
    <t>41b448e3-f81d-b641-85c2-fc24d1e9d331</t>
  </si>
  <si>
    <t>Revel Consulting</t>
  </si>
  <si>
    <t>http://www.revelconsulting.com/</t>
  </si>
  <si>
    <t>d490dd1b-cf51-b251-ddd7-da638bd38ac7</t>
  </si>
  <si>
    <t>REVEL GEAR</t>
  </si>
  <si>
    <t>http://revelgear.com/</t>
  </si>
  <si>
    <t>293024c9-cd12-971d-ead8-3f0bd91b09be</t>
  </si>
  <si>
    <t>Revel Homes</t>
  </si>
  <si>
    <t>http://revelhomes.ca/</t>
  </si>
  <si>
    <t>92934d94-8148-4059-8d78-0dd280463837</t>
  </si>
  <si>
    <t>Revel Industries</t>
  </si>
  <si>
    <t>http://www.revelindustries.net</t>
  </si>
  <si>
    <t>02f00a7f-3e76-46a2-a3ef-f34c7f2a3e71</t>
  </si>
  <si>
    <t>Revel Partners</t>
  </si>
  <si>
    <t>http://www.revelpartners.com</t>
  </si>
  <si>
    <t>e7cb2347-cdcb-fc7b-e7d9-aac1102e90b6</t>
  </si>
  <si>
    <t>Revel Software</t>
  </si>
  <si>
    <t>http://www.revelsoftware.net/</t>
  </si>
  <si>
    <t>377b62ad-4fdc-c675-17de-acb3d0b1bbe0</t>
  </si>
  <si>
    <t>Revel Studios</t>
  </si>
  <si>
    <t>http://www.revelstudios.com</t>
  </si>
  <si>
    <t>876a762d-b8be-5ee7-bdcd-90b3f2403252</t>
  </si>
  <si>
    <t>Revel Systems</t>
  </si>
  <si>
    <t>https://revelsystems.com</t>
  </si>
  <si>
    <t>626253b5-d919-0f2c-39e5-6165bb317e5c</t>
  </si>
  <si>
    <t>Revel Talent</t>
  </si>
  <si>
    <t>http://www.reveltalent.com</t>
  </si>
  <si>
    <t>31d9b771-9dff-80b2-3568-329b3071aa29</t>
  </si>
  <si>
    <t>Revel Touch</t>
  </si>
  <si>
    <t>http://www.reveltouch.com</t>
  </si>
  <si>
    <t>7d156b6f-822a-336a-c909-1d2635169e3e</t>
  </si>
  <si>
    <t>ReveLabel</t>
  </si>
  <si>
    <t>http://revelabel.com/</t>
  </si>
  <si>
    <t>0fd31cd5-dc7c-f2f5-6854-e2c287aa6852</t>
  </si>
  <si>
    <t>Revelant Media Group</t>
  </si>
  <si>
    <t>http://www.relevantmediagroup.com</t>
  </si>
  <si>
    <t>386238d2-2c1b-9003-0db7-3dfb569b5348</t>
  </si>
  <si>
    <t>Revelary</t>
  </si>
  <si>
    <t>http://www.revelary.com</t>
  </si>
  <si>
    <t>be5d466a-17f5-ea9d-adaa-91c07dab42c4</t>
  </si>
  <si>
    <t>Revelation</t>
  </si>
  <si>
    <t>http://www.revelationglobal.com</t>
  </si>
  <si>
    <t>a9dc2fee-876b-9a56-ebda-f87fd0d7c6a2</t>
  </si>
  <si>
    <t>Revelation Concept</t>
  </si>
  <si>
    <t>http://mindblowingthings.com/</t>
  </si>
  <si>
    <t>a8d3861c-9242-fa85-cecc-cd543da64b30</t>
  </si>
  <si>
    <t>Revelation Partners</t>
  </si>
  <si>
    <t>http://www.revelation-partners.com/</t>
  </si>
  <si>
    <t>8063c823-9b37-187b-8935-70d494791975</t>
  </si>
  <si>
    <t>Revelation Real Estate</t>
  </si>
  <si>
    <t>http://www.revelationrealestate.com</t>
  </si>
  <si>
    <t>6c42b46c-3cd1-204f-7123-35100b288d40</t>
  </si>
  <si>
    <t>Revelation Space</t>
  </si>
  <si>
    <t>https://revspace.nl/</t>
  </si>
  <si>
    <t>bfdd76a5-bae5-22d8-3fea-bc26d7fca25b</t>
  </si>
  <si>
    <t>Revelation Store</t>
  </si>
  <si>
    <t>http://www.revelationstore.it/it/</t>
  </si>
  <si>
    <t>4dbc30e5-f65b-cfdf-36de-6692ca8ddaa9</t>
  </si>
  <si>
    <t>Revelation Vehicle Tracking</t>
  </si>
  <si>
    <t>http://revelationtracking.com/</t>
  </si>
  <si>
    <t>99c68420-8aec-8b5e-86ef-fa3724cb0f2b</t>
  </si>
  <si>
    <t>Revelator</t>
  </si>
  <si>
    <t>http://revelator.com/</t>
  </si>
  <si>
    <t>7006241c-01fa-524a-e3e9-88cf5fef82a8</t>
  </si>
  <si>
    <t>Revelatte</t>
  </si>
  <si>
    <t>https://www.revelatte.com/</t>
  </si>
  <si>
    <t>a5ec9ae1-56a6-6882-89c8-6a71aa093448</t>
  </si>
  <si>
    <t>Revelens</t>
  </si>
  <si>
    <t>http://www.revelens.com</t>
  </si>
  <si>
    <t>9f7ef3af-e8f8-78b0-ec83-29d47c1840ba</t>
  </si>
  <si>
    <t>Revelex Corp</t>
  </si>
  <si>
    <t>http://www.revelex.com</t>
  </si>
  <si>
    <t>4831b9eb-a198-1ef9-df21-71d4d27ad471</t>
  </si>
  <si>
    <t>RevelHMI</t>
  </si>
  <si>
    <t>http://revelhmi.com/</t>
  </si>
  <si>
    <t>fd52f523-593c-acfa-a40e-0fcf3d3533f6</t>
  </si>
  <si>
    <t>Revelian</t>
  </si>
  <si>
    <t>http://www.revelian.com</t>
  </si>
  <si>
    <t>a9d66262-602d-d3c7-ab0c-568e80352477</t>
  </si>
  <si>
    <t>Revelis Capital Group</t>
  </si>
  <si>
    <t>https://www.reveliscapitalgroup.com/</t>
  </si>
  <si>
    <t>779c701a-ee8a-78c6-9e8a-ce21e849123c</t>
  </si>
  <si>
    <t>RevelMob</t>
  </si>
  <si>
    <t>http://www.revelmob.com</t>
  </si>
  <si>
    <t>f7b58f53-8d61-f04f-a737-0cf0046acdee</t>
  </si>
  <si>
    <t>Revelr</t>
  </si>
  <si>
    <t>https://www.revelr.com</t>
  </si>
  <si>
    <t>17b4fd69-51d2-5f84-d36c-df00dd3b18d5</t>
  </si>
  <si>
    <t>Revelry</t>
  </si>
  <si>
    <t>http://revelry.co</t>
  </si>
  <si>
    <t>745801de-c4e7-1a60-f433-8bfa7de111cf</t>
  </si>
  <si>
    <t>Revelry Agency</t>
  </si>
  <si>
    <t>http://www.revelryagency.com/</t>
  </si>
  <si>
    <t>8494e38c-010f-1817-e7e3-a8591af36ae9</t>
  </si>
  <si>
    <t>Revelry Brands</t>
  </si>
  <si>
    <t>http://www.revelrybrands.com</t>
  </si>
  <si>
    <t>8913a667-7b5a-756f-2076-4a832f8a7a53</t>
  </si>
  <si>
    <t>Revelstoke Capital Partners</t>
  </si>
  <si>
    <t>http://www.revelstokecp.com/</t>
  </si>
  <si>
    <t>a48d15f8-d57c-8e98-273f-8c77150419f5</t>
  </si>
  <si>
    <t>Revelstone Labs</t>
  </si>
  <si>
    <t>http://www.revelstonelabs.com/</t>
  </si>
  <si>
    <t>22e5b515-4c95-ee96-5fe1-91ebb7ea6075</t>
  </si>
  <si>
    <t>Revely Microsystems</t>
  </si>
  <si>
    <t>http://www.revely.com</t>
  </si>
  <si>
    <t>40813e37-37be-420e-3c1b-466365a5c26c</t>
  </si>
  <si>
    <t>Revelytix</t>
  </si>
  <si>
    <t>http://www.revelytix.com</t>
  </si>
  <si>
    <t>72ffea09-119f-a655-39c7-33509c41bdc8</t>
  </si>
  <si>
    <t>ReveMed Technologies</t>
  </si>
  <si>
    <t>https://www.revemedtechnologies.com</t>
  </si>
  <si>
    <t>c31a12f4-7abe-acb8-4d52-08493500d242</t>
  </si>
  <si>
    <t>Reven Pharmaceuticals</t>
  </si>
  <si>
    <t>http://revenpharma.com</t>
  </si>
  <si>
    <t>99b8f5e3-b81e-2666-d529-37068352a234</t>
  </si>
  <si>
    <t>Revena Products</t>
  </si>
  <si>
    <t>http://revenaproducts.com</t>
  </si>
  <si>
    <t>d2d66aa2-cb26-a2cf-bb35-20c7653777c7</t>
  </si>
  <si>
    <t>revendo.ch</t>
  </si>
  <si>
    <t>https://revendo.ch/</t>
  </si>
  <si>
    <t>b4473425-e968-d477-7239-f672b576e1df</t>
  </si>
  <si>
    <t>Revenew</t>
  </si>
  <si>
    <t>http://www.revenew.com</t>
  </si>
  <si>
    <t>23ad2c32-069e-3492-631a-05c7461d9600</t>
  </si>
  <si>
    <t>Revenew International</t>
  </si>
  <si>
    <t>http://www.revenew.net/</t>
  </si>
  <si>
    <t>cac2688b-73b2-c279-3c9a-c6bc6a39d83a</t>
  </si>
  <si>
    <t>Revenga Entertainment</t>
  </si>
  <si>
    <t>http://revenga.me</t>
  </si>
  <si>
    <t>38c72511-c64d-5158-67e5-c7d5a6800430</t>
  </si>
  <si>
    <t>RevEngine Marketing</t>
  </si>
  <si>
    <t>http://revenginemarketing.com/</t>
  </si>
  <si>
    <t>3257b942-a144-567d-aab2-79a381cac0fc</t>
  </si>
  <si>
    <t>Revenio</t>
  </si>
  <si>
    <t>http://www.revenio.com</t>
  </si>
  <si>
    <t>2f65e624-7325-576e-a90d-992c237278df</t>
  </si>
  <si>
    <t>Revenite Corporation</t>
  </si>
  <si>
    <t>https://www.revenite.com</t>
  </si>
  <si>
    <t>c64f4741-e67c-13ad-71a4-528242eac37f</t>
  </si>
  <si>
    <t>Revenizer</t>
  </si>
  <si>
    <t>http://www.revenizer.com</t>
  </si>
  <si>
    <t>dd64570e-ffda-d35b-a9e1-5f2c73b2d179</t>
  </si>
  <si>
    <t>ReVent Medical</t>
  </si>
  <si>
    <t>http://reventmedical.com</t>
  </si>
  <si>
    <t>7b33bdb5-1451-f55d-b90f-b9758bf8f2d9</t>
  </si>
  <si>
    <t>REVENTIVE</t>
  </si>
  <si>
    <t>http://reventive-world.com</t>
  </si>
  <si>
    <t>46fb7f05-9fb4-a5a4-240a-65f3bf55e374</t>
  </si>
  <si>
    <t>Revents</t>
  </si>
  <si>
    <t>http://reventsapp.com</t>
  </si>
  <si>
    <t>f7b2c1e3-73fd-03df-f3b6-60b2883429c6</t>
  </si>
  <si>
    <t>revenue + associates</t>
  </si>
  <si>
    <t>http://revenueassociates.biz</t>
  </si>
  <si>
    <t>251440d4-73e5-3dc5-3d3c-2ddcd15bd422</t>
  </si>
  <si>
    <t>Revenue Added Technology</t>
  </si>
  <si>
    <t>http://www.revenueaddedtechnology.com</t>
  </si>
  <si>
    <t>2567054e-c157-dbec-3012-eb809e0cf236</t>
  </si>
  <si>
    <t>Revenue Architects</t>
  </si>
  <si>
    <t>http://www.revenuearchitects.com</t>
  </si>
  <si>
    <t>ff737791-dd18-1819-3eff-45bab453dd17</t>
  </si>
  <si>
    <t>Revenue Conduit</t>
  </si>
  <si>
    <t>http://revenueconduit.com/</t>
  </si>
  <si>
    <t>2e329797-de62-af77-ed6e-f3a148298848</t>
  </si>
  <si>
    <t>Revenue Cycle Solutions</t>
  </si>
  <si>
    <t>http://www.revcs.com</t>
  </si>
  <si>
    <t>5b702536-4860-d8ea-c7c4-09b68c8a777f</t>
  </si>
  <si>
    <t>Revenue Enhancement Group</t>
  </si>
  <si>
    <t>http://www.revenuegrp.com</t>
  </si>
  <si>
    <t>18bd3fa2-72f9-26ed-b542-e5e4dac719f1</t>
  </si>
  <si>
    <t>Revenue Management Solutions</t>
  </si>
  <si>
    <t>http://www.revenuemanage.com</t>
  </si>
  <si>
    <t>17d92a61-e509-f0ad-016c-a4e78b054658</t>
  </si>
  <si>
    <t>Revenue Management Systems</t>
  </si>
  <si>
    <t>http://www.revenuemanagement.com/</t>
  </si>
  <si>
    <t>7e607627-31fa-0c16-cfc2-f9a46a1de289</t>
  </si>
  <si>
    <t>Revenue Ride</t>
  </si>
  <si>
    <t>http://www.revenueride.com/</t>
  </si>
  <si>
    <t>6333029f-e4e9-a68a-f6ef-bf064bd8431b</t>
  </si>
  <si>
    <t>Revenue River Marketing</t>
  </si>
  <si>
    <t>http://www.revenueriver.co/</t>
  </si>
  <si>
    <t>5469cf6b-1e42-e8d9-57ad-a5c3f366a7ab</t>
  </si>
  <si>
    <t>Revenue Science</t>
  </si>
  <si>
    <t>http://www.revenuesci.com/</t>
  </si>
  <si>
    <t>30a1454c-2982-ce5d-f49a-d72d1448d8bd</t>
  </si>
  <si>
    <t>Revenue Scotland</t>
  </si>
  <si>
    <t>http://www.revenuescotland.scot</t>
  </si>
  <si>
    <t>90bd5b94-4822-e996-3d76-5d19a399ea10</t>
  </si>
  <si>
    <t>Revenue Solutions Inc</t>
  </si>
  <si>
    <t>http://www.revenuesolutionsinc.com</t>
  </si>
  <si>
    <t>d4a012e3-cca2-f8f8-600a-41536198eb12</t>
  </si>
  <si>
    <t>Revenue Technologies</t>
  </si>
  <si>
    <t>http://www.revenuetech.com</t>
  </si>
  <si>
    <t>19c5ac05-13e0-672e-0e42-1d0f7db848fc</t>
  </si>
  <si>
    <t>Revenue Trades</t>
  </si>
  <si>
    <t>http://www.revenuetrades.com</t>
  </si>
  <si>
    <t>1abd4c59-57dd-2bf6-ee8e-cccbe5e3aee6</t>
  </si>
  <si>
    <t>Revenue Well Systems</t>
  </si>
  <si>
    <t>http://www.revenuewell.com</t>
  </si>
  <si>
    <t>fc55f113-4372-4307-f49e-501232fb1e55</t>
  </si>
  <si>
    <t>Revenue Xpress</t>
  </si>
  <si>
    <t>http://www.medicalrevenuexpress.com</t>
  </si>
  <si>
    <t>fac747d6-5396-45b2-09b5-e99054d9c5f0</t>
  </si>
  <si>
    <t>REVENUE.com</t>
  </si>
  <si>
    <t>http://revenue.com</t>
  </si>
  <si>
    <t>c4bab55a-eb56-7221-7a91-d3a0ffed710e</t>
  </si>
  <si>
    <t>RevenueAPEX</t>
  </si>
  <si>
    <t>http://www.revenueapex.com</t>
  </si>
  <si>
    <t>b6051d0f-383c-c1ef-9a8c-c7d44b3ce577</t>
  </si>
  <si>
    <t>RevenueDirect</t>
  </si>
  <si>
    <t>http://www.revenuedirect.com</t>
  </si>
  <si>
    <t>2ab2bb53-afb2-f767-395f-666767d35be8</t>
  </si>
  <si>
    <t>RevenueExpect</t>
  </si>
  <si>
    <t>http://www.revenueexpect.com</t>
  </si>
  <si>
    <t>1e179f8a-09de-2d38-d02a-91a9cd9bb47d</t>
  </si>
  <si>
    <t>RevenueForce</t>
  </si>
  <si>
    <t>http://www.revenueforce.com/</t>
  </si>
  <si>
    <t>61145936-e5db-b26d-d092-ef285b3c2123</t>
  </si>
  <si>
    <t>RevenueHits</t>
  </si>
  <si>
    <t>http://www.revenuehits.com</t>
  </si>
  <si>
    <t>2d73e86c-ef16-48d1-57a8-10de77ab0f1f</t>
  </si>
  <si>
    <t>Revenuekinsmedia</t>
  </si>
  <si>
    <t>http://revenuekingsmedia.com</t>
  </si>
  <si>
    <t>685c9d50-79c8-d6a7-af28-44092b818393</t>
  </si>
  <si>
    <t>RevenueMax</t>
  </si>
  <si>
    <t>http://revenuemax.com</t>
  </si>
  <si>
    <t>7820b848-c3d7-15d7-7097-bedc9eccb225</t>
  </si>
  <si>
    <t>Revenuers</t>
  </si>
  <si>
    <t>http://revenuers.in/</t>
  </si>
  <si>
    <t>7e29f129-9d77-3a28-3ebf-4d16a8f4444f</t>
  </si>
  <si>
    <t>RevenueStream</t>
  </si>
  <si>
    <t>http://www.revenue-stream.com/</t>
  </si>
  <si>
    <t>601bd628-6423-ba60-a1d2-82ed155d6e30</t>
  </si>
  <si>
    <t>RevenueUniverse</t>
  </si>
  <si>
    <t>http://revenueuniverse.com/</t>
  </si>
  <si>
    <t>94485260-281d-765c-0c58-a814a2659115</t>
  </si>
  <si>
    <t>RevenueWire</t>
  </si>
  <si>
    <t>http://www.revenuewire.com</t>
  </si>
  <si>
    <t>4d4a1413-58a9-8c6e-625f-0083d9089ce7</t>
  </si>
  <si>
    <t>RevenueZen</t>
  </si>
  <si>
    <t>https://revenuezen.com</t>
  </si>
  <si>
    <t>dbceb8ee-a8b2-4e53-e1fb-a05bd23fd4bb</t>
  </si>
  <si>
    <t>Revenution</t>
  </si>
  <si>
    <t>http://www.revenution.com</t>
  </si>
  <si>
    <t>3ee50c61-42ea-d96a-678e-6ecfd477760d</t>
  </si>
  <si>
    <t>Rever</t>
  </si>
  <si>
    <t>http://www.rever.co</t>
  </si>
  <si>
    <t>f579cb70-a3b6-5bd8-7894-7424ae00acca</t>
  </si>
  <si>
    <t>http://reverscore.com/</t>
  </si>
  <si>
    <t>b257cf89-7450-9424-4eae-c56f68d770fd</t>
  </si>
  <si>
    <t>http://www.getreverapp.com</t>
  </si>
  <si>
    <t>b0fc6529-0a61-dc73-984a-6bf126282c7a</t>
  </si>
  <si>
    <t>ReVera</t>
  </si>
  <si>
    <t>http://www.revera.com</t>
  </si>
  <si>
    <t>1865f47d-91dd-2355-d4a5-78b6c0e7cd8d</t>
  </si>
  <si>
    <t>Revera Asset Management</t>
  </si>
  <si>
    <t>http://www.reverafunds.com/</t>
  </si>
  <si>
    <t>0609217a-8858-1a7e-acd5-8736411d068f</t>
  </si>
  <si>
    <t>Revera Cloud Services</t>
  </si>
  <si>
    <t>https://www.revera.co.nz/</t>
  </si>
  <si>
    <t>603b5ed7-993a-c245-ed25-6366d04dbc20</t>
  </si>
  <si>
    <t>Revera College - Online School</t>
  </si>
  <si>
    <t>http://reveracollege.com/</t>
  </si>
  <si>
    <t>ad3c40da-453a-213c-4d82-1a0be1aeed45</t>
  </si>
  <si>
    <t>Reveral Corp</t>
  </si>
  <si>
    <t>http://www.reveral.com</t>
  </si>
  <si>
    <t>4677c816-3066-52a9-480c-b433c4c2ef0a</t>
  </si>
  <si>
    <t>Reverb</t>
  </si>
  <si>
    <t>http://www.reverbplatform.com</t>
  </si>
  <si>
    <t>1cb3a552-e918-9527-f8d4-e4ba3b0905b6</t>
  </si>
  <si>
    <t>Reverb Lessons</t>
  </si>
  <si>
    <t>https://reverblessons.com/</t>
  </si>
  <si>
    <t>bb75118f-3503-643b-343c-884fd768ad24</t>
  </si>
  <si>
    <t>Reverb Networks</t>
  </si>
  <si>
    <t>http://www.reverbnetworks.com</t>
  </si>
  <si>
    <t>0b462e54-56d6-fe17-1d1c-55c3fa556195</t>
  </si>
  <si>
    <t>Reverb Partners</t>
  </si>
  <si>
    <t>http://www.reverbpartners.com</t>
  </si>
  <si>
    <t>c079e12d-9b02-c423-0ea2-b17e5c178b24</t>
  </si>
  <si>
    <t>Reverb Press</t>
  </si>
  <si>
    <t>http://www.reverbpress.com</t>
  </si>
  <si>
    <t>b41f935d-8101-728f-f929-42c323f0dbdc</t>
  </si>
  <si>
    <t>Reverb Software</t>
  </si>
  <si>
    <t>http://www.reverbhq.com</t>
  </si>
  <si>
    <t>b8a709ea-a927-9184-eb05-ae54a9907435</t>
  </si>
  <si>
    <t>Reverb Strategy</t>
  </si>
  <si>
    <t>http://www.reverbstrategy.com</t>
  </si>
  <si>
    <t>0ce2b571-8868-3743-d1ce-477cdeae9e43</t>
  </si>
  <si>
    <t>Reverb Studios</t>
  </si>
  <si>
    <t>http://www.reverbstudios.ie</t>
  </si>
  <si>
    <t>de260944-14c3-1431-f6b5-bab61171818d</t>
  </si>
  <si>
    <t>Reverb Technologies</t>
  </si>
  <si>
    <t>http://helloreverb.com</t>
  </si>
  <si>
    <t>fc14f955-2768-d884-d11b-3c3d7d3f8c89</t>
  </si>
  <si>
    <t>Reverb.com</t>
  </si>
  <si>
    <t>http://www.reverb.com</t>
  </si>
  <si>
    <t>85561b54-a776-f0ea-8f3d-447b8bfd1dec</t>
  </si>
  <si>
    <t>Reverb'Air</t>
  </si>
  <si>
    <t>http://www.reverbair.com</t>
  </si>
  <si>
    <t>156828fe-8c72-3eef-9674-2f51933d1ccb</t>
  </si>
  <si>
    <t>Reverbeo</t>
  </si>
  <si>
    <t>http://www.reverbeo.com</t>
  </si>
  <si>
    <t>1c9a3b06-2b43-e8ee-140a-45ecf6d5aa93</t>
  </si>
  <si>
    <t>ReverbNation</t>
  </si>
  <si>
    <t>http://www.reverbnation.com</t>
  </si>
  <si>
    <t>e1abe38a-61fb-ab06-13a9-a35d55352b4e</t>
  </si>
  <si>
    <t>Reverd.com</t>
  </si>
  <si>
    <t>f1dd1755-c403-afc5-ce6b-d7a50396cdba</t>
  </si>
  <si>
    <t>Revere</t>
  </si>
  <si>
    <t>https://revere.co/</t>
  </si>
  <si>
    <t>207fbd16-8114-aaa1-11fc-b4399e8c0141</t>
  </si>
  <si>
    <t>Revere Bank</t>
  </si>
  <si>
    <t>https://www.reverebank.com/</t>
  </si>
  <si>
    <t>ef15e5d3-c236-8573-cb0b-f0b3d01e515c</t>
  </si>
  <si>
    <t>Revere Capital Advisors</t>
  </si>
  <si>
    <t>http://www.revereglobal.com</t>
  </si>
  <si>
    <t>3aaf68c0-9261-66a6-1520-ee0f3532bef8</t>
  </si>
  <si>
    <t>Revere Digital</t>
  </si>
  <si>
    <t>http://revere-media.com</t>
  </si>
  <si>
    <t>c026f743-a206-c2e3-dbc0-2083fd597d59</t>
  </si>
  <si>
    <t>Revere Intelligence</t>
  </si>
  <si>
    <t>http://www.revere.ai/</t>
  </si>
  <si>
    <t>e703a463-1173-7763-08bd-a91efa3cd76a</t>
  </si>
  <si>
    <t>Revere Software</t>
  </si>
  <si>
    <t>http://www.getrevere.com/</t>
  </si>
  <si>
    <t>b1fe64ca-cb4d-37a5-bb16-9117406b7986</t>
  </si>
  <si>
    <t>Revere Ware Corporation</t>
  </si>
  <si>
    <t>http://www.revereware.org</t>
  </si>
  <si>
    <t>6e4b6b38-69f4-ad0f-1d20-74d16e7651f9</t>
  </si>
  <si>
    <t>Reverence Capital Partners</t>
  </si>
  <si>
    <t>http://www.reverencecapital.com/</t>
  </si>
  <si>
    <t>a17957ca-78cb-77ad-a2cc-724f04851294</t>
  </si>
  <si>
    <t>Reverent Roots</t>
  </si>
  <si>
    <t>http://www.reverentroots.com</t>
  </si>
  <si>
    <t>8f421092-cbaf-729b-fdcc-3bc515650f4a</t>
  </si>
  <si>
    <t>Reverie</t>
  </si>
  <si>
    <t>http://www.reverie.com</t>
  </si>
  <si>
    <t>45358ae7-3ce0-7094-6a8b-055e5bc17e56</t>
  </si>
  <si>
    <t>Reverie Language Technologies</t>
  </si>
  <si>
    <t>http://go.reverieinc.com/</t>
  </si>
  <si>
    <t>c444ee94-4b75-4812-473d-c2df582df138</t>
  </si>
  <si>
    <t>Reverse App</t>
  </si>
  <si>
    <t>http://reverseapp.net/</t>
  </si>
  <si>
    <t>48b45aaf-bece-7f94-7d79-be4865135ec5</t>
  </si>
  <si>
    <t>Reverse Corp</t>
  </si>
  <si>
    <t>http://www.reversecorp.com.au</t>
  </si>
  <si>
    <t>cdb21d90-658d-f15b-88b1-192ea6191937</t>
  </si>
  <si>
    <t>Reverse Deal</t>
  </si>
  <si>
    <t>http://reversedeal.co.kr</t>
  </si>
  <si>
    <t>7b572ddc-358f-99b4-a2b6-693669728ef1</t>
  </si>
  <si>
    <t>Reverse Engineering Outsourcing</t>
  </si>
  <si>
    <t>http://www.reverseengineeringoutsourcing.com</t>
  </si>
  <si>
    <t>74632b19-b0f5-f35f-69bb-07b1a8455738</t>
  </si>
  <si>
    <t>Reverse Graffiti Advertising</t>
  </si>
  <si>
    <t>http://www.reversegraffiti.co.uk</t>
  </si>
  <si>
    <t>4c3f7125-2c4f-8e78-061f-a8cd11533d1a</t>
  </si>
  <si>
    <t>Reverse Logistics Company</t>
  </si>
  <si>
    <t>http://reverselogistics.in/</t>
  </si>
  <si>
    <t>5dbbad11-f8bb-3cce-4b1b-b5d8d16d1abf</t>
  </si>
  <si>
    <t>Reverse Medical</t>
  </si>
  <si>
    <t>http://www.reversemed.com/</t>
  </si>
  <si>
    <t>116c1af4-8f82-ee40-8d0b-27533e28cdf8</t>
  </si>
  <si>
    <t>Reverse Mortgage Advice</t>
  </si>
  <si>
    <t>http://www.reversemortgageadviser.com</t>
  </si>
  <si>
    <t>3b0e6b16-235b-a0da-5429-a5157421667f</t>
  </si>
  <si>
    <t>Reverse Mortgage Daily</t>
  </si>
  <si>
    <t>http://reversemortgagedaily.com</t>
  </si>
  <si>
    <t>7c1285c5-405b-9db9-57ab-c9ae93e14744</t>
  </si>
  <si>
    <t>Reverse Mortgage Guides</t>
  </si>
  <si>
    <t>http://reversemortgageguides.org</t>
  </si>
  <si>
    <t>6184c66c-b6d9-2807-666c-f5673b6efb4c</t>
  </si>
  <si>
    <t>Reverse Mortgage Lenders Direct</t>
  </si>
  <si>
    <t>http://www.reversemortgagelendersdirect.com</t>
  </si>
  <si>
    <t>c2e2eb7c-14bf-d661-e987-78af82b8d22e</t>
  </si>
  <si>
    <t>Reverse Mortgage Los Angeles</t>
  </si>
  <si>
    <t>http://lareversemortgageloan.com</t>
  </si>
  <si>
    <t>29047eeb-5994-f74c-b71d-f153dcd3bd6d</t>
  </si>
  <si>
    <t>Reverse Mortgage OC</t>
  </si>
  <si>
    <t>http://www.reversemortgageloanoc.com</t>
  </si>
  <si>
    <t>276aafb3-cbf7-5e8f-efd4-050dc655392e</t>
  </si>
  <si>
    <t>Reverse Mortgage San Diego</t>
  </si>
  <si>
    <t>http://www.sandiegoreversemortgageloan.com</t>
  </si>
  <si>
    <t>b2ca3322-7f7b-402c-158c-0b685df5212a</t>
  </si>
  <si>
    <t>Reverse Mortgage Solutions</t>
  </si>
  <si>
    <t>http://www.rmsnav.com/</t>
  </si>
  <si>
    <t>29d9879e-9a71-f0cc-78cd-207e2c3ba9d4</t>
  </si>
  <si>
    <t>Reverse Phone Detective</t>
  </si>
  <si>
    <t>http://www.reversephonedetective.com</t>
  </si>
  <si>
    <t>efb9350f-2e3d-0f9a-b9d0-a1e090251c56</t>
  </si>
  <si>
    <t>Reverse Phone Lookup</t>
  </si>
  <si>
    <t>http://americaphonelookup.com/</t>
  </si>
  <si>
    <t>5eac9709-69e8-68d1-574b-f4b16ebbcc25</t>
  </si>
  <si>
    <t>Reverse Resources</t>
  </si>
  <si>
    <t>http://www.reverseresources.net</t>
  </si>
  <si>
    <t>2abd6a15-00a3-df87-3d08-dc5121c9bc22</t>
  </si>
  <si>
    <t>Reverse Seo Services Canada</t>
  </si>
  <si>
    <t>http://www.reverseseo.ca</t>
  </si>
  <si>
    <t>edf6d159-bf92-75b0-3eb6-b8819d97e53a</t>
  </si>
  <si>
    <t>Reverse-Retail GmbH</t>
  </si>
  <si>
    <t>http://www.buddyandselly.com/</t>
  </si>
  <si>
    <t>dd69c352-5751-5881-634f-5509ec9d4f02</t>
  </si>
  <si>
    <t>ReverseFunder</t>
  </si>
  <si>
    <t>http://www.reversefunder.com</t>
  </si>
  <si>
    <t>d5a418c3-b0ea-c5d9-78f4-fb2a8dc8f95b</t>
  </si>
  <si>
    <t>ReversePhoneLookup.us.org</t>
  </si>
  <si>
    <t>http://reversephonelookup.us.org</t>
  </si>
  <si>
    <t>f0ec51a9-9442-c529-606f-3f410b717bfe</t>
  </si>
  <si>
    <t>ReverseTraveller</t>
  </si>
  <si>
    <t>http://www.reversetraveller.com</t>
  </si>
  <si>
    <t>28a82a42-388f-bf6c-831f-3dcdab14127a</t>
  </si>
  <si>
    <t>Reverseutah.com</t>
  </si>
  <si>
    <t>http://www.reverseutah.com</t>
  </si>
  <si>
    <t>49067aea-d5ba-43c5-55f3-717b3379060f</t>
  </si>
  <si>
    <t>ReverseVision</t>
  </si>
  <si>
    <t>http://www.reversevision.com</t>
  </si>
  <si>
    <t>8cd0b2d7-576a-628e-0735-0fc07b0aada8</t>
  </si>
  <si>
    <t>Reversexit</t>
  </si>
  <si>
    <t>http://www.reversexit.com/</t>
  </si>
  <si>
    <t>c389f552-eef4-be56-d452-3bb88c7d5b5c</t>
  </si>
  <si>
    <t>ReversingLabs</t>
  </si>
  <si>
    <t>http://www.reversinglabs.com/</t>
  </si>
  <si>
    <t>a085831a-a5a8-1e37-dd7d-f4a78a9e5a61</t>
  </si>
  <si>
    <t>Reverso</t>
  </si>
  <si>
    <t>http://www.reverso.net/</t>
  </si>
  <si>
    <t>f320eced-c168-b47f-913c-1d047c6adf7d</t>
  </si>
  <si>
    <t>Revert</t>
  </si>
  <si>
    <t>http://diskclear.com</t>
  </si>
  <si>
    <t>6c9fe882-1cc6-5f76-415b-c982427dd8c1</t>
  </si>
  <si>
    <t>revery</t>
  </si>
  <si>
    <t>http://revery.pl/</t>
  </si>
  <si>
    <t>48f21674-c4bc-73ae-7346-62dc99be2575</t>
  </si>
  <si>
    <t>REVESoft</t>
  </si>
  <si>
    <t>http://www.revesoft.com</t>
  </si>
  <si>
    <t>ab7b5845-2db1-a5f8-e91e-d3c0e28a5469</t>
  </si>
  <si>
    <t>Revesse</t>
  </si>
  <si>
    <t>ec77d032-682d-629d-d5a1-aa36f0fe5513</t>
  </si>
  <si>
    <t>Revestor</t>
  </si>
  <si>
    <t>http://www.revestor.com</t>
  </si>
  <si>
    <t>ae34a36f-6825-7a3a-9f78-1e9b42f780e6</t>
  </si>
  <si>
    <t>Revetas Capital Advisors</t>
  </si>
  <si>
    <t>http://revetas.com</t>
  </si>
  <si>
    <t>a8e00f1f-7aea-cdbf-5c7c-5c1e43b23c85</t>
  </si>
  <si>
    <t>Revetto</t>
  </si>
  <si>
    <t>http://www.revetto.com</t>
  </si>
  <si>
    <t>5c2051d6-54ad-d365-2f31-c3ddc5e01744</t>
  </si>
  <si>
    <t>RevGuard</t>
  </si>
  <si>
    <t>http://www.revguard.com/how-it-works</t>
  </si>
  <si>
    <t>a21726a4-0555-d323-bd95-5b98e91190b6</t>
  </si>
  <si>
    <t>RevHarvest</t>
  </si>
  <si>
    <t>http://www.revharvest.com</t>
  </si>
  <si>
    <t>8b0f12e0-ac0d-9bad-d8c2-83b8de726e74</t>
  </si>
  <si>
    <t>Revibe</t>
  </si>
  <si>
    <t>http://revibe.fm</t>
  </si>
  <si>
    <t>d2281543-360a-e719-781d-a4bd07f5d6d3</t>
  </si>
  <si>
    <t>ReVibe Energy</t>
  </si>
  <si>
    <t>http://revibeenergy.com/</t>
  </si>
  <si>
    <t>2ca52977-dac8-9643-bf62-0d98440747e1</t>
  </si>
  <si>
    <t>Revibe Mobile</t>
  </si>
  <si>
    <t>http://revibeapp.com</t>
  </si>
  <si>
    <t>e8133d26-9e50-61f3-7cf5-a0aefd69c541</t>
  </si>
  <si>
    <t>Revidio Limited</t>
  </si>
  <si>
    <t>http://revidio.com</t>
  </si>
  <si>
    <t>e2fa4ad6-6537-d195-95d4-d0e9c4cfe587</t>
  </si>
  <si>
    <t>Revieve</t>
  </si>
  <si>
    <t>http://www.revieve.com</t>
  </si>
  <si>
    <t>c876b580-2eab-5aab-dc90-e3e79cc9c1dc</t>
  </si>
  <si>
    <t>Review Adda</t>
  </si>
  <si>
    <t>http://www.reviewadda.com/</t>
  </si>
  <si>
    <t>ba17ffbd-6fa0-af48-efd2-f373b98e53d4</t>
  </si>
  <si>
    <t>Review Agen Judi Online</t>
  </si>
  <si>
    <t>http://avilegen.blogspot.com</t>
  </si>
  <si>
    <t>265f245c-ae0d-307d-93b1-8e2f4a132800</t>
  </si>
  <si>
    <t>Review Any Game</t>
  </si>
  <si>
    <t>http://reviewanygame.com</t>
  </si>
  <si>
    <t>82cce186-fcbc-d124-2ebc-5baf9005940f</t>
  </si>
  <si>
    <t>Review Best Apps</t>
  </si>
  <si>
    <t>http://www.reviewbestapps.com</t>
  </si>
  <si>
    <t>4a9c3db3-0cf3-ea12-1f54-d4e323cad857</t>
  </si>
  <si>
    <t>Review Centre</t>
  </si>
  <si>
    <t>http://www.reviewcentre.com</t>
  </si>
  <si>
    <t>88577d74-1265-074e-cc69-9277a6a936e6</t>
  </si>
  <si>
    <t>Review Clique</t>
  </si>
  <si>
    <t>http://reviewclique.com</t>
  </si>
  <si>
    <t>4f2dde5e-c6ff-e996-910d-b8fd146a01d2</t>
  </si>
  <si>
    <t>Review Daddy</t>
  </si>
  <si>
    <t>http://www.reviewdaddy.net</t>
  </si>
  <si>
    <t>05a9c620-8ba5-45d8-d6f7-6a771a83593f</t>
  </si>
  <si>
    <t>Review It</t>
  </si>
  <si>
    <t>http://bettingappstore.co.uk</t>
  </si>
  <si>
    <t>426649c4-3748-e820-2a0d-f18b48bab322</t>
  </si>
  <si>
    <t>Review Mantra</t>
  </si>
  <si>
    <t>http://www.reviewmantra.com/</t>
  </si>
  <si>
    <t>0f8a5f9f-877e-5255-fd8d-3c6a84b7a517</t>
  </si>
  <si>
    <t>Review Roster</t>
  </si>
  <si>
    <t>http://reviewroster.com</t>
  </si>
  <si>
    <t>1571f690-7dbf-5db4-d862-10a5e89b7946</t>
  </si>
  <si>
    <t>Review Signal</t>
  </si>
  <si>
    <t>http://reviewsignal.com</t>
  </si>
  <si>
    <t>1fbcf393-6c3d-cff2-3881-cf06c1d09ec7</t>
  </si>
  <si>
    <t>Review To Go</t>
  </si>
  <si>
    <t>http://www.reviewtogo.com</t>
  </si>
  <si>
    <t>373f1c61-828e-e203-7d98-3a0ac7031cec</t>
  </si>
  <si>
    <t>Review-Board</t>
  </si>
  <si>
    <t>http://www.reviewboard.org</t>
  </si>
  <si>
    <t>25444c7f-a3ba-2a2b-e81d-0ea0cac8c00a</t>
  </si>
  <si>
    <t>Review-King</t>
  </si>
  <si>
    <t>http://www.review-king.com/</t>
  </si>
  <si>
    <t>759ffb61-1b6d-a094-1475-787b654d6082</t>
  </si>
  <si>
    <t>Review.gs</t>
  </si>
  <si>
    <t>http://www.review.gs</t>
  </si>
  <si>
    <t>c9d90b46-4233-2158-79ea-4bb64e4a2999</t>
  </si>
  <si>
    <t>Review19</t>
  </si>
  <si>
    <t>http://review19.com</t>
  </si>
  <si>
    <t>ab907989-fa38-6897-90bb-0b20e1c20083</t>
  </si>
  <si>
    <t>ReviewAnalyst</t>
  </si>
  <si>
    <t>http://www.reviewanalyst.com</t>
  </si>
  <si>
    <t>e17e5200-3300-a072-3074-8843dcaa222e</t>
  </si>
  <si>
    <t>ReviewBoost.com</t>
  </si>
  <si>
    <t>http://www.reviewboost.com</t>
  </si>
  <si>
    <t>7edc6b7e-17af-c9a2-52dc-62154ed4fa18</t>
  </si>
  <si>
    <t>ReviewBot</t>
  </si>
  <si>
    <t>https://reviewbot.io</t>
  </si>
  <si>
    <t>3e44221e-69ad-e6c0-ef9d-fb185d31e4dc</t>
  </si>
  <si>
    <t>ReviewBuddy</t>
  </si>
  <si>
    <t>http://reviewbuddy.com</t>
  </si>
  <si>
    <t>000b9ee1-a40a-ab0b-4294-213d7a971a23</t>
  </si>
  <si>
    <t>ReviewBuzz</t>
  </si>
  <si>
    <t>https://www.reviewbuzz.com/</t>
  </si>
  <si>
    <t>7d5a7edb-f441-24bc-ec47-33a4da9b94c4</t>
  </si>
  <si>
    <t>ReviewClan</t>
  </si>
  <si>
    <t>http://reviewclan.com</t>
  </si>
  <si>
    <t>e82c8079-8b1a-e2b8-3ad7-0644111a596f</t>
  </si>
  <si>
    <t>Reviewed.com</t>
  </si>
  <si>
    <t>http://www.reviewed.com</t>
  </si>
  <si>
    <t>5982ec89-2a3c-b24c-0915-e715b450eaac</t>
  </si>
  <si>
    <t>Reviewer.in</t>
  </si>
  <si>
    <t>http://www.reviewer.in</t>
  </si>
  <si>
    <t>26c5f01c-3d76-4bff-698a-833a571921e4</t>
  </si>
  <si>
    <t>ReviewGang</t>
  </si>
  <si>
    <t>http://www.reviewgang.com</t>
  </si>
  <si>
    <t>bb747076-821d-eb1a-aa2a-e436d3889b68</t>
  </si>
  <si>
    <t>Reviewgist</t>
  </si>
  <si>
    <t>http://reviewgist.com</t>
  </si>
  <si>
    <t>ee597067-a937-c900-c39a-b88f62a23ac1</t>
  </si>
  <si>
    <t>Reviewing.net</t>
  </si>
  <si>
    <t>http://reviewing.net</t>
  </si>
  <si>
    <t>2db7a140-4c68-c6e9-8c64-d8859f0a9a82</t>
  </si>
  <si>
    <t>ReviewIt</t>
  </si>
  <si>
    <t>http://reviewit.in</t>
  </si>
  <si>
    <t>1a7e3182-8ebb-b33f-ba26-a4b64c6a14d1</t>
  </si>
  <si>
    <t>ReviewJump</t>
  </si>
  <si>
    <t>https://www.reviewjump.com/</t>
  </si>
  <si>
    <t>da15f907-d875-20d1-d134-1ac1714b42b7</t>
  </si>
  <si>
    <t>ReviewLab</t>
  </si>
  <si>
    <t>http://www.reviewlab.com</t>
  </si>
  <si>
    <t>70495c96-47a7-cb51-3f55-ac9f866589ea</t>
  </si>
  <si>
    <t>Reviewlution</t>
  </si>
  <si>
    <t>http://www.reviewlution1.com</t>
  </si>
  <si>
    <t>618b442d-133f-5c8b-de07-90f8a4d0f108</t>
  </si>
  <si>
    <t>ReviewMatters</t>
  </si>
  <si>
    <t>http://www.reviewmatters.com</t>
  </si>
  <si>
    <t>e8723796-b7c5-d0bc-84b1-cb51e7a3a9df</t>
  </si>
  <si>
    <t>ReviewMeta</t>
  </si>
  <si>
    <t>http://reviewmeta.com/</t>
  </si>
  <si>
    <t>dc4a6413-65f4-5359-1d6a-cef90750f78e</t>
  </si>
  <si>
    <t>ReviewNet</t>
  </si>
  <si>
    <t>http://www.reviewnet.net</t>
  </si>
  <si>
    <t>e4bf3005-84b9-9cca-7cbd-8b97843755cb</t>
  </si>
  <si>
    <t>Reviewo</t>
  </si>
  <si>
    <t>https://www.reviewo.com</t>
  </si>
  <si>
    <t>d7b09fba-1173-5100-6c29-e3015b396357</t>
  </si>
  <si>
    <t>ReviewPro</t>
  </si>
  <si>
    <t>http://www.reviewpro.com</t>
  </si>
  <si>
    <t>2e1c44c0-0945-a51d-68a2-e1b002861a04</t>
  </si>
  <si>
    <t>ReviewPush</t>
  </si>
  <si>
    <t>http://www.reviewpush.com/</t>
  </si>
  <si>
    <t>f3bedd6e-e120-fc1e-c99f-66b1a092ab66</t>
  </si>
  <si>
    <t>ReviewQueue</t>
  </si>
  <si>
    <t>https://reviewqueue.net</t>
  </si>
  <si>
    <t>9d2626ec-b23d-641e-17fe-5cb191abace9</t>
  </si>
  <si>
    <t>Reviewrail</t>
  </si>
  <si>
    <t>http://reviewrail.com/</t>
  </si>
  <si>
    <t>192daad7-1492-ca3a-7a39-c134bb051189</t>
  </si>
  <si>
    <t>ReviewRoom</t>
  </si>
  <si>
    <t>http://fluidreview.com</t>
  </si>
  <si>
    <t>465a7227-1846-10fc-9efb-969133100d43</t>
  </si>
  <si>
    <t>ReviewRouter</t>
  </si>
  <si>
    <t>http://reviewrouter.com</t>
  </si>
  <si>
    <t>d1519479-7a09-b677-30cf-f4a4567361db</t>
  </si>
  <si>
    <t>Reviews</t>
  </si>
  <si>
    <t>http://www.reviews.co.uk</t>
  </si>
  <si>
    <t>13162c0d-e2f5-8168-7290-6b8cc601ea72</t>
  </si>
  <si>
    <t>Reviews Of Popular Dog Products</t>
  </si>
  <si>
    <t>http://www.puppywire.com</t>
  </si>
  <si>
    <t>f31d4508-26ba-08d2-cf0d-f980ee7bc940</t>
  </si>
  <si>
    <t>Reviews or Side Effects</t>
  </si>
  <si>
    <t>http://www.reviewsorsideeffects.com/</t>
  </si>
  <si>
    <t>0892beed-8d4f-c014-f0a8-e3541bc0393e</t>
  </si>
  <si>
    <t>Reviews Scam Critic</t>
  </si>
  <si>
    <t>http://www.reviewsscamcritic.com/</t>
  </si>
  <si>
    <t>ab93ca7b-6465-d661-3a4d-c87b49c82433</t>
  </si>
  <si>
    <t>Reviews.Today</t>
  </si>
  <si>
    <t>https://reviews.today</t>
  </si>
  <si>
    <t>d5c1eef2-feeb-edf6-1fbc-37f8571843cb</t>
  </si>
  <si>
    <t>ReviewSchools.org</t>
  </si>
  <si>
    <t>http://reviewschools.org</t>
  </si>
  <si>
    <t>d6cb90c1-9eed-f971-9c40-d5375ba4f736</t>
  </si>
  <si>
    <t>ReviewsEditor</t>
  </si>
  <si>
    <t>http://www.reviewseditor.com</t>
  </si>
  <si>
    <t>c5a4b35e-5b6d-9e61-629e-c606354592c8</t>
  </si>
  <si>
    <t>ReviewsFromTheShed</t>
  </si>
  <si>
    <t>http://reviewsfromtheshed.boofly.com</t>
  </si>
  <si>
    <t>90bbd3bb-9943-0da6-13c2-6965febc846a</t>
  </si>
  <si>
    <t>ReviewsGurus.com</t>
  </si>
  <si>
    <t>http://www.reviewsgurus.com</t>
  </si>
  <si>
    <t>9eaae00f-4ae7-4637-6409-f3ed75eb861a</t>
  </si>
  <si>
    <t>Reviewshelter</t>
  </si>
  <si>
    <t>http://www.reviewshelter.com</t>
  </si>
  <si>
    <t>aaec5ace-058d-c826-4a67-dc3904d1e3c2</t>
  </si>
  <si>
    <t>Reviewsio</t>
  </si>
  <si>
    <t>https://reviewsio.com</t>
  </si>
  <si>
    <t>792a233a-9284-4655-5bc6-2bb891d4d5c9</t>
  </si>
  <si>
    <t>ReviewsMotion</t>
  </si>
  <si>
    <t>http://reviewsmotion.com/</t>
  </si>
  <si>
    <t>727a9697-3cbf-2e5d-da71-3033117c957b</t>
  </si>
  <si>
    <t>Reviewsnap</t>
  </si>
  <si>
    <t>http://www.reviewsnap.com</t>
  </si>
  <si>
    <t>3e6ce4fe-f37b-2fac-ca5e-68565b902f2b</t>
  </si>
  <si>
    <t>ReviewSnoop</t>
  </si>
  <si>
    <t>https://www.reviewsnoop.com</t>
  </si>
  <si>
    <t>8ff35525-0816-fc51-02e8-4b7e5a80c3db</t>
  </si>
  <si>
    <t>Reviewsor</t>
  </si>
  <si>
    <t>http://www.reviewsor.com</t>
  </si>
  <si>
    <t>f23c6f4a-16fe-450d-4a59-574f2f92eb3b</t>
  </si>
  <si>
    <t>Reviewspotter</t>
  </si>
  <si>
    <t>http://www.reviewspotter.com</t>
  </si>
  <si>
    <t>718e47d4-bdf3-7666-801a-509f8f0324be</t>
  </si>
  <si>
    <t>ReviewsPub</t>
  </si>
  <si>
    <t>http://reviewspub.com/</t>
  </si>
  <si>
    <t>c677ccb3-19c2-ce36-7e2c-5192cbaf7d6b</t>
  </si>
  <si>
    <t>ReviewsReputation</t>
  </si>
  <si>
    <t>http://www.reviewsreputation.com/</t>
  </si>
  <si>
    <t>c627a2a8-d7be-0a96-7be8-1b487a8fd89b</t>
  </si>
  <si>
    <t>ReviewTechNG</t>
  </si>
  <si>
    <t>http://www.reviewtechng.com</t>
  </si>
  <si>
    <t>9d8fb6f6-5808-c8f7-34d3-168f550ab1e2</t>
  </si>
  <si>
    <t>ReviewTrackers</t>
  </si>
  <si>
    <t>http://www.reviewtrackers.com</t>
  </si>
  <si>
    <t>721b82be-9080-c8e5-6c9c-c35f2bf86b8b</t>
  </si>
  <si>
    <t>ReviewTrail</t>
  </si>
  <si>
    <t>http://reviewtrail.com/</t>
  </si>
  <si>
    <t>5274b041-21cd-2935-de62-f6ce19cf0ea2</t>
  </si>
  <si>
    <t>ReviewZAP</t>
  </si>
  <si>
    <t>http://www.reviewzap.com</t>
  </si>
  <si>
    <t>7d30b062-ec37-6bca-7b65-667538cf1c3f</t>
  </si>
  <si>
    <t>reviewzat</t>
  </si>
  <si>
    <t>http://reviewzat.com</t>
  </si>
  <si>
    <t>c85caca3-7fb3-9cb5-3fab-d169a23decb3</t>
  </si>
  <si>
    <t>Reviive CIC</t>
  </si>
  <si>
    <t>http://www.reviive.co.uk/</t>
  </si>
  <si>
    <t>7d0c9c69-76c7-6147-3cda-fafcf23d00ac</t>
  </si>
  <si>
    <t>Revily Inc.</t>
  </si>
  <si>
    <t>http://revily.com</t>
  </si>
  <si>
    <t>0b30c48c-8adf-a1f7-a09d-2d6e0dc16983</t>
  </si>
  <si>
    <t>REVIMA</t>
  </si>
  <si>
    <t>http://www.revima.com</t>
  </si>
  <si>
    <t>accc2fae-c943-68ee-2136-af294cc04679</t>
  </si>
  <si>
    <t>ReviMedia</t>
  </si>
  <si>
    <t>http://www.revimedia.com</t>
  </si>
  <si>
    <t>ce375322-c9c6-3b0e-c1b6-f330e130c178</t>
  </si>
  <si>
    <t>Revinate</t>
  </si>
  <si>
    <t>http://www.revinate.com</t>
  </si>
  <si>
    <t>b9f1ee4b-5f6a-6539-bdb4-a3077eef7b9b</t>
  </si>
  <si>
    <t>REVINAX</t>
  </si>
  <si>
    <t>http://revinax.io</t>
  </si>
  <si>
    <t>f7d84851-5235-47fc-4b5f-721897d09aad</t>
  </si>
  <si>
    <t>Revio</t>
  </si>
  <si>
    <t>http://myrevio.com</t>
  </si>
  <si>
    <t>a7ab98ac-e2d9-f55a-c516-235826daf89b</t>
  </si>
  <si>
    <t>Revio Cyber Securities</t>
  </si>
  <si>
    <t>https://www.revio.tech/</t>
  </si>
  <si>
    <t>8d970fda-2b38-79fc-5c8d-5a58b1d15fca</t>
  </si>
  <si>
    <t>Revionics</t>
  </si>
  <si>
    <t>http://www.revionics.com</t>
  </si>
  <si>
    <t>5b1ebc0e-2490-294a-1e29-02603e4b4a11</t>
  </si>
  <si>
    <t>reViral</t>
  </si>
  <si>
    <t>http://www.reviral.co.uk</t>
  </si>
  <si>
    <t>4e48f5da-f4cf-a7ca-ef61-89ed7ce08a41</t>
  </si>
  <si>
    <t>Revirb</t>
  </si>
  <si>
    <t>https://reverb.com</t>
  </si>
  <si>
    <t>ab8d3f0a-abee-3526-99a4-16e89dcde955</t>
  </si>
  <si>
    <t>Revirda</t>
  </si>
  <si>
    <t>https://revirda.com/</t>
  </si>
  <si>
    <t>3586a1c3-7404-8d37-4b35-1381c65c718f</t>
  </si>
  <si>
    <t>Reviresco Corporation</t>
  </si>
  <si>
    <t>http://www.revirescocorp.com/</t>
  </si>
  <si>
    <t>78771246-27e0-af97-990b-03b61c7c7cb3</t>
  </si>
  <si>
    <t>Revisauto Madrid</t>
  </si>
  <si>
    <t>http://www.revisauto.es</t>
  </si>
  <si>
    <t>d2d6396e-a9f0-9122-c611-0463fa4b996c</t>
  </si>
  <si>
    <t>Revisely</t>
  </si>
  <si>
    <t>http://revise.ly</t>
  </si>
  <si>
    <t>1021080d-81f1-0b65-62ef-bc77177be1fe</t>
  </si>
  <si>
    <t>Revision App</t>
  </si>
  <si>
    <t>http://www.revisionapp.co.uk/</t>
  </si>
  <si>
    <t>83809540-09a1-badc-7b91-7c34111fd951</t>
  </si>
  <si>
    <t>Revision Military</t>
  </si>
  <si>
    <t>http://revisionmilitary.com</t>
  </si>
  <si>
    <t>495f1f18-b109-4276-7d46-37e96dfc2f0f</t>
  </si>
  <si>
    <t>ReVision Optics</t>
  </si>
  <si>
    <t>http://www.revisionoptics.com</t>
  </si>
  <si>
    <t>8a1cdd55-93af-c406-c3e9-cfee69935b4e</t>
  </si>
  <si>
    <t>Revision Skincare</t>
  </si>
  <si>
    <t>http://www.revisionskincare.com/</t>
  </si>
  <si>
    <t>bf538052-7c4f-2615-393e-a0d805117ee0</t>
  </si>
  <si>
    <t>ReVision Therapeutics</t>
  </si>
  <si>
    <t>http://www.revisiontherapeutics.com</t>
  </si>
  <si>
    <t>1ecfb336-a948-b94a-7741-46aa44136e3c</t>
  </si>
  <si>
    <t>Revision3</t>
  </si>
  <si>
    <t>http://www.revision3.com</t>
  </si>
  <si>
    <t>919f2100-e2c3-c642-0526-52eaf7dea353</t>
  </si>
  <si>
    <t>Revisions</t>
  </si>
  <si>
    <t>https://www.revisionsapp.com/</t>
  </si>
  <si>
    <t>5a5233a1-d038-548d-34e7-6725a3751dab</t>
  </si>
  <si>
    <t>Revisions Interior Design</t>
  </si>
  <si>
    <t>http://revisions-interiors.com</t>
  </si>
  <si>
    <t>2e5d7c92-9136-83d8-bf23-5338c87af50a</t>
  </si>
  <si>
    <t>Revisit</t>
  </si>
  <si>
    <t>https://revisit.io</t>
  </si>
  <si>
    <t>3e02732e-a43d-3275-0e99-e01a479834c0</t>
  </si>
  <si>
    <t>Revisitors</t>
  </si>
  <si>
    <t>http://www.revisitors.com</t>
  </si>
  <si>
    <t>7dbb0505-9ba5-46c1-4b58-ff8dc046bf93</t>
  </si>
  <si>
    <t>Reviso</t>
  </si>
  <si>
    <t>https://www.reviso.com</t>
  </si>
  <si>
    <t>61144390-a702-cf4d-5481-ead37046c10e</t>
  </si>
  <si>
    <t>Revisorguide.dk</t>
  </si>
  <si>
    <t>http://www.revisorguide.dk</t>
  </si>
  <si>
    <t>383346ee-03c0-6b8f-377b-d37f81417484</t>
  </si>
  <si>
    <t>Revista</t>
  </si>
  <si>
    <t>http://www.revistamed.com</t>
  </si>
  <si>
    <t>f6c24bb0-ee8b-c3ed-de7d-d3978b20cd6b</t>
  </si>
  <si>
    <t>Revista Gamers-On</t>
  </si>
  <si>
    <t>http://gamers-on.com/</t>
  </si>
  <si>
    <t>3599e543-8dc1-789e-ba28-14536d9f01db</t>
  </si>
  <si>
    <t>Revista Luminus</t>
  </si>
  <si>
    <t>http://www.revistaluminus.com/site/</t>
  </si>
  <si>
    <t>e4220dda-bd21-2065-b767-39c4f9faeb8b</t>
  </si>
  <si>
    <t>Revista Proceso</t>
  </si>
  <si>
    <t>http://proceso.com.mx</t>
  </si>
  <si>
    <t>409e14a4-b2ac-59d5-4958-8a3537a8b035</t>
  </si>
  <si>
    <t>Revistronic</t>
  </si>
  <si>
    <t>http://www.revistronic.com/web-corp/index.htm</t>
  </si>
  <si>
    <t>295f92e3-de32-3a18-b448-f38295b837e1</t>
  </si>
  <si>
    <t>Revisu</t>
  </si>
  <si>
    <t>http://www.revisu.com</t>
  </si>
  <si>
    <t>47d96b2a-bd7e-1635-f6b3-1e20739dffbd</t>
  </si>
  <si>
    <t>Revit Modeling India</t>
  </si>
  <si>
    <t>http://www.revitmodelingindia.com</t>
  </si>
  <si>
    <t>9c180a9f-0c63-dc1e-05b3-a1a08a49e74c</t>
  </si>
  <si>
    <t>Revit Services Outsourcing</t>
  </si>
  <si>
    <t>http://www.revitservicesoutsourcing.com</t>
  </si>
  <si>
    <t>e5b90235-2f66-684d-5cbf-a6241bb02657</t>
  </si>
  <si>
    <t>REVITA</t>
  </si>
  <si>
    <t>http://www.revitaclean.com/</t>
  </si>
  <si>
    <t>e2344d31-5707-47c0-4e82-7205c7b9b7dd</t>
  </si>
  <si>
    <t>RevitalifeMD</t>
  </si>
  <si>
    <t>http://www.revitalifemd.com/</t>
  </si>
  <si>
    <t>6f6388ad-2062-f664-23ee-1ecc1c590101</t>
  </si>
  <si>
    <t>Revitalised Limited</t>
  </si>
  <si>
    <t>http://www.revitalised.co.uk</t>
  </si>
  <si>
    <t>0b9d380e-20c8-f349-753c-d32e0d447967</t>
  </si>
  <si>
    <t>Revitalize Houston Painters</t>
  </si>
  <si>
    <t>http://htxpainters.com/</t>
  </si>
  <si>
    <t>292d360e-56d6-16e3-0e66-038d1a34be48</t>
  </si>
  <si>
    <t>Revitalize Parking Lot Striping Houston</t>
  </si>
  <si>
    <t>http://htxstriping.com</t>
  </si>
  <si>
    <t>68582c30-d70e-8d71-6a54-d3bd11e79a6b</t>
  </si>
  <si>
    <t>Revitas</t>
  </si>
  <si>
    <t>http://www.revitasinc.com</t>
  </si>
  <si>
    <t>09673593-2300-5774-2bf0-028f281823b6</t>
  </si>
  <si>
    <t>Reviticell Holdings</t>
  </si>
  <si>
    <t>http://www.reviticell.com/</t>
  </si>
  <si>
    <t>d8cba586-6446-345d-37b1-74808cb37c13</t>
  </si>
  <si>
    <t>Revitope Oncology</t>
  </si>
  <si>
    <t>http://www.revitope.com/</t>
  </si>
  <si>
    <t>11d81642-b134-cbda-c8c5-c3df85e135a2</t>
  </si>
  <si>
    <t>Revitta. Cosmetic dentistry. New York.</t>
  </si>
  <si>
    <t>http://www.revittasmile.com</t>
  </si>
  <si>
    <t>8f737489-5c46-6641-6f1f-a2e5539d4f9d</t>
  </si>
  <si>
    <t>Revity</t>
  </si>
  <si>
    <t>http://www.revityhealth.com</t>
  </si>
  <si>
    <t>e7fcc58d-8851-f825-e276-11f564b8fc01</t>
  </si>
  <si>
    <t>Reviva Clinic</t>
  </si>
  <si>
    <t>http://www.revivaclinic.com/hair-transplant.aspx</t>
  </si>
  <si>
    <t>1e2bf234-9dba-5dea-2d3a-20ef8aec9061</t>
  </si>
  <si>
    <t>Reviva IVF</t>
  </si>
  <si>
    <t>http://www.revivaivf.com/surrogacy-in-india/</t>
  </si>
  <si>
    <t>3afbbdc0-265b-d68e-23f4-8eaa602a183a</t>
  </si>
  <si>
    <t>Reviva Pharmaceuticals</t>
  </si>
  <si>
    <t>http://www.revivapharma.com</t>
  </si>
  <si>
    <t>35f8f6b1-f4de-a245-c645-756863a931ec</t>
  </si>
  <si>
    <t>Revival</t>
  </si>
  <si>
    <t>http://www.revivalapp.com/</t>
  </si>
  <si>
    <t>3eb0f44c-a693-0914-d230-ae11b81acb2b</t>
  </si>
  <si>
    <t>Revival 360</t>
  </si>
  <si>
    <t>http://www.revival360.org</t>
  </si>
  <si>
    <t>73c537e4-9f72-345c-44b4-cb1a32163318</t>
  </si>
  <si>
    <t>Revival Brewing Company</t>
  </si>
  <si>
    <t>http://revivalbrewing.com/</t>
  </si>
  <si>
    <t>09e9c4f5-4fc0-48eb-6c89-7ddc4aed7025</t>
  </si>
  <si>
    <t>Revival Foods</t>
  </si>
  <si>
    <t>http://www.revivalfoodco.com</t>
  </si>
  <si>
    <t>fa531537-a7d5-b618-9610-d16f7f1c83ac</t>
  </si>
  <si>
    <t>RevivAll Inc</t>
  </si>
  <si>
    <t>http://www.revivallapp.com</t>
  </si>
  <si>
    <t>da03de97-a649-469d-6310-578fc52ece46</t>
  </si>
  <si>
    <t>Revivallabs</t>
  </si>
  <si>
    <t>http://www.congkong.net/</t>
  </si>
  <si>
    <t>1d5375f0-50e1-8a98-4595-c6b07040b23d</t>
  </si>
  <si>
    <t>RevivalTV</t>
  </si>
  <si>
    <t>https://www.revivaltv.id/</t>
  </si>
  <si>
    <t>9f6b47e9-aaa5-b80e-9f76-f000e8f0d073</t>
  </si>
  <si>
    <t>Revivant</t>
  </si>
  <si>
    <t>http://www.revivant.com</t>
  </si>
  <si>
    <t>3c1b28cb-f998-ed76-98bb-643ea1fdcf0c</t>
  </si>
  <si>
    <t>Revive Active</t>
  </si>
  <si>
    <t>http://www.reviveactive.com/</t>
  </si>
  <si>
    <t>258ca884-dc90-db9c-a84d-8a87c7632af5</t>
  </si>
  <si>
    <t>Revive Adserver Mod</t>
  </si>
  <si>
    <t>http://www.reviveadservermod.com</t>
  </si>
  <si>
    <t>b1e32025-c0f4-72b8-c1a7-5ae3d2b14a04</t>
  </si>
  <si>
    <t>Revive Guys</t>
  </si>
  <si>
    <t>http://www.reviveguys.com</t>
  </si>
  <si>
    <t>0bddf9c9-7511-0856-f470-434eb3ad3f94</t>
  </si>
  <si>
    <t>Revive Health &amp; Fitness Inc.</t>
  </si>
  <si>
    <t>http://reviveapp.com</t>
  </si>
  <si>
    <t>7ad3f16a-c11e-7a0e-b58a-7be55e3b350d</t>
  </si>
  <si>
    <t>Revive Kombucha</t>
  </si>
  <si>
    <t>https://www.revivekombucha.com</t>
  </si>
  <si>
    <t>c0e20922-9875-2ad7-e825-ded100b72959</t>
  </si>
  <si>
    <t>Revive Remodeling LLC</t>
  </si>
  <si>
    <t>http://www.reviveremodeling.com/</t>
  </si>
  <si>
    <t>9229fe92-58d5-a678-17bc-6eb5f7c7e42c</t>
  </si>
  <si>
    <t>Revive Salon and Spa</t>
  </si>
  <si>
    <t>http://store.revivesalonsf.com</t>
  </si>
  <si>
    <t>c9417fe9-35c1-f57c-04a4-68b7f83c3cba</t>
  </si>
  <si>
    <t>Revived Media</t>
  </si>
  <si>
    <t>http://revivedmedia.net</t>
  </si>
  <si>
    <t>7387ffce-7f68-63c3-2fee-63b16f707712</t>
  </si>
  <si>
    <t>ReviveHealth</t>
  </si>
  <si>
    <t>http://thinkrevivehealth.com</t>
  </si>
  <si>
    <t>80c90bcd-7b48-aed4-b1d7-918b325c1496</t>
  </si>
  <si>
    <t>Revivelanoche.com</t>
  </si>
  <si>
    <t>http://www.revivelanoche.com</t>
  </si>
  <si>
    <t>39324fa6-7f00-96a1-05bd-18faca222502</t>
  </si>
  <si>
    <t>ReviverMx</t>
  </si>
  <si>
    <t>http://www.revivermx.com/</t>
  </si>
  <si>
    <t>a9c45b00-21ac-4dc6-f35d-600e75cd0793</t>
  </si>
  <si>
    <t>ReviverSoft</t>
  </si>
  <si>
    <t>http://www.reviversoft.com</t>
  </si>
  <si>
    <t>a15e55c5-c2bd-2dda-23a0-ae077b87b154</t>
  </si>
  <si>
    <t>Revivicor</t>
  </si>
  <si>
    <t>http://www.revivicor.com/</t>
  </si>
  <si>
    <t>bbc29f4a-a798-4f74-f0a0-b1d8267692ac</t>
  </si>
  <si>
    <t>Revivio</t>
  </si>
  <si>
    <t>http://www.revivio.com</t>
  </si>
  <si>
    <t>9f581d8c-4260-6b24-a69d-0d8037829e88</t>
  </si>
  <si>
    <t>Revivn</t>
  </si>
  <si>
    <t>http://www.revivn.com</t>
  </si>
  <si>
    <t>fbd04474-7742-5199-5c01-03c90bbe1948</t>
  </si>
  <si>
    <t>reviw.me</t>
  </si>
  <si>
    <t>https://www.reviw.me/</t>
  </si>
  <si>
    <t>d1062fe0-e9d2-8e42-7d6e-182f3a60f119</t>
  </si>
  <si>
    <t>Reviyou</t>
  </si>
  <si>
    <t>http://reviyou.com</t>
  </si>
  <si>
    <t>8eaef25b-b310-b584-d7e3-200597de5901</t>
  </si>
  <si>
    <t>Revize</t>
  </si>
  <si>
    <t>http://www.revize.com/</t>
  </si>
  <si>
    <t>6768fb5d-3386-ae3e-7911-57e90a27c8db</t>
  </si>
  <si>
    <t>Revizer</t>
  </si>
  <si>
    <t>http://revizer.com</t>
  </si>
  <si>
    <t>06c6c9a4-7899-c40b-01da-04b98178994c</t>
  </si>
  <si>
    <t>Revizzit</t>
  </si>
  <si>
    <t>http://revizzit.com</t>
  </si>
  <si>
    <t>df16620c-ab8a-0b51-5a8a-805011cdaba7</t>
  </si>
  <si>
    <t>RevJet</t>
  </si>
  <si>
    <t>http://www.revjet.com</t>
  </si>
  <si>
    <t>fc065cf3-ffc3-5d1b-ca0d-a4cf58a5ed9e</t>
  </si>
  <si>
    <t>RevJobs</t>
  </si>
  <si>
    <t>http://www.revjobs.com</t>
  </si>
  <si>
    <t>22842c69-801b-9d41-a1bc-92d3a5170092</t>
  </si>
  <si>
    <t>Revl</t>
  </si>
  <si>
    <t>http://revl.com</t>
  </si>
  <si>
    <t>16727319-e55a-bb1a-f002-faf56c2f2aea</t>
  </si>
  <si>
    <t>REVL</t>
  </si>
  <si>
    <t>http://www.revlcar.com</t>
  </si>
  <si>
    <t>edfe39e9-853f-549f-afd6-17f88ff8f211</t>
  </si>
  <si>
    <t>http://www.revl.world</t>
  </si>
  <si>
    <t>8c6fc14a-ff57-b7c4-afc5-a6b6e0eed1e2</t>
  </si>
  <si>
    <t>revlayer</t>
  </si>
  <si>
    <t>http://revlayer.com</t>
  </si>
  <si>
    <t>7a967a9b-4bf7-d6fe-f709-111637fa5b3e</t>
  </si>
  <si>
    <t>RevLeads</t>
  </si>
  <si>
    <t>http://www.revleads.co.za/login.aspx</t>
  </si>
  <si>
    <t>e0b948e0-ca30-e176-c26f-1af3f8e417cc</t>
  </si>
  <si>
    <t>Revleap</t>
  </si>
  <si>
    <t>http://www.revleap.me</t>
  </si>
  <si>
    <t>cb682135-3510-50e1-4f9d-2d2e278b79f2</t>
  </si>
  <si>
    <t>RevLeg Private Ltd</t>
  </si>
  <si>
    <t>http://revleg.com</t>
  </si>
  <si>
    <t>be8bd905-e1ef-7d89-a96e-b9523f650505</t>
  </si>
  <si>
    <t>Revlo</t>
  </si>
  <si>
    <t>https://www.revlo.co/</t>
  </si>
  <si>
    <t>e0a4e1ee-6650-0091-5b77-cf65f88a273b</t>
  </si>
  <si>
    <t>RevLocal</t>
  </si>
  <si>
    <t>http://www.revlocal.com/</t>
  </si>
  <si>
    <t>872954e3-0035-61ff-91f5-d77edab41723</t>
  </si>
  <si>
    <t>Revlon</t>
  </si>
  <si>
    <t>http://www.revlon.com/</t>
  </si>
  <si>
    <t>27ae5deb-e218-1e64-e708-20c07400f25c</t>
  </si>
  <si>
    <t>Revlry</t>
  </si>
  <si>
    <t>http://www.revlry.com</t>
  </si>
  <si>
    <t>87112de3-a8cc-0251-4abc-bfba2975cd3e</t>
  </si>
  <si>
    <t>ReVLVeR Digital</t>
  </si>
  <si>
    <t>http://www.revlver.com</t>
  </si>
  <si>
    <t>2eb3eed2-430a-0a35-3827-477cac523f60</t>
  </si>
  <si>
    <t>RevLyfe</t>
  </si>
  <si>
    <t>http://revlyfe.com</t>
  </si>
  <si>
    <t>606c8195-00c9-4d74-cf28-ac743020d2a0</t>
  </si>
  <si>
    <t>Revlyst</t>
  </si>
  <si>
    <t>http://revlyst.com/default.aspx</t>
  </si>
  <si>
    <t>2292e20a-b1ec-7ff8-6265-016796857ade</t>
  </si>
  <si>
    <t>RevMAb Biosciences</t>
  </si>
  <si>
    <t>http://www.revmab.com/</t>
  </si>
  <si>
    <t>687d25ba-1fc8-0dfe-7248-6728828ee0ad</t>
  </si>
  <si>
    <t>Revmakx</t>
  </si>
  <si>
    <t>http://revmakx.com/</t>
  </si>
  <si>
    <t>5d4af35d-8997-a5fc-0885-7932b0d86bbd</t>
  </si>
  <si>
    <t>Revmatch Events</t>
  </si>
  <si>
    <t>http://revmatchevents.com</t>
  </si>
  <si>
    <t>302889e9-df2d-fa37-cb2b-b510e9140e48</t>
  </si>
  <si>
    <t>RevMax Marketing, Inc.</t>
  </si>
  <si>
    <t>http://www.revmax.com</t>
  </si>
  <si>
    <t>53d07caf-b84d-ba55-a472-d69e26b4f209</t>
  </si>
  <si>
    <t>REVMAX.io</t>
  </si>
  <si>
    <t>http://www.revmax.io/</t>
  </si>
  <si>
    <t>520ca466-6890-a0cf-2348-f4afeb60c916</t>
  </si>
  <si>
    <t>Revmetrix</t>
  </si>
  <si>
    <t>http://revmetrix.com</t>
  </si>
  <si>
    <t>7105e07e-7354-b1d8-e39e-2818dadf9445</t>
  </si>
  <si>
    <t>RevMob - Mobile Ad Network</t>
  </si>
  <si>
    <t>http://www.revmobmobileadnetwork.com</t>
  </si>
  <si>
    <t>45e6622e-5560-5205-1386-735796693879</t>
  </si>
  <si>
    <t>Revnetics</t>
  </si>
  <si>
    <t>http://www.revnetics.com</t>
  </si>
  <si>
    <t>3220b28d-cf72-be1f-99d1-f1ac567aaacb</t>
  </si>
  <si>
    <t>revo</t>
  </si>
  <si>
    <t>https://revo.fm</t>
  </si>
  <si>
    <t>f7c98cf6-1db2-52ea-cc23-2d7c21b0b841</t>
  </si>
  <si>
    <t>Revo</t>
  </si>
  <si>
    <t>https://www.revo.chat</t>
  </si>
  <si>
    <t>7e6f4d7f-28c3-79f5-d652-8313d05ead62</t>
  </si>
  <si>
    <t>Revo Bikes</t>
  </si>
  <si>
    <t>http://revobikes.com</t>
  </si>
  <si>
    <t>e287444e-5ea3-5342-fdff-509baa358ad5</t>
  </si>
  <si>
    <t>Revo Capital</t>
  </si>
  <si>
    <t>http://www.revo.vc</t>
  </si>
  <si>
    <t>019b7225-ea47-1a03-66fc-3aede48f217e</t>
  </si>
  <si>
    <t>Revo Deck Pty</t>
  </si>
  <si>
    <t>http://revodeck.com.au/</t>
  </si>
  <si>
    <t>708a362d-e111-a801-63ac-0faeaf3a0765</t>
  </si>
  <si>
    <t>Revo Industries</t>
  </si>
  <si>
    <t>http://www.revo-moto.com</t>
  </si>
  <si>
    <t>cc204364-6c65-fda5-10a1-18517574243e</t>
  </si>
  <si>
    <t>Revo Round</t>
  </si>
  <si>
    <t>http://www.revo-round.com</t>
  </si>
  <si>
    <t>371ff492-5664-a921-cd2a-2589e9aef7bb</t>
  </si>
  <si>
    <t>Revo Tech</t>
  </si>
  <si>
    <t>http://www.revotech.co/</t>
  </si>
  <si>
    <t>827ea5d1-e909-e8d8-f725-6446d2fdd09a</t>
  </si>
  <si>
    <t>Revobotik</t>
  </si>
  <si>
    <t>http://revobotik.de/de/</t>
  </si>
  <si>
    <t>f85cafa6-ba30-27aa-387d-d3a20713fa87</t>
  </si>
  <si>
    <t>Revoc Technologies</t>
  </si>
  <si>
    <t>http://www.revoctechnologies.com</t>
  </si>
  <si>
    <t>4bc5cd86-d49b-ab65-b846-3efd6fce5c3f</t>
  </si>
  <si>
    <t>Revocharge</t>
  </si>
  <si>
    <t>http://www.revocharge.com</t>
  </si>
  <si>
    <t>06e9c916-e021-a47b-3155-1abb089f46c5</t>
  </si>
  <si>
    <t>RevoDeals</t>
  </si>
  <si>
    <t>http://www.worldseriesofmusic.com</t>
  </si>
  <si>
    <t>ac7e4724-246b-2ba5-6c19-6d76e8be891d</t>
  </si>
  <si>
    <t>Revogenex</t>
  </si>
  <si>
    <t>http://www.revogenex.com/index.html</t>
  </si>
  <si>
    <t>525ded63-421c-4d41-b74d-1c637bcfa1b7</t>
  </si>
  <si>
    <t>Revogi</t>
  </si>
  <si>
    <t>http://revogi.cn</t>
  </si>
  <si>
    <t>0649c737-8798-034d-1c92-9978dcc6e62a</t>
  </si>
  <si>
    <t>Revokom</t>
  </si>
  <si>
    <t>http://www.revokom.com</t>
  </si>
  <si>
    <t>36760b00-132c-f02d-fda1-bb18756221cb</t>
  </si>
  <si>
    <t>Revol Technologies</t>
  </si>
  <si>
    <t>http://www.revols.com</t>
  </si>
  <si>
    <t>9ea0e039-b216-ade0-88ac-a9a354f6b4de</t>
  </si>
  <si>
    <t>Revol-9 Industries</t>
  </si>
  <si>
    <t>http://www.revol9.com/</t>
  </si>
  <si>
    <t>ab0c62b6-4f05-cf68-96cf-93c73ff1dbe6</t>
  </si>
  <si>
    <t>Revolabs</t>
  </si>
  <si>
    <t>http://www.revolabs.com/home</t>
  </si>
  <si>
    <t>18046649-bb43-487c-7ce5-d17b10851e6e</t>
  </si>
  <si>
    <t>Revolar</t>
  </si>
  <si>
    <t>https://revolar.com</t>
  </si>
  <si>
    <t>de903b49-6d80-0c3d-47a9-5dcf373d1b02</t>
  </si>
  <si>
    <t>RevoLaze</t>
  </si>
  <si>
    <t>http://revolaze.com</t>
  </si>
  <si>
    <t>458277aa-0d8a-09b1-c671-204856c4c271</t>
  </si>
  <si>
    <t>Revolepic</t>
  </si>
  <si>
    <t>https://www.revolepic.com/</t>
  </si>
  <si>
    <t>626b0435-aa63-b438-d2f6-d4d8ed39b549</t>
  </si>
  <si>
    <t>Revolico</t>
  </si>
  <si>
    <t>http://www.revolico.com</t>
  </si>
  <si>
    <t>57817865-7f01-8614-c909-92d0149fa22b</t>
  </si>
  <si>
    <t>Revolights</t>
  </si>
  <si>
    <t>http://www.revolights.com</t>
  </si>
  <si>
    <t>fc3c9de4-fc0b-dd2b-32f2-b7ede19283b8</t>
  </si>
  <si>
    <t>Revolocity</t>
  </si>
  <si>
    <t>http://www.revolocitycreative.com</t>
  </si>
  <si>
    <t>e0541c4a-32d5-2ea4-a9fc-d3bbd6feba28</t>
  </si>
  <si>
    <t>Revology</t>
  </si>
  <si>
    <t>http://revology.com/</t>
  </si>
  <si>
    <t>41a00efb-715c-6be0-063b-34aa66344cf8</t>
  </si>
  <si>
    <t>Revolt Invest</t>
  </si>
  <si>
    <t>http://www.revoltinvest.com</t>
  </si>
  <si>
    <t>191e02c3-d69b-362c-367b-c5c1b7ffda82</t>
  </si>
  <si>
    <t>Revolt Technology</t>
  </si>
  <si>
    <t>http://www.revolttechnology.com</t>
  </si>
  <si>
    <t>7bcb691c-f871-adb7-bf29-13ff007a3cc9</t>
  </si>
  <si>
    <t>Revolt TV</t>
  </si>
  <si>
    <t>http://revolt.tv</t>
  </si>
  <si>
    <t>de3186e7-9892-75ca-6c52-b3898b6b4c29</t>
  </si>
  <si>
    <t>Revolt, Inc</t>
  </si>
  <si>
    <t>http://revoltinc.io</t>
  </si>
  <si>
    <t>12cfb432-cdaf-557e-f58f-80516b84160b</t>
  </si>
  <si>
    <t>revolucion</t>
  </si>
  <si>
    <t>https://www.revolucionla.com</t>
  </si>
  <si>
    <t>fb3b982f-4cd4-2e36-7cb4-63bae4bf8cf1</t>
  </si>
  <si>
    <t>Revolucion coffee</t>
  </si>
  <si>
    <t>http://www.revolucionhtx.com/</t>
  </si>
  <si>
    <t>d96471fd-42d7-0c05-2cf3-235058f9e9e0</t>
  </si>
  <si>
    <t>Revolucionadolabs</t>
  </si>
  <si>
    <t>http://arcticfoxgroup.com</t>
  </si>
  <si>
    <t>abdffeb1-d6fa-7188-5c0b-5c8ecc674db4</t>
  </si>
  <si>
    <t>revolusonika</t>
  </si>
  <si>
    <t>http://www.revolusonika.com</t>
  </si>
  <si>
    <t>54f2785f-ad03-aec5-eb87-784010a9b684</t>
  </si>
  <si>
    <t>Revolut</t>
  </si>
  <si>
    <t>http://www.revolut.com</t>
  </si>
  <si>
    <t>669ce484-85e7-1537-e2e0-14e4b2bab22c</t>
  </si>
  <si>
    <t>Revolution</t>
  </si>
  <si>
    <t>http://www.revolution.com</t>
  </si>
  <si>
    <t>4b9ba920-aa44-48cb-778f-8bc14651d443</t>
  </si>
  <si>
    <t>Revolution 60</t>
  </si>
  <si>
    <t>http://revolution60.com/</t>
  </si>
  <si>
    <t>14b7357a-7442-4b9b-3398-c0f1529a773f</t>
  </si>
  <si>
    <t>Revolution Analytics</t>
  </si>
  <si>
    <t>http://www.revolutionanalytics.com</t>
  </si>
  <si>
    <t>01e413e6-4bf8-7481-e1d4-a56e25a3286b</t>
  </si>
  <si>
    <t>Revolution Bioengineering</t>
  </si>
  <si>
    <t>http://revolutionbio.co/</t>
  </si>
  <si>
    <t>9be62d34-49aa-5195-3cbc-0a6a00281b5e</t>
  </si>
  <si>
    <t>Revolution Capital Group</t>
  </si>
  <si>
    <t>http://www.revolutionpe.com</t>
  </si>
  <si>
    <t>30ff3a51-bb37-94f6-393f-864372e6a1fe</t>
  </si>
  <si>
    <t>Revolution Capital Partners</t>
  </si>
  <si>
    <t>http://www.revolutioncap.com</t>
  </si>
  <si>
    <t>71797f86-b5b2-23b0-06e4-ac808857b637</t>
  </si>
  <si>
    <t>Revolution Digital</t>
  </si>
  <si>
    <t>http://www.revolutiondigital.com</t>
  </si>
  <si>
    <t>32aca4ac-d747-c050-3f0b-6d3aa0999733</t>
  </si>
  <si>
    <t>Revolution Foods</t>
  </si>
  <si>
    <t>http://www.revolutionfoods.com</t>
  </si>
  <si>
    <t>6310d480-a03a-7e9b-ea53-c0c7199b3aeb</t>
  </si>
  <si>
    <t>Revolution Fuels</t>
  </si>
  <si>
    <t>http://revolutionfuels.com/</t>
  </si>
  <si>
    <t>e7cfbe6e-01e7-7579-15b6-51ceffcf4e13</t>
  </si>
  <si>
    <t>Revolution Games</t>
  </si>
  <si>
    <t>http://www.revolutiongamestoday.com</t>
  </si>
  <si>
    <t>1e1b6844-a1b2-95ea-86bf-a2685f72d9c6</t>
  </si>
  <si>
    <t>Revolution Golf</t>
  </si>
  <si>
    <t>http://www.revolutiongolf.com/</t>
  </si>
  <si>
    <t>a9c3f60d-1fe1-ffc6-c3b0-8705b681f065</t>
  </si>
  <si>
    <t>Revolution Health</t>
  </si>
  <si>
    <t>http://www.revolutionhealth.com</t>
  </si>
  <si>
    <t>da013648-971d-a762-fbfc-36cd4ad3b9fd</t>
  </si>
  <si>
    <t>Revolution Homes</t>
  </si>
  <si>
    <t>http://www.revolutionhomesraleigh.com</t>
  </si>
  <si>
    <t>5d9dad28-9588-a253-0932-e97229a648f6</t>
  </si>
  <si>
    <t>Revolution In Material Apparel</t>
  </si>
  <si>
    <t>http://www.r-i-m-a.com/</t>
  </si>
  <si>
    <t>d2bddec0-4658-26d2-e540-1080e13642cd</t>
  </si>
  <si>
    <t>Revolution Interactive</t>
  </si>
  <si>
    <t>http://www.rinteractive.com</t>
  </si>
  <si>
    <t>cc90e6c4-e167-ec1f-79cf-8aeba5656d93</t>
  </si>
  <si>
    <t>Revolution Lighting Technologies</t>
  </si>
  <si>
    <t>http://rvlti.com</t>
  </si>
  <si>
    <t>51cbd7b6-6281-8a24-742e-b712a37c550c</t>
  </si>
  <si>
    <t>Revolution Medicines</t>
  </si>
  <si>
    <t>http://www.revolutionmedicines.com/</t>
  </si>
  <si>
    <t>fbf8a43d-83a3-3fe2-e0ef-8c25edfb3425</t>
  </si>
  <si>
    <t>Revolution Messaging</t>
  </si>
  <si>
    <t>https://revolutionmessaging.com/</t>
  </si>
  <si>
    <t>4730b2a0-c505-f32e-2aba-d4cea2a63be1</t>
  </si>
  <si>
    <t>Revolution Money</t>
  </si>
  <si>
    <t>http://www.revolutionmoney.com</t>
  </si>
  <si>
    <t>86687595-06cf-f462-f991-71f3ef02d1c5</t>
  </si>
  <si>
    <t>Revolution Motors</t>
  </si>
  <si>
    <t>http://www.revolutionmotors.ca</t>
  </si>
  <si>
    <t>11792cc6-16d9-3f8e-1568-f80ca59c353a</t>
  </si>
  <si>
    <t>Revolution Networks</t>
  </si>
  <si>
    <t>http://revnet.ca</t>
  </si>
  <si>
    <t>7fc7bbc6-9e89-aabb-a1f5-9e827a66fd32</t>
  </si>
  <si>
    <t>Revolution Next Technologies</t>
  </si>
  <si>
    <t>http://www.revolutionnext.com</t>
  </si>
  <si>
    <t>87850c21-caa0-18be-988f-94a9560a8b41</t>
  </si>
  <si>
    <t>Revolution NMR</t>
  </si>
  <si>
    <t>https://www.revolutionnmr.com</t>
  </si>
  <si>
    <t>34b89333-10c5-252d-0539-3aadd8345e41</t>
  </si>
  <si>
    <t>Revolution Off Road</t>
  </si>
  <si>
    <t>http://www.revolutionoffroad.com</t>
  </si>
  <si>
    <t>0394fb22-f73b-aeb5-a64e-fd750a9a7112</t>
  </si>
  <si>
    <t>Revolution Parking</t>
  </si>
  <si>
    <t>http://www.revolutionparking.com</t>
  </si>
  <si>
    <t>28dc13f2-6963-a02b-a7bc-54f7d04d3ea5</t>
  </si>
  <si>
    <t>Revolution Partners</t>
  </si>
  <si>
    <t>http://www.revolutionpartners.com/</t>
  </si>
  <si>
    <t>cf2b8a37-354f-2bd8-0a4d-676079a22b49</t>
  </si>
  <si>
    <t>Revolution Prep</t>
  </si>
  <si>
    <t>http://www.revolutionprep.com</t>
  </si>
  <si>
    <t>3afc1c7a-1632-6c48-da88-67054ad2edd3</t>
  </si>
  <si>
    <t>Revolution Productions</t>
  </si>
  <si>
    <t>http://www.revolution-productions.com</t>
  </si>
  <si>
    <t>db62d990-e914-c9a6-9094-ad88f1654b8f</t>
  </si>
  <si>
    <t>Revolution Records</t>
  </si>
  <si>
    <t>https://revolutionrecordskc.com</t>
  </si>
  <si>
    <t>0d73c73d-c6ff-ca79-18e7-7b55efc4338e</t>
  </si>
  <si>
    <t>Revolution Rickshaws</t>
  </si>
  <si>
    <t>http://www.revolutionrickshaws.com</t>
  </si>
  <si>
    <t>96a07580-2de6-4f28-6c14-f06972a3001e</t>
  </si>
  <si>
    <t>Revolution Rugs</t>
  </si>
  <si>
    <t>http://www.revolutionrugs.com</t>
  </si>
  <si>
    <t>8e71ef7f-43ee-65d7-3b3c-950ee1241e7d</t>
  </si>
  <si>
    <t>Revolution Semiconductor</t>
  </si>
  <si>
    <t>http://www.revsemi.com</t>
  </si>
  <si>
    <t>6aad522e-ebab-a1b7-99e8-4fb07093541f</t>
  </si>
  <si>
    <t>Revolution Studios</t>
  </si>
  <si>
    <t>http://www.revolutionstudios.com/</t>
  </si>
  <si>
    <t>c4884c4e-432d-a4d2-fb2d-54a6962e3434</t>
  </si>
  <si>
    <t>Revolution Systems</t>
  </si>
  <si>
    <t>http://www.revsys.com/</t>
  </si>
  <si>
    <t>fa194f62-f53b-688c-e44e-115c3c743ce8</t>
  </si>
  <si>
    <t>http://www.revolutionsystems.net</t>
  </si>
  <si>
    <t>6d9a1dd3-1db1-266d-15af-acf715c7a8d3</t>
  </si>
  <si>
    <t>Revolution Technology</t>
  </si>
  <si>
    <t>http://revolutiontechnology.co.uk/</t>
  </si>
  <si>
    <t>b5a4bff2-c0cf-e899-682f-5f795638a5b0</t>
  </si>
  <si>
    <t>Revolution Tilt</t>
  </si>
  <si>
    <t>http://www.revolutiontilt.com</t>
  </si>
  <si>
    <t>7515b8c9-1933-54a6-9591-4636f7e5b4be</t>
  </si>
  <si>
    <t>Revolution University</t>
  </si>
  <si>
    <t>http://revolution.university/</t>
  </si>
  <si>
    <t>821c01bf-dc03-d5bb-f388-9290563f7911</t>
  </si>
  <si>
    <t>Revolution Ventures</t>
  </si>
  <si>
    <t>http://www.revolution.com/entity/ventures/</t>
  </si>
  <si>
    <t>1328f066-26ef-6003-e917-f0b6cbc2e538</t>
  </si>
  <si>
    <t>Revolution Web</t>
  </si>
  <si>
    <t>http://www.revolutionweb.com</t>
  </si>
  <si>
    <t>2287fd71-eb17-5328-2ff6-571d797b5dbe</t>
  </si>
  <si>
    <t>Revolutionary Advertising Products &amp; Solutions</t>
  </si>
  <si>
    <t>http://www.revolutionaryads.com/index.html</t>
  </si>
  <si>
    <t>3dd806ae-6ec2-01b9-e11f-431bc325be70</t>
  </si>
  <si>
    <t>Revolutionary Concepts</t>
  </si>
  <si>
    <t>http://www.revolutionaryconceptsinc.com</t>
  </si>
  <si>
    <t>84d6d9b1-4a24-e923-83b4-601a31406bdf</t>
  </si>
  <si>
    <t>Revolutionary Labs</t>
  </si>
  <si>
    <t>http://revolutionarylabs.com</t>
  </si>
  <si>
    <t>f5ece882-f4ef-3a73-f450-c4f9adbea86e</t>
  </si>
  <si>
    <t>Revolutionary Medical Devices</t>
  </si>
  <si>
    <t>http://www.rmdevices.com/</t>
  </si>
  <si>
    <t>35044957-0384-47ce-27d3-0262a29146f2</t>
  </si>
  <si>
    <t>RevolutionCredit</t>
  </si>
  <si>
    <t>http://www.revolutioncredit.com</t>
  </si>
  <si>
    <t>341bbb6e-c959-6707-5ca0-f9dd70f8995a</t>
  </si>
  <si>
    <t>RevolutionParts, Inc.</t>
  </si>
  <si>
    <t>http://www.revolutionparts.com</t>
  </si>
  <si>
    <t>1f93abc5-6922-86f6-c4a0-7705819bd1ab</t>
  </si>
  <si>
    <t>Revolutions Medical</t>
  </si>
  <si>
    <t>http://revolutionsmedical.com</t>
  </si>
  <si>
    <t>93ff7827-9d19-dc65-3f19-06a565483c58</t>
  </si>
  <si>
    <t>RevolutionTeX</t>
  </si>
  <si>
    <t>http://www.revolutiontex.com</t>
  </si>
  <si>
    <t>f278ee79-732a-0e1a-bf85-a2d605682aa3</t>
  </si>
  <si>
    <t>revolutr</t>
  </si>
  <si>
    <t>http://www.revolutr.com</t>
  </si>
  <si>
    <t>298f6bd7-6540-9fea-2e75-b39a80c8b2bd</t>
  </si>
  <si>
    <t>Revolv</t>
  </si>
  <si>
    <t>http://revolv.com</t>
  </si>
  <si>
    <t>4e608759-0661-2b5e-db77-6b85713ebb1a</t>
  </si>
  <si>
    <t>http://revo.lv</t>
  </si>
  <si>
    <t>14612ae6-f250-7dda-1952-2a6ac80b25bb</t>
  </si>
  <si>
    <t>Revolve</t>
  </si>
  <si>
    <t>http://www.revolvethis.com</t>
  </si>
  <si>
    <t>80fb26e1-6d2d-6f94-9565-6634001f08e2</t>
  </si>
  <si>
    <t>REVOLVE</t>
  </si>
  <si>
    <t>http://www.revolveclothing.com/</t>
  </si>
  <si>
    <t>37211653-ab39-6b9b-4ea1-3733cddf8315</t>
  </si>
  <si>
    <t>Revolve Music</t>
  </si>
  <si>
    <t>http://www.revolve-music.com</t>
  </si>
  <si>
    <t>a3fb2db6-d0a6-9138-2d1f-57935668e6d1</t>
  </si>
  <si>
    <t>Revolve PC</t>
  </si>
  <si>
    <t>http://www.revolvepc.com</t>
  </si>
  <si>
    <t>ba413a64-da68-736f-d9fd-4beacf50248f</t>
  </si>
  <si>
    <t>Revolve Robotics</t>
  </si>
  <si>
    <t>http://www.revolverobotics.com</t>
  </si>
  <si>
    <t>f4fae40e-ddac-80f0-9d1d-01e48af3651b</t>
  </si>
  <si>
    <t>Revolve Solar</t>
  </si>
  <si>
    <t>http://www.revolvesolar.com</t>
  </si>
  <si>
    <t>4cd5e034-cf0f-4b17-44b0-10dbfebf325f</t>
  </si>
  <si>
    <t>Revolve.</t>
  </si>
  <si>
    <t>http://www.revolveapp.com</t>
  </si>
  <si>
    <t>0b6e8525-f21e-9f66-a1aa-33dec5b3c033</t>
  </si>
  <si>
    <t>Revolver Brewing</t>
  </si>
  <si>
    <t>http://www.revolverbrewing.com/</t>
  </si>
  <si>
    <t>4aa645e9-21d1-8ad3-3b12-187173d883ff</t>
  </si>
  <si>
    <t>Revolver Inc</t>
  </si>
  <si>
    <t>https://revolver.jp/</t>
  </si>
  <si>
    <t>eb244816-9ce2-dcd1-f170-c0405f401bcc</t>
  </si>
  <si>
    <t>Revolver Studios</t>
  </si>
  <si>
    <t>http://www.revolverstudios.com</t>
  </si>
  <si>
    <t>c0f73396-df3b-6548-4639-b4572ba410de</t>
  </si>
  <si>
    <t>Revolvia</t>
  </si>
  <si>
    <t>http://revolvia.com/</t>
  </si>
  <si>
    <t>b54ae596-a546-bb6c-c98e-03441e3bf3d0</t>
  </si>
  <si>
    <t>REVOLVR</t>
  </si>
  <si>
    <t>http://planetrevolvr.com/</t>
  </si>
  <si>
    <t>502d846b-9b60-2c31-7020-ec9c4c8caf5c</t>
  </si>
  <si>
    <t>Revolymer</t>
  </si>
  <si>
    <t>http://www.revolymer.com</t>
  </si>
  <si>
    <t>7254c42f-c797-f3de-14b0-a7ae37f23ab6</t>
  </si>
  <si>
    <t>REVOmenu</t>
  </si>
  <si>
    <t>https://revomenu.com</t>
  </si>
  <si>
    <t>c80dfbf4-250d-fed8-d1bc-3f4b5593cbc0</t>
  </si>
  <si>
    <t>Revon Systems</t>
  </si>
  <si>
    <t>http://www.revonsystems.net/</t>
  </si>
  <si>
    <t>fbbc223b-3123-2218-2e59-12d2898b5da1</t>
  </si>
  <si>
    <t>Revoolt Smart Solutions Inc.</t>
  </si>
  <si>
    <t>http://www.revoolt.me</t>
  </si>
  <si>
    <t>43c59463-9548-cd77-55f2-60af2c15fc0a</t>
  </si>
  <si>
    <t>RevoPad</t>
  </si>
  <si>
    <t>http://www.revopad.com</t>
  </si>
  <si>
    <t>c6ed2fbf-c7fa-ac99-a24e-950ede9bb6d4</t>
  </si>
  <si>
    <t>RevoPay</t>
  </si>
  <si>
    <t>http://revopay.com</t>
  </si>
  <si>
    <t>36ba6fcf-9508-0f21-8483-8010d27d2bc1</t>
  </si>
  <si>
    <t>revoPT</t>
  </si>
  <si>
    <t>http://www.myrevopt.com</t>
  </si>
  <si>
    <t>3c138fe3-c8c4-f31e-d7c1-248500552879</t>
  </si>
  <si>
    <t>RevoSoft</t>
  </si>
  <si>
    <t>https://revosoft.net</t>
  </si>
  <si>
    <t>6de3d369-6cee-7d60-97c1-fcfdd4059ec8</t>
  </si>
  <si>
    <t>Revosys</t>
  </si>
  <si>
    <t>http://www.revointeractive.com/</t>
  </si>
  <si>
    <t>43c2edab-41e8-e087-c719-0c9f43b02906</t>
  </si>
  <si>
    <t>Revotas</t>
  </si>
  <si>
    <t>http://www.revotas.com</t>
  </si>
  <si>
    <t>676d753a-23a7-ec0f-996e-07bcb7291af0</t>
  </si>
  <si>
    <t>RevoTeck</t>
  </si>
  <si>
    <t>http://www.revoteck.com</t>
  </si>
  <si>
    <t>36166bf7-899c-68e3-cc70-a90bc83583e6</t>
  </si>
  <si>
    <t>ReVou</t>
  </si>
  <si>
    <t>http://www.revou.com</t>
  </si>
  <si>
    <t>c73e7d33-de18-7c45-cfad-21e1922a8156</t>
  </si>
  <si>
    <t>Revoure</t>
  </si>
  <si>
    <t>http://revoure.com/</t>
  </si>
  <si>
    <t>a33ef3a7-fcd8-a873-87b7-53029d65d97a</t>
  </si>
  <si>
    <t>Revova</t>
  </si>
  <si>
    <t>https://revova.io</t>
  </si>
  <si>
    <t>e15f876f-149e-e735-dd39-ed550336a748</t>
  </si>
  <si>
    <t>REVOX Sterilization Solutions</t>
  </si>
  <si>
    <t>https://www.revoxsterilization.com</t>
  </si>
  <si>
    <t>ac3ba4d6-cb32-2ce2-38b9-02f572ceaa79</t>
  </si>
  <si>
    <t>RevoZport</t>
  </si>
  <si>
    <t>http://www.revozport.com</t>
  </si>
  <si>
    <t>a0d3d54e-612a-e228-8632-95dcacfc8102</t>
  </si>
  <si>
    <t>Revpar Guru</t>
  </si>
  <si>
    <t>http://www.revparguru.com</t>
  </si>
  <si>
    <t>10c9fdbb-0fc9-2b2c-42b1-b58456704a5e</t>
  </si>
  <si>
    <t>RevPath Partners</t>
  </si>
  <si>
    <t>http://www.revpath.com</t>
  </si>
  <si>
    <t>9f95076e-a3dc-c422-a411-586d6b7dbe48</t>
  </si>
  <si>
    <t>RevPoint Healthcare Technologies</t>
  </si>
  <si>
    <t>http://revpointhealth.com/</t>
  </si>
  <si>
    <t>7f65f4b5-c7f5-fe93-c9e5-fda19e942e0c</t>
  </si>
  <si>
    <t>RevPoint Media</t>
  </si>
  <si>
    <t>http://www.revpointmedia.com</t>
  </si>
  <si>
    <t>f55ffac3-5e70-80bf-0eba-111b70aa09c5</t>
  </si>
  <si>
    <t>Revresh</t>
  </si>
  <si>
    <t>http://revresh.com/#</t>
  </si>
  <si>
    <t>b60c02b4-a0de-3dd3-7264-4670f3dfbe91</t>
  </si>
  <si>
    <t>RevRight Inc.</t>
  </si>
  <si>
    <t>https://www.revright.com</t>
  </si>
  <si>
    <t>e9865988-ed0c-8cc3-0c5c-2965e67f6d6f</t>
  </si>
  <si>
    <t>RevRise</t>
  </si>
  <si>
    <t>http://revrise.com</t>
  </si>
  <si>
    <t>2854d527-778b-36cb-3135-67f47534a059</t>
  </si>
  <si>
    <t>REVRY</t>
  </si>
  <si>
    <t>http://revry.tv</t>
  </si>
  <si>
    <t>34773c5e-e816-5da8-4aa5-c2dd9e7e2b75</t>
  </si>
  <si>
    <t>REVS Checker</t>
  </si>
  <si>
    <t>http://revschecker.com.au/</t>
  </si>
  <si>
    <t>3af550ec-482c-16cf-6764-7ac685822391</t>
  </si>
  <si>
    <t>REVShare</t>
  </si>
  <si>
    <t>http://revshare.com</t>
  </si>
  <si>
    <t>a1add179-ff11-57dd-46bc-d9ee4ee12caf</t>
  </si>
  <si>
    <t>Revshare Forum</t>
  </si>
  <si>
    <t>https://revshare-forum.com</t>
  </si>
  <si>
    <t>0dc9d104-3c09-0030-6ec0-5d45bb5f83a1</t>
  </si>
  <si>
    <t>Revsharemedia</t>
  </si>
  <si>
    <t>http://revsharemedia.com/</t>
  </si>
  <si>
    <t>95afd461-d5dc-e7c1-9016-79d363597667</t>
  </si>
  <si>
    <t>RevSite</t>
  </si>
  <si>
    <t>http://www.revsite.com/</t>
  </si>
  <si>
    <t>b0c37647-fe58-12b6-b287-87c04d2a6a19</t>
  </si>
  <si>
    <t>RevsMedia.com</t>
  </si>
  <si>
    <t>http://www.revsmedia.com</t>
  </si>
  <si>
    <t>56a7b7f3-9308-0f55-bb73-7dd25731a5f0</t>
  </si>
  <si>
    <t>RevSocial, LLC</t>
  </si>
  <si>
    <t>http://www.revsocial.com</t>
  </si>
  <si>
    <t>46b6d616-3e89-6c3f-008d-c17751ea8d39</t>
  </si>
  <si>
    <t>RevSpring</t>
  </si>
  <si>
    <t>http://www.revspringinc.com</t>
  </si>
  <si>
    <t>b4d20121-81fc-3968-9912-2198bd1a13e5</t>
  </si>
  <si>
    <t>RevSquare</t>
  </si>
  <si>
    <t>http://revsquare.com/</t>
  </si>
  <si>
    <t>655deba3-c32e-dd77-776b-c7d53edacf36</t>
  </si>
  <si>
    <t>Revstop</t>
  </si>
  <si>
    <t>http://revstop.com/</t>
  </si>
  <si>
    <t>2a97818c-6a13-cc55-b806-0526f2843137</t>
  </si>
  <si>
    <t>Revstr</t>
  </si>
  <si>
    <t>http://revstr.io</t>
  </si>
  <si>
    <t>b8879a70-08fd-79f3-3f08-92ce8ae543c7</t>
  </si>
  <si>
    <t>RevStream</t>
  </si>
  <si>
    <t>http://www.revstreamone.com</t>
  </si>
  <si>
    <t>b1225501-f6d1-2300-4dd5-b5ddd6000443</t>
  </si>
  <si>
    <t>RevSym</t>
  </si>
  <si>
    <t>https://revsym.com</t>
  </si>
  <si>
    <t>f00065b1-e0e8-be4b-3cfd-3e422b49d86f</t>
  </si>
  <si>
    <t>RevSystems</t>
  </si>
  <si>
    <t>http://www.revsystems.com</t>
  </si>
  <si>
    <t>fdf523ba-ae87-c0c7-2993-08a8042074bd</t>
  </si>
  <si>
    <t>REVTECH Accelerator</t>
  </si>
  <si>
    <t>http://www.revtechaccelerator.com/</t>
  </si>
  <si>
    <t>02a1e132-612f-500d-7470-e17f8e73664b</t>
  </si>
  <si>
    <t>RevTech Advisors, LLC.</t>
  </si>
  <si>
    <t>http://www.revtechadvisors.com</t>
  </si>
  <si>
    <t>a12adba1-1940-9735-4284-511c35fbb50e</t>
  </si>
  <si>
    <t>RevTech Labs</t>
  </si>
  <si>
    <t>http://revtechlabs.com</t>
  </si>
  <si>
    <t>9181d815-0ea0-bd56-6b48-a84500156fcc</t>
  </si>
  <si>
    <t>RevTrax</t>
  </si>
  <si>
    <t>http://www.revtrax.com</t>
  </si>
  <si>
    <t>2c60eed1-b0d1-4a48-e09c-08cd801201f9</t>
  </si>
  <si>
    <t>RevTwo</t>
  </si>
  <si>
    <t>http://www.revtwo.com/</t>
  </si>
  <si>
    <t>4248f40b-de5b-3d40-36de-d389dbdf4443</t>
  </si>
  <si>
    <t>Revu Technology</t>
  </si>
  <si>
    <t>http://www.revu.in</t>
  </si>
  <si>
    <t>dba36afa-fbf7-e97d-356b-0f67795aa3b5</t>
  </si>
  <si>
    <t>Revue</t>
  </si>
  <si>
    <t>https://www.getrevue.co</t>
  </si>
  <si>
    <t>cc224082-b205-6ba8-2b9f-ed883cc7ffcb</t>
  </si>
  <si>
    <t>Revue Labs</t>
  </si>
  <si>
    <t>http://revuelabs.com</t>
  </si>
  <si>
    <t>f18fa9ec-b250-9dd1-03e1-f5f7c218c53a</t>
  </si>
  <si>
    <t>Revuelo Inc.</t>
  </si>
  <si>
    <t>http://www.revuelo.tech/</t>
  </si>
  <si>
    <t>061f2d21-4e88-d922-c0cf-72bdd3ab4296</t>
  </si>
  <si>
    <t>Revulytics</t>
  </si>
  <si>
    <t>https://www.revulytics.com</t>
  </si>
  <si>
    <t>344b26bd-a9ff-7c77-9498-eee45f92b8ac</t>
  </si>
  <si>
    <t>RevUnit</t>
  </si>
  <si>
    <t>http://revunit.com</t>
  </si>
  <si>
    <t>b7f7b796-aaa9-f4d2-a8ae-d3e73b45e262</t>
  </si>
  <si>
    <t>Revunity, LLC</t>
  </si>
  <si>
    <t>e11958e4-9e86-fec2-26d6-0e385e03e9f8</t>
  </si>
  <si>
    <t>RevUP</t>
  </si>
  <si>
    <t>http://revup.io/</t>
  </si>
  <si>
    <t>f21fbf7b-9de0-295c-4e09-d5d6fb45c8c3</t>
  </si>
  <si>
    <t>RevUp</t>
  </si>
  <si>
    <t>81dfa4fd-8f66-7b4f-060c-6c6ef0ae1259</t>
  </si>
  <si>
    <t>RevUp Render</t>
  </si>
  <si>
    <t>http://revuprender.com</t>
  </si>
  <si>
    <t>62de6423-4218-9c22-655f-8c6306f05a60</t>
  </si>
  <si>
    <t>RevUp Software</t>
  </si>
  <si>
    <t>http://www.revup.com/</t>
  </si>
  <si>
    <t>afa86a59-8013-eff5-63fd-180f2d6d0dff</t>
  </si>
  <si>
    <t>RevUpNet</t>
  </si>
  <si>
    <t>http://www.revupnet.com</t>
  </si>
  <si>
    <t>84ba67a5-65af-94cc-17f7-ad42040889d8</t>
  </si>
  <si>
    <t>Revuze</t>
  </si>
  <si>
    <t>http://www.revuze.it</t>
  </si>
  <si>
    <t>a6edba90-2975-ba3b-7acc-51443d8da79a</t>
  </si>
  <si>
    <t>Revv</t>
  </si>
  <si>
    <t>http://revv.co.in/</t>
  </si>
  <si>
    <t>45a21301-fd34-6a10-119b-70f6d74f447b</t>
  </si>
  <si>
    <t>Revv Media</t>
  </si>
  <si>
    <t>http://www.revvmedia.com</t>
  </si>
  <si>
    <t>5ebae9b3-574c-6d0c-055a-fca74cc3aa20</t>
  </si>
  <si>
    <t>Revv Oakland</t>
  </si>
  <si>
    <t>http://www.revvoakland.com</t>
  </si>
  <si>
    <t>a94a240a-9929-424b-7aeb-74e3b8d3b2dd</t>
  </si>
  <si>
    <t>Revver</t>
  </si>
  <si>
    <t>http://revver.com</t>
  </si>
  <si>
    <t>3c1e0f4b-bda8-e487-acac-3c90292402cd</t>
  </si>
  <si>
    <t>Revvim</t>
  </si>
  <si>
    <t>http://revvim.com/</t>
  </si>
  <si>
    <t>9d18992e-ba3d-5dfc-b5af-db1d99ec596c</t>
  </si>
  <si>
    <t>RevVision</t>
  </si>
  <si>
    <t>http://www.rev-vision.com/</t>
  </si>
  <si>
    <t>46fd5dbc-3d5c-f209-f1b0-fa09497f09d0</t>
  </si>
  <si>
    <t>Revvl Internet Services</t>
  </si>
  <si>
    <t>http://www.revvl.com</t>
  </si>
  <si>
    <t>5a23c7e4-6f65-2aea-275f-fc05a4487f05</t>
  </si>
  <si>
    <t>Revvler</t>
  </si>
  <si>
    <t>http://revvler.com/</t>
  </si>
  <si>
    <t>e5fb4927-207d-d9c2-b69a-5aa1c3363f23</t>
  </si>
  <si>
    <t>RevvNRG</t>
  </si>
  <si>
    <t>http://revvnrg.com</t>
  </si>
  <si>
    <t>d9ef7dfe-3f2f-8720-ed13-87d7666a8aa6</t>
  </si>
  <si>
    <t>Revvo</t>
  </si>
  <si>
    <t>http://revvo.co</t>
  </si>
  <si>
    <t>00e05d45-3714-cefa-b610-cf40c94869f6</t>
  </si>
  <si>
    <t>RevvX Hardware / IOT Accelerator</t>
  </si>
  <si>
    <t>http://www.revvx.com</t>
  </si>
  <si>
    <t>8144176d-c8d2-4ec4-98b4-7325f9160103</t>
  </si>
  <si>
    <t>Revwiretech</t>
  </si>
  <si>
    <t>http://www.revwiretech.net</t>
  </si>
  <si>
    <t>f6f0bb94-9248-177d-5fc2-2da3c3479b7f</t>
  </si>
  <si>
    <t>Revwoo Inc.</t>
  </si>
  <si>
    <t>http://www.revwoo.com</t>
  </si>
  <si>
    <t>6f158bdb-ff75-f132-40fe-171ec82e50b9</t>
  </si>
  <si>
    <t>RevX</t>
  </si>
  <si>
    <t>http://www.revx.io</t>
  </si>
  <si>
    <t>aaf3d179-e76d-9eb8-ea15-7b5a0a89b150</t>
  </si>
  <si>
    <t>Revxpert - Creating Specialist</t>
  </si>
  <si>
    <t>http://www.revxpert.com</t>
  </si>
  <si>
    <t>7e325133-651b-e5c7-91ef-8f16428a63bd</t>
  </si>
  <si>
    <t>Revyrie</t>
  </si>
  <si>
    <t>http://www.revyrie.com</t>
  </si>
  <si>
    <t>6a2369a2-a13e-80f7-a831-5d830c9bf056</t>
  </si>
  <si>
    <t>Revyve</t>
  </si>
  <si>
    <t>http://www.healthprev.com/revyve-skin-reviews/</t>
  </si>
  <si>
    <t>ef1c2218-fa4e-ba2c-bfbf-5703390e5dfe</t>
  </si>
  <si>
    <t>http://www.malesupplement.ca/revyve-skin-reviews/</t>
  </si>
  <si>
    <t>5fab4f75-20bb-c586-d457-4b1595f5d92e</t>
  </si>
  <si>
    <t>Revyver</t>
  </si>
  <si>
    <t>http://www.revyver.com</t>
  </si>
  <si>
    <t>7d748fda-9440-2b5f-c765-b88b80051d29</t>
  </si>
  <si>
    <t>RevZilla</t>
  </si>
  <si>
    <t>http://www.revzilla.com</t>
  </si>
  <si>
    <t>659c5e60-aeea-c28f-8519-4014f675566c</t>
  </si>
  <si>
    <t>REW.ca</t>
  </si>
  <si>
    <t>https://www.rew.ca</t>
  </si>
  <si>
    <t>c3443cf9-bd3c-93f3-2658-969b05d8474f</t>
  </si>
  <si>
    <t>rewali</t>
  </si>
  <si>
    <t>http://www.rewali.com</t>
  </si>
  <si>
    <t>88ac058d-4561-1c9c-d490-e6c989eefb6b</t>
  </si>
  <si>
    <t>Rewalk Robotics</t>
  </si>
  <si>
    <t>http://rewalk.com</t>
  </si>
  <si>
    <t>81813b57-2761-cb5c-7ae9-8f2dde9c6e35</t>
  </si>
  <si>
    <t>Rewalon</t>
  </si>
  <si>
    <t>http://www.rewalon.com</t>
  </si>
  <si>
    <t>1fa5c1d9-5a4b-9f81-4602-1c6133995387</t>
  </si>
  <si>
    <t>Rewango</t>
  </si>
  <si>
    <t>http://rewango.com/</t>
  </si>
  <si>
    <t>9e40066e-5339-a3ff-4724-8ee17da4b96a</t>
  </si>
  <si>
    <t>Reward &amp; Recognition</t>
  </si>
  <si>
    <t>http://www.workangel.com</t>
  </si>
  <si>
    <t>ee072603-3f2d-aa66-9524-eb2feaff7f7c</t>
  </si>
  <si>
    <t>Reward Gateway</t>
  </si>
  <si>
    <t>http://www.rewardgateway.com</t>
  </si>
  <si>
    <t>93e1c140-a551-9cb7-d2bd-9a391c38bd62</t>
  </si>
  <si>
    <t>Reward Hunt, Inc.</t>
  </si>
  <si>
    <t>http://www.rewardhunt.com</t>
  </si>
  <si>
    <t>d64a23fe-275f-0006-625d-4d95a900faa4</t>
  </si>
  <si>
    <t>Reward Insight</t>
  </si>
  <si>
    <t>http://rewardinsight.com/</t>
  </si>
  <si>
    <t>fd825b65-e4ed-a421-d9c3-537630b1a33f</t>
  </si>
  <si>
    <t>reward lion llc</t>
  </si>
  <si>
    <t>https://www.rewardlion.com/</t>
  </si>
  <si>
    <t>1e0fcf9d-4c25-58eb-eb79-eab4d217e9de</t>
  </si>
  <si>
    <t>Reward Ride</t>
  </si>
  <si>
    <t>http://www.rewardride.com</t>
  </si>
  <si>
    <t>be158016-bb43-443a-7838-d31aa4410ab5</t>
  </si>
  <si>
    <t>Reward Sciences</t>
  </si>
  <si>
    <t>http://www.rewardsciences.com</t>
  </si>
  <si>
    <t>c271b64b-ed46-d6bd-79d1-72af3983e539</t>
  </si>
  <si>
    <t>Reward Summit</t>
  </si>
  <si>
    <t>http://rewardsummit.com</t>
  </si>
  <si>
    <t>bd9d5875-0c0b-7946-b099-729aa027d550</t>
  </si>
  <si>
    <t>Reward Super</t>
  </si>
  <si>
    <t>http://www.rewardsuper.com.au</t>
  </si>
  <si>
    <t>04d2d653-e25d-4ce1-c84f-44eaf8f18016</t>
  </si>
  <si>
    <t>Reward Trunk Technologies</t>
  </si>
  <si>
    <t>http://www.rewardtrunk.com</t>
  </si>
  <si>
    <t>e55a44ad-7d2b-9f2e-643f-a77d10360ce3</t>
  </si>
  <si>
    <t>Reward.io</t>
  </si>
  <si>
    <t>http://reward.io</t>
  </si>
  <si>
    <t>7acc7ec8-838a-bfa7-bab2-4d683e77f357</t>
  </si>
  <si>
    <t>Reward.land</t>
  </si>
  <si>
    <t>http://reward.land/</t>
  </si>
  <si>
    <t>8ddc5361-126f-d6d8-59cd-65590941176d</t>
  </si>
  <si>
    <t>Rewardable</t>
  </si>
  <si>
    <t>http://rewardable.com/</t>
  </si>
  <si>
    <t>71d5c6de-11ae-ef99-00f3-45ffd5adcbe0</t>
  </si>
  <si>
    <t>RewardBet</t>
  </si>
  <si>
    <t>http://promo.rewardbet.com/</t>
  </si>
  <si>
    <t>b9c91ebc-09e1-dae7-d61a-11a03afc3bbc</t>
  </si>
  <si>
    <t>RewardCo</t>
  </si>
  <si>
    <t>http://www.rewardco.com</t>
  </si>
  <si>
    <t>bf9e7a3b-bee9-2c16-60ec-80a1edd97d2c</t>
  </si>
  <si>
    <t>RewardCraze</t>
  </si>
  <si>
    <t>http://www.rewardcraze.com</t>
  </si>
  <si>
    <t>31ae6f94-d5c4-31d6-cdb8-fe867cdaa28a</t>
  </si>
  <si>
    <t>Rewarder</t>
  </si>
  <si>
    <t>http://rewarder.com</t>
  </si>
  <si>
    <t>40890cfd-4b3c-ed80-ae82-f95ac69ddc61</t>
  </si>
  <si>
    <t>RewardExpert.com</t>
  </si>
  <si>
    <t>http://rewardexpert.com</t>
  </si>
  <si>
    <t>73ec1a8d-7cf0-10e8-0f6e-a227732cd898</t>
  </si>
  <si>
    <t>Rewardial</t>
  </si>
  <si>
    <t>http://www.rewardial.com</t>
  </si>
  <si>
    <t>732dcdc2-8bb1-af9c-f293-6250b62547ae</t>
  </si>
  <si>
    <t>Rewarding Return</t>
  </si>
  <si>
    <t>http://www.rewardingreturn.com</t>
  </si>
  <si>
    <t>5b88d79a-c657-b5fd-8597-38cc06261664</t>
  </si>
  <si>
    <t>Rewarding Times</t>
  </si>
  <si>
    <t>http://www.rewardingtimes.ie/</t>
  </si>
  <si>
    <t>65644e39-ae2d-1f4b-50e4-66f8d21367c1</t>
  </si>
  <si>
    <t>Rewarding Visits</t>
  </si>
  <si>
    <t>http://www.rewardingvisits.com/business</t>
  </si>
  <si>
    <t>860ec84a-9c92-e9e6-dea5-7c37edddeb22</t>
  </si>
  <si>
    <t>RewardIt.com</t>
  </si>
  <si>
    <t>http://www.rewardit.com</t>
  </si>
  <si>
    <t>2572e5a9-3d76-237a-ab15-40c8789a8b6f</t>
  </si>
  <si>
    <t>Rewardix</t>
  </si>
  <si>
    <t>http://www.rewardix.com</t>
  </si>
  <si>
    <t>d44b4b6c-9809-f1b0-490c-91f00d24d823</t>
  </si>
  <si>
    <t>Rewardle Holdings</t>
  </si>
  <si>
    <t>http://www.rewardleholdings.com/</t>
  </si>
  <si>
    <t>2df21332-966a-2f2a-63ef-7d3eef443627</t>
  </si>
  <si>
    <t>Rewardli</t>
  </si>
  <si>
    <t>http://www.rewardli.com</t>
  </si>
  <si>
    <t>a9a371ec-6430-5894-d633-61dd5dcfbaec</t>
  </si>
  <si>
    <t>RewardLoop</t>
  </si>
  <si>
    <t>http://rewardloop.com</t>
  </si>
  <si>
    <t>37779bff-214c-9f81-4dc7-3a326791e418</t>
  </si>
  <si>
    <t>RewardMe</t>
  </si>
  <si>
    <t>http://rewardme.com</t>
  </si>
  <si>
    <t>4fca109d-cc25-122c-4a60-e6d6dd1f2b57</t>
  </si>
  <si>
    <t>RewardMe GmbH</t>
  </si>
  <si>
    <t>http://www.rewardme.de</t>
  </si>
  <si>
    <t>53215e2f-9458-a5a0-3774-c4b4d9e49507</t>
  </si>
  <si>
    <t>RewardMyWay</t>
  </si>
  <si>
    <t>http://www.rewardmyway.com</t>
  </si>
  <si>
    <t>80aa2406-87b5-037c-c7ea-57c82e738c37</t>
  </si>
  <si>
    <t>RewardOps</t>
  </si>
  <si>
    <t>http://rewardops.com</t>
  </si>
  <si>
    <t>b2a34337-28f5-2cdd-1802-139769424b76</t>
  </si>
  <si>
    <t>RewardPads</t>
  </si>
  <si>
    <t>http://www.rewardpads.com</t>
  </si>
  <si>
    <t>a036e196-5904-c523-1689-43c7d9da88d6</t>
  </si>
  <si>
    <t>Rewardpod</t>
  </si>
  <si>
    <t>http://rewardpod.com</t>
  </si>
  <si>
    <t>a71cd583-2503-10dd-a4d0-d86806e61214</t>
  </si>
  <si>
    <t>Rewards For Heroes</t>
  </si>
  <si>
    <t>http://www.rewardsforheroes.com</t>
  </si>
  <si>
    <t>7a96ada3-7533-0876-e4fb-a768921f4b26</t>
  </si>
  <si>
    <t>Rewards Nation</t>
  </si>
  <si>
    <t>http://www.rewardsnation.com</t>
  </si>
  <si>
    <t>57be6507-8c4e-2102-5a57-8104f8a5354c</t>
  </si>
  <si>
    <t>Rewards Network</t>
  </si>
  <si>
    <t>http://www.rewardsnetwork.com</t>
  </si>
  <si>
    <t>243516b3-d248-c1fd-d002-e0a4e5d30b92</t>
  </si>
  <si>
    <t>Rewards Rain - BlueCoins</t>
  </si>
  <si>
    <t>http://www.bluecoins.com</t>
  </si>
  <si>
    <t>9edd4adc-dce6-bc60-31f5-734cb05a2636</t>
  </si>
  <si>
    <t>Rewards.com</t>
  </si>
  <si>
    <t>http://www.rewards.com</t>
  </si>
  <si>
    <t>c9c8594f-c6b8-78f4-785a-28eec594c86b</t>
  </si>
  <si>
    <t>Rewards.to</t>
  </si>
  <si>
    <t>http://jobs.rewards.to</t>
  </si>
  <si>
    <t>fd74a6be-fee9-b1ac-a563-42f8f7f8b1a3</t>
  </si>
  <si>
    <t>Rewards21</t>
  </si>
  <si>
    <t>https://www.rewards21.com</t>
  </si>
  <si>
    <t>2065399a-7b42-5fb3-0584-209b6a6d4aea</t>
  </si>
  <si>
    <t>RewardsForce</t>
  </si>
  <si>
    <t>http://www.rewardsforce.com</t>
  </si>
  <si>
    <t>0ab251c8-9b97-6151-f0e1-e3ee8871a44b</t>
  </si>
  <si>
    <t>RewardShare</t>
  </si>
  <si>
    <t>http://reward-share.com</t>
  </si>
  <si>
    <t>6850bfd8-d0d5-0ed5-8a7a-f5c9c9f5150f</t>
  </si>
  <si>
    <t>RewardSnap</t>
  </si>
  <si>
    <t>http://rewardsnap.com</t>
  </si>
  <si>
    <t>148d0515-d232-4c58-4c0e-f63e83e902b1</t>
  </si>
  <si>
    <t>RewardsNOW</t>
  </si>
  <si>
    <t>https://www.rewardsnow.com/</t>
  </si>
  <si>
    <t>271ea8b8-76f0-0749-c91b-23f2fd4e731e</t>
  </si>
  <si>
    <t>RewardsPay</t>
  </si>
  <si>
    <t>http://www.rewardspay.com</t>
  </si>
  <si>
    <t>2c1593e4-265d-81e9-a57b-a686c9390f50</t>
  </si>
  <si>
    <t>RewardsPlus</t>
  </si>
  <si>
    <t>http://www.rewardsplus.com</t>
  </si>
  <si>
    <t>59fe2900-3890-93ee-f222-1a3cf48f2d65</t>
  </si>
  <si>
    <t>RewardStock</t>
  </si>
  <si>
    <t>https://www.rewardstock.com/</t>
  </si>
  <si>
    <t>448bf8ef-0c67-dab4-dc25-99b5588b8d1f</t>
  </si>
  <si>
    <t>RewardStream Referral Marketing</t>
  </si>
  <si>
    <t>https://www.rewardstream.com</t>
  </si>
  <si>
    <t>063fc392-a330-b934-3fa0-77182e4c77a4</t>
  </si>
  <si>
    <t>RewardsTree</t>
  </si>
  <si>
    <t>https://rewardstree.co</t>
  </si>
  <si>
    <t>f2fc1b3d-fef9-076e-1b6a-de0cc5613b37</t>
  </si>
  <si>
    <t>rewardStyle</t>
  </si>
  <si>
    <t>http://rewardstyle.com</t>
  </si>
  <si>
    <t>6403582a-9e4f-cc4e-0963-9433ebc21e3a</t>
  </si>
  <si>
    <t>RewardTag</t>
  </si>
  <si>
    <t>https://www.rewardtag.com/</t>
  </si>
  <si>
    <t>4ad29d12-68f1-1fcb-5d2c-da2b78eb1d42</t>
  </si>
  <si>
    <t>RewardTrax</t>
  </si>
  <si>
    <t>http://reward-programs.rewardtrax.com</t>
  </si>
  <si>
    <t>e370cbad-8843-32f7-9caa-344613991999</t>
  </si>
  <si>
    <t>rewardy</t>
  </si>
  <si>
    <t>http://www.rewardy.com/</t>
  </si>
  <si>
    <t>47713dae-835e-4fa9-44f2-df60e7d9cc02</t>
  </si>
  <si>
    <t>Rewardz</t>
  </si>
  <si>
    <t>http://rewardz.sg/</t>
  </si>
  <si>
    <t>b7fe2908-f154-968d-5c50-3cd11747fb34</t>
  </si>
  <si>
    <t>Rewatchable</t>
  </si>
  <si>
    <t>http://www.rewatchable.com</t>
  </si>
  <si>
    <t>7562efd0-bcc4-1ba2-058a-bd0ecb1dea20</t>
  </si>
  <si>
    <t>ReWave Data Recovery</t>
  </si>
  <si>
    <t>http://www.datarecovery.org</t>
  </si>
  <si>
    <t>93588d96-d74d-6f3e-2738-f6bb3a2760c1</t>
  </si>
  <si>
    <t>Rewe Group</t>
  </si>
  <si>
    <t>http://www.rewe-group.com</t>
  </si>
  <si>
    <t>aebcf08a-50c7-c793-b1fb-b32236365c2b</t>
  </si>
  <si>
    <t>Rewear</t>
  </si>
  <si>
    <t>http://rewear.io/</t>
  </si>
  <si>
    <t>63425af0-4702-ff3e-acd0-80a700d56ef3</t>
  </si>
  <si>
    <t>Rewheel Oy</t>
  </si>
  <si>
    <t>http://www.rewheel.fi/</t>
  </si>
  <si>
    <t>6b417b92-e655-4c0b-d8d5-f9499d418db2</t>
  </si>
  <si>
    <t>Rewi</t>
  </si>
  <si>
    <t>http://rewi.co</t>
  </si>
  <si>
    <t>61bbf76e-fc6a-8688-f8f3-d951bb044065</t>
  </si>
  <si>
    <t>Rewildin</t>
  </si>
  <si>
    <t>https://www.rewildin.com</t>
  </si>
  <si>
    <t>f6c3e165-d5cb-19e5-ac50-23daa76f0066</t>
  </si>
  <si>
    <t>Rewind</t>
  </si>
  <si>
    <t>http://rewind.radio.fm</t>
  </si>
  <si>
    <t>82ba7ccd-977d-1738-edbd-dbcab1c6123f</t>
  </si>
  <si>
    <t>http://www.getrewind.co</t>
  </si>
  <si>
    <t>97925d8a-8c3e-23ca-de60-c7929bb5a381</t>
  </si>
  <si>
    <t>REWIND</t>
  </si>
  <si>
    <t>http://rewind.co/</t>
  </si>
  <si>
    <t>70536717-b886-0d3f-c2db-b06ecd2c3127</t>
  </si>
  <si>
    <t>https://rewind.io</t>
  </si>
  <si>
    <t>893e814e-0e19-f1d8-4dff-84194c6ea1c2</t>
  </si>
  <si>
    <t>Rewind Lab</t>
  </si>
  <si>
    <t>http://www.rewindlab.org</t>
  </si>
  <si>
    <t>bc3675f5-701b-ddb1-68c3-706d2488fec7</t>
  </si>
  <si>
    <t>Rewind Labs</t>
  </si>
  <si>
    <t>http://www.rewindlabs.com</t>
  </si>
  <si>
    <t>1e355a1d-d38b-3008-6a70-4d1eb07a4eb9</t>
  </si>
  <si>
    <t>Rewind Me</t>
  </si>
  <si>
    <t>http://rewind.me</t>
  </si>
  <si>
    <t>367d3048-fa43-e915-20fa-393a790d28db</t>
  </si>
  <si>
    <t>REWINDco</t>
  </si>
  <si>
    <t>http://www.rewind.co/</t>
  </si>
  <si>
    <t>34894abf-e2bb-8bd6-d6b9-f9bdbe075620</t>
  </si>
  <si>
    <t>Rewindy</t>
  </si>
  <si>
    <t>http://www.rewindy.com</t>
  </si>
  <si>
    <t>0f383a80-9104-03cf-b6f3-1f1a6b0cbc13</t>
  </si>
  <si>
    <t>Rewinery</t>
  </si>
  <si>
    <t>http://rewinery.com</t>
  </si>
  <si>
    <t>02ba7af9-e303-b484-adf6-2c88f26e2a62</t>
  </si>
  <si>
    <t>Rewire</t>
  </si>
  <si>
    <t>http://rhrealitycheck.org/</t>
  </si>
  <si>
    <t>a6bdc16e-bdee-d6cd-b7c3-c3e94e0e0df8</t>
  </si>
  <si>
    <t>Rewire Group</t>
  </si>
  <si>
    <t>http://rewiregroup.com</t>
  </si>
  <si>
    <t>791df0dc-ce3a-9550-7eb3-33a679ee7bf0</t>
  </si>
  <si>
    <t>Rewire LTD.</t>
  </si>
  <si>
    <t>http://www.rewire.to</t>
  </si>
  <si>
    <t>e298e75d-8e3b-7415-4608-ca3afa6c81a5</t>
  </si>
  <si>
    <t>Rewire Security</t>
  </si>
  <si>
    <t>https://www.rewiresecurity.co.uk</t>
  </si>
  <si>
    <t>9969ea99-8c5d-ee3a-8f57-14ffec359f75</t>
  </si>
  <si>
    <t>Rewired Solutions</t>
  </si>
  <si>
    <t>https://rewired.solutions/</t>
  </si>
  <si>
    <t>4a19503e-8735-7c90-fe6c-e474045efa46</t>
  </si>
  <si>
    <t>Rewired State</t>
  </si>
  <si>
    <t>http://rewiredstate.org</t>
  </si>
  <si>
    <t>8192e847-db80-a9e0-4bbc-c39f55b5f77b</t>
  </si>
  <si>
    <t>Rewired.ai</t>
  </si>
  <si>
    <t>https://www.rewired.ai</t>
  </si>
  <si>
    <t>4e5592da-0456-ffe7-bbf4-617985e3239e</t>
  </si>
  <si>
    <t>ReWiredUX</t>
  </si>
  <si>
    <t>http://www.rewiredux.com/</t>
  </si>
  <si>
    <t>a2f43c78-c22d-ff04-6be8-da2107158f6e</t>
  </si>
  <si>
    <t>Rewordly</t>
  </si>
  <si>
    <t>http://www.reword.ly</t>
  </si>
  <si>
    <t>568d171b-3e2a-7b1b-0229-23cb84c8e0f1</t>
  </si>
  <si>
    <t>Rework</t>
  </si>
  <si>
    <t>http://www.reworklondon.com</t>
  </si>
  <si>
    <t>e54835a8-326d-a9ab-e7a5-95c47a10c6ac</t>
  </si>
  <si>
    <t>ReWork</t>
  </si>
  <si>
    <t>http://www.rework.jobs/</t>
  </si>
  <si>
    <t>552e9afb-25d4-f33d-5183-6ec42d140228</t>
  </si>
  <si>
    <t>Rework Consultancy</t>
  </si>
  <si>
    <t>http://www.rework.jobs</t>
  </si>
  <si>
    <t>1507af03-9174-b8d9-90c8-f842e64ebf82</t>
  </si>
  <si>
    <t>Rework Work</t>
  </si>
  <si>
    <t>http://www.reworkwork.com</t>
  </si>
  <si>
    <t>624276fa-ec8e-3ecf-8afc-abc619efaa76</t>
  </si>
  <si>
    <t>ReworkbyRoe</t>
  </si>
  <si>
    <t>http://www.reworkbyroe.com</t>
  </si>
  <si>
    <t>35707658-9490-2e95-9a62-1907434f6b18</t>
  </si>
  <si>
    <t>reWorker</t>
  </si>
  <si>
    <t>http://www.reworker.eu</t>
  </si>
  <si>
    <t>341357f5-2c87-7c78-aa15-9436d66da19f</t>
  </si>
  <si>
    <t>Reworklution</t>
  </si>
  <si>
    <t>http://www.reworklution.com/en/home</t>
  </si>
  <si>
    <t>7ff758cf-62bd-7803-5fe7-68fffde47a1b</t>
  </si>
  <si>
    <t>Reworld Media</t>
  </si>
  <si>
    <t>http://www.reworldmedia.com/en</t>
  </si>
  <si>
    <t>72766188-860a-6a38-0757-d4312eef3cfb</t>
  </si>
  <si>
    <t>Rewq</t>
  </si>
  <si>
    <t>http://rewq.co/home/</t>
  </si>
  <si>
    <t>0cceb8ee-759f-1b0e-ce15-9463f3e5cc06</t>
  </si>
  <si>
    <t>Rewrd</t>
  </si>
  <si>
    <t>http://rewrd.com</t>
  </si>
  <si>
    <t>d1c71650-5c61-a96b-ea91-fca17d3b7704</t>
  </si>
  <si>
    <t>rewynd</t>
  </si>
  <si>
    <t>http://www.rewynd.com/</t>
  </si>
  <si>
    <t>72859b39-3e28-f74b-8057-59186e9df31d</t>
  </si>
  <si>
    <t>Rex</t>
  </si>
  <si>
    <t>http://www.letsrex.com/</t>
  </si>
  <si>
    <t>9eae9082-eb20-0267-855b-cf3b290d3877</t>
  </si>
  <si>
    <t>REX</t>
  </si>
  <si>
    <t>http://www.rex.is</t>
  </si>
  <si>
    <t>02a75805-a413-8639-14cd-19f36224c6ee</t>
  </si>
  <si>
    <t>http://rexdelivery.com/</t>
  </si>
  <si>
    <t>608c7f43-6c86-ebc5-5218-3ef6a47d0d04</t>
  </si>
  <si>
    <t>REX - Real Estate Exchange</t>
  </si>
  <si>
    <t>https://www.rexchange.com</t>
  </si>
  <si>
    <t>b88a1e65-b58d-d580-aa27-fa05b5a5c678</t>
  </si>
  <si>
    <t>Rex Animal Health</t>
  </si>
  <si>
    <t>http://www.rexanimalhealth.com/</t>
  </si>
  <si>
    <t>81380e6b-178d-c39a-f4de-7f0df4e7ec61</t>
  </si>
  <si>
    <t>Rex Apps</t>
  </si>
  <si>
    <t>http://www.mymurmur.com</t>
  </si>
  <si>
    <t>792c935e-0073-9e2a-2b87-b34453b2ed67</t>
  </si>
  <si>
    <t>Rex Bionics</t>
  </si>
  <si>
    <t>http://www.rexbionics.com</t>
  </si>
  <si>
    <t>5409bde7-e5f1-c348-c366-db72d9cf62a1</t>
  </si>
  <si>
    <t>REX Computing</t>
  </si>
  <si>
    <t>http://rexcomputing.com/</t>
  </si>
  <si>
    <t>dfec435c-1e59-1d20-4701-b60d24ab9fb5</t>
  </si>
  <si>
    <t>Rex Direct</t>
  </si>
  <si>
    <t>http://rexdirect.com//?kw=index.php</t>
  </si>
  <si>
    <t>06a452a7-ebe0-0bd7-38d5-87ae0cf4fab9</t>
  </si>
  <si>
    <t>Rex Energy</t>
  </si>
  <si>
    <t>http://www.rexenergy.com/</t>
  </si>
  <si>
    <t>37dc4159-9277-f19a-9bd0-c7c870b991ab</t>
  </si>
  <si>
    <t>Rex Features</t>
  </si>
  <si>
    <t>http://rexfeatures.com</t>
  </si>
  <si>
    <t>29621825-52d9-769d-6eb4-dc278b7cf68f</t>
  </si>
  <si>
    <t>Rex Forge</t>
  </si>
  <si>
    <t>http://www.rexforge.com</t>
  </si>
  <si>
    <t>d024c4a4-2988-102f-7e17-de33118e813b</t>
  </si>
  <si>
    <t>Rex Foundation</t>
  </si>
  <si>
    <t>http://www.rexfoundation.org</t>
  </si>
  <si>
    <t>a0c1aa5d-4892-3e9f-25aa-9154356f9ed1</t>
  </si>
  <si>
    <t>REX Global Entertainment</t>
  </si>
  <si>
    <t>http://www.rex-ent.com</t>
  </si>
  <si>
    <t>a742b82e-94e2-b5c4-8bc6-43005ff57a5e</t>
  </si>
  <si>
    <t>Rex Halverson</t>
  </si>
  <si>
    <t>http://halversontax.com/</t>
  </si>
  <si>
    <t>c0e1147d-7a9f-7274-14ad-4c10f848457e</t>
  </si>
  <si>
    <t>Rex Health Ventures</t>
  </si>
  <si>
    <t>http://rexhealthventures.com</t>
  </si>
  <si>
    <t>d2f7780b-31ff-8365-fa1f-0711c2a1f287</t>
  </si>
  <si>
    <t>Rex Industrial</t>
  </si>
  <si>
    <t>http://www.rexindustrial.com/</t>
  </si>
  <si>
    <t>b6326a4f-6d65-b148-8bc8-14193cc75e2d</t>
  </si>
  <si>
    <t>Rex Industries, Inc.</t>
  </si>
  <si>
    <t>http://www.rexindustries.com</t>
  </si>
  <si>
    <t>fa7f36a8-d123-8465-76d0-dade6c46d067</t>
  </si>
  <si>
    <t>Rex Key</t>
  </si>
  <si>
    <t>http://www.rexkey.com</t>
  </si>
  <si>
    <t>39f3b68e-c24c-e8d9-5aa6-1526d5bc56a5</t>
  </si>
  <si>
    <t>REX Landmark</t>
  </si>
  <si>
    <t>https://www.akingump.com</t>
  </si>
  <si>
    <t>b96b448a-6599-8164-db61-5fbecddbe60e</t>
  </si>
  <si>
    <t>Rex Strategic Innovations</t>
  </si>
  <si>
    <t>http://www.rexstrategicinnovations.com</t>
  </si>
  <si>
    <t>fb488f38-6ae9-a65b-8e1a-5100816026fe</t>
  </si>
  <si>
    <t>Rex-Cut Abrasives</t>
  </si>
  <si>
    <t>http://rexcut.com/</t>
  </si>
  <si>
    <t>76d8583a-1b84-8c34-559d-10dd5b5c64a7</t>
  </si>
  <si>
    <t>Rexa Web TasarÌãå±m</t>
  </si>
  <si>
    <t>http://www.rexa.com.tr/</t>
  </si>
  <si>
    <t>830cfa20-b827-2747-497a-6464a6a14c88</t>
  </si>
  <si>
    <t>Rexahn Pharmaceuticals</t>
  </si>
  <si>
    <t>http://www.rexahn.com</t>
  </si>
  <si>
    <t>0a8e8f2f-0ca5-f2a0-f604-fb0d0f816e81</t>
  </si>
  <si>
    <t>Rexall</t>
  </si>
  <si>
    <t>http://www.rexall.ca/</t>
  </si>
  <si>
    <t>5c7c27c2-29d4-1342-b907-a7f7e8a83ddc</t>
  </si>
  <si>
    <t>Rexall Sundown</t>
  </si>
  <si>
    <t>http://www.sundownnaturals.com</t>
  </si>
  <si>
    <t>37d7d122-94dd-03af-db39-4834c7249096</t>
  </si>
  <si>
    <t>Rexam PLC</t>
  </si>
  <si>
    <t>http://www.rexam.com/index.asp</t>
  </si>
  <si>
    <t>40c3f70e-4b43-c8f2-aa02-2b2bbf9e51bb</t>
  </si>
  <si>
    <t>Rexante, LLC</t>
  </si>
  <si>
    <t>http://rexante.com</t>
  </si>
  <si>
    <t>ef344eff-e730-3243-8999-76f09cf2a5a3</t>
  </si>
  <si>
    <t>Rexarc International Inc.</t>
  </si>
  <si>
    <t>https://www.rexarc.com/</t>
  </si>
  <si>
    <t>3fa6390a-d9e2-6cb8-9bce-5d6e4bcfc41e</t>
  </si>
  <si>
    <t>Rexarc, Inc</t>
  </si>
  <si>
    <t>http://www.rexarc.com</t>
  </si>
  <si>
    <t>b32e0738-4516-b1ad-e296-2ed6e511ce14</t>
  </si>
  <si>
    <t>Rexchip Electronics</t>
  </si>
  <si>
    <t>http://www.rexchip.com/</t>
  </si>
  <si>
    <t>d7353ff6-d2ed-6ee2-a71d-fdea624e95ab</t>
  </si>
  <si>
    <t>Rexcom Systems</t>
  </si>
  <si>
    <t>http://rexcom.ca</t>
  </si>
  <si>
    <t>a6b923ad-f9fc-debe-f6b7-60c6f79e7b02</t>
  </si>
  <si>
    <t>Rexel Canada Electrical Inc</t>
  </si>
  <si>
    <t>http://www.rexel.ca</t>
  </si>
  <si>
    <t>19837c6d-022c-ee92-1fc6-6023adb75eab</t>
  </si>
  <si>
    <t>Rexel Holdings USA</t>
  </si>
  <si>
    <t>http://www.rexelholdingsusa.com</t>
  </si>
  <si>
    <t>379f8b91-5536-59c3-5b4e-042413d7d477</t>
  </si>
  <si>
    <t>Rexel Worldwide</t>
  </si>
  <si>
    <t>http://www.rexel.com/en/</t>
  </si>
  <si>
    <t>e61176d4-a4a8-93c3-e403-57835c26097a</t>
  </si>
  <si>
    <t>Rexerton Solutions</t>
  </si>
  <si>
    <t>http://www.rexertonsolutions.com</t>
  </si>
  <si>
    <t>626785e6-3e5b-4ce4-622e-4b50b92ffc5d</t>
  </si>
  <si>
    <t>Rexest Group OÌÄåÏ (Plastrex)</t>
  </si>
  <si>
    <t>https://plastrex.eu/</t>
  </si>
  <si>
    <t>e4994c09-244f-7834-f6b1-2f5c651eb48f</t>
  </si>
  <si>
    <t>Rexetel</t>
  </si>
  <si>
    <t>http://rexetel.com</t>
  </si>
  <si>
    <t>6d72b365-6f58-dc93-a19b-bb8ba1e7d197</t>
  </si>
  <si>
    <t>Rexford Albany Municipal Supply</t>
  </si>
  <si>
    <t>http://www.ramsco.com/</t>
  </si>
  <si>
    <t>6c0158ab-ec48-0bdc-f17d-302c8676185a</t>
  </si>
  <si>
    <t>Rexford Industrial Realty</t>
  </si>
  <si>
    <t>http://rexfordindustrial.com</t>
  </si>
  <si>
    <t>5310fe50-5f91-d382-11db-5c5384cee856</t>
  </si>
  <si>
    <t>Rexgenero</t>
  </si>
  <si>
    <t>http://www.rexgenero.com/</t>
  </si>
  <si>
    <t>26ee20f8-4a31-9452-c82a-3fbb189e5f56</t>
  </si>
  <si>
    <t>Rexi Media</t>
  </si>
  <si>
    <t>http://www.reximedia.com/</t>
  </si>
  <si>
    <t>05657713-3b77-03d5-e8d9-b819898c7383</t>
  </si>
  <si>
    <t>REXKERN</t>
  </si>
  <si>
    <t>http://www.rexkern.com</t>
  </si>
  <si>
    <t>271f0cc1-cce9-ac0e-e933-8a4d876b2126</t>
  </si>
  <si>
    <t>Rexly</t>
  </si>
  <si>
    <t>http://www.rexly.com</t>
  </si>
  <si>
    <t>a8738d92-5e33-b109-e5b7-38f928e5d153</t>
  </si>
  <si>
    <t>Rexnamo Electro Pvt. Ltd</t>
  </si>
  <si>
    <t>http://www.rexnamo.com</t>
  </si>
  <si>
    <t>def9a88d-fe4b-5d26-3058-367d36e76dc6</t>
  </si>
  <si>
    <t>REXnetwork.com</t>
  </si>
  <si>
    <t>http://www.rexnetwork.com/</t>
  </si>
  <si>
    <t>d283315b-05d7-9f27-d8a8-11d9d9cad934</t>
  </si>
  <si>
    <t>Rexnord Corporation</t>
  </si>
  <si>
    <t>http://www.rexnord.com/pages/home.aspx</t>
  </si>
  <si>
    <t>ed5b6be2-2331-5710-3ff2-a3bce55bdb81</t>
  </si>
  <si>
    <t>Rexoco.com</t>
  </si>
  <si>
    <t>http://www.rexoco.com</t>
  </si>
  <si>
    <t>44210e8a-a6e8-5e3f-aa55-87163e88dd26</t>
  </si>
  <si>
    <t>Rexon Limited</t>
  </si>
  <si>
    <t>http://www.rexonltd.com</t>
  </si>
  <si>
    <t>2aec148b-dc88-9150-79e0-e84da576cfdb</t>
  </si>
  <si>
    <t>rexorator</t>
  </si>
  <si>
    <t>http://electxrextheelectriclion.nfshost.com/</t>
  </si>
  <si>
    <t>f19485c7-664b-ff46-c6c2-2fbb76eca39f</t>
  </si>
  <si>
    <t>Rexpax</t>
  </si>
  <si>
    <t>http://rexpax.com/</t>
  </si>
  <si>
    <t>6b847a6f-64ca-6485-f898-ca638f9cbd24</t>
  </si>
  <si>
    <t>Rexpest</t>
  </si>
  <si>
    <t>http://rexpest.com</t>
  </si>
  <si>
    <t>afaec922-c6a4-25b9-ff02-74160c6356eb</t>
  </si>
  <si>
    <t>REXPROP</t>
  </si>
  <si>
    <t>http://www.rexprop.com</t>
  </si>
  <si>
    <t>de8531d9-304a-ed08-2c8d-d309d53585bd</t>
  </si>
  <si>
    <t>RexRApps</t>
  </si>
  <si>
    <t>http://www.rexrapps.com</t>
  </si>
  <si>
    <t>c15a7670-a82d-1ba8-457b-5d77efc3e77d</t>
  </si>
  <si>
    <t>Rexter</t>
  </si>
  <si>
    <t>http://www.rexter.com</t>
  </si>
  <si>
    <t>d4b323fe-8645-7137-6d41-f18891d9b02e</t>
  </si>
  <si>
    <t>Rextopia</t>
  </si>
  <si>
    <t>http://rextopia.com/</t>
  </si>
  <si>
    <t>75df7fa8-f70e-b630-b787-87e35bdc0e80</t>
  </si>
  <si>
    <t>REXVINI</t>
  </si>
  <si>
    <t>http://www.rexvini.de</t>
  </si>
  <si>
    <t>7cd2e2f0-19a2-0d7f-f2dd-37a4cf2c8793</t>
  </si>
  <si>
    <t>Rexyo</t>
  </si>
  <si>
    <t>http://www.rexyo.com</t>
  </si>
  <si>
    <t>6f82ea98-4624-8648-2dc6-f734c01dab6e</t>
  </si>
  <si>
    <t>Reyadi</t>
  </si>
  <si>
    <t>http://reyadi.org/</t>
  </si>
  <si>
    <t>7a9ed628-6927-235b-1d04-cfcc7805ddf5</t>
  </si>
  <si>
    <t>Reyataz</t>
  </si>
  <si>
    <t>http://www.reyataz.com</t>
  </si>
  <si>
    <t>d2f9fbca-8bea-d49c-0f5e-2b2ff711f28f</t>
  </si>
  <si>
    <t>Reyborn Webservices</t>
  </si>
  <si>
    <t>http://www.reybornwebservices.com</t>
  </si>
  <si>
    <t>656a44d9-09ec-7627-749a-ff4127c2c330</t>
  </si>
  <si>
    <t>REYEDR</t>
  </si>
  <si>
    <t>http://www.reyedr.com</t>
  </si>
  <si>
    <t>415ac4fd-0264-fead-61f3-e69324d11437</t>
  </si>
  <si>
    <t>Reyes Holdings</t>
  </si>
  <si>
    <t>http://www.reyesholdings.com/</t>
  </si>
  <si>
    <t>98fb2f9b-15eb-2533-d4d1-f683f8ac05a2</t>
  </si>
  <si>
    <t>Reyets</t>
  </si>
  <si>
    <t>https://www.reyets.com</t>
  </si>
  <si>
    <t>335c9d71-8d49-12bc-75b0-d884d8addfa2</t>
  </si>
  <si>
    <t>Reyhani Law</t>
  </si>
  <si>
    <t>http://www.reyhanilaw.com</t>
  </si>
  <si>
    <t>6857d82d-5494-fdb7-d917-55140c71f952</t>
  </si>
  <si>
    <t>Reyhoon</t>
  </si>
  <si>
    <t>https://www.reyhoon.com/</t>
  </si>
  <si>
    <t>3cb4763d-2840-b59c-75e7-079753d2467f</t>
  </si>
  <si>
    <t>ReykjavÌÄå_k Coworking Unit</t>
  </si>
  <si>
    <t>http://www.reykjavikcoworking.is/</t>
  </si>
  <si>
    <t>54dd4cba-d199-ab8b-9623-f672ad84fcaa</t>
  </si>
  <si>
    <t>Reylabs Inc.</t>
  </si>
  <si>
    <t>http://reylabs.com</t>
  </si>
  <si>
    <t>f1314333-f48e-cd9d-6937-65ce225e6c53</t>
  </si>
  <si>
    <t>Reymona</t>
  </si>
  <si>
    <t>http://www.reymona.com</t>
  </si>
  <si>
    <t>34ebc5df-3eca-f08f-086d-f87323b2e775</t>
  </si>
  <si>
    <t>Reynolds</t>
  </si>
  <si>
    <t>http://www.reynoldonline.com</t>
  </si>
  <si>
    <t>abf83e52-4729-7655-43c1-0f353c6305a3</t>
  </si>
  <si>
    <t>Reynolds &amp; Associates</t>
  </si>
  <si>
    <t>http://reynoldslawyers.com/</t>
  </si>
  <si>
    <t>a5411902-9ca3-0436-65b3-014579e68510</t>
  </si>
  <si>
    <t>Reynolds &amp; Co. now part of Morgan Stanley</t>
  </si>
  <si>
    <t>https://www.reynoldsonline.com</t>
  </si>
  <si>
    <t>30426c9d-e22a-759a-c4cd-3a06c354307b</t>
  </si>
  <si>
    <t>Reynolds &amp; Company Venture Partners</t>
  </si>
  <si>
    <t>http://rcvpartners.com/</t>
  </si>
  <si>
    <t>3997b431-045b-e92a-0ffb-8ea60d7d6ad3</t>
  </si>
  <si>
    <t>Reynolds American</t>
  </si>
  <si>
    <t>http://www.reynoldsamerican.com</t>
  </si>
  <si>
    <t>64d37307-1fc7-9c63-4db6-a3f21bac0b8a</t>
  </si>
  <si>
    <t>Reynolds and Reynolds</t>
  </si>
  <si>
    <t>http://www.reyrey.com</t>
  </si>
  <si>
    <t>2c3c37ea-209f-82b8-10cd-966d922919e8</t>
  </si>
  <si>
    <t>Reynolds Center</t>
  </si>
  <si>
    <t>http://businessjournalism.org/</t>
  </si>
  <si>
    <t>50ca9fa4-6522-637b-0627-263cd8b76b8f</t>
  </si>
  <si>
    <t>Reynolds Consumer Products</t>
  </si>
  <si>
    <t>http://www.reynoldsconsumerproducts.com</t>
  </si>
  <si>
    <t>cdcf1d9b-223f-cf34-6ef9-c224f4ff07e1</t>
  </si>
  <si>
    <t>Reynolds Journalism Institute</t>
  </si>
  <si>
    <t>http://rjionline.org/</t>
  </si>
  <si>
    <t>68ac108e-9d02-0164-9b2a-a45c78387d74</t>
  </si>
  <si>
    <t>Reynolds Outdoor Media</t>
  </si>
  <si>
    <t>http://www.reynoldsoutdoor.com/</t>
  </si>
  <si>
    <t>6f4d0451-dde8-0f52-c7d2-1331077002a2</t>
  </si>
  <si>
    <t>Reynolds school of Journalisum</t>
  </si>
  <si>
    <t>http://journalism.unr.edu</t>
  </si>
  <si>
    <t>c44dd114-6015-7862-c6b5-790b99c0f734</t>
  </si>
  <si>
    <t>ReyNovation</t>
  </si>
  <si>
    <t>http://reynovation.com/</t>
  </si>
  <si>
    <t>15ee9ed9-c6fd-70ab-425b-1b83a6c5f678</t>
  </si>
  <si>
    <t>Reyontek</t>
  </si>
  <si>
    <t>http://www.reyontek.com</t>
  </si>
  <si>
    <t>b353e18a-5837-51e7-675b-04e3460d96a9</t>
  </si>
  <si>
    <t>REYOU</t>
  </si>
  <si>
    <t>http://reyou.me/</t>
  </si>
  <si>
    <t>b4cb1408-1623-52bc-4bc8-5d602e2fe08f</t>
  </si>
  <si>
    <t>ReYouth Bio-Medicine Technology</t>
  </si>
  <si>
    <t>http://www.reyouth.com</t>
  </si>
  <si>
    <t>16694cf0-afc5-591e-be04-56940329bf7d</t>
  </si>
  <si>
    <t>Reytek Corporation</t>
  </si>
  <si>
    <t>http://www.reytek.com/</t>
  </si>
  <si>
    <t>b70ddcda-6e89-9055-fad7-d524d0f02d47</t>
  </si>
  <si>
    <t>ReytMi</t>
  </si>
  <si>
    <t>http://reytmiapp.com/</t>
  </si>
  <si>
    <t>4cc8be14-a0d2-f43d-801f-909eacd6679f</t>
  </si>
  <si>
    <t>REZ-1, Inc</t>
  </si>
  <si>
    <t>https://www.rez1.com/</t>
  </si>
  <si>
    <t>9a4fb795-a7a1-8a48-3d38-81b5efb639ab</t>
  </si>
  <si>
    <t>Reza Afshar Real Estate</t>
  </si>
  <si>
    <t>http://www.sellingtorontocondos.com</t>
  </si>
  <si>
    <t>d1da78b1-418a-4c0e-0c6e-15ec4de86274</t>
  </si>
  <si>
    <t>Reza Enterprises</t>
  </si>
  <si>
    <t>http://www.rezaenterprises.net/</t>
  </si>
  <si>
    <t>2a923b24-a204-b4d9-2ff4-d4c1dc915374</t>
  </si>
  <si>
    <t>Reza Nabavian MD</t>
  </si>
  <si>
    <t>http://www.nabavian.com</t>
  </si>
  <si>
    <t>4ea72a3a-f8b8-7d52-50fd-7681afdd18a2</t>
  </si>
  <si>
    <t>RezaNinja</t>
  </si>
  <si>
    <t>http://www.rezaninja.com/</t>
  </si>
  <si>
    <t>b6df4117-1044-eb43-2d81-df7f1d30c87d</t>
  </si>
  <si>
    <t>Rezare Systems</t>
  </si>
  <si>
    <t>http://www.rezare.co.nz/</t>
  </si>
  <si>
    <t>b450f981-dcc0-02a4-c2bf-6cf8f33536ec</t>
  </si>
  <si>
    <t>Rezatec</t>
  </si>
  <si>
    <t>http://www.rezatec.com/</t>
  </si>
  <si>
    <t>e681530b-f345-1533-32ce-feed710ee1c8</t>
  </si>
  <si>
    <t>rezaur.com</t>
  </si>
  <si>
    <t>http://www.rezaur.com</t>
  </si>
  <si>
    <t>97b3ee56-6992-49bb-21e6-a769059188d9</t>
  </si>
  <si>
    <t>rezaur.net</t>
  </si>
  <si>
    <t>http://rezaur.net</t>
  </si>
  <si>
    <t>23716634-b2d3-638b-3936-cfa6db7e35e8</t>
  </si>
  <si>
    <t>Rezdy</t>
  </si>
  <si>
    <t>http://rezdy.com</t>
  </si>
  <si>
    <t>16ddc46b-10d8-c770-4577-6f83c77d2f36</t>
  </si>
  <si>
    <t>Rezedent</t>
  </si>
  <si>
    <t>https://www.rezedent.com</t>
  </si>
  <si>
    <t>3129740f-fc07-431e-eb77-00577b7a1e42</t>
  </si>
  <si>
    <t>Rezee</t>
  </si>
  <si>
    <t>http://rezee.com</t>
  </si>
  <si>
    <t>bf815396-c3bc-7133-4d16-7a7415335563</t>
  </si>
  <si>
    <t>Rezervasyon</t>
  </si>
  <si>
    <t>https://www.rezervasyon.com</t>
  </si>
  <si>
    <t>83995fdc-5d06-af30-4603-5568acadd0a1</t>
  </si>
  <si>
    <t>Rezervin</t>
  </si>
  <si>
    <t>https://www.rezervin.com/tr/</t>
  </si>
  <si>
    <t>983d98c2-4a45-03ba-37f9-fc5b23897943</t>
  </si>
  <si>
    <t>Rezerviraj.mk</t>
  </si>
  <si>
    <t>https://rezerviraj.mk/</t>
  </si>
  <si>
    <t>cc213a96-02f7-fefb-d847-09b513c5a9ed</t>
  </si>
  <si>
    <t>Rezervista</t>
  </si>
  <si>
    <t>http://www.rezervista.com</t>
  </si>
  <si>
    <t>5b41200c-0ffb-27ac-0880-bc0b16a68e12</t>
  </si>
  <si>
    <t>Rezervoar</t>
  </si>
  <si>
    <t>http://rezervoar.com</t>
  </si>
  <si>
    <t>206ee0ce-2699-1446-14e8-3b895d1b3ca7</t>
  </si>
  <si>
    <t>Rezgateway</t>
  </si>
  <si>
    <t>http://www.rezgateway.com</t>
  </si>
  <si>
    <t>4f2132db-3d5e-17c7-6ccc-1d8137e7311b</t>
  </si>
  <si>
    <t>Rezgo</t>
  </si>
  <si>
    <t>http://www.rezgo.com</t>
  </si>
  <si>
    <t>6543e747-c2c4-1fbb-1ad1-c89c163470cb</t>
  </si>
  <si>
    <t>Rezguru</t>
  </si>
  <si>
    <t>http://rezguru.com/</t>
  </si>
  <si>
    <t>196729eb-8fc2-45bb-2309-220b4765f973</t>
  </si>
  <si>
    <t>Rezhound</t>
  </si>
  <si>
    <t>http://www.rezhound.com</t>
  </si>
  <si>
    <t>d88e16ff-dc79-2eae-4d33-8a51888d69f0</t>
  </si>
  <si>
    <t>RezHub.com</t>
  </si>
  <si>
    <t>http://www.rezhub.com</t>
  </si>
  <si>
    <t>06eb6046-9610-86fb-d1c2-31d36f590a75</t>
  </si>
  <si>
    <t>Rezi</t>
  </si>
  <si>
    <t>http://rezi.io/</t>
  </si>
  <si>
    <t>bff80617-5563-ef93-0ffd-bda9a7a4080a</t>
  </si>
  <si>
    <t>REZI</t>
  </si>
  <si>
    <t>https://www.rentrezi.com/</t>
  </si>
  <si>
    <t>04668e68-ec6a-3c44-e8b3-1d5d2a700f40</t>
  </si>
  <si>
    <t>RezidentLife, LLC</t>
  </si>
  <si>
    <t>http://www.rezidentlife.com/</t>
  </si>
  <si>
    <t>48e461f6-2b60-b1a6-b27a-b16cf043fece</t>
  </si>
  <si>
    <t>Rezin8</t>
  </si>
  <si>
    <t>http://www.rezin8.com/</t>
  </si>
  <si>
    <t>c4e19d46-e324-c7d2-2172-cc239318e4eb</t>
  </si>
  <si>
    <t>Rezku POS Point of Sale for Restaurants</t>
  </si>
  <si>
    <t>https://www.rezkupos.com</t>
  </si>
  <si>
    <t>827f8a60-276f-000d-268d-26865bc8897f</t>
  </si>
  <si>
    <t>Rezku Restaurant Reservations</t>
  </si>
  <si>
    <t>https://rezku.com</t>
  </si>
  <si>
    <t>7192aa5c-d63d-6731-26e0-0b8e5e9dba91</t>
  </si>
  <si>
    <t>Rezli, Inc.</t>
  </si>
  <si>
    <t>https://www.rezli.com/</t>
  </si>
  <si>
    <t>e817ee6f-cac4-c9aa-1bfb-9e7e5cca39ba</t>
  </si>
  <si>
    <t>RezLife</t>
  </si>
  <si>
    <t>http://therezlife.com</t>
  </si>
  <si>
    <t>5751e96b-7796-9e3b-cd0e-79d9e760778f</t>
  </si>
  <si>
    <t>REZN8</t>
  </si>
  <si>
    <t>http://www.rezn8.com</t>
  </si>
  <si>
    <t>6c777b20-aba1-677a-395d-0df36ad47d30</t>
  </si>
  <si>
    <t>RezNext</t>
  </si>
  <si>
    <t>http://www.reznext.com/</t>
  </si>
  <si>
    <t>faaed441-9bc8-c056-5b3d-667145da9786</t>
  </si>
  <si>
    <t>Rezolt Corporation</t>
  </si>
  <si>
    <t>http://www.rezolt.com</t>
  </si>
  <si>
    <t>02f0e87e-915c-9709-4c7b-7a7c4b93adb9</t>
  </si>
  <si>
    <t>Rezolve</t>
  </si>
  <si>
    <t>http://www.rezolvegroup.com</t>
  </si>
  <si>
    <t>ec4bb296-e52b-594e-4191-fd3207b706dc</t>
  </si>
  <si>
    <t>Rezon8 Capital &amp; Advisory Group</t>
  </si>
  <si>
    <t>http://rezon8capital.com</t>
  </si>
  <si>
    <t>7e993ad4-0b75-d313-9dcf-0a9dace9f936</t>
  </si>
  <si>
    <t>Rezonant Design</t>
  </si>
  <si>
    <t>http://rezonant.net/</t>
  </si>
  <si>
    <t>3296a02f-52c6-d505-0850-45420b137603</t>
  </si>
  <si>
    <t>Rezonence</t>
  </si>
  <si>
    <t>http://rezonence.com/</t>
  </si>
  <si>
    <t>6a12c15e-f811-05ff-9358-9429df4f9fd6</t>
  </si>
  <si>
    <t>REZONVER LLC</t>
  </si>
  <si>
    <t>http://rezonver.com</t>
  </si>
  <si>
    <t>d5945966-ccc2-ab24-9ebc-350299669694</t>
  </si>
  <si>
    <t>ReZoom</t>
  </si>
  <si>
    <t>http://www.rezoom.com/</t>
  </si>
  <si>
    <t>8daaf15d-e332-86fc-00f0-9ca16b4b650b</t>
  </si>
  <si>
    <t>Rezoomo</t>
  </si>
  <si>
    <t>http://hr.rezoomo.com/</t>
  </si>
  <si>
    <t>2ec78580-4ce0-a048-7126-ca23df2c93bd</t>
  </si>
  <si>
    <t>ReZoop</t>
  </si>
  <si>
    <t>http://www.rezoop.com</t>
  </si>
  <si>
    <t>5571dec4-3522-47d9-055b-bd9ea55afaa7</t>
  </si>
  <si>
    <t>Rezopia</t>
  </si>
  <si>
    <t>http://www.rezopia.com</t>
  </si>
  <si>
    <t>442efd0d-4a9a-b986-dbd8-25173ab196db</t>
  </si>
  <si>
    <t>Rezora</t>
  </si>
  <si>
    <t>http://www.rezora.com</t>
  </si>
  <si>
    <t>910f5228-824e-bb1d-5dc6-cbdea03c7046</t>
  </si>
  <si>
    <t>Rezorter</t>
  </si>
  <si>
    <t>http://www.rezorter.com</t>
  </si>
  <si>
    <t>ee43fef5-f313-ebed-6b72-a4e76a73d53d</t>
  </si>
  <si>
    <t>Rezortify</t>
  </si>
  <si>
    <t>http://www.rezortify.com</t>
  </si>
  <si>
    <t>48a717ab-c354-3b87-8ebd-3dd354e103a0</t>
  </si>
  <si>
    <t>REZOTIK</t>
  </si>
  <si>
    <t>http://www.rezotik.com</t>
  </si>
  <si>
    <t>2f1da1b4-0d1f-6b2e-9d5e-3c6d6405513f</t>
  </si>
  <si>
    <t>RezOvation</t>
  </si>
  <si>
    <t>http://www.rezovation.com</t>
  </si>
  <si>
    <t>46a0ec87-2f94-94d2-1a44-6c2c84ee1ae7</t>
  </si>
  <si>
    <t>REZQ, Inc.</t>
  </si>
  <si>
    <t>http://rezq.co</t>
  </si>
  <si>
    <t>67baaf3a-a881-4cfa-bd92-fbf29273d399</t>
  </si>
  <si>
    <t>RezScore</t>
  </si>
  <si>
    <t>http://www.rezscore.com</t>
  </si>
  <si>
    <t>e02ed82d-0d9d-f652-9025-01353ec2537a</t>
  </si>
  <si>
    <t>Rezserve Technologies</t>
  </si>
  <si>
    <t>http://www.rezserve.com/</t>
  </si>
  <si>
    <t>510724cf-c31c-068e-1caf-7600014fb29c</t>
  </si>
  <si>
    <t>RezSource LLC</t>
  </si>
  <si>
    <t>http://www.rezsource.com</t>
  </si>
  <si>
    <t>4056d218-96d4-357c-b294-71b4c635c650</t>
  </si>
  <si>
    <t>RezStream</t>
  </si>
  <si>
    <t>http://www.rezstream.com</t>
  </si>
  <si>
    <t>81878cf2-a970-40cf-15de-53615e2a77be</t>
  </si>
  <si>
    <t>RezVen Partners</t>
  </si>
  <si>
    <t>http://www.rezven.com</t>
  </si>
  <si>
    <t>5c9bd9d7-6f37-1146-1e3d-d27f46ef39b9</t>
  </si>
  <si>
    <t>Rezz Mitchell, LLC</t>
  </si>
  <si>
    <t>http://rezzmitchell.com</t>
  </si>
  <si>
    <t>93696280-3878-704d-697e-5dfde37bf42f</t>
  </si>
  <si>
    <t>Rezza</t>
  </si>
  <si>
    <t>http://www.rezza.io</t>
  </si>
  <si>
    <t>29116ac2-ef20-8adc-c89b-dd3d7e1ca722</t>
  </si>
  <si>
    <t>Rezzcard</t>
  </si>
  <si>
    <t>http://www.rezzcard.com</t>
  </si>
  <si>
    <t>f55f3b57-d1a0-9d8e-c0b9-40b239ccad77</t>
  </si>
  <si>
    <t>Rezzi</t>
  </si>
  <si>
    <t>https://www.gorezzi.com/</t>
  </si>
  <si>
    <t>8dd787cf-bd23-27a5-986b-15e555a7c2de</t>
  </si>
  <si>
    <t>http://www.onrezzi.com/</t>
  </si>
  <si>
    <t>ab83ccc3-9765-475e-5996-9a12a8927457</t>
  </si>
  <si>
    <t>Rezzing Cybernetics LLC</t>
  </si>
  <si>
    <t>http://rezzing.com</t>
  </si>
  <si>
    <t>047f61d1-bbb6-d6bb-83dc-6fa237935a12</t>
  </si>
  <si>
    <t>Rezzio</t>
  </si>
  <si>
    <t>http://www.rezzio.co</t>
  </si>
  <si>
    <t>3c1768a3-9ac1-50ef-4f52-564088cdfdba</t>
  </si>
  <si>
    <t>Rezzit21</t>
  </si>
  <si>
    <t>http://www.rezzit21.com</t>
  </si>
  <si>
    <t>324dc0ce-d5ba-132d-3c13-319aa7f7d6ef</t>
  </si>
  <si>
    <t>RF Architecture</t>
  </si>
  <si>
    <t>http://rf-archi.co.jp/index-e.html</t>
  </si>
  <si>
    <t>519b31d7-ed72-e993-0dbe-ed7380acfdb0</t>
  </si>
  <si>
    <t>RF Arrays</t>
  </si>
  <si>
    <t>http://www.rfarrays.com</t>
  </si>
  <si>
    <t>0b6ae423-5c75-6610-3f8d-b970f8b2460a</t>
  </si>
  <si>
    <t>RF Associate</t>
  </si>
  <si>
    <t>http://www.rfassociates-ne.com</t>
  </si>
  <si>
    <t>b102b199-d501-c9ad-d5ac-fda3b612bd70</t>
  </si>
  <si>
    <t>RF Associates North, Inc.</t>
  </si>
  <si>
    <t>http://www.rfan.com</t>
  </si>
  <si>
    <t>85d6e27d-8127-99d0-2b0f-151ab93acfd6</t>
  </si>
  <si>
    <t>RF Biocidics</t>
  </si>
  <si>
    <t>http://www.rfbiocidics.com</t>
  </si>
  <si>
    <t>9a0094ab-985e-d648-da78-2ea2d3277878</t>
  </si>
  <si>
    <t>RF Code</t>
  </si>
  <si>
    <t>http://www.rfcode.com</t>
  </si>
  <si>
    <t>a33f3aad-2ed9-d088-89b4-7e00ec0f33cf</t>
  </si>
  <si>
    <t>RF Controls</t>
  </si>
  <si>
    <t>http://www.rfctrls.com</t>
  </si>
  <si>
    <t>1d940735-0aa9-f247-a1e0-6714de2121fa</t>
  </si>
  <si>
    <t>RF Creators pvt ltd</t>
  </si>
  <si>
    <t>http://www.rfcdesigners.com</t>
  </si>
  <si>
    <t>6bd6c96b-a68b-81c2-eeca-7c1199c5bd8e</t>
  </si>
  <si>
    <t>RF Design</t>
  </si>
  <si>
    <t>http://www.rfdesign.co.za/</t>
  </si>
  <si>
    <t>2fd9aa7b-33c8-d14e-4969-b31db3a08355</t>
  </si>
  <si>
    <t>RF Digital Corp.</t>
  </si>
  <si>
    <t>http://www.rfdigital.com/</t>
  </si>
  <si>
    <t>d83a2a38-7d89-d971-8fe4-5f34cf877a4a</t>
  </si>
  <si>
    <t>RF Elements</t>
  </si>
  <si>
    <t>http://www.rfelements.com/</t>
  </si>
  <si>
    <t>ae431b9f-728a-efcf-f584-d73484cf95ae</t>
  </si>
  <si>
    <t>RF IDentics</t>
  </si>
  <si>
    <t>http://www.rfidentic.org</t>
  </si>
  <si>
    <t>cf674eae-b760-e8ab-2bda-bec735414c7c</t>
  </si>
  <si>
    <t>RF Industries</t>
  </si>
  <si>
    <t>http://www.rfindustries.com</t>
  </si>
  <si>
    <t>edb4e9b2-93af-180a-9baa-ca6b4aae3763</t>
  </si>
  <si>
    <t>RF Instruments</t>
  </si>
  <si>
    <t>http://www.rf-instruments.com/</t>
  </si>
  <si>
    <t>404a9848-18e4-2110-697a-86ac4021856a</t>
  </si>
  <si>
    <t>RF Integrated Corp.</t>
  </si>
  <si>
    <t>http://www.rfintc.com</t>
  </si>
  <si>
    <t>9ffc57f3-5bb8-e5b4-b74e-0e5f6dadb3e2</t>
  </si>
  <si>
    <t>RF Magic</t>
  </si>
  <si>
    <t>http://www.rfmagic.com</t>
  </si>
  <si>
    <t>f267ec4c-1177-57c8-7fe3-5dd6642c9795</t>
  </si>
  <si>
    <t>RF Monolithics</t>
  </si>
  <si>
    <t>http://www.rfm.com/</t>
  </si>
  <si>
    <t>f7b61103-7cf7-f631-1c18-35adb957c115</t>
  </si>
  <si>
    <t>RF Morecom Corea</t>
  </si>
  <si>
    <t>http://www.rfmorecom.com/</t>
  </si>
  <si>
    <t>cc28af36-f22c-ee8d-a91b-7d49cabc55cf</t>
  </si>
  <si>
    <t>RF nano</t>
  </si>
  <si>
    <t>http://www.rfnano.com</t>
  </si>
  <si>
    <t>fb4264e1-35ef-4a18-76f6-4cf0920fb6bb</t>
  </si>
  <si>
    <t>RF Pixels, Inc.</t>
  </si>
  <si>
    <t>http://www.rfpixels.xyz</t>
  </si>
  <si>
    <t>2c44e5d5-46af-7423-dbb0-b436c3f0084a</t>
  </si>
  <si>
    <t>RF Precision</t>
  </si>
  <si>
    <t>http://rf-precision.com</t>
  </si>
  <si>
    <t>2cfedbd5-2422-f2a1-7fe5-4995dc8adc4e</t>
  </si>
  <si>
    <t>RF Solutions</t>
  </si>
  <si>
    <t>http://rfilkov.com</t>
  </si>
  <si>
    <t>b4142f59-40bd-661e-6e11-2bbe78cf00d0</t>
  </si>
  <si>
    <t>RF Suny</t>
  </si>
  <si>
    <t>https://portal.rfsuny.org/portal/page/portal/the%20research%20foundation%20of%20suny/home</t>
  </si>
  <si>
    <t>efb8a642-7f14-b616-33d0-6ac26e862d7c</t>
  </si>
  <si>
    <t>RF Surgical Systems</t>
  </si>
  <si>
    <t>http://www.rfsurg.com</t>
  </si>
  <si>
    <t>6c4c888c-6518-bbe4-9707-484deede1e19</t>
  </si>
  <si>
    <t>RF Systems Lab</t>
  </si>
  <si>
    <t>http://www.rfsystemlab.us</t>
  </si>
  <si>
    <t>ea8e7fcf-d652-d3fb-c070-b29ccd5bab23</t>
  </si>
  <si>
    <t>RF Technology</t>
  </si>
  <si>
    <t>http://www.rftech.com.cn</t>
  </si>
  <si>
    <t>ab56faab-08f7-b748-2142-bc29e2843262</t>
  </si>
  <si>
    <t>RF Window Co., LTD</t>
  </si>
  <si>
    <t>http://www.rfwindow.com/</t>
  </si>
  <si>
    <t>1daeddd4-b1cf-fffa-e625-55ac0bd109de</t>
  </si>
  <si>
    <t>RF-iT Solutions</t>
  </si>
  <si>
    <t>http://www.rf-it-solutions.com</t>
  </si>
  <si>
    <t>9d9c0177-95c8-d2df-63a9-20aaabe5054a</t>
  </si>
  <si>
    <t>RF-Sens Sensors</t>
  </si>
  <si>
    <t>http://arefsens.com.tr</t>
  </si>
  <si>
    <t>8fe21e55-0cd6-de5a-680c-8bb6e5786ed9</t>
  </si>
  <si>
    <t>RF-SMART</t>
  </si>
  <si>
    <t>http://rfsmart.com/</t>
  </si>
  <si>
    <t>5a60dccf-4886-ef97-a2f9-e6a30b85dfb0</t>
  </si>
  <si>
    <t>RF4ID</t>
  </si>
  <si>
    <t>http://rf4id.com/</t>
  </si>
  <si>
    <t>410084d9-d07a-b7f6-a77c-72d6251ff783</t>
  </si>
  <si>
    <t>RFA Management Company</t>
  </si>
  <si>
    <t>http://settlerslifestyle.com/domain-www.rfa.com.au/rfamgt/aboutrfamgt.htm</t>
  </si>
  <si>
    <t>9805fbfa-da4a-2a83-d5f6-97d916f2b7d7</t>
  </si>
  <si>
    <t>rFactr, Inc.</t>
  </si>
  <si>
    <t>http://www.rfactr.com</t>
  </si>
  <si>
    <t>2156c063-0424-2309-ff80-77824ec32cdf</t>
  </si>
  <si>
    <t>RFaxis</t>
  </si>
  <si>
    <t>http://www.rfaxis.com</t>
  </si>
  <si>
    <t>26779158-e635-a848-cecf-14713c71a490</t>
  </si>
  <si>
    <t>RFC Capital Corp.</t>
  </si>
  <si>
    <t>http://www.rfccapital.com</t>
  </si>
  <si>
    <t>15b34eab-f609-4340-a871-6474d669d48b</t>
  </si>
  <si>
    <t>RFC Express</t>
  </si>
  <si>
    <t>http://www.rfcexpress.com/</t>
  </si>
  <si>
    <t>2bb858ac-debe-488d-0275-9980556a8d1a</t>
  </si>
  <si>
    <t>RFC Systems</t>
  </si>
  <si>
    <t>http://www.rfcsystems.com</t>
  </si>
  <si>
    <t>33e721e9-ba2f-870a-0025-e6117b372a03</t>
  </si>
  <si>
    <t>RFcell Technologies</t>
  </si>
  <si>
    <t>http://www.rfcell.com/</t>
  </si>
  <si>
    <t>fe5155c0-46b7-c2f1-28ee-956bf167a101</t>
  </si>
  <si>
    <t>RFCL</t>
  </si>
  <si>
    <t>http://www.rankem.in</t>
  </si>
  <si>
    <t>cf81bdcc-6b3a-9f02-52f4-cfb36727d374</t>
  </si>
  <si>
    <t>RFClipart</t>
  </si>
  <si>
    <t>https://rfclipart.com</t>
  </si>
  <si>
    <t>ed46e77e-8e00-6747-c3f5-8003ba5e2b1f</t>
  </si>
  <si>
    <t>RFCOM Technologies</t>
  </si>
  <si>
    <t>http://www.rfcom-tech.com/</t>
  </si>
  <si>
    <t>d5ddbbd8-a628-aad7-6726-50d59c9954ee</t>
  </si>
  <si>
    <t>RFE Investment Partners</t>
  </si>
  <si>
    <t>http://rfeip.com</t>
  </si>
  <si>
    <t>37749c52-1376-8d77-05a8-9298692beeb5</t>
  </si>
  <si>
    <t>Rfe-eh</t>
  </si>
  <si>
    <t>http://www.rfe-eh.de/</t>
  </si>
  <si>
    <t>88759446-f906-84df-6c70-8425a57e1eeb</t>
  </si>
  <si>
    <t>RFEyeD</t>
  </si>
  <si>
    <t>http://www.rfeyed.in</t>
  </si>
  <si>
    <t>79ca90c1-befd-c05d-f951-40ff9f22c841</t>
  </si>
  <si>
    <t>RFF</t>
  </si>
  <si>
    <t>http://www.rff.org</t>
  </si>
  <si>
    <t>e67b23be-d2d6-4d3f-c30d-7e10a1335d31</t>
  </si>
  <si>
    <t>RFI</t>
  </si>
  <si>
    <t>http://www.rfi.it/</t>
  </si>
  <si>
    <t>aaee490d-ff11-b89f-8345-563f36b36ea2</t>
  </si>
  <si>
    <t>RFI Global Services</t>
  </si>
  <si>
    <t>http://www.rfi-global.com</t>
  </si>
  <si>
    <t>4a0be91e-46e7-182d-407b-df740f1938c2</t>
  </si>
  <si>
    <t>RFI Informatique</t>
  </si>
  <si>
    <t>http://www.rfi-informatique.fr</t>
  </si>
  <si>
    <t>e9b4716f-3447-3e71-8ff4-06596b625462</t>
  </si>
  <si>
    <t>RFI Solar</t>
  </si>
  <si>
    <t>http://rfisolar.com.au/</t>
  </si>
  <si>
    <t>796f4910-84d5-f824-5824-f79c02fe3916</t>
  </si>
  <si>
    <t>RFIB Holdings</t>
  </si>
  <si>
    <t>http://www.rfib.com/</t>
  </si>
  <si>
    <t>5f185761-1c93-0639-81a3-946811c87978</t>
  </si>
  <si>
    <t>RFID and Biometric Attendance System using GPRS technology</t>
  </si>
  <si>
    <t>http://smartattendancesystem.com</t>
  </si>
  <si>
    <t>38bfa190-81f8-6f95-6b8c-9e9f81bfd863</t>
  </si>
  <si>
    <t>RFID Association</t>
  </si>
  <si>
    <t>http://rfida.org/</t>
  </si>
  <si>
    <t>2dad0325-8b90-426a-1af7-d84ebae94982</t>
  </si>
  <si>
    <t>RFID Global by Softwork</t>
  </si>
  <si>
    <t>http://www.rfidglobal.it</t>
  </si>
  <si>
    <t>4f2e043e-b5ca-b9c3-8776-1f964aac5458</t>
  </si>
  <si>
    <t>RFID Global Solution</t>
  </si>
  <si>
    <t>http://www.rfidgs.com</t>
  </si>
  <si>
    <t>77dce19c-1241-cff1-9cd3-8c9a2036d99f</t>
  </si>
  <si>
    <t>RFID IN REGION</t>
  </si>
  <si>
    <t>http://www.rfidinregion.com</t>
  </si>
  <si>
    <t>7b7cff91-a97a-ce30-ead6-be8e9693dc40</t>
  </si>
  <si>
    <t>RFID Journal LLC</t>
  </si>
  <si>
    <t>http://www.rfidjournal.com/</t>
  </si>
  <si>
    <t>5524ba43-a642-7470-0466-b277c7155851</t>
  </si>
  <si>
    <t>RFIDeas</t>
  </si>
  <si>
    <t>http://www.rfideas.com/</t>
  </si>
  <si>
    <t>067b081a-4e67-b398-d4e8-81867696a6d1</t>
  </si>
  <si>
    <t>RFinity</t>
  </si>
  <si>
    <t>http://www.rfinity.com</t>
  </si>
  <si>
    <t>bdf41c66-c581-53fd-7f8b-fc86c4ad2e76</t>
  </si>
  <si>
    <t>RFIP</t>
  </si>
  <si>
    <t>http://rfip.com/</t>
  </si>
  <si>
    <t>b0005534-d599-6674-db81-ba6f8d6b6d70</t>
  </si>
  <si>
    <t>RFK Valjcici d.d. Konjic</t>
  </si>
  <si>
    <t>http://www.rfk-valjcici.com/</t>
  </si>
  <si>
    <t>4633e079-deba-adc2-0571-9de58fbb1da0</t>
  </si>
  <si>
    <t>RFKeeper</t>
  </si>
  <si>
    <t>http://www.rfkeeper.com/</t>
  </si>
  <si>
    <t>bf540b9e-59bf-dce5-5c28-8e99c18081c4</t>
  </si>
  <si>
    <t>RFL Electronics</t>
  </si>
  <si>
    <t>http://www.rflelect.com</t>
  </si>
  <si>
    <t>6aa6f462-b67e-688e-6d14-5081bda102f5</t>
  </si>
  <si>
    <t>Rflie</t>
  </si>
  <si>
    <t>http://www.rflie.com/</t>
  </si>
  <si>
    <t>7af6cc22-e122-9532-c28a-7080777bfa5f</t>
  </si>
  <si>
    <t>Rflight Communication Electronic</t>
  </si>
  <si>
    <t>http://www.rflight.cn/</t>
  </si>
  <si>
    <t>46166cc2-8dd6-4965-d894-88d3b6f7d7c3</t>
  </si>
  <si>
    <t>RFLways</t>
  </si>
  <si>
    <t>http://www.rflways.com/</t>
  </si>
  <si>
    <t>af7d83ea-80aa-f002-42ae-a611da49fd06</t>
  </si>
  <si>
    <t>RFLwebs</t>
  </si>
  <si>
    <t>http://www.rflwebs.com/</t>
  </si>
  <si>
    <t>5492e74e-ea86-1cbe-7163-079bbb5f9d6b</t>
  </si>
  <si>
    <t>RFM Associates</t>
  </si>
  <si>
    <t>http://www.rfmassociates.com</t>
  </si>
  <si>
    <t>79dfb6c1-78dc-e77b-d255-2f821a0c61b4</t>
  </si>
  <si>
    <t>RFMarkets, Inc.</t>
  </si>
  <si>
    <t>http://waylz.co</t>
  </si>
  <si>
    <t>6aa1730c-9ff8-347c-ffd2-ca55c6b14c30</t>
  </si>
  <si>
    <t>RFMicron</t>
  </si>
  <si>
    <t>http://rfmicron.com</t>
  </si>
  <si>
    <t>2da0a5e0-94e1-089f-9055-cee2512946f7</t>
  </si>
  <si>
    <t>RFMW</t>
  </si>
  <si>
    <t>https://www.rfmw.com/</t>
  </si>
  <si>
    <t>9fe25b17-258d-1553-b722-b08d2941f53e</t>
  </si>
  <si>
    <t>RFP Express</t>
  </si>
  <si>
    <t>http://www.lanyon.com/rfpexpress.html</t>
  </si>
  <si>
    <t>bc1af984-9ad2-d46a-bd17-6c5ce4a9f1e0</t>
  </si>
  <si>
    <t>RFP365</t>
  </si>
  <si>
    <t>http://www.rfp365.com</t>
  </si>
  <si>
    <t>48396f2d-b434-1b4a-58ef-bbf55c04fe4c</t>
  </si>
  <si>
    <t>RFPi</t>
  </si>
  <si>
    <t>http://rfpi-co.com/</t>
  </si>
  <si>
    <t>dbde483c-ea34-d149-a0fd-8d667ecd8ce6</t>
  </si>
  <si>
    <t>RFPIO Inc.</t>
  </si>
  <si>
    <t>http://rfpio.com</t>
  </si>
  <si>
    <t>1af4cae2-62b4-ffa9-eb84-c807ac79e077</t>
  </si>
  <si>
    <t>RFQ-hub</t>
  </si>
  <si>
    <t>https://www.rfq-hub.com/</t>
  </si>
  <si>
    <t>2bc21f15-46e1-5f17-e681-7102e850be47</t>
  </si>
  <si>
    <t>RFR Holding LLC</t>
  </si>
  <si>
    <t>http://rfr.com/home/</t>
  </si>
  <si>
    <t>8f8bd674-4bbe-35c9-db87-9a6e314c35ea</t>
  </si>
  <si>
    <t>RFRSH Entertainment</t>
  </si>
  <si>
    <t>https://www.rfrsh.net/</t>
  </si>
  <si>
    <t>987a2d01-b74a-f35a-4fba-6348268effa6</t>
  </si>
  <si>
    <t>RFS Holland Holding</t>
  </si>
  <si>
    <t>http://www.rfshollandholding.com/</t>
  </si>
  <si>
    <t>13d8b11b-60eb-3602-a0a1-6c639d33c53c</t>
  </si>
  <si>
    <t>RFS Pharma</t>
  </si>
  <si>
    <t>http://www.rfspharma.com</t>
  </si>
  <si>
    <t>1c37fae8-55ae-b959-73b9-e08c2ad1dd41</t>
  </si>
  <si>
    <t>RFvenue</t>
  </si>
  <si>
    <t>http://www.rfvenue.com/</t>
  </si>
  <si>
    <t>8433d846-9ef7-032e-0b70-091205936961</t>
  </si>
  <si>
    <t>RFWaves</t>
  </si>
  <si>
    <t>http://www.rfwaves.com.au</t>
  </si>
  <si>
    <t>80c618fe-6031-14ad-6426-952290e70a24</t>
  </si>
  <si>
    <t>RFx Analyst</t>
  </si>
  <si>
    <t>https://www.rfxanalyst.com</t>
  </si>
  <si>
    <t>9eba45d2-6dca-48e7-9e30-c50ad7d712ec</t>
  </si>
  <si>
    <t>RFx Software</t>
  </si>
  <si>
    <t>http://rfxsoftware.com</t>
  </si>
  <si>
    <t>3504efc6-d3da-1966-358f-0ad0aabb7156</t>
  </si>
  <si>
    <t>rfXcel</t>
  </si>
  <si>
    <t>http://www.rfxcel.com</t>
  </si>
  <si>
    <t>bf54c1c5-1cd9-ea9f-cbc9-cbbe3b9e072e</t>
  </si>
  <si>
    <t>rg</t>
  </si>
  <si>
    <t>http://asa.pl</t>
  </si>
  <si>
    <t>2febddf0-8681-5007-5103-90919d451376</t>
  </si>
  <si>
    <t>RG Barry Corporation</t>
  </si>
  <si>
    <t>http://rgbarry.com</t>
  </si>
  <si>
    <t>c946dbb6-fd2f-c43b-e78a-71b71fc6acb3</t>
  </si>
  <si>
    <t>RG Capital Management</t>
  </si>
  <si>
    <t>http://www.rgcapital.net</t>
  </si>
  <si>
    <t>2ef9f162-a7ff-c3f4-0a61-bf4b6f1671c9</t>
  </si>
  <si>
    <t>RG Consulting</t>
  </si>
  <si>
    <t>https://www.rgconsultant.net</t>
  </si>
  <si>
    <t>a1548604-63ba-1be5-bb9e-5eac26550603</t>
  </si>
  <si>
    <t>RG Creative Web</t>
  </si>
  <si>
    <t>http://r-g.110mb.com</t>
  </si>
  <si>
    <t>58631350-e4db-8c73-e06c-fef2b6e656d5</t>
  </si>
  <si>
    <t>RG Engagement Group Ltd</t>
  </si>
  <si>
    <t>http://www.ibh-group.com</t>
  </si>
  <si>
    <t>36018bc1-06c5-e4da-90ea-12785a0758f6</t>
  </si>
  <si>
    <t>RG Enterprises</t>
  </si>
  <si>
    <t>http://www.rgenterprises.in</t>
  </si>
  <si>
    <t>e801f3ca-b848-6212-4757-6a8d0c365df7</t>
  </si>
  <si>
    <t>RG Fiber</t>
  </si>
  <si>
    <t>http://www.rgfiber.com</t>
  </si>
  <si>
    <t>367a7ffc-4901-470b-f83f-3c12cf2f242d</t>
  </si>
  <si>
    <t>RG Infotech</t>
  </si>
  <si>
    <t>http://www.rginfotechnology.com</t>
  </si>
  <si>
    <t>163b9dd7-765c-97fd-663a-4ff2ddfaf945</t>
  </si>
  <si>
    <t>http://www.rginfotechnology.com/</t>
  </si>
  <si>
    <t>81175ad6-884e-96fe-b39a-4188742a14c1</t>
  </si>
  <si>
    <t>RG Labs</t>
  </si>
  <si>
    <t>http://www.randglabs.com</t>
  </si>
  <si>
    <t>7303d064-1453-3051-3300-7e747c122f4d</t>
  </si>
  <si>
    <t>RG Sales</t>
  </si>
  <si>
    <t>http://www.rgsales-inc.com/</t>
  </si>
  <si>
    <t>575671a6-96fc-4e90-c7d3-b9eb5fd69768</t>
  </si>
  <si>
    <t>RG Solutions Ltd</t>
  </si>
  <si>
    <t>http://www.rgwebdesignlanka.com</t>
  </si>
  <si>
    <t>4ec95e3b-51b1-e08a-e0f3-314ddb37510e</t>
  </si>
  <si>
    <t>RG Tile and Stone</t>
  </si>
  <si>
    <t>http://rgtile.com/home/</t>
  </si>
  <si>
    <t>9ede6aa5-70a8-6061-8d83-d840e7d512dc</t>
  </si>
  <si>
    <t>RG Vanderweil</t>
  </si>
  <si>
    <t>http://www.vanderweil.com</t>
  </si>
  <si>
    <t>6a36b5cf-d14c-fd2b-4273-c1d8a2e2f229</t>
  </si>
  <si>
    <t>RGA Advisors, LLC</t>
  </si>
  <si>
    <t>http://www.rgaadvisors.com</t>
  </si>
  <si>
    <t>0502f84e-cf27-d61c-4e90-317e74e33b39</t>
  </si>
  <si>
    <t>Rga Communications</t>
  </si>
  <si>
    <t>http://rgacommunications.com/</t>
  </si>
  <si>
    <t>fab490a9-ffe5-d4ef-e03a-e3cd4c7b3c1a</t>
  </si>
  <si>
    <t>RGA Interactive</t>
  </si>
  <si>
    <t>https://www.rga.com</t>
  </si>
  <si>
    <t>3e2133e3-94c8-2637-eb6e-68f92b68c165</t>
  </si>
  <si>
    <t>RGA Investment Advisors</t>
  </si>
  <si>
    <t>http://www.rgaia.com</t>
  </si>
  <si>
    <t>d6872a99-88e1-04df-ab76-372eaf1cff77</t>
  </si>
  <si>
    <t>RGamma</t>
  </si>
  <si>
    <t>http://www.rgamma.com</t>
  </si>
  <si>
    <t>e12ada43-f761-7a0f-c41f-61900e2e5658</t>
  </si>
  <si>
    <t>RGAx</t>
  </si>
  <si>
    <t>http://www.rgax.com</t>
  </si>
  <si>
    <t>86ceaf25-0d9a-b6ae-b70e-9af7958f644b</t>
  </si>
  <si>
    <t>RGB Broadcasting</t>
  </si>
  <si>
    <t>http://www.rgbbroadcasting.com/</t>
  </si>
  <si>
    <t>fbc30b9b-2ef0-0fda-d409-57a39a639201</t>
  </si>
  <si>
    <t>RGB Capital</t>
  </si>
  <si>
    <t>http://www.rgbcapitalgroup.com</t>
  </si>
  <si>
    <t>81c9c7a6-95f3-3c35-b0a7-2e65c501fb18</t>
  </si>
  <si>
    <t>RGB Networks</t>
  </si>
  <si>
    <t>http://rgbnetworks.com</t>
  </si>
  <si>
    <t>7cc6e784-5b50-28af-1a90-81bbc6752065</t>
  </si>
  <si>
    <t>RGB Spectrum</t>
  </si>
  <si>
    <t>http://www.rgb.com</t>
  </si>
  <si>
    <t>76aac06a-77a7-25ee-5f11-2444159a5dbb</t>
  </si>
  <si>
    <t>RGB Today</t>
  </si>
  <si>
    <t>http://rgb.today/</t>
  </si>
  <si>
    <t>fca99bc7-fe88-8c91-4806-29809b21fde8</t>
  </si>
  <si>
    <t>rgb72</t>
  </si>
  <si>
    <t>http://www.rgb72.com</t>
  </si>
  <si>
    <t>fe390617-104d-f00f-ee95-1bc37dc614bd</t>
  </si>
  <si>
    <t>RGBstock.com</t>
  </si>
  <si>
    <t>http://www.rgbstock.com/</t>
  </si>
  <si>
    <t>78459f6c-da69-4c90-9f4c-deb80366d2cb</t>
  </si>
  <si>
    <t>RGBteam Ìãå¡nternet BiliÌÉåÙim ve Reklam Hizmetleri</t>
  </si>
  <si>
    <t>http://www.rgbteam.com</t>
  </si>
  <si>
    <t>3c7e5268-7808-f070-f1e3-b9fdbe9c804f</t>
  </si>
  <si>
    <t>RGC Resources, Inc</t>
  </si>
  <si>
    <t>http://www.rgcresources.com/</t>
  </si>
  <si>
    <t>6f31eb1b-e18a-ce97-f355-83609fc2ad98</t>
  </si>
  <si>
    <t>RGC-Enterprise</t>
  </si>
  <si>
    <t>https://www.relianceglobalcall.com/enterprise/</t>
  </si>
  <si>
    <t>7a92ae08-90cb-1e37-bdc0-5e6cd2fc3d84</t>
  </si>
  <si>
    <t>RGD</t>
  </si>
  <si>
    <t>http://www.rgd.ca</t>
  </si>
  <si>
    <t>a2dc31ea-5ac1-2f54-0733-5e3b01eff990</t>
  </si>
  <si>
    <t>RGE</t>
  </si>
  <si>
    <t>http://www.rgei.com/</t>
  </si>
  <si>
    <t>27762822-22a6-e081-cbd5-42a0f83f7d9b</t>
  </si>
  <si>
    <t>RGE Monitor (Roubini Global Economics)</t>
  </si>
  <si>
    <t>https://www.roubini.com</t>
  </si>
  <si>
    <t>7a46dc71-9900-39ce-f41f-ff8a223551b9</t>
  </si>
  <si>
    <t>rGENERATOR</t>
  </si>
  <si>
    <t>http://www.rgenerator.com</t>
  </si>
  <si>
    <t>114339a9-743a-abdc-5574-9ef43dc77385</t>
  </si>
  <si>
    <t>Rgenix</t>
  </si>
  <si>
    <t>http://rgenix.com/</t>
  </si>
  <si>
    <t>1b62e889-a2d7-4d2a-26af-ef1699c83831</t>
  </si>
  <si>
    <t>RGH Engineering</t>
  </si>
  <si>
    <t>http://www.rghgeo.com</t>
  </si>
  <si>
    <t>752e624c-29f6-cc00-68ad-39e2b874740b</t>
  </si>
  <si>
    <t>RGH Ventures</t>
  </si>
  <si>
    <t>http://www.rghventures.com</t>
  </si>
  <si>
    <t>c6b002a8-72ac-7218-4509-746759ccda4b</t>
  </si>
  <si>
    <t>Rghtly</t>
  </si>
  <si>
    <t>http://www.rghtly.com</t>
  </si>
  <si>
    <t>902e58fb-0868-928a-112b-786a181a6851</t>
  </si>
  <si>
    <t>RGI Group</t>
  </si>
  <si>
    <t>http://www.rgigroup.com/</t>
  </si>
  <si>
    <t>a1d527f3-eff3-f347-22f0-a60072c94891</t>
  </si>
  <si>
    <t>RGI Informatics</t>
  </si>
  <si>
    <t>http://rgi-informatics.com/</t>
  </si>
  <si>
    <t>0a010923-09e4-d654-ffb5-9b3a291060d4</t>
  </si>
  <si>
    <t>RGIS</t>
  </si>
  <si>
    <t>http://www.rgis.com/</t>
  </si>
  <si>
    <t>a9159b10-7057-ebb8-1a12-d5ffbc66f84e</t>
  </si>
  <si>
    <t>RGJ Reno Gazette-Journal</t>
  </si>
  <si>
    <t>http://www.rgj.com/</t>
  </si>
  <si>
    <t>161a7b61-5986-3cd1-3cfd-e240ca76b629</t>
  </si>
  <si>
    <t>RGK Mobile</t>
  </si>
  <si>
    <t>https://rgkmobile.com</t>
  </si>
  <si>
    <t>54458999-1869-e0a8-efc0-79953626542a</t>
  </si>
  <si>
    <t>RGL Forensics</t>
  </si>
  <si>
    <t>https://www.rgl.com</t>
  </si>
  <si>
    <t>53eae0b0-7630-a0b0-f72c-504cc1db4f5b</t>
  </si>
  <si>
    <t>RGL Holdings Ltd.</t>
  </si>
  <si>
    <t>http://www.rglcompanies.com</t>
  </si>
  <si>
    <t>bf27eaa9-b175-9f01-29d4-d24a156ac0d1</t>
  </si>
  <si>
    <t>RGM Advisors</t>
  </si>
  <si>
    <t>http://www.rgmadvisors.com</t>
  </si>
  <si>
    <t>ff78c74d-d49c-6818-efc0-55c369535526</t>
  </si>
  <si>
    <t>RGM Group</t>
  </si>
  <si>
    <t>http://www.rgmgroup.com</t>
  </si>
  <si>
    <t>f90bfba9-167b-f671-3136-030fb017f731</t>
  </si>
  <si>
    <t>Rgog Games</t>
  </si>
  <si>
    <t>http://www.rgoggames.com</t>
  </si>
  <si>
    <t>430e6d10-08a0-e477-6170-9c8df187ecd5</t>
  </si>
  <si>
    <t>RGP Architects</t>
  </si>
  <si>
    <t>http://www.rgp.uk.com</t>
  </si>
  <si>
    <t>6ffffcb6-fbca-b7ef-911c-f02be9f6d1d7</t>
  </si>
  <si>
    <t>RGR Marketing</t>
  </si>
  <si>
    <t>http://www.rgrmarketing.com</t>
  </si>
  <si>
    <t>31957086-c882-8806-55af-b76b8806aed0</t>
  </si>
  <si>
    <t>Rgrub.com</t>
  </si>
  <si>
    <t>http://www.rgrub.com</t>
  </si>
  <si>
    <t>be2b9415-20fa-cb66-7838-cdf37da543fa</t>
  </si>
  <si>
    <t>RGS Associates</t>
  </si>
  <si>
    <t>http://www.rgsassociates.com</t>
  </si>
  <si>
    <t>5503805e-da9b-a85f-ba3d-80ef7b2e65c6</t>
  </si>
  <si>
    <t>RGS Development</t>
  </si>
  <si>
    <t>http://www.rgsdevelopment.nl/</t>
  </si>
  <si>
    <t>c83365ce-5632-3d22-c495-2dc5d8c99eed</t>
  </si>
  <si>
    <t>RGS Energy</t>
  </si>
  <si>
    <t>http://rgsenergy.com</t>
  </si>
  <si>
    <t>176fc328-5d88-09e2-0692-277e8c5ecb80</t>
  </si>
  <si>
    <t>RGS Partners</t>
  </si>
  <si>
    <t>http://www.rgspartners.com.br</t>
  </si>
  <si>
    <t>a6176536-0934-a432-9f58-458d9042052f</t>
  </si>
  <si>
    <t>rgue</t>
  </si>
  <si>
    <t>http://rgue.com</t>
  </si>
  <si>
    <t>393f289a-3656-7d26-fa32-2fdf5e267698</t>
  </si>
  <si>
    <t>RGV Computer Consulting, Inc.</t>
  </si>
  <si>
    <t>http://www.rgvcomputerconsulting.com</t>
  </si>
  <si>
    <t>8a6c39b7-7a26-8e23-ef26-0fc16e6c432c</t>
  </si>
  <si>
    <t>RGWebStudio</t>
  </si>
  <si>
    <t>https://rgwebstudio.wordpress.com</t>
  </si>
  <si>
    <t>1c5c8f18-1565-5c4e-6505-dfda07bd24b6</t>
  </si>
  <si>
    <t>RH Managers</t>
  </si>
  <si>
    <t>http://rhmanagers.co.za</t>
  </si>
  <si>
    <t>3bd2bd95-bcb6-6875-ad02-65ba7d26624c</t>
  </si>
  <si>
    <t>RH Packaging Ltd</t>
  </si>
  <si>
    <t>http://www.rhpackaging.com</t>
  </si>
  <si>
    <t>d4d763f4-2e28-5a34-5eb4-756f32884c23</t>
  </si>
  <si>
    <t>RH Specialist Insurance</t>
  </si>
  <si>
    <t>https://www.rhspecialistinsurance.co.uk/</t>
  </si>
  <si>
    <t>0bbd6098-4f36-31c3-5f2b-967901134346</t>
  </si>
  <si>
    <t>RH2 Engineers</t>
  </si>
  <si>
    <t>http://www.rh2.com</t>
  </si>
  <si>
    <t>b19ee27c-0679-7899-2af4-67235c61b0d4</t>
  </si>
  <si>
    <t>RHA</t>
  </si>
  <si>
    <t>http://www.rha-audio.com/</t>
  </si>
  <si>
    <t>1226e953-f2a0-61e2-a58e-585bc3127e6f</t>
  </si>
  <si>
    <t>RhÌÄå«ne DauphinÌÄå© DÌÄå©veloppement</t>
  </si>
  <si>
    <t>http://www.somudimec.fr</t>
  </si>
  <si>
    <t>c2c1e02f-ca5f-b5db-4fe5-de1f58afb4db</t>
  </si>
  <si>
    <t>RhÌÄå«ne Group</t>
  </si>
  <si>
    <t>http://www.rhonegroup.com</t>
  </si>
  <si>
    <t>6fa3cdcd-f132-d322-833d-dca9b99cfc5a</t>
  </si>
  <si>
    <t>RhÌÄå«ne VallÌÄå©e Angels</t>
  </si>
  <si>
    <t>http://www.rhonevallee-angels.fr</t>
  </si>
  <si>
    <t>a429089c-eb3b-ef7f-d239-33d9baaf3161</t>
  </si>
  <si>
    <t>Rhappsody</t>
  </si>
  <si>
    <t>http://www.rhappsody.net/es</t>
  </si>
  <si>
    <t>404be1e9-0c85-f89a-b5ab-249d9a943658</t>
  </si>
  <si>
    <t>Rhapso</t>
  </si>
  <si>
    <t>http://www.rhapso.com</t>
  </si>
  <si>
    <t>6b4b513f-af0c-71bf-97aa-ff13e0ba09d7</t>
  </si>
  <si>
    <t>Rhapsody</t>
  </si>
  <si>
    <t>http://www.rhapsody.com</t>
  </si>
  <si>
    <t>edbad7d5-1e11-a0a2-c9f4-109ec33677f1</t>
  </si>
  <si>
    <t>Rhapsody Labs</t>
  </si>
  <si>
    <t>http://rhapsodylabs.com/</t>
  </si>
  <si>
    <t>bd34ad5e-43c8-51f3-661f-08f41c2a0ab5</t>
  </si>
  <si>
    <t>Rhapsody Networks</t>
  </si>
  <si>
    <t>http://www.rhapsodynetworks.com</t>
  </si>
  <si>
    <t>96215722-971b-acdc-160e-152d66e20f7e</t>
  </si>
  <si>
    <t>Rhapsody Venture Partners LLC</t>
  </si>
  <si>
    <t>http://www.rhapsodyvp.com</t>
  </si>
  <si>
    <t>c4ab5504-aee7-071b-7076-b5089965ab3f</t>
  </si>
  <si>
    <t>Rhases</t>
  </si>
  <si>
    <t>https://www.rhases.com.br</t>
  </si>
  <si>
    <t>a9d38350-be4c-5bf7-7778-c7e82822a42c</t>
  </si>
  <si>
    <t>RHB Bank Berhad</t>
  </si>
  <si>
    <t>http://www.rhbgroup.com/</t>
  </si>
  <si>
    <t>cd8a09eb-fce7-2b37-eecc-aa7d0d17e675</t>
  </si>
  <si>
    <t>RHB SA</t>
  </si>
  <si>
    <t>http://www.rhb-sa.com</t>
  </si>
  <si>
    <t>92fc247d-0738-c167-5446-4b20bf5fd08c</t>
  </si>
  <si>
    <t>Rhea + Kaiser</t>
  </si>
  <si>
    <t>http://www.rkconnect.com</t>
  </si>
  <si>
    <t>ae502364-482d-7198-8326-1a646a1fea48</t>
  </si>
  <si>
    <t>Rhea Footwear</t>
  </si>
  <si>
    <t>http://www.rheafootwear.com</t>
  </si>
  <si>
    <t>cb83caea-c055-d1a9-643e-a3b9bbdbcc99</t>
  </si>
  <si>
    <t>RHEA Group</t>
  </si>
  <si>
    <t>http://www.rheagroup.com</t>
  </si>
  <si>
    <t>17d737c2-cedc-babb-8ad3-aeb4848b89f6</t>
  </si>
  <si>
    <t>Rhea Healthcare</t>
  </si>
  <si>
    <t>http://www.motherhoodindia.com/</t>
  </si>
  <si>
    <t>94e64b44-a7b7-deba-5ab0-2a7f94a4e3d7</t>
  </si>
  <si>
    <t>Rhea mHealth</t>
  </si>
  <si>
    <t>http://rhea-mhealth.co.uk/</t>
  </si>
  <si>
    <t>0a1117a7-f79b-d6cc-a4a0-594749ac81c0</t>
  </si>
  <si>
    <t>Rhea Security</t>
  </si>
  <si>
    <t>https://www.rheasecurity.com/</t>
  </si>
  <si>
    <t>eb5c7c56-bbf8-de75-b4f8-be4a34c03818</t>
  </si>
  <si>
    <t>Rhebo</t>
  </si>
  <si>
    <t>http://rhebo.com/en/</t>
  </si>
  <si>
    <t>e9eb3f9e-b9f3-8d4c-b7af-49df2fe2754a</t>
  </si>
  <si>
    <t>Rheem Manufacturing</t>
  </si>
  <si>
    <t>http://www.rheem.com</t>
  </si>
  <si>
    <t>d77ff897-4155-cfb8-7c35-7311fe1c658f</t>
  </si>
  <si>
    <t>Rhein biotech NV</t>
  </si>
  <si>
    <t>http://www.rheinbiotech.com</t>
  </si>
  <si>
    <t>0fe2e8d4-d0da-dc53-678a-8c818162a073</t>
  </si>
  <si>
    <t>Rhein-Main Startups</t>
  </si>
  <si>
    <t>http://rhein-main-startups.com/</t>
  </si>
  <si>
    <t>095cabd6-e7b2-f16d-d18e-ea79f2452fde</t>
  </si>
  <si>
    <t>RheinBrÌÄå_cke IT Consulting GmbH</t>
  </si>
  <si>
    <t>http://en.rheincs.com/</t>
  </si>
  <si>
    <t>a07562f0-90ae-0298-45a2-712627158e02</t>
  </si>
  <si>
    <t>Rheinfabrik</t>
  </si>
  <si>
    <t>http://www.rheinfabrik.de</t>
  </si>
  <si>
    <t>f962483c-c153-246d-2650-56dd90fbdb11</t>
  </si>
  <si>
    <t>Rheingau Founders</t>
  </si>
  <si>
    <t>http://rheingau-founders.com</t>
  </si>
  <si>
    <t>10ccadaf-bd54-694b-bbcd-ffb51c8992b1</t>
  </si>
  <si>
    <t>Rheingau Ventures GmbH</t>
  </si>
  <si>
    <t>http://www.rheingau-founders.com</t>
  </si>
  <si>
    <t>5a04433e-d54b-56a4-b23e-61a9a9c87c21</t>
  </si>
  <si>
    <t>Rheinische Fachhochschule KÌÄå¦ln, Germany</t>
  </si>
  <si>
    <t>http://www.rfh-koeln.de</t>
  </si>
  <si>
    <t>09ed6038-8a30-c127-779c-cf4d37bb5b2e</t>
  </si>
  <si>
    <t>Rheinische Post Mediengruppe</t>
  </si>
  <si>
    <t>http://www.rheinischepostmediengruppe.de/eng</t>
  </si>
  <si>
    <t>59dc7d32-d9c2-399a-5980-0a09b7191172</t>
  </si>
  <si>
    <t>RheinMain University of Applied Sciences</t>
  </si>
  <si>
    <t>http://www.hs-rm.de/hochschule/startseite/index.html</t>
  </si>
  <si>
    <t>ce99a4d2-b0a7-5bb4-43b4-83da872cfeac</t>
  </si>
  <si>
    <t>Rheinmetall</t>
  </si>
  <si>
    <t>http://www.rheinmetall.com/en/rheinmetall_ag/home.php</t>
  </si>
  <si>
    <t>c78300cc-7332-e450-697d-4d9817fed852</t>
  </si>
  <si>
    <t>Rheinmetall Unmanned Systems Training Academy</t>
  </si>
  <si>
    <t>http://www.uastraining.com</t>
  </si>
  <si>
    <t>a4fcd16b-ce40-1ab4-51cd-de6be8ca6b6e</t>
  </si>
  <si>
    <t>Rheinschafe GmbH</t>
  </si>
  <si>
    <t>https://www.rheinschafe.de</t>
  </si>
  <si>
    <t>50b23848-59dc-0688-65c0-4f90023d8728</t>
  </si>
  <si>
    <t>RheinTech Labs</t>
  </si>
  <si>
    <t>http://www.rheintech.com</t>
  </si>
  <si>
    <t>8f223488-13e1-72d2-79c4-eb07d56f0863</t>
  </si>
  <si>
    <t>Rheinwerk Verlag</t>
  </si>
  <si>
    <t>https://www.rheinwerk-verlag.de/</t>
  </si>
  <si>
    <t>50b13511-8794-328b-c739-85eb715924af</t>
  </si>
  <si>
    <t>Rhenium</t>
  </si>
  <si>
    <t>http://rhenium.com</t>
  </si>
  <si>
    <t>7d9a43cb-1467-015c-394e-e139be5f3cf5</t>
  </si>
  <si>
    <t>Rhenoflex</t>
  </si>
  <si>
    <t>http://www.rhenoflex.de/en.html</t>
  </si>
  <si>
    <t>37487145-c59d-ab97-bf80-bc3aded1dfb2</t>
  </si>
  <si>
    <t>Rhenovia Pharma</t>
  </si>
  <si>
    <t>http://rhenovia.com</t>
  </si>
  <si>
    <t>69860983-963c-066d-be92-9ee3f4889e7d</t>
  </si>
  <si>
    <t>Rheo</t>
  </si>
  <si>
    <t>http://rheo.tv</t>
  </si>
  <si>
    <t>64ffbab1-abde-f3e2-33e8-a2e2efef1ad4</t>
  </si>
  <si>
    <t>Rheon Medical</t>
  </si>
  <si>
    <t>http://www.rheonmedical.com/</t>
  </si>
  <si>
    <t>c67baef1-5ee1-21bb-c21c-16a6d31e8b68</t>
  </si>
  <si>
    <t>Rheonix</t>
  </si>
  <si>
    <t>http://www.rheonix.com</t>
  </si>
  <si>
    <t>2d9ef9bc-f3c3-e4bb-d442-c1b338c39737</t>
  </si>
  <si>
    <t>Rheontes</t>
  </si>
  <si>
    <t>http://www.gigivodka.com</t>
  </si>
  <si>
    <t>a25008e2-7a73-85f3-93b1-eacd7bb649be</t>
  </si>
  <si>
    <t>Rheti Inc</t>
  </si>
  <si>
    <t>http://www.rheti.com</t>
  </si>
  <si>
    <t>add1a0d1-cc5a-5ff1-ba46-4c203314690b</t>
  </si>
  <si>
    <t>Rhetoric Studios</t>
  </si>
  <si>
    <t>http://www.wearerhetoric.com/</t>
  </si>
  <si>
    <t>96b3605b-4257-9dbe-aef8-a42bd79ba660</t>
  </si>
  <si>
    <t>Rhetorik Global</t>
  </si>
  <si>
    <t>http://www.rhetoriksolutions.co.uk/</t>
  </si>
  <si>
    <t>499c5011-376f-e78b-e158-fa3a2e2be79f</t>
  </si>
  <si>
    <t>Rhgraphics</t>
  </si>
  <si>
    <t>http://rhgraphics.com</t>
  </si>
  <si>
    <t>4a43f423-613c-d800-8fe3-346035fb1404</t>
  </si>
  <si>
    <t>RHI Entertainment</t>
  </si>
  <si>
    <t>http://sonarent.com</t>
  </si>
  <si>
    <t>033d9f71-6975-1e01-d68c-1aee05adce77</t>
  </si>
  <si>
    <t>Rhiag</t>
  </si>
  <si>
    <t>http://www.rhiag.com/en/</t>
  </si>
  <si>
    <t>e3f87b0c-122c-c016-1984-48949e2b090a</t>
  </si>
  <si>
    <t>Rhine-o Enterprises</t>
  </si>
  <si>
    <t>http://www.rhine-o.com</t>
  </si>
  <si>
    <t>33fa9230-bb3f-77dc-872f-254f9723a446</t>
  </si>
  <si>
    <t>RhineVest Advisors</t>
  </si>
  <si>
    <t>https://www.rhinevest.com/</t>
  </si>
  <si>
    <t>9dacfd85-f11a-2aa6-0d9e-245e8a56face</t>
  </si>
  <si>
    <t>Rhino Accounting</t>
  </si>
  <si>
    <t>http://www.rhinoaccounting.com</t>
  </si>
  <si>
    <t>274d2598-bc0b-9273-2835-6099cab0254a</t>
  </si>
  <si>
    <t>Rhino Aviation</t>
  </si>
  <si>
    <t>http://rhino-aviation.com/</t>
  </si>
  <si>
    <t>e8445719-bf6f-9286-2f9a-6300cfbe1a68</t>
  </si>
  <si>
    <t>Rhino Camera Gear</t>
  </si>
  <si>
    <t>http://rhinocameragear.com/</t>
  </si>
  <si>
    <t>b81e6ed9-ba9e-6eee-2359-297e9f8a1517</t>
  </si>
  <si>
    <t>Rhino Digital Group WordPress Training</t>
  </si>
  <si>
    <t>http://www.rhinodigitalgroup.com</t>
  </si>
  <si>
    <t>36aa477d-0664-db73-8eab-b02d56feb733</t>
  </si>
  <si>
    <t>Rhino Fleet Tracking</t>
  </si>
  <si>
    <t>http://rhinofleettracking.com</t>
  </si>
  <si>
    <t>ce94d286-93d9-8259-5611-a54fcd429a6a</t>
  </si>
  <si>
    <t>Rhino House</t>
  </si>
  <si>
    <t>http://www.rhinohouse.com</t>
  </si>
  <si>
    <t>8d766847-2d47-fbac-940b-a0731f878e4b</t>
  </si>
  <si>
    <t>Rhino Linings Australasia Pty Ltd</t>
  </si>
  <si>
    <t>http://www.rhinolinings.com.au/flooring</t>
  </si>
  <si>
    <t>0a03f896-065f-f24d-fe6d-3703b667729c</t>
  </si>
  <si>
    <t>Rhino Mob</t>
  </si>
  <si>
    <t>http://rhinomob.co</t>
  </si>
  <si>
    <t>c5352263-d9fe-514e-c023-1d2dad5ddc89</t>
  </si>
  <si>
    <t>Rhino Mobile</t>
  </si>
  <si>
    <t>http://www.rhinomob.com</t>
  </si>
  <si>
    <t>812668ca-ef7f-f6ea-0b79-3c2ba22150f2</t>
  </si>
  <si>
    <t>Rhino Robotics</t>
  </si>
  <si>
    <t>http://rhinorobotics.com/</t>
  </si>
  <si>
    <t>748f5257-1b23-d4e6-c422-1e5462f572fa</t>
  </si>
  <si>
    <t>Rhino Runner</t>
  </si>
  <si>
    <t>http://www.rhinorunner.com</t>
  </si>
  <si>
    <t>86cad440-71af-b506-6d9a-d10a40dffadf</t>
  </si>
  <si>
    <t>Rhino Security Labs</t>
  </si>
  <si>
    <t>http://www.rhinosecuritylabs.com</t>
  </si>
  <si>
    <t>c8d1628f-e1df-eeda-abe2-e1f8e6d91fc1</t>
  </si>
  <si>
    <t>Rhino Telemarketing Solutions</t>
  </si>
  <si>
    <t>http://rhinotelemarketing.com</t>
  </si>
  <si>
    <t>b828069b-d4e3-1559-1c5b-ebf255f299d4</t>
  </si>
  <si>
    <t>Rhino Video Games</t>
  </si>
  <si>
    <t>http://www.rhinovideogames.com/</t>
  </si>
  <si>
    <t>21b74529-0512-de08-b9bb-02edccddc339</t>
  </si>
  <si>
    <t>Rhino Web Group</t>
  </si>
  <si>
    <t>https://www.rhinowebgroup.com</t>
  </si>
  <si>
    <t>d35ad28b-00bc-d149-d8fd-ed4803de88a9</t>
  </si>
  <si>
    <t>Rhinobird</t>
  </si>
  <si>
    <t>https://rhinobird.tv/</t>
  </si>
  <si>
    <t>07a96277-0967-a7f3-87eb-3923aa802d38</t>
  </si>
  <si>
    <t>RhinoCyte</t>
  </si>
  <si>
    <t>http://www.rhinocyte.com</t>
  </si>
  <si>
    <t>e459be87-411c-0cdc-d44b-5ee002904cdf</t>
  </si>
  <si>
    <t>Rhinofile</t>
  </si>
  <si>
    <t>http://www.rhinofile.com</t>
  </si>
  <si>
    <t>838484e0-bbec-a0eb-fd77-0c3eada15f79</t>
  </si>
  <si>
    <t>RhinoGATOR</t>
  </si>
  <si>
    <t>http://rhinogator.com</t>
  </si>
  <si>
    <t>b9f98bc6-d2f7-924d-6cff-1e3e48f62dea</t>
  </si>
  <si>
    <t>Rhinomed Ltd</t>
  </si>
  <si>
    <t>https://www.rhinomed.com.au</t>
  </si>
  <si>
    <t>f9017dda-1197-c75e-ed29-602a3293da3a</t>
  </si>
  <si>
    <t>Rhinoplasty Michigan</t>
  </si>
  <si>
    <t>http://www.rhinoplastymichigan.net</t>
  </si>
  <si>
    <t>7be40fe4-7978-22f6-e74e-fcf3dc6de520</t>
  </si>
  <si>
    <t>Rhinoplasty Surgery Toronto</t>
  </si>
  <si>
    <t>http://www.rhinoplasty.ca</t>
  </si>
  <si>
    <t>850700fc-ce5b-b901-5243-f2209ef2567a</t>
  </si>
  <si>
    <t>RhinoplastySF</t>
  </si>
  <si>
    <t>http://www.rhinoplastysf.net</t>
  </si>
  <si>
    <t>3b938082-1892-baf8-4101-7333e1a2228e</t>
  </si>
  <si>
    <t>RhinoSEO</t>
  </si>
  <si>
    <t>http://www.rhinoseo.com</t>
  </si>
  <si>
    <t>64d03556-902d-e428-df84-f2dcd5027cd2</t>
  </si>
  <si>
    <t>RhinoSoft</t>
  </si>
  <si>
    <t>http://www.rhinosoft.com</t>
  </si>
  <si>
    <t>08b5dda5-ae17-bf70-69fc-d51c101bfc99</t>
  </si>
  <si>
    <t>Rhinotenders.com</t>
  </si>
  <si>
    <t>http://www.rhinotenders.com</t>
  </si>
  <si>
    <t>48b67b6a-b574-f277-d8b3-61926bb0179a</t>
  </si>
  <si>
    <t>Rhipe</t>
  </si>
  <si>
    <t>http://www.rhipe.com/</t>
  </si>
  <si>
    <t>9142fc95-8aa9-1dc9-109e-fe96c7d4b884</t>
  </si>
  <si>
    <t>rhishikeshengineers</t>
  </si>
  <si>
    <t>http://www.constroequipments.com</t>
  </si>
  <si>
    <t>0d1cb7ed-f531-5354-09a2-f3589face432</t>
  </si>
  <si>
    <t>Rhism</t>
  </si>
  <si>
    <t>http://www.rhism.com</t>
  </si>
  <si>
    <t>a267fef0-346e-c4f8-ad37-f9d87f395f96</t>
  </si>
  <si>
    <t>Rhithwir</t>
  </si>
  <si>
    <t>http://rhithwir.com</t>
  </si>
  <si>
    <t>bc587a42-f20e-0f96-1c36-279189186e3a</t>
  </si>
  <si>
    <t>Rhiz Marketing</t>
  </si>
  <si>
    <t>http://www.rhizmarketing.com</t>
  </si>
  <si>
    <t>467b9a8b-cde0-a48d-73f2-dccf0d4a9f13</t>
  </si>
  <si>
    <t>Rhiz, Inc</t>
  </si>
  <si>
    <t>http://www.rhizmobile.com</t>
  </si>
  <si>
    <t>528ab813-5f38-4bc5-5b04-c668b2301def</t>
  </si>
  <si>
    <t>Rhiza, Inc.</t>
  </si>
  <si>
    <t>http://rhiza.com</t>
  </si>
  <si>
    <t>d22118e9-4d8b-fc5a-e6e7-34659aae819b</t>
  </si>
  <si>
    <t>Rhizome</t>
  </si>
  <si>
    <t>http://www.rhizomedesign.co.in</t>
  </si>
  <si>
    <t>9e6aedb0-a85c-099c-8679-0d57122af5de</t>
  </si>
  <si>
    <t>http://rhizome.org/</t>
  </si>
  <si>
    <t>5d541235-df1f-24dd-a5d4-adb0f314e365</t>
  </si>
  <si>
    <t>Rhizome Productions</t>
  </si>
  <si>
    <t>http://www.rhizomeproductions.com/</t>
  </si>
  <si>
    <t>35c6c1df-b884-6d61-9062-f3c77819db80</t>
  </si>
  <si>
    <t>RHK</t>
  </si>
  <si>
    <t>http://www.rhk.com/</t>
  </si>
  <si>
    <t>c2609fed-a58e-4d7b-eb1c-1d554027b748</t>
  </si>
  <si>
    <t>RHL Group</t>
  </si>
  <si>
    <t>http://www.rhlgroup.us</t>
  </si>
  <si>
    <t>b9527e60-7d4b-b983-9c14-9f38a9b7bfcd</t>
  </si>
  <si>
    <t>RHL Ventures</t>
  </si>
  <si>
    <t>http://rhlventure.com/</t>
  </si>
  <si>
    <t>9118cafc-c9f5-3ed7-c7f3-f892f32c9771</t>
  </si>
  <si>
    <t>RHM Systems,Inc.</t>
  </si>
  <si>
    <t>http://www.rmhsystems.com</t>
  </si>
  <si>
    <t>9f315393-8dc6-6ff9-7101-a4100c2d97ec</t>
  </si>
  <si>
    <t>RHM Technology</t>
  </si>
  <si>
    <t>http://rhmtech.com</t>
  </si>
  <si>
    <t>75118575-9912-6e02-b8da-c118f8d2d716</t>
  </si>
  <si>
    <t>Rho Acceleration</t>
  </si>
  <si>
    <t>http://www.rhoacceleration.com/</t>
  </si>
  <si>
    <t>c37366cd-4476-1a9f-7937-51619746cb5d</t>
  </si>
  <si>
    <t>Rho AI</t>
  </si>
  <si>
    <t>http://www.rho.ai</t>
  </si>
  <si>
    <t>7c8f507b-fba8-0c6f-a36a-34ab76b61b4e</t>
  </si>
  <si>
    <t>Rho Canada Ventures</t>
  </si>
  <si>
    <t>http://www.rhocanada.com</t>
  </si>
  <si>
    <t>1dd75c3c-5689-e307-dbc0-fd02ddf309f1</t>
  </si>
  <si>
    <t>Rho Capital Partners</t>
  </si>
  <si>
    <t>http://www.rho.com</t>
  </si>
  <si>
    <t>6ed7b010-726c-5ece-93fa-05a573a31729</t>
  </si>
  <si>
    <t>Rho Fund Investors</t>
  </si>
  <si>
    <t>http://www.rhofundinvestors.com/</t>
  </si>
  <si>
    <t>d738a014-cb6c-9cab-8c60-6c764c8b7c87</t>
  </si>
  <si>
    <t>Rho Management</t>
  </si>
  <si>
    <t>http://www.rhomanagement.com</t>
  </si>
  <si>
    <t>bde5be40-84d3-6e44-b993-d22910c37589</t>
  </si>
  <si>
    <t>Rho Ventures</t>
  </si>
  <si>
    <t>http://www.rhoventures.com</t>
  </si>
  <si>
    <t>97789dfa-6cc7-14c3-71ea-be760dcdd550</t>
  </si>
  <si>
    <t>rhobi.com</t>
  </si>
  <si>
    <t>http://www.rhobi.com</t>
  </si>
  <si>
    <t>532ec868-fed1-aa76-9668-506f1fed5f75</t>
  </si>
  <si>
    <t>Rhode Island Airport Corporation</t>
  </si>
  <si>
    <t>http://www.pvdairport.com</t>
  </si>
  <si>
    <t>90a52f94-479a-52b1-8dea-60a2ec22bd1d</t>
  </si>
  <si>
    <t>Rhode Island College</t>
  </si>
  <si>
    <t>http://www.ric.edu/</t>
  </si>
  <si>
    <t>4a591adf-a231-feec-9387-40297cd21b3b</t>
  </si>
  <si>
    <t>Rhode Island Computer Museum - RICM</t>
  </si>
  <si>
    <t>http://www.ricomputermuseum.org/</t>
  </si>
  <si>
    <t>a72b1407-0660-ffda-9678-4437f0ad3ccd</t>
  </si>
  <si>
    <t>Rhode Island Family Shelter</t>
  </si>
  <si>
    <t>http://www.rifamilyshelter.org/</t>
  </si>
  <si>
    <t>7f521ed4-8477-122b-d608-cc015c57d1ea</t>
  </si>
  <si>
    <t>Rhode Island Hospital</t>
  </si>
  <si>
    <t>http://www.rhodeislandhospital.org</t>
  </si>
  <si>
    <t>9c1966ae-af4d-7157-1a67-dc0012a10739</t>
  </si>
  <si>
    <t>Rhode Island Interscholastic League</t>
  </si>
  <si>
    <t>http://www.riil.org/</t>
  </si>
  <si>
    <t>cd2dd373-a548-e65f-d7d2-c9e98c39375b</t>
  </si>
  <si>
    <t>Rhode Island Quality Institute</t>
  </si>
  <si>
    <t>http://www.riqi.org/matriarch/default.html</t>
  </si>
  <si>
    <t>6ea393ce-515d-c936-cf92-dd67c028e7a6</t>
  </si>
  <si>
    <t>Rhode Island School of Design</t>
  </si>
  <si>
    <t>http://www.risd.edu/</t>
  </si>
  <si>
    <t>862f589f-fbc0-d1c1-b333-d611d910a0ed</t>
  </si>
  <si>
    <t>Rhode Island Science &amp; Technology Advisory Council</t>
  </si>
  <si>
    <t>http://stac.ri.gov</t>
  </si>
  <si>
    <t>92f7fcb2-3057-6a46-e689-6c6314015f70</t>
  </si>
  <si>
    <t>Rhode Island Small Business Journal - RISBJ</t>
  </si>
  <si>
    <t>http://www.risbj.com/</t>
  </si>
  <si>
    <t>72cbe836-4eb1-9e61-8e2d-f1a01d640779</t>
  </si>
  <si>
    <t>RhodeCode, Inc.</t>
  </si>
  <si>
    <t>https://rhodecode.com</t>
  </si>
  <si>
    <t>10d2359b-ba6f-13b3-4ff4-bc537f6092ee</t>
  </si>
  <si>
    <t>Rhodes College</t>
  </si>
  <si>
    <t>http://www.rhodes.edu/</t>
  </si>
  <si>
    <t>2234ef30-37a6-89f6-ef96-5da190dbc990</t>
  </si>
  <si>
    <t>Rhodes Edge</t>
  </si>
  <si>
    <t>http://www.rhodesedge.com/</t>
  </si>
  <si>
    <t>150a2274-2ca7-f5b3-7759-5e96652557c9</t>
  </si>
  <si>
    <t>Rhodes Food Group South Africa</t>
  </si>
  <si>
    <t>http://rhodesfoodgroup.com</t>
  </si>
  <si>
    <t>fbe5fd5a-8b1f-3c10-e776-8eb70027e784</t>
  </si>
  <si>
    <t>Rhodes Partners</t>
  </si>
  <si>
    <t>http://www.rhodepartners.com</t>
  </si>
  <si>
    <t>41985052-afa7-e768-f9bd-f7c7edf07290</t>
  </si>
  <si>
    <t>Rhodes Scholarship Trust</t>
  </si>
  <si>
    <t>http://www.rhodeshouse.ox.ac.uk</t>
  </si>
  <si>
    <t>4dd30851-b972-dd27-b770-f85c1dee9603</t>
  </si>
  <si>
    <t>Rhodes Trust</t>
  </si>
  <si>
    <t>d31df5be-89c5-57a4-5e6d-96071e4992c3</t>
  </si>
  <si>
    <t>Rhodes University</t>
  </si>
  <si>
    <t>http://www.ru.ac.za/</t>
  </si>
  <si>
    <t>c133b93e-27d9-fd99-c646-a6aa9238dae9</t>
  </si>
  <si>
    <t>Rhodia</t>
  </si>
  <si>
    <t>http://www.rhodia.com</t>
  </si>
  <si>
    <t>6c4f13be-fa09-838e-925d-f2b923bb11c5</t>
  </si>
  <si>
    <t>Rhodium</t>
  </si>
  <si>
    <t>http://www.rhodium.co.il</t>
  </si>
  <si>
    <t>a92a0661-6391-3e37-8817-ad20733c1ff9</t>
  </si>
  <si>
    <t>rhodium</t>
  </si>
  <si>
    <t>http://rhodium.io</t>
  </si>
  <si>
    <t>de62db35-52c8-48ef-4af0-2ba8a388bbe8</t>
  </si>
  <si>
    <t>Rhodium Capital</t>
  </si>
  <si>
    <t>http://rhodiumcapital.sg/</t>
  </si>
  <si>
    <t>3515c8c5-5947-fbb9-4577-b308bb7f730c</t>
  </si>
  <si>
    <t>Rhodium International Limited</t>
  </si>
  <si>
    <t>http://www.rhodiuminternational.com</t>
  </si>
  <si>
    <t>4201dce3-76f9-58b8-c328-633ab26664a8</t>
  </si>
  <si>
    <t>Rhodivm Capital VC</t>
  </si>
  <si>
    <t>http://www.rhodivm.com</t>
  </si>
  <si>
    <t>8a2e3417-cf93-6448-12b2-dce492f65276</t>
  </si>
  <si>
    <t>Rhomania</t>
  </si>
  <si>
    <t>http://rhomania.com</t>
  </si>
  <si>
    <t>9b80553f-bc23-4aa7-51f7-269bf7dfda88</t>
  </si>
  <si>
    <t>Rhombus</t>
  </si>
  <si>
    <t>https://www.getrhombus.com/</t>
  </si>
  <si>
    <t>56a4b242-dc38-33c8-1031-30da4e9afbdc</t>
  </si>
  <si>
    <t>Rhombus Energy Solutions, Inc.</t>
  </si>
  <si>
    <t>http://rhombusenergysolutions.com/</t>
  </si>
  <si>
    <t>e7f42209-9552-394b-d8e9-e20a6013c33c</t>
  </si>
  <si>
    <t>Rhombus Food Holdings</t>
  </si>
  <si>
    <t>http://www.rhombusfood.com/</t>
  </si>
  <si>
    <t>83d53187-5b99-1d3b-2f58-2b5ad3dcc8c2</t>
  </si>
  <si>
    <t>Rhombus Partners</t>
  </si>
  <si>
    <t>http://www.rhombusbusinesssolutions.com/</t>
  </si>
  <si>
    <t>8bb392bc-ffe7-472b-4433-e7daba11eff1</t>
  </si>
  <si>
    <t>Rhomobile</t>
  </si>
  <si>
    <t>http://www.rhomobile.com</t>
  </si>
  <si>
    <t>3661550a-3efe-7471-f931-034857bb5fb2</t>
  </si>
  <si>
    <t>Rhonda Software</t>
  </si>
  <si>
    <t>http://rhondasoftware.com</t>
  </si>
  <si>
    <t>13eb0947-62d4-5017-8b0b-e1129b9ed388</t>
  </si>
  <si>
    <t>Rhone Apparel</t>
  </si>
  <si>
    <t>https://www.rhone.com/</t>
  </si>
  <si>
    <t>74bf8fd5-46bf-bd65-76bd-f73db688e417</t>
  </si>
  <si>
    <t>Rhone-Alpes Creation</t>
  </si>
  <si>
    <t>http://www.rhonealpes.fr</t>
  </si>
  <si>
    <t>17254b68-ad80-74c3-e363-0290a8c49917</t>
  </si>
  <si>
    <t>Rhovit</t>
  </si>
  <si>
    <t>http://www.rhovit.com</t>
  </si>
  <si>
    <t>f155b999-3bc3-81d3-4d2d-95e04b8ccf04</t>
  </si>
  <si>
    <t>RHP</t>
  </si>
  <si>
    <t>http://www.rhp.org.uk/</t>
  </si>
  <si>
    <t>2f778559-f33d-ad33-a54c-a43856fc2749</t>
  </si>
  <si>
    <t>RHT SpectraSafe</t>
  </si>
  <si>
    <t>http://www.spectrasafe.com</t>
  </si>
  <si>
    <t>c458dabb-0fa6-1b1f-64a3-c8c15a0b652b</t>
  </si>
  <si>
    <t>RHUB Communications</t>
  </si>
  <si>
    <t>http://www.rhubcom.com</t>
  </si>
  <si>
    <t>b9783370-45e5-2a9e-bdce-05b2e0555340</t>
  </si>
  <si>
    <t>Rhubarb</t>
  </si>
  <si>
    <t>http://www.rhubarb.net/</t>
  </si>
  <si>
    <t>4a95d5a8-f90f-e7ed-272f-ea9d6187d4c7</t>
  </si>
  <si>
    <t>rhubarb studios</t>
  </si>
  <si>
    <t>http://www.rhubarbstudios.co</t>
  </si>
  <si>
    <t>660f6167-4582-196e-d08d-1a56bbecbacf</t>
  </si>
  <si>
    <t>Rhumbix, Inc.</t>
  </si>
  <si>
    <t>http://www.rhumbix.com</t>
  </si>
  <si>
    <t>3f7d58de-02fa-6f85-6252-1cf65e85a83e</t>
  </si>
  <si>
    <t>Rhxo Technology Group</t>
  </si>
  <si>
    <t>http://www.rhxo.com</t>
  </si>
  <si>
    <t>856c6497-b52f-90b7-f3ca-6b8eea600e2d</t>
  </si>
  <si>
    <t>Rhyboo</t>
  </si>
  <si>
    <t>http://www.rhyboo.com/</t>
  </si>
  <si>
    <t>d1bf7eb3-7000-7ab3-2901-5a069c51da53</t>
  </si>
  <si>
    <t>Rhyme</t>
  </si>
  <si>
    <t>http://rhymebiz.com/</t>
  </si>
  <si>
    <t>4f903272-7c56-0d74-35fe-8a8888f2b591</t>
  </si>
  <si>
    <t>Rhyme Co.,</t>
  </si>
  <si>
    <t>http://rhyme.company</t>
  </si>
  <si>
    <t>bdb6c1ff-2835-4383-975a-7528e8d5090f</t>
  </si>
  <si>
    <t>Rhyme Library</t>
  </si>
  <si>
    <t>http://rhymelibrary.com</t>
  </si>
  <si>
    <t>38197fe6-c7cf-d60a-eaf4-e83c9fa9f02d</t>
  </si>
  <si>
    <t>Rhyme&amp;Reason Clothing</t>
  </si>
  <si>
    <t>http://www.rhymeclothing.com</t>
  </si>
  <si>
    <t>a8ebe0df-fa76-1511-939d-b3e7669838c2</t>
  </si>
  <si>
    <t>Rhymeo LLC</t>
  </si>
  <si>
    <t>http://rhymeo.co</t>
  </si>
  <si>
    <t>1bea716b-8850-9b63-635b-0b712c0a487e</t>
  </si>
  <si>
    <t>Rhymesayers Entertainment LLC</t>
  </si>
  <si>
    <t>http://www.rhymesayers.com</t>
  </si>
  <si>
    <t>50869f41-95de-3482-9524-721f3ad35a60</t>
  </si>
  <si>
    <t>rhymeshow</t>
  </si>
  <si>
    <t>http://www.rhymeshow.co</t>
  </si>
  <si>
    <t>ae3fc7f0-562a-0728-cba0-f6556a116b71</t>
  </si>
  <si>
    <t>Rhymit</t>
  </si>
  <si>
    <t>http://www.rhymit.com</t>
  </si>
  <si>
    <t>6667d441-a807-27b9-6fe9-1114e8d3c271</t>
  </si>
  <si>
    <t>Rhyno Outfit Military Timepieces</t>
  </si>
  <si>
    <t>http://www.rhynooutfit.info</t>
  </si>
  <si>
    <t>f9e198a5-b329-3cfa-0c86-bd5e346e59f8</t>
  </si>
  <si>
    <t>Rhytec</t>
  </si>
  <si>
    <t>http://www.dermproducts.com</t>
  </si>
  <si>
    <t>6b692ca9-973b-4211-5e1e-c4e28322a81b</t>
  </si>
  <si>
    <t>Rhytha Web Solutions</t>
  </si>
  <si>
    <t>http://www.rhytha.com</t>
  </si>
  <si>
    <t>74bc86e2-d5d8-df0f-41ea-e033838b48be</t>
  </si>
  <si>
    <t>Rhythm</t>
  </si>
  <si>
    <t>http://www.rhythmtx.com/</t>
  </si>
  <si>
    <t>a707bc94-c870-a8c7-5e49-1d824b9a3dcf</t>
  </si>
  <si>
    <t>Rhythm &amp; Hues Studios</t>
  </si>
  <si>
    <t>http://www.rhythm.com</t>
  </si>
  <si>
    <t>b1b9729e-4e26-f60f-8476-e1fee9026520</t>
  </si>
  <si>
    <t>Rhythm and Hues Studios</t>
  </si>
  <si>
    <t>a1f068d8-1858-10b0-14ff-efbedcff5c6e</t>
  </si>
  <si>
    <t>Rhythm And Melody Shop</t>
  </si>
  <si>
    <t>http://rhythmandmelodyshop.com/</t>
  </si>
  <si>
    <t>2786159d-60b1-cd4b-7dd4-b7a2183b3c14</t>
  </si>
  <si>
    <t>Rhythm Connect - African Drumming Melbourne</t>
  </si>
  <si>
    <t>http://www.rhythmconnect.com.au</t>
  </si>
  <si>
    <t>c33892aa-33b3-b7f1-8087-9207a3044bb2</t>
  </si>
  <si>
    <t>Rhythm Corporation</t>
  </si>
  <si>
    <t>http://www.rhythm-mp.co.jp/</t>
  </si>
  <si>
    <t>fa2c776c-52be-9983-f9df-9b01ab1b1937</t>
  </si>
  <si>
    <t>Rhythm Diagnostic Systems</t>
  </si>
  <si>
    <t>http://www.rhythmdiagnosticsystems.com</t>
  </si>
  <si>
    <t>babd985a-360e-caf7-0939-b4762dcd0329</t>
  </si>
  <si>
    <t>Rhythm Engineering</t>
  </si>
  <si>
    <t>http://rhythmtraffic.com</t>
  </si>
  <si>
    <t>f83d34f4-b4ec-4d87-1f0f-37f31383bf97</t>
  </si>
  <si>
    <t>Rhythm Interactive</t>
  </si>
  <si>
    <t>http://rhythmagency.com</t>
  </si>
  <si>
    <t>035e3a13-4a2b-4b7e-9b28-ab0f868808c3</t>
  </si>
  <si>
    <t>Rhythm Kitchen</t>
  </si>
  <si>
    <t>http://www.rhythmkitchen.co</t>
  </si>
  <si>
    <t>fb71588f-6152-d926-a7b0-db30deee2d75</t>
  </si>
  <si>
    <t>Rhythm Metabolic</t>
  </si>
  <si>
    <t>http://www.rhythmtx.com</t>
  </si>
  <si>
    <t>c14bf831-9cca-a6ff-4d34-6a2641785d7d</t>
  </si>
  <si>
    <t>Rhythm Necklace</t>
  </si>
  <si>
    <t>http://rhythmnecklace.com/</t>
  </si>
  <si>
    <t>1574e6ea-58ac-7f34-c070-5e68df9c0eb6</t>
  </si>
  <si>
    <t>Rhythm Networks</t>
  </si>
  <si>
    <t>http://www.rhythmnetworks.com/</t>
  </si>
  <si>
    <t>a6bcc9a9-3b47-4304-303b-378341b44dc7</t>
  </si>
  <si>
    <t>Rhythm NewMedia</t>
  </si>
  <si>
    <t>http://www.rhythmnewmedia.com</t>
  </si>
  <si>
    <t>5e824fee-a865-7b08-5c9c-d699e9fbcf72</t>
  </si>
  <si>
    <t>Rhythm of Grace</t>
  </si>
  <si>
    <t>https://shoprhythmofgrace.com</t>
  </si>
  <si>
    <t>cabc8760-e802-cd7f-596d-bcd82316f66e</t>
  </si>
  <si>
    <t>Rhythm Of Nation (RON)</t>
  </si>
  <si>
    <t>http://ron.ngo/</t>
  </si>
  <si>
    <t>fef5652d-6288-6be7-4351-924b5be79b7a</t>
  </si>
  <si>
    <t>Rhythm Pharmaceuticals</t>
  </si>
  <si>
    <t>6f369a5b-7925-247a-7014-3ba0b95f4bdb</t>
  </si>
  <si>
    <t>Rhythm Services Network</t>
  </si>
  <si>
    <t>http://www.rhythmservices.net</t>
  </si>
  <si>
    <t>b08ea47d-98ae-d0e5-0e24-1c5276a7629a</t>
  </si>
  <si>
    <t>Rhythm Superfoods</t>
  </si>
  <si>
    <t>http://rhythmsuperfoods.com</t>
  </si>
  <si>
    <t>b9668b93-26de-16a8-eb8d-fc713fe475b7</t>
  </si>
  <si>
    <t>Rhythm Venture Capital</t>
  </si>
  <si>
    <t>http://rhythmvc.com</t>
  </si>
  <si>
    <t>a873d04a-6e59-bb6f-772d-e4225c8f07af</t>
  </si>
  <si>
    <t>Rhythm, Rhyme, Results</t>
  </si>
  <si>
    <t>http://www.educationalrap.com</t>
  </si>
  <si>
    <t>1c037e88-5cad-e2e6-4e37-4ded334b451f</t>
  </si>
  <si>
    <t>Rhythm.Ai</t>
  </si>
  <si>
    <t>http://rhythm.ai</t>
  </si>
  <si>
    <t>f490e21f-b947-f8f0-2902-c74baba825f5</t>
  </si>
  <si>
    <t>Rhythmaya</t>
  </si>
  <si>
    <t>http://www.rhythmaya.com</t>
  </si>
  <si>
    <t>4cb9c2a9-6e84-3df1-1b02-2cf8e6908cdc</t>
  </si>
  <si>
    <t>Rhythmia Medical</t>
  </si>
  <si>
    <t>http://www.rhythmia.com</t>
  </si>
  <si>
    <t>d6043bf7-0fea-30c6-0255-082cddddbee9</t>
  </si>
  <si>
    <t>Rhythmic Music conservatory</t>
  </si>
  <si>
    <t>https://rmc.dk/en</t>
  </si>
  <si>
    <t>06b4480c-7eb9-01a3-dee8-e3dccdde0000</t>
  </si>
  <si>
    <t>RhythmOne</t>
  </si>
  <si>
    <t>http://www.rhythmone.com/</t>
  </si>
  <si>
    <t>3b5de149-5e32-45f3-0d76-9250707a552d</t>
  </si>
  <si>
    <t>Rhythms Netconnections</t>
  </si>
  <si>
    <t>http://www.rhythms.com</t>
  </si>
  <si>
    <t>6d816937-cdfd-5a61-824c-95af8ba800d1</t>
  </si>
  <si>
    <t>RhythmStrummer.com</t>
  </si>
  <si>
    <t>http://www.rhythmstrummer.com</t>
  </si>
  <si>
    <t>fd020e62-abea-18d1-a8d6-76225de03179</t>
  </si>
  <si>
    <t>Rhythmwaves Tech Solutions</t>
  </si>
  <si>
    <t>http://foodrhythms.com</t>
  </si>
  <si>
    <t>85f3e77e-e069-17ec-a10e-49125460dc43</t>
  </si>
  <si>
    <t>RI Digital Ventures</t>
  </si>
  <si>
    <t>http://www.raffay.com/</t>
  </si>
  <si>
    <t>900bc09b-cf7f-eedb-16af-b95deba9155c</t>
  </si>
  <si>
    <t>RI Global Network, LLC</t>
  </si>
  <si>
    <t>http://activesportstore.com/</t>
  </si>
  <si>
    <t>bab3df78-de13-864e-5d86-06425b34597b</t>
  </si>
  <si>
    <t>Ri Nascente</t>
  </si>
  <si>
    <t>http://rinascente.it/</t>
  </si>
  <si>
    <t>fb56a999-4bb1-2218-d553-d293ed6d360f</t>
  </si>
  <si>
    <t>RI Nexus</t>
  </si>
  <si>
    <t>http://www.nexri.com</t>
  </si>
  <si>
    <t>c07df2d7-52f4-4b20-4ad8-6aadfb3804da</t>
  </si>
  <si>
    <t>Ri-Cal Improvements</t>
  </si>
  <si>
    <t>http://www.rical.com.au/</t>
  </si>
  <si>
    <t>84e72216-8f4f-ee1b-cbc3-c4518f7c5766</t>
  </si>
  <si>
    <t>RI-TE Radiation Imaging Technologies, Lda</t>
  </si>
  <si>
    <t>http://www.ri-te.tech</t>
  </si>
  <si>
    <t>b6199280-495a-dcec-186c-c56b40bc8fc6</t>
  </si>
  <si>
    <t>Ria Digital</t>
  </si>
  <si>
    <t>https://www.riamoneytransfer.com/</t>
  </si>
  <si>
    <t>94d63f19-577b-4e95-5233-e3d2701b93a4</t>
  </si>
  <si>
    <t>Ria Fashions</t>
  </si>
  <si>
    <t>https://riafashions.com/</t>
  </si>
  <si>
    <t>63936b1a-a098-ac72-51b4-0e782bbcd2ca</t>
  </si>
  <si>
    <t>RIA Novosti</t>
  </si>
  <si>
    <t>http://en.ria.ru/</t>
  </si>
  <si>
    <t>d1be404c-b8f5-5d4d-b4e3-970096aabe16</t>
  </si>
  <si>
    <t>RIA wolf</t>
  </si>
  <si>
    <t>http://www.riawolf.com/</t>
  </si>
  <si>
    <t>fcb49355-576d-fa15-3f79-2a55a6b472e0</t>
  </si>
  <si>
    <t>ria.ua</t>
  </si>
  <si>
    <t>https://ria.ua.com</t>
  </si>
  <si>
    <t>ca672607-2164-01d1-7ee8-ea21a4d85be6</t>
  </si>
  <si>
    <t>RIAA, Recording Industry Association of America</t>
  </si>
  <si>
    <t>http://riaa.com</t>
  </si>
  <si>
    <t>5664d23a-4cf7-4114-b6a6-c91604bad420</t>
  </si>
  <si>
    <t>RIABiz</t>
  </si>
  <si>
    <t>http://riabiz.com</t>
  </si>
  <si>
    <t>9651ade1-692b-d654-e6bf-d0ae9ba348db</t>
  </si>
  <si>
    <t>Riact Solutions Pvt Ltd</t>
  </si>
  <si>
    <t>http://www.riacts.com/</t>
  </si>
  <si>
    <t>91adf075-ffb2-29c6-8a86-3d1e9b10615e</t>
  </si>
  <si>
    <t>RIAcycle</t>
  </si>
  <si>
    <t>http://riacycle.com/</t>
  </si>
  <si>
    <t>aa59423b-cddb-4601-ff45-8a178ab6f97e</t>
  </si>
  <si>
    <t>Riad Karmela</t>
  </si>
  <si>
    <t>http://www.riadkarmela.com/home/</t>
  </si>
  <si>
    <t>9a77e6d4-e482-0f47-9c57-b1c290d69226</t>
  </si>
  <si>
    <t>Riad Kniza</t>
  </si>
  <si>
    <t>http://www.riadkniza.com</t>
  </si>
  <si>
    <t>9e28a8d6-0880-01a7-b419-794184655be9</t>
  </si>
  <si>
    <t>Riad Nora</t>
  </si>
  <si>
    <t>http://www.riad-nora.com</t>
  </si>
  <si>
    <t>e0c016bd-8937-0e43-a47e-2cfeba821889</t>
  </si>
  <si>
    <t>Riada</t>
  </si>
  <si>
    <t>https://riada.se</t>
  </si>
  <si>
    <t>4fab008f-9e23-04ad-fb94-421910a2f2ad</t>
  </si>
  <si>
    <t>RIAdig</t>
  </si>
  <si>
    <t>http://riadig.com</t>
  </si>
  <si>
    <t>109ab740-ce06-bacc-9f52-b868d7df7a15</t>
  </si>
  <si>
    <t>RiaForm Technology</t>
  </si>
  <si>
    <t>http://www.dbframework.com</t>
  </si>
  <si>
    <t>40fdfba8-05e9-a7c4-0e48-94ea1332862f</t>
  </si>
  <si>
    <t>Riafy Technologies</t>
  </si>
  <si>
    <t>http://www.riafy.me/</t>
  </si>
  <si>
    <t>74286fef-6e6b-5f37-12ea-0b17a0fec540</t>
  </si>
  <si>
    <t>Rialco Limited</t>
  </si>
  <si>
    <t>http://www.rialco.co.uk/</t>
  </si>
  <si>
    <t>bf08b474-df87-e1a4-2bd7-d594e00acee3</t>
  </si>
  <si>
    <t>Rialleskids</t>
  </si>
  <si>
    <t>http://www.rialleskids.com</t>
  </si>
  <si>
    <t>8fa9cf49-f83e-00f5-4759-abcd48422bd1</t>
  </si>
  <si>
    <t>RIALTO</t>
  </si>
  <si>
    <t>http://www.rial.to</t>
  </si>
  <si>
    <t>3684b792-f6ee-84e2-17c0-8612334b1f14</t>
  </si>
  <si>
    <t>Rialto Capital Management</t>
  </si>
  <si>
    <t>http://rialtocapital.com</t>
  </si>
  <si>
    <t>34d12668-66f0-2efc-4aec-b8b37eb4d78e</t>
  </si>
  <si>
    <t>Rialto Property Partners</t>
  </si>
  <si>
    <t>http://www.rialtopropertypartners.com</t>
  </si>
  <si>
    <t>330f01f9-0c22-feed-1332-fab71fcda304</t>
  </si>
  <si>
    <t>RiantSoft</t>
  </si>
  <si>
    <t>http://www.riantsoft.com</t>
  </si>
  <si>
    <t>ebe33f5b-e1f4-9728-6203-94e27e84e6e8</t>
  </si>
  <si>
    <t>Riata Capital Group</t>
  </si>
  <si>
    <t>http://www.riatacapital.com/</t>
  </si>
  <si>
    <t>8e02af3b-1be1-c4ed-6959-efb17862b302</t>
  </si>
  <si>
    <t>Riata Center for Entrepreneurship</t>
  </si>
  <si>
    <t>https://business.okstate.edu/riata/</t>
  </si>
  <si>
    <t>5a5f786a-a934-9bac-37fa-e1aece93798f</t>
  </si>
  <si>
    <t>Riaxe Systems</t>
  </si>
  <si>
    <t>http://www.riaxe.com</t>
  </si>
  <si>
    <t>7430bb49-22ec-f808-424f-05ec466d2530</t>
  </si>
  <si>
    <t>RIAZU</t>
  </si>
  <si>
    <t>http://www.riazu.com</t>
  </si>
  <si>
    <t>b41a1e0d-0e37-0e4c-cf9a-c3e55a1bb6c1</t>
  </si>
  <si>
    <t>RIB Americas</t>
  </si>
  <si>
    <t>http://ribamericas.com/</t>
  </si>
  <si>
    <t>a972f05f-c76e-ae14-2988-acd0a9128a17</t>
  </si>
  <si>
    <t>Rib Club Global</t>
  </si>
  <si>
    <t>http://www.ribclubglobal.com/</t>
  </si>
  <si>
    <t>8c3d2a84-fc46-72b2-653d-d260b8a0abd4</t>
  </si>
  <si>
    <t>RIB Software</t>
  </si>
  <si>
    <t>http://www.rib-software.com</t>
  </si>
  <si>
    <t>2c06b034-7ea5-a1d5-0d02-61c2cd13e7aa</t>
  </si>
  <si>
    <t>RIBA</t>
  </si>
  <si>
    <t>https://www.architecture.com/about</t>
  </si>
  <si>
    <t>47d905aa-0050-9c5a-f16b-7d2cfd4c7f41</t>
  </si>
  <si>
    <t>RIBAR SL</t>
  </si>
  <si>
    <t>http://ribarapps.com</t>
  </si>
  <si>
    <t>a77d5e4b-d4d2-b75e-f86c-8c66318d2158</t>
  </si>
  <si>
    <t>Ribas y Asociados</t>
  </si>
  <si>
    <t>http://ribasyasociados.com/_index.php</t>
  </si>
  <si>
    <t>c2b87ad1-326b-9595-3315-1bb47147984b</t>
  </si>
  <si>
    <t>Ribbit</t>
  </si>
  <si>
    <t>http://www.ribbit.com</t>
  </si>
  <si>
    <t>0423aec1-220b-6cf5-bb0b-20ede452bf87</t>
  </si>
  <si>
    <t>Ribbit Capital</t>
  </si>
  <si>
    <t>http://ribbitcap.com</t>
  </si>
  <si>
    <t>dfe5723b-0bd1-c710-e2e2-d852c97e60bb</t>
  </si>
  <si>
    <t>Ribble Cycles</t>
  </si>
  <si>
    <t>http://www.ribblecycles.co.uk/</t>
  </si>
  <si>
    <t>ce55487e-b116-7cd8-7da0-b8fe2e3e50ba</t>
  </si>
  <si>
    <t>Ribblesdale High School</t>
  </si>
  <si>
    <t>http://www.ribblesdale.org/</t>
  </si>
  <si>
    <t>3f200781-ad3a-bfab-f79e-8bbbb2eef29f</t>
  </si>
  <si>
    <t>Ribbon</t>
  </si>
  <si>
    <t>http://www.ribbon.co</t>
  </si>
  <si>
    <t>f2e50cfc-d57e-8fd5-54c0-cc0b821b02db</t>
  </si>
  <si>
    <t>Ribbonfish</t>
  </si>
  <si>
    <t>https://www.ribbonfish.co.uk/</t>
  </si>
  <si>
    <t>1077ed7b-369e-10d7-0b2a-b2f55953425f</t>
  </si>
  <si>
    <t>Ribbons Supplies</t>
  </si>
  <si>
    <t>https://ribbons.com/</t>
  </si>
  <si>
    <t>1450e65d-95d6-02f1-67d6-e0fd4cc63c37</t>
  </si>
  <si>
    <t>RIBBUN Software</t>
  </si>
  <si>
    <t>http://www.ribbun.com</t>
  </si>
  <si>
    <t>d4f65370-1f6c-6ec3-0368-92dbd0e1b94b</t>
  </si>
  <si>
    <t>Ribeiro Avelar</t>
  </si>
  <si>
    <t>http://www.ribeiroavelar.com/#advocacia</t>
  </si>
  <si>
    <t>08003792-0bf1-36d3-c42d-13a2ee465aea</t>
  </si>
  <si>
    <t>Ribeyre Chang Haylock</t>
  </si>
  <si>
    <t>http://ribeyre.ca</t>
  </si>
  <si>
    <t>4838fa93-b5f5-5434-9447-af028cd1fe5a</t>
  </si>
  <si>
    <t>Ribily</t>
  </si>
  <si>
    <t>http://www.ribily.com</t>
  </si>
  <si>
    <t>8cf373ef-a132-1d74-9e09-ca50faec657f</t>
  </si>
  <si>
    <t>ribl</t>
  </si>
  <si>
    <t>http://ribl.co</t>
  </si>
  <si>
    <t>c2c5d6e9-fe9e-9b60-e441-8f80bc44457a</t>
  </si>
  <si>
    <t>RiboBio</t>
  </si>
  <si>
    <t>http://www.ribobio.com/siteen/gsjj</t>
  </si>
  <si>
    <t>71251d96-e40e-0399-b462-6a21d2d4633b</t>
  </si>
  <si>
    <t>RiboBlast</t>
  </si>
  <si>
    <t>http://www.riboblast.ca</t>
  </si>
  <si>
    <t>7a15d3aa-b100-c1fc-66f4-a5093f8b39ef</t>
  </si>
  <si>
    <t>RIBOMIC</t>
  </si>
  <si>
    <t>http://www.ribomic.com/index.html</t>
  </si>
  <si>
    <t>b29de28e-09c9-cb26-baf1-f40010c4a2eb</t>
  </si>
  <si>
    <t>Ribon Therapeutics</t>
  </si>
  <si>
    <t>http://www.ribontx.com/</t>
  </si>
  <si>
    <t>bf7a58b8-9020-4b2e-0fb6-98b345f66e10</t>
  </si>
  <si>
    <t>Ribonova</t>
  </si>
  <si>
    <t>http://www.ribonova.com/</t>
  </si>
  <si>
    <t>b635d18c-6387-e5f5-0e7d-8e7b54ab194f</t>
  </si>
  <si>
    <t>Ribony</t>
  </si>
  <si>
    <t>http://ribony.com/</t>
  </si>
  <si>
    <t>3fa0659a-de5d-eadf-b35c-9238f2c301b1</t>
  </si>
  <si>
    <t>Ribopharma AG</t>
  </si>
  <si>
    <t>http://www.ribopharma.de/</t>
  </si>
  <si>
    <t>d8e9cb09-23f2-7882-5eaa-a51eb6e479c2</t>
  </si>
  <si>
    <t>RiboScience</t>
  </si>
  <si>
    <t>http://califesciences.org</t>
  </si>
  <si>
    <t>a6ba76d9-6ece-ffbf-6bdc-9933f424a684</t>
  </si>
  <si>
    <t>Ribose</t>
  </si>
  <si>
    <t>https://www.ribose.com</t>
  </si>
  <si>
    <t>d8e73235-59f2-a1e0-f499-b1b1cdcc4ef4</t>
  </si>
  <si>
    <t>Ribosom</t>
  </si>
  <si>
    <t>http://www.locusto.com</t>
  </si>
  <si>
    <t>6b85fe75-4811-b50d-6a88-c72ab364e7b2</t>
  </si>
  <si>
    <t>ribot</t>
  </si>
  <si>
    <t>http://ribot.co.uk/</t>
  </si>
  <si>
    <t>aa4548a3-1e97-9572-a426-39030754188f</t>
  </si>
  <si>
    <t>Riboxx</t>
  </si>
  <si>
    <t>http://www.riboxx.com</t>
  </si>
  <si>
    <t>c3caeb21-f1e9-84ca-2d5c-a05732bd428a</t>
  </si>
  <si>
    <t>Ribshack Foods</t>
  </si>
  <si>
    <t>http://www.ribshackfoods.com/</t>
  </si>
  <si>
    <t>e93792ce-276c-86df-aaef-48ccf9e16473</t>
  </si>
  <si>
    <t>Riby Finance</t>
  </si>
  <si>
    <t>http://www.riby.me</t>
  </si>
  <si>
    <t>0d58922e-ad7d-fefd-5c09-9d9c3a128d50</t>
  </si>
  <si>
    <t>Ribyt</t>
  </si>
  <si>
    <t>http://ribyt.com/</t>
  </si>
  <si>
    <t>9474f27e-f249-9a67-6518-12f4ad354901</t>
  </si>
  <si>
    <t>RIC Centre</t>
  </si>
  <si>
    <t>http://riccentre.ca</t>
  </si>
  <si>
    <t>f8fb7b87-7401-5c00-847c-e9dfd5b0c8d5</t>
  </si>
  <si>
    <t>RIC Centre Venture Start</t>
  </si>
  <si>
    <t>https://riccentre.ca</t>
  </si>
  <si>
    <t>c8400333-ad8d-438c-e61f-a73c67a530d4</t>
  </si>
  <si>
    <t>Rica Hotels AS</t>
  </si>
  <si>
    <t>http://www.rica-hotels.com/</t>
  </si>
  <si>
    <t>643e33f5-829f-00ad-ce68-7b33c78d81d2</t>
  </si>
  <si>
    <t>Ricall Ltd</t>
  </si>
  <si>
    <t>https://ricall.com</t>
  </si>
  <si>
    <t>9a5a9f20-17c2-e2ee-9252-8889d7ce78f8</t>
  </si>
  <si>
    <t>RICAP</t>
  </si>
  <si>
    <t>http://ricap.ro</t>
  </si>
  <si>
    <t>129c36a7-c350-e4c8-621a-0105b838c456</t>
  </si>
  <si>
    <t>Ricardo</t>
  </si>
  <si>
    <t>http://www.ricardo.com/</t>
  </si>
  <si>
    <t>725d3181-db9c-caf3-6dde-18d2c0ed1665</t>
  </si>
  <si>
    <t>Ricardo Beverly Hills</t>
  </si>
  <si>
    <t>https://www.ricardobeverlyhills.com/</t>
  </si>
  <si>
    <t>d0b71e33-b593-7f67-7347-c71a1b37296b</t>
  </si>
  <si>
    <t>ricardo Group</t>
  </si>
  <si>
    <t>http://www.ricardo.ch/</t>
  </si>
  <si>
    <t>194ad2fe-635b-f9a7-90c2-43b0f8c58b78</t>
  </si>
  <si>
    <t>Ricardo Max</t>
  </si>
  <si>
    <t>http://binaryoptionsdoctor.com</t>
  </si>
  <si>
    <t>09c28bb9-6d38-7cc9-1141-d11be9220a29</t>
  </si>
  <si>
    <t>Ricardo Media</t>
  </si>
  <si>
    <t>https://www.ricardocuisine.com</t>
  </si>
  <si>
    <t>54a40282-24ee-db34-6261-e4c315b0d561</t>
  </si>
  <si>
    <t>Ricardo N. Gonzalez &amp; Associates</t>
  </si>
  <si>
    <t>http://www.houstonlawyersabogados.com</t>
  </si>
  <si>
    <t>aa4a011e-cedb-f6fe-10e9-54f8d739695d</t>
  </si>
  <si>
    <t>Ricardo Vidallon</t>
  </si>
  <si>
    <t>http://www.visionefx.net</t>
  </si>
  <si>
    <t>2b8e96b2-315e-2360-e549-28752c9a4d7a</t>
  </si>
  <si>
    <t>Ricardo-AEA</t>
  </si>
  <si>
    <t>http://www.ricardo-aea.com</t>
  </si>
  <si>
    <t>871fc7a7-0fa2-4b39-b73c-7b6a7bf42b4b</t>
  </si>
  <si>
    <t>Ricardo.de</t>
  </si>
  <si>
    <t>http://ricardo.de</t>
  </si>
  <si>
    <t>65db5ff1-cd13-adc1-ee39-fad27bafd08f</t>
  </si>
  <si>
    <t>Ricari</t>
  </si>
  <si>
    <t>http://www.ricari.es/</t>
  </si>
  <si>
    <t>03f7bef8-fb10-79c6-ed5f-a847d547dcb8</t>
  </si>
  <si>
    <t>Ricart Automotive Group</t>
  </si>
  <si>
    <t>http://www.ricart.com</t>
  </si>
  <si>
    <t>49fe2b1e-47bc-a696-28f7-8041f9495cd4</t>
  </si>
  <si>
    <t>RiccoTek Bearing</t>
  </si>
  <si>
    <t>http://www.riccotek.com/</t>
  </si>
  <si>
    <t>06326d99-cd97-93a8-3082-c25455760fe1</t>
  </si>
  <si>
    <t>RICE</t>
  </si>
  <si>
    <t>http://ricemedia.co/</t>
  </si>
  <si>
    <t>ddf67683-56fe-8de8-2a38-47690b8ffcdb</t>
  </si>
  <si>
    <t>Rice Alliance Austin</t>
  </si>
  <si>
    <t>http://austinricealliance.org/</t>
  </si>
  <si>
    <t>cc354191-6d9a-5c61-3f83-c0c1a0c88e1f</t>
  </si>
  <si>
    <t>Rice Alliance for Technology and Entrepreneurship</t>
  </si>
  <si>
    <t>http://alliance.rice.edu/</t>
  </si>
  <si>
    <t>1ff65424-9a00-5d1f-572d-e79d9cbf6cdf</t>
  </si>
  <si>
    <t>Rice Capital Partners</t>
  </si>
  <si>
    <t>http://www.ricecapitalpartners.com/</t>
  </si>
  <si>
    <t>b8c1b62f-2ce5-4b02-1956-f43d57ee59d8</t>
  </si>
  <si>
    <t>Rice Communications</t>
  </si>
  <si>
    <t>http://ricecomms.com/</t>
  </si>
  <si>
    <t>6876664f-1eb1-086e-ef10-3882df555d3a</t>
  </si>
  <si>
    <t>Rice Dentistry</t>
  </si>
  <si>
    <t>https://www.irvinedentalcare.com</t>
  </si>
  <si>
    <t>190e78b9-385b-2f7b-80fd-ed1ee14dd8ec</t>
  </si>
  <si>
    <t>Rice Energy</t>
  </si>
  <si>
    <t>http://riceenergy.com/</t>
  </si>
  <si>
    <t>9e5a3e50-d782-56b0-d881-6884a77c11d5</t>
  </si>
  <si>
    <t>Rice Financial Consulting</t>
  </si>
  <si>
    <t>http://ricefc.com</t>
  </si>
  <si>
    <t>81d5c7cb-18c6-1a44-56e2-e7773da35257</t>
  </si>
  <si>
    <t>Rice Financial Products Company</t>
  </si>
  <si>
    <t>http://www.ricefinancialproducts.com</t>
  </si>
  <si>
    <t>9b828c38-a9ba-9769-adb5-56a691781bec</t>
  </si>
  <si>
    <t>Rice Hadley Gates</t>
  </si>
  <si>
    <t>http://www.ricehadleygates.com/</t>
  </si>
  <si>
    <t>77e6bcb2-d6dc-d74b-e7a4-281bcba8cce7</t>
  </si>
  <si>
    <t>Rice Management Company</t>
  </si>
  <si>
    <t>https://investments.rice.edu</t>
  </si>
  <si>
    <t>6b59e53b-f1c1-76de-9e55-88f15e2e11a2</t>
  </si>
  <si>
    <t>Rice Midstream Partners</t>
  </si>
  <si>
    <t>http://www.ricemidstream.com/home/default.aspx</t>
  </si>
  <si>
    <t>533e5141-5ca7-8904-4c55-5b8502ec546c</t>
  </si>
  <si>
    <t>Rice Trade India</t>
  </si>
  <si>
    <t>http://www.ricetrade.in/</t>
  </si>
  <si>
    <t>c3144da5-8618-2e95-3a13-60417220da5e</t>
  </si>
  <si>
    <t>Rice University</t>
  </si>
  <si>
    <t>http://www.rice.edu/</t>
  </si>
  <si>
    <t>09044a7a-6ff8-2745-7c01-387511636d8c</t>
  </si>
  <si>
    <t>Rice University's Baker Institute for Public Policy</t>
  </si>
  <si>
    <t>http://bakerinstitute.org</t>
  </si>
  <si>
    <t>d8825524-1cae-270c-d432-4346c472b554</t>
  </si>
  <si>
    <t>Ricebook</t>
  </si>
  <si>
    <t>http://www.ricebook.com</t>
  </si>
  <si>
    <t>b05b7ff4-68ab-682c-7e18-03de025cc2fa</t>
  </si>
  <si>
    <t>Ricebowlproject</t>
  </si>
  <si>
    <t>http://ricebowlproject.com</t>
  </si>
  <si>
    <t>dc21cac6-19b7-1da0-5436-dc24655491f7</t>
  </si>
  <si>
    <t>RiceBran Technologies</t>
  </si>
  <si>
    <t>http://ricebrantech.com</t>
  </si>
  <si>
    <t>b2fa3349-ac75-2f3b-9ed0-f654354909db</t>
  </si>
  <si>
    <t>Ricela</t>
  </si>
  <si>
    <t>http://www.ricela.com</t>
  </si>
  <si>
    <t>2af576fe-0b4f-eca7-f1ee-b5a1a11167c2</t>
  </si>
  <si>
    <t>Ricemedia</t>
  </si>
  <si>
    <t>http://www.ricemedia.co.uk</t>
  </si>
  <si>
    <t>7d052ce3-3c64-ab5e-57ed-2d4aaef7f0e6</t>
  </si>
  <si>
    <t>RicePoint Administration</t>
  </si>
  <si>
    <t>http://ricepoint.com/</t>
  </si>
  <si>
    <t>44bb1340-08a7-9259-e65f-73db3e5b03a8</t>
  </si>
  <si>
    <t>Ricerca Biosciences</t>
  </si>
  <si>
    <t>http://www.ricerca.com</t>
  </si>
  <si>
    <t>8db617ed-4f7a-67f3-1f3f-234630a379de</t>
  </si>
  <si>
    <t>Ricerca X te</t>
  </si>
  <si>
    <t>http://www.ricercaxte.it</t>
  </si>
  <si>
    <t>bd150860-1357-99bf-0a91-3696aa466d27</t>
  </si>
  <si>
    <t>Rices</t>
  </si>
  <si>
    <t>http://rices.com.mx/en/</t>
  </si>
  <si>
    <t>27881b19-16a3-0e2e-87e1-7ae09e2b667d</t>
  </si>
  <si>
    <t>RiceTheory</t>
  </si>
  <si>
    <t>http://www.ricetheory.com</t>
  </si>
  <si>
    <t>98228922-ef88-c7a8-8538-f9a190364527</t>
  </si>
  <si>
    <t>RICG</t>
  </si>
  <si>
    <t>http://www.ricg.com</t>
  </si>
  <si>
    <t>95c66b00-0b20-c8f5-b715-c98d7b2d947c</t>
  </si>
  <si>
    <t>Rich ads Media</t>
  </si>
  <si>
    <t>http://www.richadsmedia.com</t>
  </si>
  <si>
    <t>24cee27d-7ce4-a435-e858-149b8ee337e9</t>
  </si>
  <si>
    <t>Rich Consultants</t>
  </si>
  <si>
    <t>http://www.richconsultants.in/</t>
  </si>
  <si>
    <t>4b9a6270-f460-a9fa-4a72-1faeaccc2f56</t>
  </si>
  <si>
    <t>Rich Emu Corporation</t>
  </si>
  <si>
    <t>http://www.richemu.com</t>
  </si>
  <si>
    <t>827425e9-7186-be54-6b58-33358f580277</t>
  </si>
  <si>
    <t>Rich Group</t>
  </si>
  <si>
    <t>http://www.richgroup.co/</t>
  </si>
  <si>
    <t>5222b68d-39ea-9126-ab68-81e0bb437f87</t>
  </si>
  <si>
    <t>Rich Infra Developers India Ltd</t>
  </si>
  <si>
    <t>https://richinfra.wordpress.com</t>
  </si>
  <si>
    <t>977a7c95-0684-9d2a-212b-445353ca94f3</t>
  </si>
  <si>
    <t>Rich Infra Housing Co-oprative Society</t>
  </si>
  <si>
    <t>http://www.richinfrahousing.com/</t>
  </si>
  <si>
    <t>0555f1a9-785e-c803-5efb-0c6db565148e</t>
  </si>
  <si>
    <t>Rich Kids Brand</t>
  </si>
  <si>
    <t>https://richkidsbrand.com</t>
  </si>
  <si>
    <t>65acb815-61e0-731e-b8c9-a85d491ca3bc</t>
  </si>
  <si>
    <t>Rich Land Capital</t>
  </si>
  <si>
    <t>http://www.richlandcap.com/</t>
  </si>
  <si>
    <t>243b2e3e-2051-4954-0f95-8f11c7207d38</t>
  </si>
  <si>
    <t>Rich Logistics</t>
  </si>
  <si>
    <t>http://richlogistics.com</t>
  </si>
  <si>
    <t>fd96ad50-1556-e85f-1648-94000fd32c65</t>
  </si>
  <si>
    <t>Rich Media Exchange</t>
  </si>
  <si>
    <t>http://www.richmediaexchange.com</t>
  </si>
  <si>
    <t>ca9364c5-a71d-d90c-285c-eacc47264b8c</t>
  </si>
  <si>
    <t>Rich Media Technologies</t>
  </si>
  <si>
    <t>http://www.justaddcommerce.com/</t>
  </si>
  <si>
    <t>da245db3-298f-d870-d717-c2e2e0768010</t>
  </si>
  <si>
    <t>Rich Mix</t>
  </si>
  <si>
    <t>http://www.richmix.org.uk/</t>
  </si>
  <si>
    <t>e004e368-053e-b1c5-1bc8-5d4be8caff5f</t>
  </si>
  <si>
    <t>Rich Mountain Community College</t>
  </si>
  <si>
    <t>http://www.rmcc.edu/</t>
  </si>
  <si>
    <t>a63e23c4-68e9-c2c9-93cc-bcd760e01e42</t>
  </si>
  <si>
    <t>Rich Orthodontics</t>
  </si>
  <si>
    <t>http://www.richorthodontics.com/</t>
  </si>
  <si>
    <t>f54358fc-3191-e99f-9107-ed5def2c197e</t>
  </si>
  <si>
    <t>Rich Preisig</t>
  </si>
  <si>
    <t>http://start-prime.com</t>
  </si>
  <si>
    <t>eb6353d5-b265-0534-4421-2c6befd7319b</t>
  </si>
  <si>
    <t>Rich Products Corporation</t>
  </si>
  <si>
    <t>http://www.richs.com/</t>
  </si>
  <si>
    <t>3286f1d2-56b0-1b57-8bcd-d67b5fd11ac3</t>
  </si>
  <si>
    <t>Rich Talent</t>
  </si>
  <si>
    <t>http://www.richtalent.com.cn/eng/index.asp</t>
  </si>
  <si>
    <t>688e8536-7b57-4bd1-cef3-5902b0fa30d3</t>
  </si>
  <si>
    <t>Rich Tea</t>
  </si>
  <si>
    <t>http://richteafilms.com/</t>
  </si>
  <si>
    <t>9b53924a-7aa3-34e3-ba4c-0646feaa6713</t>
  </si>
  <si>
    <t>Rich Uncles, LLC</t>
  </si>
  <si>
    <t>https://www.richuncles.com/</t>
  </si>
  <si>
    <t>f7fb1b7a-5dd2-1f07-ad9f-4564456d8014</t>
  </si>
  <si>
    <t>Rich Yatra Tours &amp; Travels</t>
  </si>
  <si>
    <t>http://www.richyatra.com/</t>
  </si>
  <si>
    <t>2aa3de58-ecc2-1655-91a8-6271ee82f686</t>
  </si>
  <si>
    <t>Rich-Apps.com</t>
  </si>
  <si>
    <t>http://rich-apps.com</t>
  </si>
  <si>
    <t>d0381358-aec1-cc16-8e41-e80dde910224</t>
  </si>
  <si>
    <t>Rich's Plumbing &amp; Heating Services</t>
  </si>
  <si>
    <t>http://www.richsplumbing.com/jersey-city-nj/</t>
  </si>
  <si>
    <t>70a01dd9-aec6-0d41-2ba5-1ad759878d16</t>
  </si>
  <si>
    <t>Rich's Plumbing, Heating &amp; Air Inc.</t>
  </si>
  <si>
    <t>http://www.richsplumbing.com/woodbridge-nj/</t>
  </si>
  <si>
    <t>313cf78b-f49e-b6f3-a173-bd675306adf9</t>
  </si>
  <si>
    <t>Richa Maheshwari Films and Photography</t>
  </si>
  <si>
    <t>http://www.richamaheshwari.com</t>
  </si>
  <si>
    <t>30cf5b86-5ced-d205-83cd-adb5613ea9e9</t>
  </si>
  <si>
    <t>Richard</t>
  </si>
  <si>
    <t>https://thenumbertracker.com/919-515-0988-phone-number-information-thenumbertracker.html</t>
  </si>
  <si>
    <t>d199cf58-6198-33f5-d8e0-365ba3b4d2c5</t>
  </si>
  <si>
    <t>Richard &amp; Janet Geary Foundation</t>
  </si>
  <si>
    <t>http://www2.guidestar.org</t>
  </si>
  <si>
    <t>0eed25d7-034d-9536-c594-e2864aefa917</t>
  </si>
  <si>
    <t>Richard Allen Inc</t>
  </si>
  <si>
    <t>http://richardalleninc.com/</t>
  </si>
  <si>
    <t>98da0caf-d388-da85-0b3f-734d3ba02899</t>
  </si>
  <si>
    <t>Richard and Susan Smith Family Foundation</t>
  </si>
  <si>
    <t>http://www.smithfamilyfoundation.net/</t>
  </si>
  <si>
    <t>86611464-6d5e-25d1-0514-1f06a0c5fdb7</t>
  </si>
  <si>
    <t>Richard Arrighi Florida Architect</t>
  </si>
  <si>
    <t>http://www.spokeo.com/richard-arrighi</t>
  </si>
  <si>
    <t>3a2c9f24-9f83-ed73-1284-8356d3b2d307</t>
  </si>
  <si>
    <t>Richard Bennett Consultant</t>
  </si>
  <si>
    <t>http://bennett.com</t>
  </si>
  <si>
    <t>b847ff6d-dc26-1750-f3c1-c3711c4776b4</t>
  </si>
  <si>
    <t>Richard Bland College of the College of William and Mary</t>
  </si>
  <si>
    <t>http://www.rbc.edu/</t>
  </si>
  <si>
    <t>a29b10ab-6376-aa9b-4f27-08173e1cb13f</t>
  </si>
  <si>
    <t>Richard Broadbooks Associates</t>
  </si>
  <si>
    <t>http://www.richardbroadbooksassociates.com</t>
  </si>
  <si>
    <t>2e69f1cf-ac2d-5eae-aafc-1bdada9b1dc0</t>
  </si>
  <si>
    <t>Richard Camp, CPA, PA</t>
  </si>
  <si>
    <t>http://www.richardcampcpa.com</t>
  </si>
  <si>
    <t>160e26f3-bf1f-b454-1852-5f0a0ae2768a</t>
  </si>
  <si>
    <t>Richard Chet Hendrickson</t>
  </si>
  <si>
    <t>http://www.hendricksonxp.com/index.html</t>
  </si>
  <si>
    <t>d0e5f913-74c4-b69b-3e90-e02e3f658c24</t>
  </si>
  <si>
    <t>Richard Childress Racing</t>
  </si>
  <si>
    <t>http://www.thedrivetoconnect.com</t>
  </si>
  <si>
    <t>f3de4104-3f19-3a5e-b279-e885cc5b28e7</t>
  </si>
  <si>
    <t>Richard Dawkins Foundation</t>
  </si>
  <si>
    <t>https://richarddawkins.net</t>
  </si>
  <si>
    <t>0078dcc3-ed53-e03d-c1d9-d045a7410208</t>
  </si>
  <si>
    <t>Richard Diecidue Designs, LLC</t>
  </si>
  <si>
    <t>http://richarddiecidue.org</t>
  </si>
  <si>
    <t>d44430d0-986b-3791-0272-bec75197fe97</t>
  </si>
  <si>
    <t>Richard Ivey School of Business</t>
  </si>
  <si>
    <t>68f21112-453b-226b-0661-a918dc389c65</t>
  </si>
  <si>
    <t>Richard John Luh FT Myers Florida</t>
  </si>
  <si>
    <t>https://richardjohnluh.wixsite.com/richardjohnluh</t>
  </si>
  <si>
    <t>1f3d693d-8635-981e-5b45-d246ce10af47</t>
  </si>
  <si>
    <t>Richard King Mellon Foundation</t>
  </si>
  <si>
    <t>http://fdnweb.org/</t>
  </si>
  <si>
    <t>d05c8e30-9a08-d8b0-5d02-b93d9aa15257</t>
  </si>
  <si>
    <t>Richard Knowlton Associates</t>
  </si>
  <si>
    <t>http://www.rkassociates.eu</t>
  </si>
  <si>
    <t>5ac7bbee-5f73-a821-cdb7-d03a994e144d</t>
  </si>
  <si>
    <t>Richard Kosick &amp; Co.</t>
  </si>
  <si>
    <t>http://www.richardkosickco.ca/</t>
  </si>
  <si>
    <t>b80ee019-e30d-3c2c-b20f-201af8697411</t>
  </si>
  <si>
    <t>Richard L. Scott Investments</t>
  </si>
  <si>
    <t>http://www.rlsi.net</t>
  </si>
  <si>
    <t>ef351aa3-2f22-a551-a35f-388b61c8c2ca</t>
  </si>
  <si>
    <t>Richard Lee Freeze Dry Taxidermy</t>
  </si>
  <si>
    <t>http://freezedrytaxidermy.co.nz/</t>
  </si>
  <si>
    <t>f90ee1ac-811a-3773-ee43-bff18a69ff52</t>
  </si>
  <si>
    <t>Richard LLC</t>
  </si>
  <si>
    <t>http://topoutdoorcampinggoods.com/</t>
  </si>
  <si>
    <t>899bf7c2-511b-3d0f-8620-db94a1f4abaf</t>
  </si>
  <si>
    <t>Richard Lounsbery Foundation</t>
  </si>
  <si>
    <t>https://rlounsbery.org</t>
  </si>
  <si>
    <t>4ff93dd5-393e-5753-7b16-62ce7253920d</t>
  </si>
  <si>
    <t>Richard Loxley</t>
  </si>
  <si>
    <t>http://www.richardloxley.com</t>
  </si>
  <si>
    <t>05759a83-a6a6-41e1-e556-afa25466480c</t>
  </si>
  <si>
    <t>Richard Meier &amp; Partners</t>
  </si>
  <si>
    <t>http://www.richardmeier.com</t>
  </si>
  <si>
    <t>c7a2271e-8669-bb41-a574-7b845a3140bd</t>
  </si>
  <si>
    <t>Richard Mishaan Design</t>
  </si>
  <si>
    <t>http://www.richardmishaan.com</t>
  </si>
  <si>
    <t>bc9a9c7b-8801-820f-6157-7a9d69766902</t>
  </si>
  <si>
    <t>Richard Misshan Design</t>
  </si>
  <si>
    <t>4f676d61-70bc-f914-09d4-25fcc2f699f1</t>
  </si>
  <si>
    <t>Richard Morrison Remax Team</t>
  </si>
  <si>
    <t>http://www.turbotap.org</t>
  </si>
  <si>
    <t>190f70de-5467-1754-2c22-a33cdeba2f58</t>
  </si>
  <si>
    <t>Richard Pauer - 3P</t>
  </si>
  <si>
    <t>http://www.silver.ag</t>
  </si>
  <si>
    <t>1ec3ec15-178a-4d8c-0542-9975d5747199</t>
  </si>
  <si>
    <t>Richard Rainwater</t>
  </si>
  <si>
    <t>http://www.rainwatercharitablefoundation.org</t>
  </si>
  <si>
    <t>2ad908aa-8416-9202-fca5-551c91d04689</t>
  </si>
  <si>
    <t>Richard Rodgers Theatre New York</t>
  </si>
  <si>
    <t>http://www.therichardrodgerstheatre.com/</t>
  </si>
  <si>
    <t>2dc94671-dfb8-e424-2cab-d7a0c10b9cc5</t>
  </si>
  <si>
    <t>Richard Sharman</t>
  </si>
  <si>
    <t>http://tecbuzz.co.uk/</t>
  </si>
  <si>
    <t>838b3e7b-713d-c62d-5c7d-86c2fe4cb80c</t>
  </si>
  <si>
    <t>Richard Strauss Conservatory</t>
  </si>
  <si>
    <t>http://www.rsk.musin.de/</t>
  </si>
  <si>
    <t>88885d76-ba4e-8a8d-9a07-dc4152647971</t>
  </si>
  <si>
    <t>Richard Swartz</t>
  </si>
  <si>
    <t>https://www.manoswartz.com/shop/</t>
  </si>
  <si>
    <t>68d76537-a3e7-cde3-e202-077550316bb3</t>
  </si>
  <si>
    <t>Richard Toland Designs</t>
  </si>
  <si>
    <t>http://richardtoland.com/</t>
  </si>
  <si>
    <t>2de48ed8-91ba-76e9-79cf-f394bf4b62ba</t>
  </si>
  <si>
    <t>Richard Turasky Jr</t>
  </si>
  <si>
    <t>http://www.masterseek.com/companies/united-states/califon</t>
  </si>
  <si>
    <t>7563deb7-8fbb-a525-8dd0-d3f2892c3494</t>
  </si>
  <si>
    <t>Richard W. Endlar Insurance Agency</t>
  </si>
  <si>
    <t>http://www.endlar.com/</t>
  </si>
  <si>
    <t>3386f148-0f94-abde-5dc2-a6c54b61c69a</t>
  </si>
  <si>
    <t>richardness</t>
  </si>
  <si>
    <t>https://topcompaniesdatabase.com/website-development-tcd-webs-anna-nagar-west.html</t>
  </si>
  <si>
    <t>2c4586e7-fa96-59cf-a4cf-7e49317ac78a</t>
  </si>
  <si>
    <t>Richards Bay Mining</t>
  </si>
  <si>
    <t>http://www.rbm.co.za</t>
  </si>
  <si>
    <t>cccd2546-85ab-b484-39af-7da64856d998</t>
  </si>
  <si>
    <t>Richards Industries</t>
  </si>
  <si>
    <t>http://richardsind.com/</t>
  </si>
  <si>
    <t>c2d89bef-5322-0df1-d2aa-f4805f3068fc</t>
  </si>
  <si>
    <t>Richards Law Office PLLC</t>
  </si>
  <si>
    <t>http://richardslawoffice.com</t>
  </si>
  <si>
    <t>76826374-05b4-38e9-8f4f-ae0059557eca</t>
  </si>
  <si>
    <t>Richards Packaging</t>
  </si>
  <si>
    <t>http://www.richardspackaging.com/</t>
  </si>
  <si>
    <t>189d9818-574c-2375-4662-7de12d03b4ae</t>
  </si>
  <si>
    <t>Richards Rodriguez &amp; Skeith LLP</t>
  </si>
  <si>
    <t>http://www.rrsfirm.com/</t>
  </si>
  <si>
    <t>0a3b4b97-f13a-f19e-6e48-524d9c07553b</t>
  </si>
  <si>
    <t>Richards-Zeta Building Intelligence</t>
  </si>
  <si>
    <t>http://www.richards-zeta.com</t>
  </si>
  <si>
    <t>8d6c1c4b-41be-053c-cda3-a505debeaabf</t>
  </si>
  <si>
    <t>RichardSolo</t>
  </si>
  <si>
    <t>http://richardsolo.com/</t>
  </si>
  <si>
    <t>4258f56d-32a0-6853-4603-f86da7a723b5</t>
  </si>
  <si>
    <t>Richardson</t>
  </si>
  <si>
    <t>http://www.richardson.com</t>
  </si>
  <si>
    <t>63a82b94-779e-a943-c0fa-3cc502277dab</t>
  </si>
  <si>
    <t>Richardson &amp; Patel</t>
  </si>
  <si>
    <t>http://www.richardsonpatel.com/</t>
  </si>
  <si>
    <t>3f01097c-e0e8-9583-55cd-8e7a3c3eaa77</t>
  </si>
  <si>
    <t>Richardson &amp; Pullen, PC</t>
  </si>
  <si>
    <t>http://richardsonandpullen.com/wp/</t>
  </si>
  <si>
    <t>5a54b6ab-2d23-1312-1047-4d74d26570b7</t>
  </si>
  <si>
    <t>Richardson Capital</t>
  </si>
  <si>
    <t>http://www.richardsoncapital.com</t>
  </si>
  <si>
    <t>ae8783e4-cca0-63e8-1d9f-53b664e6e252</t>
  </si>
  <si>
    <t>Richardson Chiropractic Center</t>
  </si>
  <si>
    <t>http://www.richardsonchiropracticgroup.com</t>
  </si>
  <si>
    <t>4e934926-d873-ced5-a13c-cdbd9ae9a74d</t>
  </si>
  <si>
    <t>Richardson Communications and Consulting</t>
  </si>
  <si>
    <t>http://www.richardsoncom.com/</t>
  </si>
  <si>
    <t>5a347481-6d7c-0904-8883-447eaccc647c</t>
  </si>
  <si>
    <t>Richardson Electronics</t>
  </si>
  <si>
    <t>http://www.rell.com</t>
  </si>
  <si>
    <t>31f1a4fa-350b-c025-828e-2fec8d9888ee</t>
  </si>
  <si>
    <t>Richardson Eyres</t>
  </si>
  <si>
    <t>http://www.richardsoneyres.co.uk/</t>
  </si>
  <si>
    <t>b23c342b-842e-4c0f-fd67-3dcf82c08f2f</t>
  </si>
  <si>
    <t>Richardson Financial Group</t>
  </si>
  <si>
    <t>http://www.richardson-financial.com</t>
  </si>
  <si>
    <t>1bb893e0-8cd1-ba16-c202-d6b7afed428e</t>
  </si>
  <si>
    <t>Richardson Healthcare</t>
  </si>
  <si>
    <t>http://www.rellhealthcare.com/</t>
  </si>
  <si>
    <t>b69f73ee-526d-15d0-98d5-a5a53c9f39b9</t>
  </si>
  <si>
    <t>Richardson Marketing</t>
  </si>
  <si>
    <t>https://richardsonmktg.com/</t>
  </si>
  <si>
    <t>5704f788-d40b-44e1-07f5-9f6738e403ff</t>
  </si>
  <si>
    <t>Richardson Plumbing</t>
  </si>
  <si>
    <t>http://www.richardsonplumbingco.com</t>
  </si>
  <si>
    <t>e8e4d923-a1f7-cd00-b8ea-1f5b1932b886</t>
  </si>
  <si>
    <t>RichClean</t>
  </si>
  <si>
    <t>http://www.richclean.com</t>
  </si>
  <si>
    <t>0a8de007-a984-847b-0119-5bc99cd47112</t>
  </si>
  <si>
    <t>RichContacts</t>
  </si>
  <si>
    <t>http://richcontacts.com</t>
  </si>
  <si>
    <t>4c5fea18-b6d2-9e22-9ca6-02805e53ac7e</t>
  </si>
  <si>
    <t>RichContent</t>
  </si>
  <si>
    <t>http://www.richcontent.com</t>
  </si>
  <si>
    <t>364b057d-8297-efa1-6c88-58280d6dbc35</t>
  </si>
  <si>
    <t>Riche Social</t>
  </si>
  <si>
    <t>http://www.richesocial.com</t>
  </si>
  <si>
    <t>e5f701aa-0ed0-8d68-a44d-7165211baf28</t>
  </si>
  <si>
    <t>Richemont</t>
  </si>
  <si>
    <t>https://careers.richemont.com/content/careers/com/international/en.html</t>
  </si>
  <si>
    <t>76483b6f-8359-7161-1092-2122674c7ef3</t>
  </si>
  <si>
    <t>Richer Sounds</t>
  </si>
  <si>
    <t>http://www.richersounds.com/</t>
  </si>
  <si>
    <t>9438f7f0-1b93-5606-5a2f-e4ad53a1aad1</t>
  </si>
  <si>
    <t>Richerlink Technology</t>
  </si>
  <si>
    <t>http://www.richerlink.com/en/</t>
  </si>
  <si>
    <t>74a5040a-11c8-0d02-2478-31d3c97dacdd</t>
  </si>
  <si>
    <t>Richert Funding</t>
  </si>
  <si>
    <t>http://www.richertfunding.com</t>
  </si>
  <si>
    <t>910f62c6-9e25-6f60-a630-586ad1667d00</t>
  </si>
  <si>
    <t>Riches &amp; Company</t>
  </si>
  <si>
    <t>http://www.richesandco.co.uk</t>
  </si>
  <si>
    <t>07de85d8-6b93-5194-6956-26c284fa5dd1</t>
  </si>
  <si>
    <t>Richest</t>
  </si>
  <si>
    <t>http://www.rcmechanicalseal.com/</t>
  </si>
  <si>
    <t>3d983e4a-09f6-b167-170a-2d1c3f55698f</t>
  </si>
  <si>
    <t>Richest Corner</t>
  </si>
  <si>
    <t>http://www.richestcorner.in/</t>
  </si>
  <si>
    <t>64498e54-19a3-5a97-6658-3daf11bc802f</t>
  </si>
  <si>
    <t>RICHFEEL</t>
  </si>
  <si>
    <t>http://www.richfeel.com/</t>
  </si>
  <si>
    <t>4d3a7440-cc17-06ee-3f32-96133e0d85c5</t>
  </si>
  <si>
    <t>Richfield Ventures Corp.</t>
  </si>
  <si>
    <t>https://www.richfieldventures.ca</t>
  </si>
  <si>
    <t>5f40fd96-108a-06e5-0562-1983f74059e8</t>
  </si>
  <si>
    <t>Richfit Information Technology</t>
  </si>
  <si>
    <t>http://www.richfitint.net/</t>
  </si>
  <si>
    <t>6f25fcb8-f6ef-c03f-f387-085a5599dad7</t>
  </si>
  <si>
    <t>Richford University</t>
  </si>
  <si>
    <t>http://www.richforduniversity.com</t>
  </si>
  <si>
    <t>c8c08644-64b1-e020-d706-1d95110f3e67</t>
  </si>
  <si>
    <t>RichFX</t>
  </si>
  <si>
    <t>http://www.richfx.com</t>
  </si>
  <si>
    <t>3730757c-c877-b875-9b83-bcb8e0abe0dd</t>
  </si>
  <si>
    <t>Richi</t>
  </si>
  <si>
    <t>http://richi.com</t>
  </si>
  <si>
    <t>9a36a659-437e-77e6-319a-1024cea4dc00</t>
  </si>
  <si>
    <t>Richi Social Entrepreneurs</t>
  </si>
  <si>
    <t>https://www.richisocialentrepreneurs.org</t>
  </si>
  <si>
    <t>c779916a-ca4c-68c6-554b-e1294aa482cb</t>
  </si>
  <si>
    <t>Richie Bello</t>
  </si>
  <si>
    <t>https://richiebellowest.com</t>
  </si>
  <si>
    <t>f13dc04b-cff5-766e-a55d-745bcf135bb0</t>
  </si>
  <si>
    <t>Richie Mills and Associates</t>
  </si>
  <si>
    <t>http://www.rmaadvisors.com</t>
  </si>
  <si>
    <t>23a64ec6-5fcf-8029-f53d-a066c9ccde2c</t>
  </si>
  <si>
    <t>Richie Rich Cafe And Restaurant</t>
  </si>
  <si>
    <t>http://www.richierichcafe.in/</t>
  </si>
  <si>
    <t>e6152219-1656-f52d-2139-3d93380b783a</t>
  </si>
  <si>
    <t>Richiesoft</t>
  </si>
  <si>
    <t>http://richiesoft.com</t>
  </si>
  <si>
    <t>eb37af3c-5304-dde9-1d17-9c650ed985f5</t>
  </si>
  <si>
    <t>Richina Group</t>
  </si>
  <si>
    <t>http://www.richina.com</t>
  </si>
  <si>
    <t>38442703-b8cc-1ee9-93a5-6a499b6df8d8</t>
  </si>
  <si>
    <t>Richland College</t>
  </si>
  <si>
    <t>http://www.rlc.dcccd.edu/</t>
  </si>
  <si>
    <t>d3141cfc-5c40-fcd9-e66a-9ffcc0ee2922</t>
  </si>
  <si>
    <t>Richland Community College</t>
  </si>
  <si>
    <t>http://www.richland.edu/</t>
  </si>
  <si>
    <t>fc399b46-65d0-ea99-0a39-fbd921b3613f</t>
  </si>
  <si>
    <t>Richland Equities</t>
  </si>
  <si>
    <t>http://www.rlequities.com/en</t>
  </si>
  <si>
    <t>823dcce7-810d-55c4-9518-c66abcd7f3cd</t>
  </si>
  <si>
    <t>Richland Investments</t>
  </si>
  <si>
    <t>http://www.therichlandcompanies.com</t>
  </si>
  <si>
    <t>801ea202-b8d1-42c7-86da-a606b44e8e70</t>
  </si>
  <si>
    <t>Richland Source</t>
  </si>
  <si>
    <t>http://www.richlandsource.com</t>
  </si>
  <si>
    <t>70b1da04-802d-f690-71dd-bcd7cf43d850</t>
  </si>
  <si>
    <t>Richland Technologies</t>
  </si>
  <si>
    <t>http://richlandtechnologies.com</t>
  </si>
  <si>
    <t>800618ee-318a-50e6-8e52-41d79552bec0</t>
  </si>
  <si>
    <t>Richland Ventures</t>
  </si>
  <si>
    <t>http://www.richlandventures.com</t>
  </si>
  <si>
    <t>65f5b4db-86c7-a35e-f9e3-7fce42fcfd8a</t>
  </si>
  <si>
    <t>Richlen Construction</t>
  </si>
  <si>
    <t>http://www.richlen.com</t>
  </si>
  <si>
    <t>7e0c49d9-521d-55ee-41ee-80fb93096c06</t>
  </si>
  <si>
    <t>RichlinDale</t>
  </si>
  <si>
    <t>http://richlindale.com</t>
  </si>
  <si>
    <t>2b94930b-db60-dbfe-8e6f-7ca3e064edd7</t>
  </si>
  <si>
    <t>Richline Group</t>
  </si>
  <si>
    <t>http://www.richlinegroup.com</t>
  </si>
  <si>
    <t>64646f22-7650-a2e9-dc7d-907f4fa184d9</t>
  </si>
  <si>
    <t>Richman SEO Training</t>
  </si>
  <si>
    <t>http://www.seotraininglondon.org</t>
  </si>
  <si>
    <t>297293e5-b9a2-b089-f482-f30bb7dc62ea</t>
  </si>
  <si>
    <t>Richmark Holdings</t>
  </si>
  <si>
    <t>http://www.richmark.co.za</t>
  </si>
  <si>
    <t>936f8910-fbed-de50-8bbf-e29b83701025</t>
  </si>
  <si>
    <t>Richmedia</t>
  </si>
  <si>
    <t>http://www.rich.co.jp/</t>
  </si>
  <si>
    <t>25926572-eace-306c-1b78-545fe9635f42</t>
  </si>
  <si>
    <t>Richmind Softlabs</t>
  </si>
  <si>
    <t>http://www.richmindsoftlabs.com/</t>
  </si>
  <si>
    <t>49d2d007-f05e-4290-2042-a88fe5e9a08d</t>
  </si>
  <si>
    <t>RichMob</t>
  </si>
  <si>
    <t>http://richmob.com</t>
  </si>
  <si>
    <t>e6795e39-ea80-4a24-4dd4-caff48f55e7d</t>
  </si>
  <si>
    <t>Richmond Capital Partners</t>
  </si>
  <si>
    <t>http://www.richmondcapitalpartners.com</t>
  </si>
  <si>
    <t>f6b700ff-41b7-11cc-4e96-5debadf20fd8</t>
  </si>
  <si>
    <t>Richmond Community College, Hamlet</t>
  </si>
  <si>
    <t>http://richmondcc.edu/</t>
  </si>
  <si>
    <t>1448cce7-d421-d435-172b-e7824a5e3eb2</t>
  </si>
  <si>
    <t>Richmond Financial Services, LLC</t>
  </si>
  <si>
    <t>http://www.richmondfinc.com</t>
  </si>
  <si>
    <t>791b3ce2-056c-f0f3-b273-26fd5e814f5a</t>
  </si>
  <si>
    <t>Richmond Football Clubs</t>
  </si>
  <si>
    <t>http://www.richmondfc.com.au</t>
  </si>
  <si>
    <t>8b140f1b-72a8-7ee9-1044-d5e207aa640b</t>
  </si>
  <si>
    <t>Richmond Global Ventures</t>
  </si>
  <si>
    <t>http://www.rglobal.com</t>
  </si>
  <si>
    <t>17965494-48f6-48d1-2085-1a34365a8cb8</t>
  </si>
  <si>
    <t>Richmond Management</t>
  </si>
  <si>
    <t>http://www.richmondmgt.com</t>
  </si>
  <si>
    <t>502159b4-60a0-6094-3892-3ffc59916cc4</t>
  </si>
  <si>
    <t>Richmond Montessori School</t>
  </si>
  <si>
    <t>http://www.richmont.org/</t>
  </si>
  <si>
    <t>4c39ed49-b7be-0721-b37f-61ff29dd7da8</t>
  </si>
  <si>
    <t>Richmond Olympic Oval</t>
  </si>
  <si>
    <t>http://richmondoval.ca</t>
  </si>
  <si>
    <t>e568a3cd-7bd0-258e-16d1-25b80da6ed73</t>
  </si>
  <si>
    <t>Richmond Park Partners</t>
  </si>
  <si>
    <t>http://www.richmondparkpartners.com</t>
  </si>
  <si>
    <t>42c4c286-ae21-3d07-0c3e-7f95499305eb</t>
  </si>
  <si>
    <t>Richmond Pharmacology Ltd</t>
  </si>
  <si>
    <t>http://www.richmondpharmacology.com/index.php</t>
  </si>
  <si>
    <t>bee34f69-f19a-6f91-541a-ba081d21da9f</t>
  </si>
  <si>
    <t>Richmond Police Athletic League</t>
  </si>
  <si>
    <t>http://www.richmondpal.com/</t>
  </si>
  <si>
    <t>b2246b01-7462-9118-2f3f-0b8498a4cd0e</t>
  </si>
  <si>
    <t>Richmond Systems</t>
  </si>
  <si>
    <t>https://www.richmondsys.com</t>
  </si>
  <si>
    <t>4eba682d-2654-5a9b-41e9-ee371cf5639b</t>
  </si>
  <si>
    <t>Richmond Tax Solutions</t>
  </si>
  <si>
    <t>http://www.richmondtaxsolutions.com/</t>
  </si>
  <si>
    <t>b712eff0-80b0-759a-a6b7-38e85329a90b</t>
  </si>
  <si>
    <t>Richmond Times Dispatch</t>
  </si>
  <si>
    <t>http://www.richmond.com/</t>
  </si>
  <si>
    <t>f4131dfa-7e6d-2878-140f-f59af68b9630</t>
  </si>
  <si>
    <t>Richmond upon Thames College</t>
  </si>
  <si>
    <t>https://www.rutc.ac.uk/</t>
  </si>
  <si>
    <t>719d07d8-0982-da95-4516-a3b4fd91aac6</t>
  </si>
  <si>
    <t>Richmond View Ventures</t>
  </si>
  <si>
    <t>http://www.rvv.tv</t>
  </si>
  <si>
    <t>43c1d4b4-34ef-62dc-cf27-c72a481e08ad</t>
  </si>
  <si>
    <t>Richmond, The American International University in London</t>
  </si>
  <si>
    <t>http://www.richmond.ac.uk/</t>
  </si>
  <si>
    <t>31518d63-efcb-0081-3437-8648f07e29c6</t>
  </si>
  <si>
    <t>Richmond.com</t>
  </si>
  <si>
    <t>http://richmond.com</t>
  </si>
  <si>
    <t>a6d177db-e0db-2ebb-397d-465dbc2be42a</t>
  </si>
  <si>
    <t>Richmonds Bail Bonds</t>
  </si>
  <si>
    <t>http://www.richmondsbailbonds.com/</t>
  </si>
  <si>
    <t>752e0965-c730-1c48-0d4f-0a0d98347634</t>
  </si>
  <si>
    <t>Richmont Graduate University</t>
  </si>
  <si>
    <t>http://www.richmont.edu/</t>
  </si>
  <si>
    <t>84d4fff2-b262-617e-38d3-b8880fac5038</t>
  </si>
  <si>
    <t>Richmont Mines</t>
  </si>
  <si>
    <t>https://www.richmont-mines.com</t>
  </si>
  <si>
    <t>1e1a2a3b-1a26-7a01-f385-816024981bcd</t>
  </si>
  <si>
    <t>RichProjects</t>
  </si>
  <si>
    <t>http://richprojects.com/</t>
  </si>
  <si>
    <t>ce1fdfee-e0c8-90ab-3164-97387253f061</t>
  </si>
  <si>
    <t>RichRelevance</t>
  </si>
  <si>
    <t>http://www.richrelevance.com</t>
  </si>
  <si>
    <t>7403ba31-3806-81b8-c08e-80c638d79580</t>
  </si>
  <si>
    <t>Richslide</t>
  </si>
  <si>
    <t>http://www.richslide.com/</t>
  </si>
  <si>
    <t>05ffd09e-407c-5079-8723-84cdb8c45bbf</t>
  </si>
  <si>
    <t>RichTech</t>
  </si>
  <si>
    <t>http://richtech.com</t>
  </si>
  <si>
    <t>de577868-def7-8231-bf12-41a8e3cb7e03</t>
  </si>
  <si>
    <t>Richtek Technology Corporation</t>
  </si>
  <si>
    <t>http://www.richtek.com</t>
  </si>
  <si>
    <t>ba0cb5e4-31fd-d63f-6175-928464b16f68</t>
  </si>
  <si>
    <t>Richter</t>
  </si>
  <si>
    <t>http://www.richter.ca/</t>
  </si>
  <si>
    <t>ad21a4b4-a71c-0588-7a30-7d799a3f99d8</t>
  </si>
  <si>
    <t>http://richter10point2.com</t>
  </si>
  <si>
    <t>c24f76bf-6ea3-9591-1f25-c4ac76860bbf</t>
  </si>
  <si>
    <t>Richter Chemie-Technik GmbH</t>
  </si>
  <si>
    <t>http://www.richter-ct.com/</t>
  </si>
  <si>
    <t>09ac3383-55d2-64b0-094d-275ce8ad0dc9</t>
  </si>
  <si>
    <t>Richter Group</t>
  </si>
  <si>
    <t>http://www.richter.hu</t>
  </si>
  <si>
    <t>53cc9b2c-3d31-aea9-5a02-fd2b6ee4f2ca</t>
  </si>
  <si>
    <t>Richter Precision</t>
  </si>
  <si>
    <t>http://www.richterprecision.com</t>
  </si>
  <si>
    <t>5ac51cf6-aa4b-9af8-3b91-5038644462da</t>
  </si>
  <si>
    <t>Richter10.2 Media Group</t>
  </si>
  <si>
    <t>http://www.richter10point2.com</t>
  </si>
  <si>
    <t>d2e25c7b-bf26-ef41-9ef3-e305ac9d87a5</t>
  </si>
  <si>
    <t>Richtopia</t>
  </si>
  <si>
    <t>https://richtopia.com</t>
  </si>
  <si>
    <t>fd1a1da6-4555-d0a0-8e34-6b0741e5c59b</t>
  </si>
  <si>
    <t>RichVibe</t>
  </si>
  <si>
    <t>http://richvibe.com/</t>
  </si>
  <si>
    <t>71dfd20d-9495-615b-d860-ce92fbce2f0f</t>
  </si>
  <si>
    <t>Richway New Media Technology</t>
  </si>
  <si>
    <t>http://richwaytech.ca</t>
  </si>
  <si>
    <t>77d9fa5f-17f2-57f3-4168-c9d9b19d4621</t>
  </si>
  <si>
    <t>Richweb.com.ar</t>
  </si>
  <si>
    <t>http://www.richweb.com.ar</t>
  </si>
  <si>
    <t>cc0eb422-7126-5a86-bcd6-521f0df10c99</t>
  </si>
  <si>
    <t>Rick Grossman</t>
  </si>
  <si>
    <t>https://heyconj.wordpress.com/</t>
  </si>
  <si>
    <t>12ca8bc7-d4e5-5f5a-a68c-065e62988d6c</t>
  </si>
  <si>
    <t>Rick Hansen Institute</t>
  </si>
  <si>
    <t>http://www.rickhanseninstitute.org/</t>
  </si>
  <si>
    <t>f280591d-d6d6-40e9-e131-33ee0a7af180</t>
  </si>
  <si>
    <t>Rick Hiton and Associates</t>
  </si>
  <si>
    <t>http://www.hitonassociates.com</t>
  </si>
  <si>
    <t>7c0190fe-bf0b-151d-08cd-dec2b9f642fb</t>
  </si>
  <si>
    <t>Rick Hodges</t>
  </si>
  <si>
    <t>http://www.sextoy.com.au/</t>
  </si>
  <si>
    <t>9dd1b490-ce2f-dc5f-a0dd-22a09b6b0ea2</t>
  </si>
  <si>
    <t>Rick Segel &amp; Associates</t>
  </si>
  <si>
    <t>http://ricksegel.com</t>
  </si>
  <si>
    <t>7be296c3-d686-cd7d-6bee-e83ab076721c</t>
  </si>
  <si>
    <t>Rick's Auto Collision</t>
  </si>
  <si>
    <t>http://ricksautocollision.com</t>
  </si>
  <si>
    <t>f9fa5f79-019b-4dee-a3b4-e86a04c0ae38</t>
  </si>
  <si>
    <t>Rick's Cabaret</t>
  </si>
  <si>
    <t>http://ricksinvestor.com/</t>
  </si>
  <si>
    <t>52d4fbfd-d828-fe9c-bbaa-9e7f77d89bf3</t>
  </si>
  <si>
    <t>RickÌ¢åÛåªs Roofing Company</t>
  </si>
  <si>
    <t>http://www.ricksroofingcompany.com/</t>
  </si>
  <si>
    <t>6ebf84a7-6ce8-f4d6-5518-a8bd5fff5c5b</t>
  </si>
  <si>
    <t>Rickenbacker Air National Guard Base</t>
  </si>
  <si>
    <t>http://www.ang.af.mil</t>
  </si>
  <si>
    <t>615f8bf7-695a-9169-2802-a636da4177ce</t>
  </si>
  <si>
    <t>Ricker Lyman Robotic LLC</t>
  </si>
  <si>
    <t>http://www.rickerlyman.com</t>
  </si>
  <si>
    <t>e90b560a-f4d7-9465-c240-c326285fbd38</t>
  </si>
  <si>
    <t>Rickford University</t>
  </si>
  <si>
    <t>http://www.rickforduniversity.com/</t>
  </si>
  <si>
    <t>2c2be766-095e-8b44-82e7-d0a2cdccfeda</t>
  </si>
  <si>
    <t>Rickland Orchards</t>
  </si>
  <si>
    <t>http://ricklandorchards.com</t>
  </si>
  <si>
    <t>e15e849b-141b-eec0-d46f-fe4cc06fdc2d</t>
  </si>
  <si>
    <t>Rickmers Trust Management Pte. Ltd.</t>
  </si>
  <si>
    <t>http://www.rickmers-maritime.com</t>
  </si>
  <si>
    <t>5409ca15-9b25-7dd5-1c13-a84db8dc01ae</t>
  </si>
  <si>
    <t>RicknEsta, LLC</t>
  </si>
  <si>
    <t>http://shoppermac.com/</t>
  </si>
  <si>
    <t>da08db55-978e-f833-c709-5f13f35ceef9</t>
  </si>
  <si>
    <t>Rickshaw</t>
  </si>
  <si>
    <t>https://gorickshaw.com</t>
  </si>
  <si>
    <t>dafcfb3c-6fbd-6d7f-ef99-76dadcfa2916</t>
  </si>
  <si>
    <t>Rickshaw Bagworks</t>
  </si>
  <si>
    <t>http://www.rickshawbags.com</t>
  </si>
  <si>
    <t>be0070b1-8592-b3a9-0656-114b33d2a52c</t>
  </si>
  <si>
    <t>Rickshaw Brands, LLC</t>
  </si>
  <si>
    <t>http://www.rickshawboots.com</t>
  </si>
  <si>
    <t>400b97b5-509a-ff7b-cc85-b17d16368cd0</t>
  </si>
  <si>
    <t>Rickshaw Dumpling Bar</t>
  </si>
  <si>
    <t>http://www.rickshawdumplings.com</t>
  </si>
  <si>
    <t>95e3870d-c2b3-5287-5022-2a0b3e166640</t>
  </si>
  <si>
    <t>Ricksher</t>
  </si>
  <si>
    <t>http://ricksher.com</t>
  </si>
  <si>
    <t>4eaaaf59-0f60-cbe1-bfac-76338a853c39</t>
  </si>
  <si>
    <t>Ricksoft Inc.</t>
  </si>
  <si>
    <t>https://www.ricksoft.jp/</t>
  </si>
  <si>
    <t>eab488a2-1fec-fe84-e744-e0843937001d</t>
  </si>
  <si>
    <t>Ricksteele Foundation</t>
  </si>
  <si>
    <t>http://www.ricksteelefoundation.com</t>
  </si>
  <si>
    <t>d70bc496-8d7d-d82a-9895-0542fcf1a1f3</t>
  </si>
  <si>
    <t>RickSure</t>
  </si>
  <si>
    <t>http://www.ricksure.com.au</t>
  </si>
  <si>
    <t>a1196465-b015-633e-23cf-46b8eb7aad8a</t>
  </si>
  <si>
    <t>Ricky Davis Hair</t>
  </si>
  <si>
    <t>http://www.rickydavishair.com</t>
  </si>
  <si>
    <t>3f7c0673-a9a9-1512-7792-2f1b7d2786aa</t>
  </si>
  <si>
    <t>Ricky Sarkany</t>
  </si>
  <si>
    <t>http://www.rickysarkany.com/</t>
  </si>
  <si>
    <t>1fd6b0af-da40-255d-3163-b398ab0a6d9a</t>
  </si>
  <si>
    <t>Ricky Smith</t>
  </si>
  <si>
    <t>http://ausi-ski-bum.com/dental-practice-transformation-scheduling-institute-review/</t>
  </si>
  <si>
    <t>aed87b73-35c0-4568-bcd3-fcf9896d45f7</t>
  </si>
  <si>
    <t>Rico from Mindhelix</t>
  </si>
  <si>
    <t>http://getmyrico.com/</t>
  </si>
  <si>
    <t>60797174-e032-18bd-33cd-fe931827a852</t>
  </si>
  <si>
    <t>RICO Manufacturing</t>
  </si>
  <si>
    <t>http://www.ricoequipment.com</t>
  </si>
  <si>
    <t>18d2821a-d1b7-ddac-4fbe-38ae031a7c60</t>
  </si>
  <si>
    <t>Rico Media, Inc.</t>
  </si>
  <si>
    <t>http://www.rico-media.com</t>
  </si>
  <si>
    <t>09fc9fb5-4c6e-61b6-98ac-6292010e9a4d</t>
  </si>
  <si>
    <t>Rico Tio</t>
  </si>
  <si>
    <t>https://ricotio.com</t>
  </si>
  <si>
    <t>b9505514-f7b7-9767-bdca-9c57df083b03</t>
  </si>
  <si>
    <t>Ricochet</t>
  </si>
  <si>
    <t>https://ricochet.com</t>
  </si>
  <si>
    <t>a1db4f81-a313-2dd9-619a-38b5a3c32e30</t>
  </si>
  <si>
    <t>Ricochet Labs</t>
  </si>
  <si>
    <t>http://www.ricochetlabs.com</t>
  </si>
  <si>
    <t>2adf44ea-ee4c-03c3-f6fe-992e26957907</t>
  </si>
  <si>
    <t>Ricochet Management</t>
  </si>
  <si>
    <t>http://ricochetmgmt.com</t>
  </si>
  <si>
    <t>66b119ca-ae12-e1d4-3f6d-a2938eb5b6fb</t>
  </si>
  <si>
    <t>Ricochet Networks</t>
  </si>
  <si>
    <t>c179b1da-7ff0-1411-bc81-79a19b146aa2</t>
  </si>
  <si>
    <t>Ricochets Interactive</t>
  </si>
  <si>
    <t>http://www.ricochets-interactive.fr</t>
  </si>
  <si>
    <t>b3499ca2-a678-3ed3-2620-bf2e1bee3dce</t>
  </si>
  <si>
    <t>Ricoh Business Information Solutions</t>
  </si>
  <si>
    <t>adb9b156-7797-ba66-d975-b1bc28aa02ec</t>
  </si>
  <si>
    <t>Ricoh Canada</t>
  </si>
  <si>
    <t>https://www.ricoh.ca/en-ca/home.html</t>
  </si>
  <si>
    <t>adc8fef5-65a9-65f2-2126-6401bf67424d</t>
  </si>
  <si>
    <t>Ricoh Company</t>
  </si>
  <si>
    <t>https://www.ricoh.com</t>
  </si>
  <si>
    <t>5b54b9b0-b510-0672-22c7-a8bdbf445e11</t>
  </si>
  <si>
    <t>Ricoh Data Center (Ricohidc)</t>
  </si>
  <si>
    <t>https://www.ricohidc.com</t>
  </si>
  <si>
    <t>05ab408c-723c-a592-6e14-f484b0bd8507</t>
  </si>
  <si>
    <t>Ricoh Ignite</t>
  </si>
  <si>
    <t>http://ignite.ricoh.co.uk/</t>
  </si>
  <si>
    <t>5b36e414-514c-02e1-d097-45bde38873ac</t>
  </si>
  <si>
    <t>Ricoh Imaging</t>
  </si>
  <si>
    <t>http://www.us.ricoh-imaging.com/</t>
  </si>
  <si>
    <t>0a28e736-c6f5-8e88-c667-377de28d73b7</t>
  </si>
  <si>
    <t>Ricoh India Limited</t>
  </si>
  <si>
    <t>http://www.ricoh.co.in</t>
  </si>
  <si>
    <t>f4cc619e-2445-8da6-c18d-f9e9d3d26222</t>
  </si>
  <si>
    <t>Ricoh Innovations</t>
  </si>
  <si>
    <t>http://rii.ricoh.com</t>
  </si>
  <si>
    <t>9b17e669-031a-a931-6c26-c9976aa92ec8</t>
  </si>
  <si>
    <t>Ricoh Spain IT Services</t>
  </si>
  <si>
    <t>http://www.ricoh.es/</t>
  </si>
  <si>
    <t>853e06fa-9f09-8c3c-a7fa-62bcc8c8d69a</t>
  </si>
  <si>
    <t>Ricoh Theta</t>
  </si>
  <si>
    <t>https://theta360.com</t>
  </si>
  <si>
    <t>5158305c-54a6-1dbc-303e-6d84244dcd2a</t>
  </si>
  <si>
    <t>Ricoh Ventures</t>
  </si>
  <si>
    <t>http://www.ricohventures.com/</t>
  </si>
  <si>
    <t>cb9a7cb2-2bd6-7581-37bc-2d0f149e82b0</t>
  </si>
  <si>
    <t>Ricola</t>
  </si>
  <si>
    <t>http://www.ricola.com/en-ch</t>
  </si>
  <si>
    <t>67f74c70-a018-1616-7bd1-79bf546373e9</t>
  </si>
  <si>
    <t>RICOM</t>
  </si>
  <si>
    <t>http://www.shopricom.com</t>
  </si>
  <si>
    <t>e2bb8138-73c9-7eb4-e577-e090d5bd2184</t>
  </si>
  <si>
    <t>RICOMM Systems</t>
  </si>
  <si>
    <t>http://www.ricommsystems.com</t>
  </si>
  <si>
    <t>ea3232d8-eabb-35fc-4b30-40898f2f0a37</t>
  </si>
  <si>
    <t>riCompro</t>
  </si>
  <si>
    <t>https://www.ricompro.com</t>
  </si>
  <si>
    <t>a4f36ee9-2f8d-e600-4569-abcc7d389648</t>
  </si>
  <si>
    <t>Ricon Corp.</t>
  </si>
  <si>
    <t>http://www.riconcorp.com//</t>
  </si>
  <si>
    <t>e37dac76-1250-6ee9-e1ce-f514e64a4e57</t>
  </si>
  <si>
    <t>Ricor Cryogenic and Vacuum Systems</t>
  </si>
  <si>
    <t>http://www.ricor.com/</t>
  </si>
  <si>
    <t>8edf499d-d6e8-7aa2-e3c2-23a200c548d8</t>
  </si>
  <si>
    <t>Ricotta Heating &amp; Air</t>
  </si>
  <si>
    <t>http://ricottaheatingandair.com/</t>
  </si>
  <si>
    <t>7117d151-df71-4ff9-5954-80f6682a1e85</t>
  </si>
  <si>
    <t>ricrea grafica</t>
  </si>
  <si>
    <t>http://www.ricrea-grafica.com</t>
  </si>
  <si>
    <t>04abba8a-6951-0c6c-296c-2d0dcea89426</t>
  </si>
  <si>
    <t>Ricrut.com</t>
  </si>
  <si>
    <t>http://www.ricrut.com</t>
  </si>
  <si>
    <t>d5ed0875-26ed-ebcb-8463-430b6d5eb8d0</t>
  </si>
  <si>
    <t>RICS</t>
  </si>
  <si>
    <t>http://www.rics.org/in/</t>
  </si>
  <si>
    <t>4ed08fe0-d47f-4e29-eb7e-92bc62dfcfcf</t>
  </si>
  <si>
    <t>RICS Software</t>
  </si>
  <si>
    <t>http://www.ricssoftware.com</t>
  </si>
  <si>
    <t>094c9e9d-e37e-3aad-382c-484a98086d3f</t>
  </si>
  <si>
    <t>Ricston</t>
  </si>
  <si>
    <t>http://www.ricston.com</t>
  </si>
  <si>
    <t>56a27378-17f5-6ce5-4704-3bd9cc90ac3d</t>
  </si>
  <si>
    <t>Ridacto</t>
  </si>
  <si>
    <t>http://www.ridacto.com</t>
  </si>
  <si>
    <t>1015142c-80c0-927f-5837-61ac293c6341</t>
  </si>
  <si>
    <t>Ridango</t>
  </si>
  <si>
    <t>http://www.ridango.com/</t>
  </si>
  <si>
    <t>a5314c96-6789-29e4-fd37-1e16ac3228ef</t>
  </si>
  <si>
    <t>Ridaroo</t>
  </si>
  <si>
    <t>http://ridaroo.com</t>
  </si>
  <si>
    <t>36fee54b-01f1-cf1f-12df-3068852b1cb0</t>
  </si>
  <si>
    <t>RIDARTECH</t>
  </si>
  <si>
    <t>http://www.ridartech.com</t>
  </si>
  <si>
    <t>ea8d342b-f589-f12f-8f11-a4e3b6a82fb1</t>
  </si>
  <si>
    <t>Riddell</t>
  </si>
  <si>
    <t>http://www.riddell.com/</t>
  </si>
  <si>
    <t>99b13b07-c1f5-40a4-a3a4-79fd2cf82aa8</t>
  </si>
  <si>
    <t>Riddell Williams</t>
  </si>
  <si>
    <t>http://riddellwilliams.com/</t>
  </si>
  <si>
    <t>57b1e44a-1171-31b6-8916-2febfb9d6b7a</t>
  </si>
  <si>
    <t>Riddhi Display Equipments Pvt. Ltd.</t>
  </si>
  <si>
    <t>http://www.riddhidisplay.com/</t>
  </si>
  <si>
    <t>e530cf54-d5b9-a84a-1f7e-cfe30a4519fe</t>
  </si>
  <si>
    <t>Riddle</t>
  </si>
  <si>
    <t>http://www.riddle.com</t>
  </si>
  <si>
    <t>438d48d7-4636-9914-976b-a56504a07250</t>
  </si>
  <si>
    <t>Riddle &amp; Brantley, LLP</t>
  </si>
  <si>
    <t>http://www.justicecounts.com/</t>
  </si>
  <si>
    <t>a11ffdbf-36a6-c3f4-70ff-7f7452bc659e</t>
  </si>
  <si>
    <t>RIDDLE&amp;CODE</t>
  </si>
  <si>
    <t>http://riddleandcode.com</t>
  </si>
  <si>
    <t>a23fcfd5-8dd1-8ab7-21ae-8746687ace56</t>
  </si>
  <si>
    <t>Riddles.io</t>
  </si>
  <si>
    <t>https://www.riddles.io</t>
  </si>
  <si>
    <t>e8cd87a9-6ff4-3fd7-dee5-5f6ad649d27c</t>
  </si>
  <si>
    <t>Ridds Network Seo Company India</t>
  </si>
  <si>
    <t>http://www.riddsnetwork.in</t>
  </si>
  <si>
    <t>42336c25-b079-3f05-debd-e8bb09ce40cd</t>
  </si>
  <si>
    <t>Ride</t>
  </si>
  <si>
    <t>http://ride.com</t>
  </si>
  <si>
    <t>b02a2283-e7bb-d79c-82f2-c7fd91cc2035</t>
  </si>
  <si>
    <t>Ride Bid</t>
  </si>
  <si>
    <t>http://www.ridebid.com</t>
  </si>
  <si>
    <t>c5def3d1-8015-fb21-5f3d-69f955b5016d</t>
  </si>
  <si>
    <t>Ride Electric</t>
  </si>
  <si>
    <t>http://www.rideelectric.io</t>
  </si>
  <si>
    <t>1b38873f-3a40-54d2-682b-580862f0c0eb</t>
  </si>
  <si>
    <t>RiDE Group</t>
  </si>
  <si>
    <t>http://www.ridegroupllc.com</t>
  </si>
  <si>
    <t>80a04870-ec94-fbfa-010e-fcd2054798ae</t>
  </si>
  <si>
    <t>Ride Health</t>
  </si>
  <si>
    <t>http://ride-health.com</t>
  </si>
  <si>
    <t>b98d4114-23d4-ceba-ff74-d28866965bc9</t>
  </si>
  <si>
    <t>Ride N Care, Inc</t>
  </si>
  <si>
    <t>https://www.ridencare.com</t>
  </si>
  <si>
    <t>435c1a0d-3428-0cec-6a3c-9e6d164d36e6</t>
  </si>
  <si>
    <t>Ride N Play Superstore</t>
  </si>
  <si>
    <t>http://ridenplaysuperstore.com</t>
  </si>
  <si>
    <t>de9ae8f0-cc97-bc12-b2a6-3dbfd8696700</t>
  </si>
  <si>
    <t>Ride On Express</t>
  </si>
  <si>
    <t>http://restaurantexpress.co.jp</t>
  </si>
  <si>
    <t>654d6cd5-91db-7763-f71e-557eac283f7d</t>
  </si>
  <si>
    <t>Ride On Mowers Online</t>
  </si>
  <si>
    <t>http://www.rideonmowersonline.com.au</t>
  </si>
  <si>
    <t>dc3ea3ee-91f9-f425-aed7-ff64f07c10ec</t>
  </si>
  <si>
    <t>Ride on time transportation</t>
  </si>
  <si>
    <t>http://www.rideontimeboston.com</t>
  </si>
  <si>
    <t>0874dfb9-1d51-9d39-e842-10d7a14a9034</t>
  </si>
  <si>
    <t>Ride Oracle</t>
  </si>
  <si>
    <t>http://rideoracle.com</t>
  </si>
  <si>
    <t>bfe76ce4-29f8-f59e-33b2-f3ee70ed4b29</t>
  </si>
  <si>
    <t>Ride Reservation</t>
  </si>
  <si>
    <t>http://ridereservation.com/</t>
  </si>
  <si>
    <t>6ca8c744-29dd-a2fd-5eba-b17a6c183c48</t>
  </si>
  <si>
    <t>Ride Surfing</t>
  </si>
  <si>
    <t>http://www.ridesurfing.com/</t>
  </si>
  <si>
    <t>dc2ef326-fb93-475d-b6af-271033587fd6</t>
  </si>
  <si>
    <t>Ride Television Network</t>
  </si>
  <si>
    <t>https://www.ridetv.com</t>
  </si>
  <si>
    <t>42c0802d-c4e3-d6d0-3f0a-b31db0482f52</t>
  </si>
  <si>
    <t>Ride the City</t>
  </si>
  <si>
    <t>http://www.ridethecity.com</t>
  </si>
  <si>
    <t>2f4ea5a0-7927-0315-6f77-042460d964fa</t>
  </si>
  <si>
    <t>Ride Today Acceptance</t>
  </si>
  <si>
    <t>http://ridetodayacceptance.com/</t>
  </si>
  <si>
    <t>75f07579-be38-e898-5505-b3810aa79cbc</t>
  </si>
  <si>
    <t>Ride Two WHeels</t>
  </si>
  <si>
    <t>http://www.ridetwowheels.com/</t>
  </si>
  <si>
    <t>307d995d-9701-ca37-273e-46ab0c96ea10</t>
  </si>
  <si>
    <t>Ride With GPS</t>
  </si>
  <si>
    <t>http://ridewithgps.com</t>
  </si>
  <si>
    <t>6e5a1690-ea82-b5f1-7259-523888fcadaf</t>
  </si>
  <si>
    <t>RideAd</t>
  </si>
  <si>
    <t>https://www.ridead.co/</t>
  </si>
  <si>
    <t>b2ca691c-fd34-e803-2a1d-49a23e15f730</t>
  </si>
  <si>
    <t>RideAlly</t>
  </si>
  <si>
    <t>http://rideally.com</t>
  </si>
  <si>
    <t>ed83a507-322a-2795-dd86-7cec78dba2b8</t>
  </si>
  <si>
    <t>RideAlong</t>
  </si>
  <si>
    <t>http://www.getridealong.com</t>
  </si>
  <si>
    <t>dc4f0c10-eb5c-9ff6-96cc-755d6421a1dd</t>
  </si>
  <si>
    <t>RideAlong Media</t>
  </si>
  <si>
    <t>http://www.ridealong.media/</t>
  </si>
  <si>
    <t>0c6ea80e-db6e-3009-813e-a2b1869a807c</t>
  </si>
  <si>
    <t>RideAmigos</t>
  </si>
  <si>
    <t>https://rideamigos.com/</t>
  </si>
  <si>
    <t>dc585d21-2f13-7667-8e22-d14ceccbb400</t>
  </si>
  <si>
    <t>RideApart</t>
  </si>
  <si>
    <t>http://www.rideapart.com</t>
  </si>
  <si>
    <t>ea1b4e1b-62b6-70de-d2b2-87ecb28b56f0</t>
  </si>
  <si>
    <t>RideAuction.com</t>
  </si>
  <si>
    <t>http://www.rideauction.com</t>
  </si>
  <si>
    <t>25827be3-08fd-1a32-6e97-5c6ec9dd4b21</t>
  </si>
  <si>
    <t>Ridebite AB</t>
  </si>
  <si>
    <t>https://www.ridebite.com/</t>
  </si>
  <si>
    <t>54d80d59-d5ca-adf0-86df-5c18d63a6905</t>
  </si>
  <si>
    <t>Ridebliss</t>
  </si>
  <si>
    <t>http://www.ridebliss.com</t>
  </si>
  <si>
    <t>0ab599c0-0644-6dd7-72e0-c89b1f725263</t>
  </si>
  <si>
    <t>Ridecell</t>
  </si>
  <si>
    <t>http://www.ridecell.com</t>
  </si>
  <si>
    <t>92ffac53-59ea-7da6-3b68-9268f1caa4a1</t>
  </si>
  <si>
    <t>RideConnect LLC</t>
  </si>
  <si>
    <t>http://www.rideconnect.com</t>
  </si>
  <si>
    <t>4cb98bc8-2d53-0260-04ac-ec3b12fac4e5</t>
  </si>
  <si>
    <t>RideCX, LLC</t>
  </si>
  <si>
    <t>https://www.ridecx.com</t>
  </si>
  <si>
    <t>b69f7619-0967-ad1e-ce3a-87ed6f8bd85f</t>
  </si>
  <si>
    <t>RideData</t>
  </si>
  <si>
    <t>http://ridedata.net</t>
  </si>
  <si>
    <t>7c33f43c-9766-a933-a6ec-f122741f2c05</t>
  </si>
  <si>
    <t>Ridee</t>
  </si>
  <si>
    <t>2028f71b-338a-d263-351b-1be7c2d90dbd</t>
  </si>
  <si>
    <t>RideFlag</t>
  </si>
  <si>
    <t>http://www.rideflag.com</t>
  </si>
  <si>
    <t>d8602c6a-0f56-6d67-d430-04449a417574</t>
  </si>
  <si>
    <t>Ridefy</t>
  </si>
  <si>
    <t>http://ridefy.fi</t>
  </si>
  <si>
    <t>b4574e78-2626-1d7d-ffee-3d542c95eeec</t>
  </si>
  <si>
    <t>Ridegreen</t>
  </si>
  <si>
    <t>https://www.ridegreen.com/</t>
  </si>
  <si>
    <t>fab42e09-b640-929e-4fac-17da9de233a6</t>
  </si>
  <si>
    <t>RideGuru</t>
  </si>
  <si>
    <t>https://ride.guru/</t>
  </si>
  <si>
    <t>f4e0aa16-5344-eb0c-9e37-53ec24fd73ad</t>
  </si>
  <si>
    <t>Ridehack</t>
  </si>
  <si>
    <t>http://www.ridehacks.com.au</t>
  </si>
  <si>
    <t>04cfbd43-03bf-a5fe-8888-b727b2a221ad</t>
  </si>
  <si>
    <t>rideIT (Collcon Labs Pvt Ltd)</t>
  </si>
  <si>
    <t>https://www.rideit.in/</t>
  </si>
  <si>
    <t>1e3de414-c6f1-60bf-8195-749a1e3e0198</t>
  </si>
  <si>
    <t>Ridejoy</t>
  </si>
  <si>
    <t>http://ridejoy.com</t>
  </si>
  <si>
    <t>cb912dda-2dc0-2d8e-749c-e11a92042eda</t>
  </si>
  <si>
    <t>Ridekicks Limited</t>
  </si>
  <si>
    <t>http://www.ridekicks.com</t>
  </si>
  <si>
    <t>53b06371-533f-cb26-455b-5c5be92b248b</t>
  </si>
  <si>
    <t>Rideline Car and Limo Service</t>
  </si>
  <si>
    <t>http://www.limorideline.com/</t>
  </si>
  <si>
    <t>b079a55a-ab6a-7386-6d37-d33243686f44</t>
  </si>
  <si>
    <t>RideLink</t>
  </si>
  <si>
    <t>https://ridelink.com</t>
  </si>
  <si>
    <t>02fbe00e-ec79-b6e6-4241-c52a96a2b321</t>
  </si>
  <si>
    <t>RideLinks, Inc.</t>
  </si>
  <si>
    <t>https://www.ridelinks.com/</t>
  </si>
  <si>
    <t>8ee50a02-07e8-d3cd-a2f9-07fba3bc6296</t>
  </si>
  <si>
    <t>ridelogic</t>
  </si>
  <si>
    <t>http://www.ridelogic.co</t>
  </si>
  <si>
    <t>02e15959-a536-f11b-c753-c3d665aef038</t>
  </si>
  <si>
    <t>Ridely</t>
  </si>
  <si>
    <t>http://ridely.co</t>
  </si>
  <si>
    <t>5b1a3905-d93d-c8af-2c17-b1ca470324c5</t>
  </si>
  <si>
    <t>Ridemakerz</t>
  </si>
  <si>
    <t>http://www.ridemakerz.com</t>
  </si>
  <si>
    <t>aa2a738c-7aa0-9005-029c-b36931d09224</t>
  </si>
  <si>
    <t>RideMetric</t>
  </si>
  <si>
    <t>https://www.ridemetric.com</t>
  </si>
  <si>
    <t>7b0ebd5d-bafc-eb96-fa2e-aae98ac7dd5b</t>
  </si>
  <si>
    <t>Ridengine</t>
  </si>
  <si>
    <t>http://www.ridengine.com</t>
  </si>
  <si>
    <t>657f91c7-9cd0-1a7b-40fb-a4f99dcfee50</t>
  </si>
  <si>
    <t>Rideninja</t>
  </si>
  <si>
    <t>http://rideninja.com</t>
  </si>
  <si>
    <t>5f1684d5-6b95-1e7f-0c0f-03af6237d9b4</t>
  </si>
  <si>
    <t>RidenRoad</t>
  </si>
  <si>
    <t>http://www.ridenroad.com/</t>
  </si>
  <si>
    <t>0487f65a-33e3-e06d-0515-1b4d433fddce</t>
  </si>
  <si>
    <t>RideOn</t>
  </si>
  <si>
    <t>http://www.rideonvision.com/</t>
  </si>
  <si>
    <t>668f71d2-be4b-dd54-8d68-1fa39548d857</t>
  </si>
  <si>
    <t>RideonJapan</t>
  </si>
  <si>
    <t>http://www.rideonjapan.co.jp/main_e.html</t>
  </si>
  <si>
    <t>abad8468-f657-4d47-9451-cfff06691672</t>
  </si>
  <si>
    <t>Ridepad</t>
  </si>
  <si>
    <t>http://www.ridepad.com</t>
  </si>
  <si>
    <t>fef6324c-69b9-1a7d-392d-04b53efde9b4</t>
  </si>
  <si>
    <t>RidePal</t>
  </si>
  <si>
    <t>https://www.ridepal.com</t>
  </si>
  <si>
    <t>8ffc8d8e-8c58-425e-e91c-3b782b7eb609</t>
  </si>
  <si>
    <t>RidePIN</t>
  </si>
  <si>
    <t>https://ridepin.com</t>
  </si>
  <si>
    <t>8af08e2b-cd29-5eee-5b6f-c41a58e016bd</t>
  </si>
  <si>
    <t>RidePost</t>
  </si>
  <si>
    <t>http://www.ridepost.com</t>
  </si>
  <si>
    <t>9d137717-1645-f25e-c248-8f572bdc4e21</t>
  </si>
  <si>
    <t>Rider Flip Flops</t>
  </si>
  <si>
    <t>http://www.riderflipflops.co.uk</t>
  </si>
  <si>
    <t>80b9501d-1955-1f2e-d903-43a3f43a5300</t>
  </si>
  <si>
    <t>Rider Insurance</t>
  </si>
  <si>
    <t>http://www.rider.com</t>
  </si>
  <si>
    <t>ca996918-deb0-cf8f-c517-ab996c1e9a7c</t>
  </si>
  <si>
    <t>Rider Levett Bucknall</t>
  </si>
  <si>
    <t>http://rlb.com/en/</t>
  </si>
  <si>
    <t>108277c3-f47d-4dfd-eac0-0054fcc954de</t>
  </si>
  <si>
    <t>Rider University</t>
  </si>
  <si>
    <t>http://www.rider.edu/</t>
  </si>
  <si>
    <t>7cf9f897-61ea-ac51-2dd1-f43d567fb6cb</t>
  </si>
  <si>
    <t>Rider Wear</t>
  </si>
  <si>
    <t>http://riderwear.net</t>
  </si>
  <si>
    <t>67da8d23-8967-1f64-5e77-3170cd7e4b24</t>
  </si>
  <si>
    <t>RiderAds</t>
  </si>
  <si>
    <t>http://www.riderads.com</t>
  </si>
  <si>
    <t>bd161eba-28fe-6cf9-d9eb-2c471607218e</t>
  </si>
  <si>
    <t>Ridero</t>
  </si>
  <si>
    <t>https://ridero.ru/</t>
  </si>
  <si>
    <t>66d624f5-2b02-f9af-5dc2-a82cb32d1902</t>
  </si>
  <si>
    <t>RIDERS</t>
  </si>
  <si>
    <t>http://ride.rs</t>
  </si>
  <si>
    <t>e494ddb0-d09b-5881-50d8-332226984442</t>
  </si>
  <si>
    <t>RIders</t>
  </si>
  <si>
    <t>https://riders.io/</t>
  </si>
  <si>
    <t>04967067-e7b3-2461-14c5-80b7be3bd77e</t>
  </si>
  <si>
    <t>Riders Club of America</t>
  </si>
  <si>
    <t>http://www.myridersclub.com</t>
  </si>
  <si>
    <t>95f49042-c924-7f31-392f-0141954f3874</t>
  </si>
  <si>
    <t>Riders Eyewear</t>
  </si>
  <si>
    <t>http://www.riderseyewear.net</t>
  </si>
  <si>
    <t>ee9b0dfd-a838-1c0e-67f9-b822fca2965b</t>
  </si>
  <si>
    <t>Riders Lodge</t>
  </si>
  <si>
    <t>http://www.riderslodge.com.sg</t>
  </si>
  <si>
    <t>e5f0ede0-a5e7-00b3-c9b4-f1d773a3e545</t>
  </si>
  <si>
    <t>Riders Share</t>
  </si>
  <si>
    <t>http://www.riders-share.com</t>
  </si>
  <si>
    <t>d9198f86-0c50-e7dd-b556-5eed6f2d9f57</t>
  </si>
  <si>
    <t>RiderState</t>
  </si>
  <si>
    <t>http://www.riderstate.com</t>
  </si>
  <si>
    <t>27f3fb6f-c509-5122-8d66-4d27544ef320</t>
  </si>
  <si>
    <t>RideSafe</t>
  </si>
  <si>
    <t>http://ridesafeapp.com/</t>
  </si>
  <si>
    <t>4f0c317f-1835-4793-917a-e033e5036ebc</t>
  </si>
  <si>
    <t>RideSafely.com</t>
  </si>
  <si>
    <t>http://www.ridesafely.com</t>
  </si>
  <si>
    <t>39d1aafc-0e8f-94b8-de5f-57555a071369</t>
  </si>
  <si>
    <t>RidesApp</t>
  </si>
  <si>
    <t>http://ridesapp.com/</t>
  </si>
  <si>
    <t>2a4ea255-cd19-0d72-7053-fd3835990b8f</t>
  </si>
  <si>
    <t>RideScout</t>
  </si>
  <si>
    <t>http://www.ridescout.com</t>
  </si>
  <si>
    <t>0cac4e88-68e1-85a8-f4f8-a88150aefe0b</t>
  </si>
  <si>
    <t>RideShare</t>
  </si>
  <si>
    <t>http://rideshare.co</t>
  </si>
  <si>
    <t>2b672252-768d-cf2a-266d-78022639001e</t>
  </si>
  <si>
    <t>RIDESHARE 2.0</t>
  </si>
  <si>
    <t>http://www.rideshare20.com</t>
  </si>
  <si>
    <t>7d0b97c9-952e-056f-1b1c-3f2dad5862f7</t>
  </si>
  <si>
    <t>Rideshare Panel</t>
  </si>
  <si>
    <t>http://ridesharepanel.com</t>
  </si>
  <si>
    <t>2426e331-65f2-d60c-89f1-525dceae1b86</t>
  </si>
  <si>
    <t>Rideshare Solutions</t>
  </si>
  <si>
    <t>https://www.ridesharesolutions.com.au/</t>
  </si>
  <si>
    <t>5722ef6f-395c-ae1a-12e9-0e200f6c5468</t>
  </si>
  <si>
    <t>RidesharePanel</t>
  </si>
  <si>
    <t>https://www.ridesharepanel.com/</t>
  </si>
  <si>
    <t>7d79983f-4c7d-b9af-af7d-1dd740ddc2d4</t>
  </si>
  <si>
    <t>RideShip.com</t>
  </si>
  <si>
    <t>http://www.rideship.com</t>
  </si>
  <si>
    <t>3d31976d-b706-86ae-0e20-677f262cc729</t>
  </si>
  <si>
    <t>RideSnap Inc.</t>
  </si>
  <si>
    <t>http://www.ridesnap.co</t>
  </si>
  <si>
    <t>2c95ef83-723a-5de4-7371-93f4a7c930aa</t>
  </si>
  <si>
    <t>Ridespring</t>
  </si>
  <si>
    <t>http://www.ridespring.com</t>
  </si>
  <si>
    <t>17cf9919-4377-2842-a1ed-7ad2a3669a62</t>
  </si>
  <si>
    <t>RideStop</t>
  </si>
  <si>
    <t>http://ridestop.co</t>
  </si>
  <si>
    <t>4d632971-731a-55ed-ce41-dc5f86c4b2dc</t>
  </si>
  <si>
    <t>RideTo</t>
  </si>
  <si>
    <t>https://www.rideto.com</t>
  </si>
  <si>
    <t>9f4dc46c-668c-47de-3e28-46669224c6b7</t>
  </si>
  <si>
    <t>RideTop</t>
  </si>
  <si>
    <t>http://www.ridetop.com</t>
  </si>
  <si>
    <t>7260898f-129d-ed97-7105-318eb4d382db</t>
  </si>
  <si>
    <t>RideWithLocal</t>
  </si>
  <si>
    <t>http://ridewithlocal.com</t>
  </si>
  <si>
    <t>27e3f1c1-d7f8-2c81-091a-c17b013b09e1</t>
  </si>
  <si>
    <t>RIDEY</t>
  </si>
  <si>
    <t>http://www.getridey.com/</t>
  </si>
  <si>
    <t>346b37d1-a4d0-45b7-d275-a6783369c362</t>
  </si>
  <si>
    <t>RIDEYE</t>
  </si>
  <si>
    <t>http://www.rideye.com/</t>
  </si>
  <si>
    <t>78dce966-c3e3-ac5d-db67-a9d89d85eea2</t>
  </si>
  <si>
    <t>Ridezu</t>
  </si>
  <si>
    <t>http://www.ridezu.com</t>
  </si>
  <si>
    <t>b6328d3c-dced-97f6-0740-e0b5a5f90202</t>
  </si>
  <si>
    <t>Ridge Capital</t>
  </si>
  <si>
    <t>http://www.ridgecapital.ru/</t>
  </si>
  <si>
    <t>37c47670-8c8e-e9d3-c763-cbfbf7da8fbe</t>
  </si>
  <si>
    <t>Ridge Capital Partners</t>
  </si>
  <si>
    <t>http://www.ridgecapital.com</t>
  </si>
  <si>
    <t>6a8a1b33-2619-3098-3e2e-c1afb09fd959</t>
  </si>
  <si>
    <t>Ridge Career Center</t>
  </si>
  <si>
    <t>http://schools.polk-fl.net/ridge</t>
  </si>
  <si>
    <t>a51fea51-7fbd-3882-9fa4-f12b96d91373</t>
  </si>
  <si>
    <t>Ridge Cider Co.</t>
  </si>
  <si>
    <t>http://www.ridgecider.com</t>
  </si>
  <si>
    <t>67874416-1dec-3a07-23cc-e5e05a44e680</t>
  </si>
  <si>
    <t>Ridge Coin &amp; Gold Exchange</t>
  </si>
  <si>
    <t>http://ridgecoin.com</t>
  </si>
  <si>
    <t>b9314e3e-41fc-055b-bc45-6a80a0c2c5db</t>
  </si>
  <si>
    <t>Ridge Computers</t>
  </si>
  <si>
    <t>http://www.ridgecomputers.com</t>
  </si>
  <si>
    <t>d2b72e84-7d12-3212-265e-a7622362acd7</t>
  </si>
  <si>
    <t>Ridge Consulting</t>
  </si>
  <si>
    <t>http://ridge-consulting.com/</t>
  </si>
  <si>
    <t>c060153c-dd42-7d95-64bf-0c499ccabe94</t>
  </si>
  <si>
    <t>Ridge Diagnostics</t>
  </si>
  <si>
    <t>http://www.ridgedx.com</t>
  </si>
  <si>
    <t>01aafc35-6c59-aaca-c75f-6662deb91061</t>
  </si>
  <si>
    <t>Ridge Global</t>
  </si>
  <si>
    <t>https://www.ridgeglobal.com</t>
  </si>
  <si>
    <t>86c95e4f-bc75-9603-58ff-1d96f2bd40ff</t>
  </si>
  <si>
    <t>Ridge Hill Consulting</t>
  </si>
  <si>
    <t>http://www.ridgehillconsulting.com</t>
  </si>
  <si>
    <t>61bad619-87ac-d4f3-2c74-14ec67697c7f</t>
  </si>
  <si>
    <t>Ridge Landing Airpark</t>
  </si>
  <si>
    <t>http://www.ridgelandingairpark.com</t>
  </si>
  <si>
    <t>5e7ba7a2-5b61-db83-0efa-f9f94ec00064</t>
  </si>
  <si>
    <t>Ridge Painting Company</t>
  </si>
  <si>
    <t>http://ridgepaintingcompany.com</t>
  </si>
  <si>
    <t>6bdee694-7c96-607d-ae75-413066f648bf</t>
  </si>
  <si>
    <t>Ridge Resources</t>
  </si>
  <si>
    <t>http://www.ridgecapitalcorp.ca/</t>
  </si>
  <si>
    <t>0afd650c-e895-8ed4-3f80-cca025aadbe1</t>
  </si>
  <si>
    <t>Ridge Road Partners</t>
  </si>
  <si>
    <t>http://ridgeroadpartners.com</t>
  </si>
  <si>
    <t>0be26789-db6f-fc20-4e02-ffb39b86ab0d</t>
  </si>
  <si>
    <t>Ridge Top Exteriors</t>
  </si>
  <si>
    <t>http://www.ridgetopexteriorsfl.com</t>
  </si>
  <si>
    <t>1135aac3-6f4b-d566-35b1-477cce5098eb</t>
  </si>
  <si>
    <t>http://www.ridgetopexteriorsmke.com</t>
  </si>
  <si>
    <t>9b0e2987-e756-41a0-88d1-fe0161585db0</t>
  </si>
  <si>
    <t>http://www.ridgetopexteriors.com</t>
  </si>
  <si>
    <t>467d13fd-8f66-8443-3126-133137447361</t>
  </si>
  <si>
    <t>http://www.ridgetopexteriorsstl.com</t>
  </si>
  <si>
    <t>033c790f-5d2c-a2df-501c-0fab225c77b2</t>
  </si>
  <si>
    <t>Ridge Ventures</t>
  </si>
  <si>
    <t>http://www.ridgeventures.com</t>
  </si>
  <si>
    <t>08f79bd5-00ca-a20c-82ca-4c70fa95467e</t>
  </si>
  <si>
    <t>Ridge-Schmidt Cyber</t>
  </si>
  <si>
    <t>http://www.ridgeschmidtcyber.com/</t>
  </si>
  <si>
    <t>14500ab8-5e55-5ddd-53dc-40fd32fdfadd</t>
  </si>
  <si>
    <t>Ridgeback Capital</t>
  </si>
  <si>
    <t>http://www.ridgebackcap.com</t>
  </si>
  <si>
    <t>cb5f3400-28aa-63ae-13d9-1352d6e370ec</t>
  </si>
  <si>
    <t>Ridgeback Network Defense</t>
  </si>
  <si>
    <t>http://www.ridgebacknet.com/</t>
  </si>
  <si>
    <t>c196565b-beea-765c-b3ce-a968402735dd</t>
  </si>
  <si>
    <t>Ridgecrest</t>
  </si>
  <si>
    <t>http://www.ridgecrest.sg/</t>
  </si>
  <si>
    <t>99bb0396-fab3-3d1a-ae01-b8fbfb199815</t>
  </si>
  <si>
    <t>Ridgecrest Capital Partners</t>
  </si>
  <si>
    <t>http://ridgecrestcap.com</t>
  </si>
  <si>
    <t>2232671f-54f4-2979-bd5d-c477baf9fb90</t>
  </si>
  <si>
    <t>Ridgefield Animal Organized Rescue</t>
  </si>
  <si>
    <t>http://www.roar-ridgefield.org/</t>
  </si>
  <si>
    <t>a24b999f-e58f-2d68-83ad-59c51e737e93</t>
  </si>
  <si>
    <t>Ridgefield Visiting Nurse Association</t>
  </si>
  <si>
    <t>http://ridgefieldvna.org</t>
  </si>
  <si>
    <t>65e7e71d-049e-3388-501c-48ad6c9e3115</t>
  </si>
  <si>
    <t>Ridgelift Ventures</t>
  </si>
  <si>
    <t>http://www.ridgelift.com</t>
  </si>
  <si>
    <t>5f6d9eb4-668d-2111-402f-cf56c552cfd5</t>
  </si>
  <si>
    <t>Ridgeline Development</t>
  </si>
  <si>
    <t>http://www.ridgelinepg.com</t>
  </si>
  <si>
    <t>6f476d4e-cbae-ff05-991b-7896b6bc6234</t>
  </si>
  <si>
    <t>Ridgeline Ventures</t>
  </si>
  <si>
    <t>http://ridgelinevc.com/</t>
  </si>
  <si>
    <t>769b9bef-881e-0781-4d7f-1fa1761c2959</t>
  </si>
  <si>
    <t>RidgeLogic Development</t>
  </si>
  <si>
    <t>http://www.ridgelogic.com</t>
  </si>
  <si>
    <t>752f7670-f787-5f91-bb42-10a54934ec9d</t>
  </si>
  <si>
    <t>Ridgemont Equity Partners</t>
  </si>
  <si>
    <t>http://www.ridgemontep.com</t>
  </si>
  <si>
    <t>880f2c70-2103-44f7-3f78-1732178f4451</t>
  </si>
  <si>
    <t>Ridgestone Bank</t>
  </si>
  <si>
    <t>https://www.ridgestone.com/</t>
  </si>
  <si>
    <t>6de45500-d818-6ee8-c52a-e082bb86399d</t>
  </si>
  <si>
    <t>Ridgestone Corporation</t>
  </si>
  <si>
    <t>http://www.ridgestonecorp.com</t>
  </si>
  <si>
    <t>37291642-4c1c-450a-e9fe-93f6e5e08adb</t>
  </si>
  <si>
    <t>Ridgetop Capital</t>
  </si>
  <si>
    <t>http://www.ridgetopcapital.com</t>
  </si>
  <si>
    <t>389d89e6-ec57-6f3d-8a41-3a9271146883</t>
  </si>
  <si>
    <t>Ridgetop Energy Services</t>
  </si>
  <si>
    <t>http://www.ridgetopservices.com/</t>
  </si>
  <si>
    <t>3c02ddb1-e16a-3e7c-71a9-04064222c97e</t>
  </si>
  <si>
    <t>Ridgeview Capital</t>
  </si>
  <si>
    <t>http://ridgeviewcap.com/</t>
  </si>
  <si>
    <t>c1a8f122-5b66-40ce-7b70-3663c7321a1a</t>
  </si>
  <si>
    <t>Ridgewater College, Hutchinson</t>
  </si>
  <si>
    <t>http://www.ridgewater.edu/</t>
  </si>
  <si>
    <t>d811509e-379b-da56-14a9-be8511ea8be2</t>
  </si>
  <si>
    <t>Ridgewater College, Wilmar</t>
  </si>
  <si>
    <t>1be386a7-3384-0e62-31a2-fbbb54cad42f</t>
  </si>
  <si>
    <t>Ridgeway Capital LLP</t>
  </si>
  <si>
    <t>http://www.ridgewaycapital.co.uk/</t>
  </si>
  <si>
    <t>3c52ec3e-d316-1492-84a3-ca96aec83ae2</t>
  </si>
  <si>
    <t>Ridgeway Capital Partners</t>
  </si>
  <si>
    <t>http://www.ridgewaycapital.co.jp</t>
  </si>
  <si>
    <t>fdf9da54-0b95-11c2-e770-502d9ae1ea81</t>
  </si>
  <si>
    <t>Ridgeway Group</t>
  </si>
  <si>
    <t>http://www.ridgeway.co.uk/</t>
  </si>
  <si>
    <t>1051e418-d35d-d900-9f93-2d377a82105c</t>
  </si>
  <si>
    <t>Ridgeway Kite</t>
  </si>
  <si>
    <t>http://www.ridgewaykite.com/</t>
  </si>
  <si>
    <t>c660e451-107f-64bc-daa8-36c3b175e26a</t>
  </si>
  <si>
    <t>Ridgeway Mechanical</t>
  </si>
  <si>
    <t>http://www.ridgewaymechanical.com</t>
  </si>
  <si>
    <t>f9d6dcd9-67ec-2964-a7cf-c2edee308f9a</t>
  </si>
  <si>
    <t>Ridgeways Removals</t>
  </si>
  <si>
    <t>http://www.ridgewayremovals.co.uk/</t>
  </si>
  <si>
    <t>4e57319e-8ff2-a14a-0092-a56c10701759</t>
  </si>
  <si>
    <t>Ridgewood Capital</t>
  </si>
  <si>
    <t>http://www.ridgewoodcapital.com/home.asp</t>
  </si>
  <si>
    <t>0bc5303d-f9f3-132b-bf0b-9e5ebd5a38b0</t>
  </si>
  <si>
    <t>Ridgewood Savings Bank</t>
  </si>
  <si>
    <t>https://www.ridgewoodbank.com/</t>
  </si>
  <si>
    <t>27ce2079-b32f-4fb0-7c9c-9a4ed072051f</t>
  </si>
  <si>
    <t>RidgeWorth Investments</t>
  </si>
  <si>
    <t>http://www.ridgeworth.com</t>
  </si>
  <si>
    <t>f0ab711d-43b3-d56a-6ba2-57d9d366a531</t>
  </si>
  <si>
    <t>Ridgid</t>
  </si>
  <si>
    <t>https://www.ridgid.com</t>
  </si>
  <si>
    <t>0bf9e653-30c8-c171-8408-17ecf82f2090</t>
  </si>
  <si>
    <t>Ridgway Capital</t>
  </si>
  <si>
    <t>http://www.ridgewaycap.com</t>
  </si>
  <si>
    <t>dbb640e6-0cd2-5910-dfeb-6567634c6bda</t>
  </si>
  <si>
    <t>RIDI</t>
  </si>
  <si>
    <t>http://www.ridicorp.com</t>
  </si>
  <si>
    <t>255b6319-0c03-7ba0-3f30-8e883533c085</t>
  </si>
  <si>
    <t>Ridibooks</t>
  </si>
  <si>
    <t>http://www.ridibooks.com/</t>
  </si>
  <si>
    <t>da04a038-d649-7080-155f-795a861425a9</t>
  </si>
  <si>
    <t>Ridiculous Fishing</t>
  </si>
  <si>
    <t>http://ridiculousfishing.com</t>
  </si>
  <si>
    <t>34ca4836-ddfb-a2f1-c4e4-5c2ab93096b1</t>
  </si>
  <si>
    <t>Ridiculous Lifestyle</t>
  </si>
  <si>
    <t>http://www.ridiculouslifestyle.com</t>
  </si>
  <si>
    <t>43e1f374-2098-e28a-e475-3de33e0f3c38</t>
  </si>
  <si>
    <t>Ridili</t>
  </si>
  <si>
    <t>http://www.ridili.com</t>
  </si>
  <si>
    <t>31f0eb39-09cd-d69e-249a-9d5257682423</t>
  </si>
  <si>
    <t>RidingO</t>
  </si>
  <si>
    <t>http://www.ridingo.com</t>
  </si>
  <si>
    <t>c2c1e4b4-c8ba-216e-b823-4875b5a3cc26</t>
  </si>
  <si>
    <t>RidingSocial</t>
  </si>
  <si>
    <t>http://www.ridingsocial.com</t>
  </si>
  <si>
    <t>42fbced1-b243-fb8c-2f85-eec0ce845d50</t>
  </si>
  <si>
    <t>Ridit</t>
  </si>
  <si>
    <t>https://ridit.io</t>
  </si>
  <si>
    <t>2dda3ead-70c5-d08e-ab45-bdb7afc96927</t>
  </si>
  <si>
    <t>Ridley</t>
  </si>
  <si>
    <t>http://ridley.io</t>
  </si>
  <si>
    <t>1463a7fa-ccd7-4576-1160-3157799ce814</t>
  </si>
  <si>
    <t>http://ridleyinc.com</t>
  </si>
  <si>
    <t>39cc0c60-ff14-db62-c973-3437274933dd</t>
  </si>
  <si>
    <t>Ridley Corporation</t>
  </si>
  <si>
    <t>http://www.ridley.com.au/investors/shareprice.aspx</t>
  </si>
  <si>
    <t>1137506a-1dd7-0d2a-853e-8a2844d1b868</t>
  </si>
  <si>
    <t>Ridley-Lowell Business and Technical Institute, Binghamton</t>
  </si>
  <si>
    <t>http://www.ridley.edu/</t>
  </si>
  <si>
    <t>5745a899-0909-a28a-0ff9-04afb25d5780</t>
  </si>
  <si>
    <t>Ridley-Lowell Business and Technical Institute, Danbury</t>
  </si>
  <si>
    <t>http://www.ridley.edu/location/danbury</t>
  </si>
  <si>
    <t>6a34339c-401e-d1f6-a0fc-343850d5e42f</t>
  </si>
  <si>
    <t>Ridley-Lowell Business and Technical Institute, New London</t>
  </si>
  <si>
    <t>http://www.ridley.edu/location/new-london</t>
  </si>
  <si>
    <t>8f43cb79-211f-5f6b-6d48-611c9ca0a624</t>
  </si>
  <si>
    <t>Ridley-Lowell Business and Technical Institute, Poughkeepsie</t>
  </si>
  <si>
    <t>137ff295-f197-b16c-fbea-7614469e22ef</t>
  </si>
  <si>
    <t>Ridlr</t>
  </si>
  <si>
    <t>http://ridlr.in/</t>
  </si>
  <si>
    <t>8c2bf52a-e43b-f6f8-93f9-c6f491c95510</t>
  </si>
  <si>
    <t>Rido Technologies Private Limited</t>
  </si>
  <si>
    <t>http://ridoapp.com/</t>
  </si>
  <si>
    <t>17bb85b8-2334-b993-b18f-081d80e7d58d</t>
  </si>
  <si>
    <t>Ridom GmbH</t>
  </si>
  <si>
    <t>http://www.ridom.de/</t>
  </si>
  <si>
    <t>afabe0e5-73c2-3785-c4e4-0a1c21e02b51</t>
  </si>
  <si>
    <t>RIDS Technology</t>
  </si>
  <si>
    <t>http://www.rids.in</t>
  </si>
  <si>
    <t>b00754e3-2cbd-bd9a-27a6-947aaef7575c</t>
  </si>
  <si>
    <t>Ridus</t>
  </si>
  <si>
    <t>http://www.ridus.ru/</t>
  </si>
  <si>
    <t>2f345413-334b-1646-dd5c-90625b3ffa5d</t>
  </si>
  <si>
    <t>RIE STUDIOS</t>
  </si>
  <si>
    <t>http://www.riestudios.com</t>
  </si>
  <si>
    <t>b14321d1-9d34-e5f7-db90-a71ab80bb6e5</t>
  </si>
  <si>
    <t>Riedel &amp; Riedel</t>
  </si>
  <si>
    <t>http://www.riedel.com</t>
  </si>
  <si>
    <t>3a170c47-dd5f-2f44-7c21-45f6c8912798</t>
  </si>
  <si>
    <t>Riedel communications</t>
  </si>
  <si>
    <t>https://www.riedel.net/</t>
  </si>
  <si>
    <t>89701301-e40e-d13b-d64b-7b59d112bf48</t>
  </si>
  <si>
    <t>Riedel UK</t>
  </si>
  <si>
    <t>http://www.riedel.co.uk</t>
  </si>
  <si>
    <t>2946a544-20be-9ff4-2bf5-661b58043f60</t>
  </si>
  <si>
    <t>Riedell</t>
  </si>
  <si>
    <t>http://www.riedellskates.com</t>
  </si>
  <si>
    <t>11733867-7dda-a8aa-12e6-70eb872bdc04</t>
  </si>
  <si>
    <t>Riedo Bau + Stahl</t>
  </si>
  <si>
    <t>https://www.toloom.ch</t>
  </si>
  <si>
    <t>85031239-3afd-e987-cac9-ea89748f4453</t>
  </si>
  <si>
    <t>Riege Software International</t>
  </si>
  <si>
    <t>http://www.riege.com</t>
  </si>
  <si>
    <t>b90108c5-02b2-c449-6c3e-0f1bfde2d62e</t>
  </si>
  <si>
    <t>RIEGL</t>
  </si>
  <si>
    <t>http://riegl.com/</t>
  </si>
  <si>
    <t>31f9a189-50dd-69a3-9785-fd9f819cc723</t>
  </si>
  <si>
    <t>Riegos Siria</t>
  </si>
  <si>
    <t>http://www.riegos-siria.com</t>
  </si>
  <si>
    <t>5056677a-2db2-64a2-4fbe-9296955e1a32</t>
  </si>
  <si>
    <t>Rieker Inc.</t>
  </si>
  <si>
    <t>http://www.riekerinc.com</t>
  </si>
  <si>
    <t>c75b103f-9bad-9a01-433b-fe53e15e8972</t>
  </si>
  <si>
    <t>Riello UPS</t>
  </si>
  <si>
    <t>http://www.riello-ups.co.uk/</t>
  </si>
  <si>
    <t>d1b8caed-19c4-03a8-b7f2-9d46db10dba6</t>
  </si>
  <si>
    <t>Riemann</t>
  </si>
  <si>
    <t>http://riemann.io</t>
  </si>
  <si>
    <t>76b6ed90-bbfa-6900-40e5-f8e74936996a</t>
  </si>
  <si>
    <t>RIEMSER Pharma</t>
  </si>
  <si>
    <t>http://www.riemser.de/</t>
  </si>
  <si>
    <t>b572eb32-087d-01b2-c228-cd41c431c6d9</t>
  </si>
  <si>
    <t>Ries &amp; Ries</t>
  </si>
  <si>
    <t>http://www.ries.com/</t>
  </si>
  <si>
    <t>baf50fb6-b488-d224-d306-43189de27ba8</t>
  </si>
  <si>
    <t>Ries Technologies</t>
  </si>
  <si>
    <t>http://www.ries.com.tr</t>
  </si>
  <si>
    <t>69d2d34c-d449-623e-3369-9029811fad99</t>
  </si>
  <si>
    <t>RIESE &amp; OTHERS</t>
  </si>
  <si>
    <t>http://www.rieseandothers.com/</t>
  </si>
  <si>
    <t>3d39ca71-afbb-9041-3b07-8adc02743728</t>
  </si>
  <si>
    <t>Riester Advertising</t>
  </si>
  <si>
    <t>http://www.riester.com</t>
  </si>
  <si>
    <t>047ed252-5920-ffc6-8268-d9ad1cc0bbdf</t>
  </si>
  <si>
    <t>RIET Jaipur</t>
  </si>
  <si>
    <t>http://rietjaipur.com</t>
  </si>
  <si>
    <t>dfb14faa-d2b6-52f2-13c4-dcbb203350c5</t>
  </si>
  <si>
    <t>Rieter</t>
  </si>
  <si>
    <t>http://www.rieter.com/</t>
  </si>
  <si>
    <t>6f2c852f-3bd0-dee8-5cc5-d6d6abb33e34</t>
  </si>
  <si>
    <t>Rietta</t>
  </si>
  <si>
    <t>https://rietta.com</t>
  </si>
  <si>
    <t>79bf420f-441d-3149-59b2-6235cfa2bfbf</t>
  </si>
  <si>
    <t>Rieul</t>
  </si>
  <si>
    <t>http://rocketpun.ch/company/rieul</t>
  </si>
  <si>
    <t>49bcb27d-c912-5937-7857-1819a3f32780</t>
  </si>
  <si>
    <t>Rievent Technologies</t>
  </si>
  <si>
    <t>http://www.rievent.com</t>
  </si>
  <si>
    <t>582c1e08-1846-5697-c3dd-5223ee5cdfd3</t>
  </si>
  <si>
    <t>Rif Mobile</t>
  </si>
  <si>
    <t>http://joinrif.com/</t>
  </si>
  <si>
    <t>f5452232-87f9-2a7c-570b-baf3563de4a2</t>
  </si>
  <si>
    <t>RIFAS UAB</t>
  </si>
  <si>
    <t>http://rifas.lt/</t>
  </si>
  <si>
    <t>b258b02f-ad98-6470-6e5c-5e7517d2fcb6</t>
  </si>
  <si>
    <t>Rifco</t>
  </si>
  <si>
    <t>http://www.rifco.net/</t>
  </si>
  <si>
    <t>22deecea-0575-bdd1-7558-adc660173964</t>
  </si>
  <si>
    <t>RIFCON</t>
  </si>
  <si>
    <t>https://www.rifcon.de</t>
  </si>
  <si>
    <t>a6993f5c-e9ab-84a0-4c6a-2f82d253854f</t>
  </si>
  <si>
    <t>Riff</t>
  </si>
  <si>
    <t>https://www.321riff.com/</t>
  </si>
  <si>
    <t>a9b57ff3-616c-e56f-592d-5926d58978da</t>
  </si>
  <si>
    <t>https://www.riff.tv/</t>
  </si>
  <si>
    <t>b3f2a9c6-fce4-931c-630c-96e4372c027b</t>
  </si>
  <si>
    <t>Riff Digital Inc.</t>
  </si>
  <si>
    <t>http://riffdigital.com/</t>
  </si>
  <si>
    <t>bac2f9c9-165d-82a9-55a0-b601b47e5fb6</t>
  </si>
  <si>
    <t>Riffage.com</t>
  </si>
  <si>
    <t>https://www.riffage.com</t>
  </si>
  <si>
    <t>372cd0df-efb7-3de8-e936-970539eea653</t>
  </si>
  <si>
    <t>Riffiti</t>
  </si>
  <si>
    <t>http://riffiti.com/</t>
  </si>
  <si>
    <t>543dde72-a39d-26e3-43dd-e1ed6ea97ca2</t>
  </si>
  <si>
    <t>Riffland Solutions</t>
  </si>
  <si>
    <t>https://www.rifflandsolutions.com/</t>
  </si>
  <si>
    <t>ed8a1a02-f1fa-d52f-39f6-bb8d0a2f945b</t>
  </si>
  <si>
    <t>Riffle</t>
  </si>
  <si>
    <t>http://rifflebooks.com</t>
  </si>
  <si>
    <t>1bd6ff9f-d604-8d86-72e8-3d013caca8de</t>
  </si>
  <si>
    <t>Rifflex</t>
  </si>
  <si>
    <t>http://www.rifflex.com</t>
  </si>
  <si>
    <t>c7f2a39b-48e9-d03f-3d3a-0286d7da862c</t>
  </si>
  <si>
    <t>Riffly</t>
  </si>
  <si>
    <t>http://riffly.com</t>
  </si>
  <si>
    <t>4a109cf4-345e-9bba-98e7-cc2b339935b2</t>
  </si>
  <si>
    <t>https://www.riffly.live</t>
  </si>
  <si>
    <t>b175eb9e-daae-13a9-88d4-b5943ce1ce0a</t>
  </si>
  <si>
    <t>Riffraff</t>
  </si>
  <si>
    <t>http://www.riffraff.me</t>
  </si>
  <si>
    <t>87f21ac4-f4ff-acb4-7456-9e1a3e6e9665</t>
  </si>
  <si>
    <t>Riffreel</t>
  </si>
  <si>
    <t>http://www.riffreel.com/</t>
  </si>
  <si>
    <t>33dfc2a7-023e-cb99-330e-c22c494cfae2</t>
  </si>
  <si>
    <t>RiffReporter</t>
  </si>
  <si>
    <t>https://www.riff-development.de/</t>
  </si>
  <si>
    <t>83fc5e59-6b10-85a8-5162-d1ebf2608b9f</t>
  </si>
  <si>
    <t>riffstash</t>
  </si>
  <si>
    <t>https://riffstash.com</t>
  </si>
  <si>
    <t>b960db14-62e4-be84-d7ee-7ef25929b9f3</t>
  </si>
  <si>
    <t>Riffstation</t>
  </si>
  <si>
    <t>http://www.riffstation.com</t>
  </si>
  <si>
    <t>fcec4a6f-a4aa-5dae-c003-d103c096d67e</t>
  </si>
  <si>
    <t>Rifft</t>
  </si>
  <si>
    <t>http://www.rifft.fr/en/</t>
  </si>
  <si>
    <t>a27789d6-ee29-8c31-c691-7eb06bab8e89</t>
  </si>
  <si>
    <t>RiffTrax</t>
  </si>
  <si>
    <t>http://www.rifftrax.com</t>
  </si>
  <si>
    <t>8d2cb7d7-3ae2-83fe-e249-237f1ed60a09</t>
  </si>
  <si>
    <t>Riffyn</t>
  </si>
  <si>
    <t>http://www.riffyn.com/</t>
  </si>
  <si>
    <t>403f98c7-d32c-dd44-49be-6959f2d85f59</t>
  </si>
  <si>
    <t>Rifici Services</t>
  </si>
  <si>
    <t>http://www.rifici.com</t>
  </si>
  <si>
    <t>d54813d1-b1af-bab9-bf88-ac197e26047e</t>
  </si>
  <si>
    <t>Rifiniti</t>
  </si>
  <si>
    <t>http://www.rifiniti.com</t>
  </si>
  <si>
    <t>d64c26c5-149d-9c57-d10b-238248880973</t>
  </si>
  <si>
    <t>Rifird</t>
  </si>
  <si>
    <t>http://www.getrifird.com/</t>
  </si>
  <si>
    <t>bb843fb4-76bb-cecb-84d9-47f25aa5764a</t>
  </si>
  <si>
    <t>Rifl Media, LLC</t>
  </si>
  <si>
    <t>https://www.takeit.to</t>
  </si>
  <si>
    <t>42ad7a78-4da5-9a82-5a51-e967449c501c</t>
  </si>
  <si>
    <t>Rifles Aim</t>
  </si>
  <si>
    <t>http://riflesaim.com/</t>
  </si>
  <si>
    <t>b4219291-38c0-b850-6555-bd1a6f02d0e8</t>
  </si>
  <si>
    <t>Rifluxyss Softwares LLC</t>
  </si>
  <si>
    <t>http://www.rifluxyss.com</t>
  </si>
  <si>
    <t>f76ebe62-d473-563f-4e3f-5ef0388122dc</t>
  </si>
  <si>
    <t>Rift Inc</t>
  </si>
  <si>
    <t>http://www.riftlabs.com</t>
  </si>
  <si>
    <t>b8f99aec-d5f3-dcd1-4a3e-a9c23f8a84fa</t>
  </si>
  <si>
    <t>Rift Recon</t>
  </si>
  <si>
    <t>http://www.riftrecon.com</t>
  </si>
  <si>
    <t>5046aeee-33ea-c67e-553c-1bcb7398fa4b</t>
  </si>
  <si>
    <t>Rift Valley Equity Partners</t>
  </si>
  <si>
    <t>http://www.riftvalleyequity.com/</t>
  </si>
  <si>
    <t>9ee81f7c-2197-40fb-4d0e-4145d15759ca</t>
  </si>
  <si>
    <t>Rift Valley Railways</t>
  </si>
  <si>
    <t>http://www.riftvalleyrail.com/i</t>
  </si>
  <si>
    <t>549bf00b-7780-d557-4b4b-6827210d9505</t>
  </si>
  <si>
    <t>RIFT.io</t>
  </si>
  <si>
    <t>http://www.riftio.com</t>
  </si>
  <si>
    <t>14eb89a4-b9aa-54c9-ec68-f67948bca3d4</t>
  </si>
  <si>
    <t>RiftCat</t>
  </si>
  <si>
    <t>https://riftcat.com</t>
  </si>
  <si>
    <t>3ca1ddd8-4dd9-896d-ad88-a572ad0152e9</t>
  </si>
  <si>
    <t>RiftHunter</t>
  </si>
  <si>
    <t>http://www.rifthunter.com</t>
  </si>
  <si>
    <t>f52ebadd-2f14-5d92-8a1a-9fd25bdf2483</t>
  </si>
  <si>
    <t>Rig Chat</t>
  </si>
  <si>
    <t>http://www.rigchat.com</t>
  </si>
  <si>
    <t>66672730-3107-76d7-ff9d-986ebe67454b</t>
  </si>
  <si>
    <t>RIG Healthcare</t>
  </si>
  <si>
    <t>http://www.righealthcare.co.uk</t>
  </si>
  <si>
    <t>3c67d91f-fb2d-dcef-5506-03b0257b3256</t>
  </si>
  <si>
    <t>RIG.solutions</t>
  </si>
  <si>
    <t>http://rig.solutions</t>
  </si>
  <si>
    <t>0686bc5b-414d-0f95-711b-51c4a63d8e01</t>
  </si>
  <si>
    <t>Riga Business School</t>
  </si>
  <si>
    <t>http://www.rbs.lv/</t>
  </si>
  <si>
    <t>df802a5d-3d3e-3e7e-d968-8b9b8ec01ce7</t>
  </si>
  <si>
    <t>Riga Graduate School of Law</t>
  </si>
  <si>
    <t>http://www.rgsl.edu.lv</t>
  </si>
  <si>
    <t>d23f719b-d1bb-6215-e2c5-9c8de5d67f56</t>
  </si>
  <si>
    <t>Riga International School of Economics and Business Administration</t>
  </si>
  <si>
    <t>http://www.riseba.lv/en/</t>
  </si>
  <si>
    <t>f11629d2-77cd-255d-aa5b-a67f0030648d</t>
  </si>
  <si>
    <t>Riga StradiÌÉå ÌÉåÁ University</t>
  </si>
  <si>
    <t>http://www.rsu.lv/</t>
  </si>
  <si>
    <t>ed98dd55-aa63-6b64-7246-2cb7d6c2a743</t>
  </si>
  <si>
    <t>Riga Teacher Training and Educational Management Academy</t>
  </si>
  <si>
    <t>http://www.rpiva.lv</t>
  </si>
  <si>
    <t>0fa3cb8a-2a09-ef04-ed8e-bbd79e27ff29</t>
  </si>
  <si>
    <t>Riga Tech Ventures</t>
  </si>
  <si>
    <t>http://www.rigatechventures.com/</t>
  </si>
  <si>
    <t>ad4d6943-0fdd-1981-c66a-ff788b7f5aa4</t>
  </si>
  <si>
    <t>Riga TechGirls</t>
  </si>
  <si>
    <t>http://www.rigatechgirls.org/</t>
  </si>
  <si>
    <t>c90a3d0a-bf7a-9f35-261b-52108856c5f4</t>
  </si>
  <si>
    <t>Riga Technical University</t>
  </si>
  <si>
    <t>http://www.rtu.lv/</t>
  </si>
  <si>
    <t>9146c011-e969-783d-af28-21b157e1c311</t>
  </si>
  <si>
    <t>Riga Travel Guide</t>
  </si>
  <si>
    <t>http://www.riga.com</t>
  </si>
  <si>
    <t>34a63677-7701-4503-1e09-6174b08f4701</t>
  </si>
  <si>
    <t>Riga Ventures</t>
  </si>
  <si>
    <t>a733f648-54c5-eca6-e81e-2834f0379acf</t>
  </si>
  <si>
    <t>Rigado</t>
  </si>
  <si>
    <t>http://www.rigado.com</t>
  </si>
  <si>
    <t>a1377214-85eb-4e73-d633-c828ab721488</t>
  </si>
  <si>
    <t>Rigaku Analytical Devices</t>
  </si>
  <si>
    <t>http://www.rigakuanalytical.com/</t>
  </si>
  <si>
    <t>a01d5510-9d3d-0ef1-b8cb-ce3ea26d473e</t>
  </si>
  <si>
    <t>Rigaku, USA</t>
  </si>
  <si>
    <t>http://www.rigaku.com</t>
  </si>
  <si>
    <t>a5f6c0f1-b38d-6320-b400-8e14fc8ca4f0</t>
  </si>
  <si>
    <t>RigBag</t>
  </si>
  <si>
    <t>http://www.rigbag.com</t>
  </si>
  <si>
    <t>b2037239-dd41-b1f0-d54f-3bd1e2e92d77</t>
  </si>
  <si>
    <t>RIGBASKET</t>
  </si>
  <si>
    <t>https://www.rigbasket.com</t>
  </si>
  <si>
    <t>bc8e9309-65ba-1b66-6e58-c737553f436b</t>
  </si>
  <si>
    <t>Rigby and Peller</t>
  </si>
  <si>
    <t>https://global.rigbyandpeller.com</t>
  </si>
  <si>
    <t>68d3628b-818b-399a-4b27-02772eec35c8</t>
  </si>
  <si>
    <t>Rigby Group Investments</t>
  </si>
  <si>
    <t>http://www.rigbygroupplc.com</t>
  </si>
  <si>
    <t>2d78ad8d-c028-aaf1-e860-cf42a3519ab6</t>
  </si>
  <si>
    <t>Rigcareer Ltd</t>
  </si>
  <si>
    <t>http://rigcareer.com</t>
  </si>
  <si>
    <t>a05ea41c-16cb-d2d3-5ada-66daa7199092</t>
  </si>
  <si>
    <t>RigData</t>
  </si>
  <si>
    <t>http://www.rigdata.com</t>
  </si>
  <si>
    <t>a2f58dd8-a63b-4c54-2988-21b5e500b115</t>
  </si>
  <si>
    <t>Rigel</t>
  </si>
  <si>
    <t>http://www.rigel.com.sg</t>
  </si>
  <si>
    <t>672549cd-2af8-71c5-6d38-35bb6079190f</t>
  </si>
  <si>
    <t>Rigel Consulting</t>
  </si>
  <si>
    <t>http://www.rigelconsulting.co</t>
  </si>
  <si>
    <t>0396a2a6-a5e4-3df8-d910-582d8044fe19</t>
  </si>
  <si>
    <t>Rigel Networks</t>
  </si>
  <si>
    <t>http://www.rigelnetworks.com</t>
  </si>
  <si>
    <t>374db2e2-c645-fb59-5e9e-518a188285ac</t>
  </si>
  <si>
    <t>Rigel Oil &amp; Gas</t>
  </si>
  <si>
    <t>http://www.rigelsistemi.it</t>
  </si>
  <si>
    <t>cdc11a49-d09b-48ce-d1ab-30f3c09c2cbc</t>
  </si>
  <si>
    <t>Rigel Pharmaceuticals</t>
  </si>
  <si>
    <t>http://www.rigel.com</t>
  </si>
  <si>
    <t>ea1f120b-4843-cae6-4be3-07ee685dc187</t>
  </si>
  <si>
    <t>Rigenerand Srl</t>
  </si>
  <si>
    <t>http://www.rigenerand.it/</t>
  </si>
  <si>
    <t>f398bfe7-5902-8dea-e148-4d9fd6d20a00</t>
  </si>
  <si>
    <t>Rigetti Computing</t>
  </si>
  <si>
    <t>http://www.rigetti.com/</t>
  </si>
  <si>
    <t>5519abc9-44a8-b841-ea4c-6e670820acb6</t>
  </si>
  <si>
    <t>Riggotts line marking</t>
  </si>
  <si>
    <t>http://www.riggott.co.uk/</t>
  </si>
  <si>
    <t>4f8d8261-efea-84e1-ed2c-33a8aa7a25a5</t>
  </si>
  <si>
    <t>Riggs Ventures West Africa</t>
  </si>
  <si>
    <t>http://riggsventureswaplc.com/</t>
  </si>
  <si>
    <t>3cdd8d6d-a342-6174-f719-04d959e31e76</t>
  </si>
  <si>
    <t>Right &amp; Sun Investment Holding Co.</t>
  </si>
  <si>
    <t>http://right-sun.com.cn</t>
  </si>
  <si>
    <t>fa9967ac-9fc7-9626-fb10-b5c5b5a5764d</t>
  </si>
  <si>
    <t>Right 2 Thrive</t>
  </si>
  <si>
    <t>http://www.right2thrive.org/about</t>
  </si>
  <si>
    <t>966f91e9-257e-de2a-9e30-20d044236938</t>
  </si>
  <si>
    <t>Right Angle Holder</t>
  </si>
  <si>
    <t>http://www.rightangleholder.com/</t>
  </si>
  <si>
    <t>102f8615-471a-1809-6fb1-ac937e7ffac8</t>
  </si>
  <si>
    <t>Right at Home</t>
  </si>
  <si>
    <t>http://www.rightathome.net</t>
  </si>
  <si>
    <t>36a5b437-3f09-8418-3504-930764e4b521</t>
  </si>
  <si>
    <t>Right At School</t>
  </si>
  <si>
    <t>https://rightatschool.com</t>
  </si>
  <si>
    <t>727abb43-122f-3e33-4b00-cf2fe8486b73</t>
  </si>
  <si>
    <t>Right Brain Electronics</t>
  </si>
  <si>
    <t>http://rightbrainelectronics.com/</t>
  </si>
  <si>
    <t>73aa08b5-2e72-d005-c9f7-efbce23bee98</t>
  </si>
  <si>
    <t>Right Brain Interface</t>
  </si>
  <si>
    <t>http://www.rightbrain.sg</t>
  </si>
  <si>
    <t>de9103e8-6692-6180-427b-0d2f0cda52be</t>
  </si>
  <si>
    <t>RiGHT BRAiN MEDiA</t>
  </si>
  <si>
    <t>http://www.rightbrainmedia.com</t>
  </si>
  <si>
    <t>3291fc98-3901-2781-d9fa-d6e2c944088d</t>
  </si>
  <si>
    <t>Right Call Consulting Inc.</t>
  </si>
  <si>
    <t>http://www.rightcallconsulting.com</t>
  </si>
  <si>
    <t>e6969245-aaa9-ff9b-5fe7-ea949393b1cd</t>
  </si>
  <si>
    <t>Right Casino</t>
  </si>
  <si>
    <t>http://www.rightcasino.com/</t>
  </si>
  <si>
    <t>ad64f802-1ffb-bbac-67e9-6801798dda6f</t>
  </si>
  <si>
    <t>Right Choice social</t>
  </si>
  <si>
    <t>http://rightchoicesocial.com/</t>
  </si>
  <si>
    <t>d4308c0e-98c5-4eac-f3d0-f0ad7d05366a</t>
  </si>
  <si>
    <t>Right Click</t>
  </si>
  <si>
    <t>http://www.therightclickinc.com</t>
  </si>
  <si>
    <t>99985339-3fad-b1d6-6a3f-396ce0768726</t>
  </si>
  <si>
    <t>Right Click Brand Solutions</t>
  </si>
  <si>
    <t>http://www.right-click.in</t>
  </si>
  <si>
    <t>123976a5-0513-37f7-55e3-5dbe229b9ecb</t>
  </si>
  <si>
    <t>Right Click Capital</t>
  </si>
  <si>
    <t>http://www.rightclickcapital.com</t>
  </si>
  <si>
    <t>c0a0fdd0-44cc-e3d2-dfc9-f17b215022d9</t>
  </si>
  <si>
    <t>Right Digital Media</t>
  </si>
  <si>
    <t>http://rightdigitalmedia.com/</t>
  </si>
  <si>
    <t>72b540a1-65e4-8088-0a81-dae6f1573ed1</t>
  </si>
  <si>
    <t>Right Document Solutions</t>
  </si>
  <si>
    <t>http://www.right-group.com/</t>
  </si>
  <si>
    <t>a283ea01-b3e1-6393-9603-581f5309089e</t>
  </si>
  <si>
    <t>Right Edition | Your Conservative Right Wing News Website &amp; Blog</t>
  </si>
  <si>
    <t>http://www.rightedition.com</t>
  </si>
  <si>
    <t>d6702589-fc6d-1194-ad59-19e90be9e135</t>
  </si>
  <si>
    <t>Right Financial Advisor</t>
  </si>
  <si>
    <t>http://www.rightfinancialadvisor.com</t>
  </si>
  <si>
    <t>8d8cff6a-804e-911a-c170-460fcd62cb5f</t>
  </si>
  <si>
    <t>Right Fit Reading</t>
  </si>
  <si>
    <t>9e78b26f-db34-680f-b633-d6e38ac238fd</t>
  </si>
  <si>
    <t>Right Florist</t>
  </si>
  <si>
    <t>http://rightflorist.in</t>
  </si>
  <si>
    <t>78bcd96d-5e0d-8bc8-ef26-d9331554f8c4</t>
  </si>
  <si>
    <t>Right Gizmo</t>
  </si>
  <si>
    <t>http://www.rightgizmo.com</t>
  </si>
  <si>
    <t>8ff0f28b-e816-f0ce-82a1-0e2e253efe48</t>
  </si>
  <si>
    <t>Right Group</t>
  </si>
  <si>
    <t>http://rightgroup.net</t>
  </si>
  <si>
    <t>961aa9cf-0602-a180-5216-366d2a9924bb</t>
  </si>
  <si>
    <t>Right Health</t>
  </si>
  <si>
    <t>http://www.righthealth.co.uk</t>
  </si>
  <si>
    <t>2d6bdc27-d253-1a42-ea24-c4998a52d5ac</t>
  </si>
  <si>
    <t>Right Hello Sp. z o.o.</t>
  </si>
  <si>
    <t>http://righthello.com</t>
  </si>
  <si>
    <t>0de31b3e-e0d6-c390-41d2-c9eae5b7bcab</t>
  </si>
  <si>
    <t>Right Hemisphere</t>
  </si>
  <si>
    <t>http://www.righthemisphere.com/company</t>
  </si>
  <si>
    <t>11321856-316f-30f1-b944-011ee0a40d23</t>
  </si>
  <si>
    <t>Right International Health Tours</t>
  </si>
  <si>
    <t>http://riht.org</t>
  </si>
  <si>
    <t>4cb1680f-70cf-ba88-2f3a-33c285431943</t>
  </si>
  <si>
    <t>RIGHT Lawyers</t>
  </si>
  <si>
    <t>http://www.rightlawyers.com</t>
  </si>
  <si>
    <t>4ef35bf0-89fa-28ea-cefd-d86e6b091029</t>
  </si>
  <si>
    <t>Right Management</t>
  </si>
  <si>
    <t>http://www.rightmanagement.com.mx/</t>
  </si>
  <si>
    <t>dd41fe78-d08b-cb86-923c-e3481284ca26</t>
  </si>
  <si>
    <t>Right Media</t>
  </si>
  <si>
    <t>http://rightmedia.com</t>
  </si>
  <si>
    <t>67472999-2464-c7b5-4467-0272d9094efb</t>
  </si>
  <si>
    <t>Right Mobile Phone</t>
  </si>
  <si>
    <t>http://www.rightmobilephone.co.uk</t>
  </si>
  <si>
    <t>c4c47b1f-4ae8-57ec-ca6f-d7ca45ff8c2c</t>
  </si>
  <si>
    <t>Right Networks</t>
  </si>
  <si>
    <t>http://www.rightnetworks.com</t>
  </si>
  <si>
    <t>55a7a061-caa7-302c-afaa-ff4191302996</t>
  </si>
  <si>
    <t>Right Of The Dot</t>
  </si>
  <si>
    <t>http://rightofthedot.com/</t>
  </si>
  <si>
    <t>6c1d5607-6dbf-065a-7fbd-ef216410f669</t>
  </si>
  <si>
    <t>Right On Interactive</t>
  </si>
  <si>
    <t>http://www.rightoninteractive.com</t>
  </si>
  <si>
    <t>e0a65b0b-a365-bd66-0274-8b2da87da3d8</t>
  </si>
  <si>
    <t>Right Pedal Studios</t>
  </si>
  <si>
    <t>http://rightpedalstudios.com</t>
  </si>
  <si>
    <t>7f1dbe02-d793-d30f-83a6-2068d0e4d890</t>
  </si>
  <si>
    <t>Right People</t>
  </si>
  <si>
    <t>http://rightpeople.uk.net</t>
  </si>
  <si>
    <t>33ea3982-5be5-3f36-eab5-1f4e3e0759f1</t>
  </si>
  <si>
    <t>Right Relevance</t>
  </si>
  <si>
    <t>http://www.rightrelevance.com</t>
  </si>
  <si>
    <t>3ff78544-3c1d-f8df-5c83-b99acef47ac7</t>
  </si>
  <si>
    <t>Right Rental</t>
  </si>
  <si>
    <t>https://rightrental.net/en/</t>
  </si>
  <si>
    <t>aadffe8f-b4bc-5883-8928-683e7ff2ae77</t>
  </si>
  <si>
    <t>Right Residential, LLC</t>
  </si>
  <si>
    <t>http://www.rightresidentialllc.com/</t>
  </si>
  <si>
    <t>bad8841c-c2d4-5cf7-efc1-863208716561</t>
  </si>
  <si>
    <t>Right Shoes</t>
  </si>
  <si>
    <t>http://www.rightshoes.ch/</t>
  </si>
  <si>
    <t>3bfb69a8-61b6-ec30-1512-73bd1ca35bc5</t>
  </si>
  <si>
    <t>Right Side Capital Management</t>
  </si>
  <si>
    <t>http://www.rightsidecapital.com</t>
  </si>
  <si>
    <t>a9ba8816-ceed-32ab-4166-830265470d17</t>
  </si>
  <si>
    <t>Right Solution</t>
  </si>
  <si>
    <t>http://www.therightsolutions.com</t>
  </si>
  <si>
    <t>e02e496e-7ccf-db94-210a-95fdc7d86c3f</t>
  </si>
  <si>
    <t>Right Source Marketing</t>
  </si>
  <si>
    <t>http://www.rightsourcemarketing.com</t>
  </si>
  <si>
    <t>92bd7a82-b888-c165-fb7e-91c5956153c0</t>
  </si>
  <si>
    <t>Right Start</t>
  </si>
  <si>
    <t>http://www.rightstart.com/</t>
  </si>
  <si>
    <t>e25bbea0-09c8-c46e-51eb-e7fddf286962</t>
  </si>
  <si>
    <t>Right Start Financial</t>
  </si>
  <si>
    <t>http://www.rightstartllc.com</t>
  </si>
  <si>
    <t>1c4df9bf-3b53-cb15-2a83-22e0963d1e50</t>
  </si>
  <si>
    <t>Right Startups</t>
  </si>
  <si>
    <t>http://rightstartups.com/</t>
  </si>
  <si>
    <t>71554c16-79f5-a52d-82c4-1c2c6834f54b</t>
  </si>
  <si>
    <t>Right Steps Inc</t>
  </si>
  <si>
    <t>http://www.rightsteps.org</t>
  </si>
  <si>
    <t>8892da49-b158-4a29-ec6f-10e2ac8049ac</t>
  </si>
  <si>
    <t>Right Style Furniture Dublin</t>
  </si>
  <si>
    <t>http://www.rightstyle.ie/</t>
  </si>
  <si>
    <t>844fc52b-291e-ce68-9166-f8c23d2cd541</t>
  </si>
  <si>
    <t>Right to Information(RTI)</t>
  </si>
  <si>
    <t>http://www.rti.gov.in</t>
  </si>
  <si>
    <t>b3559d1d-8843-f8bb-e0b5-47a3e9a68221</t>
  </si>
  <si>
    <t>Right To Play</t>
  </si>
  <si>
    <t>http://www.righttoplayusa.org/pages/default.aspx</t>
  </si>
  <si>
    <t>2b6f3195-35f6-426c-214f-8d2eb146202c</t>
  </si>
  <si>
    <t>Right To Play International</t>
  </si>
  <si>
    <t>http://www.righttoplay.com</t>
  </si>
  <si>
    <t>b72d8587-a63f-6c93-e08b-dd857133081f</t>
  </si>
  <si>
    <t>Right to Rent</t>
  </si>
  <si>
    <t>http://www.right-to-rent.com</t>
  </si>
  <si>
    <t>71ecee01-db47-fcce-6a83-adacc2f45f56</t>
  </si>
  <si>
    <t>Right To Sight Technology</t>
  </si>
  <si>
    <t>http://www.righttosight.com/</t>
  </si>
  <si>
    <t>ca78998f-c034-3bdd-6cd7-256a24f7a85c</t>
  </si>
  <si>
    <t>Right Track CAD Corp.</t>
  </si>
  <si>
    <t>https://www.rtrack.com</t>
  </si>
  <si>
    <t>bb2bb312-fcdb-59bf-8f62-872c009b9ae1</t>
  </si>
  <si>
    <t>Right Track Social Enterprise</t>
  </si>
  <si>
    <t>http://rtse.co.uk/</t>
  </si>
  <si>
    <t>01b689cd-6311-5e18-e2c1-db49bfb589da</t>
  </si>
  <si>
    <t>Right Travel LLC</t>
  </si>
  <si>
    <t>http://www.righttravel.info/</t>
  </si>
  <si>
    <t>b7bf49c7-091a-07bf-b16a-681f876fe33c</t>
  </si>
  <si>
    <t>Right Under Your Nose</t>
  </si>
  <si>
    <t>http://www.ruyn.com</t>
  </si>
  <si>
    <t>603711fd-6c16-3b85-224c-909ccc9a23d6</t>
  </si>
  <si>
    <t>Right Way Public Adjusters</t>
  </si>
  <si>
    <t>http://www.rightwaypublicadjusters.com</t>
  </si>
  <si>
    <t>dd5cff90-e1e7-f26c-de9c-d1ec5217f6f5</t>
  </si>
  <si>
    <t>Right Way Public Adjusters - Pembroke Pines</t>
  </si>
  <si>
    <t>http://www.rightwaypublicadjusters.com/pembroke-pines-claims-consultants/</t>
  </si>
  <si>
    <t>687a297b-a50a-76ed-e188-ee9fa12bdf37</t>
  </si>
  <si>
    <t>Right Web Solution</t>
  </si>
  <si>
    <t>http://www.rightwebsolution.com/</t>
  </si>
  <si>
    <t>1f20da36-ff0b-f100-f160-f7eb5cdf2622</t>
  </si>
  <si>
    <t>Right-Hand Partners</t>
  </si>
  <si>
    <t>http://www.rhpartners.com</t>
  </si>
  <si>
    <t>2fbc9c7f-78bc-32bf-d4f1-cb85838f45d2</t>
  </si>
  <si>
    <t>Right90</t>
  </si>
  <si>
    <t>http://www.right90.com</t>
  </si>
  <si>
    <t>bb36c458-be75-2fdf-f6df-92a69e6ecb3e</t>
  </si>
  <si>
    <t>RightAction</t>
  </si>
  <si>
    <t>https://www.rightaction.com</t>
  </si>
  <si>
    <t>b3a00352-3a01-b007-27e8-1ba6f88aee66</t>
  </si>
  <si>
    <t>RightAnswers</t>
  </si>
  <si>
    <t>http://www.rightanswers.com</t>
  </si>
  <si>
    <t>319e39b7-53c3-15e5-d84b-c76cc493a82c</t>
  </si>
  <si>
    <t>Rightaway Inc.</t>
  </si>
  <si>
    <t>http://www.rightaway.co</t>
  </si>
  <si>
    <t>4a964e35-81b1-d2fc-7be4-3c139d1b11ee</t>
  </si>
  <si>
    <t>RightBid</t>
  </si>
  <si>
    <t>http://www.rightbidretail.com</t>
  </si>
  <si>
    <t>cb7b8cf3-a616-dd58-ae2b-09142bac0757</t>
  </si>
  <si>
    <t>Rightboat</t>
  </si>
  <si>
    <t>http://www.rightboat.com</t>
  </si>
  <si>
    <t>080a74a1-b5d6-87ca-97f8-01d3710ae340</t>
  </si>
  <si>
    <t>RightBonus</t>
  </si>
  <si>
    <t>http://rightbonus.com</t>
  </si>
  <si>
    <t>f3ec481b-8d47-d7c6-1487-55f4217fa717</t>
  </si>
  <si>
    <t>RightBrain Networks</t>
  </si>
  <si>
    <t>http://www.rightbrainnetworks.com</t>
  </si>
  <si>
    <t>467f6f9b-d257-68da-c7fe-d9a0352e7fc4</t>
  </si>
  <si>
    <t>Rightbuy Ltd</t>
  </si>
  <si>
    <t>http://www.rightbuy.co.uk</t>
  </si>
  <si>
    <t>7b14f13f-f498-eb21-4295-64a1a604bc37</t>
  </si>
  <si>
    <t>Rightbuy.com.au</t>
  </si>
  <si>
    <t>http://www.rightbuy.com.au/</t>
  </si>
  <si>
    <t>10a65493-e919-796e-d3ac-b4eb752bf4c5</t>
  </si>
  <si>
    <t>RightCapital</t>
  </si>
  <si>
    <t>https://www.rightcapital.com</t>
  </si>
  <si>
    <t>ab639ac1-e360-5f55-38b0-6d688832e94a</t>
  </si>
  <si>
    <t>RightCar</t>
  </si>
  <si>
    <t>http://www.rightcar.com</t>
  </si>
  <si>
    <t>31f6e290-ed63-c58c-53bb-2f6a3abe4b3b</t>
  </si>
  <si>
    <t>RightCare Solutions</t>
  </si>
  <si>
    <t>http://www.rightcaresolutions.com</t>
  </si>
  <si>
    <t>5730487d-a270-ca68-fb83-1fe5788dfd34</t>
  </si>
  <si>
    <t>Rightcart</t>
  </si>
  <si>
    <t>http://rightcart.com</t>
  </si>
  <si>
    <t>8873c932-2a30-fe50-c885-b76ae6d0adab</t>
  </si>
  <si>
    <t>rightclearing</t>
  </si>
  <si>
    <t>http://www.rightclearing.com</t>
  </si>
  <si>
    <t>1cc8c9d8-f882-250b-88b4-e9b8c51d5338</t>
  </si>
  <si>
    <t>RightClick</t>
  </si>
  <si>
    <t>http://www.rclick.cz</t>
  </si>
  <si>
    <t>03e29936-b0f4-d170-4564-b9b8edf88874</t>
  </si>
  <si>
    <t>Rightclick</t>
  </si>
  <si>
    <t>http://www.rightclicklaw.com</t>
  </si>
  <si>
    <t>635b52d5-f526-9ab2-e5bd-27daa0fbf932</t>
  </si>
  <si>
    <t>RightClick.io</t>
  </si>
  <si>
    <t>https://rightclick.io/#/</t>
  </si>
  <si>
    <t>fec8d773-ce45-56ed-8f05-39b321baedf8</t>
  </si>
  <si>
    <t>RightClickInfo</t>
  </si>
  <si>
    <t>http://www.rightclickinfo.com/</t>
  </si>
  <si>
    <t>7264e65f-2b2d-ecb6-dc23-b9250eb00619</t>
  </si>
  <si>
    <t>Rightclicktech Media Inc</t>
  </si>
  <si>
    <t>http://rightclicktech.info</t>
  </si>
  <si>
    <t>5af02c46-c710-ad8f-6e8e-d9ef14aef039</t>
  </si>
  <si>
    <t>RightClinic</t>
  </si>
  <si>
    <t>http://rightclinic.com</t>
  </si>
  <si>
    <t>b7bbe19d-3eb4-1153-a25c-ef15967d50a9</t>
  </si>
  <si>
    <t>Rightdata</t>
  </si>
  <si>
    <t>http://www.rightdata.com.au</t>
  </si>
  <si>
    <t>fabe2ff0-8f6b-6e63-0cae-46beb7e36f0d</t>
  </si>
  <si>
    <t>RIGHTECH</t>
  </si>
  <si>
    <t>http://www.rightech.net</t>
  </si>
  <si>
    <t>7e195713-818b-31bc-d532-c4557bc8694f</t>
  </si>
  <si>
    <t>RightEngineers</t>
  </si>
  <si>
    <t>http://www.rightengineers.com</t>
  </si>
  <si>
    <t>e44ad1cc-a772-d0b4-4b3b-0932dd001d84</t>
  </si>
  <si>
    <t>Righteous</t>
  </si>
  <si>
    <t>http://www.loverighteous.com/</t>
  </si>
  <si>
    <t>bb335fc6-e2ce-3cfd-8427-24c9af011c24</t>
  </si>
  <si>
    <t>Righteous Babe Records</t>
  </si>
  <si>
    <t>http://righteousbabe.com/</t>
  </si>
  <si>
    <t>9fa52736-ae79-d309-bcc3-5ae94b5c0171</t>
  </si>
  <si>
    <t>Righteous Mind Infosystem</t>
  </si>
  <si>
    <t>http://www.righteous-mind.com</t>
  </si>
  <si>
    <t>6e5faca6-57b5-5bfa-75bc-2dd4c7c44082</t>
  </si>
  <si>
    <t>RightEye, LLC</t>
  </si>
  <si>
    <t>http://www.righteye.com/</t>
  </si>
  <si>
    <t>d2544dd2-651e-07c6-68a6-f13b84b7d19c</t>
  </si>
  <si>
    <t>RightFit Media</t>
  </si>
  <si>
    <t>http://www.rightfitmedia.com</t>
  </si>
  <si>
    <t>099e1f21-ac38-7849-c65f-b8b5afc1df5a</t>
  </si>
  <si>
    <t>RightFit Personal Training</t>
  </si>
  <si>
    <t>https://www.rightfitpersonaltraining.com/</t>
  </si>
  <si>
    <t>ba6a9278-8eca-fdd1-81cf-eef00c4309ad</t>
  </si>
  <si>
    <t>RightFootDown.com</t>
  </si>
  <si>
    <t>http://www.rightfootdown.com</t>
  </si>
  <si>
    <t>2662cf9f-81d8-c364-bba4-f7663bc23e2c</t>
  </si>
  <si>
    <t>RightFreight</t>
  </si>
  <si>
    <t>http://www.rightfreight.com</t>
  </si>
  <si>
    <t>e242422b-0761-af84-5b37-7f8f2a9343ac</t>
  </si>
  <si>
    <t>RightGift</t>
  </si>
  <si>
    <t>http://www.rightgift.com</t>
  </si>
  <si>
    <t>3c7645d0-0ca9-7a36-9203-67952a143cfd</t>
  </si>
  <si>
    <t>RightHand IT</t>
  </si>
  <si>
    <t>http://righthandit.com</t>
  </si>
  <si>
    <t>43923382-0415-ea3f-61a6-c57f93ac1f5f</t>
  </si>
  <si>
    <t>RightHand Robotics</t>
  </si>
  <si>
    <t>http://righthandrobotics.com</t>
  </si>
  <si>
    <t>1bb41a4c-bc51-6a0a-1211-b675a72f5a06</t>
  </si>
  <si>
    <t>RightHear</t>
  </si>
  <si>
    <t>http://www.right-hear.com</t>
  </si>
  <si>
    <t>99924b03-78b6-3c21-b54a-f64902318e92</t>
  </si>
  <si>
    <t>RightHire, Inc.</t>
  </si>
  <si>
    <t>http://www.righthire.com</t>
  </si>
  <si>
    <t>6756ac22-6ce1-96ae-8e33-93d1675d8f88</t>
  </si>
  <si>
    <t>RightHook, Inc.</t>
  </si>
  <si>
    <t>http://www.righthook.io</t>
  </si>
  <si>
    <t>b006c04e-2453-2202-a3f8-a2c859228c34</t>
  </si>
  <si>
    <t>RightIndem</t>
  </si>
  <si>
    <t>http://rightindem.com/</t>
  </si>
  <si>
    <t>8326e879-3b2c-a209-bd97-170916edcdca</t>
  </si>
  <si>
    <t>RightITnow</t>
  </si>
  <si>
    <t>http://www.rightitnow.com/</t>
  </si>
  <si>
    <t>73c15f45-539f-527a-d026-549494e8f470</t>
  </si>
  <si>
    <t>RightJoin, LLC</t>
  </si>
  <si>
    <t>http://www.rightjoin.com</t>
  </si>
  <si>
    <t>1965ae8e-ec51-d4fe-a53d-896876000018</t>
  </si>
  <si>
    <t>RightLabs</t>
  </si>
  <si>
    <t>https://rightlabs.com/</t>
  </si>
  <si>
    <t>1ef78e2d-eaee-02d9-cdac-01104e6b65f0</t>
  </si>
  <si>
    <t>RightlySaid</t>
  </si>
  <si>
    <t>http://www.rightlysaid.com</t>
  </si>
  <si>
    <t>d974c92b-a2b0-43c2-9b12-5a8adf0475ee</t>
  </si>
  <si>
    <t>RightMove</t>
  </si>
  <si>
    <t>http://www.rightmove.co.uk</t>
  </si>
  <si>
    <t>376d9bae-fe03-a421-37eb-9f0bff1d6a98</t>
  </si>
  <si>
    <t>Rightmove Overseas</t>
  </si>
  <si>
    <t>http://www.rightmoveoverseas.co.uk</t>
  </si>
  <si>
    <t>c83238fc-2a98-dd2f-170b-2420d6a84b81</t>
  </si>
  <si>
    <t>Rightmove Property Consultants</t>
  </si>
  <si>
    <t>http://www.rightmovepropertyconsultants.com</t>
  </si>
  <si>
    <t>8f10a721-ebc1-ae4a-4afa-75f544c0923d</t>
  </si>
  <si>
    <t>RightNow Technologies</t>
  </si>
  <si>
    <t>http://www.rightnow.com</t>
  </si>
  <si>
    <t>6ccd14ba-ef2f-e704-d19c-e0c547050a06</t>
  </si>
  <si>
    <t>RightPath Computer Technologies Pvt Ltd</t>
  </si>
  <si>
    <t>http://www.rightpath.in</t>
  </si>
  <si>
    <t>a7013b2e-b3dd-f5f9-f91f-75d6c4199cb3</t>
  </si>
  <si>
    <t>RightPath Payments</t>
  </si>
  <si>
    <t>http://www.rppay.com</t>
  </si>
  <si>
    <t>afb26a9f-cd36-4527-d552-c55876c6b73e</t>
  </si>
  <si>
    <t>RightPatientÌâå¨</t>
  </si>
  <si>
    <t>https://www.rightpatient.com</t>
  </si>
  <si>
    <t>919110ad-2471-cbca-a457-f236f5a70ec5</t>
  </si>
  <si>
    <t>RightPhase</t>
  </si>
  <si>
    <t>http://www.rightphase.com</t>
  </si>
  <si>
    <t>e4859411-d5d9-2688-a4cc-0a2e5136f5e5</t>
  </si>
  <si>
    <t>Rightpoint</t>
  </si>
  <si>
    <t>http://www.rightpoint.com/</t>
  </si>
  <si>
    <t>fda5da51-730a-d301-09bd-2a6ee6665b62</t>
  </si>
  <si>
    <t>RightPoint Software</t>
  </si>
  <si>
    <t>d12b32d3-df8d-b411-c178-79aa360e3475</t>
  </si>
  <si>
    <t>RightPond</t>
  </si>
  <si>
    <t>http://www.rightpond.com/</t>
  </si>
  <si>
    <t>3bc355ec-abdf-4327-9f88-b29f8d88d5fb</t>
  </si>
  <si>
    <t>RightPress</t>
  </si>
  <si>
    <t>http://support.rightpress.net/hc/en-us</t>
  </si>
  <si>
    <t>b6d7466a-d7b2-d169-3df0-30ac4588ef04</t>
  </si>
  <si>
    <t>RightPSI</t>
  </si>
  <si>
    <t>http://rightpsi.com</t>
  </si>
  <si>
    <t>4f226af9-e9d0-af49-8470-4f328128b694</t>
  </si>
  <si>
    <t>Rightrack</t>
  </si>
  <si>
    <t>http://www.rightrack.net</t>
  </si>
  <si>
    <t>c194eaad-8d9e-6004-49fb-287c1018bc51</t>
  </si>
  <si>
    <t>RightResult Inc</t>
  </si>
  <si>
    <t>https://www.rightresult.co/</t>
  </si>
  <si>
    <t>c0f6c960-2781-5230-7c36-3821716afb87</t>
  </si>
  <si>
    <t>RightRound</t>
  </si>
  <si>
    <t>http://www.rightround.com</t>
  </si>
  <si>
    <t>ff576bff-e084-b505-702c-3ed0e365ab74</t>
  </si>
  <si>
    <t>Rights Management Holdings LLC</t>
  </si>
  <si>
    <t>http://www.rightsmanagementholdings.com/</t>
  </si>
  <si>
    <t>25ec054c-5bc3-a846-be06-ee669faf9d2c</t>
  </si>
  <si>
    <t>Rights'Up</t>
  </si>
  <si>
    <t>http://www.rightsup.com</t>
  </si>
  <si>
    <t>a87556b5-f34d-bc44-3a99-54cf2681602f</t>
  </si>
  <si>
    <t>RightScale</t>
  </si>
  <si>
    <t>http://www.rightscale.com</t>
  </si>
  <si>
    <t>3ee75d4c-5b29-00f7-8702-2149c1d1fa40</t>
  </si>
  <si>
    <t>Rightscorp</t>
  </si>
  <si>
    <t>http://www.rightscorp.com</t>
  </si>
  <si>
    <t>ce7c3606-2691-ced6-16d9-f01fe8f08b08</t>
  </si>
  <si>
    <t>RightsFlow</t>
  </si>
  <si>
    <t>http://www.rightsflow.com</t>
  </si>
  <si>
    <t>491d5e36-b1ed-ebb1-ccdb-bde38cd43e92</t>
  </si>
  <si>
    <t>RightShopping.in</t>
  </si>
  <si>
    <t>http://www.rightshopping.in</t>
  </si>
  <si>
    <t>b92c34d1-9f4e-c892-c74f-dccf7b5ad437</t>
  </si>
  <si>
    <t>Rightside</t>
  </si>
  <si>
    <t>http://rightside.co</t>
  </si>
  <si>
    <t>bf253611-054f-8fbd-1738-5c5b0b2c8bfc</t>
  </si>
  <si>
    <t>Rightsify</t>
  </si>
  <si>
    <t>http://rightsify.com</t>
  </si>
  <si>
    <t>c9b05a26-9276-d345-eaa5-50a20f2608e1</t>
  </si>
  <si>
    <t>RightSignature</t>
  </si>
  <si>
    <t>https://rightsignature.com</t>
  </si>
  <si>
    <t>ea9ea073-344a-e7d8-958d-61c8b3b5f5fb</t>
  </si>
  <si>
    <t>RightSite</t>
  </si>
  <si>
    <t>http://rightsite.asia</t>
  </si>
  <si>
    <t>5d343a0b-7baa-66a5-abf8-d9886f71e14d</t>
  </si>
  <si>
    <t>RightsLine</t>
  </si>
  <si>
    <t>http://www.rightsline.com</t>
  </si>
  <si>
    <t>543c0d15-954b-734c-e9ef-a077f73e83c8</t>
  </si>
  <si>
    <t>RightSlope</t>
  </si>
  <si>
    <t>http://rightslope.com/</t>
  </si>
  <si>
    <t>0ee0467e-088d-51a6-af8d-93340a29402c</t>
  </si>
  <si>
    <t>RightSmith Group</t>
  </si>
  <si>
    <t>http://www.rightsmith.com</t>
  </si>
  <si>
    <t>eaae2a2e-295e-6f8d-631a-8351f3e9b1fd</t>
  </si>
  <si>
    <t>RightSource Document Services</t>
  </si>
  <si>
    <t>http://www.rdsdocs.com</t>
  </si>
  <si>
    <t>1e307b75-bfbe-85dd-5b28-36c827513fde</t>
  </si>
  <si>
    <t>RightSourceRx</t>
  </si>
  <si>
    <t>https://www.rightsourcerx.com/</t>
  </si>
  <si>
    <t>19d829c8-d822-b1d7-d6d4-84887fb06759</t>
  </si>
  <si>
    <t>RightSpot</t>
  </si>
  <si>
    <t>http://rightspot.co/</t>
  </si>
  <si>
    <t>239b3e2b-a65a-2b1e-2ca8-d27bb37ca9d1</t>
  </si>
  <si>
    <t>Rightspot - Talent Marketplace</t>
  </si>
  <si>
    <t>https://www.rightspot.co</t>
  </si>
  <si>
    <t>3528054a-41e5-c42c-bd3d-55a3788359f9</t>
  </si>
  <si>
    <t>RightSpot Media</t>
  </si>
  <si>
    <t>http://rightspotmedia.com/</t>
  </si>
  <si>
    <t>4a82d23e-39bf-2ece-7537-fec9145cf350</t>
  </si>
  <si>
    <t>RightsPro</t>
  </si>
  <si>
    <t>http://rightspro.com</t>
  </si>
  <si>
    <t>e2bc54b6-a032-0560-ecc9-964c204615fb</t>
  </si>
  <si>
    <t>RightStar Systems</t>
  </si>
  <si>
    <t>http://www.rightstar.com</t>
  </si>
  <si>
    <t>f52155bc-683f-b7f7-1fc6-cabd616ca415</t>
  </si>
  <si>
    <t>RightsTrade</t>
  </si>
  <si>
    <t>http://www.rightstrade.com</t>
  </si>
  <si>
    <t>284729a3-1c34-b034-d891-6332a2bfc64c</t>
  </si>
  <si>
    <t>righTune</t>
  </si>
  <si>
    <t>http://www.rightune.com</t>
  </si>
  <si>
    <t>8e382a5f-d19a-c0ee-9bac-f2ac0335370e</t>
  </si>
  <si>
    <t>RightVentures</t>
  </si>
  <si>
    <t>http://www.rightventures.com/</t>
  </si>
  <si>
    <t>6769e77b-f7ce-13ce-9754-f531c4c283b0</t>
  </si>
  <si>
    <t>Rightware Oy</t>
  </si>
  <si>
    <t>http://www.rightware.com</t>
  </si>
  <si>
    <t>bc0fe6de-943f-d3dd-66f7-33c5dec29ba0</t>
  </si>
  <si>
    <t>Rightway Solution</t>
  </si>
  <si>
    <t>http://www.rightwaysolution.com</t>
  </si>
  <si>
    <t>2dd4ca6d-bee6-e525-373e-10d75b301578</t>
  </si>
  <si>
    <t>Rightweblinks Web Hosting Services</t>
  </si>
  <si>
    <t>http://www.rightweblinks.com</t>
  </si>
  <si>
    <t>01c3e0a4-c4a1-95a0-5562-c444a95a767f</t>
  </si>
  <si>
    <t>RightWedding.com</t>
  </si>
  <si>
    <t>http://rightwedding.com</t>
  </si>
  <si>
    <t>639fc3c0-a519-8936-5cb5-8c9003d05122</t>
  </si>
  <si>
    <t>RightWorks</t>
  </si>
  <si>
    <t>http://www.rightworks.com/</t>
  </si>
  <si>
    <t>679cc022-5f77-2a06-2a52-7d90263adc1d</t>
  </si>
  <si>
    <t>Righty</t>
  </si>
  <si>
    <t>https://myrighty.com/</t>
  </si>
  <si>
    <t>57c014c1-d32a-d3d7-8aff-e7c3e786720f</t>
  </si>
  <si>
    <t>Rightz</t>
  </si>
  <si>
    <t>http://rightz.co/</t>
  </si>
  <si>
    <t>793cd6af-e58c-111c-feef-2a9b74a002be</t>
  </si>
  <si>
    <t>Rigi Ventures</t>
  </si>
  <si>
    <t>http://www.rigi-ventures.com</t>
  </si>
  <si>
    <t>de635d80-a4aa-9b42-34fa-c6fb11d2d58f</t>
  </si>
  <si>
    <t>Rigibi App</t>
  </si>
  <si>
    <t>http://rigibiapp.com/</t>
  </si>
  <si>
    <t>93d1cc25-0cde-d298-da59-b7aa868dfc9c</t>
  </si>
  <si>
    <t>Rigid Lifelines</t>
  </si>
  <si>
    <t>http://www.rigidlifelines.com</t>
  </si>
  <si>
    <t>e9bc35b1-9f13-773a-0d60-e0d53a6eddf2</t>
  </si>
  <si>
    <t>Rigid-Soft</t>
  </si>
  <si>
    <t>http://rigid-soft.com</t>
  </si>
  <si>
    <t>87896576-c91d-b3bf-1cf5-2d6f4050da04</t>
  </si>
  <si>
    <t>Rigidal Industries</t>
  </si>
  <si>
    <t>http://www.rigidal.com/</t>
  </si>
  <si>
    <t>0c01fb8c-f4b2-c7e2-be97-0b50831ac3d5</t>
  </si>
  <si>
    <t>Rigidized Metals Corporation</t>
  </si>
  <si>
    <t>http://www.rigidized.com/</t>
  </si>
  <si>
    <t>f9f1192f-fdc1-bcab-3d31-1c5ed1eca005</t>
  </si>
  <si>
    <t>Rigiflex Technology, Inc</t>
  </si>
  <si>
    <t>http://www.rigiflex.com</t>
  </si>
  <si>
    <t>9133faf2-852f-eab8-8bee-fcb759d789f6</t>
  </si>
  <si>
    <t>Riglobe</t>
  </si>
  <si>
    <t>http://www.riglobe.com</t>
  </si>
  <si>
    <t>6311303d-98da-b0dd-8836-4498224eb175</t>
  </si>
  <si>
    <t>RigNet</t>
  </si>
  <si>
    <t>http://www.rig.net</t>
  </si>
  <si>
    <t>b83e986d-7c84-d4b7-4c11-3fc17043ed52</t>
  </si>
  <si>
    <t>Rigo International</t>
  </si>
  <si>
    <t>http://www.rigo.in/</t>
  </si>
  <si>
    <t>eb52be57-36a9-401d-6ec3-0702f5483f5e</t>
  </si>
  <si>
    <t>RigoBlock</t>
  </si>
  <si>
    <t>http://rigoblock.com/</t>
  </si>
  <si>
    <t>a3be5014-b79f-d11d-3ab8-29dcd2d9adb3</t>
  </si>
  <si>
    <t>Rigol</t>
  </si>
  <si>
    <t>http://int.rigol.com/</t>
  </si>
  <si>
    <t>5730a551-ba70-01b6-54cc-9bd94c212407</t>
  </si>
  <si>
    <t>Rigontec GmbH</t>
  </si>
  <si>
    <t>http://rigontec.com/</t>
  </si>
  <si>
    <t>b31a859e-7b47-0ab5-3bbe-0e9e77476a46</t>
  </si>
  <si>
    <t>Rigor</t>
  </si>
  <si>
    <t>http://rigor.com</t>
  </si>
  <si>
    <t>e969aab7-1be9-6096-2d64-828520921608</t>
  </si>
  <si>
    <t>Rigora</t>
  </si>
  <si>
    <t>https://www.rigora.co</t>
  </si>
  <si>
    <t>ab09ec74-f130-10e7-a992-fbb71c5f3682</t>
  </si>
  <si>
    <t>Rigos Professional Education Programs</t>
  </si>
  <si>
    <t>http://www.rigos.net</t>
  </si>
  <si>
    <t>94971453-811a-77dd-af05-a49e97978dd7</t>
  </si>
  <si>
    <t>RigPlenish</t>
  </si>
  <si>
    <t>http://www.rigplenish.com</t>
  </si>
  <si>
    <t>79984129-2f2d-0af3-c75b-ff1542e863a1</t>
  </si>
  <si>
    <t>Rigrodsky &amp; Long, P.A.</t>
  </si>
  <si>
    <t>http://rigrodskylong.com/</t>
  </si>
  <si>
    <t>48fa39c1-3dbf-9fe4-4840-be242976e618</t>
  </si>
  <si>
    <t>RIGS Inc</t>
  </si>
  <si>
    <t>https://www.rigs.com.mx/en</t>
  </si>
  <si>
    <t>648711dd-08fa-9d4a-efdf-4fd761f72bb8</t>
  </si>
  <si>
    <t>Rigshospitalet</t>
  </si>
  <si>
    <t>https://www.rigshospitalet.dk</t>
  </si>
  <si>
    <t>ff93e139-d0aa-4e42-105a-a17c3bb70672</t>
  </si>
  <si>
    <t>RigTorrent</t>
  </si>
  <si>
    <t>http://rigtorrent.com</t>
  </si>
  <si>
    <t>422a8244-18f6-01ae-ecaf-a79684c99bdb</t>
  </si>
  <si>
    <t>RigUp</t>
  </si>
  <si>
    <t>http://rigup.com</t>
  </si>
  <si>
    <t>81d323be-1e5c-7108-0fac-396560da8730</t>
  </si>
  <si>
    <t>Rigvee Technologies</t>
  </si>
  <si>
    <t>http://www.rigvee.com</t>
  </si>
  <si>
    <t>72e896b7-d43c-e379-cb2e-e2ce5535b383</t>
  </si>
  <si>
    <t>Rigzone.com</t>
  </si>
  <si>
    <t>http://www.rigzone.com</t>
  </si>
  <si>
    <t>a6c85390-5b81-32b6-78cd-66d70ff7efbb</t>
  </si>
  <si>
    <t>Riham</t>
  </si>
  <si>
    <t>http://www.anipipo.com</t>
  </si>
  <si>
    <t>6a2f8ebd-0e27-1f43-1948-7df60faf6a92</t>
  </si>
  <si>
    <t>RiiAct</t>
  </si>
  <si>
    <t>http://riiact.com</t>
  </si>
  <si>
    <t>b21304c3-b449-e061-156f-4e1a96d60377</t>
  </si>
  <si>
    <t>Riide</t>
  </si>
  <si>
    <t>http://riide.com</t>
  </si>
  <si>
    <t>c0280214-e881-3d6c-bda1-479a85d683c6</t>
  </si>
  <si>
    <t>Riidit</t>
  </si>
  <si>
    <t>http://www.riidit.com</t>
  </si>
  <si>
    <t>d9ecb02e-4e53-4563-840f-c001b5685491</t>
  </si>
  <si>
    <t>Riidl</t>
  </si>
  <si>
    <t>70224568-5929-e138-1340-c506b68cae04</t>
  </si>
  <si>
    <t>Riidr</t>
  </si>
  <si>
    <t>https://riidr.com/</t>
  </si>
  <si>
    <t>6dcfc438-6865-439e-35dc-daa9093553a0</t>
  </si>
  <si>
    <t>Riiid</t>
  </si>
  <si>
    <t>http://riiid.co/</t>
  </si>
  <si>
    <t>499b7bdd-d065-eb18-177e-a0973fc82821</t>
  </si>
  <si>
    <t>Riikka Herlin Foundation</t>
  </si>
  <si>
    <t>http://www.tahsaatio.fi</t>
  </si>
  <si>
    <t>a1e1cba9-a474-83b1-284d-34cf32ef810b</t>
  </si>
  <si>
    <t>Riiot Labs</t>
  </si>
  <si>
    <t>http://riiotlabs.com/</t>
  </si>
  <si>
    <t>4c58ae53-687a-9e53-435a-679e7ceb20fe</t>
  </si>
  <si>
    <t>Riipe</t>
  </si>
  <si>
    <t>http://www.riipe.com</t>
  </si>
  <si>
    <t>3a8857ce-b355-3d4b-04f3-c8dfca27f346</t>
  </si>
  <si>
    <t>Riipen</t>
  </si>
  <si>
    <t>http://www.riipen.com</t>
  </si>
  <si>
    <t>55510a10-43fd-a903-1965-e07a88214a84</t>
  </si>
  <si>
    <t>RIISE</t>
  </si>
  <si>
    <t>http://riise.co</t>
  </si>
  <si>
    <t>f51cd565-1215-e6d8-9dad-284de1f0673c</t>
  </si>
  <si>
    <t>RIISnet</t>
  </si>
  <si>
    <t>http://www.riisnet.com</t>
  </si>
  <si>
    <t>219a6c04-0502-f8f5-3fd5-94b33cf60d90</t>
  </si>
  <si>
    <t>Riistakeskus</t>
  </si>
  <si>
    <t>http://riista.fi/</t>
  </si>
  <si>
    <t>053dfaa5-2f54-a2fc-eace-e3a9c5fd2b1f</t>
  </si>
  <si>
    <t>RIISX</t>
  </si>
  <si>
    <t>http://www.riisx.com</t>
  </si>
  <si>
    <t>7c34a71a-f604-0165-cbf6-963f0f38c00f</t>
  </si>
  <si>
    <t>Riiwards.com</t>
  </si>
  <si>
    <t>http://www.riiwards.com</t>
  </si>
  <si>
    <t>587f2c3e-7aeb-b5f5-55d9-28161d5d14ee</t>
  </si>
  <si>
    <t>Rijak Constructions Pty Ltd</t>
  </si>
  <si>
    <t>http://www.rijak.com.au</t>
  </si>
  <si>
    <t>a890bd39-35b2-40ed-d6c6-e65e93535c15</t>
  </si>
  <si>
    <t>Rijalda</t>
  </si>
  <si>
    <t>http://rijalda.com</t>
  </si>
  <si>
    <t>43fa108d-6377-3019-5f64-bb4a43e5e613</t>
  </si>
  <si>
    <t>Rijk Zwaan</t>
  </si>
  <si>
    <t>https://www.rijkzwaan.com</t>
  </si>
  <si>
    <t>3f286d0c-0c99-649c-15cb-85dfd43268cc</t>
  </si>
  <si>
    <t>Rijksdienst voor Ondernemend (RVO.nl)</t>
  </si>
  <si>
    <t>http://rvo.nl</t>
  </si>
  <si>
    <t>c98e9997-43d1-043f-c20c-083e886d4aa2</t>
  </si>
  <si>
    <t>Rijksoverheid.nl</t>
  </si>
  <si>
    <t>http://www.rijksoverheid.nl/</t>
  </si>
  <si>
    <t>10831fbd-85d9-2c4e-0bd1-e7e2f99ec3e2</t>
  </si>
  <si>
    <t>Rijksuniversiteit Groningen</t>
  </si>
  <si>
    <t>http://www.rug.nl</t>
  </si>
  <si>
    <t>3c51859c-8d66-15dd-c763-1ba37844eb4d</t>
  </si>
  <si>
    <t>rijo42</t>
  </si>
  <si>
    <t>http://www.rijo42.co.uk</t>
  </si>
  <si>
    <t>fadd4d33-98b5-8dbe-af52-0a976129eff3</t>
  </si>
  <si>
    <t>Rijuven</t>
  </si>
  <si>
    <t>http://www.rijuven.com</t>
  </si>
  <si>
    <t>3aa91b04-035c-00a1-3c79-5a180271401e</t>
  </si>
  <si>
    <t>Rikai Games</t>
  </si>
  <si>
    <t>http://rikaigames.com/</t>
  </si>
  <si>
    <t>9c280986-d672-db4d-3b6c-944dabdede26</t>
  </si>
  <si>
    <t>Rikai Labs</t>
  </si>
  <si>
    <t>http://rikai.co</t>
  </si>
  <si>
    <t>969a1d1b-c3af-af27-2cbf-a0d14d04f0ab</t>
  </si>
  <si>
    <t>Rikaz Riyadh</t>
  </si>
  <si>
    <t>https://www.rikazalriyadh.com</t>
  </si>
  <si>
    <t>aa477b9f-99ea-81ea-0de4-beb93f568e21</t>
  </si>
  <si>
    <t>Rikbit</t>
  </si>
  <si>
    <t>http://www.rikbit.com</t>
  </si>
  <si>
    <t>16dcebc6-dfec-89e4-5932-29afc72216c0</t>
  </si>
  <si>
    <t>Rikedom Group</t>
  </si>
  <si>
    <t>http://www.rikedom.com</t>
  </si>
  <si>
    <t>1d6c23b3-ee28-8f89-2106-97e52eb80c8f</t>
  </si>
  <si>
    <t>Rikei Corporation</t>
  </si>
  <si>
    <t>http://www.rikei.co.jp/en</t>
  </si>
  <si>
    <t>81b32288-3298-bff8-6613-03840ecb058c</t>
  </si>
  <si>
    <t>Riken</t>
  </si>
  <si>
    <t>http://www.riken.jp/en/</t>
  </si>
  <si>
    <t>9987f9af-269a-653e-134a-20b4419c9afe</t>
  </si>
  <si>
    <t>RIKEN Advanced Institute for Computational Science</t>
  </si>
  <si>
    <t>http://www.aics.riken.jp</t>
  </si>
  <si>
    <t>0c3ccac9-c490-2a1f-6a8e-73cb1cd571bf</t>
  </si>
  <si>
    <t>riker : volchok Construction, Landscapes &amp; Design</t>
  </si>
  <si>
    <t>http://www.rikervolchok.com</t>
  </si>
  <si>
    <t>1d240f8a-b200-32b0-14f2-e4420c1191da</t>
  </si>
  <si>
    <t>Rikhav Infotech</t>
  </si>
  <si>
    <t>http://www.rikhavinfotech.com</t>
  </si>
  <si>
    <t>38e0a1c2-9e70-d076-ebb4-8d1fcfa29b36</t>
  </si>
  <si>
    <t>Riki Group</t>
  </si>
  <si>
    <t>http://www.riki-group.com/</t>
  </si>
  <si>
    <t>93a02f49-9fb7-109e-28e9-9d3960c75329</t>
  </si>
  <si>
    <t>Riki Solutions</t>
  </si>
  <si>
    <t>http://www.myriki.com</t>
  </si>
  <si>
    <t>078ba27b-55eb-4e60-a106-b02f102465c7</t>
  </si>
  <si>
    <t>Rikimu</t>
  </si>
  <si>
    <t>http://www.rikimu.com</t>
  </si>
  <si>
    <t>456bd231-3d4d-aef3-6451-7dafdc86d8af</t>
  </si>
  <si>
    <t>Rikitia</t>
  </si>
  <si>
    <t>http://www.rikitia.com</t>
  </si>
  <si>
    <t>fffe6aef-9e76-5d9b-5ab2-143911da6944</t>
  </si>
  <si>
    <t>Rikkyo University</t>
  </si>
  <si>
    <t>http://english.rikkyo.ac.jp</t>
  </si>
  <si>
    <t>8f817cc2-5c3e-4262-5dc7-f5b8d95f28fd</t>
  </si>
  <si>
    <t>Rikomagic</t>
  </si>
  <si>
    <t>http://www.rikomagic.com/</t>
  </si>
  <si>
    <t>0303b6ea-55f2-ed0b-3ccf-d87346aa2a62</t>
  </si>
  <si>
    <t>RIKSOF</t>
  </si>
  <si>
    <t>http://www.riksof.com//?utm_source=crunchbase.com&amp;utm_campaign=directory</t>
  </si>
  <si>
    <t>b586beb6-9f9d-4863-9d50-c8534cde3fc2</t>
  </si>
  <si>
    <t>Rikvin Pte Ltd</t>
  </si>
  <si>
    <t>http://www.rikvin.com/</t>
  </si>
  <si>
    <t>741722e8-3691-c53e-11e4-cbcf78ccc38f</t>
  </si>
  <si>
    <t>Rilate</t>
  </si>
  <si>
    <t>http://www.rilate.in</t>
  </si>
  <si>
    <t>af01b71d-b6a6-f1b5-c921-493aa8171791</t>
  </si>
  <si>
    <t>Rileeq</t>
  </si>
  <si>
    <t>http://rileeq.net</t>
  </si>
  <si>
    <t>d8678a0c-2f64-b657-2947-6b2e1c69556c</t>
  </si>
  <si>
    <t>Rilek1Corner</t>
  </si>
  <si>
    <t>http://rilek1corner.com/</t>
  </si>
  <si>
    <t>65cdd1dc-15a7-0d17-6f24-916bdbea9e5f</t>
  </si>
  <si>
    <t>Riley</t>
  </si>
  <si>
    <t>https://getrileynow.com/</t>
  </si>
  <si>
    <t>625c7142-fca4-494b-6bea-6f5aa0b2d06d</t>
  </si>
  <si>
    <t>Riley Animation Studios</t>
  </si>
  <si>
    <t>http://www.rileyanimation.com/</t>
  </si>
  <si>
    <t>a54cfea7-dfec-5d0e-5b16-bb0c03ea33b4</t>
  </si>
  <si>
    <t>Riley Games</t>
  </si>
  <si>
    <t>http://rileygames.com</t>
  </si>
  <si>
    <t>90f295bc-3d23-0e0f-4f22-a109af95e78c</t>
  </si>
  <si>
    <t>Riley Hospital for Children</t>
  </si>
  <si>
    <t>https://www.rileychildrens.org/</t>
  </si>
  <si>
    <t>b9f1b506-ca31-ff68-f384-e741b5d3d242</t>
  </si>
  <si>
    <t>Riley Life Logistics</t>
  </si>
  <si>
    <t>http://www.rileylife.com</t>
  </si>
  <si>
    <t>1af89b72-2016-1a15-d178-7dc7ab287892</t>
  </si>
  <si>
    <t>RileyÌ¢åÛåªs Organics</t>
  </si>
  <si>
    <t>http://rileysorganics.com/</t>
  </si>
  <si>
    <t>fec129ce-3676-fe65-0525-979a1e75e2d5</t>
  </si>
  <si>
    <t>RILEYS REMOVALS AND FURNISHERS</t>
  </si>
  <si>
    <t>http://www.rileysremovals.co.uk/</t>
  </si>
  <si>
    <t>fd05cfda-c1b2-50f5-5392-6d474480a3b8</t>
  </si>
  <si>
    <t>RiliSoft</t>
  </si>
  <si>
    <t>http://rilisoft.com</t>
  </si>
  <si>
    <t>f2bffd48-60e1-9bcd-3aaa-00861721060b</t>
  </si>
  <si>
    <t>RILLA Pro Scooters</t>
  </si>
  <si>
    <t>https://www.rilla.com</t>
  </si>
  <si>
    <t>8161cca5-23b4-116c-d719-7a756e9741a6</t>
  </si>
  <si>
    <t>Rillate</t>
  </si>
  <si>
    <t>http://www.rillate.com</t>
  </si>
  <si>
    <t>5577e853-1587-75bb-22ce-f11cab521651</t>
  </si>
  <si>
    <t>Rillusion</t>
  </si>
  <si>
    <t>http://www.rillusion.com/</t>
  </si>
  <si>
    <t>e9f7fc5a-b5ef-fce3-7efb-473009f3506a</t>
  </si>
  <si>
    <t>RILOS</t>
  </si>
  <si>
    <t>http://www.rilos.ru/en</t>
  </si>
  <si>
    <t>0fef6cbc-703c-7d2c-d2af-fd1e8d5407f1</t>
  </si>
  <si>
    <t>RIM BlackBerry</t>
  </si>
  <si>
    <t>http://global.blackberry.com/content/blackberry-com/en/home.html/</t>
  </si>
  <si>
    <t>40046966-48d2-8b50-32f4-43dc0bd54c65</t>
  </si>
  <si>
    <t>Rim Healthcare Strategies</t>
  </si>
  <si>
    <t>http://rimhealthcarestrategies.com</t>
  </si>
  <si>
    <t>4e5b4162-6b32-691b-b891-8aec13b37328</t>
  </si>
  <si>
    <t>Rim Scaffolding Leeds Ltd.</t>
  </si>
  <si>
    <t>http://rimscaffolding.com</t>
  </si>
  <si>
    <t>d5e44960-1def-d181-3ab2-2a404853a7b8</t>
  </si>
  <si>
    <t>RIM Solutions</t>
  </si>
  <si>
    <t>http://rimsolutions.net/</t>
  </si>
  <si>
    <t>1df22356-b88b-c950-2229-d2189b3b2875</t>
  </si>
  <si>
    <t>RIM Systems</t>
  </si>
  <si>
    <t>http://rimsystems.com</t>
  </si>
  <si>
    <t>410cc1ef-d269-e210-5354-82f757c1d122</t>
  </si>
  <si>
    <t>RiMA</t>
  </si>
  <si>
    <t>http://www.rimainternational.org</t>
  </si>
  <si>
    <t>36fe9421-d46b-a181-0e26-40af8e18ee4b</t>
  </si>
  <si>
    <t>Rima Plumbers</t>
  </si>
  <si>
    <t>http://www.neasden-plumbers.co.uk</t>
  </si>
  <si>
    <t>5dff7055-d1e9-7366-d5e6-b105640e7767</t>
  </si>
  <si>
    <t>Rimac Automobili</t>
  </si>
  <si>
    <t>http://www.rimac-automobili.com</t>
  </si>
  <si>
    <t>1296b9b1-84c9-2c93-fe1d-5990896abadc</t>
  </si>
  <si>
    <t>Rimacon</t>
  </si>
  <si>
    <t>http://www.rimacon.ca/</t>
  </si>
  <si>
    <t>03810ec2-31a8-5c0a-c486-fee53e6d6a2f</t>
  </si>
  <si>
    <t>Rimage</t>
  </si>
  <si>
    <t>http://www.rimage.com</t>
  </si>
  <si>
    <t>00113814-5e4f-85ad-8605-3648147bc1b2</t>
  </si>
  <si>
    <t>rimandab e cig</t>
  </si>
  <si>
    <t>http://ecigswish.com/</t>
  </si>
  <si>
    <t>3690cacc-71ee-0408-9fb4-04e919e68fcb</t>
  </si>
  <si>
    <t>Rimarkable</t>
  </si>
  <si>
    <t>http://www.rimarkable.com/</t>
  </si>
  <si>
    <t>7e62925c-0623-156f-6444-24519cb4e4ce</t>
  </si>
  <si>
    <t>RimAsia Capital Partners</t>
  </si>
  <si>
    <t>http://www.rimasiacapital.com</t>
  </si>
  <si>
    <t>5bccc383-e78e-9115-cb10-a977bf69b965</t>
  </si>
  <si>
    <t>Rimbal</t>
  </si>
  <si>
    <t>http://www.rimbal.com.au</t>
  </si>
  <si>
    <t>a96fe06c-da9f-8400-dfa1-94fa6b673f39</t>
  </si>
  <si>
    <t>Rimco</t>
  </si>
  <si>
    <t>http://www.gorimco.com</t>
  </si>
  <si>
    <t>14cdf24a-917e-2a20-1c22-79970faef5da</t>
  </si>
  <si>
    <t>Rime</t>
  </si>
  <si>
    <t>http://www.rime.co</t>
  </si>
  <si>
    <t>8f846b3e-d15f-8349-54e1-9259a47cb855</t>
  </si>
  <si>
    <t>Rimed</t>
  </si>
  <si>
    <t>http://www.rimed.com/</t>
  </si>
  <si>
    <t>948b1c5e-cd69-7509-75a8-8f715a93fa07</t>
  </si>
  <si>
    <t>Rimedion, Inc.</t>
  </si>
  <si>
    <t>http://www.rimedion.com/</t>
  </si>
  <si>
    <t>6b8f8b63-6680-1745-b019-4577c2ec3874</t>
  </si>
  <si>
    <t>Rimelig.dk</t>
  </si>
  <si>
    <t>http://rimelig.dk</t>
  </si>
  <si>
    <t>ba8357f0-66c4-e024-8759-daa0cca76e8e</t>
  </si>
  <si>
    <t>RIMES Technologies</t>
  </si>
  <si>
    <t>https://www.rimes.com/</t>
  </si>
  <si>
    <t>92df1c19-7176-bad7-d459-377fe0eaba17</t>
  </si>
  <si>
    <t>Rimeto</t>
  </si>
  <si>
    <t>http://www.rimeto.io</t>
  </si>
  <si>
    <t>2ae1f2bf-cfaa-3432-de30-4630cc762f02</t>
  </si>
  <si>
    <t>RIMI Baltic</t>
  </si>
  <si>
    <t>http://www.rimibaltic.com</t>
  </si>
  <si>
    <t>e5ec9c1b-d3c0-89f8-a325-e0e006fc18c7</t>
  </si>
  <si>
    <t>Rimidi</t>
  </si>
  <si>
    <t>http://rimidi.com</t>
  </si>
  <si>
    <t>58e380d5-a47f-38a0-0bcc-bcf75c956ad7</t>
  </si>
  <si>
    <t>Rimilia</t>
  </si>
  <si>
    <t>https://www.rimilia.com/</t>
  </si>
  <si>
    <t>06201819-3f86-fbfa-9a63-3c296aa671df</t>
  </si>
  <si>
    <t>Riminder</t>
  </si>
  <si>
    <t>http://riminder.net</t>
  </si>
  <si>
    <t>d16cbc98-e995-666b-ddc2-c99021d2f86c</t>
  </si>
  <si>
    <t>Rimini Fiera</t>
  </si>
  <si>
    <t>http://en.riminifiera.it</t>
  </si>
  <si>
    <t>08123a6b-5e49-e3b9-f8c3-17635cd14edb</t>
  </si>
  <si>
    <t>Rimini Street</t>
  </si>
  <si>
    <t>http://riministreet.com</t>
  </si>
  <si>
    <t>895d12c4-7773-221d-adef-1b7c87278e65</t>
  </si>
  <si>
    <t>Rimjhim Ispat</t>
  </si>
  <si>
    <t>http://www.rimjhimispat.com/</t>
  </si>
  <si>
    <t>e5aeaeb9-e083-0b04-426f-60f4b4ff9896</t>
  </si>
  <si>
    <t>rimkunas.lt</t>
  </si>
  <si>
    <t>http://rimkunas.lt</t>
  </si>
  <si>
    <t>f85253c3-951c-9ae2-da61-8dc86485001e</t>
  </si>
  <si>
    <t>Rimkus Consulting Group</t>
  </si>
  <si>
    <t>https://www.rimkus.com</t>
  </si>
  <si>
    <t>d5f51a3c-c55d-f2ae-a439-e1e6573b3534</t>
  </si>
  <si>
    <t>RimLight Capital</t>
  </si>
  <si>
    <t>http://www.rimlightllc.com</t>
  </si>
  <si>
    <t>3b05fdc8-f9b8-fa3a-7937-bd2d60d07ce2</t>
  </si>
  <si>
    <t>Rimma.co</t>
  </si>
  <si>
    <t>http://www.rimma.co/</t>
  </si>
  <si>
    <t>a2570ef8-29fb-2d00-c808-040004776d89</t>
  </si>
  <si>
    <t>Rimmani BiliÌÉåÙim Ìãå¡TH. Ìãå¡HR. SAN. TÌãå¡C. LTD. ÌÉå_TÌãå¡.</t>
  </si>
  <si>
    <t>http://www.cebimegir.com</t>
  </si>
  <si>
    <t>40dd58bc-e3e6-b950-3633-33efe8414bd4</t>
  </si>
  <si>
    <t>Rimo3</t>
  </si>
  <si>
    <t>http://www.rimo3.com/</t>
  </si>
  <si>
    <t>a53673d4-79e0-f656-d80e-09f6ba7b1ab8</t>
  </si>
  <si>
    <t>Rimon</t>
  </si>
  <si>
    <t>http://www.rimonltd.co.il/</t>
  </si>
  <si>
    <t>bd694a5c-c87d-b786-c8bc-8b95932c63b8</t>
  </si>
  <si>
    <t>Rimon Funds</t>
  </si>
  <si>
    <t>http://www.rimon-funds.com/</t>
  </si>
  <si>
    <t>69927c87-366d-420a-e3c0-560fbea78da6</t>
  </si>
  <si>
    <t>Rimon Therapeutics</t>
  </si>
  <si>
    <t>http://www.rimontherapeutics.com</t>
  </si>
  <si>
    <t>a15e8774-e25e-9fee-3da1-de98621c8402</t>
  </si>
  <si>
    <t>Rimon, P.C.</t>
  </si>
  <si>
    <t>https://rimonlaw.com/</t>
  </si>
  <si>
    <t>0ab1ce77-8a6f-4a09-272f-e30322feef77</t>
  </si>
  <si>
    <t>Rimot Support</t>
  </si>
  <si>
    <t>http://www.rimotsupport.com</t>
  </si>
  <si>
    <t>350a2585-355e-16d0-d904-a410b3c88fd2</t>
  </si>
  <si>
    <t>Rimoto</t>
  </si>
  <si>
    <t>http://www.rimoto.com/</t>
  </si>
  <si>
    <t>d6f220a1-7391-4537-fa48-0c856c51b4d5</t>
  </si>
  <si>
    <t>Rimowa GmbH</t>
  </si>
  <si>
    <t>http://www.rimowa.com/</t>
  </si>
  <si>
    <t>b755e7bf-9338-fc4b-cf7f-14afd714d68b</t>
  </si>
  <si>
    <t>RIMS</t>
  </si>
  <si>
    <t>https://www.rims.org/pages/default.aspx</t>
  </si>
  <si>
    <t>aef04f33-f9ff-a27c-4f8d-3156e7cd0985</t>
  </si>
  <si>
    <t>Rimstock</t>
  </si>
  <si>
    <t>http://www.rimstock.com/</t>
  </si>
  <si>
    <t>1d10e14d-b0d6-0af4-b16a-d11630b3a921</t>
  </si>
  <si>
    <t>RIMU Group</t>
  </si>
  <si>
    <t>http://www.rimu.vc/</t>
  </si>
  <si>
    <t>4d56fbe1-9ac8-4887-e6f8-32c73fe8c8e2</t>
  </si>
  <si>
    <t>RimuHosting</t>
  </si>
  <si>
    <t>https://rimuhosting.com</t>
  </si>
  <si>
    <t>a4bf2d42-9acd-08de-ead4-af71e640b098</t>
  </si>
  <si>
    <t>RINA Accountancy Corporation</t>
  </si>
  <si>
    <t>http://www.rina.com</t>
  </si>
  <si>
    <t>768fd56c-5e4a-aaad-02cd-ab9a433fd488</t>
  </si>
  <si>
    <t>Rinac India</t>
  </si>
  <si>
    <t>http://www.rinac.com/</t>
  </si>
  <si>
    <t>1a081011-3c3e-9c2f-4d96-9e348624dc24</t>
  </si>
  <si>
    <t>Rinat</t>
  </si>
  <si>
    <t>http://rinatsport.com</t>
  </si>
  <si>
    <t>6ff9a399-446b-02d8-ad1f-4e6384329a41</t>
  </si>
  <si>
    <t>Rinat Neuroscience</t>
  </si>
  <si>
    <t>http://www.rinatneuro.com/</t>
  </si>
  <si>
    <t>d2929453-5d4d-0347-2765-f028382116b1</t>
  </si>
  <si>
    <t>Rinbw</t>
  </si>
  <si>
    <t>http://rinbw.com/</t>
  </si>
  <si>
    <t>b7c2f0a6-0a16-26d7-d128-e8c0dc35121d</t>
  </si>
  <si>
    <t>Rincon Beach Club and Catering</t>
  </si>
  <si>
    <t>http://www.eventsbyrincon.com</t>
  </si>
  <si>
    <t>9d5ee02b-b357-1023-7814-7f480b417f1e</t>
  </si>
  <si>
    <t>Rincon Brewery</t>
  </si>
  <si>
    <t>http://www.rinconbrewery.com/</t>
  </si>
  <si>
    <t>da55c247-8b6b-dc31-05a3-ea93c26613db</t>
  </si>
  <si>
    <t>Rincon Exchange</t>
  </si>
  <si>
    <t>http://www.rinconexchange.com</t>
  </si>
  <si>
    <t>faf1cbd6-7f4e-9a42-55ab-8880596de877</t>
  </si>
  <si>
    <t>Rincon Pain Management</t>
  </si>
  <si>
    <t>http://www.rinconpain.com</t>
  </si>
  <si>
    <t>b7b29b78-e48a-1a95-12ba-77bbce35a43d</t>
  </si>
  <si>
    <t>Rincon Pharmaceuticals</t>
  </si>
  <si>
    <t>http://www.riconpharma.com</t>
  </si>
  <si>
    <t>8c89d00c-b22f-d284-b2ed-225f2715b5d5</t>
  </si>
  <si>
    <t>Rincon Research</t>
  </si>
  <si>
    <t>http://www.rincon.com</t>
  </si>
  <si>
    <t>7a284f25-70a3-8412-5792-c0c2dcd15f7a</t>
  </si>
  <si>
    <t>Rincon Strategies</t>
  </si>
  <si>
    <t>http://www.rinconstrategies.com</t>
  </si>
  <si>
    <t>3fda9acf-fd60-193a-f7e1-63341c423221</t>
  </si>
  <si>
    <t>Rincon Venture Partners</t>
  </si>
  <si>
    <t>http://www.rinconvp.com</t>
  </si>
  <si>
    <t>b5cdbc95-edd5-a0ff-c55c-7576ccb6cb85</t>
  </si>
  <si>
    <t>Rindex Medical</t>
  </si>
  <si>
    <t>http://www.rindexmedical.com/</t>
  </si>
  <si>
    <t>46e8d37f-38fd-46dd-bfc9-fd7bb3fb3299</t>
  </si>
  <si>
    <t>Rindle</t>
  </si>
  <si>
    <t>https://rindle.com/</t>
  </si>
  <si>
    <t>90369b43-028e-257a-cdd0-d5d9b3337379</t>
  </si>
  <si>
    <t>Rinema</t>
  </si>
  <si>
    <t>27b874bc-161c-1af4-7b24-5c8b7fca1efb</t>
  </si>
  <si>
    <t>Rinen</t>
  </si>
  <si>
    <t>http://opentrace.org</t>
  </si>
  <si>
    <t>5d8d057c-a271-675c-991f-dcf394157436</t>
  </si>
  <si>
    <t>Rinera Networks</t>
  </si>
  <si>
    <t>http://www.rinera.com/</t>
  </si>
  <si>
    <t>d9b114b7-d106-faf5-8e88-9a9bed9e6022</t>
  </si>
  <si>
    <t>RinerÌ¢åÛåªs Appliances</t>
  </si>
  <si>
    <t>http://www.rinersinc.com/</t>
  </si>
  <si>
    <t>6b368a08-1b96-057a-d1d6-7b692c1f9309</t>
  </si>
  <si>
    <t>Riney</t>
  </si>
  <si>
    <t>http://riney.com</t>
  </si>
  <si>
    <t>f1f57dfe-46a3-f853-d018-ee82e373ebe4</t>
  </si>
  <si>
    <t>RINF</t>
  </si>
  <si>
    <t>http://www.rinf.ro</t>
  </si>
  <si>
    <t>66074e0b-5c4e-e064-f9e7-29c53804d9ae</t>
  </si>
  <si>
    <t>Ring</t>
  </si>
  <si>
    <t>https://ring.com</t>
  </si>
  <si>
    <t>6342e148-fb97-b45a-b066-8b3933cc2368</t>
  </si>
  <si>
    <t>http://ring.cx/</t>
  </si>
  <si>
    <t>65bc8bea-6d0f-284e-4b6b-645f873a971c</t>
  </si>
  <si>
    <t>Ring and Order</t>
  </si>
  <si>
    <t>http://ringandorder.com/</t>
  </si>
  <si>
    <t>efcfac96-97b0-ee76-07ec-d025d677e812</t>
  </si>
  <si>
    <t>Ring Cam</t>
  </si>
  <si>
    <t>http://getringcam.com/</t>
  </si>
  <si>
    <t>34900b7b-6545-28ef-2b85-39b2c2d4c3f5</t>
  </si>
  <si>
    <t>Ring Chief</t>
  </si>
  <si>
    <t>http://ringchief.com/</t>
  </si>
  <si>
    <t>52c93d08-e2fa-9a94-33a1-8bbe69916f2e</t>
  </si>
  <si>
    <t>Ring Container Technologies</t>
  </si>
  <si>
    <t>http://www.ringcontainer.com/</t>
  </si>
  <si>
    <t>6333c9be-2a01-0488-cacf-dcd70733adc4</t>
  </si>
  <si>
    <t>ring de dans</t>
  </si>
  <si>
    <t>http://www.bestevent.ro/echipamente.html</t>
  </si>
  <si>
    <t>2277facc-a3b7-32dd-794f-873510d53a02</t>
  </si>
  <si>
    <t>Ring Digital</t>
  </si>
  <si>
    <t>http://www.ringdigital.tv/</t>
  </si>
  <si>
    <t>1757cd86-4357-1b4a-240e-1f5529975bd2</t>
  </si>
  <si>
    <t>Ring Energy</t>
  </si>
  <si>
    <t>http://www.ringenergy.com</t>
  </si>
  <si>
    <t>57a99547-cb1b-e45e-2a56-300abeebf577</t>
  </si>
  <si>
    <t>Ring Media, Inc.</t>
  </si>
  <si>
    <t>http://www.smarkapp.me</t>
  </si>
  <si>
    <t>da7148cc-60d1-ac64-bfd7-8835e9759da7</t>
  </si>
  <si>
    <t>Ring of Fire (radio program)</t>
  </si>
  <si>
    <t>https://trofire.com/</t>
  </si>
  <si>
    <t>4ae5fca7-4e81-0bb4-46f1-94cb0d489aea</t>
  </si>
  <si>
    <t>Ring of Five</t>
  </si>
  <si>
    <t>http://www.ringof5.com</t>
  </si>
  <si>
    <t>a8cd3e88-e9e8-fdf1-c7a4-1e792da75634</t>
  </si>
  <si>
    <t>Ring Power Cat</t>
  </si>
  <si>
    <t>http://www.ringpower.com</t>
  </si>
  <si>
    <t>dea10b9d-3dba-0244-2cbe-0cc01847d285</t>
  </si>
  <si>
    <t>Ring Router</t>
  </si>
  <si>
    <t>http://www.ringrouter.com</t>
  </si>
  <si>
    <t>26274bca-e104-10c4-6871-7ccb920f16bb</t>
  </si>
  <si>
    <t>Ring Size Reducers</t>
  </si>
  <si>
    <t>https://ring-guard.com/</t>
  </si>
  <si>
    <t>a6019b72-62f9-e707-2ea1-6d89db9b8326</t>
  </si>
  <si>
    <t>Ring Theory</t>
  </si>
  <si>
    <t>http://www.ringtheory.com/#home</t>
  </si>
  <si>
    <t>948a85d2-c937-c342-ee61-934a68b11392</t>
  </si>
  <si>
    <t>Ring Wraps</t>
  </si>
  <si>
    <t>http://ring-wraps.com/</t>
  </si>
  <si>
    <t>992b0f08-1f41-12be-1f17-9585bb5ac179</t>
  </si>
  <si>
    <t>Ring Zero Systems</t>
  </si>
  <si>
    <t>http://www.ring-zero.com</t>
  </si>
  <si>
    <t>53a5012d-e065-28a1-4305-f6d7a78ce02b</t>
  </si>
  <si>
    <t>Ring.de</t>
  </si>
  <si>
    <t>http://www.ring.de</t>
  </si>
  <si>
    <t>a6e0d9fb-e377-714f-45c4-1a609142e9ad</t>
  </si>
  <si>
    <t>Ring@Skype</t>
  </si>
  <si>
    <t>http://www.ring2skype.com</t>
  </si>
  <si>
    <t>cde710dc-96fa-1592-15aa-6da4ed6c76ea</t>
  </si>
  <si>
    <t>Ring123 - International Calling Cards</t>
  </si>
  <si>
    <t>http://www.ring123.com</t>
  </si>
  <si>
    <t>219860cd-8658-92c0-e360-3534388df434</t>
  </si>
  <si>
    <t>Ring4</t>
  </si>
  <si>
    <t>http://www.ring4.com/</t>
  </si>
  <si>
    <t>9b052aa1-5143-6ad1-5604-8431ef2310ab</t>
  </si>
  <si>
    <t>Ring4van Removals</t>
  </si>
  <si>
    <t>http://ring4vanremovals.co.uk</t>
  </si>
  <si>
    <t>d321de05-f5b8-72e2-58d1-82c447e6042b</t>
  </si>
  <si>
    <t>RINGABELL</t>
  </si>
  <si>
    <t>http://www.ringabell.in/</t>
  </si>
  <si>
    <t>4ec1a8ff-1e1b-172a-1cf6-5192c80106f4</t>
  </si>
  <si>
    <t>Ringadoc</t>
  </si>
  <si>
    <t>http://www.ringadoc.com</t>
  </si>
  <si>
    <t>110556cd-f088-7b66-309b-41009bd968fc</t>
  </si>
  <si>
    <t>RingBe</t>
  </si>
  <si>
    <t>http://ringbe.com/</t>
  </si>
  <si>
    <t>f1b6dc50-fff3-1661-df4f-28a7d23687a5</t>
  </si>
  <si>
    <t>ringbelledeal marketfinance pvt. ltd.</t>
  </si>
  <si>
    <t>http://www.ringbelldeal.com</t>
  </si>
  <si>
    <t>2083e679-ddbd-d9fb-9cec-e672d7c5ae2c</t>
  </si>
  <si>
    <t>Ringblingz</t>
  </si>
  <si>
    <t>http://ringblingz.com</t>
  </si>
  <si>
    <t>fd37e340-4c6b-93ae-3d2a-9a97e3ca8f74</t>
  </si>
  <si>
    <t>RingBoost</t>
  </si>
  <si>
    <t>http://www.ringboost.com/</t>
  </si>
  <si>
    <t>7b2d784c-e02f-b45a-4453-8768d8e53350</t>
  </si>
  <si>
    <t>Ringbow</t>
  </si>
  <si>
    <t>http://ringbow.com/</t>
  </si>
  <si>
    <t>23eec8d0-9021-d420-e481-483ace934c8e</t>
  </si>
  <si>
    <t>RingBranch</t>
  </si>
  <si>
    <t>http://www.ringbranch.com</t>
  </si>
  <si>
    <t>4d71f034-82c5-470c-1787-a15cd71d7c1a</t>
  </si>
  <si>
    <t>RingByName</t>
  </si>
  <si>
    <t>http://www.ringbyname.com</t>
  </si>
  <si>
    <t>9f4d6822-938a-8a2a-79b6-e59d01df977a</t>
  </si>
  <si>
    <t>RingCaptcha</t>
  </si>
  <si>
    <t>http://www.ringcaptcha.com</t>
  </si>
  <si>
    <t>d74b607f-0a61-4baa-2d49-b2f68309069e</t>
  </si>
  <si>
    <t>RingCentral</t>
  </si>
  <si>
    <t>https://www.ringcentral.com</t>
  </si>
  <si>
    <t>f9c3dff0-bd08-10f5-9e41-5b9c82418d12</t>
  </si>
  <si>
    <t>RingCentral Canada, Inc.</t>
  </si>
  <si>
    <t>93e15a6c-a0f6-1a2f-27e9-829ce6227d7e</t>
  </si>
  <si>
    <t>RingCL</t>
  </si>
  <si>
    <t>http://www.unitcl.com/ringcl/ringclintro.php</t>
  </si>
  <si>
    <t>1543af69-2cc9-cff1-7f8b-e998cbb66c54</t>
  </si>
  <si>
    <t>RingClock</t>
  </si>
  <si>
    <t>http://www.ringclock.net/</t>
  </si>
  <si>
    <t>30b7c16e-7d2a-9c9c-bc5d-670faf2a9cf8</t>
  </si>
  <si>
    <t>RingCredible</t>
  </si>
  <si>
    <t>http://www.ringcredible.com</t>
  </si>
  <si>
    <t>c2642b06-f3ba-c60d-a5d3-3a992d6bcf4b</t>
  </si>
  <si>
    <t>RingCube Technologies</t>
  </si>
  <si>
    <t>http://www.ringcube.com</t>
  </si>
  <si>
    <t>7af036bc-8cbc-7855-5385-6235f9b61ee8</t>
  </si>
  <si>
    <t>RingDNA</t>
  </si>
  <si>
    <t>http://www.ringdna.com</t>
  </si>
  <si>
    <t>7c59fb7e-b6d6-27fa-3cd5-b60e613c190a</t>
  </si>
  <si>
    <t>Ringernation</t>
  </si>
  <si>
    <t>http://www.ringernation.com</t>
  </si>
  <si>
    <t>69df6fb7-bd69-d177-d62e-22c40e772dfa</t>
  </si>
  <si>
    <t>Ringerscommunications</t>
  </si>
  <si>
    <t>http://www.ringerscoms.co.kr</t>
  </si>
  <si>
    <t>96a9c941-7b53-6caa-3408-178e8cd47cb7</t>
  </si>
  <si>
    <t>Ringfinger</t>
  </si>
  <si>
    <t>http://ringfinger.co/</t>
  </si>
  <si>
    <t>44ad05fc-8b81-fa17-b3d1-5eb4143618b2</t>
  </si>
  <si>
    <t>Ringfront</t>
  </si>
  <si>
    <t>http://www.ringfront.com</t>
  </si>
  <si>
    <t>704dc0e7-a2ee-2c8e-7e7b-435a2323e7b2</t>
  </si>
  <si>
    <t>Ringful</t>
  </si>
  <si>
    <t>http://ringful.com</t>
  </si>
  <si>
    <t>f2c68d5a-55eb-b0ed-1d35-f2f4ecd11bdd</t>
  </si>
  <si>
    <t>Ringgitplus</t>
  </si>
  <si>
    <t>https://ringgitplus.com/en/</t>
  </si>
  <si>
    <t>a6bb45a5-22b5-d4e7-bfa1-d8c3ad286199</t>
  </si>
  <si>
    <t>Ringier Africa AG</t>
  </si>
  <si>
    <t>http://ringier.com/en/about-ringier/activities/about-ringier-africa</t>
  </si>
  <si>
    <t>915473b1-ba33-d1f2-f390-fbaecdde96fe</t>
  </si>
  <si>
    <t>Ringier AG</t>
  </si>
  <si>
    <t>http://www.ringier.com/en</t>
  </si>
  <si>
    <t>5292031a-51ff-8ffc-dd83-fde1d859a216</t>
  </si>
  <si>
    <t>Ringier Axel Springer Hungary</t>
  </si>
  <si>
    <t>http://www.ringieraxelspringer.hu</t>
  </si>
  <si>
    <t>f0a253c1-8bbc-2cd3-7283-b2020746adce</t>
  </si>
  <si>
    <t>Ringier Axel Springer Media AG</t>
  </si>
  <si>
    <t>http://www.ringieraxelspringer.com/en</t>
  </si>
  <si>
    <t>5e2d67b1-931b-736c-e0a6-c9d0d1310ac0</t>
  </si>
  <si>
    <t>Ringier Digital Ventures</t>
  </si>
  <si>
    <t>http://ringier.ch/de</t>
  </si>
  <si>
    <t>8bc56620-f9e0-7c39-262a-0fb5339b045b</t>
  </si>
  <si>
    <t>Ringio</t>
  </si>
  <si>
    <t>http://www.ringio.com</t>
  </si>
  <si>
    <t>64d8b120-3704-c1da-d980-8aba286dd177</t>
  </si>
  <si>
    <t>Ringlabs</t>
  </si>
  <si>
    <t>http://www.ringlabs.mobi</t>
  </si>
  <si>
    <t>f7e1924f-251f-785c-d8ee-0efd32a6231b</t>
  </si>
  <si>
    <t>Ringlead</t>
  </si>
  <si>
    <t>http://www.ringlead.com</t>
  </si>
  <si>
    <t>621e4200-ba8b-29fe-58a3-47df712aaa4d</t>
  </si>
  <si>
    <t>Ringleader Digital</t>
  </si>
  <si>
    <t>http://www.ringleaderdigital.com/</t>
  </si>
  <si>
    <t>46501f39-ecba-55b0-f70d-26a74749e648</t>
  </si>
  <si>
    <t>Ringleader Ventures</t>
  </si>
  <si>
    <t>http://www.ringleaderventures.com</t>
  </si>
  <si>
    <t>72224b98-6fa1-1db7-7fd4-0413b57b387b</t>
  </si>
  <si>
    <t>Ringleaders</t>
  </si>
  <si>
    <t>http://www.ringleaders.com.au/</t>
  </si>
  <si>
    <t>d26df6c3-d868-5f96-4416-f3eb3dd25be3</t>
  </si>
  <si>
    <t>Ringleadr.com</t>
  </si>
  <si>
    <t>http://www.ringleadr.com</t>
  </si>
  <si>
    <t>999414e0-b465-2dc1-ce2d-986cccbcefdd</t>
  </si>
  <si>
    <t>Ringlet Media</t>
  </si>
  <si>
    <t>http://ringletmedia.com</t>
  </si>
  <si>
    <t>cdb4530a-3732-89c5-9126-44cb7e3ab064</t>
  </si>
  <si>
    <t>Ringlight</t>
  </si>
  <si>
    <t>http://ringlight.us/</t>
  </si>
  <si>
    <t>eec9d08c-339d-e254-d107-39106ecf30e9</t>
  </si>
  <si>
    <t>Ringling Brothers Barnum and Bailey Circus</t>
  </si>
  <si>
    <t>https://www.ringling.com/</t>
  </si>
  <si>
    <t>9386ce15-6b2b-5ef8-5c1f-76fa4851d0b6</t>
  </si>
  <si>
    <t>Ringling College of Art and Design</t>
  </si>
  <si>
    <t>http://www.ringling.edu/</t>
  </si>
  <si>
    <t>729a3eb0-7653-c4b6-8557-6175e5b011dc</t>
  </si>
  <si>
    <t>Ringling moving companies</t>
  </si>
  <si>
    <t>http://ringlingmovingcompany.com/</t>
  </si>
  <si>
    <t>c1f86ace-4aaa-3a58-dbd7-857582dc83a9</t>
  </si>
  <si>
    <t>Ringly</t>
  </si>
  <si>
    <t>http://www.ringly.com/</t>
  </si>
  <si>
    <t>a8efaa08-4d13-438c-bf30-10dc7ef4fc29</t>
  </si>
  <si>
    <t>RingMaster Software</t>
  </si>
  <si>
    <t>http://www.ringmastersw.com/</t>
  </si>
  <si>
    <t>1c5e2dc6-ceaf-ad9e-137a-f01d965ddb87</t>
  </si>
  <si>
    <t>RingMD</t>
  </si>
  <si>
    <t>https://ring.md</t>
  </si>
  <si>
    <t>d486f8f8-9328-1dd2-396a-673af28a823d</t>
  </si>
  <si>
    <t>RingMedia</t>
  </si>
  <si>
    <t>http://www.ringmedia.mx</t>
  </si>
  <si>
    <t>59af7615-f6df-b284-e49d-5201cf9f859e</t>
  </si>
  <si>
    <t>RINGO</t>
  </si>
  <si>
    <t>http://www.ringo.cm</t>
  </si>
  <si>
    <t>157aaa3c-a30f-8933-6530-bc74f591d12a</t>
  </si>
  <si>
    <t>Ringo</t>
  </si>
  <si>
    <t>http://www.ringo.co</t>
  </si>
  <si>
    <t>cad073c6-3afc-45a7-b44f-93f1a1c51bef</t>
  </si>
  <si>
    <t>Ringo App LLC</t>
  </si>
  <si>
    <t>http://ringo.im/</t>
  </si>
  <si>
    <t>7f8def73-89cd-e9c3-7e35-6bc109fb1e60</t>
  </si>
  <si>
    <t>Ringostat</t>
  </si>
  <si>
    <t>http://ringostat.com</t>
  </si>
  <si>
    <t>685af968-f29b-47d5-8048-e55512295e39</t>
  </si>
  <si>
    <t>Ringpara A.S</t>
  </si>
  <si>
    <t>http://www.ringpara.com</t>
  </si>
  <si>
    <t>4095ae84-7a8f-178e-4fb4-f0a561025b8b</t>
  </si>
  <si>
    <t>RingPartner</t>
  </si>
  <si>
    <t>http://ringpartner.com</t>
  </si>
  <si>
    <t>cc5ca677-50e1-6c66-f68c-e6ce650b41a1</t>
  </si>
  <si>
    <t>Ringpay</t>
  </si>
  <si>
    <t>http://ringpay.com/</t>
  </si>
  <si>
    <t>aac51b5d-3c68-340b-6a44-05920102644b</t>
  </si>
  <si>
    <t>RingPlus</t>
  </si>
  <si>
    <t>https://ringplus.net/</t>
  </si>
  <si>
    <t>02d38e85-7a00-9436-2c55-0f581f8502fd</t>
  </si>
  <si>
    <t>RINGR</t>
  </si>
  <si>
    <t>http://ringr.us/</t>
  </si>
  <si>
    <t>20c0cc83-bab7-ba2c-716a-ef4025254a7b</t>
  </si>
  <si>
    <t>Ringr</t>
  </si>
  <si>
    <t>http://getaringr.com/</t>
  </si>
  <si>
    <t>c02cf3ec-2429-143b-9745-1e1cbc1b6457</t>
  </si>
  <si>
    <t>RingRang</t>
  </si>
  <si>
    <t>http://ringrang.us</t>
  </si>
  <si>
    <t>1102680d-2588-e9f3-3321-be3d15eeed62</t>
  </si>
  <si>
    <t>Ringring Media</t>
  </si>
  <si>
    <t>http://www.ringringmedia.com</t>
  </si>
  <si>
    <t>6829fa62-ae59-d557-c4cc-8cc5e495454d</t>
  </si>
  <si>
    <t>RingRoost</t>
  </si>
  <si>
    <t>https://www.ringroost.com</t>
  </si>
  <si>
    <t>2974b448-da29-cb68-9b58-e5947b7665c1</t>
  </si>
  <si>
    <t>RingRx</t>
  </si>
  <si>
    <t>http://www.ringrx.com</t>
  </si>
  <si>
    <t>f9869ca5-06cc-83b3-f0d3-7f6fe573c15b</t>
  </si>
  <si>
    <t>Rings of Steel</t>
  </si>
  <si>
    <t>http://rivieraprop.com.au</t>
  </si>
  <si>
    <t>e89c0d54-d322-4613-a235-b8140b852679</t>
  </si>
  <si>
    <t>RINGSIDE</t>
  </si>
  <si>
    <t>http://ringside.io</t>
  </si>
  <si>
    <t>15047405-d12a-fa45-1e85-16f9d182bf0a</t>
  </si>
  <si>
    <t>Ringside Networks</t>
  </si>
  <si>
    <t>http://ringsidenetwork.tv</t>
  </si>
  <si>
    <t>e9854ebf-8adc-2d0b-e3e7-1ea839eb1c9d</t>
  </si>
  <si>
    <t>Ringtail Design</t>
  </si>
  <si>
    <t>http://www.ringtaildesign.com</t>
  </si>
  <si>
    <t>aea1a37a-8aa1-1ce0-7289-8b672ede319c</t>
  </si>
  <si>
    <t>Ringthree Technologies</t>
  </si>
  <si>
    <t>http://www.ringthree.com</t>
  </si>
  <si>
    <t>ea64ec4c-4134-a4ec-4f01-2762cd175091</t>
  </si>
  <si>
    <t>Ringtina</t>
  </si>
  <si>
    <t>http://www.ringtina.com.ar</t>
  </si>
  <si>
    <t>55be4f48-28fe-c3f3-3279-f6549402a591</t>
  </si>
  <si>
    <t>RingtoIndia</t>
  </si>
  <si>
    <t>https://www.ringtoindia.com</t>
  </si>
  <si>
    <t>a81a14e5-8312-eeab-97b3-6f782fe5889b</t>
  </si>
  <si>
    <t>Ringtone.com</t>
  </si>
  <si>
    <t>http://www.ringtone.com</t>
  </si>
  <si>
    <t>f8c1e54b-637a-91c9-330f-fddf8c541168</t>
  </si>
  <si>
    <t>RingtoneFeeder</t>
  </si>
  <si>
    <t>http://www.ringtonefeeder.com</t>
  </si>
  <si>
    <t>a5285c85-ef15-e276-7cf1-be58d786f153</t>
  </si>
  <si>
    <t>Ringtonemasti</t>
  </si>
  <si>
    <t>http://www.ringtonemasti.com/</t>
  </si>
  <si>
    <t>5e1050ad-f02d-b74e-fd6e-96eb8b232fed</t>
  </si>
  <si>
    <t>Ringtones Lab</t>
  </si>
  <si>
    <t>https://www.ringtoneslab.com/</t>
  </si>
  <si>
    <t>e2caa929-1612-e247-5a2d-a8472f04e261</t>
  </si>
  <si>
    <t>RingTu</t>
  </si>
  <si>
    <t>http://www.ringtu.com</t>
  </si>
  <si>
    <t>93a34406-cc02-3a7f-39b0-0022be986f96</t>
  </si>
  <si>
    <t>RingU</t>
  </si>
  <si>
    <t>http://ringu.mixedrealitylab.org/</t>
  </si>
  <si>
    <t>c3f2c9bf-6d05-c78f-a3b1-88686ef53441</t>
  </si>
  <si>
    <t>Ringwill Inc</t>
  </si>
  <si>
    <t>http://www.ringwill.com</t>
  </si>
  <si>
    <t>9983abe9-9827-1323-2164-bd3c4ac4fb69</t>
  </si>
  <si>
    <t>Ringwood Dental</t>
  </si>
  <si>
    <t>http://www.ringwooddental.co.uk</t>
  </si>
  <si>
    <t>369a2baf-1318-d03f-25d2-19e60e620a56</t>
  </si>
  <si>
    <t>Ringya</t>
  </si>
  <si>
    <t>http://ringya.com/</t>
  </si>
  <si>
    <t>3b0d672c-0e14-660e-3766-605c354080b0</t>
  </si>
  <si>
    <t>Ringz.TV</t>
  </si>
  <si>
    <t>http://ringz.tv</t>
  </si>
  <si>
    <t>deee7d1d-efe1-f199-a311-b604fe76f163</t>
  </si>
  <si>
    <t>Ringzero Game Studio</t>
  </si>
  <si>
    <t>http://www.ringzerogames.com</t>
  </si>
  <si>
    <t>218aada4-5b75-109f-0aa2-fa9e8fcd4241</t>
  </si>
  <si>
    <t>Rinix Mobile Security</t>
  </si>
  <si>
    <t>https://play.google.com/store/apps/details/?id=antivirus.free</t>
  </si>
  <si>
    <t>c9affce6-0827-75b3-9284-1815f3d9c3b2</t>
  </si>
  <si>
    <t>Rink Technology</t>
  </si>
  <si>
    <t>http://www.rinktech.co</t>
  </si>
  <si>
    <t>bb3ed483-77ba-52c2-8a31-839371d8e68e</t>
  </si>
  <si>
    <t>Rinkak</t>
  </si>
  <si>
    <t>http://www.rinkak-services.com/en/</t>
  </si>
  <si>
    <t>d0282dfc-abcc-156b-7d08-ffc892ac69c9</t>
  </si>
  <si>
    <t>Rinker Materials</t>
  </si>
  <si>
    <t>http://www.rinkerpipe.com/</t>
  </si>
  <si>
    <t>05416d70-d455-b375-b39a-1128a0110d25</t>
  </si>
  <si>
    <t>rinku</t>
  </si>
  <si>
    <t>http://www.rinku.co</t>
  </si>
  <si>
    <t>33a02909-c746-5df4-3d4c-ae9669f1e858</t>
  </si>
  <si>
    <t>Rinku</t>
  </si>
  <si>
    <t>http://madellonmarketing.com/</t>
  </si>
  <si>
    <t>578baa23-4809-fe0c-ef27-d3f866f056c6</t>
  </si>
  <si>
    <t>Rinkya</t>
  </si>
  <si>
    <t>http://www.rinkya.com/</t>
  </si>
  <si>
    <t>48df2981-a5e8-0a8b-40a8-57c8fd645374</t>
  </si>
  <si>
    <t>Rinnai America</t>
  </si>
  <si>
    <t>http://www.rinnai.us</t>
  </si>
  <si>
    <t>6e7e01d4-b206-9dfa-60a2-7e6b0eef5ec1</t>
  </si>
  <si>
    <t>Rinnai New Zealand</t>
  </si>
  <si>
    <t>http://rinnai.co.nz/</t>
  </si>
  <si>
    <t>5f96c16a-418f-9fad-d458-6ab279c0f4ec</t>
  </si>
  <si>
    <t>Rinnku</t>
  </si>
  <si>
    <t>http://www.rinnku.com</t>
  </si>
  <si>
    <t>e3c19314-9449-5e5b-d79c-30c8c2304b2c</t>
  </si>
  <si>
    <t>Rino Electronics</t>
  </si>
  <si>
    <t>http://www.eisspeicher.ch</t>
  </si>
  <si>
    <t>3647161c-0fa3-02c4-1ac1-5d43b4f0461f</t>
  </si>
  <si>
    <t>Rino3</t>
  </si>
  <si>
    <t>http://rino3.com.br/</t>
  </si>
  <si>
    <t>561d8824-0b4f-8119-cd04-ebd5735e4b30</t>
  </si>
  <si>
    <t>Rinofot</t>
  </si>
  <si>
    <t>http://rinofot.org</t>
  </si>
  <si>
    <t>e5b9cf91-7b28-d115-e141-cf9ee3ae377b</t>
  </si>
  <si>
    <t>RinoGear</t>
  </si>
  <si>
    <t>https://www.rinogear.com</t>
  </si>
  <si>
    <t>5e2dd554-8ec8-2be2-445a-1ce04fdac715</t>
  </si>
  <si>
    <t>Rinoplastica Ponzielli</t>
  </si>
  <si>
    <t>http://www.rinoplastica-ponzielli.it</t>
  </si>
  <si>
    <t>1fa9fd7e-92a1-c2db-a0c1-89f000e088b1</t>
  </si>
  <si>
    <t>Rinovum Women's Health</t>
  </si>
  <si>
    <t>http://rinovum.com</t>
  </si>
  <si>
    <t>8c9de549-0e10-44ea-ad7b-6af2578b3959</t>
  </si>
  <si>
    <t>Rinse</t>
  </si>
  <si>
    <t>http://www.rinse.com</t>
  </si>
  <si>
    <t>b390e742-e5d1-bcc8-93b5-dfd46340552a</t>
  </si>
  <si>
    <t>http://rinse.io/</t>
  </si>
  <si>
    <t>50d0b3c0-b7cc-932c-46b2-74e9d35de3fa</t>
  </si>
  <si>
    <t>Rinsed</t>
  </si>
  <si>
    <t>http://www.rinsed.net/</t>
  </si>
  <si>
    <t>9355c2f6-be45-7d56-baa8-3606e7411de6</t>
  </si>
  <si>
    <t>Rinsoft</t>
  </si>
  <si>
    <t>http://www.rinsoft.com</t>
  </si>
  <si>
    <t>8300b68e-d731-553f-c78e-3cbbd7dfa7ce</t>
  </si>
  <si>
    <t>Rinspeed</t>
  </si>
  <si>
    <t>http://www.rinspeed.eu/</t>
  </si>
  <si>
    <t>c65fdd8f-8631-2781-1cf7-16834712b51f</t>
  </si>
  <si>
    <t>Rio</t>
  </si>
  <si>
    <t>http://www.riomovies.com</t>
  </si>
  <si>
    <t>920c84ca-f434-3566-6e18-df58701f74c7</t>
  </si>
  <si>
    <t>http://www.riodata.io</t>
  </si>
  <si>
    <t>2d989aaf-9161-9ec0-bb3e-02f02f878123</t>
  </si>
  <si>
    <t>RIO</t>
  </si>
  <si>
    <t>http://riocapital.ru/</t>
  </si>
  <si>
    <t>c4dc9a29-4f93-806a-7032-53f42b239abf</t>
  </si>
  <si>
    <t>Rio 2016 Organizing Committee for the Olympic and Paralympic Games</t>
  </si>
  <si>
    <t>http://www.rio2016.com</t>
  </si>
  <si>
    <t>4e3ebd4f-0dbe-3821-00a1-841c24f730f7</t>
  </si>
  <si>
    <t>RIO Accelerator</t>
  </si>
  <si>
    <t>http://hola.my-rio.de/home/?lang=en</t>
  </si>
  <si>
    <t>dc82fffd-ed56-4558-dc11-c84e4af3b68f</t>
  </si>
  <si>
    <t>Rio Alto Mining</t>
  </si>
  <si>
    <t>http://www.rioaltomining.com/</t>
  </si>
  <si>
    <t>6cee2c64-ea26-228b-e152-71c25cb9588d</t>
  </si>
  <si>
    <t>RIO Brands</t>
  </si>
  <si>
    <t>http://www.riobrands.com</t>
  </si>
  <si>
    <t>ce8781b9-3f9b-4c69-4e01-db9ed498f1ce</t>
  </si>
  <si>
    <t>Rio Bravo</t>
  </si>
  <si>
    <t>http://www.riobravomx.com</t>
  </si>
  <si>
    <t>91632001-8537-1e32-fe05-bc0687af4ec9</t>
  </si>
  <si>
    <t>Rio de Janeiro State University</t>
  </si>
  <si>
    <t>http://www.uerj.br</t>
  </si>
  <si>
    <t>4952aedc-16be-5743-b6a8-55a98e5bcea8</t>
  </si>
  <si>
    <t>Rio Energy international</t>
  </si>
  <si>
    <t>http://www.rioenergy.com</t>
  </si>
  <si>
    <t>5892304c-e4ad-dfa0-fe93-99505fde446a</t>
  </si>
  <si>
    <t>Rio Gran Dog Grooming</t>
  </si>
  <si>
    <t>http://www.riogrooming.com/</t>
  </si>
  <si>
    <t>afa970c1-d2d0-d4e3-4cf5-cbd79131bf42</t>
  </si>
  <si>
    <t>Rio Grande Games</t>
  </si>
  <si>
    <t>http://riograndegames.com/</t>
  </si>
  <si>
    <t>79cadb56-5e64-3106-7c86-9e847165ca23</t>
  </si>
  <si>
    <t>Rio Grande Neurosciences</t>
  </si>
  <si>
    <t>http://riograndeneurosciences.com</t>
  </si>
  <si>
    <t>d013910b-846e-79b7-31aa-34faec32a0a8</t>
  </si>
  <si>
    <t>Rio Grande Windows</t>
  </si>
  <si>
    <t>http://www.riograndewindows.com</t>
  </si>
  <si>
    <t>5f28a8f3-83ca-5b79-2865-84803d117042</t>
  </si>
  <si>
    <t>Rio Hondo College</t>
  </si>
  <si>
    <t>http://www.riohondo.edu/</t>
  </si>
  <si>
    <t>286e542f-e1b2-7586-a44a-b54b54a75e82</t>
  </si>
  <si>
    <t>Rio Mais Barato</t>
  </si>
  <si>
    <t>http://www.museuhistoricodesantos.com.br</t>
  </si>
  <si>
    <t>4b7c972b-44e4-6efa-2a18-723b7f6f6470</t>
  </si>
  <si>
    <t>Rio Salado College</t>
  </si>
  <si>
    <t>http://www.rio.maricopa.edu/</t>
  </si>
  <si>
    <t>43de85d0-de2c-2389-bf44-632b5bd49c7b</t>
  </si>
  <si>
    <t>Rio Salado College, East</t>
  </si>
  <si>
    <t>http://www.riosalado.edu/pages/default.aspx</t>
  </si>
  <si>
    <t>f38639e0-07ad-27c8-0275-e50c2df15850</t>
  </si>
  <si>
    <t>Rio Salado College, North</t>
  </si>
  <si>
    <t>http://www.maricopa.edu/rio_salado.php</t>
  </si>
  <si>
    <t>b49fac7b-c6d8-f97c-3fbf-7f2f5453e8c4</t>
  </si>
  <si>
    <t>Rio Salado Community College</t>
  </si>
  <si>
    <t>http://www.riosalado.edu</t>
  </si>
  <si>
    <t>15af3f69-25d4-a4b1-1aa3-ce7432e9ff11</t>
  </si>
  <si>
    <t>Rio SEO</t>
  </si>
  <si>
    <t>https://www.rioseo.com/</t>
  </si>
  <si>
    <t>10ed3e7e-a7f2-bda6-5794-9b5afcdcc913</t>
  </si>
  <si>
    <t>RIO SYSTEMS</t>
  </si>
  <si>
    <t>http://www.rio-system.com/</t>
  </si>
  <si>
    <t>959176d6-8c8a-f47f-78ad-e41c22e98920</t>
  </si>
  <si>
    <t>Rio Technology Partners</t>
  </si>
  <si>
    <t>http://www.rioafrica.com</t>
  </si>
  <si>
    <t>6d239b3e-9443-8bc4-ea73-645e75a07145</t>
  </si>
  <si>
    <t>4880de72-bf50-96cf-1b09-e46a3087b5a9</t>
  </si>
  <si>
    <t>Rio Tinto</t>
  </si>
  <si>
    <t>http://www.riotinto.com/</t>
  </si>
  <si>
    <t>d77c67c5-44a1-79bd-573e-994fa07fca70</t>
  </si>
  <si>
    <t>Riobel, Inc.</t>
  </si>
  <si>
    <t>http://www.riobelpro.ca/</t>
  </si>
  <si>
    <t>1e3bcf08-d797-1b67-c384-29a9612d1712</t>
  </si>
  <si>
    <t>Riofrio Caviar</t>
  </si>
  <si>
    <t>http://www.caviarderiofrio.com</t>
  </si>
  <si>
    <t>857fd44c-3793-04be-e74c-879ddbbcbc95</t>
  </si>
  <si>
    <t>RioGin</t>
  </si>
  <si>
    <t>http://riogin.com/</t>
  </si>
  <si>
    <t>8eeb569c-e11b-2efa-1670-bee9d89887cf</t>
  </si>
  <si>
    <t>Rioglass Solar Holding</t>
  </si>
  <si>
    <t>http://www.rioglass.com</t>
  </si>
  <si>
    <t>6393a220-30ea-33fa-d7b5-666aec546913</t>
  </si>
  <si>
    <t>Rioks Intelligent Marketing Solutions</t>
  </si>
  <si>
    <t>https://rioks.com</t>
  </si>
  <si>
    <t>fa559298-3e8d-0793-c7cf-29419d4364de</t>
  </si>
  <si>
    <t>Riomar Capital</t>
  </si>
  <si>
    <t>http://www.riomarcapital.com</t>
  </si>
  <si>
    <t>24498b59-9f29-7393-6bf0-47a41d4cdef4</t>
  </si>
  <si>
    <t>RioMar Events and Maritime Consulting</t>
  </si>
  <si>
    <t>http://www.riomarconsult.com</t>
  </si>
  <si>
    <t>038dc1dd-3abe-6c89-0435-5610425a79e0</t>
  </si>
  <si>
    <t>Rion</t>
  </si>
  <si>
    <t>http://rion.hol.es</t>
  </si>
  <si>
    <t>643ab728-02a2-64aa-de9e-181a3c1ffe3b</t>
  </si>
  <si>
    <t>RION</t>
  </si>
  <si>
    <t>http://www.rion.co.jp/english/</t>
  </si>
  <si>
    <t>ec04c2b9-7c81-d11e-16a3-266c3f11eb75</t>
  </si>
  <si>
    <t>RION Corp</t>
  </si>
  <si>
    <t>http://rioncorp.com/</t>
  </si>
  <si>
    <t>c2d6131b-ff6e-0a74-63ea-a5d2df6a9341</t>
  </si>
  <si>
    <t>Riopelle and Associates</t>
  </si>
  <si>
    <t>http://www.rglaw.ca</t>
  </si>
  <si>
    <t>c6d33582-0392-85b5-74b4-ce30e0b081a6</t>
  </si>
  <si>
    <t>Rioport</t>
  </si>
  <si>
    <t>http://www.rioport.com</t>
  </si>
  <si>
    <t>d0950222-20ff-5f27-30f5-048a198e0286</t>
  </si>
  <si>
    <t>rioprinto UG (haftungsbeschrÌÄå_nkt)</t>
  </si>
  <si>
    <t>http://www.rioprinto.com</t>
  </si>
  <si>
    <t>69e701d1-6a0f-80a3-f8bf-a86c7fed1074</t>
  </si>
  <si>
    <t>Riordan &amp; McKinzie</t>
  </si>
  <si>
    <t>http://www.riordan.com</t>
  </si>
  <si>
    <t>c2eece03-7ffd-cf62-6351-604a162eaaba</t>
  </si>
  <si>
    <t>Riordan, Lewis &amp; Haden</t>
  </si>
  <si>
    <t>http://www.rlhequity.com</t>
  </si>
  <si>
    <t>04a31a51-156a-12d4-6921-10409116c486</t>
  </si>
  <si>
    <t>Riordan, Lewis &amp; Haden Equity Partners</t>
  </si>
  <si>
    <t>9c872069-c36e-7884-e558-fe3f49023194</t>
  </si>
  <si>
    <t>RIOREY</t>
  </si>
  <si>
    <t>http://www.riorey.com</t>
  </si>
  <si>
    <t>c4dc290f-1553-1d11-ae8e-f760d42b6a97</t>
  </si>
  <si>
    <t>Rios Computer Designs</t>
  </si>
  <si>
    <t>http://www.rcdutah.com</t>
  </si>
  <si>
    <t>e3181601-89a8-5160-a67b-75bbf18dc430</t>
  </si>
  <si>
    <t>RIOT</t>
  </si>
  <si>
    <t>http://www.riot.com.br</t>
  </si>
  <si>
    <t>2682cbf7-cd36-ea78-1f06-01f3b47c0224</t>
  </si>
  <si>
    <t>Riot</t>
  </si>
  <si>
    <t>https://riot.im/</t>
  </si>
  <si>
    <t>7883d45d-1fa4-bdd3-0821-0db5a0535c0f</t>
  </si>
  <si>
    <t>Riot Ad Network</t>
  </si>
  <si>
    <t>http://riotadnetwork.com/</t>
  </si>
  <si>
    <t>60b71024-3449-ca15-d138-b32dd852213c</t>
  </si>
  <si>
    <t>Riot Creative imaging</t>
  </si>
  <si>
    <t>http://riotcolor.com/</t>
  </si>
  <si>
    <t>2c640b60-6594-25ca-7d04-6d0e5ed4964d</t>
  </si>
  <si>
    <t>Riot Entertainment</t>
  </si>
  <si>
    <t>http://www.riot-e.com/</t>
  </si>
  <si>
    <t>58a49f48-f049-1150-d215-51ee302ae0dd</t>
  </si>
  <si>
    <t>Riot Games</t>
  </si>
  <si>
    <t>http://www.riotgames.com</t>
  </si>
  <si>
    <t>f89897d6-9281-4f55-d7a2-2968eb847395</t>
  </si>
  <si>
    <t>RIOT MEDIA</t>
  </si>
  <si>
    <t>http://riot.ch</t>
  </si>
  <si>
    <t>cb7976bf-eb59-de55-308e-0fdd1906ab21</t>
  </si>
  <si>
    <t>Riot New Media Group</t>
  </si>
  <si>
    <t>http://riotnewmedia.com</t>
  </si>
  <si>
    <t>15158fdb-dc82-d461-d4f6-4936ab481898</t>
  </si>
  <si>
    <t>Riot Pixels</t>
  </si>
  <si>
    <t>http://en.riotpixels.com</t>
  </si>
  <si>
    <t>64a2464b-3031-76df-c1d6-dad03869a8a1</t>
  </si>
  <si>
    <t>RIOT Technologies</t>
  </si>
  <si>
    <t>http://www.riot.com.pl</t>
  </si>
  <si>
    <t>36d30874-f0fb-cd5b-faf9-a32a840985fa</t>
  </si>
  <si>
    <t>Riot9</t>
  </si>
  <si>
    <t>http://riot9.com/</t>
  </si>
  <si>
    <t>e7c2699a-2792-7952-717b-bba45ea95ac1</t>
  </si>
  <si>
    <t>Riotly Social Media</t>
  </si>
  <si>
    <t>http://www.riotlysocial.com/prod</t>
  </si>
  <si>
    <t>44dbf7fe-814f-aa6d-c2f0-f4b4ff5494b3</t>
  </si>
  <si>
    <t>RioTouch Technology</t>
  </si>
  <si>
    <t>http://www.riotouch.com/en/index.asp</t>
  </si>
  <si>
    <t>9048ebc6-7459-9db3-037a-a075a917e34e</t>
  </si>
  <si>
    <t>RiotVine</t>
  </si>
  <si>
    <t>http://riotvine.com</t>
  </si>
  <si>
    <t>37d254ce-acea-1b7d-17f2-309558e8d5d6</t>
  </si>
  <si>
    <t>Riovic</t>
  </si>
  <si>
    <t>http://riovic.com</t>
  </si>
  <si>
    <t>b71c6e27-2a7f-13d9-1442-848a459e0afe</t>
  </si>
  <si>
    <t>RiovicPay</t>
  </si>
  <si>
    <t>http://riovicpay.com</t>
  </si>
  <si>
    <t>c2ea2302-da70-dca2-31a2-cd69feb0f2d4</t>
  </si>
  <si>
    <t>Rip Bull Networks</t>
  </si>
  <si>
    <t>http://ripbullnetworks.com/</t>
  </si>
  <si>
    <t>c8003a5f-d1cf-6b61-23d0-272de78702f9</t>
  </si>
  <si>
    <t>Rip Curl</t>
  </si>
  <si>
    <t>http://www.ripcurl.com</t>
  </si>
  <si>
    <t>21d9bdd2-1c8b-391c-1bcb-c7fb2a2e0a6a</t>
  </si>
  <si>
    <t>RIP Global</t>
  </si>
  <si>
    <t>http://www.ripglobal.com/</t>
  </si>
  <si>
    <t>c28491d2-16b6-a9f1-abb6-c1fe63661348</t>
  </si>
  <si>
    <t>Rip Media Group</t>
  </si>
  <si>
    <t>https://ripmediagroup.com</t>
  </si>
  <si>
    <t>618d2dc9-1818-ccad-74f5-0042aa1eadae</t>
  </si>
  <si>
    <t>Rip n Go</t>
  </si>
  <si>
    <t>http://www.ripngo.ca/</t>
  </si>
  <si>
    <t>3f4d42b4-1058-f849-1ce5-6babcf33bcc8</t>
  </si>
  <si>
    <t>Rip Road</t>
  </si>
  <si>
    <t>http://riproad.com/</t>
  </si>
  <si>
    <t>82c7e88c-2a54-f0ff-f0bf-26540c495d44</t>
  </si>
  <si>
    <t>Rip van Wafels</t>
  </si>
  <si>
    <t>http://www.ripvanwafels.com</t>
  </si>
  <si>
    <t>c9aecc00-72b1-ab73-4d1d-9cd71b8d1d3a</t>
  </si>
  <si>
    <t>RiparAutOnline</t>
  </si>
  <si>
    <t>http://www.riparautonline.com</t>
  </si>
  <si>
    <t>6d9ced35-b814-0920-ab42-bb24fd507445</t>
  </si>
  <si>
    <t>RiparoClothing</t>
  </si>
  <si>
    <t>http://riparoclothing.com/</t>
  </si>
  <si>
    <t>d0e07552-7fee-0b7c-acf3-9935df8c588b</t>
  </si>
  <si>
    <t>Ripasso Energy</t>
  </si>
  <si>
    <t>http://www.ripassoenergy.com/</t>
  </si>
  <si>
    <t>c9e96092-1c08-718d-bcdc-cdd456f6c5bf</t>
  </si>
  <si>
    <t>RipCloud</t>
  </si>
  <si>
    <t>http://ripcloud.com</t>
  </si>
  <si>
    <t>c153a655-2a05-fe59-262f-e516eb19103a</t>
  </si>
  <si>
    <t>RipCode</t>
  </si>
  <si>
    <t>http://www.ripcode.com</t>
  </si>
  <si>
    <t>b02d71d6-08a4-e310-55da-f945be80d9c8</t>
  </si>
  <si>
    <t>Ripcord</t>
  </si>
  <si>
    <t>https://www.ripcord.com/</t>
  </si>
  <si>
    <t>63959fc9-f048-3e84-b8e8-f3d1d846af42</t>
  </si>
  <si>
    <t>RipCurrent Content Marketing Services</t>
  </si>
  <si>
    <t>http://www.ripcurrentmarketing.com</t>
  </si>
  <si>
    <t>6a3d5a59-57f4-35ea-b13d-e3bd14cede69</t>
  </si>
  <si>
    <t>Ripe</t>
  </si>
  <si>
    <t>https://www.soripe.com</t>
  </si>
  <si>
    <t>d62bd36b-5f7a-bb2b-2085-89891c45e498</t>
  </si>
  <si>
    <t>Ripe Apps</t>
  </si>
  <si>
    <t>http://www.ripeapps.com</t>
  </si>
  <si>
    <t>6a6a8845-605a-0c92-6930-9b4da581e62e</t>
  </si>
  <si>
    <t>Ripe Digital Media</t>
  </si>
  <si>
    <t>http://www.ripedigital.co.uk</t>
  </si>
  <si>
    <t>756b2060-b00f-2b2a-23fe-3c3effa7fb05</t>
  </si>
  <si>
    <t>Ripe HD FLV Player</t>
  </si>
  <si>
    <t>http://www.hd-player.net</t>
  </si>
  <si>
    <t>7566f245-7f3a-3189-1ce3-706f81e2f404</t>
  </si>
  <si>
    <t>Ripe Life Wines, LLC</t>
  </si>
  <si>
    <t>http://www.ripelifewines.com/</t>
  </si>
  <si>
    <t>2c6cfada-ca98-9873-c6a0-191aec31f050</t>
  </si>
  <si>
    <t>Ripe List</t>
  </si>
  <si>
    <t>http://ripelist.com/</t>
  </si>
  <si>
    <t>acde43c6-ffb8-68c9-082f-ebdbd3888f3b</t>
  </si>
  <si>
    <t>Ripe Markt</t>
  </si>
  <si>
    <t>http://www.ripemarkt.com</t>
  </si>
  <si>
    <t>cdab1a0e-dc46-63a1-ed05-32e163dbe455</t>
  </si>
  <si>
    <t>RIPE Network Coordination Centre</t>
  </si>
  <si>
    <t>https://www.ripe.net/</t>
  </si>
  <si>
    <t>59d17e30-5f28-19a2-ee94-392c0b16bc82</t>
  </si>
  <si>
    <t>Ripe.io</t>
  </si>
  <si>
    <t>http://ripe.io</t>
  </si>
  <si>
    <t>5563724e-7354-b4fc-a228-c2973c1cbcc2</t>
  </si>
  <si>
    <t>Ripehouse</t>
  </si>
  <si>
    <t>http://www.ripehouse.com.au</t>
  </si>
  <si>
    <t>bca5418e-5b2d-254f-83ba-d684b7680e1b</t>
  </si>
  <si>
    <t>ripein</t>
  </si>
  <si>
    <t>https://www.ripein.com</t>
  </si>
  <si>
    <t>4d069bbb-25ef-5c24-831c-32329d28ea3e</t>
  </si>
  <si>
    <t>RipeNearMe</t>
  </si>
  <si>
    <t>http://www.ripenear.me/</t>
  </si>
  <si>
    <t>2a8ef3b3-9d11-ac26-7213-13e0db8cdef7</t>
  </si>
  <si>
    <t>Ripenn</t>
  </si>
  <si>
    <t>http://www.ripenn.com/</t>
  </si>
  <si>
    <t>369789e0-a463-6e9e-aad3-7c018cbe9ec0</t>
  </si>
  <si>
    <t>RipeRecipe</t>
  </si>
  <si>
    <t>http://riperecipe.com</t>
  </si>
  <si>
    <t>dfb03ca9-1c12-03a1-ebf5-2d1e2e910a20</t>
  </si>
  <si>
    <t>RIPESS</t>
  </si>
  <si>
    <t>http://ripess.org</t>
  </si>
  <si>
    <t>c52a6d85-75d9-411c-0518-a6a19f25e799</t>
  </si>
  <si>
    <t>RipeTime</t>
  </si>
  <si>
    <t>http://ripetime.com/</t>
  </si>
  <si>
    <t>d7667e4d-e2e6-447f-dd4e-8cec60cb7c91</t>
  </si>
  <si>
    <t>RipeVines</t>
  </si>
  <si>
    <t>http://www.ripevines.com</t>
  </si>
  <si>
    <t>d7a89806-c095-d3dc-577a-77ab58eb9bba</t>
  </si>
  <si>
    <t>Ripio</t>
  </si>
  <si>
    <t>https://www.ripio.com/en/</t>
  </si>
  <si>
    <t>d713c628-07ff-2246-497e-7e38589e94de</t>
  </si>
  <si>
    <t>RipIt Films</t>
  </si>
  <si>
    <t>http://www.ripitfilms.com</t>
  </si>
  <si>
    <t>f8b3a4da-7dce-437c-5c70-15b80f61d9bc</t>
  </si>
  <si>
    <t>Ripjar</t>
  </si>
  <si>
    <t>https://ripjar.com</t>
  </si>
  <si>
    <t>c0cad55d-e31a-3c5c-9f25-481e379f4176</t>
  </si>
  <si>
    <t>Ripken Baseball</t>
  </si>
  <si>
    <t>https://www.ripkenbaseball.com</t>
  </si>
  <si>
    <t>3223dc8f-5fbb-2915-a058-8e6e723dd989</t>
  </si>
  <si>
    <t>Ripl</t>
  </si>
  <si>
    <t>https://ripl.io</t>
  </si>
  <si>
    <t>a67d4c62-0ffe-7723-9c55-d1024a02ba9f</t>
  </si>
  <si>
    <t>http://www.ripl.co/</t>
  </si>
  <si>
    <t>fda6651b-b326-8c5d-d135-8fb9c519792f</t>
  </si>
  <si>
    <t>Ripl News</t>
  </si>
  <si>
    <t>http://join.theripl.co</t>
  </si>
  <si>
    <t>e7e62164-a0b3-e613-b0df-5a8c4ed821f9</t>
  </si>
  <si>
    <t>Ripl, Inc.</t>
  </si>
  <si>
    <t>http://ripl.com</t>
  </si>
  <si>
    <t>24e9efa2-c57e-18f4-22bd-cdcb01d15fbe</t>
  </si>
  <si>
    <t>Ripley's Believe it or Not</t>
  </si>
  <si>
    <t>http://www.ripleysnewyork.com/</t>
  </si>
  <si>
    <t>dfd1b967-f2af-b103-106a-977d5fe243d3</t>
  </si>
  <si>
    <t>Ripon College</t>
  </si>
  <si>
    <t>http://www.ripon.edu/</t>
  </si>
  <si>
    <t>351eaf54-59f8-1ac8-bd59-90c83ded7c33</t>
  </si>
  <si>
    <t>Riporre</t>
  </si>
  <si>
    <t>http://www.riporre.com</t>
  </si>
  <si>
    <t>5eb27c0f-d66a-213f-f54f-f256173d6541</t>
  </si>
  <si>
    <t>Ripped Status</t>
  </si>
  <si>
    <t>http://rippedstatus.com</t>
  </si>
  <si>
    <t>8278f014-3cef-396a-4a21-6821c73630b6</t>
  </si>
  <si>
    <t>RippedKit</t>
  </si>
  <si>
    <t>https://ripped-kit.co.uk/</t>
  </si>
  <si>
    <t>40b54461-2a81-10c8-7a94-e1105a66cf49</t>
  </si>
  <si>
    <t>Rippex</t>
  </si>
  <si>
    <t>https://rippex.net</t>
  </si>
  <si>
    <t>933ecc6d-41ba-60f5-f631-194c8497a46c</t>
  </si>
  <si>
    <t>Rippinit</t>
  </si>
  <si>
    <t>http://www.rippinit.net</t>
  </si>
  <si>
    <t>9283c2e7-3135-c47b-a50d-28d0d55f915d</t>
  </si>
  <si>
    <t>Rippld</t>
  </si>
  <si>
    <t>http://www.rippld.com</t>
  </si>
  <si>
    <t>9f2f1bf0-4139-7ae1-72cb-123d5ad08370</t>
  </si>
  <si>
    <t>Ripple</t>
  </si>
  <si>
    <t>http://ripple.com</t>
  </si>
  <si>
    <t>db5212ad-8ca4-71dc-1608-745a54c0f563</t>
  </si>
  <si>
    <t>http://heyripple.com</t>
  </si>
  <si>
    <t>2efc74ca-00b9-9a9b-da27-0735c64bfb91</t>
  </si>
  <si>
    <t>http://ripple.org.za</t>
  </si>
  <si>
    <t>015d8cf6-cea9-fa77-1f19-bebd01a85db7</t>
  </si>
  <si>
    <t>http://getripple.io</t>
  </si>
  <si>
    <t>8dcff450-bafe-7384-94ca-f3ae87479226</t>
  </si>
  <si>
    <t>Ripple AB</t>
  </si>
  <si>
    <t>http://ripplehq.com</t>
  </si>
  <si>
    <t>d18573df-419d-b517-ebb1-9464de62212c</t>
  </si>
  <si>
    <t>Ripple Aerospace</t>
  </si>
  <si>
    <t>http://www.ripple-aerospace.no/</t>
  </si>
  <si>
    <t>d53967e8-4af4-4fa7-8420-16fcebe2989b</t>
  </si>
  <si>
    <t>Ripple Analytics</t>
  </si>
  <si>
    <t>https://www.ripplecrew.com</t>
  </si>
  <si>
    <t>a01215a3-6ddc-11e4-143e-cfe48213b2cb</t>
  </si>
  <si>
    <t>Ripple Animation</t>
  </si>
  <si>
    <t>http://rippleanimation.com/</t>
  </si>
  <si>
    <t>e387b205-ab4d-2fe6-1e76-84bd57c66792</t>
  </si>
  <si>
    <t>Ripple Brand Collective</t>
  </si>
  <si>
    <t>http://ripplebrands.com</t>
  </si>
  <si>
    <t>964ea8f7-621f-c10c-c80e-a474b8a39016</t>
  </si>
  <si>
    <t>Ripple Commerce</t>
  </si>
  <si>
    <t>http://ripplecommerce.com</t>
  </si>
  <si>
    <t>c7480a82-70ed-0ee9-55c8-ef76a5fb87b5</t>
  </si>
  <si>
    <t>Ripple Effect Images</t>
  </si>
  <si>
    <t>http://rippleeffectimages.org/</t>
  </si>
  <si>
    <t>8a40a198-111e-bbd5-660a-64cd45777416</t>
  </si>
  <si>
    <t>Ripple Entertainment</t>
  </si>
  <si>
    <t>http://www.weareripple.com/</t>
  </si>
  <si>
    <t>020de179-6ab7-d33b-7931-50c2f3a943a9</t>
  </si>
  <si>
    <t>Ripple Foods</t>
  </si>
  <si>
    <t>http://ripplefoods.com/</t>
  </si>
  <si>
    <t>eaa94521-eb04-1a22-6482-c5d05d5dfe54</t>
  </si>
  <si>
    <t>Ripple Group</t>
  </si>
  <si>
    <t>http://www.ripplegroup.com</t>
  </si>
  <si>
    <t>1b6995cf-7661-88eb-a6c0-6359f35cbb71</t>
  </si>
  <si>
    <t>Ripple Kids Park</t>
  </si>
  <si>
    <t>http://www.ripple-kidspark.com/</t>
  </si>
  <si>
    <t>9bbf3d24-d836-bf73-a28f-6beb520363e8</t>
  </si>
  <si>
    <t>Ripple Management</t>
  </si>
  <si>
    <t>http://ripplemgmt.com/</t>
  </si>
  <si>
    <t>e2384274-2d3a-b87d-e7b8-281d9d61645d</t>
  </si>
  <si>
    <t>Ripple Motion</t>
  </si>
  <si>
    <t>http://www.ripplemotion.fr/</t>
  </si>
  <si>
    <t>2b2a52bf-46cf-fd68-c69e-eff105649ead</t>
  </si>
  <si>
    <t>Ripple Network Technologies</t>
  </si>
  <si>
    <t>http://www.ripplesupport.com/</t>
  </si>
  <si>
    <t>2af7cda0-a819-e9d3-4ff4-d8ea9a572486</t>
  </si>
  <si>
    <t>Ripple Networks</t>
  </si>
  <si>
    <t>https://ripple.com</t>
  </si>
  <si>
    <t>a31239d5-09e6-a6e7-6bf7-ab34fb677756</t>
  </si>
  <si>
    <t>Ripple Platform</t>
  </si>
  <si>
    <t>http://www.rippleplatform.com</t>
  </si>
  <si>
    <t>3589999d-cf10-9689-7064-c5ffc9d5d6c4</t>
  </si>
  <si>
    <t>Ripple Safety Inc.</t>
  </si>
  <si>
    <t>http://www.ripplesafety.com</t>
  </si>
  <si>
    <t>25c094a4-d5ae-3ddc-23f8-c4c2b1706f4b</t>
  </si>
  <si>
    <t>Ripple Technologies</t>
  </si>
  <si>
    <t>http://www.rippletech.com</t>
  </si>
  <si>
    <t>05f94742-e88b-ba21-581a-84b33b809d93</t>
  </si>
  <si>
    <t>Ripple TV</t>
  </si>
  <si>
    <t>http://www.ripple.tv</t>
  </si>
  <si>
    <t>0562c030-466f-20a9-8d4f-dd3df22b949b</t>
  </si>
  <si>
    <t>Ripple Venture Capital</t>
  </si>
  <si>
    <t>http://ripple.vc</t>
  </si>
  <si>
    <t>10ed4b36-cf00-dd5c-d724-608e2f63f1c4</t>
  </si>
  <si>
    <t>Ripple6, Inc.</t>
  </si>
  <si>
    <t>http://ripple6.com</t>
  </si>
  <si>
    <t>f88620e9-efa8-ce21-2bd8-9762b3673e2f</t>
  </si>
  <si>
    <t>Ripplear</t>
  </si>
  <si>
    <t>http://www.ripplear.com/</t>
  </si>
  <si>
    <t>41822253-aed5-a037-9685-f19e4f555d26</t>
  </si>
  <si>
    <t>RippleBuds Inc.</t>
  </si>
  <si>
    <t>http://www.ripplebuds.com</t>
  </si>
  <si>
    <t>e32180c3-41e5-5ac2-d655-ecb0f476eea2</t>
  </si>
  <si>
    <t>Rippledot Capital Advisers</t>
  </si>
  <si>
    <t>http://rippledot.com</t>
  </si>
  <si>
    <t>a1020770-e5ad-98dc-fe05-523661ddc10d</t>
  </si>
  <si>
    <t>Rippleffect</t>
  </si>
  <si>
    <t>http://www.rippleffect.com/</t>
  </si>
  <si>
    <t>ffa0ca7b-8e3a-8eaa-96c6-1af51ed3baca</t>
  </si>
  <si>
    <t>Ripplefire</t>
  </si>
  <si>
    <t>http://ripplefire.com/</t>
  </si>
  <si>
    <t>1d9b2a0f-a6fe-6982-ce38-feb97790ad35</t>
  </si>
  <si>
    <t>RippleFunction</t>
  </si>
  <si>
    <t>http://ripplefunction.com</t>
  </si>
  <si>
    <t>7a07061c-8879-d027-f0d1-886ec3ca5aa7</t>
  </si>
  <si>
    <t>RippleHire</t>
  </si>
  <si>
    <t>http://ripplehire.com/</t>
  </si>
  <si>
    <t>4ef2f696-9458-c6eb-14a5-b92092bd573a</t>
  </si>
  <si>
    <t>RippleInfo</t>
  </si>
  <si>
    <t>http://www.rippleinfo.com</t>
  </si>
  <si>
    <t>07a060ac-087a-cd4b-9f33-a2ae86f213e8</t>
  </si>
  <si>
    <t>RippleJump</t>
  </si>
  <si>
    <t>http://www.ripplejump.com/</t>
  </si>
  <si>
    <t>28b69c48-ac9a-b268-ac06-5ac76074695e</t>
  </si>
  <si>
    <t>RippleLocal</t>
  </si>
  <si>
    <t>http://ripplelocal.com</t>
  </si>
  <si>
    <t>b4325a78-6a7d-e640-9c2e-d2b1defc22e1</t>
  </si>
  <si>
    <t>RippleMatch</t>
  </si>
  <si>
    <t>https://ripplematch.com/</t>
  </si>
  <si>
    <t>5887fce2-c713-a8d4-316b-7888127af68a</t>
  </si>
  <si>
    <t>RippleNami</t>
  </si>
  <si>
    <t>https://ripplenami.com</t>
  </si>
  <si>
    <t>c60fc242-65a7-ba8e-ae0e-9d24da7bb325</t>
  </si>
  <si>
    <t>RipplePower</t>
  </si>
  <si>
    <t>http://ripplepower.com</t>
  </si>
  <si>
    <t>c2cba32d-9c4a-e4bb-2b76-7bfe10cc9a59</t>
  </si>
  <si>
    <t>Ripples</t>
  </si>
  <si>
    <t>http://coffeeripples.com/</t>
  </si>
  <si>
    <t>fc0e2f3e-a8ff-0063-7a60-d21c640da788</t>
  </si>
  <si>
    <t>Rippleshot</t>
  </si>
  <si>
    <t>http://www.rippleshot.com</t>
  </si>
  <si>
    <t>0563fcc2-0f89-2661-cbd3-c801f1abb3d4</t>
  </si>
  <si>
    <t>RippleWeb</t>
  </si>
  <si>
    <t>http://www.rippleweb.com</t>
  </si>
  <si>
    <t>1f92c33e-c516-61ea-d360-76e56b992514</t>
  </si>
  <si>
    <t>Ripplewerkz</t>
  </si>
  <si>
    <t>https://www.ripplewerkz.com/</t>
  </si>
  <si>
    <t>551a0d3e-b89a-ee46-a18e-6dd88083d871</t>
  </si>
  <si>
    <t>RippleWorks</t>
  </si>
  <si>
    <t>http://www.rippleworks.org/</t>
  </si>
  <si>
    <t>7ba0f8eb-a73f-5914-1f06-dcaf76f6fe29</t>
  </si>
  <si>
    <t>Ripplex</t>
  </si>
  <si>
    <t>http://www.ripplex.com</t>
  </si>
  <si>
    <t>2ec3c18f-28ea-7fe7-cbb3-96551d5f917d</t>
  </si>
  <si>
    <t>Ripplez CIC</t>
  </si>
  <si>
    <t>http://www.ripplez.co.uk/</t>
  </si>
  <si>
    <t>e22cde2f-eb8d-7dda-934c-557593f7bed7</t>
  </si>
  <si>
    <t>Rippling</t>
  </si>
  <si>
    <t>https://www.rippling.com/</t>
  </si>
  <si>
    <t>e762bd12-3a87-7d75-5d67-8dc1a76fb840</t>
  </si>
  <si>
    <t>Rippll</t>
  </si>
  <si>
    <t>http://www.rippll.com</t>
  </si>
  <si>
    <t>064e21ee-544f-5434-4e80-368174438ae6</t>
  </si>
  <si>
    <t>Rippol</t>
  </si>
  <si>
    <t>http://rippol.com</t>
  </si>
  <si>
    <t>be92ed09-543f-3311-fac7-4764b1f82227</t>
  </si>
  <si>
    <t>Rippple</t>
  </si>
  <si>
    <t>http://www.rippple.com</t>
  </si>
  <si>
    <t>287f6e41-6ad8-f601-852d-7123c2db12d4</t>
  </si>
  <si>
    <t>RIPS Technologies</t>
  </si>
  <si>
    <t>https://www.ripstech.com</t>
  </si>
  <si>
    <t>860442e8-bbb0-704f-a83a-2a9b4a27cfe4</t>
  </si>
  <si>
    <t>RipSaw Apps</t>
  </si>
  <si>
    <t>http://tacticalcommandapps.com/</t>
  </si>
  <si>
    <t>f4cd7eb0-eab6-3304-32fa-41ddc3bd92ea</t>
  </si>
  <si>
    <t>Ripsin - GIS &amp; Web</t>
  </si>
  <si>
    <t>http://www.ripsin.com</t>
  </si>
  <si>
    <t>a664aa3f-ebd8-34b1-bd72-77af778a7e1f</t>
  </si>
  <si>
    <t>Ripstone</t>
  </si>
  <si>
    <t>http://www.ripstone.com</t>
  </si>
  <si>
    <t>114bf7a5-cf06-bc14-de23-2eacbb4c8d02</t>
  </si>
  <si>
    <t>RIPT Apparel</t>
  </si>
  <si>
    <t>http://www.riptapparel.com</t>
  </si>
  <si>
    <t>95b17030-7323-4720-1fbc-d87c49cb1090</t>
  </si>
  <si>
    <t>Riptech</t>
  </si>
  <si>
    <t>http://www.riptech.com</t>
  </si>
  <si>
    <t>592f46e6-cf9c-b640-f82c-11a090a82b70</t>
  </si>
  <si>
    <t>Riptide</t>
  </si>
  <si>
    <t>http://riptideapp.com/</t>
  </si>
  <si>
    <t>508ac824-0614-2841-a2fd-4379086a60a0</t>
  </si>
  <si>
    <t>Riptide Academy</t>
  </si>
  <si>
    <t>http://riptideacademy.com</t>
  </si>
  <si>
    <t>8c84d95b-e580-168b-3ac0-51480aa9160f</t>
  </si>
  <si>
    <t>Riptide Games</t>
  </si>
  <si>
    <t>http://www.riptidegames.com/</t>
  </si>
  <si>
    <t>458a96e9-b5c8-f6f0-511a-ec58a8b780f4</t>
  </si>
  <si>
    <t>Riptide Hosting</t>
  </si>
  <si>
    <t>http://www.riptidehosting.com</t>
  </si>
  <si>
    <t>55b69252-069a-dc0a-f59c-d9c83471007c</t>
  </si>
  <si>
    <t>Riptide Investments</t>
  </si>
  <si>
    <t>http://www.riptideinvestments.com/</t>
  </si>
  <si>
    <t>46857faa-7536-4896-81c5-125ce1fa82d2</t>
  </si>
  <si>
    <t>Riptide IO</t>
  </si>
  <si>
    <t>http://www.riptideio.com</t>
  </si>
  <si>
    <t>6daff22b-7cf0-d33e-79df-b4435daeaf73</t>
  </si>
  <si>
    <t>Riptide Managed IT Services</t>
  </si>
  <si>
    <t>http://www.247managedsupport.com/</t>
  </si>
  <si>
    <t>0d8ec223-fb2a-ea52-4feb-19c3251e525d</t>
  </si>
  <si>
    <t>Riptide Music Group</t>
  </si>
  <si>
    <t>http://www.riptidemusicgroup.com/</t>
  </si>
  <si>
    <t>6fc2dd3e-6e18-826d-d9cf-b19071ff50a9</t>
  </si>
  <si>
    <t>Riptide Software</t>
  </si>
  <si>
    <t>http://www.riptidecloud.com</t>
  </si>
  <si>
    <t>0d781c80-8b57-a6f9-9099-8c75eaf47ac4</t>
  </si>
  <si>
    <t>Riptide Worldwide Inc</t>
  </si>
  <si>
    <t>http://www.riptidesoftware.com</t>
  </si>
  <si>
    <t>67d0df79-bb0e-b544-1885-30901354788a</t>
  </si>
  <si>
    <t>RiptLabs</t>
  </si>
  <si>
    <t>http://www.riptlabs.com</t>
  </si>
  <si>
    <t>1390b4aa-028b-6140-de81-69f7cf8263e3</t>
  </si>
  <si>
    <t>Riptopia</t>
  </si>
  <si>
    <t>http://www.riptopia.com/</t>
  </si>
  <si>
    <t>2c2f3c6b-3848-821d-2944-4d6fa5423fdf</t>
  </si>
  <si>
    <t>Riptours Adventure Travel</t>
  </si>
  <si>
    <t>http://www.riptours.com</t>
  </si>
  <si>
    <t>50155d41-e94a-5777-b1a4-15fabdbf9089</t>
  </si>
  <si>
    <t>Ripula</t>
  </si>
  <si>
    <t>http://www.ripula.co.uk</t>
  </si>
  <si>
    <t>8985517a-b283-6f5a-57b2-4d9f2ec52ab7</t>
  </si>
  <si>
    <t>Ripwave Total Media System</t>
  </si>
  <si>
    <t>http://www.rip-wave.com</t>
  </si>
  <si>
    <t>6d3c6fb9-c27f-1e3a-927b-236943c3a7bd</t>
  </si>
  <si>
    <t>RIQ Technology LLC</t>
  </si>
  <si>
    <t>http://www.riqtek.com/</t>
  </si>
  <si>
    <t>7e46edf5-9dea-8ae5-8751-c7198c577a27</t>
  </si>
  <si>
    <t>Riquez Capital</t>
  </si>
  <si>
    <t>http://www.riquezcapital.com/</t>
  </si>
  <si>
    <t>39e020ab-3c7a-47f9-6537-49abc954d15e</t>
  </si>
  <si>
    <t>Ris Paper Company</t>
  </si>
  <si>
    <t>http://www.rispaper.com</t>
  </si>
  <si>
    <t>82ae8d8f-515a-257f-60d2-c60f48c77567</t>
  </si>
  <si>
    <t>Risa Labs</t>
  </si>
  <si>
    <t>http://www.risa.io</t>
  </si>
  <si>
    <t>1016e233-c996-3ebc-656f-f00e4c42633a</t>
  </si>
  <si>
    <t>Risable Media</t>
  </si>
  <si>
    <t>http://www.risable.com/</t>
  </si>
  <si>
    <t>f78798e0-57ee-f1f0-eff4-48a203166bdf</t>
  </si>
  <si>
    <t>RisarcimentoVolo.it</t>
  </si>
  <si>
    <t>http://www.risarcimentovolo.it/</t>
  </si>
  <si>
    <t>b6374da1-6832-da47-cdec-e7c948e433bd</t>
  </si>
  <si>
    <t>RISC - V (Risk Five)</t>
  </si>
  <si>
    <t>http://riscv.org/</t>
  </si>
  <si>
    <t>b845e61c-4788-cb84-8f27-08ff003bfa63</t>
  </si>
  <si>
    <t>Risc Group</t>
  </si>
  <si>
    <t>http://es.finance.yahoo.com/q/?s=rsc.pa</t>
  </si>
  <si>
    <t>5f77a668-7501-7a56-33c3-5f69e33772cd</t>
  </si>
  <si>
    <t>RISC Networks</t>
  </si>
  <si>
    <t>http://www.riscnetworks.com</t>
  </si>
  <si>
    <t>2e252ad3-2680-7ca8-0436-31c82d8c0392</t>
  </si>
  <si>
    <t>RISC OS Open</t>
  </si>
  <si>
    <t>http://www.riscosopen.org</t>
  </si>
  <si>
    <t>7ae86afa-ba17-4cc1-ae03-49a039b723b8</t>
  </si>
  <si>
    <t>RISC Partners</t>
  </si>
  <si>
    <t>https://rc.partners.org</t>
  </si>
  <si>
    <t>33705b74-0f5c-1244-abc3-d2f53c2e8712</t>
  </si>
  <si>
    <t>RISC.ai</t>
  </si>
  <si>
    <t>http://risc.ai/</t>
  </si>
  <si>
    <t>c4468065-fb94-74d5-1079-efdec5fc4d18</t>
  </si>
  <si>
    <t>Riscering.com</t>
  </si>
  <si>
    <t>https://www.riscering.com</t>
  </si>
  <si>
    <t>ce1aea93-5bea-b45d-cc06-5bff4059da80</t>
  </si>
  <si>
    <t>RISCManagement</t>
  </si>
  <si>
    <t>http://www.riscsecurity.com</t>
  </si>
  <si>
    <t>f3280d46-709f-d0d1-fc81-dc32c9ff2755</t>
  </si>
  <si>
    <t>RISCO Group</t>
  </si>
  <si>
    <t>http://www.riscogroup.com/</t>
  </si>
  <si>
    <t>b321a82a-97d3-59e2-9cba-53d4f1ccbbdd</t>
  </si>
  <si>
    <t>Riscsys</t>
  </si>
  <si>
    <t>http://www.riscsys.com</t>
  </si>
  <si>
    <t>99050e02-7840-e4d1-3e1d-fb8911bea9d8</t>
  </si>
  <si>
    <t>RisCura</t>
  </si>
  <si>
    <t>http://www.riscura.com</t>
  </si>
  <si>
    <t>ae00d7f9-70c4-3729-4cea-d64042741ae2</t>
  </si>
  <si>
    <t>Riscure Security Lab</t>
  </si>
  <si>
    <t>https://www.riscure.com/</t>
  </si>
  <si>
    <t>953c6005-514d-72b6-5f47-6763a17f1983</t>
  </si>
  <si>
    <t>Risdall Advertising Agency</t>
  </si>
  <si>
    <t>http://www.risdall.com</t>
  </si>
  <si>
    <t>1d2aaad7-6f88-fbcd-b0cd-9f81822de4d3</t>
  </si>
  <si>
    <t>Risdall Linnihan Interactive</t>
  </si>
  <si>
    <t>bc615f7e-ba1d-1870-60a5-54f14a181b77</t>
  </si>
  <si>
    <t>Rise</t>
  </si>
  <si>
    <t>http://www.rise.us</t>
  </si>
  <si>
    <t>5f9bce06-5ba9-0474-6e45-b6f31836512f</t>
  </si>
  <si>
    <t>https://risepeople.com</t>
  </si>
  <si>
    <t>579758b8-98a4-bb50-fbd1-1360bf0ac0d2</t>
  </si>
  <si>
    <t>RISE</t>
  </si>
  <si>
    <t>http://theriseapp.com/</t>
  </si>
  <si>
    <t>10d24ce3-fb83-9a56-4e6e-3689da72a002</t>
  </si>
  <si>
    <t>https://iflyrise.com</t>
  </si>
  <si>
    <t>37e1a8f2-1d1c-625c-5c96-b24e902adb73</t>
  </si>
  <si>
    <t>https://thinkrise.com/</t>
  </si>
  <si>
    <t>f44fbef3-ddd4-af11-9d66-1bab9fa82f35</t>
  </si>
  <si>
    <t>https://www.myrise.house/</t>
  </si>
  <si>
    <t>4caba3a7-4280-2e45-6f61-34429c621a41</t>
  </si>
  <si>
    <t>http://www.ri.se/</t>
  </si>
  <si>
    <t>d406f95e-9506-02da-4b6e-a898a3aa386c</t>
  </si>
  <si>
    <t>RiSE - Reuso de Software</t>
  </si>
  <si>
    <t>http://www.rise.com.br/riselabs/</t>
  </si>
  <si>
    <t>fcb6fdf9-6338-7687-4cd5-d098828b8e19</t>
  </si>
  <si>
    <t>Rise Above</t>
  </si>
  <si>
    <t>http://www.riseabove.com.au</t>
  </si>
  <si>
    <t>ca065fb0-a980-ad23-968c-6f40f956b4c2</t>
  </si>
  <si>
    <t>Rise Africa</t>
  </si>
  <si>
    <t>http://techlabafrica.com/</t>
  </si>
  <si>
    <t>cd86486c-81e0-b41b-1810-791dd5ef4d0f</t>
  </si>
  <si>
    <t>Rise Art</t>
  </si>
  <si>
    <t>http://www.riseart.com</t>
  </si>
  <si>
    <t>c915273e-e63f-a9d5-65cc-d5e6d2833d47</t>
  </si>
  <si>
    <t>Rise Awards</t>
  </si>
  <si>
    <t>http://www.riseawards.co/</t>
  </si>
  <si>
    <t>c4d93eee-a441-6a48-2e56-c1071d33604f</t>
  </si>
  <si>
    <t>RISE Beyond</t>
  </si>
  <si>
    <t>http://www.risebeyond.org/</t>
  </si>
  <si>
    <t>a2e48063-261f-3c66-7120-2fc35195477a</t>
  </si>
  <si>
    <t>RISE Brewing Co.</t>
  </si>
  <si>
    <t>http://risebrewingco.com/</t>
  </si>
  <si>
    <t>4733c190-02da-4e94-c00a-eebb300b8b79</t>
  </si>
  <si>
    <t>Rise Capital</t>
  </si>
  <si>
    <t>http://risecapital.com</t>
  </si>
  <si>
    <t>7e2f93e2-2ffd-0476-df91-6d0645c6f97d</t>
  </si>
  <si>
    <t>Rise Consultants</t>
  </si>
  <si>
    <t>http://rise.eu.com</t>
  </si>
  <si>
    <t>f514aaaf-bd2e-066a-49f7-53d8e8021ccc</t>
  </si>
  <si>
    <t>RISE Egypt</t>
  </si>
  <si>
    <t>http://www.riseegypt.org/</t>
  </si>
  <si>
    <t>7c883625-43d1-6c53-d716-e3405ed057a3</t>
  </si>
  <si>
    <t>RISE Engineering</t>
  </si>
  <si>
    <t>http://www.riseengineering.com</t>
  </si>
  <si>
    <t>75f6d324-beda-c015-80a2-12996c52f249</t>
  </si>
  <si>
    <t>Rise Financial</t>
  </si>
  <si>
    <t>http://www.risefinancial.com.au</t>
  </si>
  <si>
    <t>38c6ce6d-38f1-17ad-26be-3ae7c024937f</t>
  </si>
  <si>
    <t>Rise Games</t>
  </si>
  <si>
    <t>http://www.risegames.com</t>
  </si>
  <si>
    <t>a89ef99d-aca1-489e-eef5-fcd310919797</t>
  </si>
  <si>
    <t>Rise Global</t>
  </si>
  <si>
    <t>4decaa7c-8a94-037f-0f09-7f5daa4ca043</t>
  </si>
  <si>
    <t>RISE GLOBAL HOLDINGS LTD</t>
  </si>
  <si>
    <t>http://riseglobal.com</t>
  </si>
  <si>
    <t>875daa63-deaf-706b-3bde-985cedf9a98f</t>
  </si>
  <si>
    <t>Rise india Group</t>
  </si>
  <si>
    <t>http://www.riseindiaglobal.com/</t>
  </si>
  <si>
    <t>d9dc53b2-77b2-d8c7-ab87-345ab5bf3157</t>
  </si>
  <si>
    <t>Rise Interactive</t>
  </si>
  <si>
    <t>http://www.riseinteractive.com</t>
  </si>
  <si>
    <t>b7b0601c-2aed-2eba-3206-c1cce0c1cce1</t>
  </si>
  <si>
    <t>Rise Media Productions</t>
  </si>
  <si>
    <t>http://www.risemediaproductions.com</t>
  </si>
  <si>
    <t>aef955bf-93d2-3ffb-647a-dfc34ca579f9</t>
  </si>
  <si>
    <t>Rise Medical Staffing</t>
  </si>
  <si>
    <t>http://risestaffing.com</t>
  </si>
  <si>
    <t>88206dd3-9b3e-8601-8130-a269074ad975</t>
  </si>
  <si>
    <t>Rise New York</t>
  </si>
  <si>
    <t>http://www.thinkrise.com</t>
  </si>
  <si>
    <t>bb59103b-f497-d60f-28d0-ab9e81e4a5ab</t>
  </si>
  <si>
    <t>Rise News</t>
  </si>
  <si>
    <t>http://www.risenews.net</t>
  </si>
  <si>
    <t>4572d832-5ffe-1cb1-81bf-d2a52f2942dc</t>
  </si>
  <si>
    <t>Rise Oakland</t>
  </si>
  <si>
    <t>http://www.riseoakland.com</t>
  </si>
  <si>
    <t>eb5cea29-da85-aa4a-df88-cc4350a9a6f4</t>
  </si>
  <si>
    <t>Rise of //Code</t>
  </si>
  <si>
    <t>http://riseofcode.com/</t>
  </si>
  <si>
    <t>dc0dd14a-8176-31b4-eaed-e78d724885b5</t>
  </si>
  <si>
    <t>Rise of the Rest</t>
  </si>
  <si>
    <t>http://riseoftherest.com</t>
  </si>
  <si>
    <t>44a659d5-e0e2-525a-be1d-b5af93f8a5b0</t>
  </si>
  <si>
    <t>Rise Online</t>
  </si>
  <si>
    <t>http://www.riseonline.com</t>
  </si>
  <si>
    <t>eca48685-1a40-e870-755d-742e63bc13a9</t>
  </si>
  <si>
    <t>Rise Performance</t>
  </si>
  <si>
    <t>https://riseperformance.us/</t>
  </si>
  <si>
    <t>8354cb92-4226-6345-4b91-021aaeed51e2</t>
  </si>
  <si>
    <t>RISE Products</t>
  </si>
  <si>
    <t>http://www.riseproducts.co/</t>
  </si>
  <si>
    <t>ec54a922-cef1-8e1d-a01e-4fa32eeb52d9</t>
  </si>
  <si>
    <t>Rise Robotics</t>
  </si>
  <si>
    <t>http://www.riserobotics.com</t>
  </si>
  <si>
    <t>a788631a-c021-f6c3-38b0-827697ff1b6b</t>
  </si>
  <si>
    <t>Rise School of Austin</t>
  </si>
  <si>
    <t>http://www.riseschoolaustin.org</t>
  </si>
  <si>
    <t>bb210945-d87e-a4c1-d7d4-79447e9afd74</t>
  </si>
  <si>
    <t>Rise Science</t>
  </si>
  <si>
    <t>http://risescience.com</t>
  </si>
  <si>
    <t>ab7f9e65-f594-8e3a-bee3-535b544346fc</t>
  </si>
  <si>
    <t>Rise Technology</t>
  </si>
  <si>
    <t>https://rise.tech/en</t>
  </si>
  <si>
    <t>561dc0b9-2e1f-f852-0e73-59280a8a6725</t>
  </si>
  <si>
    <t>RISE Technology Solutions</t>
  </si>
  <si>
    <t>http://risetechnology.com.au</t>
  </si>
  <si>
    <t>fca984ea-0d6c-27ab-ddda-da99800d3977</t>
  </si>
  <si>
    <t>Rise To</t>
  </si>
  <si>
    <t>https://www.rise-to.com/</t>
  </si>
  <si>
    <t>0b0dc4f8-6368-1a84-669c-6d1954900dad</t>
  </si>
  <si>
    <t>rise uP Labs</t>
  </si>
  <si>
    <t>http://www.riseuplabs.com</t>
  </si>
  <si>
    <t>b0fa03cb-ce76-b5cd-a320-b6a253660a82</t>
  </si>
  <si>
    <t>Rise-n-Shine, LLC</t>
  </si>
  <si>
    <t>http://wakeupontime.com</t>
  </si>
  <si>
    <t>f5e6cae3-b2d6-c703-a3b0-9544699fd019</t>
  </si>
  <si>
    <t>Rise.global</t>
  </si>
  <si>
    <t>https://www.rise.global</t>
  </si>
  <si>
    <t>c140ea42-2e22-4a0a-debc-f0e420ad1a09</t>
  </si>
  <si>
    <t>Rise.Vision Foundation</t>
  </si>
  <si>
    <t>https://rise.vision</t>
  </si>
  <si>
    <t>fc4e1966-cde5-b517-8da9-19f6f8544650</t>
  </si>
  <si>
    <t>Risebase</t>
  </si>
  <si>
    <t>http://www.risebase.com/</t>
  </si>
  <si>
    <t>5fd7519c-01e1-627e-456f-8c08bc56dc7a</t>
  </si>
  <si>
    <t>RIsecompany</t>
  </si>
  <si>
    <t>http://rise.company/</t>
  </si>
  <si>
    <t>9b870b51-6ce3-9461-75b6-29c9a1c6365e</t>
  </si>
  <si>
    <t>RISEcx</t>
  </si>
  <si>
    <t>http://www.risecx.com/</t>
  </si>
  <si>
    <t>029c7b18-c1a2-81f7-a4a9-163763e438e5</t>
  </si>
  <si>
    <t>RiseFuel</t>
  </si>
  <si>
    <t>https://www.risefuel.com</t>
  </si>
  <si>
    <t>4f9be75b-edd2-4074-e3af-2f580f6c5cc8</t>
  </si>
  <si>
    <t>Risefy</t>
  </si>
  <si>
    <t>https://www.risefy.com</t>
  </si>
  <si>
    <t>8e522a9a-1f68-f9f1-5822-e33edc50b3ea</t>
  </si>
  <si>
    <t>Risehall</t>
  </si>
  <si>
    <t>http://www.risehall.com</t>
  </si>
  <si>
    <t>e21c0f46-b087-bbfe-0e8c-aa9e3d337bd9</t>
  </si>
  <si>
    <t>RiseHealth</t>
  </si>
  <si>
    <t>http://risehealth.com</t>
  </si>
  <si>
    <t>04035904-73b6-632e-de05-e1476e4f8228</t>
  </si>
  <si>
    <t>RiseHigh</t>
  </si>
  <si>
    <t>http://risehigh.co</t>
  </si>
  <si>
    <t>78a9cd86-a4bc-ac38-32f8-5b77ce9ebb6d</t>
  </si>
  <si>
    <t>Risemetric Technology LLP</t>
  </si>
  <si>
    <t>http://www.risemetric.com/</t>
  </si>
  <si>
    <t>21c40e44-380b-b946-d00f-2b3c6df74ba0</t>
  </si>
  <si>
    <t>Risen Energy</t>
  </si>
  <si>
    <t>http://www.risen-solar.com</t>
  </si>
  <si>
    <t>a8bc27fb-5de3-c71f-0812-575c8d5a7093</t>
  </si>
  <si>
    <t>Risen Software Comapny</t>
  </si>
  <si>
    <t>http://www.risensoft.net</t>
  </si>
  <si>
    <t>083eccd6-853d-affc-87d0-f2f859449098</t>
  </si>
  <si>
    <t>Riseo.pl- pozycjonowanie</t>
  </si>
  <si>
    <t>http://www.riseo.pl</t>
  </si>
  <si>
    <t>b19bc0e5-6449-0f4b-5fb9-f3e8367786f5</t>
  </si>
  <si>
    <t>Risers International</t>
  </si>
  <si>
    <t>http://www.risersinc.com</t>
  </si>
  <si>
    <t>052e20da-c077-6411-44a3-51b5bb78213b</t>
  </si>
  <si>
    <t>Risersoft</t>
  </si>
  <si>
    <t>http://www.risersoft.com/</t>
  </si>
  <si>
    <t>9153876c-9caf-8b90-7fa6-78bb26eff7e1</t>
  </si>
  <si>
    <t>RiseSmart</t>
  </si>
  <si>
    <t>http://www.risesmart.com</t>
  </si>
  <si>
    <t>8360bdfa-0721-eba8-33bc-8f7c07d64fe2</t>
  </si>
  <si>
    <t>Riset</t>
  </si>
  <si>
    <t>http://www.risetapp.com</t>
  </si>
  <si>
    <t>ebd4ba49-f475-5152-c35f-dbbd3638cb50</t>
  </si>
  <si>
    <t>RISETODAY</t>
  </si>
  <si>
    <t>https://www.risetoday.co</t>
  </si>
  <si>
    <t>67c7062c-340a-7ba0-ffc9-fdead0b74f8c</t>
  </si>
  <si>
    <t>RISETV</t>
  </si>
  <si>
    <t>http://www.risetv.tv/</t>
  </si>
  <si>
    <t>13dd73dd-eb57-379e-42a7-73d8f46799cb</t>
  </si>
  <si>
    <t>RiseUp</t>
  </si>
  <si>
    <t>http://www.ckventures.net/riseup</t>
  </si>
  <si>
    <t>45ebaf1b-b87a-9c9c-00cc-c5acebe415f1</t>
  </si>
  <si>
    <t>https://riseup.co/</t>
  </si>
  <si>
    <t>47853723-59da-800a-7c50-6817202714e8</t>
  </si>
  <si>
    <t>RiseUp Networks</t>
  </si>
  <si>
    <t>https://riseup.net</t>
  </si>
  <si>
    <t>21478c3b-4c93-f733-3a48-e77495c7546e</t>
  </si>
  <si>
    <t>Riseup.net</t>
  </si>
  <si>
    <t>https://help.riseup.net/</t>
  </si>
  <si>
    <t>863958c5-28e0-8ac1-3ba0-481436dcb65d</t>
  </si>
  <si>
    <t>Risezone Solutions</t>
  </si>
  <si>
    <t>https://www.risezone.com/</t>
  </si>
  <si>
    <t>9b0c17f2-9bd5-998a-4322-8f74281ad1b4</t>
  </si>
  <si>
    <t>RISH Info Solutions</t>
  </si>
  <si>
    <t>http://www.rishinfo.com</t>
  </si>
  <si>
    <t>411f61ca-657f-91e9-9076-b1456288c6cb</t>
  </si>
  <si>
    <t>Rishabh Instruments</t>
  </si>
  <si>
    <t>http://www.rishabh.co.in/</t>
  </si>
  <si>
    <t>1628a602-62ba-658b-7979-d0fddde99b11</t>
  </si>
  <si>
    <t>Rishabh Software</t>
  </si>
  <si>
    <t>http://www.rishabhsoft.com</t>
  </si>
  <si>
    <t>a3858c00-a819-c4b2-1df5-d5bac342d682</t>
  </si>
  <si>
    <t>Rishang LED</t>
  </si>
  <si>
    <t>http://rishang-led.com/</t>
  </si>
  <si>
    <t>99dc60e2-62af-8105-cef8-aad40f5330ba</t>
  </si>
  <si>
    <t>Rishar</t>
  </si>
  <si>
    <t>http://www.rishar.com</t>
  </si>
  <si>
    <t>73bf6f25-6921-b56d-d310-5350a712fbd6</t>
  </si>
  <si>
    <t>Risher Enginnering</t>
  </si>
  <si>
    <t>http://risherengineering.com</t>
  </si>
  <si>
    <t>5069a4e7-e3cd-b622-d6aa-133a26d95791</t>
  </si>
  <si>
    <t>Rishi Dayaram National College</t>
  </si>
  <si>
    <t>http://www.rdnational.edu/</t>
  </si>
  <si>
    <t>04e838fe-b54e-9170-291d-25dd4fb841c3</t>
  </si>
  <si>
    <t>Rishi Mining Resources</t>
  </si>
  <si>
    <t>http://rishimining.com/</t>
  </si>
  <si>
    <t>f3099502-89e6-fabc-a64d-20a145416dc1</t>
  </si>
  <si>
    <t>Rishi Valley Institute for Educational Resources (RIVER) Krishnamurti Foundation</t>
  </si>
  <si>
    <t>http://www.rishivalley.org/</t>
  </si>
  <si>
    <t>064af36c-c0ed-650f-fb8e-46024681d002</t>
  </si>
  <si>
    <t>Rishidot Research</t>
  </si>
  <si>
    <t>http://www.rishidot.com</t>
  </si>
  <si>
    <t>c78e8d86-00e9-1786-c83f-53950a45d818</t>
  </si>
  <si>
    <t>Rishikesh Yog Peeth</t>
  </si>
  <si>
    <t>https://www.rishikeshyogpeeth.com/</t>
  </si>
  <si>
    <t>d6232c26-8bbf-2ff4-934a-af2024e90b9b</t>
  </si>
  <si>
    <t>Rishikul Yogshala</t>
  </si>
  <si>
    <t>http://www.200hrsyogattc.com</t>
  </si>
  <si>
    <t>857f0b9d-d870-ef53-d9d4-5ffdebd8ce2f</t>
  </si>
  <si>
    <t>Rishita Manhattan Lucknow</t>
  </si>
  <si>
    <t>http://www.rishitamanhattanlucknow.com</t>
  </si>
  <si>
    <t>ff473e68-02ee-a295-fa1a-306bbc61d518</t>
  </si>
  <si>
    <t>RishteyKonnekt</t>
  </si>
  <si>
    <t>http://www.rishteykonnekt.com</t>
  </si>
  <si>
    <t>b8f189db-0145-8866-fabe-2ca370209ba5</t>
  </si>
  <si>
    <t>Rishworth Aviation</t>
  </si>
  <si>
    <t>http://www.rishworthaviation.com/</t>
  </si>
  <si>
    <t>e005a32e-3554-14cd-fd2e-f01fbf430a01</t>
  </si>
  <si>
    <t>RISI</t>
  </si>
  <si>
    <t>http://www.risiinfo.com</t>
  </si>
  <si>
    <t>a131ab3d-b403-79c9-77cb-71b20c26d395</t>
  </si>
  <si>
    <t>http://www.risidata.com</t>
  </si>
  <si>
    <t>a3436a43-4637-79bf-8bd4-13794f64c0e6</t>
  </si>
  <si>
    <t>Risicum</t>
  </si>
  <si>
    <t>http://www.risicum.fi</t>
  </si>
  <si>
    <t>4de0b8b8-8b8c-8c19-98f0-034436d71763</t>
  </si>
  <si>
    <t>risikashelly</t>
  </si>
  <si>
    <t>1258a5cb-a053-4f8a-d795-00508a8937ff</t>
  </si>
  <si>
    <t>Risin' Goat</t>
  </si>
  <si>
    <t>http://risingoat.com</t>
  </si>
  <si>
    <t>b067eede-e93d-b85b-cf60-978dd8029a9f</t>
  </si>
  <si>
    <t>Rising</t>
  </si>
  <si>
    <t>http://www.rising.com.cn</t>
  </si>
  <si>
    <t>3d02224f-629a-c95d-b984-4bbcd516e1f9</t>
  </si>
  <si>
    <t>http://rising.es</t>
  </si>
  <si>
    <t>52b6c472-5436-5293-b3e1-da403741cef9</t>
  </si>
  <si>
    <t>Rising Alternative</t>
  </si>
  <si>
    <t>http://www.risingalternative.com/</t>
  </si>
  <si>
    <t>bda70854-5f16-27b1-af51-d9929ff02fed</t>
  </si>
  <si>
    <t>Rising Barn</t>
  </si>
  <si>
    <t>http://risingbarn.com/</t>
  </si>
  <si>
    <t>2b64069f-f529-6b1c-415c-02a9d195f98b</t>
  </si>
  <si>
    <t>Rising Bird</t>
  </si>
  <si>
    <t>http://www.risingbirdinc.com/</t>
  </si>
  <si>
    <t>eba868a2-e993-a1f2-167a-67c1a60d245c</t>
  </si>
  <si>
    <t>Rising Care</t>
  </si>
  <si>
    <t>http://www.risingcare.org/</t>
  </si>
  <si>
    <t>4625ef02-e267-eb1a-91b2-d8292ea1fe17</t>
  </si>
  <si>
    <t>Rising City</t>
  </si>
  <si>
    <t>http://www.risingcity.co.in</t>
  </si>
  <si>
    <t>00a554bb-394b-e794-8840-e99469e868b1</t>
  </si>
  <si>
    <t>Rising Dragon Associates (RDA)</t>
  </si>
  <si>
    <t>http://www.rdavn.com/</t>
  </si>
  <si>
    <t>99b7a479-5624-e1b9-ce71-2969ce70ebcf</t>
  </si>
  <si>
    <t>Rising Dragon Singapore Pte Ltd</t>
  </si>
  <si>
    <t>http://risingdragonag.com/</t>
  </si>
  <si>
    <t>3f9b066d-db74-84b5-6474-a37d340996b6</t>
  </si>
  <si>
    <t>Rising India</t>
  </si>
  <si>
    <t>http://www.risingindiainc.co</t>
  </si>
  <si>
    <t>3018ddee-20ef-7010-83f9-032bffb21f31</t>
  </si>
  <si>
    <t>Rising Media Ltd.</t>
  </si>
  <si>
    <t>http://www.risingmedia.com/</t>
  </si>
  <si>
    <t>29c1453e-e605-9e28-5fdf-eb9d6a9f1360</t>
  </si>
  <si>
    <t>Rising Momentum</t>
  </si>
  <si>
    <t>http://risingmomentum.com</t>
  </si>
  <si>
    <t>a16f0755-13f2-42e6-291d-ae7f844947d2</t>
  </si>
  <si>
    <t>Rising People</t>
  </si>
  <si>
    <t>http://www.dhjeng.com</t>
  </si>
  <si>
    <t>566168c9-446d-9d59-d2a8-14677ba44457</t>
  </si>
  <si>
    <t>Rising Results</t>
  </si>
  <si>
    <t>http://www.risingresults.com</t>
  </si>
  <si>
    <t>d5c25c67-86a4-d8fb-2dac-4b9c148b49bf</t>
  </si>
  <si>
    <t>Rising Solutions</t>
  </si>
  <si>
    <t>http://www.risingsolutions.com</t>
  </si>
  <si>
    <t>b478727b-8eb2-8a45-f742-ef802535b244</t>
  </si>
  <si>
    <t>Rising Spirit Institute of Natural Health</t>
  </si>
  <si>
    <t>http://www.risingspirit.edu/</t>
  </si>
  <si>
    <t>6bb61927-ba4a-14ec-df57-ffb5cd1f5890</t>
  </si>
  <si>
    <t>Rising Star Accelerator</t>
  </si>
  <si>
    <t>https://risingstaraccelerator.ch</t>
  </si>
  <si>
    <t>8ffa326b-ce22-c6ca-df7f-7e3d2c180871</t>
  </si>
  <si>
    <t>Rising Star Ahmedabad Gujarat</t>
  </si>
  <si>
    <t>http://www.risingstarpackersmovers.com/</t>
  </si>
  <si>
    <t>24892411-d61c-8974-ec38-fffe8e9cec91</t>
  </si>
  <si>
    <t>Rising Stars</t>
  </si>
  <si>
    <t>http://www.risingstars-uk.com/</t>
  </si>
  <si>
    <t>af91475e-c78e-52ec-6345-7e878374c541</t>
  </si>
  <si>
    <t>Rising Stars Growth Fund</t>
  </si>
  <si>
    <t>https://www.evgroup.uk.com/funds-we-manage/the-risingstars-funds/</t>
  </si>
  <si>
    <t>718f6946-280d-d414-2d58-4c4003c3134c</t>
  </si>
  <si>
    <t>Rising Stars Pediatric Dentistry</t>
  </si>
  <si>
    <t>http://smilelikeastar.com/</t>
  </si>
  <si>
    <t>23c1becf-d8b2-553d-597b-b4947474c052</t>
  </si>
  <si>
    <t>Rising Step</t>
  </si>
  <si>
    <t>http://www.risingstep.com</t>
  </si>
  <si>
    <t>aa92481e-a814-1736-31cb-44511ea77e58</t>
  </si>
  <si>
    <t>Rising Sum</t>
  </si>
  <si>
    <t>http://www.risingsum.com/</t>
  </si>
  <si>
    <t>b20d799e-7039-9c33-94b8-bbaa530c30d8</t>
  </si>
  <si>
    <t>Rising Sun Assisted Living</t>
  </si>
  <si>
    <t>http://www.risingsunassistedliving.com</t>
  </si>
  <si>
    <t>e1b924e7-0d7f-190a-c5f6-b80036baf76f</t>
  </si>
  <si>
    <t>Rising Sun Energy Center</t>
  </si>
  <si>
    <t>http://risingsunenergy.org/</t>
  </si>
  <si>
    <t>97871bc9-dcc7-c5e2-1c81-3e9f5251b57b</t>
  </si>
  <si>
    <t>Rising Sun Montessori School</t>
  </si>
  <si>
    <t>http://risingsunmontessori.org/</t>
  </si>
  <si>
    <t>dc8426b2-a91a-e53b-ab07-cf696ecf237c</t>
  </si>
  <si>
    <t>Rising Tide</t>
  </si>
  <si>
    <t>http://rtf.vc/</t>
  </si>
  <si>
    <t>aa41e32b-66a6-1f87-f3bd-39b3ec8cb3e1</t>
  </si>
  <si>
    <t>Rising Tide Africa</t>
  </si>
  <si>
    <t>http://risingtideafrica.com/</t>
  </si>
  <si>
    <t>331e6ec7-f9a2-4b8f-a0a2-22043b5f3d7c</t>
  </si>
  <si>
    <t>Rising Tide Brewing Company</t>
  </si>
  <si>
    <t>http://www.risingtidebrewing.com/</t>
  </si>
  <si>
    <t>9f17fcc6-2111-4232-2fb9-700ef15b7459</t>
  </si>
  <si>
    <t>Rising Tide Car Wash</t>
  </si>
  <si>
    <t>http://risingtidecarwash.com/</t>
  </si>
  <si>
    <t>21891ead-e88d-b124-e487-c9bdee0db9e4</t>
  </si>
  <si>
    <t>Rising Tide Games</t>
  </si>
  <si>
    <t>http://www.risingtidegames.com/</t>
  </si>
  <si>
    <t>67e24d22-8bfa-943e-1043-ccccaf182dad</t>
  </si>
  <si>
    <t>Rising Tide Interactive</t>
  </si>
  <si>
    <t>http://www.risingtideinteractive.com/</t>
  </si>
  <si>
    <t>8ca6f183-c68a-9ced-6469-9d21c485a400</t>
  </si>
  <si>
    <t>Rising Tides Entertainment</t>
  </si>
  <si>
    <t>http://www.risingtidesgames.com/</t>
  </si>
  <si>
    <t>71da1473-0026-897b-9464-450f1660235f</t>
  </si>
  <si>
    <t>Rising Tribe</t>
  </si>
  <si>
    <t>https://risingtribe.co</t>
  </si>
  <si>
    <t>74cc69ff-9b3a-8e96-9c73-501e5cdc588d</t>
  </si>
  <si>
    <t>Rising Ventures</t>
  </si>
  <si>
    <t>http://www.risingventures.pt</t>
  </si>
  <si>
    <t>84fc227b-9e57-8ac8-6492-263178ce604a</t>
  </si>
  <si>
    <t>Rising Web Studio</t>
  </si>
  <si>
    <t>http://risingwebstudio.com/</t>
  </si>
  <si>
    <t>9b055681-fe77-a436-b553-83337b37ccd1</t>
  </si>
  <si>
    <t>Rising World Technologies</t>
  </si>
  <si>
    <t>http://risingworldtechnologies.com/</t>
  </si>
  <si>
    <t>a4fd020d-d47b-eac6-3c77-643ac65f99db</t>
  </si>
  <si>
    <t>RisingSeniors.com &amp; the Rising Seniors Foundation</t>
  </si>
  <si>
    <t>https://www.risingseniors.com</t>
  </si>
  <si>
    <t>969a4fa4-c282-90d6-ba95-baaf193d832a</t>
  </si>
  <si>
    <t>RisingStack</t>
  </si>
  <si>
    <t>https://risingstack.com</t>
  </si>
  <si>
    <t>aca05c3d-5d00-b4ae-330d-287b1da7782b</t>
  </si>
  <si>
    <t>Rision</t>
  </si>
  <si>
    <t>http://rision.com/</t>
  </si>
  <si>
    <t>49c0ce60-0ab4-2578-bd4f-2565b876fcfe</t>
  </si>
  <si>
    <t>Risiti</t>
  </si>
  <si>
    <t>http://www.risiti.com</t>
  </si>
  <si>
    <t>8d08a05c-e614-4648-cbc3-10c4e2e6fe75</t>
  </si>
  <si>
    <t>Risk Averter</t>
  </si>
  <si>
    <t>http://www.riskaverter.com</t>
  </si>
  <si>
    <t>68e532cc-3180-2b1c-6a2c-29471e56da95</t>
  </si>
  <si>
    <t>Risk Based Security</t>
  </si>
  <si>
    <t>http://www.riskbasedsecurity.com</t>
  </si>
  <si>
    <t>0a6df5a5-5c29-ce0a-4428-deb75160527e</t>
  </si>
  <si>
    <t>Risk Capital Partners</t>
  </si>
  <si>
    <t>http://riskcapitalpartners.co.uk</t>
  </si>
  <si>
    <t>90d94906-1167-d486-1e00-af4dedbe872c</t>
  </si>
  <si>
    <t>Risk Compliance Performance Solutions</t>
  </si>
  <si>
    <t>http://www.rcp-solutions.com</t>
  </si>
  <si>
    <t>44c4441d-2a6b-8775-f9ce-8cf84165275d</t>
  </si>
  <si>
    <t>Risk Control Technologies</t>
  </si>
  <si>
    <t>http://www.riskcontroltech.com</t>
  </si>
  <si>
    <t>9cf14988-e2da-3a88-c158-e2905d1fe623</t>
  </si>
  <si>
    <t>Risk Data</t>
  </si>
  <si>
    <t>http://www.riskdata.com</t>
  </si>
  <si>
    <t>7c613961-964e-e26c-5935-d47308bcc4a8</t>
  </si>
  <si>
    <t>Risk Dynamiks</t>
  </si>
  <si>
    <t>http://riskdynamiks.com</t>
  </si>
  <si>
    <t>30fea45e-7374-ace7-ec0c-f62c5fb5ff43</t>
  </si>
  <si>
    <t>Risk Edge Solutions</t>
  </si>
  <si>
    <t>http://www.riskedgesolutions.com/</t>
  </si>
  <si>
    <t>8bd6c504-17e2-8eb8-f171-f60287c894cd</t>
  </si>
  <si>
    <t>Risk Focus</t>
  </si>
  <si>
    <t>http://www.riskfocus.com</t>
  </si>
  <si>
    <t>f19274a5-f383-6682-5c34-b423f584451f</t>
  </si>
  <si>
    <t>Risk Ident</t>
  </si>
  <si>
    <t>https://riskident.com</t>
  </si>
  <si>
    <t>5e5b2776-b786-b042-c1d0-1ec3901b2f5b</t>
  </si>
  <si>
    <t>Risk IDS</t>
  </si>
  <si>
    <t>http://www.riskids.com/</t>
  </si>
  <si>
    <t>a91741d6-441f-68be-be3f-4a8929ae298e</t>
  </si>
  <si>
    <t>Risk Intelligence Ireland</t>
  </si>
  <si>
    <t>http://www.riskintelligence.ie</t>
  </si>
  <si>
    <t>b28527b9-500c-42e5-7866-bce2e4a9618c</t>
  </si>
  <si>
    <t>RISK Management Association</t>
  </si>
  <si>
    <t>http://www.rmahq.org</t>
  </si>
  <si>
    <t>0f7d0757-532e-0ff1-dd8f-f50906a89c5b</t>
  </si>
  <si>
    <t>Risk Management Capital</t>
  </si>
  <si>
    <t>http://www.riskmanagement.com</t>
  </si>
  <si>
    <t>cd349394-20c5-a30b-4e78-6eeab666a6bb</t>
  </si>
  <si>
    <t>Risk management Initiative in Microfinance</t>
  </si>
  <si>
    <t>http://www.riminitiative.org</t>
  </si>
  <si>
    <t>e0ac9b20-4780-8815-06f7-54b584587e3f</t>
  </si>
  <si>
    <t>Risk Management Solutions</t>
  </si>
  <si>
    <t>http://www.rms.com/</t>
  </si>
  <si>
    <t>2c13c49d-dffd-078c-2a84-39c8203a4735</t>
  </si>
  <si>
    <t>http://www.strategicrms.com/</t>
  </si>
  <si>
    <t>1aea17b9-ada8-e996-4af8-04161c7f5340</t>
  </si>
  <si>
    <t>Risk Management Strategies</t>
  </si>
  <si>
    <t>http://riskmanagement.org</t>
  </si>
  <si>
    <t>8cd9e949-1ee7-da1c-4bd5-11042e0b2613</t>
  </si>
  <si>
    <t>Risk Medical Solutions</t>
  </si>
  <si>
    <t>http://risk.is/</t>
  </si>
  <si>
    <t>6b3b8359-10a8-b867-0531-fd609438c278</t>
  </si>
  <si>
    <t>Risk of Rain</t>
  </si>
  <si>
    <t>http://riskofraingame.com/</t>
  </si>
  <si>
    <t>3378700b-5736-04a9-6764-fa2b1208fc4e</t>
  </si>
  <si>
    <t>Risk Partners</t>
  </si>
  <si>
    <t>http://riskpartnersinc.com/</t>
  </si>
  <si>
    <t>3e3d0b8b-36a9-7d02-ec53-fe81ab8c4812</t>
  </si>
  <si>
    <t>Risk Placement Services</t>
  </si>
  <si>
    <t>https://www.rpsins.com/</t>
  </si>
  <si>
    <t>5b893e65-fa90-2c44-95aa-f1d7ccd1b681</t>
  </si>
  <si>
    <t>Risk Placement Services, Inc.</t>
  </si>
  <si>
    <t>http://www.rpsins.com/</t>
  </si>
  <si>
    <t>d2a068a1-cb06-cf59-8093-9725ce352eff</t>
  </si>
  <si>
    <t>Risk Planners</t>
  </si>
  <si>
    <t>http://www.riskplanners.com/</t>
  </si>
  <si>
    <t>aeb4b902-fccc-8f12-6a66-8a90e8db2aff</t>
  </si>
  <si>
    <t>Risk Roundtable Initiative</t>
  </si>
  <si>
    <t>http://www.riskroundtable.com/</t>
  </si>
  <si>
    <t>ed426ef9-64e9-df19-53e5-703ba5e2de96</t>
  </si>
  <si>
    <t>Risk Strategies Company</t>
  </si>
  <si>
    <t>http://www.risk-strategies.com</t>
  </si>
  <si>
    <t>fb8c7cbe-b68f-6a3e-1533-18583b8a6078</t>
  </si>
  <si>
    <t>Risk Zero</t>
  </si>
  <si>
    <t>http://www.riskzero.net</t>
  </si>
  <si>
    <t>c206a416-f8bf-0c17-426e-d4aaba021df0</t>
  </si>
  <si>
    <t>Risk-AI</t>
  </si>
  <si>
    <t>http://www.risk-ai.com/</t>
  </si>
  <si>
    <t>966b23da-1903-49c2-5561-57fd117262aa</t>
  </si>
  <si>
    <t>Risk.net</t>
  </si>
  <si>
    <t>http://www.risk.net/</t>
  </si>
  <si>
    <t>13271a6b-0a39-7913-c1ad-f81672fe40e6</t>
  </si>
  <si>
    <t>RiskAdviserMatch</t>
  </si>
  <si>
    <t>http://www.riskadvisermatch.com</t>
  </si>
  <si>
    <t>5612ca7c-d211-0e1f-261f-95e91f721b12</t>
  </si>
  <si>
    <t>Riskalyze</t>
  </si>
  <si>
    <t>http://www.riskalyze.com</t>
  </si>
  <si>
    <t>f16b81c6-1414-b2ed-7cb8-7faeb345355c</t>
  </si>
  <si>
    <t>RiskAnalytics</t>
  </si>
  <si>
    <t>https://www.riskanalytics.com</t>
  </si>
  <si>
    <t>0ea677b5-957f-f348-1e81-9a5cd2b931fe</t>
  </si>
  <si>
    <t>RiskAPP s.r.l.</t>
  </si>
  <si>
    <t>https://www.riskapp.it</t>
  </si>
  <si>
    <t>c632f6ea-6e06-1a61-631f-9680058e0fad</t>
  </si>
  <si>
    <t>RiskAutomation Inc.</t>
  </si>
  <si>
    <t>http://riskautomation.com</t>
  </si>
  <si>
    <t>f1293752-22eb-dd60-0edb-309a06518a05</t>
  </si>
  <si>
    <t>Riskaware</t>
  </si>
  <si>
    <t>http://www.riskaware.co.uk</t>
  </si>
  <si>
    <t>6fd329ce-7b5d-7e3e-8c98-4df724914fd9</t>
  </si>
  <si>
    <t>RiskBazaar</t>
  </si>
  <si>
    <t>https://riskbazaar.org/</t>
  </si>
  <si>
    <t>46d90536-a0c7-f07e-b75c-22c5e46f44e9</t>
  </si>
  <si>
    <t>Riskbi</t>
  </si>
  <si>
    <t>http://www.riskbi.com</t>
  </si>
  <si>
    <t>1185b4b2-ade5-ad0f-55af-55d62b01c4c7</t>
  </si>
  <si>
    <t>Riskbone LLC</t>
  </si>
  <si>
    <t>http://www.riskbone.com</t>
  </si>
  <si>
    <t>cbd93317-667e-864a-ba8a-a038fb7e5115</t>
  </si>
  <si>
    <t>RiskCommunities</t>
  </si>
  <si>
    <t>http://www.riskcommunities.com/</t>
  </si>
  <si>
    <t>1eb87ac8-2104-a7f3-700f-bd9c038cec45</t>
  </si>
  <si>
    <t>RiskControl</t>
  </si>
  <si>
    <t>http://www.riskcontrol.com.br</t>
  </si>
  <si>
    <t>3502d7da-6251-4607-8e30-61b2121b2cb6</t>
  </si>
  <si>
    <t>RiskDiscovered</t>
  </si>
  <si>
    <t>http://riskdiscovered.com/</t>
  </si>
  <si>
    <t>086fca1b-d314-b11e-361f-0f8da6a93196</t>
  </si>
  <si>
    <t>RiskEraser</t>
  </si>
  <si>
    <t>http://riskeraser.com</t>
  </si>
  <si>
    <t>f0ae054b-5bd1-77fe-9aea-055921fe2ec6</t>
  </si>
  <si>
    <t>RiskFactor Solutions</t>
  </si>
  <si>
    <t>http://www.riskfactor-solutions.com/</t>
  </si>
  <si>
    <t>93fa5064-7a61-bc50-9892-afd72e5aad90</t>
  </si>
  <si>
    <t>RiskGap</t>
  </si>
  <si>
    <t>http://riskgap.com</t>
  </si>
  <si>
    <t>763d5c9b-bb07-1b38-6027-58781ac0f0a6</t>
  </si>
  <si>
    <t>RiskGenius</t>
  </si>
  <si>
    <t>https://riskgenius.com/</t>
  </si>
  <si>
    <t>94de4e80-36f8-fa7c-8488-4875b7554508</t>
  </si>
  <si>
    <t>RISKID</t>
  </si>
  <si>
    <t>http://www.riskid.co.uk</t>
  </si>
  <si>
    <t>656b1c28-b9bc-14c0-6e16-a7f249cd5aba</t>
  </si>
  <si>
    <t>Riskified</t>
  </si>
  <si>
    <t>https://www.riskified.com/</t>
  </si>
  <si>
    <t>ed1165c8-2334-9392-3e1a-427085bf0deb</t>
  </si>
  <si>
    <t>RiskIQ</t>
  </si>
  <si>
    <t>http://www.riskiq.com</t>
  </si>
  <si>
    <t>ad878bfe-d71d-f442-f786-08fdceb569b8</t>
  </si>
  <si>
    <t>RiskLens</t>
  </si>
  <si>
    <t>http://www.risklens.com</t>
  </si>
  <si>
    <t>d3eaf10f-4d30-82a9-8679-43a95edab752</t>
  </si>
  <si>
    <t>RisklessID</t>
  </si>
  <si>
    <t>http://www.risklessid.com/</t>
  </si>
  <si>
    <t>6a4dbbc5-9e1e-e8f8-d59a-cabe7dec8c20</t>
  </si>
  <si>
    <t>RiskMatch</t>
  </si>
  <si>
    <t>http://www.riskmatch.com</t>
  </si>
  <si>
    <t>c2ff81b3-fcd9-8d90-2d9d-061e2c1c4d48</t>
  </si>
  <si>
    <t>RiskMD</t>
  </si>
  <si>
    <t>http://riskmd.com/</t>
  </si>
  <si>
    <t>1bc8192a-3f3b-7bd0-c241-9766dfec2eae</t>
  </si>
  <si>
    <t>riskmethods</t>
  </si>
  <si>
    <t>http://www.riskmethods.net/en</t>
  </si>
  <si>
    <t>e9578cbf-c833-0722-6daa-b1296dd6f897</t>
  </si>
  <si>
    <t>RiskMetrics</t>
  </si>
  <si>
    <t>http://www.riskmetrics.com</t>
  </si>
  <si>
    <t>00a01bda-d4df-7ded-7b78-e078560a2c2e</t>
  </si>
  <si>
    <t>Riskonnect</t>
  </si>
  <si>
    <t>http://riskonnect.com</t>
  </si>
  <si>
    <t>4b414cdc-5812-b591-8bfa-de95de175d9a</t>
  </si>
  <si>
    <t>Riskopy</t>
  </si>
  <si>
    <t>http://riskopy.com</t>
  </si>
  <si>
    <t>bd89b920-0bc2-2499-ed95-65c65fd3d93e</t>
  </si>
  <si>
    <t>RiskPointer</t>
  </si>
  <si>
    <t>http://www.riskpointer.com</t>
  </si>
  <si>
    <t>b78d5646-f627-6e6b-3120-d2a4ecdd0a68</t>
  </si>
  <si>
    <t>Riskpulse</t>
  </si>
  <si>
    <t>https://riskpulse.com/</t>
  </si>
  <si>
    <t>a2195d29-5eb1-b887-ff57-43bcaea25fff</t>
  </si>
  <si>
    <t>RiskRecon</t>
  </si>
  <si>
    <t>http://www.riskrecon.com/</t>
  </si>
  <si>
    <t>7abc0314-e9e6-08f5-0f77-0807ddcdb0fb</t>
  </si>
  <si>
    <t>RiskRhino</t>
  </si>
  <si>
    <t>https://www.riskrhino.com</t>
  </si>
  <si>
    <t>43b8e4ef-37d5-14dc-62a2-3960e9d1ca95</t>
  </si>
  <si>
    <t>Risks Group Holdings</t>
  </si>
  <si>
    <t>a25ca767-83a6-0e41-6412-f1f279e8cb19</t>
  </si>
  <si>
    <t>Risksave Technologies</t>
  </si>
  <si>
    <t>https://www.risksave.com/</t>
  </si>
  <si>
    <t>3cceeb81-c474-953c-069c-68c59cab0eb3</t>
  </si>
  <si>
    <t>RiskSense</t>
  </si>
  <si>
    <t>https://www.risksense.com/</t>
  </si>
  <si>
    <t>9a176350-32c6-fd70-8d66-240d1715159b</t>
  </si>
  <si>
    <t>RiskSure</t>
  </si>
  <si>
    <t>http://www.risksure.com/</t>
  </si>
  <si>
    <t>f62d9297-2205-a84c-8722-ecda45947a7d</t>
  </si>
  <si>
    <t>RiskSystem</t>
  </si>
  <si>
    <t>http://www.risksystem.com/</t>
  </si>
  <si>
    <t>754f356a-bf18-c196-f6fc-30d6d165a386</t>
  </si>
  <si>
    <t>Riskthinktank</t>
  </si>
  <si>
    <t>http://www.riskthinktank.com/</t>
  </si>
  <si>
    <t>cf7a52ce-03ca-351c-077e-767a43e97b40</t>
  </si>
  <si>
    <t>Riskval Financial Solutions</t>
  </si>
  <si>
    <t>http://www.riskval.com</t>
  </si>
  <si>
    <t>1ff36ccc-4ccd-340c-db33-4b0d43466bc0</t>
  </si>
  <si>
    <t>RiskVision</t>
  </si>
  <si>
    <t>https://www.riskvisioninc.com/</t>
  </si>
  <si>
    <t>ae3efb5e-ed1f-b6ec-4776-521845b56466</t>
  </si>
  <si>
    <t>Risky Business Ventures</t>
  </si>
  <si>
    <t>http://riskybusiness.ro/</t>
  </si>
  <si>
    <t>af23117c-a101-c498-df38-a35056df5e67</t>
  </si>
  <si>
    <t>Risky Crew</t>
  </si>
  <si>
    <t>http://riskycrew.com</t>
  </si>
  <si>
    <t>b7a8d424-d3bb-1cba-1dc0-8316484fbc13</t>
  </si>
  <si>
    <t>Riso Investments LLC</t>
  </si>
  <si>
    <t>http://www.risoinvestments.com</t>
  </si>
  <si>
    <t>acdf6950-3e46-7f36-d8ee-4e06e2adfb7d</t>
  </si>
  <si>
    <t>Riso Kyoiku</t>
  </si>
  <si>
    <t>http://www.riso-kyoikugroup.com</t>
  </si>
  <si>
    <t>5a11d11a-392a-f65d-4b05-bd06c5bd587e</t>
  </si>
  <si>
    <t>RISO, Inc.</t>
  </si>
  <si>
    <t>http://www.riso.com</t>
  </si>
  <si>
    <t>6847385e-753c-9e60-63c6-151c6f730324</t>
  </si>
  <si>
    <t>Rison Prototype</t>
  </si>
  <si>
    <t>http://www.risonprototype.com</t>
  </si>
  <si>
    <t>6ae92188-7bf8-6932-48e0-aabc51aca55e</t>
  </si>
  <si>
    <t>RisparmioSuper</t>
  </si>
  <si>
    <t>http://www.risparmiosuper.it</t>
  </si>
  <si>
    <t>0070f282-1a9c-4358-14a9-346b1bc22319</t>
  </si>
  <si>
    <t>RISQ Group</t>
  </si>
  <si>
    <t>http://www.risqgroup.com</t>
  </si>
  <si>
    <t>b278381c-fdfa-ba8b-de7b-1bde0b36ffa8</t>
  </si>
  <si>
    <t>RisSoft</t>
  </si>
  <si>
    <t>http://www.rissoft.com</t>
  </si>
  <si>
    <t>51cc8dff-4369-fcf8-8670-c18d8477f97f</t>
  </si>
  <si>
    <t>RistCall</t>
  </si>
  <si>
    <t>http://www.ristcall.com/</t>
  </si>
  <si>
    <t>44a1fb91-d979-5163-0481-0eca8f214077</t>
  </si>
  <si>
    <t>RISTIE, The Band</t>
  </si>
  <si>
    <t>http://ristietheband.com</t>
  </si>
  <si>
    <t>4f062175-e6c8-b8f6-5f6d-89d4dea24bdd</t>
  </si>
  <si>
    <t>Ristoranti Catania</t>
  </si>
  <si>
    <t>http://www.volaora.com/categoria/ristoranti</t>
  </si>
  <si>
    <t>4fa1201b-e0a4-1e64-6725-b85ce3cbc509</t>
  </si>
  <si>
    <t>RIT Capital Partners</t>
  </si>
  <si>
    <t>http://www.ritcap.com</t>
  </si>
  <si>
    <t>2c2af180-b227-74c7-657b-780ea5dcde5b</t>
  </si>
  <si>
    <t>RIT MAGIC</t>
  </si>
  <si>
    <t>https://magic.rit.edu</t>
  </si>
  <si>
    <t>9a1899a5-e6f8-9c39-9d12-2ab2d00416a1</t>
  </si>
  <si>
    <t>RiT Technologies Ltd.</t>
  </si>
  <si>
    <t>http://www.rittech.com</t>
  </si>
  <si>
    <t>9a3fc889-339e-988f-719e-07d477565c75</t>
  </si>
  <si>
    <t>Rita</t>
  </si>
  <si>
    <t>http://www.rita.io</t>
  </si>
  <si>
    <t>968fcd1b-0a21-d19c-3c5a-da54219c9ece</t>
  </si>
  <si>
    <t>Rita Allen Foundation</t>
  </si>
  <si>
    <t>http://ritaallen.org/</t>
  </si>
  <si>
    <t>e6bc4661-373d-5d63-4172-9adf5fafa9b2</t>
  </si>
  <si>
    <t>Rita International</t>
  </si>
  <si>
    <t>http://www.ritainternational.com/</t>
  </si>
  <si>
    <t>4b257717-e65c-b8c8-c904-13862425b990</t>
  </si>
  <si>
    <t>RITA Medical Systems, Inc</t>
  </si>
  <si>
    <t>http://ritamed.com</t>
  </si>
  <si>
    <t>5ab25a88-d774-7bf1-d83f-4d820b2b60b1</t>
  </si>
  <si>
    <t>Rita Phil</t>
  </si>
  <si>
    <t>https://www.ritaphil.com/</t>
  </si>
  <si>
    <t>63d3c9a1-1aff-2a06-1b51-27a80ecc54f5</t>
  </si>
  <si>
    <t>Rita's Franchise Company</t>
  </si>
  <si>
    <t>http://www.ownaritas.com</t>
  </si>
  <si>
    <t>1fed222a-fb0f-71af-d0c2-6e19b70bae5d</t>
  </si>
  <si>
    <t>Rita's Italian Ice</t>
  </si>
  <si>
    <t>http://www.ritasice.com</t>
  </si>
  <si>
    <t>eecf6874-338f-041c-5918-9a39e832755e</t>
  </si>
  <si>
    <t>Ritani</t>
  </si>
  <si>
    <t>http://www.ritani.com</t>
  </si>
  <si>
    <t>e1d2231c-c084-ed10-7769-33ae0a9b8c3d</t>
  </si>
  <si>
    <t>RitAssist Nederland B.V.</t>
  </si>
  <si>
    <t>http://www.ritassist.nl</t>
  </si>
  <si>
    <t>e7c673c8-0d81-c8dc-8682-08864041beb8</t>
  </si>
  <si>
    <t>Ritc</t>
  </si>
  <si>
    <t>http://www.ritc.io/</t>
  </si>
  <si>
    <t>4e9ec09b-7f10-8079-81b6-2d74f6928e1c</t>
  </si>
  <si>
    <t>Ritchie Bros</t>
  </si>
  <si>
    <t>http://www.rbauction.com</t>
  </si>
  <si>
    <t>5173bd47-dae8-a253-b6e5-e46e1f7d30e2</t>
  </si>
  <si>
    <t>Ritchie Capital Management</t>
  </si>
  <si>
    <t>http://ritchiecapitalmanagement.com/</t>
  </si>
  <si>
    <t>ed627ab4-2ebb-7a9d-09dd-b339d4d0ee9a</t>
  </si>
  <si>
    <t>RitchViewer Pty Ltd</t>
  </si>
  <si>
    <t>http://www.ritchviewer.com</t>
  </si>
  <si>
    <t>634d8750-81ab-407e-00e4-7dc4ac8d36ed</t>
  </si>
  <si>
    <t>Rite Aid</t>
  </si>
  <si>
    <t>http://www.riteaid.com</t>
  </si>
  <si>
    <t>8d7533ba-9a49-f052-2a0b-ef55c752cc87</t>
  </si>
  <si>
    <t>Rite Doc</t>
  </si>
  <si>
    <t>http://myritedoc.com</t>
  </si>
  <si>
    <t>78d5b102-e93b-323b-43ab-f38e43b556f6</t>
  </si>
  <si>
    <t>Rite Imaging</t>
  </si>
  <si>
    <t>http://www.riteimaging.com/</t>
  </si>
  <si>
    <t>3e511b3c-b95d-5e46-4883-235a779900e8</t>
  </si>
  <si>
    <t>Rite in the Rain</t>
  </si>
  <si>
    <t>http://www.riteintherain.com</t>
  </si>
  <si>
    <t>7f503273-492d-13c5-bc35-c04a0c63f8ff</t>
  </si>
  <si>
    <t>Rite Rug</t>
  </si>
  <si>
    <t>http://www.riterug.com</t>
  </si>
  <si>
    <t>64162ac7-5e0c-00f7-815f-7f2ef456b47e</t>
  </si>
  <si>
    <t>Rite Tech Plumbing</t>
  </si>
  <si>
    <t>http://ritetechplumbing.ca</t>
  </si>
  <si>
    <t>be003328-454c-ef92-7c44-dedb3f0d8eba</t>
  </si>
  <si>
    <t>Rite Track Equipment Services</t>
  </si>
  <si>
    <t>http://www.ritetrack.com</t>
  </si>
  <si>
    <t>66e62032-09f0-f0be-d453-bdc85f32bbcc</t>
  </si>
  <si>
    <t>Rite Ventures</t>
  </si>
  <si>
    <t>http://www.riteventures.com</t>
  </si>
  <si>
    <t>e49b81bf-78f8-1c0c-232c-9cac9a5eab03</t>
  </si>
  <si>
    <t>Rite Water Solutions</t>
  </si>
  <si>
    <t>http://ritewater.in/</t>
  </si>
  <si>
    <t>30560d0b-c78d-7a0a-d325-a4a2fd644c25</t>
  </si>
  <si>
    <t>Rite-Solutions</t>
  </si>
  <si>
    <t>http://www.ritesolutions.com/</t>
  </si>
  <si>
    <t>164dcf80-0b98-a227-1baa-f8bede89930c</t>
  </si>
  <si>
    <t>Riteapps</t>
  </si>
  <si>
    <t>http://www.riteapps.com</t>
  </si>
  <si>
    <t>cc8d5fb8-18bc-a130-1688-4b9660723779</t>
  </si>
  <si>
    <t>Ritec Riegos Tecnificados</t>
  </si>
  <si>
    <t>http://ritec.com.pe</t>
  </si>
  <si>
    <t>c9e66ed8-1e15-2de2-de49-5fbb91c60d35</t>
  </si>
  <si>
    <t>RITEK Corporation</t>
  </si>
  <si>
    <t>http://www.ritek.com/</t>
  </si>
  <si>
    <t>d4ba8616-a9ca-6b1a-725b-e6cc7e0945b7</t>
  </si>
  <si>
    <t>RiteKit</t>
  </si>
  <si>
    <t>https://ritekit.com</t>
  </si>
  <si>
    <t>767144b5-c000-c860-737a-1a3ccdced373</t>
  </si>
  <si>
    <t>Ritely.com</t>
  </si>
  <si>
    <t>http://www.ritely.com</t>
  </si>
  <si>
    <t>acd394a1-7995-e330-765a-501b1232def4</t>
  </si>
  <si>
    <t>RITEQ</t>
  </si>
  <si>
    <t>http://www.riteq.com.au</t>
  </si>
  <si>
    <t>784aeb2c-8fbc-a249-0d4a-822dbd47172d</t>
  </si>
  <si>
    <t>Ritesh Properties and Industries</t>
  </si>
  <si>
    <t>http://www.riteshindustries.us/</t>
  </si>
  <si>
    <t>4bd9f36c-9e83-f9fe-7d4f-da097bb8c27f</t>
  </si>
  <si>
    <t>Ritesh Shah</t>
  </si>
  <si>
    <t>https://www.switchbazaar.com</t>
  </si>
  <si>
    <t>f008ddf3-5922-9906-8ad9-0fa2f2909b49</t>
  </si>
  <si>
    <t>Riteway Service Company</t>
  </si>
  <si>
    <t>http://www.riteway-sa.com/</t>
  </si>
  <si>
    <t>fefbaa8b-1b0b-8d9a-e0c2-5b5f73fd58e3</t>
  </si>
  <si>
    <t>RitExpense Solutions</t>
  </si>
  <si>
    <t>http://www.ritexpense-solutions.com</t>
  </si>
  <si>
    <t>cec9b2ee-01b1-2e4e-51df-a86b01856b39</t>
  </si>
  <si>
    <t>Rithm School</t>
  </si>
  <si>
    <t>https://www.rithmschool.com</t>
  </si>
  <si>
    <t>8476ace5-4ab6-367c-c79d-f1f9992ef9c7</t>
  </si>
  <si>
    <t>Rithmio</t>
  </si>
  <si>
    <t>http://rithmio.com/</t>
  </si>
  <si>
    <t>bcfb86c3-1c61-b1ea-7be2-e7d03ed8f24f</t>
  </si>
  <si>
    <t>Ritholtz Wealth Management</t>
  </si>
  <si>
    <t>http://www.ritholtzwealth.com/</t>
  </si>
  <si>
    <t>e99e518f-404d-ad9c-cdd6-f848e163e420</t>
  </si>
  <si>
    <t>Ritjit</t>
  </si>
  <si>
    <t>http://www.ritjit.com/</t>
  </si>
  <si>
    <t>ecf84fe7-decb-ac36-51dc-365987d41ab0</t>
  </si>
  <si>
    <t>Ritlabs</t>
  </si>
  <si>
    <t>https://www.ritlabs.com/</t>
  </si>
  <si>
    <t>2207d738-d730-0289-94de-57430ae0dc92</t>
  </si>
  <si>
    <t>Ritma Teknoloji</t>
  </si>
  <si>
    <t>http://www.ritmateknoloji.com/</t>
  </si>
  <si>
    <t>aafe1a51-cb4c-6f47-6414-334b7aced204</t>
  </si>
  <si>
    <t>Ritmo do Esporte</t>
  </si>
  <si>
    <t>http://www.ritmodoesporte.com.br</t>
  </si>
  <si>
    <t>aab495e6-d51f-0420-cead-9e250a481f30</t>
  </si>
  <si>
    <t>Ritmoteca</t>
  </si>
  <si>
    <t>http://www.ritmoteca.com/</t>
  </si>
  <si>
    <t>d06aa5d8-d0a5-1bb8-7f51-8c29c685b661</t>
  </si>
  <si>
    <t>RITOSSA Family Office</t>
  </si>
  <si>
    <t>http://www.ritossafamilyoffice.com</t>
  </si>
  <si>
    <t>e27af908-d9d3-e21d-a350-569915df6bf1</t>
  </si>
  <si>
    <t>Ritot</t>
  </si>
  <si>
    <t>http://ritot.com</t>
  </si>
  <si>
    <t>8e00875c-7093-a4c1-d821-b644bd21f116</t>
  </si>
  <si>
    <t>RITS Ads Network</t>
  </si>
  <si>
    <t>http://ritsllc.com/</t>
  </si>
  <si>
    <t>4636d1df-da87-3c4c-70d1-79df4caf9155</t>
  </si>
  <si>
    <t>RITSS</t>
  </si>
  <si>
    <t>http://www.remoteitsales.com</t>
  </si>
  <si>
    <t>f47f10bc-b605-cbd7-670c-780efacd6146</t>
  </si>
  <si>
    <t>Ritsumeikan Asia Pacific University</t>
  </si>
  <si>
    <t>http://www.apu.ac.jp</t>
  </si>
  <si>
    <t>2a202d19-3b15-bcb7-451e-90b3d3513a1f</t>
  </si>
  <si>
    <t>Ritsumeikan University</t>
  </si>
  <si>
    <t>http://www.ritsumei.ac.jp/eng</t>
  </si>
  <si>
    <t>605270f8-97fd-0096-979a-07e23378f5dd</t>
  </si>
  <si>
    <t>Rittal</t>
  </si>
  <si>
    <t>http://www.rittal.com/</t>
  </si>
  <si>
    <t>1975795d-0910-ef30-58ad-4cab68ba0856</t>
  </si>
  <si>
    <t>Rittal Corporation</t>
  </si>
  <si>
    <t>http://www.rittal.us</t>
  </si>
  <si>
    <t>2daab14d-7602-964d-eb9b-933dc560d0c9</t>
  </si>
  <si>
    <t>Rittenhouse</t>
  </si>
  <si>
    <t>https://www.rittenhouse.com</t>
  </si>
  <si>
    <t>5889a3a3-0c6c-6a10-9f42-610d0c005ffc</t>
  </si>
  <si>
    <t>Rittenhouse Ventures</t>
  </si>
  <si>
    <t>http://www.rittenhouseventures.com</t>
  </si>
  <si>
    <t>a168e880-d7b7-a804-96ba-e1860251b608</t>
  </si>
  <si>
    <t>Ritter GmbH</t>
  </si>
  <si>
    <t>http://www.ritter-online.de/</t>
  </si>
  <si>
    <t>7eebd9a5-12e9-325c-06ec-8a54a94c93e5</t>
  </si>
  <si>
    <t>Ritter Knight Creative</t>
  </si>
  <si>
    <t>https://ritterknight.com</t>
  </si>
  <si>
    <t>7419c21f-76c4-615b-384a-3702d5ffb830</t>
  </si>
  <si>
    <t>Ritter Pharmaceuticals</t>
  </si>
  <si>
    <t>http://ritterpharma.com</t>
  </si>
  <si>
    <t>cc9bbb16-8a73-7801-be39-30dfac5d6807</t>
  </si>
  <si>
    <t>Ritter Technology</t>
  </si>
  <si>
    <t>http://www.ritter1.com</t>
  </si>
  <si>
    <t>3ce03b5b-6b20-fd80-3697-f470877b6def</t>
  </si>
  <si>
    <t>RITTERSHAUS RechtsanwÌÄå_lte</t>
  </si>
  <si>
    <t>http://www.rittershaus.net</t>
  </si>
  <si>
    <t>156d9cb7-0c42-0e74-a991-445f00f226db</t>
  </si>
  <si>
    <t>Rittman Mead</t>
  </si>
  <si>
    <t>http://www.rittmanmead.com/</t>
  </si>
  <si>
    <t>3af2c3ba-88ed-e277-3482-a1e02362a7f6</t>
  </si>
  <si>
    <t>Ritu Malhotra</t>
  </si>
  <si>
    <t>70f5187f-4b83-3204-812b-24d1296194b5</t>
  </si>
  <si>
    <t>Ritual</t>
  </si>
  <si>
    <t>http://www.ritual.com</t>
  </si>
  <si>
    <t>d56dd8ff-8f77-a3ce-88a6-d39a46645738</t>
  </si>
  <si>
    <t>http://www.ritual.co</t>
  </si>
  <si>
    <t>67f7ef67-9740-70ff-b5e3-237ce9db5f4b</t>
  </si>
  <si>
    <t>Ritual Bloom</t>
  </si>
  <si>
    <t>http://www.ritualbloom.com</t>
  </si>
  <si>
    <t>704ecd77-97c9-ba3a-135e-82b2fbc0db58</t>
  </si>
  <si>
    <t>Ritual Music</t>
  </si>
  <si>
    <t>https://www.ritualmusic.com</t>
  </si>
  <si>
    <t>60b6157d-c69c-2310-81a4-10bbce11f6e1</t>
  </si>
  <si>
    <t>RITVERC GmbH</t>
  </si>
  <si>
    <t>http://www.ritverc.com</t>
  </si>
  <si>
    <t>eba95edd-a855-cb43-ce8d-404e24b42093</t>
  </si>
  <si>
    <t>Ritz &amp; Wolf Camera &amp; Image</t>
  </si>
  <si>
    <t>http://www.ritzcameraandimage.com/contact</t>
  </si>
  <si>
    <t>d1699453-faa8-1f75-5441-a8633083f3ad</t>
  </si>
  <si>
    <t>Ritz Bazaar</t>
  </si>
  <si>
    <t>http://www.ritzbazaar.com</t>
  </si>
  <si>
    <t>521cc9ad-2a36-5a48-f2cf-bbda896c4249</t>
  </si>
  <si>
    <t>Ritz Camera &amp; Image</t>
  </si>
  <si>
    <t>http://www.ritzcamera.com</t>
  </si>
  <si>
    <t>fd4d6a0e-d006-dc7e-155c-260ded19f021</t>
  </si>
  <si>
    <t>Ritz Carlton, Aruba</t>
  </si>
  <si>
    <t>http://www.ritzcarlton.com</t>
  </si>
  <si>
    <t>4c7827bb-c6b6-f870-7391-39a802325f3e</t>
  </si>
  <si>
    <t>Ritz Consultant</t>
  </si>
  <si>
    <t>http://www.ritzcons.com</t>
  </si>
  <si>
    <t>5c8341a7-2ec3-b879-9098-d6563f2b7401</t>
  </si>
  <si>
    <t>RITZ Instrument Transformers</t>
  </si>
  <si>
    <t>http://www.ritz-international.com/</t>
  </si>
  <si>
    <t>ce4950e1-54f7-7808-5f02-80cae8e5946e</t>
  </si>
  <si>
    <t>RITZ Pumpenfabrik GmbH &amp; Co. KG.</t>
  </si>
  <si>
    <t>https://www.ritz.de</t>
  </si>
  <si>
    <t>cb30b100-0b3b-ba78-a7d2-a6be2eb8fa37</t>
  </si>
  <si>
    <t>Ritz Safety</t>
  </si>
  <si>
    <t>http://www.ritzsafety.com/</t>
  </si>
  <si>
    <t>61083987-6e07-c33c-4727-dc23c7488eff</t>
  </si>
  <si>
    <t>Ritz-Carlton</t>
  </si>
  <si>
    <t>http://www.ritzcarlton.com/en</t>
  </si>
  <si>
    <t>f772db1e-e44e-6b0e-79e5-b42489d9fe62</t>
  </si>
  <si>
    <t>Ritzen Group</t>
  </si>
  <si>
    <t>http://www.ritzengroup.com</t>
  </si>
  <si>
    <t>6b335889-f030-a8d3-3809-5489f3920efd</t>
  </si>
  <si>
    <t>Ritzfitness.com</t>
  </si>
  <si>
    <t>http://ritzfitness.com/</t>
  </si>
  <si>
    <t>b9e06f8a-4210-ab8d-b517-07bcdd7ec33b</t>
  </si>
  <si>
    <t>Ritzmagazine</t>
  </si>
  <si>
    <t>http://www.ritzmagazine.in/</t>
  </si>
  <si>
    <t>b53e5a7c-347f-3262-d557-3edb79bb3db9</t>
  </si>
  <si>
    <t>RIVA</t>
  </si>
  <si>
    <t>http://rivaaudio.com/</t>
  </si>
  <si>
    <t>0d6a7735-5d3a-6955-0c0b-22da7ab2c7a1</t>
  </si>
  <si>
    <t>Riva</t>
  </si>
  <si>
    <t>http://rive.io/</t>
  </si>
  <si>
    <t>9dba16e7-d977-c775-72ea-87edb5c80607</t>
  </si>
  <si>
    <t>Riva CRM Integration</t>
  </si>
  <si>
    <t>http://www.rivacrmintegration.com/</t>
  </si>
  <si>
    <t>d4de0776-0831-70c3-d386-bf41721ed43f</t>
  </si>
  <si>
    <t>Riva Digital Media</t>
  </si>
  <si>
    <t>http://www.rivadigital.com</t>
  </si>
  <si>
    <t>2b3b19da-5275-1659-70eb-80f6ab87c280</t>
  </si>
  <si>
    <t>Riva Financial Systems</t>
  </si>
  <si>
    <t>http://www.rivafs.com</t>
  </si>
  <si>
    <t>b949e208-0b3a-fec2-52a1-a5e5173ae1df</t>
  </si>
  <si>
    <t>Riva FZC</t>
  </si>
  <si>
    <t>http://www.riva.co/</t>
  </si>
  <si>
    <t>83777c4a-708b-757e-b6e9-bd480f506284</t>
  </si>
  <si>
    <t>RIVA Group</t>
  </si>
  <si>
    <t>http://www.rivagroup.com</t>
  </si>
  <si>
    <t>b4c51058-7f2c-de3e-dd68-abd2b2575d1c</t>
  </si>
  <si>
    <t>Riva Modeling Systems</t>
  </si>
  <si>
    <t>http://www.rivamodeling.com</t>
  </si>
  <si>
    <t>f75aa2a6-4f92-7c51-71b0-dfa56192f2bf</t>
  </si>
  <si>
    <t>Riva Ridge Ventures</t>
  </si>
  <si>
    <t>http://www.rivaridgecapital.com</t>
  </si>
  <si>
    <t>5a10bac6-bb84-a61c-3ebc-623078b9bae9</t>
  </si>
  <si>
    <t>Riva y GarcÌÄåÄÌâå_a Private Equity</t>
  </si>
  <si>
    <t>http://www.rivaygarcia.es</t>
  </si>
  <si>
    <t>e2538c05-c6de-9811-3ac0-d3d42b5618d9</t>
  </si>
  <si>
    <t>Riva y GarciaÌ¢åÛåªs Venture Capital</t>
  </si>
  <si>
    <t>34bcfcea-bcfa-1281-034e-0d9618624ea9</t>
  </si>
  <si>
    <t>Rivaaj Pk</t>
  </si>
  <si>
    <t>http://rivaaj.pk/</t>
  </si>
  <si>
    <t>8e5f5703-3891-38c1-dd43-44874973b048</t>
  </si>
  <si>
    <t>Rivada Networks</t>
  </si>
  <si>
    <t>http://rivada.com</t>
  </si>
  <si>
    <t>1a3440e3-edc6-c882-f773-43537b90c384</t>
  </si>
  <si>
    <t>Rival</t>
  </si>
  <si>
    <t>http://www.rivalstudio.net</t>
  </si>
  <si>
    <t>9a4d824c-1e2e-71af-5d9a-b0c979ab78eb</t>
  </si>
  <si>
    <t>Rival Construction Ltd.</t>
  </si>
  <si>
    <t>http://rivalconstruction.ie/house-extension</t>
  </si>
  <si>
    <t>f787b105-ed95-9c3e-43ef-18c16dfa52a6</t>
  </si>
  <si>
    <t>Rival Games</t>
  </si>
  <si>
    <t>http://rival-games.com</t>
  </si>
  <si>
    <t>89d5d907-c25a-b98d-9b21-81a4a3cf9b2f</t>
  </si>
  <si>
    <t>Rival Industries</t>
  </si>
  <si>
    <t>http://www.rivalindustries.net</t>
  </si>
  <si>
    <t>f8e81486-476e-5d09-c847-a52f2564ebb0</t>
  </si>
  <si>
    <t>Rival IQ</t>
  </si>
  <si>
    <t>http://rivaliq.com</t>
  </si>
  <si>
    <t>0d1deee6-6526-1505-2d68-88ce0eb401cf</t>
  </si>
  <si>
    <t>Rival Schools</t>
  </si>
  <si>
    <t>http://rivalschools.tv</t>
  </si>
  <si>
    <t>5cd2bdd2-d126-48fd-5724-a5eb1dbe9ebc</t>
  </si>
  <si>
    <t>Rival Theory</t>
  </si>
  <si>
    <t>http://rivaltheory.com/</t>
  </si>
  <si>
    <t>a9895590-1463-fde6-f98d-7dc00d0c502b</t>
  </si>
  <si>
    <t>Rivalfish</t>
  </si>
  <si>
    <t>http://www.rivalfish.com/</t>
  </si>
  <si>
    <t>e2c0f743-620a-053d-fbe3-4655a84a0322</t>
  </si>
  <si>
    <t>Rivalfox</t>
  </si>
  <si>
    <t>http://www.rivalfox.com</t>
  </si>
  <si>
    <t>41753aea-bbb7-1ffb-6c3b-cdefc3e38a49</t>
  </si>
  <si>
    <t>RivalHealth</t>
  </si>
  <si>
    <t>http://rivalhealth.com</t>
  </si>
  <si>
    <t>fc937991-7c9e-b8be-2887-92c03860d136</t>
  </si>
  <si>
    <t>Rivalhost</t>
  </si>
  <si>
    <t>http://www.rivalhost.com</t>
  </si>
  <si>
    <t>e14d1e09-4aea-0a4a-d01e-78ee49ab0898</t>
  </si>
  <si>
    <t>RIVALIO</t>
  </si>
  <si>
    <t>http://www.rivalio.com</t>
  </si>
  <si>
    <t>0608ce37-dd67-57dd-d206-7cf5df530646</t>
  </si>
  <si>
    <t>RivalMe Inc.</t>
  </si>
  <si>
    <t>http://www.rivalme.com</t>
  </si>
  <si>
    <t>99e304dc-77b8-a1fa-f0e0-404e68305261</t>
  </si>
  <si>
    <t>RivalRegions</t>
  </si>
  <si>
    <t>http://rivalregions.com</t>
  </si>
  <si>
    <t>6e72ce60-3c03-1b87-39a1-3fba38276408</t>
  </si>
  <si>
    <t>Rivalroo</t>
  </si>
  <si>
    <t>http://rivalroo.com</t>
  </si>
  <si>
    <t>bd99be43-92f2-8ad7-5f67-7c74f29948b9</t>
  </si>
  <si>
    <t>Rivalry Games</t>
  </si>
  <si>
    <t>http://www.rivalrygames.com</t>
  </si>
  <si>
    <t>3b57e3a0-47a5-a665-df55-e0ef132b3731</t>
  </si>
  <si>
    <t>Rivals of Poker</t>
  </si>
  <si>
    <t>https://rivalsofpoker.com/</t>
  </si>
  <si>
    <t>1b102efe-ad8b-bb75-1587-d6975c366329</t>
  </si>
  <si>
    <t>Rivals.com</t>
  </si>
  <si>
    <t>http://www.rivals.com</t>
  </si>
  <si>
    <t>24b8a742-9b8f-2d74-8ae0-1e0299958a99</t>
  </si>
  <si>
    <t>Rivals.net (Europe)</t>
  </si>
  <si>
    <t>http://eurorivals.net</t>
  </si>
  <si>
    <t>474c1cc2-85fe-dd45-bfc5-f458a347014a</t>
  </si>
  <si>
    <t>Rivals4Ever</t>
  </si>
  <si>
    <t>http://www.rivals4ever.com</t>
  </si>
  <si>
    <t>6dd82f60-3c9b-88ca-0981-4f2668caad03</t>
  </si>
  <si>
    <t>RivalSoft</t>
  </si>
  <si>
    <t>http://www.rivalmap.com</t>
  </si>
  <si>
    <t>618cbb7f-4fcc-4ed8-a1df-d81b1c585012</t>
  </si>
  <si>
    <t>RivalWatch</t>
  </si>
  <si>
    <t>http://www.rivalwatch.com/</t>
  </si>
  <si>
    <t>22148776-edb5-9464-6687-14cc59f5ccea</t>
  </si>
  <si>
    <t>Rivanna Medical</t>
  </si>
  <si>
    <t>http://www.rivannamedical.com</t>
  </si>
  <si>
    <t>cd50c99a-3eed-be43-436c-fe685d487240</t>
  </si>
  <si>
    <t>Rivanna Natural Designs, Inc.</t>
  </si>
  <si>
    <t>http://www.rivannadesigns.com/</t>
  </si>
  <si>
    <t>c4172feb-97fa-12ba-841b-c8f5ef712eaf</t>
  </si>
  <si>
    <t>Rivas Capital</t>
  </si>
  <si>
    <t>http://rivascapital.co</t>
  </si>
  <si>
    <t>c6737858-8e04-f828-ca4e-dab478d5f2e4</t>
  </si>
  <si>
    <t>Rive Technology</t>
  </si>
  <si>
    <t>http://www.rivetechnology.com</t>
  </si>
  <si>
    <t>0e4e2cd1-d51d-df7d-b398-d03844cc8050</t>
  </si>
  <si>
    <t>Rivenchi Capital</t>
  </si>
  <si>
    <t>https://www.rivenchi.com</t>
  </si>
  <si>
    <t>74d22608-3c60-d944-38f2-1d5db896a141</t>
  </si>
  <si>
    <t>Rivendel Studio</t>
  </si>
  <si>
    <t>http://www.arkelao.co</t>
  </si>
  <si>
    <t>6bdbc6bb-ae49-aaa9-2550-fb6bfccf5af0</t>
  </si>
  <si>
    <t>Rivendel Tecnologia</t>
  </si>
  <si>
    <t>http://www.rivendel.com.br</t>
  </si>
  <si>
    <t>75a029f7-2f99-f232-f57e-0d4b47c9c5d3</t>
  </si>
  <si>
    <t>Rivendell Education Company</t>
  </si>
  <si>
    <t>http://www.rivendelleducation.com</t>
  </si>
  <si>
    <t>8b6e5131-d1ed-244a-0814-cfdcd16a121c</t>
  </si>
  <si>
    <t>Rivendell Theatre Ensemble</t>
  </si>
  <si>
    <t>http://rivendelltheatre.org/</t>
  </si>
  <si>
    <t>1701ccbc-6f5e-c2a1-79c9-94ab9eae5394</t>
  </si>
  <si>
    <t>Rivendell Tree Experts</t>
  </si>
  <si>
    <t>http://www.rivendelltreeexperts.com</t>
  </si>
  <si>
    <t>2167cadb-d9e0-9e9f-a799-a4d1b4ccc85d</t>
  </si>
  <si>
    <t>Rivenrock Capital</t>
  </si>
  <si>
    <t>http://www.rivenrockcapital.com</t>
  </si>
  <si>
    <t>7f52973e-553c-e707-071b-28bd6beb1480</t>
  </si>
  <si>
    <t>Riveon Corporation</t>
  </si>
  <si>
    <t>http://www.riveon.com</t>
  </si>
  <si>
    <t>8463f17b-8881-89e0-a22a-d0c7b71ceded</t>
  </si>
  <si>
    <t>Rivepoint</t>
  </si>
  <si>
    <t>http://www.rivepoint.com</t>
  </si>
  <si>
    <t>d4fbad67-1d38-eab9-575b-c66527f0504f</t>
  </si>
  <si>
    <t>River 2 River Realty</t>
  </si>
  <si>
    <t>https://river2riverrealty.com</t>
  </si>
  <si>
    <t>5677fc93-d39e-fc2e-fb10-485cfb8b5c59</t>
  </si>
  <si>
    <t>River Accelerator</t>
  </si>
  <si>
    <t>http://rothenbergventures.com/river</t>
  </si>
  <si>
    <t>693c4f7e-4d3e-191c-f467-d9d952eaf061</t>
  </si>
  <si>
    <t>River Aggregates</t>
  </si>
  <si>
    <t>http://www.riveraggregates.com/</t>
  </si>
  <si>
    <t>c9cfc823-4663-9cff-a893-2377307d7ede</t>
  </si>
  <si>
    <t>River and Mercantile Group PLC</t>
  </si>
  <si>
    <t>http://www.riverandmercantile.com/home</t>
  </si>
  <si>
    <t>c5eed56f-dd06-1582-d4bb-4138fabf4e46</t>
  </si>
  <si>
    <t>River Associates Investments</t>
  </si>
  <si>
    <t>http://www.riverassociatesllc.com/</t>
  </si>
  <si>
    <t>9a8e2f67-1e7e-ce3d-2ab2-20ff700416d9</t>
  </si>
  <si>
    <t>River Bank &amp; Trust</t>
  </si>
  <si>
    <t>http://riverbankandtrust.com/</t>
  </si>
  <si>
    <t>c7a1b350-a85a-2fd7-12bb-698c963490ea</t>
  </si>
  <si>
    <t>River Bank America</t>
  </si>
  <si>
    <t>https://www.americanriverbank.com</t>
  </si>
  <si>
    <t>3825c1fe-e5b4-ada2-27b4-e2db3a00d217</t>
  </si>
  <si>
    <t>River Bend Outfitter</t>
  </si>
  <si>
    <t>http://riverbendoutfitter.com/</t>
  </si>
  <si>
    <t>1a4879f0-0d41-6da8-0e6f-5e445e6fe71a</t>
  </si>
  <si>
    <t>River Bourne Farm</t>
  </si>
  <si>
    <t>http://www.riverbournecommunityfarm.org.uk/</t>
  </si>
  <si>
    <t>50327236-15cb-1538-6853-622e5a757da4</t>
  </si>
  <si>
    <t>River Branch Holdings</t>
  </si>
  <si>
    <t>http://rbhllc.com/</t>
  </si>
  <si>
    <t>188cf979-a381-a5da-7ab6-27bb4f2ba47b</t>
  </si>
  <si>
    <t>River Capital</t>
  </si>
  <si>
    <t>http://www.rivercapitalfinance.com/</t>
  </si>
  <si>
    <t>b93e9b36-f16f-41ae-b41f-1446b31a743b</t>
  </si>
  <si>
    <t>River Cities Capital Funds</t>
  </si>
  <si>
    <t>http://rccf.com</t>
  </si>
  <si>
    <t>99e80f99-133b-235f-53b8-61a0a7f044bb</t>
  </si>
  <si>
    <t>River Cities Technology</t>
  </si>
  <si>
    <t>http://www.trkrlabs.com</t>
  </si>
  <si>
    <t>aecab9e5-5464-ba91-a683-8be10ac5eb2e</t>
  </si>
  <si>
    <t>River City Bank</t>
  </si>
  <si>
    <t>https://www.rivercitybank.com</t>
  </si>
  <si>
    <t>c70df435-8d95-b751-be9e-f85a0fca8566</t>
  </si>
  <si>
    <t>River City Building Supply</t>
  </si>
  <si>
    <t>http://www.rcbsusa.com</t>
  </si>
  <si>
    <t>b1153f73-9f0c-def4-67bf-6846d7c8fe17</t>
  </si>
  <si>
    <t>River City Furniture</t>
  </si>
  <si>
    <t>http://www.thercfgroup.com</t>
  </si>
  <si>
    <t>6ae64566-2f6a-4078-9918-a674948dee2b</t>
  </si>
  <si>
    <t>River City Internet Group</t>
  </si>
  <si>
    <t>http://www.rcig.net</t>
  </si>
  <si>
    <t>499823c6-b37c-6b8e-4904-02e20920e768</t>
  </si>
  <si>
    <t>River City Labs</t>
  </si>
  <si>
    <t>http://www.rivercitylabs.net/</t>
  </si>
  <si>
    <t>959ff39a-b74a-ef2c-84af-1bf4994b54a2</t>
  </si>
  <si>
    <t>River City Real Estate</t>
  </si>
  <si>
    <t>http://rcreonline.com</t>
  </si>
  <si>
    <t>8ba68ebc-46ab-e901-2aa0-e13dd1bdf9ad</t>
  </si>
  <si>
    <t>River Cottage</t>
  </si>
  <si>
    <t>http://www.rivercottage.net/</t>
  </si>
  <si>
    <t>9c72be8d-0111-00c8-3a38-0a8232c813da</t>
  </si>
  <si>
    <t>River Cruise Experts</t>
  </si>
  <si>
    <t>http://rivercruiseexperts.com</t>
  </si>
  <si>
    <t>c095ab43-1201-2095-f879-e09b2b455550</t>
  </si>
  <si>
    <t>River Ecosystem</t>
  </si>
  <si>
    <t>https://riverecosystem.com</t>
  </si>
  <si>
    <t>43107d60-df5b-d1ec-a3ba-241be8246a20</t>
  </si>
  <si>
    <t>River Gambler | Harbour Boat Cruise Company Toronto</t>
  </si>
  <si>
    <t>https://www.rivergambler.ca</t>
  </si>
  <si>
    <t>4172579b-1dea-51ae-21e6-5402aae8c244</t>
  </si>
  <si>
    <t>River Hill Capital</t>
  </si>
  <si>
    <t>http://www.riverhillcapital.com</t>
  </si>
  <si>
    <t>c2dc9057-2f4f-ead0-df83-cdaeafc8e9ba</t>
  </si>
  <si>
    <t>River Hill Grill</t>
  </si>
  <si>
    <t>https://www.riverhillgrill.com</t>
  </si>
  <si>
    <t>48567583-43c9-9b9f-30d5-21bb065d40a2</t>
  </si>
  <si>
    <t>River Hollow Partners</t>
  </si>
  <si>
    <t>http://www.riverhollowpartners.com/</t>
  </si>
  <si>
    <t>a4293cdf-79b0-66f3-0e5d-9f270f8123cc</t>
  </si>
  <si>
    <t>River Horse</t>
  </si>
  <si>
    <t>http://www.riverhorse.eu</t>
  </si>
  <si>
    <t>6452aa0d-4407-b2f0-fa3e-58c3af653100</t>
  </si>
  <si>
    <t>River House Development</t>
  </si>
  <si>
    <t>http://riverhousedevelopment.com</t>
  </si>
  <si>
    <t>e2839b5d-db22-fbd3-262c-24b6a822c63a</t>
  </si>
  <si>
    <t>River Island</t>
  </si>
  <si>
    <t>http://www.riverisland.com/</t>
  </si>
  <si>
    <t>fe6cfafc-f248-8207-3304-1958d16d2344</t>
  </si>
  <si>
    <t>River Logic</t>
  </si>
  <si>
    <t>http://www.riverlogic.com</t>
  </si>
  <si>
    <t>f2de8412-cd2d-ea19-1ce1-6c99dee22660</t>
  </si>
  <si>
    <t>River Murray Houseboats</t>
  </si>
  <si>
    <t>http://www.rivermurrayhouseboats.com.au</t>
  </si>
  <si>
    <t>56f33c0d-7a10-ffcb-4a08-9fb7a04714a9</t>
  </si>
  <si>
    <t>River North Solutions</t>
  </si>
  <si>
    <t>http://www.rivernorthsolutions.com/</t>
  </si>
  <si>
    <t>ca0917d2-06cf-d1c2-22c7-baa303868565</t>
  </si>
  <si>
    <t>River Oak Cabinetry</t>
  </si>
  <si>
    <t>http://www.riveroakcabinetry.com</t>
  </si>
  <si>
    <t>b69bc08b-8396-fe2d-8813-6ed9acdb1450</t>
  </si>
  <si>
    <t>River Oak Dental</t>
  </si>
  <si>
    <t>http://www.riveroakdental.net</t>
  </si>
  <si>
    <t>001243c7-7d38-b262-c111-59793b19b091</t>
  </si>
  <si>
    <t>River Oaks Fence Company</t>
  </si>
  <si>
    <t>http://www.fencebuildershouston.com</t>
  </si>
  <si>
    <t>fa746296-a955-251f-cc48-6d358030b68d</t>
  </si>
  <si>
    <t>River of Knowledge</t>
  </si>
  <si>
    <t>http://www.river-of-knowledge.com</t>
  </si>
  <si>
    <t>c630a521-dccb-515a-2461-f118929cf3f1</t>
  </si>
  <si>
    <t>River Of Life Chiropractic And Wellness</t>
  </si>
  <si>
    <t>http://riveroflifetc.com</t>
  </si>
  <si>
    <t>61d91b9c-1bdc-bb39-49ca-52b43cc3cf1d</t>
  </si>
  <si>
    <t>River Parishes Community College, Technical Education Center</t>
  </si>
  <si>
    <t>http://www.rpcc.edu/</t>
  </si>
  <si>
    <t>c367e032-7605-e647-ae5d-3cd323cc3b49</t>
  </si>
  <si>
    <t>River Rafting in Rishikesh</t>
  </si>
  <si>
    <t>https://riverraftinginrishikeshblog.blogspot.com/</t>
  </si>
  <si>
    <t>f4c81219-cef8-47b1-261f-e2ae3d13a4ad</t>
  </si>
  <si>
    <t>River Ranch Capital</t>
  </si>
  <si>
    <t>http://www.riverranchcapital.com/</t>
  </si>
  <si>
    <t>d0aea72b-a6d2-f073-7e59-7aa15030565e</t>
  </si>
  <si>
    <t>River Ranch Fresh Foods</t>
  </si>
  <si>
    <t>http://riverranchfreshfoods.com/</t>
  </si>
  <si>
    <t>11b2fff7-a8b4-298a-8751-5462b9b24f75</t>
  </si>
  <si>
    <t>River Ridge</t>
  </si>
  <si>
    <t>http://www.riverridgemn.com</t>
  </si>
  <si>
    <t>d2ca1aed-34ac-7ba5-1a49-41979067a35b</t>
  </si>
  <si>
    <t>River Road Asset Management</t>
  </si>
  <si>
    <t>http://riverroadam.com</t>
  </si>
  <si>
    <t>0a2eca94-4ead-5035-3600-bd54055be043</t>
  </si>
  <si>
    <t>River Rock</t>
  </si>
  <si>
    <t>http://www.riverrockbiz.com</t>
  </si>
  <si>
    <t>bfc56f5b-8c2b-e05c-b960-5952b62dabb1</t>
  </si>
  <si>
    <t>River Rovers Eco Tours Co. Ltd</t>
  </si>
  <si>
    <t>http://www.riverrovers.com/</t>
  </si>
  <si>
    <t>3feca9b9-133d-0b89-849a-8276bb8e4b9a</t>
  </si>
  <si>
    <t>River SaaS Capital</t>
  </si>
  <si>
    <t>http://www.riversaascapital.com/</t>
  </si>
  <si>
    <t>3413198f-b978-c0ac-97ed-b1d7f680ad61</t>
  </si>
  <si>
    <t>River Security</t>
  </si>
  <si>
    <t>https://www.riversecurity.com.cn/</t>
  </si>
  <si>
    <t>24f7a8b7-8913-1b9e-c1f9-f1cf26a8c0dc</t>
  </si>
  <si>
    <t>River Stone</t>
  </si>
  <si>
    <t>http://www.riverstonellc.com</t>
  </si>
  <si>
    <t>72f8ea04-b302-84b2-7a1e-baaaaccef0fb</t>
  </si>
  <si>
    <t>River Street Management</t>
  </si>
  <si>
    <t>http://www.riverstreetmanagement.com</t>
  </si>
  <si>
    <t>7035177e-b6ac-eaec-eb3b-a72b5d07232b</t>
  </si>
  <si>
    <t>River Studios</t>
  </si>
  <si>
    <t>http://www.riverstudios.com</t>
  </si>
  <si>
    <t>9baf3ca0-cd5c-a5e9-37c6-437d9bca60da</t>
  </si>
  <si>
    <t>River Styx Group</t>
  </si>
  <si>
    <t>http://riverstyx.org</t>
  </si>
  <si>
    <t>af469e4b-33c6-b49f-d3fe-bcaef373a0ae</t>
  </si>
  <si>
    <t>River Valley Capital</t>
  </si>
  <si>
    <t>http://www.rivervalleycapital.com</t>
  </si>
  <si>
    <t>a505871c-9425-eb6f-cf5d-9e02ed73bc61</t>
  </si>
  <si>
    <t>River Valley Community College</t>
  </si>
  <si>
    <t>http://www.rivervalley.edu/</t>
  </si>
  <si>
    <t>b985ef38-5bb2-1e7f-0e26-77d8bf041c5b</t>
  </si>
  <si>
    <t>River Valley Financial Bank</t>
  </si>
  <si>
    <t>https://www.rvfbank.com/</t>
  </si>
  <si>
    <t>982ca3f2-fbb8-4ae3-3628-0c9042e685f1</t>
  </si>
  <si>
    <t>River Valley High</t>
  </si>
  <si>
    <t>http://www.rivervalleyhigh.moe.edu.sg</t>
  </si>
  <si>
    <t>6a281072-c0b0-fbc0-946d-de56708b0dd5</t>
  </si>
  <si>
    <t>River Valley Investors</t>
  </si>
  <si>
    <t>http://www.rivervalleyinvestors.com/</t>
  </si>
  <si>
    <t>0cef2646-ee01-1c3d-c29d-cdd1c6a41b4d</t>
  </si>
  <si>
    <t>River Valley Smiles</t>
  </si>
  <si>
    <t>http://www.rivervalleysmiles.com</t>
  </si>
  <si>
    <t>f52efb61-830b-82e1-1358-59bf00b2ee6f</t>
  </si>
  <si>
    <t>River Venture Partners</t>
  </si>
  <si>
    <t>http://www.rivervp.com</t>
  </si>
  <si>
    <t>7a22268f-c239-df4b-99d2-11e460fcfcbc</t>
  </si>
  <si>
    <t>RIVER16 Recording Studio</t>
  </si>
  <si>
    <t>http://river16.com</t>
  </si>
  <si>
    <t>331166a1-4fe9-145e-be04-6a538b071ad8</t>
  </si>
  <si>
    <t>RiverAds</t>
  </si>
  <si>
    <t>http://riverads.net/</t>
  </si>
  <si>
    <t>80537f21-cc60-0f69-08bb-cdceebf87832</t>
  </si>
  <si>
    <t>Riverbank Capital Securities</t>
  </si>
  <si>
    <t>http://www.riverbankinc.com</t>
  </si>
  <si>
    <t>fb7ccac0-f53e-7bf7-09e0-19944048758e</t>
  </si>
  <si>
    <t>Riverbank Developers</t>
  </si>
  <si>
    <t>http://rdpl.co.in</t>
  </si>
  <si>
    <t>dbac2e4a-c7a6-3cbc-1b1d-2f935fbfc235</t>
  </si>
  <si>
    <t>Riverbank Filtration</t>
  </si>
  <si>
    <t>http://www.teriin.org/</t>
  </si>
  <si>
    <t>70f3518e-e9e2-7a04-0d02-5a85785459c8</t>
  </si>
  <si>
    <t>Riverbed Interactive</t>
  </si>
  <si>
    <t>http://www.riverbedinteractive.com/</t>
  </si>
  <si>
    <t>d4a4744e-6ca5-b3cd-861c-cc17043e0b26</t>
  </si>
  <si>
    <t>Riverbed Marketing</t>
  </si>
  <si>
    <t>http://www.riverbedmarketing.com</t>
  </si>
  <si>
    <t>84f49005-85dd-e7af-74bd-f12cce5238eb</t>
  </si>
  <si>
    <t>Riverbed Technology</t>
  </si>
  <si>
    <t>http://www.riverbed.com</t>
  </si>
  <si>
    <t>5d74a535-61e9-8249-5063-7a5366b43adf</t>
  </si>
  <si>
    <t>Riverbend Investment Management</t>
  </si>
  <si>
    <t>http://www.riverbendinvestments.com</t>
  </si>
  <si>
    <t>bf2b3621-d4ef-b5d6-df9a-2ca3da2bab01</t>
  </si>
  <si>
    <t>Riverbend Registry</t>
  </si>
  <si>
    <t>http://www.riverbendregistry.com/</t>
  </si>
  <si>
    <t>109bac78-92f8-1b62-1bdf-358e205e7949</t>
  </si>
  <si>
    <t>RiverBridge Investment Advisors Private Limited</t>
  </si>
  <si>
    <t>http://riverbridge.in</t>
  </si>
  <si>
    <t>68380ada-d81b-5d97-688f-8a48e087bba6</t>
  </si>
  <si>
    <t>Riverchase Dermatology and Cosmetic Surgery</t>
  </si>
  <si>
    <t>http://www.riverchasedermatology.com</t>
  </si>
  <si>
    <t>ba1e4217-3382-837c-2659-2a3be09671ab</t>
  </si>
  <si>
    <t>Riverchase Technologies LLC</t>
  </si>
  <si>
    <t>http://www.riverchasetech.com/</t>
  </si>
  <si>
    <t>5eea4cd2-1602-4cbb-5236-c22fd85775e6</t>
  </si>
  <si>
    <t>RiverCross Ranch</t>
  </si>
  <si>
    <t>http://rivercrossranch.ca/</t>
  </si>
  <si>
    <t>7bec3761-b999-f0ea-ad72-55241975e2a2</t>
  </si>
  <si>
    <t>RiverD International</t>
  </si>
  <si>
    <t>http://www.riverd.com/</t>
  </si>
  <si>
    <t>4ee59a31-484c-23dc-8383-a902d4376ace</t>
  </si>
  <si>
    <t>Riverdale Capital</t>
  </si>
  <si>
    <t>http://www.riverdalecapital.biz</t>
  </si>
  <si>
    <t>6bb4575b-c45a-7deb-4a48-872bd9c269c7</t>
  </si>
  <si>
    <t>Riverdale Cloud Pty Ltd</t>
  </si>
  <si>
    <t>http://riverdalecloud.com.au</t>
  </si>
  <si>
    <t>caac3902-3b00-67a5-cf8e-aefd7c11c973</t>
  </si>
  <si>
    <t>Riverdale Partners</t>
  </si>
  <si>
    <t>http://riverdalepartners.com</t>
  </si>
  <si>
    <t>15336027-458b-2564-7243-019a98c3a1a8</t>
  </si>
  <si>
    <t>Riverdale Software Solutions Pvt Ltd</t>
  </si>
  <si>
    <t>http://www.riverdale.co.in</t>
  </si>
  <si>
    <t>ac340309-c124-bf51-4de0-d1764bc65d44</t>
  </si>
  <si>
    <t>Riverdeep</t>
  </si>
  <si>
    <t>http://riverdeep.dadeschools.net</t>
  </si>
  <si>
    <t>6cb3f13a-5f40-a926-069a-a3bbf4f79538</t>
  </si>
  <si>
    <t>RiverDelta Networks</t>
  </si>
  <si>
    <t>http://www.riverdelta.com</t>
  </si>
  <si>
    <t>3cfd5cdc-9df1-6a11-fc65-8b8c84f71510</t>
  </si>
  <si>
    <t>Riverfield</t>
  </si>
  <si>
    <t>http://riverfieldinc.com</t>
  </si>
  <si>
    <t>72d04213-a306-3ff8-f249-c3fe72d693a6</t>
  </si>
  <si>
    <t>Riverfront Marketing</t>
  </si>
  <si>
    <t>http://www.riverfrontmktg.com/</t>
  </si>
  <si>
    <t>8cefccb7-b9c2-d89a-6531-8e3ccc8fe273</t>
  </si>
  <si>
    <t>RiverFront Research Park Technology Incubation</t>
  </si>
  <si>
    <t>http://researchpark.uoregon.edu/html/incubation.html</t>
  </si>
  <si>
    <t>f005b4e7-0e3a-5822-0bfd-b0cccb8319db</t>
  </si>
  <si>
    <t>Riverfront Times</t>
  </si>
  <si>
    <t>http://www.riverfronttimes.com/</t>
  </si>
  <si>
    <t>cbb746f2-509a-2abc-d89b-fbd7bcae3e7f</t>
  </si>
  <si>
    <t>Riverfront Ventures</t>
  </si>
  <si>
    <t>http://riverfrontventures.com/</t>
  </si>
  <si>
    <t>a3d54e44-0020-f7a5-fa01-6dd001c624f6</t>
  </si>
  <si>
    <t>RiverGlass</t>
  </si>
  <si>
    <t>http://www.riverglassinc.com</t>
  </si>
  <si>
    <t>0422226e-4d07-3f03-127d-319751004d52</t>
  </si>
  <si>
    <t>Riverhead Capital</t>
  </si>
  <si>
    <t>http://www.riverheadcapital.in</t>
  </si>
  <si>
    <t>15a15b02-d239-cb4e-7f53-4f89c620bcb3</t>
  </si>
  <si>
    <t>RiverHill Fund</t>
  </si>
  <si>
    <t>https://www.riverhillfund.com/riverhill/</t>
  </si>
  <si>
    <t>afb74257-4f3b-4fee-9afa-ffb5e649aefc</t>
  </si>
  <si>
    <t>Riverhorse Investments</t>
  </si>
  <si>
    <t>http://www.riverhorse.net</t>
  </si>
  <si>
    <t>d101e46f-6078-9d0f-6c99-b9862c5e7fe7</t>
  </si>
  <si>
    <t>RIVERHUNTER</t>
  </si>
  <si>
    <t>http://thumbglovepro.com/</t>
  </si>
  <si>
    <t>6cd92993-66b9-ab7f-452a-bd4cbb8365e8</t>
  </si>
  <si>
    <t>Riveria Global Group</t>
  </si>
  <si>
    <t>http://www.riveriaglobal.com</t>
  </si>
  <si>
    <t>2a36f0b0-9172-df2f-108e-542607b3da66</t>
  </si>
  <si>
    <t>Riverlabs</t>
  </si>
  <si>
    <t>https://riverlabs.software</t>
  </si>
  <si>
    <t>11f0763c-9ce3-02b6-ab3d-400a9c92dfe0</t>
  </si>
  <si>
    <t>Riverlake Partners</t>
  </si>
  <si>
    <t>http://www.riverlakepartners.com</t>
  </si>
  <si>
    <t>27cabff2-5a6f-4ced-a5de-f877eadd3bbc</t>
  </si>
  <si>
    <t>Riverland Capital</t>
  </si>
  <si>
    <t>http://www.riverlandcapital.com</t>
  </si>
  <si>
    <t>152e86ca-33f4-5bb7-ecbf-d7114259bc5d</t>
  </si>
  <si>
    <t>Riverland Community College</t>
  </si>
  <si>
    <t>http://www.riverland.edu/</t>
  </si>
  <si>
    <t>ae90d857-45bd-1c1c-b4ad-4a525ff1af34</t>
  </si>
  <si>
    <t>Riverland Homes, Inc.</t>
  </si>
  <si>
    <t>http://www.riverland-homes.com</t>
  </si>
  <si>
    <t>c4afa744-ea92-ae09-c339-a9efb4132281</t>
  </si>
  <si>
    <t>Riverline</t>
  </si>
  <si>
    <t>http://www.riverline.fr/</t>
  </si>
  <si>
    <t>aa8e6163-0489-9775-14dd-39638f87f999</t>
  </si>
  <si>
    <t>RiverLog Software Consulting &amp; Advisory Services</t>
  </si>
  <si>
    <t>http://www.riverlog.com</t>
  </si>
  <si>
    <t>4a5ea782-1946-5dfb-7033-2e1e258cebb1</t>
  </si>
  <si>
    <t>Riverman Media</t>
  </si>
  <si>
    <t>http://rivermanmedia.com</t>
  </si>
  <si>
    <t>27547552-da3a-0089-24ed-bd31ed1a2398</t>
  </si>
  <si>
    <t>RiverMeadow Software</t>
  </si>
  <si>
    <t>http://www.rivermeadow.com</t>
  </si>
  <si>
    <t>1fcafab2-bb30-0520-b557-24dc5baa156d</t>
  </si>
  <si>
    <t>RiverMend Health</t>
  </si>
  <si>
    <t>http://www.rivermendhealth.com/</t>
  </si>
  <si>
    <t>0a135bb5-dfc2-5d71-005f-290d56b06410</t>
  </si>
  <si>
    <t>Rivermine Software</t>
  </si>
  <si>
    <t>http://www.rivermine.com</t>
  </si>
  <si>
    <t>743b6b6e-1c0d-c4ba-499a-f95a90e477c2</t>
  </si>
  <si>
    <t>RiverNorth Capital Management</t>
  </si>
  <si>
    <t>http://www.rivernorth.com/</t>
  </si>
  <si>
    <t>0f800bae-501a-fd1e-5b3f-5974dadc7db3</t>
  </si>
  <si>
    <t>Riverock Technologies</t>
  </si>
  <si>
    <t>http://www.riverocktech.com</t>
  </si>
  <si>
    <t>afc6f586-cb69-ee1f-9d2e-f44773a0f903</t>
  </si>
  <si>
    <t>RiverOne</t>
  </si>
  <si>
    <t>http://www.riverone.com</t>
  </si>
  <si>
    <t>66b98ab3-da64-5fea-ef0b-d2ab35f33b33</t>
  </si>
  <si>
    <t>RiverPark Ventures</t>
  </si>
  <si>
    <t>http://riverparkfunds.com</t>
  </si>
  <si>
    <t>bc7dff28-fd0d-89df-578e-d1abb4658209</t>
  </si>
  <si>
    <t>RiverPitch</t>
  </si>
  <si>
    <t>http://riverpitch.com</t>
  </si>
  <si>
    <t>0c43abf0-2e65-87f6-8f2f-183d28445549</t>
  </si>
  <si>
    <t>RiverRidge Rethinking Resources</t>
  </si>
  <si>
    <t>https://riverridge.co.uk/</t>
  </si>
  <si>
    <t>ed3a99a1-64fc-d2dc-07e7-a505a68ce302</t>
  </si>
  <si>
    <t>RiverRock</t>
  </si>
  <si>
    <t>http://www.riverrock.eu/</t>
  </si>
  <si>
    <t>3b7a02d4-988c-037a-1002-4d4aa12b6307</t>
  </si>
  <si>
    <t>RiverRock Colorado</t>
  </si>
  <si>
    <t>http://riverrockcolorado.com/</t>
  </si>
  <si>
    <t>2c1bce2f-267d-e27b-b310-79658839fd43</t>
  </si>
  <si>
    <t>RiverRock Energy</t>
  </si>
  <si>
    <t>http://riverrockenergyllc.com</t>
  </si>
  <si>
    <t>8134e27d-e323-57aa-9464-fe96e1db1f4c</t>
  </si>
  <si>
    <t>RiverRock Learning</t>
  </si>
  <si>
    <t>http://www.rvr-roc.com/</t>
  </si>
  <si>
    <t>079d84d6-8cf1-313c-77b3-4c005e8e90de</t>
  </si>
  <si>
    <t>Rivers Capital Partners</t>
  </si>
  <si>
    <t>http://www.riverscap.com</t>
  </si>
  <si>
    <t>e07604d8-3e61-26e9-73e9-949cd7347d18</t>
  </si>
  <si>
    <t>Rivers Casino Pittsburgh</t>
  </si>
  <si>
    <t>http://www.riverscasino.com/pittsburgh</t>
  </si>
  <si>
    <t>d4834c2c-1ec8-f9b3-cb3c-a7abf047f481</t>
  </si>
  <si>
    <t>Riversand</t>
  </si>
  <si>
    <t>http://www.riversand.com/</t>
  </si>
  <si>
    <t>af0cbf33-4381-edc7-fc43-724785b38b66</t>
  </si>
  <si>
    <t>Riversands Incubation Hub</t>
  </si>
  <si>
    <t>http://riversandsihub.co.za/</t>
  </si>
  <si>
    <t>6364ceeb-881f-ecc4-953d-2cd383d1b688</t>
  </si>
  <si>
    <t>Riverside Academy West</t>
  </si>
  <si>
    <t>http://west.riverside-academy.net/</t>
  </si>
  <si>
    <t>87611cb1-d806-8fa7-3a75-8ebb8f0b4155</t>
  </si>
  <si>
    <t>Riverside Appraisal Company</t>
  </si>
  <si>
    <t>http://riverside-appraisal.com</t>
  </si>
  <si>
    <t>88ba1878-bc9c-2468-009c-f5496c70aa42</t>
  </si>
  <si>
    <t>Riverside Capital</t>
  </si>
  <si>
    <t>http://riverside.capital</t>
  </si>
  <si>
    <t>ab67d315-9b3e-8444-a08b-71146861d6c3</t>
  </si>
  <si>
    <t>Riverside Centre</t>
  </si>
  <si>
    <t>http://www.riversidecentre.com.au/</t>
  </si>
  <si>
    <t>1f616ba0-80f5-45e8-e584-b5c21a6db285</t>
  </si>
  <si>
    <t>Riverside City College</t>
  </si>
  <si>
    <t>http://www.rcc.edu/</t>
  </si>
  <si>
    <t>62a4d92a-270b-ae2e-9cb4-e5efd68bd217</t>
  </si>
  <si>
    <t>Riverside Community Care</t>
  </si>
  <si>
    <t>http://www.riversidecc.org</t>
  </si>
  <si>
    <t>7dc7ad6e-16aa-3ff5-0df9-bc65aefd1512</t>
  </si>
  <si>
    <t>Riverside Company</t>
  </si>
  <si>
    <t>http://riversidecompany.com</t>
  </si>
  <si>
    <t>77559407-f9a5-5d74-af7b-bd72fc07080e</t>
  </si>
  <si>
    <t>Riverside Development Initiative</t>
  </si>
  <si>
    <t>http://www.riversidepark.co.za/</t>
  </si>
  <si>
    <t>845ddc7b-5c05-1453-fbba-8aa7ae2aeceb</t>
  </si>
  <si>
    <t>Riverside Health System</t>
  </si>
  <si>
    <t>http://www.riversideonline.com</t>
  </si>
  <si>
    <t>2b96d6a9-68ad-bae8-a450-56e3119de9ea</t>
  </si>
  <si>
    <t>Riverside Lobster International</t>
  </si>
  <si>
    <t>http://riversidelobster.ca</t>
  </si>
  <si>
    <t>a371232b-a082-d5cd-6953-2c7ffd9bba4c</t>
  </si>
  <si>
    <t>Riverside Management Group</t>
  </si>
  <si>
    <t>http://www.rmginvestments.com</t>
  </si>
  <si>
    <t>3c1747c6-c4e6-f54f-cedf-287ab6c6a649</t>
  </si>
  <si>
    <t>Riverside Medical</t>
  </si>
  <si>
    <t>http://www.riversidemedicalsc.com</t>
  </si>
  <si>
    <t>d2bedca9-4d15-af1b-5ca9-8b3350bc4caf</t>
  </si>
  <si>
    <t>Riverside Medical Hospital</t>
  </si>
  <si>
    <t>http://www.ohiohealth.com</t>
  </si>
  <si>
    <t>41d71aa5-4c0f-20d9-10a4-066b25ebbe3c</t>
  </si>
  <si>
    <t>Riverside Mfg., LLC</t>
  </si>
  <si>
    <t>http://www.riversidemfg.com/</t>
  </si>
  <si>
    <t>ba04f8ac-3d0c-231a-459e-4c9033ecb7eb</t>
  </si>
  <si>
    <t>Riverside moving companies</t>
  </si>
  <si>
    <t>http://riversidemovingcompanies.com/</t>
  </si>
  <si>
    <t>2fe95337-40ec-2abf-4c22-d150e07952f7</t>
  </si>
  <si>
    <t>Riverside Partners</t>
  </si>
  <si>
    <t>http://www.riversidepartners.com</t>
  </si>
  <si>
    <t>b26b6cae-9619-f3f4-7854-b552400b5476</t>
  </si>
  <si>
    <t>Riverside Publishing</t>
  </si>
  <si>
    <t>http://riversidepublishing.com</t>
  </si>
  <si>
    <t>803ac813-6242-1e99-a721-974996c27a83</t>
  </si>
  <si>
    <t>Riverside Research</t>
  </si>
  <si>
    <t>http://riversideresearch.org</t>
  </si>
  <si>
    <t>30e0e857-c083-16fa-981d-bbcbd6d0de55</t>
  </si>
  <si>
    <t>Riverside Resources Inc</t>
  </si>
  <si>
    <t>http://rivres.com/</t>
  </si>
  <si>
    <t>36597450-5aea-e20b-eb40-2a14b853d686</t>
  </si>
  <si>
    <t>Riverside Risk Advisors</t>
  </si>
  <si>
    <t>http://riversideadvisors.com</t>
  </si>
  <si>
    <t>d77ca19b-01e3-cb5c-f004-4b60c485225b</t>
  </si>
  <si>
    <t>Riverside School of Health Careers</t>
  </si>
  <si>
    <t>http://www.riversideonline.com/rshc/index.cfm</t>
  </si>
  <si>
    <t>3605bcbb-3813-c6ff-3903-a8e88994872d</t>
  </si>
  <si>
    <t>Riverside Studios</t>
  </si>
  <si>
    <t>http://www.riversidestudios.co.uk</t>
  </si>
  <si>
    <t>077d8705-6f0a-2091-852e-c20472336f00</t>
  </si>
  <si>
    <t>Riverside Technology</t>
  </si>
  <si>
    <t>http://www.riverside.com</t>
  </si>
  <si>
    <t>0e10c8bf-b6d5-ddfd-e978-1d9dc7056441</t>
  </si>
  <si>
    <t>Riverside Tool Corporation</t>
  </si>
  <si>
    <t>http://www.riversidetool.com/</t>
  </si>
  <si>
    <t>f7a2949c-a615-459b-ef13-34c9a94ec800</t>
  </si>
  <si>
    <t>Riverside Transit Agency</t>
  </si>
  <si>
    <t>http://www.riversidetransit.com/</t>
  </si>
  <si>
    <t>f5309d23-7502-0ddd-9384-0c8627814d1d</t>
  </si>
  <si>
    <t>Riverside Transmission</t>
  </si>
  <si>
    <t>http://www.riversidetrans.net/</t>
  </si>
  <si>
    <t>9c2d56fa-e0b2-3e87-50bb-5e73f7ba2da6</t>
  </si>
  <si>
    <t>RiverSilica</t>
  </si>
  <si>
    <t>http://riversilica.com</t>
  </si>
  <si>
    <t>f24bec65-cdfb-25f9-30bd-6eef05324e53</t>
  </si>
  <si>
    <t>Riversimple</t>
  </si>
  <si>
    <t>http://www.riversimple.com/</t>
  </si>
  <si>
    <t>688bb1ca-d00f-ed3d-0e03-edf7c42006f1</t>
  </si>
  <si>
    <t>RiverSoft</t>
  </si>
  <si>
    <t>http://www.riversoft.com/</t>
  </si>
  <si>
    <t>af7226fd-17ef-28f6-19a5-6ca6945b5b8c</t>
  </si>
  <si>
    <t>RiverSource Life Insurance</t>
  </si>
  <si>
    <t>https://www.riversource.com/</t>
  </si>
  <si>
    <t>ab32190e-6e45-31a5-bae0-a3d064c6c0c7</t>
  </si>
  <si>
    <t>RiverStar</t>
  </si>
  <si>
    <t>http://riverstar.com/</t>
  </si>
  <si>
    <t>58fd7181-5c6f-d38a-668e-4a2bd4748d9f</t>
  </si>
  <si>
    <t>Riverstone Energy</t>
  </si>
  <si>
    <t>https://www.riverstonerel.com/</t>
  </si>
  <si>
    <t>9cd4f1b1-7e81-fdda-aefc-bd13cdbdd7fd</t>
  </si>
  <si>
    <t>Riverstone Holdings</t>
  </si>
  <si>
    <t>c3094eb9-24c8-b49c-50c8-6aa788055350</t>
  </si>
  <si>
    <t>Rivertime Entertainment</t>
  </si>
  <si>
    <t>http://www.rivertimeinc.com/</t>
  </si>
  <si>
    <t>ed17f814-e73d-80ba-7afe-c918dfb69950</t>
  </si>
  <si>
    <t>Rivertop Renewables</t>
  </si>
  <si>
    <t>http://www.rivertop.com</t>
  </si>
  <si>
    <t>fa94de2c-41e3-f731-e14f-3f32f3d5cfad</t>
  </si>
  <si>
    <t>RiverTown SEO</t>
  </si>
  <si>
    <t>http://rivertownseo.com/</t>
  </si>
  <si>
    <t>65c4c235-d1b2-1ab1-5dbb-233699d7ab90</t>
  </si>
  <si>
    <t>Riverturn</t>
  </si>
  <si>
    <t>http://www.riverturn.com</t>
  </si>
  <si>
    <t>9ec756fc-1aa0-38e1-4dac-7ddcf9d15935</t>
  </si>
  <si>
    <t>RiverVesÌâå¨</t>
  </si>
  <si>
    <t>http://www.rivervest.com</t>
  </si>
  <si>
    <t>78b903f2-ebc6-e36a-292d-8f7a241563b5</t>
  </si>
  <si>
    <t>RiverVest</t>
  </si>
  <si>
    <t>36c67518-d4b5-e8c6-0316-102d9dfd1a94</t>
  </si>
  <si>
    <t>Riverview B&amp;B</t>
  </si>
  <si>
    <t>http://www.riverview-bb.com/</t>
  </si>
  <si>
    <t>cb14194c-d4b9-a6fd-f653-47caf5fdf713</t>
  </si>
  <si>
    <t>Riverview Bancorp</t>
  </si>
  <si>
    <t>https://www.riverviewbank.com</t>
  </si>
  <si>
    <t>aeb0b970-e62c-25b8-f20c-b8a27dd1cef4</t>
  </si>
  <si>
    <t>Riverview Homes</t>
  </si>
  <si>
    <t>http://www.riverviewhomesinc.com</t>
  </si>
  <si>
    <t>85223cfe-90da-2cef-dbf4-c6ae73825dd1</t>
  </si>
  <si>
    <t>Riverview Hospital Foundation</t>
  </si>
  <si>
    <t>http://www.riverviewhospital.net</t>
  </si>
  <si>
    <t>a39eac0c-d3b7-6603-29b3-544c5f1aaf14</t>
  </si>
  <si>
    <t>RiverVillage</t>
  </si>
  <si>
    <t>http://www.river-village.com</t>
  </si>
  <si>
    <t>8e276a31-7889-956b-92d8-c2bb8da6f59f</t>
  </si>
  <si>
    <t>RiverWest Capital</t>
  </si>
  <si>
    <t>http://www.riverwestcapital.com</t>
  </si>
  <si>
    <t>70c98249-192c-0dbd-bcd6-35ea57829451</t>
  </si>
  <si>
    <t>RiverWired</t>
  </si>
  <si>
    <t>http://www.riverwired.com</t>
  </si>
  <si>
    <t>251caa8f-e3e6-138b-2136-3e097bb439a2</t>
  </si>
  <si>
    <t>Riverwood Capital</t>
  </si>
  <si>
    <t>http://www.riverwoodcapital.com</t>
  </si>
  <si>
    <t>a4ff3aaf-af64-3b39-e2c6-12f0f11ba489</t>
  </si>
  <si>
    <t>Riverwood International</t>
  </si>
  <si>
    <t>http://school.fultonschools.org</t>
  </si>
  <si>
    <t>4e1d393e-41af-6a45-18a7-d63a7aa2ce67</t>
  </si>
  <si>
    <t>Riverwood Solutions</t>
  </si>
  <si>
    <t>http://www.rwsops.com/</t>
  </si>
  <si>
    <t>28359406-2dcb-a6d4-4069-b8b8f4331b7a</t>
  </si>
  <si>
    <t>Riverwood University</t>
  </si>
  <si>
    <t>http://www.riverwooduniversity.com/</t>
  </si>
  <si>
    <t>30b5a7fb-c742-ac33-28e7-9cfaf8ab28da</t>
  </si>
  <si>
    <t>Rivery.io</t>
  </si>
  <si>
    <t>https://rivery.io/</t>
  </si>
  <si>
    <t>57c40d28-745d-e0dc-dfde-faf527e4c3e2</t>
  </si>
  <si>
    <t>Rives and Company</t>
  </si>
  <si>
    <t>http://www.trinityrivervision.org</t>
  </si>
  <si>
    <t>c9455620-f9fe-2998-ebf7-23543702411c</t>
  </si>
  <si>
    <t>RIVET</t>
  </si>
  <si>
    <t>http://sneakpeek.iamriveted.com/</t>
  </si>
  <si>
    <t>789d6ae1-7339-703e-1cfe-ed1cf72abda2</t>
  </si>
  <si>
    <t>Rivet &amp; Cuff</t>
  </si>
  <si>
    <t>http://www.rivetandcuff.com</t>
  </si>
  <si>
    <t>2d6e6987-a056-4a3d-31f8-db863acf7c1c</t>
  </si>
  <si>
    <t>Rivet &amp; Sway</t>
  </si>
  <si>
    <t>http://www.rivetandsway.com</t>
  </si>
  <si>
    <t>d391d0d7-3ac9-46ed-3d99-1bd7d73bff8d</t>
  </si>
  <si>
    <t>Rivet APP</t>
  </si>
  <si>
    <t>http://www.rivet-app.com</t>
  </si>
  <si>
    <t>8602099a-d3f5-23df-e9d6-d0e5103af1e9</t>
  </si>
  <si>
    <t>Rivet Games</t>
  </si>
  <si>
    <t>http://rivetgames.com</t>
  </si>
  <si>
    <t>00ccdfdc-7dc0-0334-92f8-e1af1011c358</t>
  </si>
  <si>
    <t>Rivet Logic Corporation</t>
  </si>
  <si>
    <t>http://rivetlogic.com/</t>
  </si>
  <si>
    <t>032d1e65-34ca-c04d-c7d2-8c7669d975e8</t>
  </si>
  <si>
    <t>Rivet News Radio</t>
  </si>
  <si>
    <t>http://www.rivetnewsradio.com/</t>
  </si>
  <si>
    <t>d5c63205-eef7-3d5f-2040-8cff39ffb25f</t>
  </si>
  <si>
    <t>Rivet Software</t>
  </si>
  <si>
    <t>http://rivetsoftware.com</t>
  </si>
  <si>
    <t>31071bb1-462f-fcbc-fcad-5240081e7ecd</t>
  </si>
  <si>
    <t>Rivet Ventures</t>
  </si>
  <si>
    <t>http://www.rivetventures.com/index.html</t>
  </si>
  <si>
    <t>3b0ccb48-b407-533f-cef1-8da35a804456</t>
  </si>
  <si>
    <t>Rivet Works, Inc.</t>
  </si>
  <si>
    <t>http://rivet.works</t>
  </si>
  <si>
    <t>d9280a6a-d720-73f1-5c1c-af37f47486bd</t>
  </si>
  <si>
    <t>Riveting Entertainment Group</t>
  </si>
  <si>
    <t>http://rivetingentertainment.com</t>
  </si>
  <si>
    <t>b52bbd05-ac9a-73f6-8e79-9670b35fa330</t>
  </si>
  <si>
    <t>rivetQ IT Solutions Pte Ltd</t>
  </si>
  <si>
    <t>http://www.rivetq.com/</t>
  </si>
  <si>
    <t>71f23de4-8a80-99f2-b7cb-9bf8e8f6b1d4</t>
  </si>
  <si>
    <t>Rivetry</t>
  </si>
  <si>
    <t>http://www.rivetry.com/</t>
  </si>
  <si>
    <t>ee916cc9-6b46-bf29-9d66-e797cb8eebd2</t>
  </si>
  <si>
    <t>Rivetz, Inc.</t>
  </si>
  <si>
    <t>http://rivetz.com/</t>
  </si>
  <si>
    <t>1eec38bd-befb-91b4-dcba-c6e645abb927</t>
  </si>
  <si>
    <t>Rivews</t>
  </si>
  <si>
    <t>http://rivews.com/</t>
  </si>
  <si>
    <t>20670a8e-ad3d-e7d9-1a8c-1ee0ebbdb47d</t>
  </si>
  <si>
    <t>RIVI</t>
  </si>
  <si>
    <t>https://riviapp.com</t>
  </si>
  <si>
    <t>bf3d1d69-db60-3d8e-8b34-51cf80ee9cf2</t>
  </si>
  <si>
    <t>Rivian Automotive</t>
  </si>
  <si>
    <t>http://rivian.com</t>
  </si>
  <si>
    <t>d97de378-2b1c-4ba4-089e-147689ccef1f</t>
  </si>
  <si>
    <t>Rivier University</t>
  </si>
  <si>
    <t>http://www.rivier.edu/</t>
  </si>
  <si>
    <t>f71e0664-bf6c-2d54-f42e-29dff02a0de6</t>
  </si>
  <si>
    <t>Riviera</t>
  </si>
  <si>
    <t>http://www.rivierapartners.com</t>
  </si>
  <si>
    <t>a870fba5-86d7-defc-6fad-3e50027455fc</t>
  </si>
  <si>
    <t>Riviera Build</t>
  </si>
  <si>
    <t>http://rivierabuild.com/</t>
  </si>
  <si>
    <t>c30b2211-35b6-3a79-454e-5df5b3c6a67d</t>
  </si>
  <si>
    <t>Riviera Finance</t>
  </si>
  <si>
    <t>http://www.rivierafinance.com</t>
  </si>
  <si>
    <t>97519930-b1b2-8055-d117-d45632cff9be</t>
  </si>
  <si>
    <t>Riviera Marine</t>
  </si>
  <si>
    <t>http://www.riviera.com.au/</t>
  </si>
  <si>
    <t>acf5cf49-89e0-1c19-ae65-9920194b0422</t>
  </si>
  <si>
    <t>Riviera Rental Guide</t>
  </si>
  <si>
    <t>http://www.rivierarentalguide.com</t>
  </si>
  <si>
    <t>4d113ca4-94e2-0fd5-d70f-bb3150617d32</t>
  </si>
  <si>
    <t>Riviera Tool</t>
  </si>
  <si>
    <t>http://www.rivieratool.com/</t>
  </si>
  <si>
    <t>e7c5c56e-7129-41d7-fe2c-5e11f60cf8fb</t>
  </si>
  <si>
    <t>Riviera Trading</t>
  </si>
  <si>
    <t>http://www.rivieratrading.com/</t>
  </si>
  <si>
    <t>a8c78511-9340-938b-13c9-15a5779f930a</t>
  </si>
  <si>
    <t>Riviera Travel</t>
  </si>
  <si>
    <t>https://www.rivieratravel.co.uk/</t>
  </si>
  <si>
    <t>be41f8c0-229a-27aa-abe8-9c76b26ef028</t>
  </si>
  <si>
    <t>RivieraWaves</t>
  </si>
  <si>
    <t>http://www.rivierawaves.com/</t>
  </si>
  <si>
    <t>0f4229dd-a72f-47dc-58d9-598052ba0d23</t>
  </si>
  <si>
    <t>Riviere Cresci &amp; Singer LLC</t>
  </si>
  <si>
    <t>http://lawofficespjr.com/</t>
  </si>
  <si>
    <t>3b6a6aed-80d5-2e67-1ade-e8a284abdfc4</t>
  </si>
  <si>
    <t>Rivigo</t>
  </si>
  <si>
    <t>http://rivigo.com/index.html</t>
  </si>
  <si>
    <t>02689faa-f34e-2caa-c348-8f9385120505</t>
  </si>
  <si>
    <t>Rivington Capital Partners</t>
  </si>
  <si>
    <t>http://www.rivingtoncap.com</t>
  </si>
  <si>
    <t>bb7ecbe0-e519-cefb-9e80-b0fed88844c5</t>
  </si>
  <si>
    <t>Rivington Design House</t>
  </si>
  <si>
    <t>http://www.rivingtondesignhouse.com</t>
  </si>
  <si>
    <t>d94aa61e-3a54-8cfd-0cfb-d097f960384f</t>
  </si>
  <si>
    <t>Rivington Street Holding</t>
  </si>
  <si>
    <t>http://www.rivingtonstreetholdings.com</t>
  </si>
  <si>
    <t>b72db51e-bd43-e038-69d5-12f553a544fe</t>
  </si>
  <si>
    <t>Rivio</t>
  </si>
  <si>
    <t>http://www.rivio.com/</t>
  </si>
  <si>
    <t>9663fcad-360b-9d27-d610-b063b7a2e558</t>
  </si>
  <si>
    <t>Riviter</t>
  </si>
  <si>
    <t>http://www.riviter.com/</t>
  </si>
  <si>
    <t>f6629314-87ce-cec8-3cc3-495e784d3465</t>
  </si>
  <si>
    <t>Rivium</t>
  </si>
  <si>
    <t>http://www.rivium.nl</t>
  </si>
  <si>
    <t>7cd009f6-dfee-c8ef-d7a2-37729f3c623c</t>
  </si>
  <si>
    <t>Rivive Consulting Group</t>
  </si>
  <si>
    <t>http://rivivegroup.com/</t>
  </si>
  <si>
    <t>3b142353-f800-7598-038e-2ed087038ba5</t>
  </si>
  <si>
    <t>Rivka.mx</t>
  </si>
  <si>
    <t>http://www.rivka.mx</t>
  </si>
  <si>
    <t>cb4d1c47-5ad5-5874-7891-132df701c7d0</t>
  </si>
  <si>
    <t>Rivkin Asset Management</t>
  </si>
  <si>
    <t>http://www.rivkinassetmanagement.com</t>
  </si>
  <si>
    <t>1d85017a-ddc1-f908-dbe7-f6f74f2dd7e4</t>
  </si>
  <si>
    <t>rivlr</t>
  </si>
  <si>
    <t>https://rivlr.com/</t>
  </si>
  <si>
    <t>87a49e2f-b849-c32f-8f51-d2b2de764787</t>
  </si>
  <si>
    <t>RIVM National Institute for Public Health and the Environment</t>
  </si>
  <si>
    <t>http://www.rivm.nl</t>
  </si>
  <si>
    <t>86d64f43-d8c6-60ba-955d-7f9d2073ec3f</t>
  </si>
  <si>
    <t>Rivmixx.com</t>
  </si>
  <si>
    <t>http://www.rivmixx.com</t>
  </si>
  <si>
    <t>94b9c1d2-bdc1-27fb-ef74-e8fbf791cd5e</t>
  </si>
  <si>
    <t>Rivo Software</t>
  </si>
  <si>
    <t>http://www.rivosoftware.com</t>
  </si>
  <si>
    <t>37f9c843-a5e1-9165-b6cd-5115732bf0ab</t>
  </si>
  <si>
    <t>Rivoli</t>
  </si>
  <si>
    <t>http://www.rivolirestaurant.com</t>
  </si>
  <si>
    <t>ec5cc166-9c87-c98a-d37e-cae2b2a85758</t>
  </si>
  <si>
    <t>Rivoli Group LLC</t>
  </si>
  <si>
    <t>http://www.rivoligroup.com/</t>
  </si>
  <si>
    <t>e0007f55-ec94-0830-c989-17fda47fa24e</t>
  </si>
  <si>
    <t>Rivolu Pte</t>
  </si>
  <si>
    <t>http://rivolu.com</t>
  </si>
  <si>
    <t>be084fd3-b5cb-a89b-072e-4e738601ac06</t>
  </si>
  <si>
    <t>Rivono</t>
  </si>
  <si>
    <t>http://rivono.com</t>
  </si>
  <si>
    <t>1b6537a5-022e-5327-415d-758b16ef4e96</t>
  </si>
  <si>
    <t>RivoSig International, LLC</t>
  </si>
  <si>
    <t>http://rivosig.com</t>
  </si>
  <si>
    <t>c95c937e-357f-d025-e98b-7bdcc54a3788</t>
  </si>
  <si>
    <t>Rivotek Kenya Limited</t>
  </si>
  <si>
    <t>http://www.rivotek.co.ke</t>
  </si>
  <si>
    <t>7ecbcc66-5cb2-bf1c-b86a-cfc8863f9807</t>
  </si>
  <si>
    <t>RIVP</t>
  </si>
  <si>
    <t>http://www.rivp.fr/</t>
  </si>
  <si>
    <t>8e4a9481-bc54-a559-b090-1da678e58729</t>
  </si>
  <si>
    <t>RIVS</t>
  </si>
  <si>
    <t>http://rivs.com</t>
  </si>
  <si>
    <t>d6e497ef-e5af-82d0-629f-7451e04ffae4</t>
  </si>
  <si>
    <t>Rivulet Communications</t>
  </si>
  <si>
    <t>http://www.rivulet.com/index.aspx</t>
  </si>
  <si>
    <t>23a466d8-033f-7e0b-cdf8-6e7637e9aa11</t>
  </si>
  <si>
    <t>Rivulis Irrigation</t>
  </si>
  <si>
    <t>http://rivulis.com/</t>
  </si>
  <si>
    <t>bedd6b1d-5acc-972f-5ef3-e9f3afba2801</t>
  </si>
  <si>
    <t>Rivus Internet Group</t>
  </si>
  <si>
    <t>http://www.rivusinternetgroup.com</t>
  </si>
  <si>
    <t>10593721-6088-4ef2-5fc7-64ee643663cb</t>
  </si>
  <si>
    <t>Rivus Media Inc.</t>
  </si>
  <si>
    <t>http://www.rivusmedia.com</t>
  </si>
  <si>
    <t>447e5990-68a0-d919-8249-c55e98cc9408</t>
  </si>
  <si>
    <t>rivvid</t>
  </si>
  <si>
    <t>http://www.rivvid.com</t>
  </si>
  <si>
    <t>cd22a013-9dec-fa97-1547-1db418133751</t>
  </si>
  <si>
    <t>Rivvur</t>
  </si>
  <si>
    <t>http://www.rivvur.com</t>
  </si>
  <si>
    <t>2c9386d1-8546-c632-30b7-6ed78528ba9f</t>
  </si>
  <si>
    <t>Rivyr</t>
  </si>
  <si>
    <t>https://www.rivyr.com</t>
  </si>
  <si>
    <t>5fa5a7a7-1a49-3d4d-7fc9-84a0f3091f59</t>
  </si>
  <si>
    <t>RIW Software Technology AB</t>
  </si>
  <si>
    <t>http://www.riwsoftware.com</t>
  </si>
  <si>
    <t>7121a28e-f030-af41-dc4a-0f935f0bacbb</t>
  </si>
  <si>
    <t>RIWI</t>
  </si>
  <si>
    <t>http://riwi.com</t>
  </si>
  <si>
    <t>9eed2441-cb98-2e2f-07ac-1a3c84de945b</t>
  </si>
  <si>
    <t>Rixonway Kitchens</t>
  </si>
  <si>
    <t>http://www.rixonway.co.uk/</t>
  </si>
  <si>
    <t>0d4ebd24-9f65-f8d4-753e-c03cedd5e9d5</t>
  </si>
  <si>
    <t>RixTrans Ltd - Translation agency</t>
  </si>
  <si>
    <t>http://www.rixtrans.com</t>
  </si>
  <si>
    <t>a82f5579-f0a7-e8e8-5304-b7bae680b279</t>
  </si>
  <si>
    <t>Rixty</t>
  </si>
  <si>
    <t>http://rixty.com</t>
  </si>
  <si>
    <t>d101d432-6700-3f5f-2f38-9bca18148764</t>
  </si>
  <si>
    <t>Riya Sexo</t>
  </si>
  <si>
    <t>http://www.valueflowers.co.in/</t>
  </si>
  <si>
    <t>c140f9b4-8dc6-158d-0ea5-9edbf8f51c87</t>
  </si>
  <si>
    <t>Riya Travel &amp; Tour</t>
  </si>
  <si>
    <t>http://riyainc.blogspot.com</t>
  </si>
  <si>
    <t>54f433e6-a738-ee11-a763-4e4faf196d23</t>
  </si>
  <si>
    <t>Riya Travel &amp; Tours</t>
  </si>
  <si>
    <t>http://ca.riya.travel/</t>
  </si>
  <si>
    <t>d2813435-8047-ab74-e84b-24847dd04eb4</t>
  </si>
  <si>
    <t>Riya Travels</t>
  </si>
  <si>
    <t>https://www.riyatravels.com</t>
  </si>
  <si>
    <t>296ab492-b3ac-55e2-32ae-81f0f4ee6ae2</t>
  </si>
  <si>
    <t>Riyaaz</t>
  </si>
  <si>
    <t>http://riyaaz.org</t>
  </si>
  <si>
    <t>523bbddf-13e7-5390-53d0-2812c41ff625</t>
  </si>
  <si>
    <t>Riyad Bank</t>
  </si>
  <si>
    <t>https://www.riyadbank.com</t>
  </si>
  <si>
    <t>b1d3fab9-4370-ca0f-14e3-4ab6eedf39c5</t>
  </si>
  <si>
    <t>Riyadh Valley Company</t>
  </si>
  <si>
    <t>http://www.rvc.com.sa</t>
  </si>
  <si>
    <t>a0342c42-d4d6-317d-8e73-e59af12d8449</t>
  </si>
  <si>
    <t>Riysoft Pvt. Ltd.</t>
  </si>
  <si>
    <t>http://www.riysoft.com</t>
  </si>
  <si>
    <t>ec0b7fe2-df0d-d086-69ac-63ce85499eed</t>
  </si>
  <si>
    <t>RIZ</t>
  </si>
  <si>
    <t>http://riz.at/</t>
  </si>
  <si>
    <t>9561d250-53a8-7a6e-27d0-095e2cf326a9</t>
  </si>
  <si>
    <t>RIZ &amp; MONA Consultancy Firm</t>
  </si>
  <si>
    <t>https://www.rizmona.com</t>
  </si>
  <si>
    <t>c7963e71-f73b-ac4a-3718-ea999a7323c6</t>
  </si>
  <si>
    <t>Rizal Technological University</t>
  </si>
  <si>
    <t>https://www.linkedin.com/in/jasperfranco//?ppe=1</t>
  </si>
  <si>
    <t>4dfc715f-27af-406d-c09f-bf0fe60794f0</t>
  </si>
  <si>
    <t>Rize</t>
  </si>
  <si>
    <t>http://rizeup.io/</t>
  </si>
  <si>
    <t>179355eb-79f6-34b6-db6d-68fa8b1a3455</t>
  </si>
  <si>
    <t>http://www.rizenow.com</t>
  </si>
  <si>
    <t>c57e7eb8-3b46-328f-1da5-2655182059ad</t>
  </si>
  <si>
    <t>Rize Inc.</t>
  </si>
  <si>
    <t>https://www.rize3d.com</t>
  </si>
  <si>
    <t>0d357764-cd03-6857-4339-b07294888cae</t>
  </si>
  <si>
    <t>Rize Technologies</t>
  </si>
  <si>
    <t>http://www.therize.com</t>
  </si>
  <si>
    <t>b2647a47-bb2f-f7a5-be15-d60a4d176626</t>
  </si>
  <si>
    <t>Rize Technology Corporation</t>
  </si>
  <si>
    <t>http://www.rizecorp.com</t>
  </si>
  <si>
    <t>f69a1ed9-7009-e303-4bf2-7048a4c8e1d9</t>
  </si>
  <si>
    <t>Rizekart</t>
  </si>
  <si>
    <t>https://www.rizekart.com/</t>
  </si>
  <si>
    <t>65aee6e2-7437-454a-0541-1131666adc1b</t>
  </si>
  <si>
    <t>Rizen Creative</t>
  </si>
  <si>
    <t>http://rizencreative.com</t>
  </si>
  <si>
    <t>593be9d3-25d8-3626-15a3-620a73ff5014</t>
  </si>
  <si>
    <t>RizePoint</t>
  </si>
  <si>
    <t>http://rizepoint.com</t>
  </si>
  <si>
    <t>ccb900cc-335b-f135-30b2-246cfdcb82b0</t>
  </si>
  <si>
    <t>Rizer</t>
  </si>
  <si>
    <t>http://www.rizer.com.br/site/</t>
  </si>
  <si>
    <t>3a4abeb7-46ff-6ccf-2385-63afae410525</t>
  </si>
  <si>
    <t>Rizhiyi</t>
  </si>
  <si>
    <t>https://www.rizhiyi.com/</t>
  </si>
  <si>
    <t>38cdba3c-b06f-44db-d258-941de50a7f8c</t>
  </si>
  <si>
    <t>Riziki Source</t>
  </si>
  <si>
    <t>http://www.rizikisource.org/</t>
  </si>
  <si>
    <t>28c086ec-d0e2-527b-c185-ef57fddde2aa</t>
  </si>
  <si>
    <t>Rizing Games</t>
  </si>
  <si>
    <t>http://www.rizinggames.co.uk</t>
  </si>
  <si>
    <t>e09846a9-28b8-9a89-271f-506efb91e481</t>
  </si>
  <si>
    <t>Rizio, Hamilton &amp; Kane, P.C.</t>
  </si>
  <si>
    <t>http://www.rizio-hamilton.com</t>
  </si>
  <si>
    <t>fb75dac6-dcb1-b637-8787-f4af56568284</t>
  </si>
  <si>
    <t>Rizk Ventures</t>
  </si>
  <si>
    <t>http://www.rizkventures.com</t>
  </si>
  <si>
    <t>37502033-fa10-99c3-2291-d237ef3a423e</t>
  </si>
  <si>
    <t>RIZKNOWS LLC</t>
  </si>
  <si>
    <t>https://www.youtube.com/c/rizknows</t>
  </si>
  <si>
    <t>ceea63d0-9315-a63e-19af-4f90dfb0a6a6</t>
  </si>
  <si>
    <t>Rizla</t>
  </si>
  <si>
    <t>http://www.rizla.com/index.php</t>
  </si>
  <si>
    <t>0d9fa7e2-7e81-c464-2263-b531bfa61460</t>
  </si>
  <si>
    <t>Rizm</t>
  </si>
  <si>
    <t>http://www.rimz.io</t>
  </si>
  <si>
    <t>59e1a22b-54c7-428a-6e7a-ea8ab405b49e</t>
  </si>
  <si>
    <t>Rizmona</t>
  </si>
  <si>
    <t>1521d7a0-86d6-2eae-1f6c-938d0b9282d3</t>
  </si>
  <si>
    <t>RIZN</t>
  </si>
  <si>
    <t>http://www.rizn.info</t>
  </si>
  <si>
    <t>faa57176-3964-0d25-e727-d4291897b6cc</t>
  </si>
  <si>
    <t>RIZOESS</t>
  </si>
  <si>
    <t>http://www.rizoess.com/</t>
  </si>
  <si>
    <t>f651955b-6b94-6bce-d9fd-c25811b2ded0</t>
  </si>
  <si>
    <t>Rizoma</t>
  </si>
  <si>
    <t>http://rizoma.io/</t>
  </si>
  <si>
    <t>639d5185-3029-82f9-8ed7-bd1deb39575a</t>
  </si>
  <si>
    <t>Rizseorizseo@outlook.com</t>
  </si>
  <si>
    <t>http://www.rizseo.com</t>
  </si>
  <si>
    <t>b1c5fd4b-520b-6441-6cda-cc7f53b819d9</t>
  </si>
  <si>
    <t>Rizvi Institute Of Management Studies and Research</t>
  </si>
  <si>
    <t>http://rmi.rizvi.edu.in</t>
  </si>
  <si>
    <t>2a1ad86e-4e43-8cf3-22cf-a85dc15ef641</t>
  </si>
  <si>
    <t>Rizvi Traverse Management</t>
  </si>
  <si>
    <t>http://www.rizvitraverse.com</t>
  </si>
  <si>
    <t>7dffc163-6e3a-01bb-7cab-08da22afafa9</t>
  </si>
  <si>
    <t>Rizzani de Eccher</t>
  </si>
  <si>
    <t>http://www.rizzanideeccher.com</t>
  </si>
  <si>
    <t>d55c6979-55f7-1f28-b36f-5ad8e155c43e</t>
  </si>
  <si>
    <t>RIZZARR</t>
  </si>
  <si>
    <t>http://www.rizzarr.com</t>
  </si>
  <si>
    <t>10e2a170-9dd3-b20d-c92e-2faae90a6db6</t>
  </si>
  <si>
    <t>Rizzo Environmental Services</t>
  </si>
  <si>
    <t>http://rizzoservices.com</t>
  </si>
  <si>
    <t>d18ce239-ad43-4603-0a2d-ee460384391d</t>
  </si>
  <si>
    <t>RizzoDesign</t>
  </si>
  <si>
    <t>http://www.rizzodesign.com.br/</t>
  </si>
  <si>
    <t>31cbd9be-1191-44fd-4c62-4e7b09ab505a</t>
  </si>
  <si>
    <t>Rizzoli International Publications</t>
  </si>
  <si>
    <t>http://rizzoliusa.com</t>
  </si>
  <si>
    <t>16a819cb-96f8-4271-01ae-801d89a7a4c3</t>
  </si>
  <si>
    <t>Rizzoma</t>
  </si>
  <si>
    <t>http://rizzoma.com</t>
  </si>
  <si>
    <t>f93f556e-fdd5-0656-d157-b31d0b68374d</t>
  </si>
  <si>
    <t>RJ Consulting</t>
  </si>
  <si>
    <t>http://www.rj-consulting.com</t>
  </si>
  <si>
    <t>ba68dc6c-f362-b625-f57d-8466ac33bc6a</t>
  </si>
  <si>
    <t>RJ Cortel Ltd</t>
  </si>
  <si>
    <t>http://www.rjcortel.co.uk</t>
  </si>
  <si>
    <t>eff1c53c-77ca-8287-a52d-4fab266cee2a</t>
  </si>
  <si>
    <t>RJ Dooley &amp; Associates, Inc.</t>
  </si>
  <si>
    <t>http://www.rjdooley.com/</t>
  </si>
  <si>
    <t>1bbdc8d7-037a-983f-2971-77febfb7915f</t>
  </si>
  <si>
    <t>RJ Dutton, Inc.</t>
  </si>
  <si>
    <t>http://www.rjdutton.com</t>
  </si>
  <si>
    <t>fca777e5-1394-9d21-ec20-4cf5c1af56b3</t>
  </si>
  <si>
    <t>RJ Falkner &amp; Company</t>
  </si>
  <si>
    <t>http://rjfalkner.com/</t>
  </si>
  <si>
    <t>beeee140-7ae5-7a69-fec2-6f5c03dee630</t>
  </si>
  <si>
    <t>RJ Globe Management</t>
  </si>
  <si>
    <t>http://www.rjglobemanagement.com</t>
  </si>
  <si>
    <t>eda99412-b4d4-feab-24f1-e55f9e108af1</t>
  </si>
  <si>
    <t>RJ Helicopter Corporation</t>
  </si>
  <si>
    <t>http://www.rjheli.com/</t>
  </si>
  <si>
    <t>521a7638-87ab-7f1a-dc30-3b2e1edcfafa</t>
  </si>
  <si>
    <t>RJ KOREA ENTERTAINMENT</t>
  </si>
  <si>
    <t>http://www.rjkorea.com</t>
  </si>
  <si>
    <t>63162dac-2b9f-b05d-5c1f-356089f1f889</t>
  </si>
  <si>
    <t>RJ O'Brien and Associates</t>
  </si>
  <si>
    <t>https://www.rjobrien.com/</t>
  </si>
  <si>
    <t>87713721-9b56-52ba-662a-3e260b0c804c</t>
  </si>
  <si>
    <t>RJ Palmer</t>
  </si>
  <si>
    <t>http://www.rjpalmer.com/</t>
  </si>
  <si>
    <t>75f5a590-0b1b-bc96-71d6-9b6ff5ecbbfe</t>
  </si>
  <si>
    <t>RJ Softwares</t>
  </si>
  <si>
    <t>http://www.rjsoftwares.com</t>
  </si>
  <si>
    <t>2adde1cf-95c8-2a20-2034-c0d2ef9aee9c</t>
  </si>
  <si>
    <t>RJ Young</t>
  </si>
  <si>
    <t>http://www.rjyoung.com/</t>
  </si>
  <si>
    <t>d9cad121-e8f7-9d3e-a1ee-47c67f2731f9</t>
  </si>
  <si>
    <t>RJ2 Technologies</t>
  </si>
  <si>
    <t>http://www.rj2t.com/</t>
  </si>
  <si>
    <t>04fdc035-de19-5a62-a77b-8a7777adfff6</t>
  </si>
  <si>
    <t>RJB Technology</t>
  </si>
  <si>
    <t>http://www.rjbtechnology.com</t>
  </si>
  <si>
    <t>761c7474-f0fd-3800-b47e-07685bf8b871</t>
  </si>
  <si>
    <t>RJD Green</t>
  </si>
  <si>
    <t>http://www.rjdgreen.com/</t>
  </si>
  <si>
    <t>41d6d684-1c06-1713-ea98-191626f060a9</t>
  </si>
  <si>
    <t>RJD Partners</t>
  </si>
  <si>
    <t>http://www.rjdpartners.com/</t>
  </si>
  <si>
    <t>6dba6ce1-476d-f131-b909-48e2c312eb6b</t>
  </si>
  <si>
    <t>Rjenda.com</t>
  </si>
  <si>
    <t>https://www.rjenda.com</t>
  </si>
  <si>
    <t>6807722a-20e5-0b33-6e13-ac90563d2703</t>
  </si>
  <si>
    <t>RJF Financial Services</t>
  </si>
  <si>
    <t>http://www.rjffs.com/</t>
  </si>
  <si>
    <t>3af39aed-d8ff-9023-51fa-328d6e4a24ef</t>
  </si>
  <si>
    <t>RJH Consulting</t>
  </si>
  <si>
    <t>http://rjhconsulting.com</t>
  </si>
  <si>
    <t>1f590444-7da2-27e7-4391-f56f019169a2</t>
  </si>
  <si>
    <t>RJK Construction</t>
  </si>
  <si>
    <t>https://www.rjkco.com/</t>
  </si>
  <si>
    <t>a7bed2e8-7b6f-c18e-02c5-69b6dd35a6ea</t>
  </si>
  <si>
    <t>RJM Manufacturing</t>
  </si>
  <si>
    <t>http://taratape.com</t>
  </si>
  <si>
    <t>9891c580-53f4-f1de-46c3-0ba21a8c00e8</t>
  </si>
  <si>
    <t>RJM Rapid Prototyping</t>
  </si>
  <si>
    <t>http://rjmrp.com</t>
  </si>
  <si>
    <t>c5d0acbb-fef5-7dca-3ddc-fee50818b6ad</t>
  </si>
  <si>
    <t>RJMetrics</t>
  </si>
  <si>
    <t>http://rjmetrics.com</t>
  </si>
  <si>
    <t>6d791596-af8c-212e-beab-1dd9c5cebdca</t>
  </si>
  <si>
    <t>RJNetwork</t>
  </si>
  <si>
    <t>http://rjnetwork.co.in</t>
  </si>
  <si>
    <t>cca172f4-4bbd-e3b7-d3a3-064203fe5833</t>
  </si>
  <si>
    <t>RJO Futures</t>
  </si>
  <si>
    <t>https://rjofutures.rjobrien.com</t>
  </si>
  <si>
    <t>d2a1a534-3d96-885e-26af-1cee385811b4</t>
  </si>
  <si>
    <t>RJP Infotek</t>
  </si>
  <si>
    <t>http://www.rjpinfotek.com/</t>
  </si>
  <si>
    <t>1f0f9f30-48f3-de96-85d4-e715e8f3bdaf</t>
  </si>
  <si>
    <t>RJR Partners</t>
  </si>
  <si>
    <t>http://www.rjrpartners.com</t>
  </si>
  <si>
    <t>c8962c54-6985-f1f3-19af-cb14e194c04a</t>
  </si>
  <si>
    <t>RJRdata</t>
  </si>
  <si>
    <t>http://www.rjrdata.com</t>
  </si>
  <si>
    <t>4b16e7aa-f083-e904-4638-2f422ce6a13f</t>
  </si>
  <si>
    <t>RJS Designs, LLC</t>
  </si>
  <si>
    <t>http://www.designsbyrjs.com</t>
  </si>
  <si>
    <t>7a04d160-da92-432b-673c-30af8eb66376</t>
  </si>
  <si>
    <t>RJS Pest Management</t>
  </si>
  <si>
    <t>http://www.rjspest.com</t>
  </si>
  <si>
    <t>6cd530a5-b184-ef13-e6a6-933ced454f63</t>
  </si>
  <si>
    <t>RJS Smart Security</t>
  </si>
  <si>
    <t>http://www.rjssmartsecurity.com</t>
  </si>
  <si>
    <t>ee61f364-3e3f-4462-b3fc-2b71579f2f1b</t>
  </si>
  <si>
    <t>RJS Software Systems</t>
  </si>
  <si>
    <t>http://www.rjssoftware.com</t>
  </si>
  <si>
    <t>c8794fd2-cbd4-1cfa-64fc-38544960dc5e</t>
  </si>
  <si>
    <t>RJSL Group</t>
  </si>
  <si>
    <t>http://www.rjslgroup.com/</t>
  </si>
  <si>
    <t>f658e301-2e89-0a35-88fd-a32a00200f0a</t>
  </si>
  <si>
    <t>RJW &amp; partners</t>
  </si>
  <si>
    <t>http://www.rjwpartners.com/</t>
  </si>
  <si>
    <t>eb3199c2-f2fb-f4ef-0b99-b2eb206e6453</t>
  </si>
  <si>
    <t>RK</t>
  </si>
  <si>
    <t>http://www.rkmi.com</t>
  </si>
  <si>
    <t>ed3264a7-a7bc-ce7a-2303-a79c7f997c2a</t>
  </si>
  <si>
    <t>RK Adler, LLP</t>
  </si>
  <si>
    <t>http://www.rkadler.com</t>
  </si>
  <si>
    <t>3234f7e9-b303-9426-7837-9e98078f5e43</t>
  </si>
  <si>
    <t>RK Arquitectura</t>
  </si>
  <si>
    <t>http://www.rkarquitectura.com.ar</t>
  </si>
  <si>
    <t>0e9ad5f8-cbc5-7d54-f0b6-3d363f73a8c7</t>
  </si>
  <si>
    <t>RK Centers</t>
  </si>
  <si>
    <t>http://www.rkcenters.com/</t>
  </si>
  <si>
    <t>5ae81b82-15ae-a18c-6b4b-9a6fdfeba30f</t>
  </si>
  <si>
    <t>RK Consult</t>
  </si>
  <si>
    <t>http://www.rkconsulting.com</t>
  </si>
  <si>
    <t>6e06f291-3e8a-45fa-5074-b58d3f6cb45d</t>
  </si>
  <si>
    <t>RK Consulting</t>
  </si>
  <si>
    <t>f0b9126f-1e0b-87e9-504d-ece4aac5937e</t>
  </si>
  <si>
    <t>RK Equity Capital Markets</t>
  </si>
  <si>
    <t>http://www.rkequity.com</t>
  </si>
  <si>
    <t>f597973e-229b-0eb0-df41-410dc3f573ca</t>
  </si>
  <si>
    <t>RK Equity Group</t>
  </si>
  <si>
    <t>8eafe44f-165c-564d-c063-2a1e4af855fc</t>
  </si>
  <si>
    <t>RK Gent</t>
  </si>
  <si>
    <t>http://www.rkgent.com/</t>
  </si>
  <si>
    <t>234be8f3-e87c-88ff-4d8a-c248cd66c831</t>
  </si>
  <si>
    <t>Rk Online Jobs in India</t>
  </si>
  <si>
    <t>http://www.rkonlinejobs.com/</t>
  </si>
  <si>
    <t>30c0c79c-2a7c-6d89-39c8-59b7ecfd1118</t>
  </si>
  <si>
    <t>RK Shoes</t>
  </si>
  <si>
    <t>http://rkshoes.com/</t>
  </si>
  <si>
    <t>d8086c68-d9d2-baa4-d9b3-e7733dc6dc72</t>
  </si>
  <si>
    <t>RK Swamy BBDO</t>
  </si>
  <si>
    <t>http://www.rkswamybbdo.com</t>
  </si>
  <si>
    <t>7d28f6c1-42f4-d4de-6413-28ba771448e0</t>
  </si>
  <si>
    <t>RK Ventures Group</t>
  </si>
  <si>
    <t>http://www.rkventures.com</t>
  </si>
  <si>
    <t>409d7e5d-98c8-7ea1-1db1-f7c5256f4ae6</t>
  </si>
  <si>
    <t>RK Web Solutions</t>
  </si>
  <si>
    <t>http://www.rkwebspace.com</t>
  </si>
  <si>
    <t>398b35e4-5788-6f87-2534-7b9d1e65fb46</t>
  </si>
  <si>
    <t>RK-1</t>
  </si>
  <si>
    <t>http://mymobilerobots.com/rk1</t>
  </si>
  <si>
    <t>c1a8f47e-318d-537a-ba18-8e23e327e3b8</t>
  </si>
  <si>
    <t>RKC Productions</t>
  </si>
  <si>
    <t>http://rkcproductions.com/</t>
  </si>
  <si>
    <t>fa3fed3b-832c-2ce1-e230-a0dd37d946dd</t>
  </si>
  <si>
    <t>RKCR/Y&amp;R</t>
  </si>
  <si>
    <t>http://www.rkcryr.com/#!/contact</t>
  </si>
  <si>
    <t>4e428b70-9555-bbf7-10e4-4e5f4f0de7dc</t>
  </si>
  <si>
    <t>RKCS Learning Solutions</t>
  </si>
  <si>
    <t>http://www.rkcslearning.com</t>
  </si>
  <si>
    <t>09809f08-9fe5-6545-345a-6303a98b9d27</t>
  </si>
  <si>
    <t>RKD Alpha Dog</t>
  </si>
  <si>
    <t>http://www.rkdalphadog.com/</t>
  </si>
  <si>
    <t>127d8b85-2480-f90b-7c6e-6583eda53952</t>
  </si>
  <si>
    <t>RKD learning</t>
  </si>
  <si>
    <t>http://www.rkdlearning.com</t>
  </si>
  <si>
    <t>b2d1f7fe-998f-f8f2-6ce2-223c9269dc55</t>
  </si>
  <si>
    <t>RKDF - Bhopal</t>
  </si>
  <si>
    <t>http://www.rkdf.ac.in</t>
  </si>
  <si>
    <t>c67d18d7-e56e-7532-a0ac-17eb8d94966c</t>
  </si>
  <si>
    <t>RKEOT Cranes</t>
  </si>
  <si>
    <t>http://www.rkeotcranes.com</t>
  </si>
  <si>
    <t>6fb3c9f9-8862-dc6c-ee3c-5bf1d92b0ff9</t>
  </si>
  <si>
    <t>RKG | Rimm-Kaufman Group</t>
  </si>
  <si>
    <t>http://rimmkaufman.com</t>
  </si>
  <si>
    <t>ac618feb-b874-813c-65a1-b66693c008aa</t>
  </si>
  <si>
    <t>RKM Online Services Private Limited</t>
  </si>
  <si>
    <t>http://www.rkmsolution.com/</t>
  </si>
  <si>
    <t>4ec4986e-88bc-5070-d8c2-7ab53d507a5e</t>
  </si>
  <si>
    <t>RKO Business Solutions</t>
  </si>
  <si>
    <t>http://www.rkosolutions.com</t>
  </si>
  <si>
    <t>040f3c8d-a3d3-a360-4244-35f07269739a</t>
  </si>
  <si>
    <t>RKO Pictures</t>
  </si>
  <si>
    <t>http://www.rko.com</t>
  </si>
  <si>
    <t>7f824651-c8df-2d02-1ad2-9a1072956373</t>
  </si>
  <si>
    <t>RKO Saw</t>
  </si>
  <si>
    <t>http://www.rkosaw.com</t>
  </si>
  <si>
    <t>56f51331-64c6-3a06-0b61-8f8d1cf84420</t>
  </si>
  <si>
    <t>RKO Security</t>
  </si>
  <si>
    <t>http://www.rkosecurity.com</t>
  </si>
  <si>
    <t>bce77f31-4eba-1629-fdb2-89df1a2c4051</t>
  </si>
  <si>
    <t>Rkoba.com</t>
  </si>
  <si>
    <t>http://www.rkoba.com</t>
  </si>
  <si>
    <t>a8568a7b-4dc5-6ff4-a926-1c3df242c8b6</t>
  </si>
  <si>
    <t>RKON Technologies</t>
  </si>
  <si>
    <t>https://www.rkon.com</t>
  </si>
  <si>
    <t>4eef714f-7e62-d66c-6779-cb65f14eed67</t>
  </si>
  <si>
    <t>RKR Capital</t>
  </si>
  <si>
    <t>http://www.rkrcapital.com/</t>
  </si>
  <si>
    <t>39d148cb-e913-cb32-6543-b8f5a500ffbe</t>
  </si>
  <si>
    <t>RKreative Entertainment</t>
  </si>
  <si>
    <t>http://www.rkreative.com</t>
  </si>
  <si>
    <t>bfa27138-d430-275e-08d1-3799019f6222</t>
  </si>
  <si>
    <t>RKS Electronics</t>
  </si>
  <si>
    <t>http://www.theelectronicgallery.com/</t>
  </si>
  <si>
    <t>202a8c60-7bbc-6f95-6806-8a1f0daaa20b</t>
  </si>
  <si>
    <t>RKS Ventures</t>
  </si>
  <si>
    <t>http://www.rks-ventures.com</t>
  </si>
  <si>
    <t>823fee58-7777-382e-21d6-261a3811f29a</t>
  </si>
  <si>
    <t>RKSV</t>
  </si>
  <si>
    <t>http://www.rksv.in</t>
  </si>
  <si>
    <t>5bcf26d1-3613-dc4d-c509-8f9d93c1e1ec</t>
  </si>
  <si>
    <t>RKTEK Inc.</t>
  </si>
  <si>
    <t>http://www.2strokeheads.com</t>
  </si>
  <si>
    <t>e0b340c9-8143-5347-8b62-b2b81417c011</t>
  </si>
  <si>
    <t>Rkylin Group</t>
  </si>
  <si>
    <t>http://www.rkylingroup.com</t>
  </si>
  <si>
    <t>de9e591e-5383-b224-d665-d30eaf3dc8c7</t>
  </si>
  <si>
    <t>RL Clean Power pvt ltd</t>
  </si>
  <si>
    <t>http://www.rlcppl.com</t>
  </si>
  <si>
    <t>b273954a-5023-c5f7-41a2-877b1519289e</t>
  </si>
  <si>
    <t>RL Expert Group</t>
  </si>
  <si>
    <t>http://www.rlexpert.com</t>
  </si>
  <si>
    <t>28e08afe-9601-6f8d-c79f-4cbe6b6f33a6</t>
  </si>
  <si>
    <t>RL Infotechh Solutions LLP</t>
  </si>
  <si>
    <t>https://www.rlinfotechhsolutions.com/</t>
  </si>
  <si>
    <t>a85e9d8b-4312-516c-11cc-6bd17300a4a8</t>
  </si>
  <si>
    <t>RL Leaders</t>
  </si>
  <si>
    <t>http://www.rlleaders.com/</t>
  </si>
  <si>
    <t>94a2dd6a-845c-0bcc-ae34-3ad6b9ba1a09</t>
  </si>
  <si>
    <t>RL Solutions</t>
  </si>
  <si>
    <t>http://www.rlsolutions.com/</t>
  </si>
  <si>
    <t>447ddbbd-6469-c883-a05d-01d300ce2d78</t>
  </si>
  <si>
    <t>RL-Creations.com</t>
  </si>
  <si>
    <t>http://www.shakemyhome.com</t>
  </si>
  <si>
    <t>d5aa866d-a29d-83f7-54bb-221a93fae3aa</t>
  </si>
  <si>
    <t>RL360</t>
  </si>
  <si>
    <t>http://www.rl360.com/</t>
  </si>
  <si>
    <t>2018c5bf-2525-3a7e-57f3-124007ba3ce8</t>
  </si>
  <si>
    <t>RLabs</t>
  </si>
  <si>
    <t>http://www.rlabs.org/#</t>
  </si>
  <si>
    <t>cadcc7dc-71b5-6cb0-a8d4-00c7ae4e6db0</t>
  </si>
  <si>
    <t>RLB Accountants</t>
  </si>
  <si>
    <t>http://www.rlbaccountants.com</t>
  </si>
  <si>
    <t>40facfa0-70aa-1304-3599-50704c907c8a</t>
  </si>
  <si>
    <t>RLB Holdings</t>
  </si>
  <si>
    <t>http://www.rlb-holdings.com</t>
  </si>
  <si>
    <t>0cc6d03f-746b-c8fb-f2b9-cf34da57b150</t>
  </si>
  <si>
    <t>RLB LLP</t>
  </si>
  <si>
    <t>http://www.rlb.ca/</t>
  </si>
  <si>
    <t>42f90cee-8a86-6d97-5c4b-5ec1a527afb9</t>
  </si>
  <si>
    <t>RLC P.A.</t>
  </si>
  <si>
    <t>http://rlcfl.com/</t>
  </si>
  <si>
    <t>ae420273-6982-a074-50d6-e7518a2aeb0b</t>
  </si>
  <si>
    <t>Rleyh Software</t>
  </si>
  <si>
    <t>https://miya.rleyh.com</t>
  </si>
  <si>
    <t>8b55bbcf-2262-3c25-1076-2408fd33d471</t>
  </si>
  <si>
    <t>RLG</t>
  </si>
  <si>
    <t>http://www.rlggroup.co.in/</t>
  </si>
  <si>
    <t>0e990b9e-89b3-ba2f-ad77-d4efcc22de74</t>
  </si>
  <si>
    <t>RLG Capital</t>
  </si>
  <si>
    <t>http://www.rlgcap.com</t>
  </si>
  <si>
    <t>0649790f-7c2d-a57f-8bea-ebe3a2384174</t>
  </si>
  <si>
    <t>RLI Corp</t>
  </si>
  <si>
    <t>http://www.rlicorp.com/</t>
  </si>
  <si>
    <t>bdda9240-6243-6045-89f2-ebdad61c728d</t>
  </si>
  <si>
    <t>RLI Partners</t>
  </si>
  <si>
    <t>http://www.rliland.com</t>
  </si>
  <si>
    <t>22d7f9ef-9941-02a1-8ffc-87746f62b1eb</t>
  </si>
  <si>
    <t>RLINX consulting</t>
  </si>
  <si>
    <t>http://www.linx-consulting.com</t>
  </si>
  <si>
    <t>95cbe9f9-e6c4-0c50-41f6-cde94ab05cc8</t>
  </si>
  <si>
    <t>RLJ Capital Markets</t>
  </si>
  <si>
    <t>http://www.rljcapitalmarkets.com/</t>
  </si>
  <si>
    <t>f9754e11-4630-b2fd-e510-66284f1d38d8</t>
  </si>
  <si>
    <t>RLJ Credit Management</t>
  </si>
  <si>
    <t>http://rljcredit.com</t>
  </si>
  <si>
    <t>e428c849-9f5b-dd78-38fd-ef0344492dc3</t>
  </si>
  <si>
    <t>RLJ Entertainment</t>
  </si>
  <si>
    <t>http://rljcompanies.com</t>
  </si>
  <si>
    <t>03c23f80-9807-ecd2-a265-98d1289d38a8</t>
  </si>
  <si>
    <t>RLJ Equity Partners</t>
  </si>
  <si>
    <t>http://www.rljequitypartners.com/</t>
  </si>
  <si>
    <t>e1f245da-cef4-212f-1bb2-dd0f14cc1c0e</t>
  </si>
  <si>
    <t>RLJ Lodging Trust</t>
  </si>
  <si>
    <t>http://rljlodgingtrust.com</t>
  </si>
  <si>
    <t>ebe30ebf-d972-1837-b500-6b43554a1f35</t>
  </si>
  <si>
    <t>RLMcCall</t>
  </si>
  <si>
    <t>http://www.rlmcall.com/</t>
  </si>
  <si>
    <t>779aab83-9edd-1dc4-4df6-2c9e481491f3</t>
  </si>
  <si>
    <t>RLMEDIA</t>
  </si>
  <si>
    <t>http://www.rlmedia.org</t>
  </si>
  <si>
    <t>566dc1b3-36bd-435f-b438-7db21794d47a</t>
  </si>
  <si>
    <t>RLN Energy Services</t>
  </si>
  <si>
    <t>http://www.rlnenergyservices.com/</t>
  </si>
  <si>
    <t>b8d8adc3-c3b8-4d45-e5bb-4592a9633dba</t>
  </si>
  <si>
    <t>RLocums</t>
  </si>
  <si>
    <t>https://www.rlocums.com/</t>
  </si>
  <si>
    <t>66ae5b74-c4dc-2cde-5518-8502eb293188</t>
  </si>
  <si>
    <t>RLogical - Web Software Development Company India</t>
  </si>
  <si>
    <t>http://www.rlogical.com</t>
  </si>
  <si>
    <t>1f1679e5-98b8-9720-d9d8-4671e4570d5e</t>
  </si>
  <si>
    <t>rLoop Incorporated</t>
  </si>
  <si>
    <t>http://www.rloop.org</t>
  </si>
  <si>
    <t>e554e528-4139-a80a-1b3c-d9e0d2fcddbf</t>
  </si>
  <si>
    <t>rloopz</t>
  </si>
  <si>
    <t>http://www.rloopz.com</t>
  </si>
  <si>
    <t>07aac8f7-e6c0-fbfa-2055-75b9267bc455</t>
  </si>
  <si>
    <t>RLR Associates</t>
  </si>
  <si>
    <t>http://rlrassociates.net</t>
  </si>
  <si>
    <t>83e1cbf2-6c2c-8cd8-1627-ccb0bea5a42c</t>
  </si>
  <si>
    <t>RLR Capital Partners</t>
  </si>
  <si>
    <t>http://www.rlrcapitalmanagement.com</t>
  </si>
  <si>
    <t>86663ff6-c2e7-b3b4-eea4-b3ad710d5104</t>
  </si>
  <si>
    <t>RLS Digital</t>
  </si>
  <si>
    <t>http://www.rlsdigi.com</t>
  </si>
  <si>
    <t>35fe835d-d6c9-6a44-f844-6c396112b5c3</t>
  </si>
  <si>
    <t>RLTV</t>
  </si>
  <si>
    <t>http://www.rl.tv</t>
  </si>
  <si>
    <t>5ea092d6-399b-b0ce-5bbb-576cd2b5c9d5</t>
  </si>
  <si>
    <t>RLTY CHK</t>
  </si>
  <si>
    <t>http://www.rltychk.co</t>
  </si>
  <si>
    <t>32326bf1-5130-3513-63a5-427dada1bc2a</t>
  </si>
  <si>
    <t>RLuxury</t>
  </si>
  <si>
    <t>http://rluxury.com</t>
  </si>
  <si>
    <t>0bc46f39-7fba-1882-84d7-bd143e1f8056</t>
  </si>
  <si>
    <t>RLVNT</t>
  </si>
  <si>
    <t>http://rlvnt.nl/</t>
  </si>
  <si>
    <t>35e43c46-be7e-a6c4-f4c4-be247448df31</t>
  </si>
  <si>
    <t>RLW Projects LLC</t>
  </si>
  <si>
    <t>http://fuzziecompanions.com/</t>
  </si>
  <si>
    <t>9fb2987d-a6f6-31d0-3812-e4c6e8721307</t>
  </si>
  <si>
    <t>RM &amp; Associates Consulting Inc.</t>
  </si>
  <si>
    <t>http://rmassoc.com</t>
  </si>
  <si>
    <t>429c1927-30be-40a2-c262-62bdaf88a16b</t>
  </si>
  <si>
    <t>RM Beteiligungsverwaltung GmbH</t>
  </si>
  <si>
    <t>http://www.rmbinvest.com</t>
  </si>
  <si>
    <t>8e650842-1849-9071-b4a8-c2f006b4b0f2</t>
  </si>
  <si>
    <t>RM BSM</t>
  </si>
  <si>
    <t>http://www.rmbsm.co.uk/</t>
  </si>
  <si>
    <t>7fbdcf86-7240-aa6c-7d66-0a665488e8a5</t>
  </si>
  <si>
    <t>RM Builders</t>
  </si>
  <si>
    <t>http://www.rmbuildersnh.com</t>
  </si>
  <si>
    <t>8e3ea9f5-ccfa-542c-008e-d4c7b84a598b</t>
  </si>
  <si>
    <t>RM Dayton Analytics</t>
  </si>
  <si>
    <t>http://rmdayton.com</t>
  </si>
  <si>
    <t>4c8240e0-a520-2074-283f-36818e5b6220</t>
  </si>
  <si>
    <t>RM Donaldson Ltd</t>
  </si>
  <si>
    <t>http://www.rmduk.com</t>
  </si>
  <si>
    <t>4b3c97e7-b981-581e-8ccd-117cc4b571fa</t>
  </si>
  <si>
    <t>RM e-Services</t>
  </si>
  <si>
    <t>http://goweb99.com</t>
  </si>
  <si>
    <t>570e3458-e61d-968f-c80e-c41675f369c1</t>
  </si>
  <si>
    <t>RM Global Partners</t>
  </si>
  <si>
    <t>http://www.rmglobal.com/</t>
  </si>
  <si>
    <t>dc3cde8d-2929-e9aa-a484-fdf0c9789055</t>
  </si>
  <si>
    <t>RM GLOBAL RISK MANAGEMENT, LLC</t>
  </si>
  <si>
    <t>http://randiglazer.com</t>
  </si>
  <si>
    <t>de4ce91c-564d-8f1a-978e-c1e1357f4724</t>
  </si>
  <si>
    <t>RM Investment Systems</t>
  </si>
  <si>
    <t>http://www.rminvestmentsystems.com</t>
  </si>
  <si>
    <t>042821f4-b5cf-6c99-b50f-117cb6a9a31e</t>
  </si>
  <si>
    <t>RM Kitchens Inc.</t>
  </si>
  <si>
    <t>http://www.rmkitchens.com</t>
  </si>
  <si>
    <t>046f6201-e1f8-8b21-52fb-881b074b90a8</t>
  </si>
  <si>
    <t>RM Plc</t>
  </si>
  <si>
    <t>http://www.rm.com</t>
  </si>
  <si>
    <t>88070b5b-496d-f487-c539-dcd079239b7b</t>
  </si>
  <si>
    <t>RM Properties - DC Property Management</t>
  </si>
  <si>
    <t>http://www.rmprop.com</t>
  </si>
  <si>
    <t>bb89c0c6-2810-6e3a-216e-aaa632fd8117</t>
  </si>
  <si>
    <t>RM Sotheby's</t>
  </si>
  <si>
    <t>http://rmauctions.com</t>
  </si>
  <si>
    <t>908a0cca-e5c2-04d0-8474-36f3648b8d06</t>
  </si>
  <si>
    <t>RM Studio</t>
  </si>
  <si>
    <t>https://www.riskmanagementstudio.com/</t>
  </si>
  <si>
    <t>73b60d28-e381-23e1-9f12-610efb18c14c</t>
  </si>
  <si>
    <t>RMA Consulting</t>
  </si>
  <si>
    <t>http://www.rma-consulting.com/</t>
  </si>
  <si>
    <t>aa96a2e6-2e0b-dfbe-c522-642e9ede5eb5</t>
  </si>
  <si>
    <t>RMA of Texas</t>
  </si>
  <si>
    <t>http://rmatx.com</t>
  </si>
  <si>
    <t>32d79b05-9030-6a36-3a75-f69dee5b9860</t>
  </si>
  <si>
    <t>RMAC Technology Partners</t>
  </si>
  <si>
    <t>http://rmactechnologypartners.com/</t>
  </si>
  <si>
    <t>5986807c-c9b8-5990-4a20-aec8b0b3b319</t>
  </si>
  <si>
    <t>rMark Bio, Inc.</t>
  </si>
  <si>
    <t>http://www.rmarkbio.com</t>
  </si>
  <si>
    <t>77929dce-ddac-5893-2522-d165841c64b2</t>
  </si>
  <si>
    <t>RMB Corvest</t>
  </si>
  <si>
    <t>http://www.rmbcorvest.co.za/</t>
  </si>
  <si>
    <t>b384c11a-ff49-05fa-af49-e83355b42625</t>
  </si>
  <si>
    <t>RMB funds</t>
  </si>
  <si>
    <t>http://rmbfunds.com</t>
  </si>
  <si>
    <t>fb455685-9b08-9184-4b1c-9d27f43b44d6</t>
  </si>
  <si>
    <t>RMB Inc.</t>
  </si>
  <si>
    <t>http://www.rmbcollect.com/</t>
  </si>
  <si>
    <t>098adbf6-e891-bd02-72cb-9688f829ed5f</t>
  </si>
  <si>
    <t>RMB Structured Insurance</t>
  </si>
  <si>
    <t>http://www.rmbsi.co.za/aboutus.asp</t>
  </si>
  <si>
    <t>35fa8395-5a68-d4ff-e222-ef66d87f2e19</t>
  </si>
  <si>
    <t>RMB Ventures</t>
  </si>
  <si>
    <t>http://www.rmbventures.co.za/</t>
  </si>
  <si>
    <t>3291e80e-d338-47cd-6adb-f42d08685bdc</t>
  </si>
  <si>
    <t>RMBC Pharma</t>
  </si>
  <si>
    <t>http://www.rmbc.ru/</t>
  </si>
  <si>
    <t>ecd60853-45b0-c21b-75bd-5c25e24e8b0a</t>
  </si>
  <si>
    <t>rmbrME</t>
  </si>
  <si>
    <t>http://www.rmbrme.com</t>
  </si>
  <si>
    <t>b5f6a33d-c416-5bed-60a1-86747ef3b79b</t>
  </si>
  <si>
    <t>RMC Project Management</t>
  </si>
  <si>
    <t>http://www.rmcproject.com</t>
  </si>
  <si>
    <t>532c6f25-99a6-0fa3-07c9-7915f3d2cbfc</t>
  </si>
  <si>
    <t>RMC Solutions</t>
  </si>
  <si>
    <t>http://rmccyclone.com/</t>
  </si>
  <si>
    <t>e36cb721-b476-d772-f353-31a20d4864bd</t>
  </si>
  <si>
    <t>RMC Wealth Strategies &amp; Financial Services, LLC</t>
  </si>
  <si>
    <t>http://www.rmcwealthstrategies.com/</t>
  </si>
  <si>
    <t>c52d06eb-8986-62fe-d97b-9907ce68167c</t>
  </si>
  <si>
    <t>RMCN Credit Services</t>
  </si>
  <si>
    <t>http://www.repairmycreditnow.com/</t>
  </si>
  <si>
    <t>f19504c8-9d46-d57a-b518-ca064825292e</t>
  </si>
  <si>
    <t>RMCO MUSIC</t>
  </si>
  <si>
    <t>http://www.carosta.com/bob-crawford/</t>
  </si>
  <si>
    <t>07261a6e-5d99-5e3e-c5de-607ab67561ad</t>
  </si>
  <si>
    <t>RMD Regional Marketing Germany GmbH</t>
  </si>
  <si>
    <t>http://rmd-regiomarketing.de/</t>
  </si>
  <si>
    <t>7327ab08-7e2f-c2b4-4da3-dff234e319cf</t>
  </si>
  <si>
    <t>RMDMgroup</t>
  </si>
  <si>
    <t>http://rmdmgroup.com</t>
  </si>
  <si>
    <t>742c9331-abc5-063a-0b75-5109735d406e</t>
  </si>
  <si>
    <t>RMDY LTD</t>
  </si>
  <si>
    <t>http://rmdy.co.uk</t>
  </si>
  <si>
    <t>4851dab0-5d90-9bb9-6048-89dee885443e</t>
  </si>
  <si>
    <t>RMG Associates</t>
  </si>
  <si>
    <t>http://www.rmgcs.com</t>
  </si>
  <si>
    <t>6bde44ca-fedb-b583-f3b9-8df0b7138664</t>
  </si>
  <si>
    <t>RMG Connect</t>
  </si>
  <si>
    <t>http://rmgconnect.com</t>
  </si>
  <si>
    <t>71ef9498-80ed-7a9e-fcc8-a4e6f80d2459</t>
  </si>
  <si>
    <t>RMG LG Florida</t>
  </si>
  <si>
    <t>http://www.rmgrestaurants.com/</t>
  </si>
  <si>
    <t>55cc0d57-162f-4440-907a-c6ca8631b182</t>
  </si>
  <si>
    <t>RMG Networks</t>
  </si>
  <si>
    <t>http://www.rmgnetworks.com</t>
  </si>
  <si>
    <t>8b46c046-f87c-5749-0351-b74edcc7893e</t>
  </si>
  <si>
    <t>RMG Professional</t>
  </si>
  <si>
    <t>http://www.rmgpro.com</t>
  </si>
  <si>
    <t>e94393ab-1930-8e33-a7a1-798ad22cf162</t>
  </si>
  <si>
    <t>RMI</t>
  </si>
  <si>
    <t>http://www.rmiondemand.com</t>
  </si>
  <si>
    <t>e45b7a69-2bd2-142f-9c42-7ac55c0139c3</t>
  </si>
  <si>
    <t>RMI Corporation</t>
  </si>
  <si>
    <t>http://www.rmicorp.com</t>
  </si>
  <si>
    <t>d397ab92-dc62-4f77-a8b5-cdb65b2ee9b2</t>
  </si>
  <si>
    <t>RMI Laser</t>
  </si>
  <si>
    <t>http://rmilaser.com</t>
  </si>
  <si>
    <t>57c4abff-b7ac-7191-a7f4-f078fe6e6491</t>
  </si>
  <si>
    <t>RMI Partners</t>
  </si>
  <si>
    <t>http://rmivc.com</t>
  </si>
  <si>
    <t>2d4444c3-b089-13a7-6daf-107a23a5573c</t>
  </si>
  <si>
    <t>RMI.Net</t>
  </si>
  <si>
    <t>http://www.rmi.net</t>
  </si>
  <si>
    <t>c821aad4-9c85-0d52-d747-a0c008b6c992</t>
  </si>
  <si>
    <t>RMIT Drug Discovery Technologies Pty Ltd</t>
  </si>
  <si>
    <t>http://www.rddt.com.au/</t>
  </si>
  <si>
    <t>68502b07-da87-2cfe-95ee-3301d7b3bf2d</t>
  </si>
  <si>
    <t>RMIT University</t>
  </si>
  <si>
    <t>http://www.rmit.edu.au/</t>
  </si>
  <si>
    <t>9c0ff89b-c296-bcfe-7ed9-255d9d28426e</t>
  </si>
  <si>
    <t>RMITV - Student Community Television Inc.</t>
  </si>
  <si>
    <t>http://www.rmitv.org</t>
  </si>
  <si>
    <t>d8ba32b1-0b59-9c59-2408-175b8caebc9e</t>
  </si>
  <si>
    <t>RMK World Wide, Inc</t>
  </si>
  <si>
    <t>http://www.rmkworldwide.com/</t>
  </si>
  <si>
    <t>b96060bd-1766-8d52-bb1b-3e7f8bd8debf</t>
  </si>
  <si>
    <t>RMKB Ventures</t>
  </si>
  <si>
    <t>http://rmkb.vc/</t>
  </si>
  <si>
    <t>cd4097a5-52b2-4e0b-3139-56da3454afa0</t>
  </si>
  <si>
    <t>RML Information Services Ltd.</t>
  </si>
  <si>
    <t>http://www.rmlglobal.com</t>
  </si>
  <si>
    <t>77c253b3-7bd0-802d-1864-f6a9b468b14d</t>
  </si>
  <si>
    <t>RMO Creative</t>
  </si>
  <si>
    <t>http://www.rmo-creative.com</t>
  </si>
  <si>
    <t>41852b83-ef71-f9a8-1e5a-5eb4868c72f7</t>
  </si>
  <si>
    <t>RMO Services</t>
  </si>
  <si>
    <t>http://www.rmoservices.com</t>
  </si>
  <si>
    <t>aa7d9ae1-56a3-b471-1b81-1ff819baa567</t>
  </si>
  <si>
    <t>RMON Networks</t>
  </si>
  <si>
    <t>http://www.rmonnetworks.com</t>
  </si>
  <si>
    <t>8834693d-9925-9924-212d-e412a1c638a1</t>
  </si>
  <si>
    <t>rMonitive Limited</t>
  </si>
  <si>
    <t>http://www.rmonitive.com</t>
  </si>
  <si>
    <t>bb7bd347-ad15-37b4-ba83-b5508f7028ec</t>
  </si>
  <si>
    <t>Rmoov.com</t>
  </si>
  <si>
    <t>https://www.rmoov.com</t>
  </si>
  <si>
    <t>d41d1ba2-b9dd-085e-357f-a9cd142f736c</t>
  </si>
  <si>
    <t>RMOS Gurgaon</t>
  </si>
  <si>
    <t>http://rmos-consultancy.com</t>
  </si>
  <si>
    <t>54c9242b-a862-3e7a-04fc-6a86e1636d40</t>
  </si>
  <si>
    <t>rmotr.com</t>
  </si>
  <si>
    <t>https://rmotr.com</t>
  </si>
  <si>
    <t>1bf3d769-9b1f-05be-9043-fa98144fcb52</t>
  </si>
  <si>
    <t>RMR Capital</t>
  </si>
  <si>
    <t>http://www.rmrcapital.com</t>
  </si>
  <si>
    <t>b6c57815-a44d-f694-fd33-bf89622d11ff</t>
  </si>
  <si>
    <t>RMR Funds</t>
  </si>
  <si>
    <t>http://www.rmrfunds.com</t>
  </si>
  <si>
    <t>8aefa3e2-e025-d289-4cb5-e8d90ffec086</t>
  </si>
  <si>
    <t>RMR Labz</t>
  </si>
  <si>
    <t>http://www.rmrlabz.com</t>
  </si>
  <si>
    <t>e8751dac-65af-486e-0396-d0c110b3763b</t>
  </si>
  <si>
    <t>RMS Group Services</t>
  </si>
  <si>
    <t>http://www.rmsgroupservices.com</t>
  </si>
  <si>
    <t>f95d15ad-d9f4-e2fc-1ebe-624eebacdb88</t>
  </si>
  <si>
    <t>RMS IT Security Limited</t>
  </si>
  <si>
    <t>http://www.rmsitsecurity.com</t>
  </si>
  <si>
    <t>82cbd515-bae3-bc1c-6a1b-d7d5f5582480</t>
  </si>
  <si>
    <t>RMS Lifeline</t>
  </si>
  <si>
    <t>http://www.rmslifeline.com/</t>
  </si>
  <si>
    <t>7c26d91b-aecd-e538-7bd1-cf3f06497beb</t>
  </si>
  <si>
    <t>RMS Radio Marketing Service GmbH und Co KG</t>
  </si>
  <si>
    <t>http://www.rms.de</t>
  </si>
  <si>
    <t>26d97980-6d15-977d-3c12-7fc405cf5b2c</t>
  </si>
  <si>
    <t>RMS.lu</t>
  </si>
  <si>
    <t>http://rms.lu/</t>
  </si>
  <si>
    <t>9ec23e96-115d-5865-b051-034f11929e7b</t>
  </si>
  <si>
    <t>RMSF Corporation</t>
  </si>
  <si>
    <t>http://www.reddgroupllc.com</t>
  </si>
  <si>
    <t>15e5f59a-6547-33c6-e1b3-08405df32599</t>
  </si>
  <si>
    <t>rmsource</t>
  </si>
  <si>
    <t>http://www.rmsource.com</t>
  </si>
  <si>
    <t>8e6ec0aa-bd72-5d0f-f076-98ddbf4f363c</t>
  </si>
  <si>
    <t>RMU CAPITAL</t>
  </si>
  <si>
    <t>http://www.rmu-capital.com</t>
  </si>
  <si>
    <t>c376e6f2-886f-da04-da90-a92261a84277</t>
  </si>
  <si>
    <t>RMUS Dynamics</t>
  </si>
  <si>
    <t>http://www.rmus.tech</t>
  </si>
  <si>
    <t>69d81bfa-85be-8e83-039b-db665ca6057d</t>
  </si>
  <si>
    <t>RMW Web Publishing</t>
  </si>
  <si>
    <t>http://rmwpublishing.net.au</t>
  </si>
  <si>
    <t>2a22cd70-b462-7c68-bed2-4f1c94165b6e</t>
  </si>
  <si>
    <t>RMX Holdings</t>
  </si>
  <si>
    <t>http://www.rmxholdings.com/</t>
  </si>
  <si>
    <t>05dd38a1-c686-3c85-1878-51b498d3f90f</t>
  </si>
  <si>
    <t>RMX Property</t>
  </si>
  <si>
    <t>http://www.rmxproperty.com</t>
  </si>
  <si>
    <t>b7cb385a-dcab-96b7-159e-818463540a97</t>
  </si>
  <si>
    <t>RN &amp; Allied Specialties</t>
  </si>
  <si>
    <t>http://www.rnandallied.com/</t>
  </si>
  <si>
    <t>9927e35f-6259-bc62-1200-fc1e7f9a8e81</t>
  </si>
  <si>
    <t>RN Digital</t>
  </si>
  <si>
    <t>http://rn-digital.com/</t>
  </si>
  <si>
    <t>3e103c2f-d141-5bff-90a2-6e15088a53f6</t>
  </si>
  <si>
    <t>RN Entertainment</t>
  </si>
  <si>
    <t>http://www.robinnicole.com/</t>
  </si>
  <si>
    <t>e71f73b6-eed6-fbfe-dfdd-01a02d4dd923</t>
  </si>
  <si>
    <t>RN To BSN Online</t>
  </si>
  <si>
    <t>http://nursingrntobsnonline.com</t>
  </si>
  <si>
    <t>e11b5d4c-229f-0270-5915-c7a2de4bf0c6</t>
  </si>
  <si>
    <t>RN-Energo</t>
  </si>
  <si>
    <t>http://www.rn-energo.ru/</t>
  </si>
  <si>
    <t>cbb23aab-2218-db90-9289-ad41d09fad86</t>
  </si>
  <si>
    <t>RN.ORG</t>
  </si>
  <si>
    <t>http://www.rn.org</t>
  </si>
  <si>
    <t>60587cbf-cdfd-d06d-46d7-113f031ddc8f</t>
  </si>
  <si>
    <t>RN6 LLC d.b.a FreeListings.com</t>
  </si>
  <si>
    <t>http://www.freelistings.com</t>
  </si>
  <si>
    <t>4dc5c244-cf44-685f-92b4-5eec71dcfdb3</t>
  </si>
  <si>
    <t>RNA Medical</t>
  </si>
  <si>
    <t>http://www.rnamedical.com/</t>
  </si>
  <si>
    <t>8c19c662-a55d-f98b-4c82-a865baca55e5</t>
  </si>
  <si>
    <t>RNA Networks</t>
  </si>
  <si>
    <t>http://www.rnanetworks.com/index.php</t>
  </si>
  <si>
    <t>36dc7422-d811-d64e-af22-28ff71a38344</t>
  </si>
  <si>
    <t>RNA Rock Island</t>
  </si>
  <si>
    <t>http://www.royalneighbors.org</t>
  </si>
  <si>
    <t>b2d60a6a-3ee4-38c8-820b-904f18d8d782</t>
  </si>
  <si>
    <t>RNA Society</t>
  </si>
  <si>
    <t>http://www.rnasociety.org</t>
  </si>
  <si>
    <t>db5327e4-56a6-6657-7f4f-5ac0351efcb8</t>
  </si>
  <si>
    <t>RNActive</t>
  </si>
  <si>
    <t>ab3041c5-8de5-58d3-25a2-6f58cc5b8999</t>
  </si>
  <si>
    <t>RnB Fund</t>
  </si>
  <si>
    <t>http://rnbfund.com/</t>
  </si>
  <si>
    <t>7ac40ad8-c3bf-0d8d-fe8c-170f3132155d</t>
  </si>
  <si>
    <t>RNC 2016 Rental</t>
  </si>
  <si>
    <t>http://rnc2016rental.org/</t>
  </si>
  <si>
    <t>bf0add22-c6e7-ec9a-778e-95d0f6046e2d</t>
  </si>
  <si>
    <t>RNCareers</t>
  </si>
  <si>
    <t>https://rncareers.org/</t>
  </si>
  <si>
    <t>30735299-f09c-6621-8cd4-4e68a6df8f33</t>
  </si>
  <si>
    <t>RNCOS</t>
  </si>
  <si>
    <t>http://www.rncos.com</t>
  </si>
  <si>
    <t>1d3a354f-a771-40a7-84db-b41efe8c8c3a</t>
  </si>
  <si>
    <t>RNCOS E-Services</t>
  </si>
  <si>
    <t>1d542ae8-5467-acb1-3f52-69748551e1d3</t>
  </si>
  <si>
    <t>RND Networks</t>
  </si>
  <si>
    <t>http://www.rnd-networks.eu</t>
  </si>
  <si>
    <t>da07a51c-d31a-071f-a461-afa6c512eb00</t>
  </si>
  <si>
    <t>RnD64</t>
  </si>
  <si>
    <t>http://www.rnd64.com</t>
  </si>
  <si>
    <t>4b4052a3-9600-bea4-787d-bfab3957c10f</t>
  </si>
  <si>
    <t>RNDeer</t>
  </si>
  <si>
    <t>http://www.rndeer.com</t>
  </si>
  <si>
    <t>82ef3354-ba3b-01e3-0db7-94166026fa44</t>
  </si>
  <si>
    <t>RNDMDNR</t>
  </si>
  <si>
    <t>http://rndmdnr.com</t>
  </si>
  <si>
    <t>20467e86-b781-a9c3-8271-a22831de3768</t>
  </si>
  <si>
    <t>RNDMWRK</t>
  </si>
  <si>
    <t>http://rndmwrk.com/</t>
  </si>
  <si>
    <t>ead64073-2e47-a702-61e9-240e80e0c1bc</t>
  </si>
  <si>
    <t>Rnetec Inc</t>
  </si>
  <si>
    <t>http://www.rnetec.com</t>
  </si>
  <si>
    <t>17c1447b-40d3-25ef-36d4-30713442cb85</t>
  </si>
  <si>
    <t>RNF Technologies Pvt. Ltd.</t>
  </si>
  <si>
    <t>http://www.rnftechnologies.com</t>
  </si>
  <si>
    <t>c2fc901c-f36a-fb6d-5988-7c820f8b3e47</t>
  </si>
  <si>
    <t>RNIB</t>
  </si>
  <si>
    <t>http://rnib.org.uk</t>
  </si>
  <si>
    <t>9d4e08d8-0517-0922-72d1-4868f69f269d</t>
  </si>
  <si>
    <t>RNK Capital</t>
  </si>
  <si>
    <t>http://www.rnkcapital.com</t>
  </si>
  <si>
    <t>30944eb1-4b1c-c833-3cde-c4021e4352a2</t>
  </si>
  <si>
    <t>RNK Web Solutions India Pvt. Ltd.</t>
  </si>
  <si>
    <t>http://www.rkwebsolutionsindia.com/</t>
  </si>
  <si>
    <t>c4944bba-f2d3-99f2-ddbb-485863dcba45</t>
  </si>
  <si>
    <t>RNKD</t>
  </si>
  <si>
    <t>http://www.rnkd.com</t>
  </si>
  <si>
    <t>0e73069b-1e55-6c84-823f-73b53e5f5484</t>
  </si>
  <si>
    <t>RNL</t>
  </si>
  <si>
    <t>http://rnldesign.com</t>
  </si>
  <si>
    <t>2eb40f45-c724-99a3-25b1-3234a0979487</t>
  </si>
  <si>
    <t>RNM Systems</t>
  </si>
  <si>
    <t>http://rnm-systems.software.informer.com</t>
  </si>
  <si>
    <t>50643c81-3790-cb18-9134-84d2e4c38bfc</t>
  </si>
  <si>
    <t>RNNER</t>
  </si>
  <si>
    <t>http://rnner.com</t>
  </si>
  <si>
    <t>5b0ecb74-66f5-9087-f8fc-542d77414c45</t>
  </si>
  <si>
    <t>RNO1</t>
  </si>
  <si>
    <t>http://www.rno1.com</t>
  </si>
  <si>
    <t>9fa07c9e-7928-7aa7-0841-ab62ebfed590</t>
  </si>
  <si>
    <t>Rnovo</t>
  </si>
  <si>
    <t>https://www.rnovo.cl/</t>
  </si>
  <si>
    <t>57241806-2aae-66cd-b731-e4f2d9f3ffc7</t>
  </si>
  <si>
    <t>RNR Associates</t>
  </si>
  <si>
    <t>http://www.rnrassociates.com</t>
  </si>
  <si>
    <t>863c5bca-eb67-84af-8909-b3b2f992a0c4</t>
  </si>
  <si>
    <t>RnR Market Research</t>
  </si>
  <si>
    <t>http://www.rnrmarketresearch.com/</t>
  </si>
  <si>
    <t>e73f57c3-ca4c-aaa3-8ea7-8b75be0ee2ed</t>
  </si>
  <si>
    <t>RNR Ventures</t>
  </si>
  <si>
    <t>http://rnrventures.com</t>
  </si>
  <si>
    <t>6f723920-de55-bc24-b1c6-c747251a20c6</t>
  </si>
  <si>
    <t>RNRounds</t>
  </si>
  <si>
    <t>http://www.rnrounds.com</t>
  </si>
  <si>
    <t>2cca63cc-ffa2-7b71-bec7-4c3512e345ff</t>
  </si>
  <si>
    <t>RNS Capital</t>
  </si>
  <si>
    <t>http://rnscapital.com</t>
  </si>
  <si>
    <t>dbc7c7f0-fb3b-25c9-f8b0-d9f001db790c</t>
  </si>
  <si>
    <t>RNS Informatics Pvt Ltd</t>
  </si>
  <si>
    <t>http://www.rnsinformatics.com</t>
  </si>
  <si>
    <t>6d6804b1-47d3-e9c6-7f72-3e266ee177df</t>
  </si>
  <si>
    <t>RNS Institute of Technology</t>
  </si>
  <si>
    <t>http://www.rnsit.ac.in/</t>
  </si>
  <si>
    <t>1facad63-ca04-7f58-f41b-56f3d13cc27d</t>
  </si>
  <si>
    <t>RNST &amp; Co.</t>
  </si>
  <si>
    <t>http://rnst.dk</t>
  </si>
  <si>
    <t>1064b8a9-a361-706c-fbed-1b64b191fcd7</t>
  </si>
  <si>
    <t>RNToolBox.com</t>
  </si>
  <si>
    <t>http://www.rntoolbox.com</t>
  </si>
  <si>
    <t>06f578e2-d20d-972e-dc3a-a221d7728180</t>
  </si>
  <si>
    <t>RNW</t>
  </si>
  <si>
    <t>http://www.rnw.nl</t>
  </si>
  <si>
    <t>51cfbda5-ffbe-5c77-0a02-3d8725052ef9</t>
  </si>
  <si>
    <t>Ro Infantil</t>
  </si>
  <si>
    <t>http://www.rodecoracion.com</t>
  </si>
  <si>
    <t>71dea4ae-8ead-3986-a2c2-2531b6981235</t>
  </si>
  <si>
    <t>Ro Point</t>
  </si>
  <si>
    <t>http://ropoint.com/</t>
  </si>
  <si>
    <t>e0a143eb-6ce3-f1c4-3e46-61a03250ae9d</t>
  </si>
  <si>
    <t>RO Service Center</t>
  </si>
  <si>
    <t>http://www.roservice.center</t>
  </si>
  <si>
    <t>9bf6cb41-326c-6882-4e05-2d35ac7e605d</t>
  </si>
  <si>
    <t>Ro-Bro</t>
  </si>
  <si>
    <t>http://ro-bro.com/</t>
  </si>
  <si>
    <t>76aba6d3-1749-69c9-a7a4-419e188d8055</t>
  </si>
  <si>
    <t>RO|Innovation</t>
  </si>
  <si>
    <t>http://www.roinnovation.com</t>
  </si>
  <si>
    <t>c2543185-1d46-4ddf-baff-dcd859a8b6ce</t>
  </si>
  <si>
    <t>ROA Invention LAB</t>
  </si>
  <si>
    <t>http://www.roailab.com</t>
  </si>
  <si>
    <t>4a09f9a7-945b-9cbf-c748-56a32d5e03b6</t>
  </si>
  <si>
    <t>Roaaar!</t>
  </si>
  <si>
    <t>http://roaaar.me</t>
  </si>
  <si>
    <t>4c04ba9a-a4c8-3b1e-ef0f-68f5f36c7584</t>
  </si>
  <si>
    <t>Roach</t>
  </si>
  <si>
    <t>http://roach.it</t>
  </si>
  <si>
    <t>02e6605f-4ddb-9fd9-a839-d1f24a406e3a</t>
  </si>
  <si>
    <t>Road 9</t>
  </si>
  <si>
    <t>http://www.road9.net/</t>
  </si>
  <si>
    <t>017efc4a-bc6b-825c-5583-4e9d0d0ef438</t>
  </si>
  <si>
    <t>Road American Restaurant</t>
  </si>
  <si>
    <t>http://www.roadamerican.pl</t>
  </si>
  <si>
    <t>fa3b5ee1-fccc-75aa-8239-85784417dcdc</t>
  </si>
  <si>
    <t>Road Angel</t>
  </si>
  <si>
    <t>https://www.roadangelgroup.com/</t>
  </si>
  <si>
    <t>c8f43787-89ef-e139-8abd-4b769f29dc56</t>
  </si>
  <si>
    <t>Road Angels</t>
  </si>
  <si>
    <t>http://www.roadangels.com.au</t>
  </si>
  <si>
    <t>2d5b2454-907e-bcd1-96c8-260d1f0b2c08</t>
  </si>
  <si>
    <t>Road Apps</t>
  </si>
  <si>
    <t>http://roadapps.me/</t>
  </si>
  <si>
    <t>2065cb25-2c62-f15c-0d3c-35f9cc17496d</t>
  </si>
  <si>
    <t>Road Auto Transport</t>
  </si>
  <si>
    <t>http://www.roadautotransport.com</t>
  </si>
  <si>
    <t>af29f51d-5e98-bd77-7fe7-098877c1affc</t>
  </si>
  <si>
    <t>Road Construction Machinery Industry</t>
  </si>
  <si>
    <t>http://morisindustries.com</t>
  </si>
  <si>
    <t>d142fbbc-3a35-9e72-e101-a5bead65eaf2</t>
  </si>
  <si>
    <t>Road Hero</t>
  </si>
  <si>
    <t>http://roadhero.org</t>
  </si>
  <si>
    <t>6d711fe0-bd37-88ba-aeda-3cffec74ba04</t>
  </si>
  <si>
    <t>Road Hunter</t>
  </si>
  <si>
    <t>http://www.roadhunter.us</t>
  </si>
  <si>
    <t>4d19b935-b343-da9e-156c-1903392eb374</t>
  </si>
  <si>
    <t>Road Noise</t>
  </si>
  <si>
    <t>https://www.roadnoise.com/</t>
  </si>
  <si>
    <t>f96ce48e-92ba-5bda-e13a-92ba9f8852c4</t>
  </si>
  <si>
    <t>Road Preppers Inc</t>
  </si>
  <si>
    <t>http://roadpreppers.com</t>
  </si>
  <si>
    <t>9e15163c-2091-4c99-1398-5c5ba17cce3e</t>
  </si>
  <si>
    <t>Road Rules</t>
  </si>
  <si>
    <t>http://roadrules.co</t>
  </si>
  <si>
    <t>996f8ed1-96f2-1be8-0418-e3df3e8e113f</t>
  </si>
  <si>
    <t>Road Rules Solutions</t>
  </si>
  <si>
    <t>http://.roadrules.co.zw</t>
  </si>
  <si>
    <t>82dd3e97-cd45-5d51-5f51-203591ff8cec</t>
  </si>
  <si>
    <t>Road Runner</t>
  </si>
  <si>
    <t>http://www.roadrunnersports.com</t>
  </si>
  <si>
    <t>2893085b-b4d1-98fd-12af-62c6985ba48b</t>
  </si>
  <si>
    <t>Road Runner Sports</t>
  </si>
  <si>
    <t>f475c05e-6b9f-e980-40de-e5446c5e1589</t>
  </si>
  <si>
    <t>Road Shop - 24HR Heavy Truck, Trailer &amp; Tire Mobile Repair</t>
  </si>
  <si>
    <t>http://www.roadshopmobilemechanic.com</t>
  </si>
  <si>
    <t>aa2460e2-a271-d4c0-6794-67e52f34e6a0</t>
  </si>
  <si>
    <t>Road Signs</t>
  </si>
  <si>
    <t>http://www.roadtrafficsigns.com</t>
  </si>
  <si>
    <t>c3813215-ec86-830f-696b-1df46dd90a4a</t>
  </si>
  <si>
    <t>Road Solution</t>
  </si>
  <si>
    <t>http://www.roadsolution.co</t>
  </si>
  <si>
    <t>6fe949ca-d911-3f6f-3233-8fd908f6b619</t>
  </si>
  <si>
    <t>Road Thrill</t>
  </si>
  <si>
    <t>http://roadthrill.org/</t>
  </si>
  <si>
    <t>af098f32-71a7-8aeb-f678-11364561e7d9</t>
  </si>
  <si>
    <t>Road to Value</t>
  </si>
  <si>
    <t>http://www.roadtovalue.com</t>
  </si>
  <si>
    <t>f13b0e4a-c73e-3db0-e06a-fd2769c9d0ec</t>
  </si>
  <si>
    <t>Road to VR</t>
  </si>
  <si>
    <t>http://www.roadtovr.com/</t>
  </si>
  <si>
    <t>9780d522-5751-2134-1566-a9a114197ff2</t>
  </si>
  <si>
    <t>RoadAR</t>
  </si>
  <si>
    <t>http://roadar.ru/</t>
  </si>
  <si>
    <t>4d1cf7bc-6eef-513e-f39d-bbde48bd4f26</t>
  </si>
  <si>
    <t>Roadari</t>
  </si>
  <si>
    <t>http://roadari.com</t>
  </si>
  <si>
    <t>1042da81-d66c-8e44-94b3-21709057361b</t>
  </si>
  <si>
    <t>RoadBotics, Inc.</t>
  </si>
  <si>
    <t>https://www.roadbotics.com</t>
  </si>
  <si>
    <t>5d592ea5-b8b9-0300-efed-519e87c52ad8</t>
  </si>
  <si>
    <t>Roadchef</t>
  </si>
  <si>
    <t>http://www.roadchef.com/</t>
  </si>
  <si>
    <t>fa82e993-127b-603f-5d8f-34dad2c3d1bc</t>
  </si>
  <si>
    <t>RoadCover</t>
  </si>
  <si>
    <t>http://www.roadcover.co.za/</t>
  </si>
  <si>
    <t>79b6f664-8d1d-fc45-994c-2865d4a43f4e</t>
  </si>
  <si>
    <t>Roader</t>
  </si>
  <si>
    <t>http://www.roader.com</t>
  </si>
  <si>
    <t>16a531e7-7035-b050-e163-0f7bfeca3de2</t>
  </si>
  <si>
    <t>RoadEyes</t>
  </si>
  <si>
    <t>https://www.road-eyes.com/en/</t>
  </si>
  <si>
    <t>91c2bd59-1566-0665-2b77-12fd1563c3de</t>
  </si>
  <si>
    <t>RoadFan</t>
  </si>
  <si>
    <t>http://www.bearoadfan.com</t>
  </si>
  <si>
    <t>c8e3a0c5-edbd-0177-de19-ccb993522c60</t>
  </si>
  <si>
    <t>Roadforhealth</t>
  </si>
  <si>
    <t>http://www.roadforhealth.com</t>
  </si>
  <si>
    <t>b1072973-7c69-a4c3-e1d7-4d2c76eb1fde</t>
  </si>
  <si>
    <t>Roadgazer Inc.</t>
  </si>
  <si>
    <t>http://www.roadgazer.com</t>
  </si>
  <si>
    <t>58bef666-fd4e-bceb-a4eb-389237079ec0</t>
  </si>
  <si>
    <t>RoadGods</t>
  </si>
  <si>
    <t>http://www.roadgods.com</t>
  </si>
  <si>
    <t>a76fb548-bfb0-40db-91d8-eba94b5223fd</t>
  </si>
  <si>
    <t>Roadhop</t>
  </si>
  <si>
    <t>http://roadhop.com</t>
  </si>
  <si>
    <t>401d06a4-f6a1-384f-985b-950372030298</t>
  </si>
  <si>
    <t>Roadhouse Hostels Pvt Ltd</t>
  </si>
  <si>
    <t>http://www.roadhousehostels.com/</t>
  </si>
  <si>
    <t>0be26b9b-135b-4c81-d98d-f1396cca41bc</t>
  </si>
  <si>
    <t>Roadhouse Interactive</t>
  </si>
  <si>
    <t>http://www.roadhouseinteractive.com</t>
  </si>
  <si>
    <t>aed194c2-8f68-ae5e-0f26-073c7cb82b08</t>
  </si>
  <si>
    <t>Roadhouse Pictures</t>
  </si>
  <si>
    <t>6a93c64b-ba8d-2dc7-98bc-3159b69d7976</t>
  </si>
  <si>
    <t>Roadhouse Seats</t>
  </si>
  <si>
    <t>http://www.roadhouseseats.com/</t>
  </si>
  <si>
    <t>02a6f521-81a0-dde9-0e94-5178408efb47</t>
  </si>
  <si>
    <t>Roadhow</t>
  </si>
  <si>
    <t>http://www.roadhow.com</t>
  </si>
  <si>
    <t>8cac8364-6454-a9e8-f4f8-bb28a68d4aac</t>
  </si>
  <si>
    <t>Roadi</t>
  </si>
  <si>
    <t>http://www.goroadi.com</t>
  </si>
  <si>
    <t>077da72e-392a-244c-d93d-97fe41ff8ff6</t>
  </si>
  <si>
    <t>Roadie</t>
  </si>
  <si>
    <t>https://www.roadie.com/</t>
  </si>
  <si>
    <t>a59e8ebe-a33e-0c61-907d-0da31eacab79</t>
  </si>
  <si>
    <t>Roadiets</t>
  </si>
  <si>
    <t>http://www.roadiets.com</t>
  </si>
  <si>
    <t>3f8d8a8b-a61d-8739-d20c-511b0ea19df3</t>
  </si>
  <si>
    <t>Roadify</t>
  </si>
  <si>
    <t>http://www.roadify.com</t>
  </si>
  <si>
    <t>c773c38a-478b-6e9e-4522-def3da39b867</t>
  </si>
  <si>
    <t>Roadio</t>
  </si>
  <si>
    <t>https://roadio.com/</t>
  </si>
  <si>
    <t>16ec554d-c599-570e-9d77-ea8a4caa599d</t>
  </si>
  <si>
    <t>Roadix</t>
  </si>
  <si>
    <t>http://roadix.tech/</t>
  </si>
  <si>
    <t>1ebe4e47-a828-154d-6446-e58223b367e8</t>
  </si>
  <si>
    <t>RoadLens</t>
  </si>
  <si>
    <t>http://www.roadlens.com</t>
  </si>
  <si>
    <t>29fb5b68-4275-b029-7e32-741f23182b6d</t>
  </si>
  <si>
    <t>RoadLoK</t>
  </si>
  <si>
    <t>http://roadlok.com/</t>
  </si>
  <si>
    <t>8416f3e5-ec60-1134-0564-168435d90b09</t>
  </si>
  <si>
    <t>Roadmap</t>
  </si>
  <si>
    <t>https://www.ppmroadmap.com</t>
  </si>
  <si>
    <t>6c2fb6bd-fff8-4052-c5b1-00fcc2f941c5</t>
  </si>
  <si>
    <t>http://www.getroadmap.com</t>
  </si>
  <si>
    <t>afe312fc-6cd1-2b2e-ad61-af87a009770f</t>
  </si>
  <si>
    <t>Roadmap Capital</t>
  </si>
  <si>
    <t>http://roadmapcapitalinc.com/</t>
  </si>
  <si>
    <t>46d8166b-5937-e798-2512-47ded9a003ad</t>
  </si>
  <si>
    <t>Roadmap Partner</t>
  </si>
  <si>
    <t>http://www.roadmap-partner.com</t>
  </si>
  <si>
    <t>22ed8932-f6a8-3a7c-436a-c429f04547bd</t>
  </si>
  <si>
    <t>ROADMap Systems</t>
  </si>
  <si>
    <t>http://www.roadmapsystems.co.uk/</t>
  </si>
  <si>
    <t>92820951-c8ec-547b-dc45-4bd853f86d8e</t>
  </si>
  <si>
    <t>RoadMetric</t>
  </si>
  <si>
    <t>https://roadmetric.com/</t>
  </si>
  <si>
    <t>37ff9981-3f86-9c09-5dbd-33522d8251b4</t>
  </si>
  <si>
    <t>Roadmice</t>
  </si>
  <si>
    <t>http://www.roadmice.com</t>
  </si>
  <si>
    <t>d84b5d9f-7384-7b0e-bb3a-c406ee1d0a4a</t>
  </si>
  <si>
    <t>Roadmojo</t>
  </si>
  <si>
    <t>http://roadmojo.com</t>
  </si>
  <si>
    <t>48dab350-edba-eb7e-8d70-ade3459db84f</t>
  </si>
  <si>
    <t>Roadmunk</t>
  </si>
  <si>
    <t>https://www.roadmunk.com</t>
  </si>
  <si>
    <t>80ffb579-0e4f-0ba1-0860-4de7ffc6ab83</t>
  </si>
  <si>
    <t>RoadNarrows</t>
  </si>
  <si>
    <t>http://www.roadnarrows.com</t>
  </si>
  <si>
    <t>26b751ac-3cb1-5b1a-9bb6-87c0a87c191c</t>
  </si>
  <si>
    <t>Roadnet</t>
  </si>
  <si>
    <t>http://www.roadnet.com</t>
  </si>
  <si>
    <t>f88fb80c-76be-c286-09c1-2265e5cd1873</t>
  </si>
  <si>
    <t>RoadOne Intermoda Logistics</t>
  </si>
  <si>
    <t>http://www.roadone.com/</t>
  </si>
  <si>
    <t>bcbd5caa-6040-7833-eb2f-ae79f0d7502c</t>
  </si>
  <si>
    <t>Roadpiper</t>
  </si>
  <si>
    <t>http://www.roadpiper.com/</t>
  </si>
  <si>
    <t>c2648c6e-01a0-a5a1-8a74-7d2d0b5d9262</t>
  </si>
  <si>
    <t>Roadpost</t>
  </si>
  <si>
    <t>http://www.roadpost.com</t>
  </si>
  <si>
    <t>ba115642-6cb7-5abd-bc1e-a012b969358d</t>
  </si>
  <si>
    <t>Roadrunner Air Conditioning, Heating &amp; Refrigeration</t>
  </si>
  <si>
    <t>http://www.roadrunnerairconditioning.com</t>
  </si>
  <si>
    <t>4fa5fc88-4ae9-be0e-0f41-48d804e28c58</t>
  </si>
  <si>
    <t>Roadrunner Paving &amp; Asphalt Maintenance</t>
  </si>
  <si>
    <t>http://roadrunnerpavingaz.com/</t>
  </si>
  <si>
    <t>a7fd0769-521c-46e5-efd3-cb39a9be052a</t>
  </si>
  <si>
    <t>Roadrunner Pharmacy</t>
  </si>
  <si>
    <t>https://www.roadrunnerpharmacy.com</t>
  </si>
  <si>
    <t>6b8e97cd-aa59-894f-d01c-e86e6a21d8d7</t>
  </si>
  <si>
    <t>RoadRunner Records</t>
  </si>
  <si>
    <t>http://official.roadrunnerrecords.com/</t>
  </si>
  <si>
    <t>1c5833ac-fce7-ec81-fa90-46eb4e687093</t>
  </si>
  <si>
    <t>RoadRunner Recycling</t>
  </si>
  <si>
    <t>http://www.roadrunnerwm.com/</t>
  </si>
  <si>
    <t>e85a4672-8a3a-991d-4b75-13aa379a7817</t>
  </si>
  <si>
    <t>Roadrunner Transportation Systems</t>
  </si>
  <si>
    <t>http://www.rrts.com</t>
  </si>
  <si>
    <t>d21c1d9f-c8af-f07f-e385-c699b20521f0</t>
  </si>
  <si>
    <t>RoadRunner24</t>
  </si>
  <si>
    <t>https://www.b2bdelivery.com/</t>
  </si>
  <si>
    <t>ebd6b8da-8546-761b-a945-2d660ebb489c</t>
  </si>
  <si>
    <t>Roads &amp; Kingdoms</t>
  </si>
  <si>
    <t>http://roadsandkingdoms.com/</t>
  </si>
  <si>
    <t>75164cac-2505-0784-1857-7eb80345da1d</t>
  </si>
  <si>
    <t>Roads &amp; Maritime Services</t>
  </si>
  <si>
    <t>http://www.rms.nsw.gov.au</t>
  </si>
  <si>
    <t>750a55ba-1a55-d872-62fe-fa2df8220871</t>
  </si>
  <si>
    <t>Roads Less Travelled</t>
  </si>
  <si>
    <t>http://www.rltgo.com</t>
  </si>
  <si>
    <t>220ceebc-4bc7-7138-b722-80ebefb70b48</t>
  </si>
  <si>
    <t>ROADS Network Charter Schools</t>
  </si>
  <si>
    <t>http://roadsschools.org/</t>
  </si>
  <si>
    <t>f0b4f381-4287-6dfd-2247-1f86bafb725a</t>
  </si>
  <si>
    <t>Roads to Riches Music Group</t>
  </si>
  <si>
    <t>https://roadstorichesdjs.selz.com/</t>
  </si>
  <si>
    <t>ae7329c9-eabc-5f0c-6f3d-1f95e5f22913</t>
  </si>
  <si>
    <t>RoadSafe Traffic Systems</t>
  </si>
  <si>
    <t>http://www.roadsafetraffic.com/</t>
  </si>
  <si>
    <t>65593f69-2f68-304e-77e8-70a24f0de2d8</t>
  </si>
  <si>
    <t>Roadscrat Games</t>
  </si>
  <si>
    <t>http://www.roadscrat.com/</t>
  </si>
  <si>
    <t>ffda3534-9d7a-af01-0b8e-cd365d962fc9</t>
  </si>
  <si>
    <t>RoadSharing</t>
  </si>
  <si>
    <t>http://www.roadsharing.com/</t>
  </si>
  <si>
    <t>57c9c08a-62ed-297a-45d7-2cc1620f2f56</t>
  </si>
  <si>
    <t>Roadshow International</t>
  </si>
  <si>
    <t>http://www.roadshowinternational.com</t>
  </si>
  <si>
    <t>b43dfd9d-da3a-5561-aeb1-0ac730ce1a95</t>
  </si>
  <si>
    <t>RoadShows</t>
  </si>
  <si>
    <t>http://www.roadshows.com</t>
  </si>
  <si>
    <t>a4288aed-1d60-14f9-8edd-d9000f4563a0</t>
  </si>
  <si>
    <t>Roadside America</t>
  </si>
  <si>
    <t>http://roadsideamerica.com</t>
  </si>
  <si>
    <t>f6437abf-76cb-ae6f-7eae-9e344982b69a</t>
  </si>
  <si>
    <t>Roadsky Traffic Safety</t>
  </si>
  <si>
    <t>http://www.roadsky.org</t>
  </si>
  <si>
    <t>53204bb1-a2f4-3632-7768-961cd6429ba6</t>
  </si>
  <si>
    <t>Roadstar Bitumen India Pvt. Ltd</t>
  </si>
  <si>
    <t>http://www.roadstarbitumen.com</t>
  </si>
  <si>
    <t>5fdcdafb-ddb4-c443-dcc2-7abb6a4c5eaa</t>
  </si>
  <si>
    <t>Roadster</t>
  </si>
  <si>
    <t>https://roadster.com/</t>
  </si>
  <si>
    <t>791e7d66-3de7-e892-43b4-2cdae2ed31cb</t>
  </si>
  <si>
    <t>RoadStoves</t>
  </si>
  <si>
    <t>http://roadstoves.com</t>
  </si>
  <si>
    <t>8b10a1d1-34ad-2ac9-fe2b-bbd848016aa3</t>
  </si>
  <si>
    <t>Roadstr</t>
  </si>
  <si>
    <t>http://www.roadstr.fr/</t>
  </si>
  <si>
    <t>2f0d7210-599c-7edf-e587-c3222dad0bfb</t>
  </si>
  <si>
    <t>RoadsWellTraveled</t>
  </si>
  <si>
    <t>http://www.roadswelltraveled.com</t>
  </si>
  <si>
    <t>1d917ded-ac43-2d1e-ec02-8c531d566a0e</t>
  </si>
  <si>
    <t>RoadTab</t>
  </si>
  <si>
    <t>http://www.roadtab.com</t>
  </si>
  <si>
    <t>4895769a-411e-9a10-faa9-8bfc83bae5e6</t>
  </si>
  <si>
    <t>roadtohealth</t>
  </si>
  <si>
    <t>https://www.roadtohealth.co.uk/</t>
  </si>
  <si>
    <t>2bb69bc0-ef59-fd1f-da28-42f07b074ea8</t>
  </si>
  <si>
    <t>RoadTour</t>
  </si>
  <si>
    <t>http://roadtour.co.uk</t>
  </si>
  <si>
    <t>32875722-c9dc-2590-89e4-ebab72430dfb</t>
  </si>
  <si>
    <t>RoadTrip</t>
  </si>
  <si>
    <t>https://www.roadtripbeer.co/</t>
  </si>
  <si>
    <t>8adb3d8d-4d7e-5e17-2336-08818b9ff111</t>
  </si>
  <si>
    <t>Roadtrip Nation</t>
  </si>
  <si>
    <t>http://roadtripnation.com/</t>
  </si>
  <si>
    <t>deb36159-384e-9542-6c24-2e9c54fa08d8</t>
  </si>
  <si>
    <t>RoadTrip Radar</t>
  </si>
  <si>
    <t>http://www.roadtripradar.com</t>
  </si>
  <si>
    <t>3c270a5f-254e-b11e-1444-2cd4f0afd270</t>
  </si>
  <si>
    <t>Roadtrippers</t>
  </si>
  <si>
    <t>https://roadtrippers.com</t>
  </si>
  <si>
    <t>fc4cebf4-e58b-824a-9c93-259658b0eff0</t>
  </si>
  <si>
    <t>Roadtrips</t>
  </si>
  <si>
    <t>http://www.roadtrips.com</t>
  </si>
  <si>
    <t>f7a213f7-66b0-ed9b-eadd-28da455ea356</t>
  </si>
  <si>
    <t>RoadTrucker Inc; dba RoadTrucker.com</t>
  </si>
  <si>
    <t>http://www.roadtrucker.com</t>
  </si>
  <si>
    <t>83098cb1-a2c0-0584-2358-c9d8ef3c7176</t>
  </si>
  <si>
    <t>Roaduron</t>
  </si>
  <si>
    <t>https://www.roaduron.com</t>
  </si>
  <si>
    <t>0f8db83d-76a2-573d-54b2-53febadd0eea</t>
  </si>
  <si>
    <t>RoadVision Technologies</t>
  </si>
  <si>
    <t>http://www.highwaybeacon.com/</t>
  </si>
  <si>
    <t>e4f8b9a3-e612-f544-abda-02483725e437</t>
  </si>
  <si>
    <t>RoadWorks Manufacturing</t>
  </si>
  <si>
    <t>https://www.roadworksmfg.com/</t>
  </si>
  <si>
    <t>540b8cb3-1ad9-5be0-8d29-ab736c10e5eb</t>
  </si>
  <si>
    <t>Roadzen</t>
  </si>
  <si>
    <t>http://www.roadzen.io/</t>
  </si>
  <si>
    <t>77b56d71-cdd8-343f-f167-2b21d2914310</t>
  </si>
  <si>
    <t>Roam</t>
  </si>
  <si>
    <t>http://roamwith.com</t>
  </si>
  <si>
    <t>7105b74b-c471-c1ed-b840-1e15dc92c153</t>
  </si>
  <si>
    <t>http://www.getroam.co</t>
  </si>
  <si>
    <t>82082d94-6f43-1516-36bc-d42c09451e47</t>
  </si>
  <si>
    <t>https://roam.io</t>
  </si>
  <si>
    <t>58bf402c-af24-2881-e937-65e061a7d4e3</t>
  </si>
  <si>
    <t>http://letsroam.co</t>
  </si>
  <si>
    <t>7f3739c4-b919-31af-8db2-59076405d355</t>
  </si>
  <si>
    <t>Roam Analytics</t>
  </si>
  <si>
    <t>http://www.roaminsight.com/</t>
  </si>
  <si>
    <t>b16293c8-0c2c-1a3b-2c38-75e7333ff30f</t>
  </si>
  <si>
    <t>Roam and Wander</t>
  </si>
  <si>
    <t>http://www.roamandwander.com/</t>
  </si>
  <si>
    <t>80191416-2b93-e9be-3c71-1b03ec9f9f0a</t>
  </si>
  <si>
    <t>Roam Co-Living</t>
  </si>
  <si>
    <t>https://www.roam.co/</t>
  </si>
  <si>
    <t>1256b43e-2652-cb0d-cf4e-f0ea885517a1</t>
  </si>
  <si>
    <t>ROAM Communications</t>
  </si>
  <si>
    <t>http://www.roamcomms.com</t>
  </si>
  <si>
    <t>a6747e44-4773-8849-f1d2-de08748baafd</t>
  </si>
  <si>
    <t>Roam Creative</t>
  </si>
  <si>
    <t>http://roamltd.com/</t>
  </si>
  <si>
    <t>b06786c3-60df-067f-1266-71d89fa8125e</t>
  </si>
  <si>
    <t>ROAM Data</t>
  </si>
  <si>
    <t>http://www.roamdata.com/index.php</t>
  </si>
  <si>
    <t>f2f5f38f-e603-ba64-95f5-141c3bd2b30c</t>
  </si>
  <si>
    <t>Roam Dog Club</t>
  </si>
  <si>
    <t>http://roamdogs.com/</t>
  </si>
  <si>
    <t>77955421-762c-4767-5708-1c87ba7e7d6a</t>
  </si>
  <si>
    <t>ROAM Fitness</t>
  </si>
  <si>
    <t>http://www.roamfitness.com/</t>
  </si>
  <si>
    <t>2468328a-5ab8-2fb9-8eb3-66d77e71b289</t>
  </si>
  <si>
    <t>Roam Mobile Inc.</t>
  </si>
  <si>
    <t>http://www.roammobile.com</t>
  </si>
  <si>
    <t>20e71471-773f-f2fa-b9f8-4f9b0241bfa9</t>
  </si>
  <si>
    <t>Roam Mobility</t>
  </si>
  <si>
    <t>http://www.roammobility.com</t>
  </si>
  <si>
    <t>311a9f34-9be4-6120-c0b9-85e6b5b17ae8</t>
  </si>
  <si>
    <t>Roam Robotics</t>
  </si>
  <si>
    <t>http://www.roamrobotics.com</t>
  </si>
  <si>
    <t>7e80d3b6-49f1-9163-b4d3-a68a491dd613</t>
  </si>
  <si>
    <t>Roam Technologies</t>
  </si>
  <si>
    <t>http://www.myroam.com.au/</t>
  </si>
  <si>
    <t>bd50867e-91f1-4bae-bef0-4a11f6d3058e</t>
  </si>
  <si>
    <t>roam4less</t>
  </si>
  <si>
    <t>http://www.roam4less.com</t>
  </si>
  <si>
    <t>fb070bdd-7d32-d9df-7abc-8f1412431a2f</t>
  </si>
  <si>
    <t>Roam7</t>
  </si>
  <si>
    <t>http://www.roam7.com</t>
  </si>
  <si>
    <t>be13c52e-a054-22d6-22ed-5f5a8aa26208</t>
  </si>
  <si>
    <t>Roamabilty</t>
  </si>
  <si>
    <t>http://www.roamability.com/</t>
  </si>
  <si>
    <t>80a6d3a3-cb85-7698-68c2-4410ef25d109</t>
  </si>
  <si>
    <t>Roaman's</t>
  </si>
  <si>
    <t>http://www.roamans.com/</t>
  </si>
  <si>
    <t>4be2da38-de99-8bf9-d2c1-e8d362e6b5c2</t>
  </si>
  <si>
    <t>Roambee Corporation</t>
  </si>
  <si>
    <t>http://www.roambee.com</t>
  </si>
  <si>
    <t>2cbd8cad-2d78-20fc-e977-7728eae8c32a</t>
  </si>
  <si>
    <t>Roambi</t>
  </si>
  <si>
    <t>http://www.roambi.com</t>
  </si>
  <si>
    <t>37ef6ea2-3aba-c38c-4980-9bbf2b87471a</t>
  </si>
  <si>
    <t>Roambotics</t>
  </si>
  <si>
    <t>http://www.roambotics.com</t>
  </si>
  <si>
    <t>686d31bd-0590-34c6-4dcc-72ed28a2682a</t>
  </si>
  <si>
    <t>Roamer</t>
  </si>
  <si>
    <t>http://www.roamerapp.com</t>
  </si>
  <si>
    <t>39589587-085f-c7ac-fe3b-8c83cf48b754</t>
  </si>
  <si>
    <t>Roaming By Me</t>
  </si>
  <si>
    <t>http://www.roamingbyme.com</t>
  </si>
  <si>
    <t>528bea38-1867-9462-1dd2-efd222df8bf7</t>
  </si>
  <si>
    <t>Roaming Donkey</t>
  </si>
  <si>
    <t>http://www.roamingdonkey.com</t>
  </si>
  <si>
    <t>8ce1a384-4431-9943-fdd0-58bf8159562c</t>
  </si>
  <si>
    <t>Roaming Hunger</t>
  </si>
  <si>
    <t>http://roaminghunger.com</t>
  </si>
  <si>
    <t>92786a26-962f-c593-bf7b-b0876a5a67c1</t>
  </si>
  <si>
    <t>Roaming telecom</t>
  </si>
  <si>
    <t>http://www.roamingtelecom.com/en/</t>
  </si>
  <si>
    <t>790e4fb2-29ca-24f8-7ab3-e67ea092c02c</t>
  </si>
  <si>
    <t>RoamingBuddy</t>
  </si>
  <si>
    <t>http://redteamobile.com</t>
  </si>
  <si>
    <t>478542fa-5946-cf21-5049-47b385fa45b0</t>
  </si>
  <si>
    <t>RoamingTails</t>
  </si>
  <si>
    <t>http://roamingtails.com</t>
  </si>
  <si>
    <t>39ee8c73-1035-3a15-907b-bc2ce0369090</t>
  </si>
  <si>
    <t>Roamler</t>
  </si>
  <si>
    <t>http://www.roamler.co.uk/</t>
  </si>
  <si>
    <t>0c215c63-18b3-c4a8-5696-e453adf8c32f</t>
  </si>
  <si>
    <t>Roamly</t>
  </si>
  <si>
    <t>http://www.roamly.com</t>
  </si>
  <si>
    <t>79fd20ad-ead7-5a5a-853c-57b5911f5de5</t>
  </si>
  <si>
    <t>roammate</t>
  </si>
  <si>
    <t>https://www.roammateapp.com</t>
  </si>
  <si>
    <t>822e61d5-b57e-b452-ecb1-aeb6de938dbc</t>
  </si>
  <si>
    <t>Roammate</t>
  </si>
  <si>
    <t>http://theroammate.com/</t>
  </si>
  <si>
    <t>2c9daa68-f894-2ccd-a10b-d6658e5a3935</t>
  </si>
  <si>
    <t>RoamPA</t>
  </si>
  <si>
    <t>http://www.roampa.com/</t>
  </si>
  <si>
    <t>add7307a-0159-68bf-0b85-9f8913f52067</t>
  </si>
  <si>
    <t>ROAMpay Wireless</t>
  </si>
  <si>
    <t>http://www.roampaywireless.com/</t>
  </si>
  <si>
    <t>9cd66b1d-d031-0060-2407-ca26419a5860</t>
  </si>
  <si>
    <t>Roampod</t>
  </si>
  <si>
    <t>http://www.roampod.com/</t>
  </si>
  <si>
    <t>367f5c01-4cdd-771a-c335-9f4310887310</t>
  </si>
  <si>
    <t>Roams</t>
  </si>
  <si>
    <t>http://www.roams.es</t>
  </si>
  <si>
    <t>90d3cb4b-55e5-6a27-5e36-ce642ef25099</t>
  </si>
  <si>
    <t>RoamSmart</t>
  </si>
  <si>
    <t>http://www.roam-smart.com/</t>
  </si>
  <si>
    <t>0a61af9d-0fa5-c29a-21f8-1015075147fd</t>
  </si>
  <si>
    <t>Roamsoft</t>
  </si>
  <si>
    <t>http://www.roamsofttech.com/</t>
  </si>
  <si>
    <t>a9c0c76a-bd9d-e857-74da-e5d54230abfc</t>
  </si>
  <si>
    <t>Roamsoft Technologies Pvt Ltd</t>
  </si>
  <si>
    <t>cdc371bb-8148-03c8-5287-6a822f01a209</t>
  </si>
  <si>
    <t>RoamWiFi Technology (HK) Limited</t>
  </si>
  <si>
    <t>http://roamwifi.hk/</t>
  </si>
  <si>
    <t>cbc43ace-8758-19bb-6dd6-edd4ecaffb23</t>
  </si>
  <si>
    <t>Roamz</t>
  </si>
  <si>
    <t>http://www.roamz.com</t>
  </si>
  <si>
    <t>d17f3e66-a8cf-4aa0-88e6-af327386c4ca</t>
  </si>
  <si>
    <t>Roan</t>
  </si>
  <si>
    <t>https://roanrpg.com</t>
  </si>
  <si>
    <t>e8cc4074-e593-6d0c-28b4-8ac0a229633e</t>
  </si>
  <si>
    <t>Roane State Community College</t>
  </si>
  <si>
    <t>http://www.rscc.cc.tn.us/</t>
  </si>
  <si>
    <t>95e9078b-4dd8-39cc-1d11-e539f6cdaf4a</t>
  </si>
  <si>
    <t>Roane-Jackson Technical Center</t>
  </si>
  <si>
    <t>http://www.roane-jacksontechnicalcenter.com/</t>
  </si>
  <si>
    <t>a1297022-b14e-9b74-cebd-411f7f909abd</t>
  </si>
  <si>
    <t>Roanoke Blacksburg Technology Council</t>
  </si>
  <si>
    <t>https://rbtc.tech/</t>
  </si>
  <si>
    <t>b3a1c9b5-d918-1b0d-5b97-8419e41216a7</t>
  </si>
  <si>
    <t>Roanoke College</t>
  </si>
  <si>
    <t>http://roanoke.edu/</t>
  </si>
  <si>
    <t>3978f3e3-7451-7534-3aed-a83a1da0dbfd</t>
  </si>
  <si>
    <t>Roanoke Electric Steel Corporation</t>
  </si>
  <si>
    <t>http://www.roanokesteel.com/</t>
  </si>
  <si>
    <t>32f2f0a9-e9cd-4ab6-874e-51857d8eafef</t>
  </si>
  <si>
    <t>Roanoke-Chowan Community College</t>
  </si>
  <si>
    <t>http://www.roanoke.cc.nc.us/</t>
  </si>
  <si>
    <t>2d1fadf6-f961-21ed-b412-dbdd8b12f08f</t>
  </si>
  <si>
    <t>Roantree Promotional Marketing</t>
  </si>
  <si>
    <t>http://www.roantree.co.uk/</t>
  </si>
  <si>
    <t>533f0783-0644-b197-7a11-9ffb58d440cf</t>
  </si>
  <si>
    <t>ROAR Augmented Reality Platform</t>
  </si>
  <si>
    <t>http://www.theroar.io</t>
  </si>
  <si>
    <t>7628090b-8e4e-a0d1-dd56-e72e329b9775</t>
  </si>
  <si>
    <t>Roar Data</t>
  </si>
  <si>
    <t>http://roardata.com.au</t>
  </si>
  <si>
    <t>323d9afa-ee49-219d-a6ba-2a64e5ca1316</t>
  </si>
  <si>
    <t>ROAR for Good</t>
  </si>
  <si>
    <t>http://www.roarforgood.com/</t>
  </si>
  <si>
    <t>001fa284-837c-d04f-a0e1-9bfb056c9d99</t>
  </si>
  <si>
    <t>Roar Groupe</t>
  </si>
  <si>
    <t>http://roargroupe.com/</t>
  </si>
  <si>
    <t>e0b4e435-f183-7950-0bf6-758a45afd3cd</t>
  </si>
  <si>
    <t>Roar Solutions</t>
  </si>
  <si>
    <t>http://www.roarsolutions.com</t>
  </si>
  <si>
    <t>e416cbdd-17a1-bbb5-81a3-ece7ba94515b</t>
  </si>
  <si>
    <t>Roaring Bull Studios</t>
  </si>
  <si>
    <t>http://www.roaringbull.com</t>
  </si>
  <si>
    <t>2bede5c5-a5ae-6c41-0461-7bcc59c0c922</t>
  </si>
  <si>
    <t>Roaring Fork Solutions</t>
  </si>
  <si>
    <t>http://www.roaringforksolutions.com</t>
  </si>
  <si>
    <t>9a6085ae-017b-0078-dfe5-8a0888a8587c</t>
  </si>
  <si>
    <t>Roaring Penguin Software</t>
  </si>
  <si>
    <t>http://www.roaringpenguin.com</t>
  </si>
  <si>
    <t>089d60b5-e5eb-4398-a747-38642abc9228</t>
  </si>
  <si>
    <t>roaring.io</t>
  </si>
  <si>
    <t>http://www.roaring.io</t>
  </si>
  <si>
    <t>b6f29296-ede6-7bc0-a289-d85104389512</t>
  </si>
  <si>
    <t>RoaringApps</t>
  </si>
  <si>
    <t>http://mac.roaringapps.com</t>
  </si>
  <si>
    <t>e0a9afa5-c12a-596e-79e9-6c821b1f3233</t>
  </si>
  <si>
    <t>Roark</t>
  </si>
  <si>
    <t>http://www.roarkcapital.com</t>
  </si>
  <si>
    <t>ee0400ed-c433-b9ca-5c63-886759649432</t>
  </si>
  <si>
    <t>Roark Capital Group</t>
  </si>
  <si>
    <t>3a4a4156-f8f3-acc0-3e1f-7b942edca286</t>
  </si>
  <si>
    <t>Roark Management</t>
  </si>
  <si>
    <t>http://roarkinc.com</t>
  </si>
  <si>
    <t>34b9e01b-6c82-ece0-9f04-b19150787131</t>
  </si>
  <si>
    <t>Roark Travel Club</t>
  </si>
  <si>
    <t>http://www.roarktravel.com/</t>
  </si>
  <si>
    <t>440d3858-fdbe-9615-ee29-b893b6f98fdf</t>
  </si>
  <si>
    <t>Roark Vacation Resort</t>
  </si>
  <si>
    <t>http://www.roarkresort.com/</t>
  </si>
  <si>
    <t>42f61b61-4f1d-4ee3-3553-8262a217c622</t>
  </si>
  <si>
    <t>ROARlocal</t>
  </si>
  <si>
    <t>http://roarlocal.com.au/</t>
  </si>
  <si>
    <t>8d7d54df-549a-eead-129a-2c391dc9520e</t>
  </si>
  <si>
    <t>Roars Technologies Pvt. Ltd.</t>
  </si>
  <si>
    <t>http://roarsinc.com/</t>
  </si>
  <si>
    <t>73ce9bd9-cdbc-f3e2-c91d-628ba607c124</t>
  </si>
  <si>
    <t>Roast Market</t>
  </si>
  <si>
    <t>https://www.roastmarket.de</t>
  </si>
  <si>
    <t>7c626da2-4d93-ee1e-5e0d-8e192acb5675</t>
  </si>
  <si>
    <t>Roast Media</t>
  </si>
  <si>
    <t>http://www.roastation.in/</t>
  </si>
  <si>
    <t>08b9ac65-78e6-506c-9f1f-5b79f25b88f2</t>
  </si>
  <si>
    <t>Roast My Game</t>
  </si>
  <si>
    <t>http://roastmygame.com</t>
  </si>
  <si>
    <t>c5c385a3-3104-0ac9-48b0-b981e861fb38</t>
  </si>
  <si>
    <t>Roast Ratings</t>
  </si>
  <si>
    <t>http://www.roastratings.com/</t>
  </si>
  <si>
    <t>74dbc6c2-2144-88f5-e7f8-e1b1eaf16096</t>
  </si>
  <si>
    <t>ROASTe.com</t>
  </si>
  <si>
    <t>http://www.roaste.com</t>
  </si>
  <si>
    <t>eb623f85-150f-5fd0-0a69-8522d5e540a3</t>
  </si>
  <si>
    <t>Roaster Tools</t>
  </si>
  <si>
    <t>http://www.roastertools.com/</t>
  </si>
  <si>
    <t>ab8d3ef0-7598-258b-b643-dd6a61fea9db</t>
  </si>
  <si>
    <t>Roasting Plant</t>
  </si>
  <si>
    <t>http://roastingplant.com</t>
  </si>
  <si>
    <t>7b733971-c6d4-4f4c-4180-4148a75d498a</t>
  </si>
  <si>
    <t>Roastolo</t>
  </si>
  <si>
    <t>http://roastolo.com/</t>
  </si>
  <si>
    <t>982c8644-a52f-c4a7-408f-374555acbd0e</t>
  </si>
  <si>
    <t>Rob</t>
  </si>
  <si>
    <t>http://socialplace.org</t>
  </si>
  <si>
    <t>e9607133-4668-8cbe-acff-57873b6dc66c</t>
  </si>
  <si>
    <t>Rob Barnett Media</t>
  </si>
  <si>
    <t>http://www.robbarnettmedia.com</t>
  </si>
  <si>
    <t>a85ff449-2481-2a7e-8c98-2187fecf8803</t>
  </si>
  <si>
    <t>ROB Cemtrex Automotive GmbH</t>
  </si>
  <si>
    <t>http://www.robcemtrex.com</t>
  </si>
  <si>
    <t>6acb52e0-5e79-ebc1-2c05-677ca07f32a3</t>
  </si>
  <si>
    <t>Rob Cordova Consulting</t>
  </si>
  <si>
    <t>http://www.robcordova.com/</t>
  </si>
  <si>
    <t>94cb219d-a5e7-474c-6f0c-a77d7a519530</t>
  </si>
  <si>
    <t>Rob Hartley Marketing</t>
  </si>
  <si>
    <t>http://www.robhartley.co.uk</t>
  </si>
  <si>
    <t>139cecdd-1a18-ec3c-f740-e4c4932a0fbb</t>
  </si>
  <si>
    <t>Rob McAllan</t>
  </si>
  <si>
    <t>https://www.robmcallan.com</t>
  </si>
  <si>
    <t>0f727610-a616-b810-6414-58118a50519c</t>
  </si>
  <si>
    <t>Rob Pegoraro</t>
  </si>
  <si>
    <t>http://robpegoraro.com/</t>
  </si>
  <si>
    <t>8142910c-b9e7-81b7-854f-678034e68c00</t>
  </si>
  <si>
    <t>Rob Roy Academy</t>
  </si>
  <si>
    <t>http://www.rob-roy.com/</t>
  </si>
  <si>
    <t>e875ec08-2ba9-f971-ac57-02f2d5d6c9f7</t>
  </si>
  <si>
    <t>Rob's SEO Services</t>
  </si>
  <si>
    <t>http://robmcdonagh.com/</t>
  </si>
  <si>
    <t>84a90391-92b7-18d4-fef2-b13851815a7d</t>
  </si>
  <si>
    <t>ROBA Music Publishing</t>
  </si>
  <si>
    <t>http://www.roba.com/</t>
  </si>
  <si>
    <t>2a868c69-d989-bb61-8757-c7a25a0c3d65</t>
  </si>
  <si>
    <t>Robai</t>
  </si>
  <si>
    <t>http://robai.com/</t>
  </si>
  <si>
    <t>36788473-d46a-e43a-5ced-ea7bd8d49853</t>
  </si>
  <si>
    <t>RobArt</t>
  </si>
  <si>
    <t>http://robart.cc</t>
  </si>
  <si>
    <t>2d89f0a4-0c0d-82de-ba8a-cfa390139953</t>
  </si>
  <si>
    <t>Robasciotti Wagner &amp; O Connor Real Estate</t>
  </si>
  <si>
    <t>http://www.rwore.com</t>
  </si>
  <si>
    <t>2e71ff9e-a133-47a7-993a-36f625c8fdb0</t>
  </si>
  <si>
    <t>RoBAT</t>
  </si>
  <si>
    <t>http://www.robat.ltd.uk/</t>
  </si>
  <si>
    <t>51c88f3c-68bc-d3a1-f506-23cb3218f337</t>
  </si>
  <si>
    <t>ROBAUTO</t>
  </si>
  <si>
    <t>http://robauto.co</t>
  </si>
  <si>
    <t>af307f59-38b7-88a5-41d2-22b1ba5262c7</t>
  </si>
  <si>
    <t>Robb Report</t>
  </si>
  <si>
    <t>http://robbreport.com/</t>
  </si>
  <si>
    <t>ce3bd398-afb7-a420-a133-1abc9a1d8fb6</t>
  </si>
  <si>
    <t>Robbie AI</t>
  </si>
  <si>
    <t>https://robbie.ai</t>
  </si>
  <si>
    <t>67be83fe-9c8f-21a2-3398-b8eeec5008c0</t>
  </si>
  <si>
    <t>Robbie Networks</t>
  </si>
  <si>
    <t>http://www.robbienetworks.com</t>
  </si>
  <si>
    <t>954df328-5e4f-a350-7ac2-a20015b713ec</t>
  </si>
  <si>
    <t>Robbie Stanley Racing</t>
  </si>
  <si>
    <t>http://www.robbiestanleyracing.com/</t>
  </si>
  <si>
    <t>67ad3766-4a45-cfbf-0ed4-8c280fcc928d</t>
  </si>
  <si>
    <t>Robbiewilliams141</t>
  </si>
  <si>
    <t>4abfbcdd-67cc-38e9-c461-cf9d6fca6fbf</t>
  </si>
  <si>
    <t>Robbins &amp; Myers</t>
  </si>
  <si>
    <t>http://www.robn.com/</t>
  </si>
  <si>
    <t>466284ac-9eff-3ae8-6317-15121a749d7e</t>
  </si>
  <si>
    <t>Robbins Arroyo</t>
  </si>
  <si>
    <t>https://www.robbinsarroyo.com/</t>
  </si>
  <si>
    <t>0c38cd8d-db80-5709-adfc-af25d260afb7</t>
  </si>
  <si>
    <t>Robbins Brothers Jewelry</t>
  </si>
  <si>
    <t>http://www.robbinsbrothers.com</t>
  </si>
  <si>
    <t>f4aee187-eeeb-e36a-c000-49c821ff8134</t>
  </si>
  <si>
    <t>Robbins Geller Rudman &amp; Dowd LLP</t>
  </si>
  <si>
    <t>http://www.rgrdlaw.com/</t>
  </si>
  <si>
    <t>0cf1084b-7ab5-10de-cec7-109e47a8b68a</t>
  </si>
  <si>
    <t>Robbins Heating &amp; Air Conditioning</t>
  </si>
  <si>
    <t>http://www.robbinsheating.com/</t>
  </si>
  <si>
    <t>91fcac80-04ca-026f-4b0f-a9bdc4e2dcd7</t>
  </si>
  <si>
    <t>Robbins Heating &amp; Air Conditioning, Inc.</t>
  </si>
  <si>
    <t>http://www.robbinshvaconline.com/</t>
  </si>
  <si>
    <t>e49f636c-02a8-01a5-64d5-1397c848afe3</t>
  </si>
  <si>
    <t>Robbins Media</t>
  </si>
  <si>
    <t>http://robbinsmedia.com</t>
  </si>
  <si>
    <t>7074135a-c4e5-8c07-44af-3f9685193504</t>
  </si>
  <si>
    <t>Robbins Research International</t>
  </si>
  <si>
    <t>https://www.tonyrobbins.com</t>
  </si>
  <si>
    <t>b54c57be-365f-be01-924b-e463064421ff</t>
  </si>
  <si>
    <t>Robbins Watsons Solicitors</t>
  </si>
  <si>
    <t>https://robbinswatson.com.au</t>
  </si>
  <si>
    <t>d6600934-0f15-c174-4842-70ac140904d7</t>
  </si>
  <si>
    <t>Robbins-Gioia</t>
  </si>
  <si>
    <t>http://www.robbinsgioia.com</t>
  </si>
  <si>
    <t>a5f7c078-50f7-5a9a-61a9-690bdde719b2</t>
  </si>
  <si>
    <t>RobbinsKersten Direct</t>
  </si>
  <si>
    <t>http://www.robbinskersten.com/</t>
  </si>
  <si>
    <t>c70f19ec-9664-817d-712c-1484eacb085f</t>
  </si>
  <si>
    <t>RobbinsSports.com</t>
  </si>
  <si>
    <t>http://www.robbinssports.com</t>
  </si>
  <si>
    <t>eafb7b32-aa67-7cab-13d0-68aed812154c</t>
  </si>
  <si>
    <t>ROBBIoT IoT Solutions</t>
  </si>
  <si>
    <t>http://www.robbiot.com</t>
  </si>
  <si>
    <t>ff91e86a-516b-c383-af5a-8e2970c7d698</t>
  </si>
  <si>
    <t>Robby</t>
  </si>
  <si>
    <t>https://robby.ai</t>
  </si>
  <si>
    <t>b8d4293c-57cd-4da1-0777-dd21cc8c14d0</t>
  </si>
  <si>
    <t>http://heyrobby.com/</t>
  </si>
  <si>
    <t>48b6b7bb-71b2-b32f-c38f-740f83fc713a</t>
  </si>
  <si>
    <t>Robby Technologies</t>
  </si>
  <si>
    <t>https://robby.io/</t>
  </si>
  <si>
    <t>e9a7c41d-1170-f87b-2ab9-ae3a1214d89d</t>
  </si>
  <si>
    <t>Robby.ai</t>
  </si>
  <si>
    <t>6687dde9-bce6-31fc-2569-87deb1fe2079</t>
  </si>
  <si>
    <t>RobDREAM</t>
  </si>
  <si>
    <t>http://robdream.eu</t>
  </si>
  <si>
    <t>f7adac9a-90e1-d597-4b78-120a7cf46d20</t>
  </si>
  <si>
    <t>Robe Raiders</t>
  </si>
  <si>
    <t>http://www.roberaiders.com</t>
  </si>
  <si>
    <t>e420a302-5b9a-f5ec-38aa-3db948dd7f56</t>
  </si>
  <si>
    <t>ROBEAU Limited</t>
  </si>
  <si>
    <t>http://www.robeau.com</t>
  </si>
  <si>
    <t>0174e68a-cb3d-f466-262d-d60fbdcfd5af</t>
  </si>
  <si>
    <t>Robeco</t>
  </si>
  <si>
    <t>http://www.robeco.com</t>
  </si>
  <si>
    <t>0742441e-f05d-3b01-6854-8e802ea3d697</t>
  </si>
  <si>
    <t>RobecoSAM</t>
  </si>
  <si>
    <t>http://www.robecosam.com</t>
  </si>
  <si>
    <t>ae5adaf8-cf8a-792c-fca6-d4524bcdc8b2</t>
  </si>
  <si>
    <t>Robeez</t>
  </si>
  <si>
    <t>http://www.robeez.eu/</t>
  </si>
  <si>
    <t>4daa3107-64c6-98f6-b052-79d4130d0128</t>
  </si>
  <si>
    <t>Robei</t>
  </si>
  <si>
    <t>http://robei.com/</t>
  </si>
  <si>
    <t>ac8270c3-1d74-dd1d-8910-01a63e419b3e</t>
  </si>
  <si>
    <t>Robelf</t>
  </si>
  <si>
    <t>http://www.robelf.com</t>
  </si>
  <si>
    <t>5de252e7-52c0-d197-5435-f9e94a8a7b6b</t>
  </si>
  <si>
    <t>Rober Plumbers</t>
  </si>
  <si>
    <t>http://robert.oxnardemergencyplumbers.com</t>
  </si>
  <si>
    <t>3b02d1b5-0491-fc47-6047-23d343c95b86</t>
  </si>
  <si>
    <t>Roberlo</t>
  </si>
  <si>
    <t>http://en.roberlo.com</t>
  </si>
  <si>
    <t>9fe276fd-7683-f327-fdfc-705e1096f030</t>
  </si>
  <si>
    <t>Robert &amp; Tsibucas</t>
  </si>
  <si>
    <t>http://www.rti-net.com</t>
  </si>
  <si>
    <t>72c36064-5f69-2d36-bc69-fcf42b874071</t>
  </si>
  <si>
    <t>Robert Allan Ltd</t>
  </si>
  <si>
    <t>http://www.ral.ca</t>
  </si>
  <si>
    <t>9e463ff4-2666-02f3-7674-1f19e68702fb</t>
  </si>
  <si>
    <t>Robert Applebaum MD</t>
  </si>
  <si>
    <t>http://www.applebaummd.com</t>
  </si>
  <si>
    <t>651850a8-467f-6cf0-fee8-59173e0cbc6a</t>
  </si>
  <si>
    <t>Robert Atkinson Attorney Las Vegas</t>
  </si>
  <si>
    <t>http://ivo.org/robertatkinsonattorney</t>
  </si>
  <si>
    <t>6eef0c0d-4043-fd53-20aa-2e6cf7574fd2</t>
  </si>
  <si>
    <t>Robert Bosch Engineering &amp; Business Solutions Ltd.</t>
  </si>
  <si>
    <t>http://www.bosch-india-software.com</t>
  </si>
  <si>
    <t>866d8084-e70a-7535-8603-f5723d11736e</t>
  </si>
  <si>
    <t>Robert Bosch Venture Capital</t>
  </si>
  <si>
    <t>http://www.rbvc.com</t>
  </si>
  <si>
    <t>44586ae3-0331-2a5d-f287-288c62388943</t>
  </si>
  <si>
    <t>Robert Charles Lesser &amp; Co</t>
  </si>
  <si>
    <t>https://www.rclco.com</t>
  </si>
  <si>
    <t>8cf95fd3-3b55-fa08-8720-6e75bd0b9389</t>
  </si>
  <si>
    <t>Robert College</t>
  </si>
  <si>
    <t>http://webportal.robcol.k12.tr</t>
  </si>
  <si>
    <t>16424233-fd6a-7fab-218c-a7df5d4889a6</t>
  </si>
  <si>
    <t>Robert Cristie Photography</t>
  </si>
  <si>
    <t>http://robertcristie.com</t>
  </si>
  <si>
    <t>7c88a2ca-5d42-4b4d-3f79-bc1a73e8bbb7</t>
  </si>
  <si>
    <t>Robert Cruces</t>
  </si>
  <si>
    <t>http://www.standardcapitalfinancial.com</t>
  </si>
  <si>
    <t>cead006c-959a-8af6-4222-1345e1baf967</t>
  </si>
  <si>
    <t>Robert D. Bielecki Foundation</t>
  </si>
  <si>
    <t>http://rdbf.org/</t>
  </si>
  <si>
    <t>f8ecccbc-95d2-2367-1021-dcf112154e6c</t>
  </si>
  <si>
    <t>Robert Denos Wilcox, An Agent at New York Life</t>
  </si>
  <si>
    <t>http://www.robertdwilcox.com/</t>
  </si>
  <si>
    <t>459b1bec-549f-443a-74c3-eff22c88de70</t>
  </si>
  <si>
    <t>Robert Don, DDS</t>
  </si>
  <si>
    <t>http://www.dondds.com</t>
  </si>
  <si>
    <t>1cce088a-7255-1337-96ba-c8ebb719566d</t>
  </si>
  <si>
    <t>Robert Dyas</t>
  </si>
  <si>
    <t>http://www.robertdyas.co.uk/</t>
  </si>
  <si>
    <t>a64af036-0a1c-6988-8980-970899165f33</t>
  </si>
  <si>
    <t>Robert Edenzon</t>
  </si>
  <si>
    <t>http://www.salesclinic.com</t>
  </si>
  <si>
    <t>bd41ff45-6db2-1005-f300-85e873edee96</t>
  </si>
  <si>
    <t>Robert F. Kennedy Center for Justice &amp; Human Rights</t>
  </si>
  <si>
    <t>http://rfkcenter.org/</t>
  </si>
  <si>
    <t>f56653aa-9690-acbb-3083-741c3bcf84d8</t>
  </si>
  <si>
    <t>Robert F. Wagner Graduate School of Public Service</t>
  </si>
  <si>
    <t>b192243a-3e8f-5e54-8ae5-88fa989e6e91</t>
  </si>
  <si>
    <t>Robert Fenton Enterprises Ltd</t>
  </si>
  <si>
    <t>http://www.robertfenton.net</t>
  </si>
  <si>
    <t>e388cae2-04f5-4abe-0d47-1e5493599448</t>
  </si>
  <si>
    <t>Robert Ferri Partners</t>
  </si>
  <si>
    <t>http://www.robertferri.com</t>
  </si>
  <si>
    <t>415b9fb8-b051-1bd6-ca32-60d60a410a80</t>
  </si>
  <si>
    <t>Robert Fiance</t>
  </si>
  <si>
    <t>http://www.robertfiance.com/</t>
  </si>
  <si>
    <t>f2bb356f-af6e-36e1-9a85-b83da1717a6d</t>
  </si>
  <si>
    <t>Robert Gordon University</t>
  </si>
  <si>
    <t>http://www.rgu.ac.uk/</t>
  </si>
  <si>
    <t>c19fa335-15b5-88ae-124d-966c413a1a7a</t>
  </si>
  <si>
    <t>Robert Gregory Partners</t>
  </si>
  <si>
    <t>https://robertgregorypartners.com</t>
  </si>
  <si>
    <t>fbcc7ec0-cda1-f5da-4c8c-b889e660adee</t>
  </si>
  <si>
    <t>Robert H. Smith School of Business</t>
  </si>
  <si>
    <t>http://www.rhsmith.umd.edu/</t>
  </si>
  <si>
    <t>8c6ccb31-4042-c826-7d8b-2de87d4c9b97</t>
  </si>
  <si>
    <t>Robert H. Vogel Engineering</t>
  </si>
  <si>
    <t>http://www.vogeleng.com/</t>
  </si>
  <si>
    <t>77cd5640-82a5-4502-7329-c73bdad11e23</t>
  </si>
  <si>
    <t>Robert Half International</t>
  </si>
  <si>
    <t>http://www.roberthalf.com/</t>
  </si>
  <si>
    <t>973575ab-6391-59db-ef6a-1cdc7faa30b9</t>
  </si>
  <si>
    <t>Robert Half Legal</t>
  </si>
  <si>
    <t>http://www.roberthalf.com/legal</t>
  </si>
  <si>
    <t>c0959513-07e7-9ed0-7593-cae27e8a1de4</t>
  </si>
  <si>
    <t>Robert Half Technology</t>
  </si>
  <si>
    <t>https://www.roberthalf.com</t>
  </si>
  <si>
    <t>9a385079-af28-eded-ab0e-121661552f5e</t>
  </si>
  <si>
    <t>Robert Hall &amp; Associates</t>
  </si>
  <si>
    <t>http://roberthalltaxes.com/</t>
  </si>
  <si>
    <t>e2339f57-22c1-1f16-37ff-776cf626b54b</t>
  </si>
  <si>
    <t>Robert Hall Winery</t>
  </si>
  <si>
    <t>http://www.roberthallwinery.com/</t>
  </si>
  <si>
    <t>14e7da21-b9a0-5712-fc95-73ed6fcc9304</t>
  </si>
  <si>
    <t>Robert Herscu HQ Development</t>
  </si>
  <si>
    <t>http://hqdevelopment.net/</t>
  </si>
  <si>
    <t>298239b3-b5de-743e-5983-77624675b8c0</t>
  </si>
  <si>
    <t>Robert I Robotics</t>
  </si>
  <si>
    <t>http://www.robertirobotics.com</t>
  </si>
  <si>
    <t>1823ffbf-0ffe-fe57-f4df-59c17a0f9ee6</t>
  </si>
  <si>
    <t>Robert J. Turner &amp; Associates</t>
  </si>
  <si>
    <t>http://www.divorcetenn.com</t>
  </si>
  <si>
    <t>b256091a-6c47-5c8c-1840-83a099ba9967</t>
  </si>
  <si>
    <t>Robert Kalinkin</t>
  </si>
  <si>
    <t>http://www.robertkalinkin.com</t>
  </si>
  <si>
    <t>b6a118fd-5f15-0e99-b154-a970890623c9</t>
  </si>
  <si>
    <t>Robert Keenan Winery</t>
  </si>
  <si>
    <t>http://keenantasting.com</t>
  </si>
  <si>
    <t>2ce7a609-b347-7397-7ea9-0000b3c72acb</t>
  </si>
  <si>
    <t>Robert Keith &amp; Associates</t>
  </si>
  <si>
    <t>http://www.rkabonds.com/</t>
  </si>
  <si>
    <t>d135e1d0-bf1c-0bb4-f501-771fc0b46162</t>
  </si>
  <si>
    <t>Robert Kennedy College</t>
  </si>
  <si>
    <t>https://college.ch/</t>
  </si>
  <si>
    <t>6d47289c-0385-ccab-2796-a3fd574e7f07</t>
  </si>
  <si>
    <t>Robert Koch Foundation</t>
  </si>
  <si>
    <t>http://www.rki.de</t>
  </si>
  <si>
    <t>2fc8cd28-b2d7-3fc3-a989-f24a305e4153</t>
  </si>
  <si>
    <t>Robert M. Marasco Law Office</t>
  </si>
  <si>
    <t>http://www.marascolawoffice.com/locations/cocoa-fl/</t>
  </si>
  <si>
    <t>28e0957e-6be8-d9d6-879c-b5e35991a61c</t>
  </si>
  <si>
    <t>Robert Marc Eyewear</t>
  </si>
  <si>
    <t>http://robertmarc.com</t>
  </si>
  <si>
    <t>cd795598-bf72-16b2-98e8-6e842b79b8c4</t>
  </si>
  <si>
    <t>Robert Maron Watches</t>
  </si>
  <si>
    <t>http://www.robertmaron.com</t>
  </si>
  <si>
    <t>1c593dea-9c1d-b343-05da-a74c7bec5ad7</t>
  </si>
  <si>
    <t>Robert Morgan Educational Center</t>
  </si>
  <si>
    <t>http://rmec.dadeschools.net/</t>
  </si>
  <si>
    <t>48ff57b8-55f1-3455-153a-28ca0ae969ce</t>
  </si>
  <si>
    <t>Robert Morris University</t>
  </si>
  <si>
    <t>http://www.rmu.edu/</t>
  </si>
  <si>
    <t>736babff-01ab-cb56-166c-f0d24872ec1f</t>
  </si>
  <si>
    <t>Robert Morris University Illinois</t>
  </si>
  <si>
    <t>http://www.robertmorris.edu</t>
  </si>
  <si>
    <t>eae9ecf9-6a63-d99c-d608-e108c64d4338</t>
  </si>
  <si>
    <t>Robert Morris University, Peoria</t>
  </si>
  <si>
    <t>http://www.robertmorris.edu/</t>
  </si>
  <si>
    <t>f5798f27-a5bf-67b2-55e7-4833c8176fd3</t>
  </si>
  <si>
    <t>Robert Morris University, Springfield</t>
  </si>
  <si>
    <t>acbe86ba-ad59-7609-80fe-d9e575ec2de0</t>
  </si>
  <si>
    <t>Robert Nocye Foundation</t>
  </si>
  <si>
    <t>http://www.noycefdn.org</t>
  </si>
  <si>
    <t>97ecb95a-d459-9731-404a-181fc24f3577</t>
  </si>
  <si>
    <t>Robert Oulsnam and Company</t>
  </si>
  <si>
    <t>http://www.oulsnam.net/</t>
  </si>
  <si>
    <t>210a83a2-855d-cdf5-9740-42aa7566e95f</t>
  </si>
  <si>
    <t>Robert R. McCormick Foundation</t>
  </si>
  <si>
    <t>http://www.mccormickfoundation.org/</t>
  </si>
  <si>
    <t>140d69aa-6edc-ad90-2f4b-1e6b9457de19</t>
  </si>
  <si>
    <t>Robert R. McCormick School of Engineering and Applied Science</t>
  </si>
  <si>
    <t>http://www.mccormick.northwestern.edu/</t>
  </si>
  <si>
    <t>fd853b23-c7dc-fe05-7c15-b144f56a4108</t>
  </si>
  <si>
    <t>Robert Rothschild Farm</t>
  </si>
  <si>
    <t>https://www.robertrothschild.com</t>
  </si>
  <si>
    <t>054efd20-d2ce-cc48-a5d3-3b157862f713</t>
  </si>
  <si>
    <t>Robert Sail Photography</t>
  </si>
  <si>
    <t>http://www.rsweddingphotographer.com/</t>
  </si>
  <si>
    <t>dbac4f63-ac3c-cbd4-9d18-80c552bb4bd2</t>
  </si>
  <si>
    <t>Robert Sherman Media</t>
  </si>
  <si>
    <t>http://robertsherman.com/</t>
  </si>
  <si>
    <t>91c60b28-e5f0-e210-bdf2-ab7b2773e500</t>
  </si>
  <si>
    <t>Robert Sinskey Vineyards</t>
  </si>
  <si>
    <t>http://www.robertsinskey.com</t>
  </si>
  <si>
    <t>007ebb85-25b8-d2df-4f92-49804366aa6c</t>
  </si>
  <si>
    <t>Robert Smith</t>
  </si>
  <si>
    <t>http://microsoftwindows10help.org/</t>
  </si>
  <si>
    <t>5da065e0-ec0c-584d-035a-aab79cd981f3</t>
  </si>
  <si>
    <t>Robert T. Grant MD</t>
  </si>
  <si>
    <t>http://www.robertgrantmd.com</t>
  </si>
  <si>
    <t>c929cdea-cec8-de00-9c32-cb1ecd4d25b7</t>
  </si>
  <si>
    <t>Robert Toigo Foundation</t>
  </si>
  <si>
    <t>http://www.toigofoundation.org/</t>
  </si>
  <si>
    <t>8214377c-0033-f009-03b1-7be4ed080982</t>
  </si>
  <si>
    <t>Robert Verdi Inc</t>
  </si>
  <si>
    <t>http://robertverdi.com</t>
  </si>
  <si>
    <t>7e9f58f9-34be-093e-6c93-6093c0f7471e</t>
  </si>
  <si>
    <t>Robert W. Baird &amp; Co.</t>
  </si>
  <si>
    <t>http://www.rwbaird.com</t>
  </si>
  <si>
    <t>1de9bda2-3774-6892-7bfa-d61cc78388fe</t>
  </si>
  <si>
    <t>Robert W. Baird's Baird Funds</t>
  </si>
  <si>
    <t>http://www.bairdfunds.com</t>
  </si>
  <si>
    <t>b5936da5-8094-40c2-00c1-ccba10d4bbb6</t>
  </si>
  <si>
    <t>Robert W. Jones III P.C.</t>
  </si>
  <si>
    <t>http://robertwjoneslaw.com</t>
  </si>
  <si>
    <t>8f291947-aff3-ae33-7b21-574030894e9b</t>
  </si>
  <si>
    <t>Robert Walters</t>
  </si>
  <si>
    <t>http://www.robertwalters-usa.com</t>
  </si>
  <si>
    <t>e5977b90-176e-9883-3846-753eada95710</t>
  </si>
  <si>
    <t>Robert Weinstein Interiors</t>
  </si>
  <si>
    <t>https://robertweinsteininteriors.tumblr.com/</t>
  </si>
  <si>
    <t>740806d3-82bd-d8a0-9a6e-cdc20f49d19a</t>
  </si>
  <si>
    <t>Robert Wood Johnson Foundation Commission</t>
  </si>
  <si>
    <t>http://www.rwjf.org</t>
  </si>
  <si>
    <t>656896f8-ce0e-948e-dc88-00cf302ce188</t>
  </si>
  <si>
    <t>Robert Wood Johnson Medical School</t>
  </si>
  <si>
    <t>http://rwjms.rutgers.edu</t>
  </si>
  <si>
    <t>b911dc37-8c9a-eb55-702f-48cc46dc1bb2</t>
  </si>
  <si>
    <t>Robert Wood Photography</t>
  </si>
  <si>
    <t>http://www.robertwoodphoto.com</t>
  </si>
  <si>
    <t>28234a11-f021-bee2-877d-7e3cf687cf1d</t>
  </si>
  <si>
    <t>Robert's USA Transport</t>
  </si>
  <si>
    <t>http://www.robert.ca/en/</t>
  </si>
  <si>
    <t>63c8ed59-cb7e-1273-7277-805ea5b452e2</t>
  </si>
  <si>
    <t>Roberta Annan Consulting</t>
  </si>
  <si>
    <t>http://www.robertaannanconsulting.com/home/</t>
  </si>
  <si>
    <t>7984f7f0-235c-b849-d837-4b7e4fe6485a</t>
  </si>
  <si>
    <t>RobertNemec.com</t>
  </si>
  <si>
    <t>http://www.robertnemec.com</t>
  </si>
  <si>
    <t>5d76ebe3-2275-e94d-c0e7-e67ddde6af2a</t>
  </si>
  <si>
    <t>Roberto</t>
  </si>
  <si>
    <t>https://www.bless-gold.com</t>
  </si>
  <si>
    <t>2e75d453-b6e5-f82d-b4ae-6b4007c8c6d4</t>
  </si>
  <si>
    <t>Roberto Cavalli</t>
  </si>
  <si>
    <t>http://www.robertocavalli.com/</t>
  </si>
  <si>
    <t>0b824f6f-7187-75bd-b3c7-eafc50186fe6</t>
  </si>
  <si>
    <t>Roberto Coin Inc</t>
  </si>
  <si>
    <t>https://us.robertocoin.com</t>
  </si>
  <si>
    <t>b506d32a-28ab-6417-f8af-294dbb56107e</t>
  </si>
  <si>
    <t>Roberto-Venn School of Luthiery</t>
  </si>
  <si>
    <t>http://www.roberto-venn.com/</t>
  </si>
  <si>
    <t>42764f99-4e26-14ab-9f2b-fb17ffdf67d8</t>
  </si>
  <si>
    <t>Roberts &amp; Olivia, LLC</t>
  </si>
  <si>
    <t>http://wrrlaw.com</t>
  </si>
  <si>
    <t>d6ccca4c-6bf0-0a27-a704-08c7129dce87</t>
  </si>
  <si>
    <t>Roberts &amp; Partners</t>
  </si>
  <si>
    <t>http://www.rptravel.nl</t>
  </si>
  <si>
    <t>a83bc3cb-fa22-4990-42b8-c6f47000e75b</t>
  </si>
  <si>
    <t>Roberts &amp; Roberts Law Firm</t>
  </si>
  <si>
    <t>http://www.robertslawfirm.com</t>
  </si>
  <si>
    <t>5b587781-9d09-a915-05c6-68f9612656c3</t>
  </si>
  <si>
    <t>Roberts &amp; Robold, P.A,</t>
  </si>
  <si>
    <t>http://www.aggressivefamilylaw.com</t>
  </si>
  <si>
    <t>4bd274d2-fccc-41a4-a0c8-76f99e890fa8</t>
  </si>
  <si>
    <t>Roberts &amp; Schaefer</t>
  </si>
  <si>
    <t>http://www.r-s.com/</t>
  </si>
  <si>
    <t>7e47f3ce-1564-d998-9d7d-775a73bd399e</t>
  </si>
  <si>
    <t>Roberts AIPMC</t>
  </si>
  <si>
    <t>http://roberts.com.ph</t>
  </si>
  <si>
    <t>546f9261-8ddf-327d-126e-72b67a111ef3</t>
  </si>
  <si>
    <t>Roberts Communications</t>
  </si>
  <si>
    <t>http://www.robertscomm.com/</t>
  </si>
  <si>
    <t>8ffe39a3-f77e-a319-d755-10adfc4236a2</t>
  </si>
  <si>
    <t>Roberts Communications Network</t>
  </si>
  <si>
    <t>http://www.robertscomnet.com/</t>
  </si>
  <si>
    <t>31d3dfa6-6b7c-2965-b40b-d8ee10dfc0fd</t>
  </si>
  <si>
    <t>Roberts Consulting Services</t>
  </si>
  <si>
    <t>http://sharonrobertsconsulting.com/</t>
  </si>
  <si>
    <t>294ec93e-75a0-bb88-659b-6069b28ec83e</t>
  </si>
  <si>
    <t>Roberts Development Company</t>
  </si>
  <si>
    <t>http://www.robertsmgmtgroup.com</t>
  </si>
  <si>
    <t>6dd567f8-896c-d326-fffb-76891102e2ff</t>
  </si>
  <si>
    <t>Roberts Electrical</t>
  </si>
  <si>
    <t>http://www.robertselectrical.co.uk</t>
  </si>
  <si>
    <t>620c991e-863e-edd3-618e-60244fc50da5</t>
  </si>
  <si>
    <t>Roberts Environmental</t>
  </si>
  <si>
    <t>http://www.robertsenvironmental.co.uk/</t>
  </si>
  <si>
    <t>eed3446d-93b6-ece9-be84-a8cfe144f404</t>
  </si>
  <si>
    <t>Roberts Irrigation Products</t>
  </si>
  <si>
    <t>http://www.robertsirrigation.com</t>
  </si>
  <si>
    <t>db98a673-2812-59b6-b192-50961a301ab1</t>
  </si>
  <si>
    <t>Roberts Mechanical</t>
  </si>
  <si>
    <t>http://www.robertsmechanical.com</t>
  </si>
  <si>
    <t>4ec28746-dcb2-693d-9f9b-8a28574f8fe0</t>
  </si>
  <si>
    <t>Roberts Mitani</t>
  </si>
  <si>
    <t>http://www.robertsmitani.com</t>
  </si>
  <si>
    <t>8f5da7ea-8f93-582e-0bd4-dc808e56ec97</t>
  </si>
  <si>
    <t>Roberts Painting</t>
  </si>
  <si>
    <t>http://srobertspainting.com</t>
  </si>
  <si>
    <t>0bcff867-982c-4458-cd78-ffb90f625e4b</t>
  </si>
  <si>
    <t>Roberts Tool Company</t>
  </si>
  <si>
    <t>http://www.robertstool.net/</t>
  </si>
  <si>
    <t>dd6f5a99-00d8-c7a7-137b-c281276e3a11</t>
  </si>
  <si>
    <t>Roberts Wesleyan College</t>
  </si>
  <si>
    <t>http://www.roberts.edu/</t>
  </si>
  <si>
    <t>04884dcc-0b9b-bb78-f688-fa0da59f2e6b</t>
  </si>
  <si>
    <t>Robertshaw</t>
  </si>
  <si>
    <t>http://www.robertshaw.com/</t>
  </si>
  <si>
    <t>56c3425d-68b6-2e27-937d-9d8182b21fb4</t>
  </si>
  <si>
    <t>Robertson &amp; Caine</t>
  </si>
  <si>
    <t>http://www.robertsonandcaine.com/</t>
  </si>
  <si>
    <t>23da1b17-27a5-8877-07cd-e33201cad917</t>
  </si>
  <si>
    <t>Robertson Associates</t>
  </si>
  <si>
    <t>http://www.robertson-associates.eu/</t>
  </si>
  <si>
    <t>8567687b-6311-80b0-bdab-73f746d2dd9b</t>
  </si>
  <si>
    <t>Robertson Cooper Ltd</t>
  </si>
  <si>
    <t>http://www.robertsoncooper.com/</t>
  </si>
  <si>
    <t>e1e8bec0-0de0-c1b1-4f75-a6d31bf97415</t>
  </si>
  <si>
    <t>ROBERTSON FENCING</t>
  </si>
  <si>
    <t>http://www.robertsonfencing.co.uk/</t>
  </si>
  <si>
    <t>806693cd-8d95-eb51-8c62-e88e95208a99</t>
  </si>
  <si>
    <t>Robertson Foundation</t>
  </si>
  <si>
    <t>http://www.robertsonfoundation.org/</t>
  </si>
  <si>
    <t>b8a94d3f-6c3b-f756-214d-b733a5cb52f9</t>
  </si>
  <si>
    <t>Robertson Fuel Systems</t>
  </si>
  <si>
    <t>http://www.robertsonfuelsystems.com</t>
  </si>
  <si>
    <t>2ba402de-b092-5449-616b-631b8bdf54de</t>
  </si>
  <si>
    <t>Robertson Global Health Solutions</t>
  </si>
  <si>
    <t>http://robertsonhealth.com</t>
  </si>
  <si>
    <t>a0df2c86-9014-5fee-0aa1-d5d74ead76b2</t>
  </si>
  <si>
    <t>Robertson Hyetts Solicitors</t>
  </si>
  <si>
    <t>http://www.robertsonhyetts.com.au/</t>
  </si>
  <si>
    <t>7e58a9db-17f7-0d59-24d1-ae8e0afb82ca</t>
  </si>
  <si>
    <t>Robertson Pools</t>
  </si>
  <si>
    <t>http://www.robertsonpools.com</t>
  </si>
  <si>
    <t>6ab44be7-3c69-5357-e441-bd0b0be50c32</t>
  </si>
  <si>
    <t>Robertson Stephens Coinvestment Fund</t>
  </si>
  <si>
    <t>http://www.rsco.com</t>
  </si>
  <si>
    <t>8c852409-fba4-4cbf-2d9b-ad078725748f</t>
  </si>
  <si>
    <t>Robertson Stephens Partners</t>
  </si>
  <si>
    <t>http://www.rsadv.com/rsp</t>
  </si>
  <si>
    <t>352cd223-b873-1ba5-1300-742b830d31fb</t>
  </si>
  <si>
    <t>Robertson-Lindsay Interior Design</t>
  </si>
  <si>
    <t>http://www.robertson-lindsay.com</t>
  </si>
  <si>
    <t>64291ea4-0f38-314a-4a5e-9eabcfc42085</t>
  </si>
  <si>
    <t>Robertson's &amp; Solicitors</t>
  </si>
  <si>
    <t>http://www.robertsonshk.com/en/load.php/?link_id=89177</t>
  </si>
  <si>
    <t>6ca7792f-4d1f-dcc5-53b8-31e94f480cdb</t>
  </si>
  <si>
    <t>RobertsonÌ¢åÛåªs Home Appliances</t>
  </si>
  <si>
    <t>http://www.robertsonshomeappliances.com/</t>
  </si>
  <si>
    <t>4bc11ae6-a7da-b986-c342-1679bbedef64</t>
  </si>
  <si>
    <t>Robes Maysange</t>
  </si>
  <si>
    <t>https://www.maysange.com/fr/</t>
  </si>
  <si>
    <t>53fe7ae7-54d0-64ce-1db1-5e55c1921617</t>
  </si>
  <si>
    <t>Robeson Community College</t>
  </si>
  <si>
    <t>http://www.robeson.edu/</t>
  </si>
  <si>
    <t>9e5de2c9-af21-9bcd-3157-10862c1f1dac</t>
  </si>
  <si>
    <t>Robex Resources</t>
  </si>
  <si>
    <t>http://robexgold.com</t>
  </si>
  <si>
    <t>bdabeb04-1dce-be4d-c3e0-44e303f23514</t>
  </si>
  <si>
    <t>Robey CPA Chartered Professional Accountants</t>
  </si>
  <si>
    <t>http://www.robeycpa.ca</t>
  </si>
  <si>
    <t>52f0226e-19fc-c786-0d1a-26923ee34853</t>
  </si>
  <si>
    <t>Robey Inc.</t>
  </si>
  <si>
    <t>http://www.robeyinc.com</t>
  </si>
  <si>
    <t>52ff9b74-3778-c1b1-d29d-483f60f28fa2</t>
  </si>
  <si>
    <t>Robiee</t>
  </si>
  <si>
    <t>http://www.robiee.com</t>
  </si>
  <si>
    <t>e79ddc6e-4057-29be-45e3-ef50666b69f2</t>
  </si>
  <si>
    <t>RobiGuide</t>
  </si>
  <si>
    <t>http://robiguide.com</t>
  </si>
  <si>
    <t>e0dd05d3-fe83-ab36-feaa-245129ccf869</t>
  </si>
  <si>
    <t>Robilant Associati</t>
  </si>
  <si>
    <t>http://www.robilant.it/</t>
  </si>
  <si>
    <t>8ae659ba-70fa-e3ea-785e-71475378fa20</t>
  </si>
  <si>
    <t>Robin</t>
  </si>
  <si>
    <t>http://www.robinhq.com</t>
  </si>
  <si>
    <t>1b2cbf79-bc38-c3ba-877b-68162168a743</t>
  </si>
  <si>
    <t>https://robinpowered.com</t>
  </si>
  <si>
    <t>1e790afd-c204-1a61-1f38-b999b1fb2e2b</t>
  </si>
  <si>
    <t>https://www.tryrobin.com/</t>
  </si>
  <si>
    <t>40499cb3-20d0-1404-1b2e-d63ad23ef66d</t>
  </si>
  <si>
    <t>https://www.tryrobin.co</t>
  </si>
  <si>
    <t>cc748882-38f0-2ec9-7fce-c69baab4df9a</t>
  </si>
  <si>
    <t>Robin (Formerly Learning Motors)</t>
  </si>
  <si>
    <t>http://www.gorobin.com</t>
  </si>
  <si>
    <t>82e34d49-4b7c-ac2b-963f-db123feb1c13</t>
  </si>
  <si>
    <t>Robin &amp; Kelly Flowers</t>
  </si>
  <si>
    <t>http://www.sanjoseflowers.info/</t>
  </si>
  <si>
    <t>642befb5-ca04-4e1c-fe77-823d91448249</t>
  </si>
  <si>
    <t>Robin App AS</t>
  </si>
  <si>
    <t>https://www.robin.ai</t>
  </si>
  <si>
    <t>c5b0b24d-7e2c-2e52-7760-e4099a907816</t>
  </si>
  <si>
    <t>Robin Hood Foundation</t>
  </si>
  <si>
    <t>http://www.robinhood.org</t>
  </si>
  <si>
    <t>ddb0ec8c-19c9-b5bb-595e-9e93631d1007</t>
  </si>
  <si>
    <t>ROBIN HOOD pro</t>
  </si>
  <si>
    <t>http://www.robinhoodpro.com</t>
  </si>
  <si>
    <t>e62e5152-04bc-2fc9-7582-21e5f917ff72</t>
  </si>
  <si>
    <t>Robin Hood Technology</t>
  </si>
  <si>
    <t>http://www.robinhoodtech.com/</t>
  </si>
  <si>
    <t>a0ae2964-ef69-67b4-d0ee-c34fb43d47fc</t>
  </si>
  <si>
    <t>Robin Hood Ventures</t>
  </si>
  <si>
    <t>http://www.robinhoodventures.com</t>
  </si>
  <si>
    <t>323c235e-ea30-0dce-e503-ddc878a25891</t>
  </si>
  <si>
    <t>Robin Jessop</t>
  </si>
  <si>
    <t>https://www.robinjessop.co.uk</t>
  </si>
  <si>
    <t>3b8e7de8-d131-9ba1-0f11-22251a45e931</t>
  </si>
  <si>
    <t>Robin Labs</t>
  </si>
  <si>
    <t>http://robinlabs.com</t>
  </si>
  <si>
    <t>7cd4c322-9e27-75a7-d6b8-a02d1cebb88d</t>
  </si>
  <si>
    <t>Robin Mobile</t>
  </si>
  <si>
    <t>http://robinmobile.nl</t>
  </si>
  <si>
    <t>372ebdfc-f942-a8a1-e6bc-32b729b18d9e</t>
  </si>
  <si>
    <t>Robin Radar Systems</t>
  </si>
  <si>
    <t>http://www.robinradar.com/</t>
  </si>
  <si>
    <t>2337e88d-b31c-d582-4b15-9e80247c5b7c</t>
  </si>
  <si>
    <t>Robin Rile Fine Art</t>
  </si>
  <si>
    <t>http://robinrile.com/</t>
  </si>
  <si>
    <t>f0dfa784-bb8f-e003-53f0-995ba7142d46</t>
  </si>
  <si>
    <t>Robin Saves</t>
  </si>
  <si>
    <t>http://www.robin-saves.com</t>
  </si>
  <si>
    <t>8997b241-7b68-22ca-d3e3-81e797e9d7c6</t>
  </si>
  <si>
    <t>Robin Systems</t>
  </si>
  <si>
    <t>http://www.robinsystems.com</t>
  </si>
  <si>
    <t>e88cd8dc-fd24-c8a4-4295-8db3ad17af92</t>
  </si>
  <si>
    <t>Robin Technologies Inc</t>
  </si>
  <si>
    <t>http://www.tryrobin.com</t>
  </si>
  <si>
    <t>e94728e8-a134-ca1b-83b0-427c1599f83a</t>
  </si>
  <si>
    <t>Robina Cleaning Services</t>
  </si>
  <si>
    <t>http://www.robinacleaning.com.au</t>
  </si>
  <si>
    <t>a368bf5a-624e-5d77-47b1-7c71269cefb5</t>
  </si>
  <si>
    <t>Robinetonline</t>
  </si>
  <si>
    <t>http://www.robinetonline.com/</t>
  </si>
  <si>
    <t>e0438b43-aa72-6c6d-ace5-897e002e42b3</t>
  </si>
  <si>
    <t>Robinett Bookkeeping</t>
  </si>
  <si>
    <t>http://www.robinett.co.uk</t>
  </si>
  <si>
    <t>e6920105-9a94-6fb3-3e1b-eec1b156dde0</t>
  </si>
  <si>
    <t>Robinette Legal Group, PLLC</t>
  </si>
  <si>
    <t>http://www.robinettelaw.com</t>
  </si>
  <si>
    <t>8422b9e2-7dd6-ac35-e7fa-e526b06aa6d8</t>
  </si>
  <si>
    <t>RobinHealth</t>
  </si>
  <si>
    <t>http://www.joinrobinhealth.com</t>
  </si>
  <si>
    <t>416156d2-f0de-7c42-8303-6eaeab697c26</t>
  </si>
  <si>
    <t>Robinhood</t>
  </si>
  <si>
    <t>https://www.robinhood.com/</t>
  </si>
  <si>
    <t>b36343b7-c572-1688-5d20-d92b3d677bfe</t>
  </si>
  <si>
    <t>Robins Coaching and Consulting</t>
  </si>
  <si>
    <t>http://jonahrobins.com/</t>
  </si>
  <si>
    <t>61135c89-8e12-ff35-0ad1-82563d425423</t>
  </si>
  <si>
    <t>Robins Kaplan</t>
  </si>
  <si>
    <t>http://robinskaplan.com</t>
  </si>
  <si>
    <t>c214bd0c-c3aa-ca38-74d0-f01626dccab1</t>
  </si>
  <si>
    <t>Robinsoe</t>
  </si>
  <si>
    <t>http://www.robinsoe.com/</t>
  </si>
  <si>
    <t>ab11b8fb-bb08-40d4-77b1-4d9ff836eebe</t>
  </si>
  <si>
    <t>Robinson (+)</t>
  </si>
  <si>
    <t>http://robinsonplus.com</t>
  </si>
  <si>
    <t>05e89618-e19b-12e6-3800-647534de4507</t>
  </si>
  <si>
    <t>Robinson and Engler</t>
  </si>
  <si>
    <t>http://pghpep.com/robinson&amp;engler.html</t>
  </si>
  <si>
    <t>54c477cf-21ec-9907-fefc-d97335e55c19</t>
  </si>
  <si>
    <t>Robinson and Hall Ltd</t>
  </si>
  <si>
    <t>http://www.robinsonandhall.co.uk/letting-agents</t>
  </si>
  <si>
    <t>4a71e982-dd3c-6780-0859-c484e7fbb8a3</t>
  </si>
  <si>
    <t>Robinson Bradshaw &amp; Hinson</t>
  </si>
  <si>
    <t>http://rbh.com</t>
  </si>
  <si>
    <t>4a508e9b-d345-8a1b-ee4e-61c5927ad32b</t>
  </si>
  <si>
    <t>Robinson Distribution</t>
  </si>
  <si>
    <t>http://www.rdgroup.co.za</t>
  </si>
  <si>
    <t>989275c8-3b34-b0d4-6f2c-33b24debcaaf</t>
  </si>
  <si>
    <t>Robinson Fans</t>
  </si>
  <si>
    <t>http://www.robinsonfans.com/</t>
  </si>
  <si>
    <t>84cf9888-b43f-c6d5-462b-f7c7e0e4822a</t>
  </si>
  <si>
    <t>Robinson Helicopter</t>
  </si>
  <si>
    <t>http://robinsonheli.com/</t>
  </si>
  <si>
    <t>2ca0b921-a2d6-502e-9237-0cbf19de119f</t>
  </si>
  <si>
    <t>Robinson Outdoor Products</t>
  </si>
  <si>
    <t>https://www.robinsonoutdoors.com/</t>
  </si>
  <si>
    <t>fa5f4e66-92ca-8308-460a-9f7fba29e3e7</t>
  </si>
  <si>
    <t>Robinson Polytunnels Limited</t>
  </si>
  <si>
    <t>http://www.robinsonpolytunnels.co.uk</t>
  </si>
  <si>
    <t>063b7bd7-8ed1-7628-01c2-a73cbfb33338</t>
  </si>
  <si>
    <t>Robinson Removals &amp; Transport Ltd.</t>
  </si>
  <si>
    <t>http://www.robinsontransport.co.uk</t>
  </si>
  <si>
    <t>432db3f4-e41c-b624-e151-401ec20e9441</t>
  </si>
  <si>
    <t>Robinson Technologies</t>
  </si>
  <si>
    <t>http://www.rtsoft.com</t>
  </si>
  <si>
    <t>379ba3bf-c744-4f2d-6d56-dce209e77ec3</t>
  </si>
  <si>
    <t>Robinson Vaccines and Biologics</t>
  </si>
  <si>
    <t>http://www.vaccinesandbiologics.com</t>
  </si>
  <si>
    <t>4c6f9cc6-b3b6-e575-9ce3-ff9c52dd95bd</t>
  </si>
  <si>
    <t>Robinson-Adams Insurance</t>
  </si>
  <si>
    <t>http://www.robinsonadams.com/</t>
  </si>
  <si>
    <t>8dbd9e8e-f03f-9011-16c1-874d8694903d</t>
  </si>
  <si>
    <t>Robinson-Humphrey.</t>
  </si>
  <si>
    <t>https://www.suntrustrh.com</t>
  </si>
  <si>
    <t>928d1feb-0d74-0028-9491-a5ef160b89a5</t>
  </si>
  <si>
    <t>Robinson+Cole</t>
  </si>
  <si>
    <t>http://www.rc.com</t>
  </si>
  <si>
    <t>f7690ba3-75e4-acd2-ef55-3b8a2c3fe097</t>
  </si>
  <si>
    <t>Robinsons Bank</t>
  </si>
  <si>
    <t>http://www.robinsonsbank.com.ph</t>
  </si>
  <si>
    <t>0257b6e7-ddd2-cc02-c1bd-6f753f710131</t>
  </si>
  <si>
    <t>Robinsons Equestrian</t>
  </si>
  <si>
    <t>http://www.robinsonsequestrian.com/</t>
  </si>
  <si>
    <t>7db55a67-1b86-f360-f1ff-551aeda43466</t>
  </si>
  <si>
    <t>Robinsons Inc</t>
  </si>
  <si>
    <t>http://www.robinsons.com.sg/</t>
  </si>
  <si>
    <t>e2544314-e30c-9013-2bc5-086920b4114c</t>
  </si>
  <si>
    <t>Robinsons Land Corporation</t>
  </si>
  <si>
    <t>http://www.robinsonsland.com/</t>
  </si>
  <si>
    <t>76d8c207-76bc-c69d-e011-5ae86909ee87</t>
  </si>
  <si>
    <t>RobinWords</t>
  </si>
  <si>
    <t>http://robinwords.com</t>
  </si>
  <si>
    <t>262f59a6-d0ea-15fd-67ef-c777c9f7965f</t>
  </si>
  <si>
    <t>Robison Oil</t>
  </si>
  <si>
    <t>http://www.robisonoil.com/</t>
  </si>
  <si>
    <t>19e78c27-643d-a2c0-b4d7-01e2c337b4eb</t>
  </si>
  <si>
    <t>Robison Orthodontics</t>
  </si>
  <si>
    <t>http://robisonortho.com</t>
  </si>
  <si>
    <t>112e7f8c-2fcf-5386-829a-dbbc401dfada</t>
  </si>
  <si>
    <t>Robix</t>
  </si>
  <si>
    <t>http://www.robix.com</t>
  </si>
  <si>
    <t>8b1d084c-18c1-8342-a18e-5d1bf9bd39d0</t>
  </si>
  <si>
    <t>Roblee Orthodontics</t>
  </si>
  <si>
    <t>http://www.robleeortho.com/</t>
  </si>
  <si>
    <t>92b32645-18b2-7bfa-61f4-eec8a7629ccc</t>
  </si>
  <si>
    <t>Robling Advisors</t>
  </si>
  <si>
    <t>http://www.roeblingadvisors.com</t>
  </si>
  <si>
    <t>091e9d0a-0017-4f13-60ac-34edd5685e4e</t>
  </si>
  <si>
    <t>Roblox Corporation</t>
  </si>
  <si>
    <t>http://www.roblox.com</t>
  </si>
  <si>
    <t>ee72a8b0-afaf-5479-6d2c-dbbf8b3a54eb</t>
  </si>
  <si>
    <t>Roblox Forum</t>
  </si>
  <si>
    <t>https://www.robloxforum.org</t>
  </si>
  <si>
    <t>810720f2-c051-090b-515b-ba0b5d979d5e</t>
  </si>
  <si>
    <t>Robly</t>
  </si>
  <si>
    <t>https://www.robly.com</t>
  </si>
  <si>
    <t>df2cfeb6-7466-d408-85ba-04dca4a4258d</t>
  </si>
  <si>
    <t>Robo 3D</t>
  </si>
  <si>
    <t>http://www.robo3dprinter.com/</t>
  </si>
  <si>
    <t>4fd42984-ffec-2b5e-cbac-0a2f540dc545</t>
  </si>
  <si>
    <t>Robo Brain</t>
  </si>
  <si>
    <t>http://robobrain.me/</t>
  </si>
  <si>
    <t>d1c14993-8f13-7f39-56b8-bb576b45d192</t>
  </si>
  <si>
    <t>Robo Business Media</t>
  </si>
  <si>
    <t>http://robobusinessmedia.com</t>
  </si>
  <si>
    <t>23d6246f-1824-aa16-8b5d-303b8de2baa9</t>
  </si>
  <si>
    <t>Robo Wunderkind</t>
  </si>
  <si>
    <t>http://robowunderkind.com</t>
  </si>
  <si>
    <t>2ac7d731-4e6e-a974-e269-51a25da347ca</t>
  </si>
  <si>
    <t>Robobees</t>
  </si>
  <si>
    <t>http://robobees.seas.harvard.edu/</t>
  </si>
  <si>
    <t>b18d969b-6ad1-819c-996f-a14ae58bd988</t>
  </si>
  <si>
    <t>Robobo</t>
  </si>
  <si>
    <t>http://www.robobo.org/</t>
  </si>
  <si>
    <t>a3d09355-6042-2a9c-2ec5-5833c9662b77</t>
  </si>
  <si>
    <t>RoboBusiness 2017</t>
  </si>
  <si>
    <t>http://www.robobusiness.com/</t>
  </si>
  <si>
    <t>72b71706-9c8c-4de1-b3ae-23c790c08dbb</t>
  </si>
  <si>
    <t>RoboCampaigns Inc.</t>
  </si>
  <si>
    <t>http://robocampaigns.com</t>
  </si>
  <si>
    <t>ef103679-3884-9d5d-6834-3b277495bf66</t>
  </si>
  <si>
    <t>RoboCap</t>
  </si>
  <si>
    <t>http://www.robocapfund.com/</t>
  </si>
  <si>
    <t>4c406b11-99ef-321b-63a7-9f33c11a6766</t>
  </si>
  <si>
    <t>Robocat</t>
  </si>
  <si>
    <t>http://robocatapps.com</t>
  </si>
  <si>
    <t>bc5d137d-2f42-b863-74c8-aa2b1be90045</t>
  </si>
  <si>
    <t>Robocath</t>
  </si>
  <si>
    <t>http://www.robocath.com/en/</t>
  </si>
  <si>
    <t>6a3b3e14-acc1-bd29-86ea-645cc6440bce</t>
  </si>
  <si>
    <t>RoboCent</t>
  </si>
  <si>
    <t>http://www.robocent.com</t>
  </si>
  <si>
    <t>b06b7a05-e0ec-2829-79b8-0dbb3bccc2a9</t>
  </si>
  <si>
    <t>Roboception</t>
  </si>
  <si>
    <t>http://roboception.com</t>
  </si>
  <si>
    <t>825ce003-9c74-395c-4ce5-341a5a90229d</t>
  </si>
  <si>
    <t>RoboCFO</t>
  </si>
  <si>
    <t>http://www.robocfo.com</t>
  </si>
  <si>
    <t>47af4f84-53ee-e27c-870e-3746ce574a6a</t>
  </si>
  <si>
    <t>Robocoin</t>
  </si>
  <si>
    <t>http://robocoin.com</t>
  </si>
  <si>
    <t>b72bee27-3125-c45c-e7cf-bd38f3da1323</t>
  </si>
  <si>
    <t>Robocortex</t>
  </si>
  <si>
    <t>http://www.robocortex.com</t>
  </si>
  <si>
    <t>d0e9d7fb-9909-7b8b-ab58-719057c1450d</t>
  </si>
  <si>
    <t>Robocraft</t>
  </si>
  <si>
    <t>http://robocraftgame.com/</t>
  </si>
  <si>
    <t>459dc085-5619-dacb-ff6f-1237f7d48e6d</t>
  </si>
  <si>
    <t>Robocular</t>
  </si>
  <si>
    <t>http://robocular.com/</t>
  </si>
  <si>
    <t>869e7f40-d434-43ea-3084-63310b6574e2</t>
  </si>
  <si>
    <t>RoboCV</t>
  </si>
  <si>
    <t>http://www.robocv.com</t>
  </si>
  <si>
    <t>2b6a5158-1992-c35f-f674-414eebe429d3</t>
  </si>
  <si>
    <t>Robodem</t>
  </si>
  <si>
    <t>http://robodem.ru/</t>
  </si>
  <si>
    <t>087529e1-a901-30cc-3093-35aa0266def6</t>
  </si>
  <si>
    <t>robodev GmbH</t>
  </si>
  <si>
    <t>http://robodev.eu</t>
  </si>
  <si>
    <t>91ff32e6-edba-c450-82c9-7ac1272d9dd3</t>
  </si>
  <si>
    <t>Robodial</t>
  </si>
  <si>
    <t>http://www.robodial.org</t>
  </si>
  <si>
    <t>f02511e4-c5f5-903e-3f89-83c6c411176b</t>
  </si>
  <si>
    <t>RoboDK</t>
  </si>
  <si>
    <t>http://robodk.com/</t>
  </si>
  <si>
    <t>1c3a6345-1efa-6272-329d-62aa686899c9</t>
  </si>
  <si>
    <t>RoboDomain</t>
  </si>
  <si>
    <t>http://robodomain.com/</t>
  </si>
  <si>
    <t>e82af454-d586-e2d3-5f6d-0d03d03bf97f</t>
  </si>
  <si>
    <t>Robodondo</t>
  </si>
  <si>
    <t>http://www.robodondo.com/</t>
  </si>
  <si>
    <t>f825e38e-979c-d048-51c1-a29ee3cc67a7</t>
  </si>
  <si>
    <t>Robodrom</t>
  </si>
  <si>
    <t>http://robodrom.net/</t>
  </si>
  <si>
    <t>fff79972-189c-ba25-927e-f69f608e11f3</t>
  </si>
  <si>
    <t>Robodub, Inc.</t>
  </si>
  <si>
    <t>http://www.robodub.com</t>
  </si>
  <si>
    <t>5f05b492-fb18-2d1d-f40a-6cb490806062</t>
  </si>
  <si>
    <t>RoboDynamics</t>
  </si>
  <si>
    <t>http://robodynamics.com</t>
  </si>
  <si>
    <t>f5c64af0-c03c-5300-f0a8-a52e16235fd6</t>
  </si>
  <si>
    <t>RoboEarth</t>
  </si>
  <si>
    <t>http://roboearth.org</t>
  </si>
  <si>
    <t>292202d5-6c08-6268-2611-e5ea00cc7381</t>
  </si>
  <si>
    <t>RoboEd</t>
  </si>
  <si>
    <t>http://roboed.ru</t>
  </si>
  <si>
    <t>d96912e7-c6fc-21a2-769f-ced18c08af9e</t>
  </si>
  <si>
    <t>Robofin</t>
  </si>
  <si>
    <t>https://www.robofin.com</t>
  </si>
  <si>
    <t>c6cf4be3-2de7-a7ae-f43e-90844231079b</t>
  </si>
  <si>
    <t>Robofisher</t>
  </si>
  <si>
    <t>d44d3981-f547-e476-3048-c6d9f6b37a51</t>
  </si>
  <si>
    <t>RoboForex</t>
  </si>
  <si>
    <t>http://www.roboforex.com/</t>
  </si>
  <si>
    <t>370af2be-f4b0-eacf-9f0b-b40d6af743f1</t>
  </si>
  <si>
    <t>Roboform</t>
  </si>
  <si>
    <t>http://www.roboform.com</t>
  </si>
  <si>
    <t>a4a780ee-531e-5fc3-5d87-ff500158ce9e</t>
  </si>
  <si>
    <t>Robofusion</t>
  </si>
  <si>
    <t>http://robofusion.com/</t>
  </si>
  <si>
    <t>5ef4c142-675c-d261-5bc8-63a0950a1236</t>
  </si>
  <si>
    <t>Robogalaxy.com</t>
  </si>
  <si>
    <t>http://www.robogalaxy.com/</t>
  </si>
  <si>
    <t>9c9baeb7-c1b4-ce30-6dba-66b447e94b88</t>
  </si>
  <si>
    <t>Robogals EMEA</t>
  </si>
  <si>
    <t>http://emea.robogals.org</t>
  </si>
  <si>
    <t>fe0f4ad4-9473-bcbf-ed9a-25e0d91272df</t>
  </si>
  <si>
    <t>Robogals Global</t>
  </si>
  <si>
    <t>http://robogals.org</t>
  </si>
  <si>
    <t>0620fd4a-b2b4-228b-fa5a-766cc041e289</t>
  </si>
  <si>
    <t>RoboGame</t>
  </si>
  <si>
    <t>http://www.robogame.io/</t>
  </si>
  <si>
    <t>0eb6e69f-8b84-25c7-58b3-eab41bdddc29</t>
  </si>
  <si>
    <t>RoboGnosis, Inc.</t>
  </si>
  <si>
    <t>http://www.robognosis.com</t>
  </si>
  <si>
    <t>470b7156-9a62-6177-32b6-21d095cab283</t>
  </si>
  <si>
    <t>RoboGol</t>
  </si>
  <si>
    <t>http://www.robogol.com.br/</t>
  </si>
  <si>
    <t>4f1d8868-edc3-504c-94c6-762cd97ae9c6</t>
  </si>
  <si>
    <t>RoboGroup</t>
  </si>
  <si>
    <t>http://robo-group.com/</t>
  </si>
  <si>
    <t>fb9ca5cc-4d14-2321-b813-18068a40e920</t>
  </si>
  <si>
    <t>Robohand</t>
  </si>
  <si>
    <t>http://robohand.net</t>
  </si>
  <si>
    <t>c79ccd4d-9ae0-aec5-e8a4-cb65f8755586</t>
  </si>
  <si>
    <t>RoboHippo</t>
  </si>
  <si>
    <t>http://robohippo.com</t>
  </si>
  <si>
    <t>67e49d4c-d4c7-9a08-50a2-bc40c9fad4b1</t>
  </si>
  <si>
    <t>Robohub</t>
  </si>
  <si>
    <t>http://robohub.org</t>
  </si>
  <si>
    <t>4705658a-8fe3-0459-a91f-e8cbd6542649</t>
  </si>
  <si>
    <t>RoboInside</t>
  </si>
  <si>
    <t>http://roboinside.me</t>
  </si>
  <si>
    <t>963a6249-9387-6173-cacd-6a731a9a4669</t>
  </si>
  <si>
    <t>Roboinvest</t>
  </si>
  <si>
    <t>http://roboinvest.com</t>
  </si>
  <si>
    <t>a29da2c6-774a-dc39-e974-7ef3a60e6d32</t>
  </si>
  <si>
    <t>ROBOKASSA</t>
  </si>
  <si>
    <t>http://robokassa.ru/en</t>
  </si>
  <si>
    <t>d23d6b64-eeac-4c6c-7182-6fe495208063</t>
  </si>
  <si>
    <t>RoboKind</t>
  </si>
  <si>
    <t>http://www.robokindrobots.com/</t>
  </si>
  <si>
    <t>3c1c9a71-d562-83c0-6a1a-f17d233a04f4</t>
  </si>
  <si>
    <t>Robokits India</t>
  </si>
  <si>
    <t>http://robokitsindia.com/</t>
  </si>
  <si>
    <t>68eb381c-615e-c621-7c82-a12334d45d70</t>
  </si>
  <si>
    <t>Robokopter</t>
  </si>
  <si>
    <t>http://www.robokopter.pl</t>
  </si>
  <si>
    <t>999ab9f7-d62f-e387-3e7e-790508fb600d</t>
  </si>
  <si>
    <t>Robolab Technologies Pvt Ltd</t>
  </si>
  <si>
    <t>http://www.robolab.in</t>
  </si>
  <si>
    <t>3e7db10c-dee4-75b7-bc16-0ffa6e589ab5</t>
  </si>
  <si>
    <t>Robolanding</t>
  </si>
  <si>
    <t>http://www.robolanding.ru/</t>
  </si>
  <si>
    <t>f9088139-294d-144b-f670-925e34cb4b5c</t>
  </si>
  <si>
    <t>Robolink</t>
  </si>
  <si>
    <t>http://robolink.com</t>
  </si>
  <si>
    <t>6ef8d58c-9c58-c28b-4c2c-4fcd0ccdabe1</t>
  </si>
  <si>
    <t>robolivre</t>
  </si>
  <si>
    <t>http://www.robolivre.org/</t>
  </si>
  <si>
    <t>0bcf3f88-a885-91fd-bb23-9a0f10e20707</t>
  </si>
  <si>
    <t>Robolizard</t>
  </si>
  <si>
    <t>http://www.robolizard.com</t>
  </si>
  <si>
    <t>97b06a95-1aef-ef32-9535-8e098c7af63b</t>
  </si>
  <si>
    <t>RoboLoCo</t>
  </si>
  <si>
    <t>http://roboloco.org</t>
  </si>
  <si>
    <t>61d5a117-1ccb-38e8-7fc9-9e592c8d0962</t>
  </si>
  <si>
    <t>Robological PTY LTD</t>
  </si>
  <si>
    <t>http://robological.com</t>
  </si>
  <si>
    <t>63d36503-bac1-16e8-ebae-ad5566a4f4f6</t>
  </si>
  <si>
    <t>Robologics</t>
  </si>
  <si>
    <t>http://robologics.com</t>
  </si>
  <si>
    <t>ea45ae3d-c222-03f8-831b-93b709b0afaf</t>
  </si>
  <si>
    <t>RoboLogix</t>
  </si>
  <si>
    <t>https://www.robologix.com</t>
  </si>
  <si>
    <t>95403837-54bb-930b-35cc-b572e4c8e1d2</t>
  </si>
  <si>
    <t>Robolution Capital</t>
  </si>
  <si>
    <t>http://www.robolutioncapital.com/</t>
  </si>
  <si>
    <t>956dee23-7259-4bae-ee05-072656ed9f2d</t>
  </si>
  <si>
    <t>Robomart.com</t>
  </si>
  <si>
    <t>https://www.robomart.com</t>
  </si>
  <si>
    <t>2af141f2-e05e-48f2-486e-30a75893db72</t>
  </si>
  <si>
    <t>RoboMetrix</t>
  </si>
  <si>
    <t>http://www.robometrix.com/</t>
  </si>
  <si>
    <t>557d0973-97d0-d3ae-6509-dc06b77aa988</t>
  </si>
  <si>
    <t>RoboMing</t>
  </si>
  <si>
    <t>http://www.roboming.com</t>
  </si>
  <si>
    <t>a61bb3d4-8831-3cc3-b608-1e4622626420</t>
  </si>
  <si>
    <t>Robomongo</t>
  </si>
  <si>
    <t>https://robomongo.org/</t>
  </si>
  <si>
    <t>7b0b91e8-93ff-2845-2b0a-6c68c8f9879c</t>
  </si>
  <si>
    <t>Robomow</t>
  </si>
  <si>
    <t>http://robomow.com/en-gb</t>
  </si>
  <si>
    <t>00a8d375-8f0e-21e3-8a53-da24168a2a33</t>
  </si>
  <si>
    <t>RoboMQ</t>
  </si>
  <si>
    <t>http://www.robomq.io</t>
  </si>
  <si>
    <t>f3f2837a-68c3-5357-9707-b55df523637d</t>
  </si>
  <si>
    <t>RoboNacho Systems</t>
  </si>
  <si>
    <t>http://robonacho.com</t>
  </si>
  <si>
    <t>4ed201af-c922-0f52-85b2-a94052279513</t>
  </si>
  <si>
    <t>Robonica Srl</t>
  </si>
  <si>
    <t>http://robonica.it/</t>
  </si>
  <si>
    <t>59462fdc-4859-18bc-370b-63044635dd60</t>
  </si>
  <si>
    <t>Robopec</t>
  </si>
  <si>
    <t>http://www.robopec.com/en/</t>
  </si>
  <si>
    <t>4ad45977-0a5b-1ea1-e1ad-81a0d3c271ca</t>
  </si>
  <si>
    <t>RoboPhone Robotics</t>
  </si>
  <si>
    <t>http://www.robophone.net</t>
  </si>
  <si>
    <t>f3ad5306-c449-8cd3-0df8-d680ed2ab5d9</t>
  </si>
  <si>
    <t>Robopolis</t>
  </si>
  <si>
    <t>http://www.robopolis.com/</t>
  </si>
  <si>
    <t>cd6309fa-d258-5504-509a-4c34e30c70c3</t>
  </si>
  <si>
    <t>RoboQA</t>
  </si>
  <si>
    <t>http://www.roboqa.com</t>
  </si>
  <si>
    <t>6f981c46-f383-9096-dc6f-a71307db297f</t>
  </si>
  <si>
    <t>Robor</t>
  </si>
  <si>
    <t>http://www.robor.co.za/</t>
  </si>
  <si>
    <t>05f52edf-8f76-0db9-53f2-560c0bb03e5a</t>
  </si>
  <si>
    <t>Roborace</t>
  </si>
  <si>
    <t>http://roborace.com/</t>
  </si>
  <si>
    <t>274aa8f0-908c-9dc0-ae03-8acd868a47f5</t>
  </si>
  <si>
    <t>RoboRealm</t>
  </si>
  <si>
    <t>http://www.roborealm.com/</t>
  </si>
  <si>
    <t>c3b775ee-5f93-8154-f876-d08860ffc054</t>
  </si>
  <si>
    <t>Roboresponse LLC</t>
  </si>
  <si>
    <t>http://www.roboresponse.com</t>
  </si>
  <si>
    <t>cbd066bd-d0d6-f199-49ff-33de352516d8</t>
  </si>
  <si>
    <t>RoboRewards</t>
  </si>
  <si>
    <t>http://www.roborewards.com</t>
  </si>
  <si>
    <t>245632d2-995e-4bf6-5e77-08a155c98272</t>
  </si>
  <si>
    <t>Roborobo</t>
  </si>
  <si>
    <t>http://www.roborobo.cn/</t>
  </si>
  <si>
    <t>2dbca939-3668-284b-c400-7348e6bceab2</t>
  </si>
  <si>
    <t>Roborzoid</t>
  </si>
  <si>
    <t>http://www.roborzoid.com</t>
  </si>
  <si>
    <t>745ea0bb-6db2-6270-4737-e53d4bfd68c5</t>
  </si>
  <si>
    <t>RoboSavvy</t>
  </si>
  <si>
    <t>http://robosavvy.com</t>
  </si>
  <si>
    <t>d47caa3d-a61e-7b0d-979c-37b7a35e365f</t>
  </si>
  <si>
    <t>RoboServer Systems</t>
  </si>
  <si>
    <t>http://www.roboservercorp.com</t>
  </si>
  <si>
    <t>929d141b-b815-c2cd-9fef-0f330d01a67a</t>
  </si>
  <si>
    <t>Robosoft Systems</t>
  </si>
  <si>
    <t>http://robosoftsystems.co.in/</t>
  </si>
  <si>
    <t>6301561c-b42b-95f0-1f85-119960d3e050</t>
  </si>
  <si>
    <t>Robosoft Technologies</t>
  </si>
  <si>
    <t>http://www.robosoftin.com</t>
  </si>
  <si>
    <t>984861a9-d318-c9f3-d824-46d2924b24c9</t>
  </si>
  <si>
    <t>Robosoft.com.tr</t>
  </si>
  <si>
    <t>http://www.robosoft.com.tr/</t>
  </si>
  <si>
    <t>0e1fb2e5-28ee-eada-823b-301e2937afc0</t>
  </si>
  <si>
    <t>Robosynthesis</t>
  </si>
  <si>
    <t>http://robosynthesis.com</t>
  </si>
  <si>
    <t>cfe918cb-5209-5ac3-73f2-8ff882ea65ea</t>
  </si>
  <si>
    <t>Robot Animator</t>
  </si>
  <si>
    <t>http://andyrobot.com/</t>
  </si>
  <si>
    <t>4e4eedbc-379e-0d07-a3be-cd7f9e2bfa09</t>
  </si>
  <si>
    <t>Robot App Store</t>
  </si>
  <si>
    <t>http://www.robotappstore.com</t>
  </si>
  <si>
    <t>6aef5c1e-c09d-fc25-cb80-e9ca89bca7b5</t>
  </si>
  <si>
    <t>Robot At Work</t>
  </si>
  <si>
    <t>http://www.robotatwork.com</t>
  </si>
  <si>
    <t>5f76796b-a58b-b1c5-346a-22d1e4fbbfe7</t>
  </si>
  <si>
    <t>Robot Butler</t>
  </si>
  <si>
    <t>http://www.therobotbutler.com/</t>
  </si>
  <si>
    <t>806c61af-9137-2dee-8a89-c96c7bd84b3e</t>
  </si>
  <si>
    <t>Robot Care Systems</t>
  </si>
  <si>
    <t>http://www.robotcaresystems.com</t>
  </si>
  <si>
    <t>e014830d-6497-1205-ac9d-beec6904f9f1</t>
  </si>
  <si>
    <t>Robot Components Pvt. Ltd.</t>
  </si>
  <si>
    <t>http://www.robotindia.com</t>
  </si>
  <si>
    <t>4dfbcbd5-3cac-a725-9ea3-f866841901b0</t>
  </si>
  <si>
    <t>Robot Critic</t>
  </si>
  <si>
    <t>http://www.robotcritic.com</t>
  </si>
  <si>
    <t>44613f7b-daa9-851e-657d-1dcf20b86bc8</t>
  </si>
  <si>
    <t>Robot Entertainment</t>
  </si>
  <si>
    <t>http://www.robotentertainment.com</t>
  </si>
  <si>
    <t>96a8f608-d9bf-ee4c-1691-9d2a8a92fa1c</t>
  </si>
  <si>
    <t>Robot Factorial</t>
  </si>
  <si>
    <t>http://robotfactorial.com</t>
  </si>
  <si>
    <t>42ca5945-88ff-f8a5-dd5a-c48571e07db3</t>
  </si>
  <si>
    <t>Robot Marketplace</t>
  </si>
  <si>
    <t>http://www.robotmarketplace.com</t>
  </si>
  <si>
    <t>d8605b32-cf96-7dd0-f960-25e90f6fa836</t>
  </si>
  <si>
    <t>Robot Media</t>
  </si>
  <si>
    <t>http://www.robotmedia.net</t>
  </si>
  <si>
    <t>42a87365-72f3-a920-568a-9d50ae1d0ee3</t>
  </si>
  <si>
    <t>Robot Mode</t>
  </si>
  <si>
    <t>http://robotmodehq.com</t>
  </si>
  <si>
    <t>f6fe8090-b258-4e4a-d2db-8bb91d36b534</t>
  </si>
  <si>
    <t>Robot Mouse</t>
  </si>
  <si>
    <t>http://www.mouserobot.com</t>
  </si>
  <si>
    <t>ee416552-b46a-87ae-39a6-4d44025b7ff8</t>
  </si>
  <si>
    <t>Robot Operating System</t>
  </si>
  <si>
    <t>http://www.ros.org/</t>
  </si>
  <si>
    <t>24772e71-6465-3364-528f-14b9a4b2fefd</t>
  </si>
  <si>
    <t>Robot Owl</t>
  </si>
  <si>
    <t>http://robotowl.com</t>
  </si>
  <si>
    <t>82a644fa-2082-9e9f-9d66-23fc7e19f4aa</t>
  </si>
  <si>
    <t>Robot Playtime</t>
  </si>
  <si>
    <t>http://robotplaytime.com</t>
  </si>
  <si>
    <t>059e198b-5610-b8bf-a45a-a11de3f94e95</t>
  </si>
  <si>
    <t>Robot Rebuilt</t>
  </si>
  <si>
    <t>http://robotrebuilt.com</t>
  </si>
  <si>
    <t>f8cc956b-13aa-8a99-a568-60f6ed3ffbf3</t>
  </si>
  <si>
    <t>Robot Recruit</t>
  </si>
  <si>
    <t>http://www.robotrecruit.com</t>
  </si>
  <si>
    <t>ea3011b3-606d-68b2-36d5-3fdb3dd40e4e</t>
  </si>
  <si>
    <t>Robot Robots Company</t>
  </si>
  <si>
    <t>http://www.robotrobotscompany.com/</t>
  </si>
  <si>
    <t>6597cfe8-86a3-ab8d-df45-de571bf5a30f</t>
  </si>
  <si>
    <t>Robot Security Systems</t>
  </si>
  <si>
    <t>http://www.robotsecuritysystems.com</t>
  </si>
  <si>
    <t>e5346ea4-00d3-56a8-e506-5f963537b0a9</t>
  </si>
  <si>
    <t>Robot Signal</t>
  </si>
  <si>
    <t>http://www.robotsignal.com</t>
  </si>
  <si>
    <t>4e580625-1234-3c28-1aaf-2d17c17daea0</t>
  </si>
  <si>
    <t>Robot Taxi</t>
  </si>
  <si>
    <t>https://robottaxi.com</t>
  </si>
  <si>
    <t>74d9dea4-c48e-25c1-5b7f-a969d20929fb</t>
  </si>
  <si>
    <t>Robot Turtles</t>
  </si>
  <si>
    <t>http://www.robotturtles.com/</t>
  </si>
  <si>
    <t>b1190f8e-ae41-a15f-563d-2580b22da217</t>
  </si>
  <si>
    <t>Robot Workshop</t>
  </si>
  <si>
    <t>http://www.robot-workshop.com</t>
  </si>
  <si>
    <t>e27c1a66-58b3-d24f-1975-b9819467f86a</t>
  </si>
  <si>
    <t>Robot.Red</t>
  </si>
  <si>
    <t>http://robot.red/</t>
  </si>
  <si>
    <t>6368dad8-efee-1d4a-e02e-25daea95d139</t>
  </si>
  <si>
    <t>Robot4u Technology</t>
  </si>
  <si>
    <t>http://www.robot4u.com.cn</t>
  </si>
  <si>
    <t>6bb38bda-ad5f-1d9d-876f-68bc07405afd</t>
  </si>
  <si>
    <t>Robota AB</t>
  </si>
  <si>
    <t>http://www.robota.se/</t>
  </si>
  <si>
    <t>2a4daadc-de4b-ce6a-d7f0-767d62e196e3</t>
  </si>
  <si>
    <t>RoBotany</t>
  </si>
  <si>
    <t>http://robotany.ag/</t>
  </si>
  <si>
    <t>43608b81-3044-0a2a-be83-109e93148a1f</t>
  </si>
  <si>
    <t>Robotbase</t>
  </si>
  <si>
    <t>http://robotbase.com</t>
  </si>
  <si>
    <t>f3280905-0a59-3351-cf46-6909b98a7430</t>
  </si>
  <si>
    <t>RobotBox</t>
  </si>
  <si>
    <t>http://www.robotbox.net</t>
  </si>
  <si>
    <t>072f6676-2c17-877c-ab22-bc614bd5f66f</t>
  </si>
  <si>
    <t>Robotcheers</t>
  </si>
  <si>
    <t>http://robotcheers.com/</t>
  </si>
  <si>
    <t>e2ed57ce-4023-bb28-fa67-ea68a22a9e5b</t>
  </si>
  <si>
    <t>RobotCountry</t>
  </si>
  <si>
    <t>http://www.robotcountry.net</t>
  </si>
  <si>
    <t>597ed6fd-3015-68e7-240e-5e4686d53a9e</t>
  </si>
  <si>
    <t>RobotDigg</t>
  </si>
  <si>
    <t>http://www.robotdigg.com/</t>
  </si>
  <si>
    <t>ac25ed63-c86f-41bd-cf37-d575cc5888c6</t>
  </si>
  <si>
    <t>RobotDough Software</t>
  </si>
  <si>
    <t>http://robotdough.com</t>
  </si>
  <si>
    <t>96b5daff-91be-b79c-5624-6f4f21070c5a</t>
  </si>
  <si>
    <t>Roboteam</t>
  </si>
  <si>
    <t>http://www.robo-team.com</t>
  </si>
  <si>
    <t>4f0ec499-1afa-08d1-218b-f6da9bf773bd</t>
  </si>
  <si>
    <t>Robotec</t>
  </si>
  <si>
    <t>http://www.robotec.com.uy//?ref=netconfuy</t>
  </si>
  <si>
    <t>05820946-3cbe-06d9-54f9-edab07984c9a</t>
  </si>
  <si>
    <t>Robotec Labs</t>
  </si>
  <si>
    <t>http://www.roboteclabs.com/</t>
  </si>
  <si>
    <t>5976bdc3-ec1d-8090-c732-b51ebe122943</t>
  </si>
  <si>
    <t>Robotech</t>
  </si>
  <si>
    <t>http://robotechrd.com</t>
  </si>
  <si>
    <t>48c30950-0f63-0448-ffb0-ce462277e1e0</t>
  </si>
  <si>
    <t>Robotechlabs</t>
  </si>
  <si>
    <t>http://robotechlabs.com/</t>
  </si>
  <si>
    <t>31762ce2-3e42-b6b9-5e3a-aed0e0eb13bd</t>
  </si>
  <si>
    <t>Robotel</t>
  </si>
  <si>
    <t>http://robotel.com</t>
  </si>
  <si>
    <t>9e880aa5-4488-2755-fbb3-e9dd75222b59</t>
  </si>
  <si>
    <t>ROBOTERRA, Inc</t>
  </si>
  <si>
    <t>http://www.roboterra.com</t>
  </si>
  <si>
    <t>1184d2b5-220d-8e26-d457-88b19afac87e</t>
  </si>
  <si>
    <t>RoboteX</t>
  </si>
  <si>
    <t>http://www.robotex.com</t>
  </si>
  <si>
    <t>e9fe5aac-62e6-8e2d-de55-961283b8286e</t>
  </si>
  <si>
    <t>Robotex</t>
  </si>
  <si>
    <t>http://www.robotex.ee/en/</t>
  </si>
  <si>
    <t>e6532f44-6d9e-e13a-e6a1-40c29f0abfbd</t>
  </si>
  <si>
    <t>Robotgalaxy</t>
  </si>
  <si>
    <t>http://www.robotgalaxy.com</t>
  </si>
  <si>
    <t>d34bc04e-1794-ea91-1c0e-7b011af8e3ba</t>
  </si>
  <si>
    <t>Robotic Drilling Systems</t>
  </si>
  <si>
    <t>http://www.rds.no/home</t>
  </si>
  <si>
    <t>4eb6e8e5-b667-f078-fb2c-8fc3f841b48a</t>
  </si>
  <si>
    <t>Robotic Industries Association</t>
  </si>
  <si>
    <t>http://www.robotics.org/</t>
  </si>
  <si>
    <t>373abe62-29f8-fd06-39f9-73de1ef54c4d</t>
  </si>
  <si>
    <t>Robotic Marine Systems</t>
  </si>
  <si>
    <t>http://maribotics.com/</t>
  </si>
  <si>
    <t>6ee62de0-9a2f-ffa6-bb93-184dd80be4ab</t>
  </si>
  <si>
    <t>Robotic Materials Inc.</t>
  </si>
  <si>
    <t>http://www.roboticmaterials.com</t>
  </si>
  <si>
    <t>2ec3b048-bc07-69cf-c5a5-4ce7d6317a75</t>
  </si>
  <si>
    <t>ROBOTIC PIPE REPAIR</t>
  </si>
  <si>
    <t>http://roboticpiperepair.com</t>
  </si>
  <si>
    <t>6f6de198-1bc2-c273-ce1c-abc42cc8c551</t>
  </si>
  <si>
    <t>Robotic Roads - a Worthwhile PLC Company</t>
  </si>
  <si>
    <t>http://csq1.org/robotic-roads-inc/</t>
  </si>
  <si>
    <t>f0762110-5aed-bca0-122f-16b2f4fd5014</t>
  </si>
  <si>
    <t>Robotic Seller</t>
  </si>
  <si>
    <t>http://www.rseller.com/</t>
  </si>
  <si>
    <t>f1230c2c-deaa-b7f3-6557-ada298e9bdfb</t>
  </si>
  <si>
    <t>Robotic Skies</t>
  </si>
  <si>
    <t>http://www.roboticskies.com</t>
  </si>
  <si>
    <t>79f2960e-2aed-83b3-a1ad-450dc80b7e91</t>
  </si>
  <si>
    <t>Robotic Systems, Inc.</t>
  </si>
  <si>
    <t>http://www.roboticsys.com</t>
  </si>
  <si>
    <t>c26ea45d-7fe7-c1df-cf85-d371b0c7f5cd</t>
  </si>
  <si>
    <t>Robotic Technologies of Tennessee</t>
  </si>
  <si>
    <t>http://www.robotictechtn.com</t>
  </si>
  <si>
    <t>e67501b6-9512-32fe-dd38-480c4a66c60f</t>
  </si>
  <si>
    <t>Robotic Technology Incorporated</t>
  </si>
  <si>
    <t>http://robotictechnologyinc.com/</t>
  </si>
  <si>
    <t>ab1c8a2d-3c6e-828f-0a4a-9825c339c47e</t>
  </si>
  <si>
    <t>Robotical</t>
  </si>
  <si>
    <t>http://robotical.io</t>
  </si>
  <si>
    <t>7f2f523e-488b-a660-7891-5a18ab4555b5</t>
  </si>
  <si>
    <t>Roboticall</t>
  </si>
  <si>
    <t>http://www.roboticall.com</t>
  </si>
  <si>
    <t>3020bf35-8152-4474-0bda-bb2dcb796ce1</t>
  </si>
  <si>
    <t>RoboTiCan</t>
  </si>
  <si>
    <t>http://www.robotican.net</t>
  </si>
  <si>
    <t>4495c1d8-d10e-1fc0-a73e-8e4175e98c5c</t>
  </si>
  <si>
    <t>Roboticist</t>
  </si>
  <si>
    <t>https://my.myaonelearning.com/center/roboticist</t>
  </si>
  <si>
    <t>090f6f52-40b1-3c59-d5cf-d9fcfbc917c0</t>
  </si>
  <si>
    <t>Robotics &amp; Mechanisms Laboratory</t>
  </si>
  <si>
    <t>http://romela.org/</t>
  </si>
  <si>
    <t>cce24298-02c0-f9cf-32a8-8aac85e3e6f4</t>
  </si>
  <si>
    <t>Robotics Business Review</t>
  </si>
  <si>
    <t>http://roboticsbusinessreview.com/</t>
  </si>
  <si>
    <t>ee7f7321-969b-5d2f-b462-1943bb39a515</t>
  </si>
  <si>
    <t>Robotics Design</t>
  </si>
  <si>
    <t>http://www.roboticsdesign.ca</t>
  </si>
  <si>
    <t>ecab93cf-90e8-c7f7-9400-0af1d90c3d3e</t>
  </si>
  <si>
    <t>Robotics Hub</t>
  </si>
  <si>
    <t>68313623-6985-bbe5-4a03-ea85a691cb52</t>
  </si>
  <si>
    <t>Robotics Inventions</t>
  </si>
  <si>
    <t>http://www.roboticsinventions.com</t>
  </si>
  <si>
    <t>bb44aaab-3e2d-7cb5-5d96-9f40d2e6a22b</t>
  </si>
  <si>
    <t>Robotics Plus</t>
  </si>
  <si>
    <t>http://www.roboticsplus.co.nz</t>
  </si>
  <si>
    <t>3495e085-fdfa-fd33-15d0-45ff16f556af</t>
  </si>
  <si>
    <t>Robotics Special Applications</t>
  </si>
  <si>
    <t>http://www.roboticssa.es</t>
  </si>
  <si>
    <t>2eea4c7e-24b2-d290-8d17-c88b4aafc630</t>
  </si>
  <si>
    <t>Robotics Trends</t>
  </si>
  <si>
    <t>http://roboticstrends.com/</t>
  </si>
  <si>
    <t>86eab312-6dcb-2f40-9915-4f11c6ac867e</t>
  </si>
  <si>
    <t>Robotics Unlimited</t>
  </si>
  <si>
    <t>http://www.robotics-unlimited.com/</t>
  </si>
  <si>
    <t>73d1d741-ea3e-cf9b-7f2d-7b8f1f1ae309</t>
  </si>
  <si>
    <t>RoboticsTomorrow</t>
  </si>
  <si>
    <t>http://www.roboticstomorrow.com</t>
  </si>
  <si>
    <t>33f33bc9-588e-7c51-8d3a-8eb696579356</t>
  </si>
  <si>
    <t>Robotikum</t>
  </si>
  <si>
    <t>http://robotikum.se</t>
  </si>
  <si>
    <t>81e09786-1b93-ebe6-1231-52425ffb8466</t>
  </si>
  <si>
    <t>Robotiky</t>
  </si>
  <si>
    <t>http://robotiky.com/</t>
  </si>
  <si>
    <t>bf7c0ddc-e71d-bcef-270f-ac4b06747e7e</t>
  </si>
  <si>
    <t>RoboTint</t>
  </si>
  <si>
    <t>http://www.robotint.ru/en/</t>
  </si>
  <si>
    <t>6c9bc901-b951-75d3-44c9-5274a1052811</t>
  </si>
  <si>
    <t>Robotiq</t>
  </si>
  <si>
    <t>http://robotiq.com/</t>
  </si>
  <si>
    <t>3f07030e-3f02-424e-15ca-160a758a6db2</t>
  </si>
  <si>
    <t>Robotis</t>
  </si>
  <si>
    <t>http://en.robotis.com/index/</t>
  </si>
  <si>
    <t>a1de493c-4da3-9199-73e4-c57ffea89a9f</t>
  </si>
  <si>
    <t>Robotise</t>
  </si>
  <si>
    <t>http://robotise.eu/</t>
  </si>
  <si>
    <t>f621c8e2-a34c-0341-2e94-f2b81f7d6321</t>
  </si>
  <si>
    <t>Robotius Technologies</t>
  </si>
  <si>
    <t>https://www.robotius.com</t>
  </si>
  <si>
    <t>ad57e929-3074-6e78-32b7-7202c2c47418</t>
  </si>
  <si>
    <t>Robotix Learning Solutions</t>
  </si>
  <si>
    <t>http://www.robotixedu.com/default.aspx</t>
  </si>
  <si>
    <t>35555e93-4553-8971-80bf-594609612f12</t>
  </si>
  <si>
    <t>RobotLAB Inc.</t>
  </si>
  <si>
    <t>http://www.robotlab.com/</t>
  </si>
  <si>
    <t>c3a4fce4-f7d5-6381-cf2c-d829a01c6bd6</t>
  </si>
  <si>
    <t>Robotmaster</t>
  </si>
  <si>
    <t>http://www.robotmaster.com/en/</t>
  </si>
  <si>
    <t>d4ce4f58-a354-831d-6997-59866a3db41a</t>
  </si>
  <si>
    <t>Robotmech</t>
  </si>
  <si>
    <t>https://www.robotmech.com</t>
  </si>
  <si>
    <t>542055a7-319c-7c49-6bae-9a2d86cc2fa2</t>
  </si>
  <si>
    <t>Robotmees</t>
  </si>
  <si>
    <t>http://www.robotmees.com</t>
  </si>
  <si>
    <t>f154e113-e216-bab4-dacd-e5cbc3478a9a</t>
  </si>
  <si>
    <t>RobotNext</t>
  </si>
  <si>
    <t>http://www.robotnext.com/</t>
  </si>
  <si>
    <t>0cb3792f-5058-17ee-5b1e-0b18d2defb1b</t>
  </si>
  <si>
    <t>Robotnik</t>
  </si>
  <si>
    <t>http://www.robotnik.eu/</t>
  </si>
  <si>
    <t>dbeb72f3-74d6-d895-fb50-36ed56f207e2</t>
  </si>
  <si>
    <t>Roboto Games</t>
  </si>
  <si>
    <t>http://robotogames.com/</t>
  </si>
  <si>
    <t>4d04f2d8-f71f-b6f7-e623-9c9cbb854eb3</t>
  </si>
  <si>
    <t>RoboToaster</t>
  </si>
  <si>
    <t>http://www.robotoaster.co</t>
  </si>
  <si>
    <t>be55929b-d3f2-44ee-a9b3-89c0b2eb797a</t>
  </si>
  <si>
    <t>Robotoki</t>
  </si>
  <si>
    <t>http://robotoki.com</t>
  </si>
  <si>
    <t>a40ac3a0-aa93-2fd4-cc7d-30b21bed70b1</t>
  </si>
  <si>
    <t>RoboToons</t>
  </si>
  <si>
    <t>http://www.robotoons.com</t>
  </si>
  <si>
    <t>5ce09dc8-d65c-f20b-364a-8c3796383fa0</t>
  </si>
  <si>
    <t>Robotous</t>
  </si>
  <si>
    <t>http://www.robotous.com/</t>
  </si>
  <si>
    <t>84766ea2-2965-c71d-c17e-b66d888a517b</t>
  </si>
  <si>
    <t>Robotphoenix</t>
  </si>
  <si>
    <t>http://www.robotphoenix.com</t>
  </si>
  <si>
    <t>b639a6fd-7854-e2a4-2760-218743425d0a</t>
  </si>
  <si>
    <t>Robotrailer</t>
  </si>
  <si>
    <t>http://www.robotrailer.com</t>
  </si>
  <si>
    <t>0637cbc1-2bd4-faad-ed46-05c1795e93db</t>
  </si>
  <si>
    <t>Robotronica</t>
  </si>
  <si>
    <t>http://robotronicsystems.com</t>
  </si>
  <si>
    <t>1431d809-991a-be1a-0be7-ffb4c1c599bf</t>
  </si>
  <si>
    <t>Robots and Androids Dot Com</t>
  </si>
  <si>
    <t>http://www.robots-and-androids.com</t>
  </si>
  <si>
    <t>0bd7f2ab-0728-4370-06da-21537aa71540</t>
  </si>
  <si>
    <t>Robots and Pencils</t>
  </si>
  <si>
    <t>https://robotsandpencils.com/</t>
  </si>
  <si>
    <t>70cf11df-cc77-3f70-2008-0ff35b4abbcc</t>
  </si>
  <si>
    <t>Robots and Rockets</t>
  </si>
  <si>
    <t>http://www.robotsandrockets.co</t>
  </si>
  <si>
    <t>de950499-3cb5-d3f1-f9d3-aa4138175f77</t>
  </si>
  <si>
    <t>Robots Association</t>
  </si>
  <si>
    <t>http://robotsassociation.org</t>
  </si>
  <si>
    <t>556d6b4d-3d0e-5a4e-8d1b-281c3aad5303</t>
  </si>
  <si>
    <t>Robots forever</t>
  </si>
  <si>
    <t>http://robots-dreams.com</t>
  </si>
  <si>
    <t>524849ad-d2eb-61f7-8762-fdf99d492ffe</t>
  </si>
  <si>
    <t>Robots In Gastronomy</t>
  </si>
  <si>
    <t>http://robotsingastronomy.com/</t>
  </si>
  <si>
    <t>11d3e8ba-5db8-0c61-48e7-fa8abfb30293</t>
  </si>
  <si>
    <t>Robots in Schools</t>
  </si>
  <si>
    <t>http://www.robotsinschools.com</t>
  </si>
  <si>
    <t>3a8d7667-6087-3c1b-bfd3-26527f704271</t>
  </si>
  <si>
    <t>Robots in Service of the Environment</t>
  </si>
  <si>
    <t>https://robotsise.com/</t>
  </si>
  <si>
    <t>aa42da5f-1dad-a6b1-2ce2-603542688c3d</t>
  </si>
  <si>
    <t>Robots.nu</t>
  </si>
  <si>
    <t>http://www.robots.nu</t>
  </si>
  <si>
    <t>66bdb459-952d-34e3-d779-4bef66e6721a</t>
  </si>
  <si>
    <t>Robotsaid</t>
  </si>
  <si>
    <t>http://www.robotsaid.com</t>
  </si>
  <si>
    <t>57e85603-2eab-d566-5063-398bd1d4f652</t>
  </si>
  <si>
    <t>RobotsAlive</t>
  </si>
  <si>
    <t>http://www.robots-alive.com</t>
  </si>
  <si>
    <t>fcc4d355-063a-fc07-946d-1eb0b8c7f0d2</t>
  </si>
  <si>
    <t>RobotShop</t>
  </si>
  <si>
    <t>http://www.robotshop.com</t>
  </si>
  <si>
    <t>9228a42a-f2c9-ad1a-dc03-084da4bbf927</t>
  </si>
  <si>
    <t>ROBOTSTOP</t>
  </si>
  <si>
    <t>http://www.robotstop.com</t>
  </si>
  <si>
    <t>5a1b6d93-88a5-c3d8-8573-28c455c20ad5</t>
  </si>
  <si>
    <t>robotstxt</t>
  </si>
  <si>
    <t>http://robotstxt.org</t>
  </si>
  <si>
    <t>063adbdf-616f-9e22-e96e-1ce1bbdb2cf5</t>
  </si>
  <si>
    <t>Robotswim</t>
  </si>
  <si>
    <t>http://www.robotswim.com/</t>
  </si>
  <si>
    <t>6c3fd9f1-4052-d498-9f57-8d0569492257</t>
  </si>
  <si>
    <t>Robotti &amp; Company</t>
  </si>
  <si>
    <t>http://www.robotti.com/</t>
  </si>
  <si>
    <t>c6ae1e14-9b01-8c34-1d62-3f920d135625</t>
  </si>
  <si>
    <t>RobotX Space</t>
  </si>
  <si>
    <t>http://robotxspace.com/</t>
  </si>
  <si>
    <t>5770c2e3-18c9-0f3e-9b8d-8bd30f72a4b7</t>
  </si>
  <si>
    <t>RobotX Space Inc</t>
  </si>
  <si>
    <t>http://www.robotxspace.com</t>
  </si>
  <si>
    <t>e8b557e5-5245-0944-6254-efd5a920160f</t>
  </si>
  <si>
    <t>RobovacEnzo</t>
  </si>
  <si>
    <t>http://www.robovac.in/</t>
  </si>
  <si>
    <t>00d78e95-0599-484f-e6c0-7c9f302967bf</t>
  </si>
  <si>
    <t>RoboValley</t>
  </si>
  <si>
    <t>http://www.robovalley.com</t>
  </si>
  <si>
    <t>3ceb838a-979c-47af-2dbe-d2de7a101b7c</t>
  </si>
  <si>
    <t>RoboValley Fund</t>
  </si>
  <si>
    <t>http://www.chrysalix.com/robovalleyfund/</t>
  </si>
  <si>
    <t>0c5193ed-9790-9068-59ca-728ff2d4522c</t>
  </si>
  <si>
    <t>RoboVentures</t>
  </si>
  <si>
    <t>http://roboventures.in/</t>
  </si>
  <si>
    <t>f81bd89a-3ba8-7716-cdae-40743106350d</t>
  </si>
  <si>
    <t>RoboVM AB</t>
  </si>
  <si>
    <t>http://robovm.com</t>
  </si>
  <si>
    <t>c4f845bc-b5ca-6934-d6e6-2ffad99e0415</t>
  </si>
  <si>
    <t>Robowear</t>
  </si>
  <si>
    <t>http://www.robowear.com</t>
  </si>
  <si>
    <t>4cdc3a1d-ea38-2873-e352-bd3ea1134f68</t>
  </si>
  <si>
    <t>ROBOX</t>
  </si>
  <si>
    <t>http://robox.in</t>
  </si>
  <si>
    <t>eeb2ea3c-2e7c-22cc-64b4-23793d5a9fce</t>
  </si>
  <si>
    <t>Robrady Design</t>
  </si>
  <si>
    <t>http://robrady.com/</t>
  </si>
  <si>
    <t>a8094289-9304-795a-1124-956eaea95f59</t>
  </si>
  <si>
    <t>Robroy Industries</t>
  </si>
  <si>
    <t>https://robroy.com</t>
  </si>
  <si>
    <t>53497b5f-2913-1521-dd8b-8e0e81a00955</t>
  </si>
  <si>
    <t>Robson Capital</t>
  </si>
  <si>
    <t>http://www.robsoncapital.ca</t>
  </si>
  <si>
    <t>92ade5c1-be43-5a30-db10-cfb92940a545</t>
  </si>
  <si>
    <t>Robson Technologies</t>
  </si>
  <si>
    <t>http://www.testfixtures.com/</t>
  </si>
  <si>
    <t>bc94de69-0665-bf8b-230f-28828f6052ce</t>
  </si>
  <si>
    <t>Robtec</t>
  </si>
  <si>
    <t>https://www.robtec.com</t>
  </si>
  <si>
    <t>d9044804-c7e2-43a2-1c00-9eaec1a243ba</t>
  </si>
  <si>
    <t>Robtex</t>
  </si>
  <si>
    <t>https://www.robtex.com/</t>
  </si>
  <si>
    <t>28660ffb-b57a-ee8f-0f16-b39199647068</t>
  </si>
  <si>
    <t>Robuck Security</t>
  </si>
  <si>
    <t>http://www.robucksecurity.com.au/</t>
  </si>
  <si>
    <t>2db5872d-8f9c-b6c6-da12-bb11be6a0cc4</t>
  </si>
  <si>
    <t>Robugtix</t>
  </si>
  <si>
    <t>http://www.robugtix.com</t>
  </si>
  <si>
    <t>a24da6a8-aaed-fb8d-9676-aa0679748ad4</t>
  </si>
  <si>
    <t>ROBUR Group</t>
  </si>
  <si>
    <t>http://robur-group.com/</t>
  </si>
  <si>
    <t>5fd7b98b-798d-11ef-2a1d-d86fcf987e94</t>
  </si>
  <si>
    <t>Robust Links</t>
  </si>
  <si>
    <t>http://robustlinks.com</t>
  </si>
  <si>
    <t>1c59beac-076a-233d-5c20-677354781ae8</t>
  </si>
  <si>
    <t>Robust North</t>
  </si>
  <si>
    <t>http://www.robustnorth.fi</t>
  </si>
  <si>
    <t>21f9a1f1-cfff-16b6-0b6d-e6fe17a6971f</t>
  </si>
  <si>
    <t>Robust Perception</t>
  </si>
  <si>
    <t>http://www.robustperception.io/</t>
  </si>
  <si>
    <t>86af0a11-3e52-f2eb-6443-04e170196141</t>
  </si>
  <si>
    <t>ROBUST Pet Care</t>
  </si>
  <si>
    <t>http://www.robustpetcare.com</t>
  </si>
  <si>
    <t>16f6f605-e782-5dd7-2f9e-03a27d19ef4b</t>
  </si>
  <si>
    <t>Robust Tech House</t>
  </si>
  <si>
    <t>http://robusttechhouse.com/</t>
  </si>
  <si>
    <t>bd4f505b-a8da-685c-e92a-eb8276588b1e</t>
  </si>
  <si>
    <t>Robustel Technologies</t>
  </si>
  <si>
    <t>http://www.robustel.com/</t>
  </si>
  <si>
    <t>0f3c1c72-5159-f87e-3b11-491f8c586c6a</t>
  </si>
  <si>
    <t>RobusTest</t>
  </si>
  <si>
    <t>http://www.robustest.com/</t>
  </si>
  <si>
    <t>2b3fcd00-2bd1-d06c-7fec-2d1a967bce4f</t>
  </si>
  <si>
    <t>RobustWealth</t>
  </si>
  <si>
    <t>https://www.robustwealth.com</t>
  </si>
  <si>
    <t>92940a6d-a9d2-2235-7b05-da6a1b336278</t>
  </si>
  <si>
    <t>Robuzz News</t>
  </si>
  <si>
    <t>https://www.robuzz.com</t>
  </si>
  <si>
    <t>8796ad8e-20cc-8987-d1e7-e60edf6494c4</t>
  </si>
  <si>
    <t>robwerlinger.com</t>
  </si>
  <si>
    <t>https://www.robwerlinger.com</t>
  </si>
  <si>
    <t>c2790892-8af4-eff8-2e26-e2e9aeb22bd9</t>
  </si>
  <si>
    <t>Roc Capital</t>
  </si>
  <si>
    <t>https://www.roccapital.com</t>
  </si>
  <si>
    <t>ea8a00d1-67aa-9caf-4140-fd5f1275ebf8</t>
  </si>
  <si>
    <t>ROC Commerce</t>
  </si>
  <si>
    <t>http://www.roccommerce.com/</t>
  </si>
  <si>
    <t>2f4b6b6b-539e-1c79-1969-4800a205153f</t>
  </si>
  <si>
    <t>ROC Gallery Print Studio</t>
  </si>
  <si>
    <t>http://rocgallery.com.au</t>
  </si>
  <si>
    <t>91db17d3-3823-1b16-7aab-9342f7843d7d</t>
  </si>
  <si>
    <t>ROC IT Solutions</t>
  </si>
  <si>
    <t>http://rocitsolutions.com/</t>
  </si>
  <si>
    <t>dd7daaa2-a120-2c05-1cf6-8deda65b8cde</t>
  </si>
  <si>
    <t>Roc Nation</t>
  </si>
  <si>
    <t>http://rocnation.com</t>
  </si>
  <si>
    <t>b395cc12-77c7-162a-431b-d7f4b0c378a4</t>
  </si>
  <si>
    <t>Roc Noir Inc</t>
  </si>
  <si>
    <t>http://www.rocnoir.com#hello</t>
  </si>
  <si>
    <t>2df17aaf-575e-ab4f-1c71-926a540117a2</t>
  </si>
  <si>
    <t>Roc Oil</t>
  </si>
  <si>
    <t>http://www.rocoil.com.au/</t>
  </si>
  <si>
    <t>e248342d-754f-3dc3-f9bb-aba5516cca1a</t>
  </si>
  <si>
    <t>Roc Partners</t>
  </si>
  <si>
    <t>http://rocp.com</t>
  </si>
  <si>
    <t>82f64961-880a-09b0-bc9c-0862ba89fd0d</t>
  </si>
  <si>
    <t>ROC Service Company</t>
  </si>
  <si>
    <t>http://www.rocserviceco.com/</t>
  </si>
  <si>
    <t>8bf01d35-36d2-86ba-fbcf-5dc12715802f</t>
  </si>
  <si>
    <t>ROC USA</t>
  </si>
  <si>
    <t>http://www.rocusa.org/</t>
  </si>
  <si>
    <t>62962559-006f-0809-d383-d10690263e95</t>
  </si>
  <si>
    <t>ROC-Connect</t>
  </si>
  <si>
    <t>http://www.roc-connect.com/</t>
  </si>
  <si>
    <t>6512ead1-bad5-3ac0-7f5b-5e26621c429b</t>
  </si>
  <si>
    <t>ROC.PH</t>
  </si>
  <si>
    <t>http://www.roc.ph</t>
  </si>
  <si>
    <t>1aa119f3-fce9-9b19-a630-4706bbc24c36</t>
  </si>
  <si>
    <t>Roc'n Deals</t>
  </si>
  <si>
    <t>http://www.rocndeals.com</t>
  </si>
  <si>
    <t>3e65fe5c-fc26-5e96-4393-092e4a8cd767</t>
  </si>
  <si>
    <t>Roc2Loc</t>
  </si>
  <si>
    <t>http://www.roc2loc.com</t>
  </si>
  <si>
    <t>15964c7e-3504-61e2-5b95-ec15bcf06b78</t>
  </si>
  <si>
    <t>Roca</t>
  </si>
  <si>
    <t>http://rocainc.org/</t>
  </si>
  <si>
    <t>cbb3ccdb-40ae-ea1f-0c47-d78cfa383a49</t>
  </si>
  <si>
    <t>Roca &amp; Heritage Bathrooms</t>
  </si>
  <si>
    <t>http://www.nationwide-bathrooms.co.uk</t>
  </si>
  <si>
    <t>bffc9985-9424-837b-eb47-f64ee23ca340</t>
  </si>
  <si>
    <t>Roca Junyent</t>
  </si>
  <si>
    <t>http://www.rocajunyent.com/en/</t>
  </si>
  <si>
    <t>a297127b-a214-4675-1e62-0db1ca4aabfe</t>
  </si>
  <si>
    <t>ROCA Management</t>
  </si>
  <si>
    <t>http://www.rocallc.com</t>
  </si>
  <si>
    <t>c441bd38-3c18-27bc-e0d4-cf28d36dc9db</t>
  </si>
  <si>
    <t>ROCA Partners</t>
  </si>
  <si>
    <t>http://www.rocapartners.com/</t>
  </si>
  <si>
    <t>5503786d-201c-65d5-f501-705d38604cc3</t>
  </si>
  <si>
    <t>rocabee</t>
  </si>
  <si>
    <t>http://www.rocabee.com</t>
  </si>
  <si>
    <t>70df0901-ccd1-cccc-7fc3-278fd366a3a8</t>
  </si>
  <si>
    <t>Rocaceia Energy Services</t>
  </si>
  <si>
    <t>http://www.rocaceia-es.com/</t>
  </si>
  <si>
    <t>16c37d56-764c-64c2-9a2b-41e29f4deb23</t>
  </si>
  <si>
    <t>Rocaille Room Planning</t>
  </si>
  <si>
    <t>http://rocaillerp.com/</t>
  </si>
  <si>
    <t>77323b4a-dbad-9526-dd69-c5fa440a7786</t>
  </si>
  <si>
    <t>Rocana</t>
  </si>
  <si>
    <t>http://rocana.com</t>
  </si>
  <si>
    <t>70063094-531e-79c1-98fe-4a5a830b0ea9</t>
  </si>
  <si>
    <t>Rocanda Technologies</t>
  </si>
  <si>
    <t>http://www.rocandatech.com</t>
  </si>
  <si>
    <t>8fb026a8-13a0-4e22-cbbe-efcbdbc1b488</t>
  </si>
  <si>
    <t>RocaSalvatella</t>
  </si>
  <si>
    <t>http://www.rocasalvatella.com</t>
  </si>
  <si>
    <t>98b383ad-b8f6-64d8-e69b-90056345e171</t>
  </si>
  <si>
    <t>Rocawear</t>
  </si>
  <si>
    <t>http://rocawear.com</t>
  </si>
  <si>
    <t>419e6160-a8b7-a45c-1eab-4a04fef3a231</t>
  </si>
  <si>
    <t>RocBattle</t>
  </si>
  <si>
    <t>http://rocbattle.com</t>
  </si>
  <si>
    <t>38612b6f-b63a-9360-20f5-281dbe76e849</t>
  </si>
  <si>
    <t>Rocca S.p.A.</t>
  </si>
  <si>
    <t>http://www.rocca1794.com/</t>
  </si>
  <si>
    <t>fc021e44-7085-48e6-910c-002c367ce334</t>
  </si>
  <si>
    <t>ROCCAT</t>
  </si>
  <si>
    <t>http://www.roccat.org/</t>
  </si>
  <si>
    <t>b9340c5a-edb2-ba92-382d-48b97309e241</t>
  </si>
  <si>
    <t>Roccera</t>
  </si>
  <si>
    <t>http://www.roccera.com/</t>
  </si>
  <si>
    <t>59f6ea08-4580-3a02-c672-bba01fc25c7e</t>
  </si>
  <si>
    <t>Rocco</t>
  </si>
  <si>
    <t>http://www.rocco.ai</t>
  </si>
  <si>
    <t>49a791f4-1664-3945-1752-b13d8abed0c2</t>
  </si>
  <si>
    <t>Rocco Forte Hotels</t>
  </si>
  <si>
    <t>http://www.roccofortehotels.com</t>
  </si>
  <si>
    <t>398878f0-1682-2950-4120-1ea71135acfc</t>
  </si>
  <si>
    <t>RoCE Initiative</t>
  </si>
  <si>
    <t>http://www.roceinitiative.org/</t>
  </si>
  <si>
    <t>acd8181c-da5e-b063-2759-61a5abe2e23e</t>
  </si>
  <si>
    <t>ROCeteer</t>
  </si>
  <si>
    <t>https://roceteer.com/</t>
  </si>
  <si>
    <t>5a55c76d-5721-b7b2-5eef-50b3af9d776e</t>
  </si>
  <si>
    <t>Roch Systems LLC</t>
  </si>
  <si>
    <t>http://rochsystems.com</t>
  </si>
  <si>
    <t>afe4a44f-5440-168d-e129-00b1bf5dd602</t>
  </si>
  <si>
    <t>Rocha Software</t>
  </si>
  <si>
    <t>http://www.rochasoftware.com</t>
  </si>
  <si>
    <t>dd104ba0-94ad-a931-346a-534bdba8ff0d</t>
  </si>
  <si>
    <t>Rochain</t>
  </si>
  <si>
    <t>http://www.rochain.com</t>
  </si>
  <si>
    <t>a6275ba4-3a4e-9a92-7931-3cbbc21e31a9</t>
  </si>
  <si>
    <t>RochayElite</t>
  </si>
  <si>
    <t>http://rochayelite.com/index.php</t>
  </si>
  <si>
    <t>393a50c8-102c-5fb0-0c75-f88756e297d8</t>
  </si>
  <si>
    <t>Roche</t>
  </si>
  <si>
    <t>http://www.roche.com</t>
  </si>
  <si>
    <t>cccab9cd-c684-4928-b240-1415ebb57329</t>
  </si>
  <si>
    <t>Roche &amp; Duffay</t>
  </si>
  <si>
    <t>http://roche-duffay.ru/</t>
  </si>
  <si>
    <t>e8caf012-0e93-9e94-c547-4589dd4b1ba0</t>
  </si>
  <si>
    <t>Roche Applied Science</t>
  </si>
  <si>
    <t>https://lifescience.roche.com</t>
  </si>
  <si>
    <t>6a38ee84-59e3-07a6-d3cb-2dd71786665a</t>
  </si>
  <si>
    <t>Roche Bros</t>
  </si>
  <si>
    <t>http://rochebros.com</t>
  </si>
  <si>
    <t>1065b7b9-65fa-86e5-b7bf-b72f2db90f96</t>
  </si>
  <si>
    <t>Roche Carolina</t>
  </si>
  <si>
    <t>http://www.rochecarolina.com</t>
  </si>
  <si>
    <t>020cfb72-eca0-caff-eea7-bde3a3915646</t>
  </si>
  <si>
    <t>Roche Diagnostics</t>
  </si>
  <si>
    <t>http://www.roche-diagnostics.co.in/</t>
  </si>
  <si>
    <t>e6f1b3e2-e5f7-f046-dab9-99696c4df1e2</t>
  </si>
  <si>
    <t>Roche Enterprises</t>
  </si>
  <si>
    <t>http://www.rocheenterprises.com/</t>
  </si>
  <si>
    <t>d3186fd8-d2ce-8853-2205-6a9a629eafca</t>
  </si>
  <si>
    <t>Roche Holdings, Australia</t>
  </si>
  <si>
    <t>http://rocheholdings.com.au</t>
  </si>
  <si>
    <t>0c76def8-7013-a423-e390-3d728e0e9008</t>
  </si>
  <si>
    <t>Roche Innovatis</t>
  </si>
  <si>
    <t>http://www.innovatis.com</t>
  </si>
  <si>
    <t>e8404b2f-bb5e-4e8d-154a-4cfa8df8ba44</t>
  </si>
  <si>
    <t>Roche Laboratories</t>
  </si>
  <si>
    <t>859225cf-443e-62d1-b0f9-c7a64065ef49</t>
  </si>
  <si>
    <t>Roche Molecular Systems</t>
  </si>
  <si>
    <t>http://molecular.roche.com</t>
  </si>
  <si>
    <t>8b9de46d-6bb5-cd71-0add-2a6e97e5c0d8</t>
  </si>
  <si>
    <t>Roche NimbleGen</t>
  </si>
  <si>
    <t>http://www.nimblegen.com/</t>
  </si>
  <si>
    <t>1bf12321-30b5-8ecb-fb2e-b04c9e13ff7f</t>
  </si>
  <si>
    <t>Roche Palo Alto</t>
  </si>
  <si>
    <t>4ac42e0b-22be-50ca-ef53-3845f54e118f</t>
  </si>
  <si>
    <t>Roche Products Ltd, UK</t>
  </si>
  <si>
    <t>https://www.roche.co.uk</t>
  </si>
  <si>
    <t>32fc5392-7a3f-905d-df5c-c4b957222042</t>
  </si>
  <si>
    <t>Roche Surety and Casualty Company</t>
  </si>
  <si>
    <t>http://www.rochesurety.com</t>
  </si>
  <si>
    <t>26e296e1-573d-5f18-6a04-831a04690e21</t>
  </si>
  <si>
    <t>Roche Tissue Diagnostics</t>
  </si>
  <si>
    <t>http://www.roche.com/about/business/diagnostics/medical_value/tissuediagnostics.htm</t>
  </si>
  <si>
    <t>ccda4676-ba33-52a1-becb-107fe381c74e</t>
  </si>
  <si>
    <t>Roche Venture Fund</t>
  </si>
  <si>
    <t>http://www.venturefund.roche.com</t>
  </si>
  <si>
    <t>a5819063-5060-41b7-d2dc-966593033b74</t>
  </si>
  <si>
    <t>Rochen</t>
  </si>
  <si>
    <t>https://www.rochen.com/</t>
  </si>
  <si>
    <t>7422a854-fdf8-06d7-1982-9698e6a30cf2</t>
  </si>
  <si>
    <t>Rochester Angel Network</t>
  </si>
  <si>
    <t>http://www.rochesterangels.com</t>
  </si>
  <si>
    <t>860674c6-bfb7-e7a0-3673-c04eeb5dfea1</t>
  </si>
  <si>
    <t>Rochester Area Economic Development</t>
  </si>
  <si>
    <t>http://www.raedi.com/</t>
  </si>
  <si>
    <t>2384b0f7-3516-d205-00ed-c3f46f30a3d0</t>
  </si>
  <si>
    <t>Rochester BioVenture Center</t>
  </si>
  <si>
    <t>http://www.rochesterbioventure.org</t>
  </si>
  <si>
    <t>f9a1644c-1165-1937-2b13-14e56f74113f</t>
  </si>
  <si>
    <t>Rochester Business Institute</t>
  </si>
  <si>
    <t>http://www.rochester-institute.com/</t>
  </si>
  <si>
    <t>56c89bbe-9d01-9b0c-dca4-7d7499ae43bf</t>
  </si>
  <si>
    <t>Rochester Business Journal</t>
  </si>
  <si>
    <t>http://www.rbjdaily.com/</t>
  </si>
  <si>
    <t>c1a67e40-9a16-8651-5775-a310b93c16c4</t>
  </si>
  <si>
    <t>Rochester College</t>
  </si>
  <si>
    <t>http://www.rc.edu/</t>
  </si>
  <si>
    <t>5a2a61b8-6652-2a83-5cbc-acc05b6cff94</t>
  </si>
  <si>
    <t>Rochester Colon &amp; Rectal Surgeons</t>
  </si>
  <si>
    <t>http://www.rochestercolon.com</t>
  </si>
  <si>
    <t>0cc29a03-477d-0618-07aa-2aeef66d84f8</t>
  </si>
  <si>
    <t>Rochester Community and Technical College</t>
  </si>
  <si>
    <t>http://www.rctc.edu/</t>
  </si>
  <si>
    <t>b6ec76cd-a97a-090b-8d9c-dc63dfd41533</t>
  </si>
  <si>
    <t>Rochester Electronics</t>
  </si>
  <si>
    <t>72f6957e-9045-cfa5-8cd2-102d8fa7db97</t>
  </si>
  <si>
    <t>Rochester Energy Group</t>
  </si>
  <si>
    <t>https://www.rge.com</t>
  </si>
  <si>
    <t>49aae64a-17cc-bbea-b6e1-c965b1485c12</t>
  </si>
  <si>
    <t>Rochester Flooring Resources</t>
  </si>
  <si>
    <t>http://www.rfrtexas.com/</t>
  </si>
  <si>
    <t>f0114ff4-fa64-cef1-a937-62cb5dbf733d</t>
  </si>
  <si>
    <t>Rochester General Hospital</t>
  </si>
  <si>
    <t>https://www.rochesterregional.org</t>
  </si>
  <si>
    <t>d844276f-3a5f-56c9-5d2b-4b233f2ed4b7</t>
  </si>
  <si>
    <t>Rochester General Hospital School of Medical Technology</t>
  </si>
  <si>
    <t>http://www.rochestergeneral.org/</t>
  </si>
  <si>
    <t>1a380593-fb9d-7f7b-ae67-784ce3ff3690</t>
  </si>
  <si>
    <t>Rochester Institute of Technology</t>
  </si>
  <si>
    <t>http://www.rit.edu/</t>
  </si>
  <si>
    <t>faee177c-f274-ede3-0e03-ce992eb0bcc9</t>
  </si>
  <si>
    <t>Rochester Medical Corporation</t>
  </si>
  <si>
    <t>http://rocm.com</t>
  </si>
  <si>
    <t>a824b130-d57b-efcd-b01b-b358b931578c</t>
  </si>
  <si>
    <t>Rochester Midland</t>
  </si>
  <si>
    <t>http://www.rochestermidland.com/</t>
  </si>
  <si>
    <t>aa006b5b-5a04-01de-a10e-b8dcc186fc26</t>
  </si>
  <si>
    <t>Rochester Optical</t>
  </si>
  <si>
    <t>https://www.rochesteroptical.com/</t>
  </si>
  <si>
    <t>e815a745-c19c-e545-5860-ec825bdc4494</t>
  </si>
  <si>
    <t>Rochester Razorsharks</t>
  </si>
  <si>
    <t>http://razorsharks.com</t>
  </si>
  <si>
    <t>9a44a40a-6a0f-d9da-285a-4f4f73c91538</t>
  </si>
  <si>
    <t>Rochester Regional Health</t>
  </si>
  <si>
    <t>1891441f-0a97-48e2-9065-3dfa86ee6e47</t>
  </si>
  <si>
    <t>Rochester SEO</t>
  </si>
  <si>
    <t>http://www.rochesterseo.co</t>
  </si>
  <si>
    <t>fd1676aa-2988-e5a2-c11e-df1599360abe</t>
  </si>
  <si>
    <t>Rochester Service Guys</t>
  </si>
  <si>
    <t>http://rochesterserviceguys.com/</t>
  </si>
  <si>
    <t>05274f9e-b06e-86f8-6a0b-e96c125e1a30</t>
  </si>
  <si>
    <t>RochesterWorks</t>
  </si>
  <si>
    <t>http://rochesterworks.org</t>
  </si>
  <si>
    <t>67d70524-ae6b-dc4e-e591-65ee97e6304b</t>
  </si>
  <si>
    <t>Rochling Engineering Plastics</t>
  </si>
  <si>
    <t>http://www.roechling-plastics.us</t>
  </si>
  <si>
    <t>62c6b361-1fd1-3631-052f-81561bc64189</t>
  </si>
  <si>
    <t>Rochuspark</t>
  </si>
  <si>
    <t>http://www.rochuspark.at/</t>
  </si>
  <si>
    <t>871e30be-8c03-079d-83ce-6cec922f9888</t>
  </si>
  <si>
    <t>Rock 'n' Roll Marathon Series</t>
  </si>
  <si>
    <t>http://runrocknroll.competitor.com</t>
  </si>
  <si>
    <t>48587309-ef64-f982-f190-4af44fc19ff2</t>
  </si>
  <si>
    <t>Rock 101</t>
  </si>
  <si>
    <t>http://www.rock101.com/</t>
  </si>
  <si>
    <t>364ea90d-938f-4b1c-49f2-d9e16596acdf</t>
  </si>
  <si>
    <t>Rock and Dirt</t>
  </si>
  <si>
    <t>http://www.rockanddirt.com</t>
  </si>
  <si>
    <t>8af31a35-a9dc-e5d5-9c6a-da73495c9666</t>
  </si>
  <si>
    <t>Rock Around The Clock Party Bus Adventures LLC</t>
  </si>
  <si>
    <t>http://www.partybusrock.com</t>
  </si>
  <si>
    <t>d117f8c2-7e65-5880-d51c-ed08ecd856fd</t>
  </si>
  <si>
    <t>Rock Bicicletas y Accesorios</t>
  </si>
  <si>
    <t>http://rockbicicletasyaccesorios.com</t>
  </si>
  <si>
    <t>0f3c40f1-6167-ede0-1f34-c7fabaab3216</t>
  </si>
  <si>
    <t>Rock Bridge Brewery</t>
  </si>
  <si>
    <t>http://www.rockbridgebrewery.com</t>
  </si>
  <si>
    <t>505f5208-1a5e-6f5d-07bf-7402c532bb6f</t>
  </si>
  <si>
    <t>Rock City Apps</t>
  </si>
  <si>
    <t>http://schedj.com</t>
  </si>
  <si>
    <t>1f074cdb-3832-f35f-dd9e-03d97e666017</t>
  </si>
  <si>
    <t>Rock Content</t>
  </si>
  <si>
    <t>http://rockcontent.com</t>
  </si>
  <si>
    <t>f5a57c5e-0888-5711-0fb8-7b76e08fed48</t>
  </si>
  <si>
    <t>Rock Control</t>
  </si>
  <si>
    <t>http://www.rockcontrol.com</t>
  </si>
  <si>
    <t>df1128fc-93fd-cf79-8a32-6ee088afd8b4</t>
  </si>
  <si>
    <t>Rock Creek Capital</t>
  </si>
  <si>
    <t>http://www.rockcreekcapital.com</t>
  </si>
  <si>
    <t>a403a8c9-5f6e-38f7-e61a-4168f830ed21</t>
  </si>
  <si>
    <t>Rock Creek Dental Center</t>
  </si>
  <si>
    <t>http://www.rockcreekdentalcenter.com</t>
  </si>
  <si>
    <t>590ea34c-dd14-0b12-c53a-1939d74ebe2d</t>
  </si>
  <si>
    <t>Rock Creek Metal Craft</t>
  </si>
  <si>
    <t>http://www.rockcreekmetalcraft.com</t>
  </si>
  <si>
    <t>aa220376-ca30-adf2-bc3a-64285889ae36</t>
  </si>
  <si>
    <t>Rock Deformation Research</t>
  </si>
  <si>
    <t>http://www.rdrgroup.co.uk/</t>
  </si>
  <si>
    <t>05e409a0-3d33-db7d-f999-67fbb5523310</t>
  </si>
  <si>
    <t>Rock Dental Brands</t>
  </si>
  <si>
    <t>http://rockdentalbrands.com/</t>
  </si>
  <si>
    <t>4a89ff95-4900-3e66-641d-b5d8f9fa05ee</t>
  </si>
  <si>
    <t>Rock Desk</t>
  </si>
  <si>
    <t>http://rockdesk.co</t>
  </si>
  <si>
    <t>c9089945-01d2-4fd0-7639-787cde5f5831</t>
  </si>
  <si>
    <t>Rock E Ventures</t>
  </si>
  <si>
    <t>http://www.rockevc.com</t>
  </si>
  <si>
    <t>416c89d7-64f5-ffcc-7f2b-1350dba1fd18</t>
  </si>
  <si>
    <t>Rock Energy</t>
  </si>
  <si>
    <t>http://www.rockenergy.ca/</t>
  </si>
  <si>
    <t>b013f0ec-fb5e-04dc-11c4-0131078295e6</t>
  </si>
  <si>
    <t>Rock Entertainment</t>
  </si>
  <si>
    <t>http://www.rockentertainmentonline.com</t>
  </si>
  <si>
    <t>4a914eea-47fe-ce02-5ef4-36ffea326fdf</t>
  </si>
  <si>
    <t>Rock Financial Partners</t>
  </si>
  <si>
    <t>http://www.rockfncl.com</t>
  </si>
  <si>
    <t>2d5347bd-0c96-5ef0-3069-d01892b668d8</t>
  </si>
  <si>
    <t>Rock Flow Dynamics</t>
  </si>
  <si>
    <t>http://www.rfdyn.com</t>
  </si>
  <si>
    <t>b92dc63b-4eaa-9aaa-50ee-0fa7eb23b5f5</t>
  </si>
  <si>
    <t>Rock Gate Partners</t>
  </si>
  <si>
    <t>http://www.rockgatepartners.com</t>
  </si>
  <si>
    <t>a7336b65-43c6-9996-4602-265c99bae775</t>
  </si>
  <si>
    <t>Rock Hammer Investments</t>
  </si>
  <si>
    <t>http://www.sellmyhousefast-nj.com</t>
  </si>
  <si>
    <t>7f6cdd7b-f2e8-878f-6096-e6c498560a51</t>
  </si>
  <si>
    <t>Rock Health</t>
  </si>
  <si>
    <t>http://rockhealth.com</t>
  </si>
  <si>
    <t>bd2bce60-c848-0791-4e2f-ca0e0ad771c6</t>
  </si>
  <si>
    <t>Rock Hill Capital Group</t>
  </si>
  <si>
    <t>http://www.rockhillcap.com</t>
  </si>
  <si>
    <t>3520457f-4240-3769-69e0-1420b1ccb9e8</t>
  </si>
  <si>
    <t>Rock Hill Herald Online</t>
  </si>
  <si>
    <t>http://www.heraldonline.com</t>
  </si>
  <si>
    <t>0e9b093a-3e1c-d26d-8d9c-92ac9025e3b9</t>
  </si>
  <si>
    <t>Rock Island Capital</t>
  </si>
  <si>
    <t>http://rockislandcapital.com</t>
  </si>
  <si>
    <t>c2ea590c-364d-eb70-c058-245246c1eb91</t>
  </si>
  <si>
    <t>Rock Kick Co.</t>
  </si>
  <si>
    <t>http://www.rockkick.co</t>
  </si>
  <si>
    <t>72d9e83d-f17a-b141-4435-2f0c7c7d27f7</t>
  </si>
  <si>
    <t>Rock Mafia</t>
  </si>
  <si>
    <t>http://www.rockmafia.com</t>
  </si>
  <si>
    <t>ad80f32e-7cb3-bec4-0d17-bddb64994d86</t>
  </si>
  <si>
    <t>Rock Mobile</t>
  </si>
  <si>
    <t>http://www.rockmobile.com.cn</t>
  </si>
  <si>
    <t>38767495-4185-1209-a468-d912e460a0a1</t>
  </si>
  <si>
    <t>Rock Mountain Technology</t>
  </si>
  <si>
    <t>http://www.rockmountaintech.com/</t>
  </si>
  <si>
    <t>2b74b2bd-f55c-ec37-e6d4-6bd5dd1e9116</t>
  </si>
  <si>
    <t>Rock Mountain Ventures</t>
  </si>
  <si>
    <t>http://www.rockymountainvca.com</t>
  </si>
  <si>
    <t>be76a05d-9345-5ebe-e79f-6dbecfe59485</t>
  </si>
  <si>
    <t>Rock Musicians Map</t>
  </si>
  <si>
    <t>http://rockmusiciansmap.com</t>
  </si>
  <si>
    <t>6bee58f2-21fe-c1d0-0838-a5b40da2452d</t>
  </si>
  <si>
    <t>Rock My Image</t>
  </si>
  <si>
    <t>http://www.rockmyimage.com</t>
  </si>
  <si>
    <t>a1b8688f-35f8-f415-e701-99a33332a26a</t>
  </si>
  <si>
    <t>Rock My Wall Limited</t>
  </si>
  <si>
    <t>http://www.rockmywall.co.uk</t>
  </si>
  <si>
    <t>b1b2421f-e651-7ac1-db54-8edd1ecb406d</t>
  </si>
  <si>
    <t>Rock My World</t>
  </si>
  <si>
    <t>http://rockmyrun.com</t>
  </si>
  <si>
    <t>4dc61a5a-97c6-dc3f-52d0-1ae081fb88c0</t>
  </si>
  <si>
    <t>Rock N Roll Games</t>
  </si>
  <si>
    <t>http://rockandrollgamestudio.com</t>
  </si>
  <si>
    <t>178c4a09-42eb-c8b7-1830-15d117be358c</t>
  </si>
  <si>
    <t>Rock N Shop</t>
  </si>
  <si>
    <t>http://www.rocknshop.com</t>
  </si>
  <si>
    <t>e788346e-0617-a5cf-2635-d90011c12f2f</t>
  </si>
  <si>
    <t>Rock Oak Capital Partners</t>
  </si>
  <si>
    <t>http://rockoakcapital.net</t>
  </si>
  <si>
    <t>9c126bd8-1510-86b3-c75d-b07e8a788a96</t>
  </si>
  <si>
    <t>Rock Of Ages</t>
  </si>
  <si>
    <t>http://www.rockofages.com/</t>
  </si>
  <si>
    <t>238eaa23-b45b-1b01-7c54-da38f6c2b27c</t>
  </si>
  <si>
    <t>Rock On Foundation</t>
  </si>
  <si>
    <t>http://rockonfoundation.org</t>
  </si>
  <si>
    <t>47a16a40-f420-e2d1-f61f-0931e593a31b</t>
  </si>
  <si>
    <t>ROCK PAMPER SCISSORS</t>
  </si>
  <si>
    <t>https://www.rockpamperscissors.co.uk/</t>
  </si>
  <si>
    <t>b0b4b00f-690b-fbf7-5918-6bb5fbd518d3</t>
  </si>
  <si>
    <t>Rock Paper Rock</t>
  </si>
  <si>
    <t>http://rockpaperrock.com/</t>
  </si>
  <si>
    <t>6fdae67a-7cb6-59cb-9ae3-73973336c99f</t>
  </si>
  <si>
    <t>Rock Paper Scissors</t>
  </si>
  <si>
    <t>http://rockpaperscissors.com</t>
  </si>
  <si>
    <t>efb59b87-d7dc-6f90-9581-00aa60d7c857</t>
  </si>
  <si>
    <t>Rock Paper Shotgun</t>
  </si>
  <si>
    <t>http://www.rockpapershotgun.com/</t>
  </si>
  <si>
    <t>fc560351-9af5-12ef-7dbd-7f1670a2c371</t>
  </si>
  <si>
    <t>Rock Paper Simple</t>
  </si>
  <si>
    <t>http://rockpapersimple.com</t>
  </si>
  <si>
    <t>e07f4d3c-1ba4-d794-1ed9-8a12664bb6af</t>
  </si>
  <si>
    <t>Rock Physics Technology</t>
  </si>
  <si>
    <t>http://www.rptas.no/</t>
  </si>
  <si>
    <t>f02c6926-fefb-ad30-6c58-c75caf3fbcf6</t>
  </si>
  <si>
    <t>Rock RAH</t>
  </si>
  <si>
    <t>http://rockrah.com/</t>
  </si>
  <si>
    <t>b9495943-b5a5-42dd-2609-27e727493fac</t>
  </si>
  <si>
    <t>Rock Revelations (London) Ltd</t>
  </si>
  <si>
    <t>http://granite-worktops-solutions.co.uk</t>
  </si>
  <si>
    <t>5d05841a-d7c3-dc8c-64b9-971fcbe15943</t>
  </si>
  <si>
    <t>Rock River Environmental Services</t>
  </si>
  <si>
    <t>http://www.rresvcs.com/</t>
  </si>
  <si>
    <t>cb59d377-c9e3-017c-1897-254e5a13527e</t>
  </si>
  <si>
    <t>Rock River Music</t>
  </si>
  <si>
    <t>http://rockrivermusic.com</t>
  </si>
  <si>
    <t>f470ca89-54b3-55c1-75be-67212729b4e2</t>
  </si>
  <si>
    <t>Rock Science</t>
  </si>
  <si>
    <t>http://rockscience.tv/</t>
  </si>
  <si>
    <t>d0e8d648-7048-5b5d-e723-cb27db0e43e3</t>
  </si>
  <si>
    <t>Rock SEO</t>
  </si>
  <si>
    <t>http://calgary-seo.ca/</t>
  </si>
  <si>
    <t>e01ba3ff-0f74-617e-8830-77d653f0748e</t>
  </si>
  <si>
    <t>Rock Shox</t>
  </si>
  <si>
    <t>https://www.sram.com</t>
  </si>
  <si>
    <t>7b4523ec-5ddf-6cd1-355e-ae519337523a</t>
  </si>
  <si>
    <t>Rock Sins</t>
  </si>
  <si>
    <t>http://www.rocksins.com</t>
  </si>
  <si>
    <t>db52063d-ff26-ef83-796e-96ec5c19c203</t>
  </si>
  <si>
    <t>Rock Solid Knowledge</t>
  </si>
  <si>
    <t>http://rocksolidknowledge.com/</t>
  </si>
  <si>
    <t>63e5bc3a-03a6-2df8-085e-7dfab6aeab62</t>
  </si>
  <si>
    <t>Rock Solid Software, LLC</t>
  </si>
  <si>
    <t>http://www.rocksolidsoftwarellc.com</t>
  </si>
  <si>
    <t>a8025859-ddd3-a1a4-b92e-8f30965f177a</t>
  </si>
  <si>
    <t>Rock Springs Capital</t>
  </si>
  <si>
    <t>http://rockspringscapital.com</t>
  </si>
  <si>
    <t>a6a2cfc2-b3a2-bc41-9382-db36d7e91ea0</t>
  </si>
  <si>
    <t>Rock Stars of AZ</t>
  </si>
  <si>
    <t>http://www.rockstarsofaz.com</t>
  </si>
  <si>
    <t>7100ee26-f0fe-1fc8-5d8b-4621b7f98070</t>
  </si>
  <si>
    <t>Rock Steady Boxing</t>
  </si>
  <si>
    <t>https://www.rocksteadyboxing.org/</t>
  </si>
  <si>
    <t>286461a0-624e-bcbe-77b9-f683a31b246a</t>
  </si>
  <si>
    <t>Rock Technolabs</t>
  </si>
  <si>
    <t>http://rocktechnolabs.com/</t>
  </si>
  <si>
    <t>9939da39-0748-02dc-b7b2-0f2c50db08ef</t>
  </si>
  <si>
    <t>Rock the Bike</t>
  </si>
  <si>
    <t>http://rockthebike.com</t>
  </si>
  <si>
    <t>65bbe566-b13d-8b13-7e94-df14cc4a8517</t>
  </si>
  <si>
    <t>Rock the Violence</t>
  </si>
  <si>
    <t>http://www.rocktheviolence.com</t>
  </si>
  <si>
    <t>fb12b7c4-2620-d656-ad55-32fd209ee761</t>
  </si>
  <si>
    <t>Rock the Vote</t>
  </si>
  <si>
    <t>http://rockthevote.com</t>
  </si>
  <si>
    <t>f85830e5-fa5c-a856-4ab5-f6d30358cb9b</t>
  </si>
  <si>
    <t>Rock to Recovery</t>
  </si>
  <si>
    <t>https://rock2recovery.co.uk</t>
  </si>
  <si>
    <t>f1df1162-e896-ba45-b33e-3f54f247c971</t>
  </si>
  <si>
    <t>Rock Valley College</t>
  </si>
  <si>
    <t>http://www.rockvalleycollege.edu/</t>
  </si>
  <si>
    <t>fb88fc9c-65e5-2969-7d29-870d7ec1c0cd</t>
  </si>
  <si>
    <t>Rock Ventures</t>
  </si>
  <si>
    <t>http://www.rockventures.com/</t>
  </si>
  <si>
    <t>93ee1a8b-91af-af42-3c7a-2d0735a01ef5</t>
  </si>
  <si>
    <t>Rock VR</t>
  </si>
  <si>
    <t>http://www.rockvr.tv/</t>
  </si>
  <si>
    <t>12c0f465-9e53-5a03-4abb-25586be506a1</t>
  </si>
  <si>
    <t>Rock West Medical Devices</t>
  </si>
  <si>
    <t>https://www.rockwestsolutions.com</t>
  </si>
  <si>
    <t>3d6f3dd1-a39e-e6cb-6444-2be8c03f5167</t>
  </si>
  <si>
    <t>Rock Your Block</t>
  </si>
  <si>
    <t>http://rockyourblock.com</t>
  </si>
  <si>
    <t>169c9120-60ed-ce9a-4119-74019712bc19</t>
  </si>
  <si>
    <t>Rock Your Life Germany</t>
  </si>
  <si>
    <t>https://rockyourlife.de/sonstiges/international</t>
  </si>
  <si>
    <t>4d18e979-bc51-3180-2c49-59f45619bbbc</t>
  </si>
  <si>
    <t>Rock-It Cargo</t>
  </si>
  <si>
    <t>http://www.rockitcargo.com</t>
  </si>
  <si>
    <t>9c11ef63-20d3-3624-d8e9-a7cc970931fb</t>
  </si>
  <si>
    <t>Rock-it Oil</t>
  </si>
  <si>
    <t>http://rockitoil.com</t>
  </si>
  <si>
    <t>92ce1ebc-3870-ab09-40e2-25a31753390b</t>
  </si>
  <si>
    <t>Rock-Tech</t>
  </si>
  <si>
    <t>http://www.rock-tech.net/</t>
  </si>
  <si>
    <t>c4ded433-72c2-adfb-fa8a-f8fc4304e053</t>
  </si>
  <si>
    <t>Rock-Tops - Custom Granite and Stone CounterTops</t>
  </si>
  <si>
    <t>http://www.rock-tops.com</t>
  </si>
  <si>
    <t>6b0d9e8e-b617-f036-ca0a-13a58cc6efdf</t>
  </si>
  <si>
    <t>Rock-Tred Corp.</t>
  </si>
  <si>
    <t>http://www.rocktred.com/</t>
  </si>
  <si>
    <t>7fdc21ac-e547-509a-086e-5670ec91de11</t>
  </si>
  <si>
    <t>Rock.com</t>
  </si>
  <si>
    <t>http://rock.com</t>
  </si>
  <si>
    <t>cf57ca0b-f357-b44d-e58f-7ae4a4529ba7</t>
  </si>
  <si>
    <t>Rock.in</t>
  </si>
  <si>
    <t>http://www.rock.in</t>
  </si>
  <si>
    <t>e1333ca6-d2ad-9fa3-969b-69f8754a1ac6</t>
  </si>
  <si>
    <t>Rockabye Baby!</t>
  </si>
  <si>
    <t>http://www.rockabyebabymusic.com</t>
  </si>
  <si>
    <t>55db1412-388b-853d-ed6b-50d072373c59</t>
  </si>
  <si>
    <t>Rockadoo</t>
  </si>
  <si>
    <t>http://rockadoo.com</t>
  </si>
  <si>
    <t>4668c8f7-5faf-3609-d6c5-466ec487f23a</t>
  </si>
  <si>
    <t>Rockajoint</t>
  </si>
  <si>
    <t>http://rockajoint.com</t>
  </si>
  <si>
    <t>8b5556b6-bc5d-9ab0-53d5-24d96c0009b2</t>
  </si>
  <si>
    <t>RockaLabs</t>
  </si>
  <si>
    <t>http://rockalabs.com</t>
  </si>
  <si>
    <t>1129e0c9-c90b-ee7b-f96f-5cc135086233</t>
  </si>
  <si>
    <t>Rockalltech</t>
  </si>
  <si>
    <t>http://www.rockalltech.com/</t>
  </si>
  <si>
    <t>6f6c2ffc-d3f6-368e-eb9b-82720e05b6b2</t>
  </si>
  <si>
    <t>Rockan Data Center</t>
  </si>
  <si>
    <t>http://www.rockan.com/</t>
  </si>
  <si>
    <t>889ebbf6-1b43-0cb3-5b6e-e303351c6c5f</t>
  </si>
  <si>
    <t>Rockar</t>
  </si>
  <si>
    <t>https://www.rockar.com/</t>
  </si>
  <si>
    <t>6a30739b-b52d-f34f-10f0-7d1321190540</t>
  </si>
  <si>
    <t>ROCKASIA</t>
  </si>
  <si>
    <t>http://rockasiacorp.com</t>
  </si>
  <si>
    <t>a6687832-d6d4-7c55-6dfe-1c1d9b2c66b6</t>
  </si>
  <si>
    <t>Rockatoo</t>
  </si>
  <si>
    <t>https://www.rockatoo.com</t>
  </si>
  <si>
    <t>6e0fdeb6-60e8-6346-f3e2-6edf3caae9c2</t>
  </si>
  <si>
    <t>Rockawa</t>
  </si>
  <si>
    <t>http://www.rockawa.com/</t>
  </si>
  <si>
    <t>83e07aa3-120a-e5ea-7cd9-7b16d2df32b4</t>
  </si>
  <si>
    <t>Rockaway Capital</t>
  </si>
  <si>
    <t>http://www.rockawaycapital.com</t>
  </si>
  <si>
    <t>bbd76b2e-b8ad-2614-f73e-498ae4e91c07</t>
  </si>
  <si>
    <t>Rockberries</t>
  </si>
  <si>
    <t>http://www.rockberries.com</t>
  </si>
  <si>
    <t>9a11b095-202e-39b1-eb22-6713b0ed43c2</t>
  </si>
  <si>
    <t>RockBochs</t>
  </si>
  <si>
    <t>http://www.rockbochs.com/</t>
  </si>
  <si>
    <t>6c68bc44-f4d2-bf6d-9165-6aabdbd8972d</t>
  </si>
  <si>
    <t>Rockboro Credit Assessment</t>
  </si>
  <si>
    <t>http://www.rcali.com/</t>
  </si>
  <si>
    <t>e599add6-3805-d25d-5f8f-6a2c399c1725</t>
  </si>
  <si>
    <t>Rockbot</t>
  </si>
  <si>
    <t>http://rockbot.com</t>
  </si>
  <si>
    <t>051e2487-d44c-acb6-06e6-b7d3923da0fe</t>
  </si>
  <si>
    <t>RockBridge Capital Partners</t>
  </si>
  <si>
    <t>http://www.rockbridgecapital.com/flash.html</t>
  </si>
  <si>
    <t>f01c652a-0756-1b6f-2bab-74465b4cd85f</t>
  </si>
  <si>
    <t>Rockbridge Growth Equity</t>
  </si>
  <si>
    <t>http://www.rbequity.com</t>
  </si>
  <si>
    <t>a21506a5-5eae-1213-4876-1b63246a2078</t>
  </si>
  <si>
    <t>Rockbridge Insurance</t>
  </si>
  <si>
    <t>http://www.rockbridgeinsurance.com</t>
  </si>
  <si>
    <t>c1a4eef4-c75f-4be9-a0dc-8b575993f63a</t>
  </si>
  <si>
    <t>RockBridge Resources</t>
  </si>
  <si>
    <t>http://rockbridgeresources.com/</t>
  </si>
  <si>
    <t>be02c2a4-e4bc-d071-a88a-6495297cbf4f</t>
  </si>
  <si>
    <t>Rockbrook Advisors</t>
  </si>
  <si>
    <t>http://www.rockbrookadvisors.com</t>
  </si>
  <si>
    <t>33f0be96-93ca-d957-47dd-25594c2eb791</t>
  </si>
  <si>
    <t>RockCat Studio Ltd</t>
  </si>
  <si>
    <t>http://www.rockcatstudio.com</t>
  </si>
  <si>
    <t>7b192268-2c8b-5aef-0fc2-34cddd1b8f98</t>
  </si>
  <si>
    <t>Rockchip</t>
  </si>
  <si>
    <t>http://www.rock-chips.com</t>
  </si>
  <si>
    <t>04dd02af-3078-8418-799f-50fd1aec49e3</t>
  </si>
  <si>
    <t>ROCKCITI energy</t>
  </si>
  <si>
    <t>http://www.rockciti.com</t>
  </si>
  <si>
    <t>37a69877-14fe-f33d-1251-2659bf4bc559</t>
  </si>
  <si>
    <t>Rockcliff Copper Corporation</t>
  </si>
  <si>
    <t>http://www.rockcliffcoppercorp.com/</t>
  </si>
  <si>
    <t>063f1d17-8c67-6e2e-8c84-334b6eb9d11b</t>
  </si>
  <si>
    <t>Rockcliff Resources</t>
  </si>
  <si>
    <t>http://www.rockcliffcoppercorp.com</t>
  </si>
  <si>
    <t>7ee9241f-f4bc-b94b-6300-386f28b6c5ad</t>
  </si>
  <si>
    <t>Rockdale Beef Pty Ltd</t>
  </si>
  <si>
    <t>http://www.rockdalebeef.com.au/</t>
  </si>
  <si>
    <t>5940f3cd-5a12-40cb-6a8f-cdab77c1c53a</t>
  </si>
  <si>
    <t>Rockdale Office Furniture</t>
  </si>
  <si>
    <t>http://www.rof.com.au/</t>
  </si>
  <si>
    <t>a0da8bd4-1a97-b513-595c-d39d8557f862</t>
  </si>
  <si>
    <t>RockDex</t>
  </si>
  <si>
    <t>http://rockdex.com</t>
  </si>
  <si>
    <t>94cec21d-fe11-9880-2326-b65fbf39ec7a</t>
  </si>
  <si>
    <t>RockDolly Equipment</t>
  </si>
  <si>
    <t>https://www.rockdollyequipment.com</t>
  </si>
  <si>
    <t>b17f0c48-2bc9-102c-17f6-c7748c8b8b1a</t>
  </si>
  <si>
    <t>Rockecharlie &amp; Co</t>
  </si>
  <si>
    <t>http://www.rockecharlie.com/</t>
  </si>
  <si>
    <t>5e878298-7757-09db-2adf-2f38cb6a53ee</t>
  </si>
  <si>
    <t>Rockefeller</t>
  </si>
  <si>
    <t>https://www.rockefellerfoundation.org</t>
  </si>
  <si>
    <t>9a9511a0-4992-7645-c051-cf092e46bfe4</t>
  </si>
  <si>
    <t>Rockefeller &amp; Co.</t>
  </si>
  <si>
    <t>http://www.rockco.com</t>
  </si>
  <si>
    <t>d224397b-babd-3103-211d-c74fae683647</t>
  </si>
  <si>
    <t>Rockefeller Brothers Fund - RBF</t>
  </si>
  <si>
    <t>http://www.rbf.org/</t>
  </si>
  <si>
    <t>23a20e4e-e859-48cb-08e9-a6b97305a491</t>
  </si>
  <si>
    <t>Rockefeller Center</t>
  </si>
  <si>
    <t>http://www.rockefellercenter.com</t>
  </si>
  <si>
    <t>af854447-946b-3477-dcaf-93de1c98af27</t>
  </si>
  <si>
    <t>Rockefeller Family Fund</t>
  </si>
  <si>
    <t>http://www.rffund.org</t>
  </si>
  <si>
    <t>bb38c75c-f38e-e849-36e2-cc09f1535ea6</t>
  </si>
  <si>
    <t>Rockefeller Financial Services</t>
  </si>
  <si>
    <t>http://www.rockefellerfinancial.com</t>
  </si>
  <si>
    <t>27b4a66b-548b-3e65-2dae-b454e14e9042</t>
  </si>
  <si>
    <t>Rockefeller Foundation</t>
  </si>
  <si>
    <t>http://www.rockefellerfoundation.org</t>
  </si>
  <si>
    <t>c0440838-ea57-1b99-6c4f-be5fde597a36</t>
  </si>
  <si>
    <t>Rockefeller Gastropub</t>
  </si>
  <si>
    <t>https://eatrockefeller.com</t>
  </si>
  <si>
    <t>57021415-a2e1-bc30-778d-827025f3b8fd</t>
  </si>
  <si>
    <t>Rockefeller Group Development Corporation</t>
  </si>
  <si>
    <t>http://www.rockefellergroup.com</t>
  </si>
  <si>
    <t>f64f1bab-c6ff-3012-8124-d797f2b4594e</t>
  </si>
  <si>
    <t>Rockefeller Group Technology Solutions, Inc.</t>
  </si>
  <si>
    <t>http://www.rgts.com/</t>
  </si>
  <si>
    <t>af59d95f-6a0d-4361-cbdd-fa2b5f0ee7a5</t>
  </si>
  <si>
    <t>Rockefeller Philanthropy Advisors</t>
  </si>
  <si>
    <t>https://www.rockpa.org/</t>
  </si>
  <si>
    <t>ac91d766-0054-1dce-3870-3cd92dcb8427</t>
  </si>
  <si>
    <t>Rocker Lane Workshop</t>
  </si>
  <si>
    <t>http://www.rockerlaneworkshop.com</t>
  </si>
  <si>
    <t>8e2a648e-a9f3-de97-e5cb-6573db16e0f3</t>
  </si>
  <si>
    <t>Rocker Tools</t>
  </si>
  <si>
    <t>http://www.rocker-tools.com/</t>
  </si>
  <si>
    <t>0e88ddab-008d-a6af-02f0-fc62c70a2ab3</t>
  </si>
  <si>
    <t>Rockerbox</t>
  </si>
  <si>
    <t>http://rockerbox.com</t>
  </si>
  <si>
    <t>6c75549c-26a3-6d7c-7b34-05e8b7568e72</t>
  </si>
  <si>
    <t>RockeSport</t>
  </si>
  <si>
    <t>http://rockesport.com/</t>
  </si>
  <si>
    <t>286c8c9d-5631-317c-f1d1-131a38b86358</t>
  </si>
  <si>
    <t>Rocket 5 Studios</t>
  </si>
  <si>
    <t>http://www.rocket5studios.com</t>
  </si>
  <si>
    <t>77e5e994-4060-57f7-b172-538fd09b2b3e</t>
  </si>
  <si>
    <t>Rocket Ad</t>
  </si>
  <si>
    <t>http://rocketad.co/</t>
  </si>
  <si>
    <t>ae84ae25-9d53-0732-403c-14e268fa4cef</t>
  </si>
  <si>
    <t>Rocket Admins</t>
  </si>
  <si>
    <t>https://rocketadmins.com/</t>
  </si>
  <si>
    <t>6de80d80-a0e6-46ff-b499-1d44ba6fd434</t>
  </si>
  <si>
    <t>Rocket AI, Inc.</t>
  </si>
  <si>
    <t>http://rocket.ai</t>
  </si>
  <si>
    <t>265732dd-de77-72ff-1289-b0a970073100</t>
  </si>
  <si>
    <t>Rocket and Sons Investment Corp.</t>
  </si>
  <si>
    <t>http://www.rocketandsons.com</t>
  </si>
  <si>
    <t>6c0e83ac-1440-33c8-ad0c-a6be6710124f</t>
  </si>
  <si>
    <t>Rocket App Builder</t>
  </si>
  <si>
    <t>http://rocketappbuilder.com</t>
  </si>
  <si>
    <t>4467dd05-c4e7-714e-b614-940dcf66df68</t>
  </si>
  <si>
    <t>Rocket Bazaar</t>
  </si>
  <si>
    <t>http://www.rocketbazaar.com/</t>
  </si>
  <si>
    <t>d085dfb6-af15-950e-a481-e9ff5d26aac4</t>
  </si>
  <si>
    <t>Rocket Bond</t>
  </si>
  <si>
    <t>http://www.rocketbond.com</t>
  </si>
  <si>
    <t>44a7b0cf-e0f1-ec1e-fa93-5bec5b89478a</t>
  </si>
  <si>
    <t>Rocket Booster Media</t>
  </si>
  <si>
    <t>http://www.rocketboostermedia.com/</t>
  </si>
  <si>
    <t>629a4c1b-05d4-3957-cdf8-e178b8cf4533</t>
  </si>
  <si>
    <t>Rocket Bootstrapper</t>
  </si>
  <si>
    <t>https://rocketbootstrapper.com/</t>
  </si>
  <si>
    <t>b4762d95-7116-ffa7-dda1-fc880eb4a4be</t>
  </si>
  <si>
    <t>Rocket Box Group</t>
  </si>
  <si>
    <t>http://www.rocketboxgrop.com</t>
  </si>
  <si>
    <t>2aceb759-930e-bcbb-f52b-6d0cb2e27d16</t>
  </si>
  <si>
    <t>Rocket Business Apps</t>
  </si>
  <si>
    <t>https://rocketingapp.com</t>
  </si>
  <si>
    <t>e4a151bd-0898-0c4c-4248-da94ec4ca319</t>
  </si>
  <si>
    <t>Rocket Callback</t>
  </si>
  <si>
    <t>http://rocketcallback.com/</t>
  </si>
  <si>
    <t>d1dff6e6-a30a-4299-1ff4-f04596faa481</t>
  </si>
  <si>
    <t>Rocket Chair Media</t>
  </si>
  <si>
    <t>http://rocketchairmedia.com/</t>
  </si>
  <si>
    <t>62644809-48d3-580f-c736-53daea612cf8</t>
  </si>
  <si>
    <t>Rocket Clicks</t>
  </si>
  <si>
    <t>http://www.rocketclicks.com/</t>
  </si>
  <si>
    <t>fd5c1926-365b-338c-97fe-3d6a4e28ac76</t>
  </si>
  <si>
    <t>Rocket Creative</t>
  </si>
  <si>
    <t>http://www.rocketcreative.com</t>
  </si>
  <si>
    <t>3a412551-849b-fba5-b8e4-c6403ce78224</t>
  </si>
  <si>
    <t>Rocket Data Intelligence</t>
  </si>
  <si>
    <t>http://www.rocket-di.com</t>
  </si>
  <si>
    <t>9ab469cd-98de-ff99-6dd8-d3a409d4544b</t>
  </si>
  <si>
    <t>Rocket DB</t>
  </si>
  <si>
    <t>http://rocketdb.io/</t>
  </si>
  <si>
    <t>e969815a-b55e-63ce-a992-c9a73e16a801</t>
  </si>
  <si>
    <t>Rocket Department</t>
  </si>
  <si>
    <t>http://rocketdept.com/</t>
  </si>
  <si>
    <t>1ed73c4d-86ed-2216-22e2-5c89bf85c307</t>
  </si>
  <si>
    <t>Rocket Design</t>
  </si>
  <si>
    <t>http://www.rocketdesign.it</t>
  </si>
  <si>
    <t>9c53333a-59b6-8a4c-138e-93d2c4b39e9e</t>
  </si>
  <si>
    <t>Rocket Dove</t>
  </si>
  <si>
    <t>http://www.rocketdove.com</t>
  </si>
  <si>
    <t>a3e3809c-6cf2-238e-9e4f-be302c064b3a</t>
  </si>
  <si>
    <t>Rocket Driver</t>
  </si>
  <si>
    <t>c6aff3e0-f08a-f84a-9f00-43841942a4f1</t>
  </si>
  <si>
    <t>Rocket Farm Studios</t>
  </si>
  <si>
    <t>http://www.rocketfarmstudios.com/</t>
  </si>
  <si>
    <t>36987172-d485-a062-3287-ca8c5d69cba6</t>
  </si>
  <si>
    <t>Rocket Fiber</t>
  </si>
  <si>
    <t>http://rocketfiber.com/</t>
  </si>
  <si>
    <t>2e1b8bba-27cc-2a4b-efcb-1b6797dc59bf</t>
  </si>
  <si>
    <t>Rocket Fiber Textiles for Rockets and Rocket Related Industries</t>
  </si>
  <si>
    <t>http://rocketfiber.us</t>
  </si>
  <si>
    <t>cdc97d4a-c3f9-3953-426b-2a581ef7e03a</t>
  </si>
  <si>
    <t>Rocket Foods</t>
  </si>
  <si>
    <t>http://rocket-foods.com/</t>
  </si>
  <si>
    <t>0ef4c55d-1be2-cbf8-5dc1-8522bfa2b268</t>
  </si>
  <si>
    <t>Rocket Fuel</t>
  </si>
  <si>
    <t>http://rocketfuel.com</t>
  </si>
  <si>
    <t>07b091ad-a383-b3ea-f50c-957a799c591b</t>
  </si>
  <si>
    <t>Rocket Fuel Labs</t>
  </si>
  <si>
    <t>http://rocketfuellabs.com</t>
  </si>
  <si>
    <t>f07e80e5-4425-2bf3-2033-0210d4852f80</t>
  </si>
  <si>
    <t>Rocket Games</t>
  </si>
  <si>
    <t>http://rocketgames.com/</t>
  </si>
  <si>
    <t>3714eca1-f317-b999-6717-90468cc19b34</t>
  </si>
  <si>
    <t>Rocket Grace</t>
  </si>
  <si>
    <t>http://rocketgrace.com</t>
  </si>
  <si>
    <t>5489be75-7d93-5acd-81d6-b93aadcfc79f</t>
  </si>
  <si>
    <t>Rocket Hatch</t>
  </si>
  <si>
    <t>http://www.rockethatch.org/</t>
  </si>
  <si>
    <t>9150fdef-b5f4-3850-637a-8b088a8f08cd</t>
  </si>
  <si>
    <t>Rocket Heater Gamera</t>
  </si>
  <si>
    <t>https://rocketheatergamera.wordpress.com</t>
  </si>
  <si>
    <t>4bf8db04-2f44-a22d-2b75-834d313ab3cf</t>
  </si>
  <si>
    <t>Rocket Insights: Boston-based Mobile, Voice &amp; Web App Development</t>
  </si>
  <si>
    <t>http://www.rocketinsights.com/</t>
  </si>
  <si>
    <t>04f52814-77e2-b2c9-2d9a-4299dbb62455</t>
  </si>
  <si>
    <t>Rocket Internet</t>
  </si>
  <si>
    <t>http://www.rocket-internet.com</t>
  </si>
  <si>
    <t>50fbb622-5553-a444-a58b-a34f3c4ddb6f</t>
  </si>
  <si>
    <t>Rocket Internet Capital Partners Fund</t>
  </si>
  <si>
    <t>https://www.rocket-internet.com</t>
  </si>
  <si>
    <t>ee8986c1-e3f4-f00a-c37c-bdda09c5e415</t>
  </si>
  <si>
    <t>Rocket Internships</t>
  </si>
  <si>
    <t>http://www.rocketinternships.com</t>
  </si>
  <si>
    <t>7532fdd1-31b3-509c-0df6-d3994fb3a0b4</t>
  </si>
  <si>
    <t>Rocket Journey</t>
  </si>
  <si>
    <t>http://www.rocketjourney.com/</t>
  </si>
  <si>
    <t>edc1e46e-bd42-110e-a7f4-fd39cc831bea</t>
  </si>
  <si>
    <t>Rocket Jump</t>
  </si>
  <si>
    <t>http://www.rocketjumpgames.com</t>
  </si>
  <si>
    <t>5794d0e0-27f6-1c8f-181d-0cd2d1ec84de</t>
  </si>
  <si>
    <t>Rocket Lab</t>
  </si>
  <si>
    <t>http://www.rocketlabusa.com/</t>
  </si>
  <si>
    <t>837d7c7e-ac1a-961b-6ffe-d8014fb91877</t>
  </si>
  <si>
    <t>Rocket Labs</t>
  </si>
  <si>
    <t>http://rocketlabs.dk/</t>
  </si>
  <si>
    <t>bb63e3a5-4c75-6219-5d7f-f9d492cfcc6f</t>
  </si>
  <si>
    <t>Rocket Lawyer</t>
  </si>
  <si>
    <t>http://www.rocketlawyer.com</t>
  </si>
  <si>
    <t>4a0450f3-11c3-1a59-74cc-80f88a197929</t>
  </si>
  <si>
    <t>Rocket Lease</t>
  </si>
  <si>
    <t>https://www.rocketlease.com/</t>
  </si>
  <si>
    <t>bd0d0929-9468-88b3-d90e-60622c2882c3</t>
  </si>
  <si>
    <t>Rocket Listings</t>
  </si>
  <si>
    <t>https://www.rocketlistings.com</t>
  </si>
  <si>
    <t>2e97a765-f463-18d8-f04d-ce199c966481</t>
  </si>
  <si>
    <t>Rocket Loans</t>
  </si>
  <si>
    <t>http://www.rocketloans.com/</t>
  </si>
  <si>
    <t>c6197a7f-5249-0aff-ae2a-16701a586ddc</t>
  </si>
  <si>
    <t>Rocket Lyrics</t>
  </si>
  <si>
    <t>http://rocketlyrics.com</t>
  </si>
  <si>
    <t>3483735e-63c9-5cab-f935-96f7d07e90aa</t>
  </si>
  <si>
    <t>Rocket Market Development</t>
  </si>
  <si>
    <t>http://www.rocketmarketdevelopment.com</t>
  </si>
  <si>
    <t>cf181ca2-6cbf-c298-e75c-e9574102abb4</t>
  </si>
  <si>
    <t>Rocket Matter</t>
  </si>
  <si>
    <t>https://www.rocketmatter.com</t>
  </si>
  <si>
    <t>32de0139-019b-257b-7ae0-f10178c646f6</t>
  </si>
  <si>
    <t>Rocket Media</t>
  </si>
  <si>
    <t>https://rocketmedia.com/</t>
  </si>
  <si>
    <t>b235e4e9-dc45-ace3-dce4-7b136ee07435</t>
  </si>
  <si>
    <t>Rocket Mgmt, LLC</t>
  </si>
  <si>
    <t>http://www.rocketmgmt.net</t>
  </si>
  <si>
    <t>efe85581-6a44-e599-c6fd-85f6ecc8f80d</t>
  </si>
  <si>
    <t>Rocket Network</t>
  </si>
  <si>
    <t>http://www.rocketnetwork.com/</t>
  </si>
  <si>
    <t>8b2f0a65-6c27-5ffc-d83d-9991355d80f4</t>
  </si>
  <si>
    <t>Rocket News 24</t>
  </si>
  <si>
    <t>http://rocketnews24.com/</t>
  </si>
  <si>
    <t>3cdac23c-8773-d46c-2e03-b4e6a8c14821</t>
  </si>
  <si>
    <t>Rocket One</t>
  </si>
  <si>
    <t>http://www.rocketone.com</t>
  </si>
  <si>
    <t>2bb457da-31bc-9bea-36f6-d871f51010f9</t>
  </si>
  <si>
    <t>Rocket Online Media</t>
  </si>
  <si>
    <t>http://www.rocketonlinemedia.com</t>
  </si>
  <si>
    <t>36f8973c-e454-af31-2d55-c891fc6802f8</t>
  </si>
  <si>
    <t>Rocket Pack</t>
  </si>
  <si>
    <t>http://rocketpack.fi</t>
  </si>
  <si>
    <t>69ac82ae-880a-52b1-ad04-d53a0831a041</t>
  </si>
  <si>
    <t>Rocket Pass</t>
  </si>
  <si>
    <t>https://rocketpass.io</t>
  </si>
  <si>
    <t>e32eb91b-7357-849e-6ea9-2dd9c490a31f</t>
  </si>
  <si>
    <t>Rocket Plumbing</t>
  </si>
  <si>
    <t>http://rocketplumbingvenice.com/</t>
  </si>
  <si>
    <t>4f1d6f0b-5765-c8fc-e364-d563e70db313</t>
  </si>
  <si>
    <t>Rocket Punch</t>
  </si>
  <si>
    <t>30cf5e5f-5564-c582-e3d3-f367db44952d</t>
  </si>
  <si>
    <t>Rocket Racing League</t>
  </si>
  <si>
    <t>http://www.rocketracingleague.com/</t>
  </si>
  <si>
    <t>e070dbd2-b45a-1edd-dc54-fd206b46e2dd</t>
  </si>
  <si>
    <t>Rocket Rainbow</t>
  </si>
  <si>
    <t>http://www.rocketrainbowstudios.com</t>
  </si>
  <si>
    <t>3d383ee5-7bf4-e92c-c2cb-d723460500be</t>
  </si>
  <si>
    <t>Rocket Raise</t>
  </si>
  <si>
    <t>http://rocketraise.com/</t>
  </si>
  <si>
    <t>b4b74073-8c77-5e38-e780-5562fa6fad83</t>
  </si>
  <si>
    <t>Rocket Referrals</t>
  </si>
  <si>
    <t>https://www.rocketreferrals.com/</t>
  </si>
  <si>
    <t>3f553433-d02e-f84b-e019-0ae5f418eb42</t>
  </si>
  <si>
    <t>Rocket Relief</t>
  </si>
  <si>
    <t>http://rocketrelief.com</t>
  </si>
  <si>
    <t>7a1a2c19-c2c3-3cfe-3f27-b6116d6ff43d</t>
  </si>
  <si>
    <t>ROCKET RENTALS</t>
  </si>
  <si>
    <t>http://www.rocket-rentals.de</t>
  </si>
  <si>
    <t>24fced94-ae1f-3b2b-6669-ee78169da11e</t>
  </si>
  <si>
    <t>Rocket Science Consulting</t>
  </si>
  <si>
    <t>http://rocketscience.is/</t>
  </si>
  <si>
    <t>0dc01265-9066-bd4c-9a53-8ab68d730cad</t>
  </si>
  <si>
    <t>Rocket Science Games</t>
  </si>
  <si>
    <t>http://www.rocketscience-games.com</t>
  </si>
  <si>
    <t>fd2c47a7-db79-9cec-bd75-4612665d9ff1</t>
  </si>
  <si>
    <t>Rocket Science Labs</t>
  </si>
  <si>
    <t>http://rocketsl.com/</t>
  </si>
  <si>
    <t>df3b460a-a7fe-c96c-8675-a08529691b1e</t>
  </si>
  <si>
    <t>Rocket Seals</t>
  </si>
  <si>
    <t>http://www.rocketseals.com/</t>
  </si>
  <si>
    <t>83bed70e-7027-8921-1fa6-c26eb7dde65e</t>
  </si>
  <si>
    <t>Rocket Software</t>
  </si>
  <si>
    <t>4845ff78-f918-ae9f-c578-b4d8ec4d3532</t>
  </si>
  <si>
    <t>Rocket Songs</t>
  </si>
  <si>
    <t>http://www.rocketsongs.com</t>
  </si>
  <si>
    <t>3821bc7c-349e-f5f8-ca95-6b9ad5404bdb</t>
  </si>
  <si>
    <t>Rocket Splash Games</t>
  </si>
  <si>
    <t>http://www.rocketsplashgames.com</t>
  </si>
  <si>
    <t>4ea0e4cb-d58d-8688-1daf-47e5bcb18bdc</t>
  </si>
  <si>
    <t>rocket staff</t>
  </si>
  <si>
    <t>http://www.rocketstaff.com/index.html</t>
  </si>
  <si>
    <t>bb1db32d-2cf0-6da8-624c-d29f030afe91</t>
  </si>
  <si>
    <t>Rocket Travel</t>
  </si>
  <si>
    <t>https://www.rocketmiles.com/</t>
  </si>
  <si>
    <t>155c9a56-ed74-0b7d-2b46-6e1e11a9efa5</t>
  </si>
  <si>
    <t>Rocket Ventures</t>
  </si>
  <si>
    <t>http://www.rocketventures.org</t>
  </si>
  <si>
    <t>4a708399-70d3-38db-5249-79ca9d2e9abe</t>
  </si>
  <si>
    <t>http://www.rocketventures.com</t>
  </si>
  <si>
    <t>418682f3-b8db-ebe2-916e-d515654f84c2</t>
  </si>
  <si>
    <t>Rocket Wagon</t>
  </si>
  <si>
    <t>http://rw.co</t>
  </si>
  <si>
    <t>c89f4800-d1ba-acd1-db16-03153758d531</t>
  </si>
  <si>
    <t>Rocket Web Inc</t>
  </si>
  <si>
    <t>http://www.rocketweb.com</t>
  </si>
  <si>
    <t>cc8b8703-7a71-b875-c7fc-462c4fa4c433</t>
  </si>
  <si>
    <t>Rocket WordPress and Internet Marketing Agency</t>
  </si>
  <si>
    <t>http://rocketwp.com</t>
  </si>
  <si>
    <t>1ee7d3d9-17ab-0d9e-6ce1-0476d33bf1a8</t>
  </si>
  <si>
    <t>Rocket XL</t>
  </si>
  <si>
    <t>http://www.rocketxl.com</t>
  </si>
  <si>
    <t>9cb01cb1-57ea-6622-6d1a-555be83a6b86</t>
  </si>
  <si>
    <t>Rocket-Tutor</t>
  </si>
  <si>
    <t>https://rocket-tutor.com</t>
  </si>
  <si>
    <t>0c2cec67-ff93-d19d-86f8-ec88148207e6</t>
  </si>
  <si>
    <t>Rocket.Chat</t>
  </si>
  <si>
    <t>https://rocket.chat</t>
  </si>
  <si>
    <t>6132a598-b7b7-1138-8bbf-6dea281fd2b4</t>
  </si>
  <si>
    <t>Rocket.La</t>
  </si>
  <si>
    <t>https://rocket.la/</t>
  </si>
  <si>
    <t>8ec8076e-28e8-2e6e-5799-7bff907231dd</t>
  </si>
  <si>
    <t>Rocket10</t>
  </si>
  <si>
    <t>http://www.rocket10.com/</t>
  </si>
  <si>
    <t>85e770b9-81d8-bcdb-2433-dadc4b895781</t>
  </si>
  <si>
    <t>Rocket21 Enterprises</t>
  </si>
  <si>
    <t>http://www.rocket21.com</t>
  </si>
  <si>
    <t>788dade3-3f23-5380-0bde-4c3d6af0e21d</t>
  </si>
  <si>
    <t>Rocket55</t>
  </si>
  <si>
    <t>http://www.rocket55.com/</t>
  </si>
  <si>
    <t>207b2374-9567-933e-ba97-abeeb050d462</t>
  </si>
  <si>
    <t>RocketAds.ru</t>
  </si>
  <si>
    <t>http://rocketads.ru</t>
  </si>
  <si>
    <t>982a3dd3-c830-8c62-9bef-74e02ebee27b</t>
  </si>
  <si>
    <t>RocketAI</t>
  </si>
  <si>
    <t>http://rocketai.org/</t>
  </si>
  <si>
    <t>5acada6d-0fd9-ac83-9931-09017bfcf2e0</t>
  </si>
  <si>
    <t>RockeTalk</t>
  </si>
  <si>
    <t>http://www.rocketalk.com</t>
  </si>
  <si>
    <t>3492ab76-9c1b-11cc-6009-98516d106571</t>
  </si>
  <si>
    <t>ROCKETBABY</t>
  </si>
  <si>
    <t>http://www.rocketbaby.it</t>
  </si>
  <si>
    <t>a4bd488b-60d5-d3c9-945b-7c9a7dfa6ec6</t>
  </si>
  <si>
    <t>RocketBank</t>
  </si>
  <si>
    <t>http://rocketbank.ru</t>
  </si>
  <si>
    <t>fb66c716-4aa2-8924-4e25-7916b648a288</t>
  </si>
  <si>
    <t>Rocketbee Branding Solutions Inc.</t>
  </si>
  <si>
    <t>http://www.rocketbee.ca</t>
  </si>
  <si>
    <t>13245fbf-e44e-34ad-4c89-bfa78540540e</t>
  </si>
  <si>
    <t>Rocketbiller</t>
  </si>
  <si>
    <t>http://rocketbiller.com/</t>
  </si>
  <si>
    <t>88d2bffc-e16d-e3d2-6d94-c72e3e6dbb12</t>
  </si>
  <si>
    <t>Rocketboard</t>
  </si>
  <si>
    <t>http://rocketboard.it</t>
  </si>
  <si>
    <t>b540dc44-bb8c-36ca-6855-7cbdc8ed59df</t>
  </si>
  <si>
    <t>RocketBody</t>
  </si>
  <si>
    <t>http://gorocketbody.com/</t>
  </si>
  <si>
    <t>636e9303-eb07-7da4-77e7-c96754ba95bf</t>
  </si>
  <si>
    <t>RocketBolt</t>
  </si>
  <si>
    <t>http://www.rocketbolt.com</t>
  </si>
  <si>
    <t>ac6d3b5f-d905-2d2d-64ba-ae2c5a41400b</t>
  </si>
  <si>
    <t>Rocketbook Wave</t>
  </si>
  <si>
    <t>http://start.getrocketbook.com/</t>
  </si>
  <si>
    <t>e4182516-cf0d-1125-d895-887f302fcc43</t>
  </si>
  <si>
    <t>Rocketboom</t>
  </si>
  <si>
    <t>http://rocketboom.com</t>
  </si>
  <si>
    <t>f7a15858-3599-7cc6-4d6c-d6389775b751</t>
  </si>
  <si>
    <t>Rocketbots</t>
  </si>
  <si>
    <t>http://rocketbots.io/</t>
  </si>
  <si>
    <t>9c92a507-aa83-7d59-d011-c757cd57e636</t>
  </si>
  <si>
    <t>Rocketbox</t>
  </si>
  <si>
    <t>https://rocketbox.in/</t>
  </si>
  <si>
    <t>6c758c96-52e1-1b83-b0af-5b3064abfd1d</t>
  </si>
  <si>
    <t>RocketBubble</t>
  </si>
  <si>
    <t>http://www.rocketbubble.com</t>
  </si>
  <si>
    <t>bb5a276e-3403-ec19-746a-6cdc8fa4dc54</t>
  </si>
  <si>
    <t>RocketBux</t>
  </si>
  <si>
    <t>http://rocketbux.com</t>
  </si>
  <si>
    <t>7b11c7af-47e5-c4c2-ea4d-5e492c9d6c56</t>
  </si>
  <si>
    <t>RocketCash</t>
  </si>
  <si>
    <t>http://www.rocketcash.com</t>
  </si>
  <si>
    <t>c215ae9b-fb37-b80f-4f54-d4493cf1a853</t>
  </si>
  <si>
    <t>http://www.rocketcash.com.au</t>
  </si>
  <si>
    <t>6bb274fb-5efc-d4ec-ee9c-d872b4522c52</t>
  </si>
  <si>
    <t>Rocketcash Ltd</t>
  </si>
  <si>
    <t>http://www.rocketcash.co.uk</t>
  </si>
  <si>
    <t>d46b3f71-5f6b-9215-8100-0557e66062e1</t>
  </si>
  <si>
    <t>Rocketcat Games</t>
  </si>
  <si>
    <t>http://www.rocketcat-games.com</t>
  </si>
  <si>
    <t>b66591a9-3625-252b-030b-5d25383ec049</t>
  </si>
  <si>
    <t>RocketChicken Interactive</t>
  </si>
  <si>
    <t>http://www.rocketchicken.com</t>
  </si>
  <si>
    <t>a72326f2-0b3d-1483-a747-14ce5f1dc7f2</t>
  </si>
  <si>
    <t>RocketChips, Inc.</t>
  </si>
  <si>
    <t>https://www.rocketchips.com</t>
  </si>
  <si>
    <t>19e70fe2-5053-b95b-95b0-8f1139d3b152</t>
  </si>
  <si>
    <t>RocketCigars Ltd.</t>
  </si>
  <si>
    <t>http://www.rocketcigars.com</t>
  </si>
  <si>
    <t>b776dd98-ec35-66ad-bd33-564087ce8bef</t>
  </si>
  <si>
    <t>RocketClub</t>
  </si>
  <si>
    <t>http://rocketclub.co</t>
  </si>
  <si>
    <t>91f6d328-1c85-c1c3-478f-195a3a794bf2</t>
  </si>
  <si>
    <t>rocketdriver</t>
  </si>
  <si>
    <t>cff4e810-60c0-b15e-06b1-80ada28141b4</t>
  </si>
  <si>
    <t>Rocketech</t>
  </si>
  <si>
    <t>http://rocketech.co/</t>
  </si>
  <si>
    <t>35d8d760-5df2-4072-ea5a-429de5c0c3e5</t>
  </si>
  <si>
    <t>RocketFire Studios</t>
  </si>
  <si>
    <t>http://www.rocketfirestudios.com</t>
  </si>
  <si>
    <t>735485c0-f03a-49a5-771b-0da97b61591a</t>
  </si>
  <si>
    <t>RocketFood</t>
  </si>
  <si>
    <t>http://rocketfood.co/</t>
  </si>
  <si>
    <t>2683ce26-e5ca-7e6f-6eaa-faa49e48060e</t>
  </si>
  <si>
    <t>RocketFrog</t>
  </si>
  <si>
    <t>http://www.rocket-frog.com</t>
  </si>
  <si>
    <t>3ad1e8dd-eb3e-7a1c-9177-0b99980cb679</t>
  </si>
  <si>
    <t>RocketFuel</t>
  </si>
  <si>
    <t>http://www.gorocketfuel.com</t>
  </si>
  <si>
    <t>56268492-81d1-2bc3-f575-03306580da8a</t>
  </si>
  <si>
    <t>Rocketgenius</t>
  </si>
  <si>
    <t>http://www.rocketgenius.com</t>
  </si>
  <si>
    <t>51699712-1ca2-7463-32e0-e63984808131</t>
  </si>
  <si>
    <t>Rocketgraph</t>
  </si>
  <si>
    <t>http://rocketgraph.com</t>
  </si>
  <si>
    <t>5ffc15da-c6f4-a5d4-7434-93da2cbb36ab</t>
  </si>
  <si>
    <t>RocketHealth</t>
  </si>
  <si>
    <t>http://www.rocket-health.com</t>
  </si>
  <si>
    <t>90b9d807-93a8-acc6-8669-f3d2316c034b</t>
  </si>
  <si>
    <t>RocketHires</t>
  </si>
  <si>
    <t>http://www.rockethires.co.uk/</t>
  </si>
  <si>
    <t>caf26663-70c8-aa5a-5c93-3e84c3bf2569</t>
  </si>
  <si>
    <t>ROCKETHOME</t>
  </si>
  <si>
    <t>http://www.rockethome.de/</t>
  </si>
  <si>
    <t>b31e1dbe-2d35-2cc1-6383-e8ca388da268</t>
  </si>
  <si>
    <t>RocketHR</t>
  </si>
  <si>
    <t>http://www.rockethr.co</t>
  </si>
  <si>
    <t>b1ee9e45-a4d5-3d35-9236-f71a4350f2bd</t>
  </si>
  <si>
    <t>RocketHub</t>
  </si>
  <si>
    <t>http://www.rockethub.com</t>
  </si>
  <si>
    <t>fae6772f-76e4-7725-58a4-643ec21a5e16</t>
  </si>
  <si>
    <t>Rocketick</t>
  </si>
  <si>
    <t>http://www.rocketick.com</t>
  </si>
  <si>
    <t>d311913b-ac8c-3e52-8946-6ffbb1ae4808</t>
  </si>
  <si>
    <t>RocketIconÌ¢åãå¢</t>
  </si>
  <si>
    <t>http://www.rocketicon.com</t>
  </si>
  <si>
    <t>c96025a8-a2ba-7223-ee29-0e434578bb95</t>
  </si>
  <si>
    <t>Rocketium</t>
  </si>
  <si>
    <t>https://rocketium.com</t>
  </si>
  <si>
    <t>bb2a907f-757d-0109-1a9e-a0ca8997124d</t>
  </si>
  <si>
    <t>RocketJump</t>
  </si>
  <si>
    <t>http://www.rocketjump.com/</t>
  </si>
  <si>
    <t>88541c76-9b1f-6a83-deda-99d9f55e3383</t>
  </si>
  <si>
    <t>ROCKETLAB</t>
  </si>
  <si>
    <t>http://www.rocketlab.ws</t>
  </si>
  <si>
    <t>79d26160-5bd4-63a3-4def-6ad07940590e</t>
  </si>
  <si>
    <t>RocketLife</t>
  </si>
  <si>
    <t>http://www.rocketlife.com</t>
  </si>
  <si>
    <t>a292c16a-9029-2225-c162-254e9022c29e</t>
  </si>
  <si>
    <t>Rocketlit</t>
  </si>
  <si>
    <t>http://www.rocketlit.com/</t>
  </si>
  <si>
    <t>a5bd7613-f5f0-4860-1001-97865e5418f4</t>
  </si>
  <si>
    <t>Rocketmade</t>
  </si>
  <si>
    <t>http://rocketmade.com/</t>
  </si>
  <si>
    <t>d4d72216-2f6c-e274-df6b-dca4c347458b</t>
  </si>
  <si>
    <t>Rocketmail.com</t>
  </si>
  <si>
    <t>https://www.rocketmail.com</t>
  </si>
  <si>
    <t>76cef44d-6d3f-8a78-c4f3-a7cb66009ae6</t>
  </si>
  <si>
    <t>Rocketmakers</t>
  </si>
  <si>
    <t>http://www.rocketmakers.com/</t>
  </si>
  <si>
    <t>76a0faaf-1519-c7fd-8742-d26111238e83</t>
  </si>
  <si>
    <t>Rocketmiles</t>
  </si>
  <si>
    <t>http://www.rocketmiles.com</t>
  </si>
  <si>
    <t>d279f9de-0527-5d2e-55e5-bdaa52658e6b</t>
  </si>
  <si>
    <t>RocketMill</t>
  </si>
  <si>
    <t>https://www.rocketmill.co.uk/</t>
  </si>
  <si>
    <t>8d4a1de0-57af-4b5c-c723-df17ddd07fcc</t>
  </si>
  <si>
    <t>Rocketmine</t>
  </si>
  <si>
    <t>http://www.rocketmine.com</t>
  </si>
  <si>
    <t>1eab799c-8874-0e35-515c-c65569ea590c</t>
  </si>
  <si>
    <t>RocketOn</t>
  </si>
  <si>
    <t>http://rocketon.com</t>
  </si>
  <si>
    <t>f66f3626-c27d-630f-8ca1-487e4ddefd89</t>
  </si>
  <si>
    <t>RocketOn Coaching</t>
  </si>
  <si>
    <t>https://www.rocketon.io</t>
  </si>
  <si>
    <t>535a153a-dd57-5039-1fae-c58296328e43</t>
  </si>
  <si>
    <t>RocketOwl Inc.</t>
  </si>
  <si>
    <t>http://www.rocketowl.com</t>
  </si>
  <si>
    <t>b99f839b-84b5-1ca7-23fb-ffc9f55197ae</t>
  </si>
  <si>
    <t>RocketOz</t>
  </si>
  <si>
    <t>http://www.rocketoz.com</t>
  </si>
  <si>
    <t>b77ebdd5-8553-ed02-a597-d2da16bfcca1</t>
  </si>
  <si>
    <t>Rocketparking</t>
  </si>
  <si>
    <t>http://www.rocketparking.com</t>
  </si>
  <si>
    <t>7d045294-130c-2dd2-2863-b63141ff28ae</t>
  </si>
  <si>
    <t>RocketPay LLC</t>
  </si>
  <si>
    <t>http://rocketpaygroup.com/</t>
  </si>
  <si>
    <t>2830087c-5cb7-8a42-bf5f-24324ae8f17b</t>
  </si>
  <si>
    <t>RocketPitch</t>
  </si>
  <si>
    <t>http://www.rocketpitch.org</t>
  </si>
  <si>
    <t>f7dafa1f-4463-6393-8b09-193589965dde</t>
  </si>
  <si>
    <t>RocketPlay</t>
  </si>
  <si>
    <t>http://www.rocketplay.com</t>
  </si>
  <si>
    <t>b8e0b703-5750-b1f5-8de5-eaee0f7a1349</t>
  </si>
  <si>
    <t>RocketPoster</t>
  </si>
  <si>
    <t>http://www.rocketposter.com</t>
  </si>
  <si>
    <t>70581099-d47d-48c8-ca3a-a90e4173fc0e</t>
  </si>
  <si>
    <t>ROCKETPRO</t>
  </si>
  <si>
    <t>http://www.rocketpro.de</t>
  </si>
  <si>
    <t>bb082f1f-aaa3-c5ee-aa61-f3f6525d0420</t>
  </si>
  <si>
    <t>Rocketr</t>
  </si>
  <si>
    <t>https://rocketr.net</t>
  </si>
  <si>
    <t>b347203c-d8e7-024a-75dd-ea83ad581ed4</t>
  </si>
  <si>
    <t>RocketReach.co</t>
  </si>
  <si>
    <t>http://rocketreach.co</t>
  </si>
  <si>
    <t>3810b01d-0b30-c9ca-f4c2-fb5715a3f103</t>
  </si>
  <si>
    <t>RocketRent</t>
  </si>
  <si>
    <t>http://rocket.rent</t>
  </si>
  <si>
    <t>5eb026b8-69f6-dfd6-5364-eab06ee5ec69</t>
  </si>
  <si>
    <t>Rocketrip</t>
  </si>
  <si>
    <t>http://www.rocketrip.com</t>
  </si>
  <si>
    <t>b023e205-d8cd-6e7d-001d-49c1bdc4a0f6</t>
  </si>
  <si>
    <t>RocketROI</t>
  </si>
  <si>
    <t>http://rocketroi.com</t>
  </si>
  <si>
    <t>dafa0a5e-a80e-96ed-1fe4-7c467ecc28f9</t>
  </si>
  <si>
    <t>RocketRoute Ltd</t>
  </si>
  <si>
    <t>http://www.rocketroute.com</t>
  </si>
  <si>
    <t>b7f47539-972b-2c50-2744-d68492364d95</t>
  </si>
  <si>
    <t>RocketRTB</t>
  </si>
  <si>
    <t>http://www.rocketrtb.com</t>
  </si>
  <si>
    <t>c08a794a-c0df-9a8e-4f7a-436cd5067642</t>
  </si>
  <si>
    <t>Rockets of Awesome</t>
  </si>
  <si>
    <t>https://www.rocketsofawesome.com/</t>
  </si>
  <si>
    <t>90398d6e-c074-03c8-5562-8502e0a0c0a4</t>
  </si>
  <si>
    <t>Rocketseed International</t>
  </si>
  <si>
    <t>https://www.rocketseed.com</t>
  </si>
  <si>
    <t>f19fd2f2-3519-5a60-1658-1219cac4f907</t>
  </si>
  <si>
    <t>Rocketshift</t>
  </si>
  <si>
    <t>http://www.rocketshift.com.au</t>
  </si>
  <si>
    <t>5357b38a-2574-630a-7faa-703588ff6972</t>
  </si>
  <si>
    <t>Rocketship</t>
  </si>
  <si>
    <t>http://rocketship.fm</t>
  </si>
  <si>
    <t>b83690dd-5ba6-0f73-9221-9de31ab85771</t>
  </si>
  <si>
    <t>Rocketship Education</t>
  </si>
  <si>
    <t>http://rsed.org</t>
  </si>
  <si>
    <t>3fecef25-0636-dc02-6b02-bda1f4f31489</t>
  </si>
  <si>
    <t>Rocketship Labs</t>
  </si>
  <si>
    <t>http://www.getcursive.com</t>
  </si>
  <si>
    <t>e254e5c7-005f-717d-bb95-8625a565655f</t>
  </si>
  <si>
    <t>Rocketship Marketing</t>
  </si>
  <si>
    <t>http://www.rocketshipmarketing.com</t>
  </si>
  <si>
    <t>28c4794e-6046-ed3e-280c-0b51537b3da7</t>
  </si>
  <si>
    <t>RocketShip Tours</t>
  </si>
  <si>
    <t>http://www.rocketshiptours.com</t>
  </si>
  <si>
    <t>b1e717c5-24fc-e311-0b88-650f5d2eb3c8</t>
  </si>
  <si>
    <t>Rocketship Ventures LLC</t>
  </si>
  <si>
    <t>http://www.rocketship.vc</t>
  </si>
  <si>
    <t>5be0301c-2e0d-74d0-b003-cd6910af20cc</t>
  </si>
  <si>
    <t>rocketship.vc</t>
  </si>
  <si>
    <t>http://www.rocketship.vc/</t>
  </si>
  <si>
    <t>9b48dc39-e09a-dac8-7726-5839e7be2e6a</t>
  </si>
  <si>
    <t>Rocketshp</t>
  </si>
  <si>
    <t>https://rocketshp.com</t>
  </si>
  <si>
    <t>a12b59cf-d61e-a313-d9c7-982d3801f1ce</t>
  </si>
  <si>
    <t>RocketSlice</t>
  </si>
  <si>
    <t>http://rocketslice.com</t>
  </si>
  <si>
    <t>da1203c8-50be-a625-6583-a309aa68cde3</t>
  </si>
  <si>
    <t>RocketSnail Games</t>
  </si>
  <si>
    <t>http://rocketsnail.com</t>
  </si>
  <si>
    <t>922517b6-6ec3-f743-a4fe-60ba4daac7ec</t>
  </si>
  <si>
    <t>RocketSpace</t>
  </si>
  <si>
    <t>http://rocketspace.com/</t>
  </si>
  <si>
    <t>4fbbf110-f20d-de54-eee7-7ac9a5b6bf9e</t>
  </si>
  <si>
    <t>RocketSpace Logistics Tech Accelerator</t>
  </si>
  <si>
    <t>http://info.rocketspace.com/logistics-tech-accelerator</t>
  </si>
  <si>
    <t>e8a696a6-0ad2-4ae7-a443-1ae230e57158</t>
  </si>
  <si>
    <t>RocketSpace Mobility Tech Accelerator</t>
  </si>
  <si>
    <t>http://info.rocketspace.com/mobility-tech-accelerator</t>
  </si>
  <si>
    <t>91712558-d1d3-7609-2f51-75cab3c9377d</t>
  </si>
  <si>
    <t>Rocketstar</t>
  </si>
  <si>
    <t>http://www.rocketstar.nyc</t>
  </si>
  <si>
    <t>ebbf51df-ec6d-f7f3-e1f5-ca40225cac21</t>
  </si>
  <si>
    <t>RocketStar Cafe</t>
  </si>
  <si>
    <t>http://rockstar-cafe.ca</t>
  </si>
  <si>
    <t>d5cb7cbe-e272-f679-ee15-ade30cb173b8</t>
  </si>
  <si>
    <t>RocketStart</t>
  </si>
  <si>
    <t>http://www.rocketstart.me</t>
  </si>
  <si>
    <t>253bc7c8-6437-2d60-b1f1-6e013e1cd126</t>
  </si>
  <si>
    <t>Rocketum</t>
  </si>
  <si>
    <t>http://www.rocketum.com</t>
  </si>
  <si>
    <t>aed857fa-73d5-3cb1-0acc-091ab91034c5</t>
  </si>
  <si>
    <t>RocketUncle</t>
  </si>
  <si>
    <t>http://www.rocketuncle.com/</t>
  </si>
  <si>
    <t>2766956a-9e28-034a-3633-8f2cb8a4ed81</t>
  </si>
  <si>
    <t>Rocketure</t>
  </si>
  <si>
    <t>http://www.rocketure.com</t>
  </si>
  <si>
    <t>f51b0a94-3d24-473c-f972-233e53972b00</t>
  </si>
  <si>
    <t>RocketVerifyÌ¢åãå¢</t>
  </si>
  <si>
    <t>https://www.rocketverify.com</t>
  </si>
  <si>
    <t>bf68b37b-3a15-b0d6-7143-d3f0676c0574</t>
  </si>
  <si>
    <t>RocketVisor</t>
  </si>
  <si>
    <t>http://www.rocketvisor.com</t>
  </si>
  <si>
    <t>3500cab8-371c-6d64-ac36-2896396fe9bb</t>
  </si>
  <si>
    <t>RocketVoip</t>
  </si>
  <si>
    <t>http://www.rocketvoip.com</t>
  </si>
  <si>
    <t>14e33b7b-6af6-9a7e-6ddb-a6abf1e4dc72</t>
  </si>
  <si>
    <t>Rocketware</t>
  </si>
  <si>
    <t>https://www.rocketware.co.uk</t>
  </si>
  <si>
    <t>969e9f50-8b88-4b2f-0725-9d96c2442770</t>
  </si>
  <si>
    <t>RocketWheel Productions</t>
  </si>
  <si>
    <t>http://www.rocketwheel.com</t>
  </si>
  <si>
    <t>44734ab4-a32e-42bf-ce5e-296a7ade6311</t>
  </si>
  <si>
    <t>Rockfarm</t>
  </si>
  <si>
    <t>http://rockfarm.com/about-rockfarm/</t>
  </si>
  <si>
    <t>d4ea2ef8-5e62-0859-ca9f-f59bfdd19eb7</t>
  </si>
  <si>
    <t>Rockfish</t>
  </si>
  <si>
    <t>http://rockfishdigital.com</t>
  </si>
  <si>
    <t>2258015b-b9bc-03ae-70c1-91bc3e8d983b</t>
  </si>
  <si>
    <t>Rockfish Brand Ventures</t>
  </si>
  <si>
    <t>http://rockfishdigital.com/</t>
  </si>
  <si>
    <t>cc3e9f5f-8005-2f92-04b8-ba413043d766</t>
  </si>
  <si>
    <t>Rockfish Games GmbH</t>
  </si>
  <si>
    <t>http://rockfishgames.com</t>
  </si>
  <si>
    <t>13401e58-6446-1795-b69c-d3d388a5f68f</t>
  </si>
  <si>
    <t>Rockford Capital</t>
  </si>
  <si>
    <t>http://www.rockfordcapital.com/site/welcome.html</t>
  </si>
  <si>
    <t>8ba92ee6-e1c0-90a9-6b2b-01ed2c7257ea</t>
  </si>
  <si>
    <t>Rockford Career College</t>
  </si>
  <si>
    <t>http://www.rockfordcareercollege.edu/</t>
  </si>
  <si>
    <t>f2c5c784-1fe0-769b-8016-dfba52ff0526</t>
  </si>
  <si>
    <t>Rockford College</t>
  </si>
  <si>
    <t>http://www.rockford.edu/</t>
  </si>
  <si>
    <t>131cc935-d4d3-a134-5a02-58830f7782f3</t>
  </si>
  <si>
    <t>Rockford Corp</t>
  </si>
  <si>
    <t>http://www.rockfordpipelines.com/</t>
  </si>
  <si>
    <t>83914aac-e839-e62c-e14d-d878489ceaa3</t>
  </si>
  <si>
    <t>Rockford Corporation</t>
  </si>
  <si>
    <t>http://www.rockfordcorp.com</t>
  </si>
  <si>
    <t>33c841c0-4a04-b8ee-b6a0-5c7bb7621f32</t>
  </si>
  <si>
    <t>Rockford Foresters Baseball Team</t>
  </si>
  <si>
    <t>http://www.rockfordforesters.com</t>
  </si>
  <si>
    <t>3bad6261-471b-a842-42bb-d07a504ffe68</t>
  </si>
  <si>
    <t>Rockford Fosgate</t>
  </si>
  <si>
    <t>http://www.rockfordfosgate.com</t>
  </si>
  <si>
    <t>a131ccdc-d55c-0e73-a5cd-048f81593f8f</t>
  </si>
  <si>
    <t>Rockford FosgateÌâå¨ (India)</t>
  </si>
  <si>
    <t>http://www.rockfordindia.com</t>
  </si>
  <si>
    <t>db6d8410-f763-bb94-f091-df37e879dc1e</t>
  </si>
  <si>
    <t>Rockford Health System</t>
  </si>
  <si>
    <t>http://www.rockfordhealthsystem.org/</t>
  </si>
  <si>
    <t>1249fea9-d144-9bb2-b2e0-d14d71a180a2</t>
  </si>
  <si>
    <t>Rockford Heating and Air Conditioning Inc</t>
  </si>
  <si>
    <t>http://www.rockfordheating.com/</t>
  </si>
  <si>
    <t>5c565132-052a-8fdf-489b-ab0952a280f8</t>
  </si>
  <si>
    <t>Rockford Precision Manufacturing</t>
  </si>
  <si>
    <t>http://www.rpmbmx.com</t>
  </si>
  <si>
    <t>9be50a8a-fefe-03ad-84ca-f26dbe7bae5a</t>
  </si>
  <si>
    <t>Rockford Register Star | Gatehouse Media</t>
  </si>
  <si>
    <t>http://www.rrstar.com</t>
  </si>
  <si>
    <t>fe04f2c2-1815-d9af-6285-53d783486888</t>
  </si>
  <si>
    <t>RockHeine</t>
  </si>
  <si>
    <t>http://rockheine.com/</t>
  </si>
  <si>
    <t>88705fb6-bcc1-49c5-a7b6-5dff713b91e5</t>
  </si>
  <si>
    <t>Rockhill Partners</t>
  </si>
  <si>
    <t>35a9f09d-58cb-22d0-dc2f-8f5a2b30dfa1</t>
  </si>
  <si>
    <t>Rockhold Karate</t>
  </si>
  <si>
    <t>http://www.rockholdkarate.com</t>
  </si>
  <si>
    <t>059c6836-6687-55c0-a780-bb5fa82a8c4c</t>
  </si>
  <si>
    <t>Rockhopper Digital</t>
  </si>
  <si>
    <t>http://www.rockhopperdigital.com</t>
  </si>
  <si>
    <t>5aa3380d-275c-923d-760c-35b51231f715</t>
  </si>
  <si>
    <t>Rockhopper Exploration plc</t>
  </si>
  <si>
    <t>http://www.rockhopperexploration.co.uk</t>
  </si>
  <si>
    <t>39b5f18c-d88c-63e9-4373-3e57bb5a15ac</t>
  </si>
  <si>
    <t>Rockhouse Partners</t>
  </si>
  <si>
    <t>http://www.rockhousepartners.com</t>
  </si>
  <si>
    <t>4e35486f-387f-820e-44e9-555fed910d83</t>
  </si>
  <si>
    <t>Rockhurst University</t>
  </si>
  <si>
    <t>http://www.rockhurst.edu/</t>
  </si>
  <si>
    <t>bca29e55-774c-12ea-9f72-2ac4cde925ce</t>
  </si>
  <si>
    <t>ROCKI</t>
  </si>
  <si>
    <t>http://www.myrocki.com</t>
  </si>
  <si>
    <t>459e288f-a30e-484f-7b7a-0e256237c699</t>
  </si>
  <si>
    <t>Rockies Express pipeline</t>
  </si>
  <si>
    <t>http://www.tallgrassenergylp.com</t>
  </si>
  <si>
    <t>7b554c3f-a0a9-a4c8-c09d-23f97f36c334</t>
  </si>
  <si>
    <t>Rockies Venture Club</t>
  </si>
  <si>
    <t>http://www.rockiesventureclub.org</t>
  </si>
  <si>
    <t>ca63bf19-adc5-5f51-a22e-29dfb8e5a9cb</t>
  </si>
  <si>
    <t>Rockieweb Industries</t>
  </si>
  <si>
    <t>https://rockieweb.com</t>
  </si>
  <si>
    <t>ccc140a6-a546-6aeb-5efa-7fe62fdadbe5</t>
  </si>
  <si>
    <t>Rockify</t>
  </si>
  <si>
    <t>http://rockify.tv</t>
  </si>
  <si>
    <t>1c3d2ad0-61a3-9305-1475-aad8f5589369</t>
  </si>
  <si>
    <t>Rockiger</t>
  </si>
  <si>
    <t>http://rockiger.com</t>
  </si>
  <si>
    <t>9a9cf0d8-65f5-6f24-f97b-226271872177</t>
  </si>
  <si>
    <t>Rockin C Ranch</t>
  </si>
  <si>
    <t>http://www.rockincranch.ca</t>
  </si>
  <si>
    <t>b0bde1b3-45ff-75d2-f28e-7a1a390d24f5</t>
  </si>
  <si>
    <t>Rockin Dog Mama</t>
  </si>
  <si>
    <t>http://www.rockindogmama.com/</t>
  </si>
  <si>
    <t>19f6cb70-3027-d6f7-bb5a-2693bdf11356</t>
  </si>
  <si>
    <t>RockinÌ¢åÛåª Jump Holdings</t>
  </si>
  <si>
    <t>http://rockinjump.com</t>
  </si>
  <si>
    <t>8e8ac3ca-80f6-d80f-4653-18dcd0797ffd</t>
  </si>
  <si>
    <t>Rocking Chair Cushions</t>
  </si>
  <si>
    <t>http://rockingchaircushions.org/</t>
  </si>
  <si>
    <t>caa88cdc-b48a-be52-04d5-59ec79f0ac27</t>
  </si>
  <si>
    <t>Rocking O Construction, LLC</t>
  </si>
  <si>
    <t>http://www.rockingoconstructionllc.com</t>
  </si>
  <si>
    <t>f3eac037-7e26-254d-df61-5bd44d4b4bd6</t>
  </si>
  <si>
    <t>RockingBed.com</t>
  </si>
  <si>
    <t>http://www.rockingbed.com</t>
  </si>
  <si>
    <t>318ac3d1-236e-4a67-e674-67bd332f8b87</t>
  </si>
  <si>
    <t>Rockingham Community College</t>
  </si>
  <si>
    <t>http://www.rockinghamcc.edu/</t>
  </si>
  <si>
    <t>c6fdfa00-99df-d330-8a7f-1127bcbe990a</t>
  </si>
  <si>
    <t>RockinRobin.co</t>
  </si>
  <si>
    <t>http://www.rockinrobin.co/eng/</t>
  </si>
  <si>
    <t>4742a62c-5dbb-234e-0f3d-409af159ab69</t>
  </si>
  <si>
    <t>Rockit Online</t>
  </si>
  <si>
    <t>http://rockit.vn/p/gioi-thieu-ve-rockit/71.html</t>
  </si>
  <si>
    <t>77fca98a-0130-0777-566f-37dc1de2e351</t>
  </si>
  <si>
    <t>Rockit Print ImpresiÌÄå_n 3D</t>
  </si>
  <si>
    <t>http://www.rockit-print.com</t>
  </si>
  <si>
    <t>29323521-60c7-df4e-4f54-742435ec32e2</t>
  </si>
  <si>
    <t>RockIT Recruiting</t>
  </si>
  <si>
    <t>http://www.rockitrecruiting.com</t>
  </si>
  <si>
    <t>c126a916-05a9-ce68-81a4-507658cde033</t>
  </si>
  <si>
    <t>RockitRanch Productions</t>
  </si>
  <si>
    <t>http://rockitranch.com</t>
  </si>
  <si>
    <t>9923fb8e-d947-7235-7e8b-f831f335d798</t>
  </si>
  <si>
    <t>Rockitt Astra</t>
  </si>
  <si>
    <t>https://www.rokittastra.com</t>
  </si>
  <si>
    <t>b8fe01b3-d915-eba5-415a-664c51385f6e</t>
  </si>
  <si>
    <t>Rockitt Realtime Technologies</t>
  </si>
  <si>
    <t>http://www.thenoi.se</t>
  </si>
  <si>
    <t>3596c67a-c5d7-a590-8177-5f25c47879f1</t>
  </si>
  <si>
    <t>Rockland Capital</t>
  </si>
  <si>
    <t>http://www.rocklandcapital.com</t>
  </si>
  <si>
    <t>e3018588-c69c-aa57-6418-d6130d77ec3d</t>
  </si>
  <si>
    <t>Rockland Community College</t>
  </si>
  <si>
    <t>http://www.sunyrockland.edu/</t>
  </si>
  <si>
    <t>f6f32819-4282-85ec-748d-ab5966d711b2</t>
  </si>
  <si>
    <t>Rockland County BOCES - Practical Nursing Program</t>
  </si>
  <si>
    <t>http://www.rocklandboces.org/</t>
  </si>
  <si>
    <t>c3af4c76-8396-8866-8838-273c4761811d</t>
  </si>
  <si>
    <t>Rockland IT</t>
  </si>
  <si>
    <t>http://www.rocklandits.com</t>
  </si>
  <si>
    <t>bcac086e-61c0-09e8-c2d7-aeb02d46567a</t>
  </si>
  <si>
    <t>Rockland Toyota</t>
  </si>
  <si>
    <t>http://rocklandtoyota.com</t>
  </si>
  <si>
    <t>86617012-6243-3035-9350-79fe66d618e2</t>
  </si>
  <si>
    <t>Rockland Trust</t>
  </si>
  <si>
    <t>http://www.rocklandtrust.com</t>
  </si>
  <si>
    <t>33dacf42-b52a-c6c2-0fcf-1a7a18fd710d</t>
  </si>
  <si>
    <t>Rockless Table</t>
  </si>
  <si>
    <t>http://rocklesstable.com/</t>
  </si>
  <si>
    <t>d93bda54-13d5-ea98-c3c9-477d0f435619</t>
  </si>
  <si>
    <t>Rockley Ventures</t>
  </si>
  <si>
    <t>http://rockleygroup.com</t>
  </si>
  <si>
    <t>d690219b-0cd1-7ea1-4dd4-b5c2b855299b</t>
  </si>
  <si>
    <t>Rockliffe</t>
  </si>
  <si>
    <t>http://www.rockliffe.com</t>
  </si>
  <si>
    <t>61eb163a-a328-2559-7924-6a109caeda44</t>
  </si>
  <si>
    <t>RockLogic GmbH</t>
  </si>
  <si>
    <t>http://rocklogic.at/</t>
  </si>
  <si>
    <t>4f3a9f89-2273-79dd-ec5d-dfae51942a5d</t>
  </si>
  <si>
    <t>Rockman Industries Ltd.</t>
  </si>
  <si>
    <t>http://www.rockman.in/</t>
  </si>
  <si>
    <t>8aa7afed-19e6-6f4a-80a0-1aec315fca40</t>
  </si>
  <si>
    <t>Rockmelt</t>
  </si>
  <si>
    <t>http://www.rockmelt.com</t>
  </si>
  <si>
    <t>97e9803d-3ddc-009c-f1c6-e9288c77149a</t>
  </si>
  <si>
    <t>Rockmetric</t>
  </si>
  <si>
    <t>http://www.rockmetric.com</t>
  </si>
  <si>
    <t>88391ddc-27b8-1cfd-bf29-d40db152ceb1</t>
  </si>
  <si>
    <t>Rockmore Capital</t>
  </si>
  <si>
    <t>http://www.rockmorecapital.com</t>
  </si>
  <si>
    <t>5ef2d1c3-6c70-ec51-f742-b05eabc4e698</t>
  </si>
  <si>
    <t>RocknRollDating</t>
  </si>
  <si>
    <t>http://www.rocknrolldating.com</t>
  </si>
  <si>
    <t>17872f7d-1055-3a01-775e-cb5e97bdae1d</t>
  </si>
  <si>
    <t>Rockoco</t>
  </si>
  <si>
    <t>http://rockoco.be</t>
  </si>
  <si>
    <t>eca204a6-f1b2-61a6-aa73-9b50d24be265</t>
  </si>
  <si>
    <t>Rockoko</t>
  </si>
  <si>
    <t>http://www.rockokojewellery.com</t>
  </si>
  <si>
    <t>9bf2c6c4-20ab-2da6-7d84-2a21a7759c63</t>
  </si>
  <si>
    <t>Rockola Media Group</t>
  </si>
  <si>
    <t>http://www.rockola.fm</t>
  </si>
  <si>
    <t>891642a4-eb90-70f7-84dc-60dcc0a9d6f7</t>
  </si>
  <si>
    <t>Rockology Music Academy</t>
  </si>
  <si>
    <t>http://www.rockologymusicacademy.com/</t>
  </si>
  <si>
    <t>26cdceb2-93e6-d589-72ac-2dee1ab10a19</t>
  </si>
  <si>
    <t>RockON</t>
  </si>
  <si>
    <t>https://rockon.me</t>
  </si>
  <si>
    <t>65576d4e-a9b5-a824-f15d-91800966b678</t>
  </si>
  <si>
    <t>RockOn</t>
  </si>
  <si>
    <t>http://www.rockonmp3.com/</t>
  </si>
  <si>
    <t>74bc461f-1403-45a2-b702-0db131642369</t>
  </si>
  <si>
    <t>RockOn Band</t>
  </si>
  <si>
    <t>245f22d1-2dd1-b2c4-a68e-7c2fc344b50e</t>
  </si>
  <si>
    <t>Rockon I.T Ì¢åÛåÒ Software Development and Digital Marketing Company</t>
  </si>
  <si>
    <t>https://www.rockonit.com/</t>
  </si>
  <si>
    <t>5c9187e8-3a59-a28d-c4a4-e34d6cfa8f4a</t>
  </si>
  <si>
    <t>Rockpack</t>
  </si>
  <si>
    <t>http://www.rockpack.com</t>
  </si>
  <si>
    <t>844cf9a2-c4f2-2c7f-096a-201736ccf8b6</t>
  </si>
  <si>
    <t>RockPaperRobot</t>
  </si>
  <si>
    <t>http://rockpaperrobot.com</t>
  </si>
  <si>
    <t>d4773d9e-ad5f-b274-2de0-8ffc10a9d2aa</t>
  </si>
  <si>
    <t>Rockphile</t>
  </si>
  <si>
    <t>http://www.rockphile.com</t>
  </si>
  <si>
    <t>cf136ed9-4121-c171-a24c-f93e0a7c72c4</t>
  </si>
  <si>
    <t>RockPile Energy Services</t>
  </si>
  <si>
    <t>http://www.rockpileenergy.com/</t>
  </si>
  <si>
    <t>5cb88df0-1dd2-d0db-3221-5d7a04bd0f11</t>
  </si>
  <si>
    <t>RockPlaces</t>
  </si>
  <si>
    <t>http://www.rockplaces.com</t>
  </si>
  <si>
    <t>546462bf-1107-6544-03e0-c4f89f1f4ceb</t>
  </si>
  <si>
    <t>Rockpoint Capital</t>
  </si>
  <si>
    <t>https://www.rockpointgroup.com</t>
  </si>
  <si>
    <t>f7c13d9d-87f2-2d0e-3f67-1287bdcbd71a</t>
  </si>
  <si>
    <t>Rockpoint Group</t>
  </si>
  <si>
    <t>http://rockpointgroup.com</t>
  </si>
  <si>
    <t>87ab9bde-aeff-793d-2f31-44bb407f0801</t>
  </si>
  <si>
    <t>Rockpool</t>
  </si>
  <si>
    <t>http://www.rockpool.com/</t>
  </si>
  <si>
    <t>dec8853a-1aa0-4993-7d90-5204df15531a</t>
  </si>
  <si>
    <t>Rockpool Dining Group</t>
  </si>
  <si>
    <t>http://www.rockpooldininggroup.com.au/</t>
  </si>
  <si>
    <t>6a344e1d-e5c1-171a-2b4c-4484b054c0ad</t>
  </si>
  <si>
    <t>Rockpool Group</t>
  </si>
  <si>
    <t>58df20fa-24a0-3377-0ce6-b181922cdb21</t>
  </si>
  <si>
    <t>Rockpool Investments LLP</t>
  </si>
  <si>
    <t>http://www.rockpool.uk.com</t>
  </si>
  <si>
    <t>8c951b3b-042d-062d-59aa-8f7e86e5979e</t>
  </si>
  <si>
    <t>RockPort Capital</t>
  </si>
  <si>
    <t>http://www.rockportcap.com</t>
  </si>
  <si>
    <t>1b9d85ae-32aa-23b0-8547-cc279b2befdf</t>
  </si>
  <si>
    <t>Rockport Institute</t>
  </si>
  <si>
    <t>http://rockportinstitute.com</t>
  </si>
  <si>
    <t>5abf7e09-2085-395a-5e58-d2b612c9d24c</t>
  </si>
  <si>
    <t>Rockport Networks</t>
  </si>
  <si>
    <t>http://rockportnetworks.com</t>
  </si>
  <si>
    <t>4d5dc0c8-2f9c-c5d4-67e6-aeb2537f0c94</t>
  </si>
  <si>
    <t>Rockport Public School</t>
  </si>
  <si>
    <t>https://www.rpk12.org</t>
  </si>
  <si>
    <t>7de25223-3698-3175-43d9-731eb9339c3f</t>
  </si>
  <si>
    <t>Rockport Texas</t>
  </si>
  <si>
    <t>http://bestofrockport.com/</t>
  </si>
  <si>
    <t>ab5c7110-a2b9-2962-0fef-00fdf2a35369</t>
  </si>
  <si>
    <t>Rockport Venture Partners</t>
  </si>
  <si>
    <t>http://www.rockportventure.com</t>
  </si>
  <si>
    <t>3fc10f79-e781-3669-de2c-cd37cc5b54f7</t>
  </si>
  <si>
    <t>ROCKRENA</t>
  </si>
  <si>
    <t>http://www.rockcityclub.com</t>
  </si>
  <si>
    <t>d1553d17-eac3-6dee-fb63-8b4a9e0ab1e3</t>
  </si>
  <si>
    <t>RockRidge Capital Partners</t>
  </si>
  <si>
    <t>http://www.rrcap.com</t>
  </si>
  <si>
    <t>bb5d2665-b606-da6b-cf72-f462615ce69a</t>
  </si>
  <si>
    <t>Rockridge Group</t>
  </si>
  <si>
    <t>http://rockridgegroup.net</t>
  </si>
  <si>
    <t>fddd9be6-3747-0b73-de5c-e9928d1b7aed</t>
  </si>
  <si>
    <t>RockrTV</t>
  </si>
  <si>
    <t>http://www.rockr.com.br/</t>
  </si>
  <si>
    <t>3147c308-1fa7-2139-d548-a3277d6e3135</t>
  </si>
  <si>
    <t>Rocks Base</t>
  </si>
  <si>
    <t>http://www.rocksbase.com/empresas</t>
  </si>
  <si>
    <t>6c318079-1042-a59f-69e3-6394ea61cb2c</t>
  </si>
  <si>
    <t>ROCKS.Ventures</t>
  </si>
  <si>
    <t>http://rocksventures.com</t>
  </si>
  <si>
    <t>65fa5abf-da03-672a-d960-a90fa829418c</t>
  </si>
  <si>
    <t>Rocksalt International</t>
  </si>
  <si>
    <t>http://www.vpasp.com/</t>
  </si>
  <si>
    <t>57b3571f-8374-7b33-418e-fedc4439cdd0</t>
  </si>
  <si>
    <t>Rocksauce Studios</t>
  </si>
  <si>
    <t>http://www.rocksaucestudios.com</t>
  </si>
  <si>
    <t>1dcd51d0-6669-3e11-3e09-f7a8b94d4325</t>
  </si>
  <si>
    <t>Rocksbox</t>
  </si>
  <si>
    <t>http://www.rocksbox.com</t>
  </si>
  <si>
    <t>c0ad32be-3250-5add-2d7e-3e3482d28aa4</t>
  </si>
  <si>
    <t>RocksDB</t>
  </si>
  <si>
    <t>http://rocksdb.org</t>
  </si>
  <si>
    <t>1cb5efbb-09df-2a17-625e-dc7f6cada669</t>
  </si>
  <si>
    <t>Rockshield Capital</t>
  </si>
  <si>
    <t>http://www.rockshield.ca</t>
  </si>
  <si>
    <t>9dc7bce2-5844-bbde-060b-a2c58dae10d8</t>
  </si>
  <si>
    <t>Rockshield Engineered Wood Products</t>
  </si>
  <si>
    <t>http://www.rockshieldewp.com/</t>
  </si>
  <si>
    <t>27668a8c-e044-5fea-0e32-edb0124a5f2d</t>
  </si>
  <si>
    <t>Rockshore</t>
  </si>
  <si>
    <t>http://www.rockshore.net</t>
  </si>
  <si>
    <t>f15b6fc1-5108-a9a2-6c12-4abf38b2861e</t>
  </si>
  <si>
    <t>RockSolid Labs</t>
  </si>
  <si>
    <t>https://rocksolidlabs.io</t>
  </si>
  <si>
    <t>c502c209-c764-bb09-3a1d-581af8750fdc</t>
  </si>
  <si>
    <t>RockSolid Plastering and Painting</t>
  </si>
  <si>
    <t>http://www.rocksolidplastering.co.nz</t>
  </si>
  <si>
    <t>f517fc16-873b-6147-d3ab-0796733db0b1</t>
  </si>
  <si>
    <t>RockSolid SQL</t>
  </si>
  <si>
    <t>http://www.rocksolidsql.com</t>
  </si>
  <si>
    <t>a4fa1456-ca74-dd2b-c1df-c00a7a34c850</t>
  </si>
  <si>
    <t>Rockson Engineering</t>
  </si>
  <si>
    <t>http://www.rocksonengineering.com/</t>
  </si>
  <si>
    <t>57a3acfa-b83c-b4e9-908f-53ad4c5e5b6f</t>
  </si>
  <si>
    <t>Rockspring</t>
  </si>
  <si>
    <t>http://www.rockspring.co.uk/</t>
  </si>
  <si>
    <t>a399e7ac-2bf5-f99c-af3e-0c93463cd18c</t>
  </si>
  <si>
    <t>RockStack Consulting</t>
  </si>
  <si>
    <t>http://rockstackconsulting.com/</t>
  </si>
  <si>
    <t>9b7113b6-f6b8-183e-dbc5-73ce03c2b1fd</t>
  </si>
  <si>
    <t>Rockstar 365</t>
  </si>
  <si>
    <t>http://rockstar365.com</t>
  </si>
  <si>
    <t>3cdd57eb-87db-5717-9b06-ebf3851ca004</t>
  </si>
  <si>
    <t>Rockstar Cafe</t>
  </si>
  <si>
    <t>http://rockstar-cafe.ca/</t>
  </si>
  <si>
    <t>3c55e735-1291-a904-d6c5-faaa475f702e</t>
  </si>
  <si>
    <t>Rockstar Coders</t>
  </si>
  <si>
    <t>http://www.rockstarcoders.com</t>
  </si>
  <si>
    <t>9312ad17-a747-cbe6-6a9e-581462cb76e6</t>
  </si>
  <si>
    <t>Rockstar Consortium</t>
  </si>
  <si>
    <t>http://ip-rockstar.com</t>
  </si>
  <si>
    <t>988a93b1-6a13-130c-43ef-12e074bff571</t>
  </si>
  <si>
    <t>Rockstar CPA</t>
  </si>
  <si>
    <t>http://www.rockstarcpa.com/</t>
  </si>
  <si>
    <t>28d52639-c455-2348-52db-466fbf547404</t>
  </si>
  <si>
    <t>Rockstar Digital</t>
  </si>
  <si>
    <t>http://rockstar-digital.com/</t>
  </si>
  <si>
    <t>e5501342-104a-b8e7-d6b6-6834bdf5557a</t>
  </si>
  <si>
    <t>Rockstar Energy Drink</t>
  </si>
  <si>
    <t>http://rockstarenergy.com/</t>
  </si>
  <si>
    <t>49bf4efd-2266-60c3-e2f7-5cec609c3623</t>
  </si>
  <si>
    <t>Rockstar Games</t>
  </si>
  <si>
    <t>http://www.rockstargames.com/</t>
  </si>
  <si>
    <t>a2ad5097-278d-3132-80f7-220e5af27aa6</t>
  </si>
  <si>
    <t>Rockstar Labs</t>
  </si>
  <si>
    <t>http://www.rockstarlabs.fm</t>
  </si>
  <si>
    <t>115081fe-d166-982b-0b7b-22f01e76da17</t>
  </si>
  <si>
    <t>Rockstar Memoirs</t>
  </si>
  <si>
    <t>http://www.rockstaryearbooks.com.au</t>
  </si>
  <si>
    <t>913739c5-f206-761c-7c2a-0d3a03fb675b</t>
  </si>
  <si>
    <t>Rockstar North</t>
  </si>
  <si>
    <t>http://rockstarnorth.com/</t>
  </si>
  <si>
    <t>5c5554c2-99e9-7bcd-9dd3-535a343f29e9</t>
  </si>
  <si>
    <t>Rockstar Puppy Boutique</t>
  </si>
  <si>
    <t>http://www.rockstarpuppyboutique.com</t>
  </si>
  <si>
    <t>9b47d405-d5f6-c605-1c84-6358d5fb7bb6</t>
  </si>
  <si>
    <t>Rockstar Rock Shop</t>
  </si>
  <si>
    <t>http://www.rockstarrockshop.com/</t>
  </si>
  <si>
    <t>1909b28f-99d4-4ffe-e282-4fc6a269c697</t>
  </si>
  <si>
    <t>Rockstar Solos</t>
  </si>
  <si>
    <t>http://www.rockstarsolos.com</t>
  </si>
  <si>
    <t>3576bf1a-0094-c189-d74f-d12cd38f4444</t>
  </si>
  <si>
    <t>Rockstar Spain</t>
  </si>
  <si>
    <t>http://www.rockstarspain.es</t>
  </si>
  <si>
    <t>68b69c17-aa63-d75a-c938-78eef0889fa7</t>
  </si>
  <si>
    <t>Rockstar Squared</t>
  </si>
  <si>
    <t>http://www.rockstarsquared.com</t>
  </si>
  <si>
    <t>0069d5ec-d469-837f-b9f1-3afa27627ae4</t>
  </si>
  <si>
    <t>RockStarLawyer.com</t>
  </si>
  <si>
    <t>http://www.rockstarlawyer.com</t>
  </si>
  <si>
    <t>76019b97-6f21-3c50-dc4c-24ad28dc65ac</t>
  </si>
  <si>
    <t>Rockstart</t>
  </si>
  <si>
    <t>http://www.rockstart.com/</t>
  </si>
  <si>
    <t>756a00f4-7cef-d0bf-74af-43d45f510b4a</t>
  </si>
  <si>
    <t>Rockstart Accelerator</t>
  </si>
  <si>
    <t>http://www.rockstart.com/accelerator</t>
  </si>
  <si>
    <t>dbf4a368-df7e-873b-9dac-7395748c9656</t>
  </si>
  <si>
    <t>Rockstart Impact</t>
  </si>
  <si>
    <t>http://rockstart.com/impact</t>
  </si>
  <si>
    <t>883bd610-d260-3ffb-32dd-cafdb6953259</t>
  </si>
  <si>
    <t>Rockstarz Asia</t>
  </si>
  <si>
    <t>http://www.rockstarz.asia</t>
  </si>
  <si>
    <t>54943ecb-958d-1ef5-8f28-43bb5ac7d0c0</t>
  </si>
  <si>
    <t>Rockstead Capital Group</t>
  </si>
  <si>
    <t>http://rockstead.com/</t>
  </si>
  <si>
    <t>30dcd974-f2fe-1e29-1487-7234d84d5b76</t>
  </si>
  <si>
    <t>Rocksteady Networks</t>
  </si>
  <si>
    <t>http://www.rocksteady.com</t>
  </si>
  <si>
    <t>b03b66a8-eff4-dec5-bc26-5a1d1a87b93e</t>
  </si>
  <si>
    <t>Rocksteady Studios</t>
  </si>
  <si>
    <t>http://www.rocksteadyltd.com</t>
  </si>
  <si>
    <t>deb5cbc3-7dda-978e-a34e-ac125ea34f63</t>
  </si>
  <si>
    <t>Rockstella Stonery Inc.</t>
  </si>
  <si>
    <t>http://www.rockstella.ca/</t>
  </si>
  <si>
    <t>d573bbca-af23-5a6b-db7f-2095c6c09ddb</t>
  </si>
  <si>
    <t>RockStep Solutions</t>
  </si>
  <si>
    <t>http://rockstepsolutions.com/</t>
  </si>
  <si>
    <t>59fb863e-3799-242d-16fc-2d8b69ebf4c7</t>
  </si>
  <si>
    <t>Rockster.tv</t>
  </si>
  <si>
    <t>http://rockster.tv/</t>
  </si>
  <si>
    <t>d0b03c1e-61cd-c25f-54cd-dce34e82d236</t>
  </si>
  <si>
    <t>Rockstor</t>
  </si>
  <si>
    <t>http://rockstor.com</t>
  </si>
  <si>
    <t>69181c25-9a1d-ec0f-b0a6-924e8dbf8e80</t>
  </si>
  <si>
    <t>RockTape</t>
  </si>
  <si>
    <t>http://www.rocktape.com/</t>
  </si>
  <si>
    <t>8b9a6bda-b844-bc3b-2dfe-c4b39f8736fa</t>
  </si>
  <si>
    <t>RockTech</t>
  </si>
  <si>
    <t>http://www.rocktech.com</t>
  </si>
  <si>
    <t>a6b1c5e5-f061-6511-9e52-f0936089eaa3</t>
  </si>
  <si>
    <t>RockTenn</t>
  </si>
  <si>
    <t>https://www.westrock.com</t>
  </si>
  <si>
    <t>696dbbcd-1720-afe6-fd32-e510b5f4a9ba</t>
  </si>
  <si>
    <t>rockthablock weeklyÌâå¨</t>
  </si>
  <si>
    <t>http://twitter.com/rtbwweekly</t>
  </si>
  <si>
    <t>21474548-25e5-bfbc-793d-e6a610221a63</t>
  </si>
  <si>
    <t>RockThePost</t>
  </si>
  <si>
    <t>http://www.rockthepost.com</t>
  </si>
  <si>
    <t>685d1b42-5d51-658a-94f3-9e88c52b913d</t>
  </si>
  <si>
    <t>ROCKTO</t>
  </si>
  <si>
    <t>http://www.rockto.com</t>
  </si>
  <si>
    <t>d1d6873c-a82a-f63d-7274-9a087b1d795d</t>
  </si>
  <si>
    <t>rockvideos.at</t>
  </si>
  <si>
    <t>http://www.rockvideos.at</t>
  </si>
  <si>
    <t>46c52363-d018-ad4d-6691-8281c464b14c</t>
  </si>
  <si>
    <t>Rockview Rehabiliation</t>
  </si>
  <si>
    <t>http://www.rockviewgroupe.com/</t>
  </si>
  <si>
    <t>6102c034-c97f-6ada-ff47-54f19cc4cccd</t>
  </si>
  <si>
    <t>Rockville Chamber of Commerce</t>
  </si>
  <si>
    <t>http://www.rockvillechamber.org</t>
  </si>
  <si>
    <t>707a5e75-bd8d-7732-be8a-7b89fb9e8ce5</t>
  </si>
  <si>
    <t>Rockville Economic Development</t>
  </si>
  <si>
    <t>http://rockvilleredi.org</t>
  </si>
  <si>
    <t>f0d81ae0-463e-543b-d52d-0502826ac32d</t>
  </si>
  <si>
    <t>Rockville Financial</t>
  </si>
  <si>
    <t>https://www.rockvillebank.com/default.aspx</t>
  </si>
  <si>
    <t>0558d721-84e9-6558-b76c-49b69048c6ae</t>
  </si>
  <si>
    <t>RockWare</t>
  </si>
  <si>
    <t>https://www.rockware.com/</t>
  </si>
  <si>
    <t>89a1ae9f-aa68-4e58-68eb-c6e5825f1d1c</t>
  </si>
  <si>
    <t>Rockwater Energy Solutions</t>
  </si>
  <si>
    <t>http://www.rockwaterenergy.com</t>
  </si>
  <si>
    <t>7050d05e-9c29-91f9-e140-75a48ac70f94</t>
  </si>
  <si>
    <t>Rockwell American</t>
  </si>
  <si>
    <t>http://www.rockwellamerican.com/</t>
  </si>
  <si>
    <t>9e1abf44-ab89-7e3f-1ad6-f3bd75a623bf</t>
  </si>
  <si>
    <t>Rockwell Automation</t>
  </si>
  <si>
    <t>19762a02-4ec4-0e01-897c-98c7a189ef42</t>
  </si>
  <si>
    <t>Rockwell Collins</t>
  </si>
  <si>
    <t>http://www.rockwellcollins.com</t>
  </si>
  <si>
    <t>2670dd78-d8a8-7e96-54dd-c6c2f3be93d1</t>
  </si>
  <si>
    <t>Rockwell International school</t>
  </si>
  <si>
    <t>http://rockwellinternationalschool.com/</t>
  </si>
  <si>
    <t>2f0bf39d-0cf7-5408-5df1-051eca876f1a</t>
  </si>
  <si>
    <t>Rockwell Land Corporation</t>
  </si>
  <si>
    <t>http://www.e-rockwell.com</t>
  </si>
  <si>
    <t>e431c670-0e7a-e0ce-9197-b42c177e9a04</t>
  </si>
  <si>
    <t>Rockwell Medical</t>
  </si>
  <si>
    <t>http://rockwellmed.com</t>
  </si>
  <si>
    <t>84279a57-52d7-c0ec-9ac9-9d68b52b5c1a</t>
  </si>
  <si>
    <t>Rockwell Medical Supply</t>
  </si>
  <si>
    <t>http://www.rockwellmdsupply.com/</t>
  </si>
  <si>
    <t>7932db46-a936-a123-fb0b-abe32d8d3443</t>
  </si>
  <si>
    <t>Rockwell Museum of Western Art</t>
  </si>
  <si>
    <t>http://rockwellmuseum.org</t>
  </si>
  <si>
    <t>ba9322ce-e6f3-6552-961c-4505bb16c3a6</t>
  </si>
  <si>
    <t>Rockwell Time, Inc</t>
  </si>
  <si>
    <t>http://www.rockwellwatches.com</t>
  </si>
  <si>
    <t>56bedeb2-afb4-8821-1b96-c5c7d887d6a0</t>
  </si>
  <si>
    <t>RockWest Technology</t>
  </si>
  <si>
    <t>http://www.rockwesttech.com</t>
  </si>
  <si>
    <t>848175cf-d90b-0ede-cf3c-b0a7031e5fcb</t>
  </si>
  <si>
    <t>Rockwire</t>
  </si>
  <si>
    <t>http://www.rockwirecs.com/</t>
  </si>
  <si>
    <t>d47cac29-a9bb-4b6c-16a9-a2437922799f</t>
  </si>
  <si>
    <t>Rockwood</t>
  </si>
  <si>
    <t>http://www.rockwoodmfg.com</t>
  </si>
  <si>
    <t>4d78e33b-e41f-8c30-be30-212d8cfa9757</t>
  </si>
  <si>
    <t>Rockwood Capital, LLC</t>
  </si>
  <si>
    <t>http://www.rockwoodcap.com</t>
  </si>
  <si>
    <t>6ab99907-0de2-9770-4a31-3733891bc85b</t>
  </si>
  <si>
    <t>RockWood Equity Partners</t>
  </si>
  <si>
    <t>http://www.rockwoodequity.com</t>
  </si>
  <si>
    <t>b0cded5b-8f8f-29dd-4846-dea5f18ed848</t>
  </si>
  <si>
    <t>Rockwood Holdings</t>
  </si>
  <si>
    <t>http://rockwoodspecialties.com</t>
  </si>
  <si>
    <t>70f984ba-ff63-9176-09fa-eb05877a5421</t>
  </si>
  <si>
    <t>Rockwood Leadership Institute</t>
  </si>
  <si>
    <t>http://rockwoodleadership.org/</t>
  </si>
  <si>
    <t>0c965cc8-2480-9176-c102-ad6da08d90f4</t>
  </si>
  <si>
    <t>Rockwood Lithium</t>
  </si>
  <si>
    <t>http://www.rockwoodlithium.com/</t>
  </si>
  <si>
    <t>b3239ae1-a2f7-b228-a8c4-931137c22975</t>
  </si>
  <si>
    <t>Rockwood Private Equity</t>
  </si>
  <si>
    <t>http://www.rockwoodpe.co.za/</t>
  </si>
  <si>
    <t>09ebdcc6-9b41-9dcb-ac80-390090570464</t>
  </si>
  <si>
    <t>Rockwood School District</t>
  </si>
  <si>
    <t>http://www.rsdmo.org/pages/default.aspx</t>
  </si>
  <si>
    <t>a8d751eb-20a3-6516-dbb3-454168f5d2d3</t>
  </si>
  <si>
    <t>Rockwool International</t>
  </si>
  <si>
    <t>http://www.rockwool.com/</t>
  </si>
  <si>
    <t>6570833a-a020-c637-bacf-c077222b06a4</t>
  </si>
  <si>
    <t>RockWorks</t>
  </si>
  <si>
    <t>http://rockworksllc.com/</t>
  </si>
  <si>
    <t>f1ee28b6-92d3-89a8-9b7f-69fd88ee294c</t>
  </si>
  <si>
    <t>Rockx Tools</t>
  </si>
  <si>
    <t>http://rockxtools.com/catalog.html</t>
  </si>
  <si>
    <t>3198df43-333b-f6c8-4af1-caffb295111f</t>
  </si>
  <si>
    <t>Rocky Brands</t>
  </si>
  <si>
    <t>http://rockybrands.com</t>
  </si>
  <si>
    <t>87838ff7-034c-3e19-d450-6435cb376bc5</t>
  </si>
  <si>
    <t>Rocky Bytes</t>
  </si>
  <si>
    <t>http://www.rockybytes.com</t>
  </si>
  <si>
    <t>d4ddaba6-d4e9-d56c-9e7c-faf97c5a7834</t>
  </si>
  <si>
    <t>Rocky Bytes ES</t>
  </si>
  <si>
    <t>http://es.rockybytes.com</t>
  </si>
  <si>
    <t>4b5b7d5b-ab5b-9700-d9ee-3010aa9324b6</t>
  </si>
  <si>
    <t>Rocky Mountain Advanced Computing Consortium</t>
  </si>
  <si>
    <t>https://www.rmacc.org/</t>
  </si>
  <si>
    <t>26627bad-7320-a92e-c1a9-033fe116f809</t>
  </si>
  <si>
    <t>Rocky Mountain Air Purifiers</t>
  </si>
  <si>
    <t>https://rockymountainairpurifiers.com</t>
  </si>
  <si>
    <t>edb67963-93bc-0f89-d0d5-9619a27ccb96</t>
  </si>
  <si>
    <t>Rocky Mountain Children's Choir</t>
  </si>
  <si>
    <t>http://www.rmchildrenschoir.org</t>
  </si>
  <si>
    <t>d10b3be5-7f05-6623-3914-2e98ae25349a</t>
  </si>
  <si>
    <t>Rocky Mountain Chocolate Factory</t>
  </si>
  <si>
    <t>http://rockymountainchocolatefactory.com</t>
  </si>
  <si>
    <t>c5587577-5deb-61fe-2c52-3932801091a4</t>
  </si>
  <si>
    <t>Rocky Mountain College</t>
  </si>
  <si>
    <t>http://www.rocky.edu/</t>
  </si>
  <si>
    <t>953b71db-a8ed-4d1c-23b9-3bca9a41cda7</t>
  </si>
  <si>
    <t>Rocky Mountain College of Art and Design</t>
  </si>
  <si>
    <t>http://www.rmcad.edu/</t>
  </si>
  <si>
    <t>d6cd7237-7ade-6ca2-e256-c3a3d31cdb89</t>
  </si>
  <si>
    <t>Rocky Mountain Dental Institute</t>
  </si>
  <si>
    <t>http://rockymountaindentalinstitute.com</t>
  </si>
  <si>
    <t>9416f2d3-b383-1df7-b7b1-4dcd16c776b0</t>
  </si>
  <si>
    <t>Rocky Mountain Exteriors</t>
  </si>
  <si>
    <t>http://rmexteriors.com/</t>
  </si>
  <si>
    <t>6632d567-296f-e90c-bf78-d1024d2f14bd</t>
  </si>
  <si>
    <t>Rocky Mountain Forest Products</t>
  </si>
  <si>
    <t>http://www.rmfp.net</t>
  </si>
  <si>
    <t>962e7cc1-7a97-f15b-8690-af91ce138272</t>
  </si>
  <si>
    <t>Rocky Mountain Health Plans</t>
  </si>
  <si>
    <t>http://www.rmhp.org/</t>
  </si>
  <si>
    <t>2b498595-bb58-fdfa-3e27-becdb79d8ec1</t>
  </si>
  <si>
    <t>Rocky Mountain Institute (RMI)</t>
  </si>
  <si>
    <t>http://rmi.org</t>
  </si>
  <si>
    <t>a0d06232-996e-dabb-ad90-c65aa67909f8</t>
  </si>
  <si>
    <t>Rocky Mountain Instrument</t>
  </si>
  <si>
    <t>http://rmico.com</t>
  </si>
  <si>
    <t>bb390f6b-5c20-0ac0-33a3-928d4dcd996c</t>
  </si>
  <si>
    <t>Rocky Mountain Materials &amp; Asphalt</t>
  </si>
  <si>
    <t>http://www.rmmaterials.com/</t>
  </si>
  <si>
    <t>1d3041ed-98ef-5030-7066-47fa6a4da40d</t>
  </si>
  <si>
    <t>Rocky Mountain MicroFinance Institute</t>
  </si>
  <si>
    <t>http://www.rmmfi.org</t>
  </si>
  <si>
    <t>25fbfe47-96a9-d42e-67b1-1a3edd1e0e40</t>
  </si>
  <si>
    <t>Rocky Mountain Mineral Law Foundation</t>
  </si>
  <si>
    <t>https://www.rmmlf.org/</t>
  </si>
  <si>
    <t>12e4a800-a292-4938-866b-bc235e3906dc</t>
  </si>
  <si>
    <t>Rocky Mountain News</t>
  </si>
  <si>
    <t>http://rockymountainnews.com</t>
  </si>
  <si>
    <t>f7f179c2-0d71-7971-b625-f0d100f9c29f</t>
  </si>
  <si>
    <t>Rocky Mountain Patent</t>
  </si>
  <si>
    <t>http://www.rockymountainpatent.com/</t>
  </si>
  <si>
    <t>8cabed26-1f28-ef98-ab77-72d5f0664bae</t>
  </si>
  <si>
    <t>Rocky Mountain Premix</t>
  </si>
  <si>
    <t>http://www.rockymountainpremix.com/</t>
  </si>
  <si>
    <t>8afc3890-f9a1-793b-55a9-4928a5ceba0e</t>
  </si>
  <si>
    <t>Rocky Mountain Prep Charter School</t>
  </si>
  <si>
    <t>http://rockymountainprep.org</t>
  </si>
  <si>
    <t>c24b9129-fa05-2ddb-f332-38b739cb1b38</t>
  </si>
  <si>
    <t>Rocky Mountain SEO</t>
  </si>
  <si>
    <t>http://rockymountainseo.net/</t>
  </si>
  <si>
    <t>5acecd44-476d-294c-bbbd-9d435b7afca0</t>
  </si>
  <si>
    <t>Rocky Mountain Venture Capital Association</t>
  </si>
  <si>
    <t>http://www.rockymountainvca.com/</t>
  </si>
  <si>
    <t>365f8615-30e9-5cf9-5770-3f0e390776ae</t>
  </si>
  <si>
    <t>Rocky Mountain Ventures</t>
  </si>
  <si>
    <t>http://www.rmven.net</t>
  </si>
  <si>
    <t>ee85f190-dfc6-9426-f5a2-576754693112</t>
  </si>
  <si>
    <t>Rocky Mountain Windows &amp; Doors</t>
  </si>
  <si>
    <t>http://www.rockymountainwindows.com</t>
  </si>
  <si>
    <t>d7102f63-8c3a-4c5c-1726-44fea2b20029</t>
  </si>
  <si>
    <t>Rocky Mountain Women's Health Center</t>
  </si>
  <si>
    <t>http://www.rockymountainwomenshealthcenter.com/contact/salt-lake-holladay-campus</t>
  </si>
  <si>
    <t>a40f4929-e4a9-0aa3-7c8a-4c38daaa5f3b</t>
  </si>
  <si>
    <t>http://www.rockymountainwomenshealthcenter.com/locations/tooele-campus</t>
  </si>
  <si>
    <t>ceb410e0-ac18-c042-2e80-ef2b39d84b27</t>
  </si>
  <si>
    <t>Rocky Top Media</t>
  </si>
  <si>
    <t>http://rockytopmedia.com</t>
  </si>
  <si>
    <t>f253a308-5a5d-3781-0b60-7759c7fdaf50</t>
  </si>
  <si>
    <t>Rocky Vista Health Center</t>
  </si>
  <si>
    <t>http://www.rockyvistahc.com/</t>
  </si>
  <si>
    <t>4b5a63d8-3b5c-e69a-3168-63e2e58331d9</t>
  </si>
  <si>
    <t>Rocky Vista University</t>
  </si>
  <si>
    <t>http://www.rvu.edu/</t>
  </si>
  <si>
    <t>c1866bbb-3cc6-81b1-5d31-1bd32b821b88</t>
  </si>
  <si>
    <t>Rocky's HK Fashion</t>
  </si>
  <si>
    <t>http://www.rockyshk.com</t>
  </si>
  <si>
    <t>2fc88688-f4c0-9f1c-9597-70041bf4951e</t>
  </si>
  <si>
    <t>RockyMobi</t>
  </si>
  <si>
    <t>http://www.rockymobi.com/</t>
  </si>
  <si>
    <t>2c0b76f3-f98d-e778-7fc9-d057f93fe995</t>
  </si>
  <si>
    <t>RockYou</t>
  </si>
  <si>
    <t>http://www.rockyou.com</t>
  </si>
  <si>
    <t>65a8b312-95b9-7a16-8926-e7b71fcb8f60</t>
  </si>
  <si>
    <t>Rocla</t>
  </si>
  <si>
    <t>http://www.rocla.com/</t>
  </si>
  <si>
    <t>67c0044a-849a-ba8b-973a-260e84a87528</t>
  </si>
  <si>
    <t>Rocla (South Africa)</t>
  </si>
  <si>
    <t>http://www.rocla.co.za</t>
  </si>
  <si>
    <t>3c8850e3-9683-98ec-10fc-97765d0cdec8</t>
  </si>
  <si>
    <t>Rococo Software</t>
  </si>
  <si>
    <t>http://www.rococosoft.com</t>
  </si>
  <si>
    <t>51ba94e5-921f-14ee-fbaf-f8afcfd29eaa</t>
  </si>
  <si>
    <t>Rocodev</t>
  </si>
  <si>
    <t>http://rocodev.com/</t>
  </si>
  <si>
    <t>a24be0e9-61fc-97c8-8d9d-5b7fd7d1ad60</t>
  </si>
  <si>
    <t>RocoMamas</t>
  </si>
  <si>
    <t>https://www.rocomamas.com/</t>
  </si>
  <si>
    <t>3325a35e-7ee9-f32d-053a-b08f0bf314ff</t>
  </si>
  <si>
    <t>rocqup</t>
  </si>
  <si>
    <t>http://www.rocqup.com</t>
  </si>
  <si>
    <t>5a4e1def-ed23-e84e-bd57-88e93493b8b2</t>
  </si>
  <si>
    <t>Rocsole</t>
  </si>
  <si>
    <t>http://www.rocsole.com</t>
  </si>
  <si>
    <t>8080decd-0415-d4bb-cee8-ce470e13a6ef</t>
  </si>
  <si>
    <t>Rocudo</t>
  </si>
  <si>
    <t>http://www.rocudo.com</t>
  </si>
  <si>
    <t>5332305d-1dac-5b8f-c4df-841c8b2cbe8b</t>
  </si>
  <si>
    <t>Rocware</t>
  </si>
  <si>
    <t>http://www.rocware.com</t>
  </si>
  <si>
    <t>57bb66a0-4049-f276-0648-b2bc129f5e38</t>
  </si>
  <si>
    <t>Rocwire</t>
  </si>
  <si>
    <t>http://www.rocwire.com</t>
  </si>
  <si>
    <t>dec38a6f-ce7d-c9d6-1dba-193af1315072</t>
  </si>
  <si>
    <t>Rod Collins</t>
  </si>
  <si>
    <t>http://steroidreviewer.com/</t>
  </si>
  <si>
    <t>12c05369-adee-59c8-13e7-9bd88cc5a6a8</t>
  </si>
  <si>
    <t>ROD Construction llc</t>
  </si>
  <si>
    <t>http://rodconstructionllc.com/</t>
  </si>
  <si>
    <t>fee272d2-194e-43ed-e7f3-a9f5f8a09cc8</t>
  </si>
  <si>
    <t>Rod Millen Special Vehicles</t>
  </si>
  <si>
    <t>http://www.rodmilner.co.nz</t>
  </si>
  <si>
    <t>bf939254-742a-b728-89f7-5a18b6828a8a</t>
  </si>
  <si>
    <t>RODA Ì¢åÛåÒ Roditelji u Akciji</t>
  </si>
  <si>
    <t>http://www.roda.hr/</t>
  </si>
  <si>
    <t>96365ce2-7a7d-5290-2140-044dc1f135db</t>
  </si>
  <si>
    <t>Rodaasim</t>
  </si>
  <si>
    <t>http://rodaas.im</t>
  </si>
  <si>
    <t>f0fb6857-4f58-bb77-a514-60c4eef66abd</t>
  </si>
  <si>
    <t>rodacino.gr</t>
  </si>
  <si>
    <t>http://www.rodacino.gr</t>
  </si>
  <si>
    <t>55c91294-ad14-80bb-1c73-4910fd400ff5</t>
  </si>
  <si>
    <t>Rodale</t>
  </si>
  <si>
    <t>http://www.rodaleinc.com</t>
  </si>
  <si>
    <t>e76b4644-3410-9d9c-6aaf-438cc0d70a43</t>
  </si>
  <si>
    <t>Rodale Press</t>
  </si>
  <si>
    <t>9f650ce4-1728-5673-6967-5ea9f93bfb91</t>
  </si>
  <si>
    <t>Rodals</t>
  </si>
  <si>
    <t>http://www.rodals.com</t>
  </si>
  <si>
    <t>26064acf-b566-8240-21a8-6aff9cf54676</t>
  </si>
  <si>
    <t>Rodan</t>
  </si>
  <si>
    <t>http://rodan.co</t>
  </si>
  <si>
    <t>8ca7094b-e7df-714c-ecdf-964935f2a25f</t>
  </si>
  <si>
    <t>Rodan &amp; Fields LLC</t>
  </si>
  <si>
    <t>https://www.rodanandfields.com</t>
  </si>
  <si>
    <t>2fcad3ad-9c6f-cbc2-68ad-d7bda0a63246</t>
  </si>
  <si>
    <t>Rodan Energy Solutions</t>
  </si>
  <si>
    <t>http://rodanenergy.com</t>
  </si>
  <si>
    <t>79e798f8-09ce-6b69-34bc-e79a0f451317</t>
  </si>
  <si>
    <t>Rodati</t>
  </si>
  <si>
    <t>http://rodati.com/</t>
  </si>
  <si>
    <t>38148c54-8a3f-a15d-0c16-ce4e0122386e</t>
  </si>
  <si>
    <t>RODAWG</t>
  </si>
  <si>
    <t>http://rodawg.com/</t>
  </si>
  <si>
    <t>adbd2452-3121-b532-5ca7-77c5fa2c0889</t>
  </si>
  <si>
    <t>Rodax Software (Skedi)</t>
  </si>
  <si>
    <t>http://rodaxsoft.com/</t>
  </si>
  <si>
    <t>83818ccb-ff70-0447-7da8-8fe5545b1575</t>
  </si>
  <si>
    <t>RODD Design</t>
  </si>
  <si>
    <t>http://www.rodd.uk.com</t>
  </si>
  <si>
    <t>b8abc525-2eb4-88d8-ab1f-d8428cf524c7</t>
  </si>
  <si>
    <t>Roddy Orgeron Photography</t>
  </si>
  <si>
    <t>http://neworleansphotographers.com</t>
  </si>
  <si>
    <t>42593c6a-8bce-35a4-abf0-4b7e2a82edd7</t>
  </si>
  <si>
    <t>RODECO ICT Services</t>
  </si>
  <si>
    <t>http://www.google4restaurants.eu</t>
  </si>
  <si>
    <t>8d172992-6682-224b-2a28-752059a3a6e1</t>
  </si>
  <si>
    <t>Rodel Foundation of Arizona</t>
  </si>
  <si>
    <t>http://rodelaz.org/</t>
  </si>
  <si>
    <t>485e9028-2e4d-2aa3-6d20-2c31679aa0bf</t>
  </si>
  <si>
    <t>Rodenbourg</t>
  </si>
  <si>
    <t>http://www.rodenbourg.lu</t>
  </si>
  <si>
    <t>155b6894-9d40-9c01-e78a-58645b99acc2</t>
  </si>
  <si>
    <t>Rodenburg Biopolymers</t>
  </si>
  <si>
    <t>http://www.biopolymers.nl/</t>
  </si>
  <si>
    <t>46af6bf4-e522-4a46-3b84-9778c10b3793</t>
  </si>
  <si>
    <t>Rodenstock</t>
  </si>
  <si>
    <t>http://www.rodenstock.com/com/en/index.html</t>
  </si>
  <si>
    <t>e5aecebb-eb4f-cee9-7e55-f4b312bdf96c</t>
  </si>
  <si>
    <t>Rodeo</t>
  </si>
  <si>
    <t>http://getrodeo.io</t>
  </si>
  <si>
    <t>86af1374-1414-6be3-0889-61e60a4f5f08</t>
  </si>
  <si>
    <t>Rodeo and 5th</t>
  </si>
  <si>
    <t>http://www.rodeoand5th.com</t>
  </si>
  <si>
    <t>50a038f1-a75a-87ea-5d89-cf3e33810e62</t>
  </si>
  <si>
    <t>Rodeo Games</t>
  </si>
  <si>
    <t>http://www.rodeogames.co.uk</t>
  </si>
  <si>
    <t>5cda90a6-3ba5-f0cc-ad15-aec628aa7f6a</t>
  </si>
  <si>
    <t>Rodeo MGMT</t>
  </si>
  <si>
    <t>http://rodeomgmt.com</t>
  </si>
  <si>
    <t>84426e2c-76f9-72ee-bfb0-2863fe58551d</t>
  </si>
  <si>
    <t>Rodeo Realty</t>
  </si>
  <si>
    <t>http://www.benbacal.com/</t>
  </si>
  <si>
    <t>f9ac5ec9-4b77-50ee-2468-4444362e9b80</t>
  </si>
  <si>
    <t>Rodeo Realty, Inc.</t>
  </si>
  <si>
    <t>http://www.rodeore.com</t>
  </si>
  <si>
    <t>c3e03a69-e2f5-7fdb-ed75-dc00dc1d3b10</t>
  </si>
  <si>
    <t>Rodeo Therapeutics</t>
  </si>
  <si>
    <t>http://rodeotherapeutics.com/</t>
  </si>
  <si>
    <t>ac005976-c834-631a-cc5f-d313ca4ddf6d</t>
  </si>
  <si>
    <t>Roder</t>
  </si>
  <si>
    <t>https://roder.in</t>
  </si>
  <si>
    <t>6c038ed1-cc69-dbeb-d75b-e70c7b0aec12</t>
  </si>
  <si>
    <t>Rodey, Dickason, Sloan, Akin, &amp; Robb, P.A.</t>
  </si>
  <si>
    <t>http://www.rodey.com</t>
  </si>
  <si>
    <t>beabb4c7-8b3f-1514-a8c4-31a5b6d81a65</t>
  </si>
  <si>
    <t>Rodgau Pool Shop</t>
  </si>
  <si>
    <t>https://www.rodgau-poolshop.de</t>
  </si>
  <si>
    <t>67919513-3d32-5060-7eb1-70336dfbc7aa</t>
  </si>
  <si>
    <t>Rodger Allen Gold Mine President at Alberta Ltd</t>
  </si>
  <si>
    <t>https://www.linkedin.com/in/rodger-allen-gold-mine-b97472142</t>
  </si>
  <si>
    <t>d59dd494-e30d-7cd1-2e3b-a35a78ae3fca</t>
  </si>
  <si>
    <t>Rodgers Capital</t>
  </si>
  <si>
    <t>http://rodgerscapitalinc.com</t>
  </si>
  <si>
    <t>f8db45cf-5461-584d-bc73-4bbf9742083a</t>
  </si>
  <si>
    <t>Rodgers Real Estate Group</t>
  </si>
  <si>
    <t>http://rodgersrealestategroup.com</t>
  </si>
  <si>
    <t>3fac0f9b-2afb-1fdf-3c14-0e413f505a19</t>
  </si>
  <si>
    <t>Rodgers Townsend</t>
  </si>
  <si>
    <t>http://www.rodgerstownsend.com/</t>
  </si>
  <si>
    <t>a9cb75f3-3e44-d01b-00fc-5c10ced5b055</t>
  </si>
  <si>
    <t>Rodin</t>
  </si>
  <si>
    <t>https://www.rodin.io</t>
  </si>
  <si>
    <t>c8696c37-3ff7-dd92-bf31-508c98a4a5ff</t>
  </si>
  <si>
    <t>Rodin Therapeutics</t>
  </si>
  <si>
    <t>http://rodintherapeutics.com</t>
  </si>
  <si>
    <t>7fec793a-5c5b-436c-af84-1cb2a05e0592</t>
  </si>
  <si>
    <t>Rodinia Lithium</t>
  </si>
  <si>
    <t>http://rodinialithium.com/</t>
  </si>
  <si>
    <t>913ce7f8-95c2-c406-216a-282b8d12c463</t>
  </si>
  <si>
    <t>Rodman &amp; Renshaw</t>
  </si>
  <si>
    <t>http://www.meetmax.com/sched/event_23003/~public/conference_home.html/?event_id=23003</t>
  </si>
  <si>
    <t>86fab489-cd30-0eba-c20c-6a721a086e9f</t>
  </si>
  <si>
    <t>Rodney Wayne</t>
  </si>
  <si>
    <t>http://rodneywayne.co.nz</t>
  </si>
  <si>
    <t>1e89edc8-3609-2dc2-3759-f258c55486ac</t>
  </si>
  <si>
    <t>Rodneytech</t>
  </si>
  <si>
    <t>http://rocketpun.ch/company/rodneytech</t>
  </si>
  <si>
    <t>780b050b-8550-7fa1-1f65-59ac22f0193b</t>
  </si>
  <si>
    <t>Rodo Medical</t>
  </si>
  <si>
    <t>http://rodomedical.com</t>
  </si>
  <si>
    <t>a8bfd2dd-f001-f4e2-f97c-ba10c6317a6a</t>
  </si>
  <si>
    <t>Rodobens NegÌÄå_cios Imobiliarios</t>
  </si>
  <si>
    <t>http://rodobensimoveis.com.br/</t>
  </si>
  <si>
    <t>8d7d65c7-345f-27a9-b4af-88b4fc086715</t>
  </si>
  <si>
    <t>Rodolfo Valentin</t>
  </si>
  <si>
    <t>http://www.rodolfovalentin.com</t>
  </si>
  <si>
    <t>59926993-fd39-01db-9127-0155a950b308</t>
  </si>
  <si>
    <t>Rodopi Software</t>
  </si>
  <si>
    <t>http://www.rodopi.com</t>
  </si>
  <si>
    <t>d615cc09-cc31-812f-4765-e188ec22f0d4</t>
  </si>
  <si>
    <t>Rodos BioTarget</t>
  </si>
  <si>
    <t>http://www.biotargeting.eu</t>
  </si>
  <si>
    <t>515d267d-28fc-c935-663f-c6e940a526a2</t>
  </si>
  <si>
    <t>Rodriguez Consulting</t>
  </si>
  <si>
    <t>http://www.rodriguezconsulting.biz/</t>
  </si>
  <si>
    <t>96a20deb-25dd-9391-c462-26be363eb92c</t>
  </si>
  <si>
    <t>Rodriguez Interiano Hanson &amp; Rodgers PLLC</t>
  </si>
  <si>
    <t>http://rihr-law.com/</t>
  </si>
  <si>
    <t>48f6b177-5a61-14b4-43ff-b47094187157</t>
  </si>
  <si>
    <t>Rodriguez LLC</t>
  </si>
  <si>
    <t>http://www.rodriguezllc.com</t>
  </si>
  <si>
    <t>62b20bf3-4969-0913-84a0-1e95c74675d9</t>
  </si>
  <si>
    <t>RodVENTURE</t>
  </si>
  <si>
    <t>http://www.rodventure.com/</t>
  </si>
  <si>
    <t>5fa4bbf5-9e4f-5a47-28c5-a12f972a0f1c</t>
  </si>
  <si>
    <t>Rodyk &amp; Davidson</t>
  </si>
  <si>
    <t>http://dentons.rodyk.com</t>
  </si>
  <si>
    <t>135df597-6bf2-0979-e608-a5a17f3523e9</t>
  </si>
  <si>
    <t>Roe &amp; Associates , Inc</t>
  </si>
  <si>
    <t>http://www.raymondroe.com/</t>
  </si>
  <si>
    <t>39ae2fe4-20c8-2b12-e6b9-85c4c44783ae</t>
  </si>
  <si>
    <t>Roe Mobile Development</t>
  </si>
  <si>
    <t>http://www.roemobiledevelopment.com</t>
  </si>
  <si>
    <t>4ed92861-507c-6f4c-2f0a-299c87b576de</t>
  </si>
  <si>
    <t>Roebling Partners</t>
  </si>
  <si>
    <t>http://www.roeblingpartners.com</t>
  </si>
  <si>
    <t>89eed696-e0ed-b12d-860b-f93ad54c67eb</t>
  </si>
  <si>
    <t>Roeder Zeltsysteme und Service</t>
  </si>
  <si>
    <t>https://roder.com/de/</t>
  </si>
  <si>
    <t>7f9b6f08-6775-009c-10e6-28b9e0e94ffc</t>
  </si>
  <si>
    <t>Roehl Transport</t>
  </si>
  <si>
    <t>http://www.roehl.jobs</t>
  </si>
  <si>
    <t>c302f66a-6c78-7c66-01de-69d26252a806</t>
  </si>
  <si>
    <t>Roehrig Engineering</t>
  </si>
  <si>
    <t>http://roehrigengineering.com</t>
  </si>
  <si>
    <t>4f9e9b19-975e-c40c-f8d6-a1b2fb345727</t>
  </si>
  <si>
    <t>Roemer, Robinson, Melville &amp; Co</t>
  </si>
  <si>
    <t>http://www.rrmandco.com</t>
  </si>
  <si>
    <t>ce4d77ac-e3ea-6b1f-c350-a817a8ff52e2</t>
  </si>
  <si>
    <t>ROEMIN Creative Technology</t>
  </si>
  <si>
    <t>http://www.roemin.com</t>
  </si>
  <si>
    <t>e0719d0c-5863-c216-9d9a-39752b0a65fd</t>
  </si>
  <si>
    <t>Roen Branham</t>
  </si>
  <si>
    <t>https://nspir.eu</t>
  </si>
  <si>
    <t>895b50dd-8953-8d73-7eb2-1f115df34c59</t>
  </si>
  <si>
    <t>Roeser Group</t>
  </si>
  <si>
    <t>http://www.roeser.de/en/home.html</t>
  </si>
  <si>
    <t>c87bc28f-a941-fcc3-e712-68db4aef138b</t>
  </si>
  <si>
    <t>Roessler Mastering</t>
  </si>
  <si>
    <t>http://roessler-mastering.com</t>
  </si>
  <si>
    <t>9d237568-26ff-1dc8-47f5-d7b7f8d94ed6</t>
  </si>
  <si>
    <t>Roetzell &amp; Andress</t>
  </si>
  <si>
    <t>http://www.ralaw.com</t>
  </si>
  <si>
    <t>0158447b-0196-e747-3d26-24eab800acf5</t>
  </si>
  <si>
    <t>Rofeh Cholim Cancer Society</t>
  </si>
  <si>
    <t>http://www.rofehcholim.org/</t>
  </si>
  <si>
    <t>f4628b2b-fb9b-5508-b5eb-4d695c6ef1e2</t>
  </si>
  <si>
    <t>ROFF</t>
  </si>
  <si>
    <t>http://roff.in</t>
  </si>
  <si>
    <t>35daca65-1eed-1012-04e6-c0e51638e290</t>
  </si>
  <si>
    <t>Rofin - Sinar</t>
  </si>
  <si>
    <t>http://rofin.com</t>
  </si>
  <si>
    <t>ea95523e-b3ce-e8b8-c95b-5dc07e223ca9</t>
  </si>
  <si>
    <t>Roflhood</t>
  </si>
  <si>
    <t>http://www.roflhood.com</t>
  </si>
  <si>
    <t>d382d9aa-0ece-aa9e-0a46-e006cbce32a3</t>
  </si>
  <si>
    <t>ROFLplay</t>
  </si>
  <si>
    <t>http://roflplay.com</t>
  </si>
  <si>
    <t>c0dcfbd5-e565-a41e-e13d-97890be05a1d</t>
  </si>
  <si>
    <t>Rofls</t>
  </si>
  <si>
    <t>http://rofls.com</t>
  </si>
  <si>
    <t>485f3538-0d62-c1cc-758d-a2876f6166c9</t>
  </si>
  <si>
    <t>Rofo</t>
  </si>
  <si>
    <t>http://www.rofo.com</t>
  </si>
  <si>
    <t>d79b5320-a05a-f89e-9c1c-ae0aea621885</t>
  </si>
  <si>
    <t>Rofori Corporation</t>
  </si>
  <si>
    <t>http://www.defconcyber.com</t>
  </si>
  <si>
    <t>bfc4f815-7f26-20aa-5210-f467f7e55772</t>
  </si>
  <si>
    <t>Rofous</t>
  </si>
  <si>
    <t>http://rofous.com/</t>
  </si>
  <si>
    <t>40f635ef-4a3c-1530-1f5c-918878820877</t>
  </si>
  <si>
    <t>rogainformatika</t>
  </si>
  <si>
    <t>http://www.rogainformatika.eu</t>
  </si>
  <si>
    <t>60e3c066-e385-add7-c602-35e68c9c00af</t>
  </si>
  <si>
    <t>Rogama</t>
  </si>
  <si>
    <t>http://www.rogama.com.br/</t>
  </si>
  <si>
    <t>f22c6805-d771-9cc3-d521-0f1347256738</t>
  </si>
  <si>
    <t>RoGame Software</t>
  </si>
  <si>
    <t>http://www.rogame.com</t>
  </si>
  <si>
    <t>6b64ea86-a657-afda-e9cb-c1775926c56c</t>
  </si>
  <si>
    <t>Rogan Corporatio</t>
  </si>
  <si>
    <t>http://www.rogancorp.com/</t>
  </si>
  <si>
    <t>7631d1be-d436-ab7c-3765-ae9d3b92517c</t>
  </si>
  <si>
    <t>Rogan LLC</t>
  </si>
  <si>
    <t>https://www.rogannyc.com</t>
  </si>
  <si>
    <t>28e3d2ec-1235-b3c0-f990-5ba6097ad8ea</t>
  </si>
  <si>
    <t>Rogate</t>
  </si>
  <si>
    <t>http://www.rogate.co.uk</t>
  </si>
  <si>
    <t>6fb91a1b-3d23-0fe2-2883-c1a0ee4ac02f</t>
  </si>
  <si>
    <t>Rogech Animation &amp; Visual Effects</t>
  </si>
  <si>
    <t>http://rogech.co.tz/</t>
  </si>
  <si>
    <t>17c4eee8-dd41-2685-4efc-b64275d6ec2e</t>
  </si>
  <si>
    <t>rogenSi</t>
  </si>
  <si>
    <t>https://rogensi.com</t>
  </si>
  <si>
    <t>56c0b54c-75be-dcb9-a20d-efceb5bd293a</t>
  </si>
  <si>
    <t>Roger</t>
  </si>
  <si>
    <t>http://meetroger.com</t>
  </si>
  <si>
    <t>a642b84d-b2a0-10d2-2021-7abf7d8aa74b</t>
  </si>
  <si>
    <t>https://rogertalk.com</t>
  </si>
  <si>
    <t>0fb14940-32e2-5522-2b54-80189f2fc28a</t>
  </si>
  <si>
    <t>Roger Beasley Collision Center</t>
  </si>
  <si>
    <t>http://www.rogerbeasleycollision.com</t>
  </si>
  <si>
    <t>4905fa0b-ecfb-abed-66e4-163518c326c0</t>
  </si>
  <si>
    <t>Roger Fell</t>
  </si>
  <si>
    <t>http://fellscarpets.co.uk/</t>
  </si>
  <si>
    <t>d17545ee-faef-58f3-2958-d02eef8a8556</t>
  </si>
  <si>
    <t>Roger Gelfand</t>
  </si>
  <si>
    <t>https://www.bbb.org/new-york-city/business-reviews/vitamins-and-food-supplements/mentis-laboratories-llc-in-new-york-ny-138561</t>
  </si>
  <si>
    <t>15880bba-c174-9d91-c4f8-34d80817c7cc</t>
  </si>
  <si>
    <t>Roger List Global Free Classifieds Ad Posts</t>
  </si>
  <si>
    <t>http://rogerlist.com</t>
  </si>
  <si>
    <t>6f8920f0-3713-7321-6697-e939962e4a69</t>
  </si>
  <si>
    <t>Roger Studio Oy</t>
  </si>
  <si>
    <t>https://rogerstudio.fi/</t>
  </si>
  <si>
    <t>7fdd14d9-f184-4ed0-62d8-6c765582bce3</t>
  </si>
  <si>
    <t>Roger Williams Cancer Center</t>
  </si>
  <si>
    <t>http://www.weknowcancer.org/</t>
  </si>
  <si>
    <t>03c55cde-40af-46d1-6f6d-260775c2572b</t>
  </si>
  <si>
    <t>Roger Williams University</t>
  </si>
  <si>
    <t>http://www.rwu.edu/</t>
  </si>
  <si>
    <t>69b7b47e-eae2-1173-1b9e-d07199371365</t>
  </si>
  <si>
    <t>Roger Williams University School of Law</t>
  </si>
  <si>
    <t>http://law.rwu.edu</t>
  </si>
  <si>
    <t>b2fd6d23-d30d-f06a-6b48-7862ccd4bcaf</t>
  </si>
  <si>
    <t>Roger-GPS</t>
  </si>
  <si>
    <t>http://www.gps-repeating.com/</t>
  </si>
  <si>
    <t>ed3293cc-b6e1-a795-04f1-b3441468d357</t>
  </si>
  <si>
    <t>Roger.ai</t>
  </si>
  <si>
    <t>https://www.roger.ai</t>
  </si>
  <si>
    <t>31d82c34-e9cc-3879-3e2b-509e56fa4c8a</t>
  </si>
  <si>
    <t>Rogers &amp; Cowan</t>
  </si>
  <si>
    <t>http://www.rogersandcowan.com</t>
  </si>
  <si>
    <t>5738eae7-0ac9-3f74-2915-a239a172e138</t>
  </si>
  <si>
    <t>Rogers &amp; Hardin LLP</t>
  </si>
  <si>
    <t>http://www.rh-law.com</t>
  </si>
  <si>
    <t>79f1e30f-1610-7715-4957-53a4cee5c1e0</t>
  </si>
  <si>
    <t>Rogers CableSystems</t>
  </si>
  <si>
    <t>https://www.rogers.com</t>
  </si>
  <si>
    <t>c0cf41a8-76a8-9bcd-ec93-79d76b8ebed0</t>
  </si>
  <si>
    <t>Rogers Casey</t>
  </si>
  <si>
    <t>http://www.rogerscasey.com</t>
  </si>
  <si>
    <t>75ef7275-5d53-5b27-2804-3f0d8da51930</t>
  </si>
  <si>
    <t>Rogers Communications Inc.</t>
  </si>
  <si>
    <t>http://www.rogers.com</t>
  </si>
  <si>
    <t>938311c6-a53b-d11c-0f6f-09a135ea2a31</t>
  </si>
  <si>
    <t>Rogers Corporation</t>
  </si>
  <si>
    <t>http://www.rogerscorp.com/</t>
  </si>
  <si>
    <t>f7712776-c826-3889-b484-b63e3f4e88bf</t>
  </si>
  <si>
    <t>Rogers Family Coffee</t>
  </si>
  <si>
    <t>http://www.gourmet-coffee.com/</t>
  </si>
  <si>
    <t>bc2d9b2e-97b8-07b1-fa95-915f35b1b68b</t>
  </si>
  <si>
    <t>Rogers Family Foundation</t>
  </si>
  <si>
    <t>http://rogersfoundation.org/</t>
  </si>
  <si>
    <t>6886085e-22af-ecee-0bc1-866b3000ecc6</t>
  </si>
  <si>
    <t>Rogers Gardens</t>
  </si>
  <si>
    <t>http://rogersgardens.com</t>
  </si>
  <si>
    <t>01553a58-34c9-60d7-6835-ee10e2a4e0a1</t>
  </si>
  <si>
    <t>Rogers Geotechnical Services</t>
  </si>
  <si>
    <t>http://www.rogersgeotech.co.uk/</t>
  </si>
  <si>
    <t>a18c9ee9-a898-5e95-6b7c-ddf788afa463</t>
  </si>
  <si>
    <t>Rogers High School</t>
  </si>
  <si>
    <t>http://www.npsri.net</t>
  </si>
  <si>
    <t>ac080786-dc5d-d746-972a-933287203232</t>
  </si>
  <si>
    <t>Rogers Media</t>
  </si>
  <si>
    <t>http://www.rogersmedia.com</t>
  </si>
  <si>
    <t>b311054c-57ae-a51a-1243-1d4c405aa257</t>
  </si>
  <si>
    <t>Rogers Memorial Hospital</t>
  </si>
  <si>
    <t>https://www.rogershospital.org</t>
  </si>
  <si>
    <t>15a08b46-178e-2986-447b-133d408d0268</t>
  </si>
  <si>
    <t>Rogers On Demand</t>
  </si>
  <si>
    <t>http://rogersondemand.com</t>
  </si>
  <si>
    <t>f0b3aa81-69c3-d8aa-8c1e-feac47cb23f9</t>
  </si>
  <si>
    <t>Rogers Sportsnet</t>
  </si>
  <si>
    <t>http://www.sportsnet.ca/</t>
  </si>
  <si>
    <t>e1089552-ac6c-5a41-e4dd-8a908cd975fa</t>
  </si>
  <si>
    <t>Rogers State University Innovation Center</t>
  </si>
  <si>
    <t>http://rsuinnovation.com/</t>
  </si>
  <si>
    <t>75cef787-be48-2679-8f3e-b445d5cefbdf</t>
  </si>
  <si>
    <t>Rogers State University, Bartlesville</t>
  </si>
  <si>
    <t>http://www.rsu.edu/bartlesville</t>
  </si>
  <si>
    <t>27fdbe2e-e7eb-5c15-0787-1f088e8233ee</t>
  </si>
  <si>
    <t>Rogers State University, Claremore</t>
  </si>
  <si>
    <t>http://www.rogersu.edu/</t>
  </si>
  <si>
    <t>ba34a932-a80c-b019-181e-a79c93019c11</t>
  </si>
  <si>
    <t>Rogers State University, Pryor</t>
  </si>
  <si>
    <t>http://www.rsu.edu/pryor</t>
  </si>
  <si>
    <t>93277179-a9e8-026c-fd00-b32a7f9a49a4</t>
  </si>
  <si>
    <t>Rogers Towers Attorney at Law</t>
  </si>
  <si>
    <t>http://www.rtlaw.com</t>
  </si>
  <si>
    <t>fd5680a8-dd0e-a86c-8ab8-39b18f548ada</t>
  </si>
  <si>
    <t>Rogers Venture Partners</t>
  </si>
  <si>
    <t>http://www.rogersvp.com</t>
  </si>
  <si>
    <t>811fd7e7-9d7c-6d27-9693-15f14a9e574d</t>
  </si>
  <si>
    <t>Rogers Ventures</t>
  </si>
  <si>
    <t>http://www.rogersventures.com</t>
  </si>
  <si>
    <t>603e2e2f-ad1e-4670-ccd5-d5dee184823a</t>
  </si>
  <si>
    <t>Rogers Wireless</t>
  </si>
  <si>
    <t>ae482f6d-656d-cfe8-ec01-bd17f40e1f13</t>
  </si>
  <si>
    <t>RogersCasey</t>
  </si>
  <si>
    <t>625c44a2-5af4-4887-8168-3702dad3dc6b</t>
  </si>
  <si>
    <t>RogerThat</t>
  </si>
  <si>
    <t>http://www.getrogerthat.com</t>
  </si>
  <si>
    <t>04de0168-38ef-877d-3331-47412bf44d78</t>
  </si>
  <si>
    <t>RogerVoice</t>
  </si>
  <si>
    <t>http://www.rogervoice.com</t>
  </si>
  <si>
    <t>92e512ac-ffb7-d86a-11af-fc92f4b5a1d5</t>
  </si>
  <si>
    <t>Rogge Global Partners</t>
  </si>
  <si>
    <t>http://www.rogge.co.uk/</t>
  </si>
  <si>
    <t>036aefe4-a5ff-3897-1bc3-b2643ace2fbf</t>
  </si>
  <si>
    <t>Roggie Gaming</t>
  </si>
  <si>
    <t>http://urnet.net78.net/roggiegaming</t>
  </si>
  <si>
    <t>8ef7abf3-9a7c-745e-432c-048bcd10324b</t>
  </si>
  <si>
    <t>Rogii inc.</t>
  </si>
  <si>
    <t>http://www.rogii.com</t>
  </si>
  <si>
    <t>bb3ac5c5-d60a-0907-2f9c-014001ff8f1f</t>
  </si>
  <si>
    <t>Rognosis</t>
  </si>
  <si>
    <t>http://rognosis.com</t>
  </si>
  <si>
    <t>f7bdfcbc-3471-4743-4d23-0f2d94a49b13</t>
  </si>
  <si>
    <t>Rogo Search</t>
  </si>
  <si>
    <t>http://www.rogosearch.com</t>
  </si>
  <si>
    <t>c4e01d1c-7eff-b6c1-9d74-75b660a9b4d9</t>
  </si>
  <si>
    <t>Rogosheske, Rogosheske &amp; Atkins, PLLC</t>
  </si>
  <si>
    <t>http://www.rogo-law.com/</t>
  </si>
  <si>
    <t>9763d79b-e7b4-4bb0-25a5-6b9ec5cbec6b</t>
  </si>
  <si>
    <t>Rogozhin Asset Management</t>
  </si>
  <si>
    <t>http://rogozhin.ru</t>
  </si>
  <si>
    <t>79dc9f5d-535a-eba1-6faa-8e7e85465733</t>
  </si>
  <si>
    <t>Rogue Amoeba Software</t>
  </si>
  <si>
    <t>http://rogueamoeba.com/</t>
  </si>
  <si>
    <t>3c4f3941-18e1-3e25-ef77-bd9c854d7408</t>
  </si>
  <si>
    <t>Rogue Community College, Redwood</t>
  </si>
  <si>
    <t>http://www.roguecc.edu/</t>
  </si>
  <si>
    <t>021e0df7-617e-0a10-cd69-2331660df117</t>
  </si>
  <si>
    <t>Rogue Empire Development team</t>
  </si>
  <si>
    <t>http://roguempire.com</t>
  </si>
  <si>
    <t>f364a5ee-09a8-9edc-db05-231459358f6c</t>
  </si>
  <si>
    <t>Rogue Equipment</t>
  </si>
  <si>
    <t>http://www.roguefitness.com</t>
  </si>
  <si>
    <t>9317794d-dd66-5ea4-cc61-b8f5e4e42bbe</t>
  </si>
  <si>
    <t>Rogue Factor</t>
  </si>
  <si>
    <t>http://www.rogue-factor.com/</t>
  </si>
  <si>
    <t>56474067-d655-5c7f-111d-06d027c3eb78</t>
  </si>
  <si>
    <t>Rogue Fox Digital</t>
  </si>
  <si>
    <t>http://www.roguefoxdigital.com</t>
  </si>
  <si>
    <t>a212ab68-b578-1e1c-d11d-2ad1208b002c</t>
  </si>
  <si>
    <t>Rogue Kiwi</t>
  </si>
  <si>
    <t>http://www.roguekiwi.com</t>
  </si>
  <si>
    <t>a2a6090a-2c9c-136e-f905-93fc402296c3</t>
  </si>
  <si>
    <t>Rogue Paper</t>
  </si>
  <si>
    <t>http://www.roguepaper.com</t>
  </si>
  <si>
    <t>c521104c-ff2b-1ca5-0425-d82a451a3047</t>
  </si>
  <si>
    <t>Rogue Resolutions</t>
  </si>
  <si>
    <t>http://www.rogue-resolutions.com</t>
  </si>
  <si>
    <t>98e6b02c-80f2-c59f-3ea8-e7088e75762f</t>
  </si>
  <si>
    <t>Rogue River Trading Co., Inc.</t>
  </si>
  <si>
    <t>http://www.rockyrivertrading.com</t>
  </si>
  <si>
    <t>9b2256d7-123e-8805-c824-15252da3d3d2</t>
  </si>
  <si>
    <t>Rogue Rocket Games</t>
  </si>
  <si>
    <t>http://www.roguerocketgames.com</t>
  </si>
  <si>
    <t>db95471a-a604-2b0d-73a2-8a8dd37f464f</t>
  </si>
  <si>
    <t>Rogue Sports TV</t>
  </si>
  <si>
    <t>http://roguesportstv.com/</t>
  </si>
  <si>
    <t>888b33e7-2d3c-e3a3-a9ea-ab6a552afdde</t>
  </si>
  <si>
    <t>Rogue Venture Partners</t>
  </si>
  <si>
    <t>http://roguevp.com</t>
  </si>
  <si>
    <t>55414dcf-9112-248b-ab7c-03ce0a03580b</t>
  </si>
  <si>
    <t>Rogue Wave Software</t>
  </si>
  <si>
    <t>http://www.roguewave.com</t>
  </si>
  <si>
    <t>1f6f9cb2-8d02-b7b6-a675-4b8e4b8655c2</t>
  </si>
  <si>
    <t>Roguebotic</t>
  </si>
  <si>
    <t>http://www.roguebotic.com</t>
  </si>
  <si>
    <t>eb3db0f4-9eb6-59a9-6c8e-0cde85278005</t>
  </si>
  <si>
    <t>RogueCart</t>
  </si>
  <si>
    <t>https://www.roguecart.com/</t>
  </si>
  <si>
    <t>cc89e85f-af9c-d797-033d-278386a67326</t>
  </si>
  <si>
    <t>ROH Inc.</t>
  </si>
  <si>
    <t>http://www.roh-inc.com</t>
  </si>
  <si>
    <t>ede72778-c8a8-3da0-70e8-6d5bb47605a1</t>
  </si>
  <si>
    <t>Rohallion</t>
  </si>
  <si>
    <t>http://www.rohallion.scot</t>
  </si>
  <si>
    <t>0169b5e8-50bf-a966-fb41-2db060af2491</t>
  </si>
  <si>
    <t>Rohan Akriti</t>
  </si>
  <si>
    <t>http://www.rohanakriti.upcomingestate.com/</t>
  </si>
  <si>
    <t>45d4a3c2-e8a7-e3e6-3151-05c5d093c387</t>
  </si>
  <si>
    <t>Rohan Industries</t>
  </si>
  <si>
    <t>http://www.bottlesindia.com</t>
  </si>
  <si>
    <t>f65420bd-2399-76d1-f8ca-126290daf17f</t>
  </si>
  <si>
    <t>Rohati Systems</t>
  </si>
  <si>
    <t>http://www.rohati.com</t>
  </si>
  <si>
    <t>88b31577-f93a-ddaa-73cd-b115d60ff073</t>
  </si>
  <si>
    <t>Rohde &amp; Schwarz</t>
  </si>
  <si>
    <t>http://www.rohde-schwarz.com/</t>
  </si>
  <si>
    <t>59e61e8e-5478-5888-d2e1-30e858b903f3</t>
  </si>
  <si>
    <t>Rohde &amp; Schwarz Topex</t>
  </si>
  <si>
    <t>http://www.topex.ro/</t>
  </si>
  <si>
    <t>01ffacd0-dcaa-cff1-48c8-aa4b0f7c5651</t>
  </si>
  <si>
    <t>Roheim Technology</t>
  </si>
  <si>
    <t>http://roheim.com</t>
  </si>
  <si>
    <t>67ee6fb1-7f77-7e93-5352-39e4a2a2e0c0</t>
  </si>
  <si>
    <t>Rohill</t>
  </si>
  <si>
    <t>http://www.rohill.nl/</t>
  </si>
  <si>
    <t>5c4fecc2-d27f-dcda-d3b5-b363491accb1</t>
  </si>
  <si>
    <t>Rohini Industrial Electricals</t>
  </si>
  <si>
    <t>http://www.rohinielectricals.com/</t>
  </si>
  <si>
    <t>aef07b59-9b42-effa-90b5-7328595761d4</t>
  </si>
  <si>
    <t>Rohinni</t>
  </si>
  <si>
    <t>http://www.rohinni.com</t>
  </si>
  <si>
    <t>b660bad4-4fc8-bed6-e9a3-c0ee3d1153a5</t>
  </si>
  <si>
    <t>Rohit</t>
  </si>
  <si>
    <t>http://mcmacademy.in</t>
  </si>
  <si>
    <t>60c22ee3-411a-dff9-4f01-5a0cc9015d09</t>
  </si>
  <si>
    <t>Rohit Desai</t>
  </si>
  <si>
    <t>http://www.travellinks.co.in/</t>
  </si>
  <si>
    <t>c5b78436-0a41-c297-b627-613a5f817230</t>
  </si>
  <si>
    <t>Rohit Sabharwal</t>
  </si>
  <si>
    <t>http://www.medicalhospitalfurnitures.com</t>
  </si>
  <si>
    <t>663f2d98-d949-d865-c790-4a897cbef3ed</t>
  </si>
  <si>
    <t>ROHL</t>
  </si>
  <si>
    <t>http://rohlhome.com/</t>
  </si>
  <si>
    <t>efab4f6b-1a19-471b-daa6-67ec84d95b15</t>
  </si>
  <si>
    <t>Rohlik (CZ)</t>
  </si>
  <si>
    <t>http://www.rohlik.cz</t>
  </si>
  <si>
    <t>d5a01800-a4c5-30d3-bf1c-c4c3c2fd489e</t>
  </si>
  <si>
    <t>ROHM Semiconductor</t>
  </si>
  <si>
    <t>http://www.rohm.com/web/global/</t>
  </si>
  <si>
    <t>4628dd98-2b31-b73a-a9d8-c256119f9cc3</t>
  </si>
  <si>
    <t>Rohm.Inc</t>
  </si>
  <si>
    <t>http://www.rohmapp.com/</t>
  </si>
  <si>
    <t>4c23d25a-666f-400b-31e1-207378e453e4</t>
  </si>
  <si>
    <t>Rohne Precision Engineering &amp; Servicing</t>
  </si>
  <si>
    <t>http://www.rohneprecision.com</t>
  </si>
  <si>
    <t>b6b82fd3-9789-15e8-0071-5ff9b3b3c6ab</t>
  </si>
  <si>
    <t>Rohnisch Sportswear</t>
  </si>
  <si>
    <t>http://www.rohnisch.com/</t>
  </si>
  <si>
    <t>d41f3c73-040a-0054-3f16-e763a691a849</t>
  </si>
  <si>
    <t>ROHO</t>
  </si>
  <si>
    <t>http://roho.io/</t>
  </si>
  <si>
    <t>f01ebd1e-429b-e6a8-3196-f729f758e5c5</t>
  </si>
  <si>
    <t>ROHO.io</t>
  </si>
  <si>
    <t>http://roho.io</t>
  </si>
  <si>
    <t>ee74c50d-8994-9ed1-e267-2488f8e21068</t>
  </si>
  <si>
    <t>Rohos</t>
  </si>
  <si>
    <t>http://www.rohos.com/</t>
  </si>
  <si>
    <t>ec1319bc-cd59-0f88-9fa8-a70d9e57b722</t>
  </si>
  <si>
    <t>Rohr International Dredge</t>
  </si>
  <si>
    <t>http://www.rohridrecodredge.com</t>
  </si>
  <si>
    <t>c7101b81-3478-00e0-2ae7-804cdc80498a</t>
  </si>
  <si>
    <t>Rohri</t>
  </si>
  <si>
    <t>http://www.rohri.net</t>
  </si>
  <si>
    <t>aed115f9-fcf1-229b-8994-9d35add08f3d</t>
  </si>
  <si>
    <t>RoHSGuide</t>
  </si>
  <si>
    <t>http://rohsguide.com/</t>
  </si>
  <si>
    <t>d456d145-1688-af08-331f-ab8e116bd924</t>
  </si>
  <si>
    <t>Rohto Pharmaceutical</t>
  </si>
  <si>
    <t>http://www.rohto.co.jp/global</t>
  </si>
  <si>
    <t>7dd23663-9b10-2c8f-dfeb-d7b7e58d1c23</t>
  </si>
  <si>
    <t>ROI Checker</t>
  </si>
  <si>
    <t>http://www.roichecker.com</t>
  </si>
  <si>
    <t>f67b41c6-2209-86cc-7564-808ff4e90910</t>
  </si>
  <si>
    <t>ROI Companies</t>
  </si>
  <si>
    <t>http://www.theroi.com/</t>
  </si>
  <si>
    <t>c0778780-7dbe-d52c-f162-79923bb60183</t>
  </si>
  <si>
    <t>ROI Digital Marketing</t>
  </si>
  <si>
    <t>http://www.roidigitalmarketing.co.uk/</t>
  </si>
  <si>
    <t>d5f877eb-59d0-a587-1ecf-f051b5689809</t>
  </si>
  <si>
    <t>ROI Direct.com</t>
  </si>
  <si>
    <t>http://www.roidirect.com/</t>
  </si>
  <si>
    <t>0ef8188f-6a91-1783-c52d-1ff36dc66d8f</t>
  </si>
  <si>
    <t>ROI Hunter</t>
  </si>
  <si>
    <t>http://www.roihunter.com</t>
  </si>
  <si>
    <t>4992184a-f47a-dd4b-d341-32fbe72dfbce</t>
  </si>
  <si>
    <t>ROI Influencer Media</t>
  </si>
  <si>
    <t>http://roiinfluencer.com</t>
  </si>
  <si>
    <t>5edfe66c-9f49-df5c-3290-d4d63d73f671</t>
  </si>
  <si>
    <t>ROI land investment</t>
  </si>
  <si>
    <t>http://roilandinvestments.com/</t>
  </si>
  <si>
    <t>f267e1ba-4f07-014d-0c69-d594365d5993</t>
  </si>
  <si>
    <t>ROI Mantra</t>
  </si>
  <si>
    <t>http://www.roimantra.com/</t>
  </si>
  <si>
    <t>e8dd2e7d-09b4-2e5a-009f-b255be2a7b09</t>
  </si>
  <si>
    <t>ROI Marketing</t>
  </si>
  <si>
    <t>http://www.roimarketing.co.nz</t>
  </si>
  <si>
    <t>ca48770d-dded-8251-6ffe-937cd16d1d36</t>
  </si>
  <si>
    <t>Roi Marketing Outsourcing Georgia</t>
  </si>
  <si>
    <t>http://www.roioutsourcing.com/</t>
  </si>
  <si>
    <t>724fdfd9-daf8-1065-1df4-af2af87ec3d4</t>
  </si>
  <si>
    <t>ROI Media Works</t>
  </si>
  <si>
    <t>http://roimediaworks.ca/</t>
  </si>
  <si>
    <t>3ea5ff9e-6893-55c1-a94c-47cad0ffe9f8</t>
  </si>
  <si>
    <t>ROI Revolution</t>
  </si>
  <si>
    <t>http://www.roirevolution.com</t>
  </si>
  <si>
    <t>9ac515d4-6abc-82ec-9ad8-5493640562b1</t>
  </si>
  <si>
    <t>Roi Solutions LLC</t>
  </si>
  <si>
    <t>http://roicallcentersolutions.com</t>
  </si>
  <si>
    <t>314ade9a-6dde-e08e-8d9d-df3318d3b8e1</t>
  </si>
  <si>
    <t>ROI UP Agency</t>
  </si>
  <si>
    <t>http://www.roi-up.es</t>
  </si>
  <si>
    <t>73f3c45a-ee19-6269-52eb-ac19e4e475a4</t>
  </si>
  <si>
    <t>ROI-me</t>
  </si>
  <si>
    <t>http://www.roi-me.com/</t>
  </si>
  <si>
    <t>e02e7d26-6f66-03ee-dda5-1948c493cbbb</t>
  </si>
  <si>
    <t>ROI.com.au</t>
  </si>
  <si>
    <t>http://www.roi.com.au</t>
  </si>
  <si>
    <t>bfd19b5d-4d86-8b76-3d57-6ac64dca7486</t>
  </si>
  <si>
    <t>ROI4CIO</t>
  </si>
  <si>
    <t>http://roi4cio.com</t>
  </si>
  <si>
    <t>34458ad6-bf3d-74df-6a5c-d0b7acd6f0eb</t>
  </si>
  <si>
    <t>ROIÌâåáDNA</t>
  </si>
  <si>
    <t>http://www.roidna.com</t>
  </si>
  <si>
    <t>d6e022f7-5062-7db1-48eb-ca5dc2b516b7</t>
  </si>
  <si>
    <t>ROIÌâå_</t>
  </si>
  <si>
    <t>http://roi2.com</t>
  </si>
  <si>
    <t>bda94084-8619-4511-711e-b559034d85b8</t>
  </si>
  <si>
    <t>ROIALTY</t>
  </si>
  <si>
    <t>http://www.roialty.com/</t>
  </si>
  <si>
    <t>37225cce-2678-13b4-b757-b0f6d300341a</t>
  </si>
  <si>
    <t>ROIC</t>
  </si>
  <si>
    <t>http://roireit.net/</t>
  </si>
  <si>
    <t>de826043-6a50-b749-2094-aad0cd0fb3ac</t>
  </si>
  <si>
    <t>Roid App</t>
  </si>
  <si>
    <t>http://www.photogrid.org</t>
  </si>
  <si>
    <t>d49f063b-a4a0-ab95-1434-a72fe9d2ad37</t>
  </si>
  <si>
    <t>Roidu</t>
  </si>
  <si>
    <t>http://www.roidu.com/</t>
  </si>
  <si>
    <t>a52770a0-5142-e9e2-6783-26ca2f3f8f34</t>
  </si>
  <si>
    <t>ROIfestival</t>
  </si>
  <si>
    <t>http://www.roifestival.com</t>
  </si>
  <si>
    <t>a3b51126-ccab-ad99-a589-f174f5bcdbc0</t>
  </si>
  <si>
    <t>ROIKOI</t>
  </si>
  <si>
    <t>http://roikoi.com</t>
  </si>
  <si>
    <t>e6cf5a87-0370-3195-b2fe-3505388142d7</t>
  </si>
  <si>
    <t>ROIMM</t>
  </si>
  <si>
    <t>http://roimm.com</t>
  </si>
  <si>
    <t>8488c8db-9027-67cf-658e-488f17d56377</t>
  </si>
  <si>
    <t>ROInstalls</t>
  </si>
  <si>
    <t>http://www.roinstalls.com</t>
  </si>
  <si>
    <t>48e2ba91-624a-4c69-aeea-b97b40b66d51</t>
  </si>
  <si>
    <t>Roiplay</t>
  </si>
  <si>
    <t>http://www.roiplay.com.br/site-home#&amp;panel1-1</t>
  </si>
  <si>
    <t>b23c5ed3-9bf6-b866-ae90-9f5d70aa6821</t>
  </si>
  <si>
    <t>ROIPUBLIC</t>
  </si>
  <si>
    <t>http://www.roipublic.com/</t>
  </si>
  <si>
    <t>1aff39d5-5e83-96e9-3d81-f75a7c67849b</t>
  </si>
  <si>
    <t>ROIRocket</t>
  </si>
  <si>
    <t>https://www.roirocket.com/</t>
  </si>
  <si>
    <t>7524b422-ede9-ab8b-6291-26014e216a8c</t>
  </si>
  <si>
    <t>Roispresso</t>
  </si>
  <si>
    <t>http://www.roispresso.com</t>
  </si>
  <si>
    <t>456d99b5-1582-bad6-a291-fbad10b74a46</t>
  </si>
  <si>
    <t>Roissy Films</t>
  </si>
  <si>
    <t>http://www.roissyfilms.com/</t>
  </si>
  <si>
    <t>ad7685f8-7181-3510-7b49-51811ce46050</t>
  </si>
  <si>
    <t>Roistore</t>
  </si>
  <si>
    <t>https://www.roistore.com/</t>
  </si>
  <si>
    <t>929b38ac-003a-e062-50a5-f38dbb2df3d3</t>
  </si>
  <si>
    <t>RoiText - Text Blast, Email, Voice, Social &amp; IM</t>
  </si>
  <si>
    <t>http://www.roitext.com</t>
  </si>
  <si>
    <t>f6af99f3-9f9d-a1a0-d84f-84cfa15f5451</t>
  </si>
  <si>
    <t>Roivant Sciences</t>
  </si>
  <si>
    <t>http://roivant.com/</t>
  </si>
  <si>
    <t>63d6e257-fb0f-5a9a-46c0-a4ec4d147b41</t>
  </si>
  <si>
    <t>ROIx</t>
  </si>
  <si>
    <t>http://www.roix.com.br</t>
  </si>
  <si>
    <t>8b9cddec-cd9b-dd9d-a345-24b580a7587d</t>
  </si>
  <si>
    <t>ROJAKme</t>
  </si>
  <si>
    <t>http://www.rojak.me</t>
  </si>
  <si>
    <t>2ab891a2-aa84-3102-0919-94858fbc499b</t>
  </si>
  <si>
    <t>Rojas Constructions Pty Ltd</t>
  </si>
  <si>
    <t>http://www.rojasconstructions.com.au/</t>
  </si>
  <si>
    <t>0ec30838-7843-3fed-2249-d6f7f545fe26</t>
  </si>
  <si>
    <t>Rojavo Technologies</t>
  </si>
  <si>
    <t>http://rojavo.com</t>
  </si>
  <si>
    <t>af75850b-ec76-21e5-e353-983faa2052d8</t>
  </si>
  <si>
    <t>Rojgar Dhaba</t>
  </si>
  <si>
    <t>http://www.rojgardhaba.com/</t>
  </si>
  <si>
    <t>1d7e8dd1-2bb2-7109-31fc-550be9576281</t>
  </si>
  <si>
    <t>Rojo Solutions, LLC</t>
  </si>
  <si>
    <t>http://www.rojosolutions.com</t>
  </si>
  <si>
    <t>5a04ec59-6d3b-03a4-5a06-1787c21351a5</t>
  </si>
  <si>
    <t>rojoroboto</t>
  </si>
  <si>
    <t>http://rjrbt.io/</t>
  </si>
  <si>
    <t>b5a5672b-4149-4127-80cd-581a721ad9e8</t>
  </si>
  <si>
    <t>ROK Global</t>
  </si>
  <si>
    <t>http://www.rokglobal.com/en/</t>
  </si>
  <si>
    <t>227872de-41a1-d2b4-58f6-59c0eab97957</t>
  </si>
  <si>
    <t>ROK Mobile</t>
  </si>
  <si>
    <t>http://www.rokmobile.com</t>
  </si>
  <si>
    <t>05c0994b-02b2-b8da-be78-c3f97ed7dbe0</t>
  </si>
  <si>
    <t>ROK Originals</t>
  </si>
  <si>
    <t>http://rokoriginals.com/</t>
  </si>
  <si>
    <t>56dd6e09-b6ad-17f0-c980-6c48266e1ead</t>
  </si>
  <si>
    <t>ROK Solution</t>
  </si>
  <si>
    <t>http://www.rok-solution.fr</t>
  </si>
  <si>
    <t>fccd85a4-5b6c-d0ca-173f-328ffcb23bd5</t>
  </si>
  <si>
    <t>Rok Talk</t>
  </si>
  <si>
    <t>http://www.roktalk.co.uk</t>
  </si>
  <si>
    <t>f19add1d-3eef-385b-93c0-7b01b4eb8905</t>
  </si>
  <si>
    <t>Roka Bioscience</t>
  </si>
  <si>
    <t>http://www.rokabio.com</t>
  </si>
  <si>
    <t>d9913e7e-a771-4f9c-c90c-4efc10f67a5d</t>
  </si>
  <si>
    <t>Roka Digital</t>
  </si>
  <si>
    <t>http://www.rokadigital.com</t>
  </si>
  <si>
    <t>5c59821b-b4a4-3ee4-2077-4aa490497738</t>
  </si>
  <si>
    <t>ROKA Sports, Inc.</t>
  </si>
  <si>
    <t>http://www.roka.com</t>
  </si>
  <si>
    <t>de565b60-aa62-1d2b-1703-f86d4abff995</t>
  </si>
  <si>
    <t>RokÌ¢åÛåªs nut butter</t>
  </si>
  <si>
    <t>http://roksnutbutter.com/</t>
  </si>
  <si>
    <t>4ce5b168-d657-af82-f3ce-d8ff926f00bd</t>
  </si>
  <si>
    <t>Rokangol</t>
  </si>
  <si>
    <t>http://www.rokangol.com</t>
  </si>
  <si>
    <t>e7fdf60b-d981-569a-07a2-22a58bd3fe6a</t>
  </si>
  <si>
    <t>Rokaroo Classifieds</t>
  </si>
  <si>
    <t>http://rokaroo.com</t>
  </si>
  <si>
    <t>751d509d-1265-542b-a285-611d6146f7d5</t>
  </si>
  <si>
    <t>Roke Manor Research</t>
  </si>
  <si>
    <t>http://www.roke.co.uk</t>
  </si>
  <si>
    <t>eea64577-9d18-42bb-7903-a249c350d7ce</t>
  </si>
  <si>
    <t>Rokenbok</t>
  </si>
  <si>
    <t>http://www.rokenbok.com</t>
  </si>
  <si>
    <t>84479d5b-e4f0-3987-4256-91c505459aec</t>
  </si>
  <si>
    <t>Roket</t>
  </si>
  <si>
    <t>http://www.roketco.com</t>
  </si>
  <si>
    <t>b4ee2eb3-3ee6-8976-4af1-a964f427483c</t>
  </si>
  <si>
    <t>Roket Media</t>
  </si>
  <si>
    <t>http://www.roketmedia.com/</t>
  </si>
  <si>
    <t>11f7d96e-0e4e-2d31-d582-af227305b6ef</t>
  </si>
  <si>
    <t>Roket TV</t>
  </si>
  <si>
    <t>http://roket.tv/</t>
  </si>
  <si>
    <t>b2abc6cd-114e-811a-6ec1-4d07b510b25c</t>
  </si>
  <si>
    <t>Roketto</t>
  </si>
  <si>
    <t>https://roket.to/</t>
  </si>
  <si>
    <t>d351a667-4e6a-38cf-3d6e-b7c97be4d481</t>
  </si>
  <si>
    <t>Rokid</t>
  </si>
  <si>
    <t>https://www.rokid.com/</t>
  </si>
  <si>
    <t>5b270875-4867-d146-6e49-35d4c740e64d</t>
  </si>
  <si>
    <t>Rokit Boost</t>
  </si>
  <si>
    <t>http://www.rokitboost.com</t>
  </si>
  <si>
    <t>b3a8ccce-7693-764a-ddb9-14a81f29244a</t>
  </si>
  <si>
    <t>ROKITT</t>
  </si>
  <si>
    <t>http://www.rokittastra.com</t>
  </si>
  <si>
    <t>36d57455-88ea-d608-3ecd-525436b4c1bb</t>
  </si>
  <si>
    <t>Rokivo</t>
  </si>
  <si>
    <t>http://www.rokivo.com</t>
  </si>
  <si>
    <t>e39cd35e-497b-eca8-1460-e977cc452d9d</t>
  </si>
  <si>
    <t>Rokk Media</t>
  </si>
  <si>
    <t>http://www.rokkmedia.co.uk</t>
  </si>
  <si>
    <t>b2b14516-82bb-022b-c96f-d3ece9300a88</t>
  </si>
  <si>
    <t>Rokk3r Fuel</t>
  </si>
  <si>
    <t>http://www.rokk3rfuel.com</t>
  </si>
  <si>
    <t>8e51c5ab-d3d0-2d5c-b567-d5dd7cb5b721</t>
  </si>
  <si>
    <t>d2d4c6bf-a90e-7495-14df-4654b5749c58</t>
  </si>
  <si>
    <t>Rokk3r Labs</t>
  </si>
  <si>
    <t>http://www.rokk3rlabs.com</t>
  </si>
  <si>
    <t>0905136e-3d0b-f0ae-52dc-8b65923b9e0b</t>
  </si>
  <si>
    <t>Rokka Solutions</t>
  </si>
  <si>
    <t>http://rokka.solutions/</t>
  </si>
  <si>
    <t>e737de28-5250-41e8-422c-9618098c0a38</t>
  </si>
  <si>
    <t>ROKKAN</t>
  </si>
  <si>
    <t>http://rokkan.com</t>
  </si>
  <si>
    <t>7d80ddaa-9563-1a9f-b271-b62050a357c8</t>
  </si>
  <si>
    <t>Rokker</t>
  </si>
  <si>
    <t>http://www.app.rokker.fm</t>
  </si>
  <si>
    <t>368a5863-fce9-bc39-5c5e-98b5882ab19d</t>
  </si>
  <si>
    <t>RokketLaunch</t>
  </si>
  <si>
    <t>http://www.rokketlaunch.com</t>
  </si>
  <si>
    <t>b620ee44-6a7f-323a-64de-5fa0fb6ec152</t>
  </si>
  <si>
    <t>ROKKI</t>
  </si>
  <si>
    <t>http://www.rokki.com/</t>
  </si>
  <si>
    <t>5114a6fa-f816-45ce-d2c1-dd64d3d48dfc</t>
  </si>
  <si>
    <t>Rokkify</t>
  </si>
  <si>
    <t>http://rokkify.com</t>
  </si>
  <si>
    <t>009c28ff-6ae9-86fb-4840-fa977b9a3572</t>
  </si>
  <si>
    <t>Rokkup</t>
  </si>
  <si>
    <t>http://www.rokkup.com</t>
  </si>
  <si>
    <t>cf96348e-1d6a-837e-a77c-a326dc49368c</t>
  </si>
  <si>
    <t>Roklen24.cz</t>
  </si>
  <si>
    <t>http://roklen24.cz/</t>
  </si>
  <si>
    <t>2406f717-695c-5c6b-47e3-ccb691bbe72c</t>
  </si>
  <si>
    <t>rokma</t>
  </si>
  <si>
    <t>http://www.rokma.pl</t>
  </si>
  <si>
    <t>6c1e1632-9b9a-a18f-04c0-f4cbc36f8336</t>
  </si>
  <si>
    <t>ROKO</t>
  </si>
  <si>
    <t>http://rokodent.com/pl</t>
  </si>
  <si>
    <t>ede56ed6-f9a6-5d5b-21d1-b3737e79dfb6</t>
  </si>
  <si>
    <t>ROKO Labs</t>
  </si>
  <si>
    <t>http://www.rokolabs.com</t>
  </si>
  <si>
    <t>62f202a5-1f2d-edfd-950d-2e0976fc15bc</t>
  </si>
  <si>
    <t>ROKO USA</t>
  </si>
  <si>
    <t>http://rokousa.com</t>
  </si>
  <si>
    <t>1b9fb2e3-ee4a-b1b7-b2fa-e2fd9ba72066</t>
  </si>
  <si>
    <t>Rokoko</t>
  </si>
  <si>
    <t>http://rokoko.com</t>
  </si>
  <si>
    <t>6bb4a83d-5072-82a0-11fb-3120c460204d</t>
  </si>
  <si>
    <t>ROKOS</t>
  </si>
  <si>
    <t>http://rokos.space/index.html</t>
  </si>
  <si>
    <t>7625e11a-36c6-114d-be34-9f6909c67649</t>
  </si>
  <si>
    <t>Rokospol</t>
  </si>
  <si>
    <t>http://www.rokospol.com/en/</t>
  </si>
  <si>
    <t>d299f4ea-64d3-3967-c359-3187c3a99ba4</t>
  </si>
  <si>
    <t>ROKT</t>
  </si>
  <si>
    <t>http://www.rokt.com</t>
  </si>
  <si>
    <t>4ea2fa46-176a-2b62-e38c-39ecac548ff1</t>
  </si>
  <si>
    <t>Roku</t>
  </si>
  <si>
    <t>https://www.roku.com/</t>
  </si>
  <si>
    <t>d60d586a-edf4-6a6d-5e4d-7bc3ee5a97ad</t>
  </si>
  <si>
    <t>Rokubun</t>
  </si>
  <si>
    <t>http://rokubun.cat/</t>
  </si>
  <si>
    <t>cf2ca070-aa51-7dce-521a-1de9adf2faf4</t>
  </si>
  <si>
    <t>Rokumo</t>
  </si>
  <si>
    <t>http://rokumo.com</t>
  </si>
  <si>
    <t>dba7f2e8-c723-fc36-ec3b-bfae42e8caa5</t>
  </si>
  <si>
    <t>Rokwon IT</t>
  </si>
  <si>
    <t>http://www.rokwonit.com/</t>
  </si>
  <si>
    <t>4b2288ac-831d-c2e8-6596-bdb8328b2692</t>
  </si>
  <si>
    <t>ROL</t>
  </si>
  <si>
    <t>http://rolapp.co/</t>
  </si>
  <si>
    <t>5c657888-bd40-efa0-4757-b3aab3334e62</t>
  </si>
  <si>
    <t>ROLABOLA</t>
  </si>
  <si>
    <t>http://rolabola.mx/</t>
  </si>
  <si>
    <t>b6c04910-71cd-73d9-be5d-fbc87eabebde</t>
  </si>
  <si>
    <t>Roland</t>
  </si>
  <si>
    <t>http://www.roland.co.in</t>
  </si>
  <si>
    <t>012cf7d5-ae70-8401-15d1-d7021974ba97</t>
  </si>
  <si>
    <t>http://www.roland.com/</t>
  </si>
  <si>
    <t>9aac7426-c5fa-d3b7-8f4d-06f3ee17276f</t>
  </si>
  <si>
    <t>https://www.rolanddga.com/</t>
  </si>
  <si>
    <t>764df2d7-79e2-c597-50c7-a1ef36e6ea61</t>
  </si>
  <si>
    <t>Roland Berger</t>
  </si>
  <si>
    <t>http://www.rolandberger.com/</t>
  </si>
  <si>
    <t>5002c823-14a4-d454-dc20-a3fc6e040c4b</t>
  </si>
  <si>
    <t>Roland Emballages</t>
  </si>
  <si>
    <t>http://www.roland-emballages.com/</t>
  </si>
  <si>
    <t>87cee775-d0c8-9c0f-428f-6dc2172b07f7</t>
  </si>
  <si>
    <t>Roland Garros</t>
  </si>
  <si>
    <t>http://www.rolandgarros.com</t>
  </si>
  <si>
    <t>d9698786-3cf5-981b-4b44-813f917b38b2</t>
  </si>
  <si>
    <t>Roland Hotel</t>
  </si>
  <si>
    <t>77af0ca1-a7d8-1267-011b-9b62fea15562</t>
  </si>
  <si>
    <t>Roland Process Service &amp; Investigations LLC</t>
  </si>
  <si>
    <t>http://www.rolandinvestigations.com</t>
  </si>
  <si>
    <t>47856385-b26e-8907-dd33-3f10077c065f</t>
  </si>
  <si>
    <t>ROLAND PROZESSFINANZ</t>
  </si>
  <si>
    <t>http://roland-prozessfinanz.de</t>
  </si>
  <si>
    <t>2542b77a-eae9-71f7-b78b-1a518ed29726</t>
  </si>
  <si>
    <t>Roland Security</t>
  </si>
  <si>
    <t>http://roland-ip.com</t>
  </si>
  <si>
    <t>0b7d599a-8b6b-375a-844f-522d6cfad171</t>
  </si>
  <si>
    <t>Roland Technology Group</t>
  </si>
  <si>
    <t>http://www.rolandtechnology.com</t>
  </si>
  <si>
    <t>f7bd1987-a1a5-637b-91dc-94c3ad5a3bcc</t>
  </si>
  <si>
    <t>Rolandia Travel</t>
  </si>
  <si>
    <t>http://www.rolandia.eu/</t>
  </si>
  <si>
    <t>b81d1ab9-9572-2b42-f47f-84ac5de63c20</t>
  </si>
  <si>
    <t>Role</t>
  </si>
  <si>
    <t>http://www.roleapp.com/</t>
  </si>
  <si>
    <t>23f22729-1972-77da-36bb-d927b0e96c59</t>
  </si>
  <si>
    <t>Role et Strategie Editions</t>
  </si>
  <si>
    <t>http://www.roleetstrategie.com</t>
  </si>
  <si>
    <t>871f358a-1ab9-4d96-c30d-9c88d841ce7f</t>
  </si>
  <si>
    <t>Role Model Mentora</t>
  </si>
  <si>
    <t>http://http//rolemodelmentors.com</t>
  </si>
  <si>
    <t>3d60f388-0d9e-0c6e-29c4-5613acd91502</t>
  </si>
  <si>
    <t>Role Models Medical</t>
  </si>
  <si>
    <t>http://www.rolemodelsinc.co.uk</t>
  </si>
  <si>
    <t>b62e2d9e-6318-e019-2ad6-073e09c989ec</t>
  </si>
  <si>
    <t>Role Reboot</t>
  </si>
  <si>
    <t>http://rolereboot.org/</t>
  </si>
  <si>
    <t>9c8de449-952e-a46c-d856-833cc3d1ea35</t>
  </si>
  <si>
    <t>Rolec Services</t>
  </si>
  <si>
    <t>http://rolecserv.com</t>
  </si>
  <si>
    <t>29c539a0-67c1-7b3a-3bd3-ffaecee18cda</t>
  </si>
  <si>
    <t>RoleConnect</t>
  </si>
  <si>
    <t>http://www.roleconnect.com</t>
  </si>
  <si>
    <t>240e6002-c570-7444-02d6-58a1b22b50a8</t>
  </si>
  <si>
    <t>RoleModel Software</t>
  </si>
  <si>
    <t>http://rolemodelsoftware.com/</t>
  </si>
  <si>
    <t>3dfb8ebe-fb5a-5c23-4422-fbd8fc4cd2f2</t>
  </si>
  <si>
    <t>Rolepen</t>
  </si>
  <si>
    <t>https://rolepen.com</t>
  </si>
  <si>
    <t>8f1de576-2fde-57c9-f13c-160f9aaa4be5</t>
  </si>
  <si>
    <t>RolePlayGateway</t>
  </si>
  <si>
    <t>http://www.roleplaygateway.com</t>
  </si>
  <si>
    <t>de326758-a407-12b5-c57e-beabfcde9252</t>
  </si>
  <si>
    <t>RolePoint</t>
  </si>
  <si>
    <t>http://www.rolepoint.com</t>
  </si>
  <si>
    <t>8f221ff6-e333-7d2f-c9bb-caf8125e23a6</t>
  </si>
  <si>
    <t>Roler Data</t>
  </si>
  <si>
    <t>http://www.roler.com/</t>
  </si>
  <si>
    <t>32294640-5f99-7f6d-8589-2952d050756c</t>
  </si>
  <si>
    <t>Roletroll</t>
  </si>
  <si>
    <t>http://www.roletroll.com</t>
  </si>
  <si>
    <t>d41b05c7-5482-9cc5-e12c-1c185eadcb58</t>
  </si>
  <si>
    <t>Rolex</t>
  </si>
  <si>
    <t>http://www.rolex.com/</t>
  </si>
  <si>
    <t>2f055729-487f-9e8f-c3f9-e78a1c233554</t>
  </si>
  <si>
    <t>Rolex Manh DUng</t>
  </si>
  <si>
    <t>http://donghomanhdung.com/</t>
  </si>
  <si>
    <t>3ca2d5d5-e8de-f089-01d3-e8faab04497f</t>
  </si>
  <si>
    <t>Rolf Group</t>
  </si>
  <si>
    <t>http://www.rolfgroup.com</t>
  </si>
  <si>
    <t>77733db2-6a56-8fc0-746a-759c6784256a</t>
  </si>
  <si>
    <t>Rolfe Larson Associates</t>
  </si>
  <si>
    <t>http://www.rolfelarson.com</t>
  </si>
  <si>
    <t>5cdd1a4e-67de-837b-24d6-ba7abc0dfdd8</t>
  </si>
  <si>
    <t>Rolfes Holdings</t>
  </si>
  <si>
    <t>http://www.rolfesza.net/</t>
  </si>
  <si>
    <t>e50b36bf-f6cc-6a42-2546-9faa382aedfe</t>
  </si>
  <si>
    <t>ROLI</t>
  </si>
  <si>
    <t>http://roli.com</t>
  </si>
  <si>
    <t>deb4cb1b-3bcb-77c9-0bb4-61b855a7a9b0</t>
  </si>
  <si>
    <t>Roligaprylar.se</t>
  </si>
  <si>
    <t>http://www.roligaprylar.se/</t>
  </si>
  <si>
    <t>799ae8e7-b3c2-4c01-0bb4-f47e6aaa6c4d</t>
  </si>
  <si>
    <t>ROLIK</t>
  </si>
  <si>
    <t>http://rolik.co</t>
  </si>
  <si>
    <t>d76d6794-9fe4-55e2-06f4-3cd4d44bc34f</t>
  </si>
  <si>
    <t>Rolio</t>
  </si>
  <si>
    <t>http://www.rolio.com</t>
  </si>
  <si>
    <t>a8708f75-09ed-35f3-b346-272131dc977f</t>
  </si>
  <si>
    <t>Rolith</t>
  </si>
  <si>
    <t>http://www.rolith.com</t>
  </si>
  <si>
    <t>50c2180e-abef-57e3-ea4f-4ce1854fac5b</t>
  </si>
  <si>
    <t>Roll</t>
  </si>
  <si>
    <t>http://www.rollhq.com/</t>
  </si>
  <si>
    <t>29beee61-44fa-6dda-d755-05ca990c9c56</t>
  </si>
  <si>
    <t>https://www.tryroll.com/</t>
  </si>
  <si>
    <t>f933345f-9b75-3630-870f-02636149546e</t>
  </si>
  <si>
    <t>Roll A Name</t>
  </si>
  <si>
    <t>http://www.rollaname.com</t>
  </si>
  <si>
    <t>5c345379-fb11-1de7-ea61-b49c7d824ffc</t>
  </si>
  <si>
    <t>Roll Back Malaria</t>
  </si>
  <si>
    <t>http://www.rollbackmalaria.org/</t>
  </si>
  <si>
    <t>6d627d89-9902-2ca6-1c5d-20565f37494f</t>
  </si>
  <si>
    <t>Roll Call</t>
  </si>
  <si>
    <t>http://vwww.rollcall.com</t>
  </si>
  <si>
    <t>49f90309-a39c-45cb-5b22-f65eda96afd0</t>
  </si>
  <si>
    <t>Roll Global</t>
  </si>
  <si>
    <t>https://www.wonderful.com</t>
  </si>
  <si>
    <t>de9090bb-89d9-6451-3925-a46a3bb0488b</t>
  </si>
  <si>
    <t>Roll Mafia</t>
  </si>
  <si>
    <t>http://www.rollmafia.in/</t>
  </si>
  <si>
    <t>02a041ba-ff52-a714-7788-fbdeaf88956c</t>
  </si>
  <si>
    <t>Roll SEO</t>
  </si>
  <si>
    <t>http://www.rollseo.com</t>
  </si>
  <si>
    <t>0192a192-aafa-8c3a-aa50-c44f64cb0538</t>
  </si>
  <si>
    <t>Roll Up Gate Repair NYC</t>
  </si>
  <si>
    <t>http://www.roll-up-gate-repair-nyc.com</t>
  </si>
  <si>
    <t>fbaefccf-c92c-31aa-82ac-8ff26dabd7c0</t>
  </si>
  <si>
    <t>Roll-2-Roll Technologies</t>
  </si>
  <si>
    <t>http://r2r-tech.com/</t>
  </si>
  <si>
    <t>76c210c0-b640-6420-df0c-4846dba01a05</t>
  </si>
  <si>
    <t>Roll-a-way</t>
  </si>
  <si>
    <t>http://roll-a-way.com</t>
  </si>
  <si>
    <t>99fe9192-baff-cef7-b50a-4edf1b0bf9ee</t>
  </si>
  <si>
    <t>Roll-Off Dumpster Direct</t>
  </si>
  <si>
    <t>http://www.rolloffdumpsterdirect.com</t>
  </si>
  <si>
    <t>d5f0ef27-5eec-f3a9-d610-6689aff655d7</t>
  </si>
  <si>
    <t>Roll20</t>
  </si>
  <si>
    <t>http://roll20.net</t>
  </si>
  <si>
    <t>dbdada14-1faf-e06e-4cc0-d5f008914e11</t>
  </si>
  <si>
    <t>Roll7</t>
  </si>
  <si>
    <t>http://roll7.co.uk</t>
  </si>
  <si>
    <t>bdab897d-f480-f3c8-6a81-1673831624c5</t>
  </si>
  <si>
    <t>Rolla Technical Institute/Rolla Technical Center</t>
  </si>
  <si>
    <t>http://rolla.k12.mo.us/schools/rtirtc/</t>
  </si>
  <si>
    <t>18e16301-2e24-1c7a-3ab5-8737eaf54202</t>
  </si>
  <si>
    <t>Rollad</t>
  </si>
  <si>
    <t>http://rollad.ru/</t>
  </si>
  <si>
    <t>60ab00bc-ecf4-8c00-ba48-1009d8bb57c3</t>
  </si>
  <si>
    <t>Rolland Safe &amp; Lock</t>
  </si>
  <si>
    <t>http://rollandsafeandlock.com</t>
  </si>
  <si>
    <t>269a38d9-0c2e-fdaf-6537-9b3c9c0b2227</t>
  </si>
  <si>
    <t>rollApp</t>
  </si>
  <si>
    <t>http://rollapp.com</t>
  </si>
  <si>
    <t>e84fa2e8-831b-fb05-11ef-0f3612718b4e</t>
  </si>
  <si>
    <t>Rollasole</t>
  </si>
  <si>
    <t>http://www.rollasole.com/</t>
  </si>
  <si>
    <t>18a31ac7-af43-f216-7bcb-9244c310a9ec</t>
  </si>
  <si>
    <t>Rollback</t>
  </si>
  <si>
    <t>http://www.rollback.com</t>
  </si>
  <si>
    <t>4f2cfe19-7185-13e2-e6c5-c30bc38a4abb</t>
  </si>
  <si>
    <t>RollbackSale</t>
  </si>
  <si>
    <t>http://www.rollbacksale.com</t>
  </si>
  <si>
    <t>f35aff06-d0e7-ba3e-cd7a-3f6713d4019e</t>
  </si>
  <si>
    <t>Rollbar</t>
  </si>
  <si>
    <t>https://rollbar.com</t>
  </si>
  <si>
    <t>e1aba49b-51e3-7a0a-42a2-bfccf6772c83</t>
  </si>
  <si>
    <t>Rollbase (acquired by Progress)</t>
  </si>
  <si>
    <t>http://www.progress.com/products/rollbase</t>
  </si>
  <si>
    <t>1620cb86-d937-42de-d067-05a4ec28ce23</t>
  </si>
  <si>
    <t>Rollbiz CRM</t>
  </si>
  <si>
    <t>http://www.rollbiz.com/</t>
  </si>
  <si>
    <t>a436abe7-7cd8-f992-1dc8-ec8c6593e61a</t>
  </si>
  <si>
    <t>RollCall (roll.to)</t>
  </si>
  <si>
    <t>http://roll.to</t>
  </si>
  <si>
    <t>a8446102-1360-f69e-8875-d97746d9551e</t>
  </si>
  <si>
    <t>Rolldock</t>
  </si>
  <si>
    <t>http://www.roll-group.com</t>
  </si>
  <si>
    <t>9ee72692-3e42-3c92-c527-a73b0bb1e830</t>
  </si>
  <si>
    <t>ROLLER</t>
  </si>
  <si>
    <t>https://roller.software/</t>
  </si>
  <si>
    <t>408a63de-2713-a737-bb6f-83c90170faaf</t>
  </si>
  <si>
    <t>Roller Agency</t>
  </si>
  <si>
    <t>http://rolleragency.co.uk</t>
  </si>
  <si>
    <t>2b616314-02d2-ba1e-2e5b-f219830f6bc1</t>
  </si>
  <si>
    <t>Roller Die + Forming</t>
  </si>
  <si>
    <t>http://www.rollerdie.com/</t>
  </si>
  <si>
    <t>1afac5ab-f1a6-246d-49cb-e8ef812c9f91</t>
  </si>
  <si>
    <t>Roller Shutters Australia</t>
  </si>
  <si>
    <t>http://www.rollershutters.com.au</t>
  </si>
  <si>
    <t>6b96ae58-0e16-02d1-4230-cea63829542c</t>
  </si>
  <si>
    <t>Rollercoaster Digital</t>
  </si>
  <si>
    <t>http://rollercoasterdigital.com</t>
  </si>
  <si>
    <t>c9be2a63-2190-fe26-9a78-22ecce02658f</t>
  </si>
  <si>
    <t>RollerdromeUA</t>
  </si>
  <si>
    <t>http://rollerdrome.eu/</t>
  </si>
  <si>
    <t>7c79faf5-8960-14f1-85ef-d33b08d9f669</t>
  </si>
  <si>
    <t>RollerSafe AS</t>
  </si>
  <si>
    <t>https://www.myrollersafe.com/</t>
  </si>
  <si>
    <t>976867e5-a001-0cf4-50b9-7777b541a09a</t>
  </si>
  <si>
    <t>Rollerscoot</t>
  </si>
  <si>
    <t>http://www.rollerscoot.com/</t>
  </si>
  <si>
    <t>e0513957-5e65-8605-74f2-025841d8c9d9</t>
  </si>
  <si>
    <t>Rollersway</t>
  </si>
  <si>
    <t>http://www.rollersway.com</t>
  </si>
  <si>
    <t>dd231432-f313-fb85-c78e-73921e49443c</t>
  </si>
  <si>
    <t>Rollerwall</t>
  </si>
  <si>
    <t>http://www.rollerwall.com</t>
  </si>
  <si>
    <t>cc96fafc-97fa-1136-8b41-cfc588536206</t>
  </si>
  <si>
    <t>RollerZone Skating Rink</t>
  </si>
  <si>
    <t>5715abc9-91e8-f306-79db-d32602097a53</t>
  </si>
  <si>
    <t>RolleyGolf</t>
  </si>
  <si>
    <t>http://www.rolleygolf.com</t>
  </si>
  <si>
    <t>9bf7ea04-ca3d-e800-2189-0068d4a3f759</t>
  </si>
  <si>
    <t>Rolli Digital, Inc.</t>
  </si>
  <si>
    <t>http://www.rolli.co</t>
  </si>
  <si>
    <t>e80302fd-219b-45ae-20a2-f7d83f169225</t>
  </si>
  <si>
    <t>RolliBot</t>
  </si>
  <si>
    <t>https://rollibot.com</t>
  </si>
  <si>
    <t>b43c4292-d860-f205-7eb8-584248c5782c</t>
  </si>
  <si>
    <t>Rollick</t>
  </si>
  <si>
    <t>http://www.rollick.biz</t>
  </si>
  <si>
    <t>480d5e9b-ce53-a3d3-fca3-fb4ded7a9962</t>
  </si>
  <si>
    <t>Rollin - Bitcoin dice</t>
  </si>
  <si>
    <t>http://rollin.io</t>
  </si>
  <si>
    <t>8c7c0dda-ae3a-a8c0-878d-eb5b7b5645ae</t>
  </si>
  <si>
    <t>Rollin' Along</t>
  </si>
  <si>
    <t>http://www.rollinalong.biz</t>
  </si>
  <si>
    <t>cdd2ce30-1193-f03f-ff0e-eed515e157f5</t>
  </si>
  <si>
    <t>Rolling Bay Ventures</t>
  </si>
  <si>
    <t>http://www.rolling-bay.com</t>
  </si>
  <si>
    <t>25a76d1b-a136-dc08-6b9e-3e8790ffa92c</t>
  </si>
  <si>
    <t>Rolling Canvas</t>
  </si>
  <si>
    <t>http://www.rollingcanvas.com.au</t>
  </si>
  <si>
    <t>214bff9f-df71-9e87-f047-b12a281358a7</t>
  </si>
  <si>
    <t>Rolling Frames Film Summit</t>
  </si>
  <si>
    <t>http://www.rollingframes.in/</t>
  </si>
  <si>
    <t>55256240-f0af-cdbf-0e74-10e07bfb5f55</t>
  </si>
  <si>
    <t>Rolling Frito-Lay Sales</t>
  </si>
  <si>
    <t>http://www.fritolay.com</t>
  </si>
  <si>
    <t>0792895e-4392-0160-5df9-f1b9ffca8070</t>
  </si>
  <si>
    <t>Rolling Game Station</t>
  </si>
  <si>
    <t>http://www.rollinggamestation.com</t>
  </si>
  <si>
    <t>ed3dfb06-48b9-110c-64bf-7ac6c174b659</t>
  </si>
  <si>
    <t>Rolling Games Mania</t>
  </si>
  <si>
    <t>http://www.rollinggamesmania.com</t>
  </si>
  <si>
    <t>4a307192-2835-347b-56ac-cf345a8517d7</t>
  </si>
  <si>
    <t>Rolling Hills Ventures</t>
  </si>
  <si>
    <t>http://www.altvc.com</t>
  </si>
  <si>
    <t>b09d5abe-9133-31d8-6bb8-355429030af6</t>
  </si>
  <si>
    <t>Rolling Mill Manufacturer</t>
  </si>
  <si>
    <t>http://www.rollingmillmanufacturer.com</t>
  </si>
  <si>
    <t>d0cae557-ee9d-5f7a-eda4-11c19d291709</t>
  </si>
  <si>
    <t>Rolling Movie</t>
  </si>
  <si>
    <t>http://rollingmovie.com/</t>
  </si>
  <si>
    <t>d3b22c1b-a648-4160-2f63-a98df0bbc132</t>
  </si>
  <si>
    <t>Rolling papers china, rolling paper for tobacco</t>
  </si>
  <si>
    <t>http://www.therollingpapercompany.com/</t>
  </si>
  <si>
    <t>b2022685-7fa9-0f9c-b36d-3536f5208628</t>
  </si>
  <si>
    <t>Rolling Papers Express</t>
  </si>
  <si>
    <t>http://www.rollingpapersexpress.com</t>
  </si>
  <si>
    <t>094146c2-6ed4-709b-9b72-96f249f6403b</t>
  </si>
  <si>
    <t>Rolling Scooters</t>
  </si>
  <si>
    <t>http://www.rollingscooters.com</t>
  </si>
  <si>
    <t>61654493-fbab-5c06-01d5-93526e42155a</t>
  </si>
  <si>
    <t>Rolling Square</t>
  </si>
  <si>
    <t>http://pinkpouch.co.kr</t>
  </si>
  <si>
    <t>9005e4b5-3eb0-828e-4894-daf6b1e23312</t>
  </si>
  <si>
    <t>Rolling Stone</t>
  </si>
  <si>
    <t>http://www.rollingstone.com/</t>
  </si>
  <si>
    <t>95450d95-fb19-f5d4-208e-0093dcee812d</t>
  </si>
  <si>
    <t>Rolling Stone Records</t>
  </si>
  <si>
    <t>http://www.rollingstonesmusic.com</t>
  </si>
  <si>
    <t>8e174e14-9aac-c10a-7ef5-2ed2de24cc75</t>
  </si>
  <si>
    <t>Rollingbox</t>
  </si>
  <si>
    <t>http://www.rollingbox.com/en/</t>
  </si>
  <si>
    <t>d5a960be-1bff-6ca9-cd70-c1625eaca1f3</t>
  </si>
  <si>
    <t>Rollinger</t>
  </si>
  <si>
    <t>http://rollinger.com</t>
  </si>
  <si>
    <t>19bdc2e5-a22b-e453-ea6b-6b2f292ef348</t>
  </si>
  <si>
    <t>Rollinglobe</t>
  </si>
  <si>
    <t>http://www.rollinglobe.com</t>
  </si>
  <si>
    <t>19025ebf-c34e-b354-505d-3322f335193c</t>
  </si>
  <si>
    <t>Rollinom</t>
  </si>
  <si>
    <t>http://3dhomeonline.com/</t>
  </si>
  <si>
    <t>6d74fe33-9b51-308c-14e6-0a478c570cf4</t>
  </si>
  <si>
    <t>Rollins</t>
  </si>
  <si>
    <t>http://www.rollins.com/</t>
  </si>
  <si>
    <t>e8e84aa4-b27d-39f5-67f3-758a00175c37</t>
  </si>
  <si>
    <t>Rollins College</t>
  </si>
  <si>
    <t>http://www.rollins.edu/</t>
  </si>
  <si>
    <t>d8fe4745-ed1f-64a7-36da-68a2dfbb585e</t>
  </si>
  <si>
    <t>Rollins Medical Soluitons</t>
  </si>
  <si>
    <t>http://rollins7.com</t>
  </si>
  <si>
    <t>c760dd78-d45c-5c01-35b2-fda48bb872ff</t>
  </si>
  <si>
    <t>Rollins School of Public Health - Emory University</t>
  </si>
  <si>
    <t>https://www.sph.emory.edu</t>
  </si>
  <si>
    <t>138f0deb-c494-3dab-f502-06daa2126ca7</t>
  </si>
  <si>
    <t>Rollio</t>
  </si>
  <si>
    <t>https://www.gorollio.com/</t>
  </si>
  <si>
    <t>9748ee81-91da-5e2f-94f3-e6e8a1572ed5</t>
  </si>
  <si>
    <t>Rollip</t>
  </si>
  <si>
    <t>http://www.rollip.com/</t>
  </si>
  <si>
    <t>3459eebe-6072-705f-966b-87437fe827e0</t>
  </si>
  <si>
    <t>rolliq</t>
  </si>
  <si>
    <t>http://www.rolliq.com</t>
  </si>
  <si>
    <t>c5fc6bf1-50eb-6a86-37cd-c97ff19d5500</t>
  </si>
  <si>
    <t>RollKall Technologies</t>
  </si>
  <si>
    <t>http://www.rollkall.com</t>
  </si>
  <si>
    <t>3e93fc2b-a4c6-6082-393a-b11da87630cb</t>
  </si>
  <si>
    <t>Rollkers</t>
  </si>
  <si>
    <t>http://www.rollkers.com/</t>
  </si>
  <si>
    <t>7b3f0133-4a01-e3a1-21fd-f9503b9bcd0d</t>
  </si>
  <si>
    <t>Rollmill Industries</t>
  </si>
  <si>
    <t>http://www.rollmillindustries.com</t>
  </si>
  <si>
    <t>007872a6-fb6b-db30-8a6a-625e2e25b687</t>
  </si>
  <si>
    <t>RollMob LLC</t>
  </si>
  <si>
    <t>http://www.rollmob.com</t>
  </si>
  <si>
    <t>bc017f1b-f875-e03f-a1f1-b02f0085017e</t>
  </si>
  <si>
    <t>RollMyFile</t>
  </si>
  <si>
    <t>http://rollmyfile.com</t>
  </si>
  <si>
    <t>27c6e8b2-135c-463f-ed75-a728311551c9</t>
  </si>
  <si>
    <t>Rollo App</t>
  </si>
  <si>
    <t>http://www.rolloapp.com/</t>
  </si>
  <si>
    <t>a1a120a0-33cd-33ed-7e85-f623b1bdce17</t>
  </si>
  <si>
    <t>Rollock</t>
  </si>
  <si>
    <t>http://www.rollock.fi</t>
  </si>
  <si>
    <t>c81e1cf6-f6ea-60a7-01c2-d5f27e7b671b</t>
  </si>
  <si>
    <t>Rolloco</t>
  </si>
  <si>
    <t>http://www.rolloco.com</t>
  </si>
  <si>
    <t>4c32e0f6-139d-b487-85b2-3c5e4bf909c5</t>
  </si>
  <si>
    <t>RolloDecks</t>
  </si>
  <si>
    <t>http://www.rollodecks.com</t>
  </si>
  <si>
    <t>5356f075-ca52-9983-dd29-726d77be9b41</t>
  </si>
  <si>
    <t>RollOnIt</t>
  </si>
  <si>
    <t>http://www.rollonit.com/</t>
  </si>
  <si>
    <t>10903634-5360-9203-5e2c-573ac61b35c1</t>
  </si>
  <si>
    <t>Rollout</t>
  </si>
  <si>
    <t>http://www.rolloutnow.com</t>
  </si>
  <si>
    <t>156194ad-8bd3-197c-7b34-e6fbe7f79c8b</t>
  </si>
  <si>
    <t>Rollout.io</t>
  </si>
  <si>
    <t>https://rollout.io/</t>
  </si>
  <si>
    <t>35f36b40-8418-dfce-2c8d-7a4584912a02</t>
  </si>
  <si>
    <t>Rolloveriraintogold</t>
  </si>
  <si>
    <t>http://rolloveriraintogold.com/</t>
  </si>
  <si>
    <t>ee3d94c9-63cd-54c4-3fbf-5af131309e5e</t>
  </si>
  <si>
    <t>RollPage</t>
  </si>
  <si>
    <t>http://www.rollpage.com</t>
  </si>
  <si>
    <t>e95e48af-2196-ee58-48df-d61514c10932</t>
  </si>
  <si>
    <t>Rollpak Corp</t>
  </si>
  <si>
    <t>http://www.rollpak.com/</t>
  </si>
  <si>
    <t>072c6ae4-1272-f8a0-6381-152aa302adab</t>
  </si>
  <si>
    <t>ROLLPIX</t>
  </si>
  <si>
    <t>http://www.rollpix.com</t>
  </si>
  <si>
    <t>b793f3c5-5c7a-d90b-7f94-9e11402cdf90</t>
  </si>
  <si>
    <t>Rollr</t>
  </si>
  <si>
    <t>http://www.rollr.com</t>
  </si>
  <si>
    <t>6c8bc9dd-ba76-1ce5-9f48-962d3d802364</t>
  </si>
  <si>
    <t>Rollr.io</t>
  </si>
  <si>
    <t>http://www.rollr.io</t>
  </si>
  <si>
    <t>a507c916-a6a3-ea90-fd04-5c3592d9aa3a</t>
  </si>
  <si>
    <t>RollRandom</t>
  </si>
  <si>
    <t>http://rollrandom.com</t>
  </si>
  <si>
    <t>704a7d11-4b29-de8a-9ced-0f6b11edeab5</t>
  </si>
  <si>
    <t>RollRR, Inc</t>
  </si>
  <si>
    <t>https://rollrr.com</t>
  </si>
  <si>
    <t>d31fb7b8-28b0-dbfe-e307-54c5afd5fa41</t>
  </si>
  <si>
    <t>RollRun</t>
  </si>
  <si>
    <t>https://rollrun.io</t>
  </si>
  <si>
    <t>732a6052-8942-341f-c082-d4a297030717</t>
  </si>
  <si>
    <t>Rolls Property Services</t>
  </si>
  <si>
    <t>http://rollsps.com/</t>
  </si>
  <si>
    <t>4a6a7521-a638-3d2f-b144-60a7b0404927</t>
  </si>
  <si>
    <t>Rolls Scaffold &amp; Equipment</t>
  </si>
  <si>
    <t>http://www.rollshighreach.com/</t>
  </si>
  <si>
    <t>8c21286c-1877-fc9c-7f17-276ddde39714</t>
  </si>
  <si>
    <t>Rolls-Royce &amp; Partners Finance</t>
  </si>
  <si>
    <t>http://www.rrpf-leasing.com/</t>
  </si>
  <si>
    <t>ff986480-2901-1256-a53c-157a40bee88b</t>
  </si>
  <si>
    <t>Rolls-Royce Motor Cars Ltd</t>
  </si>
  <si>
    <t>https://www.rolls-roycemotorcars.com/</t>
  </si>
  <si>
    <t>53fe0a1b-e20d-0371-f9e5-ecddcd853b0c</t>
  </si>
  <si>
    <t>Rolls-Royce plc</t>
  </si>
  <si>
    <t>http://www.rolls-royce.com/</t>
  </si>
  <si>
    <t>a0fc15dd-5609-3f9b-6aa1-49ca6befd523</t>
  </si>
  <si>
    <t>Rolls-Royce Power Systems</t>
  </si>
  <si>
    <t>http://www.rrpowersystems.com</t>
  </si>
  <si>
    <t>5fb87e45-caca-6e59-4fb5-13f3d083a747</t>
  </si>
  <si>
    <t>RollSale</t>
  </si>
  <si>
    <t>http://www.rollsale.com</t>
  </si>
  <si>
    <t>114ad9e3-5175-93c1-511c-62fafd076ef8</t>
  </si>
  <si>
    <t>Rollscritique</t>
  </si>
  <si>
    <t>http://www.rollscritique.com</t>
  </si>
  <si>
    <t>e5d205dd-958d-2bf3-0947-39360ebe5dc1</t>
  </si>
  <si>
    <t>Rollstone Bank &amp; Trust</t>
  </si>
  <si>
    <t>https://www.rollstonebank.com/</t>
  </si>
  <si>
    <t>70655b38-fc02-2b37-87da-2c97e0aa5896</t>
  </si>
  <si>
    <t>Rollstream</t>
  </si>
  <si>
    <t>http://www.rollstream.com</t>
  </si>
  <si>
    <t>ff84c096-b4e4-563e-f646-6ddb888f214c</t>
  </si>
  <si>
    <t>RollStroll</t>
  </si>
  <si>
    <t>http://rollstroll.com</t>
  </si>
  <si>
    <t>73065e0c-612f-5561-658a-5a355d37ce4f</t>
  </si>
  <si>
    <t>Rolltape</t>
  </si>
  <si>
    <t>http://www.rolltape.com/</t>
  </si>
  <si>
    <t>fe56f02f-1ba7-0210-56d1-36889979c646</t>
  </si>
  <si>
    <t>Rolltech</t>
  </si>
  <si>
    <t>http://www.rolltechbowling.com</t>
  </si>
  <si>
    <t>8878a524-8646-5966-f57f-26db9556d09d</t>
  </si>
  <si>
    <t>RollTee</t>
  </si>
  <si>
    <t>http://www.rolltee.com</t>
  </si>
  <si>
    <t>8087987a-449e-535a-2fdf-ad698a01ce29</t>
  </si>
  <si>
    <t>Rolltower Studios</t>
  </si>
  <si>
    <t>http://www.rolltower.com/</t>
  </si>
  <si>
    <t>90a2372d-b8a7-9d3c-c5e8-a89d63537cf3</t>
  </si>
  <si>
    <t>RollTrix Web Solutions</t>
  </si>
  <si>
    <t>http://www.rolltrix.com</t>
  </si>
  <si>
    <t>236c6aa1-b795-46a2-d757-ff52cce0693b</t>
  </si>
  <si>
    <t>RollUp Media</t>
  </si>
  <si>
    <t>http://www.rollupmedia.com</t>
  </si>
  <si>
    <t>84838148-8008-b008-5324-bd6628a065e4</t>
  </si>
  <si>
    <t>RollyCat</t>
  </si>
  <si>
    <t>http://rollycat.com</t>
  </si>
  <si>
    <t>1604ef40-48b7-47dc-34d5-0adc874de536</t>
  </si>
  <si>
    <t>Rollyo</t>
  </si>
  <si>
    <t>http://www.rollyo.com</t>
  </si>
  <si>
    <t>43b4faa2-859d-e76b-8888-8b9e7228840d</t>
  </si>
  <si>
    <t>RollyPolly</t>
  </si>
  <si>
    <t>http://rollypol.ly</t>
  </si>
  <si>
    <t>d144d282-8abb-199d-e300-5fa747b8750b</t>
  </si>
  <si>
    <t>Rolo</t>
  </si>
  <si>
    <t>http://rolo.vn/</t>
  </si>
  <si>
    <t>87d5a697-dc22-49c2-bb7d-eb9daf319cca</t>
  </si>
  <si>
    <t>Rolocule Games</t>
  </si>
  <si>
    <t>http://www.rolocule.com</t>
  </si>
  <si>
    <t>76e087ea-58eb-aabc-a288-2803b80f9a70</t>
  </si>
  <si>
    <t>Rolodek</t>
  </si>
  <si>
    <t>http://www.rolodek.com</t>
  </si>
  <si>
    <t>c97ff3c8-4a79-9e57-2dec-ce26ee139bbf</t>
  </si>
  <si>
    <t>Rolodesk</t>
  </si>
  <si>
    <t>http://www.rolodesk.com</t>
  </si>
  <si>
    <t>0a1e60e6-5b90-a117-9ac6-eb026bc61e8a</t>
  </si>
  <si>
    <t>RoloPress</t>
  </si>
  <si>
    <t>http://www.rolopress.com</t>
  </si>
  <si>
    <t>63b6d7d4-a692-fcb5-e0de-60595c4f73a6</t>
  </si>
  <si>
    <t>Rolosa</t>
  </si>
  <si>
    <t>http://www.rolosa.com/</t>
  </si>
  <si>
    <t>72a37ce2-08d7-f8c7-4b2e-3f8430859c2e</t>
  </si>
  <si>
    <t>ROLR</t>
  </si>
  <si>
    <t>http://rolr.me</t>
  </si>
  <si>
    <t>f40c4827-bc58-23fa-db41-c03f158d7c7f</t>
  </si>
  <si>
    <t>Rolta</t>
  </si>
  <si>
    <t>http://www.rolta.com</t>
  </si>
  <si>
    <t>c9e338b6-ce6b-b682-611d-c2a34d6d2567</t>
  </si>
  <si>
    <t>ROLUSTECH</t>
  </si>
  <si>
    <t>http://www.rolustech.com</t>
  </si>
  <si>
    <t>3a2fbf81-ca6a-26a8-05d4-43ac6a283e1b</t>
  </si>
  <si>
    <t>Rolzor</t>
  </si>
  <si>
    <t>http://www.rolzor.com</t>
  </si>
  <si>
    <t>b89e3361-4f1b-bbef-28c3-981cf0a5d23f</t>
  </si>
  <si>
    <t>ROMA</t>
  </si>
  <si>
    <t>http://roma.cv.ua/</t>
  </si>
  <si>
    <t>8fb77db7-c1a9-11c5-e04d-86cb8ec09326</t>
  </si>
  <si>
    <t>Roma Boots</t>
  </si>
  <si>
    <t>http://romaboots.com</t>
  </si>
  <si>
    <t>7c34e74d-598c-746e-2ce5-25f657b22b70</t>
  </si>
  <si>
    <t>Roma Financial</t>
  </si>
  <si>
    <t>http://investor.romabank.com/</t>
  </si>
  <si>
    <t>7fdad4f7-797c-acfb-1f0f-e1cdc4702dc0</t>
  </si>
  <si>
    <t>Roma Luxury Rent</t>
  </si>
  <si>
    <t>http://www.romaluxuryrent.com</t>
  </si>
  <si>
    <t>82eee7d2-7100-454a-400b-2854d5146f43</t>
  </si>
  <si>
    <t>Roma Startup</t>
  </si>
  <si>
    <t>http://www.romastartup.it</t>
  </si>
  <si>
    <t>48ee8628-1111-9d8b-7d42-524f94bbf555</t>
  </si>
  <si>
    <t>Roma Tre University</t>
  </si>
  <si>
    <t>http://www.uniroma3.it/</t>
  </si>
  <si>
    <t>39a78dec-22df-9fdb-480d-9c506bd7db1b</t>
  </si>
  <si>
    <t>Romac</t>
  </si>
  <si>
    <t>http://www.romac.com</t>
  </si>
  <si>
    <t>fa430306-e692-b1cd-b911-5856940c6c17</t>
  </si>
  <si>
    <t>Romaco Group</t>
  </si>
  <si>
    <t>http://www.romaco.com/</t>
  </si>
  <si>
    <t>51e0893f-fb84-2cf3-9cb1-d0dffe00eb00</t>
  </si>
  <si>
    <t>ROMAD Cyber Systems</t>
  </si>
  <si>
    <t>https://www.romadcyber.com</t>
  </si>
  <si>
    <t>7580c687-e7ad-f325-aed6-a8b9612b353e</t>
  </si>
  <si>
    <t>Romaeris Corporation</t>
  </si>
  <si>
    <t>http://www.romaeris.com/</t>
  </si>
  <si>
    <t>0555677d-222d-b302-0bc4-aed54d080a15</t>
  </si>
  <si>
    <t>Romain Champourlier</t>
  </si>
  <si>
    <t>http://softroch.free.fr</t>
  </si>
  <si>
    <t>26c6437b-2a25-dd25-f8be-cd33ab1399ae</t>
  </si>
  <si>
    <t>Romain Jerome</t>
  </si>
  <si>
    <t>http://www.romainjerome.ch/</t>
  </si>
  <si>
    <t>77ae5d83-2c75-0a2e-a2e1-087776b03cbb</t>
  </si>
  <si>
    <t>RomajiDesu</t>
  </si>
  <si>
    <t>http://www.romajidesu.com</t>
  </si>
  <si>
    <t>1a769f91-3f48-8d50-aa20-e89fb4a03ac2</t>
  </si>
  <si>
    <t>Roman</t>
  </si>
  <si>
    <t>http://www.romanoriginals.co.uk/</t>
  </si>
  <si>
    <t>b733e4d7-3f47-42ac-eee4-db044b6b803d</t>
  </si>
  <si>
    <t>http://www.getroman.com</t>
  </si>
  <si>
    <t>9060041e-6f8d-58bc-da5a-a9cdcb6ee819</t>
  </si>
  <si>
    <t>Roman and Roman</t>
  </si>
  <si>
    <t>http://www.romanromanlaw.com</t>
  </si>
  <si>
    <t>79121d84-a817-f02c-c407-afeababf434c</t>
  </si>
  <si>
    <t>Roman Decorating Products</t>
  </si>
  <si>
    <t>http://www.romandecoratingproducts.com</t>
  </si>
  <si>
    <t>1d229592-b820-8bf8-04f5-7e2d753d5acd</t>
  </si>
  <si>
    <t>Roman Dog</t>
  </si>
  <si>
    <t>http://www.romandog.com</t>
  </si>
  <si>
    <t>22c82621-f3c5-4f0f-c30e-e093b9f64b73</t>
  </si>
  <si>
    <t>Roman Fitness Systems</t>
  </si>
  <si>
    <t>http://romanfitnesssystems.com/</t>
  </si>
  <si>
    <t>acb8d46c-2812-7b0d-5274-f186fcca4364</t>
  </si>
  <si>
    <t>Roman Rittweger Advisors in Healthcare GmbH</t>
  </si>
  <si>
    <t>http://advisorsinhealthcare.com/en/</t>
  </si>
  <si>
    <t>7e1a5f2a-00ee-df75-e8b2-ac3849631f6b</t>
  </si>
  <si>
    <t>Roman Stone Designs</t>
  </si>
  <si>
    <t>http://www.romanstonedesigns.com</t>
  </si>
  <si>
    <t>004f24cc-387b-f71c-be7d-7ca42ad0b166</t>
  </si>
  <si>
    <t>Roman Temkin Real Estate Studios</t>
  </si>
  <si>
    <t>https://romantemkin.wordpress.com/</t>
  </si>
  <si>
    <t>06a8404b-860a-1f92-a602-d7e62f4707ed</t>
  </si>
  <si>
    <t>Roman.ua</t>
  </si>
  <si>
    <t>https://roman.ua/</t>
  </si>
  <si>
    <t>dcbd8f40-771c-f72f-34da-c90a35d366e4</t>
  </si>
  <si>
    <t>RomanDuck Software</t>
  </si>
  <si>
    <t>http://www.romanduck.com</t>
  </si>
  <si>
    <t>7b796952-9cd5-8446-b492-a67588685f89</t>
  </si>
  <si>
    <t>Romania Insider</t>
  </si>
  <si>
    <t>http://romania-insider.com</t>
  </si>
  <si>
    <t>d2e7be5d-c612-d45e-9072-6c254c406222</t>
  </si>
  <si>
    <t>Romanian Business Catalog</t>
  </si>
  <si>
    <t>http://www.rbcatalog.ro</t>
  </si>
  <si>
    <t>0eed548d-338d-743b-0eda-d3765fd62d88</t>
  </si>
  <si>
    <t>Romanian Game Developers Association - RGDA</t>
  </si>
  <si>
    <t>http://www.rgda.ro/en/</t>
  </si>
  <si>
    <t>891c49c5-d342-9eda-430a-daac47006250</t>
  </si>
  <si>
    <t>Romanian-American Enterprise Fund</t>
  </si>
  <si>
    <t>http://www.rafonline.org</t>
  </si>
  <si>
    <t>0de56168-fc6a-000a-cf73-b060145f9390</t>
  </si>
  <si>
    <t>Romanian-American University</t>
  </si>
  <si>
    <t>http://www.rau.ro//?newlang=english</t>
  </si>
  <si>
    <t>e6f572df-cf56-4ead-432a-8ce37c6092a7</t>
  </si>
  <si>
    <t>RomanianStartups</t>
  </si>
  <si>
    <t>http://romanianstartups.com</t>
  </si>
  <si>
    <t>521c4d2d-9189-5bdd-e874-6c2ef7f12762</t>
  </si>
  <si>
    <t>Romanoff Consulants</t>
  </si>
  <si>
    <t>http://romanoffconsultants.com/</t>
  </si>
  <si>
    <t>7185f6c2-1df8-667e-0919-cf56fe872c73</t>
  </si>
  <si>
    <t>Romanowski Law Offices</t>
  </si>
  <si>
    <t>http://divorcenewjersey.com</t>
  </si>
  <si>
    <t>93502ad5-ddf4-f5fd-7644-6fe9a11cfd69</t>
  </si>
  <si>
    <t>RoMaNS</t>
  </si>
  <si>
    <t>https://www.h2020romans.eu</t>
  </si>
  <si>
    <t>fe1f243b-de8c-a83e-ba48-9ab508d3b950</t>
  </si>
  <si>
    <t>Romans Group</t>
  </si>
  <si>
    <t>http://www.romans.co.uk</t>
  </si>
  <si>
    <t>94afc8d2-5eb5-153f-bec8-d07c762e8d88</t>
  </si>
  <si>
    <t>Romantic Italian Weddings</t>
  </si>
  <si>
    <t>http://www.romanticitalianweddings.com</t>
  </si>
  <si>
    <t>69ec8025-a9a1-6aa0-9937-3536d6671a5e</t>
  </si>
  <si>
    <t>Romantis</t>
  </si>
  <si>
    <t>http://www.romantis.com/</t>
  </si>
  <si>
    <t>055d608f-97c0-98be-f0ca-759f452d5b31</t>
  </si>
  <si>
    <t>RomanZ Media Group</t>
  </si>
  <si>
    <t>http://romanz.ca</t>
  </si>
  <si>
    <t>113b3416-d777-869f-72d4-2832711cde1b</t>
  </si>
  <si>
    <t>Romar</t>
  </si>
  <si>
    <t>http://www.romarinternational.co.uk/</t>
  </si>
  <si>
    <t>d5270d99-64a8-8cd4-fa2e-a181c07fef84</t>
  </si>
  <si>
    <t>Romark Global Pharma</t>
  </si>
  <si>
    <t>http://www.romark.com</t>
  </si>
  <si>
    <t>eb6e7035-ddbe-fd80-d5b7-dedeb1478999</t>
  </si>
  <si>
    <t>Romark Laboratories</t>
  </si>
  <si>
    <t>http://romark.com</t>
  </si>
  <si>
    <t>7a3a2056-22a2-7f33-c1e3-cb706f0a68cf</t>
  </si>
  <si>
    <t>RomBe</t>
  </si>
  <si>
    <t>http://www.rombe.me</t>
  </si>
  <si>
    <t>3862ab72-82e6-eaf1-4286-1773cbf4ab19</t>
  </si>
  <si>
    <t>Rombit</t>
  </si>
  <si>
    <t>http://rombit.be/</t>
  </si>
  <si>
    <t>de381c51-8015-aa8f-246d-70db9bcd8cb1</t>
  </si>
  <si>
    <t>Romco M Offset</t>
  </si>
  <si>
    <t>http://www.romcooffset.com</t>
  </si>
  <si>
    <t>91e57ef4-4ecc-1393-310d-06db0db76ff5</t>
  </si>
  <si>
    <t>Rome &amp; Associates</t>
  </si>
  <si>
    <t>http://www.romeandassociates.com/</t>
  </si>
  <si>
    <t>035221fa-a387-e446-254a-0d2c4b953885</t>
  </si>
  <si>
    <t>Rome AS</t>
  </si>
  <si>
    <t>http://www.asroma.com</t>
  </si>
  <si>
    <t>208d9c32-46c9-5ebb-c6ee-fa3643383d8b</t>
  </si>
  <si>
    <t>Rome Bancorp</t>
  </si>
  <si>
    <t>http://www.romesavings.com/</t>
  </si>
  <si>
    <t>6640ddb1-b5ba-6d21-47b1-db0b34a36d2e</t>
  </si>
  <si>
    <t>Rome Business School</t>
  </si>
  <si>
    <t>http://romebusinessschool.it/en/</t>
  </si>
  <si>
    <t>52bb482f-b932-c25c-702c-f756ffa704f7</t>
  </si>
  <si>
    <t>ROME Corporation</t>
  </si>
  <si>
    <t>http://www.romecorp.com</t>
  </si>
  <si>
    <t>c058bf01-d0e7-9aa1-e81f-348ddfb69165</t>
  </si>
  <si>
    <t>Rome Development LLC</t>
  </si>
  <si>
    <t>http://www.minneapolis.org</t>
  </si>
  <si>
    <t>4f257972-483c-278d-785e-2226c788d73c</t>
  </si>
  <si>
    <t>Rome Escape</t>
  </si>
  <si>
    <t>http://www.romeescape.com</t>
  </si>
  <si>
    <t>c2ffbcf4-d3aa-a9ec-af66-a4b098efc4f0</t>
  </si>
  <si>
    <t>Rome events</t>
  </si>
  <si>
    <t>http://www.amazingrome.it</t>
  </si>
  <si>
    <t>f622fde1-1daa-8512-0dac-f137bd49a171</t>
  </si>
  <si>
    <t>Rome for the Holidays</t>
  </si>
  <si>
    <t>http://www.romefortheholidays.com</t>
  </si>
  <si>
    <t>0f28b327-a348-3fcc-2829-45f7f592c817</t>
  </si>
  <si>
    <t>Rome Snowboards</t>
  </si>
  <si>
    <t>http://www.romesnowboards.com</t>
  </si>
  <si>
    <t>b8a58fe0-2680-cf76-33d7-22f882f2aa31</t>
  </si>
  <si>
    <t>Rome Strip Steel Co.</t>
  </si>
  <si>
    <t>http://www.romestripsteel.com/</t>
  </si>
  <si>
    <t>231df596-1ba7-fab9-b53a-9351d29f3308</t>
  </si>
  <si>
    <t>Rome2rio</t>
  </si>
  <si>
    <t>http://www.rome2rio.com</t>
  </si>
  <si>
    <t>ffdf1e41-d44d-f0d1-3b8c-cba5ad73c1c6</t>
  </si>
  <si>
    <t>Rome4all</t>
  </si>
  <si>
    <t>http://www.rome4all.com</t>
  </si>
  <si>
    <t>154a74bd-32ab-11f5-8ede-73c1361e4d73</t>
  </si>
  <si>
    <t>Romens</t>
  </si>
  <si>
    <t>http://www.romens.cn/</t>
  </si>
  <si>
    <t>e808a490-c7c5-a56c-9676-2ff0c5ec78b5</t>
  </si>
  <si>
    <t>Romeo Delivers</t>
  </si>
  <si>
    <t>http://www.romeodelivers.com</t>
  </si>
  <si>
    <t>34efe1fd-4b2a-a8e2-0095-b0c196fdbbab</t>
  </si>
  <si>
    <t>Romeo Gin</t>
  </si>
  <si>
    <t>http://romeosgin.com</t>
  </si>
  <si>
    <t>f530570a-c8a0-53dd-1da2-bf82ef1f7845</t>
  </si>
  <si>
    <t>Romeo Power</t>
  </si>
  <si>
    <t>https://romeopower.com/</t>
  </si>
  <si>
    <t>449a40fb-3cec-6b2a-9e51-99beea00c2e2</t>
  </si>
  <si>
    <t>Romeo Rim</t>
  </si>
  <si>
    <t>http://www.romeorim.com/</t>
  </si>
  <si>
    <t>02ebb54b-4e35-618a-550d-57bef621af62</t>
  </si>
  <si>
    <t>Romeo's Italian Cuisine</t>
  </si>
  <si>
    <t>http://www.romeositaliancuisine.com</t>
  </si>
  <si>
    <t>cabc3946-aec5-f2d1-b964-476ff3ad6ded</t>
  </si>
  <si>
    <t>Romer Debbas</t>
  </si>
  <si>
    <t>http://www.romerdebbas.com</t>
  </si>
  <si>
    <t>efb770f4-fcbe-1eb0-14a4-3c04a2543f4b</t>
  </si>
  <si>
    <t>Romero Vanrell Jeng and Associates (RVJA)</t>
  </si>
  <si>
    <t>http://rvja.co/en</t>
  </si>
  <si>
    <t>b57dc04c-4de5-a475-62c5-6d8a4586de2a</t>
  </si>
  <si>
    <t>Romexsoft</t>
  </si>
  <si>
    <t>http://www.romexsoft.com</t>
  </si>
  <si>
    <t>37bef47b-ce1a-2da8-21d5-c772b2e96138</t>
  </si>
  <si>
    <t>Romey</t>
  </si>
  <si>
    <t>http://romey.co/</t>
  </si>
  <si>
    <t>1843f06e-eb26-32b2-648b-5a7f2c2752a9</t>
  </si>
  <si>
    <t>Romio</t>
  </si>
  <si>
    <t>http://www.romio.com</t>
  </si>
  <si>
    <t>9b76def0-ebd3-a666-5660-c79dc4076083</t>
  </si>
  <si>
    <t>Romios Gold Resources</t>
  </si>
  <si>
    <t>http://www.romios.com</t>
  </si>
  <si>
    <t>22c53cc6-bd58-bacd-5414-8e08444df772</t>
  </si>
  <si>
    <t>Romir</t>
  </si>
  <si>
    <t>http://romir.ru/</t>
  </si>
  <si>
    <t>d29baeee-2eeb-c4dc-6251-6eb036694e9d</t>
  </si>
  <si>
    <t>Romitti Electric Corporation</t>
  </si>
  <si>
    <t>http://romitti.com</t>
  </si>
  <si>
    <t>d05ea2f6-0762-8e00-faf9-a6535731d959</t>
  </si>
  <si>
    <t>Romku</t>
  </si>
  <si>
    <t>http://www.romku.com</t>
  </si>
  <si>
    <t>8aa125ae-58da-578d-99b5-ed52cf2e93db</t>
  </si>
  <si>
    <t>ROMM</t>
  </si>
  <si>
    <t>https://www.romm.gov.sg</t>
  </si>
  <si>
    <t>0446f650-c0d5-e3d3-d67e-22c1c60c1dc0</t>
  </si>
  <si>
    <t>Romney for President</t>
  </si>
  <si>
    <t>http://www.mittromney.com</t>
  </si>
  <si>
    <t>c7ce3013-082e-df06-3665-8b865f822cb2</t>
  </si>
  <si>
    <t>Romney Law, P.A.</t>
  </si>
  <si>
    <t>http://www.romneylawpa.com</t>
  </si>
  <si>
    <t>186b35b8-a52d-4a02-4fb3-7212c6ff367b</t>
  </si>
  <si>
    <t>Romny Scientific, Inc.</t>
  </si>
  <si>
    <t>http://www.romny-scientific.com</t>
  </si>
  <si>
    <t>5ae79ba6-15d3-da20-c314-a8290a8d3a28</t>
  </si>
  <si>
    <t>Romo Wind</t>
  </si>
  <si>
    <t>http://romowind.com/</t>
  </si>
  <si>
    <t>5a025be1-09d3-6084-16a0-f7636f756ee7</t>
  </si>
  <si>
    <t>romo.ua</t>
  </si>
  <si>
    <t>http://romo.ua</t>
  </si>
  <si>
    <t>ff1a4896-251d-212c-b21d-5a0b46b04cad</t>
  </si>
  <si>
    <t>Romold</t>
  </si>
  <si>
    <t>http://eng.romold.co.il/</t>
  </si>
  <si>
    <t>b30dac43-7337-67e8-a3ba-8c1aa96c5d75</t>
  </si>
  <si>
    <t>Romonet</t>
  </si>
  <si>
    <t>http://www.romonet.com</t>
  </si>
  <si>
    <t>3f2ebef7-fc0e-2927-b7bc-a53e69c21fbf</t>
  </si>
  <si>
    <t>Romper Games</t>
  </si>
  <si>
    <t>http://rompergames.com/</t>
  </si>
  <si>
    <t>ed31df70-adc8-d657-9953-ec8656bc5198</t>
  </si>
  <si>
    <t>Rompr</t>
  </si>
  <si>
    <t>http://www.rompr.com</t>
  </si>
  <si>
    <t>5e4dd177-aed7-2aeb-c154-ef8c4656731b</t>
  </si>
  <si>
    <t>Romstal Leasing IFN SA</t>
  </si>
  <si>
    <t>http://www.romstal-leasing.ro</t>
  </si>
  <si>
    <t>666c245b-7461-7cf7-c6ad-6ad6f3322fd3</t>
  </si>
  <si>
    <t>Romstar</t>
  </si>
  <si>
    <t>http://www.romstargroup.com</t>
  </si>
  <si>
    <t>8efb7dcf-21b8-b266-f501-ff3d296434d9</t>
  </si>
  <si>
    <t>Romulus Capital</t>
  </si>
  <si>
    <t>http://romuluscap.com</t>
  </si>
  <si>
    <t>420c2d38-8c8e-82f2-9fa8-62d1ba3f6dd3</t>
  </si>
  <si>
    <t>Romulus Technology</t>
  </si>
  <si>
    <t>https://www.networker.london</t>
  </si>
  <si>
    <t>0805ed5b-00cf-bc7d-df49-66edb5cc099d</t>
  </si>
  <si>
    <t>Romy</t>
  </si>
  <si>
    <t>http://www.romyparis.com/</t>
  </si>
  <si>
    <t>560189e7-4698-27f7-2bdc-b5159275aaad</t>
  </si>
  <si>
    <t>RomyLMS</t>
  </si>
  <si>
    <t>http://romylms.com/</t>
  </si>
  <si>
    <t>742bca7b-e7be-8e41-7388-8647bf34fe7b</t>
  </si>
  <si>
    <t>Ron Collins</t>
  </si>
  <si>
    <t>http://penisgrowthsolutions.com</t>
  </si>
  <si>
    <t>392471b2-869a-62f7-0765-b1391b944b37</t>
  </si>
  <si>
    <t>Ron Danieli Real Estate</t>
  </si>
  <si>
    <t>http://www.rondanielirealestate.com.au/</t>
  </si>
  <si>
    <t>83183016-c8e9-6bac-c59e-38bdf5b77273</t>
  </si>
  <si>
    <t>Ron Marek</t>
  </si>
  <si>
    <t>http://www.ronmarek.net</t>
  </si>
  <si>
    <t>19f7238a-1828-28ab-a346-da93cbebe686</t>
  </si>
  <si>
    <t>Ron Marshall Consulting and Management, LLC, dba Romacoma, LLC</t>
  </si>
  <si>
    <t>http://www.romacoma.com</t>
  </si>
  <si>
    <t>756907bf-e7ba-df0f-a625-28aa967bde68</t>
  </si>
  <si>
    <t>Ron Simon &amp; Associates</t>
  </si>
  <si>
    <t>http://www.foodpoisoningnews.com/</t>
  </si>
  <si>
    <t>8a28497d-dbb2-d034-8a03-4e26405c3974</t>
  </si>
  <si>
    <t>Ron Zilkha of Cruise Holidays</t>
  </si>
  <si>
    <t>http://www.z-cruise.com</t>
  </si>
  <si>
    <t>4080035e-b74e-0c81-1a86-7698744c1106</t>
  </si>
  <si>
    <t>Ron's Home And Hardware</t>
  </si>
  <si>
    <t>http://www.ronshomeandhardware.com</t>
  </si>
  <si>
    <t>1dbc6b96-eada-4847-ba2f-c4c649c53a29</t>
  </si>
  <si>
    <t>RONA</t>
  </si>
  <si>
    <t>http://www.rona.ca/en</t>
  </si>
  <si>
    <t>274c8607-1871-b6b0-7129-0045fd939f01</t>
  </si>
  <si>
    <t>RONAholdings</t>
  </si>
  <si>
    <t>http://www.ronaholdings.com</t>
  </si>
  <si>
    <t>9a969ed5-d884-147a-2552-941c4a41f285</t>
  </si>
  <si>
    <t>Ronak Software Group</t>
  </si>
  <si>
    <t>http://ronaksoft.com</t>
  </si>
  <si>
    <t>87ea72f4-5c27-78ee-38f3-d12c6ad75ca7</t>
  </si>
  <si>
    <t>Ronald Bell</t>
  </si>
  <si>
    <t>http://www.chimesuperior.com</t>
  </si>
  <si>
    <t>75eda4f6-2e7d-088c-2831-80c68a13afbc</t>
  </si>
  <si>
    <t>Ronald Blue Trust</t>
  </si>
  <si>
    <t>https://www.ronblue.com/</t>
  </si>
  <si>
    <t>7afd82d6-014f-38bd-7a4f-17b353b46e7d</t>
  </si>
  <si>
    <t>Ronald McDonald House Charities (RMCH)</t>
  </si>
  <si>
    <t>http://www.rmhc.org/</t>
  </si>
  <si>
    <t>407da9d5-44d7-1797-aa4a-f6ed2ea3e6c5</t>
  </si>
  <si>
    <t>Ronald McDonald House Charities of Chicagoland and Northwest Indiana</t>
  </si>
  <si>
    <t>http://rmhccni.org</t>
  </si>
  <si>
    <t>b32ca470-aea2-033b-b6d2-5366f431f676</t>
  </si>
  <si>
    <t>Ronald McDonald House Charities of Denver</t>
  </si>
  <si>
    <t>http://ronaldhouse.org/</t>
  </si>
  <si>
    <t>95e11582-c9e6-300d-8168-ec560ce3cd46</t>
  </si>
  <si>
    <t>Ronald Reagan Presidential Foundation and Library</t>
  </si>
  <si>
    <t>https://www.reaganfoundation.org</t>
  </si>
  <si>
    <t>c273376d-eb20-696b-8700-7c0b5f4f1ea8</t>
  </si>
  <si>
    <t>Ronald Trahan Associates</t>
  </si>
  <si>
    <t>http://www.ronaldtrahan.com/</t>
  </si>
  <si>
    <t>1d7b8c94-99b0-c38a-f01e-0e86120790c5</t>
  </si>
  <si>
    <t>Ronan Daly Jermyn</t>
  </si>
  <si>
    <t>http://www.rdj.ie/</t>
  </si>
  <si>
    <t>aa86d78a-34db-d3a8-23eb-d65a49f01daf</t>
  </si>
  <si>
    <t>Ronco Holdings</t>
  </si>
  <si>
    <t>https://ronco.com/</t>
  </si>
  <si>
    <t>f383eb8f-0f51-921c-52cf-5f8b7b67c20a</t>
  </si>
  <si>
    <t>ROND Capital</t>
  </si>
  <si>
    <t>http://rondcapital.com/</t>
  </si>
  <si>
    <t>63c1c934-a51b-b1b2-4931-019a25371475</t>
  </si>
  <si>
    <t>Rondaxe Deutschland</t>
  </si>
  <si>
    <t>http://newwww.rondaxe.com</t>
  </si>
  <si>
    <t>957f2138-931b-39ff-fb52-fa1b14c5bc64</t>
  </si>
  <si>
    <t>Rondaxe Enterprises</t>
  </si>
  <si>
    <t>http://www.rondaxe.com</t>
  </si>
  <si>
    <t>1c247f21-a0a4-f2f8-b179-2b37f2e650bd</t>
  </si>
  <si>
    <t>Rondeau</t>
  </si>
  <si>
    <t>http://www.rondeaucapital.com</t>
  </si>
  <si>
    <t>f23f6261-19cb-9d77-5680-c78a25eb5645</t>
  </si>
  <si>
    <t>Rondebosch</t>
  </si>
  <si>
    <t>http://rondeboschinc.com/</t>
  </si>
  <si>
    <t>6f7db8d9-d6f2-1f47-12c8-de2b013eaa02</t>
  </si>
  <si>
    <t>Rondee</t>
  </si>
  <si>
    <t>http://www.rondee.com</t>
  </si>
  <si>
    <t>d5b95b77-8a5f-f4d4-d103-b2b7c97a1dd5</t>
  </si>
  <si>
    <t>RondinX</t>
  </si>
  <si>
    <t>http://www.rondinx.com</t>
  </si>
  <si>
    <t>00f4ff7c-ec04-e31d-27e3-a1923d9401a2</t>
  </si>
  <si>
    <t>rondo</t>
  </si>
  <si>
    <t>http://www.itsdraba.squarespace.com</t>
  </si>
  <si>
    <t>76cd2a5a-502f-accb-38f9-17318a818448</t>
  </si>
  <si>
    <t>Rondo Building Services</t>
  </si>
  <si>
    <t>http://www.rondo.com.au</t>
  </si>
  <si>
    <t>35d01216-650c-5978-c952-4fdd7d4d3ae5</t>
  </si>
  <si>
    <t>Rondor Music</t>
  </si>
  <si>
    <t>http://www.umusicpub.com/#contentrequest=catalogdetail&amp;contentlocation=sub&amp;contentoptions=%26catalogid%3d483</t>
  </si>
  <si>
    <t>42d08411-6222-4195-9131-6a2e01b38679</t>
  </si>
  <si>
    <t>RONEMUS &amp; VILENSKY</t>
  </si>
  <si>
    <t>http://ronvil.com/espanol/</t>
  </si>
  <si>
    <t>ee9974ec-6532-6a0a-222b-b384ce24ce8f</t>
  </si>
  <si>
    <t>Ronen Kurzfeld Immigration Lawyer</t>
  </si>
  <si>
    <t>http://immigrationlawyer-toronto.ca</t>
  </si>
  <si>
    <t>7b588f68-2cdc-7ccf-a1e2-c7e8a7c8dc78</t>
  </si>
  <si>
    <t>Ronevis</t>
  </si>
  <si>
    <t>http://www.ronevis.com</t>
  </si>
  <si>
    <t>b7b8e7de-fb39-5ef6-f645-5bba7b2f8e16</t>
  </si>
  <si>
    <t>Ronfell</t>
  </si>
  <si>
    <t>http://www.rubber.com</t>
  </si>
  <si>
    <t>0cd4af6d-0793-6a9e-33f7-43e2c1462208</t>
  </si>
  <si>
    <t>Ronfell Colour Cover</t>
  </si>
  <si>
    <t>http://www.colourcover.com</t>
  </si>
  <si>
    <t>377896b8-2687-9cca-6208-20037a1e13f7</t>
  </si>
  <si>
    <t>Ronfell Design</t>
  </si>
  <si>
    <t>http://www.ronfelldesign.co.uk</t>
  </si>
  <si>
    <t>8964fe15-b199-4fcc-09c6-c133bd61a0d4</t>
  </si>
  <si>
    <t>Ronfell Flame Retardant Rubber</t>
  </si>
  <si>
    <t>http://www.flameretardantrubber.com</t>
  </si>
  <si>
    <t>239ddb08-4b83-2e45-215c-2106f51e2e10</t>
  </si>
  <si>
    <t>Ronfell Group Rubber</t>
  </si>
  <si>
    <t>http://www.siliconrubber.co.uk</t>
  </si>
  <si>
    <t>ce107b6a-cde7-5b6b-9960-6a06b4f7bf9c</t>
  </si>
  <si>
    <t>Ronfell Projects Limited</t>
  </si>
  <si>
    <t>http://www.ronfellaviation.co.uk</t>
  </si>
  <si>
    <t>c748b558-9945-1808-0e7a-64c8b62896dc</t>
  </si>
  <si>
    <t>Ronfell Ronsil</t>
  </si>
  <si>
    <t>http://www.ronsil.com</t>
  </si>
  <si>
    <t>8bfd18fe-2d19-aa9a-1ac6-d0962bef5392</t>
  </si>
  <si>
    <t>Rong Capital</t>
  </si>
  <si>
    <t>http://www.rongcapital.cn/</t>
  </si>
  <si>
    <t>7ff38b1a-5957-22fa-a129-876292d50b3f</t>
  </si>
  <si>
    <t>Rong Cloud</t>
  </si>
  <si>
    <t>http://rongcloud.cn/</t>
  </si>
  <si>
    <t>88f34de4-7470-6f5d-d306-991b3d1bbac0</t>
  </si>
  <si>
    <t>Rong Shun Engineering &amp; Construction</t>
  </si>
  <si>
    <t>http://www.rongshun.com.sg/</t>
  </si>
  <si>
    <t>457f54eb-4e37-e978-2566-29e39aeb3ecb</t>
  </si>
  <si>
    <t>Rong360</t>
  </si>
  <si>
    <t>http://rong360.com</t>
  </si>
  <si>
    <t>f2f41031-b276-6801-e333-012868385ddc</t>
  </si>
  <si>
    <t>Rongdhonu Graphics</t>
  </si>
  <si>
    <t>http://www.rongdhonugraphics.com</t>
  </si>
  <si>
    <t>c0c0599c-a43d-55bd-4dff-67f6b21c2534</t>
  </si>
  <si>
    <t>Rongella</t>
  </si>
  <si>
    <t>http://www.rongella.com/</t>
  </si>
  <si>
    <t>4d51f30c-bef8-d6b8-22ed-8a38cba6ab28</t>
  </si>
  <si>
    <t>Rongzi.com</t>
  </si>
  <si>
    <t>http://www.rongzi.com/citylist</t>
  </si>
  <si>
    <t>0019c45e-42cc-f63a-dc92-81f000aa8f17</t>
  </si>
  <si>
    <t>Roni Music</t>
  </si>
  <si>
    <t>http://www.ronimusic.com</t>
  </si>
  <si>
    <t>db25da18-098a-a21e-4646-39681c9fc5da</t>
  </si>
  <si>
    <t>Roniin</t>
  </si>
  <si>
    <t>http://roniin.com/</t>
  </si>
  <si>
    <t>b9b24a96-e288-de57-16b9-ab8c10964f32</t>
  </si>
  <si>
    <t>Ronimo Games</t>
  </si>
  <si>
    <t>http://ronimo-games.com/</t>
  </si>
  <si>
    <t>d4aafd46-1cb7-0a40-e8b0-64817de23f48</t>
  </si>
  <si>
    <t>Ronin</t>
  </si>
  <si>
    <t>http://www.roninapp.com</t>
  </si>
  <si>
    <t>d0f0d1d8-2426-d637-f0fa-327276c36b22</t>
  </si>
  <si>
    <t>RONIN</t>
  </si>
  <si>
    <t>http://joinronin.com</t>
  </si>
  <si>
    <t>f389fe54-9fa1-308f-05f9-18adca8ee261</t>
  </si>
  <si>
    <t>Ronin Athletics</t>
  </si>
  <si>
    <t>http://www.roninathletics.com</t>
  </si>
  <si>
    <t>84b0edb4-acb4-932a-c1a2-4036b810c30c</t>
  </si>
  <si>
    <t>Ronin Investment Management</t>
  </si>
  <si>
    <t>http://www.ronin-inv.co.il</t>
  </si>
  <si>
    <t>638fd8b4-ba54-9a02-88bc-54bad3424ef5</t>
  </si>
  <si>
    <t>Ronin Labs</t>
  </si>
  <si>
    <t>http://www.roninlabs.io</t>
  </si>
  <si>
    <t>397dd847-8ffa-8814-3b9a-261c7ed6f5bc</t>
  </si>
  <si>
    <t>Ronin PR</t>
  </si>
  <si>
    <t>http://www.roninpr.co</t>
  </si>
  <si>
    <t>3a0afd19-be7c-7a3b-4427-d8aab04b297e</t>
  </si>
  <si>
    <t>Ronin Studios &amp; Consulting</t>
  </si>
  <si>
    <t>http://www.roninsc.com</t>
  </si>
  <si>
    <t>379278d2-4288-7c14-549a-62dd45de8c66</t>
  </si>
  <si>
    <t>Ronin Training Institute</t>
  </si>
  <si>
    <t>http://fierce-springs-76462.herokuapp.com/</t>
  </si>
  <si>
    <t>e89ddcc0-d17f-7319-a7e4-c3f31dc57362</t>
  </si>
  <si>
    <t>Ronkel Media Education &amp; Research Institute</t>
  </si>
  <si>
    <t>http://ronkel.org</t>
  </si>
  <si>
    <t>baec783a-6017-c80b-1eb6-a4de82b63ec7</t>
  </si>
  <si>
    <t>Ronkin Real Estate | Tel Aviv Apartments</t>
  </si>
  <si>
    <t>http://www.ronkin-list.com</t>
  </si>
  <si>
    <t>ce23c2d5-3131-d7ed-8aef-3413f3160005</t>
  </si>
  <si>
    <t>Ronn Torossian Foundation</t>
  </si>
  <si>
    <t>http://ronntorossianfoundation.com</t>
  </si>
  <si>
    <t>7bec396a-59f5-1185-6909-6d1140b6a7f6</t>
  </si>
  <si>
    <t>Ronne Vinkx</t>
  </si>
  <si>
    <t>http://www.ronnevinkx.nl</t>
  </si>
  <si>
    <t>aced9823-3400-95be-7dd0-5fdf8bb33cae</t>
  </si>
  <si>
    <t>Ronnie K. Irani Center for the Creation of Economic Wealth (I-CCEW)</t>
  </si>
  <si>
    <t>http://ou.edu/iccew</t>
  </si>
  <si>
    <t>495c0d40-ada2-a103-73b6-64c561475ba4</t>
  </si>
  <si>
    <t>Ronnie Raben Austin</t>
  </si>
  <si>
    <t>http://www.ripoffreport.com/r/ronnie-raben/nationwide/ronnie-raben-ronald-raben-ronnie-raben-austin-scam-austin-nationwide-1251941</t>
  </si>
  <si>
    <t>aada00e5-d84f-775e-2040-edf94ab11a69</t>
  </si>
  <si>
    <t>Ronnie WebSolutions</t>
  </si>
  <si>
    <t>http://www.ronniewebsolutions.com/</t>
  </si>
  <si>
    <t>693c0585-9712-9777-a8e6-ce36abad6ad4</t>
  </si>
  <si>
    <t>Ronoc</t>
  </si>
  <si>
    <t>http://ronoc.ie/</t>
  </si>
  <si>
    <t>b1d2869d-f5d9-ad8c-73e2-0a08aa7d4773</t>
  </si>
  <si>
    <t>RonOliverClarin.com</t>
  </si>
  <si>
    <t>https://www.ronoliverclarin.com</t>
  </si>
  <si>
    <t>9f8f3e3f-1904-e2fd-4844-80168c4c69e3</t>
  </si>
  <si>
    <t>Ronseal</t>
  </si>
  <si>
    <t>http://www.ronseal.co.uk/</t>
  </si>
  <si>
    <t>fd718d22-7e3f-adc1-cfbf-4ebf9d82c9c5</t>
  </si>
  <si>
    <t>Ronsearch Ltd.</t>
  </si>
  <si>
    <t>http://www.ronsearch.com</t>
  </si>
  <si>
    <t>9b77d648-c8bd-b54a-5dc6-26ea28f82327</t>
  </si>
  <si>
    <t>RONSER Bio-Tech Sdn Bhd</t>
  </si>
  <si>
    <t>http://www.ronserbio.com</t>
  </si>
  <si>
    <t>7f13ef0d-9bd3-3c6e-8dfa-f960c3ccf113</t>
  </si>
  <si>
    <t>ronsmap</t>
  </si>
  <si>
    <t>http://www.ronsmap.com</t>
  </si>
  <si>
    <t>c3d19cb2-baae-7509-8682-4a9e00a8b25d</t>
  </si>
  <si>
    <t>Ronson Capital Partners</t>
  </si>
  <si>
    <t>http://ronsoncapitalpartners.com</t>
  </si>
  <si>
    <t>527bbb52-794d-8a05-a198-d9943f531121</t>
  </si>
  <si>
    <t>Ronswebsites.com</t>
  </si>
  <si>
    <t>http://ronswebsites.com</t>
  </si>
  <si>
    <t>a33096bd-4eef-3e57-3969-26210ea9419b</t>
  </si>
  <si>
    <t>Rontal Applications</t>
  </si>
  <si>
    <t>http://www.rontal.co.il</t>
  </si>
  <si>
    <t>87b6e2f7-5295-27f9-01e8-3098a80fbaa2</t>
  </si>
  <si>
    <t>Rontar</t>
  </si>
  <si>
    <t>http://www.rontar.com</t>
  </si>
  <si>
    <t>e9e2d6f8-f4f1-11f3-5242-9a290205ec2a</t>
  </si>
  <si>
    <t>Roo</t>
  </si>
  <si>
    <t>https://therooapp.com/</t>
  </si>
  <si>
    <t>c4b58683-8680-f548-cd15-191b3267bf52</t>
  </si>
  <si>
    <t>Roo Holidays</t>
  </si>
  <si>
    <t>https://roo.ie</t>
  </si>
  <si>
    <t>677eb0bf-fb3c-ae5e-df86-7f6c4ff88eb1</t>
  </si>
  <si>
    <t>ROO Media</t>
  </si>
  <si>
    <t>http://www.ppcadvertising.co.uk</t>
  </si>
  <si>
    <t>6535e5ce-acbc-6180-1a0a-4df7950fed16</t>
  </si>
  <si>
    <t>Rooam</t>
  </si>
  <si>
    <t>https://rooam.co/</t>
  </si>
  <si>
    <t>974a35ec-7d10-1cfd-f49e-55782d8036d0</t>
  </si>
  <si>
    <t>Rooang</t>
  </si>
  <si>
    <t>http://rooang.com/</t>
  </si>
  <si>
    <t>96053706-3191-e7e3-03d5-670aef194b1a</t>
  </si>
  <si>
    <t>Rooaq LLC</t>
  </si>
  <si>
    <t>http://www.rooaq.com</t>
  </si>
  <si>
    <t>09f0dbc4-63a6-b6de-fb28-6a8fd0202c28</t>
  </si>
  <si>
    <t>Roobar</t>
  </si>
  <si>
    <t>https://www.roobar.com</t>
  </si>
  <si>
    <t>f8278983-a4a7-a522-c194-71e1822cd524</t>
  </si>
  <si>
    <t>roobasoft</t>
  </si>
  <si>
    <t>http://www.roobasoft.com/blog</t>
  </si>
  <si>
    <t>37d38fde-185d-dd23-f999-2f860f8fb13c</t>
  </si>
  <si>
    <t>Roobiq</t>
  </si>
  <si>
    <t>http://www.roobiq.com</t>
  </si>
  <si>
    <t>58c17867-d209-859b-e13f-a4cd59438b32</t>
  </si>
  <si>
    <t>ROOBO</t>
  </si>
  <si>
    <t>http://www.roobo.com</t>
  </si>
  <si>
    <t>a3ad6810-5e3a-bbec-95a6-cc072960022e</t>
  </si>
  <si>
    <t>Roobricks</t>
  </si>
  <si>
    <t>http://www.roobricks.com</t>
  </si>
  <si>
    <t>ef19297b-5756-cad5-561c-b3804f6673da</t>
  </si>
  <si>
    <t>roobrik</t>
  </si>
  <si>
    <t>http://www.roobrik.com</t>
  </si>
  <si>
    <t>24ecd432-2482-ad41-24f0-1c72113316c9</t>
  </si>
  <si>
    <t>Roof</t>
  </si>
  <si>
    <t>https://roof.io</t>
  </si>
  <si>
    <t>ea9a4315-6973-55ba-c7b3-8a73c1a7c651</t>
  </si>
  <si>
    <t>Roof Ai</t>
  </si>
  <si>
    <t>https://roof.ai/</t>
  </si>
  <si>
    <t>47bcb163-7ef2-189c-0a00-5670ca4b9548</t>
  </si>
  <si>
    <t>Roof Commander, Inc.</t>
  </si>
  <si>
    <t>http://www.roofcommander.com/</t>
  </si>
  <si>
    <t>9894f5b3-1fa5-f149-d92a-f93a376aa927</t>
  </si>
  <si>
    <t>Roof Giant Clinton Township</t>
  </si>
  <si>
    <t>http://roofingcompaniesclintontownship.com/</t>
  </si>
  <si>
    <t>1089d23f-5f92-3c53-70a1-2d3462f85798</t>
  </si>
  <si>
    <t>Roof Giant Macomb</t>
  </si>
  <si>
    <t>http://roofingcompaniesmacomb.com/</t>
  </si>
  <si>
    <t>f9f47e39-44ef-e133-a0cb-6ed591f10e70</t>
  </si>
  <si>
    <t>Roof Giant Sterling Heights</t>
  </si>
  <si>
    <t>http://roofingcompaniessterlingheights.com/</t>
  </si>
  <si>
    <t>accd35ce-2d92-5b2a-f144-c6ae4ebaf35f</t>
  </si>
  <si>
    <t>Roof Giant Warren</t>
  </si>
  <si>
    <t>http://roofingcompanieswarren.com/</t>
  </si>
  <si>
    <t>49576c55-a905-783a-91e4-66805e2e5aef</t>
  </si>
  <si>
    <t>Roof Guard Roofing</t>
  </si>
  <si>
    <t>http://www.roofguardroofing.com.au/</t>
  </si>
  <si>
    <t>a86244e5-8d8f-3ade-296e-451a84ccdac2</t>
  </si>
  <si>
    <t>Roof Maker</t>
  </si>
  <si>
    <t>http://www.roof-maker.co.uk</t>
  </si>
  <si>
    <t>6b23d9af-5eaf-5454-1364-9e7ba8f74008</t>
  </si>
  <si>
    <t>Roof Restorations Melbourne</t>
  </si>
  <si>
    <t>http://www.roofrestorations-melbourne.com/</t>
  </si>
  <si>
    <t>1d46c2de-c53b-1ace-f45c-70a23fdaed37</t>
  </si>
  <si>
    <t>Roof Rx Florida</t>
  </si>
  <si>
    <t>http://www.roofrxfl.com</t>
  </si>
  <si>
    <t>ee26b582-0a0a-8b88-4798-84b0231caa6c</t>
  </si>
  <si>
    <t>Roof RxÌâå¨</t>
  </si>
  <si>
    <t>http://www.roofrx.com</t>
  </si>
  <si>
    <t>c48e4fd9-e2a6-09bf-3b29-9f456b4f40f1</t>
  </si>
  <si>
    <t>Roof Up Coworking</t>
  </si>
  <si>
    <t>http://www.roof-up.com</t>
  </si>
  <si>
    <t>2fada152-dfc6-7226-a220-963c0bfd6cb7</t>
  </si>
  <si>
    <t>Roof.net</t>
  </si>
  <si>
    <t>http://roof.net</t>
  </si>
  <si>
    <t>8477be04-da3e-f219-e278-1a45ebdf4724</t>
  </si>
  <si>
    <t>Roofandfloor.com</t>
  </si>
  <si>
    <t>https://roofandfloor.com/</t>
  </si>
  <si>
    <t>6b6c98cb-8833-0b39-ed55-5b6f4e31204d</t>
  </si>
  <si>
    <t>Roofarena</t>
  </si>
  <si>
    <t>http://www.roofarena.com</t>
  </si>
  <si>
    <t>897b6cd9-e7cc-f28d-8823-2ec322d11ad4</t>
  </si>
  <si>
    <t>Roofcamp</t>
  </si>
  <si>
    <t>http://roofcamp.net</t>
  </si>
  <si>
    <t>21d3ebe9-c7fd-2c1e-35eb-ac5aceb4f2b9</t>
  </si>
  <si>
    <t>Roofco</t>
  </si>
  <si>
    <t>http://www.roofcoonline.com/</t>
  </si>
  <si>
    <t>a0875b54-dae3-4e5a-455d-19766a7aacec</t>
  </si>
  <si>
    <t>Roofdog Games</t>
  </si>
  <si>
    <t>http://roofdog.ca/road-trip</t>
  </si>
  <si>
    <t>74962581-2edb-a413-d226-81f15174ed8d</t>
  </si>
  <si>
    <t>ROOFER</t>
  </si>
  <si>
    <t>http://www.all-battery.co.uk</t>
  </si>
  <si>
    <t>4ac82a71-7740-263a-aba9-f7c59ed0ec01</t>
  </si>
  <si>
    <t>RooferQuotes</t>
  </si>
  <si>
    <t>http://rooferquotes.com</t>
  </si>
  <si>
    <t>7a383e9e-efb7-33f0-5c31-e02c2aa1a98c</t>
  </si>
  <si>
    <t>Roofers In Edinburgh</t>
  </si>
  <si>
    <t>http://www.roofersinedinurgh.co.uk</t>
  </si>
  <si>
    <t>91d546a0-fb55-5ecc-6841-cfb6a671f176</t>
  </si>
  <si>
    <t>Roofers Kirkland</t>
  </si>
  <si>
    <t>http://www.roof4less.com/</t>
  </si>
  <si>
    <t>d4e894a8-4a01-3c9a-673e-478abc6eaf8b</t>
  </si>
  <si>
    <t>Roofers Stoke on Trent</t>
  </si>
  <si>
    <t>http://www.roofersstokeontrent.co.uk/</t>
  </si>
  <si>
    <t>aed79054-d04f-4245-bed0-7a3c4303407d</t>
  </si>
  <si>
    <t>Roofers Success International</t>
  </si>
  <si>
    <t>http://yourrsi.com/</t>
  </si>
  <si>
    <t>82d95ae4-5fb4-d9ef-0a4d-59664d06bfd7</t>
  </si>
  <si>
    <t>Roofing and More</t>
  </si>
  <si>
    <t>http://www.roofingandmoreinc.com</t>
  </si>
  <si>
    <t>d6723b0b-d05c-0010-637d-47d0cf3170ee</t>
  </si>
  <si>
    <t>Roofing Buddy</t>
  </si>
  <si>
    <t>http://www.roofingbuddy.com</t>
  </si>
  <si>
    <t>f41c4069-9335-3a9d-bf3e-9ff34c9e8cc4</t>
  </si>
  <si>
    <t>Roofing Buddy South Florida</t>
  </si>
  <si>
    <t>http://www.roofingbuddysf.com</t>
  </si>
  <si>
    <t>6f9618ed-4bbb-5912-6392-a93f3902d007</t>
  </si>
  <si>
    <t>Roofing by Curry</t>
  </si>
  <si>
    <t>http://roofingbycurry.com</t>
  </si>
  <si>
    <t>1146d1fa-a493-f213-a18d-85af084274c6</t>
  </si>
  <si>
    <t>Roofing Companies Articles</t>
  </si>
  <si>
    <t>http://www.roofing-companies.org/</t>
  </si>
  <si>
    <t>7a11c726-ab6c-6bf7-4313-81e2d542b838</t>
  </si>
  <si>
    <t>Roofing Consultant Institute</t>
  </si>
  <si>
    <t>http://rci-online.org</t>
  </si>
  <si>
    <t>d902ff86-85ab-c72c-f24a-b24acb5dbce6</t>
  </si>
  <si>
    <t>Roofing Contractor Fort Worth</t>
  </si>
  <si>
    <t>http://www.roofingcontractorfortworthtx.net</t>
  </si>
  <si>
    <t>a00769d0-14d7-0586-24ea-95aa195a5e97</t>
  </si>
  <si>
    <t>Roofing Fort Worth</t>
  </si>
  <si>
    <t>http://www.ftworthroofingpro.com/</t>
  </si>
  <si>
    <t>5d988834-0210-7d5a-b9a0-639c59f23039</t>
  </si>
  <si>
    <t>Roofing Pros Westminster</t>
  </si>
  <si>
    <t>http://www.roofingproswestminster.com/</t>
  </si>
  <si>
    <t>316405ba-3df8-7ea9-7569-98b91e5df81c</t>
  </si>
  <si>
    <t>Roofing Repair Atlanta GA</t>
  </si>
  <si>
    <t>http://www.roofingatlantaga.org/</t>
  </si>
  <si>
    <t>1f4930e2-9978-64a3-8c73-a4889101d5df</t>
  </si>
  <si>
    <t>Roofing Supply Group</t>
  </si>
  <si>
    <t>http://rsgroof.com</t>
  </si>
  <si>
    <t>53fd52fc-9a61-7730-f41a-9c7b8e6be52a</t>
  </si>
  <si>
    <t>RoofingCalculator.org</t>
  </si>
  <si>
    <t>http://www.roofingcalculator.org</t>
  </si>
  <si>
    <t>710f28dc-bfbd-6ab9-a0c7-1e5f1ca50057</t>
  </si>
  <si>
    <t>RoofingEsher</t>
  </si>
  <si>
    <t>http://www.strudwickroofing.com</t>
  </si>
  <si>
    <t>996d609d-06ba-3e23-92ef-7315be457754</t>
  </si>
  <si>
    <t>Roofline</t>
  </si>
  <si>
    <t>http://www.myroofline.com.au</t>
  </si>
  <si>
    <t>0a0f8b34-3700-7e46-eab7-c2aba3e9b821</t>
  </si>
  <si>
    <t>RoofMaintenance.ca</t>
  </si>
  <si>
    <t>http://www.roofmaintenance.ca</t>
  </si>
  <si>
    <t>b8b98995-5be0-bb62-7101-4d4e0d5f664d</t>
  </si>
  <si>
    <t>Roofmart</t>
  </si>
  <si>
    <t>https://roofmart.ca/</t>
  </si>
  <si>
    <t>b95aa06d-3fa8-fb0d-fd0e-5443007466c1</t>
  </si>
  <si>
    <t>Roofnode</t>
  </si>
  <si>
    <t>http://roofnode.com/</t>
  </si>
  <si>
    <t>1f71a3c1-091d-384d-5342-a2b250f7f76c</t>
  </si>
  <si>
    <t>Roofone Ltd.</t>
  </si>
  <si>
    <t>http://www.roofone.ca</t>
  </si>
  <si>
    <t>472afb87-5e7c-b45f-661f-48345b2868ee</t>
  </si>
  <si>
    <t>Roofora</t>
  </si>
  <si>
    <t>http://www.roof-ora.com</t>
  </si>
  <si>
    <t>d637a6d8-b763-bec8-713c-b32834fd2bcf</t>
  </si>
  <si>
    <t>Roofpik</t>
  </si>
  <si>
    <t>http://www.roofpik.com</t>
  </si>
  <si>
    <t>2cfacc47-002f-e8d6-3f41-345cd05fce67</t>
  </si>
  <si>
    <t>RoofPro LLC</t>
  </si>
  <si>
    <t>http://roofpro-llc.com/</t>
  </si>
  <si>
    <t>1c376dc7-f497-5f61-9848-f3a3285fee12</t>
  </si>
  <si>
    <t>Roofr</t>
  </si>
  <si>
    <t>http://roofr.com</t>
  </si>
  <si>
    <t>5bcb0e25-fd81-7475-7abb-293870abd9f8</t>
  </si>
  <si>
    <t>Roofs By Nicholas</t>
  </si>
  <si>
    <t>http://www.roofsbynicholas.com/</t>
  </si>
  <si>
    <t>4e62a0b5-2213-84be-91f1-538351c389e8</t>
  </si>
  <si>
    <t>Roofs By Rodger</t>
  </si>
  <si>
    <t>http://www.roofsbyrodger.com/</t>
  </si>
  <si>
    <t>85104f5d-6cb2-9cd0-9557-fa2a93565955</t>
  </si>
  <si>
    <t>Roofshoot</t>
  </si>
  <si>
    <t>http://www.roofshoot.com</t>
  </si>
  <si>
    <t>ca6ddb63-7ac2-48f2-a154-67717e1c7960</t>
  </si>
  <si>
    <t>Roofstock</t>
  </si>
  <si>
    <t>https://www.roofstock.com/</t>
  </si>
  <si>
    <t>cae4492d-9fdc-bfed-7896-e3c6cd55a5aa</t>
  </si>
  <si>
    <t>Rooftop Communications, LLC</t>
  </si>
  <si>
    <t>http://www.rooftopcommunications.com</t>
  </si>
  <si>
    <t>f4123da4-79fe-53b6-04c3-29de1cbd2840</t>
  </si>
  <si>
    <t>Rooftop Down</t>
  </si>
  <si>
    <t>http://www.rooftopdown.com</t>
  </si>
  <si>
    <t>21bacb27-609e-15ea-e220-58903e9fbe13</t>
  </si>
  <si>
    <t>Rooftop Media</t>
  </si>
  <si>
    <t>http://www.rooftopmedia.net</t>
  </si>
  <si>
    <t>2744fb36-1013-4255-ac03-cf400efdb577</t>
  </si>
  <si>
    <t>Rooftop Travellers Lodge</t>
  </si>
  <si>
    <t>http://www.rooftoptravellerslodge.com</t>
  </si>
  <si>
    <t>b189dc8c-2b85-82ec-2bc3-dbb40744717d</t>
  </si>
  <si>
    <t>Rooftop Urja</t>
  </si>
  <si>
    <t>http://rooftopurja.in/</t>
  </si>
  <si>
    <t>8dfa5e01-56f8-49d5-1f35-4ac3909ba982</t>
  </si>
  <si>
    <t>RooGreen Ventures LLP</t>
  </si>
  <si>
    <t>http://roogreenventures.com</t>
  </si>
  <si>
    <t>33fdd76c-4080-cfb0-1475-dccfd542e49a</t>
  </si>
  <si>
    <t>Roohmz</t>
  </si>
  <si>
    <t>http://www.roohmz.com</t>
  </si>
  <si>
    <t>dc728e71-cbaa-4b78-960b-749063c14362</t>
  </si>
  <si>
    <t>Rooibee Red Tea</t>
  </si>
  <si>
    <t>http://www.rooibeeredtea.com</t>
  </si>
  <si>
    <t>4caaeeb1-0d23-5425-71ae-287bdcc95281</t>
  </si>
  <si>
    <t>Rooibus</t>
  </si>
  <si>
    <t>http://rooibusllc.com</t>
  </si>
  <si>
    <t>d08ea83d-a7b5-f83b-2962-0dbcf4161bfe</t>
  </si>
  <si>
    <t>Rooja</t>
  </si>
  <si>
    <t>http://www.rooja.com</t>
  </si>
  <si>
    <t>3aa53ef3-de1c-5f7d-2757-ccdb51534eb1</t>
  </si>
  <si>
    <t>Roojai.com</t>
  </si>
  <si>
    <t>https://www.roojai.com/</t>
  </si>
  <si>
    <t>fc6e6995-26f9-afc9-f934-9f3967b68441</t>
  </si>
  <si>
    <t>Roojam</t>
  </si>
  <si>
    <t>http://www.roojam.com</t>
  </si>
  <si>
    <t>5824620e-4983-4939-eeb9-a0632d18568d</t>
  </si>
  <si>
    <t>Roojoom</t>
  </si>
  <si>
    <t>http://www.roojoom.com</t>
  </si>
  <si>
    <t>7034dc9c-04ea-68fb-9f3e-21de7c0d39da</t>
  </si>
  <si>
    <t>Rook</t>
  </si>
  <si>
    <t>http://www.getrook.com</t>
  </si>
  <si>
    <t>3e35d1c8-6468-2c49-7295-c34cd33dafef</t>
  </si>
  <si>
    <t>Rook Media</t>
  </si>
  <si>
    <t>https://rookmedia.net/</t>
  </si>
  <si>
    <t>5024061f-d414-703e-4ef0-995984050e1b</t>
  </si>
  <si>
    <t>Rook Security</t>
  </si>
  <si>
    <t>http://www.rooksecurity.com</t>
  </si>
  <si>
    <t>a12b6a09-32fb-32b2-7f12-865c95932a5d</t>
  </si>
  <si>
    <t>Rooke Capital Management</t>
  </si>
  <si>
    <t>http://rookecapital.com/</t>
  </si>
  <si>
    <t>b90090b0-0bae-cc6d-6790-a886e13486a4</t>
  </si>
  <si>
    <t>Rookie</t>
  </si>
  <si>
    <t>http://www.rookiemag.com/</t>
  </si>
  <si>
    <t>43b25af5-ec41-7605-5965-37d760356931</t>
  </si>
  <si>
    <t>Rookie Chef</t>
  </si>
  <si>
    <t>http://rookiebrands.com/</t>
  </si>
  <si>
    <t>580d9bd9-7890-413d-6c2d-e9bdc2b9c030</t>
  </si>
  <si>
    <t>RookieOven</t>
  </si>
  <si>
    <t>http://rookieoven.com/</t>
  </si>
  <si>
    <t>1eeeab18-b8c5-835d-7679-76b5a517203a</t>
  </si>
  <si>
    <t>RookieUp</t>
  </si>
  <si>
    <t>https://www.rookieup.com</t>
  </si>
  <si>
    <t>fe33d0c0-37c7-a80e-f3b0-e0cc0ff7d544</t>
  </si>
  <si>
    <t>Rooks Fashions and Accessories</t>
  </si>
  <si>
    <t>http://rookbrand.com/</t>
  </si>
  <si>
    <t>510475b0-76f8-f926-a2da-0e1b77910074</t>
  </si>
  <si>
    <t>Rooks Nest Ventures</t>
  </si>
  <si>
    <t>https://www.rooksnestventures.com</t>
  </si>
  <si>
    <t>6d6ef4e4-9f01-9b0a-7d31-8f18d304a499</t>
  </si>
  <si>
    <t>Rool'in</t>
  </si>
  <si>
    <t>http://www.rool-in.com/uk</t>
  </si>
  <si>
    <t>f564e385-0018-3064-4528-ec40fb1b2ac7</t>
  </si>
  <si>
    <t>Room</t>
  </si>
  <si>
    <t>http://roomapp.co/</t>
  </si>
  <si>
    <t>b769a19f-0ca3-be02-57f9-7e4583fe240d</t>
  </si>
  <si>
    <t>https://room.co</t>
  </si>
  <si>
    <t>413562d1-78b2-e7cb-969f-cc38f94ad632</t>
  </si>
  <si>
    <t>Room 12</t>
  </si>
  <si>
    <t>http://www.room12.com</t>
  </si>
  <si>
    <t>7803d57c-d76e-2d1d-da41-9b694a0a9ffa</t>
  </si>
  <si>
    <t>Room 21 Media</t>
  </si>
  <si>
    <t>http://room21media.com</t>
  </si>
  <si>
    <t>2b1c76ff-8851-2624-67bd-f516b37be56c</t>
  </si>
  <si>
    <t>Room 214</t>
  </si>
  <si>
    <t>http://www.room214.com</t>
  </si>
  <si>
    <t>fadc0503-ec9e-2961-0b58-c85eb2974161</t>
  </si>
  <si>
    <t>Room 328</t>
  </si>
  <si>
    <t>http://www.room328.com</t>
  </si>
  <si>
    <t>8bc2621c-2974-9a20-0075-97f962795419</t>
  </si>
  <si>
    <t>Room 77</t>
  </si>
  <si>
    <t>http://www.room77.com</t>
  </si>
  <si>
    <t>c12cf30c-5be7-1bae-7f7f-809b40e705fe</t>
  </si>
  <si>
    <t>Room 8 Studio</t>
  </si>
  <si>
    <t>http://room8studio.com</t>
  </si>
  <si>
    <t>d0d9d940-6cf1-4bff-ff4c-b23a26d821b7</t>
  </si>
  <si>
    <t>ROOM 961</t>
  </si>
  <si>
    <t>http://www.room961.com</t>
  </si>
  <si>
    <t>6ad978e6-4f0b-9078-e920-cc5df4166fd8</t>
  </si>
  <si>
    <t>Room Biotic</t>
  </si>
  <si>
    <t>http://www.roombiotic.com/en/</t>
  </si>
  <si>
    <t>5386acf2-c7c1-9616-11d0-8cacb77a9d3b</t>
  </si>
  <si>
    <t>Room Candy Games</t>
  </si>
  <si>
    <t>http://www.roomcandygames.com</t>
  </si>
  <si>
    <t>527758cf-f33a-83f5-77f6-c52897602840</t>
  </si>
  <si>
    <t>Room Central</t>
  </si>
  <si>
    <t>http://roomcentral.co.uk</t>
  </si>
  <si>
    <t>90d3f7e0-7673-7805-8466-efe9782934ac</t>
  </si>
  <si>
    <t>Room Checking</t>
  </si>
  <si>
    <t>http://roomchecking.com/</t>
  </si>
  <si>
    <t>e7790c33-c0de-73c4-c971-77dc56dd9738</t>
  </si>
  <si>
    <t>Room Choice</t>
  </si>
  <si>
    <t>http://www.myroomchoice.com</t>
  </si>
  <si>
    <t>d69aa24c-9bd7-ccb8-4c57-9746a52be161</t>
  </si>
  <si>
    <t>Room Escape DC</t>
  </si>
  <si>
    <t>https://roomescapedc.com</t>
  </si>
  <si>
    <t>c409e004-de60-2a7f-7a33-a1476d1960bd</t>
  </si>
  <si>
    <t>Room For More</t>
  </si>
  <si>
    <t>https://roomformore.com/</t>
  </si>
  <si>
    <t>4c255c13-2bd9-9a18-10dc-9fccfaddbafd</t>
  </si>
  <si>
    <t>Room Gizmo</t>
  </si>
  <si>
    <t>http://rmgizmo.com/</t>
  </si>
  <si>
    <t>26d29e0e-2d62-3483-b4bf-d36cadb2333b</t>
  </si>
  <si>
    <t>Room in the Moon</t>
  </si>
  <si>
    <t>http://www.roominthemoon.com/index.aspx</t>
  </si>
  <si>
    <t>74c83277-cab7-56a9-a860-f6c3a9a7cafb</t>
  </si>
  <si>
    <t>Room Junkie</t>
  </si>
  <si>
    <t>http://www.roomjunkie.com</t>
  </si>
  <si>
    <t>dd64b72c-4e0d-6160-d16b-51207493ed73</t>
  </si>
  <si>
    <t>Room Key</t>
  </si>
  <si>
    <t>http://roomkey.com</t>
  </si>
  <si>
    <t>c049f09f-9df6-7024-ae04-4700d7d653c6</t>
  </si>
  <si>
    <t>Room Lender</t>
  </si>
  <si>
    <t>http://roomlender.com</t>
  </si>
  <si>
    <t>91cbf742-fa28-f2d1-1c1f-16df18cb96cd</t>
  </si>
  <si>
    <t>Room n House</t>
  </si>
  <si>
    <t>http://roomnhouse.com</t>
  </si>
  <si>
    <t>987e10bd-e7bc-5ad0-0319-b5bd14c2e8e8</t>
  </si>
  <si>
    <t>Room On Call</t>
  </si>
  <si>
    <t>https://www.roomoncall.in/</t>
  </si>
  <si>
    <t>5be9b270-4a43-8a3e-97b5-48d6ed6f4865</t>
  </si>
  <si>
    <t>Room One</t>
  </si>
  <si>
    <t>http://www.roomone.com</t>
  </si>
  <si>
    <t>02910a01-4c77-0b1f-618b-137203b8d545</t>
  </si>
  <si>
    <t>Room Paddy</t>
  </si>
  <si>
    <t>http://www.roompaddy.com</t>
  </si>
  <si>
    <t>a560ab7d-1bcb-3eca-e733-4b9b66660044</t>
  </si>
  <si>
    <t>Room Ranger</t>
  </si>
  <si>
    <t>https://roomranger.com/</t>
  </si>
  <si>
    <t>cafd31b9-f055-87eb-845c-c285a6ddcb9a</t>
  </si>
  <si>
    <t>Room Service Delivery</t>
  </si>
  <si>
    <t>http://www.roomservice-uae.com</t>
  </si>
  <si>
    <t>3a29eca7-4471-45ea-1ea8-c5346a059615</t>
  </si>
  <si>
    <t>Room Sevilla</t>
  </si>
  <si>
    <t>http://www.roomsevilla.com/en/</t>
  </si>
  <si>
    <t>d41ac249-b9ec-fc58-0da3-0b7589c84baf</t>
  </si>
  <si>
    <t>ROOM Solutions</t>
  </si>
  <si>
    <t>http://www.roomuw.co.uk/</t>
  </si>
  <si>
    <t>17fa2475-b849-bdb9-1488-1fc7541d36dc</t>
  </si>
  <si>
    <t>ROOM SOOM Technologies Pvt. Ltd.</t>
  </si>
  <si>
    <t>http://www.roomsoom.com/</t>
  </si>
  <si>
    <t>c83eb8a4-bf52-b206-893d-8179c831bb5a</t>
  </si>
  <si>
    <t>ROOM Space Journal</t>
  </si>
  <si>
    <t>https://room.eu.com/</t>
  </si>
  <si>
    <t>ac303ed5-897c-cc4e-84f6-aba1611d2b54</t>
  </si>
  <si>
    <t>Room to Read</t>
  </si>
  <si>
    <t>http://www.roomtoread.org/</t>
  </si>
  <si>
    <t>1bab723f-4b0c-e586-a1d0-c222df7ac3e5</t>
  </si>
  <si>
    <t>room.me</t>
  </si>
  <si>
    <t>http://room.me</t>
  </si>
  <si>
    <t>65c02632-38c3-772c-f12e-51cfd4748aac</t>
  </si>
  <si>
    <t>Room2Care</t>
  </si>
  <si>
    <t>https://room2care.com/</t>
  </si>
  <si>
    <t>fb128e26-8a0b-7db4-7100-c8cdddf67e42</t>
  </si>
  <si>
    <t>Room2Shop Online Private Limited</t>
  </si>
  <si>
    <t>http://www.room2shop.com</t>
  </si>
  <si>
    <t>d96e3a5b-07ac-868a-bd17-00690bd9cba5</t>
  </si>
  <si>
    <t>Room4Debate</t>
  </si>
  <si>
    <t>http://room4debate.com</t>
  </si>
  <si>
    <t>663ca44c-cecf-73b3-7d65-781d04f62a4c</t>
  </si>
  <si>
    <t>room8</t>
  </si>
  <si>
    <t>http://www.room8.co.zw/</t>
  </si>
  <si>
    <t>197d35a3-7947-c2ca-17c3-6888c6aabd19</t>
  </si>
  <si>
    <t>ROOM8</t>
  </si>
  <si>
    <t>http://www.room8app.com/</t>
  </si>
  <si>
    <t>b3a36180-3e91-1397-7e7d-ce7dca3a2400</t>
  </si>
  <si>
    <t>RoomActually</t>
  </si>
  <si>
    <t>http://www.roomactually.com</t>
  </si>
  <si>
    <t>85122559-3692-d18b-bdec-1c603847c352</t>
  </si>
  <si>
    <t>Roomaloo</t>
  </si>
  <si>
    <t>http://roomaloo.co/</t>
  </si>
  <si>
    <t>d8c46697-ca19-52cd-dcbc-6874ea9bab5b</t>
  </si>
  <si>
    <t>Roomap</t>
  </si>
  <si>
    <t>https://roomap.jp/</t>
  </si>
  <si>
    <t>bc2b2305-22e8-9c42-099e-4077b5ee579d</t>
  </si>
  <si>
    <t>RoomAssistant</t>
  </si>
  <si>
    <t>http://www.roomassistant.com/</t>
  </si>
  <si>
    <t>5ddc7e6f-9536-5925-30bf-78bbfb9b9ab9</t>
  </si>
  <si>
    <t>Roomatic</t>
  </si>
  <si>
    <t>http://www.roomatic.net/en</t>
  </si>
  <si>
    <t>2cfd9c2d-0f63-77ee-c4ea-51df1b612fb7</t>
  </si>
  <si>
    <t>Roomations</t>
  </si>
  <si>
    <t>http://www.roomations.com</t>
  </si>
  <si>
    <t>605b36fe-ab4f-4431-b9ca-06f011b1c320</t>
  </si>
  <si>
    <t>RoomAtlas</t>
  </si>
  <si>
    <t>http://www.roomatlas.com</t>
  </si>
  <si>
    <t>fcebbe94-4c32-88d2-00e9-04f8f690ef88</t>
  </si>
  <si>
    <t>Roombaa.com</t>
  </si>
  <si>
    <t>http://www.roombaa.com</t>
  </si>
  <si>
    <t>ceeddb46-f0a2-dc36-b12e-9deb4d71c77f</t>
  </si>
  <si>
    <t>Roombase</t>
  </si>
  <si>
    <t>https://www.roombase.nl/en/home</t>
  </si>
  <si>
    <t>cea51064-dd1f-1c13-aff4-2c6ead550d35</t>
  </si>
  <si>
    <t>Roombeats</t>
  </si>
  <si>
    <t>http://roombeats.com/en</t>
  </si>
  <si>
    <t>7c20e3ae-7df9-8a0a-deae-7e12c8cddf31</t>
  </si>
  <si>
    <t>Roombing</t>
  </si>
  <si>
    <t>http://roombing.com/</t>
  </si>
  <si>
    <t>d44fc785-b73b-cfd2-2f10-7c3085967ee8</t>
  </si>
  <si>
    <t>Roomble</t>
  </si>
  <si>
    <t>http://roomble.com</t>
  </si>
  <si>
    <t>6ddf416a-403c-ef1e-25bd-a0aeb1cbc364</t>
  </si>
  <si>
    <t>Roomblocker</t>
  </si>
  <si>
    <t>http://www.roomblocker.com</t>
  </si>
  <si>
    <t>256adb9f-fdbc-26e8-8a84-6b15ad2ab4c2</t>
  </si>
  <si>
    <t>Roomcase</t>
  </si>
  <si>
    <t>http://www.roomcase.com</t>
  </si>
  <si>
    <t>2dedf9d2-b564-2a3d-4340-c4d0f08a3541</t>
  </si>
  <si>
    <t>RoomCentral</t>
  </si>
  <si>
    <t>http://www.roomcentral.com/</t>
  </si>
  <si>
    <t>de20e4f7-e91e-c024-7604-7bbca81f2228</t>
  </si>
  <si>
    <t>RoomClip</t>
  </si>
  <si>
    <t>http://roomclip.jp</t>
  </si>
  <si>
    <t>bfe78ee0-3a72-aebc-3c3a-0a3dd8b96755</t>
  </si>
  <si>
    <t>RoomCraft</t>
  </si>
  <si>
    <t>http://roomcraft.com/</t>
  </si>
  <si>
    <t>5e0289d3-8f33-9695-6a9d-99195104429c</t>
  </si>
  <si>
    <t>RoomDig</t>
  </si>
  <si>
    <t>https://www.roomdig.com</t>
  </si>
  <si>
    <t>b562eb60-1dba-7527-7823-4f51160d30be</t>
  </si>
  <si>
    <t>RoomDikoor</t>
  </si>
  <si>
    <t>http://www.roomdikoor.com</t>
  </si>
  <si>
    <t>b9a5ac2c-ba56-54e5-b98d-c36fd5b9dabe</t>
  </si>
  <si>
    <t>Rooment</t>
  </si>
  <si>
    <t>http://www.rooment.com</t>
  </si>
  <si>
    <t>7305cca5-97f0-0ff8-cae6-d9c492c2617f</t>
  </si>
  <si>
    <t>Roomeo</t>
  </si>
  <si>
    <t>http://www.roomeo.com</t>
  </si>
  <si>
    <t>12bac451-9a25-a642-f0d1-43c3a79aaf2e</t>
  </si>
  <si>
    <t>Roomeon</t>
  </si>
  <si>
    <t>http://en.roomeon.com</t>
  </si>
  <si>
    <t>3757be7e-99cf-eac2-bc48-d0baa9ddae46</t>
  </si>
  <si>
    <t>Roomer</t>
  </si>
  <si>
    <t>http://www.roomertravel.com</t>
  </si>
  <si>
    <t>ae3ca215-3730-0b2a-1e5a-1a6d7e704fbc</t>
  </si>
  <si>
    <t>Roomerator</t>
  </si>
  <si>
    <t>https://roomerator.com</t>
  </si>
  <si>
    <t>032cd18b-c4a4-5127-a12f-0cee0140d277</t>
  </si>
  <si>
    <t>rooMeter</t>
  </si>
  <si>
    <t>http://www.roometer.com</t>
  </si>
  <si>
    <t>ebd83df6-d571-7f48-8885-8d3c3c4f469f</t>
  </si>
  <si>
    <t>Roometrics</t>
  </si>
  <si>
    <t>http://www.roometrics.com</t>
  </si>
  <si>
    <t>a809fd2c-780f-94c5-963c-5bbbceab36db</t>
  </si>
  <si>
    <t>Roomex</t>
  </si>
  <si>
    <t>http://www.roomex.com</t>
  </si>
  <si>
    <t>a52b3322-845a-2a2b-c0e1-95e9684d4099</t>
  </si>
  <si>
    <t>Roomeze</t>
  </si>
  <si>
    <t>http://www.roomeze.com</t>
  </si>
  <si>
    <t>60618bf2-131a-9e8d-fd75-48cfb68f9c9e</t>
  </si>
  <si>
    <t>RoomFilla</t>
  </si>
  <si>
    <t>http://roomfilla.com/</t>
  </si>
  <si>
    <t>8a6920eb-5372-ea0f-dae9-f19910b0304e</t>
  </si>
  <si>
    <t>RoomFlick</t>
  </si>
  <si>
    <t>http://www.roomflick.com/</t>
  </si>
  <si>
    <t>90d04a25-96a5-6e57-268a-27596523dd32</t>
  </si>
  <si>
    <t>Roomforce</t>
  </si>
  <si>
    <t>http://www.roomforce.com</t>
  </si>
  <si>
    <t>5aa48a03-5ebf-a0e8-a811-6bf214470bc5</t>
  </si>
  <si>
    <t>RoomForward</t>
  </si>
  <si>
    <t>http://www.roomforward.com</t>
  </si>
  <si>
    <t>dcedcc88-8489-8105-e7af-3f3f1bacc075</t>
  </si>
  <si>
    <t>ROOMHERO</t>
  </si>
  <si>
    <t>https://www.roomhero.de</t>
  </si>
  <si>
    <t>d6c0c142-d18e-ffe7-e21e-6037cd93e7a4</t>
  </si>
  <si>
    <t>Roomhints</t>
  </si>
  <si>
    <t>http://www.roomhints.com</t>
  </si>
  <si>
    <t>524079fd-8b4b-0431-9975-190cab065d09</t>
  </si>
  <si>
    <t>RoomHunt</t>
  </si>
  <si>
    <t>http://roomhunt.com</t>
  </si>
  <si>
    <t>b92cf1a1-8808-9532-ba27-ad53a7bfe029</t>
  </si>
  <si>
    <t>Roomi</t>
  </si>
  <si>
    <t>http://roomiapp.com</t>
  </si>
  <si>
    <t>90633619-fbce-9d9b-815c-9691cdcd7347</t>
  </si>
  <si>
    <t>Roomian</t>
  </si>
  <si>
    <t>http://www.roomian.org/</t>
  </si>
  <si>
    <t>89f43516-58f7-d3a7-be8a-c4a0ae5900ca</t>
  </si>
  <si>
    <t>Roomie</t>
  </si>
  <si>
    <t>http://www.roomierentals.com</t>
  </si>
  <si>
    <t>e91c3bee-5b1a-4e6b-f23b-7280e8d21931</t>
  </si>
  <si>
    <t>RoomiePics</t>
  </si>
  <si>
    <t>http://www.roomiepics.com</t>
  </si>
  <si>
    <t>d83dad1f-54ee-79e6-0229-f79dae9aafc0</t>
  </si>
  <si>
    <t>Roomies Connect</t>
  </si>
  <si>
    <t>https://roomiesconnect.com/</t>
  </si>
  <si>
    <t>538fc704-6a82-9778-886e-7f5a88d7bfc8</t>
  </si>
  <si>
    <t>Roomify</t>
  </si>
  <si>
    <t>http://www.roomify.tv</t>
  </si>
  <si>
    <t>4b42b9f1-52b5-e8ea-3867-4d5846a194b5</t>
  </si>
  <si>
    <t>http://www.roomify.com</t>
  </si>
  <si>
    <t>ab1599a9-b2e0-f513-11c3-526b0bdc0590</t>
  </si>
  <si>
    <t>Roominate</t>
  </si>
  <si>
    <t>http://www.roominatetoy.com/</t>
  </si>
  <si>
    <t>67f15b01-390f-e966-1a5b-f4c1aa7315e2</t>
  </si>
  <si>
    <t>Rooming</t>
  </si>
  <si>
    <t>http://www.rooming.nl/</t>
  </si>
  <si>
    <t>8bc1bad1-93a9-12b4-7190-bb81317421e5</t>
  </si>
  <si>
    <t>Roomino</t>
  </si>
  <si>
    <t>https://www.roomino.com/</t>
  </si>
  <si>
    <t>3070a067-33b5-a1d1-bb70-546de6b63e5a</t>
  </si>
  <si>
    <t>roomioTV</t>
  </si>
  <si>
    <t>http://www.roomiotv.com</t>
  </si>
  <si>
    <t>0f0d51e8-5afd-d87d-d730-a310a6b5c2b4</t>
  </si>
  <si>
    <t>Roomish</t>
  </si>
  <si>
    <t>http://www.roomish.com</t>
  </si>
  <si>
    <t>46219645-d253-fad3-c974-87becb700036</t>
  </si>
  <si>
    <t>Roomit.tv</t>
  </si>
  <si>
    <t>http://roomit.tv/</t>
  </si>
  <si>
    <t>9debea7a-b042-c125-48d7-796a7e83c584</t>
  </si>
  <si>
    <t>Roomixer</t>
  </si>
  <si>
    <t>http://www.roomixer.com</t>
  </si>
  <si>
    <t>c6027e8c-b221-9535-5482-38fd205839ae</t>
  </si>
  <si>
    <t>RoomKeyPMS</t>
  </si>
  <si>
    <t>http://www.roomkeypms.com</t>
  </si>
  <si>
    <t>b7fd9028-0db9-4f0a-eebe-4f9ee906d6f2</t>
  </si>
  <si>
    <t>Roomlan</t>
  </si>
  <si>
    <t>http://www.roomlan.com</t>
  </si>
  <si>
    <t>8aafea66-e1ff-1902-7010-808d07649aeb</t>
  </si>
  <si>
    <t>Roomle GmbH</t>
  </si>
  <si>
    <t>http://roomle.com</t>
  </si>
  <si>
    <t>758ec557-c5e5-3222-ddc2-422bf0d656cd</t>
  </si>
  <si>
    <t>Roomlet</t>
  </si>
  <si>
    <t>http://roomlet.io</t>
  </si>
  <si>
    <t>0a10c6d2-105e-cbfd-7e17-5bd98f3602b1</t>
  </si>
  <si>
    <t>Roomlia</t>
  </si>
  <si>
    <t>http://roomlia.com</t>
  </si>
  <si>
    <t>ffb59239-db4f-ac2b-46d0-ed511122cac1</t>
  </si>
  <si>
    <t>Roomlify</t>
  </si>
  <si>
    <t>http://www.roomlify.com/</t>
  </si>
  <si>
    <t>6f38753c-8ad7-eaa4-a061-281c10eb5e20</t>
  </si>
  <si>
    <t>Roomlinksaas</t>
  </si>
  <si>
    <t>http://www.roomlinksaas.com</t>
  </si>
  <si>
    <t>a9f44f29-d608-94d4-8a93-47338a5d4250</t>
  </si>
  <si>
    <t>roomlinx</t>
  </si>
  <si>
    <t>http://www.roomlinx.com</t>
  </si>
  <si>
    <t>e2fe1994-5b03-435b-621a-9500078acbce</t>
  </si>
  <si>
    <t>RoomLion.com</t>
  </si>
  <si>
    <t>http://www.roomlion.com</t>
  </si>
  <si>
    <t>b7ce3620-56fe-9fc2-8cd3-c6be1f8f002a</t>
  </si>
  <si>
    <t>Roomlr</t>
  </si>
  <si>
    <t>http://roomlr.com</t>
  </si>
  <si>
    <t>63813d58-2cae-ef5a-9027-1d03a18ba433</t>
  </si>
  <si>
    <t>Roomly.se</t>
  </si>
  <si>
    <t>http://roomly.se</t>
  </si>
  <si>
    <t>5716ceaa-515a-9e16-7999-4fc811f329d6</t>
  </si>
  <si>
    <t>RoomMatch</t>
  </si>
  <si>
    <t>http://www.roommatch.co</t>
  </si>
  <si>
    <t>a922d815-7de7-b64d-f996-62722b39f0be</t>
  </si>
  <si>
    <t>RoomMatchers</t>
  </si>
  <si>
    <t>http://roommatchers.com</t>
  </si>
  <si>
    <t>591c0ce7-3a0c-a31b-a3c8-09db6ee0a569</t>
  </si>
  <si>
    <t>Roommatefax</t>
  </si>
  <si>
    <t>http://roommatefax.com/</t>
  </si>
  <si>
    <t>c042da14-d830-eaa6-9a01-52a90c3c12c4</t>
  </si>
  <si>
    <t>RoommateFit</t>
  </si>
  <si>
    <t>http://roommatefit.com</t>
  </si>
  <si>
    <t>8a7e4897-a7c2-1a7c-2a75-c87cdda7ad4e</t>
  </si>
  <si>
    <t>Roomonitor</t>
  </si>
  <si>
    <t>https://www.roomonitor.com</t>
  </si>
  <si>
    <t>d37d5c8a-e408-7190-c66e-bfd25427444a</t>
  </si>
  <si>
    <t>ROOMOOMO</t>
  </si>
  <si>
    <t>https://roomoomo.com</t>
  </si>
  <si>
    <t>dbb36a4c-e270-e336-668c-8a2508a67806</t>
  </si>
  <si>
    <t>Roomor</t>
  </si>
  <si>
    <t>http://www.roomor.com</t>
  </si>
  <si>
    <t>56f72c8f-1684-c821-40d9-32cfb238bed8</t>
  </si>
  <si>
    <t>Roomor PropTech</t>
  </si>
  <si>
    <t>https://www.roomorapp.com/</t>
  </si>
  <si>
    <t>d1438151-39e9-5bf1-d780-b41cafa3e56d</t>
  </si>
  <si>
    <t>Roomorama</t>
  </si>
  <si>
    <t>http://www.roomorama.com</t>
  </si>
  <si>
    <t>e366e877-e58c-866c-b51f-c5ca1b437b74</t>
  </si>
  <si>
    <t>Roomored</t>
  </si>
  <si>
    <t>http://www.roomored.com</t>
  </si>
  <si>
    <t>49c084ad-d63d-4ac1-c5e9-c56dd5e3c1ce</t>
  </si>
  <si>
    <t>Roomors</t>
  </si>
  <si>
    <t>https://www.roomorsliving.com/</t>
  </si>
  <si>
    <t>54261a49-ef93-3a17-ebe6-7110df82c6a8</t>
  </si>
  <si>
    <t>Roompik</t>
  </si>
  <si>
    <t>http://www.roompik.com</t>
  </si>
  <si>
    <t>630b0a08-76b5-d38b-3db0-4f6a4fe4ad73</t>
  </si>
  <si>
    <t>Roomplug</t>
  </si>
  <si>
    <t>http://www.roomplug.com</t>
  </si>
  <si>
    <t>4b8dc11d-3214-ad5a-2bc1-a7b8928a019a</t>
  </si>
  <si>
    <t>RoomPoll</t>
  </si>
  <si>
    <t>http://www.roompoll.com</t>
  </si>
  <si>
    <t>13f66708-13fb-c671-b0c2-e441142cba89</t>
  </si>
  <si>
    <t>Roompot Vakanties</t>
  </si>
  <si>
    <t>https://www.roompot.com/</t>
  </si>
  <si>
    <t>cdcf76da-712e-02c2-bd5e-69a99d3c2e57</t>
  </si>
  <si>
    <t>RoomReveal</t>
  </si>
  <si>
    <t>http://roomreveal.com</t>
  </si>
  <si>
    <t>c978b6cb-5600-a302-dd73-4850f79ec4f3</t>
  </si>
  <si>
    <t>Rooms</t>
  </si>
  <si>
    <t>http://www.rooms.me</t>
  </si>
  <si>
    <t>673b7021-9719-ff79-2129-49eb07e623c1</t>
  </si>
  <si>
    <t>Rooms 4 Meetings</t>
  </si>
  <si>
    <t>http://www.rooms4meetings.com</t>
  </si>
  <si>
    <t>493e415c-10d6-0527-d47c-f255ee200915</t>
  </si>
  <si>
    <t>Rooms To Go</t>
  </si>
  <si>
    <t>http://www.roomstogo.com/</t>
  </si>
  <si>
    <t>9b14f018-e058-f257-f3f3-657cde9e72e9</t>
  </si>
  <si>
    <t>Rooms-2-Let</t>
  </si>
  <si>
    <t>http://www.rooms-2-let.com</t>
  </si>
  <si>
    <t>75e09dfa-a5dc-4679-e2bf-e9f4c7a3da3d</t>
  </si>
  <si>
    <t>Rooms2Night</t>
  </si>
  <si>
    <t>http://www.rooms2night.com/en_us/</t>
  </si>
  <si>
    <t>c4373a46-2a6e-173f-9a72-56a397547512</t>
  </si>
  <si>
    <t>RoomSalad</t>
  </si>
  <si>
    <t>http://www.roomsalad.com</t>
  </si>
  <si>
    <t>da0d39ef-f011-db4c-1403-af2ef695b5b8</t>
  </si>
  <si>
    <t>RoomScapeU</t>
  </si>
  <si>
    <t>http://www.roomscapeu.com</t>
  </si>
  <si>
    <t>6d3c1587-5995-2b34-5301-bd9efa0220e1</t>
  </si>
  <si>
    <t>RoomsCo</t>
  </si>
  <si>
    <t>http://www.roomsco.com</t>
  </si>
  <si>
    <t>6ef8f451-6618-94e8-dea1-151fc6a44c5f</t>
  </si>
  <si>
    <t>RoomSketcher</t>
  </si>
  <si>
    <t>http://www.roomsketcher.com/</t>
  </si>
  <si>
    <t>1689846d-fdb9-e636-7c73-e1f83d090b15</t>
  </si>
  <si>
    <t>Roomsnet International</t>
  </si>
  <si>
    <t>http://roomsnet.com</t>
  </si>
  <si>
    <t>003eab65-093f-3054-1990-64403657ff49</t>
  </si>
  <si>
    <t>RoomsNinja</t>
  </si>
  <si>
    <t>http://www.roomsninja.com</t>
  </si>
  <si>
    <t>b9789337-8339-6462-5848-111c4e8f6dc3</t>
  </si>
  <si>
    <t>Roomsport</t>
  </si>
  <si>
    <t>http://www.roomsport.com/</t>
  </si>
  <si>
    <t>c7bff027-e9ac-0d7e-7ee2-de87d8360443</t>
  </si>
  <si>
    <t>Roomster</t>
  </si>
  <si>
    <t>https://getapp.roomster.com</t>
  </si>
  <si>
    <t>a85b0f20-7819-7678-c01f-cb0d39b8f3d6</t>
  </si>
  <si>
    <t>RoomsTonite</t>
  </si>
  <si>
    <t>http://roomstonite.com/</t>
  </si>
  <si>
    <t>208efc4e-8b5e-bc68-1078-f4d91dbebef5</t>
  </si>
  <si>
    <t>Roomstorm</t>
  </si>
  <si>
    <t>http://www.roomstorm.com</t>
  </si>
  <si>
    <t>1d382cb2-3e0a-5be4-64d0-88fa62f6d35f</t>
  </si>
  <si>
    <t>RoomStory.com</t>
  </si>
  <si>
    <t>http://www.roomstory.com</t>
  </si>
  <si>
    <t>5a624e2f-e9c1-0d5a-bd1a-6c062e970c86</t>
  </si>
  <si>
    <t>Roomsty</t>
  </si>
  <si>
    <t>http://roomsty.com/</t>
  </si>
  <si>
    <t>b68057db-a93d-b42a-e8fa-c21f4593f6ae</t>
  </si>
  <si>
    <t>Roomstyler</t>
  </si>
  <si>
    <t>http://roomstyler.com</t>
  </si>
  <si>
    <t>d8a9ac10-92b5-acc5-e805-633da38d35cd</t>
  </si>
  <si>
    <t>Roomsurf</t>
  </si>
  <si>
    <t>http://www.roomsurf.com</t>
  </si>
  <si>
    <t>2c5027ce-26cd-b512-e246-ffc830107246</t>
  </si>
  <si>
    <t>Roomsurfer</t>
  </si>
  <si>
    <t>http://roomsurfer.com</t>
  </si>
  <si>
    <t>77b9ee46-dabb-5728-264f-37da041376c4</t>
  </si>
  <si>
    <t>RoomSurge.com</t>
  </si>
  <si>
    <t>f1a53566-6210-f000-801b-5fa9920903f2</t>
  </si>
  <si>
    <t>Roomswap</t>
  </si>
  <si>
    <t>https://roomswap.com/</t>
  </si>
  <si>
    <t>a8366147-3767-c187-26fb-ef21de88919a</t>
  </si>
  <si>
    <t>Roomsy</t>
  </si>
  <si>
    <t>http://www.roomsy.com</t>
  </si>
  <si>
    <t>376e2566-7766-d7f3-eeee-6a5099618720</t>
  </si>
  <si>
    <t>RoomSync</t>
  </si>
  <si>
    <t>http://www.roomsync.com</t>
  </si>
  <si>
    <t>65238082-c337-63d3-51b8-299874e1b909</t>
  </si>
  <si>
    <t>Roomtab</t>
  </si>
  <si>
    <t>http://www.roomtab.com</t>
  </si>
  <si>
    <t>b30a6d5f-7c3a-9209-4f39-ff15ef8e9cef</t>
  </si>
  <si>
    <t>Roomtag</t>
  </si>
  <si>
    <t>http://www.roomtag.com</t>
  </si>
  <si>
    <t>678fa106-2e70-d915-431e-ac351385c10d</t>
  </si>
  <si>
    <t>RoomTagz</t>
  </si>
  <si>
    <t>http://www.roomtagz.com</t>
  </si>
  <si>
    <t>9c052477-5bab-2965-8abe-865118699235</t>
  </si>
  <si>
    <t>RooMtheAgency</t>
  </si>
  <si>
    <t>http://www.roomtheagency.com</t>
  </si>
  <si>
    <t>4f46353a-b529-f27e-7885-793972600ea5</t>
  </si>
  <si>
    <t>roomthreesixty</t>
  </si>
  <si>
    <t>http://roomthreesixty.com</t>
  </si>
  <si>
    <t>265c4b9e-d7b5-6393-049f-3813359ed13f</t>
  </si>
  <si>
    <t>RoomToday</t>
  </si>
  <si>
    <t>http://www.roomtoday.asia/</t>
  </si>
  <si>
    <t>6fc4fe62-eda4-90c0-b920-2ce4e741a842</t>
  </si>
  <si>
    <t>ROOMTODO</t>
  </si>
  <si>
    <t>http://roomtodo.com/welcome</t>
  </si>
  <si>
    <t>1c4e4ba9-86c9-9c07-0e84-ff9a24476756</t>
  </si>
  <si>
    <t>RoomtoStay</t>
  </si>
  <si>
    <t>http://miami.roomtostay.com</t>
  </si>
  <si>
    <t>9a3b17be-b431-51ad-d199-2626569f1d60</t>
  </si>
  <si>
    <t>RoomVa</t>
  </si>
  <si>
    <t>http://www.roomva.com/</t>
  </si>
  <si>
    <t>5f40657e-c28f-6975-a13f-c97149962ae0</t>
  </si>
  <si>
    <t>Roomvine</t>
  </si>
  <si>
    <t>http://www.roomvine.com</t>
  </si>
  <si>
    <t>6f26c13e-e2ec-e27d-21d9-35bd1fae86f8</t>
  </si>
  <si>
    <t>RoomWale</t>
  </si>
  <si>
    <t>http://www.roomwale.com/</t>
  </si>
  <si>
    <t>b74c9a0c-2617-8fec-ca88-8f912077aee1</t>
  </si>
  <si>
    <t>Roomy</t>
  </si>
  <si>
    <t>http://www.roomy.cc/</t>
  </si>
  <si>
    <t>9f482eb1-2753-9b99-16ee-f9df39191498</t>
  </si>
  <si>
    <t>Roomyeti</t>
  </si>
  <si>
    <t>http://www.roomyeti.com</t>
  </si>
  <si>
    <t>f2caa018-ec96-89be-f68f-6cfacb64b074</t>
  </si>
  <si>
    <t>Roomys</t>
  </si>
  <si>
    <t>http://roomys.in/</t>
  </si>
  <si>
    <t>8a9874a2-738b-3216-dec6-1aec3dff3bd7</t>
  </si>
  <si>
    <t>Roomz Asia</t>
  </si>
  <si>
    <t>http://roomz.asia</t>
  </si>
  <si>
    <t>2e8d54cf-637d-dcf9-1b56-6a492e95b54e</t>
  </si>
  <si>
    <t>RoomZoom</t>
  </si>
  <si>
    <t>http://roomzoom.com</t>
  </si>
  <si>
    <t>d1e8cd3f-e3bb-9eac-21ac-2f5972b22800</t>
  </si>
  <si>
    <t>Roomzum.com</t>
  </si>
  <si>
    <t>http://www.roomzum.com</t>
  </si>
  <si>
    <t>5b5cde56-4cc3-5327-88ff-e35dc6465030</t>
  </si>
  <si>
    <t>Rooney Engineering</t>
  </si>
  <si>
    <t>http://www.rooney-eng.com/</t>
  </si>
  <si>
    <t>1fd22ff2-2876-886e-dcd2-558f8b350274</t>
  </si>
  <si>
    <t>Rooney PC</t>
  </si>
  <si>
    <t>http://www.rooneypc.com/</t>
  </si>
  <si>
    <t>980d4785-8369-5a80-7f2e-af48542a7521</t>
  </si>
  <si>
    <t>Roonga, Inc.</t>
  </si>
  <si>
    <t>http://www.roonga.com</t>
  </si>
  <si>
    <t>0de11f56-32be-cc7d-e30a-383d58a2a3e6</t>
  </si>
  <si>
    <t>ROOOMERS</t>
  </si>
  <si>
    <t>http://rooomers.com</t>
  </si>
  <si>
    <t>622b76d1-d9e3-e618-1a51-a3cf315ee76f</t>
  </si>
  <si>
    <t>Rooomr</t>
  </si>
  <si>
    <t>http://rooomr.com/</t>
  </si>
  <si>
    <t>6fe94dfc-cc6d-997b-1fa9-36e0e667f45c</t>
  </si>
  <si>
    <t>roOomy</t>
  </si>
  <si>
    <t>http://rooomy.com/</t>
  </si>
  <si>
    <t>51f059ab-4304-004c-6f4d-0081a5ba4cca</t>
  </si>
  <si>
    <t>Roopit</t>
  </si>
  <si>
    <t>http://roopit.com</t>
  </si>
  <si>
    <t>8b9adf9d-8e2d-6aff-41e3-bd93ce8462a9</t>
  </si>
  <si>
    <t>ROOPOKAR</t>
  </si>
  <si>
    <t>http://www.roopokar.com</t>
  </si>
  <si>
    <t>8aa668f2-7dd0-0db8-5fde-5790906f1c77</t>
  </si>
  <si>
    <t>Roopor</t>
  </si>
  <si>
    <t>http://roopor.fm</t>
  </si>
  <si>
    <t>4d9d9b85-6acb-132c-52ed-d3f0f15ac5fc</t>
  </si>
  <si>
    <t>Roopstigo</t>
  </si>
  <si>
    <t>http://www.roopstigo.com/</t>
  </si>
  <si>
    <t>a0b982e8-185f-d6ff-2f94-db417108d665</t>
  </si>
  <si>
    <t>ROORAH.COM</t>
  </si>
  <si>
    <t>http://www.roorah.com</t>
  </si>
  <si>
    <t>72a4ed24-c912-5359-45c5-208a26d66687</t>
  </si>
  <si>
    <t>Roos</t>
  </si>
  <si>
    <t>http://halloroos.nl</t>
  </si>
  <si>
    <t>a9590c7d-2244-a9ae-ff4e-967bde9b0986</t>
  </si>
  <si>
    <t>Roos Bijl</t>
  </si>
  <si>
    <t>http://www.roosenbijl.nl/</t>
  </si>
  <si>
    <t>2eef4f2e-6388-3eb0-3f1e-051c3157ea72</t>
  </si>
  <si>
    <t>Roos Electronics BV</t>
  </si>
  <si>
    <t>http://www.elro.eu</t>
  </si>
  <si>
    <t>cabc611a-f087-9889-eafd-9c23bc2faf4e</t>
  </si>
  <si>
    <t>Roosevelt &amp; Cross</t>
  </si>
  <si>
    <t>http://www.roosevelt-cross.com</t>
  </si>
  <si>
    <t>f139c4d4-1d6e-033d-cca0-819ebca5a692</t>
  </si>
  <si>
    <t>Roosevelt Institution</t>
  </si>
  <si>
    <t>http://rooseveltinstitute.org/</t>
  </si>
  <si>
    <t>ca70abc2-36f1-ba38-d955-e994063993b9</t>
  </si>
  <si>
    <t>Roosevelt University</t>
  </si>
  <si>
    <t>http://www.roosevelt.edu/</t>
  </si>
  <si>
    <t>e84c1573-7efa-8b35-8765-b61a60646f2e</t>
  </si>
  <si>
    <t>Roosst!</t>
  </si>
  <si>
    <t>http://www.roosst.com</t>
  </si>
  <si>
    <t>dc93bf94-d334-af5c-12e8-dfaed04cbe25</t>
  </si>
  <si>
    <t>Roost</t>
  </si>
  <si>
    <t>https://www.roost.com/</t>
  </si>
  <si>
    <t>2c26caea-c435-0064-795d-44372ae41b1c</t>
  </si>
  <si>
    <t>http://roost.me/</t>
  </si>
  <si>
    <t>8ed42d33-fef6-a1d8-7bca-ecbc325bb988</t>
  </si>
  <si>
    <t>http://getroost.com</t>
  </si>
  <si>
    <t>5be4f7c0-8cff-f408-005c-054f77910964</t>
  </si>
  <si>
    <t>https://roost.com/</t>
  </si>
  <si>
    <t>a0bcb4ea-72d4-0e48-68b5-8448b5760737</t>
  </si>
  <si>
    <t>Roost Industries Corp.</t>
  </si>
  <si>
    <t>https://www.therooststand.com/</t>
  </si>
  <si>
    <t>848c3611-095e-52ee-04d2-c8e0ce5d2815</t>
  </si>
  <si>
    <t>Roost Real Estate</t>
  </si>
  <si>
    <t>http://www.myroost25.com/</t>
  </si>
  <si>
    <t>40057880-ccda-d320-bf93-43a517b3a8bd</t>
  </si>
  <si>
    <t>Rooster</t>
  </si>
  <si>
    <t>http://therooster.co</t>
  </si>
  <si>
    <t>dfc6d694-e966-bea1-e45d-e565d90e2e1d</t>
  </si>
  <si>
    <t>Rooster CSI</t>
  </si>
  <si>
    <t>http://www.roostercsi.com</t>
  </si>
  <si>
    <t>660349c9-3559-56ca-5e48-6089bc8c98a0</t>
  </si>
  <si>
    <t>Rooster Engagement Tools</t>
  </si>
  <si>
    <t>http://www.getrooster.com/</t>
  </si>
  <si>
    <t>24f903fd-73b8-839c-941e-b0d33fa5f377</t>
  </si>
  <si>
    <t>Rooster Land</t>
  </si>
  <si>
    <t>http://rooster.land</t>
  </si>
  <si>
    <t>862db575-6b6e-16cf-aa91-f127214d206a</t>
  </si>
  <si>
    <t>Rooster Local</t>
  </si>
  <si>
    <t>https://roosterlocal.com/</t>
  </si>
  <si>
    <t>695758d8-408a-9ed7-2d97-82b6c6b41d2a</t>
  </si>
  <si>
    <t>Rooster Logic</t>
  </si>
  <si>
    <t>http://roosterlogic.com/</t>
  </si>
  <si>
    <t>f5f308d0-068f-e3f6-3d0c-780cdf471995</t>
  </si>
  <si>
    <t>Rooster Marketing</t>
  </si>
  <si>
    <t>https://www.roostermarketing.com</t>
  </si>
  <si>
    <t>57e5cd1b-02f5-2faa-2c0a-30d5c2fd65eb</t>
  </si>
  <si>
    <t>Rooster Park Consulting</t>
  </si>
  <si>
    <t>http://roosterpark.com</t>
  </si>
  <si>
    <t>f1860c5b-c75d-57d1-73c1-8ab1e22002c9</t>
  </si>
  <si>
    <t>Rooster Teeth</t>
  </si>
  <si>
    <t>http://roosterteeth.com/home.php</t>
  </si>
  <si>
    <t>50eac125-30e8-6163-69cf-55c140c82388</t>
  </si>
  <si>
    <t>RoosterBio</t>
  </si>
  <si>
    <t>http://roosterbio.com</t>
  </si>
  <si>
    <t>6801bc46-23b9-0d24-06ad-2ff6e7edd5ab</t>
  </si>
  <si>
    <t>Roosterly</t>
  </si>
  <si>
    <t>http://www.roosterly.com</t>
  </si>
  <si>
    <t>2c762470-8539-9ac4-60f1-8b3c7a230cc6</t>
  </si>
  <si>
    <t>Roostify</t>
  </si>
  <si>
    <t>https://www.roostify.com</t>
  </si>
  <si>
    <t>08bc0e03-872c-f411-88c7-3ef2722deeaa</t>
  </si>
  <si>
    <t>Roostio Media</t>
  </si>
  <si>
    <t>http://www.roostio.com</t>
  </si>
  <si>
    <t>3489773c-cbc1-5974-c7bf-bbe475949854</t>
  </si>
  <si>
    <t>Roostr</t>
  </si>
  <si>
    <t>https://www.roostr.tv</t>
  </si>
  <si>
    <t>5216574e-8871-1e8d-fc3f-1f263d6ed8f4</t>
  </si>
  <si>
    <t>RoostWise, Inc</t>
  </si>
  <si>
    <t>http://www.roostwise.com</t>
  </si>
  <si>
    <t>477b3f42-de82-bbcb-6885-1b416db02501</t>
  </si>
  <si>
    <t>RooT</t>
  </si>
  <si>
    <t>http://project-root.com/commercial.html#.u8b6ty1dv8y</t>
  </si>
  <si>
    <t>cfa52e3f-5fc4-6cd1-cd8d-b43e52e22e84</t>
  </si>
  <si>
    <t>ROOT</t>
  </si>
  <si>
    <t>http://www.growwithroot.com</t>
  </si>
  <si>
    <t>e74f9dcf-c2ac-e622-31cf-07ad901dae66</t>
  </si>
  <si>
    <t>ROOT 66 Hair Care</t>
  </si>
  <si>
    <t>http://www.root66haircare.com</t>
  </si>
  <si>
    <t>07726a50-bc91-e7a6-e1d9-505c7782a784</t>
  </si>
  <si>
    <t>Root Bizzle: Monthly Tie Club</t>
  </si>
  <si>
    <t>http://www.rootbizzle.com</t>
  </si>
  <si>
    <t>462f698f-1236-6e6a-253a-ac49b0cdf344</t>
  </si>
  <si>
    <t>Root Capital</t>
  </si>
  <si>
    <t>http://www.rootcapital.org/</t>
  </si>
  <si>
    <t>5fb913c2-844d-c5d0-3cc3-052faad3a61b</t>
  </si>
  <si>
    <t>Root Cause</t>
  </si>
  <si>
    <t>http://www.rootcause.org/</t>
  </si>
  <si>
    <t>3b854f4f-757d-4464-17a2-d6369ecc7b17</t>
  </si>
  <si>
    <t>ROOT Education</t>
  </si>
  <si>
    <t>http://getroot.io</t>
  </si>
  <si>
    <t>72bd1591-e7fa-b44d-5339-96e9f69dd2d6</t>
  </si>
  <si>
    <t>Root Energy, Inc.</t>
  </si>
  <si>
    <t>http://www.root.energy</t>
  </si>
  <si>
    <t>fc43a007-1187-e989-4d13-e3b30b166397</t>
  </si>
  <si>
    <t>Root Games</t>
  </si>
  <si>
    <t>http://rootgames.co.kr/</t>
  </si>
  <si>
    <t>995754c1-b8cc-3790-a574-4168be51f627</t>
  </si>
  <si>
    <t>ROOT Group Co., Ltd.</t>
  </si>
  <si>
    <t>http://www.rootgroup.co.kr</t>
  </si>
  <si>
    <t>d11225f8-17de-f6bc-f012-896c72dfd60f</t>
  </si>
  <si>
    <t>Root Info Solutions</t>
  </si>
  <si>
    <t>https://www.rootinfosol.com/</t>
  </si>
  <si>
    <t>8e289a50-877d-ce37-ca54-303b176071a8</t>
  </si>
  <si>
    <t>Root Insurance</t>
  </si>
  <si>
    <t>https://joinroot.com</t>
  </si>
  <si>
    <t>0a6a2d6f-bf58-dc1b-8601-2c85a16d4452</t>
  </si>
  <si>
    <t>Root Manifest</t>
  </si>
  <si>
    <t>https://rootmanifest.com/</t>
  </si>
  <si>
    <t>3fc2e77e-7575-21fd-aa64-2687acabdfab</t>
  </si>
  <si>
    <t>Root Media</t>
  </si>
  <si>
    <t>http://www.rootmedia.no/</t>
  </si>
  <si>
    <t>ee1e9480-87bd-3bd6-3625-2a5966a2aa67</t>
  </si>
  <si>
    <t>Root Metrics</t>
  </si>
  <si>
    <t>http://www.rootmetrics.com</t>
  </si>
  <si>
    <t>a8df2cff-11a2-761d-f681-df2ea448e45f</t>
  </si>
  <si>
    <t>Root Orange</t>
  </si>
  <si>
    <t>http://www.rootorange.com</t>
  </si>
  <si>
    <t>d9d88fdd-b173-13d0-d701-9fc0b4fd9c17</t>
  </si>
  <si>
    <t>Root Passages</t>
  </si>
  <si>
    <t>http://www.rootpassages.com/</t>
  </si>
  <si>
    <t>0068b379-6d29-0aff-9f7d-318152bffb30</t>
  </si>
  <si>
    <t>Root Robotics</t>
  </si>
  <si>
    <t>http://www.codewithroot.com</t>
  </si>
  <si>
    <t>d82eca28-51c3-86c6-53b2-d32b103d2b28</t>
  </si>
  <si>
    <t>Root Speaking</t>
  </si>
  <si>
    <t>http://www.rootspeaking.com</t>
  </si>
  <si>
    <t>89772fa9-6381-60be-3327-67e6e928bc49</t>
  </si>
  <si>
    <t>Root Square</t>
  </si>
  <si>
    <t>http://www.rootsq.com</t>
  </si>
  <si>
    <t>1b673c83-ff8c-8918-6967-8cc6945f7434</t>
  </si>
  <si>
    <t>Root Tech</t>
  </si>
  <si>
    <t>http://www.root-tech.co.za/</t>
  </si>
  <si>
    <t>31fcde60-bd95-35a1-3256-114d1eaf1c09</t>
  </si>
  <si>
    <t>Root Ventures</t>
  </si>
  <si>
    <t>http://www.root.vc/</t>
  </si>
  <si>
    <t>54ed7939-2c99-b274-de3a-e9844d2de242</t>
  </si>
  <si>
    <t>Root-1</t>
  </si>
  <si>
    <t>http://root-1.com</t>
  </si>
  <si>
    <t>b53b6ea6-fc1f-212c-e8e1-c242184fd459</t>
  </si>
  <si>
    <t>Root3</t>
  </si>
  <si>
    <t>http://www.root3.co.uk</t>
  </si>
  <si>
    <t>9a3cf8fb-93ae-b858-ad12-a6c22c9d76de</t>
  </si>
  <si>
    <t>Root3 Technologies</t>
  </si>
  <si>
    <t>http://root3tech.com/index.php</t>
  </si>
  <si>
    <t>372a1459-5d6d-af0f-e4d2-b36e28027444</t>
  </si>
  <si>
    <t>Root4</t>
  </si>
  <si>
    <t>https://www.root4.com</t>
  </si>
  <si>
    <t>85958351-ad2e-ec03-74c5-f08263e09d7f</t>
  </si>
  <si>
    <t>ROOT6 Technology</t>
  </si>
  <si>
    <t>http://www.root6technology.com</t>
  </si>
  <si>
    <t>1955538c-8911-04ea-fe05-588ff1f8c593</t>
  </si>
  <si>
    <t>ROOT9 MediaLab</t>
  </si>
  <si>
    <t>http://apps.root9.org</t>
  </si>
  <si>
    <t>ee334d8f-4256-cee1-bb8b-110841cde507</t>
  </si>
  <si>
    <t>ROOT93</t>
  </si>
  <si>
    <t>http://root93.com</t>
  </si>
  <si>
    <t>cef06c4e-8d7f-78de-bc5c-bf76fab3d7da</t>
  </si>
  <si>
    <t>root9B</t>
  </si>
  <si>
    <t>https://www.root9b.com/</t>
  </si>
  <si>
    <t>a25b143f-a85d-c78e-886f-1b25f4d43a84</t>
  </si>
  <si>
    <t>root9B Technologies</t>
  </si>
  <si>
    <t>https://www.root9btechnologies.com/</t>
  </si>
  <si>
    <t>93c3776b-3b97-dc15-76a7-48d8265ce758</t>
  </si>
  <si>
    <t>Rootal</t>
  </si>
  <si>
    <t>http://rootal.com</t>
  </si>
  <si>
    <t>6a55b75e-6f35-488a-9cfb-ae0e5be32868</t>
  </si>
  <si>
    <t>Rootastes</t>
  </si>
  <si>
    <t>https://www.therootastes.com</t>
  </si>
  <si>
    <t>73627699-ee10-4240-d624-a813b106caee</t>
  </si>
  <si>
    <t>Rootaxcess</t>
  </si>
  <si>
    <t>http://www.rootaxcess.com/</t>
  </si>
  <si>
    <t>e817ecfd-eaa8-f284-fbec-1ce89e59076f</t>
  </si>
  <si>
    <t>RootBazaar</t>
  </si>
  <si>
    <t>http://rootbazaar.com</t>
  </si>
  <si>
    <t>5d1b35fc-74dc-7aaf-8bb8-783df3074aec</t>
  </si>
  <si>
    <t>Rootbee Technologies</t>
  </si>
  <si>
    <t>http://www.rootbee.com</t>
  </si>
  <si>
    <t>9d58fc25-4316-90ae-69a3-c7871a145f3c</t>
  </si>
  <si>
    <t>RootCanal Endondontists.com</t>
  </si>
  <si>
    <t>http://www.rootcanalendodontists.com</t>
  </si>
  <si>
    <t>a6ce8df8-05a7-7c76-5472-060210f0da05</t>
  </si>
  <si>
    <t>Rootcon Consulting</t>
  </si>
  <si>
    <t>http://www.rootcon.com</t>
  </si>
  <si>
    <t>4c7ac8c5-fa68-4b38-aad1-f19905933bb1</t>
  </si>
  <si>
    <t>Rootd</t>
  </si>
  <si>
    <t>http://www.rootd.com</t>
  </si>
  <si>
    <t>2907bfb0-9ecc-2a41-58eb-c7f2bb30b604</t>
  </si>
  <si>
    <t>Rootdown</t>
  </si>
  <si>
    <t>http://www.rootdown.us</t>
  </si>
  <si>
    <t>95f01b91-4e2e-9a42-8b25-90e38a956c18</t>
  </si>
  <si>
    <t>Rooted</t>
  </si>
  <si>
    <t>http://liverooted.me/</t>
  </si>
  <si>
    <t>b98c7728-df30-0449-b2d9-a6cc1c57ab50</t>
  </si>
  <si>
    <t>Rooted Recovery</t>
  </si>
  <si>
    <t>https://rootedrecovery.com/</t>
  </si>
  <si>
    <t>83a74b3f-5ef7-758e-a7fa-df1bfe592bc3</t>
  </si>
  <si>
    <t>Rooted Shade</t>
  </si>
  <si>
    <t>http://www.rootedshade.com</t>
  </si>
  <si>
    <t>a081789d-fac3-3563-327c-1d7276598994</t>
  </si>
  <si>
    <t>Rootee Health</t>
  </si>
  <si>
    <t>http://www.rooteehealth.com/</t>
  </si>
  <si>
    <t>e11cbbd9-e019-b599-d1f7-cc9920152f15</t>
  </si>
  <si>
    <t>Rootefy.com</t>
  </si>
  <si>
    <t>https://www.rootefy.com/</t>
  </si>
  <si>
    <t>cfea12a2-9aa5-5ffc-76e4-b9def32a58e2</t>
  </si>
  <si>
    <t>Rooter</t>
  </si>
  <si>
    <t>http://www.rooter.io/</t>
  </si>
  <si>
    <t>18204807-e9db-e8f6-9897-752ca1d9f050</t>
  </si>
  <si>
    <t>RooterNow Baltimore</t>
  </si>
  <si>
    <t>http://rooternow.com/</t>
  </si>
  <si>
    <t>ba457cc7-080c-84cd-528f-dde2597a3d86</t>
  </si>
  <si>
    <t>Rootery</t>
  </si>
  <si>
    <t>https://www.rootery.com</t>
  </si>
  <si>
    <t>8fd3a517-7336-68c5-9a51-11a08843aac7</t>
  </si>
  <si>
    <t>RootGamer.com</t>
  </si>
  <si>
    <t>http://rootgamer.com/</t>
  </si>
  <si>
    <t>3cc96060-a0bf-c02d-8f60-c5e3ade6f181</t>
  </si>
  <si>
    <t>rootgyonic</t>
  </si>
  <si>
    <t>http://rootgyonic.blogspot.com/</t>
  </si>
  <si>
    <t>f9c8b391-5ca6-9f08-0b30-7d8da166fb89</t>
  </si>
  <si>
    <t>RootH4cks</t>
  </si>
  <si>
    <t>http://rooth4cks.com/</t>
  </si>
  <si>
    <t>35c520b7-3c5b-6620-9ea0-e66a1db17871</t>
  </si>
  <si>
    <t>Roothack</t>
  </si>
  <si>
    <t>http://www.roothack.org</t>
  </si>
  <si>
    <t>3e9389f6-33e1-9cf4-a638-6f28f277d834</t>
  </si>
  <si>
    <t>Rootility</t>
  </si>
  <si>
    <t>http://greensoil-investments.com/portfolio/</t>
  </si>
  <si>
    <t>a53fb68d-807e-60c3-f254-7a78bdbfa051</t>
  </si>
  <si>
    <t>Rootinet</t>
  </si>
  <si>
    <t>http://www.rootinet.com</t>
  </si>
  <si>
    <t>9649825a-b31a-b861-864b-159a7de7f653</t>
  </si>
  <si>
    <t>Rootingenious</t>
  </si>
  <si>
    <t>http://www.rootingenious.com</t>
  </si>
  <si>
    <t>e9895e99-0a4d-1ff7-fdce-7ed6a1b4f7d8</t>
  </si>
  <si>
    <t>RootKenya Softwares</t>
  </si>
  <si>
    <t>http://rootkenya.co.ke/rootkenya/</t>
  </si>
  <si>
    <t>73f999ff-c5d6-42b9-dd20-27aaff3ac6d6</t>
  </si>
  <si>
    <t>Rootless</t>
  </si>
  <si>
    <t>http://rootless.me</t>
  </si>
  <si>
    <t>95b57ef2-639e-d1ea-5eb2-51bc198fd5de</t>
  </si>
  <si>
    <t>rootmatrix</t>
  </si>
  <si>
    <t>https://rootmatrixblog.wordpress.com</t>
  </si>
  <si>
    <t>861b7c78-8982-e092-2940-4fb57f5f9e4c</t>
  </si>
  <si>
    <t>RootMayor</t>
  </si>
  <si>
    <t>http://rootmayor.kinja.com/</t>
  </si>
  <si>
    <t>d5532941-ec96-cb06-5720-a17eebbb0304</t>
  </si>
  <si>
    <t>Rootmill</t>
  </si>
  <si>
    <t>http://rootmill.com</t>
  </si>
  <si>
    <t>b85806d1-3cac-c611-af37-7374cba76c53</t>
  </si>
  <si>
    <t>RootOfIncome - Income Grows Better With Honest Reviews</t>
  </si>
  <si>
    <t>http://rootofincome.com</t>
  </si>
  <si>
    <t>45515d08-5c5f-eed6-dfda-17e223ba7b80</t>
  </si>
  <si>
    <t>Rootpwn</t>
  </si>
  <si>
    <t>http://rootpwn.com</t>
  </si>
  <si>
    <t>ff811811-e738-fc3b-d660-a987640615e5</t>
  </si>
  <si>
    <t>Roots</t>
  </si>
  <si>
    <t>http://www.roots.nyc</t>
  </si>
  <si>
    <t>27b06fb7-79da-f3ae-97f8-8a116ebff3ed</t>
  </si>
  <si>
    <t>http://rootssat.com/</t>
  </si>
  <si>
    <t>792011cb-9b67-562d-64e6-492f85ae7cc7</t>
  </si>
  <si>
    <t>http://www.roots.com/</t>
  </si>
  <si>
    <t>0eb95104-66dd-00fb-8685-161c0c2de34b</t>
  </si>
  <si>
    <t>ROOTS</t>
  </si>
  <si>
    <t>http://www.rootsmgmt.com</t>
  </si>
  <si>
    <t>c8b74488-9c64-a512-f43e-ed0e9a8930f5</t>
  </si>
  <si>
    <t>Roots Decor India Private Limited</t>
  </si>
  <si>
    <t>http://www.theroots.in</t>
  </si>
  <si>
    <t>b084d80f-b7ba-d79c-5010-afd020cf7f36</t>
  </si>
  <si>
    <t>Roots Human Resources CIC</t>
  </si>
  <si>
    <t>http://www.rootshr.org.uk/</t>
  </si>
  <si>
    <t>d47215b6-5daf-2a3c-4c9a-92bdaaf5d21e</t>
  </si>
  <si>
    <t>Roots Infovision</t>
  </si>
  <si>
    <t>http://www.rootsinfovision.com</t>
  </si>
  <si>
    <t>222d6cd0-e6c3-8edf-3ff4-070e43f1473f</t>
  </si>
  <si>
    <t>Roots landscaping</t>
  </si>
  <si>
    <t>http://www.rootslandscapingct.com/</t>
  </si>
  <si>
    <t>be0b8670-30b4-e16f-b85e-e9576fadbce2</t>
  </si>
  <si>
    <t>Roots Magic</t>
  </si>
  <si>
    <t>http://rootsmagic.com/</t>
  </si>
  <si>
    <t>63343165-114d-0eec-dec8-6ca15ec82174</t>
  </si>
  <si>
    <t>Roots Memphis</t>
  </si>
  <si>
    <t>http://www.rootsmemphis.org/</t>
  </si>
  <si>
    <t>27d4b30b-f779-d1de-d8d2-f4f55a5cd9c6</t>
  </si>
  <si>
    <t>ROOTS MICE Platform</t>
  </si>
  <si>
    <t>http://miceroots.com</t>
  </si>
  <si>
    <t>9d1dc856-1fe2-64fc-3495-7c8f4b74cbfa</t>
  </si>
  <si>
    <t>Roots Multiclean Ltd.</t>
  </si>
  <si>
    <t>https://rootsmulticlean.in</t>
  </si>
  <si>
    <t>dd9c7a4e-3714-05bd-3ab0-3eb26f22edbb</t>
  </si>
  <si>
    <t>Roots of Empathy</t>
  </si>
  <si>
    <t>http://www.rootsofempathy.org/</t>
  </si>
  <si>
    <t>221cbf21-3a6c-ee92-21fc-394122aecbfb</t>
  </si>
  <si>
    <t>Roots Of Hope</t>
  </si>
  <si>
    <t>http://www.rootsofhope.org</t>
  </si>
  <si>
    <t>2e31eb27-e13a-b0a4-1d3b-7a7288e56f00</t>
  </si>
  <si>
    <t>Roots Of Success</t>
  </si>
  <si>
    <t>http://rootsofsuccess.org/</t>
  </si>
  <si>
    <t>35ffad93-a91f-087c-85f4-f0676e70daae</t>
  </si>
  <si>
    <t>Roots Studio</t>
  </si>
  <si>
    <t>http://rootsstudio.co</t>
  </si>
  <si>
    <t>9b064041-2b83-0492-af50-8ee5994a98d9</t>
  </si>
  <si>
    <t>RootsAction</t>
  </si>
  <si>
    <t>http://rootsaction.org/</t>
  </si>
  <si>
    <t>45cf20ee-63bd-d645-897a-5d3fbbb37677</t>
  </si>
  <si>
    <t>RootsRated</t>
  </si>
  <si>
    <t>https://rootsrated.com/</t>
  </si>
  <si>
    <t>62b46327-623b-de84-35c1-76888f298145</t>
  </si>
  <si>
    <t>Rootstack</t>
  </si>
  <si>
    <t>http://rootstack.com</t>
  </si>
  <si>
    <t>16baa5c5-b88a-19f7-428e-653ee719a9c0</t>
  </si>
  <si>
    <t>Rootstock</t>
  </si>
  <si>
    <t>http://www.rsk.co</t>
  </si>
  <si>
    <t>0f75330e-5b44-4570-3548-ffe1c316a21c</t>
  </si>
  <si>
    <t>Rootstock Partners</t>
  </si>
  <si>
    <t>http://rootstockpartners.com/</t>
  </si>
  <si>
    <t>f1729198-335f-c62a-2ec4-7b88cced3832</t>
  </si>
  <si>
    <t>Rootstock Software</t>
  </si>
  <si>
    <t>http://www.rootstock.com/</t>
  </si>
  <si>
    <t>938598ba-7f54-251a-e80f-fb94c2e94131</t>
  </si>
  <si>
    <t>RootsWeb.com</t>
  </si>
  <si>
    <t>http://www.rootsweb.com/</t>
  </si>
  <si>
    <t>37e327e7-1551-ccde-2a31-3dbfa8863d01</t>
  </si>
  <si>
    <t>Roottil</t>
  </si>
  <si>
    <t>http://www.roottil.com</t>
  </si>
  <si>
    <t>3e0b7ddd-52c3-b2ab-e7c4-9a78df1f91be</t>
  </si>
  <si>
    <t>Roottori</t>
  </si>
  <si>
    <t>http://www.roottori.fi</t>
  </si>
  <si>
    <t>1435d297-9c38-7e57-1dc8-d0347df74827</t>
  </si>
  <si>
    <t>Rootty</t>
  </si>
  <si>
    <t>http://rootty.com</t>
  </si>
  <si>
    <t>05d2e02b-7567-d0bb-c73f-a7982dfb5891</t>
  </si>
  <si>
    <t>Rootways Inc</t>
  </si>
  <si>
    <t>http://rootways.com/</t>
  </si>
  <si>
    <t>dbcf63c4-8d59-44e9-8e13-57bbf8b4e746</t>
  </si>
  <si>
    <t>Rootways Logistics Inc.</t>
  </si>
  <si>
    <t>http://rootwayslogistics.com/</t>
  </si>
  <si>
    <t>f09500ee-ffde-93eb-b7ae-a310f4e2a05c</t>
  </si>
  <si>
    <t>Rootwork Systems</t>
  </si>
  <si>
    <t>http://rootwork.co/</t>
  </si>
  <si>
    <t>6521ed5f-72a1-505d-bc2e-94dee7d826e5</t>
  </si>
  <si>
    <t>Rootworks</t>
  </si>
  <si>
    <t>https://rootworks.com</t>
  </si>
  <si>
    <t>69a45312-7b5f-888d-eac9-471c84d70141</t>
  </si>
  <si>
    <t>RootYielder</t>
  </si>
  <si>
    <t>http://rootyielder.org/</t>
  </si>
  <si>
    <t>134f7a99-30d8-027e-30bb-10eb912a5216</t>
  </si>
  <si>
    <t>RootZoo</t>
  </si>
  <si>
    <t>http://www.rootzoo.com</t>
  </si>
  <si>
    <t>9c2ffd38-c3d1-5ffd-6bc9-a1e3b3b75636</t>
  </si>
  <si>
    <t>Roound Technology</t>
  </si>
  <si>
    <t>http://roound.com</t>
  </si>
  <si>
    <t>b4b7ae16-423f-e9ce-f06a-71227212368c</t>
  </si>
  <si>
    <t>Roovy, Inc.</t>
  </si>
  <si>
    <t>http://www.roovy.com</t>
  </si>
  <si>
    <t>c62cc394-1116-3104-f711-1316bd7b4a7a</t>
  </si>
  <si>
    <t>Roovyn</t>
  </si>
  <si>
    <t>http://roovyn.com</t>
  </si>
  <si>
    <t>4d8ac60e-53c7-c3d4-b6c5-d935d0ba9e95</t>
  </si>
  <si>
    <t>ROOY</t>
  </si>
  <si>
    <t>https://www.rooy.com</t>
  </si>
  <si>
    <t>4ae8711b-5d7b-833d-a029-462743e2da87</t>
  </si>
  <si>
    <t>Rooydad.tv</t>
  </si>
  <si>
    <t>http://www.rooydad.tv</t>
  </si>
  <si>
    <t>d36b2084-cbab-c75d-f08f-84df9506fd5e</t>
  </si>
  <si>
    <t>Rooym</t>
  </si>
  <si>
    <t>http://www.rooym.com</t>
  </si>
  <si>
    <t>769a7af5-fbb7-944f-f883-b95fbdc37143</t>
  </si>
  <si>
    <t>Roozt.com</t>
  </si>
  <si>
    <t>http://roozt.com</t>
  </si>
  <si>
    <t>04975372-dd68-245c-1224-a9bb85ac7a7e</t>
  </si>
  <si>
    <t>Roozz.com</t>
  </si>
  <si>
    <t>http://www.roozz.com</t>
  </si>
  <si>
    <t>85b9cb3f-ce65-376c-6b42-fe5527f480a7</t>
  </si>
  <si>
    <t>Ropanroll</t>
  </si>
  <si>
    <t>http://www.ropanroll.com/</t>
  </si>
  <si>
    <t>a5628cc9-292b-4f36-f394-537c23831d22</t>
  </si>
  <si>
    <t>ROPARDO SRL</t>
  </si>
  <si>
    <t>http://ropardo.ro/</t>
  </si>
  <si>
    <t>6e85f88f-d55e-556f-ecb8-a0171ae11d6f</t>
  </si>
  <si>
    <t>Ropart Asset Management</t>
  </si>
  <si>
    <t>http://www.ropart.com</t>
  </si>
  <si>
    <t>0f4edbc0-f1b9-91c3-b33e-6b900017b70e</t>
  </si>
  <si>
    <t>Ropatec</t>
  </si>
  <si>
    <t>http://www.ropatec.it/</t>
  </si>
  <si>
    <t>d9666f44-5ab9-0d3d-d03c-ace2321c3ba9</t>
  </si>
  <si>
    <t>Ropazi</t>
  </si>
  <si>
    <t>http://www.ropazi.com</t>
  </si>
  <si>
    <t>7f72d347-0f59-e9d2-4082-c785ccc1f3e8</t>
  </si>
  <si>
    <t>Rope Media Private Limited</t>
  </si>
  <si>
    <t>http://www.ropemediahouse.com</t>
  </si>
  <si>
    <t>c639ad05-1a4f-5ec6-ecf7-650ab4d575c4</t>
  </si>
  <si>
    <t>Rope of Silicon</t>
  </si>
  <si>
    <t>http://www.ropeofsilicon.com/</t>
  </si>
  <si>
    <t>61160eb3-73f3-e008-7121-a99e69f15018</t>
  </si>
  <si>
    <t>Rope-een.com</t>
  </si>
  <si>
    <t>https://rope-een.com</t>
  </si>
  <si>
    <t>19a96a81-0f69-93f6-232f-90e5df09cea6</t>
  </si>
  <si>
    <t>Roper Insurance Agency</t>
  </si>
  <si>
    <t>http://roperinsuranceagency.com</t>
  </si>
  <si>
    <t>f4352124-813a-02e6-407c-63ffa4f74a89</t>
  </si>
  <si>
    <t>Roper Pump Company</t>
  </si>
  <si>
    <t>http://www.roperpumps.com/</t>
  </si>
  <si>
    <t>1ccba561-f8aa-8764-9854-6d342176a0d1</t>
  </si>
  <si>
    <t>Roper Scientific</t>
  </si>
  <si>
    <t>http://www.roperscientific.com/</t>
  </si>
  <si>
    <t>48cfc406-e08e-c6f3-940f-3e3f0a7cdfc9</t>
  </si>
  <si>
    <t>Roper St. Francis</t>
  </si>
  <si>
    <t>http://www.rsfh.com/</t>
  </si>
  <si>
    <t>e0db2d90-4a42-7fd6-343a-7a84f34f63ad</t>
  </si>
  <si>
    <t>Roper Technologies</t>
  </si>
  <si>
    <t>http://www.ropertech.com/</t>
  </si>
  <si>
    <t>9a93cb06-06fb-339c-a922-70b8d9581598</t>
  </si>
  <si>
    <t>Ropers Majeski Kohn &amp; Bentley</t>
  </si>
  <si>
    <t>http://www.rmkb.com/</t>
  </si>
  <si>
    <t>208b7446-9e92-fbbd-8e57-0983ec35cfd4</t>
  </si>
  <si>
    <t>Ropes &amp; Gray</t>
  </si>
  <si>
    <t>http://www.ropesgray.com/</t>
  </si>
  <si>
    <t>32b97640-26c8-faad-3647-32070b707254</t>
  </si>
  <si>
    <t>Ropes &amp; Gray LLP</t>
  </si>
  <si>
    <t>https://www.ropesgray.com</t>
  </si>
  <si>
    <t>dfef3671-f39b-2fe8-475f-ac0ae4a9c20b</t>
  </si>
  <si>
    <t>Ropits Social Running</t>
  </si>
  <si>
    <t>http://www.runedia.com/</t>
  </si>
  <si>
    <t>6cb4d05d-11dc-c7da-7e5f-30dc1e2fbc37</t>
  </si>
  <si>
    <t>Roplan</t>
  </si>
  <si>
    <t>http://www.roplan.com/index.html</t>
  </si>
  <si>
    <t>df7c8c81-4e99-538e-890e-7d98e6b17492</t>
  </si>
  <si>
    <t>Roposo</t>
  </si>
  <si>
    <t>http://www.roposo.com/</t>
  </si>
  <si>
    <t>f6eaeb79-07a0-3cb9-295f-e04130d1fc64</t>
  </si>
  <si>
    <t>Roppongi Bar Association</t>
  </si>
  <si>
    <t>http://rbalaw.org/</t>
  </si>
  <si>
    <t>dab40a61-e0d0-c047-e84a-b3cf59e2d756</t>
  </si>
  <si>
    <t>ROPV</t>
  </si>
  <si>
    <t>http://en.ropv.com.cn/</t>
  </si>
  <si>
    <t>51ae9a36-bd46-f3fb-8b97-2f021a4cc510</t>
  </si>
  <si>
    <t>Roq.ad</t>
  </si>
  <si>
    <t>http://www.roq.ad</t>
  </si>
  <si>
    <t>10825368-a1b1-0121-108f-8f318de3e561</t>
  </si>
  <si>
    <t>Roqovan Studios</t>
  </si>
  <si>
    <t>http://www.roqovan.com/</t>
  </si>
  <si>
    <t>c7ad3e7b-6140-6fb6-9e6e-d8220d2fb22e</t>
  </si>
  <si>
    <t>Roquemore</t>
  </si>
  <si>
    <t>http://www.roquemore.com</t>
  </si>
  <si>
    <t>ea764e6d-2c0d-ddd9-c4e9-8b767b6f9bef</t>
  </si>
  <si>
    <t>ROR Media</t>
  </si>
  <si>
    <t>http://www.rormedia.com</t>
  </si>
  <si>
    <t>555f3e21-dc06-2b7f-bdbe-2ec8c040092d</t>
  </si>
  <si>
    <t>Roraima Group of Companies Ì¢åÛåÒ Roraima Airways</t>
  </si>
  <si>
    <t>http://www.roraimaairways.com</t>
  </si>
  <si>
    <t>4d997384-a02c-efc9-a296-6f04e2d1ccce</t>
  </si>
  <si>
    <t>Rormix</t>
  </si>
  <si>
    <t>http://rormix.com</t>
  </si>
  <si>
    <t>f16991d3-4669-cbde-7646-96858f472c3a</t>
  </si>
  <si>
    <t>RoRo</t>
  </si>
  <si>
    <t>https://lulladoll.com</t>
  </si>
  <si>
    <t>ead83276-7d73-53a4-7ded-cb5b412c7eec</t>
  </si>
  <si>
    <t>RoRoLabs</t>
  </si>
  <si>
    <t>http://www.rorolabs.com</t>
  </si>
  <si>
    <t>58851b08-5359-5d1a-6807-ed7fc387b8eb</t>
  </si>
  <si>
    <t>Roromedia</t>
  </si>
  <si>
    <t>http://www.roromedia.com/</t>
  </si>
  <si>
    <t>a834a3fd-30bc-80c6-e748-b2a12ebf2866</t>
  </si>
  <si>
    <t>Rorotika Mobile</t>
  </si>
  <si>
    <t>http://www.rorotika.com</t>
  </si>
  <si>
    <t>f010a8a0-ad51-aef0-f1b5-8682fc950f08</t>
  </si>
  <si>
    <t>Rorotika Technologies Pty Ltd</t>
  </si>
  <si>
    <t>2c853399-8594-7571-1967-0d75dc882d96</t>
  </si>
  <si>
    <t>Rortos Di Simonetto Luigino</t>
  </si>
  <si>
    <t>http://www.rortos.it/</t>
  </si>
  <si>
    <t>dbb85f74-a13d-99ae-458d-8c71141e93b0</t>
  </si>
  <si>
    <t>Rorus Inc.</t>
  </si>
  <si>
    <t>https://www.rorusinc.com/</t>
  </si>
  <si>
    <t>d132a69b-598d-d76d-247a-bd57448d41f7</t>
  </si>
  <si>
    <t>RoRvsWild</t>
  </si>
  <si>
    <t>https://rorvswild.com</t>
  </si>
  <si>
    <t>c49891e8-8751-a833-550a-282aa4bbeec1</t>
  </si>
  <si>
    <t>Rory Cutaia</t>
  </si>
  <si>
    <t>http://www.bbooth.com</t>
  </si>
  <si>
    <t>087e9fcd-688f-2479-c46b-cbcdaee6e5a0</t>
  </si>
  <si>
    <t>Ros Development &amp; Planning</t>
  </si>
  <si>
    <t>http://rosdp.com</t>
  </si>
  <si>
    <t>3174a6aa-36ce-06f1-f6f0-e654eeac4884</t>
  </si>
  <si>
    <t>Ros Marin AB</t>
  </si>
  <si>
    <t>http://www.ros-marin.se/</t>
  </si>
  <si>
    <t>9699a92c-aef4-6ed5-5d06-eeb4b802123d</t>
  </si>
  <si>
    <t>ROS Nutrition</t>
  </si>
  <si>
    <t>http://www.rosnutrition.com</t>
  </si>
  <si>
    <t>67a26c94-addd-e023-f5a9-b68ab0e16db3</t>
  </si>
  <si>
    <t>Rosa &amp; Co. LLC</t>
  </si>
  <si>
    <t>http://www.rosaandco.com</t>
  </si>
  <si>
    <t>c4f17d88-7b30-db9f-4ec1-5b63bc70972c</t>
  </si>
  <si>
    <t>Rosa Belinda Sanchez Mother &amp; Children Care Specialists</t>
  </si>
  <si>
    <t>https://rosabelindasanchez.tumblr.com/</t>
  </si>
  <si>
    <t>3adf72b4-bb39-bdf4-9468-087d5eedcf02</t>
  </si>
  <si>
    <t>Rosa Labs</t>
  </si>
  <si>
    <t>http://www.rosalabs.com</t>
  </si>
  <si>
    <t>0ac4cf1a-93c8-a54f-079f-576501e834a1</t>
  </si>
  <si>
    <t>Rosa Lindas Mexican Cuisine</t>
  </si>
  <si>
    <t>http://www.rosalindascuisine.com</t>
  </si>
  <si>
    <t>c4555b88-d848-965f-68ef-0bafc2379afa</t>
  </si>
  <si>
    <t>Rosa Mexicano</t>
  </si>
  <si>
    <t>http://www.rosamexicano.com</t>
  </si>
  <si>
    <t>d43db775-cdd8-c35d-426c-e8e6aa309c2c</t>
  </si>
  <si>
    <t>Rosa Mystica Foundation</t>
  </si>
  <si>
    <t>http://www.rosamystica.tk/</t>
  </si>
  <si>
    <t>90fcd7be-7526-a7f8-40f7-0c39cfcbe3c2</t>
  </si>
  <si>
    <t>Rosa Pharmaceuticals, Inc.</t>
  </si>
  <si>
    <t>e6054ca0-eebe-c6b9-67cd-4550777c6e3d</t>
  </si>
  <si>
    <t>Rosa Thai Massage</t>
  </si>
  <si>
    <t>http://www.rosathaimassage.co.uk</t>
  </si>
  <si>
    <t>57cf8aa2-e635-ffcb-f115-0d77d806a8ea</t>
  </si>
  <si>
    <t>ROSA, the people's D.N.A. company</t>
  </si>
  <si>
    <t>http://rosadna.org</t>
  </si>
  <si>
    <t>82828f14-048b-9e1f-fdfa-8bcfda705136</t>
  </si>
  <si>
    <t>Rosada Fashion Outlet</t>
  </si>
  <si>
    <t>http://www.rosadafashionoutlet.com/</t>
  </si>
  <si>
    <t>f0237258-e619-e17c-5a11-496c0a886ba5</t>
  </si>
  <si>
    <t>Rosali Tea</t>
  </si>
  <si>
    <t>http://www.rosalitea.com/</t>
  </si>
  <si>
    <t>c0901c75-c35c-e8c7-cd6a-b48d47f173dd</t>
  </si>
  <si>
    <t>Rosalind</t>
  </si>
  <si>
    <t>http://rosalind.info</t>
  </si>
  <si>
    <t>367f1eb7-be0a-dd66-e4b8-9733d838d63b</t>
  </si>
  <si>
    <t>Rosalind Capital Partners</t>
  </si>
  <si>
    <t>http://www.roslandcapital.com</t>
  </si>
  <si>
    <t>5505e511-e433-a052-c849-aec593a15a81</t>
  </si>
  <si>
    <t>Rosalind Franklin University of Medicine and Science</t>
  </si>
  <si>
    <t>http://www.rosalindfranklin.edu/</t>
  </si>
  <si>
    <t>7099314a-2321-b515-807a-f9fe128d93dd</t>
  </si>
  <si>
    <t>Rosarian Academy</t>
  </si>
  <si>
    <t>http://www.rosarian.org</t>
  </si>
  <si>
    <t>9c31b393-f36d-28ff-7ade-9ac886663d55</t>
  </si>
  <si>
    <t>Rosario Capital LTD</t>
  </si>
  <si>
    <t>http://www.rosario-capital.co.il/rosario</t>
  </si>
  <si>
    <t>5bf4c40d-c7e9-4147-14a3-595db7da944c</t>
  </si>
  <si>
    <t>ROSATOM</t>
  </si>
  <si>
    <t>http://www.rosatom.ru/en/</t>
  </si>
  <si>
    <t>28ae1c1a-e259-caff-6b0a-804cb0d68288</t>
  </si>
  <si>
    <t>Rosbalt</t>
  </si>
  <si>
    <t>http://www.rosbalt.ru/</t>
  </si>
  <si>
    <t>38e284b9-c697-b41e-dcc1-462c9cb599ed</t>
  </si>
  <si>
    <t>Rosberg System</t>
  </si>
  <si>
    <t>http://www.rosberg.com</t>
  </si>
  <si>
    <t>6ab783ec-8b31-6a7f-c978-98ee969e3992</t>
  </si>
  <si>
    <t>Rosberry</t>
  </si>
  <si>
    <t>http://rosberry.com</t>
  </si>
  <si>
    <t>eda1104a-25a4-7098-c3a2-c28a3e5d5b22</t>
  </si>
  <si>
    <t>Rosblack Capital</t>
  </si>
  <si>
    <t>http://rosblack.com</t>
  </si>
  <si>
    <t>5add801a-54fa-0585-3013-c0a5021eb5d8</t>
  </si>
  <si>
    <t>Rosboro</t>
  </si>
  <si>
    <t>http://www.rosboro.com/</t>
  </si>
  <si>
    <t>cc2b3386-f3ad-e972-1a2e-a2e0e9600a17</t>
  </si>
  <si>
    <t>Rosborough Tech</t>
  </si>
  <si>
    <t>http://www.rosboroughtech.com</t>
  </si>
  <si>
    <t>2d898f8d-f0c3-2dba-23e8-7236145552dd</t>
  </si>
  <si>
    <t>RosBusinessConsulting</t>
  </si>
  <si>
    <t>http://www.rbcholding.com</t>
  </si>
  <si>
    <t>c16ef281-d839-c691-d1fe-2c82330664d9</t>
  </si>
  <si>
    <t>ROSCA Finance</t>
  </si>
  <si>
    <t>http://www.roscafinance.com</t>
  </si>
  <si>
    <t>f452453c-949b-7671-34b1-46f06c815d03</t>
  </si>
  <si>
    <t>Roschier-Technik</t>
  </si>
  <si>
    <t>http://roschier.ch/</t>
  </si>
  <si>
    <t>89d7221c-63d9-1f49-dde7-a595cd896d98</t>
  </si>
  <si>
    <t>Roscoe Labs</t>
  </si>
  <si>
    <t>https://www.rosco.com</t>
  </si>
  <si>
    <t>8e683417-0b52-0f0f-bef3-ffeb3f1ac1e8</t>
  </si>
  <si>
    <t>Rose</t>
  </si>
  <si>
    <t>https://rose.ai</t>
  </si>
  <si>
    <t>736b5483-7c19-9973-a391-5ebde45d5b71</t>
  </si>
  <si>
    <t>Rose &amp; Rex</t>
  </si>
  <si>
    <t>https://www.roseandrex.com/</t>
  </si>
  <si>
    <t>c0d8a3a1-0128-7e27-b9d8-646704d6e0c0</t>
  </si>
  <si>
    <t>ROSE + NINE</t>
  </si>
  <si>
    <t>http://www.roseandnine.com/</t>
  </si>
  <si>
    <t>8e717462-0209-2058-9058-1627a9d34033</t>
  </si>
  <si>
    <t>Rose Amber London</t>
  </si>
  <si>
    <t>http://www.roseamber.com</t>
  </si>
  <si>
    <t>edf9759f-078f-427b-2359-a6d8015c1a65</t>
  </si>
  <si>
    <t>Rose ASP</t>
  </si>
  <si>
    <t>http://roseasp.com</t>
  </si>
  <si>
    <t>b5ddf7f3-38ce-2d4b-ea5d-8fabe5d9cf57</t>
  </si>
  <si>
    <t>Rose Aviation</t>
  </si>
  <si>
    <t>http://roseaviation.ie/</t>
  </si>
  <si>
    <t>4b884695-cf9c-adda-0898-f363b59bc10b</t>
  </si>
  <si>
    <t>Rose Brand</t>
  </si>
  <si>
    <t>http://www.rosebrand.com</t>
  </si>
  <si>
    <t>c8c30d57-e750-497d-7343-a5d6e4387ecb</t>
  </si>
  <si>
    <t>Rose Brothers &amp; Sons Electric</t>
  </si>
  <si>
    <t>http://rosebrotherselectric.com</t>
  </si>
  <si>
    <t>8da5298f-8138-664b-e63c-f916c0a28be1</t>
  </si>
  <si>
    <t>Rose Bruford College</t>
  </si>
  <si>
    <t>https://www.bruford.ac.uk</t>
  </si>
  <si>
    <t>8e285fa8-8153-35c4-355d-f1019314885e</t>
  </si>
  <si>
    <t>Rose Capital</t>
  </si>
  <si>
    <t>http://rosecapitaladvisors.com/</t>
  </si>
  <si>
    <t>2bae280d-b3dd-01c6-cbfe-e9856741ac3d</t>
  </si>
  <si>
    <t>http://rosecapitaladvisors.com</t>
  </si>
  <si>
    <t>3bde63da-961d-12d2-4079-5aee56c82202</t>
  </si>
  <si>
    <t>Rose City Electric</t>
  </si>
  <si>
    <t>http://www.rosecityelectricco.net</t>
  </si>
  <si>
    <t>d26e057d-a5aa-8680-f26f-e62bf55661fe</t>
  </si>
  <si>
    <t>Rose City Electric Co</t>
  </si>
  <si>
    <t>http://www.rosecityelectricco.com</t>
  </si>
  <si>
    <t>da4b28e1-955f-d1d4-b5fd-b0357d68d8d9</t>
  </si>
  <si>
    <t>Rose City Hauling &amp; Junk Removal Portland</t>
  </si>
  <si>
    <t>http://www.rosecityhauling.com</t>
  </si>
  <si>
    <t>743a15f5-31f5-b16d-07a7-cdb4d9506d7f</t>
  </si>
  <si>
    <t>Rose City Printing And Packaging</t>
  </si>
  <si>
    <t>http://www.rcpp.com/</t>
  </si>
  <si>
    <t>01ca0085-3a56-2220-e742-1d4f3782361f</t>
  </si>
  <si>
    <t>Rose Computer Academy</t>
  </si>
  <si>
    <t>http://www.roseeducation.com/</t>
  </si>
  <si>
    <t>418a44b6-6d1e-10d1-62c1-c04a2972f146</t>
  </si>
  <si>
    <t>Rose D'or</t>
  </si>
  <si>
    <t>http://www.rosedor.com</t>
  </si>
  <si>
    <t>ae726a22-1c8f-77a8-c8f9-1c02572625d3</t>
  </si>
  <si>
    <t>Rose Digital Marketing</t>
  </si>
  <si>
    <t>http://www.rosedigitalmarketing.com</t>
  </si>
  <si>
    <t>feb6a30e-b58c-040d-d59c-a95ab0d8ee40</t>
  </si>
  <si>
    <t>Rose Displays</t>
  </si>
  <si>
    <t>https://www.rosedisplays.com</t>
  </si>
  <si>
    <t>1bede95d-bf30-b277-8f45-9f61b8588e48</t>
  </si>
  <si>
    <t>Rose Galactic</t>
  </si>
  <si>
    <t>http://www.rosegalactic.com/</t>
  </si>
  <si>
    <t>74f00b78-753e-5dcf-90ed-63f6f866fc16</t>
  </si>
  <si>
    <t>Rose Garden Retreats</t>
  </si>
  <si>
    <t>http://www.rosegardenretreats.com/</t>
  </si>
  <si>
    <t>df7380e6-a8bf-752b-3262-515bdd3dbd8f</t>
  </si>
  <si>
    <t>Rose Hill Insurances</t>
  </si>
  <si>
    <t>http://www.mobilecover.ie</t>
  </si>
  <si>
    <t>7557552c-15a9-d0e2-2e47-a219523e3e64</t>
  </si>
  <si>
    <t>Rose Hills Corporation</t>
  </si>
  <si>
    <t>http://www.rosehills.com</t>
  </si>
  <si>
    <t>665ab0ad-8006-9b30-eac0-59dc01f9dd43</t>
  </si>
  <si>
    <t>Rose International</t>
  </si>
  <si>
    <t>http://www.roseit.com</t>
  </si>
  <si>
    <t>c2775905-2212-d43f-8152-c9083427a6ea</t>
  </si>
  <si>
    <t>Rose Island</t>
  </si>
  <si>
    <t>http://www.roseisland.in</t>
  </si>
  <si>
    <t>77aa01b4-661b-7413-1882-03b1dae91f5a</t>
  </si>
  <si>
    <t>Rose Law Firm</t>
  </si>
  <si>
    <t>http://www.roselawfirm.com</t>
  </si>
  <si>
    <t>a8c2f210-3d61-f59f-a18f-9006f2933cfd</t>
  </si>
  <si>
    <t>Rose Lawyers</t>
  </si>
  <si>
    <t>http://www.roselaw.com.au</t>
  </si>
  <si>
    <t>67bc6d7a-e2ec-4ea8-8d20-047e1af648a0</t>
  </si>
  <si>
    <t>Rose MountÌ¢åÛåªs Institute of Languages</t>
  </si>
  <si>
    <t>http://rosemounts.org/</t>
  </si>
  <si>
    <t>19ed6b17-c7a9-3467-8879-ceb9d0b390f3</t>
  </si>
  <si>
    <t>Rose Park Advisors</t>
  </si>
  <si>
    <t>http://www.roseparkadvisors.com</t>
  </si>
  <si>
    <t>2eef0aad-7fdc-afc9-de27-18d598ffe268</t>
  </si>
  <si>
    <t>Rose Rock Midstream</t>
  </si>
  <si>
    <t>http://www.rrmidstream.com/</t>
  </si>
  <si>
    <t>dbd508a3-93d1-7e22-9b0e-764b66608b56</t>
  </si>
  <si>
    <t>Rose Rocket</t>
  </si>
  <si>
    <t>http://www.roserocket.com/</t>
  </si>
  <si>
    <t>0a0f933a-56ac-998e-4a26-a72b13ea23be</t>
  </si>
  <si>
    <t>Rose State College</t>
  </si>
  <si>
    <t>http://www.rose.edu/</t>
  </si>
  <si>
    <t>6421a781-2cfa-9793-a6cb-f2e44a1cf2d7</t>
  </si>
  <si>
    <t>Rose Tech Ventures</t>
  </si>
  <si>
    <t>http://rose.vc</t>
  </si>
  <si>
    <t>44f80a13-7b22-6270-0389-b2927a799e21</t>
  </si>
  <si>
    <t>Rose Twomey Traverse City Insurance Specialist</t>
  </si>
  <si>
    <t>http://miinsurancespecialist.com</t>
  </si>
  <si>
    <t>c7e9c4ec-a3ef-4038-695f-799178c051ed</t>
  </si>
  <si>
    <t>Rose Valley Veterinary Hospital</t>
  </si>
  <si>
    <t>http://www.kelownavet.ca</t>
  </si>
  <si>
    <t>7a78ae45-5af3-dc4e-e588-edbca8a4c763</t>
  </si>
  <si>
    <t>Rose Ventures</t>
  </si>
  <si>
    <t>http://www.roseventures.net</t>
  </si>
  <si>
    <t>e51e7766-97f7-ac12-c447-8fc3f405cefc</t>
  </si>
  <si>
    <t>Rose-Hulman Ventures</t>
  </si>
  <si>
    <t>http://www.rhventures.org</t>
  </si>
  <si>
    <t>554efe92-1545-601c-3eb2-c3f3b43eca01</t>
  </si>
  <si>
    <t>RoseAnna</t>
  </si>
  <si>
    <t>http://roseanna.fr</t>
  </si>
  <si>
    <t>9460215f-d383-1a69-f160-49c07e492dd9</t>
  </si>
  <si>
    <t>Rosebud Communications</t>
  </si>
  <si>
    <t>http://www.rosebudpr.io</t>
  </si>
  <si>
    <t>9b5e9db5-7c71-2bd4-baca-60aac5972a48</t>
  </si>
  <si>
    <t>Rosebud Finance</t>
  </si>
  <si>
    <t>https://www.evgroup.uk.com</t>
  </si>
  <si>
    <t>2800d526-aba4-dddb-ffe2-5abbc3a95ccc</t>
  </si>
  <si>
    <t>RoseBud Technologies</t>
  </si>
  <si>
    <t>http://rosebudtech.com</t>
  </si>
  <si>
    <t>16bbb8b8-0135-fdcc-d879-61f8d211b361</t>
  </si>
  <si>
    <t>Roseburg Forest Products</t>
  </si>
  <si>
    <t>http://www.roseburg.com</t>
  </si>
  <si>
    <t>7bd1776f-a820-d475-f4bc-b87a736eb4fb</t>
  </si>
  <si>
    <t>Rosecliff Ventures</t>
  </si>
  <si>
    <t>http://www.rosecliffvc.com</t>
  </si>
  <si>
    <t>d709f21a-e85b-d5c4-521f-08583cd3c335</t>
  </si>
  <si>
    <t>Rosecroft Raceway</t>
  </si>
  <si>
    <t>http://www.rosecroft.com/</t>
  </si>
  <si>
    <t>c1e77599-8fd2-565b-371a-22931dec101b</t>
  </si>
  <si>
    <t>Rosedale Bible College</t>
  </si>
  <si>
    <t>http://www.rosedale.edu/</t>
  </si>
  <si>
    <t>d205c97e-0925-8b8b-4d85-10783569b100</t>
  </si>
  <si>
    <t>Rosedale Federal Savings &amp; Loan Association</t>
  </si>
  <si>
    <t>http://www.rosedalefederal.com/</t>
  </si>
  <si>
    <t>85742dd9-d0d2-1547-3c6d-f759dc1e651b</t>
  </si>
  <si>
    <t>Rosedale Technical Institute</t>
  </si>
  <si>
    <t>http://www.rosedaletech.org/</t>
  </si>
  <si>
    <t>c5b0e2e7-7b8e-e872-fe7b-46887ef6cb0c</t>
  </si>
  <si>
    <t>RoseHosting.com</t>
  </si>
  <si>
    <t>https://www.rosehosting.com</t>
  </si>
  <si>
    <t>1db29929-5726-811a-6ae2-d674564026ec</t>
  </si>
  <si>
    <t>Roselabs</t>
  </si>
  <si>
    <t>http://roselabsgroup.com</t>
  </si>
  <si>
    <t>81113011-fcc8-fad2-aa47-b2ef0b1d6b46</t>
  </si>
  <si>
    <t>Rosella Coffee</t>
  </si>
  <si>
    <t>http://rosellacoffee.com/</t>
  </si>
  <si>
    <t>c6a67844-8ab7-6760-eda5-fb6a328ef27a</t>
  </si>
  <si>
    <t>Roselle Paper</t>
  </si>
  <si>
    <t>http://www.rosellepaper.com/</t>
  </si>
  <si>
    <t>4e4c7f24-83bb-4732-e811-3a91485f2b57</t>
  </si>
  <si>
    <t>Rosellini Scientific</t>
  </si>
  <si>
    <t>http://www.roselliniscientific.com/</t>
  </si>
  <si>
    <t>5fe796ab-8bcd-857e-ee14-3b6f568fe51b</t>
  </si>
  <si>
    <t>Roselyn</t>
  </si>
  <si>
    <t>http://www.bigtaxibristol.com</t>
  </si>
  <si>
    <t>47a51805-c1a6-c405-0c71-98e9da15cbe5</t>
  </si>
  <si>
    <t>Rosema Group</t>
  </si>
  <si>
    <t>http://www.rosema.co.za/</t>
  </si>
  <si>
    <t>f4b8f144-d5d1-ee1e-b2be-e65b4d02939d</t>
  </si>
  <si>
    <t>Roseman Engineering Ltd.</t>
  </si>
  <si>
    <t>http://www.roseman.co.il</t>
  </si>
  <si>
    <t>b4aa2a70-d8e3-595c-4af2-b87c0be75e2a</t>
  </si>
  <si>
    <t>Rosemark Capital Group</t>
  </si>
  <si>
    <t>http://rosemarkcapitalgroup.com/</t>
  </si>
  <si>
    <t>0ce447af-17ed-2c4d-1c43-7726db1228dd</t>
  </si>
  <si>
    <t>Rosemont Capital</t>
  </si>
  <si>
    <t>http://www.rosemontpartnersllc.com</t>
  </si>
  <si>
    <t>fa62ceee-f9bf-cc98-8f79-b30192fecb55</t>
  </si>
  <si>
    <t>Rosemont College</t>
  </si>
  <si>
    <t>http://www.rosemont.edu/</t>
  </si>
  <si>
    <t>f2ff4686-1bff-edd5-b7b6-16c181f4ee4a</t>
  </si>
  <si>
    <t>Rosemont Farms Corporation</t>
  </si>
  <si>
    <t>http://www.rosemontfarms.com/</t>
  </si>
  <si>
    <t>c664e95b-46ec-5cc1-30bc-ca5b26cfd977</t>
  </si>
  <si>
    <t>Rosemont Group Capital Partner LLC</t>
  </si>
  <si>
    <t>http://www.rosemontgroup.vc</t>
  </si>
  <si>
    <t>3b72ad9a-cd07-6bb1-b51a-74e09f65c5ab</t>
  </si>
  <si>
    <t>Rosemont Group Foundation</t>
  </si>
  <si>
    <t>https://www.rosemontgroupfoundation.org/</t>
  </si>
  <si>
    <t>02c80b48-3c18-04c0-c361-a40109ae7f81</t>
  </si>
  <si>
    <t>Rosemont Investment Partners</t>
  </si>
  <si>
    <t>http://www.rosemontpartnersllc.com/</t>
  </si>
  <si>
    <t>ce219694-5757-354e-c9a1-501b57556288</t>
  </si>
  <si>
    <t>Rosemont Media</t>
  </si>
  <si>
    <t>https://www.rosemontmedia.com/</t>
  </si>
  <si>
    <t>8f744117-591e-83d3-6ff5-6fd55ca16b7d</t>
  </si>
  <si>
    <t>Rosemont Seneca Partners</t>
  </si>
  <si>
    <t>http://rosemontseneca.com/</t>
  </si>
  <si>
    <t>ae3a1bd8-12b8-9d5b-e3b1-0469f6aa0c10</t>
  </si>
  <si>
    <t>Rosemoor Capital Management LLC</t>
  </si>
  <si>
    <t>http://www.rosemoorcapital.com</t>
  </si>
  <si>
    <t>0f415146-576e-fbe6-d995-bfb2002cd190</t>
  </si>
  <si>
    <t>Rosemount</t>
  </si>
  <si>
    <t>http://www.rosemount.com</t>
  </si>
  <si>
    <t>3fa1e999-2a60-c9ec-5d72-6eb7bb104894</t>
  </si>
  <si>
    <t>ROSEN</t>
  </si>
  <si>
    <t>http://rosenconvergence.com/</t>
  </si>
  <si>
    <t>9cf8934d-0b0a-5416-664c-d5a393cef19b</t>
  </si>
  <si>
    <t>Rosen &amp; Katz</t>
  </si>
  <si>
    <t>http://www.wlrk.com</t>
  </si>
  <si>
    <t>eac3a955-08ed-910a-a4b1-51b60d33122e</t>
  </si>
  <si>
    <t>Rosen Advertising</t>
  </si>
  <si>
    <t>http://rosenadvertising.com</t>
  </si>
  <si>
    <t>46198ec4-db34-d1be-b7e1-c927cbc42f63</t>
  </si>
  <si>
    <t>Rosen Cosmetic Surgery Philadelphia</t>
  </si>
  <si>
    <t>http://www.rosencosmetic.com</t>
  </si>
  <si>
    <t>7dc22743-2c62-2de4-4006-7737a8ff034b</t>
  </si>
  <si>
    <t>Rosen Motors</t>
  </si>
  <si>
    <t>http://www.rosenrosen.com/</t>
  </si>
  <si>
    <t>f4465184-e30c-8c16-b79a-e9984e63ae34</t>
  </si>
  <si>
    <t>Rosen Sound &amp; Tech</t>
  </si>
  <si>
    <t>http://rosensound.com</t>
  </si>
  <si>
    <t>e42f1c74-83ea-3f0a-dc6e-bd3a006ce27c</t>
  </si>
  <si>
    <t>Rosen's Diversified</t>
  </si>
  <si>
    <t>http://www.rosensdiversifiedinc.com/</t>
  </si>
  <si>
    <t>6d93b368-fc80-e6ff-9ccc-b966cd08294a</t>
  </si>
  <si>
    <t>Rosenberger</t>
  </si>
  <si>
    <t>http://www.rosenberger.com/us_en/</t>
  </si>
  <si>
    <t>2dcef92d-08ec-1222-8606-f50afd53c1fa</t>
  </si>
  <si>
    <t>Rosenblatt Securities</t>
  </si>
  <si>
    <t>http://www.rblt.com</t>
  </si>
  <si>
    <t>07719793-0149-c3d2-4eb4-dc94a17ed553</t>
  </si>
  <si>
    <t>Rosenblum Collection &amp; Friends</t>
  </si>
  <si>
    <t>http://rosenblumcollection.fr/</t>
  </si>
  <si>
    <t>939e4e1e-300d-c27f-2c9b-0d69d714b89a</t>
  </si>
  <si>
    <t>Rosendin Electric</t>
  </si>
  <si>
    <t>https://www.rosendin.com/</t>
  </si>
  <si>
    <t>7e105152-9e7e-492c-fbab-ed2615e30ac0</t>
  </si>
  <si>
    <t>Rosenfeld Injury Lawyers</t>
  </si>
  <si>
    <t>https://www.rosenfeldinjurylawyers.com</t>
  </si>
  <si>
    <t>9c9d6605-dcba-37e4-fdcd-4f12ed5668c2</t>
  </si>
  <si>
    <t>Rosenfeld Media</t>
  </si>
  <si>
    <t>http://rosenfeldmedia.com/</t>
  </si>
  <si>
    <t>cd953967-e26c-e786-0927-8f8d7ebf0e28</t>
  </si>
  <si>
    <t>Rosenfeld, Meyer &amp; Susman LP</t>
  </si>
  <si>
    <t>http://www.rmslaw.com</t>
  </si>
  <si>
    <t>5528a336-d4f3-7fe6-973e-db78f7c82271</t>
  </si>
  <si>
    <t>RosengÌÄå´rd Invest</t>
  </si>
  <si>
    <t>http://rosengardinvest.se/</t>
  </si>
  <si>
    <t>8d7a3db4-8216-5943-8dfd-195153d597eb</t>
  </si>
  <si>
    <t>Rosenram Development</t>
  </si>
  <si>
    <t>http://www.rosenram.com</t>
  </si>
  <si>
    <t>eee448e1-c3c1-5b35-88a1-ec7d52a58d1f</t>
  </si>
  <si>
    <t>Rosenstiel School of Marine &amp; Atmospheric Science</t>
  </si>
  <si>
    <t>http://www.rsmas.miami.edu/</t>
  </si>
  <si>
    <t>8428f682-033f-1004-df54-7654208e7c89</t>
  </si>
  <si>
    <t>Rosenthal Collins Group</t>
  </si>
  <si>
    <t>http://www.rcgdirect.com</t>
  </si>
  <si>
    <t>1e13202c-fa09-b11b-c589-22bea49c3f7f</t>
  </si>
  <si>
    <t>RosenthalAnalysis</t>
  </si>
  <si>
    <t>http://www.rosenthalanalysis.com/</t>
  </si>
  <si>
    <t>c8442a0e-d216-fe08-8ce2-72cce7a57e4a</t>
  </si>
  <si>
    <t>Rosenzweig &amp; Company Inc.</t>
  </si>
  <si>
    <t>http://www.rosenzweigco.com</t>
  </si>
  <si>
    <t>010c37c0-0bcd-65f4-cd7c-f20989c0389d</t>
  </si>
  <si>
    <t>Roseonly</t>
  </si>
  <si>
    <t>http://www.roseonly.com.cn/</t>
  </si>
  <si>
    <t>49398a88-cc89-4efd-b964-a36189825fe2</t>
  </si>
  <si>
    <t>Rosepaul Investments / RosePaul Ventures</t>
  </si>
  <si>
    <t>http://www.rosepaul.com</t>
  </si>
  <si>
    <t>75a0dab7-a4ed-d3d3-0104-4006a293d8f1</t>
  </si>
  <si>
    <t>Roser Ventures</t>
  </si>
  <si>
    <t>http://www.roserventures.com</t>
  </si>
  <si>
    <t>11a49cad-0d1c-4beb-e173-0e28183c1390</t>
  </si>
  <si>
    <t>Roserbstore</t>
  </si>
  <si>
    <t>http://www.roserb.com/</t>
  </si>
  <si>
    <t>12c4a27a-512c-992a-0967-5b2aca385057</t>
  </si>
  <si>
    <t>RoseRock</t>
  </si>
  <si>
    <t>http://www.roserock.co/</t>
  </si>
  <si>
    <t>a27dbc22-3055-d8d1-e296-64101f673b32</t>
  </si>
  <si>
    <t>RoseRyan</t>
  </si>
  <si>
    <t>http://www.roseryan.com</t>
  </si>
  <si>
    <t>15dccf55-0626-1876-8318-ddc4bea956c8</t>
  </si>
  <si>
    <t>ROSES</t>
  </si>
  <si>
    <t>http://www.rose.org</t>
  </si>
  <si>
    <t>acba5c91-98cf-8091-fadf-191ff954ae1e</t>
  </si>
  <si>
    <t>Roses &amp; Rye</t>
  </si>
  <si>
    <t>http://rosesandrye.com</t>
  </si>
  <si>
    <t>24ca670d-4714-53dc-8789-a0b0b065914c</t>
  </si>
  <si>
    <t>Roses and Gifts</t>
  </si>
  <si>
    <t>http://www.rosesandgifts.com</t>
  </si>
  <si>
    <t>fa234a4d-e664-787a-b1f2-4c5d786f69d3</t>
  </si>
  <si>
    <t>Roses florist</t>
  </si>
  <si>
    <t>http://www.flowersbrooklyn.net</t>
  </si>
  <si>
    <t>52ae97bb-1089-28ee-eecd-2704b1ea1aec</t>
  </si>
  <si>
    <t>Roses in Concrete Community School</t>
  </si>
  <si>
    <t>http://rosesinconcrete.org/#</t>
  </si>
  <si>
    <t>6c22e327-9a76-79e8-c3b8-df0987be791c</t>
  </si>
  <si>
    <t>Roses Only UK</t>
  </si>
  <si>
    <t>http://www.rosesonly.co.uk</t>
  </si>
  <si>
    <t>e77ad348-ea38-a082-b7b3-96b2089504b4</t>
  </si>
  <si>
    <t>Roseshire</t>
  </si>
  <si>
    <t>http://roseshire.com/</t>
  </si>
  <si>
    <t>81d26427-b9a1-eb4e-1e52-cd2ca7126610</t>
  </si>
  <si>
    <t>Rosetta</t>
  </si>
  <si>
    <t>http://www.rosetta.com</t>
  </si>
  <si>
    <t>288ae58d-ca48-f873-d992-b1820eed0639</t>
  </si>
  <si>
    <t>Rosetta Art Centre</t>
  </si>
  <si>
    <t>http://www.rosettaarts.org/</t>
  </si>
  <si>
    <t>9f39f4b4-be92-f968-8b1f-5c7dfd73a92d</t>
  </si>
  <si>
    <t>Rosetta Biosoftware</t>
  </si>
  <si>
    <t>http://www.rosettabio.com</t>
  </si>
  <si>
    <t>51737ab1-f63c-f620-fdd6-3a3f8504155a</t>
  </si>
  <si>
    <t>Rosetta Capital</t>
  </si>
  <si>
    <t>http://www.rosettacapital.com</t>
  </si>
  <si>
    <t>d5456422-a532-099c-1e52-ea5ac19ec317</t>
  </si>
  <si>
    <t>Rosetta Genomics</t>
  </si>
  <si>
    <t>http://rosettagenomics.com</t>
  </si>
  <si>
    <t>e9dbb134-85b1-e0fa-8cdc-27f4be49f33c</t>
  </si>
  <si>
    <t>Rosetta Getty</t>
  </si>
  <si>
    <t>http://www.rosettagetty.com/</t>
  </si>
  <si>
    <t>6a56cd31-0b8a-be8c-dfb8-4805e1ada502</t>
  </si>
  <si>
    <t>Rosetta Green</t>
  </si>
  <si>
    <t>http://www.rosettagreen.com/content.asp/?p=about_us</t>
  </si>
  <si>
    <t>c9ba6145-9bc0-e6b0-fe58-dc158d1dc49d</t>
  </si>
  <si>
    <t>Rosetta Hardscapes</t>
  </si>
  <si>
    <t>https://www.rosettahardscapes.com</t>
  </si>
  <si>
    <t>ccdc38e0-cfda-0851-9dd9-9d20eda9d780</t>
  </si>
  <si>
    <t>Rosetta Marketing</t>
  </si>
  <si>
    <t>a7f0421b-cc54-804c-fef0-3ea59df31e6f</t>
  </si>
  <si>
    <t>Rosetta Partners</t>
  </si>
  <si>
    <t>http://rosetta-partners.com</t>
  </si>
  <si>
    <t>58fa0ac2-6a40-4310-5e35-048f1c1ac22d</t>
  </si>
  <si>
    <t>Rosetta Resources Inc.</t>
  </si>
  <si>
    <t>http://www.rosettaresources.com/</t>
  </si>
  <si>
    <t>ee66dd12-5ce7-eb55-043f-b0bc99f9e35d</t>
  </si>
  <si>
    <t>Rosetta Stone</t>
  </si>
  <si>
    <t>http://www.rosettastone.com</t>
  </si>
  <si>
    <t>6fc19c7d-7d28-075c-c23d-4016d757d93f</t>
  </si>
  <si>
    <t>RosettaBooks</t>
  </si>
  <si>
    <t>http://www.rosettabooks.com</t>
  </si>
  <si>
    <t>d482f025-a7fc-2910-08b5-a89a81b01291</t>
  </si>
  <si>
    <t>RosettaHUB</t>
  </si>
  <si>
    <t>https://www.rosettahub.com/</t>
  </si>
  <si>
    <t>c48b3da1-86b5-43fa-bd17-48450a954230</t>
  </si>
  <si>
    <t>Rosevalley Internet Communications Holding</t>
  </si>
  <si>
    <t>http://www.yousayit.com</t>
  </si>
  <si>
    <t>79d55816-df18-52f4-af0f-6d256a3de891</t>
  </si>
  <si>
    <t>Roseville Community Schools</t>
  </si>
  <si>
    <t>http://www.rcs.misd.net</t>
  </si>
  <si>
    <t>7bfe0b8d-41b1-8ec3-2324-9f5cb9cdb9f9</t>
  </si>
  <si>
    <t>RosEvRo Group</t>
  </si>
  <si>
    <t>http://rosevrogroup.by</t>
  </si>
  <si>
    <t>6d68b919-7d09-9223-3e0b-fced8bb94f09</t>
  </si>
  <si>
    <t>Rosewell Park Cancer Institute</t>
  </si>
  <si>
    <t>https://www.roswellpark.org</t>
  </si>
  <si>
    <t>e5ed60b0-241c-73ee-8e52-388f53f0841a</t>
  </si>
  <si>
    <t>Rosewood Assisted Care</t>
  </si>
  <si>
    <t>http://www.rosewoodassistedcare.com</t>
  </si>
  <si>
    <t>92d9cb3c-e695-2f0f-9c54-46a9af68a268</t>
  </si>
  <si>
    <t>Rosewood Capital</t>
  </si>
  <si>
    <t>http://www.rosewoodcap.com/</t>
  </si>
  <si>
    <t>450d0db4-baf6-db95-28ca-1e891279e23e</t>
  </si>
  <si>
    <t>Rosewood Care Center</t>
  </si>
  <si>
    <t>http://rosewoodnursing.com</t>
  </si>
  <si>
    <t>b840094b-c849-434e-58e6-2b3fc5a2f687</t>
  </si>
  <si>
    <t>Rosewood Corporation</t>
  </si>
  <si>
    <t>http://www.rosewd.com/</t>
  </si>
  <si>
    <t>f06e2a6e-cc1a-1a06-f3cd-a0a7c1955208</t>
  </si>
  <si>
    <t>Rosewood Due Diligence</t>
  </si>
  <si>
    <t>http://rosewoodd.com</t>
  </si>
  <si>
    <t>6867188d-4b00-3af2-cbd7-134b402384a8</t>
  </si>
  <si>
    <t>Rosewood Hotels &amp; Resorts</t>
  </si>
  <si>
    <t>http://www.rosewoodhotels.com/</t>
  </si>
  <si>
    <t>3e840b7e-ffc6-197a-0284-790ba5e7131f</t>
  </si>
  <si>
    <t>Rosewood Installations Ltd</t>
  </si>
  <si>
    <t>http://www.rosewoodinstallations.com</t>
  </si>
  <si>
    <t>cc9c8db8-f916-8144-0865-dd40d1ae2961</t>
  </si>
  <si>
    <t>Rosewood Packaging</t>
  </si>
  <si>
    <t>http://www.rosewoodpackaging.co.uk/</t>
  </si>
  <si>
    <t>8683c895-db8c-67b7-58d0-59d66f670e27</t>
  </si>
  <si>
    <t>Rosewood Venture Group</t>
  </si>
  <si>
    <t>http://www.rosewoodvc.com/</t>
  </si>
  <si>
    <t>379efb8c-947e-a4a9-5afd-e810183c04d8</t>
  </si>
  <si>
    <t>RosExpert</t>
  </si>
  <si>
    <t>http://www.rosexpert.ru/</t>
  </si>
  <si>
    <t>effd7737-130e-9fe8-cee2-66f8e8574867</t>
  </si>
  <si>
    <t>Rosey</t>
  </si>
  <si>
    <t>https://rosey.io/</t>
  </si>
  <si>
    <t>54b4f428-3e39-dceb-cb43-9a4e7d698ded</t>
  </si>
  <si>
    <t>Rosgosstrakh LLC</t>
  </si>
  <si>
    <t>http://www.rgs.ru/</t>
  </si>
  <si>
    <t>3b431f12-eb9c-2440-f4fc-1ea5ef039f1b</t>
  </si>
  <si>
    <t>Rosh Technologies</t>
  </si>
  <si>
    <t>http://www.roshtechnologies.com</t>
  </si>
  <si>
    <t>2006c7b1-c240-f6d1-3e3f-6580ce369d68</t>
  </si>
  <si>
    <t>Roshambo</t>
  </si>
  <si>
    <t>https://theroshambogroup.com/</t>
  </si>
  <si>
    <t>a90ffbc6-0e92-39ab-c140-24c35b2b9e01</t>
  </si>
  <si>
    <t>Roshan</t>
  </si>
  <si>
    <t>http://www.roshan.af/</t>
  </si>
  <si>
    <t>53196a04-423e-cdcc-e1bd-dabb7ba81e48</t>
  </si>
  <si>
    <t>Roshini International Bio Energy</t>
  </si>
  <si>
    <t>http://www.ribecplc.com</t>
  </si>
  <si>
    <t>f50b7fbb-a566-26cb-6ad1-0161e54e21cb</t>
  </si>
  <si>
    <t>Roshini Rawat</t>
  </si>
  <si>
    <t>http://www.69fun.in</t>
  </si>
  <si>
    <t>1d5b91e0-d43b-2ac0-4225-ad8feebc0c3d</t>
  </si>
  <si>
    <t>Roshni media Group</t>
  </si>
  <si>
    <t>http://www.roshnimedia.com</t>
  </si>
  <si>
    <t>78bd5228-c701-0d04-f3d6-cadd100f09b4</t>
  </si>
  <si>
    <t>Roshni Quran Academy</t>
  </si>
  <si>
    <t>http://roshniquranacademy.com/</t>
  </si>
  <si>
    <t>abc225c7-9714-0878-bcfb-fc447f564053</t>
  </si>
  <si>
    <t>Roshtov Software Industries</t>
  </si>
  <si>
    <t>http://www.roshtov.com/</t>
  </si>
  <si>
    <t>180d3c3a-99f1-4ebf-166b-aff9cb93a48e</t>
  </si>
  <si>
    <t>RosHub Inc</t>
  </si>
  <si>
    <t>https://roshub.io</t>
  </si>
  <si>
    <t>fb29a7be-2f39-cfba-bb5e-8b25ae530b6e</t>
  </si>
  <si>
    <t>Roshumbo Games</t>
  </si>
  <si>
    <t>http://www.roshumbo.com/</t>
  </si>
  <si>
    <t>b0e85bf5-d704-2ab2-f8bd-53545156a6e8</t>
  </si>
  <si>
    <t>Rosie Lee</t>
  </si>
  <si>
    <t>http://rosielees.co.uk</t>
  </si>
  <si>
    <t>7ee40c16-667c-9953-85cf-3ff645d5f807</t>
  </si>
  <si>
    <t>Rosie McCaffrey's Irish Pub &amp; Restaurant</t>
  </si>
  <si>
    <t>http://www.rosiemccaffreys.com</t>
  </si>
  <si>
    <t>12789a0f-e1a3-3fa6-7bc6-b5b36b2d05ce</t>
  </si>
  <si>
    <t>Rosie's Place</t>
  </si>
  <si>
    <t>http://www.rosiesplace.org</t>
  </si>
  <si>
    <t>20b87d72-e12d-e5fe-f9ff-3df06db9ccc5</t>
  </si>
  <si>
    <t>RosieApp</t>
  </si>
  <si>
    <t>https://www.rosieapp.com/</t>
  </si>
  <si>
    <t>bd3ee5d3-830a-bde3-7e6b-44579bedd532</t>
  </si>
  <si>
    <t>Rosier Insurance</t>
  </si>
  <si>
    <t>http://www.rosierinsurance.com/</t>
  </si>
  <si>
    <t>c61667c3-2b6b-4715-d5bb-a5035da0cf5d</t>
  </si>
  <si>
    <t>Rosita Mining Corporation</t>
  </si>
  <si>
    <t>http://www.rositaminingcorp.com/</t>
  </si>
  <si>
    <t>742ad529-0f30-ba6e-ae98-a496af1f76d5</t>
  </si>
  <si>
    <t>Roskamp Institute</t>
  </si>
  <si>
    <t>http://roskamps.com</t>
  </si>
  <si>
    <t>c1cd3789-b788-2cd5-8c5a-c468621e6bcc</t>
  </si>
  <si>
    <t>Roskamp Laboratories</t>
  </si>
  <si>
    <t>e5920db5-7494-732d-cba8-f898e65d2192</t>
  </si>
  <si>
    <t>Roskilde Festival Charity Society</t>
  </si>
  <si>
    <t>http://www.roskilde-festival.dk/</t>
  </si>
  <si>
    <t>b65e2b83-e10e-9fc8-53c3-46ff1057e76e</t>
  </si>
  <si>
    <t>Roskilde University</t>
  </si>
  <si>
    <t>http://www.ruc.dk/en/</t>
  </si>
  <si>
    <t>05df76b9-f9c4-ad39-3806-cc1d3363d8ef</t>
  </si>
  <si>
    <t>Roskomnadzor</t>
  </si>
  <si>
    <t>http://eng.rkn.gov.ru/</t>
  </si>
  <si>
    <t>7e5dba6b-5911-5286-7606-ca1502129bfb</t>
  </si>
  <si>
    <t>Roslagsgjuteriet AB</t>
  </si>
  <si>
    <t>http://roslagsgjut.se</t>
  </si>
  <si>
    <t>38dae8d1-f2ff-c704-439c-f87334beb33f</t>
  </si>
  <si>
    <t>Rosland Capital LLC</t>
  </si>
  <si>
    <t>https://www.roslandcapital.com/</t>
  </si>
  <si>
    <t>83f9f9e8-1d67-2f88-1f9e-2015ec69e611</t>
  </si>
  <si>
    <t>RoslandCapital</t>
  </si>
  <si>
    <t>https://www.roslandcapital.com</t>
  </si>
  <si>
    <t>e847886e-a5f3-5b5b-392e-8700bbce3aa8</t>
  </si>
  <si>
    <t>Roslin BioMed</t>
  </si>
  <si>
    <t>https://www.london.edu#.v8r5r_krkcg</t>
  </si>
  <si>
    <t>42159f15-c19d-2aa8-a5cd-c3ef5a006cac</t>
  </si>
  <si>
    <t>Roslin Cells</t>
  </si>
  <si>
    <t>http://roslincells.com/</t>
  </si>
  <si>
    <t>d6b933ad-e20e-ad20-8ba6-367f6449dad5</t>
  </si>
  <si>
    <t>Roslin Technologies</t>
  </si>
  <si>
    <t>http://roslintech.co.uk/</t>
  </si>
  <si>
    <t>fe6f3531-f3e1-ffd4-8af8-7e6df6b35bb3</t>
  </si>
  <si>
    <t>Rosmicrocredit</t>
  </si>
  <si>
    <t>https://rosmicrocredit.ru/</t>
  </si>
  <si>
    <t>fb229f40-2758-1d95-d27e-57423cd4cc18</t>
  </si>
  <si>
    <t>Rosmir Group</t>
  </si>
  <si>
    <t>http://www.rosmirgroup.com</t>
  </si>
  <si>
    <t>2ba982c6-7a7c-1c28-c394-251d932d3db8</t>
  </si>
  <si>
    <t>Rosneft</t>
  </si>
  <si>
    <t>http://www.rosneft.com/</t>
  </si>
  <si>
    <t>4c241afc-b278-fa90-e1d0-e603d8283be5</t>
  </si>
  <si>
    <t>Rosoka Software</t>
  </si>
  <si>
    <t>https://www.rosoka.com/</t>
  </si>
  <si>
    <t>4829b4cc-93e4-c23b-9e2e-f389571be71d</t>
  </si>
  <si>
    <t>Rosond (Pty) Ltd</t>
  </si>
  <si>
    <t>http://www.rosond.com/</t>
  </si>
  <si>
    <t>dc05a506-b2ed-80e1-56fd-b1e01ed00e22</t>
  </si>
  <si>
    <t>Rosovio</t>
  </si>
  <si>
    <t>http://www.rosovio.com</t>
  </si>
  <si>
    <t>d59d1009-dcda-961a-caef-da92a5fb8f46</t>
  </si>
  <si>
    <t>RosPhoto</t>
  </si>
  <si>
    <t>https://rosphoto.com/</t>
  </si>
  <si>
    <t>f856c365-d41e-7aa8-55f4-766857724f57</t>
  </si>
  <si>
    <t>Ross &amp; Baruzzini</t>
  </si>
  <si>
    <t>http://www.rossbar.com</t>
  </si>
  <si>
    <t>f8062537-4e09-eb65-5fe4-e47da78fb334</t>
  </si>
  <si>
    <t>Ross Advertising Inc</t>
  </si>
  <si>
    <t>http://rossadvertisinginc.com</t>
  </si>
  <si>
    <t>53e22db2-0824-e1b5-e34e-2425ba23cf9d</t>
  </si>
  <si>
    <t>Ross Aviation</t>
  </si>
  <si>
    <t>http://www.rossaviation.com/</t>
  </si>
  <si>
    <t>70e5a082-b7b6-1650-b2d7-618fb1bebcfb</t>
  </si>
  <si>
    <t>Ross Breeders</t>
  </si>
  <si>
    <t>38545ea9-f4ab-2fca-d794-7306ba909cb4</t>
  </si>
  <si>
    <t>Ross Capital, LLC</t>
  </si>
  <si>
    <t>http://www.ross-capital.com</t>
  </si>
  <si>
    <t>f66f0346-2338-ff58-b26f-e33f7767944e</t>
  </si>
  <si>
    <t>Ross Imaging</t>
  </si>
  <si>
    <t>http://www.rossimaginginc.com</t>
  </si>
  <si>
    <t>795e722a-e2fb-b1d7-4691-0b0e915b70e6</t>
  </si>
  <si>
    <t>ROSS Intelligence</t>
  </si>
  <si>
    <t>http://www.rossintelligence.com</t>
  </si>
  <si>
    <t>edf89f6e-d55a-f789-e9ed-dc3b74b77229</t>
  </si>
  <si>
    <t>Ross Learning</t>
  </si>
  <si>
    <t>http://www.rosslearning.com/</t>
  </si>
  <si>
    <t>f3b6fc0b-6929-473e-fa57-ac9bb21816dd</t>
  </si>
  <si>
    <t>Ross Medical Education Center</t>
  </si>
  <si>
    <t>http://www.rosseducation.edu/</t>
  </si>
  <si>
    <t>722ff32c-db7c-d5ae-d591-a8390b347605</t>
  </si>
  <si>
    <t>Ross Medical Education Center, Brighton</t>
  </si>
  <si>
    <t>https://www.rosseducation.edu/locations/michigan/brighton/</t>
  </si>
  <si>
    <t>9b7b51f4-7d7f-efb9-5ff8-75b2508bd5b9</t>
  </si>
  <si>
    <t>Ross Medical Education Center, Flint</t>
  </si>
  <si>
    <t>https://www.rosseducation.edu/locations/michigan/flint/</t>
  </si>
  <si>
    <t>d1e496c2-b96f-5e14-17be-81d3a464fbca</t>
  </si>
  <si>
    <t>Ross Medical Education Center, Lansing</t>
  </si>
  <si>
    <t>https://www.rosseducation.edu/</t>
  </si>
  <si>
    <t>17db3649-2ea9-8214-664f-77006cc28cc1</t>
  </si>
  <si>
    <t>Ross Miami</t>
  </si>
  <si>
    <t>https://rossmiami.com/</t>
  </si>
  <si>
    <t>7f71a801-60d7-d457-3a76-225d307ed982</t>
  </si>
  <si>
    <t>Ross NW Watergardens</t>
  </si>
  <si>
    <t>https://www.rossnwwatergardens.com</t>
  </si>
  <si>
    <t>41bebfa7-875c-e1c7-3911-c90e3a1b13e4</t>
  </si>
  <si>
    <t>Ross Organic</t>
  </si>
  <si>
    <t>http://rossorg.com/</t>
  </si>
  <si>
    <t>7cbce904-5252-4765-bbcd-9cccbc248090</t>
  </si>
  <si>
    <t>Ross Property Advisors</t>
  </si>
  <si>
    <t>http://www.rosspropertyadvisors.com</t>
  </si>
  <si>
    <t>8cac212d-4661-5b92-994a-335796f02e11</t>
  </si>
  <si>
    <t>Ross Reels</t>
  </si>
  <si>
    <t>https://www.rossreels.com</t>
  </si>
  <si>
    <t>32a30661-b22e-85e5-3808-c5785288ade8</t>
  </si>
  <si>
    <t>Ross Robotics Ltd</t>
  </si>
  <si>
    <t>http://www.robosynthesis.com</t>
  </si>
  <si>
    <t>5d916802-bd8d-bd22-d725-7e9f8e11f39e</t>
  </si>
  <si>
    <t>Ross Stores</t>
  </si>
  <si>
    <t>http://rossstores.com/#</t>
  </si>
  <si>
    <t>378027fc-8e63-55f7-5b98-ccf96af4857e</t>
  </si>
  <si>
    <t>Ross Systems</t>
  </si>
  <si>
    <t>http://www.rosssyscon.com</t>
  </si>
  <si>
    <t>1633c115-7e12-3fb6-385b-a99d9f933bb1</t>
  </si>
  <si>
    <t>Ross Technologies</t>
  </si>
  <si>
    <t>http://www.rtgx.com/</t>
  </si>
  <si>
    <t>ce48f92c-3c15-af82-0286-e44d12a54137</t>
  </si>
  <si>
    <t>http://www.rosspipes.com</t>
  </si>
  <si>
    <t>55516669-c776-db5c-6d6e-f4b32f7d96c2</t>
  </si>
  <si>
    <t>Ross Technology</t>
  </si>
  <si>
    <t>http://www.rosstechnology.com</t>
  </si>
  <si>
    <t>dc39ee02-6c4e-f304-e4b1-f9fadb6970b5</t>
  </si>
  <si>
    <t>Ross University</t>
  </si>
  <si>
    <t>http://www.rossu.edu/</t>
  </si>
  <si>
    <t>f2055253-a892-aeab-926d-ac1c8a7485d3</t>
  </si>
  <si>
    <t>Ross University, School of Medicine</t>
  </si>
  <si>
    <t>https://www.rossu.edu</t>
  </si>
  <si>
    <t>9f3c0680-8502-b4ff-591d-8de225ac7538</t>
  </si>
  <si>
    <t>Ross Valley Medical Corporation</t>
  </si>
  <si>
    <t>http://rossvalleymedical.com</t>
  </si>
  <si>
    <t>fe3bca02-4b3c-c12d-64f2-737dd0bb1ba8</t>
  </si>
  <si>
    <t>Ross Ventures</t>
  </si>
  <si>
    <t>http://www.rvl.ca</t>
  </si>
  <si>
    <t>473f6cd8-345c-bb98-786a-7e339304ffba</t>
  </si>
  <si>
    <t>Ross Video</t>
  </si>
  <si>
    <t>http://rossvideo.com</t>
  </si>
  <si>
    <t>7d997b28-35d8-ed4b-7edf-7dcaf5c15b34</t>
  </si>
  <si>
    <t>Ross-Com Limited</t>
  </si>
  <si>
    <t>http://www.ross-com.co.uk</t>
  </si>
  <si>
    <t>7cad8cd0-5b90-5afe-21ff-c0616c67743c</t>
  </si>
  <si>
    <t>Ross&amp;co.</t>
  </si>
  <si>
    <t>http://rossandco.co.uk</t>
  </si>
  <si>
    <t>7e168acb-8be4-4ca0-5138-e26e0f0497c3</t>
  </si>
  <si>
    <t>RossanaVanoni.com</t>
  </si>
  <si>
    <t>http://rossanavanoni.com</t>
  </si>
  <si>
    <t>947f32a6-95f3-b903-4544-1135184817d5</t>
  </si>
  <si>
    <t>ROSSANO CAMPIDONICO</t>
  </si>
  <si>
    <t>http://www.italiandriver.it/en/</t>
  </si>
  <si>
    <t>b6a0dfab-5c91-5a87-9886-28c3f07d0418</t>
  </si>
  <si>
    <t>Rossano Holding Corporation, Rossano Corp</t>
  </si>
  <si>
    <t>http://rossanoholdingcorporation.com/</t>
  </si>
  <si>
    <t>83959d26-428b-9b9e-0b78-d5122a55d3a5</t>
  </si>
  <si>
    <t>Rossbackup</t>
  </si>
  <si>
    <t>https://www.rossbackup.com/</t>
  </si>
  <si>
    <t>b6496a15-848d-81d8-41d6-8ddda205ef52</t>
  </si>
  <si>
    <t>Rosseau Asset Management</t>
  </si>
  <si>
    <t>http://www.rosseau.com</t>
  </si>
  <si>
    <t>c85d067f-7781-87f2-c41f-0a0c3002809e</t>
  </si>
  <si>
    <t>Rosseau Lake College</t>
  </si>
  <si>
    <t>https://www.rosseaulakecollege.com</t>
  </si>
  <si>
    <t>e15e0492-7fa8-f983-7d14-cae88b56eca8</t>
  </si>
  <si>
    <t>Rossen</t>
  </si>
  <si>
    <t>http://rossen.com/</t>
  </si>
  <si>
    <t>7c3f4c8b-a792-92f9-6884-e7df58ad1b53</t>
  </si>
  <si>
    <t>Rossendale &amp; Darwen Conservative Association</t>
  </si>
  <si>
    <t>https://www.rdca.co.uk</t>
  </si>
  <si>
    <t>7668a9eb-1204-497a-1347-7fdd91e0bca5</t>
  </si>
  <si>
    <t>Rosser International Inc.</t>
  </si>
  <si>
    <t>http://www.rosser.com</t>
  </si>
  <si>
    <t>8a90545a-488d-52c6-4af1-09ec1ae29416</t>
  </si>
  <si>
    <t>Rosser Media</t>
  </si>
  <si>
    <t>http://www.rossermedia.co.uk</t>
  </si>
  <si>
    <t>781fe3aa-5d10-d015-5e6e-2cb2b48914e5</t>
  </si>
  <si>
    <t>Rossetti Enterprises Inc</t>
  </si>
  <si>
    <t>http://www.rosemariespeaks.com</t>
  </si>
  <si>
    <t>ef595d02-4b72-b532-b7c1-69ee4fbd2358</t>
  </si>
  <si>
    <t>Rossetto Realty LLC</t>
  </si>
  <si>
    <t>http://www.rossettorealty.com</t>
  </si>
  <si>
    <t>a815563b-2b4f-9878-a975-5962d2cb9df6</t>
  </si>
  <si>
    <t>Rossi &amp; Rei</t>
  </si>
  <si>
    <t>http://rossi-rei.com</t>
  </si>
  <si>
    <t>5c6497d0-ff69-2660-66a7-2d4a1d5be916</t>
  </si>
  <si>
    <t>Rossignol</t>
  </si>
  <si>
    <t>http://www.rossignol.com</t>
  </si>
  <si>
    <t>08bb9edb-2207-7112-c4fa-08d27c55a4cf</t>
  </si>
  <si>
    <t>Rossiter &amp; Co</t>
  </si>
  <si>
    <t>http://www.rossiterandco.com</t>
  </si>
  <si>
    <t>9b123dd7-5ca9-6d9c-1413-83f13009cac3</t>
  </si>
  <si>
    <t>Rossiyskaya Gazeta</t>
  </si>
  <si>
    <t>http://rg.ru/</t>
  </si>
  <si>
    <t>8f78962d-2d9c-f91d-8d47-e43148c9751e</t>
  </si>
  <si>
    <t>Rosslyn Analytics</t>
  </si>
  <si>
    <t>http://www.rosslynanalytics.com</t>
  </si>
  <si>
    <t>e5d56aa0-c849-f619-02e5-444d63d6e098</t>
  </si>
  <si>
    <t>Rosslyn Capital Partners</t>
  </si>
  <si>
    <t>http://www.rosslyncp.com/</t>
  </si>
  <si>
    <t>b545cecd-fdb0-b14c-6c80-9e9b6b1b1bb6</t>
  </si>
  <si>
    <t>Rossman Law Group, PLLC</t>
  </si>
  <si>
    <t>http://rossmanlaw.com/</t>
  </si>
  <si>
    <t>26aa4b46-2551-93ee-dd25-2d19438ed728</t>
  </si>
  <si>
    <t>Rossum</t>
  </si>
  <si>
    <t>http://rossum.ai/</t>
  </si>
  <si>
    <t>78d2c5c5-9dfa-435f-f3d9-ea933b13416d</t>
  </si>
  <si>
    <t>Rostam</t>
  </si>
  <si>
    <t>http://www.officialrostam.com</t>
  </si>
  <si>
    <t>7be5709b-e508-61e1-5c6f-5ac39a20e754</t>
  </si>
  <si>
    <t>Rostami Magic</t>
  </si>
  <si>
    <t>http://www.rostamimagic.com</t>
  </si>
  <si>
    <t>0de894de-cc20-b7a7-0f0f-595acb4d6c8a</t>
  </si>
  <si>
    <t>Rostelecom</t>
  </si>
  <si>
    <t>http://rostelecom.ru</t>
  </si>
  <si>
    <t>aade8d53-8901-b84a-da72-aba18d07f021</t>
  </si>
  <si>
    <t>Roster</t>
  </si>
  <si>
    <t>http://www.yourlastbigthing.com</t>
  </si>
  <si>
    <t>879ec7af-2e39-5866-0bbf-7c7c5c8ecb27</t>
  </si>
  <si>
    <t>http://rosterstores.com</t>
  </si>
  <si>
    <t>704a187e-52ef-65b8-5adc-53671f7ac7c9</t>
  </si>
  <si>
    <t>Roster AI</t>
  </si>
  <si>
    <t>https://roster.ai</t>
  </si>
  <si>
    <t>7b6fbfc5-3b43-4058-aba2-f1629115bd9b</t>
  </si>
  <si>
    <t>Roster Athletics</t>
  </si>
  <si>
    <t>http://www.rosterathletics.com</t>
  </si>
  <si>
    <t>35645faf-f5bc-1c87-8d94-28cc611dcec0</t>
  </si>
  <si>
    <t>Roster Brain</t>
  </si>
  <si>
    <t>http://rosterbrain.com</t>
  </si>
  <si>
    <t>84d29fee-42dd-0c12-076a-4145700441e3</t>
  </si>
  <si>
    <t>Roster Dilemma</t>
  </si>
  <si>
    <t>http://www.rosterdilemma.com</t>
  </si>
  <si>
    <t>0e2f057d-6cc8-c711-daa3-db5f05b9dcd7</t>
  </si>
  <si>
    <t>Roster Resource</t>
  </si>
  <si>
    <t>http://www.rosterresource.com/</t>
  </si>
  <si>
    <t>849ed369-b5d5-80f6-9884-33d3915247fe</t>
  </si>
  <si>
    <t>Rosterbot</t>
  </si>
  <si>
    <t>http://rosterbot.com</t>
  </si>
  <si>
    <t>1f4a04f0-77fe-6c1f-2204-43284a29f302</t>
  </si>
  <si>
    <t>RosterLiveÌ¢åÛåªs Roster Software</t>
  </si>
  <si>
    <t>http://www.rosterlive.com</t>
  </si>
  <si>
    <t>4d8c9eb6-a90e-ce7a-8d2c-07ec9217420d</t>
  </si>
  <si>
    <t>Rosters</t>
  </si>
  <si>
    <t>http://rostersinc.com</t>
  </si>
  <si>
    <t>5a2e6709-6110-0735-6e13-7178121a2c77</t>
  </si>
  <si>
    <t>Rostigraben</t>
  </si>
  <si>
    <t>http://www.rostigraben.ch</t>
  </si>
  <si>
    <t>9e4443c5-937f-b985-0755-784807eacac0</t>
  </si>
  <si>
    <t>Rostima</t>
  </si>
  <si>
    <t>http://www.rostima.com</t>
  </si>
  <si>
    <t>df62a699-a1af-33bd-07f7-c62ce890b11a</t>
  </si>
  <si>
    <t>Rostock Group</t>
  </si>
  <si>
    <t>http://www.grostock.com</t>
  </si>
  <si>
    <t>47c82e33-9084-8fab-a8cd-b09400cffeee</t>
  </si>
  <si>
    <t>Rostov State University of Economics</t>
  </si>
  <si>
    <t>http://int.rsue.ru</t>
  </si>
  <si>
    <t>d2b9c53c-1bf6-d4bd-ab03-4a866287821e</t>
  </si>
  <si>
    <t>ROSTR</t>
  </si>
  <si>
    <t>http://www.rostr.co</t>
  </si>
  <si>
    <t>3091b91e-26b1-78e5-2d3a-9559651ea0ea</t>
  </si>
  <si>
    <t>Rostra Precision Controls</t>
  </si>
  <si>
    <t>http://www.rostra.com</t>
  </si>
  <si>
    <t>8728e3de-0c11-62a8-3430-3dd59281ac69</t>
  </si>
  <si>
    <t>Rostra Precision Controls, Inc.</t>
  </si>
  <si>
    <t>c2bb82ef-70bd-9a5d-57a5-cd92a57b8a07</t>
  </si>
  <si>
    <t>Rostron Carlyle Lawyers</t>
  </si>
  <si>
    <t>http://www.rostroncarlyle.com/</t>
  </si>
  <si>
    <t>23c5c563-4eb3-4839-fb66-ccb7484d729c</t>
  </si>
  <si>
    <t>Rostrum Capital</t>
  </si>
  <si>
    <t>http://www.rostrumcapital.com</t>
  </si>
  <si>
    <t>7e13e54f-4ce5-394d-0108-08eb03247746</t>
  </si>
  <si>
    <t>Roswell Flight Test Crew</t>
  </si>
  <si>
    <t>http://roswellflighttestcrew.typepad.com/</t>
  </si>
  <si>
    <t>0dccd4aa-efcc-9d18-db46-775a55d1323e</t>
  </si>
  <si>
    <t>Roswell Park Cancer Institute</t>
  </si>
  <si>
    <t>http://roswellpark.org</t>
  </si>
  <si>
    <t>e9a3c149-a1a5-73a5-6bd9-7b9897b7959f</t>
  </si>
  <si>
    <t>Rosy's Boutique</t>
  </si>
  <si>
    <t>https://rosysboutique.com/</t>
  </si>
  <si>
    <t>dcd92419-a446-fe1f-b385-8a839192a07e</t>
  </si>
  <si>
    <t>RosySide Network</t>
  </si>
  <si>
    <t>http://www.rosyside.com</t>
  </si>
  <si>
    <t>b77c95de-a392-0382-342d-b88b44bbb58a</t>
  </si>
  <si>
    <t>Rot Solutions</t>
  </si>
  <si>
    <t>http://www.rot-solutions.com/</t>
  </si>
  <si>
    <t>19cf6414-4015-b586-2319-083661ed129d</t>
  </si>
  <si>
    <t>Rota</t>
  </si>
  <si>
    <t>http://www.rota.com/</t>
  </si>
  <si>
    <t>1ef1e377-f6b2-ee6d-e8db-e312811df819</t>
  </si>
  <si>
    <t>Rota dos Concursos</t>
  </si>
  <si>
    <t>http://rotadosconcursos.com.br</t>
  </si>
  <si>
    <t>f8de9154-c9e3-b784-3e25-9b581ef06632</t>
  </si>
  <si>
    <t>Rota Urbana</t>
  </si>
  <si>
    <t>http://www.rotaurbana.net.br/</t>
  </si>
  <si>
    <t>94a86933-858e-b784-7861-0415f18365cb</t>
  </si>
  <si>
    <t>RotaBan</t>
  </si>
  <si>
    <t>http://www.rotaban.ru/</t>
  </si>
  <si>
    <t>e99525b5-1cd7-0165-af7d-3329b350091d</t>
  </si>
  <si>
    <t>RotaBul</t>
  </si>
  <si>
    <t>http://www.rotabul.com</t>
  </si>
  <si>
    <t>cc819f39-4593-cbae-3b12-3691e6cac3a6</t>
  </si>
  <si>
    <t>RotaExata</t>
  </si>
  <si>
    <t>https://www.rotaexata.com.br/</t>
  </si>
  <si>
    <t>00d68889-a6c8-dc4f-0ede-0bbb640a6137</t>
  </si>
  <si>
    <t>Rotageek</t>
  </si>
  <si>
    <t>http://www.rotageek.com</t>
  </si>
  <si>
    <t>f2d4e6fd-a0dd-ab37-8f98-fc17f8b4672c</t>
  </si>
  <si>
    <t>Rotaholic.com</t>
  </si>
  <si>
    <t>http://www.rotaholic.com</t>
  </si>
  <si>
    <t>59a994b9-2610-8e9e-e16b-ab2d9e173757</t>
  </si>
  <si>
    <t>Rotana Jet</t>
  </si>
  <si>
    <t>http://www.rotanajet.com</t>
  </si>
  <si>
    <t>2c24a2b7-6043-71cd-dd6c-04606e5f0dcf</t>
  </si>
  <si>
    <t>Rotana.net</t>
  </si>
  <si>
    <t>http://www.rotana.net</t>
  </si>
  <si>
    <t>a589c5ba-27d8-e3cf-5c26-d7a1951c4a85</t>
  </si>
  <si>
    <t>Rotapanel</t>
  </si>
  <si>
    <t>http://www.rotapanel.com</t>
  </si>
  <si>
    <t>20440f54-74a9-4d0a-8a02-d4c0e81c19fc</t>
  </si>
  <si>
    <t>RotaPost</t>
  </si>
  <si>
    <t>http://www.rotapost.ru/</t>
  </si>
  <si>
    <t>88f527d3-2c54-3444-e8b3-efc41fc8d766</t>
  </si>
  <si>
    <t>Rotaradar</t>
  </si>
  <si>
    <t>http://www.rotaradar.com</t>
  </si>
  <si>
    <t>be0d1440-6c49-25d1-40b1-f15809e44ac3</t>
  </si>
  <si>
    <t>ROTAREX</t>
  </si>
  <si>
    <t>http://rotarex.com/</t>
  </si>
  <si>
    <t>a5ac3a08-022d-f7d4-8866-3f15b3248aeb</t>
  </si>
  <si>
    <t>Rotary Carmel-by-the Sea</t>
  </si>
  <si>
    <t>http://www.rotarycarmel.org/</t>
  </si>
  <si>
    <t>5d8f2294-69ba-7591-26d7-1046418dc77d</t>
  </si>
  <si>
    <t>Rotary Club of Atlanta</t>
  </si>
  <si>
    <t>http://www.atlantarotary.org/</t>
  </si>
  <si>
    <t>d7cff9c0-3881-3167-96ef-c8c03b32b324</t>
  </si>
  <si>
    <t>Rotary Club of Carlsbad</t>
  </si>
  <si>
    <t>http://www.carlsbadrotary.com/</t>
  </si>
  <si>
    <t>bde79eff-9bfa-efa1-3173-5630dfd6c9ad</t>
  </si>
  <si>
    <t>Rotary Club of Columbia</t>
  </si>
  <si>
    <t>http://columbiarotary.org</t>
  </si>
  <si>
    <t>a27278af-6767-7a83-b1ad-d5a8a8b2bc8d</t>
  </si>
  <si>
    <t>Rotary Club of Jacksonville</t>
  </si>
  <si>
    <t>http://jaxrotary.org/</t>
  </si>
  <si>
    <t>3fe043ac-b567-67a5-8c24-9d020b003ab6</t>
  </si>
  <si>
    <t>Rotary Club of San Antonio</t>
  </si>
  <si>
    <t>http://www.rotarysa.org/</t>
  </si>
  <si>
    <t>92762801-aa81-68cf-e3a9-52949737a962</t>
  </si>
  <si>
    <t>Rotary Club of Wall Street</t>
  </si>
  <si>
    <t>http://wallstreetrotary.org/</t>
  </si>
  <si>
    <t>f77828c1-3009-635a-5fcd-075da50628be</t>
  </si>
  <si>
    <t>Rotary International</t>
  </si>
  <si>
    <t>http://www.rotary.org</t>
  </si>
  <si>
    <t>b2731220-a7fa-0c79-8d40-b07afdff5fd7</t>
  </si>
  <si>
    <t>Rotary Wing Engine Inc</t>
  </si>
  <si>
    <t>http://www.rotarywingengine.com</t>
  </si>
  <si>
    <t>665efa10-1af3-6041-4bd5-491e2d0907af</t>
  </si>
  <si>
    <t>RotaryView</t>
  </si>
  <si>
    <t>http://rotaryview.com</t>
  </si>
  <si>
    <t>d0b92df0-bba0-522b-e909-56c209faffb7</t>
  </si>
  <si>
    <t>Rotation Capital</t>
  </si>
  <si>
    <t>https://www.rotationcapital.com/</t>
  </si>
  <si>
    <t>acc45315-e779-6150-cbb8-977a8ce0bbfd</t>
  </si>
  <si>
    <t>Rotation Medical</t>
  </si>
  <si>
    <t>http://rotationmedical.com</t>
  </si>
  <si>
    <t>e9da6de7-ff0c-d8e7-5839-4f71e829a444</t>
  </si>
  <si>
    <t>RotationManager</t>
  </si>
  <si>
    <t>https://rotationmanager.com/</t>
  </si>
  <si>
    <t>9c0ae865-71b5-7dda-0759-a7fe30cf4bad</t>
  </si>
  <si>
    <t>Rotavi</t>
  </si>
  <si>
    <t>http://www.rotavi.com</t>
  </si>
  <si>
    <t>e8d1be6a-3ed2-30c9-f018-94fc16697f34</t>
  </si>
  <si>
    <t>Rotaville</t>
  </si>
  <si>
    <t>http://rotaville.com</t>
  </si>
  <si>
    <t>024f514b-a37f-0e6f-b8a6-ef37a0319bcf</t>
  </si>
  <si>
    <t>Rotavis</t>
  </si>
  <si>
    <t>http://rotavis.ch</t>
  </si>
  <si>
    <t>4d082325-4b1a-81d4-a43c-c3f90d1d3352</t>
  </si>
  <si>
    <t>Rotec</t>
  </si>
  <si>
    <t>http://zaorotec.com/</t>
  </si>
  <si>
    <t>e1e3512c-6f0e-ad4d-f3cc-d393eec042c4</t>
  </si>
  <si>
    <t>Rotech Healthcare</t>
  </si>
  <si>
    <t>http://rotech.com</t>
  </si>
  <si>
    <t>b4628170-1afd-e1ce-4cff-315cb9f747a5</t>
  </si>
  <si>
    <t>Roteck Equipment</t>
  </si>
  <si>
    <t>http://www.roteckweld.in</t>
  </si>
  <si>
    <t>7e5401bb-4acc-736a-a980-8ae8f12e20f4</t>
  </si>
  <si>
    <t>Rotem Industries</t>
  </si>
  <si>
    <t>http://www.rotemi.co.il/</t>
  </si>
  <si>
    <t>43af8fc4-fb1e-37b5-9b6a-b58348602c36</t>
  </si>
  <si>
    <t>Rotem Strategy</t>
  </si>
  <si>
    <t>http://www.rotem-strategy.com</t>
  </si>
  <si>
    <t>58c7c8d2-1fd8-7214-b001-401cce69ae88</t>
  </si>
  <si>
    <t>Rotex Automation</t>
  </si>
  <si>
    <t>http://rotexautomation.com/</t>
  </si>
  <si>
    <t>be7209b9-2025-5ecb-2606-3fa6b13621b5</t>
  </si>
  <si>
    <t>Rotex Tech</t>
  </si>
  <si>
    <t>http://rotextech.com/</t>
  </si>
  <si>
    <t>e670d3aa-26ad-66d5-321e-1156f26fe7da</t>
  </si>
  <si>
    <t>Roth</t>
  </si>
  <si>
    <t>http://rothaudio.co.uk/</t>
  </si>
  <si>
    <t>45d54f47-a683-35b9-f7c1-32812585ec05</t>
  </si>
  <si>
    <t>Roth Associates</t>
  </si>
  <si>
    <t>http://www.rothryanhayes.com</t>
  </si>
  <si>
    <t>d0388c72-ac14-a757-11f0-93c6c0bff4b3</t>
  </si>
  <si>
    <t>Roth BioProcessing Consulting</t>
  </si>
  <si>
    <t>http://www.rothbio.com</t>
  </si>
  <si>
    <t>856a8bd4-3e7b-89c1-57d3-98e071bfd6b9</t>
  </si>
  <si>
    <t>Roth Builders</t>
  </si>
  <si>
    <t>http://rothbuilders.com</t>
  </si>
  <si>
    <t>09466181-0eb2-fd49-d709-8e35466fec73</t>
  </si>
  <si>
    <t>ROTH Capital Partners</t>
  </si>
  <si>
    <t>http://www.roth.com</t>
  </si>
  <si>
    <t>b4724b88-9f8b-f688-587b-19817d99b1f8</t>
  </si>
  <si>
    <t>Roth Group</t>
  </si>
  <si>
    <t>http://www.rothgruppe.ch/</t>
  </si>
  <si>
    <t>f1d96ee2-0ebe-7df0-01b0-9ee6d07b007e</t>
  </si>
  <si>
    <t>Roth Hill</t>
  </si>
  <si>
    <t>http://www.rothhill.com/</t>
  </si>
  <si>
    <t>ee14905f-f365-4c0f-cc42-bdc811a663fd</t>
  </si>
  <si>
    <t>Roth Investor</t>
  </si>
  <si>
    <t>http://rothir.com/</t>
  </si>
  <si>
    <t>a7e8ee35-3c67-e4db-5b42-cc48e0104fd7</t>
  </si>
  <si>
    <t>Roth Learning</t>
  </si>
  <si>
    <t>https://www.rothlearning.com</t>
  </si>
  <si>
    <t>6ad4bc62-2278-70c1-a914-f2f94aa07a56</t>
  </si>
  <si>
    <t>Roth Partners</t>
  </si>
  <si>
    <t>https://www.rothpartnersllc.com</t>
  </si>
  <si>
    <t>922dce24-9dbe-4626-2f40-0e37a5926a64</t>
  </si>
  <si>
    <t>Roth Roofing Products</t>
  </si>
  <si>
    <t>http://www.viridiansystems.net/</t>
  </si>
  <si>
    <t>0c7632e2-8d35-68e3-3865-0b985a2f9513</t>
  </si>
  <si>
    <t>Roth Staffing Companies</t>
  </si>
  <si>
    <t>http://www.rothstaffing.com/</t>
  </si>
  <si>
    <t>e1ac38f2-2a52-40a4-eac3-03f226cc6605</t>
  </si>
  <si>
    <t>Rothbury Capital</t>
  </si>
  <si>
    <t>http://rothbury.capital</t>
  </si>
  <si>
    <t>17e05865-3c6e-4bd3-a345-95912c5a12a3</t>
  </si>
  <si>
    <t>Rothbury Insurance Brokers</t>
  </si>
  <si>
    <t>https://www.rothbury.co.nz</t>
  </si>
  <si>
    <t>721ad0ea-dab6-428d-46e6-c0a2e6da1615</t>
  </si>
  <si>
    <t>ROTHE ERDE INDIA PVT LTD</t>
  </si>
  <si>
    <t>http://www.rotheerdeindia.com</t>
  </si>
  <si>
    <t>5e8af909-d91d-a46d-6f79-03b44b24dbaf</t>
  </si>
  <si>
    <t>Rothe Financial Group</t>
  </si>
  <si>
    <t>http://www.rothefinancial.com</t>
  </si>
  <si>
    <t>49a28987-e3db-f0de-2fdc-01933ca50c86</t>
  </si>
  <si>
    <t>Rothenberg Ventures</t>
  </si>
  <si>
    <t>http://www.rothenbergventures.com</t>
  </si>
  <si>
    <t>25102eee-93a9-fa70-ccb2-0fb2cab52b87</t>
  </si>
  <si>
    <t>Rother Voluntary Action</t>
  </si>
  <si>
    <t>http://www.rva.uk.com/</t>
  </si>
  <si>
    <t>66d03eb0-8bd9-e07c-b15c-ce6705b62c87</t>
  </si>
  <si>
    <t>Rotherham College of Arts and Technology</t>
  </si>
  <si>
    <t>http://www.rotherham.ac.uk</t>
  </si>
  <si>
    <t>6b98db0b-58e1-27f1-56f7-cea997a343d5</t>
  </si>
  <si>
    <t>Rothesay Pensions Management</t>
  </si>
  <si>
    <t>http://www.rothesaylife.com</t>
  </si>
  <si>
    <t>a2f456c3-806d-a118-0134-bcaf9688104e</t>
  </si>
  <si>
    <t>Rothgreaves &amp; Associates</t>
  </si>
  <si>
    <t>http://www.rothgreaves.com</t>
  </si>
  <si>
    <t>b0ddf0b4-e7ea-db1d-9162-4330d6ac6b49</t>
  </si>
  <si>
    <t>Rothman Healthcare</t>
  </si>
  <si>
    <t>http://rothmanhealthcare.com</t>
  </si>
  <si>
    <t>78fa7a57-8d3c-5159-a154-8ff4c2a33ecc</t>
  </si>
  <si>
    <t>Rothman Institute</t>
  </si>
  <si>
    <t>https://www.rothmaninstitute.com</t>
  </si>
  <si>
    <t>2176ebde-6b6a-7100-f009-935ac31485fc</t>
  </si>
  <si>
    <t>Rothmancloseouts.com</t>
  </si>
  <si>
    <t>http://www.rothmancloseouts.com</t>
  </si>
  <si>
    <t>bbc7d5c8-3ea8-f0c8-8be6-fa0ba34339ff</t>
  </si>
  <si>
    <t>Rothmans, Benson &amp; Hedges</t>
  </si>
  <si>
    <t>https://www.pmi.com</t>
  </si>
  <si>
    <t>a1ce5590-a796-0348-c1c7-e9f579168e07</t>
  </si>
  <si>
    <t>Rothsay</t>
  </si>
  <si>
    <t>http://www.rothsay.ca/</t>
  </si>
  <si>
    <t>bad153db-3106-a419-e47a-55a67e584ade</t>
  </si>
  <si>
    <t>Rothschild</t>
  </si>
  <si>
    <t>http://www.rothschild.com</t>
  </si>
  <si>
    <t>9b77337b-046f-4d78-d565-7532fad943c3</t>
  </si>
  <si>
    <t>Rothschild &amp; Cie</t>
  </si>
  <si>
    <t>https://www.rothschild.com/iam/ram/rothschildgestion</t>
  </si>
  <si>
    <t>686aa644-4b85-b52d-6e01-953a64111433</t>
  </si>
  <si>
    <t>Rothschild Asset Management Ltd., UK</t>
  </si>
  <si>
    <t>9120bcef-b0f2-d896-e940-9e6e5e0ba94c</t>
  </si>
  <si>
    <t>Rothschild Global Advisory</t>
  </si>
  <si>
    <t>https://www.rothschild.com/en/global-advisory/</t>
  </si>
  <si>
    <t>4fbd625c-45a2-612b-49ea-7854ce2c427c</t>
  </si>
  <si>
    <t>Rothschild R Capital</t>
  </si>
  <si>
    <t>http://www.rothschild.com/merchant_banking/r_capital_management</t>
  </si>
  <si>
    <t>6bd08363-3e5b-1b46-bf77-d1cc6db1df92</t>
  </si>
  <si>
    <t>Rothstein Kass</t>
  </si>
  <si>
    <t>5aa6e9b9-5607-cf35-f678-70dc4b6d5710</t>
  </si>
  <si>
    <t>Rothy's</t>
  </si>
  <si>
    <t>https://rothys.com</t>
  </si>
  <si>
    <t>b7904787-08e2-c9ea-2717-7c705dad28fa</t>
  </si>
  <si>
    <t>rotize</t>
  </si>
  <si>
    <t>https://www.rotize.com</t>
  </si>
  <si>
    <t>4bb2fa30-c340-1740-811f-dc6a485a0761</t>
  </si>
  <si>
    <t>Rotman School of Management</t>
  </si>
  <si>
    <t>http://www.rotman.utoronto.ca</t>
  </si>
  <si>
    <t>6fca638d-69e6-e3e1-27e9-8d83e325c8d8</t>
  </si>
  <si>
    <t>RoTo Architects</t>
  </si>
  <si>
    <t>http://www.rotoark.com</t>
  </si>
  <si>
    <t>03c6d1e1-b681-1fc0-4e54-95a79de247ba</t>
  </si>
  <si>
    <t>Roto Frank</t>
  </si>
  <si>
    <t>http://www.roto-frank.com/en/</t>
  </si>
  <si>
    <t>14516b21-5078-433a-e363-69b59b4dab6c</t>
  </si>
  <si>
    <t>Roto-Gro International</t>
  </si>
  <si>
    <t>http://www.rotogro.com/rgwp/</t>
  </si>
  <si>
    <t>117a3ad8-1879-c64d-8d15-eeb23891da92</t>
  </si>
  <si>
    <t>Roto-Rooter Plumbers</t>
  </si>
  <si>
    <t>http://rotorooterhsv.com</t>
  </si>
  <si>
    <t>4d86502e-1824-ae84-a111-8c6e9bc5ba2b</t>
  </si>
  <si>
    <t>RotoBiz</t>
  </si>
  <si>
    <t>http://rotobiz.com</t>
  </si>
  <si>
    <t>2e8eaf12-20a4-2fb5-0945-9012a4c1af99</t>
  </si>
  <si>
    <t>Rotobooth</t>
  </si>
  <si>
    <t>http://rotobooth.com</t>
  </si>
  <si>
    <t>ae627da5-5ed4-12d5-f38e-7bd1b015e901</t>
  </si>
  <si>
    <t>RotoGrinders</t>
  </si>
  <si>
    <t>https://rotogrinders.com/</t>
  </si>
  <si>
    <t>3b6d4100-8fb0-91c5-adfb-939b4d818161</t>
  </si>
  <si>
    <t>RotoHog</t>
  </si>
  <si>
    <t>http://www.rotohog.com</t>
  </si>
  <si>
    <t>c7f7e81f-6878-7087-754f-f062c91a4eca</t>
  </si>
  <si>
    <t>Rotolab</t>
  </si>
  <si>
    <t>http://www.rotolab.la</t>
  </si>
  <si>
    <t>dc53ff0c-8e4b-be84-7cf6-cdf5ec01c625</t>
  </si>
  <si>
    <t>RotoLimbo</t>
  </si>
  <si>
    <t>http://www.rotolimbo.com</t>
  </si>
  <si>
    <t>e8d80ac1-3e9a-25fd-7133-3526553f5594</t>
  </si>
  <si>
    <t>Rotolo Consultants</t>
  </si>
  <si>
    <t>http://www.rotoloconsultants.com/</t>
  </si>
  <si>
    <t>a6b2d244-3fc9-d3e7-42a1-0d707a824a20</t>
  </si>
  <si>
    <t>Rotomania</t>
  </si>
  <si>
    <t>http://www.rotomania.com</t>
  </si>
  <si>
    <t>264236d0-7d1a-27bb-b053-50f1060bce32</t>
  </si>
  <si>
    <t>Rotomedia</t>
  </si>
  <si>
    <t>http://www.rotomedia.de</t>
  </si>
  <si>
    <t>43b94111-e00a-fb13-1780-46966b4a3199</t>
  </si>
  <si>
    <t>RotoMetrics</t>
  </si>
  <si>
    <t>http://www.rotometrics.com/</t>
  </si>
  <si>
    <t>592b326e-9ed6-da09-e322-0cbeb5b1069a</t>
  </si>
  <si>
    <t>RotoMinds</t>
  </si>
  <si>
    <t>http://rotominds.com/</t>
  </si>
  <si>
    <t>2e07416e-13d0-3243-9031-13fb0a7d15bb</t>
  </si>
  <si>
    <t>Rotomotion</t>
  </si>
  <si>
    <t>http://www.rotomotion.com</t>
  </si>
  <si>
    <t>c5d9c293-9448-cf24-e8e5-be97f0321759</t>
  </si>
  <si>
    <t>ROTONDA BUSINES ANGELS</t>
  </si>
  <si>
    <t>http://rotondabusinessangels.de</t>
  </si>
  <si>
    <t>1b659f0b-6a0d-496d-ea12-dc4244d1e937</t>
  </si>
  <si>
    <t>RotoPop</t>
  </si>
  <si>
    <t>https://www.rotopop.com/</t>
  </si>
  <si>
    <t>6d10cedb-202e-b4ee-14f0-748c52b2ab19</t>
  </si>
  <si>
    <t>RotoQL</t>
  </si>
  <si>
    <t>http://rotoql.com/</t>
  </si>
  <si>
    <t>a54e733f-cca7-7616-58a8-cf0a5f543f5b</t>
  </si>
  <si>
    <t>Rotor</t>
  </si>
  <si>
    <t>http://rotorvideos.com</t>
  </si>
  <si>
    <t>b4943a3f-9734-dce8-e2ee-1d795d99382f</t>
  </si>
  <si>
    <t>Rotor Communications Corporation</t>
  </si>
  <si>
    <t>http://www.rotorcom.com</t>
  </si>
  <si>
    <t>8aee777a-a82f-61d8-1f5a-9464e14469cd</t>
  </si>
  <si>
    <t>Rotor Copters</t>
  </si>
  <si>
    <t>http://www.rotorcopters.com/</t>
  </si>
  <si>
    <t>7c54ce37-c918-a418-4d0c-d00e00368b1a</t>
  </si>
  <si>
    <t>Rotorama</t>
  </si>
  <si>
    <t>https://www.rotorama.com/</t>
  </si>
  <si>
    <t>772dbcb9-2c9c-0c17-3589-775b21904b59</t>
  </si>
  <si>
    <t>RotorBlog</t>
  </si>
  <si>
    <t>http://www.rotorblog.com</t>
  </si>
  <si>
    <t>ae9c3f0f-4088-6086-7e40-ba698c5a9048</t>
  </si>
  <si>
    <t>Rotork</t>
  </si>
  <si>
    <t>http://www.rotork.com</t>
  </si>
  <si>
    <t>4bb78fc4-c166-3246-0b21-198af0e6c03f</t>
  </si>
  <si>
    <t>RotorMatch</t>
  </si>
  <si>
    <t>https://www.rotormatch.com</t>
  </si>
  <si>
    <t>17106b57-1f8c-6f9b-3b2c-5a7dd08ebcc5</t>
  </si>
  <si>
    <t>RotoWire</t>
  </si>
  <si>
    <t>http://www.rotowire.com</t>
  </si>
  <si>
    <t>35a78f87-6eea-4a2c-b2ce-b71d2d104013</t>
  </si>
  <si>
    <t>Rotoworld</t>
  </si>
  <si>
    <t>http://rotoworld.com</t>
  </si>
  <si>
    <t>01c66b06-6dfa-ae79-f09e-d4bf9e04a592</t>
  </si>
  <si>
    <t>Rotron, Inc.</t>
  </si>
  <si>
    <t>http://www.rotron.com/</t>
  </si>
  <si>
    <t>755f5a16-8a10-a531-d65e-6a083b9be8c0</t>
  </si>
  <si>
    <t>Rotronic</t>
  </si>
  <si>
    <t>https://www.rotronic.com</t>
  </si>
  <si>
    <t>d5b9da00-6582-96b7-f73c-3f02c18e21c6</t>
  </si>
  <si>
    <t>Rotsen Furniture</t>
  </si>
  <si>
    <t>http://www.rotsenfurniture.com</t>
  </si>
  <si>
    <t>1df5192e-ffa6-310d-164f-636ed2a7a5ff</t>
  </si>
  <si>
    <t>Rottapharm</t>
  </si>
  <si>
    <t>http://rotta.com/en</t>
  </si>
  <si>
    <t>9717e2ab-0e41-8bd1-cda3-3f2535ca80f4</t>
  </si>
  <si>
    <t>Rotten Apples</t>
  </si>
  <si>
    <t>http://www.rottenapples.co.uk</t>
  </si>
  <si>
    <t>471807eb-cef1-dca4-adf5-c76de0591921</t>
  </si>
  <si>
    <t>Rotten Tomatoes</t>
  </si>
  <si>
    <t>http://www.rottentomatoes.com</t>
  </si>
  <si>
    <t>5e5c1279-80f9-ef54-812d-ad0782575e55</t>
  </si>
  <si>
    <t>Rotten WiFi</t>
  </si>
  <si>
    <t>http://rottenwifi.com/</t>
  </si>
  <si>
    <t>fca9732c-5d31-33bf-c931-c03c82e9b63e</t>
  </si>
  <si>
    <t>Rotterdam Internet Valley</t>
  </si>
  <si>
    <t>http://www.r-iv.nl/</t>
  </si>
  <si>
    <t>f4335317-faf3-c7f7-615c-fd24c54d9b2c</t>
  </si>
  <si>
    <t>Rotterdam Port Fund</t>
  </si>
  <si>
    <t>http://www.rotterdamportfund.com/nl/</t>
  </si>
  <si>
    <t>d3e23e41-64ff-65c5-6105-cee92e460174</t>
  </si>
  <si>
    <t>Rotterdam Rail Feeding</t>
  </si>
  <si>
    <t>http://www.railfeeding.com/</t>
  </si>
  <si>
    <t>cc675b47-550c-991a-3ec4-65ded4185db8</t>
  </si>
  <si>
    <t>Rotterdam School of Management</t>
  </si>
  <si>
    <t>http://www.rsm.nl</t>
  </si>
  <si>
    <t>f0e88460-3704-1319-79e4-58304aac3658</t>
  </si>
  <si>
    <t>Rotterdam School of Management Erasmus University</t>
  </si>
  <si>
    <t>https://www.rsm.nl</t>
  </si>
  <si>
    <t>2604090b-52b2-6ccb-724b-869b792eac02</t>
  </si>
  <si>
    <t>Rotterzwam</t>
  </si>
  <si>
    <t>http://www.rotterzwam.nl/</t>
  </si>
  <si>
    <t>dd34adc7-21df-091b-4ac0-eb9e0a4efe20</t>
  </si>
  <si>
    <t>Rotteveel Media B.V.</t>
  </si>
  <si>
    <t>http://www.rotteveelmedia.com</t>
  </si>
  <si>
    <t>73cbd522-d2ce-8bc7-701a-08e44ae8e708</t>
  </si>
  <si>
    <t>Rotulowcost</t>
  </si>
  <si>
    <t>http://www.rotulowcost.es</t>
  </si>
  <si>
    <t>c7e04f44-f639-164d-485b-748be9b3e5e5</t>
  </si>
  <si>
    <t>Rotunda Capital Partners</t>
  </si>
  <si>
    <t>http://www.rotundacapital.com</t>
  </si>
  <si>
    <t>4e3d0610-1f26-f41d-af77-55716a62e9a5</t>
  </si>
  <si>
    <t>Rotunda Software</t>
  </si>
  <si>
    <t>https://www.rotundasoftware.com</t>
  </si>
  <si>
    <t>6a582df4-3f29-9e96-2bd4-b2a9947d0704</t>
  </si>
  <si>
    <t>Rotzy</t>
  </si>
  <si>
    <t>http://www.rotzy.com</t>
  </si>
  <si>
    <t>4738779d-bffd-c08b-2d0b-571266f6adc4</t>
  </si>
  <si>
    <t>Rouaix Finances</t>
  </si>
  <si>
    <t>http://www.rouaixfinances.fr/</t>
  </si>
  <si>
    <t>b11027f3-ac8f-33d8-a274-329a753994bd</t>
  </si>
  <si>
    <t>Roubaix</t>
  </si>
  <si>
    <t>http://www.ville-roubaix.fr/</t>
  </si>
  <si>
    <t>650a125a-842c-72fb-a0b8-faa495bb580c</t>
  </si>
  <si>
    <t>Roubini Global Economics, LLC</t>
  </si>
  <si>
    <t>https://www.roubini.com/</t>
  </si>
  <si>
    <t>cf02c29e-ebdc-3c8d-7a1c-d8b80a101502</t>
  </si>
  <si>
    <t>Rouble Chaudhary</t>
  </si>
  <si>
    <t>http://roublesguitarschool.com/</t>
  </si>
  <si>
    <t>4dc51d0f-ed56-7b0b-3824-3893785e2bac</t>
  </si>
  <si>
    <t>Roubxe Online Cooking School</t>
  </si>
  <si>
    <t>http://rouxbe.com</t>
  </si>
  <si>
    <t>43c015eb-855a-90ea-6407-bcf62574c127</t>
  </si>
  <si>
    <t>Roudr Automotive Network</t>
  </si>
  <si>
    <t>http://www.roudr.com</t>
  </si>
  <si>
    <t>37b9ed35-4356-fc42-a74b-634ff0614c22</t>
  </si>
  <si>
    <t>Rouen Business School</t>
  </si>
  <si>
    <t>http://www.rouenbs.fr/</t>
  </si>
  <si>
    <t>f1a609cd-5c82-3974-ce32-df537e4c7805</t>
  </si>
  <si>
    <t>Rouge</t>
  </si>
  <si>
    <t>http://agence.rouge.fr</t>
  </si>
  <si>
    <t>57ec13f1-cd20-c737-3635-e668336b81eb</t>
  </si>
  <si>
    <t>Rouge Media</t>
  </si>
  <si>
    <t>http://rougemediagroup.com/</t>
  </si>
  <si>
    <t>69d1091f-0389-fcb5-ea28-f631d01d3e02</t>
  </si>
  <si>
    <t>Rouge Reel</t>
  </si>
  <si>
    <t>http://www.rougereel.com</t>
  </si>
  <si>
    <t>47e49776-03f8-3be9-4b3a-0e2e8507420b</t>
  </si>
  <si>
    <t>Rouge River Capital</t>
  </si>
  <si>
    <t>http://rougerivercapital.com/</t>
  </si>
  <si>
    <t>2b15029a-88fd-4112-0622-ba9edf93f394</t>
  </si>
  <si>
    <t>Rouge Sur Blanc</t>
  </si>
  <si>
    <t>http://www.rougesurblanc.com</t>
  </si>
  <si>
    <t>fc22775d-8923-31fb-009d-eceb559505ae</t>
  </si>
  <si>
    <t>Rouge Valley Health System</t>
  </si>
  <si>
    <t>http://www.rougevalley.ca/</t>
  </si>
  <si>
    <t>cd0f5d34-5c30-76df-5c8c-f59d97a70098</t>
  </si>
  <si>
    <t>ROUGE41</t>
  </si>
  <si>
    <t>http://rouge41.com</t>
  </si>
  <si>
    <t>65c5a52c-4197-b1eb-8c95-5a47520fa638</t>
  </si>
  <si>
    <t>RougeFrog</t>
  </si>
  <si>
    <t>http://www.rougefrog.com</t>
  </si>
  <si>
    <t>6b551635-0efe-54c4-af91-d3847ba6494e</t>
  </si>
  <si>
    <t>RougePR</t>
  </si>
  <si>
    <t>http://www.rougepr.com</t>
  </si>
  <si>
    <t>d37810ec-e25c-889b-e162-298eabcf8b99</t>
  </si>
  <si>
    <t>RougeTek, Inc</t>
  </si>
  <si>
    <t>http://www.rougetek.com</t>
  </si>
  <si>
    <t>692ccdbb-c56b-9833-ef11-3d641624fa91</t>
  </si>
  <si>
    <t>Rough Brothers Inc</t>
  </si>
  <si>
    <t>http://www.roughbros.com</t>
  </si>
  <si>
    <t>465b937b-8e56-e8cb-278f-8ecf7d398fe7</t>
  </si>
  <si>
    <t>Rough Coast Community Arts Community Interest Company</t>
  </si>
  <si>
    <t>http://www.roughcoast.co.uk/</t>
  </si>
  <si>
    <t>fe09ccdc-b355-3117-8f0d-afe29c9e1dde</t>
  </si>
  <si>
    <t>Rough Cookie</t>
  </si>
  <si>
    <t>http://www.roughcookie.com</t>
  </si>
  <si>
    <t>4ee60594-4527-9f96-cff8-1cc44d1c159c</t>
  </si>
  <si>
    <t>Rough Country</t>
  </si>
  <si>
    <t>http://www.roughcountry.com/</t>
  </si>
  <si>
    <t>6fca28b0-6bd0-c91e-fd0c-fdef75e183bd</t>
  </si>
  <si>
    <t>Rough Cut Films</t>
  </si>
  <si>
    <t>http://www.roughcutfilms.net</t>
  </si>
  <si>
    <t>313585a6-d860-8f2d-e6d0-f3dda5dc1be9</t>
  </si>
  <si>
    <t>Rough Draft Ventures</t>
  </si>
  <si>
    <t>http://roughdraft.vc</t>
  </si>
  <si>
    <t>9fad6192-89cd-bffa-ed76-104c5910013c</t>
  </si>
  <si>
    <t>Rough Guides</t>
  </si>
  <si>
    <t>http://www.roughguides.com/</t>
  </si>
  <si>
    <t>4a4135b7-16e2-505b-c4f8-b14bc27beda8</t>
  </si>
  <si>
    <t>Rough Runner</t>
  </si>
  <si>
    <t>http://roughrunner.com/</t>
  </si>
  <si>
    <t>2e36adb6-7042-fd67-d1f5-71ee9faff3cf</t>
  </si>
  <si>
    <t>Rough Stone Software</t>
  </si>
  <si>
    <t>http://www.roughstone.com/</t>
  </si>
  <si>
    <t>8a263454-30fc-72be-5fd0-021040d3f0f8</t>
  </si>
  <si>
    <t>RoughApple.com</t>
  </si>
  <si>
    <t>http://www.roughapple.com</t>
  </si>
  <si>
    <t>2fee9eb5-3b8c-aca6-f2e6-db2a4c306394</t>
  </si>
  <si>
    <t>RoughHands</t>
  </si>
  <si>
    <t>http://roughhands.co.kr</t>
  </si>
  <si>
    <t>33e695df-34b7-2017-6f87-361ed916b922</t>
  </si>
  <si>
    <t>Roughneck Graphics</t>
  </si>
  <si>
    <t>http://www.roughneckgraphics.com</t>
  </si>
  <si>
    <t>03263087-8de2-1937-2fdb-aad8c20b7683</t>
  </si>
  <si>
    <t>RoughRider Digital Marketing</t>
  </si>
  <si>
    <t>http://www.roughriderdigitalmarketing.com/</t>
  </si>
  <si>
    <t>8be9892d-691f-7aa9-a24f-01d750a21615</t>
  </si>
  <si>
    <t>RoughSheet</t>
  </si>
  <si>
    <t>https://www.roughsheet.com/</t>
  </si>
  <si>
    <t>1f5dbb3d-059e-cb0f-7af6-e6e208e82c75</t>
  </si>
  <si>
    <t>Roulac Global Places</t>
  </si>
  <si>
    <t>http://www.roulacglobal.com</t>
  </si>
  <si>
    <t>8773d5c9-2369-fa8c-3ad5-5481192adc5c</t>
  </si>
  <si>
    <t>Roularta Media Group</t>
  </si>
  <si>
    <t>http://www.roularta.be</t>
  </si>
  <si>
    <t>69ea6d04-2dde-b166-f9ed-8430295fd85d</t>
  </si>
  <si>
    <t>RoulezMalin</t>
  </si>
  <si>
    <t>https://www.roulezmalin.com</t>
  </si>
  <si>
    <t>5a452152-688f-8008-78ed-fee8dfc40515</t>
  </si>
  <si>
    <t>Round Calendar</t>
  </si>
  <si>
    <t>http://www.theroundmethod.com/</t>
  </si>
  <si>
    <t>07f05347-e885-5601-6508-a85b7bc067c3</t>
  </si>
  <si>
    <t>Round Concept</t>
  </si>
  <si>
    <t>http://roundconcept.com/</t>
  </si>
  <si>
    <t>d72a81c6-3831-f3ec-4628-abb74faa7c4d</t>
  </si>
  <si>
    <t>Round Foundry Media Centre</t>
  </si>
  <si>
    <t>http://roundfoundry.net/</t>
  </si>
  <si>
    <t>58a98a71-346d-ad03-66c0-ee9e21d75037</t>
  </si>
  <si>
    <t>Round Games</t>
  </si>
  <si>
    <t>http://www.roundgames.com/</t>
  </si>
  <si>
    <t>8f08e000-c1a5-d367-2dc1-905d1f05961c</t>
  </si>
  <si>
    <t>Round Health</t>
  </si>
  <si>
    <t>http://roundhealth.co</t>
  </si>
  <si>
    <t>7da76df3-4aec-6ff3-4abb-5be82388dffb</t>
  </si>
  <si>
    <t>Round Hill Capital</t>
  </si>
  <si>
    <t>http://roundhillcapital.com/</t>
  </si>
  <si>
    <t>d2c420b1-00a8-a281-b5ee-3cdd4b18c8ba</t>
  </si>
  <si>
    <t>Round Hill Music</t>
  </si>
  <si>
    <t>http://www.rhmusicroyaltypartners.com/</t>
  </si>
  <si>
    <t>b6417284-1eae-5556-86e3-42955421ad2f</t>
  </si>
  <si>
    <t>Round House</t>
  </si>
  <si>
    <t>http://www.roundhouseoa.com/</t>
  </si>
  <si>
    <t>857efa8c-2732-ed74-76f3-7f7775e5ec9d</t>
  </si>
  <si>
    <t>Round House Games</t>
  </si>
  <si>
    <t>http://www.roundhousegamesllc.com</t>
  </si>
  <si>
    <t>89c19ccd-76e1-75f6-886f-398dd49a73d0</t>
  </si>
  <si>
    <t>Round Media Lab, Inc.</t>
  </si>
  <si>
    <t>http://round.nyc</t>
  </si>
  <si>
    <t>db624a64-2682-4610-5d74-78eb7378b8e1</t>
  </si>
  <si>
    <t>Round One</t>
  </si>
  <si>
    <t>http://www.roundone.in</t>
  </si>
  <si>
    <t>ba8f8d40-2d0f-c1ab-3526-6f4d1b40dfbe</t>
  </si>
  <si>
    <t>Round Robin</t>
  </si>
  <si>
    <t>http://www.rndrobin.com</t>
  </si>
  <si>
    <t>40301fbd-3eb6-f491-c739-151734ba54ac</t>
  </si>
  <si>
    <t>Round Rock Venue</t>
  </si>
  <si>
    <t>http://www.roundrockvenue.com/</t>
  </si>
  <si>
    <t>a8c216b0-f945-d4e4-b61e-dd90e29309ed</t>
  </si>
  <si>
    <t>Round Room</t>
  </si>
  <si>
    <t>http://www.roundroom.com/#</t>
  </si>
  <si>
    <t>919d7b49-69d1-4d4b-a38f-3f6a937e68cc</t>
  </si>
  <si>
    <t>Round Solutions</t>
  </si>
  <si>
    <t>http://www.roundsolutions.com/en</t>
  </si>
  <si>
    <t>d38e1c7f-6715-ea3b-034b-97a2c442e73b</t>
  </si>
  <si>
    <t>Round Table Investment Management</t>
  </si>
  <si>
    <t>http://roundtablewealth.com</t>
  </si>
  <si>
    <t>df938680-aa1c-2f44-063d-684ad52fdba3</t>
  </si>
  <si>
    <t>Round Table Media</t>
  </si>
  <si>
    <t>http://lortnation.com/</t>
  </si>
  <si>
    <t>7eedd555-66bc-e198-9a6f-03d4c1297ef9</t>
  </si>
  <si>
    <t>Round Table Pizza</t>
  </si>
  <si>
    <t>http://www.roundtablepizza.com</t>
  </si>
  <si>
    <t>513a4136-ec11-7e06-231b-0edf0bb004cf</t>
  </si>
  <si>
    <t>Round Table Wealth Management</t>
  </si>
  <si>
    <t>http://roundtablewealth.com/</t>
  </si>
  <si>
    <t>f0c604cb-1789-a2eb-6ef6-083203a92991</t>
  </si>
  <si>
    <t>Round the Mark Marketing</t>
  </si>
  <si>
    <t>http://www.roundthemarkmarketing.com</t>
  </si>
  <si>
    <t>f10b6b8b-3c9b-85a6-d567-5c7992288354</t>
  </si>
  <si>
    <t>Round The World Experts Pty Ltd</t>
  </si>
  <si>
    <t>http://www.rtwexperts.com</t>
  </si>
  <si>
    <t>5c3a8713-4e9d-5797-a46a-14fa2b89c639</t>
  </si>
  <si>
    <t>Round Trip Cab</t>
  </si>
  <si>
    <t>http://www.roundtripcab.com</t>
  </si>
  <si>
    <t>c2842f0f-a77d-ad90-5d04-d737fa7ddb5d</t>
  </si>
  <si>
    <t>Round-Up</t>
  </si>
  <si>
    <t>http://www.skup.nvo.si/</t>
  </si>
  <si>
    <t>57164fbd-a353-7257-6cba-3f09315a8721</t>
  </si>
  <si>
    <t>Round13 Capital</t>
  </si>
  <si>
    <t>http://www.r13.vc</t>
  </si>
  <si>
    <t>d06f1602-4a0d-3ae7-4bba-ad9f2bdbff01</t>
  </si>
  <si>
    <t>ROUND2</t>
  </si>
  <si>
    <t>http://www.round2.net/</t>
  </si>
  <si>
    <t>febfc5ab-e5c5-bbc8-0c79-c2b55c7351f5</t>
  </si>
  <si>
    <t>Roundabout Theatre Company</t>
  </si>
  <si>
    <t>http://www.roundabouttheatre.org</t>
  </si>
  <si>
    <t>8290946b-d132-6625-6791-f767b983ed7c</t>
  </si>
  <si>
    <t>Roundabout Transport</t>
  </si>
  <si>
    <t>http://www.roundabouttransport.com/</t>
  </si>
  <si>
    <t>4335e63d-5aad-fabb-3668-ea858da48612</t>
  </si>
  <si>
    <t>Roundabout.social</t>
  </si>
  <si>
    <t>http://www.roundabout.social</t>
  </si>
  <si>
    <t>a978b458-7859-86fb-f3f6-d2ca5da05a3c</t>
  </si>
  <si>
    <t>Roundarch</t>
  </si>
  <si>
    <t>http://www.roundarch.com</t>
  </si>
  <si>
    <t>2c96e5b2-de4f-e0ba-a9bf-66540db58dc0</t>
  </si>
  <si>
    <t>RoundBob</t>
  </si>
  <si>
    <t>https://www.roundbob.com</t>
  </si>
  <si>
    <t>5a0b8b74-e4d2-996e-b507-1fd64f4d3f33</t>
  </si>
  <si>
    <t>Roundbox</t>
  </si>
  <si>
    <t>http://www.roundbox.com</t>
  </si>
  <si>
    <t>b54857a0-8502-d4cd-a7ee-a57a10f2469e</t>
  </si>
  <si>
    <t>RoundBridge</t>
  </si>
  <si>
    <t>http://www.roundbridge.com</t>
  </si>
  <si>
    <t>aa63b1af-5830-e183-fe23-014b52c39bc0</t>
  </si>
  <si>
    <t>Roundcape</t>
  </si>
  <si>
    <t>http://www.roundcape.com</t>
  </si>
  <si>
    <t>ae2593ab-858a-bf58-3f6e-30ea5fbe2651</t>
  </si>
  <si>
    <t>roundCorner</t>
  </si>
  <si>
    <t>http://www.roundcorner.com</t>
  </si>
  <si>
    <t>67cb8eb0-3974-5eb2-567b-350d98a71d14</t>
  </si>
  <si>
    <t>Roundcourt</t>
  </si>
  <si>
    <t>http://roundcourt.com</t>
  </si>
  <si>
    <t>24ccc11c-13f7-9ace-85e0-df70f7682b14</t>
  </si>
  <si>
    <t>Rounded</t>
  </si>
  <si>
    <t>http://www.roundedco.com</t>
  </si>
  <si>
    <t>75a197ab-6766-5296-f4b2-39efebe59345</t>
  </si>
  <si>
    <t>Rounded Developments Enterprises Ltd</t>
  </si>
  <si>
    <t>http://www.sustainablebuildingresource.co.uk/</t>
  </si>
  <si>
    <t>181aa629-69eb-8432-fbaa-eff255b28b19</t>
  </si>
  <si>
    <t>RoundEd Learning</t>
  </si>
  <si>
    <t>http://www.roundedlearning.com</t>
  </si>
  <si>
    <t>00467981-484c-9ffd-43da-1c391f2af83d</t>
  </si>
  <si>
    <t>Rounded.com.au</t>
  </si>
  <si>
    <t>https://rounded.com.au</t>
  </si>
  <si>
    <t>d7880863-dcd1-712b-5b33-8dbbc52440bf</t>
  </si>
  <si>
    <t>Rounder</t>
  </si>
  <si>
    <t>http://www.rounderlife.com</t>
  </si>
  <si>
    <t>878fa46c-e5dd-6aa7-1a5b-817a3fc29b81</t>
  </si>
  <si>
    <t>Rounders Consulting</t>
  </si>
  <si>
    <t>http://www.rounders.ca</t>
  </si>
  <si>
    <t>b90aace8-e59a-b0c8-fc36-01b8c1332c96</t>
  </si>
  <si>
    <t>Roundforest</t>
  </si>
  <si>
    <t>http://www.roundforest.com</t>
  </si>
  <si>
    <t>2bb5d9d2-ce01-fdac-0c15-7c74463fa9e5</t>
  </si>
  <si>
    <t>RoundGlass Partners</t>
  </si>
  <si>
    <t>http://round.glass</t>
  </si>
  <si>
    <t>2271dc36-50de-41b0-5d0b-476acfccf9ec</t>
  </si>
  <si>
    <t>Roundhop</t>
  </si>
  <si>
    <t>https://roundhop.com/</t>
  </si>
  <si>
    <t>49bb27ae-f443-f07f-52d8-8a7d185802d5</t>
  </si>
  <si>
    <t>Roundhouse</t>
  </si>
  <si>
    <t>http://www.roundhousesupport.com</t>
  </si>
  <si>
    <t>942390d5-a568-9ae0-e7d4-98904a6c79f6</t>
  </si>
  <si>
    <t>Roundhouse Inc.</t>
  </si>
  <si>
    <t>http://www.roundhousegroup.com</t>
  </si>
  <si>
    <t>61cf5a48-16a4-f517-3c31-8d36ed9eb949</t>
  </si>
  <si>
    <t>RoundhouseOne</t>
  </si>
  <si>
    <t>http://www.roundhouseone.com/</t>
  </si>
  <si>
    <t>2bc08152-836b-21b4-de7b-d4ffdf684927</t>
  </si>
  <si>
    <t>RoundIcons</t>
  </si>
  <si>
    <t>http://roundicons.com/</t>
  </si>
  <si>
    <t>46660594-c6f5-7eac-2309-3d8934980c9b</t>
  </si>
  <si>
    <t>RoundingWell</t>
  </si>
  <si>
    <t>http://roundingwell.com</t>
  </si>
  <si>
    <t>db730941-a0f1-76a1-42b7-c3d885be83ed</t>
  </si>
  <si>
    <t>Roundme</t>
  </si>
  <si>
    <t>https://roundme.com</t>
  </si>
  <si>
    <t>7845fa1f-baa7-3bc2-ed55-646b29bf6ea0</t>
  </si>
  <si>
    <t>RoundMenu</t>
  </si>
  <si>
    <t>http://www.roundmenu.com</t>
  </si>
  <si>
    <t>c218cef7-51a3-6247-3847-a080d94cee70</t>
  </si>
  <si>
    <t>Roundouble</t>
  </si>
  <si>
    <t>http://www.roundouble.com</t>
  </si>
  <si>
    <t>39cc9053-aeca-2ca9-5740-b5d15e342eec</t>
  </si>
  <si>
    <t>RoundPeg</t>
  </si>
  <si>
    <t>http://www.roundpegcomm.com/</t>
  </si>
  <si>
    <t>39043d94-6c9c-15f0-bff1-7fee20681bab</t>
  </si>
  <si>
    <t>RoundPegg</t>
  </si>
  <si>
    <t>http://roundpegg.com</t>
  </si>
  <si>
    <t>0240bc94-baf7-292c-08d3-af7560a0909f</t>
  </si>
  <si>
    <t>Roundpop</t>
  </si>
  <si>
    <t>http://www.roundpop.com</t>
  </si>
  <si>
    <t>22931bd7-a452-28fb-1d67-2c0924ac81d7</t>
  </si>
  <si>
    <t>Roundrate</t>
  </si>
  <si>
    <t>http://roundrate.com</t>
  </si>
  <si>
    <t>5d677cae-d3d3-759c-9ed8-c1ffbcaa77be</t>
  </si>
  <si>
    <t>Rounds</t>
  </si>
  <si>
    <t>http://www.rounds.com</t>
  </si>
  <si>
    <t>903880d3-aa63-1fa0-91bc-521ceddf1e11</t>
  </si>
  <si>
    <t>Rounds Entertainment</t>
  </si>
  <si>
    <t>http://www.rounds.com/</t>
  </si>
  <si>
    <t>ca8c1658-d98c-651b-c4a7-9c4b542ca8b0</t>
  </si>
  <si>
    <t>Roundscapes</t>
  </si>
  <si>
    <t>http://www.the42.com</t>
  </si>
  <si>
    <t>ae7d042e-51eb-d96f-6943-07e839452ef8</t>
  </si>
  <si>
    <t>RoundShip</t>
  </si>
  <si>
    <t>http://www.roundship.com</t>
  </si>
  <si>
    <t>ef4343da-6206-15a2-8c04-ca638363bb3a</t>
  </si>
  <si>
    <t>Roundshopper.com</t>
  </si>
  <si>
    <t>http://roundshopper.com</t>
  </si>
  <si>
    <t>dad54b94-2e38-d16c-e557-931454a83147</t>
  </si>
  <si>
    <t>RoundsOnMe Ltd</t>
  </si>
  <si>
    <t>http://www.roundsonme.com</t>
  </si>
  <si>
    <t>adc8942d-bf91-35c1-d174-e7bb446de2da</t>
  </si>
  <si>
    <t>Roundsquare Ventures</t>
  </si>
  <si>
    <t>http://roundsquarevc.com</t>
  </si>
  <si>
    <t>1c22c0b1-1d77-0b40-2041-045dc87a7094</t>
  </si>
  <si>
    <t>Roundstone Systems</t>
  </si>
  <si>
    <t>http://www.roundstonesystems.com</t>
  </si>
  <si>
    <t>007e59d5-52bd-fcaf-e350-ede72f57f71b</t>
  </si>
  <si>
    <t>Roundtable</t>
  </si>
  <si>
    <t>http://roundtablehongkong.org/</t>
  </si>
  <si>
    <t>3f1bf512-876f-c3cf-8738-5b951bfd37b3</t>
  </si>
  <si>
    <t>RoundTable</t>
  </si>
  <si>
    <t>http://www.roundtable.io</t>
  </si>
  <si>
    <t>23d47b80-baa5-7dc8-01dd-33a665c7aab5</t>
  </si>
  <si>
    <t>RoundTable Healthcare Partners</t>
  </si>
  <si>
    <t>http://www.roundtablehp.com</t>
  </si>
  <si>
    <t>a493136d-4fb2-e211-9834-f9a4b3b2c93d</t>
  </si>
  <si>
    <t>Roundtable Investment Partners</t>
  </si>
  <si>
    <t>http://roundtableip.com</t>
  </si>
  <si>
    <t>8bda53fe-16dc-c8b4-e86e-f6cdcb048d47</t>
  </si>
  <si>
    <t>Roundtable Media</t>
  </si>
  <si>
    <t>http://tomorrowsroundtable.com/</t>
  </si>
  <si>
    <t>a814b6d7-b2c7-f7ff-301b-8a660a6caa94</t>
  </si>
  <si>
    <t>RoundTable Studio</t>
  </si>
  <si>
    <t>http://www.roundtableinc.net/</t>
  </si>
  <si>
    <t>d1cd19cb-a4c0-78b9-20c4-78604c99db86</t>
  </si>
  <si>
    <t>RoundTeam</t>
  </si>
  <si>
    <t>https://roundteam.co</t>
  </si>
  <si>
    <t>f408a489-f36c-57ce-1b5e-9a8ae2f076c7</t>
  </si>
  <si>
    <t>Roundthird</t>
  </si>
  <si>
    <t>http://www.roundthird.com</t>
  </si>
  <si>
    <t>68c720e8-3956-4546-7024-617f6ee725a5</t>
  </si>
  <si>
    <t>RoundTower Technologies</t>
  </si>
  <si>
    <t>http://www.roundtower.com/</t>
  </si>
  <si>
    <t>74cd42ba-0f33-bb23-104a-66b87bed69f1</t>
  </si>
  <si>
    <t>Roundtown</t>
  </si>
  <si>
    <t>https://roundtown.com</t>
  </si>
  <si>
    <t>b26f0ce8-d7c7-ac1a-faa3-4502a8e30048</t>
  </si>
  <si>
    <t>RoundTown Investments</t>
  </si>
  <si>
    <t>http://roundtowninv.com</t>
  </si>
  <si>
    <t>3c857105-ddb4-d3dc-acd9-e6d90475dae9</t>
  </si>
  <si>
    <t>Roundup</t>
  </si>
  <si>
    <t>http://roundupapp.co</t>
  </si>
  <si>
    <t>9c3e0bd3-7b28-5b53-fde3-324936c1da1a</t>
  </si>
  <si>
    <t>Roundup Media</t>
  </si>
  <si>
    <t>http://www.roundupmedia.com/</t>
  </si>
  <si>
    <t>0b485f2b-ebaa-332c-6d67-c64ccc9a6ea4</t>
  </si>
  <si>
    <t>ROUNDUS</t>
  </si>
  <si>
    <t>http://www.roundus.com</t>
  </si>
  <si>
    <t>686e6bb6-bb13-4967-7e96-3c9042b0d9dd</t>
  </si>
  <si>
    <t>Roundview</t>
  </si>
  <si>
    <t>http://roundview.co</t>
  </si>
  <si>
    <t>52fd3239-9e66-a959-7f92-1120b9e3a3f0</t>
  </si>
  <si>
    <t>http://www.roundview.org</t>
  </si>
  <si>
    <t>8f460b79-ad92-5f82-513a-8ca6ee506c15</t>
  </si>
  <si>
    <t>RoundVIP.com</t>
  </si>
  <si>
    <t>http://roundvip.com</t>
  </si>
  <si>
    <t>66f815e3-a220-d6b7-15a4-2238456843e4</t>
  </si>
  <si>
    <t>Roundwheel Technologies Inc.</t>
  </si>
  <si>
    <t>http://roundwheel.ca</t>
  </si>
  <si>
    <t>45f32bc5-d1e6-9785-4536-64eb0187c78a</t>
  </si>
  <si>
    <t>Roundy's</t>
  </si>
  <si>
    <t>http://www.roundys.com/</t>
  </si>
  <si>
    <t>04447e10-e016-2e26-de0d-262ead4ec80e</t>
  </si>
  <si>
    <t>RouquiÌÄå© Constructions</t>
  </si>
  <si>
    <t>http://www.rouquie.fr/</t>
  </si>
  <si>
    <t>aed75b0e-fb8c-2154-75d2-79c1c71b3d6b</t>
  </si>
  <si>
    <t>Roura Material Handling</t>
  </si>
  <si>
    <t>https://www.rouramh.com/</t>
  </si>
  <si>
    <t>5d75655c-619c-3aa1-786c-341062dc257b</t>
  </si>
  <si>
    <t>Rourke Educational Media</t>
  </si>
  <si>
    <t>http://rourkeeducationalmedia.com</t>
  </si>
  <si>
    <t>471291f1-b944-3db7-f7c6-3328beff4f17</t>
  </si>
  <si>
    <t>Rourke Interactive</t>
  </si>
  <si>
    <t>http://rourke.agency</t>
  </si>
  <si>
    <t>633e2027-18c2-190a-7f91-9ca784f8eb35</t>
  </si>
  <si>
    <t>Rousay, Egilsay &amp; Wyre Development Trust</t>
  </si>
  <si>
    <t>http://www.orkneycommunities.co.uk/rewdevtrust/</t>
  </si>
  <si>
    <t>ded1b37f-5acc-f524-44b1-e9d68611d42b</t>
  </si>
  <si>
    <t>Rouse Company</t>
  </si>
  <si>
    <t>http://www.rousecompany.com/</t>
  </si>
  <si>
    <t>c6885f4a-678e-96b1-bcfc-bc52422b8919</t>
  </si>
  <si>
    <t>Rouse Media</t>
  </si>
  <si>
    <t>http://www.rousemedia.eu</t>
  </si>
  <si>
    <t>549743f0-9d53-a854-2ca6-49ae94287682</t>
  </si>
  <si>
    <t>Rouse Properties</t>
  </si>
  <si>
    <t>http://rouseproperties.com</t>
  </si>
  <si>
    <t>66d743af-58fe-c600-a60c-7d5557bcb8d0</t>
  </si>
  <si>
    <t>Rouse Social</t>
  </si>
  <si>
    <t>http://rousesocial.com</t>
  </si>
  <si>
    <t>3107bd08-d9b6-70d1-03ed-dc7f7715a136</t>
  </si>
  <si>
    <t>Rouses Point Pharmaceuticals</t>
  </si>
  <si>
    <t>http://www.rousespointrx.com</t>
  </si>
  <si>
    <t>25ad46f5-d535-37d5-47a4-249ac10f38aa</t>
  </si>
  <si>
    <t>Roush Industries</t>
  </si>
  <si>
    <t>https://www.roush.com</t>
  </si>
  <si>
    <t>95dfc868-9f73-d9a6-12a5-2e8320b17ece</t>
  </si>
  <si>
    <t>Rousse Republic</t>
  </si>
  <si>
    <t>http://www.belleroussemusic.com/</t>
  </si>
  <si>
    <t>905155ab-0754-9b53-94f1-397405531e7f</t>
  </si>
  <si>
    <t>Rousselet Robatel</t>
  </si>
  <si>
    <t>http://www.rousselet-robatel.com/</t>
  </si>
  <si>
    <t>60dd8f5a-3c73-8ebd-c8b6-aea3f71e31dd</t>
  </si>
  <si>
    <t>Rousso Apparel Group Inc.</t>
  </si>
  <si>
    <t>http://www.roussony.com</t>
  </si>
  <si>
    <t>0cea5d8b-34d8-ee8f-4aea-64ac175ced8f</t>
  </si>
  <si>
    <t>Roust</t>
  </si>
  <si>
    <t>https://roust.community</t>
  </si>
  <si>
    <t>b12da2eb-d117-5499-21f9-348ed5f38a40</t>
  </si>
  <si>
    <t>Roust Group</t>
  </si>
  <si>
    <t>http://roust.com/</t>
  </si>
  <si>
    <t>ce6c702a-b941-1bd9-0091-28b646620692</t>
  </si>
  <si>
    <t>Roust.in</t>
  </si>
  <si>
    <t>http://roust.in</t>
  </si>
  <si>
    <t>783f215f-a635-35f7-e865-460baec10f42</t>
  </si>
  <si>
    <t>Rout Marrow</t>
  </si>
  <si>
    <t>http://www.routm.com</t>
  </si>
  <si>
    <t>6383d77c-08a2-3632-ff09-4d777d002ccc</t>
  </si>
  <si>
    <t>Route</t>
  </si>
  <si>
    <t>http://www.route.to</t>
  </si>
  <si>
    <t>b8cde625-0fc7-3668-285a-83702adbecc2</t>
  </si>
  <si>
    <t>Route 1 Software</t>
  </si>
  <si>
    <t>http://www.route1software.com</t>
  </si>
  <si>
    <t>2dc8386f-3d99-07d5-b6b9-42c352854c5d</t>
  </si>
  <si>
    <t>Route 2 Digital</t>
  </si>
  <si>
    <t>http://route2digital.com</t>
  </si>
  <si>
    <t>ec386b09-7fc0-dea4-0414-63c258f75e02</t>
  </si>
  <si>
    <t>Route 21</t>
  </si>
  <si>
    <t>https://www.route21.org/</t>
  </si>
  <si>
    <t>0180dc38-ab51-8730-c693-0f2c2970e445</t>
  </si>
  <si>
    <t>Route 66 Mercantile</t>
  </si>
  <si>
    <t>https://www.route66mercantile.net</t>
  </si>
  <si>
    <t>e49fdb27-797d-f457-d93c-d8b2228d0146</t>
  </si>
  <si>
    <t>Route 66 Ventures</t>
  </si>
  <si>
    <t>http://route66ventures.com</t>
  </si>
  <si>
    <t>089bc6c5-585f-113f-2b65-a5057e6d0102</t>
  </si>
  <si>
    <t>Route 802</t>
  </si>
  <si>
    <t>http://mobilenomix.com/</t>
  </si>
  <si>
    <t>76ba513a-c2ae-f1f6-1683-e9e450a64dc7</t>
  </si>
  <si>
    <t>Route 92 Medical</t>
  </si>
  <si>
    <t>http://www.r92m.com</t>
  </si>
  <si>
    <t>84318b7e-eec8-2509-b18f-822927fa3bf8</t>
  </si>
  <si>
    <t>Route Mobile</t>
  </si>
  <si>
    <t>http://www.routemobile.com/</t>
  </si>
  <si>
    <t>2f793f2c-2890-1d99-8ef6-ac6d5029e6ac</t>
  </si>
  <si>
    <t>Route One Apparel</t>
  </si>
  <si>
    <t>http://www.routeoneapparel.com/</t>
  </si>
  <si>
    <t>c48aac38-5648-b96a-8ec8-6f7529f86225</t>
  </si>
  <si>
    <t>Route One Publishing</t>
  </si>
  <si>
    <t>http://www.ropl.com/</t>
  </si>
  <si>
    <t>ec9dd96d-cf02-9bb5-91e6-a07e6a7729f1</t>
  </si>
  <si>
    <t>Route Sense</t>
  </si>
  <si>
    <t>http://www.routesense.us</t>
  </si>
  <si>
    <t>f89f868f-dd53-d8d9-40da-0c2d0a3ba377</t>
  </si>
  <si>
    <t>Route to Green SPA</t>
  </si>
  <si>
    <t>http://www.rumboverde.cl/</t>
  </si>
  <si>
    <t>a55fe708-c8bd-75ca-c300-5a13008fa370</t>
  </si>
  <si>
    <t>Route Trading Ltd</t>
  </si>
  <si>
    <t>http://routetrading.co.uk</t>
  </si>
  <si>
    <t>cacba63c-cb31-b970-9fec-f375feb58bf9</t>
  </si>
  <si>
    <t>Route Two Results</t>
  </si>
  <si>
    <t>http://www.route2results.com/</t>
  </si>
  <si>
    <t>0a162bfd-3eca-7dd0-114a-8631841a2788</t>
  </si>
  <si>
    <t>Route.ly</t>
  </si>
  <si>
    <t>http://route.ly</t>
  </si>
  <si>
    <t>657a3eb0-d9cf-4bac-ee5b-5de0056bece2</t>
  </si>
  <si>
    <t>Route1</t>
  </si>
  <si>
    <t>https://route1.co/</t>
  </si>
  <si>
    <t>a2336b29-8778-02f2-77ab-222f014a63ec</t>
  </si>
  <si>
    <t>Route2shop</t>
  </si>
  <si>
    <t>https://www.route2shop.com</t>
  </si>
  <si>
    <t>28e3c099-14b5-7613-5646-1113917f198b</t>
  </si>
  <si>
    <t>Route4Me</t>
  </si>
  <si>
    <t>http://www.route4me.com</t>
  </si>
  <si>
    <t>d7b160ae-2c9d-8493-152f-5bae26bf1d03</t>
  </si>
  <si>
    <t>Route72</t>
  </si>
  <si>
    <t>http://route72.com/</t>
  </si>
  <si>
    <t>df66e1aa-a425-d79b-5483-a519cf33c902</t>
  </si>
  <si>
    <t>RouteCloud</t>
  </si>
  <si>
    <t>https://rostercloud.com</t>
  </si>
  <si>
    <t>b74e45ce-f875-6d60-fe94-54063f3832a4</t>
  </si>
  <si>
    <t>Routee</t>
  </si>
  <si>
    <t>http://www.routee.net/</t>
  </si>
  <si>
    <t>2d54e5e9-c780-9649-b579-4d5e88663e38</t>
  </si>
  <si>
    <t>Routee.us</t>
  </si>
  <si>
    <t>http://routee.us</t>
  </si>
  <si>
    <t>46e82eb6-0fde-fa03-6a6e-d265aafbc33d</t>
  </si>
  <si>
    <t>RouteFinder</t>
  </si>
  <si>
    <t>http://www.uxreviewer.com/projects/routefinder/</t>
  </si>
  <si>
    <t>0f207439-fa65-e97b-bb2b-e243d3c8048a</t>
  </si>
  <si>
    <t>Routefriend</t>
  </si>
  <si>
    <t>http://routefriend.com</t>
  </si>
  <si>
    <t>1eaddea5-c365-1fab-9a40-2766e0ca0d75</t>
  </si>
  <si>
    <t>Routehappy</t>
  </si>
  <si>
    <t>https://www.routehappy.com/</t>
  </si>
  <si>
    <t>4dee56a3-ad8e-ef7f-522e-35513d9d515a</t>
  </si>
  <si>
    <t>Routeique Inc.</t>
  </si>
  <si>
    <t>http://www.routeique.com</t>
  </si>
  <si>
    <t>14ce688a-cedb-e40d-eca5-dcaf0048ff6d</t>
  </si>
  <si>
    <t>Routejade</t>
  </si>
  <si>
    <t>http://www.routejade.com</t>
  </si>
  <si>
    <t>0712d3eb-8309-ee22-d748-92114f525052</t>
  </si>
  <si>
    <t>RouteMeÌâå_ Technologies</t>
  </si>
  <si>
    <t>http://www.routeme2.com</t>
  </si>
  <si>
    <t>3e80130d-68a7-43b8-63a4-dbf781c0c928</t>
  </si>
  <si>
    <t>RouteMind LLC</t>
  </si>
  <si>
    <t>http://www.routemind.com</t>
  </si>
  <si>
    <t>fbaa695b-36a1-90f6-1bb9-b0816c6c0708</t>
  </si>
  <si>
    <t>RouteNote</t>
  </si>
  <si>
    <t>http://routenote.com</t>
  </si>
  <si>
    <t>11464e94-bed3-628c-3d63-1f6863931ac7</t>
  </si>
  <si>
    <t>RouteOne</t>
  </si>
  <si>
    <t>https://www.routeone.com/</t>
  </si>
  <si>
    <t>4720ff02-9afa-f151-bf78-4e02e0ad934d</t>
  </si>
  <si>
    <t>RoutePerfect</t>
  </si>
  <si>
    <t>http://www.routeperfect.com</t>
  </si>
  <si>
    <t>f6190757-db77-ff47-44b3-a7a41f5c0362</t>
  </si>
  <si>
    <t>Router Analysis</t>
  </si>
  <si>
    <t>http://www.routeranalysis.com</t>
  </si>
  <si>
    <t>17e284a7-73b2-53a8-b623-5f6c74190da5</t>
  </si>
  <si>
    <t>Router Solutions</t>
  </si>
  <si>
    <t>http://www.routersolutions.de</t>
  </si>
  <si>
    <t>38a329fb-f511-2cf6-c922-760a85d16918</t>
  </si>
  <si>
    <t>Router Ventures</t>
  </si>
  <si>
    <t>http://www.routerventures.com/</t>
  </si>
  <si>
    <t>92fe69f0-1d74-4cad-ac65-75e34a7caafe</t>
  </si>
  <si>
    <t>routeRANK</t>
  </si>
  <si>
    <t>http://www.routerank.com</t>
  </si>
  <si>
    <t>665aecde-8b85-bc96-74ce-d3272df99bdc</t>
  </si>
  <si>
    <t>Routern.com</t>
  </si>
  <si>
    <t>http://www.routern.com/jsp/routern.jsp</t>
  </si>
  <si>
    <t>5c4d00fb-a39b-4282-1102-643c7de1d576</t>
  </si>
  <si>
    <t>RouterShare</t>
  </si>
  <si>
    <t>http://www.routershare.com</t>
  </si>
  <si>
    <t>655eb3ee-ba45-1ed4-7048-2697c6685ad2</t>
  </si>
  <si>
    <t>Routes 4 Media LTD</t>
  </si>
  <si>
    <t>http://www.r4m.digital</t>
  </si>
  <si>
    <t>73187844-c051-58fa-64ea-701c86d5e2de</t>
  </si>
  <si>
    <t>Routes.guide</t>
  </si>
  <si>
    <t>https://www.routes.guide/</t>
  </si>
  <si>
    <t>c77c0c0d-11c6-0449-5590-5639875a083a</t>
  </si>
  <si>
    <t>RouteScience Technologies</t>
  </si>
  <si>
    <t>http://www.routescience.com</t>
  </si>
  <si>
    <t>77af5985-94a2-5c39-5e6b-c689fc55d19f</t>
  </si>
  <si>
    <t>RouteSmith</t>
  </si>
  <si>
    <t>http://routesmith.com</t>
  </si>
  <si>
    <t>6cde79ae-b0ec-b1d5-1667-157cea035226</t>
  </si>
  <si>
    <t>Routesms Solutions Limited</t>
  </si>
  <si>
    <t>http://www.routesms.com</t>
  </si>
  <si>
    <t>2ac2a802-b371-9731-d431-2b2ef2e237b5</t>
  </si>
  <si>
    <t>Routetourdefrance.nl</t>
  </si>
  <si>
    <t>http://www.routetourdefrance.nl</t>
  </si>
  <si>
    <t>36924a55-0178-071a-e8f8-b383f1102dd3</t>
  </si>
  <si>
    <t>Routeware</t>
  </si>
  <si>
    <t>http://www.routeware.com</t>
  </si>
  <si>
    <t>bae857e3-aa08-56af-6d74-d8ce4692bbe0</t>
  </si>
  <si>
    <t>RouteYou</t>
  </si>
  <si>
    <t>http://www.routeyou.com</t>
  </si>
  <si>
    <t>75374905-55d6-cfa4-e226-c0e54a80c76b</t>
  </si>
  <si>
    <t>Routezilla</t>
  </si>
  <si>
    <t>http://www.routezilla.com</t>
  </si>
  <si>
    <t>fb271ffc-6c5d-9c75-a8e1-3f53033f2581</t>
  </si>
  <si>
    <t>Routier</t>
  </si>
  <si>
    <t>http://www.routier.io/</t>
  </si>
  <si>
    <t>fe66d915-c33a-fe2b-2ed9-e69eab038768</t>
  </si>
  <si>
    <t>Routific</t>
  </si>
  <si>
    <t>https://routific.com/</t>
  </si>
  <si>
    <t>0e6c26f8-3468-19a0-43bb-6b74d4e83cb6</t>
  </si>
  <si>
    <t>Routing International</t>
  </si>
  <si>
    <t>http://www.routing-international.com</t>
  </si>
  <si>
    <t>b471a18e-f99b-cbe8-015a-bd635e943457</t>
  </si>
  <si>
    <t>Routinist</t>
  </si>
  <si>
    <t>http://morningroutineapp.com/</t>
  </si>
  <si>
    <t>dbd76785-5d24-d25d-4991-72183bbfa1e2</t>
  </si>
  <si>
    <t>Routino</t>
  </si>
  <si>
    <t>http://routino.com</t>
  </si>
  <si>
    <t>e3922eea-b601-62f1-72ec-67a195bc2f4a</t>
  </si>
  <si>
    <t>Routofy</t>
  </si>
  <si>
    <t>http://www.routofy.com</t>
  </si>
  <si>
    <t>e021771f-d5bf-5504-ef51-898ef14306a6</t>
  </si>
  <si>
    <t>Roux SoluÌÄå¤ÌÄåµes em A&amp;B</t>
  </si>
  <si>
    <t>https://rouxconsultoria.wordpress.com/</t>
  </si>
  <si>
    <t>b25d575b-e710-20db-b2ed-59f268d644e3</t>
  </si>
  <si>
    <t>Rouxbe Cooking School</t>
  </si>
  <si>
    <t>http://www.rouxbe.com</t>
  </si>
  <si>
    <t>92b566df-4795-7cd3-be8b-e8021e6df9b5</t>
  </si>
  <si>
    <t>Rouze.com</t>
  </si>
  <si>
    <t>http://www.rouze.com/</t>
  </si>
  <si>
    <t>5bfedd8d-8c0b-8dbc-9c06-36ad72e0e2ec</t>
  </si>
  <si>
    <t>Rova</t>
  </si>
  <si>
    <t>http://www.rova.io</t>
  </si>
  <si>
    <t>79af5a94-e253-cfc9-3bea-60f49d502457</t>
  </si>
  <si>
    <t>RovAir</t>
  </si>
  <si>
    <t>https://www.rovair.com/</t>
  </si>
  <si>
    <t>0f920da0-217e-8d13-32fc-0f4acf7d89d5</t>
  </si>
  <si>
    <t>Rovar</t>
  </si>
  <si>
    <t>http://gorovar.com/</t>
  </si>
  <si>
    <t>7d74ecac-9709-f9b6-def5-719d3ebab153</t>
  </si>
  <si>
    <t>Rove</t>
  </si>
  <si>
    <t>http://www.roveit.com</t>
  </si>
  <si>
    <t>e2d1ab4d-b630-8d06-cc6b-b1197018371c</t>
  </si>
  <si>
    <t>http://www.roveapp.com</t>
  </si>
  <si>
    <t>4239bc1f-736e-5e5c-cbd7-cd46762fa071</t>
  </si>
  <si>
    <t>Rove Concepts</t>
  </si>
  <si>
    <t>http://www.roveconcepts.com</t>
  </si>
  <si>
    <t>a9e11c2c-775e-777f-74c0-65ace1e0cbf0</t>
  </si>
  <si>
    <t>Rove Pest Control</t>
  </si>
  <si>
    <t>http://www.rovepestcontrol.com/</t>
  </si>
  <si>
    <t>fa97583b-722c-f043-f66e-b0fed9599612</t>
  </si>
  <si>
    <t>Rove.me</t>
  </si>
  <si>
    <t>https://rove.me</t>
  </si>
  <si>
    <t>5cf1fbe5-2266-ddfd-b806-9227052d19b1</t>
  </si>
  <si>
    <t>Roveb</t>
  </si>
  <si>
    <t>http://roveb.com</t>
  </si>
  <si>
    <t>b5b90959-ec64-6730-8346-7dce56929af6</t>
  </si>
  <si>
    <t>ROVEEE</t>
  </si>
  <si>
    <t>http://www.roboteknik.com/</t>
  </si>
  <si>
    <t>7f7bcd49-6e7a-dd4f-5af7-99e7d049e33f</t>
  </si>
  <si>
    <t>Rovenso</t>
  </si>
  <si>
    <t>http://rovenso.com</t>
  </si>
  <si>
    <t>d62a5c5c-5881-6c3b-58cb-58b4659fe031</t>
  </si>
  <si>
    <t>Rover</t>
  </si>
  <si>
    <t>http://www.roverapp.com/</t>
  </si>
  <si>
    <t>b7b28149-c707-3c64-57c8-08d3de06ba4e</t>
  </si>
  <si>
    <t>http://roverlabs.co</t>
  </si>
  <si>
    <t>ed8c6476-8f3f-5ec6-e9f7-3bfc7b91e465</t>
  </si>
  <si>
    <t>http://roversf.com</t>
  </si>
  <si>
    <t>a8a91b73-7f8a-f853-065e-85450d1a6278</t>
  </si>
  <si>
    <t>https://rovermodernretail.github.io/</t>
  </si>
  <si>
    <t>b2a8f0e4-9afa-adeb-bb0b-068eaab8bcf1</t>
  </si>
  <si>
    <t>Rover Apps</t>
  </si>
  <si>
    <t>http://roverapps.com</t>
  </si>
  <si>
    <t>bb1f0bbb-a0a4-3473-ef13-7c7badc3fa46</t>
  </si>
  <si>
    <t>Rover Company</t>
  </si>
  <si>
    <t>http://www.roverpet.com</t>
  </si>
  <si>
    <t>8779e6ff-ee29-5ab2-82aa-3c7a74af22fc</t>
  </si>
  <si>
    <t>Rover Development</t>
  </si>
  <si>
    <t>http://www.roverdev.us</t>
  </si>
  <si>
    <t>2f0437a4-daaa-952b-2d3e-52dd2007092b</t>
  </si>
  <si>
    <t>Rover Parking</t>
  </si>
  <si>
    <t>http://roverparking.com/</t>
  </si>
  <si>
    <t>354f024c-d43f-6883-ee87-651a07968ab4</t>
  </si>
  <si>
    <t>Rover Software</t>
  </si>
  <si>
    <t>http://www.roversoft.com/</t>
  </si>
  <si>
    <t>b3e90863-0713-53b6-7070-85df5a5333ab</t>
  </si>
  <si>
    <t>Rover.com</t>
  </si>
  <si>
    <t>http://www.rover.com</t>
  </si>
  <si>
    <t>4fdb7f80-47ff-1be6-893a-5a8cfc861a6b</t>
  </si>
  <si>
    <t>RoverMed BioSciences</t>
  </si>
  <si>
    <t>http://www.rovermed.com/</t>
  </si>
  <si>
    <t>6f3a19a5-6a67-a9e0-5fc5-aeb02ef06bce</t>
  </si>
  <si>
    <t>Rovernight Network</t>
  </si>
  <si>
    <t>http://www.rovernightnetwork.com/</t>
  </si>
  <si>
    <t>728956ab-7fb1-d05a-b457-ae00683cf81d</t>
  </si>
  <si>
    <t>RoverPass</t>
  </si>
  <si>
    <t>http://roverpass.com</t>
  </si>
  <si>
    <t>f0ecb496-b098-c9e6-fc8c-6c84e7a5e9f9</t>
  </si>
  <si>
    <t>RoverTown</t>
  </si>
  <si>
    <t>http://www.rovertown.com</t>
  </si>
  <si>
    <t>27c9e2fe-77a5-a849-0c7d-3b92f7c3df9c</t>
  </si>
  <si>
    <t>Rovi Corporation</t>
  </si>
  <si>
    <t>http://www.rovicorp.com</t>
  </si>
  <si>
    <t>f240431d-e7af-f259-ee4c-da21acf8e141</t>
  </si>
  <si>
    <t>Rovi Guides</t>
  </si>
  <si>
    <t>https://www.gemstartvguide.com</t>
  </si>
  <si>
    <t>e4b8df19-ec9f-07e4-9615-415a3b8ec4a0</t>
  </si>
  <si>
    <t>Rovia</t>
  </si>
  <si>
    <t>http://www.rovia.com</t>
  </si>
  <si>
    <t>4b6705f9-6305-eb18-31cb-f7744524ce67</t>
  </si>
  <si>
    <t>Roviero INC</t>
  </si>
  <si>
    <t>http://roviero.com</t>
  </si>
  <si>
    <t>801571f6-8668-1777-2e12-5bcfad30e785</t>
  </si>
  <si>
    <t>ROVIK INNOVATIONS</t>
  </si>
  <si>
    <t>http://www.rovikinnovations.com</t>
  </si>
  <si>
    <t>698e6c04-c387-de5c-cc6f-8a5bc91e9218</t>
  </si>
  <si>
    <t>Roving Networks</t>
  </si>
  <si>
    <t>http://www.rovingnetworks.com/</t>
  </si>
  <si>
    <t>09fa10fc-9c1a-d330-6dc9-b864187f6140</t>
  </si>
  <si>
    <t>Roving Olive LLC</t>
  </si>
  <si>
    <t>http://www.rovingolive.com</t>
  </si>
  <si>
    <t>feab1428-a853-0efe-3ea0-9e6df91535d9</t>
  </si>
  <si>
    <t>RovingBox</t>
  </si>
  <si>
    <t>http://www.rovingbox.com</t>
  </si>
  <si>
    <t>7e5dbca2-f288-c60e-3e1d-0d2f4d4c0aed</t>
  </si>
  <si>
    <t>rovingIP.net</t>
  </si>
  <si>
    <t>http://rovingip.net/</t>
  </si>
  <si>
    <t>7905fbc2-ea0d-6759-8303-69d495d40087</t>
  </si>
  <si>
    <t>Rovio Entertainment</t>
  </si>
  <si>
    <t>http://www.rovio.com</t>
  </si>
  <si>
    <t>9ca1988d-0000-f42a-2d32-cf6cf21381a4</t>
  </si>
  <si>
    <t>Rovion</t>
  </si>
  <si>
    <t>http://www.rovion.com</t>
  </si>
  <si>
    <t>5971c8c4-940c-91c6-a3eb-47a2341e8b1f</t>
  </si>
  <si>
    <t>RoviTracker</t>
  </si>
  <si>
    <t>http://www.rovitracker.com/</t>
  </si>
  <si>
    <t>7e0e8958-73a7-d214-c5e0-6d2112104f51</t>
  </si>
  <si>
    <t>ROVOP</t>
  </si>
  <si>
    <t>http://www.rovop.com</t>
  </si>
  <si>
    <t>c7cd761c-cb1b-08ec-3093-7b584fab6ac2</t>
  </si>
  <si>
    <t>Rovotics</t>
  </si>
  <si>
    <t>http://www.rovotics.ae/</t>
  </si>
  <si>
    <t>ffa8dadf-e2c7-706b-d409-59a94adb0b9a</t>
  </si>
  <si>
    <t>ROVR</t>
  </si>
  <si>
    <t>http://gorovr.com</t>
  </si>
  <si>
    <t>86d56bcc-ab9f-61d4-a4ee-a4a70f30c44c</t>
  </si>
  <si>
    <t>Rovrr</t>
  </si>
  <si>
    <t>http://www.rovrr.com</t>
  </si>
  <si>
    <t>3506c9eb-f663-eb35-cd70-9cd108dbc229</t>
  </si>
  <si>
    <t>ROVsystems</t>
  </si>
  <si>
    <t>http://www.rovsystems.net</t>
  </si>
  <si>
    <t>d7762fbd-095f-4019-08ef-746bd9005ea8</t>
  </si>
  <si>
    <t>Rovux Group Limited</t>
  </si>
  <si>
    <t>http://www.rghk.com</t>
  </si>
  <si>
    <t>3e97c084-7013-187b-0a3d-fb4ff03926c5</t>
  </si>
  <si>
    <t>ROW Asset Management</t>
  </si>
  <si>
    <t>http://rowam.com</t>
  </si>
  <si>
    <t>e8a47435-d004-2fa0-a693-49f766d95e7d</t>
  </si>
  <si>
    <t>Row One Brands</t>
  </si>
  <si>
    <t>http://www.rowonebrands.com/</t>
  </si>
  <si>
    <t>198fffba-626e-d76a-6a04-531ae5036124</t>
  </si>
  <si>
    <t>Row Sham Bow</t>
  </si>
  <si>
    <t>http://www.rowshambow.com</t>
  </si>
  <si>
    <t>ca740b9e-e7bc-62c4-0d03-48e64061c9ba</t>
  </si>
  <si>
    <t>row27 Mobile</t>
  </si>
  <si>
    <t>http://row27mobile.com</t>
  </si>
  <si>
    <t>e58a131d-918d-2d1e-b625-84e97f24b780</t>
  </si>
  <si>
    <t>Row44</t>
  </si>
  <si>
    <t>http://www.row44.com</t>
  </si>
  <si>
    <t>52f56f8c-cda0-a25d-7a9b-14ffe4be5e54</t>
  </si>
  <si>
    <t>ROW52</t>
  </si>
  <si>
    <t>http://row52.com</t>
  </si>
  <si>
    <t>ec8da263-a422-bd75-e0a5-931920223630</t>
  </si>
  <si>
    <t>Rowad</t>
  </si>
  <si>
    <t>http://www.rowad.co/</t>
  </si>
  <si>
    <t>6278bb4d-804a-9313-1b52-4495c11dcbdd</t>
  </si>
  <si>
    <t>Rowan Companies</t>
  </si>
  <si>
    <t>http://www.rowancompanies.com/</t>
  </si>
  <si>
    <t>d136e12f-9c64-9b98-7c4e-207c94309020</t>
  </si>
  <si>
    <t>Rowan Dartington</t>
  </si>
  <si>
    <t>http://www.rowan-dartington.co.uk</t>
  </si>
  <si>
    <t>6d9dc428-9b7e-58b4-246e-8c7c28543342</t>
  </si>
  <si>
    <t>Rowan Innovation Venture Fund</t>
  </si>
  <si>
    <t>https://www.rowan.edu</t>
  </si>
  <si>
    <t>6ed6715d-ed33-468b-c4b5-363135c38789</t>
  </si>
  <si>
    <t>Rowan Legal</t>
  </si>
  <si>
    <t>http://www.rowanlegal.com</t>
  </si>
  <si>
    <t>abc6fde4-47b3-73b1-c117-dc64fbc3e29c</t>
  </si>
  <si>
    <t>Rowan University</t>
  </si>
  <si>
    <t>http://www.rowan.edu/</t>
  </si>
  <si>
    <t>1edb4da1-cbe5-ce6c-ca28-9bc58430b7d7</t>
  </si>
  <si>
    <t>Rowan-Cabarrus Community College</t>
  </si>
  <si>
    <t>http://www.rccc.edu/</t>
  </si>
  <si>
    <t>5aa29422-5a44-8e42-98d6-841fa98f5d14</t>
  </si>
  <si>
    <t>RowAnalytics Ltd</t>
  </si>
  <si>
    <t>https://www.rowanalytics.com</t>
  </si>
  <si>
    <t>50de3717-64e7-106f-12f0-6cae5afcffab</t>
  </si>
  <si>
    <t>Rowand LLP</t>
  </si>
  <si>
    <t>http://www.rowandlaw.com</t>
  </si>
  <si>
    <t>94384b6a-6d95-7cc6-e844-be78eb0043a2</t>
  </si>
  <si>
    <t>Rowboat Creative</t>
  </si>
  <si>
    <t>http://www.rowboatcreative.com</t>
  </si>
  <si>
    <t>9680791e-379b-b736-333c-432d1c85b267</t>
  </si>
  <si>
    <t>Rowbot Fitness</t>
  </si>
  <si>
    <t>http://rowbotfitness.com/</t>
  </si>
  <si>
    <t>d1c34d67-b1b0-a966-a808-56d128653c15</t>
  </si>
  <si>
    <t>Rowbot Systems</t>
  </si>
  <si>
    <t>http://rowbot.com/</t>
  </si>
  <si>
    <t>6137dec1-d0e7-9f47-4da2-90a826637d0f</t>
  </si>
  <si>
    <t>Rowcatcher</t>
  </si>
  <si>
    <t>http://rowsagetest.cloudapp.net</t>
  </si>
  <si>
    <t>a458eba0-7d87-afc6-dc85-7bc42662535a</t>
  </si>
  <si>
    <t>Rowdii</t>
  </si>
  <si>
    <t>http://www.rowdii.com</t>
  </si>
  <si>
    <t>e860613b-352e-ede2-d6ea-36f8f9d8cd56</t>
  </si>
  <si>
    <t>RowdMap, Inc.</t>
  </si>
  <si>
    <t>https://rowdmap.com/</t>
  </si>
  <si>
    <t>e74c16d8-f333-885a-7930-bb696f5ccdd6</t>
  </si>
  <si>
    <t>RowdyAuto.in</t>
  </si>
  <si>
    <t>http://www.rowdyauto.in</t>
  </si>
  <si>
    <t>e6559b64-e1fe-5487-6c31-be5d07fed3a1</t>
  </si>
  <si>
    <t>ROWE</t>
  </si>
  <si>
    <t>http://gorowe.com</t>
  </si>
  <si>
    <t>8270e275-08a9-1445-5cd7-8b900e8529e3</t>
  </si>
  <si>
    <t>Rowe &amp; Maw</t>
  </si>
  <si>
    <t>f9f04bb1-bfee-3231-7c56-4a0b52ba5d81</t>
  </si>
  <si>
    <t>Rowe Appraisal Group</t>
  </si>
  <si>
    <t>http://bestchicagoappraiser.com/</t>
  </si>
  <si>
    <t>d331972f-d7a5-93a0-87af-9e57da66d4b9</t>
  </si>
  <si>
    <t>Rowe Digital, LLC</t>
  </si>
  <si>
    <t>http://www.rowedigital.com</t>
  </si>
  <si>
    <t>ddebee12-38bd-2b23-63ce-f74ae0415e59</t>
  </si>
  <si>
    <t>Rowebots</t>
  </si>
  <si>
    <t>http://rowebots.com</t>
  </si>
  <si>
    <t>f7aef7d1-7ccd-23d0-23d6-b352627727a0</t>
  </si>
  <si>
    <t>Rowena V. Layson, DMD</t>
  </si>
  <si>
    <t>http://www.rvlaysondmd.com/</t>
  </si>
  <si>
    <t>e979d081-9ec9-8fbe-26d6-a6015791d888</t>
  </si>
  <si>
    <t>roweSMG</t>
  </si>
  <si>
    <t>http://www.rowesmg.com.au</t>
  </si>
  <si>
    <t>856db82f-0c41-78a2-df61-a17cc5d25023</t>
  </si>
  <si>
    <t>Rowheels</t>
  </si>
  <si>
    <t>http://www.rowheels.com/</t>
  </si>
  <si>
    <t>4cec9804-98f9-88ee-55f3-2579e52e72b0</t>
  </si>
  <si>
    <t>Rowkin</t>
  </si>
  <si>
    <t>https://www.rowkin.com</t>
  </si>
  <si>
    <t>5af1a16a-cecc-59c0-7007-a289e874637e</t>
  </si>
  <si>
    <t>Rowl</t>
  </si>
  <si>
    <t>http://rowl.com</t>
  </si>
  <si>
    <t>37565708-b932-fd2f-97aa-8aef4fc502ee</t>
  </si>
  <si>
    <t>Rowmark</t>
  </si>
  <si>
    <t>http://www.rowmarkllc.com</t>
  </si>
  <si>
    <t>035a5787-a4e1-bd62-421a-d7de4b95f17f</t>
  </si>
  <si>
    <t>RowNine</t>
  </si>
  <si>
    <t>http://www.rownine.com</t>
  </si>
  <si>
    <t>5f52616d-a263-239a-5b56-edb5de690b5f</t>
  </si>
  <si>
    <t>Rows</t>
  </si>
  <si>
    <t>http://www.rows.co</t>
  </si>
  <si>
    <t>b15696a5-f4ce-ba05-98e2-d9662cada9ff</t>
  </si>
  <si>
    <t>ROWSLEY</t>
  </si>
  <si>
    <t>http://www.rowsley.com</t>
  </si>
  <si>
    <t>bf4613f0-2792-0b95-72cf-12c5197509de</t>
  </si>
  <si>
    <t>RowStack</t>
  </si>
  <si>
    <t>http://rowstack.com/</t>
  </si>
  <si>
    <t>9aaff2af-6b83-d4bb-0fec-4dd7eb698973</t>
  </si>
  <si>
    <t>ROWViGOR</t>
  </si>
  <si>
    <t>https://rowvigor.com</t>
  </si>
  <si>
    <t>c54ecb98-d12d-7137-85a2-7feffc63c841</t>
  </si>
  <si>
    <t>RowZero</t>
  </si>
  <si>
    <t>http://www.rowzero.com</t>
  </si>
  <si>
    <t>6726aefa-e9b5-d641-f8c6-4e78655a8d43</t>
  </si>
  <si>
    <t>ROX Medical</t>
  </si>
  <si>
    <t>http://www.roxmedical.com</t>
  </si>
  <si>
    <t>993b7c10-0679-3929-a7ac-87cd72129283</t>
  </si>
  <si>
    <t>Rox Resources</t>
  </si>
  <si>
    <t>http://roxresources.com.au</t>
  </si>
  <si>
    <t>baa29da6-1c2b-75b8-bfc1-69fce20a59a5</t>
  </si>
  <si>
    <t>ROXANA</t>
  </si>
  <si>
    <t>http://www.roxana.it</t>
  </si>
  <si>
    <t>3a82112c-829d-3e31-e2cc-7d234c4334be</t>
  </si>
  <si>
    <t>Roxane Laboratories</t>
  </si>
  <si>
    <t>http://www.roxane.com/</t>
  </si>
  <si>
    <t>e5921fa0-0b48-ac8f-b335-de164eac3274</t>
  </si>
  <si>
    <t>Roxar</t>
  </si>
  <si>
    <t>http://www.roxar.com</t>
  </si>
  <si>
    <t>e738eae0-8913-4b60-6049-583e7e9e476e</t>
  </si>
  <si>
    <t>Roxborough Memorial Hospital School of Nursing</t>
  </si>
  <si>
    <t>http://www.roxboroughmemorial.com/roxborough-memorial-hospital-school-of-nursing.php</t>
  </si>
  <si>
    <t>a3157f7b-fec3-3b04-7852-95745e141938</t>
  </si>
  <si>
    <t>Roxbury Community College</t>
  </si>
  <si>
    <t>http://www.rcc.mass.edu/</t>
  </si>
  <si>
    <t>111c7d31-b9d3-0a30-1246-30cd4aa7dc50</t>
  </si>
  <si>
    <t>Roxbury Latin Schoo</t>
  </si>
  <si>
    <t>http://www.roxburylatin.org</t>
  </si>
  <si>
    <t>23e01595-160a-75a9-7cf0-095562db2dec</t>
  </si>
  <si>
    <t>Roxbury Preparatory Charter School</t>
  </si>
  <si>
    <t>http://roxburyprep.uncommonschools.org</t>
  </si>
  <si>
    <t>c5e736aa-e418-5476-f2a1-6945a5c318bf</t>
  </si>
  <si>
    <t>Roxel Rental AS</t>
  </si>
  <si>
    <t>http://roxel.no/</t>
  </si>
  <si>
    <t>050c2736-aac6-f855-384b-d61620c61b08</t>
  </si>
  <si>
    <t>Roxen Internet Software</t>
  </si>
  <si>
    <t>http://www.roxen.com</t>
  </si>
  <si>
    <t>9a0b4413-d701-9edc-e2d3-db8471f18e32</t>
  </si>
  <si>
    <t>Roxer</t>
  </si>
  <si>
    <t>http://www.roxer.com</t>
  </si>
  <si>
    <t>a9c512bc-5e01-4885-adf5-cf9ea2b6c3d4</t>
  </si>
  <si>
    <t>Roxgold Inc.</t>
  </si>
  <si>
    <t>http://www.roxgold.com/s/home.asp</t>
  </si>
  <si>
    <t>569cb7e6-62bd-2a0f-c909-ec24400f41a2</t>
  </si>
  <si>
    <t>Roxhill Media</t>
  </si>
  <si>
    <t>http://roxhillmedia.com/</t>
  </si>
  <si>
    <t>b7a93790-7190-00ce-47b8-8bae4a7d95fe</t>
  </si>
  <si>
    <t>ROXI</t>
  </si>
  <si>
    <t>https://getroxi.com/</t>
  </si>
  <si>
    <t>534a8d5e-3d9b-929e-f4d2-4326e93eb3aa</t>
  </si>
  <si>
    <t>Roxie</t>
  </si>
  <si>
    <t>http://roxieon.com/</t>
  </si>
  <si>
    <t>6d2c2d87-c78f-bca7-eab1-f62d3ff4be1b</t>
  </si>
  <si>
    <t>ROXIMITY</t>
  </si>
  <si>
    <t>http://roximity.com</t>
  </si>
  <si>
    <t>f4b69999-2969-676e-d71b-515bf172ceda</t>
  </si>
  <si>
    <t>Roxio</t>
  </si>
  <si>
    <t>http://www.roxio.com/</t>
  </si>
  <si>
    <t>a99440b5-d3b1-8a06-0529-9a9ee97487b4</t>
  </si>
  <si>
    <t>Roxit Group</t>
  </si>
  <si>
    <t>http://www.roxit.nl</t>
  </si>
  <si>
    <t>5482233d-06f0-cfe7-49bb-515ae24c0138</t>
  </si>
  <si>
    <t>Roxle, Inc.</t>
  </si>
  <si>
    <t>http://www.roxle.com</t>
  </si>
  <si>
    <t>a0699441-d621-9caa-3c00-3836c7afa5fb</t>
  </si>
  <si>
    <t>Roxluna</t>
  </si>
  <si>
    <t>http://roxluna.com/</t>
  </si>
  <si>
    <t>e6197454-a999-506d-082f-b820283dd599</t>
  </si>
  <si>
    <t>Roxolar</t>
  </si>
  <si>
    <t>http://www.roxolar.com</t>
  </si>
  <si>
    <t>96ce5ea8-6fd7-17bc-240c-f77bf863929c</t>
  </si>
  <si>
    <t>RoxoNet</t>
  </si>
  <si>
    <t>http://www.roxonet.com</t>
  </si>
  <si>
    <t>7b0250ad-3ebc-e924-d9fb-66bd6e30bf94</t>
  </si>
  <si>
    <t>Roxot</t>
  </si>
  <si>
    <t>http://roxot.com/</t>
  </si>
  <si>
    <t>83e9bea9-c6aa-56c9-170a-f9fa5dfa0d87</t>
  </si>
  <si>
    <t>Roxro Pharma</t>
  </si>
  <si>
    <t>http://www.roxropharma.com</t>
  </si>
  <si>
    <t>424eb98d-b9e1-e081-9097-82143120cbe0</t>
  </si>
  <si>
    <t>Roxspur Measurement &amp; Control Ltd</t>
  </si>
  <si>
    <t>https://www.roxspur.com/</t>
  </si>
  <si>
    <t>c65e7d3e-9db2-4fc6-ec14-3b2fe96843d9</t>
  </si>
  <si>
    <t>Roxy</t>
  </si>
  <si>
    <t>http://www.quiksilver.in/roxy</t>
  </si>
  <si>
    <t>7d415f0f-c21c-46cc-8082-f4107dc7476d</t>
  </si>
  <si>
    <t>http://www.roxydevice.com</t>
  </si>
  <si>
    <t>68ec9baf-cd31-7b74-1e98-2646fe152e3b</t>
  </si>
  <si>
    <t>Roxy Palace Casino</t>
  </si>
  <si>
    <t>http://www.roxypalace.com</t>
  </si>
  <si>
    <t>29e6fb21-b0b7-9a9b-e3c1-32f31d9e30e4</t>
  </si>
  <si>
    <t>Roxy Palace Casino Online</t>
  </si>
  <si>
    <t>http://www.sixtycasino.com</t>
  </si>
  <si>
    <t>5a6faabd-7210-25b1-d35a-f66952c38168</t>
  </si>
  <si>
    <t>Roxy Systems</t>
  </si>
  <si>
    <t>http://www.roxy.in</t>
  </si>
  <si>
    <t>8976b6e2-7cef-0abd-0882-913d5c863c89</t>
  </si>
  <si>
    <t>ROXY.com</t>
  </si>
  <si>
    <t>http://www.roxy.com/</t>
  </si>
  <si>
    <t>d6f50f89-6306-14e5-e3ec-d3d81d119b11</t>
  </si>
  <si>
    <t>Roy &amp; Associates, P.A.</t>
  </si>
  <si>
    <t>http://daveroylaw.com/</t>
  </si>
  <si>
    <t>7a201f8c-e44e-41e8-f641-7590db3a3781</t>
  </si>
  <si>
    <t>Roy and Amico Law Group</t>
  </si>
  <si>
    <t>http://www.royandamicolaw.com</t>
  </si>
  <si>
    <t>fb61fdbc-8eb7-b720-f6c6-71f9e60bc771</t>
  </si>
  <si>
    <t>Roy App AB</t>
  </si>
  <si>
    <t>https://royapp.com</t>
  </si>
  <si>
    <t>2f77cb3b-6360-c4c0-57c2-c15ec4a08a7d</t>
  </si>
  <si>
    <t>Roy C. Ketcham High School</t>
  </si>
  <si>
    <t>http://www.wappingersschools.org/</t>
  </si>
  <si>
    <t>f32411d5-1e5b-c37c-b1b0-8a273276cbb6</t>
  </si>
  <si>
    <t>Roy G Biv Corp</t>
  </si>
  <si>
    <t>http://roygbiv.com</t>
  </si>
  <si>
    <t>ccc1616b-d8f3-bdc0-7d76-4487e9f2fa87</t>
  </si>
  <si>
    <t>Roy Hill</t>
  </si>
  <si>
    <t>https://www.royhill.com.au/</t>
  </si>
  <si>
    <t>9873cc0a-64dc-ff51-97ca-44eb25cbf99f</t>
  </si>
  <si>
    <t>Roy Morgan Research</t>
  </si>
  <si>
    <t>http://roymorgan.com/</t>
  </si>
  <si>
    <t>9ac5aade-31ff-55d0-7091-a18189df97b5</t>
  </si>
  <si>
    <t>Roy Newsome Enterprises</t>
  </si>
  <si>
    <t>http://www.tramptrailers.com</t>
  </si>
  <si>
    <t>66851ec2-ecea-db19-fe8b-9020f74b314a</t>
  </si>
  <si>
    <t>Roy Pitz Brewing Company</t>
  </si>
  <si>
    <t>http://www.roypitz.com</t>
  </si>
  <si>
    <t>d93fc8f9-a684-25e5-b685-3a7fff036cbc</t>
  </si>
  <si>
    <t>Roy Robbins</t>
  </si>
  <si>
    <t>https://www.mortgagerefinancebadcredit.com/</t>
  </si>
  <si>
    <t>2ef1cd6f-4d2f-b0cd-945f-dd9d9b45e0b3</t>
  </si>
  <si>
    <t>Roya.com</t>
  </si>
  <si>
    <t>https://www.roya.com/</t>
  </si>
  <si>
    <t>2ebcbe33-3f32-490d-003b-25104c920545</t>
  </si>
  <si>
    <t>Royaco</t>
  </si>
  <si>
    <t>http://www.psdtomanythings.com</t>
  </si>
  <si>
    <t>4d8e2e11-31d9-8027-d83e-b549c836356c</t>
  </si>
  <si>
    <t>Royal 5G</t>
  </si>
  <si>
    <t>https://www.royal5g.com/</t>
  </si>
  <si>
    <t>4a24f3fd-254c-843f-44d9-641dc3b5a7a5</t>
  </si>
  <si>
    <t>Royal Academy of Art, The Hague</t>
  </si>
  <si>
    <t>http://www.kabk.nl/</t>
  </si>
  <si>
    <t>6d86ac7d-33e1-8473-168b-114dd0ac549b</t>
  </si>
  <si>
    <t>Royal Academy of Arts</t>
  </si>
  <si>
    <t>https://www.royalacademy.org.uk</t>
  </si>
  <si>
    <t>2d88639d-fa88-711f-9250-fb79b488c045</t>
  </si>
  <si>
    <t>Royal Academy of Dramatic Art</t>
  </si>
  <si>
    <t>http://www.rada.ac.uk/</t>
  </si>
  <si>
    <t>80ba3fa4-cfad-cdb3-b1b4-40a5cf22ad31</t>
  </si>
  <si>
    <t>Royal Academy of Engineering</t>
  </si>
  <si>
    <t>http://www.raeng.org.uk</t>
  </si>
  <si>
    <t>40048bc4-45a7-8522-2883-05ec219e9d03</t>
  </si>
  <si>
    <t>Royal Academy of Engineering Enterprise Hub</t>
  </si>
  <si>
    <t>https://enterprisehub.raeng.org.uk</t>
  </si>
  <si>
    <t>bc8b0567-abbf-1296-ee23-822f710e7a35</t>
  </si>
  <si>
    <t>Royal Academy of Medicine</t>
  </si>
  <si>
    <t>https://www.rsm.ac.uk</t>
  </si>
  <si>
    <t>5ce59b1d-01bc-a9c6-e3aa-6449c41e8ed5</t>
  </si>
  <si>
    <t>Royal Academy of Music</t>
  </si>
  <si>
    <t>http://www.ram.ac.uk/</t>
  </si>
  <si>
    <t>a7d1d066-7040-e600-f4fa-7a9e47fdf1d0</t>
  </si>
  <si>
    <t>Royal Adhesives and Sealants</t>
  </si>
  <si>
    <t>http://www.royaladhesives.com/</t>
  </si>
  <si>
    <t>6293a58f-7e6f-b943-dd72-6bfcf2d3ef60</t>
  </si>
  <si>
    <t>Royal Aeronautical Society</t>
  </si>
  <si>
    <t>http://aerosociety.com/</t>
  </si>
  <si>
    <t>5f08f972-a44a-5dd7-2738-0295c2dbf322</t>
  </si>
  <si>
    <t>Royal African Society</t>
  </si>
  <si>
    <t>http://www.royalafricansociety.org</t>
  </si>
  <si>
    <t>dc4b7d4c-e8e8-c2dc-cc5b-66480f5afecb</t>
  </si>
  <si>
    <t>Royal Agricultural University</t>
  </si>
  <si>
    <t>http://www.rau.ac.uk/</t>
  </si>
  <si>
    <t>7196a3c7-e7ab-585f-d3b3-b43fd4e249ea</t>
  </si>
  <si>
    <t>Royal Air Force</t>
  </si>
  <si>
    <t>http://www.raf.mod.uk</t>
  </si>
  <si>
    <t>250d02d4-a65a-3bec-390f-1604b321b2a4</t>
  </si>
  <si>
    <t>Royal Alexandra Hospital Foundation</t>
  </si>
  <si>
    <t>http://www.royalalex.org/</t>
  </si>
  <si>
    <t>ea972a8c-c789-9267-d8a2-d62cc1b54c31</t>
  </si>
  <si>
    <t>Royal Aroma LLC</t>
  </si>
  <si>
    <t>http://royalaroma.com/</t>
  </si>
  <si>
    <t>22f9578f-7b52-cc58-7120-8fd7eab13708</t>
  </si>
  <si>
    <t>Royal Art</t>
  </si>
  <si>
    <t>http://www.uidesign.ro</t>
  </si>
  <si>
    <t>b66eb8b4-a1f1-e518-6bd2-7e4fa560077c</t>
  </si>
  <si>
    <t>Royal Australian and New Zealand College of Radiology</t>
  </si>
  <si>
    <t>http://www.ranzcr.edu.au/</t>
  </si>
  <si>
    <t>27d64722-8a2f-b761-c694-b0e451e91631</t>
  </si>
  <si>
    <t>Royal Australian College of Practitioners</t>
  </si>
  <si>
    <t>http://racp.edu.au</t>
  </si>
  <si>
    <t>cfdc04bc-fee8-b1dd-9a17-2929a7c68fb8</t>
  </si>
  <si>
    <t>Royal Australian Navy</t>
  </si>
  <si>
    <t>http://www.navy.gov.au/</t>
  </si>
  <si>
    <t>0c85992b-cc5f-5c76-68b2-2628020a414e</t>
  </si>
  <si>
    <t>Royal Bahama Cruise Line</t>
  </si>
  <si>
    <t>http://royalbahamacruiseline.com</t>
  </si>
  <si>
    <t>b4159919-48dc-fca1-45ad-79a7bbaa2ed3</t>
  </si>
  <si>
    <t>Royal Balloons</t>
  </si>
  <si>
    <t>http://www.royal-balloons.ca</t>
  </si>
  <si>
    <t>d36a328a-2e89-50da-4697-07dd2b1bfa5d</t>
  </si>
  <si>
    <t>Royal Bank America</t>
  </si>
  <si>
    <t>http://www.royalbankamerica.com</t>
  </si>
  <si>
    <t>9076754e-e6cb-6b3a-3a97-eec77a1b822e</t>
  </si>
  <si>
    <t>Royal Bank of Canada</t>
  </si>
  <si>
    <t>http://www.rbcroyalbank.com</t>
  </si>
  <si>
    <t>173f6f2f-f6ae-e144-1e8e-3ebbb12f1d1c</t>
  </si>
  <si>
    <t>Royal Beard Club-Beard Oil</t>
  </si>
  <si>
    <t>https://royalbeardclub.com</t>
  </si>
  <si>
    <t>db10ec8f-eb0e-1b68-265f-0c81013f5785</t>
  </si>
  <si>
    <t>Royal Bindi</t>
  </si>
  <si>
    <t>http://www.royalbindi.co.uk/</t>
  </si>
  <si>
    <t>0bd36df8-ac91-b311-cf7b-c90896fb9155</t>
  </si>
  <si>
    <t>Royal Bird's Nest</t>
  </si>
  <si>
    <t>http://www.royalnest.com.sg/</t>
  </si>
  <si>
    <t>4f4b0512-9faf-7cf1-411d-13ab535cc636</t>
  </si>
  <si>
    <t>Royal Borough of Greenwich</t>
  </si>
  <si>
    <t>http://www.royalgreenwich.gov.uk</t>
  </si>
  <si>
    <t>daf1b07a-c3d8-98e2-3708-1a43b83327ea</t>
  </si>
  <si>
    <t>Royal Boskalis Westminster</t>
  </si>
  <si>
    <t>http://boskalis.com</t>
  </si>
  <si>
    <t>91b5c974-a5ac-aeb8-c345-afee8b33fb33</t>
  </si>
  <si>
    <t>Royal Brompton Hospital</t>
  </si>
  <si>
    <t>http://www.rbht.nhs.uk</t>
  </si>
  <si>
    <t>1b95f07f-dd49-5eb3-6e15-2fdf59274a6e</t>
  </si>
  <si>
    <t>Royal Canadian Legion</t>
  </si>
  <si>
    <t>http://www.legion.ca/</t>
  </si>
  <si>
    <t>b4149bc8-ffaf-f8c6-2929-39e28fa18b29</t>
  </si>
  <si>
    <t>Royal Canadian Mint</t>
  </si>
  <si>
    <t>http://mint.ca</t>
  </si>
  <si>
    <t>bfb87542-23b7-86f8-2aa0-4c08425d6d50</t>
  </si>
  <si>
    <t>Royal Canadian Mounted Police</t>
  </si>
  <si>
    <t>http://www.rcmp-grc.gc.ca</t>
  </si>
  <si>
    <t>6109730a-d281-fd14-ebbd-58351cdba9fb</t>
  </si>
  <si>
    <t>Royal Canin</t>
  </si>
  <si>
    <t>http://www.royalcanin.in</t>
  </si>
  <si>
    <t>b2546f9b-52af-422f-2d3e-0131f74c020b</t>
  </si>
  <si>
    <t>http://www.royalcanin.my/</t>
  </si>
  <si>
    <t>a31d80ac-2769-cda3-b689-ebfb2f9d3049</t>
  </si>
  <si>
    <t>Royal Canvas</t>
  </si>
  <si>
    <t>http://www.royalcanvas.com</t>
  </si>
  <si>
    <t>459e7a1c-134d-8910-e0da-d66a1e495c53</t>
  </si>
  <si>
    <t>Royal Caribbean Cruises</t>
  </si>
  <si>
    <t>http://www.rclcorporate.com/</t>
  </si>
  <si>
    <t>5bc87ebd-117b-e280-8954-7603ce5c2d8b</t>
  </si>
  <si>
    <t>Royal Caribbean International</t>
  </si>
  <si>
    <t>http://www.royalcaribbean.com/</t>
  </si>
  <si>
    <t>10b912b6-44f6-9c65-210d-f8ca4bbc0b5f</t>
  </si>
  <si>
    <t>Royal Centre of Plastic Surgery</t>
  </si>
  <si>
    <t>http://royalcentreofplasticsurgery.com</t>
  </si>
  <si>
    <t>1416ba1c-08db-facb-1680-3a235a6d272c</t>
  </si>
  <si>
    <t>Royal Chemical Industries AB</t>
  </si>
  <si>
    <t>https://www.royalchemicalindustries.wordpress.com</t>
  </si>
  <si>
    <t>2a531edd-31aa-9ce1-db5f-be1cb3523d5f</t>
  </si>
  <si>
    <t>Royal Chemistry Society</t>
  </si>
  <si>
    <t>http://www.rsc.org</t>
  </si>
  <si>
    <t>c93bff28-3b56-538b-431e-3f2421ffa399</t>
  </si>
  <si>
    <t>Royal Children's Hospital Melbourne</t>
  </si>
  <si>
    <t>http://www.rch.org.au</t>
  </si>
  <si>
    <t>01e3151b-cf29-3b9c-8409-436753552a7d</t>
  </si>
  <si>
    <t>Royal Clash Generator</t>
  </si>
  <si>
    <t>http://astucesaclashroyale.com/blogastuces/generateur-clash-royale-gratuit-et-rapide-sans-offre/</t>
  </si>
  <si>
    <t>c974450e-b23a-09d8-0281-b97daa8d94cb</t>
  </si>
  <si>
    <t>Royal Clouds</t>
  </si>
  <si>
    <t>https://www.royalclouds.net</t>
  </si>
  <si>
    <t>71345f3a-bb2c-85df-3d0b-1dacd8947caf</t>
  </si>
  <si>
    <t>Royal College of Art</t>
  </si>
  <si>
    <t>http://www.rca.ac.uk/</t>
  </si>
  <si>
    <t>c636a302-bdc2-d8be-d8bb-bdaa19c58fbe</t>
  </si>
  <si>
    <t>Royal College of General Practitioners (RCGP)</t>
  </si>
  <si>
    <t>http://www.rcgp.org.uk/</t>
  </si>
  <si>
    <t>60090e15-706e-48ec-6fb9-75997f0a894b</t>
  </si>
  <si>
    <t>Royal College of Midwives</t>
  </si>
  <si>
    <t>https://www.rcm.org.uk</t>
  </si>
  <si>
    <t>a0228fa0-de85-2676-14c5-8f26f674824e</t>
  </si>
  <si>
    <t>Royal College of Music</t>
  </si>
  <si>
    <t>http://www.rcm.ac.uk/</t>
  </si>
  <si>
    <t>44899847-5e66-a2c6-80b3-ce4939673442</t>
  </si>
  <si>
    <t>Royal College of Nursing</t>
  </si>
  <si>
    <t>https://www.rcn.org.uk</t>
  </si>
  <si>
    <t>98053b97-d97f-5463-3311-ef4468a445ec</t>
  </si>
  <si>
    <t>Royal College of Obstetricians and Gynaecologists</t>
  </si>
  <si>
    <t>https://www.rcog.org.uk</t>
  </si>
  <si>
    <t>3edb11c5-7828-3e7c-3a2c-749b0000d2e4</t>
  </si>
  <si>
    <t>Royal College of Ophthalmologists</t>
  </si>
  <si>
    <t>https://www.rcophth.ac.uk</t>
  </si>
  <si>
    <t>610c1ef5-eb12-5848-3420-db79c5c08333</t>
  </si>
  <si>
    <t>Royal College of Pediatrics and Child Health</t>
  </si>
  <si>
    <t>http://www.rcpch.ac.uk</t>
  </si>
  <si>
    <t>02e490d0-5e81-0b98-f9a9-2d586bf648ed</t>
  </si>
  <si>
    <t>Royal College of Physicians</t>
  </si>
  <si>
    <t>http://www.rcplondon.ac.uk</t>
  </si>
  <si>
    <t>6f3708e4-d387-60f5-24e4-672083708b4d</t>
  </si>
  <si>
    <t>Royal College of Physicians and Surgeons of Canada</t>
  </si>
  <si>
    <t>http://www.royalcollege.ca</t>
  </si>
  <si>
    <t>ed27afde-5b52-2892-a155-31df7d6f3a44</t>
  </si>
  <si>
    <t>Royal College of Physicians of Ireland</t>
  </si>
  <si>
    <t>http://www.rcpi.ie</t>
  </si>
  <si>
    <t>33c7abec-8222-979d-eb52-8777c25cf8df</t>
  </si>
  <si>
    <t>Royal College of Surgeons in Ireland</t>
  </si>
  <si>
    <t>http://www.rcsi.ie</t>
  </si>
  <si>
    <t>1a2c9c08-ee3c-ce22-fb97-7a27e4eda9ee</t>
  </si>
  <si>
    <t>Royal College of Surgeons of England</t>
  </si>
  <si>
    <t>http://www.rcseng.ac.uk/</t>
  </si>
  <si>
    <t>64bbd2d1-e14e-3bfc-00e9-7abb3d089d46</t>
  </si>
  <si>
    <t>Royal Colwood Golf Club</t>
  </si>
  <si>
    <t>https://www.royalcolwood.org/</t>
  </si>
  <si>
    <t>d9589910-ea2e-977a-5a48-76a937425554</t>
  </si>
  <si>
    <t>Royal Concrete Resurfacing</t>
  </si>
  <si>
    <t>http://www.rcrau.com.au</t>
  </si>
  <si>
    <t>6cb09ce5-5b67-340a-f7a9-3cb414bed1b0</t>
  </si>
  <si>
    <t>Royal Covers of Arizona</t>
  </si>
  <si>
    <t>http://www.royalcovers.com/</t>
  </si>
  <si>
    <t>a687069f-43f5-1581-c5d9-f5f33652e37b</t>
  </si>
  <si>
    <t>Royal Crown Cola</t>
  </si>
  <si>
    <t>https://www.rccolainternational.com</t>
  </si>
  <si>
    <t>f6326530-0c0b-1f03-e254-edb74d21f99d</t>
  </si>
  <si>
    <t>Royal Crown Company</t>
  </si>
  <si>
    <t>http://www.rccolainternational.com</t>
  </si>
  <si>
    <t>10e26d0a-3378-86a2-d4d0-162a4bb90225</t>
  </si>
  <si>
    <t>Royal Crown SEO</t>
  </si>
  <si>
    <t>http://www.royalcrownseo.com</t>
  </si>
  <si>
    <t>ddd85308-0094-d272-7ccc-f8d4590e4f26</t>
  </si>
  <si>
    <t>Royal Cup Coffee and Tea</t>
  </si>
  <si>
    <t>http://www.royalcupcoffee.com</t>
  </si>
  <si>
    <t>e0ab2073-048d-2244-10ce-3c12cd051154</t>
  </si>
  <si>
    <t>Royal Cyber</t>
  </si>
  <si>
    <t>http://www.royalcyber.com/</t>
  </si>
  <si>
    <t>bed6f884-46d7-0b88-af1d-102f67de7497</t>
  </si>
  <si>
    <t>Royal Danish Academy of Fine Arts</t>
  </si>
  <si>
    <t>https://kadk.dk</t>
  </si>
  <si>
    <t>1978941d-e5b9-fe6a-6bc6-d130a0d9b88c</t>
  </si>
  <si>
    <t>Royal Danish Naval Academy</t>
  </si>
  <si>
    <t>http://forsvaret.dk/sos/</t>
  </si>
  <si>
    <t>f98dac9e-d3db-c0b3-76e8-08ccb08a37fb</t>
  </si>
  <si>
    <t>Royal Decks Co. Inc.</t>
  </si>
  <si>
    <t>http://www.royaldecks.ca/</t>
  </si>
  <si>
    <t>ddf5b556-b120-06fd-e608-576d841b6a93</t>
  </si>
  <si>
    <t>Royal Deer Design</t>
  </si>
  <si>
    <t>http://www.royaldeerdesign.com/</t>
  </si>
  <si>
    <t>346b0575-75e8-ce3c-7b91-8b6220726a54</t>
  </si>
  <si>
    <t>Royal Die &amp; Stamping</t>
  </si>
  <si>
    <t>http://www.royaldie.com/</t>
  </si>
  <si>
    <t>a8af4f31-d382-6119-aa6b-ba5a18adedcd</t>
  </si>
  <si>
    <t>Royal District Nursing Service</t>
  </si>
  <si>
    <t>http://www.rdns.com.au</t>
  </si>
  <si>
    <t>aa1cb285-3021-62e9-42da-a6e8827fd620</t>
  </si>
  <si>
    <t>Royal Doeksen</t>
  </si>
  <si>
    <t>http://www.dtgbv.nl</t>
  </si>
  <si>
    <t>c9f96a95-53ed-03c5-0968-e616d468b709</t>
  </si>
  <si>
    <t>Royal Dream Holidays India PVT LTD</t>
  </si>
  <si>
    <t>http://royaldreamholidays.com</t>
  </si>
  <si>
    <t>ead9a883-c8be-f7c9-42b1-e9d7ae4c9e6d</t>
  </si>
  <si>
    <t>Royal Dream Tours</t>
  </si>
  <si>
    <t>http://www.royaldreamtours.com</t>
  </si>
  <si>
    <t>e5b6561c-a911-86e6-2f82-ffd6edd63ff7</t>
  </si>
  <si>
    <t>Royal Dutch Airlines</t>
  </si>
  <si>
    <t>https://www.klm.com</t>
  </si>
  <si>
    <t>d479653b-92e4-de68-2643-85de730ee2b9</t>
  </si>
  <si>
    <t>Royal Dutch Mint</t>
  </si>
  <si>
    <t>http://www.dcaholland.com</t>
  </si>
  <si>
    <t>cb0e6ce8-d618-319c-64a5-1dee92786f21</t>
  </si>
  <si>
    <t>Royal Dutch Navy</t>
  </si>
  <si>
    <t>http://www.netherlandsnavy.nl</t>
  </si>
  <si>
    <t>bcfcc3bb-a92e-c787-1611-cb2df62e470d</t>
  </si>
  <si>
    <t>Royal Dutch Shell</t>
  </si>
  <si>
    <t>http://www.shell.com/</t>
  </si>
  <si>
    <t>e979fc6a-1fe2-6618-8e6a-95b59ef9b667</t>
  </si>
  <si>
    <t>Royal Electrical and Mechanical Engineers</t>
  </si>
  <si>
    <t>http://www.rememuseum.org.uk</t>
  </si>
  <si>
    <t>b1f33c92-aab9-1467-8ea7-b113e5d5038b</t>
  </si>
  <si>
    <t>Royal Elite Vacation Club</t>
  </si>
  <si>
    <t>http://www.royalelite.com/</t>
  </si>
  <si>
    <t>ce811019-4842-2dc4-38b6-a80e55626f59</t>
  </si>
  <si>
    <t>Royal Enfield</t>
  </si>
  <si>
    <t>http://royalenfield.com/</t>
  </si>
  <si>
    <t>77e4ebbe-c9a3-6e7b-e70f-5b18ab236474</t>
  </si>
  <si>
    <t>Royal Executive Transportation</t>
  </si>
  <si>
    <t>http://royalaustin.com</t>
  </si>
  <si>
    <t>e9a3419e-6a4a-edba-b712-cdd1e02fc073</t>
  </si>
  <si>
    <t>Royal Fields Finance</t>
  </si>
  <si>
    <t>http://www.royalfields.co.za/</t>
  </si>
  <si>
    <t>691f0a75-e158-29bb-4ca7-0d1730370f16</t>
  </si>
  <si>
    <t>Royal Flesh Tattoo and Piercing</t>
  </si>
  <si>
    <t>http://royalfleshtattoo.com</t>
  </si>
  <si>
    <t>cecd8ef8-e9fa-2515-5830-f5bcdee3aead</t>
  </si>
  <si>
    <t>Royal Free Hospital</t>
  </si>
  <si>
    <t>https://www.royalfree.nhs.uk</t>
  </si>
  <si>
    <t>04b0f09b-2b2a-7b43-dd8e-b7506b0d821e</t>
  </si>
  <si>
    <t>Royal FrieslandCampina</t>
  </si>
  <si>
    <t>98a64943-5b05-7088-c7e3-50a593c3b8a1</t>
  </si>
  <si>
    <t>Royal Games</t>
  </si>
  <si>
    <t>http://www.royalgames.com/</t>
  </si>
  <si>
    <t>7bc8d978-a466-995d-8842-de496d1e51ab</t>
  </si>
  <si>
    <t>ROYAL GATE Inc</t>
  </si>
  <si>
    <t>http://www.paygatepop.com</t>
  </si>
  <si>
    <t>3987d76f-6578-df9f-9859-ca78bdbd290f</t>
  </si>
  <si>
    <t>Royal Gems</t>
  </si>
  <si>
    <t>http://sellgoldinnyc.com/</t>
  </si>
  <si>
    <t>18ec41ea-e93a-0235-98d4-2be27c96af8a</t>
  </si>
  <si>
    <t>Royal Geographical Society</t>
  </si>
  <si>
    <t>http://www.rgs.org</t>
  </si>
  <si>
    <t>d45865a9-23ff-7a3f-1c9e-c52816294efb</t>
  </si>
  <si>
    <t>Royal Gmf-Gouda</t>
  </si>
  <si>
    <t>https://www.gmfgouda.com</t>
  </si>
  <si>
    <t>5b31f0c8-f275-fd64-c390-b2bd792e89ee</t>
  </si>
  <si>
    <t>Royal Gold</t>
  </si>
  <si>
    <t>http://royalgold.com</t>
  </si>
  <si>
    <t>adde0b49-b0dc-272c-b5a7-313ff772c1cb</t>
  </si>
  <si>
    <t>Royal Hamam</t>
  </si>
  <si>
    <t>http://www.royalhamam.com/</t>
  </si>
  <si>
    <t>2c83b4b4-f474-86c1-78bc-f086d65a9b78</t>
  </si>
  <si>
    <t>Royal Haskoning DHV</t>
  </si>
  <si>
    <t>https://www.royalhaskoningdhv.com</t>
  </si>
  <si>
    <t>c47330dc-e838-ea40-24ba-3ddaa222ca14</t>
  </si>
  <si>
    <t>Royal Health Care</t>
  </si>
  <si>
    <t>http://royalhc.com</t>
  </si>
  <si>
    <t>33368fba-2f31-e4d0-ceaa-5ea008ee392d</t>
  </si>
  <si>
    <t>Royal Holloway, University of London</t>
  </si>
  <si>
    <t>http://www.rhul.ac.uk/</t>
  </si>
  <si>
    <t>edb0e714-b08d-9d67-9a33-cb8bb157a117</t>
  </si>
  <si>
    <t>Royal Horticultural Society</t>
  </si>
  <si>
    <t>https://www.rhs.org.uk</t>
  </si>
  <si>
    <t>dc82a6a3-4696-423f-1bbc-55dc9ae9d940</t>
  </si>
  <si>
    <t>Royal Hospital for Neuro-disability</t>
  </si>
  <si>
    <t>http://www.rhn.org.uk/</t>
  </si>
  <si>
    <t>334337a5-acaa-8e99-6adb-ee2053c6929b</t>
  </si>
  <si>
    <t>Royal Hospital School</t>
  </si>
  <si>
    <t>http://www.royalhospitalschool.org</t>
  </si>
  <si>
    <t>d576a8bf-308f-308a-4c69-3a2d71945857</t>
  </si>
  <si>
    <t>Royal Host</t>
  </si>
  <si>
    <t>http://royalhost.com</t>
  </si>
  <si>
    <t>be02f1da-c285-e332-5f62-b55e05ed6113</t>
  </si>
  <si>
    <t>Royal Hot Tubs</t>
  </si>
  <si>
    <t>http://www.royalhottubs.co.uk/</t>
  </si>
  <si>
    <t>24620080-1468-e086-b0f1-1a9179ccdd7e</t>
  </si>
  <si>
    <t>ROYAL HYGIENE</t>
  </si>
  <si>
    <t>http://royalhygienecare.tradeindia.com/</t>
  </si>
  <si>
    <t>c638b50f-abb1-4c60-f195-3888f4d35ea1</t>
  </si>
  <si>
    <t>Royal IHC</t>
  </si>
  <si>
    <t>https://www.royalihc.com/</t>
  </si>
  <si>
    <t>62a70830-01ba-5d61-29da-2a75330541e0</t>
  </si>
  <si>
    <t>Royal India</t>
  </si>
  <si>
    <t>http://www.royalindia.com</t>
  </si>
  <si>
    <t>4e03eac5-9d29-caf6-10cf-915e34e631de</t>
  </si>
  <si>
    <t>Royal Institution</t>
  </si>
  <si>
    <t>http://rigb.org/</t>
  </si>
  <si>
    <t>cac09db9-6110-a188-6c4d-73c9932ed546</t>
  </si>
  <si>
    <t>Royal Institution of Chartered Surveyors</t>
  </si>
  <si>
    <t>http://www.rics.org</t>
  </si>
  <si>
    <t>a6241477-b4f4-7bf4-40b1-eeb9ee48b79e</t>
  </si>
  <si>
    <t>Royal Institution of Great Britain</t>
  </si>
  <si>
    <t>http://www.rigb.org</t>
  </si>
  <si>
    <t>b5142574-5612-140d-b4f4-2636b9fefdd4</t>
  </si>
  <si>
    <t>Royal Jordanian Airlines</t>
  </si>
  <si>
    <t>http://www.rj.com/en</t>
  </si>
  <si>
    <t>15c702d4-8122-94aa-be64-24962a24d9fa</t>
  </si>
  <si>
    <t>Royal Jubilee Hospital</t>
  </si>
  <si>
    <t>http://www.viha.ca</t>
  </si>
  <si>
    <t>fc43e28d-7e48-9471-869c-c8f3bd39cc83</t>
  </si>
  <si>
    <t>Royal Klasse</t>
  </si>
  <si>
    <t>https://www.royalklasse.com</t>
  </si>
  <si>
    <t>1c2133ce-3a44-e71a-4172-544f2fb01acd</t>
  </si>
  <si>
    <t>Royal Lakos Enterprise</t>
  </si>
  <si>
    <t>http://www.lakosgroup.com/</t>
  </si>
  <si>
    <t>96c319e6-b1a1-7248-e306-2e3e3b78dd4d</t>
  </si>
  <si>
    <t>Royal Laser</t>
  </si>
  <si>
    <t>http://royallaser.com/</t>
  </si>
  <si>
    <t>a87dd304-6629-0416-7ebc-e1e9baabddd4</t>
  </si>
  <si>
    <t>Royal Legacy Consulting</t>
  </si>
  <si>
    <t>http://royallegacyconsulting.com</t>
  </si>
  <si>
    <t>30d320be-67d4-f526-1f5d-6f5d1eac6134</t>
  </si>
  <si>
    <t>Royal Lepage Performance Realty</t>
  </si>
  <si>
    <t>http://www.performancerealty.ca</t>
  </si>
  <si>
    <t>d453067b-830e-7c00-8736-784d947c994e</t>
  </si>
  <si>
    <t>Royal Lifestyle</t>
  </si>
  <si>
    <t>http://www.royallifestyle.in</t>
  </si>
  <si>
    <t>82992124-0ca9-3ae0-dddc-062db87097c5</t>
  </si>
  <si>
    <t>Royal Linguistics Academy</t>
  </si>
  <si>
    <t>http://www.myroyalacademy.com</t>
  </si>
  <si>
    <t>2f78b5bc-22ce-098d-1309-d36d7fe188b0</t>
  </si>
  <si>
    <t>Royal Lioness</t>
  </si>
  <si>
    <t>https://royallioness.com</t>
  </si>
  <si>
    <t>2f692a2b-74a1-6992-9141-74cf30d7a311</t>
  </si>
  <si>
    <t>Royal London Group</t>
  </si>
  <si>
    <t>http://www.royallondon.com/</t>
  </si>
  <si>
    <t>7d56139d-2f2f-a1f6-b120-68c782665d6f</t>
  </si>
  <si>
    <t>Royal Loyal App</t>
  </si>
  <si>
    <t>http://www.royalloyalclub.com/</t>
  </si>
  <si>
    <t>813da8d2-ae68-8346-00dc-267de116e773</t>
  </si>
  <si>
    <t>Royal Madina</t>
  </si>
  <si>
    <t>http://www.royalmadina.com</t>
  </si>
  <si>
    <t>b5f33cdd-b58f-894b-7422-a6e98b51441b</t>
  </si>
  <si>
    <t>royal mail</t>
  </si>
  <si>
    <t>http://www.royalmailgroup.com/</t>
  </si>
  <si>
    <t>8406061d-3fdf-6127-a141-36b252acdbda</t>
  </si>
  <si>
    <t>Royal Majestics</t>
  </si>
  <si>
    <t>http://www.royalmajestics.fi</t>
  </si>
  <si>
    <t>890c654f-6b82-edad-ee68-8e8086d8af87</t>
  </si>
  <si>
    <t>Royal Marines</t>
  </si>
  <si>
    <t>http://www.royalnavy.mod.uk/our-organisation/the-fighting-arms/royal-marines</t>
  </si>
  <si>
    <t>c67e7dc1-0ad8-4b4d-0b32-458a517afa4a</t>
  </si>
  <si>
    <t>Royal Marsden Hospital</t>
  </si>
  <si>
    <t>https://www.royalmarsden.nhs.uk</t>
  </si>
  <si>
    <t>111b0032-b285-4aac-6a39-f9b1d21c9821</t>
  </si>
  <si>
    <t>Royal Masonic School</t>
  </si>
  <si>
    <t>http://www.royalmasonic.herts.sch.uk/</t>
  </si>
  <si>
    <t>0da17882-0585-90cd-29cd-054f64f7c517</t>
  </si>
  <si>
    <t>Royal Media Ltd.</t>
  </si>
  <si>
    <t>https://www.royalmedia.us/</t>
  </si>
  <si>
    <t>7b65b4d2-01f1-d2f5-9308-46e083b85cd2</t>
  </si>
  <si>
    <t>Royal Melbourne Tennis Club</t>
  </si>
  <si>
    <t>http://rmtc.com.au</t>
  </si>
  <si>
    <t>9ff17f59-3e51-0f52-b01f-d9566ac7ba82</t>
  </si>
  <si>
    <t>Royal Microscopical Society</t>
  </si>
  <si>
    <t>http://www.rms.org.uk/</t>
  </si>
  <si>
    <t>2a4defc2-c1fa-5580-2f61-80f7cb42e3e1</t>
  </si>
  <si>
    <t>Royal Military Academy</t>
  </si>
  <si>
    <t>http://www.kma.nl</t>
  </si>
  <si>
    <t>2e63274e-335b-edf4-c771-f0fcf281b7f8</t>
  </si>
  <si>
    <t>Royal Military Academy, Belgium</t>
  </si>
  <si>
    <t>http://www.rma.ac.be</t>
  </si>
  <si>
    <t>e0039cdf-2e26-5784-80b8-658a5dbe5c99</t>
  </si>
  <si>
    <t>Royal Military College of Canada</t>
  </si>
  <si>
    <t>http://www.rmc.ca/</t>
  </si>
  <si>
    <t>2776dd0d-d2f8-b689-9660-6a43523f76b3</t>
  </si>
  <si>
    <t>Royal Military College, Duntroon</t>
  </si>
  <si>
    <t>http://www.army.gov.au/army-life/army-careers/rmcd</t>
  </si>
  <si>
    <t>28be9ad3-5ab1-6d34-37b3-91cee90b2b92</t>
  </si>
  <si>
    <t>Royal Mouldings</t>
  </si>
  <si>
    <t>http://www.royalmouldingsinc.com/</t>
  </si>
  <si>
    <t>38e52109-e0d9-7266-1302-a881b87a9821</t>
  </si>
  <si>
    <t>Royal Museums Greenwich</t>
  </si>
  <si>
    <t>http://rmg.co.uk</t>
  </si>
  <si>
    <t>cfb36670-bb58-430e-3ff2-db4b29d126e3</t>
  </si>
  <si>
    <t>Royal National Institute of Blind People</t>
  </si>
  <si>
    <t>http://www.rnib.org.uk</t>
  </si>
  <si>
    <t>bc6c20fb-2ba6-4b8c-07ed-1e4722152397</t>
  </si>
  <si>
    <t>Royal National Lifeboat Institure (Cullercoats Station)</t>
  </si>
  <si>
    <t>http://www.cullercoatslifeboat.org.uk/</t>
  </si>
  <si>
    <t>86524972-c9a2-6b3d-8532-72340d954406</t>
  </si>
  <si>
    <t>Royal National Lifeboat Institute</t>
  </si>
  <si>
    <t>http://www.rnli.org.uk/</t>
  </si>
  <si>
    <t>c3454b42-24e9-a336-d1eb-e92438ab112f</t>
  </si>
  <si>
    <t>Royal National Theatre</t>
  </si>
  <si>
    <t>6dbf45d3-13f8-0052-fb75-70cae81d6e69</t>
  </si>
  <si>
    <t>Royal Navy</t>
  </si>
  <si>
    <t>http://www.royalnavy.mod.uk</t>
  </si>
  <si>
    <t>835ca785-37cd-a429-eff8-fbb64d849d68</t>
  </si>
  <si>
    <t>Royal Neighbors of America</t>
  </si>
  <si>
    <t>2127086a-abb6-719e-442d-07cfea938432</t>
  </si>
  <si>
    <t>Royal Netherlands Academy of Arts and Sciences</t>
  </si>
  <si>
    <t>http://www.knaw.nl</t>
  </si>
  <si>
    <t>0325bbbb-e005-8dee-40c9-ba7e17f150a2</t>
  </si>
  <si>
    <t>Royal Netherlands Army</t>
  </si>
  <si>
    <t>https://www.defensie.nl</t>
  </si>
  <si>
    <t>2a144b55-e345-b964-9b42-721d8586d152</t>
  </si>
  <si>
    <t>Royal Netherlands Naval College</t>
  </si>
  <si>
    <t>http://www.kim.nl/</t>
  </si>
  <si>
    <t>a8b45b72-2feb-aad6-7c0c-60d71a67ec3f</t>
  </si>
  <si>
    <t>Royal Nickel Corporation</t>
  </si>
  <si>
    <t>http://www.royalnickel.com/</t>
  </si>
  <si>
    <t>19ef1500-71cd-01ef-09dd-191fe7a0132d</t>
  </si>
  <si>
    <t>Royal Niger Company</t>
  </si>
  <si>
    <t>http://www.royalniger.com</t>
  </si>
  <si>
    <t>505a6182-1c2e-cf7c-8a82-3f7390832376</t>
  </si>
  <si>
    <t>Royal Night</t>
  </si>
  <si>
    <t>http://royalnight.com.br/site/</t>
  </si>
  <si>
    <t>42023e29-c623-921c-b507-071488d2a600</t>
  </si>
  <si>
    <t>Royal North Shore Hospital, Private Medical Practice</t>
  </si>
  <si>
    <t>http://www.northshoreprivate.com.au</t>
  </si>
  <si>
    <t>3d0ad97f-655c-a994-ddff-3d515ed59fc3</t>
  </si>
  <si>
    <t>Royal Oak Realty Trust</t>
  </si>
  <si>
    <t>http://www.royaloakrealtytrust.com/</t>
  </si>
  <si>
    <t>07b5ab48-254c-77c8-31e1-64b35d9aeee7</t>
  </si>
  <si>
    <t>Royal Oak Recycling</t>
  </si>
  <si>
    <t>http://www.royaloakrecycling.com</t>
  </si>
  <si>
    <t>b436f3db-4e77-cbe4-d542-a5c1d112d939</t>
  </si>
  <si>
    <t>Royal Ontario Museum Foundation</t>
  </si>
  <si>
    <t>http://www.rom.on.ca/</t>
  </si>
  <si>
    <t>c25e1c93-16f5-0401-33ce-89f74ba94a07</t>
  </si>
  <si>
    <t>Royal Overseas League</t>
  </si>
  <si>
    <t>http://rosl.org.uk</t>
  </si>
  <si>
    <t>a8a88c5e-8940-22b0-4894-25e208e3b28a</t>
  </si>
  <si>
    <t>Royal Pacific Air</t>
  </si>
  <si>
    <t>http://www.royalpacificair.com/</t>
  </si>
  <si>
    <t>e3316301-2fb3-a1a4-2894-2e86ab8c501d</t>
  </si>
  <si>
    <t>Royal Palm Capital Partners</t>
  </si>
  <si>
    <t>http://www.rpcp.com</t>
  </si>
  <si>
    <t>76d862d2-ce86-d034-825d-098adc567f3e</t>
  </si>
  <si>
    <t>Royal Palm Foods</t>
  </si>
  <si>
    <t>http://www.royalpalmfoods.com</t>
  </si>
  <si>
    <t>2885ba53-9a1c-6b33-0a8a-b90032e417d9</t>
  </si>
  <si>
    <t>Royal Perfume</t>
  </si>
  <si>
    <t>http://royalperfume.pk/</t>
  </si>
  <si>
    <t>b69d7e03-23ac-a1b1-6ec4-29f85588deae</t>
  </si>
  <si>
    <t>Royal Pharmaceutical Society</t>
  </si>
  <si>
    <t>http://www.rpharms.com</t>
  </si>
  <si>
    <t>f9b9e276-df7a-172c-4103-c6520b7385d8</t>
  </si>
  <si>
    <t>Royal Photo</t>
  </si>
  <si>
    <t>http://royalphoto.com</t>
  </si>
  <si>
    <t>b1db01ba-677c-54dc-49bc-7bef7b87fa8b</t>
  </si>
  <si>
    <t>Royal Pioneers</t>
  </si>
  <si>
    <t>http://www.roypi.com</t>
  </si>
  <si>
    <t>37bb37ee-7706-4125-92ab-ed5ee645ff80</t>
  </si>
  <si>
    <t>Royal Postgraduate Medical School</t>
  </si>
  <si>
    <t>http://www.myalgia.com</t>
  </si>
  <si>
    <t>172047b5-b5c2-7ec0-9211-ff36fbc59b5b</t>
  </si>
  <si>
    <t>Royal Prince Alfred Hospital</t>
  </si>
  <si>
    <t>http://www.slhd.nsw.gov.au</t>
  </si>
  <si>
    <t>29c694e6-4943-bde8-f33e-1f95d55bb402</t>
  </si>
  <si>
    <t>Royal Purple</t>
  </si>
  <si>
    <t>http://www.royalpurpleconsumer.com/</t>
  </si>
  <si>
    <t>0971f9dc-ce9b-3195-bfa2-b83336a270e0</t>
  </si>
  <si>
    <t>Royal Remodeling</t>
  </si>
  <si>
    <t>http://www.royalremodeling.com</t>
  </si>
  <si>
    <t>528c28b7-62cf-e78b-71ec-6f86ea690881</t>
  </si>
  <si>
    <t>Royal Residencia - Best Housing Society in Lahore</t>
  </si>
  <si>
    <t>http://royalresidencia.com</t>
  </si>
  <si>
    <t>d17203d7-dfb0-e4a1-066c-e11f5a36318c</t>
  </si>
  <si>
    <t>Royal Road Legends</t>
  </si>
  <si>
    <t>http://royalroadl.com/welcome</t>
  </si>
  <si>
    <t>69a28dc0-9856-2abd-c1c4-b2157df83758</t>
  </si>
  <si>
    <t>Royal Roads University</t>
  </si>
  <si>
    <t>http://www.royalroads.ca/</t>
  </si>
  <si>
    <t>3ee6073a-bea2-b377-4a81-f2cd8fd2e52e</t>
  </si>
  <si>
    <t>Royal Roads University Bangladesh Campus</t>
  </si>
  <si>
    <t>http://www.pml-rru.org/</t>
  </si>
  <si>
    <t>5ef29c37-1e91-04b0-1abb-34f903ac9c42</t>
  </si>
  <si>
    <t>Royal School of Engineering</t>
  </si>
  <si>
    <t>http://rgi.edu.in</t>
  </si>
  <si>
    <t>d618b4c1-64b1-2f18-3773-ad56ed886d15</t>
  </si>
  <si>
    <t>Royal School of Mine</t>
  </si>
  <si>
    <t>https://www.union.ic.ac.uk/rsm/exec/</t>
  </si>
  <si>
    <t>29e65b00-d098-963f-b0c7-7d8b326165ae</t>
  </si>
  <si>
    <t>Royal Seas Cruises</t>
  </si>
  <si>
    <t>http://royalseascruises.com</t>
  </si>
  <si>
    <t>61a18b98-ea89-ce49-2851-a9a8ced495dc</t>
  </si>
  <si>
    <t>Royal Selangor Yacht Club</t>
  </si>
  <si>
    <t>http://rsyc.com.my/</t>
  </si>
  <si>
    <t>c14c6fed-a8e5-a2db-7d98-ed466227def3</t>
  </si>
  <si>
    <t>Royal Shakespeare Company</t>
  </si>
  <si>
    <t>http://www.rsc.org.uk</t>
  </si>
  <si>
    <t>e476179f-badd-a46f-f246-1d4280207ffc</t>
  </si>
  <si>
    <t>Royal Shrewsbury Hospital</t>
  </si>
  <si>
    <t>http://www.sath.nhs.uk</t>
  </si>
  <si>
    <t>a79990fb-6a5e-3250-cef7-94e775ed0b12</t>
  </si>
  <si>
    <t>Royal Smilde Food Group</t>
  </si>
  <si>
    <t>http://www.royalsmilde.nl</t>
  </si>
  <si>
    <t>cef84254-79ce-c1d8-46e6-263add4ea492</t>
  </si>
  <si>
    <t>Royal Social Media</t>
  </si>
  <si>
    <t>http://www.royalsocialmedia.com</t>
  </si>
  <si>
    <t>685f730b-2950-8057-5d45-fec10813e251</t>
  </si>
  <si>
    <t>Royal Society Enterprise Fund</t>
  </si>
  <si>
    <t>http://royalsociety.org/investment</t>
  </si>
  <si>
    <t>9d2c7636-de0b-16d1-27a2-359471077144</t>
  </si>
  <si>
    <t>Royal Society for Blind Children (RSBC)</t>
  </si>
  <si>
    <t>http://www.rsbc.org.uk</t>
  </si>
  <si>
    <t>730bfdc9-3442-69c2-148e-67111b3e8fba</t>
  </si>
  <si>
    <t>Royal Society for the Conservation of Nature</t>
  </si>
  <si>
    <t>http://www.rscn.org.jo</t>
  </si>
  <si>
    <t>9b91db70-c019-7a47-58be-a31f11fe60cf</t>
  </si>
  <si>
    <t>Royal Society of Canada</t>
  </si>
  <si>
    <t>https://www.rsc-src.ca/</t>
  </si>
  <si>
    <t>57773a0f-015b-1327-ee09-89d512a4c124</t>
  </si>
  <si>
    <t>Royal Society Publishing - RSP</t>
  </si>
  <si>
    <t>http://royalsocietypublishing.org/</t>
  </si>
  <si>
    <t>1781c6ed-b15e-930b-d6a2-a73250e75a9f</t>
  </si>
  <si>
    <t>Royal Splendour</t>
  </si>
  <si>
    <t>http://www.royalsplendour.com</t>
  </si>
  <si>
    <t>7e5e1e00-82d9-8136-d8cf-15ece5a95379</t>
  </si>
  <si>
    <t>Royal Sporting House</t>
  </si>
  <si>
    <t>http://royalsportinghouse.com</t>
  </si>
  <si>
    <t>6d283293-c0a5-93bf-d403-824f53d7f7a8</t>
  </si>
  <si>
    <t>Royal Statistical Society</t>
  </si>
  <si>
    <t>http://www.statslife.org.uk/</t>
  </si>
  <si>
    <t>a8896278-81e2-783d-b8ae-f13fa26b1db8</t>
  </si>
  <si>
    <t>Royal Street Ventures</t>
  </si>
  <si>
    <t>http://royalstreet.vc/</t>
  </si>
  <si>
    <t>8dac8281-a140-a201-0c5e-c8ae986085dc</t>
  </si>
  <si>
    <t>Royal Swedish Academy of Engineering Sciences</t>
  </si>
  <si>
    <t>http://www.iva.se</t>
  </si>
  <si>
    <t>2d066c2e-b534-0c32-4761-62806b86e57b</t>
  </si>
  <si>
    <t>Royal Swedish Academy of Sciences</t>
  </si>
  <si>
    <t>http://www.kva.se</t>
  </si>
  <si>
    <t>fbf58604-632e-f51f-4c4b-4785be06316b</t>
  </si>
  <si>
    <t>Royal Tecnologies</t>
  </si>
  <si>
    <t>http://royaltechnologies.co.in</t>
  </si>
  <si>
    <t>08f49d6e-3a5a-7ae8-8d07-4e335adcfe1d</t>
  </si>
  <si>
    <t>Royal Television Society</t>
  </si>
  <si>
    <t>http://www.rts.org.uk/</t>
  </si>
  <si>
    <t>856c8911-7db5-a6e8-844d-5b5c49eefd88</t>
  </si>
  <si>
    <t>Royal Touch Painting</t>
  </si>
  <si>
    <t>http://www.royaltouchpainting.com</t>
  </si>
  <si>
    <t>b260c668-a5c5-6037-a932-1e9919c57e0f</t>
  </si>
  <si>
    <t>Royal Town Planning Institute (RTPI)</t>
  </si>
  <si>
    <t>http://www.rtpi.org.uk/</t>
  </si>
  <si>
    <t>2dead3b8-f6f3-9a98-886a-9c7f61e9f402</t>
  </si>
  <si>
    <t>Royal Training Institute</t>
  </si>
  <si>
    <t>http://www.rti.ae</t>
  </si>
  <si>
    <t>d58755ee-5c82-5522-9875-c8a4d1eed858</t>
  </si>
  <si>
    <t>Royal Treatment Fly Fishing</t>
  </si>
  <si>
    <t>http://royaltreatmentflyfishing.com</t>
  </si>
  <si>
    <t>2374280d-b499-1e06-4562-e3571e34cee6</t>
  </si>
  <si>
    <t>Royal United Mortgage</t>
  </si>
  <si>
    <t>https://royalunitedmortgage.com</t>
  </si>
  <si>
    <t>ebebdb9f-8265-22b9-57b0-a0e20d7c0c7d</t>
  </si>
  <si>
    <t>Royal United Services Institute</t>
  </si>
  <si>
    <t>http://rusi.org</t>
  </si>
  <si>
    <t>a66f86cf-dc4e-3a67-a506-1ef0f11c7fcc</t>
  </si>
  <si>
    <t>Royal University of Agriculture</t>
  </si>
  <si>
    <t>http://www.rua.edu.kh/</t>
  </si>
  <si>
    <t>4a090479-4630-eb1c-a93e-10cc5be8f286</t>
  </si>
  <si>
    <t>Royal University of Phnom Penh</t>
  </si>
  <si>
    <t>http://www.rupp.edu.kh/</t>
  </si>
  <si>
    <t>0edcb5ad-93f3-678e-e724-a8c676d7c6b9</t>
  </si>
  <si>
    <t>Royal Venture Investments</t>
  </si>
  <si>
    <t>https://99designs.com</t>
  </si>
  <si>
    <t>db304566-1e72-232c-29e3-956b9b3a0258</t>
  </si>
  <si>
    <t>Royal Veterinary Collage</t>
  </si>
  <si>
    <t>http://www.rvc.ac.uk</t>
  </si>
  <si>
    <t>479cf406-3c24-bdb7-ad38-565c7da2be07</t>
  </si>
  <si>
    <t>Royal Veterinary College</t>
  </si>
  <si>
    <t>http://www.rvc.ac.uk/</t>
  </si>
  <si>
    <t>e9e682cf-413e-a144-6a5b-790f6dc6380b</t>
  </si>
  <si>
    <t>Royal Wagenborg</t>
  </si>
  <si>
    <t>https://www.wagenborg.com/</t>
  </si>
  <si>
    <t>cf8ec6cf-1ea6-40af-2d17-0f64677da1d6</t>
  </si>
  <si>
    <t>Royal Web Agency</t>
  </si>
  <si>
    <t>http://royalweb.agency</t>
  </si>
  <si>
    <t>b56e8559-b619-df58-49b7-41a73113792c</t>
  </si>
  <si>
    <t>Royal Welsh College of Music &amp; Drama</t>
  </si>
  <si>
    <t>http://www.rwcmd.ac.uk/</t>
  </si>
  <si>
    <t>ae04ee62-77ce-30c5-8359-31fdd0de50e4</t>
  </si>
  <si>
    <t>Royal Wind</t>
  </si>
  <si>
    <t>http://www.royalwindmusic.org</t>
  </si>
  <si>
    <t>8bbdae4a-4812-d47e-2a63-56fd48b9a193</t>
  </si>
  <si>
    <t>Royal Wins</t>
  </si>
  <si>
    <t>http://www.royalwins.com</t>
  </si>
  <si>
    <t>ef38eb04-b379-0aa6-4c20-f391342ab64a</t>
  </si>
  <si>
    <t>Royal Wolf</t>
  </si>
  <si>
    <t>http://www.royalwolf.com.au/</t>
  </si>
  <si>
    <t>eae0181b-fd8c-b5ab-988d-b0733472325e</t>
  </si>
  <si>
    <t>Royal Women's Hospital</t>
  </si>
  <si>
    <t>https://www.thewomens.org.au</t>
  </si>
  <si>
    <t>417b49a7-b338-edad-294e-d3c527840910</t>
  </si>
  <si>
    <t>Royal Work Corp.</t>
  </si>
  <si>
    <t>http://royalwork.ca/</t>
  </si>
  <si>
    <t>18ce992c-ec35-3f44-adb5-6ec6580b4e08</t>
  </si>
  <si>
    <t>Royal World Casino</t>
  </si>
  <si>
    <t>http://www.royalworldcasino.com</t>
  </si>
  <si>
    <t>75b226bc-6e99-b00d-d9a7-87152e75798f</t>
  </si>
  <si>
    <t>Royal Yatri Holidays</t>
  </si>
  <si>
    <t>http://www.royalyatri.com/</t>
  </si>
  <si>
    <t>867dce8a-f09a-0280-d09b-a1e6a2ec1f22</t>
  </si>
  <si>
    <t>Royal Zoological Society of Scotland</t>
  </si>
  <si>
    <t>http://www.rzss.org.uk/</t>
  </si>
  <si>
    <t>8af9d8a0-8a0b-85d5-3484-824c21a4e49d</t>
  </si>
  <si>
    <t>Royal-host</t>
  </si>
  <si>
    <t>http://www.royal-host.com</t>
  </si>
  <si>
    <t>1c576311-a020-ba61-da02-a118ab2e2d25</t>
  </si>
  <si>
    <t>Royal-Zone</t>
  </si>
  <si>
    <t>http://www.royal-zone.com/</t>
  </si>
  <si>
    <t>36a837cf-9b57-10a0-0bd1-e777e6544bb7</t>
  </si>
  <si>
    <t>RoyalBank JSC</t>
  </si>
  <si>
    <t>http://royalbank.az</t>
  </si>
  <si>
    <t>0ce21cb8-3e17-585f-c568-62ad3029c058</t>
  </si>
  <si>
    <t>RoyalCactus</t>
  </si>
  <si>
    <t>http://company.royalcactus.com</t>
  </si>
  <si>
    <t>9cc8e644-c5bd-6948-59fd-e1e030db3129</t>
  </si>
  <si>
    <t>RoyalDesign</t>
  </si>
  <si>
    <t>http://royaldesign.se</t>
  </si>
  <si>
    <t>25486da0-c19e-544a-473d-971327a7c11b</t>
  </si>
  <si>
    <t>Royale Audio Technologies, Inc.</t>
  </si>
  <si>
    <t>http://www.royaleaudio.com</t>
  </si>
  <si>
    <t>459f07ee-93c0-ce31-d2f4-f77e7c3ff046</t>
  </si>
  <si>
    <t>Royale International</t>
  </si>
  <si>
    <t>http://www.royaleinternational.com/</t>
  </si>
  <si>
    <t>902de99d-4e13-314b-e998-593bf6897237</t>
  </si>
  <si>
    <t>Royale Travel</t>
  </si>
  <si>
    <t>http://www.royaletravel.com.au</t>
  </si>
  <si>
    <t>8e07cf0b-7f58-a0e2-ae60-799d906387c8</t>
  </si>
  <si>
    <t>RoyalEssays.co.uk</t>
  </si>
  <si>
    <t>http://royalessays.co.uk</t>
  </si>
  <si>
    <t>eda87568-747a-8557-d1c4-6686ea235a86</t>
  </si>
  <si>
    <t>Royaletag Shopping Engine</t>
  </si>
  <si>
    <t>http://www.royaletag.com/</t>
  </si>
  <si>
    <t>622e2498-0b60-ce1c-8e40-41846cb03660</t>
  </si>
  <si>
    <t>RoyalFurnish India</t>
  </si>
  <si>
    <t>http://www.royalfurnish.com</t>
  </si>
  <si>
    <t>abfdb43f-04c9-918c-b503-9ed1a2384022</t>
  </si>
  <si>
    <t>Royalimages.in</t>
  </si>
  <si>
    <t>http://www.royalimages.in</t>
  </si>
  <si>
    <t>52cf4c0f-0e2b-8647-8b71-0000ea5e7940</t>
  </si>
  <si>
    <t>Royall &amp; Company</t>
  </si>
  <si>
    <t>http://www.royall.com</t>
  </si>
  <si>
    <t>48a31aa4-9642-c883-4a50-d2299e1ad700</t>
  </si>
  <si>
    <t>Royall Advertising</t>
  </si>
  <si>
    <t>http://www.royalladv.com</t>
  </si>
  <si>
    <t>a094ab7c-516d-f89b-1405-8db0bd6adbe4</t>
  </si>
  <si>
    <t>RoyalMobi.co</t>
  </si>
  <si>
    <t>http://royalmobi.co</t>
  </si>
  <si>
    <t>6e740ec5-42a1-aaf3-afe1-4f673c2a2aa9</t>
  </si>
  <si>
    <t>Royalnanniesanddomestics</t>
  </si>
  <si>
    <t>http://www.royalnanniesanddomestics.com</t>
  </si>
  <si>
    <t>f012a021-2615-ddc6-121b-b02268588d41</t>
  </si>
  <si>
    <t>Royalpharmacy.net</t>
  </si>
  <si>
    <t>http://www.royalpharmacy.net</t>
  </si>
  <si>
    <t>f90fcfdb-7753-806a-1ef3-8ec616ec80e6</t>
  </si>
  <si>
    <t>Royalquiz</t>
  </si>
  <si>
    <t>http://www.royalquiz.com</t>
  </si>
  <si>
    <t>d3c3872e-2623-3ab7-6a3a-2466c3c5f1e0</t>
  </si>
  <si>
    <t>RoyalRed Hospitality</t>
  </si>
  <si>
    <t>http://royalredhospitality.com</t>
  </si>
  <si>
    <t>9e4be02a-7316-7030-2a5b-d0b036cda76d</t>
  </si>
  <si>
    <t>Royalrevenue</t>
  </si>
  <si>
    <t>http://www.royalrevenue.com</t>
  </si>
  <si>
    <t>fa8516d6-3ffc-7c5e-e134-e74a644f278b</t>
  </si>
  <si>
    <t>RoyalTea Candles</t>
  </si>
  <si>
    <t>http://www.royalteacandles.com</t>
  </si>
  <si>
    <t>eaad3dd6-4092-57ab-5a03-1818b408a7c9</t>
  </si>
  <si>
    <t>ROYALTON Luxury Car and Limousine Service</t>
  </si>
  <si>
    <t>http://www.royaltonlimo.com</t>
  </si>
  <si>
    <t>d90ebd4c-4c9b-12a0-222f-7d3f26becf4e</t>
  </si>
  <si>
    <t>RoyalTravelTexas</t>
  </si>
  <si>
    <t>http://royaltraveltexas.com</t>
  </si>
  <si>
    <t>1003c2aa-a100-dcf4-7127-7a43ad93b557</t>
  </si>
  <si>
    <t>Royalty Exchange</t>
  </si>
  <si>
    <t>http://www.royaltyexchange.com</t>
  </si>
  <si>
    <t>1a1f6896-712d-5047-7e10-6144180c235f</t>
  </si>
  <si>
    <t>Royalty Marketing</t>
  </si>
  <si>
    <t>http://royaltymarketing.co</t>
  </si>
  <si>
    <t>3ef1f860-a332-e27c-60d3-85ec2e60243a</t>
  </si>
  <si>
    <t>Royalty Media</t>
  </si>
  <si>
    <t>http://www.royalty.media</t>
  </si>
  <si>
    <t>40fd4132-c7d1-3aab-0f11-3d5cc6c61588</t>
  </si>
  <si>
    <t>Royalty Pharma</t>
  </si>
  <si>
    <t>http://royaltypharma.com</t>
  </si>
  <si>
    <t>1ea8fb1d-6107-a38f-f3f4-0efa8b38a94e</t>
  </si>
  <si>
    <t>Royalty Review Council</t>
  </si>
  <si>
    <t>http://www.royaltycouncil.com</t>
  </si>
  <si>
    <t>703ef9ab-8e4c-085f-f60b-3727a8fe885c</t>
  </si>
  <si>
    <t>Royalty Solutions Corp</t>
  </si>
  <si>
    <t>http://www.royaltysolutionscorp.com</t>
  </si>
  <si>
    <t>cb8857ce-06ed-a8fa-54e4-ecad1cfe27fc</t>
  </si>
  <si>
    <t>Royalty Ventures</t>
  </si>
  <si>
    <t>http://www.royalty.ventures/</t>
  </si>
  <si>
    <t>c166db5e-b2ec-b070-28b7-af2fc0706533</t>
  </si>
  <si>
    <t>RoyaltyAgent.com</t>
  </si>
  <si>
    <t>http://royaltyagent.com</t>
  </si>
  <si>
    <t>79261291-a6ab-c8a3-36e7-a40b056a72e8</t>
  </si>
  <si>
    <t>RoyaltyFreeMusic</t>
  </si>
  <si>
    <t>http://www.royaltyfreemusic.com/</t>
  </si>
  <si>
    <t>d3e0a0d9-adaf-1dca-e994-7ea881edb2a3</t>
  </si>
  <si>
    <t>RoyaltyRange</t>
  </si>
  <si>
    <t>http://www.royaltyrange.com</t>
  </si>
  <si>
    <t>3a1834a9-aba4-0802-59d9-e7892a63cc77</t>
  </si>
  <si>
    <t>RoyaltyShare</t>
  </si>
  <si>
    <t>http://royaltyshare.com</t>
  </si>
  <si>
    <t>05c5481f-cd12-7b66-46f7-85d0c7e9b054</t>
  </si>
  <si>
    <t>RoyaltyZone</t>
  </si>
  <si>
    <t>http://www.royaltyzone.com/</t>
  </si>
  <si>
    <t>3bb0cbd2-57c2-4a19-fe86-1f92e714b44a</t>
  </si>
  <si>
    <t>Royce Cross Agencies</t>
  </si>
  <si>
    <t>http://roycecross.com.au</t>
  </si>
  <si>
    <t>8d3c0507-013c-4e48-10be-ed68404d812d</t>
  </si>
  <si>
    <t>Royce Leather</t>
  </si>
  <si>
    <t>http://royceleathergifts.com</t>
  </si>
  <si>
    <t>618455e4-e5de-3e88-45ba-2f5cc94f4f9b</t>
  </si>
  <si>
    <t>ROYCE New York Monogramming &amp; Leather Accessories</t>
  </si>
  <si>
    <t>http://www.royceleathergifts.com</t>
  </si>
  <si>
    <t>43d0307c-259a-d817-629f-e5c1188ff9e3</t>
  </si>
  <si>
    <t>Royce Real Estate</t>
  </si>
  <si>
    <t>http://www.roycerealestate.net</t>
  </si>
  <si>
    <t>7b2dffe1-6008-0942-ef30-f98d8b4a6c13</t>
  </si>
  <si>
    <t>Royds Community Association</t>
  </si>
  <si>
    <t>http://www.royds.org.uk/</t>
  </si>
  <si>
    <t>666e6de6-d91b-f8bf-fdcc-b9c16574795c</t>
  </si>
  <si>
    <t>Royexsystem</t>
  </si>
  <si>
    <t>http://www.royexsystem.com</t>
  </si>
  <si>
    <t>883abbe0-d15c-bf6b-ce0d-2841404cc416</t>
  </si>
  <si>
    <t>RoyNat Capital</t>
  </si>
  <si>
    <t>http://www.roynat.ca/index.aspx</t>
  </si>
  <si>
    <t>0ddb2fde-2a65-6192-ec36-d56c2cc53291</t>
  </si>
  <si>
    <t>Roynat Equity Partners</t>
  </si>
  <si>
    <t>http://www.scotiabank.com/roynat/en/0,,4028,00.html</t>
  </si>
  <si>
    <t>a99fbf8c-f6bb-80e4-6482-8e4a8ceeba45</t>
  </si>
  <si>
    <t>Royole Corporation</t>
  </si>
  <si>
    <t>http://www.royole.com/</t>
  </si>
  <si>
    <t>3e0b773d-b25e-31f9-e245-a48b5d0cf7e8</t>
  </si>
  <si>
    <t>RoyOMartin</t>
  </si>
  <si>
    <t>http://www.royomartin.com/</t>
  </si>
  <si>
    <t>3ba34f79-46e4-47fc-9000-35f72a262977</t>
  </si>
  <si>
    <t>Royse Law Firm</t>
  </si>
  <si>
    <t>http://www.rroyselaw.com</t>
  </si>
  <si>
    <t>54ef1435-8b48-983c-0fab-16a905d5463b</t>
  </si>
  <si>
    <t>Royse Law Firm, PC</t>
  </si>
  <si>
    <t>http://rroyselaw.com/</t>
  </si>
  <si>
    <t>3c421753-665d-5fe9-1044-cb80016ff414</t>
  </si>
  <si>
    <t>RoyseLaw AgTech Incubator</t>
  </si>
  <si>
    <t>http://royselawincubator.com/</t>
  </si>
  <si>
    <t>7bddb0e2-4517-91da-291d-23c9ecb4fc9e</t>
  </si>
  <si>
    <t>Royston</t>
  </si>
  <si>
    <t>http://www.roystonllc.com</t>
  </si>
  <si>
    <t>c2cebc83-a48c-c1dc-fbb0-86d7146be0b0</t>
  </si>
  <si>
    <t>Royston, Rayzor, Vickery &amp; Williams</t>
  </si>
  <si>
    <t>http://www.roystonlaw.com</t>
  </si>
  <si>
    <t>307faca8-6088-6fb0-36db-dc40b28cb513</t>
  </si>
  <si>
    <t>Roytec Global</t>
  </si>
  <si>
    <t>http://www.roytec.co.za/</t>
  </si>
  <si>
    <t>ae8ae8f2-fd0c-5a71-20de-99bae796433a</t>
  </si>
  <si>
    <t>Royzez.com</t>
  </si>
  <si>
    <t>http://www.royzez.com</t>
  </si>
  <si>
    <t>ff022cd2-207d-87d8-69e1-6a00cae507e8</t>
  </si>
  <si>
    <t>Rozdoum</t>
  </si>
  <si>
    <t>http://www.rozdoum.com</t>
  </si>
  <si>
    <t>16e94bf4-df59-80ca-9fe6-33220dbc2d8f</t>
  </si>
  <si>
    <t>ROZDUJOUR</t>
  </si>
  <si>
    <t>http://www.rozdujour.com</t>
  </si>
  <si>
    <t>c3312d50-ac27-7d82-767b-a1f62fd9b3f5</t>
  </si>
  <si>
    <t>Rozee.pk</t>
  </si>
  <si>
    <t>http://www.rozee.pk</t>
  </si>
  <si>
    <t>3f569841-b9c5-1688-a818-896eb6bb91e5</t>
  </si>
  <si>
    <t>Rozetka</t>
  </si>
  <si>
    <t>http://rozetka.com.ua/</t>
  </si>
  <si>
    <t>4b8276ec-4a19-9665-eebe-1d7838497bbd</t>
  </si>
  <si>
    <t>Rozetta Corp</t>
  </si>
  <si>
    <t>https://www.rozetta.jp/</t>
  </si>
  <si>
    <t>afc41d75-f304-ca6c-3d52-b367b844596c</t>
  </si>
  <si>
    <t>Rozi Online</t>
  </si>
  <si>
    <t>http://www.rozionline.com</t>
  </si>
  <si>
    <t>40558597-0048-ebbf-acf6-02dd4de6c2bb</t>
  </si>
  <si>
    <t>rozina</t>
  </si>
  <si>
    <t>http://emailprocessingsystems.com/</t>
  </si>
  <si>
    <t>59972407-1acc-bf11-4a59-506b9cc7cd96</t>
  </si>
  <si>
    <t>Rozmandi</t>
  </si>
  <si>
    <t>http://rozmandi.com/</t>
  </si>
  <si>
    <t>1c80273e-e1d7-f4c2-d2fb-0476a35a2f78</t>
  </si>
  <si>
    <t>Roznovak's Services</t>
  </si>
  <si>
    <t>http://www.roznovaksservices.com/</t>
  </si>
  <si>
    <t>43bdc80b-81ef-7ed3-ff51-e99af69cac3a</t>
  </si>
  <si>
    <t>Rozo Systems</t>
  </si>
  <si>
    <t>http://www.rozosystems.com</t>
  </si>
  <si>
    <t>363221da-f873-2a4a-16da-51bed5113a5f</t>
  </si>
  <si>
    <t>Rozum Robotics</t>
  </si>
  <si>
    <t>https://www.rozum.com</t>
  </si>
  <si>
    <t>cc0121f7-f0f9-1748-f3c6-17c2a42b4142</t>
  </si>
  <si>
    <t>Rozycki Associates</t>
  </si>
  <si>
    <t>http://www.govt-contracts.com</t>
  </si>
  <si>
    <t>d7041aa5-6f0d-571d-17c0-999426779b43</t>
  </si>
  <si>
    <t>Rozzy Learning Company</t>
  </si>
  <si>
    <t>http://www.rozzylearningcompany.com/</t>
  </si>
  <si>
    <t>5def2056-49fb-0146-ccc3-db5424539bac</t>
  </si>
  <si>
    <t>RP &amp; Associates</t>
  </si>
  <si>
    <t>http://rpandassociates.com/</t>
  </si>
  <si>
    <t>d76a8936-1990-207e-b795-211827225833</t>
  </si>
  <si>
    <t>RP Capital Funds</t>
  </si>
  <si>
    <t>http://www.rpcapitalfunds.com</t>
  </si>
  <si>
    <t>b59c3e4e-d314-277e-bbd3-cf6d6b779e1b</t>
  </si>
  <si>
    <t>RP Capital Group</t>
  </si>
  <si>
    <t>http://www.rpcapitalgroup.com</t>
  </si>
  <si>
    <t>c4c3e8a7-fe65-0c48-9132-9da9b857ccd7</t>
  </si>
  <si>
    <t>RP Companies</t>
  </si>
  <si>
    <t>http://rpcompaniesinc.com</t>
  </si>
  <si>
    <t>a423e1e2-7abf-e024-6a27-1d4620beaa20</t>
  </si>
  <si>
    <t>RP DATA</t>
  </si>
  <si>
    <t>http://www.rpdata.com</t>
  </si>
  <si>
    <t>aa8cb12a-3640-4bcf-9e82-37f35589eaa8</t>
  </si>
  <si>
    <t>RP Electronic Components Ltd</t>
  </si>
  <si>
    <t>http://www.rpelectronics.com</t>
  </si>
  <si>
    <t>b08622a4-001f-4d97-d485-c7b207ad89c0</t>
  </si>
  <si>
    <t>RP Marketplace</t>
  </si>
  <si>
    <t>https://www.rpmarketplace.com</t>
  </si>
  <si>
    <t>c638ca78-0c6b-f3e4-622a-314b0f7773d5</t>
  </si>
  <si>
    <t>RP Partners</t>
  </si>
  <si>
    <t>http://www.rprp.com</t>
  </si>
  <si>
    <t>29a1c9d5-a866-bd6c-d3da-862246745807</t>
  </si>
  <si>
    <t>RP Photonics</t>
  </si>
  <si>
    <t>http://www.rp-photonics.com</t>
  </si>
  <si>
    <t>56a35518-7fb5-3a39-eed8-214c1738aaeb</t>
  </si>
  <si>
    <t>RP Platform</t>
  </si>
  <si>
    <t>https://rpplatform.com/</t>
  </si>
  <si>
    <t>e74f8e14-c73a-c746-5b97-10575b275073</t>
  </si>
  <si>
    <t>Rp Prototype Limited</t>
  </si>
  <si>
    <t>http://www.rpprototype.com</t>
  </si>
  <si>
    <t>dc373c89-c155-584d-4953-078d35db45b8</t>
  </si>
  <si>
    <t>RP Tech Valley</t>
  </si>
  <si>
    <t>http://www.rptechvalley.com</t>
  </si>
  <si>
    <t>9d60ddee-c3a6-a15d-89a7-ea71565e5c9e</t>
  </si>
  <si>
    <t>RP Ventures</t>
  </si>
  <si>
    <t>http://www.rpventures.se</t>
  </si>
  <si>
    <t>ac6dca16-e437-de9b-b961-313d40e6b8af</t>
  </si>
  <si>
    <t>RP-Sanjiv Goenka Group</t>
  </si>
  <si>
    <t>http://www.rp-sg.in/</t>
  </si>
  <si>
    <t>ffd2d6e4-fc0a-9aa6-d5aa-59776d40d873</t>
  </si>
  <si>
    <t>RP2</t>
  </si>
  <si>
    <t>http://rp2.nl</t>
  </si>
  <si>
    <t>b998dccc-79fd-9103-a1bf-dfdcb6699f30</t>
  </si>
  <si>
    <t>RPA</t>
  </si>
  <si>
    <t>http://www.rpa.com</t>
  </si>
  <si>
    <t>f90de752-3691-b686-5f79-88569fcd2a59</t>
  </si>
  <si>
    <t>RPA Consulting</t>
  </si>
  <si>
    <t>http://www.rpaconsultinginc.com/</t>
  </si>
  <si>
    <t>45b557ee-0dbc-9a0c-6d9f-aa3232f5c24a</t>
  </si>
  <si>
    <t>RPA CPAs</t>
  </si>
  <si>
    <t>http://www.rpacpas.com/</t>
  </si>
  <si>
    <t>22973688-7a67-6eaa-8197-df746cbef24e</t>
  </si>
  <si>
    <t>RPA Tech</t>
  </si>
  <si>
    <t>http://rpatechnology.com/webmate</t>
  </si>
  <si>
    <t>07bebc3d-e020-f25f-9381-6c57b843ab6a</t>
  </si>
  <si>
    <t>RPAS Experts</t>
  </si>
  <si>
    <t>http://www.rpasexperts.eu</t>
  </si>
  <si>
    <t>3cfda525-5b90-1ec1-bdc6-0fc5f011e851</t>
  </si>
  <si>
    <t>Rpas Formacion</t>
  </si>
  <si>
    <t>http://www.cursopilotodrone.com/</t>
  </si>
  <si>
    <t>ab07cc93-98e7-582b-a51c-290fe569b836</t>
  </si>
  <si>
    <t>rPath</t>
  </si>
  <si>
    <t>http://www.rpath.com</t>
  </si>
  <si>
    <t>e65c9f82-4452-4561-bf4e-6bf3cb7cf7e9</t>
  </si>
  <si>
    <t>RPC</t>
  </si>
  <si>
    <t>http://www.rpc.net/</t>
  </si>
  <si>
    <t>0895f321-188d-7975-91f8-a1bb65e71ff4</t>
  </si>
  <si>
    <t>RPC Group</t>
  </si>
  <si>
    <t>http://www.rpc-group.com</t>
  </si>
  <si>
    <t>808aa938-f826-cef1-c992-2cbbbd24caec</t>
  </si>
  <si>
    <t>RPC Photonics</t>
  </si>
  <si>
    <t>http://www.rpcphotonics.com</t>
  </si>
  <si>
    <t>0187c4f3-0a45-a096-a60e-f952e0bcef8d</t>
  </si>
  <si>
    <t>Rpc Superfos A/S</t>
  </si>
  <si>
    <t>http://www.superfos.com/</t>
  </si>
  <si>
    <t>9c8ab79e-5739-2181-bb11-1dccf9461b68</t>
  </si>
  <si>
    <t>RPCGROUP Marketing &amp; Communications</t>
  </si>
  <si>
    <t>http://www.rpcgroup.com</t>
  </si>
  <si>
    <t>6485d9c5-c068-8dc7-0fe6-052ffa1a6609</t>
  </si>
  <si>
    <t>RPD</t>
  </si>
  <si>
    <t>http://www.rpd.at</t>
  </si>
  <si>
    <t>a4b2c920-c0aa-c1f6-db44-474c4f18fe93</t>
  </si>
  <si>
    <t>RPD International</t>
  </si>
  <si>
    <t>http://www.rpdintl.com</t>
  </si>
  <si>
    <t>b01f763a-671d-12d5-d818-2e7f33a0d8b5</t>
  </si>
  <si>
    <t>RPDS</t>
  </si>
  <si>
    <t>http://realpropertydevelopmentsolutions.com</t>
  </si>
  <si>
    <t>8752d3ce-b9d3-eab9-89cd-75ab5ec86e80</t>
  </si>
  <si>
    <t>rPeptide</t>
  </si>
  <si>
    <t>http://www.rpeptide.com/</t>
  </si>
  <si>
    <t>52225ae7-3784-c4ef-6c9d-b3789deeb5bd</t>
  </si>
  <si>
    <t>RPF Technologies</t>
  </si>
  <si>
    <t>http://www.rfptech.biz</t>
  </si>
  <si>
    <t>eae3b3f9-945e-7158-3c20-c0010e956470</t>
  </si>
  <si>
    <t>RPG Interactive services Pvt. Ltd.</t>
  </si>
  <si>
    <t>http://www.rpgwebsolutions.com</t>
  </si>
  <si>
    <t>646d2604-3f79-3103-10f2-2af9a6c1b4ac</t>
  </si>
  <si>
    <t>RPG Life Sciences</t>
  </si>
  <si>
    <t>http://www.rpglifesciences.com</t>
  </si>
  <si>
    <t>f678f3ed-4362-a182-07b1-8ea14c7b7eed</t>
  </si>
  <si>
    <t>RPG Site</t>
  </si>
  <si>
    <t>http://www.rpgsite.net</t>
  </si>
  <si>
    <t>2e35a2d6-1467-ef9c-4bfd-42af53d7377b</t>
  </si>
  <si>
    <t>RPGC Group LLC</t>
  </si>
  <si>
    <t>http://www.rpgc.com/</t>
  </si>
  <si>
    <t>6b4322ae-dec6-9412-7bce-ac71e496af05</t>
  </si>
  <si>
    <t>Rpgshow</t>
  </si>
  <si>
    <t>http://www.rpgshow.com</t>
  </si>
  <si>
    <t>658dbe2d-e3b0-a427-0440-0b55a5cf3663</t>
  </si>
  <si>
    <t>RPH on the Go</t>
  </si>
  <si>
    <t>http://www.rphonthego.com</t>
  </si>
  <si>
    <t>9ee3635c-d8e2-2b2f-d49f-bee8e886df4b</t>
  </si>
  <si>
    <t>RPI (Reischling Press)</t>
  </si>
  <si>
    <t>http://www.rpiprint.com</t>
  </si>
  <si>
    <t>408a2b83-342b-07ae-d7b6-7b3e6ff516d5</t>
  </si>
  <si>
    <t>RPI Consultants</t>
  </si>
  <si>
    <t>http://www.rpic.com</t>
  </si>
  <si>
    <t>eef2caa5-c836-4446-fa4d-8578a6def0dc</t>
  </si>
  <si>
    <t>RPI Incubator Program</t>
  </si>
  <si>
    <t>f099a936-1750-87f3-cdb3-be8d640b5adb</t>
  </si>
  <si>
    <t>RPIL Entertainments</t>
  </si>
  <si>
    <t>http://www.rpilentertainments.com/</t>
  </si>
  <si>
    <t>0f4fb2fe-8347-d47a-3e6e-bcee266adbb2</t>
  </si>
  <si>
    <t>RPK Discount Luggage Superstore, Inc.</t>
  </si>
  <si>
    <t>http://rpkluggageonline.com</t>
  </si>
  <si>
    <t>2e457c6c-130e-eb4c-db0e-b98150831367</t>
  </si>
  <si>
    <t>RPK SecureMedia</t>
  </si>
  <si>
    <t>http://www.rpk.com/</t>
  </si>
  <si>
    <t>0d4e5469-2773-7a6f-8f7c-6902dbaef5e8</t>
  </si>
  <si>
    <t>rplan</t>
  </si>
  <si>
    <t>http://www.rplan.co.uk</t>
  </si>
  <si>
    <t>7e1a5f91-821c-c573-515f-4168ca0bc8c9</t>
  </si>
  <si>
    <t>Rplanx Technology</t>
  </si>
  <si>
    <t>http://rplanx.com/</t>
  </si>
  <si>
    <t>082a1f93-b44f-c03d-2e64-a67507c20496</t>
  </si>
  <si>
    <t>RPM</t>
  </si>
  <si>
    <t>http://www.rpmassociates.com/</t>
  </si>
  <si>
    <t>eb68f84d-9191-85fe-7072-387b1fa0b46a</t>
  </si>
  <si>
    <t>RPM Auction &amp; Motorsports Experience</t>
  </si>
  <si>
    <t>http://richardpettymotorsports.com</t>
  </si>
  <si>
    <t>9ebe3570-f350-ce1c-ff05-48f74ef973ca</t>
  </si>
  <si>
    <t>RPM Auto Sales</t>
  </si>
  <si>
    <t>http://www.rpmautosales.com</t>
  </si>
  <si>
    <t>24fdcc78-bba2-3880-e77c-9db9ce843d41</t>
  </si>
  <si>
    <t>RPM Communications</t>
  </si>
  <si>
    <t>http://www.rpmcommunications.com</t>
  </si>
  <si>
    <t>f527570b-0d0f-535a-ba86-b0d853004aed</t>
  </si>
  <si>
    <t>RPM Consulting</t>
  </si>
  <si>
    <t>https://rpmconsulting.com</t>
  </si>
  <si>
    <t>068d3406-497d-63b6-1cd9-37cc69044f7a</t>
  </si>
  <si>
    <t>RPM Demand</t>
  </si>
  <si>
    <t>http://rpmdemand.com/</t>
  </si>
  <si>
    <t>461efede-5fb5-000a-c071-7f93913ea9e9</t>
  </si>
  <si>
    <t>RPM Direct</t>
  </si>
  <si>
    <t>http://rpmdirectllc.com</t>
  </si>
  <si>
    <t>9ddcddaa-15d6-1989-30de-d20c1dc426a6</t>
  </si>
  <si>
    <t>RPM Innovations</t>
  </si>
  <si>
    <t>http://www.rpm-innovations.com/</t>
  </si>
  <si>
    <t>7f98a727-237f-ff76-07d6-f73924aa5b85</t>
  </si>
  <si>
    <t>RPM International</t>
  </si>
  <si>
    <t>http://www.rpminc.com/</t>
  </si>
  <si>
    <t>78e0d99e-d2a0-0904-bd2f-4b6d73e49ab4</t>
  </si>
  <si>
    <t>RPM Mobile</t>
  </si>
  <si>
    <t>http://www.rpm-mobile.net</t>
  </si>
  <si>
    <t>693c0ae9-fd93-f274-4cb3-a9aec7700bb7</t>
  </si>
  <si>
    <t>RPM Mortgage, Inc.</t>
  </si>
  <si>
    <t>http://www.rpm-mtg.com</t>
  </si>
  <si>
    <t>9b5e9c20-75c6-c00f-b57a-ceee1f65513f</t>
  </si>
  <si>
    <t>RPM Performance Coatings Group</t>
  </si>
  <si>
    <t>http://www.rpmperformancecoatings.com/</t>
  </si>
  <si>
    <t>1ca2fd7b-f6f5-a31b-4627-be7bbc83fddd</t>
  </si>
  <si>
    <t>RPM Rapid Product Manufacturing</t>
  </si>
  <si>
    <t>http://www.rpm-factories.de/</t>
  </si>
  <si>
    <t>3f8a8651-f2ef-8b57-c907-26ae57058676</t>
  </si>
  <si>
    <t>RPM Real Estate</t>
  </si>
  <si>
    <t>http://rpmrealestateservices.com</t>
  </si>
  <si>
    <t>a91e049d-2b3f-656e-0d6a-db82b08d7bce</t>
  </si>
  <si>
    <t>RPM Services &amp; Rentals</t>
  </si>
  <si>
    <t>http://www.gorpmrental.com/</t>
  </si>
  <si>
    <t>90d5c65d-288e-2753-62b8-c82a662df69c</t>
  </si>
  <si>
    <t>RPM Solar</t>
  </si>
  <si>
    <t>http://rpm.solar/</t>
  </si>
  <si>
    <t>1f0b2fdb-bcb7-c8ff-eb0a-b633f8beab7e</t>
  </si>
  <si>
    <t>RPM Startup Centre</t>
  </si>
  <si>
    <t>http://rpm.startupcentre.ca/</t>
  </si>
  <si>
    <t>43d5d0f7-2d22-7b5b-4b99-b3ce9e5393b3</t>
  </si>
  <si>
    <t>RPM Sustainable Technologies</t>
  </si>
  <si>
    <t>http://www.rpmst.com</t>
  </si>
  <si>
    <t>4cb65bd6-7105-1b64-1c6c-989974acfed4</t>
  </si>
  <si>
    <t>RPM Ventures</t>
  </si>
  <si>
    <t>http://www.rpmvc.com</t>
  </si>
  <si>
    <t>154e7d44-b280-1d13-173f-1a0b40c19038</t>
  </si>
  <si>
    <t>RPM Visual Media</t>
  </si>
  <si>
    <t>http://rpmvisualmedia.com</t>
  </si>
  <si>
    <t>c6913247-f7c7-c6fe-bd88-acae14350b65</t>
  </si>
  <si>
    <t>RPMC, Inc</t>
  </si>
  <si>
    <t>http://rpmc.com</t>
  </si>
  <si>
    <t>a198a6c6-9439-6fe1-6fcb-b5a536f0c600</t>
  </si>
  <si>
    <t>RPMG</t>
  </si>
  <si>
    <t>http://www.rpmgonline.com</t>
  </si>
  <si>
    <t>9a7d99e2-26eb-93b0-da0d-5ffb4f194127</t>
  </si>
  <si>
    <t>RPMGlobal</t>
  </si>
  <si>
    <t>http://www.rpmglobal.com/</t>
  </si>
  <si>
    <t>d5823687-91b3-69df-55bf-a34e45c92585</t>
  </si>
  <si>
    <t>RpmRush</t>
  </si>
  <si>
    <t>http://rpmrush.com/</t>
  </si>
  <si>
    <t>d3bd8204-7e9a-2fd7-1275-6bb5f7e64493</t>
  </si>
  <si>
    <t>RPMWare</t>
  </si>
  <si>
    <t>http://rpmware.com</t>
  </si>
  <si>
    <t>6b175b70-040b-6504-95fa-06d79dab0483</t>
  </si>
  <si>
    <t>RPMWEST</t>
  </si>
  <si>
    <t>http://www.rpmwest.com</t>
  </si>
  <si>
    <t>9f73992c-db2d-bac6-6343-c918f4a3c168</t>
  </si>
  <si>
    <t>RPO</t>
  </si>
  <si>
    <t>http://www.rpo.biz</t>
  </si>
  <si>
    <t>0e58b7de-1172-c46c-ab0d-e87734aa58ee</t>
  </si>
  <si>
    <t>RPost</t>
  </si>
  <si>
    <t>http://www.rpost.com</t>
  </si>
  <si>
    <t>d23ee123-7c45-1f15-70ab-6f2c554d9865</t>
  </si>
  <si>
    <t>RPP GROUP</t>
  </si>
  <si>
    <t>http://rpp-group.com</t>
  </si>
  <si>
    <t>8512ff71-bb61-c5df-77ef-1458220e22da</t>
  </si>
  <si>
    <t>Rpptrip.com</t>
  </si>
  <si>
    <t>http://rpptrip.com</t>
  </si>
  <si>
    <t>4379f0ae-40d6-f486-45fb-526521dd157b</t>
  </si>
  <si>
    <t>RPR Professional Recruitment</t>
  </si>
  <si>
    <t>http://www.rpr-recruitment.co.uk/</t>
  </si>
  <si>
    <t>455106c4-bad8-8a27-d4af-7e156d07e3f2</t>
  </si>
  <si>
    <t>RPR Wyatt</t>
  </si>
  <si>
    <t>https://rprwyatt.com/</t>
  </si>
  <si>
    <t>6281a1bf-1a46-df20-481d-9d8a3d8476c0</t>
  </si>
  <si>
    <t>RPS Automation</t>
  </si>
  <si>
    <t>http://www.rpsautomation.com/</t>
  </si>
  <si>
    <t>d4f93208-34b5-b34d-8d89-957828256cf6</t>
  </si>
  <si>
    <t>RPS Consulting Pvt. Ltd</t>
  </si>
  <si>
    <t>http://www.rpssoft.com</t>
  </si>
  <si>
    <t>6691d2ff-44a0-8a0f-d827-46d2fcdda361</t>
  </si>
  <si>
    <t>RPS Roland Piske Software GmbH</t>
  </si>
  <si>
    <t>https://www.rpssoftware.de</t>
  </si>
  <si>
    <t>e46d0968-8f70-ac52-e2a9-ef3df8519d0b</t>
  </si>
  <si>
    <t>RPtechnic</t>
  </si>
  <si>
    <t>http://rptechnic.com/</t>
  </si>
  <si>
    <t>0c3941ba-a87a-5858-b36a-c31d952bec83</t>
  </si>
  <si>
    <t>RPU Computer Repair</t>
  </si>
  <si>
    <t>http://www.gorpu.com</t>
  </si>
  <si>
    <t>19c38230-dedc-ab21-f34c-97dcb9718b89</t>
  </si>
  <si>
    <t>RPUIWorld</t>
  </si>
  <si>
    <t>http://www.rpuiworld.com</t>
  </si>
  <si>
    <t>dd38c684-774e-5cbb-c181-51030157b49f</t>
  </si>
  <si>
    <t>RPWorkshop</t>
  </si>
  <si>
    <t>http://www.rpworkshop.com</t>
  </si>
  <si>
    <t>29aeed4b-42d2-28f0-9b6d-de2c9990bbf5</t>
  </si>
  <si>
    <t>Rpworld</t>
  </si>
  <si>
    <t>http://www.rpworld.com/</t>
  </si>
  <si>
    <t>b87a29bd-94ef-a50f-458d-c19bf06d5498</t>
  </si>
  <si>
    <t>RPX Corporation</t>
  </si>
  <si>
    <t>http://www.rpxcorp.com</t>
  </si>
  <si>
    <t>f32efcea-17a9-fc14-3219-8625d8ee96c8</t>
  </si>
  <si>
    <t>RPX Group</t>
  </si>
  <si>
    <t>http://www.rpxgroup.com/</t>
  </si>
  <si>
    <t>ae59ff86-01d5-a558-3d97-0b6aa7c7d489</t>
  </si>
  <si>
    <t>RQ Construction</t>
  </si>
  <si>
    <t>http://rqconstruction.com</t>
  </si>
  <si>
    <t>76b347cc-e169-2265-eb51-c3dc68da5ec6</t>
  </si>
  <si>
    <t>RQ Investigations</t>
  </si>
  <si>
    <t>https://www.rqinvestigations.com</t>
  </si>
  <si>
    <t>6b9a9c57-f120-106a-e501-abffe763c2b6</t>
  </si>
  <si>
    <t>Rqmicro</t>
  </si>
  <si>
    <t>http://rqmicro.com</t>
  </si>
  <si>
    <t>05355d03-ff27-3bd2-744a-59c395f92551</t>
  </si>
  <si>
    <t>RQMIS Inc.</t>
  </si>
  <si>
    <t>http://www.rqmis.com</t>
  </si>
  <si>
    <t>af522039-cfbe-b082-549c-fd7af0670801</t>
  </si>
  <si>
    <t>RQx Pharmaceuticals</t>
  </si>
  <si>
    <t>http://rqxpharmaceuticals.com</t>
  </si>
  <si>
    <t>4f9f31eb-c970-4c16-4488-ddf9ad5af9b0</t>
  </si>
  <si>
    <t>RR Donnelley</t>
  </si>
  <si>
    <t>http://rrdonnelley.com</t>
  </si>
  <si>
    <t>c2dd077d-8278-3f98-f446-4810b974acb4</t>
  </si>
  <si>
    <t>RR Donnelley - Roundtable</t>
  </si>
  <si>
    <t>http://roundtable.rrd.com/</t>
  </si>
  <si>
    <t>fc14b892-812a-f47b-12c8-72731afbd92c</t>
  </si>
  <si>
    <t>RR DonnelleyÌ¢åÛåªs Venue - virtual data room</t>
  </si>
  <si>
    <t>http://venue.rrd.com/</t>
  </si>
  <si>
    <t>760beab0-03fa-108e-2e7c-1c2390e5c21e</t>
  </si>
  <si>
    <t>RR Group companies</t>
  </si>
  <si>
    <t>http://www.rrgroupcompanies.in</t>
  </si>
  <si>
    <t>d7dab051-c9e2-5876-ee65-852d7e26c582</t>
  </si>
  <si>
    <t>RR Media</t>
  </si>
  <si>
    <t>http://www.rrmedia.com</t>
  </si>
  <si>
    <t>366dea62-6cd2-1986-3e06-bca458bdf028</t>
  </si>
  <si>
    <t>RR Software Technologies</t>
  </si>
  <si>
    <t>http://rrsoftwaretechnologies.com/index.html</t>
  </si>
  <si>
    <t>42f9dce8-8e99-30b5-154c-eb30c8ba7bc9</t>
  </si>
  <si>
    <t>RRB Development</t>
  </si>
  <si>
    <t>http://rrbdevelopment.com/</t>
  </si>
  <si>
    <t>4fa50477-9249-0829-9b3a-1633cc028c0a</t>
  </si>
  <si>
    <t>RRC</t>
  </si>
  <si>
    <t>http://www.rrc.edu</t>
  </si>
  <si>
    <t>af4195b9-1ed5-013a-01ce-f7882af7c52a</t>
  </si>
  <si>
    <t>RRC Group</t>
  </si>
  <si>
    <t>http://www.rrcgroup.com</t>
  </si>
  <si>
    <t>f4246e3f-9275-7906-d524-9d8e83f2d993</t>
  </si>
  <si>
    <t>RRD International</t>
  </si>
  <si>
    <t>http://www.rrdintl.com</t>
  </si>
  <si>
    <t>39a0b212-e230-f1ee-1714-b360cfae018a</t>
  </si>
  <si>
    <t>RRD USA</t>
  </si>
  <si>
    <t>http://www.rrd.tv</t>
  </si>
  <si>
    <t>1ceaae01-5f48-b552-d190-b6fefcac1761</t>
  </si>
  <si>
    <t>RRD-Preparation</t>
  </si>
  <si>
    <t>http://www.rrd-preparation.com/</t>
  </si>
  <si>
    <t>f5315b3c-bb4c-1828-9b81-2f2103cdb761</t>
  </si>
  <si>
    <t>RRE Ventures</t>
  </si>
  <si>
    <t>http://www.rre.com/</t>
  </si>
  <si>
    <t>a4f5943f-8e5e-eb36-cbca-3ac8a65ed07e</t>
  </si>
  <si>
    <t>RREEF</t>
  </si>
  <si>
    <t>https://www.rreefpropertytrust.com</t>
  </si>
  <si>
    <t>72e56744-ade9-9542-9957-75544aa8cbbe</t>
  </si>
  <si>
    <t>RREEF America</t>
  </si>
  <si>
    <t>2a1c1c84-3dce-bc96-7cfd-06730de8bf8c</t>
  </si>
  <si>
    <t>RRJ Capital</t>
  </si>
  <si>
    <t>http://rrjcap.com</t>
  </si>
  <si>
    <t>f14c325a-cfb6-ed5b-9ce1-cbbd12664082</t>
  </si>
  <si>
    <t>RRJC.com</t>
  </si>
  <si>
    <t>https://www.rrjc.com</t>
  </si>
  <si>
    <t>f6137b98-9ded-c6dd-8db7-7fb9ee352301</t>
  </si>
  <si>
    <t>RRL Office Technologies &amp; Supplies (Ribbon Revival Ltd)</t>
  </si>
  <si>
    <t>https://www.ribbonrevival.com</t>
  </si>
  <si>
    <t>5750e4ad-604f-5300-f089-38f8f726d8ae</t>
  </si>
  <si>
    <t>RRM Electronics World Ltd.</t>
  </si>
  <si>
    <t>http://www.rrmewl.com</t>
  </si>
  <si>
    <t>0f9f24f3-94a4-c903-2603-0883e8180b80</t>
  </si>
  <si>
    <t>RRM India</t>
  </si>
  <si>
    <t>http://www.rrm.co.in</t>
  </si>
  <si>
    <t>7a80fc50-75a5-78ad-9968-e1bdc040fe2d</t>
  </si>
  <si>
    <t>Rroarrr LLC</t>
  </si>
  <si>
    <t>http://www.rroarrr.com</t>
  </si>
  <si>
    <t>66210e8c-34ba-b971-7fcb-f8fb48bfe26f</t>
  </si>
  <si>
    <t>rrooaarr interactive solutions</t>
  </si>
  <si>
    <t>http://iphone.rrooaarr.com</t>
  </si>
  <si>
    <t>e23e7620-0e99-f532-543e-76fec8fa5de3</t>
  </si>
  <si>
    <t>RRPproxy</t>
  </si>
  <si>
    <t>https://www.rrpproxy.net/</t>
  </si>
  <si>
    <t>65fc7924-e179-8f3a-e7a3-2ed46b86bac8</t>
  </si>
  <si>
    <t>RRREPO</t>
  </si>
  <si>
    <t>http://rrrepo.co/</t>
  </si>
  <si>
    <t>992831c7-7f98-2d60-766f-50d98a70e21e</t>
  </si>
  <si>
    <t>rrrevolve ch</t>
  </si>
  <si>
    <t>http://rrrevolve.ch/</t>
  </si>
  <si>
    <t>836aad43-6109-3049-dbdc-d8d8f6ed9e3d</t>
  </si>
  <si>
    <t>Rrrewind</t>
  </si>
  <si>
    <t>http://rrrewind.com</t>
  </si>
  <si>
    <t>a1206824-14c2-2dc2-1a06-2f2f303e80be</t>
  </si>
  <si>
    <t>RRT Global</t>
  </si>
  <si>
    <t>http://www.globalrrt.com</t>
  </si>
  <si>
    <t>dd82b759-b376-3b45-38bd-169a404b1f70</t>
  </si>
  <si>
    <t>Rrutaksha Rawat</t>
  </si>
  <si>
    <t>http://pureecoindia.in/</t>
  </si>
  <si>
    <t>81528c40-a901-7de0-d530-889e1ca60bfc</t>
  </si>
  <si>
    <t>RRVIG</t>
  </si>
  <si>
    <t>07b60f6c-9041-31db-918e-2554f3738b99</t>
  </si>
  <si>
    <t>RS Components</t>
  </si>
  <si>
    <t>http://www.rs-components.com/</t>
  </si>
  <si>
    <t>9c6a1ba0-ebb8-642d-3e3e-dcee4b5f5283</t>
  </si>
  <si>
    <t>RS Components &amp; Controls</t>
  </si>
  <si>
    <t>http://www.rsdelivers.com</t>
  </si>
  <si>
    <t>f80d3b50-645b-0d6a-1f57-ac16f16a2baa</t>
  </si>
  <si>
    <t>RS Design &amp; Renovation</t>
  </si>
  <si>
    <t>http://www.rsdesign.com.my</t>
  </si>
  <si>
    <t>0b015edc-f889-d3c6-2fef-02a28bad9f09</t>
  </si>
  <si>
    <t>RS Energy Group</t>
  </si>
  <si>
    <t>http://www.rseg.com/</t>
  </si>
  <si>
    <t>08ab2e9e-6910-a4e2-11c8-03a34ad57d33</t>
  </si>
  <si>
    <t>RS Environmental</t>
  </si>
  <si>
    <t>http://www.asbestoswastelondon.com/</t>
  </si>
  <si>
    <t>b86d5cab-5259-4950-7679-19507ae1274c</t>
  </si>
  <si>
    <t>RS Environmental Ltd</t>
  </si>
  <si>
    <t>http://www.asbestossurveyinlondon.com/</t>
  </si>
  <si>
    <t>74c5680a-812a-a557-7698-f313b16c630c</t>
  </si>
  <si>
    <t>RS Group</t>
  </si>
  <si>
    <t>http://www.rsgroup.asia</t>
  </si>
  <si>
    <t>c3f640e2-e723-7783-d61a-e95c839e6192</t>
  </si>
  <si>
    <t>RS Investments</t>
  </si>
  <si>
    <t>http://www.rsinvestments.com</t>
  </si>
  <si>
    <t>038312ed-a40b-bd62-9d57-b249686eddba</t>
  </si>
  <si>
    <t>RS Medical</t>
  </si>
  <si>
    <t>http://www.rsmedical.com</t>
  </si>
  <si>
    <t>be8551d5-1d13-3b85-7c20-21db12488141</t>
  </si>
  <si>
    <t>RS Metrics</t>
  </si>
  <si>
    <t>https://www.rsmetrics.com/</t>
  </si>
  <si>
    <t>6831c59b-bb45-a28d-6ddd-26c44f87fc66</t>
  </si>
  <si>
    <t>RS Occupational Health</t>
  </si>
  <si>
    <t>http://rsoh.co.uk</t>
  </si>
  <si>
    <t>3e1f97f5-398b-646f-e629-c1e8c4fcdd61</t>
  </si>
  <si>
    <t>RS Power Systems</t>
  </si>
  <si>
    <t>http://www.rspowerindia.com/</t>
  </si>
  <si>
    <t>a4b79ff2-75e3-cc40-fc31-82de73e46db9</t>
  </si>
  <si>
    <t>RS Research</t>
  </si>
  <si>
    <t>http://www.rsresearch.net</t>
  </si>
  <si>
    <t>50e67310-d93d-11d2-38b7-c63a87ac91a3</t>
  </si>
  <si>
    <t>RS Software India Ltd</t>
  </si>
  <si>
    <t>http://www.rssoftware.com</t>
  </si>
  <si>
    <t>e2605a36-2b42-40b0-96ce-be40ff12c5d3</t>
  </si>
  <si>
    <t>RS Synthesis</t>
  </si>
  <si>
    <t>http://www.rssynthesis.com/</t>
  </si>
  <si>
    <t>e1b507e4-96d4-28dd-ed11-f7d3779ecf27</t>
  </si>
  <si>
    <t>RS Tech</t>
  </si>
  <si>
    <t>http://www.rstechinc.com</t>
  </si>
  <si>
    <t>293aeb4d-07fc-bf45-3e3d-0194bfaf24be</t>
  </si>
  <si>
    <t>RS Techno Solutions</t>
  </si>
  <si>
    <t>http://www.rstechnosolutions.com</t>
  </si>
  <si>
    <t>04d2703c-5c84-4ed3-a40c-52d9f29b9fcd</t>
  </si>
  <si>
    <t>Rs Two Twentys</t>
  </si>
  <si>
    <t>http://rstwotwentys.com</t>
  </si>
  <si>
    <t>5cc4e6af-d774-4d23-ee9f-c35996ce71fe</t>
  </si>
  <si>
    <t>RS2 Media</t>
  </si>
  <si>
    <t>http://www.rs2media.com</t>
  </si>
  <si>
    <t>29d12588-9bc8-821c-2fe5-39eb81047e97</t>
  </si>
  <si>
    <t>RS2 Software</t>
  </si>
  <si>
    <t>http://www.rs2.com</t>
  </si>
  <si>
    <t>e35c3230-9b61-5ffb-345d-a7b5bbe1daa4</t>
  </si>
  <si>
    <t>RSA</t>
  </si>
  <si>
    <t>http://www.rsagroup.com</t>
  </si>
  <si>
    <t>2f47f35f-2df9-7171-168a-29f15d2a612b</t>
  </si>
  <si>
    <t>RSA Automation</t>
  </si>
  <si>
    <t>http://rsainfo.com</t>
  </si>
  <si>
    <t>af9f999b-5525-8099-7a09-e1ab7bdcce15</t>
  </si>
  <si>
    <t>RSA Capital</t>
  </si>
  <si>
    <t>http://www.rsacap.com</t>
  </si>
  <si>
    <t>8d441447-57d2-3641-a8f9-a1b7d2d1a28c</t>
  </si>
  <si>
    <t>RSA Conference</t>
  </si>
  <si>
    <t>http://www.rsaconference.com</t>
  </si>
  <si>
    <t>a9983152-b6f2-0849-393f-df07cb52b358</t>
  </si>
  <si>
    <t>RSA List Corporation</t>
  </si>
  <si>
    <t>http://www.rsalistcorporation.com</t>
  </si>
  <si>
    <t>942595f0-1922-3f51-d1c7-2e283619c60b</t>
  </si>
  <si>
    <t>RSA List Services Corporation</t>
  </si>
  <si>
    <t>https://www.rsalistscorporation.com</t>
  </si>
  <si>
    <t>9cc153c4-1054-2a23-7fa4-74d3a7de25b3</t>
  </si>
  <si>
    <t>RSA Marketing</t>
  </si>
  <si>
    <t>http://rsa.marketing/</t>
  </si>
  <si>
    <t>2036cc6a-bfb9-5d2f-8104-8078d84cba93</t>
  </si>
  <si>
    <t>RSA Medical</t>
  </si>
  <si>
    <t>http://rsamedical.com</t>
  </si>
  <si>
    <t>ec4f7019-c315-cd09-48c4-88943011f985</t>
  </si>
  <si>
    <t>RSA School of Motoring</t>
  </si>
  <si>
    <t>http://www.rsaschoolofmotoring.ie</t>
  </si>
  <si>
    <t>1094e47f-0f67-5495-7a0a-7de4a2eae722</t>
  </si>
  <si>
    <t>RSA Security</t>
  </si>
  <si>
    <t>http://www.rsa.com</t>
  </si>
  <si>
    <t>51272007-eb8a-49a0-9cbe-43827b25cbb1</t>
  </si>
  <si>
    <t>RSA Security; Division of EMC</t>
  </si>
  <si>
    <t>https://www.rsa.com</t>
  </si>
  <si>
    <t>8f2d56e2-faed-ed7f-a1f4-74ee219dc405</t>
  </si>
  <si>
    <t>RSAlexander, APLC</t>
  </si>
  <si>
    <t>http://www.rsalexander.com</t>
  </si>
  <si>
    <t>3b60e847-7258-ac3d-1b0b-4c31d9133372</t>
  </si>
  <si>
    <t>Rsam</t>
  </si>
  <si>
    <t>http://www.rsam.com</t>
  </si>
  <si>
    <t>a1af59c0-0758-6777-5671-448450891df3</t>
  </si>
  <si>
    <t>RSAV Solutions</t>
  </si>
  <si>
    <t>http://www.rsavsolutions.com</t>
  </si>
  <si>
    <t>3b8b0e49-6946-84d0-ae51-e59efeea84bc</t>
  </si>
  <si>
    <t>RSB</t>
  </si>
  <si>
    <t>http://www.rsbglobal.com</t>
  </si>
  <si>
    <t>53e3ba83-bf65-ad94-1a3b-94e6043fe9a0</t>
  </si>
  <si>
    <t>RSB SPINE</t>
  </si>
  <si>
    <t>http://rsbspine.com</t>
  </si>
  <si>
    <t>9bd35753-da6d-d743-01b0-466a9aaf158f</t>
  </si>
  <si>
    <t>RSBC</t>
  </si>
  <si>
    <t>http://www.rsbcgroup.com</t>
  </si>
  <si>
    <t>ebe02ab0-1d6d-3eaa-973f-58bfcae708b2</t>
  </si>
  <si>
    <t>RSC Capital</t>
  </si>
  <si>
    <t>http://rsccapital.com</t>
  </si>
  <si>
    <t>9a76d06c-8056-cb5f-572a-3ae82c480218</t>
  </si>
  <si>
    <t>RSC Developments</t>
  </si>
  <si>
    <t>http://rscdev.net</t>
  </si>
  <si>
    <t>3eb734d0-f894-b495-978c-c7add72a51ab</t>
  </si>
  <si>
    <t>RSC Equipment Rental</t>
  </si>
  <si>
    <t>http://www.rscrental.com</t>
  </si>
  <si>
    <t>17c3d328-e52a-53a0-6004-c2078c7411aa</t>
  </si>
  <si>
    <t>RSC Group</t>
  </si>
  <si>
    <t>http://www.rscgroup.ru/</t>
  </si>
  <si>
    <t>5a17b7cb-4ceb-b546-26b2-1b66d193201b</t>
  </si>
  <si>
    <t>http://www.rsc.com</t>
  </si>
  <si>
    <t>e876303a-9c8d-7239-8935-92536cf24d16</t>
  </si>
  <si>
    <t>RSC Technology LLC</t>
  </si>
  <si>
    <t>http://www.rsc-technology.com</t>
  </si>
  <si>
    <t>22c9457a-fe61-dc15-813a-a0c3226cbe2f</t>
  </si>
  <si>
    <t>RSconnect</t>
  </si>
  <si>
    <t>https://www.rsconnect.net</t>
  </si>
  <si>
    <t>6d046d75-fa3c-27de-8507-00373951c620</t>
  </si>
  <si>
    <t>RSD SA</t>
  </si>
  <si>
    <t>http://www.rsd.com/</t>
  </si>
  <si>
    <t>b4c32cd6-0f01-7412-8749-2d14cc6991bd</t>
  </si>
  <si>
    <t>RSE Ventures</t>
  </si>
  <si>
    <t>http://rseventures.com</t>
  </si>
  <si>
    <t>21411b85-1b13-bf38-c8a6-8072d299cc7d</t>
  </si>
  <si>
    <t>RSEduca SPA</t>
  </si>
  <si>
    <t>http://www.accionedu.cl/</t>
  </si>
  <si>
    <t>3bb2fbe9-dc95-5faf-41da-20a3885f7424</t>
  </si>
  <si>
    <t>RSens</t>
  </si>
  <si>
    <t>http://www.rsens.it</t>
  </si>
  <si>
    <t>9ef1be01-307e-9b50-c413-c98b72935944</t>
  </si>
  <si>
    <t>RSEU Rostov State Economical Unvirsity</t>
  </si>
  <si>
    <t>http://www.rsue.ru/</t>
  </si>
  <si>
    <t>d8f3fa77-984c-c2f0-1b74-c80d963381f3</t>
  </si>
  <si>
    <t>Rseven Mobile</t>
  </si>
  <si>
    <t>http://rseven.com</t>
  </si>
  <si>
    <t>b98d80f8-efbf-1115-0c86-7e45b3fc2496</t>
  </si>
  <si>
    <t>RSF Bathroom Designs</t>
  </si>
  <si>
    <t>http://www.rsfbathroomdesigns.co.uk</t>
  </si>
  <si>
    <t>0f3a8654-659f-3e06-064e-70948f52e5f2</t>
  </si>
  <si>
    <t>RSF Social Finance</t>
  </si>
  <si>
    <t>http://rsfsocialfinance.org</t>
  </si>
  <si>
    <t>5a3acb21-2e10-7adb-97de-e6a7cb9a323e</t>
  </si>
  <si>
    <t>RSG Capital</t>
  </si>
  <si>
    <t>http://www.rsg-capital.si</t>
  </si>
  <si>
    <t>66102462-0132-d3a0-46a3-0f649290448e</t>
  </si>
  <si>
    <t>RSG Media Systems</t>
  </si>
  <si>
    <t>http://rsgmedia.com/</t>
  </si>
  <si>
    <t>a33f2375-cc08-6f25-a832-cd9a80fd5fdf</t>
  </si>
  <si>
    <t>RSGoldHub</t>
  </si>
  <si>
    <t>http://www.rsgoldhub.com/</t>
  </si>
  <si>
    <t>d65970a7-f177-9ad4-fc1f-b367455c30e4</t>
  </si>
  <si>
    <t>RSH Management</t>
  </si>
  <si>
    <t>http://www.rshmanagement.com</t>
  </si>
  <si>
    <t>90f61942-1a0e-93f2-97dc-cef51bc0f884</t>
  </si>
  <si>
    <t>RSHosting</t>
  </si>
  <si>
    <t>http://www.rshosting.com</t>
  </si>
  <si>
    <t>dab3069c-0d28-c551-7059-75c74014da67</t>
  </si>
  <si>
    <t>RSI (Reel Solar Inc)</t>
  </si>
  <si>
    <t>http://www.reelsolar.com</t>
  </si>
  <si>
    <t>ecfe15c3-95fe-ee81-d380-adb9d2685da7</t>
  </si>
  <si>
    <t>RSI Content Solutions.</t>
  </si>
  <si>
    <t>http://www.rsuitecms.com</t>
  </si>
  <si>
    <t>45618a14-d6dd-ffa0-e10f-d6c5aae75694</t>
  </si>
  <si>
    <t>RSI Holding Corporation</t>
  </si>
  <si>
    <t>http://www.rsihomeproducts.com</t>
  </si>
  <si>
    <t>99b4e8bd-5ee5-87ee-b4bf-e41303224c10</t>
  </si>
  <si>
    <t>RSI Research Solutions</t>
  </si>
  <si>
    <t>https://rsiworldwide.com/</t>
  </si>
  <si>
    <t>2ed497d9-80d5-3b2b-40c7-bcd1cc2818b8</t>
  </si>
  <si>
    <t>RSI Silicon</t>
  </si>
  <si>
    <t>http://www.rsi-silicon.com/</t>
  </si>
  <si>
    <t>6e5ed91c-0dda-04a1-1f36-02bf4716dd7c</t>
  </si>
  <si>
    <t>RSI Video Technologies</t>
  </si>
  <si>
    <t>http://www.videofied.com/us/en/home/</t>
  </si>
  <si>
    <t>f5fb842c-5c85-5edf-0bbf-fe7f74c106d7</t>
  </si>
  <si>
    <t>rSitez</t>
  </si>
  <si>
    <t>http://www.rsitez.com</t>
  </si>
  <si>
    <t>4674607b-b900-9807-f6a3-affc58f696b7</t>
  </si>
  <si>
    <t>RSJ Private Equity</t>
  </si>
  <si>
    <t>http://www.rsjpe.com</t>
  </si>
  <si>
    <t>9c966b5b-16c7-ed87-d938-74c2ca6f08d3</t>
  </si>
  <si>
    <t>RSK Business Solutions</t>
  </si>
  <si>
    <t>http://www.rsk-bsl.co.uk</t>
  </si>
  <si>
    <t>c041a5c2-fff8-6d3e-0b26-524d55786af2</t>
  </si>
  <si>
    <t>RSK Group</t>
  </si>
  <si>
    <t>http://www.rsk.co.uk/</t>
  </si>
  <si>
    <t>fdb6af16-ba20-c89a-b5f7-8346a8e201a6</t>
  </si>
  <si>
    <t>RSL Communications</t>
  </si>
  <si>
    <t>http://www.rslcom.com/</t>
  </si>
  <si>
    <t>af75bb65-559c-d436-4b73-496d0099b50c</t>
  </si>
  <si>
    <t>RSL Ex-Servicemen's Cabs</t>
  </si>
  <si>
    <t>http://www.rslcabs.com.au</t>
  </si>
  <si>
    <t>fd76e72e-aad8-0b03-b968-f5a0753e25bb</t>
  </si>
  <si>
    <t>RSL Technologies</t>
  </si>
  <si>
    <t>http://rsltech.com</t>
  </si>
  <si>
    <t>41e006a4-fb61-02f3-9ce5-3e299cd24b74</t>
  </si>
  <si>
    <t>RSLSteeper</t>
  </si>
  <si>
    <t>http://rslsteeper.com</t>
  </si>
  <si>
    <t>632645bd-6c81-0576-6407-14d5ee8752c3</t>
  </si>
  <si>
    <t>RSM Astute Consulting Pvt. Ltd.</t>
  </si>
  <si>
    <t>http://www.aceconsultancy.co.in</t>
  </si>
  <si>
    <t>8341c970-0adb-ab7f-0458-ffabbae0a0e3</t>
  </si>
  <si>
    <t>RSM Erasmus Universiteit</t>
  </si>
  <si>
    <t>b18111d1-7f79-9159-a269-4db2709fc9af</t>
  </si>
  <si>
    <t>RSM Farrell Grant Sparks</t>
  </si>
  <si>
    <t>http://rsmfarrellgrantsparks.ie/</t>
  </si>
  <si>
    <t>8114d91e-e55a-2e47-67a4-c278aa9b5245</t>
  </si>
  <si>
    <t>RSM International</t>
  </si>
  <si>
    <t>http://www.rsm.global/</t>
  </si>
  <si>
    <t>b4b3d09d-1f3d-fdb3-9246-6809d336e299</t>
  </si>
  <si>
    <t>RSM McGladrey</t>
  </si>
  <si>
    <t>http://rsmus.com</t>
  </si>
  <si>
    <t>ee28b55f-42a7-ae2a-a782-a12f118c2bae</t>
  </si>
  <si>
    <t>RSM Tenon</t>
  </si>
  <si>
    <t>https://www.rsmtenon.com</t>
  </si>
  <si>
    <t>dc2248e3-dab9-9164-d168-c6dae2bb317c</t>
  </si>
  <si>
    <t>Rsm Trade Srl Hardstore</t>
  </si>
  <si>
    <t>http://www.hardstore.com</t>
  </si>
  <si>
    <t>89268426-bb1c-ad98-41f3-5449ab210ebc</t>
  </si>
  <si>
    <t>RSM UNIFORMS</t>
  </si>
  <si>
    <t>http://www.chennaiuniforms.com</t>
  </si>
  <si>
    <t>103a319f-22ba-d73c-8e9d-01266ede69b6</t>
  </si>
  <si>
    <t>RSM US</t>
  </si>
  <si>
    <t>http://www.rsmus.com/</t>
  </si>
  <si>
    <t>84d8f349-54c1-a666-0c61-de826f5a2f2f</t>
  </si>
  <si>
    <t>rSmart</t>
  </si>
  <si>
    <t>http://www.rsmart.com</t>
  </si>
  <si>
    <t>471cb75c-e65c-604b-e13a-e60c1ab0c8f4</t>
  </si>
  <si>
    <t>RSmeP</t>
  </si>
  <si>
    <t>http://www.rsmep.com</t>
  </si>
  <si>
    <t>decb8339-60cd-44b3-eb8e-248eefc2dfe8</t>
  </si>
  <si>
    <t>RSMitchell Consulting</t>
  </si>
  <si>
    <t>http://rsmitchellconsulting.com/</t>
  </si>
  <si>
    <t>b988dbba-292e-3859-6635-ed5fcabbfc64</t>
  </si>
  <si>
    <t>RSN InfoTech</t>
  </si>
  <si>
    <t>http://www.rsninfotech.com/index.html</t>
  </si>
  <si>
    <t>fbb4c98b-9ad8-66f4-00f2-bf4d9a0d10e0</t>
  </si>
  <si>
    <t>RSNA Radiological Society of North America</t>
  </si>
  <si>
    <t>http://rsna.org/</t>
  </si>
  <si>
    <t>e793db81-05f3-8962-824d-b199740b005e</t>
  </si>
  <si>
    <t>RSoft Design Group</t>
  </si>
  <si>
    <t>http://www.rsoftdesign.com</t>
  </si>
  <si>
    <t>a020b12c-d743-42e7-af94-680dd73a26a1</t>
  </si>
  <si>
    <t>rsolv</t>
  </si>
  <si>
    <t>http://rsolv.com</t>
  </si>
  <si>
    <t>725339be-3c1e-01aa-c786-864e75190040</t>
  </si>
  <si>
    <t>RSP Architects</t>
  </si>
  <si>
    <t>http://www.rsparch.com</t>
  </si>
  <si>
    <t>18f3807c-881e-d1c1-9123-4b38476e8918</t>
  </si>
  <si>
    <t>RSP Architects Planners &amp; Engineers</t>
  </si>
  <si>
    <t>http://www.rsp.com.sg</t>
  </si>
  <si>
    <t>19dba4dd-fa9b-4540-a72a-b3759d5cb029</t>
  </si>
  <si>
    <t>Rsp Inc.</t>
  </si>
  <si>
    <t>http://www.rspinc.mobi</t>
  </si>
  <si>
    <t>09397abc-0a10-a181-006a-8cd29bf45573</t>
  </si>
  <si>
    <t>RSP Inercial Performance</t>
  </si>
  <si>
    <t>http://einercial.com/en/</t>
  </si>
  <si>
    <t>98988190-2400-7d12-fbab-1fb560df4c76</t>
  </si>
  <si>
    <t>RSP Nutrition</t>
  </si>
  <si>
    <t>http://www.rspnutrition.com/</t>
  </si>
  <si>
    <t>31104a3d-c69f-c202-6344-4118852eac67</t>
  </si>
  <si>
    <t>RSP Permian</t>
  </si>
  <si>
    <t>http://www.rsppermian.com/</t>
  </si>
  <si>
    <t>4fa889be-8309-6cf9-64c5-7c8cd43a915c</t>
  </si>
  <si>
    <t>RSP Productions</t>
  </si>
  <si>
    <t>http://www.rspproductions.co</t>
  </si>
  <si>
    <t>dc053fe0-09ed-acda-275f-33969794d98a</t>
  </si>
  <si>
    <t>RSP Systems A/S</t>
  </si>
  <si>
    <t>http://www.rspsystems.com</t>
  </si>
  <si>
    <t>004ec512-f9d2-85a0-cee7-99e2b81a5fe2</t>
  </si>
  <si>
    <t>rSpace</t>
  </si>
  <si>
    <t>http://rspace.strikingly.com</t>
  </si>
  <si>
    <t>3812deb3-a20e-cfb6-1673-f471b5d90a0c</t>
  </si>
  <si>
    <t>RSPCAQld - Royal Society for the Prevention of Cruelty to Animals, Queensland</t>
  </si>
  <si>
    <t>http://www.rspcaqld.org</t>
  </si>
  <si>
    <t>506e3d60-4c4e-8fc6-7a61-429f8d88e372</t>
  </si>
  <si>
    <t>rSpeak Technologies</t>
  </si>
  <si>
    <t>http://www.rspeak.com</t>
  </si>
  <si>
    <t>bdb5a2d6-be86-df4a-90b6-df9f4cb8592a</t>
  </si>
  <si>
    <t>rspective</t>
  </si>
  <si>
    <t>https://www.rspective.com</t>
  </si>
  <si>
    <t>01318ded-774d-f0b2-e446-69cd069ddd86</t>
  </si>
  <si>
    <t>RSPO</t>
  </si>
  <si>
    <t>http://www.rspo.org</t>
  </si>
  <si>
    <t>96caadda-6695-63a2-e30e-c657d38e3e2d</t>
  </si>
  <si>
    <t>RSpouch.com</t>
  </si>
  <si>
    <t>http://www.rspouch.com</t>
  </si>
  <si>
    <t>1a5c739d-bcff-cda5-d786-b88bd2a0ff00</t>
  </si>
  <si>
    <t>RSPR Pharma</t>
  </si>
  <si>
    <t>http://www.rsprpharma.com/</t>
  </si>
  <si>
    <t>0237a970-803c-c625-a7a5-76a0eefae1cf</t>
  </si>
  <si>
    <t>RSQ</t>
  </si>
  <si>
    <t>http://rsq.com/</t>
  </si>
  <si>
    <t>c3cb984f-f104-bf2b-295e-0390e45b012b</t>
  </si>
  <si>
    <t>RSQ Investors</t>
  </si>
  <si>
    <t>http://www.rsqinvestors.com/</t>
  </si>
  <si>
    <t>2affdf57-ac22-39a6-3f73-af39bb881ad3</t>
  </si>
  <si>
    <t>Rsquare</t>
  </si>
  <si>
    <t>http://rsquare.co.kr</t>
  </si>
  <si>
    <t>5d2cb3f3-3b34-1ef3-bbbc-d497fd342d4c</t>
  </si>
  <si>
    <t>Rsquared Communication</t>
  </si>
  <si>
    <t>http://www.rsquaredcommunication.com</t>
  </si>
  <si>
    <t>50809efe-19db-229f-4258-de6c3e7c91c2</t>
  </si>
  <si>
    <t>http://rsquaredcommunication.com</t>
  </si>
  <si>
    <t>a6326cb2-a17f-cf6a-024b-46c9328f779c</t>
  </si>
  <si>
    <t>RSR Global</t>
  </si>
  <si>
    <t>http://www.rsr-global.com</t>
  </si>
  <si>
    <t>c6ecc8f7-2196-d7ee-1de6-e4f7ab8727c8</t>
  </si>
  <si>
    <t>RSR Logic</t>
  </si>
  <si>
    <t>http://www.rsrlogic.com</t>
  </si>
  <si>
    <t>95ddce48-6672-a6e6-e639-4dd1cdc65ac6</t>
  </si>
  <si>
    <t>RSRCHXchange</t>
  </si>
  <si>
    <t>http://rsrchxchange.com/</t>
  </si>
  <si>
    <t>7b6f9f2b-421f-e157-0146-ce49391f348a</t>
  </si>
  <si>
    <t>RSS Graffiti</t>
  </si>
  <si>
    <t>http://www.black7bet.com</t>
  </si>
  <si>
    <t>3bb3f29a-e68b-4a28-78c3-4fb5aa72f4ec</t>
  </si>
  <si>
    <t>RSS Micro</t>
  </si>
  <si>
    <t>http://www.rssmicro.com</t>
  </si>
  <si>
    <t>c3b939fa-95c8-c883-b05b-4bf9224f14e4</t>
  </si>
  <si>
    <t>RSS Mixer</t>
  </si>
  <si>
    <t>http://www.rssmixer.com</t>
  </si>
  <si>
    <t>37f67da9-02b0-a7f9-01db-6190c34ee290</t>
  </si>
  <si>
    <t>RSS.com</t>
  </si>
  <si>
    <t>http://www.rss.com/</t>
  </si>
  <si>
    <t>924de49f-a5a2-f044-935c-9c4f2e4a99f5</t>
  </si>
  <si>
    <t>rssheap</t>
  </si>
  <si>
    <t>http://www.rssheap.com</t>
  </si>
  <si>
    <t>8a67d7ce-95c0-6d53-4846-c734961cbf44</t>
  </si>
  <si>
    <t>RSSinclude</t>
  </si>
  <si>
    <t>https://www.rssinclude.com/</t>
  </si>
  <si>
    <t>cd5b9211-31ea-563c-9813-f504108decd0</t>
  </si>
  <si>
    <t>RSSMountain</t>
  </si>
  <si>
    <t>http://www.rssmountain.com</t>
  </si>
  <si>
    <t>a13601fb-4567-2d79-e43f-6b3eadefb519</t>
  </si>
  <si>
    <t>RSsportscars.com</t>
  </si>
  <si>
    <t>http://www.rssportscars.com/</t>
  </si>
  <si>
    <t>18afa0eb-66ef-5188-2323-795f6725ee0e</t>
  </si>
  <si>
    <t>RSSUnite</t>
  </si>
  <si>
    <t>http://rssunite.com</t>
  </si>
  <si>
    <t>fa80f911-315e-e2e1-d397-33918e37d91e</t>
  </si>
  <si>
    <t>RST Automation</t>
  </si>
  <si>
    <t>http://rstautomation.com</t>
  </si>
  <si>
    <t>87931cc7-1f3c-b014-b940-e7f1ca3788c5</t>
  </si>
  <si>
    <t>RST Organisation Ltd</t>
  </si>
  <si>
    <t>http://www.rstorg.co.uk</t>
  </si>
  <si>
    <t>aa67ac06-fd5d-1f6b-c571-1858360b7b06</t>
  </si>
  <si>
    <t>rst Outdoor</t>
  </si>
  <si>
    <t>http://www.rstoutdoor.com</t>
  </si>
  <si>
    <t>781c8265-fec2-cfb9-31e9-16c7b3d3d55f</t>
  </si>
  <si>
    <t>RST Sp. z o.o.</t>
  </si>
  <si>
    <t>http://rst.com.pl/</t>
  </si>
  <si>
    <t>1104adf6-4ab6-0e15-d370-35915c4e1d09</t>
  </si>
  <si>
    <t>Rstudija</t>
  </si>
  <si>
    <t>https://www.facebook.com/rstudija15/?ref=hl</t>
  </si>
  <si>
    <t>99a4a3c3-b80c-aea8-fb1d-fe2a34806094</t>
  </si>
  <si>
    <t>RStudio</t>
  </si>
  <si>
    <t>http://www.rstudio.com/</t>
  </si>
  <si>
    <t>44966915-b9fa-3fc0-b385-23e04ee4b101</t>
  </si>
  <si>
    <t>Rstudios - Photography</t>
  </si>
  <si>
    <t>http://www.rstudios.com.au</t>
  </si>
  <si>
    <t>8fc3cafc-df66-7843-844b-0af0c83a9c81</t>
  </si>
  <si>
    <t>RSU Services Ltd</t>
  </si>
  <si>
    <t>http://www.recruitmentstartup.net/</t>
  </si>
  <si>
    <t>8a959caf-82a3-4c19-e4a2-6a85c0ed239f</t>
  </si>
  <si>
    <t>RSUI Group</t>
  </si>
  <si>
    <t>http://www.rsui.com/</t>
  </si>
  <si>
    <t>cc437be6-00bb-0e28-a6c2-b42d7aeb8750</t>
  </si>
  <si>
    <t>Rsupport</t>
  </si>
  <si>
    <t>http://www.rsupport.com</t>
  </si>
  <si>
    <t>286bb128-8cfb-9bcf-533a-f71b3f230200</t>
  </si>
  <si>
    <t>RSV Venture Partners</t>
  </si>
  <si>
    <t>http://www.rsvcapital.com</t>
  </si>
  <si>
    <t>09198f08-c40f-e0a4-a882-23723ed47d6b</t>
  </si>
  <si>
    <t>rsvalley</t>
  </si>
  <si>
    <t>http://www.rsvalley.com</t>
  </si>
  <si>
    <t>862a9dfa-d440-ac56-7e15-6e3e4d834dfb</t>
  </si>
  <si>
    <t>RSVP</t>
  </si>
  <si>
    <t>http://www.rsvp.com.au</t>
  </si>
  <si>
    <t>76d693f3-78c9-7c49-799e-4e6254065783</t>
  </si>
  <si>
    <t>https://www.rsvp.com.ng/</t>
  </si>
  <si>
    <t>7b448d39-2894-af26-73b8-071437a699a4</t>
  </si>
  <si>
    <t>RSVP Capital</t>
  </si>
  <si>
    <t>http://rsvpcapital.com</t>
  </si>
  <si>
    <t>f26ebaa7-552b-eca8-28ce-619558bd54bf</t>
  </si>
  <si>
    <t>RSVP Law</t>
  </si>
  <si>
    <t>https://www.rsvplaw.com</t>
  </si>
  <si>
    <t>1746421c-57e4-9db5-ef1b-588c436a6584</t>
  </si>
  <si>
    <t>RSVP Productions</t>
  </si>
  <si>
    <t>http://www.rsvpvacations.com/</t>
  </si>
  <si>
    <t>0ad1b751-adbd-068f-381e-37d3c0dc013b</t>
  </si>
  <si>
    <t>RSVP Social Calendar</t>
  </si>
  <si>
    <t>http://rsvpcalendar.com</t>
  </si>
  <si>
    <t>d9a8352f-3d69-1f38-58f2-a36b86634cd8</t>
  </si>
  <si>
    <t>RSVP Technologies</t>
  </si>
  <si>
    <t>http://www.rsvptech.ca/</t>
  </si>
  <si>
    <t>dbf074ab-ae0a-056c-5ea3-74919f0e0956</t>
  </si>
  <si>
    <t>RSVP-Media</t>
  </si>
  <si>
    <t>http://www.rsvp-media.com</t>
  </si>
  <si>
    <t>4a5cf45d-92a1-7b98-cbd0-a0726a77594c</t>
  </si>
  <si>
    <t>RSVPchalets</t>
  </si>
  <si>
    <t>http://www.rsvpchalets.com/</t>
  </si>
  <si>
    <t>751fa5b3-2826-87db-3f52-8672edf1cb8d</t>
  </si>
  <si>
    <t>RSVPD</t>
  </si>
  <si>
    <t>https://rsvpd.co</t>
  </si>
  <si>
    <t>14f7fbc4-efb1-1d7e-95a4-5d234bd2c3bf</t>
  </si>
  <si>
    <t>RSVPify. LLC</t>
  </si>
  <si>
    <t>https://www.rsvpify.com</t>
  </si>
  <si>
    <t>e979dfdd-198f-b66b-6c29-5bffc9d803b4</t>
  </si>
  <si>
    <t>RSVPwed.com</t>
  </si>
  <si>
    <t>http://rsvpwed.com/</t>
  </si>
  <si>
    <t>bbf2af22-82cf-4673-b0e0-81b555061310</t>
  </si>
  <si>
    <t>RSW</t>
  </si>
  <si>
    <t>http://www.rswinc.com</t>
  </si>
  <si>
    <t>fff8f913-947b-a809-9bc2-4b8e115bf28d</t>
  </si>
  <si>
    <t>RSW/US</t>
  </si>
  <si>
    <t>http://www.rswus.com</t>
  </si>
  <si>
    <t>1cecd773-a420-d756-8626-282996d79d82</t>
  </si>
  <si>
    <t>Rsync.net</t>
  </si>
  <si>
    <t>http://www.rsync.net</t>
  </si>
  <si>
    <t>dde45f62-8cdb-1576-e716-28444e81e560</t>
  </si>
  <si>
    <t>RT</t>
  </si>
  <si>
    <t>https://www.rt.com/</t>
  </si>
  <si>
    <t>a41b9d2a-cc84-29ac-87db-0000dcda7215</t>
  </si>
  <si>
    <t>RT Analytics</t>
  </si>
  <si>
    <t>http://www.rtanalytics.com/</t>
  </si>
  <si>
    <t>b9e49bac-eea5-99c0-3348-0a361079d249</t>
  </si>
  <si>
    <t>RT Brokerage Services</t>
  </si>
  <si>
    <t>http://www.rtbrokerage.com</t>
  </si>
  <si>
    <t>d6fc897b-97fb-585b-a366-7096029b6b21</t>
  </si>
  <si>
    <t>RT Consulting</t>
  </si>
  <si>
    <t>https://www.romaintordo.com</t>
  </si>
  <si>
    <t>be2c4194-3aae-577f-eda5-204d5df00d0d</t>
  </si>
  <si>
    <t>RT Design Fort Myers</t>
  </si>
  <si>
    <t>http://www.rtdesignfortmyers.com</t>
  </si>
  <si>
    <t>c4df2251-5e18-367c-9c34-be49303e04bd</t>
  </si>
  <si>
    <t>Rt Dygert</t>
  </si>
  <si>
    <t>http://rtdygert.com/</t>
  </si>
  <si>
    <t>9c53a2a1-ef9b-2c0c-a28b-23b73a2e8265</t>
  </si>
  <si>
    <t>RT LTA</t>
  </si>
  <si>
    <t>http://www.rt.co.il/</t>
  </si>
  <si>
    <t>6607421b-037c-9627-3ac6-ac0ceebd33a7</t>
  </si>
  <si>
    <t>RT Map</t>
  </si>
  <si>
    <t>http://www.rtmap.com/</t>
  </si>
  <si>
    <t>38c2c63e-94b1-1812-aaf0-57e2016620e5</t>
  </si>
  <si>
    <t>RT Sixty</t>
  </si>
  <si>
    <t>http://www.rt60.co.uk</t>
  </si>
  <si>
    <t>95c35ec1-fb04-b2c8-5b71-f24de0ddcac4</t>
  </si>
  <si>
    <t>RT Software Group</t>
  </si>
  <si>
    <t>http://rtsoftwaregroup.io/</t>
  </si>
  <si>
    <t>3b4ed971-712d-a4e4-9c46-6d3076ec1e13</t>
  </si>
  <si>
    <t>RT Specialty</t>
  </si>
  <si>
    <t>http://www.rtspecialty.com/</t>
  </si>
  <si>
    <t>ffe3d0f3-1936-3bc6-1cf0-672ae84fed92</t>
  </si>
  <si>
    <t>RT Web Team</t>
  </si>
  <si>
    <t>http://rt.com</t>
  </si>
  <si>
    <t>51f0e421-bb1e-fc67-6d00-f2d82f9f3b01</t>
  </si>
  <si>
    <t>RT-CAD</t>
  </si>
  <si>
    <t>https://www.rt-cad.at</t>
  </si>
  <si>
    <t>e05bdbfb-43ca-4088-a8bf-6c06b902063c</t>
  </si>
  <si>
    <t>RT17 d.o.o.</t>
  </si>
  <si>
    <t>http://www.rt17.hr</t>
  </si>
  <si>
    <t>8893ac03-5a26-a41b-b8c0-f0de36d7db47</t>
  </si>
  <si>
    <t>RTA</t>
  </si>
  <si>
    <t>https://www.rta.ae</t>
  </si>
  <si>
    <t>f19b90c8-8ac5-8dc0-f2d3-0c8bfa311791</t>
  </si>
  <si>
    <t>RTA Architects</t>
  </si>
  <si>
    <t>http://www.rtaarchitects.com</t>
  </si>
  <si>
    <t>4f4b49cd-e099-f5d7-c93b-29483c7e8d8c</t>
  </si>
  <si>
    <t>RTA Business</t>
  </si>
  <si>
    <t>http://www.rtabusinessesforsale.com</t>
  </si>
  <si>
    <t>e3463d6d-dd63-b416-6d68-84ae7b5618a4</t>
  </si>
  <si>
    <t>RTA Capital</t>
  </si>
  <si>
    <t>http://rtacapital.com</t>
  </si>
  <si>
    <t>4b2ead52-c9a3-a103-a27d-2ef2d2757dd3</t>
  </si>
  <si>
    <t>RTA Innovations</t>
  </si>
  <si>
    <t>http://rtainnovations.com</t>
  </si>
  <si>
    <t>4ad4e51b-2cc1-e907-6640-4ea8f51a5890</t>
  </si>
  <si>
    <t>RTAMO Ltd</t>
  </si>
  <si>
    <t>http://www.rtamo.com/</t>
  </si>
  <si>
    <t>442b2b47-c6a3-ebac-865c-9a4aa9dd572c</t>
  </si>
  <si>
    <t>RTAventures VC</t>
  </si>
  <si>
    <t>http://www.rta.vc</t>
  </si>
  <si>
    <t>5b729351-8203-1e58-0326-48baaafd99d4</t>
  </si>
  <si>
    <t>RTB House</t>
  </si>
  <si>
    <t>http://www.rtbhouse.com</t>
  </si>
  <si>
    <t>1e91bbef-97be-4c4c-73f0-4f7d99af9b7f</t>
  </si>
  <si>
    <t>RTB-Media</t>
  </si>
  <si>
    <t>http://rtb-media.me/</t>
  </si>
  <si>
    <t>ace9ca17-04cb-3a69-d4eb-7b9d32914760</t>
  </si>
  <si>
    <t>RTB.com</t>
  </si>
  <si>
    <t>http://www.rtb.com/</t>
  </si>
  <si>
    <t>f22561a3-df94-90d8-0d74-60f8abb4011e</t>
  </si>
  <si>
    <t>RTBI</t>
  </si>
  <si>
    <t>http://www.rtbi.in</t>
  </si>
  <si>
    <t>1d9f9979-595a-6854-17d4-1be6ab2a1875</t>
  </si>
  <si>
    <t>RTBiQ</t>
  </si>
  <si>
    <t>https://www.rtbiq.com/</t>
  </si>
  <si>
    <t>55920d4a-e7c2-657e-6100-bb9197f6bb19</t>
  </si>
  <si>
    <t>RTBlab</t>
  </si>
  <si>
    <t>http://www.rtblab.de/</t>
  </si>
  <si>
    <t>04f50316-7638-d3c0-2835-5d2a6aabda50</t>
  </si>
  <si>
    <t>RtBrick Inc</t>
  </si>
  <si>
    <t>https://www.rtbrick.com</t>
  </si>
  <si>
    <t>328c76d7-15d8-b0b5-a4d1-1c19cde32c0e</t>
  </si>
  <si>
    <t>RTBsystem</t>
  </si>
  <si>
    <t>http://rtbsystem.com/</t>
  </si>
  <si>
    <t>58748761-d801-d121-64b2-b8ad252e202a</t>
  </si>
  <si>
    <t>RTBTC.com</t>
  </si>
  <si>
    <t>https://www.rtbtc.com</t>
  </si>
  <si>
    <t>4563816d-7d0c-6cec-69fa-0057dfc16b93</t>
  </si>
  <si>
    <t>RTBTECH</t>
  </si>
  <si>
    <t>http://rtbtech.com</t>
  </si>
  <si>
    <t>58ec9311-eb30-1889-f0fc-1c603d22bbd5</t>
  </si>
  <si>
    <t>RTC</t>
  </si>
  <si>
    <t>https://www.redbus.in</t>
  </si>
  <si>
    <t>059646a2-78e7-c612-fd53-91aa2e22c52d</t>
  </si>
  <si>
    <t>RTC Hubs Limited</t>
  </si>
  <si>
    <t>http://rtchubs.com</t>
  </si>
  <si>
    <t>12699b6c-5f96-ec44-dbf1-5bc523276807</t>
  </si>
  <si>
    <t>RTC News</t>
  </si>
  <si>
    <t>http://rtc.news</t>
  </si>
  <si>
    <t>dad49297-65e5-9d2d-7642-72c7a9f1ebc2</t>
  </si>
  <si>
    <t>rtCamp</t>
  </si>
  <si>
    <t>https://rtcamp.com</t>
  </si>
  <si>
    <t>364aeb93-f558-c006-742e-cacfd77c98bd</t>
  </si>
  <si>
    <t>RTChub</t>
  </si>
  <si>
    <t>https://rtchub.com</t>
  </si>
  <si>
    <t>6f38f678-3ded-edfb-db8a-2d2a525f7076</t>
  </si>
  <si>
    <t>RTCKit</t>
  </si>
  <si>
    <t>http://rtckit.com</t>
  </si>
  <si>
    <t>d6e742ab-6023-68f0-038f-aaef5f67ca5e</t>
  </si>
  <si>
    <t>RTComm</t>
  </si>
  <si>
    <t>http://www.rtcomm.ru</t>
  </si>
  <si>
    <t>962509d7-d12b-f03b-f26f-010077a238f9</t>
  </si>
  <si>
    <t>RTCWeb</t>
  </si>
  <si>
    <t>https://rtcweb.in</t>
  </si>
  <si>
    <t>7877aca6-424c-5bea-9dd0-4289202ead76</t>
  </si>
  <si>
    <t>rtcwebdeveloper</t>
  </si>
  <si>
    <t>http://www.rtcwebdeveloper.com</t>
  </si>
  <si>
    <t>e0226010-013d-5672-ae30-a85118aacb86</t>
  </si>
  <si>
    <t>RTDNA</t>
  </si>
  <si>
    <t>deb25262-3d14-84e8-7a6a-ea087f512936</t>
  </si>
  <si>
    <t>RTE France</t>
  </si>
  <si>
    <t>http://www.rte-france.com/</t>
  </si>
  <si>
    <t>6a3ce5ce-76b5-35aa-937e-a9036d0f800a</t>
  </si>
  <si>
    <t>RTE Group</t>
  </si>
  <si>
    <t>http://www.rtegroup.com/</t>
  </si>
  <si>
    <t>64d6274a-0e82-8a76-1166-2303611d9c9e</t>
  </si>
  <si>
    <t>RTE.ie</t>
  </si>
  <si>
    <t>http://www.rte.ie/</t>
  </si>
  <si>
    <t>7b5a753e-35e9-2876-a542-98c39103f42c</t>
  </si>
  <si>
    <t>Rteam LLC</t>
  </si>
  <si>
    <t>http://www.rteaminc.com</t>
  </si>
  <si>
    <t>05628f83-b45d-5a64-a544-2d1c1fecea41</t>
  </si>
  <si>
    <t>RTech</t>
  </si>
  <si>
    <t>https://www.rtechhealthcare.com</t>
  </si>
  <si>
    <t>2e3213f2-5bce-2669-08f1-d72f85cfb6bd</t>
  </si>
  <si>
    <t>RTF Logic</t>
  </si>
  <si>
    <t>http://rtflogic.com</t>
  </si>
  <si>
    <t>21e3ae10-b9d2-ca1e-4451-befaac28cdb6</t>
  </si>
  <si>
    <t>RTFM-ed.co.uk</t>
  </si>
  <si>
    <t>http://www.rtfm-ed.co.uk</t>
  </si>
  <si>
    <t>893e0a31-c034-2dc7-508f-2d86991f9baf</t>
  </si>
  <si>
    <t>RTG Ventures</t>
  </si>
  <si>
    <t>http://www.rtgventures.com</t>
  </si>
  <si>
    <t>4393c311-924b-05ed-6de9-16f7f2b95543</t>
  </si>
  <si>
    <t>RTGWorld</t>
  </si>
  <si>
    <t>http://www.rtgworld.net/</t>
  </si>
  <si>
    <t>eddcf335-43af-dbeb-7bbb-bdba65737361</t>
  </si>
  <si>
    <t>Rthm Technologies Inc.</t>
  </si>
  <si>
    <t>https://www.findrthm.com/</t>
  </si>
  <si>
    <t>a5434de8-d694-d314-1745-f9c2fbb0dbb5</t>
  </si>
  <si>
    <t>RTI</t>
  </si>
  <si>
    <t>http://www.internetrti.com/</t>
  </si>
  <si>
    <t>99133808-b107-97c7-e0cf-bef078e36ac5</t>
  </si>
  <si>
    <t>RTI by RT</t>
  </si>
  <si>
    <t>http://www.rtibyrt.com</t>
  </si>
  <si>
    <t>689bfca8-aeb1-62ee-aab9-2564a3299611</t>
  </si>
  <si>
    <t>RTI Cryogenics</t>
  </si>
  <si>
    <t>http://www.rticryocanada.com</t>
  </si>
  <si>
    <t>1fe00913-5e97-e054-0e3e-c874bb1f2677</t>
  </si>
  <si>
    <t>RTI Holdings</t>
  </si>
  <si>
    <t>http://www.rti.com.hk</t>
  </si>
  <si>
    <t>0693e1e3-dff8-480a-c35a-71b7d9c2f6d6</t>
  </si>
  <si>
    <t>RTI International</t>
  </si>
  <si>
    <t>http://www.rti.org</t>
  </si>
  <si>
    <t>7fbf5949-f064-f915-bad3-71efe906b4ec</t>
  </si>
  <si>
    <t>RTI International Metals</t>
  </si>
  <si>
    <t>http://rtiintl.com/</t>
  </si>
  <si>
    <t>ee3e0627-3d8a-24e0-312e-23b8174ec924</t>
  </si>
  <si>
    <t>RTI Made Easy</t>
  </si>
  <si>
    <t>http://www.rtimadeeasy.co.uk</t>
  </si>
  <si>
    <t>60e7cb42-fd90-4c19-4a46-46d90f56994f</t>
  </si>
  <si>
    <t>RTI Remmele Engineering</t>
  </si>
  <si>
    <t>5f5796bc-a9c1-a5ad-95a4-7b94be9f6038</t>
  </si>
  <si>
    <t>RTI Surgical Inc</t>
  </si>
  <si>
    <t>http://www.rtix.com/en_us/</t>
  </si>
  <si>
    <t>9e275df0-66d1-4e78-da0e-8f6de1369b97</t>
  </si>
  <si>
    <t>RTInsights</t>
  </si>
  <si>
    <t>https://www.rtinsights.com</t>
  </si>
  <si>
    <t>68d26add-8a9b-66b6-a1a0-fa61925c378d</t>
  </si>
  <si>
    <t>Rtister</t>
  </si>
  <si>
    <t>http://rtister.com</t>
  </si>
  <si>
    <t>ba3af394-669d-8d5b-ab8f-4552e45febe1</t>
  </si>
  <si>
    <t>RTIwala</t>
  </si>
  <si>
    <t>http://www.rtiwala.com</t>
  </si>
  <si>
    <t>501694b0-2905-0e67-a243-5c3dd222f95e</t>
  </si>
  <si>
    <t>RTK Media, Inc.</t>
  </si>
  <si>
    <t>http://www.rtkmedia.com</t>
  </si>
  <si>
    <t>19547a7f-9409-1982-f871-ce8af05de4c7</t>
  </si>
  <si>
    <t>RTL Group</t>
  </si>
  <si>
    <t>http://rtlgroup.com</t>
  </si>
  <si>
    <t>eac05607-717a-e622-4a71-1ccf64e55e89</t>
  </si>
  <si>
    <t>RTL II</t>
  </si>
  <si>
    <t>http://www.rtl2.de</t>
  </si>
  <si>
    <t>531dec2e-9e52-69d1-a2c1-824a500df2d7</t>
  </si>
  <si>
    <t>RTL Nederland</t>
  </si>
  <si>
    <t>http://www.rtl.nl/</t>
  </si>
  <si>
    <t>5cb6145f-21f7-3afd-5a4f-ea7e1962fe93</t>
  </si>
  <si>
    <t>RTL Networks</t>
  </si>
  <si>
    <t>http://www.rtl-networks.com</t>
  </si>
  <si>
    <t>85704015-1946-4345-7557-c1de189d18c0</t>
  </si>
  <si>
    <t>RTL Television</t>
  </si>
  <si>
    <t>http://www.rtl.de</t>
  </si>
  <si>
    <t>65f189bc-9540-7511-c1ab-13264662ea68</t>
  </si>
  <si>
    <t>RTL Ventures</t>
  </si>
  <si>
    <t>http://www.rtlventures.nl/</t>
  </si>
  <si>
    <t>4e66ffff-610d-404c-9089-463b1bc30863</t>
  </si>
  <si>
    <t>RTL-Service</t>
  </si>
  <si>
    <t>http://rtlservice.com/en/main/</t>
  </si>
  <si>
    <t>8aae8832-632f-6846-177c-1004dde77a1d</t>
  </si>
  <si>
    <t>RTLINX</t>
  </si>
  <si>
    <t>http://www.rtlinx.com/</t>
  </si>
  <si>
    <t>c9f94360-697a-8bb6-dd51-3c7c3ad455df</t>
  </si>
  <si>
    <t>RTM</t>
  </si>
  <si>
    <t>http://www.rtm.ie</t>
  </si>
  <si>
    <t>5d191001-8463-0152-4943-ea5b08b1c068</t>
  </si>
  <si>
    <t>RTM Asia</t>
  </si>
  <si>
    <t>http://www.rtmasia.com</t>
  </si>
  <si>
    <t>cf4aed79-cc51-4ff5-0f3e-0fcd2ddc4b7a</t>
  </si>
  <si>
    <t>RTM Diagnostika</t>
  </si>
  <si>
    <t>http://www.radiometry.ru/</t>
  </si>
  <si>
    <t>dc8775ad-a9c8-0cb9-15e9-7ea8116d1daa</t>
  </si>
  <si>
    <t>RTM Networks</t>
  </si>
  <si>
    <t>http://www.rtmnetworks.com</t>
  </si>
  <si>
    <t>54388db3-369f-5e5e-0332-54ec76dcc74e</t>
  </si>
  <si>
    <t>rtmjobs.com</t>
  </si>
  <si>
    <t>http://www.rtmjobs.com</t>
  </si>
  <si>
    <t>1dc86386-ccb1-0e69-964a-d1c51a942167</t>
  </si>
  <si>
    <t>RTN Stealth Software</t>
  </si>
  <si>
    <t>http://www.rtnstealth.com</t>
  </si>
  <si>
    <t>8dbb36c0-a7c6-fcb3-73de-d694dbb9b485</t>
  </si>
  <si>
    <t>RTO Insider</t>
  </si>
  <si>
    <t>http://www.rtoinsider.com/</t>
  </si>
  <si>
    <t>4d079651-2fc8-5867-a694-13fe902d5292</t>
  </si>
  <si>
    <t>rtobjects</t>
  </si>
  <si>
    <t>http://www.rtobjects.com</t>
  </si>
  <si>
    <t>f4d6f550-b8da-757d-e5ba-3195ca7ed724</t>
  </si>
  <si>
    <t>RTOWN</t>
  </si>
  <si>
    <t>http://www.rtown.ca</t>
  </si>
  <si>
    <t>aec1949c-f7eb-b6df-48e8-cf9e1f4237eb</t>
  </si>
  <si>
    <t>RTP Capital Associates</t>
  </si>
  <si>
    <t>http://www.rtpcapital.org</t>
  </si>
  <si>
    <t>4f9b15ef-e353-8f9d-fa3f-dbfc9b3bca2c</t>
  </si>
  <si>
    <t>RTP Corporation</t>
  </si>
  <si>
    <t>http://www.rtpcorp.com</t>
  </si>
  <si>
    <t>2fe35fd2-a946-f70e-9672-066992121191</t>
  </si>
  <si>
    <t>RTP Electrical - Electricians Melbourne</t>
  </si>
  <si>
    <t>http://rtpelectrical.com.au/</t>
  </si>
  <si>
    <t>598cbac6-27c3-6c26-1ef7-09229db3f6a3</t>
  </si>
  <si>
    <t>RTP Holdings</t>
  </si>
  <si>
    <t>http://www.rtpholdings.com</t>
  </si>
  <si>
    <t>e7c15b0b-6a68-c1a9-7dbe-bf34d74e250a</t>
  </si>
  <si>
    <t>RTP Ventures</t>
  </si>
  <si>
    <t>http://www.rtp.vc</t>
  </si>
  <si>
    <t>7ca76567-08cb-8aa8-5f2b-474e4270deba</t>
  </si>
  <si>
    <t>RTPort Logistic Solutions</t>
  </si>
  <si>
    <t>http://www.rtport.com</t>
  </si>
  <si>
    <t>f9d02338-9b99-8083-2def-6984a0a1f3b5</t>
  </si>
  <si>
    <t>RTR Sports Marketing</t>
  </si>
  <si>
    <t>http://rtrsports.co.uk/</t>
  </si>
  <si>
    <t>48abd607-b724-4eeb-0b0d-a2663cf5bb96</t>
  </si>
  <si>
    <t>Rtraction</t>
  </si>
  <si>
    <t>http://www.rtraction.com</t>
  </si>
  <si>
    <t>50bb7348-6466-58bd-cd33-bbc7ecb58cf1</t>
  </si>
  <si>
    <t>RTS Communications</t>
  </si>
  <si>
    <t>http://www.rtscommunications.com</t>
  </si>
  <si>
    <t>59af0159-e942-90ff-a5d1-5ba47def3470</t>
  </si>
  <si>
    <t>RTS Data Recovery</t>
  </si>
  <si>
    <t>http://rtsdatarecovery.com</t>
  </si>
  <si>
    <t>4d843127-ce58-9960-6b63-b52c35c3ecba</t>
  </si>
  <si>
    <t>RTS Elektronik Systeme</t>
  </si>
  <si>
    <t>http://www.rts-services.de/</t>
  </si>
  <si>
    <t>92cc7e33-1001-4ab5-2286-b4f1e5b5e25c</t>
  </si>
  <si>
    <t>RTS Ideas</t>
  </si>
  <si>
    <t>http://www.rtsideas.com</t>
  </si>
  <si>
    <t>6aea49f7-b547-7099-8217-90ff4ccdea36</t>
  </si>
  <si>
    <t>RTS Labs</t>
  </si>
  <si>
    <t>http://rtslabs.com</t>
  </si>
  <si>
    <t>59bf99d6-a0ec-1685-d130-942668145be7</t>
  </si>
  <si>
    <t>RTS Realtime Systems</t>
  </si>
  <si>
    <t>http://www.rtsgroup.net</t>
  </si>
  <si>
    <t>1a9bd413-73ea-5c44-4500-b9a8d8e907f5</t>
  </si>
  <si>
    <t>RTS Services</t>
  </si>
  <si>
    <t>http://www.rtsservices.ca/</t>
  </si>
  <si>
    <t>522d1cfa-33ac-f991-211b-90b079a42b17</t>
  </si>
  <si>
    <t>RTS Website Design</t>
  </si>
  <si>
    <t>http://rtswebsitedesign.com</t>
  </si>
  <si>
    <t>2b1111a4-b79b-d3a2-be99-a5576d4c3444</t>
  </si>
  <si>
    <t>RTS Wireless</t>
  </si>
  <si>
    <t>http://www.rtsintercoms.com</t>
  </si>
  <si>
    <t>d17c256c-f860-2a99-052d-88abe62feb49</t>
  </si>
  <si>
    <t>RTsafe</t>
  </si>
  <si>
    <t>http://www.rt-safe.com</t>
  </si>
  <si>
    <t>766e12ea-689f-7892-02d9-cb55c46b0a95</t>
  </si>
  <si>
    <t>RTSheet</t>
  </si>
  <si>
    <t>http://rtsheet.com</t>
  </si>
  <si>
    <t>b608974c-688d-d7b6-1165-8be5cd106c37</t>
  </si>
  <si>
    <t>RTSmunity</t>
  </si>
  <si>
    <t>http://rtsmunity.com/</t>
  </si>
  <si>
    <t>1a8b42db-f85f-c171-0869-e9a097ac380a</t>
  </si>
  <si>
    <t>RTSoft</t>
  </si>
  <si>
    <t>http://www.rtsoft.de/</t>
  </si>
  <si>
    <t>0e11ba94-71fe-bae6-6d2f-8491f19bcfd4</t>
  </si>
  <si>
    <t>RTSoftwares</t>
  </si>
  <si>
    <t>http://www.rtsoftwares.com</t>
  </si>
  <si>
    <t>9f1e2689-19aa-85c4-0d15-ecf920592870</t>
  </si>
  <si>
    <t>RTSystemDesign, LLC</t>
  </si>
  <si>
    <t>http://www.rtsystemdesign.com</t>
  </si>
  <si>
    <t>84f90941-2f37-aa82-c646-b0e8c018278f</t>
  </si>
  <si>
    <t>RTT</t>
  </si>
  <si>
    <t>http://www.rtt.co.za/</t>
  </si>
  <si>
    <t>4cee2989-ac2a-0750-50a6-f2ac04d3d62c</t>
  </si>
  <si>
    <t>RTT AG</t>
  </si>
  <si>
    <t>http://www.3dexcite.com</t>
  </si>
  <si>
    <t>f7dd0708-c650-8a97-9bdc-053b4bcd085c</t>
  </si>
  <si>
    <t>RTT Asia-Pacific</t>
  </si>
  <si>
    <t>http://www.rttnews.com</t>
  </si>
  <si>
    <t>f069a52d-7054-1d78-8d04-2cb9c7b456b0</t>
  </si>
  <si>
    <t>RTT Mobile Interpretation</t>
  </si>
  <si>
    <t>http://rttmobile.com</t>
  </si>
  <si>
    <t>17207110-db74-5366-5834-ea9802e9c803</t>
  </si>
  <si>
    <t>RTT News</t>
  </si>
  <si>
    <t>40657fb3-8b24-4c9f-13cd-3358e060fdeb</t>
  </si>
  <si>
    <t>RtTech Software</t>
  </si>
  <si>
    <t>http://rttechsoftware.com/</t>
  </si>
  <si>
    <t>dd771707-7df3-b839-644b-0d9074a43b41</t>
  </si>
  <si>
    <t>RTTS</t>
  </si>
  <si>
    <t>http://www.rttsweb.com/</t>
  </si>
  <si>
    <t>7ccda4cf-08bc-78a2-2d43-5d7a8745d474</t>
  </si>
  <si>
    <t>RTU Limited</t>
  </si>
  <si>
    <t>http://www.rtu.co.uk</t>
  </si>
  <si>
    <t>933ee70e-4f63-fe5b-7c57-047bc0881a38</t>
  </si>
  <si>
    <t>RTUK</t>
  </si>
  <si>
    <t>http://www.rtuk.org.tr</t>
  </si>
  <si>
    <t>c96237be-66e4-7b70-8746-207b113856dc</t>
  </si>
  <si>
    <t>RTV Media Group GmbH</t>
  </si>
  <si>
    <t>http://www.rtv-media-group.de</t>
  </si>
  <si>
    <t>756c46f4-ca59-6974-d2c4-d6167a729936</t>
  </si>
  <si>
    <t>RTV Noord</t>
  </si>
  <si>
    <t>http://www.rtvnoord.nl/</t>
  </si>
  <si>
    <t>190d3b39-d2a7-a943-041f-a25eeb3e53f9</t>
  </si>
  <si>
    <t>RTVC RadioTelevisionCanaria</t>
  </si>
  <si>
    <t>http://www.rtvc.es/inicio/home.aspx</t>
  </si>
  <si>
    <t>9f4db9cf-5a55-8a94-5b07-8bde612aaf50</t>
  </si>
  <si>
    <t>RTVE</t>
  </si>
  <si>
    <t>http://www.rtve.es</t>
  </si>
  <si>
    <t>6868bebd-fac3-4da5-03ef-fe4be03c289d</t>
  </si>
  <si>
    <t>RTVS</t>
  </si>
  <si>
    <t>http://www.rtvs.sk/</t>
  </si>
  <si>
    <t>64b27587-9c77-bdc4-dcca-fa384574bf99</t>
  </si>
  <si>
    <t>RTW Investments LLC</t>
  </si>
  <si>
    <t>http://www.rtwfunds.com/</t>
  </si>
  <si>
    <t>8658e80b-697f-bcb1-d624-ae379fc3d304</t>
  </si>
  <si>
    <t>RTweazy</t>
  </si>
  <si>
    <t>http://www.rtweazy.com</t>
  </si>
  <si>
    <t>ac92bf3c-114a-41d1-db05-a3138817fb76</t>
  </si>
  <si>
    <t>RTX - Routetrader</t>
  </si>
  <si>
    <t>http://rtx.routetrader.com/</t>
  </si>
  <si>
    <t>ebb0a04d-e0a4-1860-ce01-b1e589a55f5e</t>
  </si>
  <si>
    <t>RU connected</t>
  </si>
  <si>
    <t>http://www.ruconnected.nl</t>
  </si>
  <si>
    <t>c8fa6ff1-4263-f970-5472-2d17d693fb9f</t>
  </si>
  <si>
    <t>Ru-Center</t>
  </si>
  <si>
    <t>http://nic.ru/</t>
  </si>
  <si>
    <t>241ede84-bb6c-90ab-2a55-960da9bb3f87</t>
  </si>
  <si>
    <t>RU-COM</t>
  </si>
  <si>
    <t>http://www.rucom.ru/eng_fl/</t>
  </si>
  <si>
    <t>2d86b0fe-8e61-7ce4-caf6-23a3d71c209e</t>
  </si>
  <si>
    <t>ru-Net</t>
  </si>
  <si>
    <t>http://ru-net.ru</t>
  </si>
  <si>
    <t>bc486122-8be1-858d-9258-ffbe8fa652ba</t>
  </si>
  <si>
    <t>Ru-net</t>
  </si>
  <si>
    <t>http://www.ru-net.ru</t>
  </si>
  <si>
    <t>6aa33b56-ac8a-d2cb-d292-5018778ef313</t>
  </si>
  <si>
    <t>Ru-Soft</t>
  </si>
  <si>
    <t>http://rusoft.ru</t>
  </si>
  <si>
    <t>cc32c5b3-6859-c16c-464d-9e3f60807289</t>
  </si>
  <si>
    <t>Ruadafeira</t>
  </si>
  <si>
    <t>http://www.ruadafeira.com/</t>
  </si>
  <si>
    <t>198b0d22-380c-6577-9b12-606bcc08fcad</t>
  </si>
  <si>
    <t>RUAG</t>
  </si>
  <si>
    <t>https://www.ruag.com</t>
  </si>
  <si>
    <t>5cf5dd4f-67e4-0d5c-096a-d3c50f8c63b7</t>
  </si>
  <si>
    <t>https://www.ruag.com/en/ruag-home</t>
  </si>
  <si>
    <t>3c89ff2e-3d8f-8c5d-d72f-dfced142ffab</t>
  </si>
  <si>
    <t>RUAG Defence</t>
  </si>
  <si>
    <t>http://www.ruag.com/en/defence/about-us/</t>
  </si>
  <si>
    <t>9579b135-03b3-6795-0dbd-ff5efb74943c</t>
  </si>
  <si>
    <t>Ruang.id</t>
  </si>
  <si>
    <t>http://www.ruang.id</t>
  </si>
  <si>
    <t>da53be2c-bf6b-f938-2ad7-a2dd9ee20ea0</t>
  </si>
  <si>
    <t>Ruangguru</t>
  </si>
  <si>
    <t>https://ruangguru.com/</t>
  </si>
  <si>
    <t>1b15d1b2-035a-058a-c968-04d71f974407</t>
  </si>
  <si>
    <t>RuangLaptop</t>
  </si>
  <si>
    <t>http://ruanglaptop.com</t>
  </si>
  <si>
    <t>943e54a3-011e-426e-ebd4-2fdbae079fbf</t>
  </si>
  <si>
    <t>Ruavintage</t>
  </si>
  <si>
    <t>http://www.ruavintage.com</t>
  </si>
  <si>
    <t>d2bd9978-5d7b-6d74-3ae6-cfbb4341cb88</t>
  </si>
  <si>
    <t>RUB A DUB</t>
  </si>
  <si>
    <t>http://www.rubadub.com</t>
  </si>
  <si>
    <t>00783e91-8c52-1abe-02af-8f8d68055101</t>
  </si>
  <si>
    <t>Ruba</t>
  </si>
  <si>
    <t>http://www.ruba.com</t>
  </si>
  <si>
    <t>0f21354b-a778-f421-0f95-6fe97c64f878</t>
  </si>
  <si>
    <t>Rubaidh</t>
  </si>
  <si>
    <t>http://rubaidh.com</t>
  </si>
  <si>
    <t>ac8315ec-ffb7-46cd-ff72-fa8b1cc38819</t>
  </si>
  <si>
    <t>rubbaroof</t>
  </si>
  <si>
    <t>http://rubbaroof.com</t>
  </si>
  <si>
    <t>258a4a70-ad78-0175-b397-2e4005414081</t>
  </si>
  <si>
    <t>Rubbee</t>
  </si>
  <si>
    <t>http://rubbee.co.uk</t>
  </si>
  <si>
    <t>078c81e3-d004-e3c1-6989-83017993c989</t>
  </si>
  <si>
    <t>Rubber &amp; Turf</t>
  </si>
  <si>
    <t>http://rubberandturf.ca/</t>
  </si>
  <si>
    <t>9cce8722-7d8c-8a32-126f-5f8baf7c3a38</t>
  </si>
  <si>
    <t>Rubber Bark</t>
  </si>
  <si>
    <t>http://www.rubberbark.com</t>
  </si>
  <si>
    <t>fa5b0ff7-4a3d-e66a-2213-f1f26460cd96</t>
  </si>
  <si>
    <t>Rubber Club</t>
  </si>
  <si>
    <t>https://www.rubberclub.com</t>
  </si>
  <si>
    <t>893f4ca5-0a2d-0cf6-927d-5ec0de40943b</t>
  </si>
  <si>
    <t>Rubber Eva Shop</t>
  </si>
  <si>
    <t>http://www.rubberevashop.com</t>
  </si>
  <si>
    <t>3481f154-a549-ed27-64ca-fc3d518c7a3e</t>
  </si>
  <si>
    <t>Rubber Flooring</t>
  </si>
  <si>
    <t>http://www.rubberflooringexperts.co.uk/</t>
  </si>
  <si>
    <t>74380955-b49a-31b6-5b02-29f878f764c3</t>
  </si>
  <si>
    <t>Rubber Flooring UK</t>
  </si>
  <si>
    <t>http://www.rubberflooringsco.co.uk/</t>
  </si>
  <si>
    <t>9822c84d-28df-680a-92cb-b7409cecadc1</t>
  </si>
  <si>
    <t>Rubber Gaskets</t>
  </si>
  <si>
    <t>http://www.rubber-sales.com/rubber_beedings.html</t>
  </si>
  <si>
    <t>1ab6a68e-2066-3932-fd5d-a17e53a06a51</t>
  </si>
  <si>
    <t>Rubber Manufacturers Association</t>
  </si>
  <si>
    <t>https://rma.org</t>
  </si>
  <si>
    <t>f60c8f35-4320-c9f5-fdb9-a47fefe3c4f5</t>
  </si>
  <si>
    <t>Rubber Mulch</t>
  </si>
  <si>
    <t>http://www.rubbermulch.com</t>
  </si>
  <si>
    <t>f3831bb9-bd42-ce9e-7ad9-38b3adc7a579</t>
  </si>
  <si>
    <t>Rubber Research Institute of Malaysia</t>
  </si>
  <si>
    <t>http://www.lgm.gov.my</t>
  </si>
  <si>
    <t>d2193b15-39ee-3ea4-0f2d-f79813e18a42</t>
  </si>
  <si>
    <t>Rubberduck</t>
  </si>
  <si>
    <t>https://hirubberduck.com/</t>
  </si>
  <si>
    <t>184619e7-29d7-5636-e6d4-edec63e22469</t>
  </si>
  <si>
    <t>Rubberecycle</t>
  </si>
  <si>
    <t>http://www.rubberecycle.com</t>
  </si>
  <si>
    <t>924ac361-ee0d-476d-7f19-ed94ae2511fd</t>
  </si>
  <si>
    <t>rubberit</t>
  </si>
  <si>
    <t>http://rubberit.co</t>
  </si>
  <si>
    <t>60791135-cd42-a79b-5312-97b62e9aab44</t>
  </si>
  <si>
    <t>Rubberize It</t>
  </si>
  <si>
    <t>http://rubberizeit.com/default.aspx</t>
  </si>
  <si>
    <t>b1892a19-f0e2-dcf6-f84b-67b01658410b</t>
  </si>
  <si>
    <t>Rubbermaid Canada, Mississauga</t>
  </si>
  <si>
    <t>https://www.rubbermaid.com</t>
  </si>
  <si>
    <t>19006e29-5761-8309-f87f-c02a65dee1cc</t>
  </si>
  <si>
    <t>Rubbers.co</t>
  </si>
  <si>
    <t>https://www.rubbers.co</t>
  </si>
  <si>
    <t>44535875-6947-b22a-c8b1-6d6f31d6bcee</t>
  </si>
  <si>
    <t>Rubbersole</t>
  </si>
  <si>
    <t>http://www.rubbersole.co.uk/</t>
  </si>
  <si>
    <t>73ccef73-3d62-cf18-8c60-fe9180fb2abd</t>
  </si>
  <si>
    <t>Rubberstamp.io</t>
  </si>
  <si>
    <t>https://www.rubberstamp.io</t>
  </si>
  <si>
    <t>37c4d3c2-2595-574d-af35-55ecbc72cefd</t>
  </si>
  <si>
    <t>Rubberstampking</t>
  </si>
  <si>
    <t>http://www.rubberstampking.co.uk/</t>
  </si>
  <si>
    <t>b2603fa2-c422-f06a-0d57-95b1d1a8a3e9</t>
  </si>
  <si>
    <t>Rubbish Clearance London</t>
  </si>
  <si>
    <t>http://www.rubbishclearance-london.org/</t>
  </si>
  <si>
    <t>7ef72663-5667-643c-9813-5973550fb64e</t>
  </si>
  <si>
    <t>Rubbish removal london</t>
  </si>
  <si>
    <t>http://www.rubbishclearanceinlondon.co.uk</t>
  </si>
  <si>
    <t>93153ac7-cf7d-04fe-2f9c-27b32b46f897</t>
  </si>
  <si>
    <t>Rubbish Rescue</t>
  </si>
  <si>
    <t>http://www.rubbishrescue.com.au</t>
  </si>
  <si>
    <t>517efdc3-4472-b003-fdff-ba99be5b86d1</t>
  </si>
  <si>
    <t>Rubbish Truck</t>
  </si>
  <si>
    <t>http://rubbishtruck.co.uk/</t>
  </si>
  <si>
    <t>ad8cb951-6b1c-303b-a75f-290cb855ca0f</t>
  </si>
  <si>
    <t>Rubbish Waste</t>
  </si>
  <si>
    <t>http://www.rubbishwaste.co.uk/</t>
  </si>
  <si>
    <t>b9d1508b-3ae2-97ba-bb83-8da7499b9adc</t>
  </si>
  <si>
    <t>Rubble</t>
  </si>
  <si>
    <t>https://rubble.tech</t>
  </si>
  <si>
    <t>7aea7acb-4013-5981-a11c-8ab3db4aa464</t>
  </si>
  <si>
    <t>Rubble Designs</t>
  </si>
  <si>
    <t>http://www.rubbledesigns.com.au</t>
  </si>
  <si>
    <t>ecafb9d3-500b-1928-5497-6aae89b2a59f</t>
  </si>
  <si>
    <t>Rubbles</t>
  </si>
  <si>
    <t>http://rubbles.ru/</t>
  </si>
  <si>
    <t>b08041a5-43bb-a0e4-ee30-b3e1611d1f8f</t>
  </si>
  <si>
    <t>Rubear Insurance</t>
  </si>
  <si>
    <t>http://www.rubear.com</t>
  </si>
  <si>
    <t>78a945ad-7f85-014f-abc7-367f9a11f0f5</t>
  </si>
  <si>
    <t>Rubedo sistemos</t>
  </si>
  <si>
    <t>http://www.rubedos.com</t>
  </si>
  <si>
    <t>e755d7b5-3199-a1ac-5ff7-0cd5b88bd6fa</t>
  </si>
  <si>
    <t>Ruben Law</t>
  </si>
  <si>
    <t>http://www.rubenlawfirm.com</t>
  </si>
  <si>
    <t>a41db5a3-1371-bfc5-1a2b-82e5706fe147</t>
  </si>
  <si>
    <t>Ruben Salazar Bilingual Center</t>
  </si>
  <si>
    <t>http://salazarbilingualcenter.weebly.com/</t>
  </si>
  <si>
    <t>7de1e4c2-c042-049d-7520-8d0320106a43</t>
  </si>
  <si>
    <t>Rubens Family Foundation</t>
  </si>
  <si>
    <t>http://www.rubensfamilyfoundation.org/</t>
  </si>
  <si>
    <t>7fceab29-5165-aa85-ba2e-424039fd86e3</t>
  </si>
  <si>
    <t>Rubenstein / Justman Management Consultants</t>
  </si>
  <si>
    <t>http://www.rjmc.net/</t>
  </si>
  <si>
    <t>43c95c8e-a183-2f8b-8af9-aa8058646de4</t>
  </si>
  <si>
    <t>Rubenstein Communications</t>
  </si>
  <si>
    <t>http://www.rubenstein.com</t>
  </si>
  <si>
    <t>2a802fb9-87e8-35cf-7894-cdd6983af200</t>
  </si>
  <si>
    <t>Rubenstein Company</t>
  </si>
  <si>
    <t>4887008e-bdce-2854-ff5f-175cef000f5a</t>
  </si>
  <si>
    <t>Rubenstein Partners</t>
  </si>
  <si>
    <t>http://www.rubensteinpartners.com/</t>
  </si>
  <si>
    <t>ce944eaf-9c1b-4f52-cff1-67aafe7764f8</t>
  </si>
  <si>
    <t>Rubenstein Technology Group</t>
  </si>
  <si>
    <t>http://www.rubensteintech.com</t>
  </si>
  <si>
    <t>5b9b5263-5b52-e115-ac66-8c40eaf7c30e</t>
  </si>
  <si>
    <t>Ruberu</t>
  </si>
  <si>
    <t>http://www.ruberuiletisi.com/</t>
  </si>
  <si>
    <t>a9f63ad1-98a7-de5e-6d60-cfbbc76ca79a</t>
  </si>
  <si>
    <t>Ruberu Rocks</t>
  </si>
  <si>
    <t>http://ruberurocks.com</t>
  </si>
  <si>
    <t>24fdb083-bff4-9fa6-c339-50df5f8aeca9</t>
  </si>
  <si>
    <t>Rubeus Tecnologia e InovaÌÄå¤ÌÄå£o</t>
  </si>
  <si>
    <t>https://rubeus.com.br</t>
  </si>
  <si>
    <t>1e291a3f-9bd6-c6ea-177a-00261e1210a7</t>
  </si>
  <si>
    <t>Rubey Entertainment</t>
  </si>
  <si>
    <t>http://rubeyentertainment.com/</t>
  </si>
  <si>
    <t>32614dd3-c3ad-4d83-b630-c6419da61f3b</t>
  </si>
  <si>
    <t>Rubica</t>
  </si>
  <si>
    <t>http://www.rubica.com</t>
  </si>
  <si>
    <t>a3827f64-cc01-392f-3569-6a2f8a53f020</t>
  </si>
  <si>
    <t>Rubicoin</t>
  </si>
  <si>
    <t>http://rubicoin.com</t>
  </si>
  <si>
    <t>a29f8dbf-fd84-bf8c-f59b-16f1a105cbcf</t>
  </si>
  <si>
    <t>Rubicon</t>
  </si>
  <si>
    <t>http://www.rubicondev.com/glwg</t>
  </si>
  <si>
    <t>fdeb813c-4ad8-481f-4023-7d0acf5fa915</t>
  </si>
  <si>
    <t>http://www.rubiconholding.com</t>
  </si>
  <si>
    <t>279b7e18-bd9d-08e2-e3a9-b956bdaa1980</t>
  </si>
  <si>
    <t>RUBICON</t>
  </si>
  <si>
    <t>http://www.rubicontp.com/</t>
  </si>
  <si>
    <t>96255380-17ae-5efa-7bd7-e89db19146d9</t>
  </si>
  <si>
    <t>Rubicon Bakery</t>
  </si>
  <si>
    <t>http://rubiconbakery.com/</t>
  </si>
  <si>
    <t>ecacc71b-8141-6360-a1f7-85eb1887e937</t>
  </si>
  <si>
    <t>Rubicon Commerce</t>
  </si>
  <si>
    <t>http://www.rbcnglobal.com</t>
  </si>
  <si>
    <t>9bb5aced-0822-3182-ddf5-837ea8dd416d</t>
  </si>
  <si>
    <t>Rubicon Consulting</t>
  </si>
  <si>
    <t>http://www.rubiconconsulting.com</t>
  </si>
  <si>
    <t>3df17443-e66f-39be-9e11-54d807b6ef1b</t>
  </si>
  <si>
    <t>Rubicon e Trail Pvt Ltd</t>
  </si>
  <si>
    <t>http://www.stylemyway.com</t>
  </si>
  <si>
    <t>bc96c743-c8c1-bd0b-83ed-b7227f763550</t>
  </si>
  <si>
    <t>Rubicon Energy LLC</t>
  </si>
  <si>
    <t>http://www.rubiconnrg.com/</t>
  </si>
  <si>
    <t>b9066b41-c5de-ec7c-df28-b2f28d4abaef</t>
  </si>
  <si>
    <t>Rubicon Fund Management</t>
  </si>
  <si>
    <t>http://www.rubicon-uk.com/</t>
  </si>
  <si>
    <t>89fc562d-f97a-9e39-c182-efa9f0567309</t>
  </si>
  <si>
    <t>Rubicon Games</t>
  </si>
  <si>
    <t>http://playrubi.com</t>
  </si>
  <si>
    <t>368f3313-97b2-2f29-dec7-39abfda23934</t>
  </si>
  <si>
    <t>Rubicon Genomics</t>
  </si>
  <si>
    <t>http://www.rubicongenomics.com</t>
  </si>
  <si>
    <t>bf5c4a27-c0da-b45c-dee8-9e34b6f3cedb</t>
  </si>
  <si>
    <t>Rubicon Global</t>
  </si>
  <si>
    <t>http://rubiconglobal.com</t>
  </si>
  <si>
    <t>ad5be36c-db75-9c31-396c-38e04a23ed45</t>
  </si>
  <si>
    <t>Rubicon Labs</t>
  </si>
  <si>
    <t>http://rubiconlabs.io</t>
  </si>
  <si>
    <t>4e1c9472-6255-71d7-0aaa-4219229462d0</t>
  </si>
  <si>
    <t>Rubicon Law</t>
  </si>
  <si>
    <t>http://www.rubiconlaw.com/</t>
  </si>
  <si>
    <t>175abd2a-d1e1-1eba-9b0d-e25252845ef9</t>
  </si>
  <si>
    <t>Rubicon Minerals</t>
  </si>
  <si>
    <t>http://rubiconminerals.com</t>
  </si>
  <si>
    <t>2f59f557-8fa6-dce5-a7cf-ae4076703ee5</t>
  </si>
  <si>
    <t>Rubicon Oilfield International</t>
  </si>
  <si>
    <t>http://www.rubicon-oilfield.com/</t>
  </si>
  <si>
    <t>313f9c3b-89c1-0ecc-ecc9-4a328fa5ba73</t>
  </si>
  <si>
    <t>Rubicon Organics</t>
  </si>
  <si>
    <t>http://rubiconorganics.com</t>
  </si>
  <si>
    <t>cfb3ad34-25bc-7d57-c904-8c49ffb572ec</t>
  </si>
  <si>
    <t>https://www.linkedin.com/in/jessemcconnell1//?ppe=1</t>
  </si>
  <si>
    <t>0d36a6d9-9901-eb9e-7134-9444619358cd</t>
  </si>
  <si>
    <t>Rubicon Partners</t>
  </si>
  <si>
    <t>http://www.rubiconpartners.com/en</t>
  </si>
  <si>
    <t>2945c847-263c-0410-d227-691ce6292099</t>
  </si>
  <si>
    <t>Rubicon Project</t>
  </si>
  <si>
    <t>http://www.rubiconproject.com</t>
  </si>
  <si>
    <t>52176a1a-7053-344c-00b5-59e0020d77fb</t>
  </si>
  <si>
    <t>Rubicon Research</t>
  </si>
  <si>
    <t>http://www.rubicon.co.in/</t>
  </si>
  <si>
    <t>24091f98-0d7c-c7f7-93d3-73c95fbde13e</t>
  </si>
  <si>
    <t>Rubicon Resources</t>
  </si>
  <si>
    <t>https://www.rubiconresources.com/</t>
  </si>
  <si>
    <t>aa73a253-4eae-574a-9fd4-bb59e6adc442</t>
  </si>
  <si>
    <t>Rubicon Social</t>
  </si>
  <si>
    <t>http://www.rubiconsocial.com/</t>
  </si>
  <si>
    <t>2f9728a6-b653-014c-35ca-634130b33ee2</t>
  </si>
  <si>
    <t>Rubicon Software Group</t>
  </si>
  <si>
    <t>http://www.rubiconsoftware.com</t>
  </si>
  <si>
    <t>9c213c5a-849f-0e39-dcc6-7126bc81cc78</t>
  </si>
  <si>
    <t>Rubicon Technology</t>
  </si>
  <si>
    <t>http://www.rubicon-es2.com</t>
  </si>
  <si>
    <t>69a8b416-bc91-89fe-78df-10e8cde7bf38</t>
  </si>
  <si>
    <t>Rubicon Technology Partners</t>
  </si>
  <si>
    <t>http://www.rubicontp.com/about.html</t>
  </si>
  <si>
    <t>44ca32b2-088c-ff58-99ce-56bc5ef41137</t>
  </si>
  <si>
    <t>Rubicon Venture Capital</t>
  </si>
  <si>
    <t>http://www.rubicon.vc</t>
  </si>
  <si>
    <t>46066bf1-db56-5693-0d78-8aaa1f87cd21</t>
  </si>
  <si>
    <t>Rubicon Ventures</t>
  </si>
  <si>
    <t>http://www.rubiconventures.in</t>
  </si>
  <si>
    <t>0a4137c9-3722-667e-c9d2-2db4796e6fd3</t>
  </si>
  <si>
    <t>RubiconMD</t>
  </si>
  <si>
    <t>http://www.rubiconmd.com</t>
  </si>
  <si>
    <t>f94423fc-7cb2-9415-1c23-0cf5f71b4524</t>
  </si>
  <si>
    <t>Rubiconsoft, Inc.</t>
  </si>
  <si>
    <t>eb1a01e8-8f72-e6d3-c608-caac1a4103fd</t>
  </si>
  <si>
    <t>Rubicor</t>
  </si>
  <si>
    <t>http://www.rubicor.com.au/</t>
  </si>
  <si>
    <t>8a1d30ff-c7bf-beb4-8f9a-5ea3dbc5a53b</t>
  </si>
  <si>
    <t>Rubicore</t>
  </si>
  <si>
    <t>http://www.rubicorellc.com</t>
  </si>
  <si>
    <t>87675d84-9541-bc2d-f6a1-89ae4c789272</t>
  </si>
  <si>
    <t>Rubidium</t>
  </si>
  <si>
    <t>http://www.rubidium.com/</t>
  </si>
  <si>
    <t>1d0fa409-ae72-1191-6703-1a5f49284395</t>
  </si>
  <si>
    <t>Rubie's Costume Company</t>
  </si>
  <si>
    <t>https://www.rubies.com/</t>
  </si>
  <si>
    <t>b94323b2-b65d-ab5e-ab8f-7c38f0a4d287</t>
  </si>
  <si>
    <t>Rubiem</t>
  </si>
  <si>
    <t>http://rubiem.com/</t>
  </si>
  <si>
    <t>7bd98778-43fb-e735-4f14-525abbed48b4</t>
  </si>
  <si>
    <t>Rubies in the Rubble</t>
  </si>
  <si>
    <t>http://www.rubiesintherubble.com/</t>
  </si>
  <si>
    <t>25c058c5-5722-f488-0214-6d7f2bf36c6d</t>
  </si>
  <si>
    <t>Rubik</t>
  </si>
  <si>
    <t>http://www.piscesgroup.com.au</t>
  </si>
  <si>
    <t>68a07a4b-cb16-6153-1f1d-a293188caf0e</t>
  </si>
  <si>
    <t>http://www.rubik.ca</t>
  </si>
  <si>
    <t>e3c75fb4-e52f-d8ec-dbe1-71da957877d5</t>
  </si>
  <si>
    <t>https://www.rubik.com.au/</t>
  </si>
  <si>
    <t>89d4e69f-0b37-1842-d464-8999967735b4</t>
  </si>
  <si>
    <t>Rubik Digital</t>
  </si>
  <si>
    <t>http://www.rubikdigital.co.uk</t>
  </si>
  <si>
    <t>29a800e9-a6ba-9ce1-cd69-c2a2a6a63d97</t>
  </si>
  <si>
    <t>Rubik DS</t>
  </si>
  <si>
    <t>http://www.rubikds.com/es</t>
  </si>
  <si>
    <t>6435d4de-e038-02e8-0cc0-b355f556bd1e</t>
  </si>
  <si>
    <t>Rubik Financial Limited</t>
  </si>
  <si>
    <t>https://www.rubik.com.au</t>
  </si>
  <si>
    <t>cc1580d1-9744-956b-344e-f88f5f0a2994</t>
  </si>
  <si>
    <t>Rubika</t>
  </si>
  <si>
    <t>http://www.supinfocom.fr</t>
  </si>
  <si>
    <t>d6eac16a-61cd-45f9-1ee4-fbc6b7ee11fe</t>
  </si>
  <si>
    <t>Rubikey Intelligence &amp; Knowledge</t>
  </si>
  <si>
    <t>http://www.rubikey.com</t>
  </si>
  <si>
    <t>7e88b879-191f-a3dd-96f8-8e08a5976f92</t>
  </si>
  <si>
    <t>Rubikin</t>
  </si>
  <si>
    <t>http://rubikin.com</t>
  </si>
  <si>
    <t>6def6cc3-5cbf-8305-6b12-2c1e9e990a36</t>
  </si>
  <si>
    <t>rubiklife</t>
  </si>
  <si>
    <t>http://www.rubiklife.com</t>
  </si>
  <si>
    <t>e9da5f7c-39f9-bf1f-d7d1-e94a067e52d2</t>
  </si>
  <si>
    <t>Rubikloud</t>
  </si>
  <si>
    <t>http://www.rubikloud.com</t>
  </si>
  <si>
    <t>b820bdd0-44d4-9901-bb05-6028722c5ca8</t>
  </si>
  <si>
    <t>Rubiks Consulting Group</t>
  </si>
  <si>
    <t>http://www.rubikscg.com/</t>
  </si>
  <si>
    <t>9bf2b59a-6d75-6e64-547f-50750d24515e</t>
  </si>
  <si>
    <t>Rubin Meyer Communications</t>
  </si>
  <si>
    <t>http://rubinmeyer.com/</t>
  </si>
  <si>
    <t>0257e591-9ab2-cca6-e228-b0870971ec87</t>
  </si>
  <si>
    <t>Rubin, Fortunato &amp; Harbison P.C.</t>
  </si>
  <si>
    <t>http://www.rubinfortunato.com/</t>
  </si>
  <si>
    <t>78d80601-386b-2f73-3f8c-d06e9ceb7dfa</t>
  </si>
  <si>
    <t>Rubin, Winston, Diercks, Harris</t>
  </si>
  <si>
    <t>http://rwdhc.com</t>
  </si>
  <si>
    <t>454b8d8d-368e-8de2-c281-8c3000096fb9</t>
  </si>
  <si>
    <t>Rubina Real Estate</t>
  </si>
  <si>
    <t>http://www.rubinarealestate.com</t>
  </si>
  <si>
    <t>031493bd-7bfc-80fa-3148-ccd275a863dc</t>
  </si>
  <si>
    <t>Rubino &amp; McGeehin Consulting Group</t>
  </si>
  <si>
    <t>http://www.rubino.com/</t>
  </si>
  <si>
    <t>7e0309f5-8f15-7cce-18c6-a1fecb50b0ee</t>
  </si>
  <si>
    <t>Rubins Ventures</t>
  </si>
  <si>
    <t>http://www.rubinsventures.com</t>
  </si>
  <si>
    <t>a471ae8b-eb78-6e8a-cadf-f07ba367055f</t>
  </si>
  <si>
    <t>Rubio's Restaurants</t>
  </si>
  <si>
    <t>https://www.rubios.com</t>
  </si>
  <si>
    <t>f260e2f7-31c4-19a2-407f-e32495a087c2</t>
  </si>
  <si>
    <t>RubiQube</t>
  </si>
  <si>
    <t>http://www.therubiqube.com</t>
  </si>
  <si>
    <t>1872f8b9-315e-7a46-6db9-a6d31b1487b8</t>
  </si>
  <si>
    <t>Rubique</t>
  </si>
  <si>
    <t>http://www.rubique.com</t>
  </si>
  <si>
    <t>59745e23-982c-1933-c59e-9363e9ebd2d8</t>
  </si>
  <si>
    <t>Rubirosa</t>
  </si>
  <si>
    <t>http://www.rubirosanyc.com</t>
  </si>
  <si>
    <t>2bcbac7b-165f-fc48-102f-dc157c56e542</t>
  </si>
  <si>
    <t>Rubitection Inc.</t>
  </si>
  <si>
    <t>http://rubitection.com</t>
  </si>
  <si>
    <t>85aaa9d4-c8ed-fe27-3aac-a2b2eddaf80a</t>
  </si>
  <si>
    <t>Rubius Therapeutics</t>
  </si>
  <si>
    <t>http://www.rubiustx.com/</t>
  </si>
  <si>
    <t>eefb2a17-b420-3c29-9724-fe77d4b1c0b2</t>
  </si>
  <si>
    <t>RUBIV</t>
  </si>
  <si>
    <t>http://rubiv.com</t>
  </si>
  <si>
    <t>d3c9b12d-bd2b-3a84-8fa1-b0acb2aafdad</t>
  </si>
  <si>
    <t>RUBIX Co.</t>
  </si>
  <si>
    <t>http://www.rubix.co</t>
  </si>
  <si>
    <t>be0a7d46-bbe6-bd53-5f5f-d106615aa69c</t>
  </si>
  <si>
    <t>RUBIX NETWORKS</t>
  </si>
  <si>
    <t>http://www.rubixnetworks.com/</t>
  </si>
  <si>
    <t>d8f68319-ca31-c56e-c926-8e707df6b7fc</t>
  </si>
  <si>
    <t>Rubix Organisation</t>
  </si>
  <si>
    <t>http://www.rubixorg.co.uk/</t>
  </si>
  <si>
    <t>4ee36405-1ffc-e0b4-672c-608afeefb9d1</t>
  </si>
  <si>
    <t>RubixLab</t>
  </si>
  <si>
    <t>http://rubixlab.com/</t>
  </si>
  <si>
    <t>1f96cc59-83bb-9f13-b8ca-af314b4920ba</t>
  </si>
  <si>
    <t>RubleMap</t>
  </si>
  <si>
    <t>http://rublemap.ru</t>
  </si>
  <si>
    <t>1fd98ca7-4355-2a05-b976-0b07396e91e7</t>
  </si>
  <si>
    <t>Rublon</t>
  </si>
  <si>
    <t>http://rublon.com</t>
  </si>
  <si>
    <t>a66c435f-f270-bc62-bb7b-fb8e9b18633a</t>
  </si>
  <si>
    <t>rublys</t>
  </si>
  <si>
    <t>https://www.rublys.com</t>
  </si>
  <si>
    <t>d06859e0-2173-d515-3db9-4f019a0c5bb4</t>
  </si>
  <si>
    <t>Ruboss Technology Corporation</t>
  </si>
  <si>
    <t>http://ruboss.com/</t>
  </si>
  <si>
    <t>b11fa90d-8095-ceae-a571-14d3050974ea</t>
  </si>
  <si>
    <t>Rubrain</t>
  </si>
  <si>
    <t>http://www.rubrain.com</t>
  </si>
  <si>
    <t>4b84c064-7165-8771-d5a6-36c41287e10e</t>
  </si>
  <si>
    <t>Rubric</t>
  </si>
  <si>
    <t>http://www.rubricsoft.com</t>
  </si>
  <si>
    <t>8d655d77-99ec-9771-f61a-448d8cfe90bf</t>
  </si>
  <si>
    <t>Rubric.co</t>
  </si>
  <si>
    <t>https://www.rubric.co</t>
  </si>
  <si>
    <t>3169f93d-9821-bb4c-4257-e6b64805977a</t>
  </si>
  <si>
    <t>Rubrik</t>
  </si>
  <si>
    <t>http://rubrik.com/</t>
  </si>
  <si>
    <t>3db89daf-10f3-ea4a-9cbe-81d9cde14fbb</t>
  </si>
  <si>
    <t>Rubriking</t>
  </si>
  <si>
    <t>http://www.rubriking.com</t>
  </si>
  <si>
    <t>a4e02912-5d20-05f4-dd62-c1b7cbfbbb5d</t>
  </si>
  <si>
    <t>Rubrikk Group</t>
  </si>
  <si>
    <t>http://www.rubrikkgroup.com</t>
  </si>
  <si>
    <t>35c89e11-c3d5-7d81-5497-4fbe23da4db6</t>
  </si>
  <si>
    <t>Rubuz</t>
  </si>
  <si>
    <t>http://www.rubuz.com</t>
  </si>
  <si>
    <t>e8364b6a-3806-687a-04f5-daad33c28279</t>
  </si>
  <si>
    <t>ruby</t>
  </si>
  <si>
    <t>https://www.rubylife.com/</t>
  </si>
  <si>
    <t>50d58479-4c58-eff7-aa13-189f672d167e</t>
  </si>
  <si>
    <t>Ruby</t>
  </si>
  <si>
    <t>https://www.ruby-lang.org</t>
  </si>
  <si>
    <t>242d53aa-9deb-90d7-8349-4b6ba4f88c98</t>
  </si>
  <si>
    <t>Ruby &amp; Revolver</t>
  </si>
  <si>
    <t>http://www.rubyandrevolver.com</t>
  </si>
  <si>
    <t>dada1107-9a34-ceec-b388-6f57ab8c3d68</t>
  </si>
  <si>
    <t>Ruby Association</t>
  </si>
  <si>
    <t>http://www.ruby.or.jp/en/</t>
  </si>
  <si>
    <t>fe6c59e5-6e37-a03b-7099-11c16fdc09ba</t>
  </si>
  <si>
    <t>Ruby Cup</t>
  </si>
  <si>
    <t>http://www.ruby-cup.com/</t>
  </si>
  <si>
    <t>e28d64e8-a0c6-cf52-67a5-2fc243002512</t>
  </si>
  <si>
    <t>Ruby Datum</t>
  </si>
  <si>
    <t>http://www.rubydatum.co.uk/</t>
  </si>
  <si>
    <t>5075abe6-68e1-3b8b-e8e0-7077a5d62d72</t>
  </si>
  <si>
    <t>Ruby et Violette</t>
  </si>
  <si>
    <t>http://www.rubyetviolette.com/</t>
  </si>
  <si>
    <t>8bffd092-bb90-5f11-d1ac-c89c398ba1cc</t>
  </si>
  <si>
    <t>Ruby Groupe</t>
  </si>
  <si>
    <t>http://rubygroupe.jp/</t>
  </si>
  <si>
    <t>c2f7a625-eb77-5e82-b23e-1836dab77082</t>
  </si>
  <si>
    <t>Ruby Hospitality</t>
  </si>
  <si>
    <t>http://www.rubyhospitality.com/</t>
  </si>
  <si>
    <t>9af036d5-6985-c6ba-743e-695440e30f3d</t>
  </si>
  <si>
    <t>Ruby Industries</t>
  </si>
  <si>
    <t>https://rubyind.com/</t>
  </si>
  <si>
    <t>f4c50d9c-2935-16fa-b53f-cd2461f53883</t>
  </si>
  <si>
    <t>Ruby Ireland</t>
  </si>
  <si>
    <t>http://www.rubyireland.com/</t>
  </si>
  <si>
    <t>383ae911-d3ae-cc0d-ed07-04e7fc92f328</t>
  </si>
  <si>
    <t>Ruby Jewels</t>
  </si>
  <si>
    <t>http://rubyjewels.ie</t>
  </si>
  <si>
    <t>671cb7a3-a771-12cb-82d4-369b353165d1</t>
  </si>
  <si>
    <t>Ruby Kitchen</t>
  </si>
  <si>
    <t>http://rubykitchen.in</t>
  </si>
  <si>
    <t>997bca0c-816b-d60f-d402-10c11e42acba</t>
  </si>
  <si>
    <t>Ruby Lens</t>
  </si>
  <si>
    <t>http://www.rubylens.com</t>
  </si>
  <si>
    <t>9801aeee-2304-ba21-551f-cebdca10f3f0</t>
  </si>
  <si>
    <t>Ruby Marie Hotel &amp; Bar</t>
  </si>
  <si>
    <t>http://www.ruby-hotels.com/marie/</t>
  </si>
  <si>
    <t>a829fe8c-9aaa-4fa3-e71e-7652be0d2bd4</t>
  </si>
  <si>
    <t>Ruby Mill</t>
  </si>
  <si>
    <t>http://www.rubymill.co.uk</t>
  </si>
  <si>
    <t>a4bcea3b-ecc1-af76-8fc6-3fdbda0ba7bf</t>
  </si>
  <si>
    <t>Ruby Mountain</t>
  </si>
  <si>
    <t>http://rubymountaininc.com/</t>
  </si>
  <si>
    <t>12354eb6-e6dc-306f-5eb8-48b3f82369f9</t>
  </si>
  <si>
    <t>Ruby on Rails</t>
  </si>
  <si>
    <t>http://rubyonrails.org/</t>
  </si>
  <si>
    <t>2c2afb07-7bb6-2aa4-8cc8-cfd235c3a344</t>
  </si>
  <si>
    <t>Ruby on Rails Team</t>
  </si>
  <si>
    <t>http://rubyonrailsteam.com</t>
  </si>
  <si>
    <t>1e7f0a11-a529-aa04-37fe-43ae314d9191</t>
  </si>
  <si>
    <t>Ruby On Rocks</t>
  </si>
  <si>
    <t>http://www.rubyonrocks.com</t>
  </si>
  <si>
    <t>4afdbc7d-2104-9f6d-cf71-6f38b26b2ed8</t>
  </si>
  <si>
    <t>Ruby Power and Light</t>
  </si>
  <si>
    <t>http://rubypal.com</t>
  </si>
  <si>
    <t>348dba66-b3ba-91ec-340b-22930232b446</t>
  </si>
  <si>
    <t>Ruby Receptionists</t>
  </si>
  <si>
    <t>http://www.callruby.com</t>
  </si>
  <si>
    <t>d63a0663-ff29-bfa0-6495-257087471133</t>
  </si>
  <si>
    <t>Ruby Ribbon</t>
  </si>
  <si>
    <t>http://www.rubyribbon.com</t>
  </si>
  <si>
    <t>3f7d60d8-a421-2830-1079-dca361b1c1ae</t>
  </si>
  <si>
    <t>Ruby Seven Studios</t>
  </si>
  <si>
    <t>https://www.rubyseven.com/</t>
  </si>
  <si>
    <t>ab9898b0-76b9-66ee-b1ff-ca762809ba29</t>
  </si>
  <si>
    <t>Ruby Software</t>
  </si>
  <si>
    <t>http://www.ruby-software.com/</t>
  </si>
  <si>
    <t>fa1e7a26-674f-f11f-5624-75e7d2eb35d4</t>
  </si>
  <si>
    <t>Ruby SOurcing</t>
  </si>
  <si>
    <t>http://rubysourcing.com.au</t>
  </si>
  <si>
    <t>1d1a3cbc-4f52-01c5-e70c-af58d443887d</t>
  </si>
  <si>
    <t>Ruby Suites</t>
  </si>
  <si>
    <t>http://www.rubysuites.com/</t>
  </si>
  <si>
    <t>3797731b-0202-da61-1212-d3c107ed60a9</t>
  </si>
  <si>
    <t>Ruby Tuesday</t>
  </si>
  <si>
    <t>http://www.rubytuesday.com/</t>
  </si>
  <si>
    <t>de8db547-d144-9788-5cf0-6e85b3875911</t>
  </si>
  <si>
    <t>Ruby's Rockets</t>
  </si>
  <si>
    <t>http://www.rubyrockets.com</t>
  </si>
  <si>
    <t>ea092fb2-436e-804b-5828-4d2352fda950</t>
  </si>
  <si>
    <t>Ruby50</t>
  </si>
  <si>
    <t>http://www.ruby50.com</t>
  </si>
  <si>
    <t>d9a22bcc-d057-6711-506c-6420e0a85bb5</t>
  </si>
  <si>
    <t>Rubybox</t>
  </si>
  <si>
    <t>http://rubybox.co.za/</t>
  </si>
  <si>
    <t>4ca3f7f7-9613-3634-d778-d36ffa0419af</t>
  </si>
  <si>
    <t>RubyCell</t>
  </si>
  <si>
    <t>http://rubycell.com/</t>
  </si>
  <si>
    <t>23dacc80-7d67-3da4-99e8-5a2f17278677</t>
  </si>
  <si>
    <t>RubyCoins</t>
  </si>
  <si>
    <t>http://www.rubycoins.com</t>
  </si>
  <si>
    <t>46ee5eac-665a-4ab6-1619-639c5c62974e</t>
  </si>
  <si>
    <t>Rubycon Information Technologies</t>
  </si>
  <si>
    <t>http://www.rubycon.es/</t>
  </si>
  <si>
    <t>4f2abbb1-b061-f7cc-4a43-3b189164756a</t>
  </si>
  <si>
    <t>RubyGarage</t>
  </si>
  <si>
    <t>http://rubygarage.org</t>
  </si>
  <si>
    <t>a36c4178-05d2-074b-d484-234de23cb8fc</t>
  </si>
  <si>
    <t>RubyGems</t>
  </si>
  <si>
    <t>http://rubygems.org/</t>
  </si>
  <si>
    <t>210efd60-dd78-77d9-59c8-76fbe50dc18e</t>
  </si>
  <si>
    <t>RubyHome</t>
  </si>
  <si>
    <t>https://www.rubyhome.com</t>
  </si>
  <si>
    <t>4a32ece9-e5d2-9579-ea27-e5ac28b57838</t>
  </si>
  <si>
    <t>RubyLight</t>
  </si>
  <si>
    <t>http://www.rubylight.com/</t>
  </si>
  <si>
    <t>928f8720-822b-adec-9352-35d30b17247b</t>
  </si>
  <si>
    <t>Rubynow</t>
  </si>
  <si>
    <t>https://jobs.rubynow.com</t>
  </si>
  <si>
    <t>58eeca31-dd5d-b141-44ad-e205901e205c</t>
  </si>
  <si>
    <t>Rubyred Labs</t>
  </si>
  <si>
    <t>http://www.rvip.co</t>
  </si>
  <si>
    <t>8decf1e6-c89c-fc9e-774f-67edf014b54a</t>
  </si>
  <si>
    <t>RubyRide</t>
  </si>
  <si>
    <t>http://rubyride.co</t>
  </si>
  <si>
    <t>fb33afb5-3dbb-47ba-c449-42783d85f088</t>
  </si>
  <si>
    <t>Rubysophic</t>
  </si>
  <si>
    <t>http://www.rubysophic.com</t>
  </si>
  <si>
    <t>81c5a109-4ad1-2f07-3690-606115f10d74</t>
  </si>
  <si>
    <t>Ruca</t>
  </si>
  <si>
    <t>http://www.ruca.world</t>
  </si>
  <si>
    <t>87b4c699-0b01-347a-3acd-89c5e2ddf33b</t>
  </si>
  <si>
    <t>Rucept</t>
  </si>
  <si>
    <t>http://rucept.com/#merchandise</t>
  </si>
  <si>
    <t>60d3bfd6-7cb6-f156-45c3-7c0f37804f42</t>
  </si>
  <si>
    <t>Ruchi Realty</t>
  </si>
  <si>
    <t>http://www.ruchirealty.com</t>
  </si>
  <si>
    <t>88f2a1c2-ab93-f6b3-0263-2d6bf6b43450</t>
  </si>
  <si>
    <t>Ruchi Soya Industries</t>
  </si>
  <si>
    <t>http://www.ruchigroup.com</t>
  </si>
  <si>
    <t>0d1a1521-9d04-0d86-1b90-9c8cc859bcc5</t>
  </si>
  <si>
    <t>Ruchika Rana Entertainmnet and Fun Services</t>
  </si>
  <si>
    <t>http://www.ruchikarana.in/</t>
  </si>
  <si>
    <t>b2d66f49-dd06-4237-8671-8d1772ba9ee1</t>
  </si>
  <si>
    <t>Ruchiwebsolutions</t>
  </si>
  <si>
    <t>http://www.ruchiwebsolutions.com</t>
  </si>
  <si>
    <t>a2d0260f-d368-63c3-46c3-155be71eb145</t>
  </si>
  <si>
    <t>Ruci.cn</t>
  </si>
  <si>
    <t>http://www.ruciwang.com</t>
  </si>
  <si>
    <t>f643b884-ed4e-dec2-d94f-7fde37865995</t>
  </si>
  <si>
    <t>Ruck.us</t>
  </si>
  <si>
    <t>http://ruck.us/</t>
  </si>
  <si>
    <t>f328e233-5d0c-6404-058e-e60bd48c1db7</t>
  </si>
  <si>
    <t>Ruckelshaus Institute</t>
  </si>
  <si>
    <t>http://www.uwyo.edu/haub/ruckelshaus-institute/</t>
  </si>
  <si>
    <t>a9fec4fc-c134-0402-5e71-115c82966f93</t>
  </si>
  <si>
    <t>Rucker Design Group</t>
  </si>
  <si>
    <t>http://www.halrucker.com</t>
  </si>
  <si>
    <t>642cf591-1828-9486-9b9a-9f86d4b6f4cd</t>
  </si>
  <si>
    <t>Ruckit Inc.</t>
  </si>
  <si>
    <t>http://www.goruckit.com</t>
  </si>
  <si>
    <t>b6574de2-98d1-e12d-eab4-0328adc7eed3</t>
  </si>
  <si>
    <t>RuckPack</t>
  </si>
  <si>
    <t>http://www.ruckpack.com</t>
  </si>
  <si>
    <t>7071f89f-fc92-e9ee-5f7c-05cb33117113</t>
  </si>
  <si>
    <t>Rucksack Productionz</t>
  </si>
  <si>
    <t>6b77b3c7-d804-aedd-b889-89273c72bbf8</t>
  </si>
  <si>
    <t>Ruckus</t>
  </si>
  <si>
    <t>http://www.ruckusnetwork.com</t>
  </si>
  <si>
    <t>fdbe4576-be12-4b60-042b-2d8c5fc3b1ec</t>
  </si>
  <si>
    <t>Ruckus Factory Digital Studios</t>
  </si>
  <si>
    <t>http://www.ruckusfactory.com/</t>
  </si>
  <si>
    <t>ebe0a6b3-ac05-734e-b41f-248bbf9f074d</t>
  </si>
  <si>
    <t>Ruckus Marketing</t>
  </si>
  <si>
    <t>http://www.ruckusmarketing.com/</t>
  </si>
  <si>
    <t>41bb2475-c762-66b7-43d0-b4b33cc79bf3</t>
  </si>
  <si>
    <t>Ruckus Media Group</t>
  </si>
  <si>
    <t>http://ruckusreport.com</t>
  </si>
  <si>
    <t>7a74bc96-ae05-bde8-dd16-3d6279ed49ce</t>
  </si>
  <si>
    <t>Ruckus Network</t>
  </si>
  <si>
    <t>http://www.ruckus.com/</t>
  </si>
  <si>
    <t>a4032bb5-baca-d5ca-cc23-145255e7c6ba</t>
  </si>
  <si>
    <t>Ruckus Wireless</t>
  </si>
  <si>
    <t>http://www.ruckuswireless.com</t>
  </si>
  <si>
    <t>a95e8d40-19c6-3976-255f-fb82389b1b47</t>
  </si>
  <si>
    <t>Rudaw</t>
  </si>
  <si>
    <t>http://rudaw.net</t>
  </si>
  <si>
    <t>9119e2b3-d8c6-cf82-d6fa-3aa34cb15bb3</t>
  </si>
  <si>
    <t>Rudder</t>
  </si>
  <si>
    <t>http://www.rudder.com</t>
  </si>
  <si>
    <t>41964db3-cd73-df55-7c4a-a62e712a866d</t>
  </si>
  <si>
    <t>Rudder - Social Polling</t>
  </si>
  <si>
    <t>https://itunes.apple.com/app/id925570269</t>
  </si>
  <si>
    <t>33e7f804-c864-bd73-5941-a0ddad117976</t>
  </si>
  <si>
    <t>Rudder Property Group</t>
  </si>
  <si>
    <t>http://www.rudderpg.com/</t>
  </si>
  <si>
    <t>8fba2c76-a811-8e81-2fc3-a817f4842421</t>
  </si>
  <si>
    <t>Rude Baguette</t>
  </si>
  <si>
    <t>http://www.rudebaguette.com</t>
  </si>
  <si>
    <t>96da8896-cdfa-51df-f468-25aa86429153</t>
  </si>
  <si>
    <t>Rude List</t>
  </si>
  <si>
    <t>http://rudelist.com</t>
  </si>
  <si>
    <t>984d42f2-e2ce-04e7-7c2f-e5061a850647</t>
  </si>
  <si>
    <t>Ruder Finn</t>
  </si>
  <si>
    <t>http://www.ruderfinn.com</t>
  </si>
  <si>
    <t>87b90434-0a24-03fa-e1c2-f5798ee32d38</t>
  </si>
  <si>
    <t>Rudex</t>
  </si>
  <si>
    <t>https://rudex.org</t>
  </si>
  <si>
    <t>2e4b04fd-aa79-742d-e678-431be967deb3</t>
  </si>
  <si>
    <t>Rudikh &amp; Associates</t>
  </si>
  <si>
    <t>http://www.rudikhlaw.com</t>
  </si>
  <si>
    <t>537ea632-6570-a48f-fab6-2439941e14f9</t>
  </si>
  <si>
    <t>Rudin Management Company</t>
  </si>
  <si>
    <t>http://www.rudin.com</t>
  </si>
  <si>
    <t>34efbb3b-4b3e-4d95-cb18-7a4f0f59bf66</t>
  </si>
  <si>
    <t>Rudius Wines</t>
  </si>
  <si>
    <t>http://www.rudiuswines.com/</t>
  </si>
  <si>
    <t>f55c8226-618c-464c-ad46-73a9f0458f3b</t>
  </si>
  <si>
    <t>Rudolf Riester</t>
  </si>
  <si>
    <t>http://www.riester.de/</t>
  </si>
  <si>
    <t>a982f5b0-7ce6-b039-6188-ab75c5825d7f</t>
  </si>
  <si>
    <t>Rudolf Wolff</t>
  </si>
  <si>
    <t>http://www.rudolfwolff.com/</t>
  </si>
  <si>
    <t>dd9de65f-cb97-3a44-aa7f-ee1a97904d4f</t>
  </si>
  <si>
    <t>Rudolph and Sletten</t>
  </si>
  <si>
    <t>http://www.rsconstruction.com</t>
  </si>
  <si>
    <t>fae62145-2108-ee1b-24bb-44011389b89e</t>
  </si>
  <si>
    <t>Rudolph Technologies</t>
  </si>
  <si>
    <t>http://www.rudolphtech.com</t>
  </si>
  <si>
    <t>5c3bbee6-9fd1-de39-73d6-c2be82302c56</t>
  </si>
  <si>
    <t>rudra hosting</t>
  </si>
  <si>
    <t>http://www.rudrahosting.com</t>
  </si>
  <si>
    <t>6ef49050-587a-06d4-bc83-d3272da01554</t>
  </si>
  <si>
    <t>Rudra Innovative Software Pvt. Ltd.</t>
  </si>
  <si>
    <t>https://www.rudrainnovatives.com</t>
  </si>
  <si>
    <t>ac3c54ec-1b5c-3878-33d4-12a54b2c03d0</t>
  </si>
  <si>
    <t>Rudra IT Solutions</t>
  </si>
  <si>
    <t>http://www.rudraitsolutions.com/</t>
  </si>
  <si>
    <t>09547084-ab34-e943-a01e-e108542e6376</t>
  </si>
  <si>
    <t>Rudra Softech</t>
  </si>
  <si>
    <t>http://www.rudrasoftech.com</t>
  </si>
  <si>
    <t>353fb47b-b4ac-d3d7-fa1d-2298779a2a67</t>
  </si>
  <si>
    <t>Rudrabhishek Infosystem Pvt Ltd</t>
  </si>
  <si>
    <t>http://www.replinfosys.com</t>
  </si>
  <si>
    <t>98373ad0-6553-3a53-f26b-12cc6e577263</t>
  </si>
  <si>
    <t>Rudrabhishek Infosystem Pvt. Ltd.</t>
  </si>
  <si>
    <t>http://www.replinfosys.com/</t>
  </si>
  <si>
    <t>9f7aca55-1c65-d899-c274-e925637836fe</t>
  </si>
  <si>
    <t>7557203e-4d4a-c0f4-f064-ce31daf52acc</t>
  </si>
  <si>
    <t>Rudraksh</t>
  </si>
  <si>
    <t>http://www.studiorudraksh.com/</t>
  </si>
  <si>
    <t>443f10b1-a3e4-a002-bca7-958916dfcbc7</t>
  </si>
  <si>
    <t>Rudraksh Group Overseas Solutions</t>
  </si>
  <si>
    <t>http://www.rudrakshgroup.com/</t>
  </si>
  <si>
    <t>8cce40c7-7e72-2dda-0a5d-3496d0b601c5</t>
  </si>
  <si>
    <t>RudraSoft</t>
  </si>
  <si>
    <t>http://www.infocaptor.com</t>
  </si>
  <si>
    <t>cba24ed1-d576-1215-70fc-126462c4f76d</t>
  </si>
  <si>
    <t>Rudridge</t>
  </si>
  <si>
    <t>http://rudridge.co.uk/</t>
  </si>
  <si>
    <t>9fba2b25-b39c-5aea-4aa2-ad40bd2e195d</t>
  </si>
  <si>
    <t>Rudulph Real Estate</t>
  </si>
  <si>
    <t>http://www.rudulphrealestate.com</t>
  </si>
  <si>
    <t>04ba2889-8fd5-1623-b1ac-9a19b925c7ca</t>
  </si>
  <si>
    <t>rudy games</t>
  </si>
  <si>
    <t>http://www.rudy-games.com</t>
  </si>
  <si>
    <t>81092f1d-8d0c-4c48-48e1-261952536d4f</t>
  </si>
  <si>
    <t>Rudy Reveles Law Firm</t>
  </si>
  <si>
    <t>http://reveleslaw.com/</t>
  </si>
  <si>
    <t>c4f7e8c4-7b9f-84c1-8023-c546522754d1</t>
  </si>
  <si>
    <t>Rudy, Exelrod, Zieff &amp; Lowe, LLP</t>
  </si>
  <si>
    <t>http://www.rezlaw.com/</t>
  </si>
  <si>
    <t>7f6845dc-e00e-bb17-4bf0-5d93b6489866</t>
  </si>
  <si>
    <t>Rudy's Barbershop</t>
  </si>
  <si>
    <t>http://www.rudysbarbershop.com</t>
  </si>
  <si>
    <t>a6f69424-e6e4-09bb-c103-79d8dd1d9316</t>
  </si>
  <si>
    <t>Rudy's Business</t>
  </si>
  <si>
    <t>http://my-company-store237.my-domain-host-site.net/</t>
  </si>
  <si>
    <t>0ee9d53d-4e57-2392-4948-5385eb24deb8</t>
  </si>
  <si>
    <t>Rudy's Catering Company</t>
  </si>
  <si>
    <t>http://www.rudyscateringcompany.com</t>
  </si>
  <si>
    <t>28af8be3-612a-9e09-4d1f-250fe8996e6d</t>
  </si>
  <si>
    <t>Rudy's Tint</t>
  </si>
  <si>
    <t>http://rudystint.com/</t>
  </si>
  <si>
    <t>1b5508df-6c5c-0c0a-bde9-c62e57d4ee75</t>
  </si>
  <si>
    <t>Rudy's Tortillas</t>
  </si>
  <si>
    <t>http://www.rudystortillas.com/</t>
  </si>
  <si>
    <t>b8c36c8d-5750-e1d7-c6f3-a5d16672bc4b</t>
  </si>
  <si>
    <t>Rudyard Partners LLC</t>
  </si>
  <si>
    <t>http://rudyardpartners.com</t>
  </si>
  <si>
    <t>5f906a1a-7047-6e25-a79a-798d14add02e</t>
  </si>
  <si>
    <t>RUE CINQ</t>
  </si>
  <si>
    <t>https://www.ruecinq.com</t>
  </si>
  <si>
    <t>7ced016c-0896-80da-c986-4820df37f2ad</t>
  </si>
  <si>
    <t>Rue de la Paye (Fred Payroll)</t>
  </si>
  <si>
    <t>http://www.ruedelapaye.com</t>
  </si>
  <si>
    <t>4b59425b-c3ce-5c1d-931c-839af027b382</t>
  </si>
  <si>
    <t>Rue du Commerce</t>
  </si>
  <si>
    <t>http://www.rueducommerce.fr/home/index.htm</t>
  </si>
  <si>
    <t>442fdc27-a970-3d9b-d989-f6fae43feb84</t>
  </si>
  <si>
    <t>Rue La La</t>
  </si>
  <si>
    <t>http://www.ruelala.com</t>
  </si>
  <si>
    <t>0951d12d-8b13-63aa-f4ce-b7043d234680</t>
  </si>
  <si>
    <t>Rue Les Createurs</t>
  </si>
  <si>
    <t>https://www.rueofficial.com</t>
  </si>
  <si>
    <t>db85b28b-1029-e8f9-12ab-87d7e608c5d5</t>
  </si>
  <si>
    <t>Rue Media Group</t>
  </si>
  <si>
    <t>http://www.ruemag.com</t>
  </si>
  <si>
    <t>99d6aaa7-5d7d-51be-10a6-f81baa7eed6b</t>
  </si>
  <si>
    <t>Rue21</t>
  </si>
  <si>
    <t>http://www.rue21.com/store//?gclid=cjkkeqjww6sdbrdls9vxsf7eom0beiqart_xprhqlynnkmr9kgyqxztcm3fuqdohhh0-__ob6cdcthxw_wcb</t>
  </si>
  <si>
    <t>6dba635c-91c8-b8ae-9e0f-1e39bab792d8</t>
  </si>
  <si>
    <t>Rue89</t>
  </si>
  <si>
    <t>http://rue89.com</t>
  </si>
  <si>
    <t>fa12a651-4c16-f915-f506-1be3553e1219</t>
  </si>
  <si>
    <t>RueBaRue</t>
  </si>
  <si>
    <t>http://www.ruebarue.com</t>
  </si>
  <si>
    <t>e2bfcb18-db63-e46b-79c5-44b0a6376cbc</t>
  </si>
  <si>
    <t>ruebriq</t>
  </si>
  <si>
    <t>http://www.ruebriq.com</t>
  </si>
  <si>
    <t>a0e9d1af-8521-7982-3fed-e1d4d11e1bcb</t>
  </si>
  <si>
    <t>RueOne Investments, LLC</t>
  </si>
  <si>
    <t>http://www.rueone.com</t>
  </si>
  <si>
    <t>8030e58b-6f02-bab6-9262-26bc9228a6e2</t>
  </si>
  <si>
    <t>RUEPAY</t>
  </si>
  <si>
    <t>http://ruepays.com/</t>
  </si>
  <si>
    <t>b0175ed0-1514-a5f7-4c2c-98908fd08109</t>
  </si>
  <si>
    <t>Ruesch International</t>
  </si>
  <si>
    <t>http://www.ruesch.com/</t>
  </si>
  <si>
    <t>20315274-17fe-ff80-9a1e-947fad0ea13c</t>
  </si>
  <si>
    <t>Ruexa Hair Growth</t>
  </si>
  <si>
    <t>http://ruexa.com</t>
  </si>
  <si>
    <t>a9b35e86-b12a-2a2b-12cc-61e28ec2e2a3</t>
  </si>
  <si>
    <t>Ruff</t>
  </si>
  <si>
    <t>https://ruff.io/</t>
  </si>
  <si>
    <t>e9de3120-8c3e-2fef-167f-81d025dd4c6c</t>
  </si>
  <si>
    <t>Ruff Diamonds Management - The Firm</t>
  </si>
  <si>
    <t>http://www2.5linx.net/godsdaughter</t>
  </si>
  <si>
    <t>5269c967-a413-71d8-69ef-dd663b24cfba</t>
  </si>
  <si>
    <t>Ruff NYC</t>
  </si>
  <si>
    <t>http://www.ruffnyc.com</t>
  </si>
  <si>
    <t>4cd2a2b7-bbe8-280d-1955-4dc9072f4b83</t>
  </si>
  <si>
    <t>RuffaloCODY</t>
  </si>
  <si>
    <t>65484572-0b10-f720-880f-520032e6c132</t>
  </si>
  <si>
    <t>Ruffboards</t>
  </si>
  <si>
    <t>http://www.ruffboards.com/</t>
  </si>
  <si>
    <t>79f98d23-ed22-71ec-e014-4a7388106803</t>
  </si>
  <si>
    <t>Ruffena Capital</t>
  </si>
  <si>
    <t>http://www.ruffena.co.uk</t>
  </si>
  <si>
    <t>881e8e53-e61f-2e97-a1ff-96cda1284dda</t>
  </si>
  <si>
    <t>Ruffer</t>
  </si>
  <si>
    <t>http://www.ruffer.co.uk</t>
  </si>
  <si>
    <t>b56c5cbf-76d7-58f8-a771-fdd92974a662</t>
  </si>
  <si>
    <t>Ruffer LLP</t>
  </si>
  <si>
    <t>9ba8cd15-4160-b75d-df1e-e1a6977e9e78</t>
  </si>
  <si>
    <t>Ruffino</t>
  </si>
  <si>
    <t>https://www.ruffino.com/</t>
  </si>
  <si>
    <t>c68a6023-2559-8e02-bd81-b749f5b2f777</t>
  </si>
  <si>
    <t>Ruffle</t>
  </si>
  <si>
    <t>http://ruffle.us/</t>
  </si>
  <si>
    <t>3b6742d2-b14b-63ab-76dd-758550135929</t>
  </si>
  <si>
    <t>Ruffles Lodge</t>
  </si>
  <si>
    <t>http://ruffleslodge.com.au</t>
  </si>
  <si>
    <t>cd41ba72-b614-c367-55be-1f7c1e9f7cdf</t>
  </si>
  <si>
    <t>Ruffolo Benson</t>
  </si>
  <si>
    <t>http://ruffolobenson.com/</t>
  </si>
  <si>
    <t>b17878f2-947f-e7ce-f6ed-020645271a04</t>
  </si>
  <si>
    <t>Ruffpage</t>
  </si>
  <si>
    <t>http://ruffpage.com</t>
  </si>
  <si>
    <t>8b58c4f7-324c-5ab5-3b80-aa2e564691ce</t>
  </si>
  <si>
    <t>Ruffus 3D</t>
  </si>
  <si>
    <t>http://ruffus.com.br</t>
  </si>
  <si>
    <t>082e8031-bfd0-be9a-8f43-270042568285</t>
  </si>
  <si>
    <t>Ruffwear</t>
  </si>
  <si>
    <t>http://www.ruffwear.com/</t>
  </si>
  <si>
    <t>a57d6fac-c593-b0e9-95ac-0a995c6b1286</t>
  </si>
  <si>
    <t>RuffWire</t>
  </si>
  <si>
    <t>http://www.ruffwire.com</t>
  </si>
  <si>
    <t>e0e284bb-07d3-aac4-1503-9164b6d51edb</t>
  </si>
  <si>
    <t>Rufus Buck Production</t>
  </si>
  <si>
    <t>http://www.rufusbuckgang.webs.com/</t>
  </si>
  <si>
    <t>8e3ee82d-103c-f044-9ee5-45b5739024ae</t>
  </si>
  <si>
    <t>Rufus Labs</t>
  </si>
  <si>
    <t>http://getrufus.com/</t>
  </si>
  <si>
    <t>54d23e51-c44d-3fce-3260-5a913cf3ed71</t>
  </si>
  <si>
    <t>Rufus Leonard</t>
  </si>
  <si>
    <t>http://www.rufusleonard.com/</t>
  </si>
  <si>
    <t>e042f842-9f9a-5eff-3cea-0facbc860342</t>
  </si>
  <si>
    <t>Rug Cleanic</t>
  </si>
  <si>
    <t>http://www.rugcleanic.com/</t>
  </si>
  <si>
    <t>2fdaa7b4-e52c-df8f-d1dd-f7f6599efccf</t>
  </si>
  <si>
    <t>Rug Firm</t>
  </si>
  <si>
    <t>http://www.rugfirm.com</t>
  </si>
  <si>
    <t>dff033f0-22b1-64c6-a019-4b6605ca05cc</t>
  </si>
  <si>
    <t>Rug Gallery</t>
  </si>
  <si>
    <t>http://carpetstoresindianapolis.com/</t>
  </si>
  <si>
    <t>f01466a6-9290-2c82-cd89-87d75cdee0f0</t>
  </si>
  <si>
    <t>Rug Institute</t>
  </si>
  <si>
    <t>http://www.carpet-rug.org</t>
  </si>
  <si>
    <t>72814885-b2ee-6f6b-6989-f8b06f19ff4f</t>
  </si>
  <si>
    <t>Rug Land Dallas</t>
  </si>
  <si>
    <t>http://ruglanddallas.com</t>
  </si>
  <si>
    <t>0b0da651-df70-0c09-ae98-7550cee0c070</t>
  </si>
  <si>
    <t>Rug Ninja</t>
  </si>
  <si>
    <t>https://www.rug-ninja.com/</t>
  </si>
  <si>
    <t>7b38b61b-d422-e1de-999a-b6d7f2447fbb</t>
  </si>
  <si>
    <t>Rug Rag</t>
  </si>
  <si>
    <t>http://www.rugrag.com</t>
  </si>
  <si>
    <t>bbcf3ef5-7905-3a2c-e618-dcf8fe226323</t>
  </si>
  <si>
    <t>Rug Treasures</t>
  </si>
  <si>
    <t>http://rugtimeamerica.net</t>
  </si>
  <si>
    <t>7b4f156b-ab7a-2071-413c-4442cdf225cb</t>
  </si>
  <si>
    <t>Rug Wash, Inc.</t>
  </si>
  <si>
    <t>https://rugwash.com</t>
  </si>
  <si>
    <t>fc176008-1eff-f193-dad1-17b996b1f81c</t>
  </si>
  <si>
    <t>Rug-Ed Products</t>
  </si>
  <si>
    <t>http://www.rug-ed.com/</t>
  </si>
  <si>
    <t>b1c1d115-9e80-b87f-5331-eeb0a85795ce</t>
  </si>
  <si>
    <t>Rugani &amp; Rugani llc</t>
  </si>
  <si>
    <t>https://www.flatscreenclean.com</t>
  </si>
  <si>
    <t>8b890776-e25d-edff-79e6-ad5a867773b0</t>
  </si>
  <si>
    <t>Rugby Architectural Building Products</t>
  </si>
  <si>
    <t>http://www.rugbyabp.com</t>
  </si>
  <si>
    <t>3c14485c-4484-874f-9f34-a4f155c35fc0</t>
  </si>
  <si>
    <t>Rugby Division</t>
  </si>
  <si>
    <t>http://www.rugbydivision.com</t>
  </si>
  <si>
    <t>f9963d27-ecb1-5bf1-17ba-89715fca5eb0</t>
  </si>
  <si>
    <t>Rugby Football League</t>
  </si>
  <si>
    <t>http://www.therfl.co.uk/</t>
  </si>
  <si>
    <t>fbb62970-bb89-6959-f56e-ffe9dae6a215</t>
  </si>
  <si>
    <t>Rugby Football Union</t>
  </si>
  <si>
    <t>http://www.englandrugby.com</t>
  </si>
  <si>
    <t>fac3802b-2eb9-7f51-9c14-b90fe2aa6303</t>
  </si>
  <si>
    <t>Rugby Mining Limited</t>
  </si>
  <si>
    <t>http://www.rugbymining.com/</t>
  </si>
  <si>
    <t>854f1e8a-f220-db11-b306-f6b8738ecc29</t>
  </si>
  <si>
    <t>Rugby Ralph Lauren</t>
  </si>
  <si>
    <t>http://www.rugby.com</t>
  </si>
  <si>
    <t>3cb90391-8246-c65c-09cd-01bac6293146</t>
  </si>
  <si>
    <t>Rugby World Directory LLC</t>
  </si>
  <si>
    <t>https://www.rugbyworldirectory.com/</t>
  </si>
  <si>
    <t>05032763-5391-cb35-a1a9-2e8a2119ae18</t>
  </si>
  <si>
    <t>RugbyCentric</t>
  </si>
  <si>
    <t>http://www.rugbycentric.com</t>
  </si>
  <si>
    <t>2e1c374c-e0ac-0bf2-68d7-ebaa406d2301</t>
  </si>
  <si>
    <t>RugbyMania</t>
  </si>
  <si>
    <t>http://rugbymania.com.br</t>
  </si>
  <si>
    <t>b5411af1-8975-a3cd-a9f6-8857a44817c6</t>
  </si>
  <si>
    <t>RugGear America</t>
  </si>
  <si>
    <t>http://ruggearamericas.com/us/</t>
  </si>
  <si>
    <t>4d91f3b9-8c5c-3df6-5405-e560a8874bf6</t>
  </si>
  <si>
    <t>Rugged Elegance</t>
  </si>
  <si>
    <t>https://www.ruggedelegance.com</t>
  </si>
  <si>
    <t>0518edb2-2121-3434-afe8-5a8de55489c3</t>
  </si>
  <si>
    <t>Rugged Events</t>
  </si>
  <si>
    <t>http://ruggedevents.org</t>
  </si>
  <si>
    <t>bd2dfb04-d72b-d211-87db-3dc27b6a0b13</t>
  </si>
  <si>
    <t>Rugged Maniac</t>
  </si>
  <si>
    <t>http://www.ruggedmaniac.com/</t>
  </si>
  <si>
    <t>13d80a3e-55de-71a5-5b0a-0343f4e1ab3a</t>
  </si>
  <si>
    <t>Rugged Mobile Systems</t>
  </si>
  <si>
    <t>http://www.ruggedmobilesystems.co.uk/</t>
  </si>
  <si>
    <t>5a968046-4184-2ebf-c80a-921fa7841cbf</t>
  </si>
  <si>
    <t>Rugged Outdoor Computing</t>
  </si>
  <si>
    <t>http://www.rocomputing.com/</t>
  </si>
  <si>
    <t>370a9ca0-9f4c-44b2-2223-0016e2785b17</t>
  </si>
  <si>
    <t>Rugged Tablets PC Factory</t>
  </si>
  <si>
    <t>http://www.ruggedtabletspcfactory.com</t>
  </si>
  <si>
    <t>f02d73dc-c55b-231a-171e-7d5407a8d7e9</t>
  </si>
  <si>
    <t>Rugged Tooling</t>
  </si>
  <si>
    <t>http://ruggedtooling.com/</t>
  </si>
  <si>
    <t>b1220fef-b074-4177-3a7b-0a442503e80b</t>
  </si>
  <si>
    <t>Rugged Ventures</t>
  </si>
  <si>
    <t>http://www.davelerner.com</t>
  </si>
  <si>
    <t>92301c07-5050-ca9d-9009-f5e6ea68f809</t>
  </si>
  <si>
    <t>RuggedCom</t>
  </si>
  <si>
    <t>http://www.ruggedcom.net.ua/</t>
  </si>
  <si>
    <t>a4e77933-17c3-7a55-12b8-4c3ed5eb0d2b</t>
  </si>
  <si>
    <t>Rugger Studios</t>
  </si>
  <si>
    <t>http://www.ruggerstudios.com</t>
  </si>
  <si>
    <t>d58ee821-156b-7c52-2500-9d87ef441f5d</t>
  </si>
  <si>
    <t>Ruggex</t>
  </si>
  <si>
    <t>http://www.ruggex.com/</t>
  </si>
  <si>
    <t>c54d9b1a-feeb-28f1-9f80-3be81cc72367</t>
  </si>
  <si>
    <t>Ruggles Black</t>
  </si>
  <si>
    <t>http://www.rugglesblack.com</t>
  </si>
  <si>
    <t>20402e38-a962-4578-3d1b-a452022de75a</t>
  </si>
  <si>
    <t>Rugglr</t>
  </si>
  <si>
    <t>http://rugglr.com/</t>
  </si>
  <si>
    <t>489b0544-c624-734c-6260-9d8821ea83a1</t>
  </si>
  <si>
    <t>Rugman.com</t>
  </si>
  <si>
    <t>https://www.rugman.com</t>
  </si>
  <si>
    <t>15d9ea1c-75c7-6ea3-f8f6-823e7b0ff437</t>
  </si>
  <si>
    <t>Rugosa Partners</t>
  </si>
  <si>
    <t>http://www.rugosapartners.com/</t>
  </si>
  <si>
    <t>777d2e09-6cac-5103-27b6-2a41a6916d3a</t>
  </si>
  <si>
    <t>Rugs and Beyond</t>
  </si>
  <si>
    <t>http://www.rugsandbeyond.com</t>
  </si>
  <si>
    <t>3fb22516-8151-eb6c-b1b1-57c1fb6f17b1</t>
  </si>
  <si>
    <t>Rugs Beyond</t>
  </si>
  <si>
    <t>http://rugsbeyond.com/</t>
  </si>
  <si>
    <t>f9a06e42-29b4-4290-933e-b8cea7347b82</t>
  </si>
  <si>
    <t>Rugs Direct Online Limited</t>
  </si>
  <si>
    <t>http://www.rugsdirect.co.uk</t>
  </si>
  <si>
    <t>7b44e0cc-2a59-5bb4-265b-ff7fc858319b</t>
  </si>
  <si>
    <t>Rugs HQ</t>
  </si>
  <si>
    <t>http://www.rugshq.com</t>
  </si>
  <si>
    <t>faa84696-e276-057f-9616-41016abebc27</t>
  </si>
  <si>
    <t>Rugs Network</t>
  </si>
  <si>
    <t>http://rugsnetwork.com</t>
  </si>
  <si>
    <t>607ec932-00ac-6edd-b974-17b1455efb33</t>
  </si>
  <si>
    <t>Rugs USA</t>
  </si>
  <si>
    <t>http://www.rugsusa.com</t>
  </si>
  <si>
    <t>10db698a-22cc-8e4d-0e2d-1e1b3506d316</t>
  </si>
  <si>
    <t>Rugsandblinds</t>
  </si>
  <si>
    <t>http://www.rugsandblinds.com</t>
  </si>
  <si>
    <t>f2b10cc6-207a-96eb-66cc-401438c0480d</t>
  </si>
  <si>
    <t>Rugsville</t>
  </si>
  <si>
    <t>http://www.rugsville.com</t>
  </si>
  <si>
    <t>f5dccf09-a036-3929-a2c7-0ef8c4c51647</t>
  </si>
  <si>
    <t>ruhlamat</t>
  </si>
  <si>
    <t>http://www.ruhlamat.com/de</t>
  </si>
  <si>
    <t>4495e94f-8e20-76ac-0248-b04a37bfd84b</t>
  </si>
  <si>
    <t>Ruhr University Bochum</t>
  </si>
  <si>
    <t>http://www.ruhr-uni-bochum.de/</t>
  </si>
  <si>
    <t>82fe9107-97eb-7a6a-196d-0d64860ec3c8</t>
  </si>
  <si>
    <t>Ruhrpumpen</t>
  </si>
  <si>
    <t>http://www.ruhrpumpen.com/</t>
  </si>
  <si>
    <t>70fc50b8-161e-6095-71d9-3178ea49152b</t>
  </si>
  <si>
    <t>Rui Peixeiro</t>
  </si>
  <si>
    <t>http://www.ruipeixeiro.com</t>
  </si>
  <si>
    <t>4e7efb97-e8e9-fb0f-e195-183d94505b85</t>
  </si>
  <si>
    <t>Ruigu</t>
  </si>
  <si>
    <t>http://www.ruigushop.com/</t>
  </si>
  <si>
    <t>df040788-6f8d-f491-80e1-800a6a3c5c24</t>
  </si>
  <si>
    <t>RuiLue Software</t>
  </si>
  <si>
    <t>http://www.ruilue.com</t>
  </si>
  <si>
    <t>8c0f1806-f9fe-cbb4-a3ca-df842501bbcf</t>
  </si>
  <si>
    <t>ruim.com</t>
  </si>
  <si>
    <t>http://www.ruim.com/darts</t>
  </si>
  <si>
    <t>8a5b59a8-5d12-58be-0495-a9e4cd366626</t>
  </si>
  <si>
    <t>ruinpubs</t>
  </si>
  <si>
    <t>http://budapestflow.com/</t>
  </si>
  <si>
    <t>237e6d59-f59b-1df7-dc0b-c15266753771</t>
  </si>
  <si>
    <t>RUIPU USA INC</t>
  </si>
  <si>
    <t>http://www.ruipuusabeauty.com/</t>
  </si>
  <si>
    <t>716c554a-1a38-41cf-40a1-8cfb6cd7c944</t>
  </si>
  <si>
    <t>Ruitai Materials Technology</t>
  </si>
  <si>
    <t>http://bjruitai.com</t>
  </si>
  <si>
    <t>b8c6d66e-cb16-af6d-2416-6a61f636328d</t>
  </si>
  <si>
    <t>Ruiz McPherson Communications</t>
  </si>
  <si>
    <t>https://ruizmcpherson.com/</t>
  </si>
  <si>
    <t>c5b4ee14-9a5d-1093-6c78-c6a21173d2aa</t>
  </si>
  <si>
    <t>Ruiz Morgan</t>
  </si>
  <si>
    <t>http://www.ruizmorgan.com</t>
  </si>
  <si>
    <t>b62e814c-7950-c278-539c-12d8c84438df</t>
  </si>
  <si>
    <t>Ruka</t>
  </si>
  <si>
    <t>http://goruka.com</t>
  </si>
  <si>
    <t>38d16a1e-cd7b-abdc-e223-21c7573c0c98</t>
  </si>
  <si>
    <t>Rukamen</t>
  </si>
  <si>
    <t>http://www.rukamen.com</t>
  </si>
  <si>
    <t>5088bc1e-cde1-04fd-6155-f67c1843c460</t>
  </si>
  <si>
    <t>RUKEYS</t>
  </si>
  <si>
    <t>http://www.rukeys.de</t>
  </si>
  <si>
    <t>b1cbd2a8-07de-73f0-b9eb-8a7599d90193</t>
  </si>
  <si>
    <t>Rukin Hyland LLP</t>
  </si>
  <si>
    <t>http://www.rhdtlaw.com/</t>
  </si>
  <si>
    <t>67c75764-247a-f574-97d0-4d395b16fcde</t>
  </si>
  <si>
    <t>Rukini</t>
  </si>
  <si>
    <t>http://rukini.com/</t>
  </si>
  <si>
    <t>754dcf7a-3acf-54bb-2ff7-282c1f3c3f98</t>
  </si>
  <si>
    <t>Rukkus</t>
  </si>
  <si>
    <t>http://rukkus.com/app</t>
  </si>
  <si>
    <t>a15db1a2-3427-6080-2366-e9cba185349f</t>
  </si>
  <si>
    <t>Rukuku</t>
  </si>
  <si>
    <t>http://www.rukuku.com</t>
  </si>
  <si>
    <t>50679f18-483b-6d36-7b4e-41aff4d256b4</t>
  </si>
  <si>
    <t>Rukup</t>
  </si>
  <si>
    <t>http://www.rukup.com</t>
  </si>
  <si>
    <t>8fd2af7c-ef30-2475-131a-b6733da92d03</t>
  </si>
  <si>
    <t>RUKUS</t>
  </si>
  <si>
    <t>http://rukus.io</t>
  </si>
  <si>
    <t>93e2eca7-1ddb-0aba-0071-a4502681ac9a</t>
  </si>
  <si>
    <t>rukzuk</t>
  </si>
  <si>
    <t>http://rukzuk.com</t>
  </si>
  <si>
    <t>e041ba3a-8745-706e-d10c-ce7f4ee5fd40</t>
  </si>
  <si>
    <t>Rulai</t>
  </si>
  <si>
    <t>http://www.rul.ai</t>
  </si>
  <si>
    <t>af31e352-d96c-7f13-cfa5-d5633f38f462</t>
  </si>
  <si>
    <t>Rule Financial</t>
  </si>
  <si>
    <t>http://www.rulefinancial.com</t>
  </si>
  <si>
    <t>fe500fdb-1006-67df-a417-c87f8709dbf9</t>
  </si>
  <si>
    <t>Rule Of Three Studio</t>
  </si>
  <si>
    <t>http://ruleofthreestudio.com/</t>
  </si>
  <si>
    <t>43679023-24ab-2267-dbb8-28faad47e564</t>
  </si>
  <si>
    <t>Rule.</t>
  </si>
  <si>
    <t>http://rule.fm</t>
  </si>
  <si>
    <t>0211d007-deaa-d828-a210-134cb088d7a9</t>
  </si>
  <si>
    <t>Rule29</t>
  </si>
  <si>
    <t>http://www.rule29.com</t>
  </si>
  <si>
    <t>8f284a0b-6650-810e-78e6-06ac9564a263</t>
  </si>
  <si>
    <t>Ruleat</t>
  </si>
  <si>
    <t>http://www.ruleat.com/</t>
  </si>
  <si>
    <t>b35eba2a-caea-db91-a023-c4425e13dfef</t>
  </si>
  <si>
    <t>Rulebase</t>
  </si>
  <si>
    <t>https://rulebase.com</t>
  </si>
  <si>
    <t>f3791021-d59b-d36a-1dcf-bf2c35afb0e4</t>
  </si>
  <si>
    <t>Rulebreaker Ventures</t>
  </si>
  <si>
    <t>http://www.rulebreaker.ventures/</t>
  </si>
  <si>
    <t>f85d8f96-7232-4879-cc29-7d4bc2de5b46</t>
  </si>
  <si>
    <t>RuleBurst Holdings</t>
  </si>
  <si>
    <t>http://ruleburst.com</t>
  </si>
  <si>
    <t>354fd111-6088-7e46-b191-ad1b89964a94</t>
  </si>
  <si>
    <t>Ruled Brain</t>
  </si>
  <si>
    <t>http://ruledbrain.com</t>
  </si>
  <si>
    <t>1b7e77b8-8ffe-7b37-ecda-a5d1b1a0d95f</t>
  </si>
  <si>
    <t>Rulefree Technologies Private Limited</t>
  </si>
  <si>
    <t>http://etester.com</t>
  </si>
  <si>
    <t>e1f21fb0-f425-72bc-ea6b-a25d0740ced1</t>
  </si>
  <si>
    <t>RULER - Yale Center for Emotional Intelligence</t>
  </si>
  <si>
    <t>http://ei.yale.edu/ruler/</t>
  </si>
  <si>
    <t>6d464315-fae5-0356-4fd7-b2a99a857930</t>
  </si>
  <si>
    <t>Ruler Analytics</t>
  </si>
  <si>
    <t>http://www.ruleranalytics.com</t>
  </si>
  <si>
    <t>c5c3fd2b-7e19-27fa-a005-df75c2d2ff8b</t>
  </si>
  <si>
    <t>Ruleri</t>
  </si>
  <si>
    <t>http://www.ruleri.com</t>
  </si>
  <si>
    <t>93c38e62-0395-c5a4-200d-912843943475</t>
  </si>
  <si>
    <t>Rules of Renovation</t>
  </si>
  <si>
    <t>https://rulesofrenovation.com/</t>
  </si>
  <si>
    <t>1670d54a-12fa-e0e3-d26b-ea7e31f8d2ca</t>
  </si>
  <si>
    <t>Rules-Based Medicine</t>
  </si>
  <si>
    <t>http://www.rulesbasedmedicine.com</t>
  </si>
  <si>
    <t>95919d51-f5c3-3d2f-3683-a2fe39d52d4c</t>
  </si>
  <si>
    <t>RulesHub</t>
  </si>
  <si>
    <t>http://ruleshub.com</t>
  </si>
  <si>
    <t>eeee345f-74da-857c-0aba-5113a75762dc</t>
  </si>
  <si>
    <t>RuleSpace</t>
  </si>
  <si>
    <t>http://www.rulespace.com/</t>
  </si>
  <si>
    <t>2b0e073c-78d1-dbed-5a2b-e05f996222e8</t>
  </si>
  <si>
    <t>RuleTek</t>
  </si>
  <si>
    <t>http://www.ruletek.com/</t>
  </si>
  <si>
    <t>ec8cdc88-e208-7338-375c-880b85e51b0d</t>
  </si>
  <si>
    <t>Rulex</t>
  </si>
  <si>
    <t>http://www.rulex.ai</t>
  </si>
  <si>
    <t>514c8fc8-3073-825f-acab-91c7024506f1</t>
  </si>
  <si>
    <t>Rullo Custom Cycles</t>
  </si>
  <si>
    <t>http://www.rullocustomcycles.com</t>
  </si>
  <si>
    <t>dcb481b6-563a-91dc-49e8-ffaf9adfabf8</t>
  </si>
  <si>
    <t>Ruloans Distribution Services</t>
  </si>
  <si>
    <t>https://www.ruloans.com</t>
  </si>
  <si>
    <t>89629268-9d36-62b3-5b70-b6305e65cf80</t>
  </si>
  <si>
    <t>RULost</t>
  </si>
  <si>
    <t>http://rulostapp.com</t>
  </si>
  <si>
    <t>60a73359-492f-0b47-8c8c-3fe170f9a6df</t>
  </si>
  <si>
    <t>Rum for Undren</t>
  </si>
  <si>
    <t>http://undringsrum.dk</t>
  </si>
  <si>
    <t>76ea1f53-0eac-5ceb-4b35-5e8cf95154d3</t>
  </si>
  <si>
    <t>Ruma Organics</t>
  </si>
  <si>
    <t>http://www.rumaorganics.com/</t>
  </si>
  <si>
    <t>c27e5f8f-3add-ba06-b9e0-57b918c18001</t>
  </si>
  <si>
    <t>Ruma Studios</t>
  </si>
  <si>
    <t>http://www.rumastudios.com</t>
  </si>
  <si>
    <t>bd532e9b-a147-3d33-e92b-96fe4e8d572a</t>
  </si>
  <si>
    <t>Rumah</t>
  </si>
  <si>
    <t>http://www.rumah.com/</t>
  </si>
  <si>
    <t>00fd8b87-6161-681c-0417-aae39ef9d6cf</t>
  </si>
  <si>
    <t>Rumah Diaspora</t>
  </si>
  <si>
    <t>http://rumahdiaspora.co/</t>
  </si>
  <si>
    <t>1bd92a0f-4685-156c-d3ec-c0da8eb29ce9</t>
  </si>
  <si>
    <t>Rumah Outlet</t>
  </si>
  <si>
    <t>http://www.rumahoutlet.com</t>
  </si>
  <si>
    <t>ba9c2d7a-70e8-d4b9-440d-195a1dcf200a</t>
  </si>
  <si>
    <t>RumahDijual</t>
  </si>
  <si>
    <t>http://rumahdijual.com/</t>
  </si>
  <si>
    <t>21d2eae5-6205-bb1d-a94c-dc6838fc91d7</t>
  </si>
  <si>
    <t>Ruman Scientific</t>
  </si>
  <si>
    <t>http://www.rumanscientific.com/</t>
  </si>
  <si>
    <t>f1fa740b-2b9b-81fa-5eaf-0ec08866245e</t>
  </si>
  <si>
    <t>Rumarocket</t>
  </si>
  <si>
    <t>http://www.rumarocket.com</t>
  </si>
  <si>
    <t>74b011d9-fefa-46b5-db77-c87f9f51f5e0</t>
  </si>
  <si>
    <t>Rumble</t>
  </si>
  <si>
    <t>http://www.rumblegames.com</t>
  </si>
  <si>
    <t>5f45c3b7-e5a1-cdde-bac8-10a1aa9f5ff1</t>
  </si>
  <si>
    <t>https://www.rumble-boxing.com/</t>
  </si>
  <si>
    <t>f2e8ff13-35ce-ced2-ea1c-84da275e04cb</t>
  </si>
  <si>
    <t>Rumble Australia, Pty Ltd</t>
  </si>
  <si>
    <t>http://rumble.com.au</t>
  </si>
  <si>
    <t>3fc28916-61a4-b08d-3095-b689c1b21027</t>
  </si>
  <si>
    <t>Rumble Fox</t>
  </si>
  <si>
    <t>http://www.rumblefox.com</t>
  </si>
  <si>
    <t>ed4a04d7-4a01-65cc-ac21-ebbe51574079</t>
  </si>
  <si>
    <t>Rumble Inc</t>
  </si>
  <si>
    <t>http://www.rumble.me</t>
  </si>
  <si>
    <t>b5ae1c86-e7ea-12f3-8024-b39ca39bff85</t>
  </si>
  <si>
    <t>Rumble Inc.</t>
  </si>
  <si>
    <t>https://rumble.com</t>
  </si>
  <si>
    <t>65e53e56-44b0-10ea-4673-fe18c51821ea</t>
  </si>
  <si>
    <t>Rumble Labs</t>
  </si>
  <si>
    <t>http://rumblelabs.com</t>
  </si>
  <si>
    <t>a22b0e58-c317-1705-9e62-911983d7d0be</t>
  </si>
  <si>
    <t>Rumble Supershake</t>
  </si>
  <si>
    <t>http://www.drinkrumble.com</t>
  </si>
  <si>
    <t>95b71d6a-7f66-076e-7ad1-e5098344c6ae</t>
  </si>
  <si>
    <t>rumbledor.com</t>
  </si>
  <si>
    <t>http://www.rumbledor.com/</t>
  </si>
  <si>
    <t>6a0b5be1-7735-a503-ede7-c06b99169369</t>
  </si>
  <si>
    <t>Rumblefish</t>
  </si>
  <si>
    <t>http://rumblefish.com</t>
  </si>
  <si>
    <t>6e1eaa53-99ff-bff0-cc7b-449e900d60e9</t>
  </si>
  <si>
    <t>RumbleON</t>
  </si>
  <si>
    <t>https://www.rumbleon.com</t>
  </si>
  <si>
    <t>86629fe2-2ffb-3bde-c33e-dbd223ccf371</t>
  </si>
  <si>
    <t>RumbleRoot</t>
  </si>
  <si>
    <t>http://rumbleroot.com</t>
  </si>
  <si>
    <t>89dae327-9baa-b763-ec2e-57d154fed3c0</t>
  </si>
  <si>
    <t>Rumblers Gear</t>
  </si>
  <si>
    <t>http://www.rumblersgear.com</t>
  </si>
  <si>
    <t>a796dd80-d712-5da2-053b-2f80e533f92f</t>
  </si>
  <si>
    <t>Rumbleship</t>
  </si>
  <si>
    <t>http://www.rumbleship.com</t>
  </si>
  <si>
    <t>05cbbd8a-3e4a-01cf-c069-ebfbc339f824</t>
  </si>
  <si>
    <t>RumbleTalk</t>
  </si>
  <si>
    <t>http://www.rumbletalk.com</t>
  </si>
  <si>
    <t>e20e290f-72e0-0394-6a1a-79a4a3bcd237</t>
  </si>
  <si>
    <t>Rumbo</t>
  </si>
  <si>
    <t>http://www.rumbo.es</t>
  </si>
  <si>
    <t>d3287965-d502-308c-a8f7-3c2505a7c326</t>
  </si>
  <si>
    <t>Rumbo Mobile Inc.</t>
  </si>
  <si>
    <t>http://rumbomobile.com</t>
  </si>
  <si>
    <t>cb99fe64-3e72-f259-451e-b67d49273c11</t>
  </si>
  <si>
    <t>RuMe</t>
  </si>
  <si>
    <t>http://www.myrume.com</t>
  </si>
  <si>
    <t>a52e91df-6609-33fc-3e87-c1fc864bba5a</t>
  </si>
  <si>
    <t>Rumeur Publique</t>
  </si>
  <si>
    <t>http://www.rumeurpublique.fr/</t>
  </si>
  <si>
    <t>9ee2642c-5f9a-0797-815e-baca7b873de6</t>
  </si>
  <si>
    <t>Rumex Pharma</t>
  </si>
  <si>
    <t>http://www.rumex-pharma.com</t>
  </si>
  <si>
    <t>8cc99def-60e6-a53c-a355-823b0d5f158c</t>
  </si>
  <si>
    <t>Rumford</t>
  </si>
  <si>
    <t>http://www.rumford.xyz</t>
  </si>
  <si>
    <t>1548db84-beeb-ccea-ba67-591c68ce1041</t>
  </si>
  <si>
    <t>Rumgr</t>
  </si>
  <si>
    <t>http://www.rumgr.com</t>
  </si>
  <si>
    <t>41fe9ec1-d471-bdc0-f2a5-93dd354efc60</t>
  </si>
  <si>
    <t>RUMI Education</t>
  </si>
  <si>
    <t>http://rumieducation.com</t>
  </si>
  <si>
    <t>1c7bbbbd-6083-2c5e-cf84-d7151f2e08bc</t>
  </si>
  <si>
    <t>RUMI X LIMITED</t>
  </si>
  <si>
    <t>https://www.rumixfeelgood.com</t>
  </si>
  <si>
    <t>790c3460-478d-957b-d9b4-b75dd9d7eac0</t>
  </si>
  <si>
    <t>Rumilus Design</t>
  </si>
  <si>
    <t>http://rumilusdesign.com/</t>
  </si>
  <si>
    <t>3ad82324-ab3d-8543-1f42-860191e47376</t>
  </si>
  <si>
    <t>Rumination Software</t>
  </si>
  <si>
    <t>http://www.ruminationsoftware.com</t>
  </si>
  <si>
    <t>8c951ce4-c2a3-9ba6-63f7-60a0f22da9f1</t>
  </si>
  <si>
    <t>Rumko Marketing</t>
  </si>
  <si>
    <t>http://www.rumkomarketing.co.uk</t>
  </si>
  <si>
    <t>10341bdf-982e-a087-16c7-78d6f72c3a03</t>
  </si>
  <si>
    <t>Rumly</t>
  </si>
  <si>
    <t>https://rumly.co/</t>
  </si>
  <si>
    <t>b5fdd908-b5e2-d39b-03e9-295cce16dfc1</t>
  </si>
  <si>
    <t>Rummage</t>
  </si>
  <si>
    <t>http://rumma.ge</t>
  </si>
  <si>
    <t>36f58e99-584d-73c5-bd9f-8e336ae8edaa</t>
  </si>
  <si>
    <t>Rummagers Group</t>
  </si>
  <si>
    <t>http://www.therummagers.com</t>
  </si>
  <si>
    <t>19818c37-97ec-2f11-641d-d6f532e327c1</t>
  </si>
  <si>
    <t>RumorFeller</t>
  </si>
  <si>
    <t>http://www.rumorfeller.com</t>
  </si>
  <si>
    <t>1904477f-e921-91b6-75d2-ee1685a84fac</t>
  </si>
  <si>
    <t>Rumors Monitoring</t>
  </si>
  <si>
    <t>http://rumorsmonitoring.com/</t>
  </si>
  <si>
    <t>f4a2d679-0db0-ce52-5ea4-2677dd18e62e</t>
  </si>
  <si>
    <t>Rumpl</t>
  </si>
  <si>
    <t>http://www.gorumpl.com</t>
  </si>
  <si>
    <t>77c49617-e53c-a853-5a07-04a466edc6ae</t>
  </si>
  <si>
    <t>Rumpus</t>
  </si>
  <si>
    <t>http://therumpus.net</t>
  </si>
  <si>
    <t>c822dbaf-0eac-2a4c-2f0d-8a1227c66e12</t>
  </si>
  <si>
    <t>rumr</t>
  </si>
  <si>
    <t>http://www.rumr.co</t>
  </si>
  <si>
    <t>02491abe-e18a-ad21-9f74-036e5dcdbdce</t>
  </si>
  <si>
    <t>http://www.rumrapp.com</t>
  </si>
  <si>
    <t>bd8f35aa-ebb7-3ce3-1541-ccf2191a82c8</t>
  </si>
  <si>
    <t>Rumratings</t>
  </si>
  <si>
    <t>http://www.rumratings.com</t>
  </si>
  <si>
    <t>c8259715-a542-5637-c92d-5aa21a07f332</t>
  </si>
  <si>
    <t>Rumy Technologies</t>
  </si>
  <si>
    <t>https://rumy.io</t>
  </si>
  <si>
    <t>088619c8-5273-dbc2-d214-40fc3cd06c67</t>
  </si>
  <si>
    <t>RUN</t>
  </si>
  <si>
    <t>http://www.runads.com</t>
  </si>
  <si>
    <t>94d23455-9067-55dd-9229-d5c1fe704850</t>
  </si>
  <si>
    <t>Run &amp; Race</t>
  </si>
  <si>
    <t>http://www.runandrace.com/</t>
  </si>
  <si>
    <t>7e04f2d3-6430-7cb4-cf5d-570db4d27423</t>
  </si>
  <si>
    <t>Run 2 Tree Creations</t>
  </si>
  <si>
    <t>http://run2tree.wix.com/home#!</t>
  </si>
  <si>
    <t>214936e9-18b9-8517-c2ee-6d1f0c60fe66</t>
  </si>
  <si>
    <t>RUN A DINNER</t>
  </si>
  <si>
    <t>http://www.runadinner.com</t>
  </si>
  <si>
    <t>76278be0-2b05-9fcd-9e5e-4886f4cba6da</t>
  </si>
  <si>
    <t>Run a Shop</t>
  </si>
  <si>
    <t>http://runashop.com</t>
  </si>
  <si>
    <t>67ac5677-30c4-0c8b-db35-05e4b005fab0</t>
  </si>
  <si>
    <t>Run An Empire</t>
  </si>
  <si>
    <t>http://runanempire.com</t>
  </si>
  <si>
    <t>bb06e6e5-d1a8-d968-5267-d5fbd52eb2df</t>
  </si>
  <si>
    <t>run angel</t>
  </si>
  <si>
    <t>http://www.runangel.com</t>
  </si>
  <si>
    <t>40b008b7-d586-af6e-a3c3-8ede77e629c6</t>
  </si>
  <si>
    <t>Run Capital Investment Fund</t>
  </si>
  <si>
    <t>http://runcapital.vc/</t>
  </si>
  <si>
    <t>648bce12-3c0f-52b6-5821-2e65cdb8b46c</t>
  </si>
  <si>
    <t>Run De Globe</t>
  </si>
  <si>
    <t>http://www.rundeglobe.com</t>
  </si>
  <si>
    <t>5fc62193-77eb-10ff-a0c5-d0996f6123b1</t>
  </si>
  <si>
    <t>Run design</t>
  </si>
  <si>
    <t>http://www.rundesign.it</t>
  </si>
  <si>
    <t>985ef725-04c9-c696-5030-ec8ba1b2c624</t>
  </si>
  <si>
    <t>Run Hard</t>
  </si>
  <si>
    <t>http://runhard.net/</t>
  </si>
  <si>
    <t>3cdf70ad-299b-d486-4f97-968adfd5062f</t>
  </si>
  <si>
    <t>Run Hop</t>
  </si>
  <si>
    <t>https://www.runhop.com</t>
  </si>
  <si>
    <t>d4603000-9af5-7636-057a-38287877b0e2</t>
  </si>
  <si>
    <t>Run Level Media</t>
  </si>
  <si>
    <t>http://runlevelmedia.com</t>
  </si>
  <si>
    <t>beb6aa7d-374c-e4bf-6744-b2531607c879</t>
  </si>
  <si>
    <t>Run Mobile</t>
  </si>
  <si>
    <t>http://www.runmobile.cn</t>
  </si>
  <si>
    <t>c8dfb3e5-b30a-1190-1854-903dd20df85f</t>
  </si>
  <si>
    <t>Run My Errands</t>
  </si>
  <si>
    <t>http://www.runmyerrands.me/</t>
  </si>
  <si>
    <t>b8f9bc6f-f76a-fc10-cb7f-0f481eeb2063</t>
  </si>
  <si>
    <t>Run Rig Co.</t>
  </si>
  <si>
    <t>http://www.runrig.co.uk</t>
  </si>
  <si>
    <t>6b0e2f0c-014a-dfd6-7380-664056069dce</t>
  </si>
  <si>
    <t>Run Service Pte</t>
  </si>
  <si>
    <t>http://runservice.com/login.do</t>
  </si>
  <si>
    <t>00b010e4-9670-1fb3-9ac8-6a3e683f3680</t>
  </si>
  <si>
    <t>Run Stop Shop</t>
  </si>
  <si>
    <t>http://www.runstopshop.com.au/</t>
  </si>
  <si>
    <t>411e3f20-83a9-8c58-8c5e-9ddbf5b7bd81</t>
  </si>
  <si>
    <t>Run Tech Media.com</t>
  </si>
  <si>
    <t>http://www.runtechmedia.com</t>
  </si>
  <si>
    <t>edfbb356-b563-df93-764c-bd4d329299bd</t>
  </si>
  <si>
    <t>Run The Campaign</t>
  </si>
  <si>
    <t>http://www.hirereach.net</t>
  </si>
  <si>
    <t>b0fd206b-fb5b-6d2f-a50b-f4aceab8179f</t>
  </si>
  <si>
    <t>Run The Jewels</t>
  </si>
  <si>
    <t>http://www.runthejewels.net</t>
  </si>
  <si>
    <t>1bf8073e-32d8-a601-6a64-59f888f20c84</t>
  </si>
  <si>
    <t>Run The Red</t>
  </si>
  <si>
    <t>https://site.runthered.com/</t>
  </si>
  <si>
    <t>0e24798c-b07e-a3a7-ace0-fe28c3cbbb61</t>
  </si>
  <si>
    <t>Run The Trap</t>
  </si>
  <si>
    <t>http://runthetrap.com/2013</t>
  </si>
  <si>
    <t>38fb50bf-b8ba-c0d5-128f-920a2875d3e3</t>
  </si>
  <si>
    <t>Run the World Adventures</t>
  </si>
  <si>
    <t>http://www.runtheworldadventures.com/</t>
  </si>
  <si>
    <t>9da0cbf3-cb42-e8d8-e01d-6ad2b7ece7b4</t>
  </si>
  <si>
    <t>RUN-WithIT</t>
  </si>
  <si>
    <t>http://www.run-withit.com</t>
  </si>
  <si>
    <t>c007e18e-e395-e49c-1276-a2ea8ecb4de6</t>
  </si>
  <si>
    <t>Run2Sport</t>
  </si>
  <si>
    <t>http://www.run2sport.com</t>
  </si>
  <si>
    <t>90da0454-8ec2-b7b2-f475-50bd65fb4693</t>
  </si>
  <si>
    <t>Run3D</t>
  </si>
  <si>
    <t>http://www.run3d.co.uk</t>
  </si>
  <si>
    <t>0a453912-0fc2-3c5f-b1af-334659b1f9d9</t>
  </si>
  <si>
    <t>Run8 Patent Group</t>
  </si>
  <si>
    <t>http://www.r8pg.com</t>
  </si>
  <si>
    <t>4edc03a6-3d59-4631-0f9c-1b005fa41125</t>
  </si>
  <si>
    <t>Runa</t>
  </si>
  <si>
    <t>http://www.runa.com</t>
  </si>
  <si>
    <t>e1a5f76b-b125-8ea5-61ec-64955bdbe6e8</t>
  </si>
  <si>
    <t>Runa Capital</t>
  </si>
  <si>
    <t>http://www.runacap.com</t>
  </si>
  <si>
    <t>7177555f-0582-29d4-76c3-0dc0a0958677</t>
  </si>
  <si>
    <t>RUNA FOUNDATION</t>
  </si>
  <si>
    <t>http://runafoundation.in/</t>
  </si>
  <si>
    <t>46a226ad-eb9f-cdcf-d1ff-4d81e3746e46</t>
  </si>
  <si>
    <t>Runa HR</t>
  </si>
  <si>
    <t>https://www.runahr.com/sobre-nosotros</t>
  </si>
  <si>
    <t>8de5548d-bb4a-4f44-19fe-5288d116e0bf</t>
  </si>
  <si>
    <t>Runa Tea</t>
  </si>
  <si>
    <t>http://runa.org</t>
  </si>
  <si>
    <t>69a6a2b8-283c-a26e-28f6-de64935647f4</t>
  </si>
  <si>
    <t>RunAlong</t>
  </si>
  <si>
    <t>http://www.runalong.se</t>
  </si>
  <si>
    <t>934c4477-3ae2-03d5-e9fa-fc2191b7f0e2</t>
  </si>
  <si>
    <t>Runanas.com</t>
  </si>
  <si>
    <t>http://www.runanas.com</t>
  </si>
  <si>
    <t>d85cd4ab-bd04-aa7c-bc8c-c13ad5118ee3</t>
  </si>
  <si>
    <t>RunAs Radio</t>
  </si>
  <si>
    <t>http://runasradio.com/</t>
  </si>
  <si>
    <t>cb446006-7420-e2b0-962e-f73de9d7c00a</t>
  </si>
  <si>
    <t>Runator</t>
  </si>
  <si>
    <t>http://www.runator.com</t>
  </si>
  <si>
    <t>4d1b029b-4dd4-4122-e8d7-7329c1223837</t>
  </si>
  <si>
    <t>Runaware</t>
  </si>
  <si>
    <t>http://main.runaware.com</t>
  </si>
  <si>
    <t>9b00f880-18a3-dc2b-dc9a-36b1d9c1861a</t>
  </si>
  <si>
    <t>Runaway Tours</t>
  </si>
  <si>
    <t>http://www.runawaytours.com/</t>
  </si>
  <si>
    <t>7f78dd60-80cf-79dd-6d33-9404a4be0195</t>
  </si>
  <si>
    <t>Runaway Waiters</t>
  </si>
  <si>
    <t>http://www.runwaywaiters.com</t>
  </si>
  <si>
    <t>bc0983ae-1bca-4a4e-67ab-9776284f9738</t>
  </si>
  <si>
    <t>Runbag Sports Nutrition and Events</t>
  </si>
  <si>
    <t>http://www.runbag.es/</t>
  </si>
  <si>
    <t>47cc3b86-ff0e-b017-37cd-d003e0353f10</t>
  </si>
  <si>
    <t>Runbook Company International</t>
  </si>
  <si>
    <t>http://www.runbook.com/</t>
  </si>
  <si>
    <t>d94bca75-5ab7-df84-aec5-5096825556b9</t>
  </si>
  <si>
    <t>Runbox</t>
  </si>
  <si>
    <t>http://runbox.com</t>
  </si>
  <si>
    <t>b1bfac68-dfc9-1cc7-b3bb-30232dc39a5d</t>
  </si>
  <si>
    <t>Runbuk, Inc.</t>
  </si>
  <si>
    <t>http://runbuk.com/</t>
  </si>
  <si>
    <t>53d896f9-a070-6c3f-df75-909086f75f48</t>
  </si>
  <si>
    <t>RunBus.in</t>
  </si>
  <si>
    <t>http://www.runbus.in</t>
  </si>
  <si>
    <t>a82acdf3-c750-6892-77c7-2837c53f56a1</t>
  </si>
  <si>
    <t>RunChat</t>
  </si>
  <si>
    <t>http://therunchat.com</t>
  </si>
  <si>
    <t>bf566201-e1bc-e242-57fe-9c6f33031ece</t>
  </si>
  <si>
    <t>Runchkins</t>
  </si>
  <si>
    <t>https://runchkins.com</t>
  </si>
  <si>
    <t>786124eb-72ae-5a6c-de08-af1a01ec06a6</t>
  </si>
  <si>
    <t>Runco International</t>
  </si>
  <si>
    <t>http://www.runco.com</t>
  </si>
  <si>
    <t>95d3b507-51cf-aaae-79e2-c9d7924c58c8</t>
  </si>
  <si>
    <t>RunCoach</t>
  </si>
  <si>
    <t>https://runcoach.com/</t>
  </si>
  <si>
    <t>fd6b28f6-b295-f16e-7eac-f4e680c1bcad</t>
  </si>
  <si>
    <t>Runcom</t>
  </si>
  <si>
    <t>http://www.runcom.com</t>
  </si>
  <si>
    <t>37196352-61fa-d633-8030-a30388d6f570</t>
  </si>
  <si>
    <t>Rundavoo</t>
  </si>
  <si>
    <t>http://rundavoo.com</t>
  </si>
  <si>
    <t>c1dbef7b-e5a7-68e8-2e3d-684f3d27eb49</t>
  </si>
  <si>
    <t>Rundeck</t>
  </si>
  <si>
    <t>http://rundeck.org/</t>
  </si>
  <si>
    <t>c94be24d-5bf4-9d5a-5bd4-36223a45a28b</t>
  </si>
  <si>
    <t>Rundeck, Inc.</t>
  </si>
  <si>
    <t>http://www.rundeck.com</t>
  </si>
  <si>
    <t>fc36c1b7-78e9-df70-5e53-ae5562148259</t>
  </si>
  <si>
    <t>Rundezvous.net</t>
  </si>
  <si>
    <t>http://myrendezvous.net</t>
  </si>
  <si>
    <t>576a78f2-6d0f-4dc0-7dfc-f587c89d619a</t>
  </si>
  <si>
    <t>Rundfunk Berlin-Brandenburg</t>
  </si>
  <si>
    <t>http://www.rbb-online.de/</t>
  </si>
  <si>
    <t>e7293805-5e94-f003-18ce-104185d4131d</t>
  </si>
  <si>
    <t>Rundown App</t>
  </si>
  <si>
    <t>http://rundownapp.com</t>
  </si>
  <si>
    <t>37bd5b5e-0b0f-a56a-a190-dfc753277555</t>
  </si>
  <si>
    <t>Rundsdale LLC</t>
  </si>
  <si>
    <t>https://www.vesselwise.com</t>
  </si>
  <si>
    <t>6dfe77ed-7e43-9c36-f58a-5f0e70cdc0ed</t>
  </si>
  <si>
    <t>RUNE</t>
  </si>
  <si>
    <t>http://www.rune.pw</t>
  </si>
  <si>
    <t>d74ce25a-766a-990f-1f23-98ba67669b08</t>
  </si>
  <si>
    <t>Rune Inc</t>
  </si>
  <si>
    <t>https://www.secretrune.com/</t>
  </si>
  <si>
    <t>944e51bb-63dc-e436-0922-91786d584e09</t>
  </si>
  <si>
    <t>RunE2E</t>
  </si>
  <si>
    <t>http://www.rune2e.com</t>
  </si>
  <si>
    <t>ba731794-b746-bced-a934-c97a20960839</t>
  </si>
  <si>
    <t>Runecast Solutions Ltd.</t>
  </si>
  <si>
    <t>https://www.runecast.biz</t>
  </si>
  <si>
    <t>dccba32d-12b8-ca82-4869-b4c0e0a87de8</t>
  </si>
  <si>
    <t>RunEL, Next Generation Mobile Technologies</t>
  </si>
  <si>
    <t>http://www.runel.net</t>
  </si>
  <si>
    <t>ad1bdd3b-7655-3172-ae8e-75982d22794c</t>
  </si>
  <si>
    <t>runens</t>
  </si>
  <si>
    <t>http://www.runens.com</t>
  </si>
  <si>
    <t>66d37ad3-8f17-f1dd-347e-d280ff4ae155</t>
  </si>
  <si>
    <t>Runer</t>
  </si>
  <si>
    <t>http://runer.co</t>
  </si>
  <si>
    <t>f528ef57-84de-3398-7317-d0012e4e35b5</t>
  </si>
  <si>
    <t>Runesoft</t>
  </si>
  <si>
    <t>http://www.rune-soft.com</t>
  </si>
  <si>
    <t>bdc05467-bcc6-1db2-5df7-8f98e6f94ee8</t>
  </si>
  <si>
    <t>Runfaces</t>
  </si>
  <si>
    <t>http://www.runfaces.com</t>
  </si>
  <si>
    <t>cfdf05e5-1e1b-7e42-2ed4-ce46b9d13374</t>
  </si>
  <si>
    <t>Runforest.se</t>
  </si>
  <si>
    <t>http://www.runforest.se/</t>
  </si>
  <si>
    <t>ca2a3a91-1239-2f04-a4f4-71abf880e88c</t>
  </si>
  <si>
    <t>RUNform</t>
  </si>
  <si>
    <t>http://runform.com/</t>
  </si>
  <si>
    <t>e9822f14-e819-c675-7c23-e8b43a7d1cf7</t>
  </si>
  <si>
    <t>runfun GmbH</t>
  </si>
  <si>
    <t>http://www.runfun.com</t>
  </si>
  <si>
    <t>6039cc77-fa4f-2ea1-e60e-6611c44017cb</t>
  </si>
  <si>
    <t>Rungle</t>
  </si>
  <si>
    <t>http://www.rungle.com/</t>
  </si>
  <si>
    <t>9336955e-d902-5cad-3715-5ae24a483da9</t>
  </si>
  <si>
    <t>RunGo</t>
  </si>
  <si>
    <t>http://rungoapp.com</t>
  </si>
  <si>
    <t>c21a412a-35c3-7f8f-a197-23055997fd12</t>
  </si>
  <si>
    <t>Rungway</t>
  </si>
  <si>
    <t>http://rungway.com/</t>
  </si>
  <si>
    <t>564b899f-df7a-69ec-3293-e5d012560841</t>
  </si>
  <si>
    <t>Runhale</t>
  </si>
  <si>
    <t>https://www.runhale.com</t>
  </si>
  <si>
    <t>e7a5785f-65a7-5cbb-52c2-2de4ed4c4a77</t>
  </si>
  <si>
    <t>Runhau.Vn</t>
  </si>
  <si>
    <t>http://www.runhau.vn/</t>
  </si>
  <si>
    <t>58502644-eaeb-962c-9048-d6e4e844ae91</t>
  </si>
  <si>
    <t>Runic Games</t>
  </si>
  <si>
    <t>http://www.runicgames.com</t>
  </si>
  <si>
    <t>33f9e81b-44ba-b960-2fc0-c027d1c266f0</t>
  </si>
  <si>
    <t>Runin</t>
  </si>
  <si>
    <t>http://www.runin.es</t>
  </si>
  <si>
    <t>178f671a-9766-bf53-f3bc-4e0a854cb4ef</t>
  </si>
  <si>
    <t>RunIQ</t>
  </si>
  <si>
    <t>http://runwithvim.com/</t>
  </si>
  <si>
    <t>f0786f4f-7843-5aee-c792-2701a9e4b500</t>
  </si>
  <si>
    <t>Runity LLC</t>
  </si>
  <si>
    <t>http://www.runity.run</t>
  </si>
  <si>
    <t>cf7d521f-4675-66c6-759a-77e0de92de75</t>
  </si>
  <si>
    <t>Runivermag</t>
  </si>
  <si>
    <t>http://runivermag.com</t>
  </si>
  <si>
    <t>202bf351-d645-771b-a1bf-d5ceca93f462</t>
  </si>
  <si>
    <t>Runkard</t>
  </si>
  <si>
    <t>http://runkard.com/</t>
  </si>
  <si>
    <t>27587e3a-91cb-621d-d1b5-fcf54e14d9de</t>
  </si>
  <si>
    <t>Runkets</t>
  </si>
  <si>
    <t>http://www.runkets.com</t>
  </si>
  <si>
    <t>6b655e7d-6a9c-e895-4b7b-d52c03201e3e</t>
  </si>
  <si>
    <t>Runkme</t>
  </si>
  <si>
    <t>http://runkme.com/beta/pt</t>
  </si>
  <si>
    <t>aff771b7-09af-a832-e5e2-2f24bb526dd0</t>
  </si>
  <si>
    <t>RunLab</t>
  </si>
  <si>
    <t>http://www.runlabaustin.com</t>
  </si>
  <si>
    <t>0c9058e3-dec2-2bf8-c02a-fcbd49d201af</t>
  </si>
  <si>
    <t>Runlastman.com</t>
  </si>
  <si>
    <t>http://www.runlastman.com/uk</t>
  </si>
  <si>
    <t>3856e59e-ffcd-a5b3-d243-71a91ab66973</t>
  </si>
  <si>
    <t>Runloop</t>
  </si>
  <si>
    <t>http://www.runloop.com</t>
  </si>
  <si>
    <t>29fcbf51-7580-bf68-90b4-16436d01ff29</t>
  </si>
  <si>
    <t>RunMags Inc.</t>
  </si>
  <si>
    <t>http://www.runmags.com</t>
  </si>
  <si>
    <t>a81f0bc4-28da-ef4f-6478-675607b6dfbe</t>
  </si>
  <si>
    <t>RunMyAccounts</t>
  </si>
  <si>
    <t>http://www.runmyaccounts.ch</t>
  </si>
  <si>
    <t>309ea4f7-e2a3-46ec-178e-89ace4d69661</t>
  </si>
  <si>
    <t>RunMyBusiness</t>
  </si>
  <si>
    <t>https://runmy.business</t>
  </si>
  <si>
    <t>b8f3a576-1c6d-97b5-bee7-8a03696421ee</t>
  </si>
  <si>
    <t>RunMyProcess</t>
  </si>
  <si>
    <t>http://www.runmyprocess.com</t>
  </si>
  <si>
    <t>c70afc68-2388-6be9-9056-f6da33945add</t>
  </si>
  <si>
    <t>Runn</t>
  </si>
  <si>
    <t>http://www.expressrunn.com</t>
  </si>
  <si>
    <t>8ed1ba9c-ddc2-0bc3-ef40-535ce6193169</t>
  </si>
  <si>
    <t>http://www.runnapp.com/</t>
  </si>
  <si>
    <t>84b26696-733f-5ab4-8777-c12b7e93c73d</t>
  </si>
  <si>
    <t>Runnable Inc.</t>
  </si>
  <si>
    <t>https://runnable.com</t>
  </si>
  <si>
    <t>9d77f88b-78f1-dc08-0862-72351d40bc45</t>
  </si>
  <si>
    <t>Runner</t>
  </si>
  <si>
    <t>http://runner.co</t>
  </si>
  <si>
    <t>c7263ee3-a023-19bb-fc16-b3de838c8f28</t>
  </si>
  <si>
    <t>Runner Apps</t>
  </si>
  <si>
    <t>http://runnerapps.blogspot.in</t>
  </si>
  <si>
    <t>1fa17e34-953e-d280-0f6d-59c127c739f0</t>
  </si>
  <si>
    <t>RunnerBee</t>
  </si>
  <si>
    <t>http://www.runnerbee.in</t>
  </si>
  <si>
    <t>c89b9968-4bce-a151-69fd-1d14e9742778</t>
  </si>
  <si>
    <t>RunnerPlace</t>
  </si>
  <si>
    <t>http://www.runnerplace.com/</t>
  </si>
  <si>
    <t>22f5527e-39f8-3689-748e-1b3f70013bcf</t>
  </si>
  <si>
    <t>Runners Hour</t>
  </si>
  <si>
    <t>http://www.runnershour.com/</t>
  </si>
  <si>
    <t>500840a8-099f-0105-135d-22089edaac40</t>
  </si>
  <si>
    <t>Runners Point Group</t>
  </si>
  <si>
    <t>http://www.runnerspoint.com/</t>
  </si>
  <si>
    <t>5bc8e1c6-f0f5-3b7f-5eee-32a7e2953863</t>
  </si>
  <si>
    <t>Runners World</t>
  </si>
  <si>
    <t>http://www.runnersworld.com/</t>
  </si>
  <si>
    <t>b49ab49e-f5ff-0eb6-9b26-57f7ebbcdd71</t>
  </si>
  <si>
    <t>RunnerTag</t>
  </si>
  <si>
    <t>http://www.runnertag.com</t>
  </si>
  <si>
    <t>2626f30f-c1f3-adba-a092-63bfafee8694</t>
  </si>
  <si>
    <t>Runnics</t>
  </si>
  <si>
    <t>https://www.runnics.com/</t>
  </si>
  <si>
    <t>132d3bf5-c5cc-4cfc-3970-e1344ec40dd6</t>
  </si>
  <si>
    <t>Running Academy Santiago</t>
  </si>
  <si>
    <t>http://www.runningacademy.cl</t>
  </si>
  <si>
    <t>13499455-b506-4bb4-5dbd-0111ad44195a</t>
  </si>
  <si>
    <t>Running Babushka</t>
  </si>
  <si>
    <t>http://www.runningbabushka.com</t>
  </si>
  <si>
    <t>bad86396-ce01-2a9c-5ff4-9b40f6e16dac</t>
  </si>
  <si>
    <t>Running Billboards</t>
  </si>
  <si>
    <t>http://runningbillboards.com</t>
  </si>
  <si>
    <t>c1f015e0-44c6-f2f8-b020-0d5ac5141bc6</t>
  </si>
  <si>
    <t>Running Clothings</t>
  </si>
  <si>
    <t>http://www.runningclothings.xyz/</t>
  </si>
  <si>
    <t>a3e054b0-203d-ca23-48d1-c0365640f1b7</t>
  </si>
  <si>
    <t>Running Escapes</t>
  </si>
  <si>
    <t>http://www.trailrunningescapes.com</t>
  </si>
  <si>
    <t>56664d84-789b-ff00-3040-50803985d42e</t>
  </si>
  <si>
    <t>Running Evolution</t>
  </si>
  <si>
    <t>http://runningevolution.com</t>
  </si>
  <si>
    <t>0dc17add-d049-1fc4-cabf-d3e98091dcdb</t>
  </si>
  <si>
    <t>Running Industry Association</t>
  </si>
  <si>
    <t>https://runningindustry.org/</t>
  </si>
  <si>
    <t>dce75620-b25a-f395-5bb8-e4da6751cdff</t>
  </si>
  <si>
    <t>Running Lean</t>
  </si>
  <si>
    <t>http://runninglean.co/</t>
  </si>
  <si>
    <t>ad9b83a8-64b0-070d-fffc-6863c0c65105</t>
  </si>
  <si>
    <t>Running Pi Studios, LLC</t>
  </si>
  <si>
    <t>http://runningpistudios.com/</t>
  </si>
  <si>
    <t>6fcc73fa-4c3d-ac7c-5164-a5c57cc828f8</t>
  </si>
  <si>
    <t>Running Room Canada</t>
  </si>
  <si>
    <t>http://www.runningroom.com/hm</t>
  </si>
  <si>
    <t>83241238-d4c7-a53a-0247-fd35790a77af</t>
  </si>
  <si>
    <t>Running USA</t>
  </si>
  <si>
    <t>http://www.runningusa.org</t>
  </si>
  <si>
    <t>3be3df19-e9b1-a955-5c75-c3718924704a</t>
  </si>
  <si>
    <t>Running with Crayons</t>
  </si>
  <si>
    <t>http://www.alfredapp.com</t>
  </si>
  <si>
    <t>6dab6afc-15a3-1225-8f9b-3514ba4c4fe2</t>
  </si>
  <si>
    <t>RunningCamps.org</t>
  </si>
  <si>
    <t>http://www.runningcamps.org</t>
  </si>
  <si>
    <t>3f8952d3-db5e-c883-88a1-621b15a13a4c</t>
  </si>
  <si>
    <t>RunningFreeOnline</t>
  </si>
  <si>
    <t>http://www.runningfreeonline.com/splash</t>
  </si>
  <si>
    <t>c373d72c-0ac2-5388-6fa0-bb20d6a86d76</t>
  </si>
  <si>
    <t>RunningLikeAPro</t>
  </si>
  <si>
    <t>http://www.runninglikeapro.com</t>
  </si>
  <si>
    <t>0383e1e9-7dec-047b-fa90-1c845b54ae89</t>
  </si>
  <si>
    <t>RunningMan</t>
  </si>
  <si>
    <t>http://www.runningman.my/</t>
  </si>
  <si>
    <t>5164b15d-0afa-114a-7775-5137d5a7d3b6</t>
  </si>
  <si>
    <t>Runnit</t>
  </si>
  <si>
    <t>http://runnit.co</t>
  </si>
  <si>
    <t>854c4027-3736-fb38-3ec7-1b65692150a3</t>
  </si>
  <si>
    <t>Runnr</t>
  </si>
  <si>
    <t>https://runnr.in/</t>
  </si>
  <si>
    <t>f2aa1f8d-8afa-8870-7403-85c2518936c8</t>
  </si>
  <si>
    <t>Runnr.me</t>
  </si>
  <si>
    <t>http://runnr.me/</t>
  </si>
  <si>
    <t>21588862-0668-e1f0-185e-e2e50cd696b0</t>
  </si>
  <si>
    <t>RUNNR'S PARADISE</t>
  </si>
  <si>
    <t>http://runnrsparadise.com</t>
  </si>
  <si>
    <t>408c1971-49d2-677b-c244-302ec65708be</t>
  </si>
  <si>
    <t>RUNNUR</t>
  </si>
  <si>
    <t>http://www.handsfreeipad.com</t>
  </si>
  <si>
    <t>1488a394-6316-2722-5da2-7d00f812d00f</t>
  </si>
  <si>
    <t>Runnur LLC</t>
  </si>
  <si>
    <t>https://www.sentiv.fit/</t>
  </si>
  <si>
    <t>17e2a747-3902-66e7-9513-95c36a5cd79b</t>
  </si>
  <si>
    <t>RunOrg</t>
  </si>
  <si>
    <t>http://runorg.com/</t>
  </si>
  <si>
    <t>605f9865-7e92-21f0-96b6-f4ce7ff4dde2</t>
  </si>
  <si>
    <t>RunPal</t>
  </si>
  <si>
    <t>http://www.runpal.org</t>
  </si>
  <si>
    <t>f36bdd35-4de7-6205-e98f-c2e9fbdef186</t>
  </si>
  <si>
    <t>RunPartner</t>
  </si>
  <si>
    <t>http://www.runpartner.com</t>
  </si>
  <si>
    <t>5c14d6ec-c6cd-ff13-30bd-ae7dc665952f</t>
  </si>
  <si>
    <t>RunRev</t>
  </si>
  <si>
    <t>http://www.runrev.com</t>
  </si>
  <si>
    <t>e54aea65-1e4c-2157-a490-c886cad5184a</t>
  </si>
  <si>
    <t>Runrun.it</t>
  </si>
  <si>
    <t>http://runrun.it</t>
  </si>
  <si>
    <t>a781fddc-87e6-7fcd-5524-d26da5756e29</t>
  </si>
  <si>
    <t>RunRunRun</t>
  </si>
  <si>
    <t>http://www.runrunrun.com</t>
  </si>
  <si>
    <t>e8299e66-24e0-3b53-2122-ad03293444db</t>
  </si>
  <si>
    <t>RunSafe</t>
  </si>
  <si>
    <t>http://runsafe.me</t>
  </si>
  <si>
    <t>5fb3ce5e-561c-1bea-da0d-f69cd67fd36c</t>
  </si>
  <si>
    <t>RunSafe Security Inc.</t>
  </si>
  <si>
    <t>https://www.runsafesecurity.com/</t>
  </si>
  <si>
    <t>80005f7b-dfae-a8ac-82f1-f5e84dd372ca</t>
  </si>
  <si>
    <t>Runscope</t>
  </si>
  <si>
    <t>http://www.runscope.com</t>
  </si>
  <si>
    <t>68b6d77e-e52b-4090-2b8c-0065a3d8496e</t>
  </si>
  <si>
    <t>RunScribe</t>
  </si>
  <si>
    <t>http://www.runscribe.com</t>
  </si>
  <si>
    <t>247e49e8-7b74-c3e9-a336-99751c791dda</t>
  </si>
  <si>
    <t>RunSignUp.com</t>
  </si>
  <si>
    <t>https://runsignup.com/</t>
  </si>
  <si>
    <t>6b2ac3f3-f636-0afc-4185-b95d1e202a4d</t>
  </si>
  <si>
    <t>RunSocial</t>
  </si>
  <si>
    <t>https://www.runsocial.com</t>
  </si>
  <si>
    <t>f628c1cc-f4bb-fbd4-e3b3-ef27b013577a</t>
  </si>
  <si>
    <t>RunSwift</t>
  </si>
  <si>
    <t>http://www.runswiftlang.com</t>
  </si>
  <si>
    <t>ad453517-eca0-83c1-178c-e1200c87bbe4</t>
  </si>
  <si>
    <t>Runtastic</t>
  </si>
  <si>
    <t>http://www.runtastic.com/</t>
  </si>
  <si>
    <t>2cdce11a-ddfa-0966-5757-b1b02075007c</t>
  </si>
  <si>
    <t>Runteq</t>
  </si>
  <si>
    <t>http://www.runteq.com</t>
  </si>
  <si>
    <t>d57f2288-7640-8f75-a2cc-faa31d1e201e</t>
  </si>
  <si>
    <t>RunThatApp</t>
  </si>
  <si>
    <t>http://runthatapp.com/</t>
  </si>
  <si>
    <t>e9349b12-d0fc-89bc-ea82-2c8795a97779</t>
  </si>
  <si>
    <t>Runtimate</t>
  </si>
  <si>
    <t>http://www.runtimate.com</t>
  </si>
  <si>
    <t>983f404e-0c55-71d2-6c75-606157d02973</t>
  </si>
  <si>
    <t>Runtime</t>
  </si>
  <si>
    <t>https://runtime.gg/</t>
  </si>
  <si>
    <t>203ed69b-9937-2824-eab7-5166399a464e</t>
  </si>
  <si>
    <t>Runtime Design Automation</t>
  </si>
  <si>
    <t>http://www.rtda.com</t>
  </si>
  <si>
    <t>8f7b16af-be5e-cfe6-8d08-1b1575704a26</t>
  </si>
  <si>
    <t>Runtime Revolution</t>
  </si>
  <si>
    <t>http://www.runtime-revolution.com</t>
  </si>
  <si>
    <t>faa06d83-8a9c-bc10-ae35-e78703ad53bf</t>
  </si>
  <si>
    <t>Runtime Software</t>
  </si>
  <si>
    <t>http://runtime.org/</t>
  </si>
  <si>
    <t>cdcb4426-c8a4-de2b-aaba-6a398a2fa75e</t>
  </si>
  <si>
    <t>Runtime Technologies</t>
  </si>
  <si>
    <t>http://runtime.com/</t>
  </si>
  <si>
    <t>dc68fca7-1e36-ef5d-3114-6e6d259562d8</t>
  </si>
  <si>
    <t>Runtime.io</t>
  </si>
  <si>
    <t>https://runtime.io/</t>
  </si>
  <si>
    <t>f19ea66d-4ca2-9c06-e64c-6cc31e466677</t>
  </si>
  <si>
    <t>RunTitle</t>
  </si>
  <si>
    <t>http://runtitle.com</t>
  </si>
  <si>
    <t>4d6f734b-9749-83f9-ecae-fd7e1a85e371</t>
  </si>
  <si>
    <t>RunToShop</t>
  </si>
  <si>
    <t>http://www.runtoshop.com</t>
  </si>
  <si>
    <t>cc0fbf81-05eb-a17d-0826-7c688a1e0bc4</t>
  </si>
  <si>
    <t>Runtriz</t>
  </si>
  <si>
    <t>http://runtriz.com/</t>
  </si>
  <si>
    <t>e813e226-dd4f-097b-05b3-1073e7c3a774</t>
  </si>
  <si>
    <t>RunTroll</t>
  </si>
  <si>
    <t>http://www.runtroll.com</t>
  </si>
  <si>
    <t>d459c394-9515-3187-0d9e-f78b70e10f18</t>
  </si>
  <si>
    <t>RunUp Labs</t>
  </si>
  <si>
    <t>http://runuplabs.com</t>
  </si>
  <si>
    <t>5529aeae-d6d8-a15d-2671-addf45df6bd0</t>
  </si>
  <si>
    <t>Runwal Group</t>
  </si>
  <si>
    <t>http://www.runwal.com</t>
  </si>
  <si>
    <t>e8c11712-f283-4254-34bc-aa9b66a10ab1</t>
  </si>
  <si>
    <t>Runware</t>
  </si>
  <si>
    <t>http://www.runware.fr/</t>
  </si>
  <si>
    <t>c9a67a84-b8b8-9c9e-899a-2a8974a7eb98</t>
  </si>
  <si>
    <t>Runway</t>
  </si>
  <si>
    <t>http://runway.is</t>
  </si>
  <si>
    <t>cbeb2791-9683-a366-c8a9-e703a6fd6a88</t>
  </si>
  <si>
    <t>http://www.getrunway.co/</t>
  </si>
  <si>
    <t>8f124fc9-fd0b-59bf-4118-8e12837e2d61</t>
  </si>
  <si>
    <t>http://www.runwayheels.com</t>
  </si>
  <si>
    <t>511decd5-9be5-9cd9-82b2-83051e0ddbe0</t>
  </si>
  <si>
    <t>Runway 7</t>
  </si>
  <si>
    <t>http://www.runway7.net</t>
  </si>
  <si>
    <t>c5d8b392-d816-0f25-87da-e83d33ea6ec4</t>
  </si>
  <si>
    <t>Runway Apartments</t>
  </si>
  <si>
    <t>http://liveatrunway.com</t>
  </si>
  <si>
    <t>48ccb88c-5d28-82a5-f8f7-1a43da006b34</t>
  </si>
  <si>
    <t>Runway East</t>
  </si>
  <si>
    <t>http://runwayea.st</t>
  </si>
  <si>
    <t>a47208c2-e30c-26a1-03cc-a4fe981b49ff</t>
  </si>
  <si>
    <t>Runway Geelong</t>
  </si>
  <si>
    <t>http://runwaygeelong.com.au/</t>
  </si>
  <si>
    <t>36440915-9de5-be99-d215-de20ea096205</t>
  </si>
  <si>
    <t>Runway Girl Network</t>
  </si>
  <si>
    <t>http://www.runwaygirlnetwork.com</t>
  </si>
  <si>
    <t>fb630313-afb5-e485-cc94-cbec5f7c7887</t>
  </si>
  <si>
    <t>Runway Heels</t>
  </si>
  <si>
    <t>http://runwayheels.com/</t>
  </si>
  <si>
    <t>e065411f-30d8-7dc0-4b26-3e44be45c9e1</t>
  </si>
  <si>
    <t>Runway Passport</t>
  </si>
  <si>
    <t>http://www.runwaypassport.com</t>
  </si>
  <si>
    <t>01129731-b907-e69c-a2f1-2534b20f1dba</t>
  </si>
  <si>
    <t>Runway Republic</t>
  </si>
  <si>
    <t>http://www.runwayrepublic.com</t>
  </si>
  <si>
    <t>c2d2a9a4-9f4d-8d45-b2e4-eafff113f92e</t>
  </si>
  <si>
    <t>Runway Shoes</t>
  </si>
  <si>
    <t>http://runwayshoes.co.uk</t>
  </si>
  <si>
    <t>271d361d-d227-502a-29f5-ab4b77b4b39c</t>
  </si>
  <si>
    <t>Runway Technologies, Inc.</t>
  </si>
  <si>
    <t>https://angel.co/runway-technologies-inc</t>
  </si>
  <si>
    <t>b30662e8-5984-bf24-8187-be756fbcc69a</t>
  </si>
  <si>
    <t>Runway Wheels</t>
  </si>
  <si>
    <t>http://runwaywheels.com</t>
  </si>
  <si>
    <t>bff75152-d4e9-7773-5071-2cc2c41a0e67</t>
  </si>
  <si>
    <t>Runway2Street</t>
  </si>
  <si>
    <t>http://runway2street.com</t>
  </si>
  <si>
    <t>f30be1b7-bec2-686b-1a10-f46a714799f3</t>
  </si>
  <si>
    <t>RunwayFinder</t>
  </si>
  <si>
    <t>http://www.runwayfinder.com</t>
  </si>
  <si>
    <t>a7532c6f-e1c4-9372-3ef5-54396a85de44</t>
  </si>
  <si>
    <t>RunwayRiot</t>
  </si>
  <si>
    <t>http://runwayriot.com/</t>
  </si>
  <si>
    <t>7884a9af-87d1-355f-1f38-f9ed0bdb121a</t>
  </si>
  <si>
    <t>RunwaySale</t>
  </si>
  <si>
    <t>http://www.runwaysale.co.za/customer/account/login//?_nosid=1</t>
  </si>
  <si>
    <t>456ef747-6b0e-7d14-7509-f89629e48f61</t>
  </si>
  <si>
    <t>RunwayStop</t>
  </si>
  <si>
    <t>http://www.runwaystop.com</t>
  </si>
  <si>
    <t>70ef2137-2faa-c5f1-0484-e0215077689e</t>
  </si>
  <si>
    <t>RunWilder Entertainment</t>
  </si>
  <si>
    <t>http://runwilder.com</t>
  </si>
  <si>
    <t>9945ac4b-58ef-7a96-f445-e16f336b44ae</t>
  </si>
  <si>
    <t>RunWorkflow</t>
  </si>
  <si>
    <t>http://runworkflow.com</t>
  </si>
  <si>
    <t>e9b6cfb4-bc74-c8aa-8dbb-32ed52782e5d</t>
  </si>
  <si>
    <t>Runyes</t>
  </si>
  <si>
    <t>http://en.runyes.com/</t>
  </si>
  <si>
    <t>9f0c905f-e779-6d9e-3d53-7bbb864c490a</t>
  </si>
  <si>
    <t>Runyon Companies</t>
  </si>
  <si>
    <t>http://runyongroup.com</t>
  </si>
  <si>
    <t>86b93bea-4eca-6091-09b1-afe35c439843</t>
  </si>
  <si>
    <t>RunYourMeeting</t>
  </si>
  <si>
    <t>https://www.runyourmeeting.com</t>
  </si>
  <si>
    <t>eca13e2c-ca80-3216-725a-d00e4516572e</t>
  </si>
  <si>
    <t>RunYourWebsite</t>
  </si>
  <si>
    <t>http://www.runyourwebsite.com</t>
  </si>
  <si>
    <t>6660190d-ddee-08fb-b715-b541a6d38180</t>
  </si>
  <si>
    <t>Runyourwork</t>
  </si>
  <si>
    <t>https://itran.biz</t>
  </si>
  <si>
    <t>79acfadc-3aa3-9c90-6b76-8c1f6d08fa3c</t>
  </si>
  <si>
    <t>Runzheimer International</t>
  </si>
  <si>
    <t>https://www.runzheimer.com/home.aspx</t>
  </si>
  <si>
    <t>3ab50923-e452-1b72-0d24-eadc5a3d12ed</t>
  </si>
  <si>
    <t>Ruoff &amp; Company</t>
  </si>
  <si>
    <t>http://www.ruoff.ca/</t>
  </si>
  <si>
    <t>b5ca49a7-9663-efd4-b75e-94151bc86c8a</t>
  </si>
  <si>
    <t>RUOORO</t>
  </si>
  <si>
    <t>http://www.ruooro.com</t>
  </si>
  <si>
    <t>cf24c876-1f1e-11f4-fb2e-e00df91d8f62</t>
  </si>
  <si>
    <t>Rupa Media</t>
  </si>
  <si>
    <t>http://www.rupamedia.com</t>
  </si>
  <si>
    <t>c3ffde8a-9c58-a384-93f7-815b984692ef</t>
  </si>
  <si>
    <t>Rupa Publications India</t>
  </si>
  <si>
    <t>http://www.rupapublications.com</t>
  </si>
  <si>
    <t>78731fed-6df3-262f-9a2a-2023d311864b</t>
  </si>
  <si>
    <t>Rupaiya Exchange</t>
  </si>
  <si>
    <t>https://www.rupaiyaexchange.com/</t>
  </si>
  <si>
    <t>0e65f597-6a99-5193-6b5d-74a5660e8756</t>
  </si>
  <si>
    <t>RupaliNegi</t>
  </si>
  <si>
    <t>http://rupalinegi.biz</t>
  </si>
  <si>
    <t>2f635bb8-3957-606d-ec13-5abb3ecfe3a9</t>
  </si>
  <si>
    <t>Ruparel College</t>
  </si>
  <si>
    <t>http://www.ruparel.edu</t>
  </si>
  <si>
    <t>d4f1a816-eabf-03e4-51b0-96fc274e5a13</t>
  </si>
  <si>
    <t>Ruparel Realty</t>
  </si>
  <si>
    <t>http://ruparel.in</t>
  </si>
  <si>
    <t>8d999c3c-7dc1-798f-f80f-4bf5c1b151e3</t>
  </si>
  <si>
    <t>rupas games</t>
  </si>
  <si>
    <t>http://www.rupasappgames.com</t>
  </si>
  <si>
    <t>f631ed2e-16dd-4fa4-4fdd-c8d11b053285</t>
  </si>
  <si>
    <t>Rupaz</t>
  </si>
  <si>
    <t>https://rupaz.wordpress.com</t>
  </si>
  <si>
    <t>277d0747-f4b5-c21b-2d8e-b971f874e836</t>
  </si>
  <si>
    <t>Rupee Labs</t>
  </si>
  <si>
    <t>http://www.rupeelabs.com</t>
  </si>
  <si>
    <t>5db3c8b1-3e89-025a-752e-1858fc2179cc</t>
  </si>
  <si>
    <t>Rupeek</t>
  </si>
  <si>
    <t>https://rupeek.com/</t>
  </si>
  <si>
    <t>0c9246bb-a508-ecc0-e096-e74b04c0ed36</t>
  </si>
  <si>
    <t>RupeePower</t>
  </si>
  <si>
    <t>http://www.rupeepower.com/</t>
  </si>
  <si>
    <t>c40136df-c8cd-911c-587d-3efbbbd10a1d</t>
  </si>
  <si>
    <t>Rupeeseed</t>
  </si>
  <si>
    <t>http://www.rupeeseed.com/</t>
  </si>
  <si>
    <t>e394e667-a306-bede-f963-94ac3621b089</t>
  </si>
  <si>
    <t>Rupeetalk</t>
  </si>
  <si>
    <t>http://www.rupeetalk.com</t>
  </si>
  <si>
    <t>d9bbf97f-451f-6484-763c-ddc7244ca3fe</t>
  </si>
  <si>
    <t>RupeeTimes</t>
  </si>
  <si>
    <t>http://www.rupeetimes.com</t>
  </si>
  <si>
    <t>a5ceafc0-e56b-de5c-da00-b5db0ea397fa</t>
  </si>
  <si>
    <t>Rupeevest</t>
  </si>
  <si>
    <t>https://www.rupeevest.com/</t>
  </si>
  <si>
    <t>0f3a80df-f121-4176-2a1e-ccfd157732d9</t>
  </si>
  <si>
    <t>rupeewizard.com</t>
  </si>
  <si>
    <t>http://www.rupeewizard.com</t>
  </si>
  <si>
    <t>6e9078af-162b-a0a4-6464-b5807aef0b23</t>
  </si>
  <si>
    <t>RupertBot</t>
  </si>
  <si>
    <t>http://www.rupertbot.com</t>
  </si>
  <si>
    <t>fd8f41b6-cf1f-e0c8-d83c-bf828dc60e49</t>
  </si>
  <si>
    <t>Rupesh Kumar and Brothers</t>
  </si>
  <si>
    <t>http://www.rupeshcarpets.com</t>
  </si>
  <si>
    <t>25a06f5d-2f27-b0f9-929f-2098ec672213</t>
  </si>
  <si>
    <t>Rupestukas</t>
  </si>
  <si>
    <t>http://www.rupestukas.lt</t>
  </si>
  <si>
    <t>498cab7a-e1b6-9d26-6b77-f432557b26a3</t>
  </si>
  <si>
    <t>RuPie</t>
  </si>
  <si>
    <t>http://rupie.co</t>
  </si>
  <si>
    <t>ac0dfc9d-1f45-cd08-d7bb-836bf375a88f</t>
  </si>
  <si>
    <t>Rupiyastore.com</t>
  </si>
  <si>
    <t>https://rupiyastore.com/</t>
  </si>
  <si>
    <t>81324b08-a070-687c-8040-697ba8b8ca85</t>
  </si>
  <si>
    <t>Ruplee I Pay Solutions Pvt Limited</t>
  </si>
  <si>
    <t>http://www.ruplee.com/</t>
  </si>
  <si>
    <t>0915b296-f2f0-07be-e59f-479de5e398d5</t>
  </si>
  <si>
    <t>Ruppin Academic Center</t>
  </si>
  <si>
    <t>http://www.ruppin.ac.il/english.aspx</t>
  </si>
  <si>
    <t>94e88661-9637-f782-0c2c-d7a7d303a8bf</t>
  </si>
  <si>
    <t>Rupprecht &amp; Patashnick, Co</t>
  </si>
  <si>
    <t>http://rpco.com</t>
  </si>
  <si>
    <t>75a8aa1e-e7db-7bd6-21c8-a0ad7991001b</t>
  </si>
  <si>
    <t>Ruprecht</t>
  </si>
  <si>
    <t>http://ruprechtcompany.com/</t>
  </si>
  <si>
    <t>fe7c248e-1fa6-50d5-987a-3f1c3c813105</t>
  </si>
  <si>
    <t>Ruprecht-Karls-UniversitÌÄå_t Heidelberg</t>
  </si>
  <si>
    <t>2e3dffa9-6a6c-8d4c-1f65-3b4bf6e5297c</t>
  </si>
  <si>
    <t>Ruptly</t>
  </si>
  <si>
    <t>http://ruptly.tv</t>
  </si>
  <si>
    <t>36d7050e-7da6-6179-b399-42cf35b1d811</t>
  </si>
  <si>
    <t>Rupture</t>
  </si>
  <si>
    <t>http://rupture.com</t>
  </si>
  <si>
    <t>08e6c1ca-e663-4d11-fc56-58823c0591fd</t>
  </si>
  <si>
    <t>Rupu.co.ke</t>
  </si>
  <si>
    <t>http://www.rupu.co.ke</t>
  </si>
  <si>
    <t>e7f19576-e266-57b9-737d-8a80a30bc9f0</t>
  </si>
  <si>
    <t>Rupyabhejo</t>
  </si>
  <si>
    <t>https://www.rupyabhejo.com</t>
  </si>
  <si>
    <t>b644ded1-3d57-04a4-289b-8efe450906f3</t>
  </si>
  <si>
    <t>Ruqyah</t>
  </si>
  <si>
    <t>http://ruqyahonline.com/</t>
  </si>
  <si>
    <t>09376702-c2fd-2cfd-776c-2d098fafccdd</t>
  </si>
  <si>
    <t>Ruqyah online</t>
  </si>
  <si>
    <t>http://www.ruqyahonline.info/</t>
  </si>
  <si>
    <t>50b8c3f6-eae6-b21f-92eb-6be43b21100b</t>
  </si>
  <si>
    <t>Rural</t>
  </si>
  <si>
    <t>http://www.rural.com.uy</t>
  </si>
  <si>
    <t>e38fc7e3-1a27-ec5c-50cb-1e1c6c595c9c</t>
  </si>
  <si>
    <t>Rural Action</t>
  </si>
  <si>
    <t>http://ruralaction.org/</t>
  </si>
  <si>
    <t>8c15c8bb-566f-9801-b6bc-061fa7fabe62</t>
  </si>
  <si>
    <t>Rural Africa Water Development Project (RAWDP)</t>
  </si>
  <si>
    <t>http://www.rawdp.org</t>
  </si>
  <si>
    <t>4bd53464-ef55-4e59-b215-91fdb94ee0ec</t>
  </si>
  <si>
    <t>Rural Agri Ventures</t>
  </si>
  <si>
    <t>http://ruralagriventures.com/</t>
  </si>
  <si>
    <t>d9768357-54e4-4c28-0428-f315bcbfb3b8</t>
  </si>
  <si>
    <t>Rural America Onshore Sourcing</t>
  </si>
  <si>
    <t>http://www.ruralamericaonshore.com</t>
  </si>
  <si>
    <t>351e2f85-7e85-cbbe-2ae9-639a705389d5</t>
  </si>
  <si>
    <t>Rural American Fund</t>
  </si>
  <si>
    <t>http://www.raflp.com/</t>
  </si>
  <si>
    <t>bdc18765-9888-f895-b5d4-b19969a7068d</t>
  </si>
  <si>
    <t>Rural Brands</t>
  </si>
  <si>
    <t>http://www.ruralbrands.co.za/</t>
  </si>
  <si>
    <t>182a4947-0896-afca-74e9-3e017e10937f</t>
  </si>
  <si>
    <t>Rural Brasil</t>
  </si>
  <si>
    <t>http://www.ruralempresas.com.br/</t>
  </si>
  <si>
    <t>4d2d03e5-1b85-d36e-e683-4625917578de</t>
  </si>
  <si>
    <t>Rural Broadband Investments</t>
  </si>
  <si>
    <t>http://www.ruralbroadbandinvestments.com</t>
  </si>
  <si>
    <t>32387dc9-9248-5920-b25d-9364495c87e5</t>
  </si>
  <si>
    <t>Rural China Foundation</t>
  </si>
  <si>
    <t>http://www.ruralchina.org/</t>
  </si>
  <si>
    <t>1e8e9e5d-85ef-9a08-2e63-af4c177c28e0</t>
  </si>
  <si>
    <t>Rural Community Assistance Corporation</t>
  </si>
  <si>
    <t>http://www.rcac.org/</t>
  </si>
  <si>
    <t>6e559941-2b60-1e97-d209-bfdfe7a917b2</t>
  </si>
  <si>
    <t>Rural Community Insurance Agency</t>
  </si>
  <si>
    <t>https://www.rcis.com</t>
  </si>
  <si>
    <t>9fa36378-91b4-cdce-035f-21c95df3c5e3</t>
  </si>
  <si>
    <t>Rural Community Link Projects Cic</t>
  </si>
  <si>
    <t>http://rclproject.com/</t>
  </si>
  <si>
    <t>c1b7197a-a194-9680-2dc8-5114bf71b035</t>
  </si>
  <si>
    <t>Rural Development And Marketing Pvt Ltd</t>
  </si>
  <si>
    <t>http://ruralhealthcarefoundation.com</t>
  </si>
  <si>
    <t>02558581-9183-8994-e7d5-5c6940a92ee9</t>
  </si>
  <si>
    <t>Rural Energy Foundation</t>
  </si>
  <si>
    <t>http://www.rural-energy.eu</t>
  </si>
  <si>
    <t>1c560f24-b07b-06a0-5cc9-a004701b543d</t>
  </si>
  <si>
    <t>Rural HealthCare,Inc.</t>
  </si>
  <si>
    <t>http://www.ruralhc.net</t>
  </si>
  <si>
    <t>e69cd4a7-e974-fdd5-ad50-4127c947cf30</t>
  </si>
  <si>
    <t>Rural Physicians Group</t>
  </si>
  <si>
    <t>http://ruralphysiciansgroup.com/</t>
  </si>
  <si>
    <t>afc246ed-a1f1-793d-fb0e-c73503de94fd</t>
  </si>
  <si>
    <t>Rural Press</t>
  </si>
  <si>
    <t>http://www.ruralpress.com/</t>
  </si>
  <si>
    <t>9d709f45-4ab6-57f9-14d3-c9f28fcc203b</t>
  </si>
  <si>
    <t>Rural Spark</t>
  </si>
  <si>
    <t>http://ruralspark.com/</t>
  </si>
  <si>
    <t>4adbf4ae-3fe2-ebc1-772b-d473e5b62416</t>
  </si>
  <si>
    <t>Rural Technology Fund</t>
  </si>
  <si>
    <t>http://www.ruraltechfund.org</t>
  </si>
  <si>
    <t>77302e74-e452-632b-071e-71c17a7207bd</t>
  </si>
  <si>
    <t>Rural Vitality Fund</t>
  </si>
  <si>
    <t>http://programs.iowafarmbureau.com</t>
  </si>
  <si>
    <t>60330618-eb21-ec24-b2e5-08bde7578f59</t>
  </si>
  <si>
    <t>Rural Wireless Association</t>
  </si>
  <si>
    <t>http://ruralwireless.org/</t>
  </si>
  <si>
    <t>dbd5d332-6067-bd5d-67f3-bc6e24075b9b</t>
  </si>
  <si>
    <t>Rural Yellow Times</t>
  </si>
  <si>
    <t>http://www.ruralyellow.in</t>
  </si>
  <si>
    <t>30cdd601-1f59-ffb1-e184-6c8fe1204668</t>
  </si>
  <si>
    <t>Rural/Metro Corporation</t>
  </si>
  <si>
    <t>http://www.ruralmetro.com/</t>
  </si>
  <si>
    <t>123924e4-8235-4f7f-6e09-cc96e7e205dd</t>
  </si>
  <si>
    <t>RURALAPP</t>
  </si>
  <si>
    <t>http://www.ruralapp.es/#home</t>
  </si>
  <si>
    <t>1022ee2e-5e93-4447-b9eb-0f91f0cbe295</t>
  </si>
  <si>
    <t>Ruralco Holdings</t>
  </si>
  <si>
    <t>http://ruralco.com.au</t>
  </si>
  <si>
    <t>5762117c-6a68-35e0-a818-6870db8c3c6c</t>
  </si>
  <si>
    <t>Ruralco Soluciones</t>
  </si>
  <si>
    <t>http://www.ruralco.com.ar</t>
  </si>
  <si>
    <t>f08c6a27-a6df-955d-b650-7a964dc64cad</t>
  </si>
  <si>
    <t>RuralDir</t>
  </si>
  <si>
    <t>http://www.ruraldir.com/</t>
  </si>
  <si>
    <t>7f53c6a7-ee60-5789-6536-3bfdda22b6e5</t>
  </si>
  <si>
    <t>RuralDirect</t>
  </si>
  <si>
    <t>http://www.ruraldirect.es</t>
  </si>
  <si>
    <t>88b480c5-aa21-9ddb-1c90-a465a81d0e92</t>
  </si>
  <si>
    <t>Ruralinfo</t>
  </si>
  <si>
    <t>http://www.ruralinfo.net</t>
  </si>
  <si>
    <t>0c790fee-23f0-0d62-e758-a451632213a4</t>
  </si>
  <si>
    <t>Ruralka</t>
  </si>
  <si>
    <t>http://www.ruralka.com</t>
  </si>
  <si>
    <t>2ccf7ea0-3b55-9f97-d00d-144b3d1444f1</t>
  </si>
  <si>
    <t>Ruralmind</t>
  </si>
  <si>
    <t>http://www.ruralmind.com/</t>
  </si>
  <si>
    <t>bd21b89c-d0e0-3ab0-f993-7eacd9b8879d</t>
  </si>
  <si>
    <t>RuralServer</t>
  </si>
  <si>
    <t>http://www.ruralserver.com</t>
  </si>
  <si>
    <t>76ffba1d-228d-be5e-300c-d236d6141490</t>
  </si>
  <si>
    <t>RuralShores</t>
  </si>
  <si>
    <t>http://www.ruralshores.com</t>
  </si>
  <si>
    <t>41258842-e4e1-963f-9261-9d98b3e15811</t>
  </si>
  <si>
    <t>RuralShores Business Services Pvt Ltd</t>
  </si>
  <si>
    <t>http://ruralshores.com</t>
  </si>
  <si>
    <t>36701d6e-d1a3-103b-6f9a-8103479a3bcf</t>
  </si>
  <si>
    <t>RURALTY International</t>
  </si>
  <si>
    <t>http://ruralty.com</t>
  </si>
  <si>
    <t>997d3d4b-1eff-afa2-e0cd-4a588ec3b3b3</t>
  </si>
  <si>
    <t>Rurapp</t>
  </si>
  <si>
    <t>http://www.rurapp.com</t>
  </si>
  <si>
    <t>e018936e-b2c3-6202-1925-1a6133a8bbcd</t>
  </si>
  <si>
    <t>RURO</t>
  </si>
  <si>
    <t>http://www.ruro.com</t>
  </si>
  <si>
    <t>2e14dc0f-265c-218e-fec7-b60842ee8aa1</t>
  </si>
  <si>
    <t>RUSAL</t>
  </si>
  <si>
    <t>http://www.rusal.ru</t>
  </si>
  <si>
    <t>b421e5ff-ad43-21da-4e12-e991f92b1b15</t>
  </si>
  <si>
    <t>Rusbase</t>
  </si>
  <si>
    <t>http://rusbase.com/</t>
  </si>
  <si>
    <t>3ce6d32d-7f64-69b7-cc37-600a02c2ada2</t>
  </si>
  <si>
    <t>Rusert Homes LLC</t>
  </si>
  <si>
    <t>http://www.ruserthomes.com</t>
  </si>
  <si>
    <t>21d37dec-3d82-155b-e21b-6d682bfe9be1</t>
  </si>
  <si>
    <t>Rush</t>
  </si>
  <si>
    <t>http://www.rushapp.com/main</t>
  </si>
  <si>
    <t>d58993a2-8602-8c95-7de1-8613990eafde</t>
  </si>
  <si>
    <t>https://tryrush.com</t>
  </si>
  <si>
    <t>5c03244b-8178-a299-855d-bb1bb766c409</t>
  </si>
  <si>
    <t>Rush Bike</t>
  </si>
  <si>
    <t>http://www.rushbike.com</t>
  </si>
  <si>
    <t>676f2c30-02a1-4e9d-51f1-51748bfc6b67</t>
  </si>
  <si>
    <t>Rush Bowls</t>
  </si>
  <si>
    <t>http://www.rushbowls.com/</t>
  </si>
  <si>
    <t>8d456e88-8b01-4919-e593-5e9e1885b98f</t>
  </si>
  <si>
    <t>Rush Communications</t>
  </si>
  <si>
    <t>http://russellsimmons.com</t>
  </si>
  <si>
    <t>6962896a-9669-f26e-9920-095592af03f5</t>
  </si>
  <si>
    <t>Rush Creek Village Company</t>
  </si>
  <si>
    <t>http://www.worthingtonhistory.org/_resources___links/buildings___sites/rush_creek/rush_creek.html</t>
  </si>
  <si>
    <t>0a973a33-bc79-13af-184b-6f6be6980fed</t>
  </si>
  <si>
    <t>Rush Enterprises</t>
  </si>
  <si>
    <t>http://www.rushenterprises.com/</t>
  </si>
  <si>
    <t>5d3176cd-bd18-6ae0-f004-635e3bbd2f33</t>
  </si>
  <si>
    <t>Rush Essay</t>
  </si>
  <si>
    <t>http://www.rushessay.com</t>
  </si>
  <si>
    <t>639f3fed-41f1-344f-83fa-9f8516f42e5c</t>
  </si>
  <si>
    <t>Rush Hair</t>
  </si>
  <si>
    <t>http://careers.rush.co.uk/</t>
  </si>
  <si>
    <t>71c3516c-08c1-f23f-beb9-bd7ea722b134</t>
  </si>
  <si>
    <t>Rush Hour</t>
  </si>
  <si>
    <t>http://rushhouranalytics.com</t>
  </si>
  <si>
    <t>c2b0f876-bfac-5a97-6a96-ab1cb189de53</t>
  </si>
  <si>
    <t>Rush Hour Marketing Technology</t>
  </si>
  <si>
    <t>http://rushhourlocal.com</t>
  </si>
  <si>
    <t>06642455-a4e1-82a0-2c74-bbaf34f8ea18</t>
  </si>
  <si>
    <t>Rush Hydraulic</t>
  </si>
  <si>
    <t>http://www.rushhydraulic.ca</t>
  </si>
  <si>
    <t>eba1d469-2acc-42cb-4e30-0ca90d683c96</t>
  </si>
  <si>
    <t>Rush Medical College</t>
  </si>
  <si>
    <t>http://www.rushu.rush.edu/medcol/</t>
  </si>
  <si>
    <t>a98e800c-25cf-ca3a-5751-7d979d2fa696</t>
  </si>
  <si>
    <t>Rush Philanthropic Arts Foundation</t>
  </si>
  <si>
    <t>http://rushphilanthropic.org</t>
  </si>
  <si>
    <t>e87fed54-0b07-aa91-e952-1ab7ac762549</t>
  </si>
  <si>
    <t>Rush Points</t>
  </si>
  <si>
    <t>http://www.rushpoints.com</t>
  </si>
  <si>
    <t>e49ea350-53ea-b239-c9ec-f105a3e13320</t>
  </si>
  <si>
    <t>Rush Presbyterian St. Lukes Hospital</t>
  </si>
  <si>
    <t>https://www.rush.edu</t>
  </si>
  <si>
    <t>f0056ac4-e924-5543-7575-39cce2beed1a</t>
  </si>
  <si>
    <t>Rush Racing Development</t>
  </si>
  <si>
    <t>http://www.rushracingdev.com</t>
  </si>
  <si>
    <t>950d0b3f-de1a-7abc-3844-1ebfe29c0314</t>
  </si>
  <si>
    <t>Rush Soccer</t>
  </si>
  <si>
    <t>http://rushsoccer.com/</t>
  </si>
  <si>
    <t>b80d5b3d-2f2f-888a-8bb4-1433f4109022</t>
  </si>
  <si>
    <t>Rush Technologies</t>
  </si>
  <si>
    <t>http://www.rushtechnologies.com/</t>
  </si>
  <si>
    <t>2baac049-d5f0-21e6-bcc1-09a2e0f0e79c</t>
  </si>
  <si>
    <t>Rush University</t>
  </si>
  <si>
    <t>http://www.rushu.rush.edu/</t>
  </si>
  <si>
    <t>09a08b66-073e-5c31-98db-cced656154f3</t>
  </si>
  <si>
    <t>Rush University Medical Center</t>
  </si>
  <si>
    <t>http://www.rush.edu</t>
  </si>
  <si>
    <t>863ffc8f-60a1-1afe-0767-72303c013ca5</t>
  </si>
  <si>
    <t>Rush Ventures</t>
  </si>
  <si>
    <t>http://www.rushventures.com</t>
  </si>
  <si>
    <t>de9988ee-38e1-65e8-45c5-16ac6427e4da</t>
  </si>
  <si>
    <t>Rush-Copley</t>
  </si>
  <si>
    <t>http://www.rushcopley.com</t>
  </si>
  <si>
    <t>c42de81b-eed9-d987-1798-112102a404d9</t>
  </si>
  <si>
    <t>Rush49</t>
  </si>
  <si>
    <t>http://www.rush49.com</t>
  </si>
  <si>
    <t>b4fdaf72-539a-b65b-2edb-9dcff0264a9f</t>
  </si>
  <si>
    <t>Rushabh Shah</t>
  </si>
  <si>
    <t>844496f4-9164-60b4-79be-faf72d110d22</t>
  </si>
  <si>
    <t>Rushease</t>
  </si>
  <si>
    <t>http://rushease.com/</t>
  </si>
  <si>
    <t>dcbc8233-0ff7-2739-a2ed-35ba3e2b6855</t>
  </si>
  <si>
    <t>Rusheen-RWE Commercialisation Partners</t>
  </si>
  <si>
    <t>http://www.rusheen-rwe.com/</t>
  </si>
  <si>
    <t>1f1e3c51-3b72-ae95-4704-66dfa7520b84</t>
  </si>
  <si>
    <t>RushFiles</t>
  </si>
  <si>
    <t>http://www.rushfiles.com</t>
  </si>
  <si>
    <t>cb0e5c7d-725f-6185-1300-5dcf9725564b</t>
  </si>
  <si>
    <t>rushforme</t>
  </si>
  <si>
    <t>http://www.rushforme.com/</t>
  </si>
  <si>
    <t>9c345d04-309a-9694-7fc4-030a5e1fa7fb</t>
  </si>
  <si>
    <t>Rushing Tap</t>
  </si>
  <si>
    <t>http://www.rushingtap.com/</t>
  </si>
  <si>
    <t>ee41d5d4-b574-a7de-9890-996f5de8f4a5</t>
  </si>
  <si>
    <t>RushMedical</t>
  </si>
  <si>
    <t>ea5e74c4-2884-7d3d-e982-daacf15ac313</t>
  </si>
  <si>
    <t>Rushmo</t>
  </si>
  <si>
    <t>http://www.rushmo.com</t>
  </si>
  <si>
    <t>f992ad3a-4d25-c227-dc66-ee31a439e956</t>
  </si>
  <si>
    <t>Rushmore Digital</t>
  </si>
  <si>
    <t>http://www.rushmore-digital.com</t>
  </si>
  <si>
    <t>650ef3c5-5936-f9d6-2a31-b64a7dfb62a3</t>
  </si>
  <si>
    <t>Rushmore.fm</t>
  </si>
  <si>
    <t>http://rushmore.fm/login//?next=</t>
  </si>
  <si>
    <t>7a46cff8-37a8-c9fa-d579-8f1bfd3ec4e1</t>
  </si>
  <si>
    <t>RushMyPassport.com</t>
  </si>
  <si>
    <t>http://www.rushmypassport.com</t>
  </si>
  <si>
    <t>35181dcc-7433-5b3c-c022-38938cda2da5</t>
  </si>
  <si>
    <t>RushOrder</t>
  </si>
  <si>
    <t>https://www.rushorderapp.com</t>
  </si>
  <si>
    <t>aeb1da00-d9ac-74ee-64ed-9347d9c5a277</t>
  </si>
  <si>
    <t>RushOrderTees.com</t>
  </si>
  <si>
    <t>https://www.rushordertees.com</t>
  </si>
  <si>
    <t>b97ef718-1386-e144-e801-af985a6f61fc</t>
  </si>
  <si>
    <t>RushPRNews</t>
  </si>
  <si>
    <t>http://www.rushprnews.com</t>
  </si>
  <si>
    <t>3016722e-5f6f-f5f6-8140-afbf2ec1899c</t>
  </si>
  <si>
    <t>RushSoft</t>
  </si>
  <si>
    <t>http://www.rushplayer.com</t>
  </si>
  <si>
    <t>f03228fc-326a-b726-9dfa-254a8685d1f1</t>
  </si>
  <si>
    <t>RushTap</t>
  </si>
  <si>
    <t>http://rushtap.com</t>
  </si>
  <si>
    <t>7392cd40-f67a-22d4-3fa4-e776c0da1dc9</t>
  </si>
  <si>
    <t>RushTera</t>
  </si>
  <si>
    <t>https://rushtera.com/</t>
  </si>
  <si>
    <t>624fd656-eea9-e4c1-5bcb-d47732c20caa</t>
  </si>
  <si>
    <t>RushTix</t>
  </si>
  <si>
    <t>http://rushtix.com/</t>
  </si>
  <si>
    <t>1709aabb-c772-8776-6a07-87f784bfb23e</t>
  </si>
  <si>
    <t>Rushton, Stakely, Johnston &amp; Garrett, P.A.</t>
  </si>
  <si>
    <t>http://www.rushtonstakely.com/</t>
  </si>
  <si>
    <t>6c307672-0bb5-ce26-bd73-cf4164947600</t>
  </si>
  <si>
    <t>RushWallet</t>
  </si>
  <si>
    <t>https://rushwallet.com/#yspfpfxb4ltqccgnueoytcadhn3kz1</t>
  </si>
  <si>
    <t>8d112689-88ea-7f5a-39b1-b716b2abe4c3</t>
  </si>
  <si>
    <t>ruSingle</t>
  </si>
  <si>
    <t>http://www.rusingle.com</t>
  </si>
  <si>
    <t>e64241b6-bde1-7343-3b81-116a40de900d</t>
  </si>
  <si>
    <t>Ruskin Moscou Faltischek</t>
  </si>
  <si>
    <t>http://www.rmfpc.com</t>
  </si>
  <si>
    <t>0db01b0b-70e5-5498-b7a9-24a76820fd14</t>
  </si>
  <si>
    <t>ruslan</t>
  </si>
  <si>
    <t>https://oinv.biz//?ref=ruslang75</t>
  </si>
  <si>
    <t>92a3e4d8-ccf0-e4a6-6f37-65943e8ab850</t>
  </si>
  <si>
    <t>Rusmia</t>
  </si>
  <si>
    <t>http://www.rusmia.com</t>
  </si>
  <si>
    <t>220b9ca6-0a3a-c052-9aeb-071fdc86e0e3</t>
  </si>
  <si>
    <t>RUSNANO</t>
  </si>
  <si>
    <t>http://en.rusnano.com</t>
  </si>
  <si>
    <t>c70b0473-13b5-fb0e-8bec-02fe7ed7b47a</t>
  </si>
  <si>
    <t>RUSNANO Capital</t>
  </si>
  <si>
    <t>http://www.rncapital.ch</t>
  </si>
  <si>
    <t>634e5e43-ca84-12bb-e980-9ffac4bacc01</t>
  </si>
  <si>
    <t>RUSNANO Corporation</t>
  </si>
  <si>
    <t>d879dc8b-98f3-559f-1822-2dd196c2d42a</t>
  </si>
  <si>
    <t>Rusoro Mining</t>
  </si>
  <si>
    <t>http://www.rusoro.com/</t>
  </si>
  <si>
    <t>bf1547d6-3e61-49db-321d-01bb6b316385</t>
  </si>
  <si>
    <t>Russ Darrow</t>
  </si>
  <si>
    <t>http://www.russdarrow.com</t>
  </si>
  <si>
    <t>d3a41554-545b-ad02-e7eb-f26109085bcd</t>
  </si>
  <si>
    <t>Russ Lyon Sotheby's International Realty</t>
  </si>
  <si>
    <t>http://www.russlyon.com/</t>
  </si>
  <si>
    <t>f856aaf3-0390-5929-e19c-27f1c30f52d9</t>
  </si>
  <si>
    <t>Russ Reid</t>
  </si>
  <si>
    <t>https://russreid.com/</t>
  </si>
  <si>
    <t>38fac323-895b-6ffa-12dc-27aa7942849b</t>
  </si>
  <si>
    <t>Russ Research Center</t>
  </si>
  <si>
    <t>https://www.ohio.edu/engineering/index.cfm</t>
  </si>
  <si>
    <t>a544e296-2ac2-0db3-0b52-94743d98a97c</t>
  </si>
  <si>
    <t>Russ Ventures</t>
  </si>
  <si>
    <t>http://www.russventures.com</t>
  </si>
  <si>
    <t>5df83cd1-d5df-5012-f5f3-cf560451db2d</t>
  </si>
  <si>
    <t>Russel Metals</t>
  </si>
  <si>
    <t>http://www.russelmetals.com/</t>
  </si>
  <si>
    <t>40bb3de9-1004-5222-1598-200619737811</t>
  </si>
  <si>
    <t>Russell &amp; Abbott</t>
  </si>
  <si>
    <t>http://www.cleanaircomfort.com/</t>
  </si>
  <si>
    <t>d867a3c4-d555-9c6e-46fc-23f1101d8efe</t>
  </si>
  <si>
    <t>Russell Athletic</t>
  </si>
  <si>
    <t>http://www.russellathletic.com.au</t>
  </si>
  <si>
    <t>d061318d-cca8-ee14-e897-c8bd787f7d3b</t>
  </si>
  <si>
    <t>Russell Brands</t>
  </si>
  <si>
    <t>http://www.russell-brands.com/</t>
  </si>
  <si>
    <t>ba53bf4b-03e4-c5f2-e6e4-7319c3267985</t>
  </si>
  <si>
    <t>Russell Brennan Keane</t>
  </si>
  <si>
    <t>https://www.rbk.ie</t>
  </si>
  <si>
    <t>1be2dfb2-a407-434c-4f1a-f49766b2ad67</t>
  </si>
  <si>
    <t>Russell Brewing Company</t>
  </si>
  <si>
    <t>http://www.russellbeer.com</t>
  </si>
  <si>
    <t>133d513c-fa90-7124-20b0-f137b91c1f57</t>
  </si>
  <si>
    <t>Russell Browne</t>
  </si>
  <si>
    <t>http://russellbrowne.com</t>
  </si>
  <si>
    <t>986fe34e-b52d-5749-0216-5b7926e8391c</t>
  </si>
  <si>
    <t>Russell Corporation</t>
  </si>
  <si>
    <t>http://www.russell-brands.com/pages/info.html</t>
  </si>
  <si>
    <t>e9df5f4a-f4df-16ae-6394-4009da1ddb90</t>
  </si>
  <si>
    <t>Russell F. Thomas, Attorney</t>
  </si>
  <si>
    <t>http://www.russellthomaslaw.com</t>
  </si>
  <si>
    <t>2472d56e-f018-de4f-fe13-b04c2a21cac5</t>
  </si>
  <si>
    <t>Russell Hart</t>
  </si>
  <si>
    <t>http://firstrate.plumbing/</t>
  </si>
  <si>
    <t>d65672a9-74df-4c0c-ad05-e58a232d7b5a</t>
  </si>
  <si>
    <t>Russell Hendrix Foodservice Equipment</t>
  </si>
  <si>
    <t>http://www.russellhendrix.com/</t>
  </si>
  <si>
    <t>44510683-7ad2-2bc5-46fd-63ed77eeefeb</t>
  </si>
  <si>
    <t>Russell Investments</t>
  </si>
  <si>
    <t>http://www.russell.com/</t>
  </si>
  <si>
    <t>f4a4da50-2990-5aa1-3dbf-4a6006780d97</t>
  </si>
  <si>
    <t>Russell Martin &amp; Associates</t>
  </si>
  <si>
    <t>http://www.russellmartin.com/</t>
  </si>
  <si>
    <t>23b7f282-e4af-7ced-ff12-355f932de6a7</t>
  </si>
  <si>
    <t>Russell Reid</t>
  </si>
  <si>
    <t>http://www.russellreid.com/</t>
  </si>
  <si>
    <t>d6bc5e08-ab8b-a906-ffdf-100057f1e523</t>
  </si>
  <si>
    <t>Russell Reynolds Associates</t>
  </si>
  <si>
    <t>http://www.russellreynolds.com/</t>
  </si>
  <si>
    <t>4fc175eb-0e46-60cd-29fb-200b67088e1d</t>
  </si>
  <si>
    <t>Russell Rope Productions</t>
  </si>
  <si>
    <t>http://russellrope.com</t>
  </si>
  <si>
    <t>c2017808-f41f-dae9-796b-d529f716e54c</t>
  </si>
  <si>
    <t>Russell Sage College</t>
  </si>
  <si>
    <t>http://www.sage.edu/</t>
  </si>
  <si>
    <t>e6e0a040-f928-47ca-11b8-55e95a9a3d0f</t>
  </si>
  <si>
    <t>Russell Stover Candies</t>
  </si>
  <si>
    <t>http://www.russellstover.com</t>
  </si>
  <si>
    <t>0b7a2c9a-56a2-2ffe-e421-8a8c2c4d8767</t>
  </si>
  <si>
    <t>Russell Williams Group</t>
  </si>
  <si>
    <t>http://www.russellwilliamsgroup.com/</t>
  </si>
  <si>
    <t>a1d6090c-82c9-8e33-0ee6-23c4a7f78d55</t>
  </si>
  <si>
    <t>Russell's Furniture</t>
  </si>
  <si>
    <t>http://www.russellsfinefurniture.net/</t>
  </si>
  <si>
    <t>08db659e-be52-30ff-0597-51535e4d645a</t>
  </si>
  <si>
    <t>Russells Fruiterers Ltd</t>
  </si>
  <si>
    <t>http://russellsfruiterersltd.co.uk</t>
  </si>
  <si>
    <t>df857d0b-7aec-9449-ed71-d0bf629e8bd0</t>
  </si>
  <si>
    <t>Russet Media Limited</t>
  </si>
  <si>
    <t>http://www.russetmedia.com</t>
  </si>
  <si>
    <t>db4d4758-a945-0786-6df2-3eb78a3d4252</t>
  </si>
  <si>
    <t>Russia &amp; India Report</t>
  </si>
  <si>
    <t>http://in.rbth.com</t>
  </si>
  <si>
    <t>6bff980b-3b26-35f7-0cba-f7bf275dccd5</t>
  </si>
  <si>
    <t>Russia Beyond the Headlines</t>
  </si>
  <si>
    <t>http://rbth.com/</t>
  </si>
  <si>
    <t>a619411d-640b-532e-b039-e198fb234554</t>
  </si>
  <si>
    <t>Russia Consultings</t>
  </si>
  <si>
    <t>http://russiaconsultings.com/</t>
  </si>
  <si>
    <t>ae78fbfd-7a44-e890-cce5-e740b018838c</t>
  </si>
  <si>
    <t>Russia Direct</t>
  </si>
  <si>
    <t>http://www.russia-direct.org/</t>
  </si>
  <si>
    <t>4ab78cd0-066a-6644-ca4d-d619029b7572</t>
  </si>
  <si>
    <t>Russia Partners</t>
  </si>
  <si>
    <t>http://www.russiapartners.com</t>
  </si>
  <si>
    <t>0b5327f8-9827-3b3b-8029-0f0a914f36fc</t>
  </si>
  <si>
    <t>Russia Singapore Business Forum</t>
  </si>
  <si>
    <t>http://www.rsbf.org.sg/</t>
  </si>
  <si>
    <t>e15d067c-b71e-8f1b-f4b1-2d2408cea0fb</t>
  </si>
  <si>
    <t>Russia-China Investment Fund.</t>
  </si>
  <si>
    <t>http://www.rcif.com/</t>
  </si>
  <si>
    <t>b93a25cc-c198-4cc2-2604-befd02c0ad79</t>
  </si>
  <si>
    <t>Russian Academy of Sciences</t>
  </si>
  <si>
    <t>http://www.ras.ru</t>
  </si>
  <si>
    <t>56d5dfe8-7e70-78ef-1bf3-89cd088c58c2</t>
  </si>
  <si>
    <t>Russian Alcohol Group</t>
  </si>
  <si>
    <t>http://www.rusalco.com</t>
  </si>
  <si>
    <t>d24b0995-f32f-8d3e-20b7-293843b48981</t>
  </si>
  <si>
    <t>Russian Developers</t>
  </si>
  <si>
    <t>http://russian-developers.com/</t>
  </si>
  <si>
    <t>36ef08b3-cf5c-ff55-6727-a9726c61e0be</t>
  </si>
  <si>
    <t>Russian Direct Investment Fund</t>
  </si>
  <si>
    <t>http://rdif.ru</t>
  </si>
  <si>
    <t>e337744a-c244-c260-c228-017f6d419838</t>
  </si>
  <si>
    <t>Russian Federal Space Agency</t>
  </si>
  <si>
    <t>http://en.federalspace.ru</t>
  </si>
  <si>
    <t>47d23439-343a-5bfe-a33a-7d070059a3ee</t>
  </si>
  <si>
    <t>Russian Geographical Society</t>
  </si>
  <si>
    <t>https://www.rgo.ru</t>
  </si>
  <si>
    <t>2478e3ad-6f80-211c-e9b0-ce8d23a6adb9</t>
  </si>
  <si>
    <t>Russian International Academy of Tourism</t>
  </si>
  <si>
    <t>http://www.rmat.ru/enmain</t>
  </si>
  <si>
    <t>47a138f7-b02a-a6c9-5b0b-1b4990740b4e</t>
  </si>
  <si>
    <t>Russian Internet Solutions</t>
  </si>
  <si>
    <t>http://qip.ru</t>
  </si>
  <si>
    <t>0dd3ebbb-54f4-0a94-2804-46e4a80bdb70</t>
  </si>
  <si>
    <t>Russian IoT research and consulting center</t>
  </si>
  <si>
    <t>http://internetofthings.ru</t>
  </si>
  <si>
    <t>6ea87fc5-7150-7288-1a25-fd46f10700a0</t>
  </si>
  <si>
    <t>Russian IT Group</t>
  </si>
  <si>
    <t>http://ritg.ru/</t>
  </si>
  <si>
    <t>c3a2abda-697a-4e43-8302-995988b650ce</t>
  </si>
  <si>
    <t>Russian Language Translation Services</t>
  </si>
  <si>
    <t>http://www.english-russian-translations.com/index.html</t>
  </si>
  <si>
    <t>e75e4b2b-fb59-1806-f2ea-2ed59105d9fc</t>
  </si>
  <si>
    <t>Russian Legal Information Agency</t>
  </si>
  <si>
    <t>http://rapsinews.com/</t>
  </si>
  <si>
    <t>f46387d9-356b-e94c-efef-dc21af85ad09</t>
  </si>
  <si>
    <t>Russian Logistic Service</t>
  </si>
  <si>
    <t>http://www.rls.ru/</t>
  </si>
  <si>
    <t>bb8ae1a6-0bef-afc2-874c-795016f327f5</t>
  </si>
  <si>
    <t>Russian Management</t>
  </si>
  <si>
    <t>http://russianmanagement.com/</t>
  </si>
  <si>
    <t>7bfc4435-af5e-cff7-4fb2-e3743ceedfe3</t>
  </si>
  <si>
    <t>Russian National Research Medical University</t>
  </si>
  <si>
    <t>http://www.rsmu.ru/</t>
  </si>
  <si>
    <t>dc606234-75de-22ea-579b-d80e99f75b8d</t>
  </si>
  <si>
    <t>Russian Pharmaceutical Technologies</t>
  </si>
  <si>
    <t>http://ruspharm.com/</t>
  </si>
  <si>
    <t>e2163e78-bd38-1e87-6280-632e4b8c91c2</t>
  </si>
  <si>
    <t>Russian Presidential Academy of National Economy and Public Administration</t>
  </si>
  <si>
    <t>http://anx.ru</t>
  </si>
  <si>
    <t>ff73799f-0ac4-1e70-9f29-64bf1422a750</t>
  </si>
  <si>
    <t>Russian Private Equity and Venture Capital Association</t>
  </si>
  <si>
    <t>http://www.rvca.ru/rus/</t>
  </si>
  <si>
    <t>cd5b6835-6980-dfc0-bd4c-a3cc59785ed4</t>
  </si>
  <si>
    <t>Russian Promo</t>
  </si>
  <si>
    <t>http://www.russianpromo.ru</t>
  </si>
  <si>
    <t>7557dd4e-2490-a67a-f1b3-ca81eccd4a84</t>
  </si>
  <si>
    <t>Russian Public Opinion Research Center</t>
  </si>
  <si>
    <t>http://wciom.com/</t>
  </si>
  <si>
    <t>df61e499-146d-56bf-d8ad-d81992bc0ce7</t>
  </si>
  <si>
    <t>Russian Quantum Center</t>
  </si>
  <si>
    <t>http://www.rqc.ru/</t>
  </si>
  <si>
    <t>ebdae865-d91b-3d5a-4cbb-675b36d4f15f</t>
  </si>
  <si>
    <t>Russian Railways</t>
  </si>
  <si>
    <t>http://rzd.ru/</t>
  </si>
  <si>
    <t>134707ed-a10d-d0df-fe08-f0afe0bd6d17</t>
  </si>
  <si>
    <t>Russian Satellite Communications Company</t>
  </si>
  <si>
    <t>http://eng.rscc.ru/</t>
  </si>
  <si>
    <t>7f93c51e-d8cc-cf7c-d4e8-c20e748bc551</t>
  </si>
  <si>
    <t>Russian School of Math</t>
  </si>
  <si>
    <t>http://www.russianschool.com</t>
  </si>
  <si>
    <t>82f7a00e-2fe7-41a7-fb85-d09469ba02d3</t>
  </si>
  <si>
    <t>Russian Search Tips</t>
  </si>
  <si>
    <t>http://www.russiansearchtips.com/</t>
  </si>
  <si>
    <t>548852f7-7842-87b6-bf4a-ffb74f1bcbc5</t>
  </si>
  <si>
    <t>Russian Space Agency</t>
  </si>
  <si>
    <t>http://en.roscosmos.ru</t>
  </si>
  <si>
    <t>d611d60b-08a5-c5ef-873a-79d67537e88a</t>
  </si>
  <si>
    <t>Russian Standard Insurance</t>
  </si>
  <si>
    <t>http://www.rsb.ru/</t>
  </si>
  <si>
    <t>880c9447-c26c-f9ed-0500-c02cd3d24420</t>
  </si>
  <si>
    <t>Russian Standard Vodka</t>
  </si>
  <si>
    <t>http://russianstandardvodka.com</t>
  </si>
  <si>
    <t>72f5f32a-99a0-9057-f07c-7d8d44996737</t>
  </si>
  <si>
    <t>Russian Startup Rating</t>
  </si>
  <si>
    <t>http://russianstartuprating.ru/</t>
  </si>
  <si>
    <t>a8b71a9c-e799-11f5-6ae5-8a86399f6b7f</t>
  </si>
  <si>
    <t>Russian State Library</t>
  </si>
  <si>
    <t>http://rsl.ru</t>
  </si>
  <si>
    <t>d445f2ac-08f4-0989-e354-6015fb723b78</t>
  </si>
  <si>
    <t>Russian State Pedagogical Herzen University</t>
  </si>
  <si>
    <t>https://www.herzen.spb.ru</t>
  </si>
  <si>
    <t>b56e431b-2895-b6e9-adb6-1e4c811d3f03</t>
  </si>
  <si>
    <t>Russian State Social University</t>
  </si>
  <si>
    <t>http://rgsu.net/</t>
  </si>
  <si>
    <t>c934db9d-5181-e833-c8ad-9b3095f9de68</t>
  </si>
  <si>
    <t>Russian State University for the Humanities</t>
  </si>
  <si>
    <t>http://rggu.com/</t>
  </si>
  <si>
    <t>2a88fed1-b711-b4fe-4e59-46dcf563e741</t>
  </si>
  <si>
    <t>Russian Technologies</t>
  </si>
  <si>
    <t>http://rostec.ru</t>
  </si>
  <si>
    <t>d037cec0-8187-5820-5237-9a80b507756a</t>
  </si>
  <si>
    <t>Russian Towers</t>
  </si>
  <si>
    <t>http://www.russiantowers.com</t>
  </si>
  <si>
    <t>d899ea9d-2b08-6453-e36a-193e8be9e37f</t>
  </si>
  <si>
    <t>http://rtowers.ru</t>
  </si>
  <si>
    <t>f25bda08-bd32-a525-3e18-e432536bf31a</t>
  </si>
  <si>
    <t>Russian Translator Services</t>
  </si>
  <si>
    <t>http://www.hannasles.com/</t>
  </si>
  <si>
    <t>5b585009-45ea-43ed-c0f6-7f1bc6e41406</t>
  </si>
  <si>
    <t>Russian Union of Industrialists and Entrepreneurs</t>
  </si>
  <si>
    <t>http://eng.rspp.ru/</t>
  </si>
  <si>
    <t>2208c163-6454-4126-893b-d0a68d34e632</t>
  </si>
  <si>
    <t>Russian University of Theatre Arts</t>
  </si>
  <si>
    <t>http://www.gitis.net/</t>
  </si>
  <si>
    <t>4d7ab202-cb33-5aec-a1a2-11924345e35e</t>
  </si>
  <si>
    <t>Russian Venture Capital Association</t>
  </si>
  <si>
    <t>http://www.rvca.ru/eng/</t>
  </si>
  <si>
    <t>5113868b-9782-cff9-603a-7c00923cdffa</t>
  </si>
  <si>
    <t>Russian Venture Company</t>
  </si>
  <si>
    <t>http://www.rvc.ru</t>
  </si>
  <si>
    <t>650b3d41-70d2-81f0-38e9-930d92d41181</t>
  </si>
  <si>
    <t>Russian Venture Company Seed Fund</t>
  </si>
  <si>
    <t>http://rusventure.ru</t>
  </si>
  <si>
    <t>cb2ca876-32ab-16d9-3cb4-2c8af8147a01</t>
  </si>
  <si>
    <t>Russian-Armenian (Slavonic) University</t>
  </si>
  <si>
    <t>http://international.rau.am/eng/</t>
  </si>
  <si>
    <t>bdd52e1d-11b0-7ab4-a080-ce834ebd876d</t>
  </si>
  <si>
    <t>Russian-Explorer</t>
  </si>
  <si>
    <t>http://russian-explorer.com</t>
  </si>
  <si>
    <t>8ad945d9-e9ec-04b7-65b6-5d31234bfef2</t>
  </si>
  <si>
    <t>Russian-hungarian translation</t>
  </si>
  <si>
    <t>http://russian-hungarian-translation.com</t>
  </si>
  <si>
    <t>0ab28c89-794b-8cfe-e0ff-91e7ad1fcaef</t>
  </si>
  <si>
    <t>Russian-Swedish Business Council</t>
  </si>
  <si>
    <t>http://www.veb.ru</t>
  </si>
  <si>
    <t>13294b1d-52fd-4068-a9e4-e347f60601b7</t>
  </si>
  <si>
    <t>RussianSearchMarketing</t>
  </si>
  <si>
    <t>http://russiansearchmarketing.com</t>
  </si>
  <si>
    <t>65a5d851-8d28-af72-ab0f-2384ac4c3845</t>
  </si>
  <si>
    <t>RussianWire</t>
  </si>
  <si>
    <t>http://russianwire.com</t>
  </si>
  <si>
    <t>c4714730-0442-620e-e161-7a4a7eb993c1</t>
  </si>
  <si>
    <t>RussiaTrek</t>
  </si>
  <si>
    <t>http://russiatrek.org/</t>
  </si>
  <si>
    <t>579ea1e9-7f84-6f8a-f3f3-7ceb27054d09</t>
  </si>
  <si>
    <t>Russin &amp; Vecchi</t>
  </si>
  <si>
    <t>http://www.russinvecchi.com/</t>
  </si>
  <si>
    <t>e4596402-e28c-cbd9-8d05-2038d9261afe</t>
  </si>
  <si>
    <t>Russmedia</t>
  </si>
  <si>
    <t>http://www.russmedia.com</t>
  </si>
  <si>
    <t>921fa427-deda-cec0-96e2-14b001b84c6c</t>
  </si>
  <si>
    <t>Russneft OJSC</t>
  </si>
  <si>
    <t>http://www.russneft.ru/eng/</t>
  </si>
  <si>
    <t>6fc7e890-2193-f53f-d11a-28ab15f586d2</t>
  </si>
  <si>
    <t>Russo Partners</t>
  </si>
  <si>
    <t>http://russopartnersllc.com/</t>
  </si>
  <si>
    <t>b8dbe0cc-d7d5-ef21-0051-4b83cf262951</t>
  </si>
  <si>
    <t>Russo-British Chamber of Commerce</t>
  </si>
  <si>
    <t>http://www.rbcc.com/ru/</t>
  </si>
  <si>
    <t>0f411192-0481-9b8c-eee4-d67910778d5b</t>
  </si>
  <si>
    <t>Russo's new York Pizzeria</t>
  </si>
  <si>
    <t>http://nypizzeria.com/</t>
  </si>
  <si>
    <t>2059f6af-acfa-15ae-b545-e090eba67049</t>
  </si>
  <si>
    <t>Russoft</t>
  </si>
  <si>
    <t>http://russoft.org</t>
  </si>
  <si>
    <t>605dc564-96fe-45b8-54d5-1ec7dcf43565</t>
  </si>
  <si>
    <t>Russpuppy</t>
  </si>
  <si>
    <t>http://russpuppy.com</t>
  </si>
  <si>
    <t>a1cd1b3b-bce7-6643-f3ad-e0b3f8474e6a</t>
  </si>
  <si>
    <t>Russums</t>
  </si>
  <si>
    <t>http://www.russums-shop.co.uk</t>
  </si>
  <si>
    <t>d35ccd1e-53af-37b1-534a-09185a61833d</t>
  </si>
  <si>
    <t>Rust</t>
  </si>
  <si>
    <t>http://www.rust-lang.org/</t>
  </si>
  <si>
    <t>ae8e1749-51ea-a71d-352f-812c60867af9</t>
  </si>
  <si>
    <t>Rust College</t>
  </si>
  <si>
    <t>http://www.rustcollege.edu/</t>
  </si>
  <si>
    <t>6237e049-7380-8364-392b-dab0976a85a6</t>
  </si>
  <si>
    <t>Rust Communications</t>
  </si>
  <si>
    <t>http://www.rustcommunications.com</t>
  </si>
  <si>
    <t>50a59a29-f82c-1323-8e22-f2cd41a5312f</t>
  </si>
  <si>
    <t>Rust Patrol</t>
  </si>
  <si>
    <t>http://rustpatrol.com/</t>
  </si>
  <si>
    <t>123797cf-eb84-228e-3a6a-a2f03fc4abab</t>
  </si>
  <si>
    <t>Rust Studios</t>
  </si>
  <si>
    <t>https://rust.studio/</t>
  </si>
  <si>
    <t>1edec74b-6e00-0539-255d-7b76dd3fec95</t>
  </si>
  <si>
    <t>Rust-Oleum Corp.</t>
  </si>
  <si>
    <t>http://www.rustoleum.com/</t>
  </si>
  <si>
    <t>73b23004-1de9-31c7-b35c-bb848a6efa72</t>
  </si>
  <si>
    <t>Rust0 Games</t>
  </si>
  <si>
    <t>http://www.rust0.com</t>
  </si>
  <si>
    <t>a5e911b9-59e4-22f6-ab07-0281ebd49260</t>
  </si>
  <si>
    <t>RustBuilt</t>
  </si>
  <si>
    <t>http://rustbuilt.org</t>
  </si>
  <si>
    <t>6467b23f-f544-babd-32d9-63f78c440e15</t>
  </si>
  <si>
    <t>rustersports</t>
  </si>
  <si>
    <t>http://rustersports.com/</t>
  </si>
  <si>
    <t>c1ea413b-a0c9-5e4b-934a-f1dea1257108</t>
  </si>
  <si>
    <t>Rustic Canyon Partners</t>
  </si>
  <si>
    <t>http://www.rusticcanyon.com</t>
  </si>
  <si>
    <t>7f8d353c-09da-3272-c11b-b53e13d0f5fe</t>
  </si>
  <si>
    <t>Rustic Canyon/Fontis Partners</t>
  </si>
  <si>
    <t>http://www.rcfontis.com</t>
  </si>
  <si>
    <t>c76a3741-2a9c-0405-c87a-8d40eb4f0ac1</t>
  </si>
  <si>
    <t>Rustic Crust</t>
  </si>
  <si>
    <t>http://www.rusticcrust.com/</t>
  </si>
  <si>
    <t>2ca681db-285d-87c1-567a-cde5a5668530</t>
  </si>
  <si>
    <t>Rustic MAKA</t>
  </si>
  <si>
    <t>http://www.rusticmaka.com</t>
  </si>
  <si>
    <t>8bbc0c31-9e8c-a410-a4b0-27e45e768358</t>
  </si>
  <si>
    <t>Rustic Outlet</t>
  </si>
  <si>
    <t>http://www.rusticoutletmccall.com/</t>
  </si>
  <si>
    <t>dc628a91-e768-b990-c4d5-8e2dd220ad13</t>
  </si>
  <si>
    <t>Rustic Pathways</t>
  </si>
  <si>
    <t>http://rusticpathways.com</t>
  </si>
  <si>
    <t>be7c8c33-f973-f7d2-1299-386d02fdec8e</t>
  </si>
  <si>
    <t>Rustici Software</t>
  </si>
  <si>
    <t>http://scorm.com</t>
  </si>
  <si>
    <t>ef8d9725-8324-a15f-ae7a-16e8a56af7b6</t>
  </si>
  <si>
    <t>Rustlin</t>
  </si>
  <si>
    <t>http://www.rustlin.com</t>
  </si>
  <si>
    <t>5e15ca4c-963f-2f81-cc36-03baeffd9c83</t>
  </si>
  <si>
    <t>Rustomjee</t>
  </si>
  <si>
    <t>http://www.rustomjee.com</t>
  </si>
  <si>
    <t>9a110262-ea9e-b24e-826e-2f7a75057bed</t>
  </si>
  <si>
    <t>Rustoria</t>
  </si>
  <si>
    <t>http://rustoria.ru/</t>
  </si>
  <si>
    <t>dc727d27-609e-7f97-2401-48aa806c9a30</t>
  </si>
  <si>
    <t>Rusty Blogger</t>
  </si>
  <si>
    <t>http://rustyblogger.com</t>
  </si>
  <si>
    <t>f5217994-404f-aa83-9334-2a03f66f8ef7</t>
  </si>
  <si>
    <t>Rusty Johnson - Keller Williams Realty</t>
  </si>
  <si>
    <t>http://www.rustyjohnson.com</t>
  </si>
  <si>
    <t>ee041d5a-ffae-5a70-8cb2-cf5c4970e166</t>
  </si>
  <si>
    <t>RustyBrick</t>
  </si>
  <si>
    <t>http://www.rustybrick.com</t>
  </si>
  <si>
    <t>0473443a-ede5-5182-cd58-2424f039ae3e</t>
  </si>
  <si>
    <t>Ruta N</t>
  </si>
  <si>
    <t>http://www.rutanmedellin.org/</t>
  </si>
  <si>
    <t>65d1cd8f-61a8-e01b-7e8f-48f74fec7d7e</t>
  </si>
  <si>
    <t>Rutan Law</t>
  </si>
  <si>
    <t>http://www.defenseohio.com/</t>
  </si>
  <si>
    <t>e406165d-afc4-ea04-52e4-21f7b2da3443</t>
  </si>
  <si>
    <t>Rutanet</t>
  </si>
  <si>
    <t>http://www.rutanet.com</t>
  </si>
  <si>
    <t>f47074d4-cd7f-0382-b2f7-d2d47f36ef5c</t>
  </si>
  <si>
    <t>RutaPro</t>
  </si>
  <si>
    <t>http://rutapro.cl</t>
  </si>
  <si>
    <t>f0d61660-1492-9c38-ca77-321e271e2269</t>
  </si>
  <si>
    <t>Rutberg &amp; Company</t>
  </si>
  <si>
    <t>http://www.rutbergco.com</t>
  </si>
  <si>
    <t>9916cdfd-4add-0b27-c30c-4fa90a802eac</t>
  </si>
  <si>
    <t>Rutdan Solutions Limited</t>
  </si>
  <si>
    <t>http://www.rutdansolutions.com/</t>
  </si>
  <si>
    <t>bbce1cf5-0f3b-7599-a812-7649d83dc6ba</t>
  </si>
  <si>
    <t>Rutech Ventures</t>
  </si>
  <si>
    <t>http://rutechclub.com/</t>
  </si>
  <si>
    <t>cf678aff-0236-e682-52c5-775c382d5ce8</t>
  </si>
  <si>
    <t>RutgerÌ¢åÛåªs School of Environmental and Biological Sciences</t>
  </si>
  <si>
    <t>https://sebs.rutgers.edu</t>
  </si>
  <si>
    <t>80213104-1ab9-59ad-ec87-2328985f652b</t>
  </si>
  <si>
    <t>Rutgers Business School</t>
  </si>
  <si>
    <t>http://www.business.rutgers.edu</t>
  </si>
  <si>
    <t>b726d400-ade5-56d7-3963-f7d2b5041162</t>
  </si>
  <si>
    <t>Rutgers Business School Ì¢åÛåÒ Newark and New Brunswick</t>
  </si>
  <si>
    <t>http://business.rutgers.edu/</t>
  </si>
  <si>
    <t>ca9e63c8-fac9-dea7-d287-5b94d0558ba1</t>
  </si>
  <si>
    <t>Rutgers Business School Alumni Association</t>
  </si>
  <si>
    <t>6eb57556-548d-d17f-ce40-9dbac7afc737</t>
  </si>
  <si>
    <t>Rutgers Camden School of Business</t>
  </si>
  <si>
    <t>http://business.camden.rutgers.edu</t>
  </si>
  <si>
    <t>88194b68-487d-bf65-ca90-9658f135eda0</t>
  </si>
  <si>
    <t>Rutgers Camden Technology Campus</t>
  </si>
  <si>
    <t>http://www.rutgersbiz.com</t>
  </si>
  <si>
    <t>af313477-c56b-9737-b287-9a8175efbc74</t>
  </si>
  <si>
    <t>Rutgers Intelligent Transportation Systems</t>
  </si>
  <si>
    <t>http://www.rits.rutgers.edu/</t>
  </si>
  <si>
    <t>a30aed11-b946-7923-d482-f56e27a71415</t>
  </si>
  <si>
    <t>Rutgers Online</t>
  </si>
  <si>
    <t>http://online.rutgers.edu</t>
  </si>
  <si>
    <t>eb526843-3bf7-733a-a32c-b8f9e9a0d81b</t>
  </si>
  <si>
    <t>Rutgers School of LawÌ¢åÛåÒCamden</t>
  </si>
  <si>
    <t>http://camlaw.rutgers.edu</t>
  </si>
  <si>
    <t>60695bca-c9b3-808f-8c20-56e32b3ab87e</t>
  </si>
  <si>
    <t>Rutgers School of LawÌ¢åÛåÒNewark</t>
  </si>
  <si>
    <t>http://law.newark.rutgers.edu</t>
  </si>
  <si>
    <t>cb94794e-ffeb-7d89-b1b4-74013f52ac31</t>
  </si>
  <si>
    <t>Rutgers University</t>
  </si>
  <si>
    <t>http://www.rutgers.edu</t>
  </si>
  <si>
    <t>7a250319-8e79-0b7c-9950-35206c36c9b0</t>
  </si>
  <si>
    <t>Rutgers University School of Engineering</t>
  </si>
  <si>
    <t>http://www.soe.rutgers.edu</t>
  </si>
  <si>
    <t>d9d7a18a-171a-1058-581d-7e63f89bc09e</t>
  </si>
  <si>
    <t>Rutgers University School of Law</t>
  </si>
  <si>
    <t>https://law.rutgers.edu</t>
  </si>
  <si>
    <t>9c17d12d-6d0a-52f1-dbed-c9a0c9a44bde</t>
  </si>
  <si>
    <t>Rutgers University, Newark</t>
  </si>
  <si>
    <t>http://rutgers-newark.rutgers.edu/</t>
  </si>
  <si>
    <t>98e3644d-681b-86b2-14fe-db5da8d5aa3c</t>
  </si>
  <si>
    <t>Rutgers, The State University of New Jersey-New Brunswick</t>
  </si>
  <si>
    <t>85cb4a70-f256-d553-ab4f-7b4a892820ab</t>
  </si>
  <si>
    <t>Rutgers' School of Management and Labor Relations (SMLR)</t>
  </si>
  <si>
    <t>http://smlr.rutgers.edu/</t>
  </si>
  <si>
    <t>a39f4c3a-25e0-0c6a-fe69-dee764e097b4</t>
  </si>
  <si>
    <t>RutgersÌ¢åÛåÒCamden</t>
  </si>
  <si>
    <t>http://www.camden.rutgers.edu</t>
  </si>
  <si>
    <t>01a6d7cb-56b1-62d8-a79c-b6bd44b546f2</t>
  </si>
  <si>
    <t>RutgersÌ¢åÛåÒNewark</t>
  </si>
  <si>
    <t>http://www.newark.rutgers.edu/</t>
  </si>
  <si>
    <t>caa92777-f086-ba75-b3e5-5024cfca3290</t>
  </si>
  <si>
    <t>Ruth Ann Bowe Realtor</t>
  </si>
  <si>
    <t>http://sellingsb.com/</t>
  </si>
  <si>
    <t>b1e6d9f7-8e71-1561-feec-0ba2c0c495b5</t>
  </si>
  <si>
    <t>Ruth Mott Foundation</t>
  </si>
  <si>
    <t>http://www.ruthmottfoundation.org/</t>
  </si>
  <si>
    <t>f6c7f10b-38e1-1d2f-da75-dd8f0b3deb16</t>
  </si>
  <si>
    <t>Ruth Swissa Permanent Makeup and Skin</t>
  </si>
  <si>
    <t>http://www.ruthswissa.com/</t>
  </si>
  <si>
    <t>1f6f772a-ebb9-1c5a-3292-bfb2cb035f8c</t>
  </si>
  <si>
    <t>Rutheiser &amp; Co.</t>
  </si>
  <si>
    <t>http://www.rutheiserco.com</t>
  </si>
  <si>
    <t>57f429d6-9d09-7541-7a54-2c6a8230cab8</t>
  </si>
  <si>
    <t>Rutherford + Chekene</t>
  </si>
  <si>
    <t>http://www.ruthchek.com</t>
  </si>
  <si>
    <t>b84970c1-d04c-f1ea-0f3f-532531664f45</t>
  </si>
  <si>
    <t>Rutherford Audio</t>
  </si>
  <si>
    <t>http://rutherfordaudio.com</t>
  </si>
  <si>
    <t>3a7debb3-c29a-635a-b986-01d684e88c41</t>
  </si>
  <si>
    <t>Rutherford Chemicals</t>
  </si>
  <si>
    <t>http://rutherfordchemicals.com/</t>
  </si>
  <si>
    <t>a8d4e746-38fa-46a3-1d46-3f347443540a</t>
  </si>
  <si>
    <t>Rutherford Consulting</t>
  </si>
  <si>
    <t>http://www.rutherfordconsultinggroup.com</t>
  </si>
  <si>
    <t>fbff8395-9589-82be-32f6-185635824d3c</t>
  </si>
  <si>
    <t>Ruthie</t>
  </si>
  <si>
    <t>http://ruthie.co</t>
  </si>
  <si>
    <t>46ecbf03-e101-7b59-77ab-140b11bcab86</t>
  </si>
  <si>
    <t>Ruthigen</t>
  </si>
  <si>
    <t>http://ruthigen.com</t>
  </si>
  <si>
    <t>17fe90e1-3fe6-b8e5-886d-39dd0df02f34</t>
  </si>
  <si>
    <t>Ruths Hospitality Group</t>
  </si>
  <si>
    <t>http://www.rhgi.com/</t>
  </si>
  <si>
    <t>d0fbcb39-1e9f-bc6b-e641-de265f41e6cd</t>
  </si>
  <si>
    <t>RUTI</t>
  </si>
  <si>
    <t>http://ruti.com</t>
  </si>
  <si>
    <t>61b28d5b-0464-cc8d-52a0-3289bf157a41</t>
  </si>
  <si>
    <t>Rutland Cycling</t>
  </si>
  <si>
    <t>http://rutlandcycling.com</t>
  </si>
  <si>
    <t>4c0ac068-d054-5931-26b9-b54605c37a96</t>
  </si>
  <si>
    <t>Rutland Institute for Ethics</t>
  </si>
  <si>
    <t>f11e9d31-20f9-4b1f-e91d-5430202f44b7</t>
  </si>
  <si>
    <t>Rutland Mental Health Services</t>
  </si>
  <si>
    <t>https://rmhsccn.org/</t>
  </si>
  <si>
    <t>f243f420-60bc-7fd2-c0c8-cb30dbce1b57</t>
  </si>
  <si>
    <t>Rutland Partners</t>
  </si>
  <si>
    <t>http://rutlandpartners.com</t>
  </si>
  <si>
    <t>17ef4e1f-4838-0fa8-a58e-c8ea948f52bb</t>
  </si>
  <si>
    <t>Rutland Plastic Technologies</t>
  </si>
  <si>
    <t>http://www.rutlandinc.com</t>
  </si>
  <si>
    <t>22bfc53d-ebe8-4b16-01af-89e3b9223cc0</t>
  </si>
  <si>
    <t>Rutledge Vine Capital</t>
  </si>
  <si>
    <t>http://www.rutledgevc.com</t>
  </si>
  <si>
    <t>58ae7295-1ef5-27c4-80ce-2a5b1e247a36</t>
  </si>
  <si>
    <t>Rutogo</t>
  </si>
  <si>
    <t>http://www.rutogo.com/</t>
  </si>
  <si>
    <t>759d745f-9f15-8f06-74b3-1fd9bde12b65</t>
  </si>
  <si>
    <t>Rutography</t>
  </si>
  <si>
    <t>http://rutography.com</t>
  </si>
  <si>
    <t>6c0a2b66-0992-8090-91df-d8c5039a5378</t>
  </si>
  <si>
    <t>RUTOR.ORG</t>
  </si>
  <si>
    <t>http://new-rutor.org</t>
  </si>
  <si>
    <t>b8e8cd95-dafd-f7cd-b781-f1ac84213b1f</t>
  </si>
  <si>
    <t>Rutronik</t>
  </si>
  <si>
    <t>https://www.rutronik.com/</t>
  </si>
  <si>
    <t>04ede820-91c9-bd5c-d03d-0b94063e1552</t>
  </si>
  <si>
    <t>Rutter's Farm Stores</t>
  </si>
  <si>
    <t>http://www.rutters.com/</t>
  </si>
  <si>
    <t>5cc87037-5b10-d086-20b4-3a7704289ce0</t>
  </si>
  <si>
    <t>Ruttger's Bay Lake Lodge</t>
  </si>
  <si>
    <t>http://www.ruttgers.com</t>
  </si>
  <si>
    <t>9bba27ea-9ec9-a8b1-2981-f16f6db4a55c</t>
  </si>
  <si>
    <t>Ruttle Law</t>
  </si>
  <si>
    <t>http://www.ruttlelaw.com/</t>
  </si>
  <si>
    <t>bd9296ff-1411-f4ac-ee96-d4f72a73fb80</t>
  </si>
  <si>
    <t>Rutube</t>
  </si>
  <si>
    <t>http://rutube.ru</t>
  </si>
  <si>
    <t>129b2a4b-c15a-89c0-e271-4da9c660695b</t>
  </si>
  <si>
    <t>RuTwit.ru</t>
  </si>
  <si>
    <t>http://rutwit.ru/</t>
  </si>
  <si>
    <t>68bd85ac-7eb5-8282-0c7b-83b53a5c129b</t>
  </si>
  <si>
    <t>Ruud Bleeeker Creative Agency</t>
  </si>
  <si>
    <t>http://www.ruudbleeker.nl/</t>
  </si>
  <si>
    <t>ed3cb7ab-12f8-5c43-e38d-5f5a64529abf</t>
  </si>
  <si>
    <t>Ruud Enterprise</t>
  </si>
  <si>
    <t>http://www.scripin.com</t>
  </si>
  <si>
    <t>70bdb1af-da17-c65e-82bf-ac6b9aefb550</t>
  </si>
  <si>
    <t>Ruud Lighting</t>
  </si>
  <si>
    <t>http://www.ruudlighting.com</t>
  </si>
  <si>
    <t>f2232d98-8a69-1c70-077f-2bee5caf5ada</t>
  </si>
  <si>
    <t>Ruukki Fabrication</t>
  </si>
  <si>
    <t>http://www.ruukki.com</t>
  </si>
  <si>
    <t>4e7d7932-f148-1fba-41f3-7504f531561d</t>
  </si>
  <si>
    <t>Ruukki Metals</t>
  </si>
  <si>
    <t>e37a78af-9f16-4a57-5dae-8c983acb0e14</t>
  </si>
  <si>
    <t>Ruum</t>
  </si>
  <si>
    <t>https://ruumapp.com/</t>
  </si>
  <si>
    <t>c55d97be-3765-e023-97c0-0ff0ffe76a0e</t>
  </si>
  <si>
    <t>Ruumi</t>
  </si>
  <si>
    <t>http://www.ruumi.co.uk</t>
  </si>
  <si>
    <t>03ddb66e-ae3d-3b37-d57e-7a2c56681152</t>
  </si>
  <si>
    <t>Ruuta</t>
  </si>
  <si>
    <t>https://www.ruuta.io/</t>
  </si>
  <si>
    <t>7e820aa8-f8c9-b698-66ff-6a271ddb5377</t>
  </si>
  <si>
    <t>Ruuvi Innovations Ltd.</t>
  </si>
  <si>
    <t>http://ruuvi.com</t>
  </si>
  <si>
    <t>ea26406e-3b09-f4d1-5841-0152aa3bfa2c</t>
  </si>
  <si>
    <t>Ruvan</t>
  </si>
  <si>
    <t>http://www.ruvan.com</t>
  </si>
  <si>
    <t>abf77062-82b2-324d-3a66-696508a795a5</t>
  </si>
  <si>
    <t>Ruvento</t>
  </si>
  <si>
    <t>http://ruvento.com</t>
  </si>
  <si>
    <t>666cb8e5-6297-ab53-3db2-353e71fc8dfa</t>
  </si>
  <si>
    <t>Ruvix</t>
  </si>
  <si>
    <t>http://www.ruvix.com</t>
  </si>
  <si>
    <t>b7990c39-ff0e-3021-e2d8-d671466e982f</t>
  </si>
  <si>
    <t>Ruvixx</t>
  </si>
  <si>
    <t>http://www.ruvixx.com</t>
  </si>
  <si>
    <t>c99f73fd-e716-1028-54a5-d4e51eb51d46</t>
  </si>
  <si>
    <t>Ruvna</t>
  </si>
  <si>
    <t>http://www.ruvna.com/</t>
  </si>
  <si>
    <t>0e5bcd36-56be-5c91-41c8-8bcff979e6fc</t>
  </si>
  <si>
    <t>Ruxit</t>
  </si>
  <si>
    <t>https://ruxit.com/</t>
  </si>
  <si>
    <t>177ba401-9be8-18e6-5b45-9f16cb96c927</t>
  </si>
  <si>
    <t>Ruxter</t>
  </si>
  <si>
    <t>http://www.ruxter.com</t>
  </si>
  <si>
    <t>72c4c7db-9c02-6ade-7ab8-50f719bf109b</t>
  </si>
  <si>
    <t>Ruxton Ventures</t>
  </si>
  <si>
    <t>http://www.ruxtonventures.com</t>
  </si>
  <si>
    <t>9e765678-711d-8ce3-17c3-de2cffbf245c</t>
  </si>
  <si>
    <t>RUYO Inc</t>
  </si>
  <si>
    <t>http://www.texasholdem.com</t>
  </si>
  <si>
    <t>c97f17d4-a4ac-b789-c251-60ae43b97e6a</t>
  </si>
  <si>
    <t>Ruzuku</t>
  </si>
  <si>
    <t>http://ruzuku.com</t>
  </si>
  <si>
    <t>700395c4-d4fc-6b09-0e74-7a91146ed0f1</t>
  </si>
  <si>
    <t>Ruzzit</t>
  </si>
  <si>
    <t>http://www.ruzzit.com/</t>
  </si>
  <si>
    <t>4e6237c5-eedd-bf27-2209-d944b0165508</t>
  </si>
  <si>
    <t>Ruzzo Scholl &amp; Murphy</t>
  </si>
  <si>
    <t>http://www.ruzzo.com</t>
  </si>
  <si>
    <t>db0630f8-2ed5-b87d-a042-8593116229f1</t>
  </si>
  <si>
    <t>RV America Insurance Marketing</t>
  </si>
  <si>
    <t>http://rvainsurance.com/</t>
  </si>
  <si>
    <t>319ac12d-f63b-3160-d3ba-4b9d009a9c4c</t>
  </si>
  <si>
    <t>RV AppStudios</t>
  </si>
  <si>
    <t>http://www.rvappstudios.com</t>
  </si>
  <si>
    <t>98e9ccfa-38e0-6008-06b2-bd142ba1ba48</t>
  </si>
  <si>
    <t>RV Capital Management</t>
  </si>
  <si>
    <t>http://rvcapitalfunds.com</t>
  </si>
  <si>
    <t>6946665d-b29d-7f9a-d2bf-b965959013f0</t>
  </si>
  <si>
    <t>RV Chat</t>
  </si>
  <si>
    <t>https://www.rvchat.com/</t>
  </si>
  <si>
    <t>592116ef-ebcb-78df-89df-c2c25e6ec1c5</t>
  </si>
  <si>
    <t>RV College of Architecture</t>
  </si>
  <si>
    <t>http://www.sribalajisolution.com/engineering-bangalore/rv-college-of-architecture-admission.html</t>
  </si>
  <si>
    <t>d9d0bd30-d05d-46c6-db22-80df7bea52d6</t>
  </si>
  <si>
    <t>RV Healthcare Analytics</t>
  </si>
  <si>
    <t>http://www.rvhanalytics.org</t>
  </si>
  <si>
    <t>362e8483-ba27-fc12-831c-5f48415b1095</t>
  </si>
  <si>
    <t>RV Holiday.com</t>
  </si>
  <si>
    <t>https://www.holiday.com</t>
  </si>
  <si>
    <t>948e8a6c-c33a-7f21-a145-fd7c68a5c5ca</t>
  </si>
  <si>
    <t>RV ID</t>
  </si>
  <si>
    <t>http://www.rv-id.com</t>
  </si>
  <si>
    <t>00134f73-ec3b-5e2e-3b23-684d49d516f3</t>
  </si>
  <si>
    <t>RV Road Trip USA Co., Ltd</t>
  </si>
  <si>
    <t>http://www.rv-roadtripusa.com</t>
  </si>
  <si>
    <t>320d4d09-87d4-4668-6f74-9e7b010260b6</t>
  </si>
  <si>
    <t>RV Wheelator</t>
  </si>
  <si>
    <t>http://www.rvwheelator.com/</t>
  </si>
  <si>
    <t>8cb52984-bf87-385e-e7ad-8a6a0429f718</t>
  </si>
  <si>
    <t>RVAMagazine</t>
  </si>
  <si>
    <t>http://rvamag.com/</t>
  </si>
  <si>
    <t>4315938a-96e3-10da-905c-a3565cc0bc56</t>
  </si>
  <si>
    <t>RVC (Reuters Venture Capital)</t>
  </si>
  <si>
    <t>http://www.rvc.com</t>
  </si>
  <si>
    <t>a96e081e-9a51-3c3c-9e33-7ee4bcb5bf9f</t>
  </si>
  <si>
    <t>RVC Outdoor Destinations</t>
  </si>
  <si>
    <t>http://rvcoutdoors.com/</t>
  </si>
  <si>
    <t>7f48fe9f-e869-9b61-dea3-731826fb1e5b</t>
  </si>
  <si>
    <t>RVC Seed Fund</t>
  </si>
  <si>
    <t>https://www.rvc.ru/en/investments/affiliated_funds/fpi/</t>
  </si>
  <si>
    <t>bf03245f-dafb-fe30-3d28-52550657cb5d</t>
  </si>
  <si>
    <t>RVC USA</t>
  </si>
  <si>
    <t>http://www.rvc-usa.com</t>
  </si>
  <si>
    <t>0aa904e1-0958-edc2-6796-774bece1bb68</t>
  </si>
  <si>
    <t>RVCA</t>
  </si>
  <si>
    <t>https://www.rvca.com/</t>
  </si>
  <si>
    <t>33e66ebc-fab1-9906-402d-576a1370183b</t>
  </si>
  <si>
    <t>Rvckvs Holdings</t>
  </si>
  <si>
    <t>http://www.rvckvs.com/</t>
  </si>
  <si>
    <t>330299cf-1fc5-f3be-8052-a9e393078a71</t>
  </si>
  <si>
    <t>RVE</t>
  </si>
  <si>
    <t>http://rvelife.org</t>
  </si>
  <si>
    <t>b29ce417-fdc2-ec78-bfbc-44766eb339b2</t>
  </si>
  <si>
    <t>RVE.SOL - Solucoes de Energia Rural</t>
  </si>
  <si>
    <t>http://www.rvesol.com</t>
  </si>
  <si>
    <t>1475cce2-d722-3535-80d2-fc6e492ac065</t>
  </si>
  <si>
    <t>RVibe</t>
  </si>
  <si>
    <t>http://www.rvibe.com/</t>
  </si>
  <si>
    <t>0db19dca-7886-8132-c9a8-767b1d8b7863</t>
  </si>
  <si>
    <t>Rvinyl.com</t>
  </si>
  <si>
    <t>http://www.rvinyl.com</t>
  </si>
  <si>
    <t>e929b26d-3835-e2d1-6980-a972a6843e38</t>
  </si>
  <si>
    <t>RVIP Lounge</t>
  </si>
  <si>
    <t>http://rviplounge.com</t>
  </si>
  <si>
    <t>eea573c0-cc7c-f044-c756-e832ca298cbd</t>
  </si>
  <si>
    <t>rVita</t>
  </si>
  <si>
    <t>http://www.rvita.com</t>
  </si>
  <si>
    <t>8c696c91-3e18-a82d-8e17-586f65b87350</t>
  </si>
  <si>
    <t>Rvixe Technical Co. LTD.</t>
  </si>
  <si>
    <t>http://www.rvixe.com.cn/</t>
  </si>
  <si>
    <t>b727e765-f930-c3f5-75bb-1f27bd32271c</t>
  </si>
  <si>
    <t>RVM</t>
  </si>
  <si>
    <t>http://www.rvminc.com</t>
  </si>
  <si>
    <t>05457391-129a-b177-b7de-79c4e1d77c91</t>
  </si>
  <si>
    <t>RVM Foundation</t>
  </si>
  <si>
    <t>http://rvmfoundation.org/</t>
  </si>
  <si>
    <t>319e0b58-6e7d-4821-baf4-a7d8c5cb570e</t>
  </si>
  <si>
    <t>RvmAds - Free Classifieds Leader</t>
  </si>
  <si>
    <t>http://www.rvmads.com</t>
  </si>
  <si>
    <t>0903b4dd-c880-f980-0b4c-6756e38b9f6c</t>
  </si>
  <si>
    <t>Rvolve</t>
  </si>
  <si>
    <t>http://rvolve.com</t>
  </si>
  <si>
    <t>e58965fc-5281-7231-37c4-e6660183ceec</t>
  </si>
  <si>
    <t>RVPlusYou</t>
  </si>
  <si>
    <t>https://rvplusyou.com/</t>
  </si>
  <si>
    <t>9d7008f6-213f-e111-a6a7-4c7837cca052</t>
  </si>
  <si>
    <t>RVR &amp; JC College of Engineering</t>
  </si>
  <si>
    <t>http://www.rvrjcce.ac.in</t>
  </si>
  <si>
    <t>2d94af2b-1bee-0ef2-3ad6-2a471b247bb9</t>
  </si>
  <si>
    <t>RVR Kelowna</t>
  </si>
  <si>
    <t>http://rvrentalskelowna.com/</t>
  </si>
  <si>
    <t>a35b9939-1375-dec9-4351-1320496c7fa5</t>
  </si>
  <si>
    <t>RVR Systems</t>
  </si>
  <si>
    <t>http://www.rvrsystems.com</t>
  </si>
  <si>
    <t>ee0976bd-9e15-551f-eaf5-1512bd0eb759</t>
  </si>
  <si>
    <t>Rvs Infosoft Pvt. Ltd.</t>
  </si>
  <si>
    <t>http://www.rvsinfosoft.com/</t>
  </si>
  <si>
    <t>f251607c-d5c0-3c62-6ac9-c435e5dea8fd</t>
  </si>
  <si>
    <t>RVS Rubber Solutions</t>
  </si>
  <si>
    <t>http://www.rvsrs.com/</t>
  </si>
  <si>
    <t>4630b907-508e-265b-c7df-fe097410cb38</t>
  </si>
  <si>
    <t>RVShare</t>
  </si>
  <si>
    <t>http://rvshare.com/</t>
  </si>
  <si>
    <t>16055e8c-bcdf-9afe-0f90-bdd246f24aad</t>
  </si>
  <si>
    <t>RVSI Inspection</t>
  </si>
  <si>
    <t>http://www.rvsi.com</t>
  </si>
  <si>
    <t>a1bded21-41e5-25d5-e4c2-1660138208cb</t>
  </si>
  <si>
    <t>RVsJunction</t>
  </si>
  <si>
    <t>http://www.rvsjunction.com</t>
  </si>
  <si>
    <t>1a6cf2cd-88dd-5eeb-a069-8ca26492f4f0</t>
  </si>
  <si>
    <t>RVT.com RV Classifieds</t>
  </si>
  <si>
    <t>http://rvt.com</t>
  </si>
  <si>
    <t>c00465e3-3bf1-8991-0b2c-23d38356baed</t>
  </si>
  <si>
    <t>RvTech Solution</t>
  </si>
  <si>
    <t>http://rvtechsolutions.com</t>
  </si>
  <si>
    <t>52ab789f-509e-603a-aa08-25b022523eed</t>
  </si>
  <si>
    <t>rVue</t>
  </si>
  <si>
    <t>http://www.rvue.com</t>
  </si>
  <si>
    <t>adadd23f-faaa-1ec9-ba73-de92ec4dcac9</t>
  </si>
  <si>
    <t>RVWR</t>
  </si>
  <si>
    <t>http://rvwr.io/</t>
  </si>
  <si>
    <t>034b75b4-d2d3-3547-e743-5542c26dc219</t>
  </si>
  <si>
    <t>RVX</t>
  </si>
  <si>
    <t>http://www.rvx.fr</t>
  </si>
  <si>
    <t>1e14b405-2a76-e209-4f08-fca80d8cf38c</t>
  </si>
  <si>
    <t>Rw Aerobic</t>
  </si>
  <si>
    <t>http://www.rwaerobic.com/</t>
  </si>
  <si>
    <t>0f3069f5-5021-0b94-db8a-181eaa21a8e0</t>
  </si>
  <si>
    <t>RW Computer Services</t>
  </si>
  <si>
    <t>http://www.rwcomputerservices.com.au/</t>
  </si>
  <si>
    <t>fbd199a7-b5c0-ce8e-1fcd-2e2a15791e24</t>
  </si>
  <si>
    <t>RW Merchant Funding</t>
  </si>
  <si>
    <t>http://www.rwmerchantfunding.com</t>
  </si>
  <si>
    <t>9a2f13d3-2cc9-1c11-1095-5319d2feca0e</t>
  </si>
  <si>
    <t>RW Social</t>
  </si>
  <si>
    <t>http://rwsocial.com</t>
  </si>
  <si>
    <t>28933fae-4901-9b57-2826-7a71e1f1f479</t>
  </si>
  <si>
    <t>RW Ventures</t>
  </si>
  <si>
    <t>http://www.rw-ventures.com</t>
  </si>
  <si>
    <t>869d7f7e-cb5b-a0c5-74f2-0a0b7962f4d1</t>
  </si>
  <si>
    <t>RW2 Enterprises</t>
  </si>
  <si>
    <t>http://www.ronwilliams.net</t>
  </si>
  <si>
    <t>0f7800ee-f9ec-5684-b103-74a907cb84e5</t>
  </si>
  <si>
    <t>RW3 Culture Wizard</t>
  </si>
  <si>
    <t>http://rw-3.com</t>
  </si>
  <si>
    <t>e8560edb-21e6-5f98-147c-db3602dc42bb</t>
  </si>
  <si>
    <t>Rwanda Development Board</t>
  </si>
  <si>
    <t>http://www.rdb.rw/</t>
  </si>
  <si>
    <t>66c77a7b-f738-ef80-f10d-c0e006f2028e</t>
  </si>
  <si>
    <t>Rwanda Gorilla Safaris Travel Tour Holidays</t>
  </si>
  <si>
    <t>http://www.tasterwandasafaris.com/</t>
  </si>
  <si>
    <t>1b931d30-7421-805c-37b2-ce6d40af180c</t>
  </si>
  <si>
    <t>Rwanda Investment Group</t>
  </si>
  <si>
    <t>http://www.rig.co.rw/</t>
  </si>
  <si>
    <t>fcf3387a-5fd7-4ecb-3185-9eaf7bea6eab</t>
  </si>
  <si>
    <t>Rwanda Times</t>
  </si>
  <si>
    <t>http://www.rwandatimes.rw</t>
  </si>
  <si>
    <t>64a0cacb-29ab-019d-966b-8987d56a060e</t>
  </si>
  <si>
    <t>Rwaq</t>
  </si>
  <si>
    <t>http://www.rwaq.org</t>
  </si>
  <si>
    <t>29118088-c22e-503b-c410-f3199b706852</t>
  </si>
  <si>
    <t>RWC Fitness Plus</t>
  </si>
  <si>
    <t>http://www.rwcfitness.com/</t>
  </si>
  <si>
    <t>766d0d0f-0b1f-6450-aaa5-57dcf07593d0</t>
  </si>
  <si>
    <t>RWC Partners</t>
  </si>
  <si>
    <t>https://www.rwcpartners.com</t>
  </si>
  <si>
    <t>2cb9361c-a2cb-ff5f-2966-fee95a3b5bed</t>
  </si>
  <si>
    <t>RWE AG</t>
  </si>
  <si>
    <t>http://www.rwe.com/</t>
  </si>
  <si>
    <t>e6465a04-c984-3f9e-2c27-2178468ea84e</t>
  </si>
  <si>
    <t>RWE Deutschland</t>
  </si>
  <si>
    <t>http://www.rwe.com/web/cms/de/499916/rwe-deutschland-ag</t>
  </si>
  <si>
    <t>2a72860c-472a-446b-0b80-a44c5a37e11c</t>
  </si>
  <si>
    <t>RWE Innogy</t>
  </si>
  <si>
    <t>https://iam.innogy.com</t>
  </si>
  <si>
    <t>51757a11-f9d3-2e54-c216-61c944a17902</t>
  </si>
  <si>
    <t>RWE Ventures</t>
  </si>
  <si>
    <t>http://www.rwe.com</t>
  </si>
  <si>
    <t>4b6c14da-2428-c421-168a-9ed51be28ca5</t>
  </si>
  <si>
    <t>RWeb Consulting</t>
  </si>
  <si>
    <t>http://www.rwebconsulting.com/index.php</t>
  </si>
  <si>
    <t>3cc0c8ad-e6eb-0ebb-d738-e4b9e41a3234</t>
  </si>
  <si>
    <t>Rwebstore Websolutions</t>
  </si>
  <si>
    <t>http://www.rwebstore.com</t>
  </si>
  <si>
    <t>0cedacf1-517d-a4e5-3163-7384d52e159d</t>
  </si>
  <si>
    <t>RWI Group</t>
  </si>
  <si>
    <t>http://rwigroup.com/</t>
  </si>
  <si>
    <t>de1b657d-e0b3-201e-98d3-ac33bac89db7</t>
  </si>
  <si>
    <t>RWI Ventures</t>
  </si>
  <si>
    <t>http://www.rwiventures.com</t>
  </si>
  <si>
    <t>2f9891b4-88b0-a3cd-93e5-54e6888f69be</t>
  </si>
  <si>
    <t>RWJF Health Policy Fellows</t>
  </si>
  <si>
    <t>http://www.healthpolicyfellows.org</t>
  </si>
  <si>
    <t>9396fd91-f103-f972-a5cd-daf0b97cfca4</t>
  </si>
  <si>
    <t>RWK Technologies</t>
  </si>
  <si>
    <t>http://www.rwksolvesit.com</t>
  </si>
  <si>
    <t>68d00158-556a-40ed-383d-11200922220a</t>
  </si>
  <si>
    <t>RWL Water</t>
  </si>
  <si>
    <t>https://www.rwlwater.com/</t>
  </si>
  <si>
    <t>46e7df54-71ad-b71e-3361-53edb98acdc7</t>
  </si>
  <si>
    <t>RWM Capital</t>
  </si>
  <si>
    <t>http://www.rwmcapital.ru</t>
  </si>
  <si>
    <t>d13a6de9-7fce-e3cb-f2f7-5b8c3421a79e</t>
  </si>
  <si>
    <t>rwnd</t>
  </si>
  <si>
    <t>http://rwndapp.com/</t>
  </si>
  <si>
    <t>9f6cb5f2-865a-39f8-b19c-5bef1dd29e40</t>
  </si>
  <si>
    <t>RWorks</t>
  </si>
  <si>
    <t>http://www.rworks.com/</t>
  </si>
  <si>
    <t>0e30de3d-431c-58f5-e765-81c8299e5075</t>
  </si>
  <si>
    <t>RWorld</t>
  </si>
  <si>
    <t>https://rworld.com</t>
  </si>
  <si>
    <t>99ff8834-0ead-3ded-e824-923865ee3c6e</t>
  </si>
  <si>
    <t>RWS Group</t>
  </si>
  <si>
    <t>http://www.rws.com</t>
  </si>
  <si>
    <t>1a5cd9e3-9555-68b8-f640-da73dafacd44</t>
  </si>
  <si>
    <t>RWSPL</t>
  </si>
  <si>
    <t>http://www.rwspl.com</t>
  </si>
  <si>
    <t>3e313048-9679-f536-dbd2-b932c5e3272b</t>
  </si>
  <si>
    <t>RWTÌÄåÏV</t>
  </si>
  <si>
    <t>http://www.rwtuev.de</t>
  </si>
  <si>
    <t>72778da6-758f-2a8f-650b-7391d9094b82</t>
  </si>
  <si>
    <t>RWTH Aachen University</t>
  </si>
  <si>
    <t>http://www.rwth-aachen.de/lang/en</t>
  </si>
  <si>
    <t>e9e3c514-a044-cc50-e9a3-1607259b1df5</t>
  </si>
  <si>
    <t>RX Capital</t>
  </si>
  <si>
    <t>http://rxcfunding.com</t>
  </si>
  <si>
    <t>bbfd2e03-0fff-6e4d-811a-ce7deea4b832</t>
  </si>
  <si>
    <t>Rx Celebs LLC</t>
  </si>
  <si>
    <t>http://www.rxcelebs.com</t>
  </si>
  <si>
    <t>5d6b5c52-6932-98e7-da3e-9a14d9f113d3</t>
  </si>
  <si>
    <t>Rx Communications Group</t>
  </si>
  <si>
    <t>http://rxir.com/</t>
  </si>
  <si>
    <t>f19f8fc2-52c8-d22a-065c-d469cebc8b0c</t>
  </si>
  <si>
    <t>RX Corporate Housing</t>
  </si>
  <si>
    <t>http://www.rxhousing.com/</t>
  </si>
  <si>
    <t>53eaf7ab-19a9-329e-77b1-11b37aff69c5</t>
  </si>
  <si>
    <t>Rx DrugSAFE</t>
  </si>
  <si>
    <t>http://www.rxdrugsafe.com</t>
  </si>
  <si>
    <t>269100e6-7cb0-5f5e-3e7b-bf3bee3c354b</t>
  </si>
  <si>
    <t>Rx Green Solutions</t>
  </si>
  <si>
    <t>http://www.grow-better.com</t>
  </si>
  <si>
    <t>36321b72-8280-b260-09d2-52d65ae5ebe7</t>
  </si>
  <si>
    <t>Rx Interactive</t>
  </si>
  <si>
    <t>http://www.rxinteractive.net/</t>
  </si>
  <si>
    <t>95ca0c51-cccf-f384-e5c0-d8d277174fa5</t>
  </si>
  <si>
    <t>Rx Medical Web</t>
  </si>
  <si>
    <t>http://rxmedicalweb.com</t>
  </si>
  <si>
    <t>4bf99811-93bb-3516-45b4-240bde0df14d</t>
  </si>
  <si>
    <t>RX Medicine Mart</t>
  </si>
  <si>
    <t>https://www.rxmedicinemart.in/</t>
  </si>
  <si>
    <t>68735c51-a153-c369-d17e-4c60e80225fa</t>
  </si>
  <si>
    <t>Rx Mole</t>
  </si>
  <si>
    <t>http://www.rxmole.com</t>
  </si>
  <si>
    <t>fa44948e-9c50-e7f2-b46d-a526b64a281c</t>
  </si>
  <si>
    <t>Rx Network</t>
  </si>
  <si>
    <t>http://www.rxnetwork.com</t>
  </si>
  <si>
    <t>c27a387f-b399-3785-19d1-d4032df27741</t>
  </si>
  <si>
    <t>Rx Networks</t>
  </si>
  <si>
    <t>http://www.rxnetworks.ca</t>
  </si>
  <si>
    <t>35227b0d-7007-f8bc-5f98-5a16aac3627d</t>
  </si>
  <si>
    <t>Rx Partnership</t>
  </si>
  <si>
    <t>http://www.rxpartnership.org/</t>
  </si>
  <si>
    <t>fc9e084d-35a7-ee7b-4418-bae822e87c70</t>
  </si>
  <si>
    <t>Rx Safes</t>
  </si>
  <si>
    <t>https://www.genesysrx.com</t>
  </si>
  <si>
    <t>72ac9ab3-7b6d-162f-4bb5-4a1c0f54154b</t>
  </si>
  <si>
    <t>Rx Savings Solutions</t>
  </si>
  <si>
    <t>http://www.rxsavingssolutions.com</t>
  </si>
  <si>
    <t>b2f6b72d-a0fb-92be-9517-b60099acae0a</t>
  </si>
  <si>
    <t>Rx Securities</t>
  </si>
  <si>
    <t>http://www.rxsecurities.com/</t>
  </si>
  <si>
    <t>df744266-aabf-3384-a718-df8d36a2384b</t>
  </si>
  <si>
    <t>Rx Specialty Services</t>
  </si>
  <si>
    <t>http://rxspecialtyservices.com/home_page.php</t>
  </si>
  <si>
    <t>9e1efbbf-23ab-1b9e-3105-8e1053c20f8e</t>
  </si>
  <si>
    <t>Rx Systems PF</t>
  </si>
  <si>
    <t>http://rxsystemspf.com</t>
  </si>
  <si>
    <t>d4ce4b44-16d2-b6bd-e38d-0d4efbae0bad</t>
  </si>
  <si>
    <t>Rx Timer Cap</t>
  </si>
  <si>
    <t>http://www.rxtimercap.com/</t>
  </si>
  <si>
    <t>64366806-8cde-ffb1-01b5-b2ccac14c783</t>
  </si>
  <si>
    <t>RX Urgent Care</t>
  </si>
  <si>
    <t>http://www.rxuc.com</t>
  </si>
  <si>
    <t>6f25b356-89b8-b1ff-1d53-6302d06f91d4</t>
  </si>
  <si>
    <t>Rx Worldwide Meetings</t>
  </si>
  <si>
    <t>http://www.rx-worldwide.com</t>
  </si>
  <si>
    <t>45a42d2a-3d4f-d5e2-4c7d-a28f8f46f1d5</t>
  </si>
  <si>
    <t>Rx-Apps</t>
  </si>
  <si>
    <t>http://rx-applications.com</t>
  </si>
  <si>
    <t>84b4f395-a968-1925-35f5-153f7c74eec0</t>
  </si>
  <si>
    <t>RX-M</t>
  </si>
  <si>
    <t>http://rx-m.com/</t>
  </si>
  <si>
    <t>a5cac607-c63f-9eeb-468e-d297617bfb74</t>
  </si>
  <si>
    <t>Rx-Pharma</t>
  </si>
  <si>
    <t>http://rxpharma.info</t>
  </si>
  <si>
    <t>6b12c32c-1c80-8033-1779-c22691aff653</t>
  </si>
  <si>
    <t>Rx.com</t>
  </si>
  <si>
    <t>http://www.rx.com</t>
  </si>
  <si>
    <t>2f288a07-339d-216b-6421-41c8786d6d02</t>
  </si>
  <si>
    <t>Rx71</t>
  </si>
  <si>
    <t>https://rx71.co/</t>
  </si>
  <si>
    <t>90a1fb91-5e2e-5430-b5ef-22364a423904</t>
  </si>
  <si>
    <t>RXA Technology</t>
  </si>
  <si>
    <t>http://www.rxatechnology.com</t>
  </si>
  <si>
    <t>5f0b96d7-f449-e839-0e73-3b0588e00590</t>
  </si>
  <si>
    <t>RxAdvance</t>
  </si>
  <si>
    <t>http://www.rxadvance.com/</t>
  </si>
  <si>
    <t>d878e1d5-7131-b44f-d62c-6ddeeb399883</t>
  </si>
  <si>
    <t>RxAir Industries</t>
  </si>
  <si>
    <t>https://www.rxair.com/</t>
  </si>
  <si>
    <t>9a620d71-f4b4-b87a-249a-d8532863c0f3</t>
  </si>
  <si>
    <t>RxAll Inc.</t>
  </si>
  <si>
    <t>http://www.rxall.net/</t>
  </si>
  <si>
    <t>ea1e4abe-b83d-433a-0c42-9c2079828fb4</t>
  </si>
  <si>
    <t>RxAnte</t>
  </si>
  <si>
    <t>http://www.rxante.com</t>
  </si>
  <si>
    <t>c7f23ed7-f0f6-a6af-da87-96b39e8d439b</t>
  </si>
  <si>
    <t>RxApps</t>
  </si>
  <si>
    <t>http://www.rxapps.com</t>
  </si>
  <si>
    <t>c449c57b-27c8-20a8-a12f-4187815eb9c4</t>
  </si>
  <si>
    <t>RxAssist.org</t>
  </si>
  <si>
    <t>http://www.rxassist.org</t>
  </si>
  <si>
    <t>3c0499cd-c56b-5acc-6bf1-56bbaa99f64c</t>
  </si>
  <si>
    <t>RxAssurance</t>
  </si>
  <si>
    <t>http://rxassurance.com</t>
  </si>
  <si>
    <t>1894b709-84b7-0128-f14a-aa24b3f0ab76</t>
  </si>
  <si>
    <t>RXBAR</t>
  </si>
  <si>
    <t>http://www.rxbar.com/</t>
  </si>
  <si>
    <t>736ca4e1-5629-ead3-3da6-a7282b666488</t>
  </si>
  <si>
    <t>RxBio</t>
  </si>
  <si>
    <t>http://rxbio.com</t>
  </si>
  <si>
    <t>21d7aa95-e1fa-2bd7-dafd-f571aec6a16d</t>
  </si>
  <si>
    <t>RxCBD</t>
  </si>
  <si>
    <t>https://www.rxcbd.co/</t>
  </si>
  <si>
    <t>b5441d70-5a0c-92bc-ef4f-94a0848d962f</t>
  </si>
  <si>
    <t>RxCentric</t>
  </si>
  <si>
    <t>http://www.rxcentric.com/</t>
  </si>
  <si>
    <t>a95563f3-da12-65b9-427c-ab168f3ab391</t>
  </si>
  <si>
    <t>RxChange</t>
  </si>
  <si>
    <t>http://rxchangeco.com/</t>
  </si>
  <si>
    <t>4ddc5938-69e7-1c31-7a82-2410e87df825</t>
  </si>
  <si>
    <t>RxCost Containment</t>
  </si>
  <si>
    <t>http://www.rx-cc.com</t>
  </si>
  <si>
    <t>ad4848a0-647b-0e80-e383-8c1e1bdef20b</t>
  </si>
  <si>
    <t>RxCoup owned by MyMediaTones, Inc.</t>
  </si>
  <si>
    <t>http://www.rxcoup.com</t>
  </si>
  <si>
    <t>08ce0b5d-451d-3dd0-65ac-aa40dd4934d1</t>
  </si>
  <si>
    <t>RxCrossroads</t>
  </si>
  <si>
    <t>https://www.omnicarescg.com/omnicarescg/rxcrossroads</t>
  </si>
  <si>
    <t>a5923e50-24bc-ed91-0d2b-59cee18eba8b</t>
  </si>
  <si>
    <t>RxData</t>
  </si>
  <si>
    <t>http://www.rxdata.net</t>
  </si>
  <si>
    <t>5dae5614-3c85-278f-154c-5024595374d8</t>
  </si>
  <si>
    <t>RxEconsult</t>
  </si>
  <si>
    <t>http://www.rxeconsult.com</t>
  </si>
  <si>
    <t>302f2ffb-da4b-352a-4621-4396c1cd1ae6</t>
  </si>
  <si>
    <t>RxEye</t>
  </si>
  <si>
    <t>http://www.rxeye.net</t>
  </si>
  <si>
    <t>486dc37c-1915-2a49-a271-b0b4818dc869</t>
  </si>
  <si>
    <t>Rxforbrain anti depressant online pharmacy</t>
  </si>
  <si>
    <t>http://www.rxforbrain.com/</t>
  </si>
  <si>
    <t>e77404b0-f213-4dc7-c232-0f6a03152be6</t>
  </si>
  <si>
    <t>RxFunction, Inc.</t>
  </si>
  <si>
    <t>http://rxfunction.com</t>
  </si>
  <si>
    <t>21b60bb9-d854-9c27-18e1-c5f1fdffe910</t>
  </si>
  <si>
    <t>RxGen</t>
  </si>
  <si>
    <t>http://www.rx-gen.com</t>
  </si>
  <si>
    <t>49724b38-cc60-166e-dfd3-307d2d8dd4ec</t>
  </si>
  <si>
    <t>RXi Pharmaceuticals</t>
  </si>
  <si>
    <t>http://www.rxipharma.com</t>
  </si>
  <si>
    <t>f3681cd8-803b-441d-1d3a-a3469f6f619c</t>
  </si>
  <si>
    <t>RxlChemist</t>
  </si>
  <si>
    <t>http://www.rxlchemist.com/tadacip-pills-36</t>
  </si>
  <si>
    <t>b0bab73c-ef40-5ad5-c797-c43efa0ff5e3</t>
  </si>
  <si>
    <t>RxLogix Corporation</t>
  </si>
  <si>
    <t>http://www.rxlogix.com</t>
  </si>
  <si>
    <t>63573696-a892-dd47-a2f7-6347ca8e3405</t>
  </si>
  <si>
    <t>RxMatch</t>
  </si>
  <si>
    <t>http://www.rxmatch.com</t>
  </si>
  <si>
    <t>092a39be-92c5-c24a-f699-a5472b72cf40</t>
  </si>
  <si>
    <t>RxmindMe</t>
  </si>
  <si>
    <t>http://www.rxmind.me</t>
  </si>
  <si>
    <t>3d54ec19-0948-47b2-8e7b-4c236aa08951</t>
  </si>
  <si>
    <t>RxMP Therapeutics</t>
  </si>
  <si>
    <t>http://www.rxmptherapeutics.com</t>
  </si>
  <si>
    <t>101bcd86-66e0-e461-c107-dc566ebfe23d</t>
  </si>
  <si>
    <t>RXN</t>
  </si>
  <si>
    <t>http://www.rxn.io</t>
  </si>
  <si>
    <t>912b6a7e-c96b-e802-db39-e31efc0ee0f0</t>
  </si>
  <si>
    <t>RXP Services</t>
  </si>
  <si>
    <t>http://rxpservices.com.au</t>
  </si>
  <si>
    <t>4e48182c-c77c-bc00-5542-e511a9f2a721</t>
  </si>
  <si>
    <t>RxPharmacyShop</t>
  </si>
  <si>
    <t>http://rxpharmacyshop.com</t>
  </si>
  <si>
    <t>b235bf89-d899-c1df-da53-0c44f095cb09</t>
  </si>
  <si>
    <t>RxPhoto</t>
  </si>
  <si>
    <t>https://rxphoto.com/</t>
  </si>
  <si>
    <t>243ec30c-4194-fb17-0e02-e129fdbcfc76</t>
  </si>
  <si>
    <t>RxPREDICT</t>
  </si>
  <si>
    <t>http://www.rxpredict.com/</t>
  </si>
  <si>
    <t>2ddb711c-98d7-fc2c-0623-2b146d3188a4</t>
  </si>
  <si>
    <t>RXR Realty</t>
  </si>
  <si>
    <t>http://www.rxrrealty.com</t>
  </si>
  <si>
    <t>b0004c85-a076-4319-10c7-a96030b367e3</t>
  </si>
  <si>
    <t>RxResults</t>
  </si>
  <si>
    <t>http://rxresults.com</t>
  </si>
  <si>
    <t>2083dd60-f8c7-a6bf-02d3-0c3d8348a109</t>
  </si>
  <si>
    <t>RxRevu</t>
  </si>
  <si>
    <t>http://rxrevu.com</t>
  </si>
  <si>
    <t>f09b023f-338d-cd0c-8f16-c99f9c91d9e9</t>
  </si>
  <si>
    <t>RXS Enterprises</t>
  </si>
  <si>
    <t>http://rxs-enterprises.org/</t>
  </si>
  <si>
    <t>388c5d55-88e3-bac4-4fb6-a3a1964f9857</t>
  </si>
  <si>
    <t>RxSafe LLC</t>
  </si>
  <si>
    <t>http://rxsafe.com/</t>
  </si>
  <si>
    <t>65a1f303-d93c-28f2-8d87-753838522924</t>
  </si>
  <si>
    <t>RxSpeed</t>
  </si>
  <si>
    <t>http://www.rxspeed.com</t>
  </si>
  <si>
    <t>9d6ff424-9fc5-caf8-7617-7734ca84052e</t>
  </si>
  <si>
    <t>RxToMe</t>
  </si>
  <si>
    <t>https://www.rxtome.com</t>
  </si>
  <si>
    <t>33e38bc4-ad1d-bdaf-3f88-cc0c728daff8</t>
  </si>
  <si>
    <t>RxVantage</t>
  </si>
  <si>
    <t>http://www.rxvantage.com</t>
  </si>
  <si>
    <t>58d888b2-7443-4798-c562-97f76a7a8a7a</t>
  </si>
  <si>
    <t>RxWorks</t>
  </si>
  <si>
    <t>http://www.rxworks.com</t>
  </si>
  <si>
    <t>7995684b-4812-f151-6f8e-8a5d551018c7</t>
  </si>
  <si>
    <t>ry.com.au</t>
  </si>
  <si>
    <t>http://www.ry.com.au</t>
  </si>
  <si>
    <t>351e28b3-319d-72e2-8a09-578b0601775e</t>
  </si>
  <si>
    <t>Ryactive Corporation</t>
  </si>
  <si>
    <t>http://ryactive.com</t>
  </si>
  <si>
    <t>99f4706c-04e8-64a4-f328-5716c0d8ce2f</t>
  </si>
  <si>
    <t>Ryalto</t>
  </si>
  <si>
    <t>http://www.right-staff.com</t>
  </si>
  <si>
    <t>add248ff-8b03-abc5-e03a-d05d987946ea</t>
  </si>
  <si>
    <t>Ryan</t>
  </si>
  <si>
    <t>http://ryan.com</t>
  </si>
  <si>
    <t>0137d69f-338d-279c-37f9-31cc625eb931</t>
  </si>
  <si>
    <t>http://www.ryancompany.net</t>
  </si>
  <si>
    <t>12e74893-d12c-ac8b-e54f-e2541a1aef61</t>
  </si>
  <si>
    <t>Ryan &amp; Maniskas</t>
  </si>
  <si>
    <t>http://rmclasslaw.com/</t>
  </si>
  <si>
    <t>a046c33e-6d9c-38dd-c241-16f51aae6e49</t>
  </si>
  <si>
    <t>Ryan &amp; Wetmore</t>
  </si>
  <si>
    <t>http://www.ryanandwetmore.com/</t>
  </si>
  <si>
    <t>4d1f52ac-e41f-89b5-c155-7f02941ae0d0</t>
  </si>
  <si>
    <t>Ryan Beck &amp; Co.</t>
  </si>
  <si>
    <t>https://www.ryanbeck.com</t>
  </si>
  <si>
    <t>1c5462cd-71fd-57ce-368b-bc2db7aed790</t>
  </si>
  <si>
    <t>Ryan C Heffernan Personal Chef and Host</t>
  </si>
  <si>
    <t>http://ryancheffernan.com</t>
  </si>
  <si>
    <t>fddc2cfa-816c-b1ad-ea46-78a37fb32f3a</t>
  </si>
  <si>
    <t>Ryan Communications</t>
  </si>
  <si>
    <t>http://www.ryancommunication.com</t>
  </si>
  <si>
    <t>90f8a4b9-9c6d-6486-72b1-f89692874e92</t>
  </si>
  <si>
    <t>Ryan Companies</t>
  </si>
  <si>
    <t>http://www.ryancompanies.com</t>
  </si>
  <si>
    <t>b20724d7-959c-9692-720f-485806e2c85d</t>
  </si>
  <si>
    <t>Ryan Davis</t>
  </si>
  <si>
    <t>http://delawarefinancialplanning.com</t>
  </si>
  <si>
    <t>c597b68f-c8b9-61c5-8438-63f0038d560d</t>
  </si>
  <si>
    <t>Ryan Drossman &amp; Partners, Inc.</t>
  </si>
  <si>
    <t>http://www.needlemandrossman.com</t>
  </si>
  <si>
    <t>e60881a1-761d-c1e4-1305-abe6605b8748</t>
  </si>
  <si>
    <t>Ryan Eade</t>
  </si>
  <si>
    <t>http://www.recreativestudios.com</t>
  </si>
  <si>
    <t>4d33f9d9-a2eb-141b-2f9b-d3179393ac2a</t>
  </si>
  <si>
    <t>Ryan Eagle</t>
  </si>
  <si>
    <t>http://theryaneagle.tumblr.com</t>
  </si>
  <si>
    <t>f1b0e8b5-3577-6a75-1f9d-6a9cdf5c80c2</t>
  </si>
  <si>
    <t>Ryan Energy Developers</t>
  </si>
  <si>
    <t>http://www.ryanbuilds.com/</t>
  </si>
  <si>
    <t>2010cd8e-5550-52bb-1f82-c30fe13b79ab</t>
  </si>
  <si>
    <t>Ryan Erskine</t>
  </si>
  <si>
    <t>http://ryanerskine.com</t>
  </si>
  <si>
    <t>0373b592-94eb-5566-c64e-9d744ad42a1d</t>
  </si>
  <si>
    <t>Ryan FIreprotection</t>
  </si>
  <si>
    <t>http://www.ryanfp.com</t>
  </si>
  <si>
    <t>5aef1a96-cd9b-68f9-ce90-eda963387dea</t>
  </si>
  <si>
    <t>Ryan Furness</t>
  </si>
  <si>
    <t>http://nearestyou.com</t>
  </si>
  <si>
    <t>b287368f-6d24-e9b6-9645-353b0c1e2bce</t>
  </si>
  <si>
    <t>Ryan Group Holdings</t>
  </si>
  <si>
    <t>http://ryangroupholdings.com/</t>
  </si>
  <si>
    <t>c6827ec9-1c44-4661-b7f9-023d2ec91332</t>
  </si>
  <si>
    <t>Ryan Haber Collection</t>
  </si>
  <si>
    <t>http://ryanhabercollection.com</t>
  </si>
  <si>
    <t>90d31d98-ef81-2d48-ad90-4bb57d5d0ba4</t>
  </si>
  <si>
    <t>Ryan Hammond, Inc.</t>
  </si>
  <si>
    <t>http://ryanhammondinc.com</t>
  </si>
  <si>
    <t>6eeeef02-33a7-63a3-fa15-a15e1cb65ac4</t>
  </si>
  <si>
    <t>Ryan Hartman Homes</t>
  </si>
  <si>
    <t>http://www.ryanhartmanhomes.com</t>
  </si>
  <si>
    <t>ab2c50c9-e742-99b7-c32b-053ccdf18ba8</t>
  </si>
  <si>
    <t>Ryan Heating and Cooling</t>
  </si>
  <si>
    <t>http://www.ryannjhvac.com</t>
  </si>
  <si>
    <t>6bdda0cb-0737-1415-06c1-db8944105d23</t>
  </si>
  <si>
    <t>Ryan Hender Films Utah Wedding Videographers</t>
  </si>
  <si>
    <t>http://www.ryanhenderfilms.com/</t>
  </si>
  <si>
    <t>edc33930-96e9-1d1a-52d4-2e868fee7a19</t>
  </si>
  <si>
    <t>Ryan Homes</t>
  </si>
  <si>
    <t>http://www.ryanhomes.com</t>
  </si>
  <si>
    <t>e7d80dc6-cc9b-4de6-a624-ba36c89333e4</t>
  </si>
  <si>
    <t>Ryan Kirchoff Law Offices</t>
  </si>
  <si>
    <t>http://kirchofflawoffices.com</t>
  </si>
  <si>
    <t>1d60d108-ced9-3fc9-fd5e-8908f25b9cb6</t>
  </si>
  <si>
    <t>Ryan Labs Asset Management</t>
  </si>
  <si>
    <t>http://www.ryanlabs.com/</t>
  </si>
  <si>
    <t>e81f34f2-f5bd-0b86-3d6f-b3a7285fb3bd</t>
  </si>
  <si>
    <t>Ryan Media Works Inc.</t>
  </si>
  <si>
    <t>http://www.ryanmediaworks.com/</t>
  </si>
  <si>
    <t>15955258-5670-e1c8-15d8-6b0175d74c3a</t>
  </si>
  <si>
    <t>Ryan Michelson DDS</t>
  </si>
  <si>
    <t>http://www.michelsondds.com/</t>
  </si>
  <si>
    <t>be935094-e794-5609-fce2-d809e5109ecb</t>
  </si>
  <si>
    <t>Ryan Nonprofits</t>
  </si>
  <si>
    <t>http://www.ryannonprofits.com/</t>
  </si>
  <si>
    <t>b40cb82f-83d6-b378-68fd-c72536c8a18a</t>
  </si>
  <si>
    <t>Ryan Ostrove</t>
  </si>
  <si>
    <t>http://ryanostrove.com</t>
  </si>
  <si>
    <t>0905f29d-56e0-8771-03af-67726081178c</t>
  </si>
  <si>
    <t>Ryan Pangilinan</t>
  </si>
  <si>
    <t>http://fttwsocial.com</t>
  </si>
  <si>
    <t>1f448c8b-774b-a153-4e5d-d8ddcaf4a8a7</t>
  </si>
  <si>
    <t>Ryan Peacock, Inc.</t>
  </si>
  <si>
    <t>http://www.ryanpeacockinc.com/</t>
  </si>
  <si>
    <t>8a764fbb-b806-d3e6-d797-6573aae75374</t>
  </si>
  <si>
    <t>Ryan Philipenko</t>
  </si>
  <si>
    <t>http://www.philipenko.com/</t>
  </si>
  <si>
    <t>4c10686e-08a5-bf60-da19-a8217104060a</t>
  </si>
  <si>
    <t>Ryan Search &amp; Consulting</t>
  </si>
  <si>
    <t>http://ryansearch.net</t>
  </si>
  <si>
    <t>9c696f55-ad29-dcf2-4976-effca7ab296d</t>
  </si>
  <si>
    <t>Ryan Singlehurst</t>
  </si>
  <si>
    <t>http://ryansinglehurst.com/</t>
  </si>
  <si>
    <t>439c188a-7b46-d92b-f19b-10444c6a05c4</t>
  </si>
  <si>
    <t>Ryan Solutions</t>
  </si>
  <si>
    <t>http://www.ryansolutions.com/</t>
  </si>
  <si>
    <t>62905337-ee21-d86c-3876-85879a93c9ed</t>
  </si>
  <si>
    <t>Ryan Specialty Group</t>
  </si>
  <si>
    <t>https://ryansg.com/</t>
  </si>
  <si>
    <t>4330265e-f9b7-03da-694d-b1957d5294fb</t>
  </si>
  <si>
    <t>Ryan Zamo Music</t>
  </si>
  <si>
    <t>http://ryanzamo.com</t>
  </si>
  <si>
    <t>0e666bbd-0234-ea7f-b1e7-b8bc5d2aa03e</t>
  </si>
  <si>
    <t>Ryan's Ideas</t>
  </si>
  <si>
    <t>http://www.ryansideas.com</t>
  </si>
  <si>
    <t>8c61ab5b-0ca6-63ec-5b7e-3bcd534b50a9</t>
  </si>
  <si>
    <t>RyanÌ¢åÛåªs Quest</t>
  </si>
  <si>
    <t>http://www.ryansquest.org</t>
  </si>
  <si>
    <t>60d34c3f-bb49-7d57-b26c-3326a57c0ee9</t>
  </si>
  <si>
    <t>Ryanada Limited</t>
  </si>
  <si>
    <t>http://www.ryanada.com</t>
  </si>
  <si>
    <t>cfcc79b4-b2db-d5d5-e985-8b1a6db410f5</t>
  </si>
  <si>
    <t>Ryanair</t>
  </si>
  <si>
    <t>http://www.ryanair.com</t>
  </si>
  <si>
    <t>f71ef2d6-cb8b-a106-258b-1a147f8d99d8</t>
  </si>
  <si>
    <t>Ryatta Group</t>
  </si>
  <si>
    <t>http://www.ryatta.com</t>
  </si>
  <si>
    <t>364e876c-cffb-35af-8c97-136020dc92c1</t>
  </si>
  <si>
    <t>Ryazan State Radiotechnical University</t>
  </si>
  <si>
    <t>http://www.rsreu.ru/en/</t>
  </si>
  <si>
    <t>133021fb-5dcc-a728-5843-8ef38e634be2</t>
  </si>
  <si>
    <t>RYB</t>
  </si>
  <si>
    <t>http://www.rybbaby.com/</t>
  </si>
  <si>
    <t>78dcd028-a475-65e1-1a8a-6a631df53eb3</t>
  </si>
  <si>
    <t>Rybbon</t>
  </si>
  <si>
    <t>http://www.rybbon.net</t>
  </si>
  <si>
    <t>e858a2a1-d9dd-7f72-f9c3-ffc8572e0662</t>
  </si>
  <si>
    <t>Ryboquin</t>
  </si>
  <si>
    <t>http://www.ryboquin.co.uk</t>
  </si>
  <si>
    <t>1b9a0714-4e44-d297-6728-40f50b30a411</t>
  </si>
  <si>
    <t>Rycal Investment Group</t>
  </si>
  <si>
    <t>http://rycalgroup.com</t>
  </si>
  <si>
    <t>d83a1800-9869-6942-0558-5bba5b0649e7</t>
  </si>
  <si>
    <t>Ryckman Creek Resources</t>
  </si>
  <si>
    <t>http://www.peregrinempllc.com/projects/ryckman_creek_gas_storage_project</t>
  </si>
  <si>
    <t>2ff5dc81-30c3-ef6c-a646-e115b3577ff1</t>
  </si>
  <si>
    <t>Ryco Ecommerce</t>
  </si>
  <si>
    <t>http://www.rycoecommerce.ie/</t>
  </si>
  <si>
    <t>fdd2e85e-f624-3bf0-1a8d-7a9990498ecc</t>
  </si>
  <si>
    <t>Ryco Marketing</t>
  </si>
  <si>
    <t>http://www.rycomarketing.co.uk/</t>
  </si>
  <si>
    <t>c2fc80bc-c08c-c516-e362-0a5d54d7f1a0</t>
  </si>
  <si>
    <t>RyCon Digital</t>
  </si>
  <si>
    <t>http://www.rycondigital.com</t>
  </si>
  <si>
    <t>3df2d0b2-cf63-5832-3ab5-5d757bff16a5</t>
  </si>
  <si>
    <t>Rycor Software</t>
  </si>
  <si>
    <t>http://www.rycorsoftware.com</t>
  </si>
  <si>
    <t>9d4788fe-86cb-4a4d-4a59-ed7c7400e6f0</t>
  </si>
  <si>
    <t>Ryda Technologies</t>
  </si>
  <si>
    <t>http://www.ryda.co.za</t>
  </si>
  <si>
    <t>9213e1fb-89c4-039e-456d-9cbce664293e</t>
  </si>
  <si>
    <t>RYDAR</t>
  </si>
  <si>
    <t>http://rydar.io/</t>
  </si>
  <si>
    <t>7f2b108b-2adf-b616-aaa1-078e9d51d2f4</t>
  </si>
  <si>
    <t>Ryde</t>
  </si>
  <si>
    <t>http://www.ryde.ai/</t>
  </si>
  <si>
    <t>85967d65-90ba-3e27-9545-6bc6da929f7b</t>
  </si>
  <si>
    <t>RYDE Technologies</t>
  </si>
  <si>
    <t>http://www.rydesharing.com/sg/home/</t>
  </si>
  <si>
    <t>61f8e311-faf7-4a1e-c6c9-18862cd799ba</t>
  </si>
  <si>
    <t>RYDE There</t>
  </si>
  <si>
    <t>http://rydethere.com</t>
  </si>
  <si>
    <t>1445f655-1c5b-9819-5de8-0ca05d372ae5</t>
  </si>
  <si>
    <t>Rydecar</t>
  </si>
  <si>
    <t>http://www.rydecar.com</t>
  </si>
  <si>
    <t>1da47abc-1d9e-a842-b08b-00d906bdee60</t>
  </si>
  <si>
    <t>RydeCulture</t>
  </si>
  <si>
    <t>http://www.rydeculture.com</t>
  </si>
  <si>
    <t>ec5014cf-0f1e-3ee1-7e31-553a84439747</t>
  </si>
  <si>
    <t>Rydee</t>
  </si>
  <si>
    <t>http://rydee.nl/en</t>
  </si>
  <si>
    <t>35a60571-dde5-a03c-99b3-eb7b0eca22e1</t>
  </si>
  <si>
    <t>Rydells FÌÄå¦rsÌÄå_ljning</t>
  </si>
  <si>
    <t>http://www.rydells.se</t>
  </si>
  <si>
    <t>2a8f235e-5822-7c95-bd71-df357eda8bb5</t>
  </si>
  <si>
    <t>RydenGo</t>
  </si>
  <si>
    <t>http://rydengo.com/</t>
  </si>
  <si>
    <t>353a3ef7-efac-6c9b-ba62-1ee0f665166f</t>
  </si>
  <si>
    <t>Ryder</t>
  </si>
  <si>
    <t>http://www.ryder.global</t>
  </si>
  <si>
    <t>c71f7321-9a2c-4762-44f0-d686f404952d</t>
  </si>
  <si>
    <t>Ryder Memorial School for Practical Nursing</t>
  </si>
  <si>
    <t>http://www.ryderlpn.faithweb.com/</t>
  </si>
  <si>
    <t>612f0d63-d8bf-2a7e-f98f-de8853293d6e</t>
  </si>
  <si>
    <t>Ryder Systems</t>
  </si>
  <si>
    <t>http://ryder.com/en</t>
  </si>
  <si>
    <t>5335b097-d48f-5ea9-dd6a-5097e4ecd642</t>
  </si>
  <si>
    <t>Rydex Investments</t>
  </si>
  <si>
    <t>http://www.guggenheiminvestments.com</t>
  </si>
  <si>
    <t>238eac82-85f9-c0ea-c6fc-bd28d9f3ba42</t>
  </si>
  <si>
    <t>Rydges Hotels &amp; Resorts</t>
  </si>
  <si>
    <t>https://www.rydges.com/</t>
  </si>
  <si>
    <t>33b461bd-a78c-2f16-ecdf-d8572609ba1e</t>
  </si>
  <si>
    <t>Rydite, Inc</t>
  </si>
  <si>
    <t>http://www.rydite.com/</t>
  </si>
  <si>
    <t>2ff5a3dd-d63c-7fd4-380a-a359401fa646</t>
  </si>
  <si>
    <t>Rydr</t>
  </si>
  <si>
    <t>http://rydrapp.co</t>
  </si>
  <si>
    <t>3504402b-8828-f9c9-f4f6-f236723bfa29</t>
  </si>
  <si>
    <t>Rye 51</t>
  </si>
  <si>
    <t>https://rye51.com/</t>
  </si>
  <si>
    <t>c58fbd9f-2e98-de6a-545a-7a544c6e724e</t>
  </si>
  <si>
    <t>Rye Development</t>
  </si>
  <si>
    <t>http://www.ryedev.com/</t>
  </si>
  <si>
    <t>011f4b25-d0e7-8476-3a6c-d104759c1553</t>
  </si>
  <si>
    <t>Rye Patch Gold</t>
  </si>
  <si>
    <t>http://www.ryepatchgold.com/</t>
  </si>
  <si>
    <t>b4dfe349-c24f-7434-d0af-df9e3c72c859</t>
  </si>
  <si>
    <t>Rye, Man &amp; Gor Securities</t>
  </si>
  <si>
    <t>http://www.rmg.ru/</t>
  </si>
  <si>
    <t>c7f0a04d-4ad2-a72d-d20f-19bf199a5219</t>
  </si>
  <si>
    <t>Ryefield Court Care</t>
  </si>
  <si>
    <t>http://www.ryefieldcourt.uk/</t>
  </si>
  <si>
    <t>c981b0e4-45a3-f7f4-cf8c-11efa5d5e218</t>
  </si>
  <si>
    <t>Ryegrass</t>
  </si>
  <si>
    <t>http://ryegrasses.com</t>
  </si>
  <si>
    <t>6345fd79-a8ba-f0ff-5bd5-35b41adaee57</t>
  </si>
  <si>
    <t>Ryelash Extensions by Robyn</t>
  </si>
  <si>
    <t>http://eyelashesbyrobyn.com/location/plantation-fl/</t>
  </si>
  <si>
    <t>f8432653-2d7e-92a0-4d55-9cdc3b56729e</t>
  </si>
  <si>
    <t>Ryerson</t>
  </si>
  <si>
    <t>https://www.ryerson.com</t>
  </si>
  <si>
    <t>4c355804-688f-d5e9-32cd-c0bca4732f20</t>
  </si>
  <si>
    <t>Ryerson Angel Network</t>
  </si>
  <si>
    <t>http://www.ryersonangelnetwork.com</t>
  </si>
  <si>
    <t>35e249b0-24b2-3579-065e-832374ae82e9</t>
  </si>
  <si>
    <t>Ryerson Futures</t>
  </si>
  <si>
    <t>http://www.ryersonfutures.ca/</t>
  </si>
  <si>
    <t>098357fe-bd13-ec50-d63f-58b52497ca26</t>
  </si>
  <si>
    <t>Ryerson University</t>
  </si>
  <si>
    <t>http://www.ryerson.ca/</t>
  </si>
  <si>
    <t>0f9332c0-4663-14dc-6974-a458a1a9aa1b</t>
  </si>
  <si>
    <t>Ryerson University's RTA Media School</t>
  </si>
  <si>
    <t>http://www.ryersonrta.ca</t>
  </si>
  <si>
    <t>4e9ade04-833e-f325-f896-d0842b581664</t>
  </si>
  <si>
    <t>Ryesoft</t>
  </si>
  <si>
    <t>http://www.ryesoft.com/</t>
  </si>
  <si>
    <t>40fd9319-740d-1103-1490-15b5ec0420d1</t>
  </si>
  <si>
    <t>Ryfma</t>
  </si>
  <si>
    <t>https://ryfma.com</t>
  </si>
  <si>
    <t>c2941f47-790b-586c-3fff-fbc9ff322d73</t>
  </si>
  <si>
    <t>Ryft Systems Inc.</t>
  </si>
  <si>
    <t>http://www.ryft.com</t>
  </si>
  <si>
    <t>a8f0c5b1-5ab7-6515-db08-4dfc2b455b23</t>
  </si>
  <si>
    <t>Rygbee</t>
  </si>
  <si>
    <t>https://www.rygbee.com/</t>
  </si>
  <si>
    <t>0612f31b-3b84-c3cf-7810-bafa742fcecc</t>
  </si>
  <si>
    <t>Rygginstitutet AB</t>
  </si>
  <si>
    <t>http://rygginstitutet.se/</t>
  </si>
  <si>
    <t>327fe3b6-9d12-2059-3837-30589100cb63</t>
  </si>
  <si>
    <t>Ryka Footwear</t>
  </si>
  <si>
    <t>http://www.ryka.com</t>
  </si>
  <si>
    <t>7d2197eb-81f4-211e-469a-d73ebfbed4d9</t>
  </si>
  <si>
    <t>Ryka UAS</t>
  </si>
  <si>
    <t>https://www.rykauas.com</t>
  </si>
  <si>
    <t>0bda2e16-b175-e4dd-41fa-3ec39287b5c6</t>
  </si>
  <si>
    <t>RYKLIN SOFTWARE</t>
  </si>
  <si>
    <t>http://www.ryklinsoftware.com</t>
  </si>
  <si>
    <t>c5573c28-ad56-e949-6d25-be3578f41682</t>
  </si>
  <si>
    <t>Ryko Distribution</t>
  </si>
  <si>
    <t>https://rateyourmusic.com</t>
  </si>
  <si>
    <t>0c2867ae-8e78-5b38-d886-df758e79173a</t>
  </si>
  <si>
    <t>Ryko Solutions, Inc</t>
  </si>
  <si>
    <t>http://www.ryko.com/</t>
  </si>
  <si>
    <t>9800e0b3-2378-ded7-e571-add9a7f20888</t>
  </si>
  <si>
    <t>Ryla</t>
  </si>
  <si>
    <t>http://www.ryla.com</t>
  </si>
  <si>
    <t>8c5fbf9f-06d0-4f6f-b4f3-ec43d8c47dbc</t>
  </si>
  <si>
    <t>Ryland Homes</t>
  </si>
  <si>
    <t>http://www.ryland.com/</t>
  </si>
  <si>
    <t>284cfa4b-05b9-4edf-7fbc-906340aa1faf</t>
  </si>
  <si>
    <t>Rylec UK Ltd</t>
  </si>
  <si>
    <t>http://www.cardiffelectricians.com</t>
  </si>
  <si>
    <t>604ded1f-1d36-8c32-9fbe-b42c1ce81392</t>
  </si>
  <si>
    <t>Rylees</t>
  </si>
  <si>
    <t>http://www.rylees.ca</t>
  </si>
  <si>
    <t>7f0f2e35-f04b-ed52-d384-2d495f49e6f2</t>
  </si>
  <si>
    <t>Rylees UK</t>
  </si>
  <si>
    <t>http://www.rylees.co.uk</t>
  </si>
  <si>
    <t>020bc100-5bec-3c2b-b58b-ddcaf7802585</t>
  </si>
  <si>
    <t>Rym Games</t>
  </si>
  <si>
    <t>http://www.rymgames.com/</t>
  </si>
  <si>
    <t>93186819-595c-44cb-bf84-e36c0f3de2c9</t>
  </si>
  <si>
    <t>Ryma Technology Solutions</t>
  </si>
  <si>
    <t>http://www.rymatech.com</t>
  </si>
  <si>
    <t>4e44f76b-45c3-63b2-f39b-d349ef8a8aa7</t>
  </si>
  <si>
    <t>Ryman Hospitality Properties</t>
  </si>
  <si>
    <t>http://rymanhp.com/</t>
  </si>
  <si>
    <t>e5824495-d73a-e25e-e5c4-0271da7e18ea</t>
  </si>
  <si>
    <t>RyMed Technologies</t>
  </si>
  <si>
    <t>http://rymedtech.com</t>
  </si>
  <si>
    <t>3233e205-7ea2-f08c-d5cd-829ec49a3be4</t>
  </si>
  <si>
    <t>Rymote</t>
  </si>
  <si>
    <t>http://www.rymote.com</t>
  </si>
  <si>
    <t>040c1e88-2394-757f-faf0-e72435696a9c</t>
  </si>
  <si>
    <t>Rymsa RF</t>
  </si>
  <si>
    <t>http://www.rymsa.com</t>
  </si>
  <si>
    <t>f553fcae-a66d-7aa0-4c18-711e7f94871f</t>
  </si>
  <si>
    <t>Ryndiweb</t>
  </si>
  <si>
    <t>http://ryndiweb.com</t>
  </si>
  <si>
    <t>66871bc9-05c1-bf0e-3095-25ac39c1c29e</t>
  </si>
  <si>
    <t>Ryne</t>
  </si>
  <si>
    <t>https://www.travelwithryne.com/</t>
  </si>
  <si>
    <t>690cd633-b393-cd33-aebe-2bf8181136f4</t>
  </si>
  <si>
    <t>Rynek Technologies Pvt Ltd</t>
  </si>
  <si>
    <t>http://rynek.in/</t>
  </si>
  <si>
    <t>adf569e7-f84f-c6c2-dfc9-1e4f6aa9b9ce</t>
  </si>
  <si>
    <t>RynekAGD</t>
  </si>
  <si>
    <t>http://rynekagd.pl</t>
  </si>
  <si>
    <t>1ed93534-022b-a400-f181-333474ea7094</t>
  </si>
  <si>
    <t>Ryng</t>
  </si>
  <si>
    <t>http://ryng.us/</t>
  </si>
  <si>
    <t>86ecaab8-3d52-e2b9-2e62-b21722f5e214</t>
  </si>
  <si>
    <t>Rynm</t>
  </si>
  <si>
    <t>http://rynm.com</t>
  </si>
  <si>
    <t>556a1f95-8f1b-7c96-321d-3a573a84a908</t>
  </si>
  <si>
    <t>RYNO Motors</t>
  </si>
  <si>
    <t>http://rynomotors.com/</t>
  </si>
  <si>
    <t>6ed37822-6247-16f1-4216-fd44e1c36bb5</t>
  </si>
  <si>
    <t>Ryno Resumes</t>
  </si>
  <si>
    <t>http://rynoresumes.com</t>
  </si>
  <si>
    <t>fab07d7b-3e3a-078a-5e2c-958324cda5af</t>
  </si>
  <si>
    <t>rYnoweb</t>
  </si>
  <si>
    <t>http://rynoweb.com</t>
  </si>
  <si>
    <t>105198c2-af74-a86e-a018-f9a8427f2bd4</t>
  </si>
  <si>
    <t>Ryokan Consulting</t>
  </si>
  <si>
    <t>http://ryokan.es</t>
  </si>
  <si>
    <t>065d0425-12b8-e7d5-703b-973ffdd8fa0c</t>
  </si>
  <si>
    <t>Ryokuden</t>
  </si>
  <si>
    <t>http://www.ryokuden.com</t>
  </si>
  <si>
    <t>66f7e597-0293-653a-f597-018ab6e84028</t>
  </si>
  <si>
    <t>Ryonet</t>
  </si>
  <si>
    <t>http://ryonet.com</t>
  </si>
  <si>
    <t>67b2ff5a-baa9-9a8f-ebf4-2f0d37b816de</t>
  </si>
  <si>
    <t>Ryonic Robotics</t>
  </si>
  <si>
    <t>https://www.ryonic.io</t>
  </si>
  <si>
    <t>ee79d152-6a5d-0a05-2061-1d6e03a82c22</t>
  </si>
  <si>
    <t>RYOT</t>
  </si>
  <si>
    <t>http://www.ryot.org</t>
  </si>
  <si>
    <t>5fd8bf05-f6d6-54bd-4e34-4138ae9aeaea</t>
  </si>
  <si>
    <t>Ryoyo Electro Corporation</t>
  </si>
  <si>
    <t>http://www.ryoyo.co.jp/</t>
  </si>
  <si>
    <t>8b54d9a0-6442-0b58-5247-dc3254784196</t>
  </si>
  <si>
    <t>RYP Marketing</t>
  </si>
  <si>
    <t>http://www.rypmarketing.com</t>
  </si>
  <si>
    <t>434c7b68-53d0-a5c0-1b9f-bec36a0737fd</t>
  </si>
  <si>
    <t>Rype</t>
  </si>
  <si>
    <t>http://ry.pe</t>
  </si>
  <si>
    <t>47165f73-5adb-2f1b-f8f9-7800a77482b5</t>
  </si>
  <si>
    <t>https://www.rypeapp.com</t>
  </si>
  <si>
    <t>22a54899-1fe3-a46e-8426-cb2bea0d3ba9</t>
  </si>
  <si>
    <t>Rype App</t>
  </si>
  <si>
    <t>http://www.rypeapp.com/</t>
  </si>
  <si>
    <t>ef49eb13-123f-d3c5-d3ab-80b5dc01b425</t>
  </si>
  <si>
    <t>Rypos</t>
  </si>
  <si>
    <t>http://www.rypos.com</t>
  </si>
  <si>
    <t>edd2686b-7c54-958a-ac46-2dfc07bbc850</t>
  </si>
  <si>
    <t>Rypple</t>
  </si>
  <si>
    <t>http://rypple.com</t>
  </si>
  <si>
    <t>db5d8384-1467-2fa0-0b51-6beedcf728ab</t>
  </si>
  <si>
    <t>Rypplzz</t>
  </si>
  <si>
    <t>http://rypplzz.com</t>
  </si>
  <si>
    <t>e406f3d5-b288-c120-935e-d5adecadd925</t>
  </si>
  <si>
    <t>Rysavy Research</t>
  </si>
  <si>
    <t>http://www.rysavy.com/</t>
  </si>
  <si>
    <t>0af1df17-6f57-11e9-5d05-9c3136cfa277</t>
  </si>
  <si>
    <t>RYSE UP Inc.</t>
  </si>
  <si>
    <t>http://ryseup.com</t>
  </si>
  <si>
    <t>10c7637a-95db-3d6a-263c-10303fcd1cb5</t>
  </si>
  <si>
    <t>Rysigo Technologies Corp</t>
  </si>
  <si>
    <t>http://www.rysigo.com</t>
  </si>
  <si>
    <t>bb22ca38-3c57-db73-96f3-1421d8f80cbe</t>
  </si>
  <si>
    <t>Rysta GmbH</t>
  </si>
  <si>
    <t>https://rysta.io</t>
  </si>
  <si>
    <t>201ab0a6-a0df-be93-d6da-2f2785526cc1</t>
  </si>
  <si>
    <t>Rysto</t>
  </si>
  <si>
    <t>http://www.rysto.com</t>
  </si>
  <si>
    <t>f08a7a3f-2857-b226-a1e2-497d61ed2563</t>
  </si>
  <si>
    <t>Ryt Electronics</t>
  </si>
  <si>
    <t>http://www.ryt.co.il/</t>
  </si>
  <si>
    <t>d7f36423-809a-ffde-66a2-36796566666d</t>
  </si>
  <si>
    <t>Ryt-way Industries</t>
  </si>
  <si>
    <t>http://www.rytway.com/</t>
  </si>
  <si>
    <t>2318b0eb-aefa-ab0b-3887-30037ea00e43</t>
  </si>
  <si>
    <t>Ryte</t>
  </si>
  <si>
    <t>https://www.ryte.com/</t>
  </si>
  <si>
    <t>37ff50d0-0e40-d381-85f8-81fad0366b74</t>
  </si>
  <si>
    <t>RyteBytes</t>
  </si>
  <si>
    <t>http://www.myrytebytes.com</t>
  </si>
  <si>
    <t>9ba2a902-6e16-6304-b5a5-92d53e281fd8</t>
  </si>
  <si>
    <t>Rythium Techologies LLP</t>
  </si>
  <si>
    <t>http://www.rythium.com</t>
  </si>
  <si>
    <t>0bfdcc3e-0b8e-5e51-e42f-507df01d5479</t>
  </si>
  <si>
    <t>Rythm</t>
  </si>
  <si>
    <t>http://rythm.co</t>
  </si>
  <si>
    <t>4f2c94c5-b4ce-0090-f20f-3ad3be4fc07a</t>
  </si>
  <si>
    <t>Rythm Interactive</t>
  </si>
  <si>
    <t>http://www.1rythm.com</t>
  </si>
  <si>
    <t>34462f77-e3b5-dde0-32e9-55887f16ef7c</t>
  </si>
  <si>
    <t>Rythmia Software</t>
  </si>
  <si>
    <t>http://www.rythmiasoftware.com</t>
  </si>
  <si>
    <t>6ec9d418-ac54-4176-3988-67578e43f0c9</t>
  </si>
  <si>
    <t>Rytol Pharmaceutical</t>
  </si>
  <si>
    <t>http://rytolpharma.com</t>
  </si>
  <si>
    <t>812b8be2-1daf-a121-d90b-32666f626d8f</t>
  </si>
  <si>
    <t>Ryver</t>
  </si>
  <si>
    <t>https://ryver.com/</t>
  </si>
  <si>
    <t>62747754-a417-116b-cd30-631972e784b9</t>
  </si>
  <si>
    <t>Ryze</t>
  </si>
  <si>
    <t>http://ryze.com</t>
  </si>
  <si>
    <t>4e42dd15-4ef0-3822-189b-04b5f3a03b2c</t>
  </si>
  <si>
    <t>Ryze | The Personal Relationship Manager</t>
  </si>
  <si>
    <t>https://ryzeapp.co/</t>
  </si>
  <si>
    <t>ed212658-713b-584f-dd28-d9b9557fd250</t>
  </si>
  <si>
    <t>Ryzing</t>
  </si>
  <si>
    <t>http://www.ryzing.com</t>
  </si>
  <si>
    <t>2f250135-b1cf-d9a0-ad5d-56fae6c2dc3f</t>
  </si>
  <si>
    <t>RZ Group</t>
  </si>
  <si>
    <t>http://www.rzgroup.co.uk/</t>
  </si>
  <si>
    <t>f01355a6-a51b-738d-47b4-29895e9afaf3</t>
  </si>
  <si>
    <t>RZ2</t>
  </si>
  <si>
    <t>http://www.rz2.com.br</t>
  </si>
  <si>
    <t>e46aa4e6-f7df-82a7-1129-687e280ff29d</t>
  </si>
  <si>
    <t>RZApplications</t>
  </si>
  <si>
    <t>http://rzapplications.com</t>
  </si>
  <si>
    <t>e35d7459-1d28-150d-ac7c-590c6b811ec3</t>
  </si>
  <si>
    <t>RzeszÌÄå_w University of Technology</t>
  </si>
  <si>
    <t>http://portal.prz.edu.pl/</t>
  </si>
  <si>
    <t>3d7cec6a-c94d-513e-86a8-2fce2d21f34e</t>
  </si>
  <si>
    <t>RZLTT Accelerator</t>
  </si>
  <si>
    <t>http://rzltt.com/</t>
  </si>
  <si>
    <t>b6212fc7-b89c-468b-f31e-c34fdc28fd27</t>
  </si>
  <si>
    <t>RZONZ</t>
  </si>
  <si>
    <t>http://rzonz.com</t>
  </si>
  <si>
    <t>28d9f095-6f23-ad80-5c2a-1661aa9393d9</t>
  </si>
  <si>
    <t>S &amp; D Flooring</t>
  </si>
  <si>
    <t>http://sdflooringtx.com</t>
  </si>
  <si>
    <t>b00ed5c2-9b23-bdc7-9267-b422145ff8ce</t>
  </si>
  <si>
    <t>S &amp; J Corporation</t>
  </si>
  <si>
    <t>http://www.sjcorp.com.tw</t>
  </si>
  <si>
    <t>f8e1bf9e-b43f-e327-0e2a-6d57c4f28cf4</t>
  </si>
  <si>
    <t>S &amp; L</t>
  </si>
  <si>
    <t>https://www.sul.de</t>
  </si>
  <si>
    <t>186b3d77-b766-5006-db38-fd4aaf4c2610</t>
  </si>
  <si>
    <t>S &amp; R Precision Systems</t>
  </si>
  <si>
    <t>https://www.sandsprecision.com</t>
  </si>
  <si>
    <t>c732ef22-46d4-3ea8-0ea1-81b559566bbb</t>
  </si>
  <si>
    <t>S &amp; S Pest Solutions, LLC</t>
  </si>
  <si>
    <t>http://www.sandspestsolutions.com/</t>
  </si>
  <si>
    <t>badf9dab-5a38-3845-974e-096bfe5f0fa8</t>
  </si>
  <si>
    <t>S B E</t>
  </si>
  <si>
    <t>http://www.sbelectronics.com</t>
  </si>
  <si>
    <t>a840db1c-fd12-2212-e5f7-dbafda74d7a4</t>
  </si>
  <si>
    <t>S B I Capital Markets Limited</t>
  </si>
  <si>
    <t>http://www.sbicaps.com</t>
  </si>
  <si>
    <t>32b216f3-784f-e1f9-a2e1-b5b067fdd1e8</t>
  </si>
  <si>
    <t>S B Webtech Private Limited</t>
  </si>
  <si>
    <t>http://www.baggout.com</t>
  </si>
  <si>
    <t>1352a8ac-15a5-0fd7-d585-eed6af1889e2</t>
  </si>
  <si>
    <t>S Buckinghams</t>
  </si>
  <si>
    <t>http://www.sbuckinghams2.com</t>
  </si>
  <si>
    <t>41428c1a-c575-a77c-0405-9c3d577e7979</t>
  </si>
  <si>
    <t>S C H L A C K &amp; Co</t>
  </si>
  <si>
    <t>http://www.schlack.co</t>
  </si>
  <si>
    <t>4c6a5de3-5ba8-0b6e-2b0c-f2345b96070f</t>
  </si>
  <si>
    <t>S CAP</t>
  </si>
  <si>
    <t>http://www.scapadvisors.com/</t>
  </si>
  <si>
    <t>35c457c6-8006-b5dc-fc1b-0507a04e1fce</t>
  </si>
  <si>
    <t>S Care Design Lab. Inc.</t>
  </si>
  <si>
    <t>https://s-caredesign.com/</t>
  </si>
  <si>
    <t>b9e3b24c-9ccb-838f-37b2-364e5d0ae2df</t>
  </si>
  <si>
    <t>S Cubed Ventures</t>
  </si>
  <si>
    <t>http://www.s3ventures.com</t>
  </si>
  <si>
    <t>49e7b040-a3f1-e0a6-80df-20d3bfd9fe53</t>
  </si>
  <si>
    <t>S D Corporation</t>
  </si>
  <si>
    <t>http://www.sdcorp.in</t>
  </si>
  <si>
    <t>77750dce-256e-a68d-d044-902270883755</t>
  </si>
  <si>
    <t>S Group</t>
  </si>
  <si>
    <t>https://sgroup.com.au</t>
  </si>
  <si>
    <t>62106779-ae51-c4e4-b5ce-e45c5f570206</t>
  </si>
  <si>
    <t>S H Kelkar and Company Limited</t>
  </si>
  <si>
    <t>https://www.keva.co.in/</t>
  </si>
  <si>
    <t>64871f20-37e8-9999-7850-a36ca8254d0b</t>
  </si>
  <si>
    <t>S K R Auto Transport</t>
  </si>
  <si>
    <t>http://www.merriam-webster.com</t>
  </si>
  <si>
    <t>e628a551-e36b-393b-806a-10cf320c1aca</t>
  </si>
  <si>
    <t>S L</t>
  </si>
  <si>
    <t>85bd48a6-4161-d988-656f-84e7b9aa7278</t>
  </si>
  <si>
    <t>S L Web Creations (Pvt) Ltd</t>
  </si>
  <si>
    <t>http://www.slwebcreations.com</t>
  </si>
  <si>
    <t>f633f860-78ad-8310-e370-17e37aea6ab1</t>
  </si>
  <si>
    <t>S Lad Group</t>
  </si>
  <si>
    <t>http://www.sladgroup.com</t>
  </si>
  <si>
    <t>7f66cce6-2d86-aa75-bdda-852732b42b35</t>
  </si>
  <si>
    <t>S Loyalty</t>
  </si>
  <si>
    <t>http://www.sloyalty.com/</t>
  </si>
  <si>
    <t>0c982b26-8304-cd8b-f88a-24babfd93f0c</t>
  </si>
  <si>
    <t>S M Solar Systems</t>
  </si>
  <si>
    <t>http://smsolarsystems.com/site/index.php</t>
  </si>
  <si>
    <t>6e929fe9-0edf-0c75-c26d-86d78393ea05</t>
  </si>
  <si>
    <t>S Macneillie &amp; Sons</t>
  </si>
  <si>
    <t>https://www.macneillie.co.uk</t>
  </si>
  <si>
    <t>eb4fbbe2-c1d1-39b9-a426-ccd3d9520979</t>
  </si>
  <si>
    <t>S Narain</t>
  </si>
  <si>
    <t>http://pin-up-information.16mb.com</t>
  </si>
  <si>
    <t>8f9396ae-384c-3dba-bf5c-abebd08c1386</t>
  </si>
  <si>
    <t>S P Jain Institute of Management</t>
  </si>
  <si>
    <t>http://www.spjimr.org</t>
  </si>
  <si>
    <t>ce6fa379-e156-43e3-3016-b203e83bfe1a</t>
  </si>
  <si>
    <t>S P Jain School of Global Management</t>
  </si>
  <si>
    <t>http://www.spjain.org</t>
  </si>
  <si>
    <t>e02a59a9-0d94-7bfb-b435-465058a63293</t>
  </si>
  <si>
    <t>S Pack And Print Pcl</t>
  </si>
  <si>
    <t>http://www.spack.co.th</t>
  </si>
  <si>
    <t>45ace613-1be6-f6f2-1e96-5977df3a67f2</t>
  </si>
  <si>
    <t>S Square System Limited</t>
  </si>
  <si>
    <t>http://www.ssquaresystem.com</t>
  </si>
  <si>
    <t>79ff9e29-80e8-062b-f90e-5fbbdc75a165</t>
  </si>
  <si>
    <t>S System</t>
  </si>
  <si>
    <t>http://www.s-system.hu</t>
  </si>
  <si>
    <t>2c1a1b06-ce22-3bd4-308c-660296028d30</t>
  </si>
  <si>
    <t>S T Dupont</t>
  </si>
  <si>
    <t>http://www.st-dupont.com</t>
  </si>
  <si>
    <t>185bca3a-f8b1-5ea0-0e98-5c1f5dcd5474</t>
  </si>
  <si>
    <t>S T O R M's Research Labs.</t>
  </si>
  <si>
    <t>http://2savepetrol.com/design/products.html</t>
  </si>
  <si>
    <t>40c4d282-8af8-2976-c55e-bf4d45afebfa</t>
  </si>
  <si>
    <t>S Technologies</t>
  </si>
  <si>
    <t>http://abaptrainings.blogspot.in</t>
  </si>
  <si>
    <t>7ac24c1f-f665-72d2-0a55-9dececeeda2f</t>
  </si>
  <si>
    <t>S V I Education Society</t>
  </si>
  <si>
    <t>http://sviedu.com/</t>
  </si>
  <si>
    <t>358df143-8260-d4c8-50f7-7d0df7aa71ae</t>
  </si>
  <si>
    <t>S Ventures</t>
  </si>
  <si>
    <t>http://ssventuresgroup.com</t>
  </si>
  <si>
    <t>f9c66557-999c-50f5-68e9-807dbb4655a5</t>
  </si>
  <si>
    <t>S-Ancial Global Solutions Private limited</t>
  </si>
  <si>
    <t>https://www.s-ancial.com</t>
  </si>
  <si>
    <t>fda6eff6-2e23-4954-dc2c-95f5ffeac625</t>
  </si>
  <si>
    <t>S-B-N</t>
  </si>
  <si>
    <t>https://www.sbnetwork.co.uk/</t>
  </si>
  <si>
    <t>03a3eeb7-6186-3e06-cd41-5250840a5455</t>
  </si>
  <si>
    <t>S-Beteiligungen</t>
  </si>
  <si>
    <t>http://www.s-beteiligungen.de</t>
  </si>
  <si>
    <t>3afd2537-c57e-0593-794b-23788cee559d</t>
  </si>
  <si>
    <t>S-Blommor</t>
  </si>
  <si>
    <t>http://s-blommor.nu</t>
  </si>
  <si>
    <t>af192272-93e0-1e63-e60f-ff23becb7aee</t>
  </si>
  <si>
    <t>S-Bond Technologies</t>
  </si>
  <si>
    <t>http://www.s-bond.com/</t>
  </si>
  <si>
    <t>4d6e6bd5-eb51-067e-1f64-e90523742f12</t>
  </si>
  <si>
    <t>S-CAPE</t>
  </si>
  <si>
    <t>http://www.s-cape.com</t>
  </si>
  <si>
    <t>78d9f88e-03e4-9ff5-7c90-4f2a98a11cf3</t>
  </si>
  <si>
    <t>S-CLINICA</t>
  </si>
  <si>
    <t>http://www.s-clinica.com</t>
  </si>
  <si>
    <t>53d3f112-7c5d-e84e-adc4-3e59ac8113fb</t>
  </si>
  <si>
    <t>S-Company ltd</t>
  </si>
  <si>
    <t>http://www.s-company.co.uk</t>
  </si>
  <si>
    <t>96030ee3-f5db-9697-bf6f-7303908cafad</t>
  </si>
  <si>
    <t>S-counselor</t>
  </si>
  <si>
    <t>http://www.scounselor.com</t>
  </si>
  <si>
    <t>a0008af4-cb60-90b2-b7be-2a0baa27aa2f</t>
  </si>
  <si>
    <t>S-Cube Futuretech</t>
  </si>
  <si>
    <t>http://www.s-cube.in/</t>
  </si>
  <si>
    <t>bca241a0-3cde-0e2a-dfbe-1b44eb9db18a</t>
  </si>
  <si>
    <t>S-Cubed</t>
  </si>
  <si>
    <t>http://www.s-cubed.com</t>
  </si>
  <si>
    <t>0f24acde-5ea8-22d3-31fd-11d4e0a7024c</t>
  </si>
  <si>
    <t>S-Cubed Capital</t>
  </si>
  <si>
    <t>http://scubedcap.com</t>
  </si>
  <si>
    <t>650a5e66-edd5-ff08-76af-a6c76287be72</t>
  </si>
  <si>
    <t>S-cubism</t>
  </si>
  <si>
    <t>http://s-cubism.jp/</t>
  </si>
  <si>
    <t>d1a5d900-c517-ce4c-a336-544b288f8c72</t>
  </si>
  <si>
    <t>S-Group</t>
  </si>
  <si>
    <t>http://s-group.se</t>
  </si>
  <si>
    <t>d74e7271-978c-8bec-a346-9683396061f6</t>
  </si>
  <si>
    <t>S-Group Capital Management</t>
  </si>
  <si>
    <t>http://www.sgcm.ru</t>
  </si>
  <si>
    <t>340084a4-e5e7-3f22-20e5-bdedd994fa52</t>
  </si>
  <si>
    <t>S-Kap Unternehmensbeteiligungs</t>
  </si>
  <si>
    <t>http://www.s-kap.de</t>
  </si>
  <si>
    <t>8e3d8cea-213e-ef83-4f8c-806d0f89e89d</t>
  </si>
  <si>
    <t>S-Kings</t>
  </si>
  <si>
    <t>http://www.s-kings.com</t>
  </si>
  <si>
    <t>9c1ac0b1-5e36-b3ec-1103-c02289974b54</t>
  </si>
  <si>
    <t>S-money</t>
  </si>
  <si>
    <t>http://www.s-money.fr/</t>
  </si>
  <si>
    <t>2a479768-d25e-43d1-d1f6-3da58b0f6c5e</t>
  </si>
  <si>
    <t>S-Oil</t>
  </si>
  <si>
    <t>http://www.s-oil.com</t>
  </si>
  <si>
    <t>ee7a8225-49da-96e8-059b-a7743c64397d</t>
  </si>
  <si>
    <t>S-One Holdings Corporation</t>
  </si>
  <si>
    <t>http://www.sone.com</t>
  </si>
  <si>
    <t>b5292d08-b0cd-0d9d-e980-a4f233d8e3b0</t>
  </si>
  <si>
    <t>S-PRO</t>
  </si>
  <si>
    <t>http://s-pro.io/</t>
  </si>
  <si>
    <t>82328a64-6f03-31b9-239e-d5a28463cf4f</t>
  </si>
  <si>
    <t>S-Ray</t>
  </si>
  <si>
    <t>http://s-rayinc.com</t>
  </si>
  <si>
    <t>0c22d085-0acc-3cd9-5b10-6a59c2c2a1c7</t>
  </si>
  <si>
    <t>S-Refit</t>
  </si>
  <si>
    <t>http://www.s-refit.de</t>
  </si>
  <si>
    <t>da6f4e5e-73dd-8448-da4b-17a13132dca8</t>
  </si>
  <si>
    <t>S-Squared Capital</t>
  </si>
  <si>
    <t>http://www.ssquared.com</t>
  </si>
  <si>
    <t>e757256b-f9dd-3086-b614-f65f08bfb0b4</t>
  </si>
  <si>
    <t>S-Tech Insurance Services</t>
  </si>
  <si>
    <t>http://s-tech.co.uk/</t>
  </si>
  <si>
    <t>733a3374-dc28-ef50-758a-6dc57605728c</t>
  </si>
  <si>
    <t>S-There</t>
  </si>
  <si>
    <t>http://s-there.com/</t>
  </si>
  <si>
    <t>2c32897e-7a75-ba05-5a6e-98332edc8303</t>
  </si>
  <si>
    <t>S-Trade</t>
  </si>
  <si>
    <t>http://www.s-trade.com</t>
  </si>
  <si>
    <t>cadfb0c4-9938-692c-070d-74bff9389d0e</t>
  </si>
  <si>
    <t>S-UBG Group</t>
  </si>
  <si>
    <t>http://s-ubg.de/en/s-ubg-group/</t>
  </si>
  <si>
    <t>9211aa0e-2cf9-807e-4c0c-cd11ece0ad83</t>
  </si>
  <si>
    <t>S-Venture Capital Dortmund</t>
  </si>
  <si>
    <t>http://www.svc-do.de</t>
  </si>
  <si>
    <t>817d666f-e490-5dfd-53db-bbd6f4079de9</t>
  </si>
  <si>
    <t>S-Ventures</t>
  </si>
  <si>
    <t>http://s-ventures.co.il</t>
  </si>
  <si>
    <t>d1046939-51c7-a356-3ec3-1019650315be</t>
  </si>
  <si>
    <t>S-VOX Television</t>
  </si>
  <si>
    <t>http://voxwebsite.wpengine.com</t>
  </si>
  <si>
    <t>202951ee-e0f0-992d-f35a-ffdbff9a7c83</t>
  </si>
  <si>
    <t>S-wifi</t>
  </si>
  <si>
    <t>http://s-wifi.vn/</t>
  </si>
  <si>
    <t>e26c7dc4-47ed-70b5-a0bb-fd1d6dc4eb36</t>
  </si>
  <si>
    <t>S:t Eriks</t>
  </si>
  <si>
    <t>http://www.steriks.se/</t>
  </si>
  <si>
    <t>84ec24a7-5aa3-a0c9-8c83-c2801d483ef0</t>
  </si>
  <si>
    <t>S. B. Patil College Of Architecture</t>
  </si>
  <si>
    <t>http://www.sbpatilarchitecture.com/</t>
  </si>
  <si>
    <t>fca2d052-5443-b288-dacc-454530c3648e</t>
  </si>
  <si>
    <t>S. Bacher &amp; Company</t>
  </si>
  <si>
    <t>http://www.sbacher.co.za/</t>
  </si>
  <si>
    <t>885d3e32-fdbd-7d00-9ea4-1901a6c22dd7</t>
  </si>
  <si>
    <t>S. Consulting Services Pvt Ltd</t>
  </si>
  <si>
    <t>http://sconsultingjobs.com</t>
  </si>
  <si>
    <t>22ac66f4-c9e6-8ecf-e7ed-4331135fbd73</t>
  </si>
  <si>
    <t>S. G. Morrow &amp; Associates, P.A.</t>
  </si>
  <si>
    <t>http://www.morrowlawfirm.net/</t>
  </si>
  <si>
    <t>d0d65dc6-9056-5e50-11ce-a6bf11150abe</t>
  </si>
  <si>
    <t>S. I. Newhouse School of Public Communications</t>
  </si>
  <si>
    <t>http://newhouse.syr.edu/</t>
  </si>
  <si>
    <t>7d5765a4-af6e-6699-1a1d-0bd2cef7ade2</t>
  </si>
  <si>
    <t>S. Kainth &amp; Co</t>
  </si>
  <si>
    <t>http://skainth.co.uk/</t>
  </si>
  <si>
    <t>c9bfaaaf-e490-8956-4dff-3ae46f4e4807</t>
  </si>
  <si>
    <t>S. P. Jain Institute of Management and Research</t>
  </si>
  <si>
    <t>98ed214f-428f-342d-ae9d-813d5678e822</t>
  </si>
  <si>
    <t>S. R. Luthra Institute of Managment</t>
  </si>
  <si>
    <t>http://srlimba.org/</t>
  </si>
  <si>
    <t>fb6ae7d0-1343-c004-b74e-2790f8fa2784</t>
  </si>
  <si>
    <t>S. R. Thermonix Technologies</t>
  </si>
  <si>
    <t>http://srthermonix.com/</t>
  </si>
  <si>
    <t>d279adb5-c643-7acb-3c2c-36924dc1bf86</t>
  </si>
  <si>
    <t>S. Schnitzer Diamonds</t>
  </si>
  <si>
    <t>http://www.sschnitzer.com/</t>
  </si>
  <si>
    <t>70c5266b-6b98-fea6-ac2c-5848be601118</t>
  </si>
  <si>
    <t>S. Walter Packaging</t>
  </si>
  <si>
    <t>http://www.swalter.com/</t>
  </si>
  <si>
    <t>35de3187-146c-454d-badf-ff25a52af993</t>
  </si>
  <si>
    <t>S.A. Comunale</t>
  </si>
  <si>
    <t>http://sacomunale.com</t>
  </si>
  <si>
    <t>11ae6e2c-9a60-4807-f2a5-a06337d7692c</t>
  </si>
  <si>
    <t>S.A.C</t>
  </si>
  <si>
    <t>http://www.sacleasing.com</t>
  </si>
  <si>
    <t>04e3b17f-ccd5-074d-be21-72bfd17aaa36</t>
  </si>
  <si>
    <t>S.A.C. Capital Advisors</t>
  </si>
  <si>
    <t>http://www.sac.com</t>
  </si>
  <si>
    <t>f6d306a2-913d-f4e8-98ca-157cac51991c</t>
  </si>
  <si>
    <t>S.A.D.</t>
  </si>
  <si>
    <t>http://www.stopalcoholdeaths.com</t>
  </si>
  <si>
    <t>b270806f-c954-ac0f-06b9-c019dc61a770</t>
  </si>
  <si>
    <t>https://s-a-d.de/</t>
  </si>
  <si>
    <t>cf0c2292-bce9-03dd-8f60-4fd99e651007</t>
  </si>
  <si>
    <t>S.A.G. Solarstrom</t>
  </si>
  <si>
    <t>http://www.sagsolar.com/en</t>
  </si>
  <si>
    <t>be443f43-82ff-e66a-0440-9f21ba1f0fb8</t>
  </si>
  <si>
    <t>S.A.P. LLC</t>
  </si>
  <si>
    <t>http://www.sindikata.org</t>
  </si>
  <si>
    <t>f3f1bcbe-d241-196e-fdb1-7b908d590c4e</t>
  </si>
  <si>
    <t>S.Brown &amp; Associates</t>
  </si>
  <si>
    <t>https://www.sba4u.com</t>
  </si>
  <si>
    <t>3ea5b580-18d8-c1c5-f70a-70580065e35f</t>
  </si>
  <si>
    <t>S.C. Johnson &amp; Son</t>
  </si>
  <si>
    <t>http://www.scjohnson.com</t>
  </si>
  <si>
    <t>2ae0049c-be84-9745-c59f-6991a26693d7</t>
  </si>
  <si>
    <t>S.C. Palmira &amp; Partners Consulting</t>
  </si>
  <si>
    <t>http://www.palmira-partners.com/</t>
  </si>
  <si>
    <t>cf8cad25-8081-f6c9-5c8f-a32f9b5b79be</t>
  </si>
  <si>
    <t>S.C.N.Technologies</t>
  </si>
  <si>
    <t>http://www.scntechnologies.com</t>
  </si>
  <si>
    <t>6497d59f-4216-75f3-deda-7e73eec5c312</t>
  </si>
  <si>
    <t>S.Chand &amp; Company</t>
  </si>
  <si>
    <t>https://www.schandpublishing.com/</t>
  </si>
  <si>
    <t>5c725735-2d8e-f24d-ae9f-9b846e474a96</t>
  </si>
  <si>
    <t>S.D.Y.P The MovementLLC</t>
  </si>
  <si>
    <t>http://www.sdypthemovement.com</t>
  </si>
  <si>
    <t>603c758b-e877-0dae-611f-096b3ef5ce82</t>
  </si>
  <si>
    <t>S.E.A. Medical Systems</t>
  </si>
  <si>
    <t>http://www.seamedical.com</t>
  </si>
  <si>
    <t>5bb64530-0d11-30b7-0e58-b1b4f732ce92</t>
  </si>
  <si>
    <t>S.E.S.A. Spa</t>
  </si>
  <si>
    <t>http://www.sesa.it</t>
  </si>
  <si>
    <t>1b48c600-a7a4-41ad-d4e4-9350f0a4063c</t>
  </si>
  <si>
    <t>S.E.S.College of Engineering, Pune University</t>
  </si>
  <si>
    <t>http://www.unipune.ac.in</t>
  </si>
  <si>
    <t>37ef4ff1-014f-d119-85a2-b6aacd80191a</t>
  </si>
  <si>
    <t>S.E.T. Transport</t>
  </si>
  <si>
    <t>http://www.settransport.ca/</t>
  </si>
  <si>
    <t>ec2c335b-373b-4970-18bb-4e3daf4e7e01</t>
  </si>
  <si>
    <t>S.F. Express</t>
  </si>
  <si>
    <t>http://www.sf-express.com/sg/en/</t>
  </si>
  <si>
    <t>84e8a51b-13d1-504c-2ce5-e32728ea088d</t>
  </si>
  <si>
    <t>S.F.Applicality</t>
  </si>
  <si>
    <t>http://www.applicality.com</t>
  </si>
  <si>
    <t>ae9fc247-dd95-c4df-2974-295b696e9f5a</t>
  </si>
  <si>
    <t>S.G.E.C.R.</t>
  </si>
  <si>
    <t>https://en.arcanogroup.com</t>
  </si>
  <si>
    <t>ab09c7b0-e23a-7862-66a4-25d649bf692d</t>
  </si>
  <si>
    <t>S.Graham Associates</t>
  </si>
  <si>
    <t>http://stedmangraham.com</t>
  </si>
  <si>
    <t>8d396972-8bed-195b-0929-d0e69a23cdf8</t>
  </si>
  <si>
    <t>S.I.C. Biometrics</t>
  </si>
  <si>
    <t>http://sicbiometrics.com</t>
  </si>
  <si>
    <t>7115e6a7-73fa-b3a2-4760-491d038a0a37</t>
  </si>
  <si>
    <t>S.I.M. Architects</t>
  </si>
  <si>
    <t>http://www.simarchitects.com</t>
  </si>
  <si>
    <t>f97aedc2-d7f0-8d01-7c4d-26255c3b3095</t>
  </si>
  <si>
    <t>S.I.P.A HTML&amp; CSS Agency</t>
  </si>
  <si>
    <t>http://sipa.web.tr</t>
  </si>
  <si>
    <t>48b507cc-8354-62b6-1e74-9de3bbab3653</t>
  </si>
  <si>
    <t>S.J. Quinney College of Law</t>
  </si>
  <si>
    <t>http://www.law.utah.edu/</t>
  </si>
  <si>
    <t>e1b55f7a-8d50-125e-32cf-8c487146a2cc</t>
  </si>
  <si>
    <t>S.J.M. Institute of Technology</t>
  </si>
  <si>
    <t>http://www.sjmit.ac.in/</t>
  </si>
  <si>
    <t>622db932-905b-36da-c153-4c10b95b998b</t>
  </si>
  <si>
    <t>S.L. &amp; Company</t>
  </si>
  <si>
    <t>http://savoirlacey.com/</t>
  </si>
  <si>
    <t>13db08d6-0ec5-7611-67ca-c526160cdf39</t>
  </si>
  <si>
    <t>S.L. Benfica</t>
  </si>
  <si>
    <t>http://www.slbenfica.pt</t>
  </si>
  <si>
    <t>b50d489f-0445-f482-51fb-270eebe80e36</t>
  </si>
  <si>
    <t>S.L.E. Lupus Foundation</t>
  </si>
  <si>
    <t>http://www.lupusny.org/</t>
  </si>
  <si>
    <t>7ebd3aba-011f-f4e8-c26b-f8fd291751a0</t>
  </si>
  <si>
    <t>S.M. Entertainment</t>
  </si>
  <si>
    <t>http://www.smtown.com/</t>
  </si>
  <si>
    <t>dc3040bb-63c0-c709-de02-dc0e4d44c508</t>
  </si>
  <si>
    <t>S.M. Sneider Co.</t>
  </si>
  <si>
    <t>http://smsneider.com/</t>
  </si>
  <si>
    <t>8659c822-9f4a-fcd8-bbfc-119e4cabc142</t>
  </si>
  <si>
    <t>S.M.A.R.T Advisors</t>
  </si>
  <si>
    <t>http://www.smartadvisors.in/</t>
  </si>
  <si>
    <t>8f871eb1-308f-33f4-1085-af13d4312ed6</t>
  </si>
  <si>
    <t>S.M.Joshi Chartered Accountants</t>
  </si>
  <si>
    <t>http://www.smjauditors.com/</t>
  </si>
  <si>
    <t>df51b30b-ae39-088b-02e0-f03925f3b9ab</t>
  </si>
  <si>
    <t>S.N. Safe&amp;Software</t>
  </si>
  <si>
    <t>http://www.safensoft.com</t>
  </si>
  <si>
    <t>fae65112-f7d2-cd97-2a22-2280927a5375</t>
  </si>
  <si>
    <t>S.O.A.R Atlanta</t>
  </si>
  <si>
    <t>http://www.soarrocketry.org</t>
  </si>
  <si>
    <t>fc169010-9990-0f7d-3e85-ef4df2252cfa</t>
  </si>
  <si>
    <t>S.P. Jain Institute of Management &amp; Research</t>
  </si>
  <si>
    <t>3e5bea64-b718-aae8-cb76-ffe5dd351fdd</t>
  </si>
  <si>
    <t>S.P. Richards</t>
  </si>
  <si>
    <t>http://www.sprichards.com</t>
  </si>
  <si>
    <t>85c4f9a8-351e-2d47-f729-655d112d26a8</t>
  </si>
  <si>
    <t>S.P. Richards Company</t>
  </si>
  <si>
    <t>6ac4bbfa-2cd5-62cd-f9a5-7356ab240049</t>
  </si>
  <si>
    <t>S.P. Technolab</t>
  </si>
  <si>
    <t>http://www.sptechnolab.com</t>
  </si>
  <si>
    <t>45142722-a5c7-3d3e-c979-c00c0fbb90e3</t>
  </si>
  <si>
    <t>S.P.A.G</t>
  </si>
  <si>
    <t>http://www.spag.asia</t>
  </si>
  <si>
    <t>0a60bbdb-462a-a4db-2453-b406a2c97432</t>
  </si>
  <si>
    <t>S.P.I.A. SECRET PRIVATE INVESTIGATIONS AGENCY</t>
  </si>
  <si>
    <t>http://www.spiadetectiv.ro</t>
  </si>
  <si>
    <t>6e9cefa7-1845-6907-1d6b-a3722af084d9</t>
  </si>
  <si>
    <t>S.R. FOILS</t>
  </si>
  <si>
    <t>http://www.srfoils.net/</t>
  </si>
  <si>
    <t>3973bcfb-b3dd-60ed-5aee-9fd7badfa9f5</t>
  </si>
  <si>
    <t>S.R. Trading Company</t>
  </si>
  <si>
    <t>http://www.srtradingcompany.com</t>
  </si>
  <si>
    <t>ba007eb2-b37d-eb0a-7af2-dacffc67d210</t>
  </si>
  <si>
    <t>S.R. Travel Service</t>
  </si>
  <si>
    <t>https://www.srtravel.com/</t>
  </si>
  <si>
    <t>d4729e14-3c11-2b66-d7c5-580b06ba0fcb</t>
  </si>
  <si>
    <t>S.R.I.W.</t>
  </si>
  <si>
    <t>http://www.sriw.be</t>
  </si>
  <si>
    <t>a3a01af3-139b-6a5f-afb0-ccc240e3616b</t>
  </si>
  <si>
    <t>S.S Electronics Walton Kushtia</t>
  </si>
  <si>
    <t>https://www.facebook.com/unofficial-waltonbd-969709679752546/</t>
  </si>
  <si>
    <t>4137b18e-e661-289a-9504-2ed4ef904818</t>
  </si>
  <si>
    <t>S.S. Dannaway Associates</t>
  </si>
  <si>
    <t>http://ssdafire.com/</t>
  </si>
  <si>
    <t>ee636d35-e5d9-435d-5ed9-de76b9719dd8</t>
  </si>
  <si>
    <t>S.S. Embroideries</t>
  </si>
  <si>
    <t>http://sakhisang.com</t>
  </si>
  <si>
    <t>e5b6ba8d-2d85-38df-879f-1055d9f9a0af</t>
  </si>
  <si>
    <t>S.S.S. Company</t>
  </si>
  <si>
    <t>http://www.ssspharmaceuticals.com/index.php/?customernumber=14841214114816&amp;pr=home_page</t>
  </si>
  <si>
    <t>b61ee37d-708a-4e2c-5d68-42060afefc64</t>
  </si>
  <si>
    <t>S.T O'Sullivan &amp; Co Ireland</t>
  </si>
  <si>
    <t>http://www.stosullivan.ie/</t>
  </si>
  <si>
    <t>a16dba1f-8da8-3c62-6767-b45d93bcc503</t>
  </si>
  <si>
    <t>S.T. Specialty Foods</t>
  </si>
  <si>
    <t>http://www.stspecialtyfoods.com/</t>
  </si>
  <si>
    <t>ddb39dec-2c52-3406-bef5-46a8db36f2f9</t>
  </si>
  <si>
    <t>S.T. Stent</t>
  </si>
  <si>
    <t>http://www.ststent.com/</t>
  </si>
  <si>
    <t>471787f0-e944-74b5-cac1-ec534944020b</t>
  </si>
  <si>
    <t>S.T.E.M Store Of Canada</t>
  </si>
  <si>
    <t>https://ssoc.ca</t>
  </si>
  <si>
    <t>11e4cf24-3572-530c-6ecc-dffcc5039a8b</t>
  </si>
  <si>
    <t>S.V.A.D. University Center</t>
  </si>
  <si>
    <t>http://www.svadinc.org</t>
  </si>
  <si>
    <t>0c5c165a-4537-5cec-6b19-663e41ee8eeb</t>
  </si>
  <si>
    <t>S.W. Basics</t>
  </si>
  <si>
    <t>http://swbasicsofbk.com</t>
  </si>
  <si>
    <t>83b2a07c-d3e6-272d-b937-060c7d9d3458</t>
  </si>
  <si>
    <t>S.W.A.G.G.A. World</t>
  </si>
  <si>
    <t>http://www.swaggaworld.com</t>
  </si>
  <si>
    <t>8c93670b-7a02-89a4-0626-7b8ba39d4772</t>
  </si>
  <si>
    <t>S.WILL Industrial Limited</t>
  </si>
  <si>
    <t>http://www.szswill.com</t>
  </si>
  <si>
    <t>88c96f11-4095-fbd2-fd33-300b6dc08c76</t>
  </si>
  <si>
    <t>S'FAIR</t>
  </si>
  <si>
    <t>https://twitter.com/sfairvc</t>
  </si>
  <si>
    <t>6ab572a9-0133-13b2-e05f-a4785a7dee83</t>
  </si>
  <si>
    <t>S'Pacific Image</t>
  </si>
  <si>
    <t>http://www.spacificimage.com/</t>
  </si>
  <si>
    <t>81d7a2b4-8c07-3cf4-4796-669fb504cca5</t>
  </si>
  <si>
    <t>S'well</t>
  </si>
  <si>
    <t>http://www.swellbottle.com/</t>
  </si>
  <si>
    <t>ac7fb64d-adfa-79cd-8cf4-8dfdf562d1fe</t>
  </si>
  <si>
    <t>S*Bio</t>
  </si>
  <si>
    <t>http://www.sbio.com</t>
  </si>
  <si>
    <t>abba68e1-6322-1ac9-34ae-fae59c7c624e</t>
  </si>
  <si>
    <t>S&amp;A Automotive Partners</t>
  </si>
  <si>
    <t>http://www.saautomotive.com</t>
  </si>
  <si>
    <t>fb4d3333-538c-7c02-4e24-7164b2120b7d</t>
  </si>
  <si>
    <t>S&amp;B Holdings LLC</t>
  </si>
  <si>
    <t>http://www.sbinformatics.com</t>
  </si>
  <si>
    <t>09dd8bec-943a-1040-6299-1618035a78e9</t>
  </si>
  <si>
    <t>S&amp;C</t>
  </si>
  <si>
    <t>http://strategicandcreative.com/</t>
  </si>
  <si>
    <t>de098591-1722-575f-01a3-7f3cc3c93fe7</t>
  </si>
  <si>
    <t>S&amp;D Coffee</t>
  </si>
  <si>
    <t>http://www.sdcoffeetea.com/</t>
  </si>
  <si>
    <t>cd483ff2-eb72-211b-c486-ea574bda454f</t>
  </si>
  <si>
    <t>S&amp;E Appliance Repair</t>
  </si>
  <si>
    <t>http://www.sandeappliancerepairs.com</t>
  </si>
  <si>
    <t>c81a4c62-573e-c9c2-93db-cec5d0d5f024</t>
  </si>
  <si>
    <t>S&amp;E Sponsorship Group</t>
  </si>
  <si>
    <t>http://www.sesponsorshipgroup.com/</t>
  </si>
  <si>
    <t>3b489938-937e-d275-bcca-71e64a615f54</t>
  </si>
  <si>
    <t>S&amp;H Greenpoints</t>
  </si>
  <si>
    <t>https://www.greenpoints.com</t>
  </si>
  <si>
    <t>d2e4a400-3f71-c2aa-373b-9bebe7bc99a1</t>
  </si>
  <si>
    <t>S&amp;L Dezigners Inc</t>
  </si>
  <si>
    <t>http://sldezigners.com</t>
  </si>
  <si>
    <t>5d86cc5d-685d-3546-757c-f7baa72bf459</t>
  </si>
  <si>
    <t>S&amp;L Services</t>
  </si>
  <si>
    <t>http://www.slgps.com</t>
  </si>
  <si>
    <t>97e12ebf-62ea-bb7b-d18f-97d679988087</t>
  </si>
  <si>
    <t>S&amp;N Airoflo</t>
  </si>
  <si>
    <t>http://www.airoflo.com</t>
  </si>
  <si>
    <t>2a40a699-3937-ae7d-e463-99cb5a539c5b</t>
  </si>
  <si>
    <t>S&amp;N Communications</t>
  </si>
  <si>
    <t>http://www.sncomm.com</t>
  </si>
  <si>
    <t>a6d1bee1-db2e-48e4-ac4c-48ec6b5c6ef5</t>
  </si>
  <si>
    <t>S&amp;P Capital IQ</t>
  </si>
  <si>
    <t>http://www.capitaliq.com</t>
  </si>
  <si>
    <t>45b23b9a-0281-dd85-efee-47b5d3303f51</t>
  </si>
  <si>
    <t>S&amp;P Dow Jones Indices</t>
  </si>
  <si>
    <t>http://www.us.spindices.com/</t>
  </si>
  <si>
    <t>49adf8d6-75b6-e22b-366d-c0e1046b50bc</t>
  </si>
  <si>
    <t>S&amp;P Federnwerk</t>
  </si>
  <si>
    <t>http://www.federnwerk.com/</t>
  </si>
  <si>
    <t>70c237f1-acb9-b46e-b7ef-dcc6d4c7ae9a</t>
  </si>
  <si>
    <t>S&amp;P Global</t>
  </si>
  <si>
    <t>https://www.spglobal.com/</t>
  </si>
  <si>
    <t>4117447e-c341-437e-2933-467bb9d931a2</t>
  </si>
  <si>
    <t>S&amp;P Global Platts</t>
  </si>
  <si>
    <t>http://www.platts.com/</t>
  </si>
  <si>
    <t>1cf6ebc6-c373-20ec-7e5c-25b34e9402f7</t>
  </si>
  <si>
    <t>S&amp;P Trucost</t>
  </si>
  <si>
    <t>http://www.trucost.com/</t>
  </si>
  <si>
    <t>a4276b86-86e7-0980-b87d-5936e588f973</t>
  </si>
  <si>
    <t>S&amp;R Consulting Healthcare Solutions</t>
  </si>
  <si>
    <t>http://srconsultingsolutions.com</t>
  </si>
  <si>
    <t>382280f2-f410-daf7-17d6-b3f2cc7d8fd9</t>
  </si>
  <si>
    <t>S&amp;S Corporations</t>
  </si>
  <si>
    <t>https://play.google.com/store/apps/developer/?id=s%26s+corporations</t>
  </si>
  <si>
    <t>3e7fccb5-adcb-785f-473e-abe43acde891</t>
  </si>
  <si>
    <t>S&amp;S Cycle</t>
  </si>
  <si>
    <t>http://www.sscycle.com</t>
  </si>
  <si>
    <t>40b8cce2-20dc-09e4-f957-b3c98affc411</t>
  </si>
  <si>
    <t>S&amp;S Media Group</t>
  </si>
  <si>
    <t>http://sandsmedia.com</t>
  </si>
  <si>
    <t>b342bb1c-e93d-9dfb-494b-11f44bc0b700</t>
  </si>
  <si>
    <t>S&amp;T AG</t>
  </si>
  <si>
    <t>http://www.snt.at</t>
  </si>
  <si>
    <t>44f40218-7cb5-570f-e062-25454a670434</t>
  </si>
  <si>
    <t>S&amp;T Bank</t>
  </si>
  <si>
    <t>https://www.stbank.com/</t>
  </si>
  <si>
    <t>ff1cba22-b576-b619-fad3-fb812104976d</t>
  </si>
  <si>
    <t>S&amp;T Enterprise</t>
  </si>
  <si>
    <t>https://stenterprises.net</t>
  </si>
  <si>
    <t>523b5a40-59f1-bc70-727e-4c0348a27cb5</t>
  </si>
  <si>
    <t>S&amp;T Media</t>
  </si>
  <si>
    <t>http://www.sandtmedia.com/</t>
  </si>
  <si>
    <t>de6102a9-2c42-f8fc-1d53-80faf04f13cc</t>
  </si>
  <si>
    <t>S&amp;W Media</t>
  </si>
  <si>
    <t>http://snw.media/</t>
  </si>
  <si>
    <t>ec5e9011-e828-2aae-701f-e1e6afd84ca5</t>
  </si>
  <si>
    <t>S&amp;W Properties</t>
  </si>
  <si>
    <t>https://swpropertiescondocabinrentals.com</t>
  </si>
  <si>
    <t>149fb0d6-b862-4d50-7b6d-f616a1dcc686</t>
  </si>
  <si>
    <t>S^2 Networks, Inc.</t>
  </si>
  <si>
    <t>http://www.s2networks.com</t>
  </si>
  <si>
    <t>5c50f18b-ddd1-ea5d-bd07-6bbf284505d3</t>
  </si>
  <si>
    <t>S+L Communications</t>
  </si>
  <si>
    <t>http://www.slpr.co/</t>
  </si>
  <si>
    <t>bc6daaaa-ffa6-1250-2d11-7a92e27178da</t>
  </si>
  <si>
    <t>s0cket</t>
  </si>
  <si>
    <t>http://www.s0cket.com</t>
  </si>
  <si>
    <t>4ca09ea9-ba0b-e80a-1ebf-39ea7e57b257</t>
  </si>
  <si>
    <t>s0rce</t>
  </si>
  <si>
    <t>http://s0rce.com</t>
  </si>
  <si>
    <t>bd24c0a2-e217-4519-cc4d-a9a3f7a7cc54</t>
  </si>
  <si>
    <t>S1 Biopharma</t>
  </si>
  <si>
    <t>http://s1biopharma.com/</t>
  </si>
  <si>
    <t>1a6e8e23-7703-5d46-e6c8-eb80fb8f96eb</t>
  </si>
  <si>
    <t>S1 Capital Partners</t>
  </si>
  <si>
    <t>http://www.s1capitalpartners.com</t>
  </si>
  <si>
    <t>212166a5-7930-80f0-8dff-82332d25278c</t>
  </si>
  <si>
    <t>S1 Corporation</t>
  </si>
  <si>
    <t>http://www.s1.com</t>
  </si>
  <si>
    <t>3329db5e-cc7c-b8f5-a626-5d9b597b684f</t>
  </si>
  <si>
    <t>S1 Magazine</t>
  </si>
  <si>
    <t>http://www.s1magazine.co.uk</t>
  </si>
  <si>
    <t>ca1700d9-1bb3-bae1-7bc3-3d676a055b55</t>
  </si>
  <si>
    <t>S10I</t>
  </si>
  <si>
    <t>https://smarttbot.com/home</t>
  </si>
  <si>
    <t>2a5f09ac-ce02-593f-b6b1-e75c55ff88a4</t>
  </si>
  <si>
    <t>S12 Technologies</t>
  </si>
  <si>
    <t>http://www.si2technologies.com</t>
  </si>
  <si>
    <t>a180c4f7-2c5a-ece8-52aa-bccb1351d16d</t>
  </si>
  <si>
    <t>s1homes</t>
  </si>
  <si>
    <t>http://www.s1homes.com</t>
  </si>
  <si>
    <t>1b5f253a-159a-2a04-1ebc-c0b395ceb9d8</t>
  </si>
  <si>
    <t>s1mplify - the digital disruption company</t>
  </si>
  <si>
    <t>http://www.s1mplify.it</t>
  </si>
  <si>
    <t>35d535e5-7a3f-4090-6770-ce724be62682</t>
  </si>
  <si>
    <t>S1nn</t>
  </si>
  <si>
    <t>http://s1nn.de</t>
  </si>
  <si>
    <t>e5ffb737-7625-b5f6-9f24-a9eebea77c08</t>
  </si>
  <si>
    <t>S2 Brands, Inc.</t>
  </si>
  <si>
    <t>http://www.s2brands.com</t>
  </si>
  <si>
    <t>44cad674-f24d-be69-1fa1-59ca5f4dee47</t>
  </si>
  <si>
    <t>S2 Capital</t>
  </si>
  <si>
    <t>http://www.s2cap.com/</t>
  </si>
  <si>
    <t>444e4bfe-0931-de69-58fa-29e7b80de2d6</t>
  </si>
  <si>
    <t>http://s2capital.vc</t>
  </si>
  <si>
    <t>50d505ad-9d6b-3d2d-e3f8-344f83b4939a</t>
  </si>
  <si>
    <t>S2 Corporation</t>
  </si>
  <si>
    <t>http://www.s2corporation.com/</t>
  </si>
  <si>
    <t>f61887ae-9684-7c16-b75e-2345f1ba3cb7</t>
  </si>
  <si>
    <t>S2 Entertainment</t>
  </si>
  <si>
    <t>http://www.s2-entertainment.de</t>
  </si>
  <si>
    <t>e8932a5f-0d68-d371-5e8f-f90e98df9749</t>
  </si>
  <si>
    <t>S2 Games</t>
  </si>
  <si>
    <t>http://www.s2games.com</t>
  </si>
  <si>
    <t>4699cf7e-8294-9e95-eca3-6c86aee9283a</t>
  </si>
  <si>
    <t>S2 Grupo</t>
  </si>
  <si>
    <t>http://s2grupo.es</t>
  </si>
  <si>
    <t>9e403c66-e095-dcc8-d0f0-1990229330e0</t>
  </si>
  <si>
    <t>S2 Interactive</t>
  </si>
  <si>
    <t>http://www.s2interactive.com/</t>
  </si>
  <si>
    <t>2f37101a-5f0e-ce4e-5580-ce628baae43a</t>
  </si>
  <si>
    <t>S2 Resources</t>
  </si>
  <si>
    <t>http://www.s2resources.com.au/</t>
  </si>
  <si>
    <t>41795f85-1930-f7a2-780f-a5aa9a1454d6</t>
  </si>
  <si>
    <t>S2 Security Corporation</t>
  </si>
  <si>
    <t>http://s2sys.com</t>
  </si>
  <si>
    <t>409a4b18-f58b-d28d-50f5-5a8d8497d6e1</t>
  </si>
  <si>
    <t>S2 Services</t>
  </si>
  <si>
    <t>http://www.s2services.com</t>
  </si>
  <si>
    <t>b9229331-4b7e-3cd9-25a1-eb21fccf8425</t>
  </si>
  <si>
    <t>S21sec</t>
  </si>
  <si>
    <t>http://www.s21sec.com/en</t>
  </si>
  <si>
    <t>b4e489e8-818d-1854-7c18-935919ca4327</t>
  </si>
  <si>
    <t>S22 Creative Studio</t>
  </si>
  <si>
    <t>http://s22.in/</t>
  </si>
  <si>
    <t>4051a95b-fb68-34ef-1f31-6d7895ffc49a</t>
  </si>
  <si>
    <t>S24 GROUP</t>
  </si>
  <si>
    <t>http://www.s24group.com</t>
  </si>
  <si>
    <t>fa370292-e07e-e382-ca2a-19c1989f395e</t>
  </si>
  <si>
    <t>s2buy.com</t>
  </si>
  <si>
    <t>http://www.s2buy.com</t>
  </si>
  <si>
    <t>8a6dfbfc-5b78-6c74-db04-ed13b37af17f</t>
  </si>
  <si>
    <t>S2C</t>
  </si>
  <si>
    <t>http://s2cinc.com</t>
  </si>
  <si>
    <t>8c3bf305-5021-2413-d33c-bb7d79e95598</t>
  </si>
  <si>
    <t>S2C Global Systems</t>
  </si>
  <si>
    <t>http://s2cglobalresources.com</t>
  </si>
  <si>
    <t>e08b39a2-7544-6ce3-b66e-b32d55d98afd</t>
  </si>
  <si>
    <t>S2C Technology</t>
  </si>
  <si>
    <t>http://www.s2ctechnology.com</t>
  </si>
  <si>
    <t>4f297346-2da4-77da-d93c-d27dbae5e528</t>
  </si>
  <si>
    <t>S2D Technologies</t>
  </si>
  <si>
    <t>https://s2dtech.us/</t>
  </si>
  <si>
    <t>3a934663-8da1-f172-9314-9bf3fcf5e072</t>
  </si>
  <si>
    <t>S2E Consulting Inc.</t>
  </si>
  <si>
    <t>http://s2etransformation.com/</t>
  </si>
  <si>
    <t>838bfe55-611e-8de1-efe4-936ae8380266</t>
  </si>
  <si>
    <t>S2G Comercio Eletronico</t>
  </si>
  <si>
    <t>http://www.shop2gether.com.br</t>
  </si>
  <si>
    <t>6c97e88a-4e7f-6433-d3ed-73e7bd62b473</t>
  </si>
  <si>
    <t>S2G Ventures</t>
  </si>
  <si>
    <t>http://www.s2gventures.com</t>
  </si>
  <si>
    <t>7449d663-fae9-9a64-824e-6d9fc649a576</t>
  </si>
  <si>
    <t>S2K Tech Farm</t>
  </si>
  <si>
    <t>http://s2ktechfarm.com</t>
  </si>
  <si>
    <t>c351c4e1-99d1-956f-94d4-0d11df178d7b</t>
  </si>
  <si>
    <t>S2M</t>
  </si>
  <si>
    <t>http://www.s2m.ma/en/</t>
  </si>
  <si>
    <t>15e0468f-88f0-0124-1b4f-b315cda40913</t>
  </si>
  <si>
    <t>S2M-group</t>
  </si>
  <si>
    <t>http://s2m-group.com/</t>
  </si>
  <si>
    <t>56927be5-94f0-c269-3056-e3364e4ba3e8</t>
  </si>
  <si>
    <t>S2Move</t>
  </si>
  <si>
    <t>http://www.s2move.com/</t>
  </si>
  <si>
    <t>b70b4bc1-a215-b8fa-e9c3-45fbeee98988</t>
  </si>
  <si>
    <t>S2Pay</t>
  </si>
  <si>
    <t>http://m.s2pay.com/</t>
  </si>
  <si>
    <t>3b29b50e-a592-b8e4-d18c-7bff21cbf578</t>
  </si>
  <si>
    <t>S2Publicom</t>
  </si>
  <si>
    <t>http://www.s2publicom.com.br/</t>
  </si>
  <si>
    <t>023ad920-258c-00d8-b483-e2f2f676a5c9</t>
  </si>
  <si>
    <t>S2S Communications</t>
  </si>
  <si>
    <t>http://www.s2scommunications.com</t>
  </si>
  <si>
    <t>24ab4f54-c390-77d5-fc32-ccb824b889e1</t>
  </si>
  <si>
    <t>S2S Development Inc.</t>
  </si>
  <si>
    <t>http://www.s2s-inc.com/</t>
  </si>
  <si>
    <t>9ba538ba-308c-857d-316e-ed505b954805</t>
  </si>
  <si>
    <t>s2solutions</t>
  </si>
  <si>
    <t>http://www.s2solutions.com/</t>
  </si>
  <si>
    <t>4bc62d7d-b27f-6de6-fe7d-f73ad1d2f28b</t>
  </si>
  <si>
    <t>S2Verify, LLC</t>
  </si>
  <si>
    <t>https://www.s2verify.com</t>
  </si>
  <si>
    <t>c34455ed-2e05-7584-95bc-2021aa29996c</t>
  </si>
  <si>
    <t>S3 - Solid State Solutions</t>
  </si>
  <si>
    <t>http://www.s3.co.uk/</t>
  </si>
  <si>
    <t>d04efe48-2672-0f57-540b-acdba5998b8d</t>
  </si>
  <si>
    <t>S3 - Strategic Speaker Services</t>
  </si>
  <si>
    <t>http://speakerservices.net</t>
  </si>
  <si>
    <t>2991b009-7a2f-07fb-bba5-03c3d14b16aa</t>
  </si>
  <si>
    <t>S3 - Swiss Space Systems</t>
  </si>
  <si>
    <t>http://www.s-3.ch</t>
  </si>
  <si>
    <t>a32abbcd-084a-6d87-fea9-826afb4c6424</t>
  </si>
  <si>
    <t>S3 Advertising</t>
  </si>
  <si>
    <t>http://www.s3-advertising.de</t>
  </si>
  <si>
    <t>d1138d0a-da5f-ff23-1dca-126b9040d629</t>
  </si>
  <si>
    <t>S3 Connected Health</t>
  </si>
  <si>
    <t>http://s3connectedhealth.com/</t>
  </si>
  <si>
    <t>83d96be7-fb68-3f51-4079-a65ff4d7f94d</t>
  </si>
  <si>
    <t>S3 Development</t>
  </si>
  <si>
    <t>http://www.s3development.com</t>
  </si>
  <si>
    <t>b2bddaa0-9e03-fb30-c5a3-596c19116f03</t>
  </si>
  <si>
    <t>S3 Graphics</t>
  </si>
  <si>
    <t>http://www.s3graphics.com</t>
  </si>
  <si>
    <t>773e2867-57b2-3e5e-6034-81246e5aec53</t>
  </si>
  <si>
    <t>S3 Image Gallery</t>
  </si>
  <si>
    <t>http://www.s3ig.com</t>
  </si>
  <si>
    <t>aa7395e4-6e91-5123-13d3-9296321e763f</t>
  </si>
  <si>
    <t>S3 Integrity</t>
  </si>
  <si>
    <t>http://www.s3integrity.com</t>
  </si>
  <si>
    <t>b2708068-3e94-1dcd-a9c4-f0907e789d8c</t>
  </si>
  <si>
    <t>S3 Social Media Academy</t>
  </si>
  <si>
    <t>http://s3academy.com</t>
  </si>
  <si>
    <t>f2aaf5ef-e3da-c7bf-41ed-f516fb59fef5</t>
  </si>
  <si>
    <t>S3 software</t>
  </si>
  <si>
    <t>http://www.s3softwaresolutions.com</t>
  </si>
  <si>
    <t>9f9838a6-add8-8517-c5d1-28722861a084</t>
  </si>
  <si>
    <t>S3 software, systems, services</t>
  </si>
  <si>
    <t>http://www.s3.co.at</t>
  </si>
  <si>
    <t>c8d710a1-8519-3b1f-b98d-712505b0de57</t>
  </si>
  <si>
    <t>S3 Solutions</t>
  </si>
  <si>
    <t>http://www.s3solutions.com</t>
  </si>
  <si>
    <t>0b758439-860c-777b-d0ce-5aa6ca5a4e5c</t>
  </si>
  <si>
    <t>S3 Studios Pty Ltd</t>
  </si>
  <si>
    <t>http://www.s3studios.com.au</t>
  </si>
  <si>
    <t>2c1bc52a-989b-7767-73b4-f0acb1292611</t>
  </si>
  <si>
    <t>S3 Ventures</t>
  </si>
  <si>
    <t>http://www.s3vc.com</t>
  </si>
  <si>
    <t>a0acc850-3a82-3d41-a201-91e91867df0a</t>
  </si>
  <si>
    <t>S3-Strategic Sourcing Solutions</t>
  </si>
  <si>
    <t>http://groups3.com</t>
  </si>
  <si>
    <t>75e91c95-03bb-7df8-7799-f9d3629ccc3a</t>
  </si>
  <si>
    <t>S3, Inc</t>
  </si>
  <si>
    <t>http://www.s3.com/</t>
  </si>
  <si>
    <t>5389e009-4595-c603-7753-01561edae2a9</t>
  </si>
  <si>
    <t>S3Bubble</t>
  </si>
  <si>
    <t>https://s3bubble.com</t>
  </si>
  <si>
    <t>ff041dc0-eed6-b347-27fe-c5528c345c19</t>
  </si>
  <si>
    <t>S3co</t>
  </si>
  <si>
    <t>http://s3co.vn/</t>
  </si>
  <si>
    <t>4778ca04-8fe5-3607-4094-4a76fd06c4aa</t>
  </si>
  <si>
    <t>S3CRM</t>
  </si>
  <si>
    <t>http://www.s3crm.com</t>
  </si>
  <si>
    <t>28fc52e1-e516-a654-17b7-b1bc38340a40</t>
  </si>
  <si>
    <t>s3mer</t>
  </si>
  <si>
    <t>http://www.s3mer.com</t>
  </si>
  <si>
    <t>a31bbff9-d93d-94dd-c2d2-36d29068833b</t>
  </si>
  <si>
    <t>S3Networks</t>
  </si>
  <si>
    <t>http://www.s3networks.com</t>
  </si>
  <si>
    <t>664c49a5-1647-bfd8-424a-7d2e008c841f</t>
  </si>
  <si>
    <t>S3o Instruments</t>
  </si>
  <si>
    <t>http://bot.s3o.org/</t>
  </si>
  <si>
    <t>d83bf0c2-352e-57c0-41b0-828792b33706</t>
  </si>
  <si>
    <t>S3T</t>
  </si>
  <si>
    <t>http://gets3t.com/</t>
  </si>
  <si>
    <t>e5d458e0-ba7d-2ae2-e423-0635c23cebb9</t>
  </si>
  <si>
    <t>S3T Global</t>
  </si>
  <si>
    <t>http://www.s3tglobal.com</t>
  </si>
  <si>
    <t>2c2ecfda-a47b-d8ff-be39-e16305b8a16b</t>
  </si>
  <si>
    <t>S3Technology</t>
  </si>
  <si>
    <t>http://www.s3technology.net</t>
  </si>
  <si>
    <t>ea350cc2-ce91-661a-1593-c07e5c46d18e</t>
  </si>
  <si>
    <t>S4</t>
  </si>
  <si>
    <t>http://www.s4agtech.com</t>
  </si>
  <si>
    <t>a3073110-481b-a5cc-4761-c35d654754b5</t>
  </si>
  <si>
    <t>S4 (Solap4)</t>
  </si>
  <si>
    <t>http://www.solapa4.com/</t>
  </si>
  <si>
    <t>a14d8e9c-eaef-bca6-7b42-9c0ca8f6fdc1</t>
  </si>
  <si>
    <t>S4 Energy</t>
  </si>
  <si>
    <t>http://www.s4-energy.com/</t>
  </si>
  <si>
    <t>57e29a09-1e42-2643-7a3d-c998aa5c017d</t>
  </si>
  <si>
    <t>S4 Infotech</t>
  </si>
  <si>
    <t>http://www.s4infotech.com</t>
  </si>
  <si>
    <t>996ddb14-a01b-f137-8952-b1320ee7daa8</t>
  </si>
  <si>
    <t>S4 Worldwide</t>
  </si>
  <si>
    <t>http://s4worldwide.com</t>
  </si>
  <si>
    <t>7a3ed2ea-a47b-98f8-5095-995cb1b2a2cd</t>
  </si>
  <si>
    <t>S4BB Limited</t>
  </si>
  <si>
    <t>http://www.s4bb.com</t>
  </si>
  <si>
    <t>1de1e018-ca90-a3db-a755-840725304e33</t>
  </si>
  <si>
    <t>S4C Digital Media</t>
  </si>
  <si>
    <t>http://www.s4c.cymru</t>
  </si>
  <si>
    <t>e62d2a59-82ba-4d41-5707-7f46541bb655</t>
  </si>
  <si>
    <t>S4E</t>
  </si>
  <si>
    <t>http://www.s4e.pl/</t>
  </si>
  <si>
    <t>25a1ab07-1fdb-bffe-dc97-c692b589199b</t>
  </si>
  <si>
    <t>S4H Limited</t>
  </si>
  <si>
    <t>http://www.s4hlimited.com/</t>
  </si>
  <si>
    <t>9c9f85c9-df15-58e6-41e9-4940d5f713b2</t>
  </si>
  <si>
    <t>S4M</t>
  </si>
  <si>
    <t>http://www.s4m.io</t>
  </si>
  <si>
    <t>1e08954b-bf86-dcb0-0b43-bc5d8cfab5fb</t>
  </si>
  <si>
    <t>S4p Infotech</t>
  </si>
  <si>
    <t>http://www.s4pinfotech.com</t>
  </si>
  <si>
    <t>c8f3f28a-176d-06a0-1f16-5ce2d40c4e9b</t>
  </si>
  <si>
    <t>S4RB</t>
  </si>
  <si>
    <t>http://www.s4rb.com/</t>
  </si>
  <si>
    <t>923dad0c-946f-37ab-b7fa-fd8877f120a1</t>
  </si>
  <si>
    <t>S5 Mobile Systems</t>
  </si>
  <si>
    <t>http://www.s5mobilesystems.com</t>
  </si>
  <si>
    <t>b8e3f316-ee54-0738-0a62-93a6bd9b858a</t>
  </si>
  <si>
    <t>S5 Tech</t>
  </si>
  <si>
    <t>http://www.s5tech.com/en/</t>
  </si>
  <si>
    <t>4808361e-344f-197f-c170-e051a67a874c</t>
  </si>
  <si>
    <t>S5Traveling</t>
  </si>
  <si>
    <t>https://s5traveling.wordpress.com/</t>
  </si>
  <si>
    <t>0090aebf-66f6-b6ca-481f-548210805cd4</t>
  </si>
  <si>
    <t>S7 Media Design</t>
  </si>
  <si>
    <t>http://s7mediadesign.com</t>
  </si>
  <si>
    <t>02dcf119-16c1-3be5-e17e-f9b00aea2912</t>
  </si>
  <si>
    <t>S7D DESIGN COMPANY SRL</t>
  </si>
  <si>
    <t>https://www.fabricadejaluzele.ro</t>
  </si>
  <si>
    <t>4dc6b639-1ba4-fcd7-2307-6725d68d48e9</t>
  </si>
  <si>
    <t>S86</t>
  </si>
  <si>
    <t>https://www.studio86.co/</t>
  </si>
  <si>
    <t>e989ed6e-1909-7662-92a2-10250e1159aa</t>
  </si>
  <si>
    <t>S9fashion.com</t>
  </si>
  <si>
    <t>https://www.s9fashion.com/</t>
  </si>
  <si>
    <t>78fce0ed-198e-196e-82f0-4b8f883d623f</t>
  </si>
  <si>
    <t>SA Angels</t>
  </si>
  <si>
    <t>http://www.saangels.com.au</t>
  </si>
  <si>
    <t>0c117932-fb0d-8979-f474-78d870281316</t>
  </si>
  <si>
    <t>SA CGIE - UNIVIA Network</t>
  </si>
  <si>
    <t>http://www.reseau-univia.fr</t>
  </si>
  <si>
    <t>ddb4ebcf-f6dc-3952-bc34-d9d39d249e1a</t>
  </si>
  <si>
    <t>SA Commercial Prop News</t>
  </si>
  <si>
    <t>http://www.sacommercialpropnews.co.za/</t>
  </si>
  <si>
    <t>3a2d5dde-7533-fa8c-20ce-75a6116745b0</t>
  </si>
  <si>
    <t>Sa Dance Company</t>
  </si>
  <si>
    <t>http://www.sadancecompany.com</t>
  </si>
  <si>
    <t>9890402b-2f97-b5db-8f62-3949031f2fb6</t>
  </si>
  <si>
    <t>SA Digital Villages</t>
  </si>
  <si>
    <t>http://www.sadigitalvillages.co.za/</t>
  </si>
  <si>
    <t>35eed2bd-0464-c497-8b24-c995f23c75d0</t>
  </si>
  <si>
    <t>SA Envitech a.s.</t>
  </si>
  <si>
    <t>https://angel.co/sa-envitech-a-s</t>
  </si>
  <si>
    <t>6f15023c-3e29-2bba-2b8c-4689deed49e5</t>
  </si>
  <si>
    <t>SA Framtak</t>
  </si>
  <si>
    <t>http://www.saframtak.is</t>
  </si>
  <si>
    <t>24bb1c1a-52d8-01db-0b34-14407af3c87d</t>
  </si>
  <si>
    <t>SA Funds</t>
  </si>
  <si>
    <t>http://www.sa-funds.net</t>
  </si>
  <si>
    <t>e860347f-8a48-3ce0-250e-9435cb8f13c6</t>
  </si>
  <si>
    <t>SA Health (South Australian Department of Health)</t>
  </si>
  <si>
    <t>http://www.sahealth.sa.gov.au/</t>
  </si>
  <si>
    <t>d5b937a5-c22b-eee6-5a60-e8a812bd0f22</t>
  </si>
  <si>
    <t>SA HEOH</t>
  </si>
  <si>
    <t>https://heoh.net</t>
  </si>
  <si>
    <t>08f32401-defc-58b1-bf4e-802f6e12e92d</t>
  </si>
  <si>
    <t>SA Ignite</t>
  </si>
  <si>
    <t>http://www.saignite.com</t>
  </si>
  <si>
    <t>7a4c8cfb-e698-ebc9-cd0b-84f5818ec206</t>
  </si>
  <si>
    <t>SA IT Services</t>
  </si>
  <si>
    <t>http://saitservices.com</t>
  </si>
  <si>
    <t>9c8b4ecb-7915-b682-e218-b5b18727efc7</t>
  </si>
  <si>
    <t>SA Law</t>
  </si>
  <si>
    <t>http://www.salaw.com</t>
  </si>
  <si>
    <t>04b8f04d-65fa-aece-daec-f0548f18063d</t>
  </si>
  <si>
    <t>SA Power Networks</t>
  </si>
  <si>
    <t>http://www.sapowernetworks.com.au/centric/home.jsp</t>
  </si>
  <si>
    <t>c4211577-b5c0-f385-d308-02d9666475fe</t>
  </si>
  <si>
    <t>SA Shoppers</t>
  </si>
  <si>
    <t>http://www.sashoppers.co.za</t>
  </si>
  <si>
    <t>0287c640-fc61-b102-544d-33038689943c</t>
  </si>
  <si>
    <t>SA SME Fund</t>
  </si>
  <si>
    <t>http://sasmefund.co.za/</t>
  </si>
  <si>
    <t>b7532d55-252f-316c-8139-7426451e2b2b</t>
  </si>
  <si>
    <t>SA Studios Global</t>
  </si>
  <si>
    <t>http://sastudiosglobal.com</t>
  </si>
  <si>
    <t>4e0f7cfb-36ca-4712-63b1-8a26ea3ac515</t>
  </si>
  <si>
    <t>SA Systems</t>
  </si>
  <si>
    <t>http://www.sasystems.com</t>
  </si>
  <si>
    <t>c6bdafb7-f07c-f3ac-fd9b-8bdd9d5892b5</t>
  </si>
  <si>
    <t>SA Taxi</t>
  </si>
  <si>
    <t>http://www.sataxi.co.za</t>
  </si>
  <si>
    <t>5f1ec4c1-6341-b7cd-7a45-737d85352fda</t>
  </si>
  <si>
    <t>SA Trails</t>
  </si>
  <si>
    <t>https://satrails.com/</t>
  </si>
  <si>
    <t>e7ca4e39-3673-3935-22c7-8a5f6fdbcc74</t>
  </si>
  <si>
    <t>SA-Tenders</t>
  </si>
  <si>
    <t>http://sa-tenders.co.za/</t>
  </si>
  <si>
    <t>5c6abd1e-a51d-9ef3-a84c-2858adac7736</t>
  </si>
  <si>
    <t>SÌâå_ Development</t>
  </si>
  <si>
    <t>http://www.s2development.eu</t>
  </si>
  <si>
    <t>84bd0840-f567-8b79-d74c-654c6d4c377d</t>
  </si>
  <si>
    <t>SÌãå±la Medya</t>
  </si>
  <si>
    <t>http://www.silamedya.com.tr</t>
  </si>
  <si>
    <t>bef0ea36-ea1c-cc21-a04d-e8b1458ba1d6</t>
  </si>
  <si>
    <t>SÌãå±radÌãå±ÌÉåÙÌãå± Digital</t>
  </si>
  <si>
    <t>http://www.siradisidigital.com/</t>
  </si>
  <si>
    <t>68d69ef8-f74e-f05a-d459-7423e932365f</t>
  </si>
  <si>
    <t>SaÌãåÙlam Tapu</t>
  </si>
  <si>
    <t>https://www.saglamtapu.com</t>
  </si>
  <si>
    <t>6514a444-3402-8c01-3f91-184df55adcd6</t>
  </si>
  <si>
    <t>SAAA</t>
  </si>
  <si>
    <t>http://www.saaa.fr</t>
  </si>
  <si>
    <t>df468947-e886-a557-53d2-f0551f424f6d</t>
  </si>
  <si>
    <t>SAAAC Franchise Purchase</t>
  </si>
  <si>
    <t>http://saaac.co.za/</t>
  </si>
  <si>
    <t>7bef182e-9145-8a5a-978c-963f1ae67113</t>
  </si>
  <si>
    <t>Saab</t>
  </si>
  <si>
    <t>http://www.saabgroup.com</t>
  </si>
  <si>
    <t>c1ab7608-1e92-0eaa-f107-67b3d8246145</t>
  </si>
  <si>
    <t>Saab Automobile</t>
  </si>
  <si>
    <t>http://www.saab.com</t>
  </si>
  <si>
    <t>9b8fad24-4b1a-2e6f-254f-545eac68c117</t>
  </si>
  <si>
    <t>Saab Grintek Defence</t>
  </si>
  <si>
    <t>http://saab.com/region/saab-south-africa/</t>
  </si>
  <si>
    <t>c53f7bfa-151f-c3ab-acb2-e2232e1bdc6f</t>
  </si>
  <si>
    <t>Saab Sensis Corporation</t>
  </si>
  <si>
    <t>http://saab.com</t>
  </si>
  <si>
    <t>f1346d25-10f2-d2f8-f807-8dc3c2d7a407</t>
  </si>
  <si>
    <t>Saab Ventures</t>
  </si>
  <si>
    <t>http://saabgroup.com/innovation/saab-venture/</t>
  </si>
  <si>
    <t>fbad46b4-00da-5de0-ee62-1df03f860588</t>
  </si>
  <si>
    <t>SAAD Investment Holdings</t>
  </si>
  <si>
    <t>http://saad.co.za/</t>
  </si>
  <si>
    <t>8d6a272b-d9ff-59ed-866c-4ae3e8b5f672</t>
  </si>
  <si>
    <t>Saad Investments Company</t>
  </si>
  <si>
    <t>http://www.saadgroup.com/home/index.aspx</t>
  </si>
  <si>
    <t>f4abd351-340b-66f7-53f2-38242504c281</t>
  </si>
  <si>
    <t>SaÌÄå¤ ekimi</t>
  </si>
  <si>
    <t>http://www.sacekimidoktoru.org</t>
  </si>
  <si>
    <t>3ddfac6e-847e-4be6-e20e-3733dc2fe2cb</t>
  </si>
  <si>
    <t>SaÌÄåød Business School</t>
  </si>
  <si>
    <t>http://www.sbs.ox.ac.uk/</t>
  </si>
  <si>
    <t>4a4c9197-96e8-38a7-f652-29119bd77107</t>
  </si>
  <si>
    <t>SaÌÄå_da Certa</t>
  </si>
  <si>
    <t>http://www.saidacerta.com</t>
  </si>
  <si>
    <t>eca19864-1b45-4221-b5af-d60cee92d6ea</t>
  </si>
  <si>
    <t>SaÌÄå¼de em Dia</t>
  </si>
  <si>
    <t>http://www.saudeemdia.org/</t>
  </si>
  <si>
    <t>3f64578d-7988-45d2-aeb1-4547ab978e53</t>
  </si>
  <si>
    <t>SaÌÄå¼dekid</t>
  </si>
  <si>
    <t>http://saudekid.com.br</t>
  </si>
  <si>
    <t>2b72b21c-beaa-3bb5-89cf-7591dec0a77b</t>
  </si>
  <si>
    <t>SaagÌ¢åÛåªs Products</t>
  </si>
  <si>
    <t>http://www.saags.com/</t>
  </si>
  <si>
    <t>7140399c-c904-1343-83a9-606d5d448c17</t>
  </si>
  <si>
    <t>Saagie</t>
  </si>
  <si>
    <t>http://www.saagie.com/</t>
  </si>
  <si>
    <t>66f39e26-b90d-b296-ebbe-12af8d297721</t>
  </si>
  <si>
    <t>Saahas</t>
  </si>
  <si>
    <t>http://saahas.org/</t>
  </si>
  <si>
    <t>f432c058-727c-7be3-ef79-379be1453ea5</t>
  </si>
  <si>
    <t>Saak Digital</t>
  </si>
  <si>
    <t>http://www.saakdigital.com/</t>
  </si>
  <si>
    <t>0e7390df-8af9-160b-54a8-60d3e0b49a62</t>
  </si>
  <si>
    <t>Saako Design</t>
  </si>
  <si>
    <t>http://saakodesign.com/</t>
  </si>
  <si>
    <t>018d8c3a-d529-b5e7-a8ed-00465cc17878</t>
  </si>
  <si>
    <t>Saalfrank Qualitaets-Werbeartikel</t>
  </si>
  <si>
    <t>http://www.saalfrank.de</t>
  </si>
  <si>
    <t>020899b7-b89a-d3b7-ba16-909b61cf162e</t>
  </si>
  <si>
    <t>saalt - strategic asset allocation over the long term</t>
  </si>
  <si>
    <t>https://saalt.net/</t>
  </si>
  <si>
    <t>a78d2a19-1702-f429-cd8a-106c23463c74</t>
  </si>
  <si>
    <t>Saam</t>
  </si>
  <si>
    <t>http://saam.io/</t>
  </si>
  <si>
    <t>605e1056-ebca-68af-a8cc-9c0db4dbb1b7</t>
  </si>
  <si>
    <t>http://sa.am</t>
  </si>
  <si>
    <t>cc5a8e4e-552f-657f-a8e4-c05fe20708fa</t>
  </si>
  <si>
    <t>Saama</t>
  </si>
  <si>
    <t>http://www.saama.com</t>
  </si>
  <si>
    <t>d9414dd8-4bc5-4b51-2066-4610a5267cd7</t>
  </si>
  <si>
    <t>Saama Capital</t>
  </si>
  <si>
    <t>http://www.saamacapital.vc</t>
  </si>
  <si>
    <t>0d84d798-4866-ed8a-c7cc-df35ed72d2d6</t>
  </si>
  <si>
    <t>saambaa</t>
  </si>
  <si>
    <t>http://go.saambaa.com/</t>
  </si>
  <si>
    <t>feec5b21-ff04-c17e-67d6-ee630f412d89</t>
  </si>
  <si>
    <t>saamLABS</t>
  </si>
  <si>
    <t>http://saamlabs.com/</t>
  </si>
  <si>
    <t>c277598e-34d3-9a8a-39c9-6e6a335dd421</t>
  </si>
  <si>
    <t>Saanjh</t>
  </si>
  <si>
    <t>http://www.saanjh.org</t>
  </si>
  <si>
    <t>03218134-a7a2-93c5-8855-df9b1d0111c2</t>
  </si>
  <si>
    <t>Saankhya Labs</t>
  </si>
  <si>
    <t>http://www.saankhyalabs.com</t>
  </si>
  <si>
    <t>d29ac4c5-1f02-476d-9d57-d3a4ac7545a8</t>
  </si>
  <si>
    <t>Saar College of Fine Arts</t>
  </si>
  <si>
    <t>http://www.hbksaar.de</t>
  </si>
  <si>
    <t>47dd30ba-7128-fd1b-3fef-61ba50ccc8dc</t>
  </si>
  <si>
    <t>SAAR Microsystems</t>
  </si>
  <si>
    <t>http://saarusys.in/</t>
  </si>
  <si>
    <t>7023de9f-0cc4-0741-551b-5c6e134c0c3a</t>
  </si>
  <si>
    <t>Saarbruecker 21</t>
  </si>
  <si>
    <t>https://www.sb21.de/</t>
  </si>
  <si>
    <t>5836a21f-520d-961e-0edc-39c0d3953497</t>
  </si>
  <si>
    <t>Saarif, Inc.</t>
  </si>
  <si>
    <t>https://www.saarif.com/</t>
  </si>
  <si>
    <t>bca23bf4-1d69-eeda-e9ee-715faceb112a</t>
  </si>
  <si>
    <t>SaarlÌÄå_ndische Wagnisfinanzierungsgesellschaft</t>
  </si>
  <si>
    <t>http://www.swgmbh.de</t>
  </si>
  <si>
    <t>c862b1bf-79e4-846e-6568-18ee20c7b6e3</t>
  </si>
  <si>
    <t>Saarland University</t>
  </si>
  <si>
    <t>http://www.uni-saarland.de/</t>
  </si>
  <si>
    <t>47b1cf0e-0e0c-521c-f79a-21f43a2e8a09</t>
  </si>
  <si>
    <t>Saarthi</t>
  </si>
  <si>
    <t>http://saarthiconsulting.com</t>
  </si>
  <si>
    <t>5f93ffb4-52fb-5ff2-4fc2-8683718aca8c</t>
  </si>
  <si>
    <t>Saarthi Software Technologies PV.Ltd</t>
  </si>
  <si>
    <t>http://www.sarthi.net</t>
  </si>
  <si>
    <t>8b6d85a8-2eaa-9686-86e4-0bf5d7329930</t>
  </si>
  <si>
    <t>SAARUS</t>
  </si>
  <si>
    <t>http://www.saarus.com</t>
  </si>
  <si>
    <t>77668d34-88bb-5f95-d05b-f27f16921b24</t>
  </si>
  <si>
    <t>SaaS</t>
  </si>
  <si>
    <t>http://www.saas.com</t>
  </si>
  <si>
    <t>986eee01-189a-8cc8-fbb5-9ed9585c9075</t>
  </si>
  <si>
    <t>SaaS Ambassador</t>
  </si>
  <si>
    <t>http://www.saasambassador.com</t>
  </si>
  <si>
    <t>deba3226-cac6-9edd-3d1a-e7e0943df7c2</t>
  </si>
  <si>
    <t>SaaS Business Asia</t>
  </si>
  <si>
    <t>http://www.saasbusiness.asia/</t>
  </si>
  <si>
    <t>c2f59138-50e9-ea46-1778-9fc4f399f9b8</t>
  </si>
  <si>
    <t>SaaS Capital</t>
  </si>
  <si>
    <t>http://www.saas-capital.com</t>
  </si>
  <si>
    <t>738f80d3-5c95-bb0b-07c1-0b616431e7c2</t>
  </si>
  <si>
    <t>SaaS Consulting</t>
  </si>
  <si>
    <t>http://www.saascg.com</t>
  </si>
  <si>
    <t>c36e0189-3d3a-67e1-1ac9-de9bc145ce54</t>
  </si>
  <si>
    <t>SaaS Distribution</t>
  </si>
  <si>
    <t>http://www.saas-distribution.com</t>
  </si>
  <si>
    <t>581679e6-7da7-6ad5-297d-145df2d7b00c</t>
  </si>
  <si>
    <t>SaaS Funding</t>
  </si>
  <si>
    <t>http://www.saasfunding.com</t>
  </si>
  <si>
    <t>6c6e4eba-1c1a-5d62-f795-2afe67826754</t>
  </si>
  <si>
    <t>SaaS Innovation Labs</t>
  </si>
  <si>
    <t>https://www.saasinnovationlabs.com/</t>
  </si>
  <si>
    <t>64aa8c8f-098c-7746-be5b-1876b24f9887</t>
  </si>
  <si>
    <t>SaaS Invaders</t>
  </si>
  <si>
    <t>http://saas-invaders.co/</t>
  </si>
  <si>
    <t>4b209f89-ef10-eace-9257-1bc9a0f61227</t>
  </si>
  <si>
    <t>Saas Labs</t>
  </si>
  <si>
    <t>http://saaslabs.co/</t>
  </si>
  <si>
    <t>19f8d5fe-ab16-086d-0b6f-204afb33317e</t>
  </si>
  <si>
    <t>SaaS Manager</t>
  </si>
  <si>
    <t>http://saasmgr.com</t>
  </si>
  <si>
    <t>c5785561-ae56-4405-30bc-585d05de8bbf</t>
  </si>
  <si>
    <t>http://www.saasmgr.eu</t>
  </si>
  <si>
    <t>b44e0adc-62df-2ed8-c3ec-e40bfeaa265f</t>
  </si>
  <si>
    <t>SaaS Markets</t>
  </si>
  <si>
    <t>http://www.saasmarkets.com</t>
  </si>
  <si>
    <t>aca478dc-9d1d-5b0d-fa60-65525095151a</t>
  </si>
  <si>
    <t>SaaS Metrics</t>
  </si>
  <si>
    <t>http://www.saas-metrics.com</t>
  </si>
  <si>
    <t>63a20e75-e5fb-96b8-02c0-b5728d07a6e4</t>
  </si>
  <si>
    <t>SaaS Newswire</t>
  </si>
  <si>
    <t>http://www.saasnewswire.com</t>
  </si>
  <si>
    <t>aa4380c1-08fe-63f7-e32a-1819fe42521d</t>
  </si>
  <si>
    <t>SaaS Software</t>
  </si>
  <si>
    <t>http://poweredbyssi.com/</t>
  </si>
  <si>
    <t>1760759f-c2af-7f4b-4507-2d06f47f8d87</t>
  </si>
  <si>
    <t>SAAS Software as a Service AG</t>
  </si>
  <si>
    <t>http://saas-ag.com/en/</t>
  </si>
  <si>
    <t>bb86d800-3888-783f-1f9e-ad3c7383d083</t>
  </si>
  <si>
    <t>SaaS technology</t>
  </si>
  <si>
    <t>http://saastech.com</t>
  </si>
  <si>
    <t>0478e21a-c9da-9b51-afe4-6f71278af10a</t>
  </si>
  <si>
    <t>SaaS University</t>
  </si>
  <si>
    <t>http://www.saas.gov.uk</t>
  </si>
  <si>
    <t>9455d610-5300-0be4-5cb4-dcdea2ee9613</t>
  </si>
  <si>
    <t>SaaS Venture Partners, LLC</t>
  </si>
  <si>
    <t>http://www.saasventurepartners.com</t>
  </si>
  <si>
    <t>b211f8f7-0ae3-3b5c-45d9-a369fc54be3c</t>
  </si>
  <si>
    <t>SaaS Ventures</t>
  </si>
  <si>
    <t>http://saasventures.co</t>
  </si>
  <si>
    <t>9cc2e33d-1123-950d-f8e4-13f1ec800173</t>
  </si>
  <si>
    <t>SaaS.ru</t>
  </si>
  <si>
    <t>http://saas.ru</t>
  </si>
  <si>
    <t>7db4c25c-2ba5-cce8-cd46-0d0280ebb4ed</t>
  </si>
  <si>
    <t>SaaS&amp;CRM Consulting., Ltd</t>
  </si>
  <si>
    <t>http://bestcrm-d2.r-cms.jp</t>
  </si>
  <si>
    <t>f05561cd-0226-209c-30b6-2d392bcdbbaf</t>
  </si>
  <si>
    <t>SaaSAssurance</t>
  </si>
  <si>
    <t>http://www.saasassurance.com</t>
  </si>
  <si>
    <t>20859f53-1475-5560-5bde-158f75827e9c</t>
  </si>
  <si>
    <t>SaasCase</t>
  </si>
  <si>
    <t>http://www.saascase.com/</t>
  </si>
  <si>
    <t>cbde0afd-8a1e-f0ef-41f1-de50b08da797</t>
  </si>
  <si>
    <t>SaaScend</t>
  </si>
  <si>
    <t>http://www.saascend.com</t>
  </si>
  <si>
    <t>238e67f6-96e7-82d7-1b8c-34f12fb9a6c1</t>
  </si>
  <si>
    <t>SaaScribe</t>
  </si>
  <si>
    <t>http://www.saascribe.com</t>
  </si>
  <si>
    <t>b7144f26-629f-0ef8-e478-537a3634b590</t>
  </si>
  <si>
    <t>SaaSDirect</t>
  </si>
  <si>
    <t>https://www.saasdirect.co</t>
  </si>
  <si>
    <t>2b0138e2-8f90-3bb8-4e04-3983becd4e78</t>
  </si>
  <si>
    <t>SaasGenius</t>
  </si>
  <si>
    <t>http://www.saasgenius.com</t>
  </si>
  <si>
    <t>6f87657b-0a88-e48a-cf15-150974b31bed</t>
  </si>
  <si>
    <t>SaaShr</t>
  </si>
  <si>
    <t>http://www.saashr.com</t>
  </si>
  <si>
    <t>1f614fe5-a231-427c-1d38-d74a460bb52d</t>
  </si>
  <si>
    <t>SaaSID</t>
  </si>
  <si>
    <t>http://www.saasid.com</t>
  </si>
  <si>
    <t>678fa156-9e6b-5752-e24e-c876a316406c</t>
  </si>
  <si>
    <t>Saasli</t>
  </si>
  <si>
    <t>http://www.saasli.com/</t>
  </si>
  <si>
    <t>7495d0c4-27f7-f68c-324c-4b43ff679f5d</t>
  </si>
  <si>
    <t>SaaSMAX Corp.</t>
  </si>
  <si>
    <t>http://www.saasmax.com</t>
  </si>
  <si>
    <t>71667e00-8058-b64b-5c2d-53208bffbfdb</t>
  </si>
  <si>
    <t>Saasmca</t>
  </si>
  <si>
    <t>http://www.saasmca.com/</t>
  </si>
  <si>
    <t>481f6101-d795-b1cc-0de9-e583974dd7e3</t>
  </si>
  <si>
    <t>Saasmetrics</t>
  </si>
  <si>
    <t>http://saasmetrics.co/</t>
  </si>
  <si>
    <t>7eab235d-36aa-1911-899d-95ca342b332c</t>
  </si>
  <si>
    <t>Saasmob</t>
  </si>
  <si>
    <t>http://saasmob.com/</t>
  </si>
  <si>
    <t>f11720f6-efd1-16e1-9eed-fd7109ae67b3</t>
  </si>
  <si>
    <t>SaaSnic Technologies</t>
  </si>
  <si>
    <t>http://www.saasnic.com</t>
  </si>
  <si>
    <t>7084a806-4bd3-10c3-ded8-14e57cb6bb9d</t>
  </si>
  <si>
    <t>SaaSOptics</t>
  </si>
  <si>
    <t>http://www.saasoptics.com</t>
  </si>
  <si>
    <t>9962f9c2-f0c1-166d-5ec5-a85673ca7d88</t>
  </si>
  <si>
    <t>SAASPASS</t>
  </si>
  <si>
    <t>https://www.saaspass.com</t>
  </si>
  <si>
    <t>aa12b2c7-9054-7b34-8e91-924f924c0c12</t>
  </si>
  <si>
    <t>SaaSPerts</t>
  </si>
  <si>
    <t>http://saasperts.com</t>
  </si>
  <si>
    <t>d27a111a-cee7-2a45-9fec-056597348360</t>
  </si>
  <si>
    <t>Saaspire</t>
  </si>
  <si>
    <t>http://www.saaspire.com/</t>
  </si>
  <si>
    <t>d6a41bef-4035-03a3-20f1-59b795bfd24b</t>
  </si>
  <si>
    <t>SaaSplaza</t>
  </si>
  <si>
    <t>http://www.saasplaza.com</t>
  </si>
  <si>
    <t>70f7dfdf-40ad-a3bd-1754-49bebd8e54d7</t>
  </si>
  <si>
    <t>Saaspoint</t>
  </si>
  <si>
    <t>http://www.saaspoint.com</t>
  </si>
  <si>
    <t>e5ebe6f2-5286-cda1-de4a-7a7adee6d875</t>
  </si>
  <si>
    <t>SaaSt</t>
  </si>
  <si>
    <t>http://www.saast.com/</t>
  </si>
  <si>
    <t>33a900e8-20ab-1fde-f501-0a078f11741b</t>
  </si>
  <si>
    <t>SaaStock</t>
  </si>
  <si>
    <t>http://www.saastock.com/</t>
  </si>
  <si>
    <t>95f4af96-305a-0d27-ad7f-0ad74df351fe</t>
  </si>
  <si>
    <t>SaaStr</t>
  </si>
  <si>
    <t>http://www.saastr.com/</t>
  </si>
  <si>
    <t>84847b57-b433-e437-83ed-f7b326d293e2</t>
  </si>
  <si>
    <t>SaaStr Fund</t>
  </si>
  <si>
    <t>http://www.saastrfund.com/</t>
  </si>
  <si>
    <t>c30c956a-663a-92dc-bf92-eb66b8380b87</t>
  </si>
  <si>
    <t>Saasu.com</t>
  </si>
  <si>
    <t>http://www.saasu.com</t>
  </si>
  <si>
    <t>83a23c32-0e2b-6574-a555-203051693b64</t>
  </si>
  <si>
    <t>Saaswedo</t>
  </si>
  <si>
    <t>http://www.saaswedo.com/</t>
  </si>
  <si>
    <t>112fe4d2-c0fa-44b4-edaa-8aa0e7125058</t>
  </si>
  <si>
    <t>Saataldim.com</t>
  </si>
  <si>
    <t>http://www.saataldim.com</t>
  </si>
  <si>
    <t>d963873c-5145-907c-588f-f8dccc6e27e4</t>
  </si>
  <si>
    <t>Saatchi &amp; Saatchi (Advertising Co.)</t>
  </si>
  <si>
    <t>http://saatchi.com/en-us/</t>
  </si>
  <si>
    <t>01ca5ccd-0865-9a07-940c-d035d730e59f</t>
  </si>
  <si>
    <t>Saatchi &amp; Saatchi Healthcare</t>
  </si>
  <si>
    <t>http://www.saatchihealth.es</t>
  </si>
  <si>
    <t>b4aa9348-5183-f071-061a-5e5822b68412</t>
  </si>
  <si>
    <t>Saatchi &amp; Saatchi X</t>
  </si>
  <si>
    <t>http://saatchix.com</t>
  </si>
  <si>
    <t>0a675ab0-9efd-8d38-fc98-d8f353f831fe</t>
  </si>
  <si>
    <t>Saatchi Art</t>
  </si>
  <si>
    <t>http://www.saatchiart.com</t>
  </si>
  <si>
    <t>fece59d7-b7b8-6901-18a9-6b708e406925</t>
  </si>
  <si>
    <t>Saatchi Gallery</t>
  </si>
  <si>
    <t>http://www.saatchigallery.com</t>
  </si>
  <si>
    <t>8be3893b-37c4-bdf6-82d0-07e5264bda3e</t>
  </si>
  <si>
    <t>Saatchi Invest</t>
  </si>
  <si>
    <t>http://www.saatchinvest.com/</t>
  </si>
  <si>
    <t>43c8b378-c1ca-2aef-9451-007da1e828fa</t>
  </si>
  <si>
    <t>SAATCHiNVEST</t>
  </si>
  <si>
    <t>http://saatchinvest.co.uk/</t>
  </si>
  <si>
    <t>1fa52fe7-8c74-7432-8ece-868f436ed626</t>
  </si>
  <si>
    <t>Saaten Union</t>
  </si>
  <si>
    <t>http://www.saaten-union.com</t>
  </si>
  <si>
    <t>a7df9c6d-eb3d-1319-9fc2-77927708b0c3</t>
  </si>
  <si>
    <t>Saathi</t>
  </si>
  <si>
    <t>http://www.saathipads.com</t>
  </si>
  <si>
    <t>f8a8d567-ec56-2056-2858-cba9bf428344</t>
  </si>
  <si>
    <t>Saathi Eco Innovations Pvt. Ltd.</t>
  </si>
  <si>
    <t>https://saathipads.com/</t>
  </si>
  <si>
    <t>ad8be2d3-3fbb-77e0-cd9c-97dfcb6a7f8d</t>
  </si>
  <si>
    <t>Saathiva Creations</t>
  </si>
  <si>
    <t>http://www.saathivacreations.com</t>
  </si>
  <si>
    <t>601bdb89-3420-d61d-835a-6bd6aaeefc62</t>
  </si>
  <si>
    <t>Saatler.com</t>
  </si>
  <si>
    <t>http://www.saatler.com</t>
  </si>
  <si>
    <t>6a87663f-4e6a-c154-9326-e28e83f0a493</t>
  </si>
  <si>
    <t>Saatnette</t>
  </si>
  <si>
    <t>http://www.saatnette.com/</t>
  </si>
  <si>
    <t>da0cee47-20cd-175b-0f7f-e96f29ea0d60</t>
  </si>
  <si>
    <t>Saatturk.Com</t>
  </si>
  <si>
    <t>http://www.saatturk.com</t>
  </si>
  <si>
    <t>8c0903ed-1bbf-504b-5ff9-b864d388eec8</t>
  </si>
  <si>
    <t>Saatva Luxury Mattress</t>
  </si>
  <si>
    <t>http://saatvamattress.com</t>
  </si>
  <si>
    <t>f1696561-086e-5bcd-9596-3e3a2fdb0b7c</t>
  </si>
  <si>
    <t>Saatzen.com</t>
  </si>
  <si>
    <t>http://www.saatzen.com</t>
  </si>
  <si>
    <t>6397dc74-845a-32f0-ee57-0508e3457ed8</t>
  </si>
  <si>
    <t>Saavharwa</t>
  </si>
  <si>
    <t>http://www.saavharwa.com</t>
  </si>
  <si>
    <t>6a21956e-ed85-09a6-482a-45a7fbaaae6f</t>
  </si>
  <si>
    <t>Saavn</t>
  </si>
  <si>
    <t>http://www.saavn.com/corporate</t>
  </si>
  <si>
    <t>4865e0f3-31a3-aba7-095e-4ad3fe6b49de</t>
  </si>
  <si>
    <t>SAB</t>
  </si>
  <si>
    <t>http://www.sabtv.com</t>
  </si>
  <si>
    <t>5ecf50ce-ccfc-9b70-08d8-2f6d992c8bc3</t>
  </si>
  <si>
    <t>https://www.sab2i.com/en</t>
  </si>
  <si>
    <t>f2f9fdde-532b-c181-4db7-dd317e4b986e</t>
  </si>
  <si>
    <t>SAB Biotherapeutics</t>
  </si>
  <si>
    <t>http://www.sabbiotherapeutics.com/</t>
  </si>
  <si>
    <t>1a89cf07-fb46-7b89-38df-94c00429051f</t>
  </si>
  <si>
    <t>SAB GLOBAL CONNECTION</t>
  </si>
  <si>
    <t>http://www.bkkhostels.com</t>
  </si>
  <si>
    <t>f09ae041-2042-b9e6-9f24-6055ab4c8c42</t>
  </si>
  <si>
    <t>Saba</t>
  </si>
  <si>
    <t>http://www.saba.com/us/</t>
  </si>
  <si>
    <t>6344007e-b8d2-66af-181f-3d4d3c9cf78c</t>
  </si>
  <si>
    <t>Saba Capital Management</t>
  </si>
  <si>
    <t>https://www.sabacapital.com/</t>
  </si>
  <si>
    <t>829e097b-0832-0ce9-3ec2-f1a40c80c6ba</t>
  </si>
  <si>
    <t>Saba Consultants Dubai</t>
  </si>
  <si>
    <t>http://www.sabaconsultants.com</t>
  </si>
  <si>
    <t>a5442e2b-fba7-72a5-9a2b-740d309932d0</t>
  </si>
  <si>
    <t>Saba Graphix</t>
  </si>
  <si>
    <t>http://www.sabagraphix.com</t>
  </si>
  <si>
    <t>0f23283f-5205-1694-6b06-31a7532b21de</t>
  </si>
  <si>
    <t>Saba Labs</t>
  </si>
  <si>
    <t>http://www.sabalabs.net/</t>
  </si>
  <si>
    <t>6225306d-a6f2-a884-2b6a-d6adcf93ed34</t>
  </si>
  <si>
    <t>Saba Software</t>
  </si>
  <si>
    <t>https://www.saba.com</t>
  </si>
  <si>
    <t>81014e80-3c78-32cb-a334-c1fab0cdf336</t>
  </si>
  <si>
    <t>Saba University School of Medicine Ì¢åÛåÄ</t>
  </si>
  <si>
    <t>http://www.saba.edu</t>
  </si>
  <si>
    <t>2fe29998-b038-515c-c378-bd2e2b67720e</t>
  </si>
  <si>
    <t>SababApps</t>
  </si>
  <si>
    <t>http://www.sababapps.com</t>
  </si>
  <si>
    <t>b6d35f1f-4e85-b797-2331-acfba398093d</t>
  </si>
  <si>
    <t>Sabadell United Bank</t>
  </si>
  <si>
    <t>https://www.sabadellbank.com/</t>
  </si>
  <si>
    <t>4be641cf-b6e9-295d-f53e-d0afff1df974</t>
  </si>
  <si>
    <t>Sabah International</t>
  </si>
  <si>
    <t>http://www.sabahinternationalinc.com</t>
  </si>
  <si>
    <t>c2ca5d4e-5f4f-dc04-0fbf-6ae73e6dd665</t>
  </si>
  <si>
    <t>Sabah Investment Group</t>
  </si>
  <si>
    <t>http://www.sedia.com.my</t>
  </si>
  <si>
    <t>a9f56ada-b064-17dc-cf64-f8cc9daf15ed</t>
  </si>
  <si>
    <t>Sabakon</t>
  </si>
  <si>
    <t>http://www.sabakon.com</t>
  </si>
  <si>
    <t>06764459-5ccf-9c70-689e-50f4fcc52af4</t>
  </si>
  <si>
    <t>Sabal Medical</t>
  </si>
  <si>
    <t>http://sabalmedical.com</t>
  </si>
  <si>
    <t>fa876232-a781-8093-3ecf-2057a73b4891</t>
  </si>
  <si>
    <t>Sabalcore Computing Inc.</t>
  </si>
  <si>
    <t>http://www.sabalcore.com</t>
  </si>
  <si>
    <t>a292d261-8951-fa32-9ec5-a3c1684a2884</t>
  </si>
  <si>
    <t>sabalera.com</t>
  </si>
  <si>
    <t>http://sabalera.com/</t>
  </si>
  <si>
    <t>32ed2e9d-a6be-4e9e-8506-d6f51afb1c24</t>
  </si>
  <si>
    <t>Saban Brands</t>
  </si>
  <si>
    <t>http://www.sabanbrands.com</t>
  </si>
  <si>
    <t>8a12019f-41f5-ea86-1efc-11b8bc7048ba</t>
  </si>
  <si>
    <t>Saban Capital Group</t>
  </si>
  <si>
    <t>http://www.saban.com</t>
  </si>
  <si>
    <t>08fc69ff-b4a4-0e12-5d3d-e3949fb50249</t>
  </si>
  <si>
    <t>Saban Consumer Products</t>
  </si>
  <si>
    <t>354984da-228b-4db1-3ebb-3dd55f5e1444</t>
  </si>
  <si>
    <t>Saban Group of Industries</t>
  </si>
  <si>
    <t>0901f0f8-904f-75dc-2e08-d2786e805008</t>
  </si>
  <si>
    <t>Saban Theater</t>
  </si>
  <si>
    <t>http://sabanconcerts.com</t>
  </si>
  <si>
    <t>d2b83c47-30c0-7512-a253-28b26a4d707d</t>
  </si>
  <si>
    <t>Saban Ventures</t>
  </si>
  <si>
    <t>http://www.sabanventures.com</t>
  </si>
  <si>
    <t>9a9b8b44-1c59-19f0-3138-ccb89d13b0b4</t>
  </si>
  <si>
    <t>SabancÌãå± Holding</t>
  </si>
  <si>
    <t>https://www.sabanci.com</t>
  </si>
  <si>
    <t>34e9136c-9b3d-93d4-77b4-23ec1b6c65e3</t>
  </si>
  <si>
    <t>Sabanci University</t>
  </si>
  <si>
    <t>http://www.sabanciuniv.edu/</t>
  </si>
  <si>
    <t>1adbef0c-edcc-c4c8-c29c-5a400435938a</t>
  </si>
  <si>
    <t>Sabanetics</t>
  </si>
  <si>
    <t>http://www.sabanetics.com</t>
  </si>
  <si>
    <t>905ea8a9-d7e8-1421-e90d-f49b3b383b86</t>
  </si>
  <si>
    <t>Sabang Merauke</t>
  </si>
  <si>
    <t>http://sabangmerauke.org/#</t>
  </si>
  <si>
    <t>5c018088-fadd-6512-0494-8c09c3173ca5</t>
  </si>
  <si>
    <t>Sabaq Foundation</t>
  </si>
  <si>
    <t>http://sabaq.pk</t>
  </si>
  <si>
    <t>e0ebf09c-3598-7acb-9a30-b7dfc0357e0a</t>
  </si>
  <si>
    <t>Sabar Agro Seeds</t>
  </si>
  <si>
    <t>http://sabaragroseeds.com/</t>
  </si>
  <si>
    <t>df194c67-4df7-b650-e9a3-09a65ae639a7</t>
  </si>
  <si>
    <t>Sabate</t>
  </si>
  <si>
    <t>http://www.sabate.com/</t>
  </si>
  <si>
    <t>41f3a942-4e7e-d729-9170-c25527b09bf5</t>
  </si>
  <si>
    <t>Sabay</t>
  </si>
  <si>
    <t>http://news.sabay.com</t>
  </si>
  <si>
    <t>3e26425b-9502-c5e2-4cf0-9e7bb98f10fc</t>
  </si>
  <si>
    <t>Sabbath Manifesto</t>
  </si>
  <si>
    <t>http://www.sabbathmanifesto.org</t>
  </si>
  <si>
    <t>9d46b369-097d-859d-f99c-e5eb133a3e75</t>
  </si>
  <si>
    <t>Sabbatical</t>
  </si>
  <si>
    <t>http://sabbatical.io</t>
  </si>
  <si>
    <t>3fa647af-5678-d6ab-9cec-da9239daec4a</t>
  </si>
  <si>
    <t>Sabbia Telecom</t>
  </si>
  <si>
    <t>http://www.sabbia.com.mx/</t>
  </si>
  <si>
    <t>3316bcaf-dc2f-3eee-c5f0-9b31a534f417</t>
  </si>
  <si>
    <t>Sabby Management</t>
  </si>
  <si>
    <t>https://www.sec.gov</t>
  </si>
  <si>
    <t>9dccc1fe-55eb-34f6-b3b5-61a7b7c34e6e</t>
  </si>
  <si>
    <t>SABC</t>
  </si>
  <si>
    <t>http://www.sabc.co.za/wps/portal/sabc/sabchome</t>
  </si>
  <si>
    <t>4c625d66-78bc-28a2-998f-a82ff7641386</t>
  </si>
  <si>
    <t>SABE Extend</t>
  </si>
  <si>
    <t>http://www.sabe-extend.com/</t>
  </si>
  <si>
    <t>196643f0-453d-1589-a750-cbf049c88133</t>
  </si>
  <si>
    <t>Sabemos Digital</t>
  </si>
  <si>
    <t>http://sabemosdigital.com</t>
  </si>
  <si>
    <t>2fde34d5-22b5-a60c-d8bf-7549a08f7b81</t>
  </si>
  <si>
    <t>Saber</t>
  </si>
  <si>
    <t>http://saberschool.com/</t>
  </si>
  <si>
    <t>75f604c0-c032-89df-a076-1a793a584938</t>
  </si>
  <si>
    <t>SABER</t>
  </si>
  <si>
    <t>http://www.project-saber.eu</t>
  </si>
  <si>
    <t>fffa79ec-158a-8e06-c6ec-e4c0044f2b66</t>
  </si>
  <si>
    <t>Saber Audio</t>
  </si>
  <si>
    <t>http://www.saberaudio.com</t>
  </si>
  <si>
    <t>e2e4506d-a8b5-9ea6-740d-7a201907319a</t>
  </si>
  <si>
    <t>Saber Blast</t>
  </si>
  <si>
    <t>http://www.saberblast.com</t>
  </si>
  <si>
    <t>ead3acb3-86c0-89da-3194-2ee24852d4fd</t>
  </si>
  <si>
    <t>Saber Growth Partners</t>
  </si>
  <si>
    <t>http://www.sabergrowth.com/</t>
  </si>
  <si>
    <t>d276d37c-cf6e-bba2-6b7a-77b36c7c46f6</t>
  </si>
  <si>
    <t>Saber Management</t>
  </si>
  <si>
    <t>http://www.sabermanagement.com/</t>
  </si>
  <si>
    <t>cafaf970-9990-f4af-8fae-91ed72c37ca6</t>
  </si>
  <si>
    <t>Saber Power Services</t>
  </si>
  <si>
    <t>http://www.saberpower.com</t>
  </si>
  <si>
    <t>7664e8bc-1dfc-65c6-f3eb-24690f1c94d0</t>
  </si>
  <si>
    <t>Saber Seven</t>
  </si>
  <si>
    <t>http://www.saberseven.com</t>
  </si>
  <si>
    <t>6323e441-28e2-0848-cf0a-de525956a12d</t>
  </si>
  <si>
    <t>Saber Software</t>
  </si>
  <si>
    <t>https://www.sabre.com/about/</t>
  </si>
  <si>
    <t>c028f8a6-5d08-c87d-d9ad-7222e2f7ed04</t>
  </si>
  <si>
    <t>SABEResPODER</t>
  </si>
  <si>
    <t>https://www.saberespoder.com/</t>
  </si>
  <si>
    <t>2e6f4db6-6831-85e3-746f-e286eb1b5f70</t>
  </si>
  <si>
    <t>Saberforge</t>
  </si>
  <si>
    <t>http://saberforge.com/</t>
  </si>
  <si>
    <t>d997ca2a-c781-385d-b237-27cfff024578</t>
  </si>
  <si>
    <t>SaberLogic LLC</t>
  </si>
  <si>
    <t>http://www.saberlogic.com</t>
  </si>
  <si>
    <t>3612d85e-ff0a-4c0c-c449-bd5c21746bd4</t>
  </si>
  <si>
    <t>Sabern</t>
  </si>
  <si>
    <t>https://www.sabern.com/</t>
  </si>
  <si>
    <t>75c0cc96-952c-4386-103a-5d22f5cbbce9</t>
  </si>
  <si>
    <t>Saberr</t>
  </si>
  <si>
    <t>http://saberr.com</t>
  </si>
  <si>
    <t>95af973c-2ae7-499a-d139-c660f1d6be4a</t>
  </si>
  <si>
    <t>Saberr Limited</t>
  </si>
  <si>
    <t>http://www.saberr.com/</t>
  </si>
  <si>
    <t>bcdaa91a-ab0e-a65e-5d64-8a83bdaa1bfd</t>
  </si>
  <si>
    <t>Sabertia Capital Partners</t>
  </si>
  <si>
    <t>http://www.sabertia.com/sabertia/index.php/en/</t>
  </si>
  <si>
    <t>d1c2a25d-3bfc-f72b-ae46-3c93980bd688</t>
  </si>
  <si>
    <t>Sabesim</t>
  </si>
  <si>
    <t>http://www.sabesim.com.br/</t>
  </si>
  <si>
    <t>bb3a0d08-36a2-896b-2988-0e2ba7f37c7b</t>
  </si>
  <si>
    <t>Sabet.tv</t>
  </si>
  <si>
    <t>http://www.snooki.com/</t>
  </si>
  <si>
    <t>42a9cb70-3658-65a1-c1c2-915bfb259a38</t>
  </si>
  <si>
    <t>Sabeti Capital Inc</t>
  </si>
  <si>
    <t>http://www.sabetiinsurance.com</t>
  </si>
  <si>
    <t>d75fb67d-af35-d18b-cfce-2733742fcb47</t>
  </si>
  <si>
    <t>Sabeus Photonics</t>
  </si>
  <si>
    <t>http://sabeus.com/</t>
  </si>
  <si>
    <t>1d70052a-5675-ada6-d484-a533ac98ec04</t>
  </si>
  <si>
    <t>SABEY</t>
  </si>
  <si>
    <t>http://www.sabey.com</t>
  </si>
  <si>
    <t>ba365bea-0281-aee3-7a75-e179d520058a</t>
  </si>
  <si>
    <t>Sabhyata</t>
  </si>
  <si>
    <t>http://sabhyata.tradeindia.com/</t>
  </si>
  <si>
    <t>c396daf8-0c9a-25ef-1834-76b4ee7c2463</t>
  </si>
  <si>
    <t>Sabi</t>
  </si>
  <si>
    <t>http://www.itzabitza.com</t>
  </si>
  <si>
    <t>51e4c0b7-1b09-0946-261d-57a14513e165</t>
  </si>
  <si>
    <t>http://sabi.com/</t>
  </si>
  <si>
    <t>8a30eba5-d421-8895-02db-e5dd629e1cc9</t>
  </si>
  <si>
    <t>Sabi Games</t>
  </si>
  <si>
    <t>http://sabigames.com/</t>
  </si>
  <si>
    <t>75992796-9093-3f98-303c-68310c462bd9</t>
  </si>
  <si>
    <t>Sabi Sushi</t>
  </si>
  <si>
    <t>http://www.sabi.no</t>
  </si>
  <si>
    <t>3b3dff28-d652-4420-4339-ff5d53d20b73</t>
  </si>
  <si>
    <t>SABIA</t>
  </si>
  <si>
    <t>http://www.sabiainc.com</t>
  </si>
  <si>
    <t>d621c457-ce6a-5c19-7f19-f94b40a6a31e</t>
  </si>
  <si>
    <t>SABIAR</t>
  </si>
  <si>
    <t>http://www.sabiar.com</t>
  </si>
  <si>
    <t>48049389-a304-f55b-0e69-9689497944f9</t>
  </si>
  <si>
    <t>SABIC</t>
  </si>
  <si>
    <t>http://www.sabic.com</t>
  </si>
  <si>
    <t>6a044cee-3c98-71b1-0172-a8326b1faaed</t>
  </si>
  <si>
    <t>SABIC Innovative Plastics US</t>
  </si>
  <si>
    <t>https://www.sabic-ip.com</t>
  </si>
  <si>
    <t>b7bb598d-cc36-c3c2-2753-66befaf17bcf</t>
  </si>
  <si>
    <t>SABIC Ventures</t>
  </si>
  <si>
    <t>e85b0cc0-d288-3cc3-0787-9974bd8605a5</t>
  </si>
  <si>
    <t>Sabidus</t>
  </si>
  <si>
    <t>http://sabidus.com</t>
  </si>
  <si>
    <t>fe3c28a9-10db-9fc1-1d11-76d0d8f778bd</t>
  </si>
  <si>
    <t>Sabik Medical</t>
  </si>
  <si>
    <t>http://sabikmedical.com</t>
  </si>
  <si>
    <t>b4112e0a-b02b-fe61-9577-6553ec4eadc0</t>
  </si>
  <si>
    <t>Sabin Laboratory</t>
  </si>
  <si>
    <t>http://www.sabin.com.br</t>
  </si>
  <si>
    <t>1207c106-8457-9810-8857-27f8a4412c08</t>
  </si>
  <si>
    <t>Sabin Vaccine Institute</t>
  </si>
  <si>
    <t>http://www.sabin.org/</t>
  </si>
  <si>
    <t>034cfb0e-0477-3c65-80df-b0208929406d</t>
  </si>
  <si>
    <t>Sabina Gold &amp; Silver Corp.</t>
  </si>
  <si>
    <t>http://www.sabinagoldsilver.com</t>
  </si>
  <si>
    <t>9e71dc99-ed37-cf34-2f0a-81303121c502</t>
  </si>
  <si>
    <t>Sabinal Energy</t>
  </si>
  <si>
    <t>http://www.sabinalenergy.com/</t>
  </si>
  <si>
    <t>b0f9a9b8-672b-2ad9-1f7a-623a607c937f</t>
  </si>
  <si>
    <t>Sabino Capital</t>
  </si>
  <si>
    <t>http://www.sabinocapital.com</t>
  </si>
  <si>
    <t>78bcc2a0-8d3c-b88f-4f6f-e264bf9ee0d8</t>
  </si>
  <si>
    <t>Sabio</t>
  </si>
  <si>
    <t>http://www.sabio.co.uk/</t>
  </si>
  <si>
    <t>8ed931ef-2d93-1e3c-0f8c-37db9af9af4f</t>
  </si>
  <si>
    <t>Sabio Mobile</t>
  </si>
  <si>
    <t>http://www.sabiomobile.com</t>
  </si>
  <si>
    <t>d558a5c1-e436-02ab-b6e4-9e118111dac6</t>
  </si>
  <si>
    <t>Sabio.la</t>
  </si>
  <si>
    <t>http://sabio.la</t>
  </si>
  <si>
    <t>e859cd6b-4dda-4b31-157c-0ed40971995d</t>
  </si>
  <si>
    <t>SABiosciences</t>
  </si>
  <si>
    <t>http://www.sabiosciences.com</t>
  </si>
  <si>
    <t>3ba7b751-eb8e-a1d1-be08-ab289e8b3787</t>
  </si>
  <si>
    <t>Sabirmedical</t>
  </si>
  <si>
    <t>http://www.sabirmedical.com</t>
  </si>
  <si>
    <t>24701a4c-0455-8898-9e10-dad516a25f24</t>
  </si>
  <si>
    <t>SabixÌÄå£o</t>
  </si>
  <si>
    <t>http://sabixao.com.br/</t>
  </si>
  <si>
    <t>7db0f05e-4df2-ca0a-7d63-6e77d0064ba9</t>
  </si>
  <si>
    <t>Sabji On Wheels</t>
  </si>
  <si>
    <t>http://www.sabjionwheels.com/</t>
  </si>
  <si>
    <t>3e52d0ea-1612-9e84-b3ac-4345f98e775e</t>
  </si>
  <si>
    <t>Sabjiwaala.com</t>
  </si>
  <si>
    <t>https://www.sabjiwaala.com</t>
  </si>
  <si>
    <t>7c6b2b79-53f7-e5e1-f077-c321275657e2</t>
  </si>
  <si>
    <t>Sabkasaathi.com</t>
  </si>
  <si>
    <t>http://www.sabkasaathi.com/</t>
  </si>
  <si>
    <t>6849ff5a-83a7-10aa-2891-c6b61ea9db19</t>
  </si>
  <si>
    <t>sabkifitness</t>
  </si>
  <si>
    <t>http://www.sabkifitness.com/</t>
  </si>
  <si>
    <t>c36c9ab4-cee3-62a0-4d89-dc6dc8a7a5e7</t>
  </si>
  <si>
    <t>Sabkuchfresh</t>
  </si>
  <si>
    <t>http://www.sabkuchfresh.com</t>
  </si>
  <si>
    <t>427e1b12-b05e-664a-0529-2bff516d8bb5</t>
  </si>
  <si>
    <t>Sable Environmental</t>
  </si>
  <si>
    <t>http://www.sableco.com/</t>
  </si>
  <si>
    <t>3c35ca47-bca2-f596-a6f4-7b6a65fbf6ce</t>
  </si>
  <si>
    <t>Sable Hill Eco Park</t>
  </si>
  <si>
    <t>http://www.smdiv.co.za</t>
  </si>
  <si>
    <t>2aff93fa-1454-5be6-9b77-5f6829a446dc</t>
  </si>
  <si>
    <t>Sablecontent.com</t>
  </si>
  <si>
    <t>http://sablecontent.com/</t>
  </si>
  <si>
    <t>1161cdcf-6325-5409-1f1e-8d13d495b0ac</t>
  </si>
  <si>
    <t>Sablono</t>
  </si>
  <si>
    <t>http://www.sablono.com/</t>
  </si>
  <si>
    <t>c23fdb71-38d8-09e6-acff-430e55b26038</t>
  </si>
  <si>
    <t>SABMiller PLC</t>
  </si>
  <si>
    <t>http://sabmiller.com</t>
  </si>
  <si>
    <t>2a6d8c7c-2e05-4eb7-ede6-997e25bd4d9b</t>
  </si>
  <si>
    <t>Sabon</t>
  </si>
  <si>
    <t>http://www.sabon.co.il</t>
  </si>
  <si>
    <t>946af890-b2c9-a7f6-f765-f2d6bfa3c255</t>
  </si>
  <si>
    <t>Sabona</t>
  </si>
  <si>
    <t>http://www.sabonacanada.com</t>
  </si>
  <si>
    <t>13512ccd-ef60-afce-5351-2fde2478e721</t>
  </si>
  <si>
    <t>Saboo Coatings</t>
  </si>
  <si>
    <t>http://www.saboocoatings.com</t>
  </si>
  <si>
    <t>7b3d0e31-a5dc-8f97-7897-13b88c05aa72</t>
  </si>
  <si>
    <t>Saboobaa</t>
  </si>
  <si>
    <t>http://saboobaa.com/</t>
  </si>
  <si>
    <t>243791cf-75d1-2d10-52d1-ac755826a76c</t>
  </si>
  <si>
    <t>Sabor</t>
  </si>
  <si>
    <t>http://www.saborpos.com</t>
  </si>
  <si>
    <t>a656b238-2795-63c2-25b3-28ab6eadf93b</t>
  </si>
  <si>
    <t>Sabores taller de cocina</t>
  </si>
  <si>
    <t>http://www.tallerdecocinasabores.es/</t>
  </si>
  <si>
    <t>f3264776-65ff-2de5-559d-bcd2e33e07ae</t>
  </si>
  <si>
    <t>Saborstudio</t>
  </si>
  <si>
    <t>http://www.saborstudio.net</t>
  </si>
  <si>
    <t>46a54bbe-5589-1881-bcc4-9f58a9362de3</t>
  </si>
  <si>
    <t>SABPA</t>
  </si>
  <si>
    <t>http://sabpa.org</t>
  </si>
  <si>
    <t>cc8bc947-343e-8e15-1aad-ef2e5954fbc3</t>
  </si>
  <si>
    <t>Sabq News</t>
  </si>
  <si>
    <t>http://sabq.org/</t>
  </si>
  <si>
    <t>42fa3169-f62a-06c6-cd30-7265a0e7c50f</t>
  </si>
  <si>
    <t>SABR</t>
  </si>
  <si>
    <t>http://www.sabr.io/</t>
  </si>
  <si>
    <t>dc7bb5dd-493e-912f-4de8-b04e8752175d</t>
  </si>
  <si>
    <t>Sabra</t>
  </si>
  <si>
    <t>http://sabra.com/</t>
  </si>
  <si>
    <t>9100f977-4e47-927c-1ee3-c83af9253080</t>
  </si>
  <si>
    <t>Sabra Health Care REIT</t>
  </si>
  <si>
    <t>http://sabrahealth.com</t>
  </si>
  <si>
    <t>816c25de-50ab-bf61-a4b9-70407d54d5a4</t>
  </si>
  <si>
    <t>Sabra Law Group, PLLC</t>
  </si>
  <si>
    <t>http://www.new-york-divorce-mediation.com</t>
  </si>
  <si>
    <t>d36451f7-5296-1af4-d689-0bfd679ff17a</t>
  </si>
  <si>
    <t>Sabras</t>
  </si>
  <si>
    <t>http://www.divadandi.com/save/sabras.html</t>
  </si>
  <si>
    <t>867ff553-abde-860c-650e-e390301134df</t>
  </si>
  <si>
    <t>Sabre Airline Solutions</t>
  </si>
  <si>
    <t>http://www.sabreairlinesolutions.com</t>
  </si>
  <si>
    <t>121e144e-91e4-9422-a40c-7cfd63bc67fe</t>
  </si>
  <si>
    <t>Sabre Australia</t>
  </si>
  <si>
    <t>https://www.teambuildingsabre.com.au/</t>
  </si>
  <si>
    <t>6d805c65-9dc6-2ff1-365e-528068c2f210</t>
  </si>
  <si>
    <t>SABRE Autonomous Solutions</t>
  </si>
  <si>
    <t>http://www.sabreautonomous.com.au</t>
  </si>
  <si>
    <t>b13dfe09-b2da-fa08-e6db-ae11be3a652d</t>
  </si>
  <si>
    <t>Sabre Consulting</t>
  </si>
  <si>
    <t>9bd46c5d-37de-dcf8-f6e5-337503732a38</t>
  </si>
  <si>
    <t>Sabre Corporation</t>
  </si>
  <si>
    <t>https://www.sabre.com</t>
  </si>
  <si>
    <t>92aa74f6-97f3-16e7-3524-073d009dbae9</t>
  </si>
  <si>
    <t>Sabre Energy</t>
  </si>
  <si>
    <t>http://www.thesabrecompanies.com</t>
  </si>
  <si>
    <t>35d59d41-1568-50a1-910c-e17628464bae</t>
  </si>
  <si>
    <t>Sabre Hospitality Solutions</t>
  </si>
  <si>
    <t>http://www.sabrehospitality.com</t>
  </si>
  <si>
    <t>28f09098-0e22-bc4d-9cd4-cbcb74869d5a</t>
  </si>
  <si>
    <t>Sabre Industries</t>
  </si>
  <si>
    <t>http://www.sabreindustries.com</t>
  </si>
  <si>
    <t>f4e259a2-20aa-19e0-dea4-6f4f79c5b4f5</t>
  </si>
  <si>
    <t>Sabre Partners</t>
  </si>
  <si>
    <t>http://sabre-partners.com/</t>
  </si>
  <si>
    <t>451ea8b3-75c2-1fa7-c87b-880c40f656ee</t>
  </si>
  <si>
    <t>Sabre Systems</t>
  </si>
  <si>
    <t>http://www.sabresystems.com</t>
  </si>
  <si>
    <t>d6a9b13a-fe4d-4d1e-8131-2cc31b70f6bf</t>
  </si>
  <si>
    <t>Sabre Travel Network</t>
  </si>
  <si>
    <t>http://www.sabretravelnetwork.com</t>
  </si>
  <si>
    <t>1f7dc042-6420-5043-eb82-11745d1ccad7</t>
  </si>
  <si>
    <t>Sabres security</t>
  </si>
  <si>
    <t>http://sabressecurity.com/</t>
  </si>
  <si>
    <t>617855e8-9321-7b61-3904-edfaba06ce18</t>
  </si>
  <si>
    <t>Sabri Healers</t>
  </si>
  <si>
    <t>http://sabrihealers.com</t>
  </si>
  <si>
    <t>fbda7edd-8f24-05ad-a11e-4ddf629e3e50</t>
  </si>
  <si>
    <t>Sabrina Luxury Collection</t>
  </si>
  <si>
    <t>http://www.sabrinaluxurycollection.com</t>
  </si>
  <si>
    <t>6fc3b4b7-6770-346a-8068-1a490c10bd60</t>
  </si>
  <si>
    <t>Sabrina Yeudall Candid Legal</t>
  </si>
  <si>
    <t>http://www.candidlegal.com</t>
  </si>
  <si>
    <t>ec7dc039-881d-29d6-5e6d-f8fc257ca9f7</t>
  </si>
  <si>
    <t>Sabritas</t>
  </si>
  <si>
    <t>http://www.sabritas.com.mx/</t>
  </si>
  <si>
    <t>26936fbb-49e5-7447-74f5-777ea24fed26</t>
  </si>
  <si>
    <t>Sabrix</t>
  </si>
  <si>
    <t>http://www.sabrix.com</t>
  </si>
  <si>
    <t>06ce99c4-ebf6-171d-643d-e85549d63709</t>
  </si>
  <si>
    <t>Sabro</t>
  </si>
  <si>
    <t>http://www.sabro.com.pl/</t>
  </si>
  <si>
    <t>47037e19-92c3-0617-94e6-529d33393c7a</t>
  </si>
  <si>
    <t>SabrTech</t>
  </si>
  <si>
    <t>http://sabrtech.ca/</t>
  </si>
  <si>
    <t>c8f8c839-b008-885e-3edd-986d4b58d304</t>
  </si>
  <si>
    <t>Sabse Technologies</t>
  </si>
  <si>
    <t>http://www.sabsebolo.com</t>
  </si>
  <si>
    <t>845d539e-b7ae-621f-a9ff-ca337ca2a11e</t>
  </si>
  <si>
    <t>Sabsolve</t>
  </si>
  <si>
    <t>http://www.sabsolve.com</t>
  </si>
  <si>
    <t>47eedb70-5ad5-0def-1196-e2610f521f1d</t>
  </si>
  <si>
    <t>Sabtronic AB</t>
  </si>
  <si>
    <t>http://www.sabtronic.se</t>
  </si>
  <si>
    <t>8a719590-3c13-99de-d44e-2db462882fcb</t>
  </si>
  <si>
    <t>Sabur Technology</t>
  </si>
  <si>
    <t>http://www.saburtechnology.com</t>
  </si>
  <si>
    <t>6c3386c5-9727-6966-e51d-c46b358e58f3</t>
  </si>
  <si>
    <t>Sabuwa</t>
  </si>
  <si>
    <t>http://www.sabuwa.com</t>
  </si>
  <si>
    <t>6c96babb-e2ef-78dd-1a7e-2ff7e05babdb</t>
  </si>
  <si>
    <t>sabuy.me</t>
  </si>
  <si>
    <t>http://sabuy.me/</t>
  </si>
  <si>
    <t>a7b1329a-0fac-30e1-70c8-358af32e45b5</t>
  </si>
  <si>
    <t>Sabvest Limited</t>
  </si>
  <si>
    <t>http://www.sabvest.com</t>
  </si>
  <si>
    <t>cfba1f4b-0a36-16aa-a527-dc8774dffcf6</t>
  </si>
  <si>
    <t>sabzi.pk</t>
  </si>
  <si>
    <t>http://sabzi.pk/</t>
  </si>
  <si>
    <t>f3cd11e8-faf7-8f00-6dc3-6e6e1c106d2e</t>
  </si>
  <si>
    <t>SabziMart</t>
  </si>
  <si>
    <t>https://www.sabzi-mart.com/</t>
  </si>
  <si>
    <t>5e8d948d-02f4-71d1-6645-0adb75a12de9</t>
  </si>
  <si>
    <t>Sabziwalay</t>
  </si>
  <si>
    <t>http://www.sabziwalay.com/</t>
  </si>
  <si>
    <t>b7ba6517-02e4-64bf-423e-37a55e106c77</t>
  </si>
  <si>
    <t>SAC Capital Advisors</t>
  </si>
  <si>
    <t>http://www.sac.com/</t>
  </si>
  <si>
    <t>56c3e91c-5633-935a-8576-2162106f66f6</t>
  </si>
  <si>
    <t>sac tods online</t>
  </si>
  <si>
    <t>http://www.voguetodsfr.com</t>
  </si>
  <si>
    <t>09d18764-1366-e071-cbe6-9a85bdccc44c</t>
  </si>
  <si>
    <t>SAC Wireless</t>
  </si>
  <si>
    <t>http://sacw.com/</t>
  </si>
  <si>
    <t>bca2792e-d756-4483-adb2-935358e3d988</t>
  </si>
  <si>
    <t>SAC2050</t>
  </si>
  <si>
    <t>https://sac2050.org/</t>
  </si>
  <si>
    <t>72f55945-033c-b3eb-ded5-f1a63d5e5fff</t>
  </si>
  <si>
    <t>SACAC - Sri Aurobindo Centre for Arts &amp; Communication</t>
  </si>
  <si>
    <t>http://www.sac.ac.in</t>
  </si>
  <si>
    <t>8eb3bd32-ffe5-95b2-620f-cba120a8ccb6</t>
  </si>
  <si>
    <t>Sacandaga Capital</t>
  </si>
  <si>
    <t>https://sacandagacapital.com/</t>
  </si>
  <si>
    <t>6ce0427b-90ae-9af9-c41c-c19e6629df2b</t>
  </si>
  <si>
    <t>Sacando</t>
  </si>
  <si>
    <t>http://www.sacando.de</t>
  </si>
  <si>
    <t>7d8780f4-ccf3-2fbd-24ef-7ea1493d3c42</t>
  </si>
  <si>
    <t>Sacatech</t>
  </si>
  <si>
    <t>http://www.sacatech.com</t>
  </si>
  <si>
    <t>a05566d3-46ab-1c0f-5bce-26f5c296c7cf</t>
  </si>
  <si>
    <t>Saccade Consulting</t>
  </si>
  <si>
    <t>http://saccade.co</t>
  </si>
  <si>
    <t>9f68a314-48db-f0ed-ce3b-fdcce39d13a8</t>
  </si>
  <si>
    <t>Saccadous</t>
  </si>
  <si>
    <t>http://saccadous.com</t>
  </si>
  <si>
    <t>b0b526e0-d5c7-b071-819f-4fd4ba59198a</t>
  </si>
  <si>
    <t>Saccatalyst.com</t>
  </si>
  <si>
    <t>http://saccatalyst.com/panic-away-review</t>
  </si>
  <si>
    <t>5de486b0-4f79-70ed-4b9c-12cc8138ddba</t>
  </si>
  <si>
    <t>Sacco Marketing Communications</t>
  </si>
  <si>
    <t>http://www.saccomann.com</t>
  </si>
  <si>
    <t>69fd1ccc-cf05-92c2-3bb7-0bca5b35cbae</t>
  </si>
  <si>
    <t>Saccotek</t>
  </si>
  <si>
    <t>https://www.saccotek.co.ke</t>
  </si>
  <si>
    <t>250317ed-7a8a-7285-e616-dd62ad38cc50</t>
  </si>
  <si>
    <t>SaceExpress</t>
  </si>
  <si>
    <t>http://saceexpress.co.id/</t>
  </si>
  <si>
    <t>7e711da8-21ea-4a2c-60da-9fce1d400a19</t>
  </si>
  <si>
    <t>Sacem</t>
  </si>
  <si>
    <t>http://www.sacem.fr</t>
  </si>
  <si>
    <t>d91bba89-8c02-9ad8-bba5-3beaf4688b48</t>
  </si>
  <si>
    <t>Sach Solutions</t>
  </si>
  <si>
    <t>http://www.sachsolutions.com/</t>
  </si>
  <si>
    <t>65833453-6d9d-43b5-03ba-29e80ea59172</t>
  </si>
  <si>
    <t>Sach Tin</t>
  </si>
  <si>
    <t>http://sachtin.com</t>
  </si>
  <si>
    <t>eb00d0f6-1445-0eee-9b54-dc773f37eaef</t>
  </si>
  <si>
    <t>Sacha ALLALI</t>
  </si>
  <si>
    <t>https://www.asj-services.fr/</t>
  </si>
  <si>
    <t>14183231-1179-4246-9ef9-f8274613e97b</t>
  </si>
  <si>
    <t>Sachar Capital</t>
  </si>
  <si>
    <t>http://starvestpartners.com</t>
  </si>
  <si>
    <t>9b8f9ea3-061e-9fd6-9642-dd7f6017abd1</t>
  </si>
  <si>
    <t>SachaWorld</t>
  </si>
  <si>
    <t>http://www.sachaworld.com</t>
  </si>
  <si>
    <t>03e5f263-2428-bcfe-3f48-437063184310</t>
  </si>
  <si>
    <t>Sachem Head</t>
  </si>
  <si>
    <t>http://www.sachemhead.com</t>
  </si>
  <si>
    <t>d85adc93-1bfa-5478-d2e0-994bc919a90c</t>
  </si>
  <si>
    <t>Sachi</t>
  </si>
  <si>
    <t>http://massageasheville.net/</t>
  </si>
  <si>
    <t>e0b82175-ef2f-ec4e-7e15-b7dd7b6173a9</t>
  </si>
  <si>
    <t>Sachi Infotech</t>
  </si>
  <si>
    <t>http://www.sachi-infotech.com</t>
  </si>
  <si>
    <t>15388cc1-0d36-278d-323d-04fd2b082856</t>
  </si>
  <si>
    <t>Sachie's Kitchen : Cooking School Auckland</t>
  </si>
  <si>
    <t>http://sachieskitchen.com</t>
  </si>
  <si>
    <t>ebe317ab-4959-8bb7-b291-6a92d1e07ea0</t>
  </si>
  <si>
    <t>Sachin Gujar &amp; Associates Chartered Accountants</t>
  </si>
  <si>
    <t>http://sgujar.com</t>
  </si>
  <si>
    <t>d7dfd19e-5fa5-9d3e-c6d2-a508144491b4</t>
  </si>
  <si>
    <t>Sachin Karpe Business Consultant</t>
  </si>
  <si>
    <t>http://karpesachin.com</t>
  </si>
  <si>
    <t>6418caf8-95a4-e112-0d6d-3d99707ba307</t>
  </si>
  <si>
    <t>Sachnoff &amp; Weaver</t>
  </si>
  <si>
    <t>https://m.reedsmith.com</t>
  </si>
  <si>
    <t>538b12be-4fc8-fece-707f-7c3679dd2b99</t>
  </si>
  <si>
    <t>Sachs Capital</t>
  </si>
  <si>
    <t>http://www.sachscapital.com</t>
  </si>
  <si>
    <t>460ee67e-cedf-473a-c322-755db450c49f</t>
  </si>
  <si>
    <t>Sachs Family Dental</t>
  </si>
  <si>
    <t>http://myoremdentist.com/</t>
  </si>
  <si>
    <t>f182b461-f8c5-42bb-3bee-5459ff60af1b</t>
  </si>
  <si>
    <t>Sachs Solutions</t>
  </si>
  <si>
    <t>http://sachssolutions.com/</t>
  </si>
  <si>
    <t>f67757d2-20ec-ca3c-7e9a-1ac23b50de5e</t>
  </si>
  <si>
    <t>Sachs-Boge Australia Pty. Ltd.</t>
  </si>
  <si>
    <t>http://www.zf.com</t>
  </si>
  <si>
    <t>f8062b3c-e038-3177-279d-303ad27feb6a</t>
  </si>
  <si>
    <t>Sachsen-Anhalt</t>
  </si>
  <si>
    <t>https://www.sachsen-anhalt.de</t>
  </si>
  <si>
    <t>30cc2865-b3fc-347c-af74-6ed20381373f</t>
  </si>
  <si>
    <t>SachsMarketingGroup</t>
  </si>
  <si>
    <t>http://sachsmarketinggroup.com/</t>
  </si>
  <si>
    <t>346644ac-02fd-cee4-86b4-e2128e999c35</t>
  </si>
  <si>
    <t>Sacia Real Estate</t>
  </si>
  <si>
    <t>http://saciarentals.com</t>
  </si>
  <si>
    <t>18581e6b-1024-5b08-4553-ecdb190e5ab7</t>
  </si>
  <si>
    <t>Saciol</t>
  </si>
  <si>
    <t>http://www.saciol.com</t>
  </si>
  <si>
    <t>79db6a83-3eaa-7796-b8fe-3294665789df</t>
  </si>
  <si>
    <t>SACIS</t>
  </si>
  <si>
    <t>http://sacis-solucoes.com.br/</t>
  </si>
  <si>
    <t>5bd4fa0b-0a0d-f603-b732-a3369c87978d</t>
  </si>
  <si>
    <t>Sacital Energy Group</t>
  </si>
  <si>
    <t>http://www.sacital.com</t>
  </si>
  <si>
    <t>31999acc-69f4-a0cf-7919-6e28d5b41af4</t>
  </si>
  <si>
    <t>Sack &amp; Kiesselbach</t>
  </si>
  <si>
    <t>http://www.sack-kiesselbach.de</t>
  </si>
  <si>
    <t>aabbf136-dced-a81a-76c3-f74fa40f0058</t>
  </si>
  <si>
    <t>Sack Me</t>
  </si>
  <si>
    <t>http://www.sackme.com.au/</t>
  </si>
  <si>
    <t>89065403-e67f-714f-e29d-265361130696</t>
  </si>
  <si>
    <t>Sack's</t>
  </si>
  <si>
    <t>http://www.sacks.com.br</t>
  </si>
  <si>
    <t>b4f4984a-91af-67ed-0bd0-b3da1dd9bc89</t>
  </si>
  <si>
    <t>Sackett National Holdings, Inc.</t>
  </si>
  <si>
    <t>http://www.snhinc.com/</t>
  </si>
  <si>
    <t>000fb6cf-94bc-eb7d-3acb-ba0af7bed48a</t>
  </si>
  <si>
    <t>Sackler School of Medicine</t>
  </si>
  <si>
    <t>http://sacklermedicine.us</t>
  </si>
  <si>
    <t>303d2bb1-9f5a-99f9-3279-8719e3425574</t>
  </si>
  <si>
    <t>Sackor Therapeutics, Inc.</t>
  </si>
  <si>
    <t>http://www.sackor.com</t>
  </si>
  <si>
    <t>9adca9e0-c8c6-7f34-ba6e-c53341fc5e87</t>
  </si>
  <si>
    <t>SACNASP</t>
  </si>
  <si>
    <t>http://sacnasp.org.za</t>
  </si>
  <si>
    <t>b08d92f8-b029-d36b-fb8e-27bb9a77fd07</t>
  </si>
  <si>
    <t>Saco River Dye House</t>
  </si>
  <si>
    <t>http://sacoriverdyehouse.com/</t>
  </si>
  <si>
    <t>b03d2382-1cfd-758b-8673-b48bb2f16251</t>
  </si>
  <si>
    <t>SacOil</t>
  </si>
  <si>
    <t>http://sacoilholdings.com</t>
  </si>
  <si>
    <t>ac14bc10-5e58-8cd8-3543-a69c188c78fd</t>
  </si>
  <si>
    <t>SACOM</t>
  </si>
  <si>
    <t>http://sacom.hk/</t>
  </si>
  <si>
    <t>0e4f4e2d-4db8-e2ba-cb72-e2492aa3763a</t>
  </si>
  <si>
    <t>SACOMA</t>
  </si>
  <si>
    <t>http://www.sacomauk.com</t>
  </si>
  <si>
    <t>23db880e-788d-eeb1-7ad4-6d18bcf2d46c</t>
  </si>
  <si>
    <t>sacpros</t>
  </si>
  <si>
    <t>http://www.sacpros.org</t>
  </si>
  <si>
    <t>6710ff9e-161d-bb3a-6e3e-35fe577decd2</t>
  </si>
  <si>
    <t>Sacramento Angels</t>
  </si>
  <si>
    <t>http://www.sacangels.com/</t>
  </si>
  <si>
    <t>efffcabc-bbdd-17c4-33cd-73ba7429ce64</t>
  </si>
  <si>
    <t>Sacramento AQMD</t>
  </si>
  <si>
    <t>http://www.airquality.org</t>
  </si>
  <si>
    <t>35586710-c381-8ff6-6103-1d653b30f464</t>
  </si>
  <si>
    <t>Sacramento Area Regional Technology Alliance</t>
  </si>
  <si>
    <t>http://www.sarta.org</t>
  </si>
  <si>
    <t>c800d8af-9f62-cb30-6094-cf3d3423b5aa</t>
  </si>
  <si>
    <t>Sacramento Area Regional Technology Alliance (SARTA)</t>
  </si>
  <si>
    <t>0c9bbafd-5bed-8d19-ff97-a1934ca57d2c</t>
  </si>
  <si>
    <t>Sacramento Auto Glass</t>
  </si>
  <si>
    <t>http://sacramentoautoglassstore.com</t>
  </si>
  <si>
    <t>6e7a0a9e-2bfa-a2ec-644c-23dbfb0fdffb</t>
  </si>
  <si>
    <t>Sacramento Business Journal</t>
  </si>
  <si>
    <t>c6eb3fbd-066f-e18f-4808-222ac0cc8faa</t>
  </si>
  <si>
    <t>Sacramento City College</t>
  </si>
  <si>
    <t>http://www.scc.losrios.edu/</t>
  </si>
  <si>
    <t>9c76363f-ec14-e87b-3731-a7313e93d98d</t>
  </si>
  <si>
    <t>Sacramento Container Corp.</t>
  </si>
  <si>
    <t>http://www.saccontainer.biz</t>
  </si>
  <si>
    <t>039579da-91e0-e2c5-524f-ce3034e48b59</t>
  </si>
  <si>
    <t>Sacramento Design Network, Inc.</t>
  </si>
  <si>
    <t>http://www.sacdesignet.com</t>
  </si>
  <si>
    <t>28b8c053-ad75-61c6-5d6c-f689c080d8b1</t>
  </si>
  <si>
    <t>Sacramento Granite</t>
  </si>
  <si>
    <t>http://www.sacramentogranite.net</t>
  </si>
  <si>
    <t>fbfecb12-6d21-d966-fa8c-3a8614f8f6b2</t>
  </si>
  <si>
    <t>Sacramento Kings</t>
  </si>
  <si>
    <t>http://www.kings.com</t>
  </si>
  <si>
    <t>b0115e2c-e3c8-42e6-fc75-c716d4c586bf</t>
  </si>
  <si>
    <t>Sacramento Law Group</t>
  </si>
  <si>
    <t>http://sacramentolawgroup.com</t>
  </si>
  <si>
    <t>3c1575da-0ca5-da93-8741-17eeaae6a403</t>
  </si>
  <si>
    <t>Sacramento Metro Chamber</t>
  </si>
  <si>
    <t>https://metrochamber.org/</t>
  </si>
  <si>
    <t>214859b7-c9e3-be50-6a14-0437dfc90c27</t>
  </si>
  <si>
    <t>Sacramento Metropolitan Fire District</t>
  </si>
  <si>
    <t>http://metrofire.ca.gov/</t>
  </si>
  <si>
    <t>55d03af7-1809-2100-32d4-f8aadc731a0d</t>
  </si>
  <si>
    <t>Sacramento Silver Star Limo</t>
  </si>
  <si>
    <t>http://sacramentocalimo.com</t>
  </si>
  <si>
    <t>9229d978-b13b-6738-af01-5e79f7a4a706</t>
  </si>
  <si>
    <t>Sacramento Tree Service Guys</t>
  </si>
  <si>
    <t>http://www.treeservicesacramento.net</t>
  </si>
  <si>
    <t>c67b1f4a-18a0-c9d5-74de-db333741f28d</t>
  </si>
  <si>
    <t>SacramentoGrapevine.com</t>
  </si>
  <si>
    <t>http://www.sacramentograpevine.com</t>
  </si>
  <si>
    <t>c0c248f4-536c-9b46-e137-bce679936dd8</t>
  </si>
  <si>
    <t>SacramentoMD.net</t>
  </si>
  <si>
    <t>http://www.sacramentomd.net</t>
  </si>
  <si>
    <t>af8302b6-7f25-fee5-e149-546d1b95bb23</t>
  </si>
  <si>
    <t>Sacre-Coeur Hospital</t>
  </si>
  <si>
    <t>http://ciusss-nordmtl.gouv.qc.ca</t>
  </si>
  <si>
    <t>5074ed71-7062-743b-ad85-35bb542362dc</t>
  </si>
  <si>
    <t>Sacred Bones Records</t>
  </si>
  <si>
    <t>http://www.sacredbonesrecords.com</t>
  </si>
  <si>
    <t>16662743-0612-2e6c-de52-8471ff0a7e7a</t>
  </si>
  <si>
    <t>Sacred Fig Design</t>
  </si>
  <si>
    <t>http://www.sacredfigdesign.com</t>
  </si>
  <si>
    <t>46227bf5-66fc-afa9-befe-2f5566a50bd6</t>
  </si>
  <si>
    <t>Sacred Heart Academy</t>
  </si>
  <si>
    <t>http://www.sacredhearthamden.org/</t>
  </si>
  <si>
    <t>f629f87b-cc3c-3b73-6cbb-8ea7f797377e</t>
  </si>
  <si>
    <t>Sacred Heart Atherton</t>
  </si>
  <si>
    <t>http://www.shschools.org/</t>
  </si>
  <si>
    <t>4555098c-0ee6-91a3-c0ec-4f75909ee340</t>
  </si>
  <si>
    <t>Sacred Heart College</t>
  </si>
  <si>
    <t>http://www.shcollege.ac.in/home</t>
  </si>
  <si>
    <t>c53d63cb-db1e-22e9-1940-de0a452f351e</t>
  </si>
  <si>
    <t>Sacred Heart Major Seminary</t>
  </si>
  <si>
    <t>http://www.shms.edu/</t>
  </si>
  <si>
    <t>c10b5e41-e838-3c4b-3bc6-99f83644b024</t>
  </si>
  <si>
    <t>Sacred Heart School</t>
  </si>
  <si>
    <t>http://sacredheartschool.com</t>
  </si>
  <si>
    <t>be2e99d2-b673-c11f-707e-81899374af3e</t>
  </si>
  <si>
    <t>Sacred Heart School of Theology</t>
  </si>
  <si>
    <t>http://www.shst.edu/index.htm</t>
  </si>
  <si>
    <t>82b850e2-d172-66b3-a883-c7313b561e4d</t>
  </si>
  <si>
    <t>Sacred Heart Schools, Atherton</t>
  </si>
  <si>
    <t>http://www.shschools.org</t>
  </si>
  <si>
    <t>a3736dc1-b01c-aba2-6a08-3828440c5a5b</t>
  </si>
  <si>
    <t>Sacred Heart University</t>
  </si>
  <si>
    <t>http://www.sacredheart.edu</t>
  </si>
  <si>
    <t>bf7cda14-11f6-3060-868e-7611612cc6b2</t>
  </si>
  <si>
    <t>Sacred Heart University , Stamford Campus</t>
  </si>
  <si>
    <t>http://www.sacredheart.edu/pages/2714_stamford_ct_campus.cfm</t>
  </si>
  <si>
    <t>b2c44338-e4ec-d9b6-3449-5021ba7f15e7</t>
  </si>
  <si>
    <t>Sacred Heart University, Fairfield</t>
  </si>
  <si>
    <t>http://www.sacredheart.edu/</t>
  </si>
  <si>
    <t>7534a99f-bf04-47ad-99fb-2b8396100015</t>
  </si>
  <si>
    <t>Sacred Life Clothing Co.</t>
  </si>
  <si>
    <t>http://www.sacredlifeclothing.com/</t>
  </si>
  <si>
    <t>8fdb8a84-2c3c-c1a4-12fd-2b9b7040a6fc</t>
  </si>
  <si>
    <t>Sacred Seasons</t>
  </si>
  <si>
    <t>http://sacredseasons.com/</t>
  </si>
  <si>
    <t>004fbc75-dbcb-69c0-f23c-e5ce0812cd30</t>
  </si>
  <si>
    <t>Sacred Transformations</t>
  </si>
  <si>
    <t>http://sacredtransformations.org</t>
  </si>
  <si>
    <t>e5530a6d-b8b0-6f7c-53b7-f97c213970ec</t>
  </si>
  <si>
    <t>sacredcowstudios</t>
  </si>
  <si>
    <t>http://www.sacredcowstudios.com/web-development/ecommerce</t>
  </si>
  <si>
    <t>2e664661-3c11-05a2-b7f1-ef20bf8ee5cc</t>
  </si>
  <si>
    <t>Sacrina</t>
  </si>
  <si>
    <t>https://sacrina.com/</t>
  </si>
  <si>
    <t>4ba9c164-72d6-95d5-d01e-48d315f934c4</t>
  </si>
  <si>
    <t>Sacscloud</t>
  </si>
  <si>
    <t>http://www.sacscloud.com</t>
  </si>
  <si>
    <t>fed3bb76-bdf3-9efe-be05-93f592b57b39</t>
  </si>
  <si>
    <t>SacStarts</t>
  </si>
  <si>
    <t>http://sacstarts.com</t>
  </si>
  <si>
    <t>b2008384-f0fc-982f-5e0a-5ea690951b02</t>
  </si>
  <si>
    <t>Sacto SEO</t>
  </si>
  <si>
    <t>http://sactoseo.co</t>
  </si>
  <si>
    <t>26f9b07d-866f-975a-db45-3f8d00584107</t>
  </si>
  <si>
    <t>Sacumen - Security Thought Partner</t>
  </si>
  <si>
    <t>http://www.sacumen.com/</t>
  </si>
  <si>
    <t>981700db-c881-1c3c-b210-9cf541dc1f65</t>
  </si>
  <si>
    <t>Sacunas</t>
  </si>
  <si>
    <t>http://www.sacunas.com/</t>
  </si>
  <si>
    <t>762893db-575e-87ef-8833-9b5793672c5e</t>
  </si>
  <si>
    <t>Sacunas Integrated Communications</t>
  </si>
  <si>
    <t>http://www.sacunas.net</t>
  </si>
  <si>
    <t>a7d96867-ddf0-fc67-97f7-6767d5513750</t>
  </si>
  <si>
    <t>Sacyr</t>
  </si>
  <si>
    <t>http://www.sacyr.com/</t>
  </si>
  <si>
    <t>f88ae3f9-46dc-2c3f-570d-1e1b3e96a93e</t>
  </si>
  <si>
    <t>Sad Cat Software</t>
  </si>
  <si>
    <t>http://www.sadcatsoft.com/main/index.php</t>
  </si>
  <si>
    <t>b043a23c-2272-87e9-494e-4d54f85c4348</t>
  </si>
  <si>
    <t>Sad Trombone</t>
  </si>
  <si>
    <t>http://sadtrombone.com/</t>
  </si>
  <si>
    <t>40c7730c-7fbd-f92a-0b3d-308df255dc38</t>
  </si>
  <si>
    <t>SADA Systems</t>
  </si>
  <si>
    <t>http://sadasystems.com</t>
  </si>
  <si>
    <t>595332fc-ff4e-54c0-63d0-29acf3885ca5</t>
  </si>
  <si>
    <t>Sadabluetooth</t>
  </si>
  <si>
    <t>http://www.sadabluetooth.com</t>
  </si>
  <si>
    <t>12732e3f-b501-a8ed-b5f8-07fdb215dc5c</t>
  </si>
  <si>
    <t>SadakMap</t>
  </si>
  <si>
    <t>http://www.sadakmap.com</t>
  </si>
  <si>
    <t>25cc4e3e-f26e-6913-e2c2-a8671d1a098e</t>
  </si>
  <si>
    <t>Sadako Technologies</t>
  </si>
  <si>
    <t>http://www.sadako.es</t>
  </si>
  <si>
    <t>0522ce23-2776-f941-2e83-69d333621901</t>
  </si>
  <si>
    <t>SadakPlay</t>
  </si>
  <si>
    <t>http://www.sadakplay.com</t>
  </si>
  <si>
    <t>211e97bd-0209-9d50-2c81-0073e94f0ba8</t>
  </si>
  <si>
    <t>SADAR 3D</t>
  </si>
  <si>
    <t>http://www.sadar3d.com</t>
  </si>
  <si>
    <t>5a91cd73-079f-61d6-f869-daaa98bd0067</t>
  </si>
  <si>
    <t>Sadara Chemical Company</t>
  </si>
  <si>
    <t>http://www.sadara.com</t>
  </si>
  <si>
    <t>6e1d28d2-9aef-8e76-c9dc-38334a595873</t>
  </si>
  <si>
    <t>Sadara Ventures</t>
  </si>
  <si>
    <t>http://sadaravc.com</t>
  </si>
  <si>
    <t>c51cfb18-56fb-3827-80b4-c377cb75fc54</t>
  </si>
  <si>
    <t>Sadbhav Infrastructure Projects</t>
  </si>
  <si>
    <t>http://www.sadbhaveng.com/</t>
  </si>
  <si>
    <t>1a0b4a8c-0125-e0e3-9f3a-ba0635566973</t>
  </si>
  <si>
    <t>Saddahaq</t>
  </si>
  <si>
    <t>https://www.saddahaq.com</t>
  </si>
  <si>
    <t>27449760-12e6-631c-3aca-d77d5264ff7f</t>
  </si>
  <si>
    <t>Saddl</t>
  </si>
  <si>
    <t>http://www.saddl.nl</t>
  </si>
  <si>
    <t>266a62f9-7de2-217a-6e64-e7a9ce70d9eb</t>
  </si>
  <si>
    <t>Saddle House SF</t>
  </si>
  <si>
    <t>http://www.saddlehousesf.com/</t>
  </si>
  <si>
    <t>21489be3-7ac4-f5b9-0685-5db427a70a88</t>
  </si>
  <si>
    <t>Saddle Oak</t>
  </si>
  <si>
    <t>http://www.saddleoak.com</t>
  </si>
  <si>
    <t>0a80d789-407f-211a-6627-1855620bac50</t>
  </si>
  <si>
    <t>Saddle Ranch Media</t>
  </si>
  <si>
    <t>http://www.saddleranchpictures.com/</t>
  </si>
  <si>
    <t>c127b018-02c1-983b-cf12-db6ec5b6831a</t>
  </si>
  <si>
    <t>Saddleback</t>
  </si>
  <si>
    <t>http://www.saddlebackleather.com/</t>
  </si>
  <si>
    <t>0a61df16-7e5f-a4c9-2a57-528cd84c2b6f</t>
  </si>
  <si>
    <t>Saddleback College</t>
  </si>
  <si>
    <t>http://www.saddleback.edu/</t>
  </si>
  <si>
    <t>5a8bf82d-ac72-5cb0-1fd8-c041c8879058</t>
  </si>
  <si>
    <t>Saddleback Plumbing</t>
  </si>
  <si>
    <t>http://www.saddlebackplumbing.com</t>
  </si>
  <si>
    <t>bfd9f3b8-24a0-2081-fb0f-3b7d5d7674d8</t>
  </si>
  <si>
    <t>Saddlebrook</t>
  </si>
  <si>
    <t>http://www.saddlebrook.com</t>
  </si>
  <si>
    <t>cf6d1146-2cb2-65bd-dd92-ef4540fded8e</t>
  </si>
  <si>
    <t>Saddlefire Ventures</t>
  </si>
  <si>
    <t>http://www.saddlefire.com/</t>
  </si>
  <si>
    <t>ab17575a-d3ed-26f2-42d4-900d692fd826</t>
  </si>
  <si>
    <t>SaddleOnline Inc</t>
  </si>
  <si>
    <t>http://www.saddleonline.com</t>
  </si>
  <si>
    <t>212ba777-90f4-3312-ebc7-a7df7ebc97f7</t>
  </si>
  <si>
    <t>Saddlery Hub</t>
  </si>
  <si>
    <t>http://www.saddleryhub.com</t>
  </si>
  <si>
    <t>149b64b4-72ed-303b-27fa-f5b796c4f002</t>
  </si>
  <si>
    <t>Sade AI</t>
  </si>
  <si>
    <t>https://www.sade.ai/</t>
  </si>
  <si>
    <t>d9e3f660-d5a9-df3c-9e18-c0be8c7c4329</t>
  </si>
  <si>
    <t>SADE GROUP</t>
  </si>
  <si>
    <t>http://sadegrup.com/en/</t>
  </si>
  <si>
    <t>10ee642e-5ccd-bd18-99db-036ef9d363eb</t>
  </si>
  <si>
    <t>SadeceHosting</t>
  </si>
  <si>
    <t>http://www.sadecehosting.com</t>
  </si>
  <si>
    <t>f6652ec7-b2e4-3d75-24ec-2162b8e58429</t>
  </si>
  <si>
    <t>SadeceOn.com</t>
  </si>
  <si>
    <t>http://www.sadeceon.com</t>
  </si>
  <si>
    <t>7c7f1227-07da-dcf3-3afb-cf68dcd4c2a0</t>
  </si>
  <si>
    <t>Sadeem</t>
  </si>
  <si>
    <t>http://sadeem.io</t>
  </si>
  <si>
    <t>adc12310-c31c-527e-a0e7-315f23430055</t>
  </si>
  <si>
    <t>Sadek and Cooper Law Offices, LLC</t>
  </si>
  <si>
    <t>http://www.sadeklaw.com</t>
  </si>
  <si>
    <t>2a4589a9-4b6f-333a-793d-734ee1c9228b</t>
  </si>
  <si>
    <t>Sadhbhavana World School</t>
  </si>
  <si>
    <t>http://sadhbhavanaschool.org/</t>
  </si>
  <si>
    <t>3e8f3fad-84b0-3b24-ec62-5ddcb2d9524c</t>
  </si>
  <si>
    <t>Sadhna Wellness Center</t>
  </si>
  <si>
    <t>http://sadhnawellness.com/</t>
  </si>
  <si>
    <t>9b28ba18-b7a7-e2cd-31d3-547ad597ba53</t>
  </si>
  <si>
    <t>SADI Industries</t>
  </si>
  <si>
    <t>http://www.sadi-industries.com</t>
  </si>
  <si>
    <t>6679343a-6c91-d8ff-4ed5-3c0f86f605d2</t>
  </si>
  <si>
    <t>Sadie</t>
  </si>
  <si>
    <t>http://getsadie.com/</t>
  </si>
  <si>
    <t>57536ed5-ae0f-8299-decd-2c867a286acb</t>
  </si>
  <si>
    <t>SADIF Investment Analytics</t>
  </si>
  <si>
    <t>http://www.sadifanalytics.com</t>
  </si>
  <si>
    <t>59a5f97f-36bb-2e11-3703-b076310c161a</t>
  </si>
  <si>
    <t>Sadigh Gallery</t>
  </si>
  <si>
    <t>http://www.sadighgallery.com/</t>
  </si>
  <si>
    <t>1a0d0267-91f8-80b3-b508-48a90881d2a4</t>
  </si>
  <si>
    <t>SADIM</t>
  </si>
  <si>
    <t>http://www.sadim.es</t>
  </si>
  <si>
    <t>d7831125-f018-aa9e-130d-888f4a20496e</t>
  </si>
  <si>
    <t>SADIO</t>
  </si>
  <si>
    <t>http://www.sadio.org.ar/</t>
  </si>
  <si>
    <t>1cf54dd4-da58-265f-0465-e74bc34807a6</t>
  </si>
  <si>
    <t>Sadler Sports Insurance</t>
  </si>
  <si>
    <t>http://www.sadlersports.com</t>
  </si>
  <si>
    <t>b48a95be-4924-7429-e327-a4ebbd5f8b5a</t>
  </si>
  <si>
    <t>Sadot Research and Development</t>
  </si>
  <si>
    <t>http://www.sadot.co.il</t>
  </si>
  <si>
    <t>1100a716-42f0-85c6-61ae-15f0ec38f5de</t>
  </si>
  <si>
    <t>Sadra Medical</t>
  </si>
  <si>
    <t>http://www.sadramedical.com</t>
  </si>
  <si>
    <t>c6e7ae8b-fe0c-13c6-97d5-1a6de0854a72</t>
  </si>
  <si>
    <t>Sadtweets</t>
  </si>
  <si>
    <t>http://www.sadtweets.com/</t>
  </si>
  <si>
    <t>5117e2dc-a74e-0b2b-c577-ea41b91afa3d</t>
  </si>
  <si>
    <t>SADVENT</t>
  </si>
  <si>
    <t>https://sadvent.com</t>
  </si>
  <si>
    <t>cc88f62e-7f72-6d95-ff76-910d14ccedf4</t>
  </si>
  <si>
    <t>SAE Barcelona</t>
  </si>
  <si>
    <t>http://barcelona.sae.edu</t>
  </si>
  <si>
    <t>8925b696-f809-3acd-c0ed-0684acbcc5fb</t>
  </si>
  <si>
    <t>SAE Dubai</t>
  </si>
  <si>
    <t>http://dubai.sae.edu/en-gb/home/</t>
  </si>
  <si>
    <t>3d4346e1-aa49-a08c-35ec-c71129729830</t>
  </si>
  <si>
    <t>SAE Foundation</t>
  </si>
  <si>
    <t>http://www.saefoundation.org</t>
  </si>
  <si>
    <t>edf9278e-2add-98ec-6725-4ea78c8f1ed6</t>
  </si>
  <si>
    <t>SAE Institute</t>
  </si>
  <si>
    <t>http://www.sae.edu/</t>
  </si>
  <si>
    <t>9a9d2e39-ae6d-c07a-7758-73db958daac2</t>
  </si>
  <si>
    <t>SAE Institute of Technology, Atlanta</t>
  </si>
  <si>
    <t>84739836-d89b-3534-a00b-8198ad113107</t>
  </si>
  <si>
    <t>SAE Institute of Technology, Los Angeles</t>
  </si>
  <si>
    <t>4c872446-b5f4-4fda-161f-b12425e467b4</t>
  </si>
  <si>
    <t>SAE Institute of Technology, Miami</t>
  </si>
  <si>
    <t>http://usa.sae.edu/campuses/miami/</t>
  </si>
  <si>
    <t>933d402a-1b0a-9f74-a241-496897f9d1a8</t>
  </si>
  <si>
    <t>SAE Institute of Technology, Nashville</t>
  </si>
  <si>
    <t>a6c2cceb-53e9-834e-af16-4991b7959c58</t>
  </si>
  <si>
    <t>SAE Institute of Technology, New York</t>
  </si>
  <si>
    <t>http://usa.sae.edu</t>
  </si>
  <si>
    <t>4e5143ff-c1bf-2072-2b59-4edce9d4462f</t>
  </si>
  <si>
    <t>SAE Institute of Technology, San Francisco</t>
  </si>
  <si>
    <t>http://usa.sae.edu/</t>
  </si>
  <si>
    <t>2467959d-4ee1-4406-e295-5b374763c7e4</t>
  </si>
  <si>
    <t>SAE International</t>
  </si>
  <si>
    <t>http://www.sae.org/</t>
  </si>
  <si>
    <t>1aa0b956-58fd-cd5f-ad1e-589b9153407b</t>
  </si>
  <si>
    <t>SAE Mexico</t>
  </si>
  <si>
    <t>http://mexico.sae.edu/</t>
  </si>
  <si>
    <t>c1c81e83-a34e-dc31-2380-8cde28e4d771</t>
  </si>
  <si>
    <t>Sae Sadelmi</t>
  </si>
  <si>
    <t>http://www.sadelmi.com</t>
  </si>
  <si>
    <t>1a77c5e5-d71e-0e09-500d-d16368323339</t>
  </si>
  <si>
    <t>Saeco Vending</t>
  </si>
  <si>
    <t>http://www.saecovending.it/</t>
  </si>
  <si>
    <t>9deda2cc-2cd9-184d-4803-876a6b20799f</t>
  </si>
  <si>
    <t>Saegis Pharmaceuticals</t>
  </si>
  <si>
    <t>http://www.saegispharma.com/</t>
  </si>
  <si>
    <t>ac7aad93-16ec-d07a-006d-4ef527331419</t>
  </si>
  <si>
    <t>Saehan</t>
  </si>
  <si>
    <t>http://www.saehanbank.com</t>
  </si>
  <si>
    <t>086b5878-5fc1-4da5-5af3-5cf48e7a9c59</t>
  </si>
  <si>
    <t>Saehwa International Machinery</t>
  </si>
  <si>
    <t>http://www.internationalmachinery.com</t>
  </si>
  <si>
    <t>ea5a47d4-f8af-214e-ca71-779c8ba330d4</t>
  </si>
  <si>
    <t>Saemi.Biz</t>
  </si>
  <si>
    <t>http://www.saemi.biz</t>
  </si>
  <si>
    <t>127576c2-9eef-13f3-29a0-fc059583ff20</t>
  </si>
  <si>
    <t>Saent</t>
  </si>
  <si>
    <t>http://www.getsaent.com/</t>
  </si>
  <si>
    <t>5df09830-cf4d-2418-aa3e-32e4f0f4c78f</t>
  </si>
  <si>
    <t>Saepio Technologies ,Inc</t>
  </si>
  <si>
    <t>http://www.saepio.com</t>
  </si>
  <si>
    <t>883d6d9c-38d9-067e-e758-a0fbb3ef4ccd</t>
  </si>
  <si>
    <t>SAES Getters</t>
  </si>
  <si>
    <t>https://www.saesgetters.com/</t>
  </si>
  <si>
    <t>bcdac201-3df8-914a-cc8c-4399ab1cb146</t>
  </si>
  <si>
    <t>SAEX Group, Inc.</t>
  </si>
  <si>
    <t>http://www.saex.co</t>
  </si>
  <si>
    <t>5d46c9a9-558c-b3ad-7d46-af29c378c393</t>
  </si>
  <si>
    <t>SAExploration</t>
  </si>
  <si>
    <t>http://www.saexploration.com/en/</t>
  </si>
  <si>
    <t>381d1645-21e5-189c-86f9-8a35847b711d</t>
  </si>
  <si>
    <t>SAF</t>
  </si>
  <si>
    <t>http://www.saf-ag.com</t>
  </si>
  <si>
    <t>c950ace6-3d60-e92b-dd09-3d27430aa459</t>
  </si>
  <si>
    <t>SAF Financial</t>
  </si>
  <si>
    <t>http://www.saffinancial.com/</t>
  </si>
  <si>
    <t>ccec089f-a160-1885-6aa4-b05eb8875832</t>
  </si>
  <si>
    <t>SAF Platform</t>
  </si>
  <si>
    <t>https://medium.com/@safplatform</t>
  </si>
  <si>
    <t>31fa2248-5076-b59f-68b0-7be40e9a81a2</t>
  </si>
  <si>
    <t>SAF Tehnika</t>
  </si>
  <si>
    <t>https://www.saftehnika.com/en</t>
  </si>
  <si>
    <t>b9595d95-a6ad-a650-bdb9-46024634e7b0</t>
  </si>
  <si>
    <t>SAF VISUAL</t>
  </si>
  <si>
    <t>http://www.safvisual.com</t>
  </si>
  <si>
    <t>7f5562e4-5685-fbde-b965-fa9ecd83b3d8</t>
  </si>
  <si>
    <t>SAFA INDUSTRIAL GROUP</t>
  </si>
  <si>
    <t>http://www.safagroup.com</t>
  </si>
  <si>
    <t>74414d91-bc03-604c-a3bb-028dfad4468c</t>
  </si>
  <si>
    <t>Safa Partners</t>
  </si>
  <si>
    <t>http://www.safapartners.com/</t>
  </si>
  <si>
    <t>8a29b56a-4a20-db0f-bd83-c85f8e3ffe6f</t>
  </si>
  <si>
    <t>Safaba Translation Solutions</t>
  </si>
  <si>
    <t>http://safaba.com</t>
  </si>
  <si>
    <t>4e7f78d2-7042-ab5f-ebc6-432ff53bf0c5</t>
  </si>
  <si>
    <t>Safal 13 - EOT Crane Manufacturers in Ahmedabad , Gujarat, India</t>
  </si>
  <si>
    <t>https://www.safaleotcrane.com</t>
  </si>
  <si>
    <t>3c46b6be-6780-3666-b1b5-b85dda4f31c1</t>
  </si>
  <si>
    <t>Safal Fertility Foundation &amp; Bansal Hospital</t>
  </si>
  <si>
    <t>http://www.safalivf.com/</t>
  </si>
  <si>
    <t>039365bd-1eb0-770e-3e87-620424d741c3</t>
  </si>
  <si>
    <t>Safalsoft</t>
  </si>
  <si>
    <t>http://www.safalsoft.com</t>
  </si>
  <si>
    <t>f8918044-7ba7-4650-6b13-28b6129c19aa</t>
  </si>
  <si>
    <t>Safanad</t>
  </si>
  <si>
    <t>http://safanad.com/</t>
  </si>
  <si>
    <t>0eed5d5d-bf3f-35b3-b3cc-8a6b6f40d9d4</t>
  </si>
  <si>
    <t>Safarclick</t>
  </si>
  <si>
    <t>http://www.safarclick.com</t>
  </si>
  <si>
    <t>60a4d04b-54aa-dcc4-6a1a-4656a71798c8</t>
  </si>
  <si>
    <t>Safari Books Online</t>
  </si>
  <si>
    <t>http://www.safaribooksonline.com</t>
  </si>
  <si>
    <t>00c92e44-fd77-26b4-375e-95a971bf8fb9</t>
  </si>
  <si>
    <t>Safari Christian Business Alliance</t>
  </si>
  <si>
    <t>http://safarisuccess.com</t>
  </si>
  <si>
    <t>df9c64ed-e0ae-4776-4f35-5156ac0fbc21</t>
  </si>
  <si>
    <t>Safari Coffee Roasters</t>
  </si>
  <si>
    <t>http://www.safaricoffee.com</t>
  </si>
  <si>
    <t>44cbe3c2-ee5b-e242-e60c-52cb35b321e9</t>
  </si>
  <si>
    <t>Safari Computers</t>
  </si>
  <si>
    <t>http://www.safaricomputers.com</t>
  </si>
  <si>
    <t>2a2e4abe-310f-279c-bffe-17ee3e9c820b</t>
  </si>
  <si>
    <t>Safari Emabassy</t>
  </si>
  <si>
    <t>http://www.safariembassy.com</t>
  </si>
  <si>
    <t>84c5cc31-49c4-5d2b-fa63-23850381acb9</t>
  </si>
  <si>
    <t>Safari Energy</t>
  </si>
  <si>
    <t>http://www.safarienergy.com</t>
  </si>
  <si>
    <t>bd277192-d52e-f694-8506-25136eeab6f1</t>
  </si>
  <si>
    <t>Safari Investments</t>
  </si>
  <si>
    <t>http://safari-investments.com/</t>
  </si>
  <si>
    <t>61805926-1c2d-1589-817f-d4787b1c4400</t>
  </si>
  <si>
    <t>Safari Pilanesberg</t>
  </si>
  <si>
    <t>http://safaripilanesberg.com/</t>
  </si>
  <si>
    <t>e9a9ccd2-56ba-c720-0328-87e4b0eee0fa</t>
  </si>
  <si>
    <t>Safari Property</t>
  </si>
  <si>
    <t>http://www.safaripropertyinc.com/</t>
  </si>
  <si>
    <t>463882fd-e28c-555c-4fc8-0c87adcc26d1</t>
  </si>
  <si>
    <t>Safari Realty</t>
  </si>
  <si>
    <t>http://www.safarirealtyonline.com/</t>
  </si>
  <si>
    <t>46584cc3-b39b-b7af-0fb5-6afcc4e47180</t>
  </si>
  <si>
    <t>Safari Science</t>
  </si>
  <si>
    <t>http://www.safariscience.com</t>
  </si>
  <si>
    <t>b90a7d56-6e6b-3d1e-84b5-054bb619cbe1</t>
  </si>
  <si>
    <t>Safari Trackers Adventure</t>
  </si>
  <si>
    <t>http://www.safaritrackersadventure.com/</t>
  </si>
  <si>
    <t>29a44430-472c-fa88-829e-6000dbe171aa</t>
  </si>
  <si>
    <t>Safari.TV</t>
  </si>
  <si>
    <t>http://safari.tv</t>
  </si>
  <si>
    <t>1b728fd0-c863-9cf2-4c2f-c5d1c7f13726</t>
  </si>
  <si>
    <t>Safaricom</t>
  </si>
  <si>
    <t>http://safaricom.co.ke</t>
  </si>
  <si>
    <t>c995572e-5940-3234-bd82-59ebdeb9932b</t>
  </si>
  <si>
    <t>Safaricom Academy</t>
  </si>
  <si>
    <t>http://www.safaricomacademy.org/</t>
  </si>
  <si>
    <t>9b899b53-8749-691e-2cd1-b8a588c5d7c0</t>
  </si>
  <si>
    <t>Safaricom Foundation</t>
  </si>
  <si>
    <t>http://www.safaricomfoundation.org</t>
  </si>
  <si>
    <t>f220540b-8b70-281b-5e91-ab2f6a14ddb1</t>
  </si>
  <si>
    <t>Safaricross</t>
  </si>
  <si>
    <t>http://www.safaricross.com</t>
  </si>
  <si>
    <t>b88475a2-8f75-463c-7808-98f9e24dbc42</t>
  </si>
  <si>
    <t>SafariDesk</t>
  </si>
  <si>
    <t>http://safaridesk.com</t>
  </si>
  <si>
    <t>10589274-22a5-08f3-2550-4d654cfa66a2</t>
  </si>
  <si>
    <t>Safariland</t>
  </si>
  <si>
    <t>http://www.safariland.com/</t>
  </si>
  <si>
    <t>06b9ee30-a638-de4c-f201-7c321f76efa7</t>
  </si>
  <si>
    <t>SafariNow</t>
  </si>
  <si>
    <t>http://www.safarinow.com</t>
  </si>
  <si>
    <t>9609d174-dcab-e640-4d62-194f03117b9b</t>
  </si>
  <si>
    <t>Safariquip Ltd</t>
  </si>
  <si>
    <t>https://www.safariquip.co.uk/</t>
  </si>
  <si>
    <t>7dc11033-50f1-7563-5c04-90bad4cf38e2</t>
  </si>
  <si>
    <t>SAFCell</t>
  </si>
  <si>
    <t>http://www.safcell.com</t>
  </si>
  <si>
    <t>42681275-80be-97e2-7ce5-afafa1c5796f</t>
  </si>
  <si>
    <t>SAFE</t>
  </si>
  <si>
    <t>http://www.safeapp.me</t>
  </si>
  <si>
    <t>43e8393f-75e6-6c20-7df5-7b2e831ec698</t>
  </si>
  <si>
    <t>SAFE - The San Diego Advertising Fund for Emergencies</t>
  </si>
  <si>
    <t>https://safesandiego.org/</t>
  </si>
  <si>
    <t>30e71e57-2bee-3a52-fdc4-55c7584af0db</t>
  </si>
  <si>
    <t>Safe &amp; Drop</t>
  </si>
  <si>
    <t>http://www.safendrop.com/</t>
  </si>
  <si>
    <t>05214792-cad0-1ca7-e404-c44fbe9800c9</t>
  </si>
  <si>
    <t>Safe and Sound</t>
  </si>
  <si>
    <t>http://www.safeandsoundschools.org</t>
  </si>
  <si>
    <t>8dcca6c7-e974-c0c1-94af-a2cb27a2bf51</t>
  </si>
  <si>
    <t>Safe Banking Systems</t>
  </si>
  <si>
    <t>http://www.safe-banking.com/</t>
  </si>
  <si>
    <t>b86dcec9-a88d-9af1-ca95-a177f46f03a4</t>
  </si>
  <si>
    <t>SAFE Boats International</t>
  </si>
  <si>
    <t>http://www.safeboats.com</t>
  </si>
  <si>
    <t>c0c6b171-9b8b-dc6d-84e5-75ca3d6b34b9</t>
  </si>
  <si>
    <t>Safe Bulkers</t>
  </si>
  <si>
    <t>http://www.safebulkers.com/</t>
  </si>
  <si>
    <t>052d7c29-384f-3ae9-f02e-0e2420b47bc9</t>
  </si>
  <si>
    <t>Safe Care Technologies</t>
  </si>
  <si>
    <t>http://www.safecaretechnologies.com</t>
  </si>
  <si>
    <t>e51aff2a-0f60-1e54-5909-aafd72e857cd</t>
  </si>
  <si>
    <t>Safe Cash</t>
  </si>
  <si>
    <t>http://safe.cash</t>
  </si>
  <si>
    <t>81a26299-8a2b-e698-722c-25fba0e43177</t>
  </si>
  <si>
    <t>Safe Communications</t>
  </si>
  <si>
    <t>http://safecom.net</t>
  </si>
  <si>
    <t>bc961dfa-a8a3-04b4-922b-3561d2a1043d</t>
  </si>
  <si>
    <t>Safe Computing</t>
  </si>
  <si>
    <t>http://www.safecomputing.co.uk/</t>
  </si>
  <si>
    <t>3964492b-5507-6946-1724-74769851c636</t>
  </si>
  <si>
    <t>Safe Diet Pills Reviews</t>
  </si>
  <si>
    <t>http://www.ukpuregarciniacambogiausa.co.uk</t>
  </si>
  <si>
    <t>91f0643d-a015-d89d-b109-7a9f28014879</t>
  </si>
  <si>
    <t>Safe Drinking</t>
  </si>
  <si>
    <t>http://safedrinking.org/</t>
  </si>
  <si>
    <t>376b20d1-fc40-e38b-aa02-7f0fac8884f6</t>
  </si>
  <si>
    <t>Safe Drive Systems</t>
  </si>
  <si>
    <t>http://safedrivesystems.com/</t>
  </si>
  <si>
    <t>cfdacbb1-7341-7e9e-1214-8a18be814199</t>
  </si>
  <si>
    <t>Safe Earth</t>
  </si>
  <si>
    <t>http://www.safeearth.in</t>
  </si>
  <si>
    <t>a66deb8a-84fa-7834-9444-dc43bbcca0ec</t>
  </si>
  <si>
    <t>Safe Environment Engineering</t>
  </si>
  <si>
    <t>http://www.safeenv.com/</t>
  </si>
  <si>
    <t>c0b990d6-2303-3d8f-768a-fa04fcfd6d9a</t>
  </si>
  <si>
    <t>Safe Finans AS</t>
  </si>
  <si>
    <t>http://safefinans.no</t>
  </si>
  <si>
    <t>8fe3d6e9-2f48-b96c-3816-833b64057c59</t>
  </si>
  <si>
    <t>Safe Fleet Holdings</t>
  </si>
  <si>
    <t>http://www.safefleetsolutions.com/</t>
  </si>
  <si>
    <t>d64b8ce1-2296-7c6d-121a-752aa1222568</t>
  </si>
  <si>
    <t>Safe Food International</t>
  </si>
  <si>
    <t>http://www.safefoodinternational.org/</t>
  </si>
  <si>
    <t>44c6e888-2e62-5d2c-3e91-659522713f97</t>
  </si>
  <si>
    <t>Safe For Men's</t>
  </si>
  <si>
    <t>http://www.safeformens.com/</t>
  </si>
  <si>
    <t>648acb34-b62c-fcc2-8b59-54b1eaae50d7</t>
  </si>
  <si>
    <t>Safe Fuel Systems</t>
  </si>
  <si>
    <t>http://www.safefuelsystems.com/</t>
  </si>
  <si>
    <t>1c21c1cf-cb18-6768-f016-a5984e4020d0</t>
  </si>
  <si>
    <t>Safe Gold</t>
  </si>
  <si>
    <t>http://safegold.ca</t>
  </si>
  <si>
    <t>4a43d425-9ae8-f7ad-fd74-5df1a1f0c09e</t>
  </si>
  <si>
    <t>Safe Guard Commercial Services</t>
  </si>
  <si>
    <t>http://www.safeguardcs.com</t>
  </si>
  <si>
    <t>4a72aea0-0a50-12d7-3993-c18bb7b02093</t>
  </si>
  <si>
    <t>Safe H2O Inc.</t>
  </si>
  <si>
    <t>http://www.safe-h2o.com</t>
  </si>
  <si>
    <t>3ad5c7f5-c124-cb77-8638-cf523c35d5a5</t>
  </si>
  <si>
    <t>Safe Harbor Behavioral Health</t>
  </si>
  <si>
    <t>https://www.shbh.org</t>
  </si>
  <si>
    <t>b09fc7c0-6bbd-8802-6f32-262bcf68035d</t>
  </si>
  <si>
    <t>Safe Harbor Holdings, Inc.</t>
  </si>
  <si>
    <t>http://www.safeharborre.com</t>
  </si>
  <si>
    <t>bba87199-4696-0d3f-dcf2-e29915570cca</t>
  </si>
  <si>
    <t>Safe Harbor Self Storage</t>
  </si>
  <si>
    <t>http://www.safeharborutah.com</t>
  </si>
  <si>
    <t>e3ae33bb-7fbe-5e4e-635a-a76ce396a3f0</t>
  </si>
  <si>
    <t>Safe Harbor Treatment Centers</t>
  </si>
  <si>
    <t>http://www.safeharbortreatment.com</t>
  </si>
  <si>
    <t>ec10c17a-033c-b56b-3463-8fdad18570ff</t>
  </si>
  <si>
    <t>Safe Harbour</t>
  </si>
  <si>
    <t>https://www.safeharbour.nl</t>
  </si>
  <si>
    <t>26d54dde-c65f-42bf-bee2-8c92051c0623</t>
  </si>
  <si>
    <t>Safe Harbour Recovery</t>
  </si>
  <si>
    <t>http://safeharbourrecovery.com/</t>
  </si>
  <si>
    <t>7d4bcccd-417e-3e17-58d7-a3a5146ff96b</t>
  </si>
  <si>
    <t>Safe Harvest</t>
  </si>
  <si>
    <t>http://safeharvest.co.in</t>
  </si>
  <si>
    <t>f0dd7a33-14cd-cc7d-c248-22d93ed01646</t>
  </si>
  <si>
    <t>Safe Heart</t>
  </si>
  <si>
    <t>http://safeheartus.com</t>
  </si>
  <si>
    <t>13e88860-b148-1d8c-0f89-196e7245f424</t>
  </si>
  <si>
    <t>Safe Home Control</t>
  </si>
  <si>
    <t>http://www.besafehomesecurity.com/utah-orem-home-automation.html</t>
  </si>
  <si>
    <t>325d745c-ca35-fb33-1de5-c9b8e36ab790</t>
  </si>
  <si>
    <t>Safe Horizon</t>
  </si>
  <si>
    <t>https://www.safehorizon.org</t>
  </si>
  <si>
    <t>2554a5e8-5a91-505a-386a-9aaa3157b29c</t>
  </si>
  <si>
    <t>Safe Host</t>
  </si>
  <si>
    <t>http://safehost.ch</t>
  </si>
  <si>
    <t>45a5d468-3d8e-4640-23d3-25aea5ba1774</t>
  </si>
  <si>
    <t>SAFE ID Solutions</t>
  </si>
  <si>
    <t>http://www.safe-id.de</t>
  </si>
  <si>
    <t>7950d6ce-9a4d-5c16-d840-d89f00a3062a</t>
  </si>
  <si>
    <t>Safe Journey Barcelona</t>
  </si>
  <si>
    <t>http://www.safejourneybarcelona.com</t>
  </si>
  <si>
    <t>2561b732-be71-4b3e-42f4-3f69b95e5c81</t>
  </si>
  <si>
    <t>Safe Kids Worldwide</t>
  </si>
  <si>
    <t>http://www.safekids.org</t>
  </si>
  <si>
    <t>6b97a489-53f1-04a7-a9f4-20f9d36cd4c5</t>
  </si>
  <si>
    <t>Safe Lagoon</t>
  </si>
  <si>
    <t>https://safelagoon.com</t>
  </si>
  <si>
    <t>2e906b54-4484-c13f-4d23-9496fecdb32d</t>
  </si>
  <si>
    <t>Safe Local Sex</t>
  </si>
  <si>
    <t>http://www.safelocalsex.com</t>
  </si>
  <si>
    <t>a0ebcaa3-72e7-6493-5dee-6a878c63c7ed</t>
  </si>
  <si>
    <t>Safe Love International</t>
  </si>
  <si>
    <t>https://www.safeloveinternational.com</t>
  </si>
  <si>
    <t>9ec96022-08aa-82c1-5f2d-79a74f555ff0</t>
  </si>
  <si>
    <t>Safe N Clear</t>
  </si>
  <si>
    <t>http://safenclear.com</t>
  </si>
  <si>
    <t>e7e06ea5-3117-bb66-3e76-9841d38841c7</t>
  </si>
  <si>
    <t>Safe Packers &amp; Movers</t>
  </si>
  <si>
    <t>http://www.safemoversandpackers.com/</t>
  </si>
  <si>
    <t>0e65c31e-44e2-2e20-0c75-d7a852ec563d</t>
  </si>
  <si>
    <t>Safe Patient Systems</t>
  </si>
  <si>
    <t>http://www.safepatientsystems.com/</t>
  </si>
  <si>
    <t>11585407-e499-0e4d-0f44-b749fec010f6</t>
  </si>
  <si>
    <t>Safe Place for Youth</t>
  </si>
  <si>
    <t>http://safeplaceforyouth.org/</t>
  </si>
  <si>
    <t>afbbb925-dd50-0d16-9908-2c0b005020d5</t>
  </si>
  <si>
    <t>Safe Ports</t>
  </si>
  <si>
    <t>http://www.safe-ports.com/index.php</t>
  </si>
  <si>
    <t>304891ad-ffdd-e707-3aea-938ede3cdedb</t>
  </si>
  <si>
    <t>SAFE Racing</t>
  </si>
  <si>
    <t>http://www.amlin-aguri.com</t>
  </si>
  <si>
    <t>4c374ddb-ce83-1dca-b619-60ac7183a44e</t>
  </si>
  <si>
    <t>Safe Removals</t>
  </si>
  <si>
    <t>http://www.saferemovals.co.uk</t>
  </si>
  <si>
    <t>bd0ffb26-3c3f-3cd3-bb9b-d7574db412d2</t>
  </si>
  <si>
    <t>Safe Retirement Experts</t>
  </si>
  <si>
    <t>http://www.saferetirementexperts.com/</t>
  </si>
  <si>
    <t>e7fb5f47-2e36-fb0c-f2c3-56395360e053</t>
  </si>
  <si>
    <t>SAFE RITE</t>
  </si>
  <si>
    <t>http://saferite.com.au</t>
  </si>
  <si>
    <t>9ffb0840-d8f8-f09b-2337-a9051d32ae55</t>
  </si>
  <si>
    <t>Safe Security</t>
  </si>
  <si>
    <t>http://www.safesecurity.com/</t>
  </si>
  <si>
    <t>ac4484c3-c354-0543-4a69-7340847baa69</t>
  </si>
  <si>
    <t>Safe Shepherd</t>
  </si>
  <si>
    <t>http://www.safeshepherd.com</t>
  </si>
  <si>
    <t>a18f56a1-07c3-fa2f-de64-d16b99bf9596</t>
  </si>
  <si>
    <t>Safe Shipping Inspectors</t>
  </si>
  <si>
    <t>http://ssinspectors.com/</t>
  </si>
  <si>
    <t>5e12bae1-c23d-f1f1-aafb-8915623141eb</t>
  </si>
  <si>
    <t>Safe Software</t>
  </si>
  <si>
    <t>http://www.safe.com/</t>
  </si>
  <si>
    <t>4953b7ed-8932-7c2d-51c8-4cdf55a0e1b2</t>
  </si>
  <si>
    <t>Safe Solution</t>
  </si>
  <si>
    <t>http://www.safesolution.co</t>
  </si>
  <si>
    <t>60f50e3e-49cc-77e7-1bd4-3fb94431b3fa</t>
  </si>
  <si>
    <t>Safe Solutions</t>
  </si>
  <si>
    <t>http://www.safesolutionsab.com/</t>
  </si>
  <si>
    <t>c58b4333-0ab4-37c7-bd9a-a38113435522</t>
  </si>
  <si>
    <t>Safe Spend Technologies</t>
  </si>
  <si>
    <t>http://www.safespendtech.com/about.html</t>
  </si>
  <si>
    <t>84a38d95-5036-b896-c141-1d892dfe41a5</t>
  </si>
  <si>
    <t>Safe Step Walk-In Tub Co.</t>
  </si>
  <si>
    <t>http://www.safesteptub.com</t>
  </si>
  <si>
    <t>d37f72fc-8177-a544-e7d3-f84301628ec8</t>
  </si>
  <si>
    <t>Safe Storage Depot</t>
  </si>
  <si>
    <t>http://www.safestoragedepot.com</t>
  </si>
  <si>
    <t>19566920-b5f6-9d8a-3ca5-7355dcb3dfa8</t>
  </si>
  <si>
    <t>Safe Swiss Cloud</t>
  </si>
  <si>
    <t>https://www.safeswisscloud.ch/</t>
  </si>
  <si>
    <t>308adc9c-a56e-d55a-3990-963df336a0e2</t>
  </si>
  <si>
    <t>Safe Systems</t>
  </si>
  <si>
    <t>http://www.safe-systems.com</t>
  </si>
  <si>
    <t>803f3528-f3d3-ec1f-0c9f-38eef54b3931</t>
  </si>
  <si>
    <t>Safe T Net Consulting</t>
  </si>
  <si>
    <t>http://safetnetconsulting.com/</t>
  </si>
  <si>
    <t>1acb72fc-ba28-52d0-1027-2c0f5510c01f</t>
  </si>
  <si>
    <t>Safe T Services</t>
  </si>
  <si>
    <t>http://www.threadthat.com</t>
  </si>
  <si>
    <t>fad3711d-a65e-2038-286d-535b6cabdb6a</t>
  </si>
  <si>
    <t>Safe Trade International</t>
  </si>
  <si>
    <t>http://www.safetradeintl.com</t>
  </si>
  <si>
    <t>d62d5004-764e-0556-0fa1-87a243491c8e</t>
  </si>
  <si>
    <t>Safe Usage and Handling of Jumbo Bags</t>
  </si>
  <si>
    <t>http://plastic-bags.made-from-india.com/jumbo-bags.php</t>
  </si>
  <si>
    <t>f712e743-f232-7827-33a6-35f92d5db86f</t>
  </si>
  <si>
    <t>SAFE-BioPharma Association</t>
  </si>
  <si>
    <t>http://www.safe-biopharma.org/</t>
  </si>
  <si>
    <t>8491fbd3-22a7-60b1-11a1-4a1c32b7128d</t>
  </si>
  <si>
    <t>Safe-Guard Products</t>
  </si>
  <si>
    <t>http://www.safe-guardproducts.com/</t>
  </si>
  <si>
    <t>f02504d9-c82b-2cb1-095d-a8ae8ec50007</t>
  </si>
  <si>
    <t>Safe-Markets.com</t>
  </si>
  <si>
    <t>http://www.safe-markets.com</t>
  </si>
  <si>
    <t>b2ff0bbe-2ba1-09e4-55c2-4b0a8187bffc</t>
  </si>
  <si>
    <t>Safe-password.com</t>
  </si>
  <si>
    <t>http://www.safe-password.com</t>
  </si>
  <si>
    <t>ee2f275f-c3df-73ca-94cf-4d71daa59397</t>
  </si>
  <si>
    <t>Safe-T</t>
  </si>
  <si>
    <t>http://www.safe-t.com</t>
  </si>
  <si>
    <t>4d668b2c-6bcf-50b5-c76f-0e74c2513752</t>
  </si>
  <si>
    <t>Safe2Drive</t>
  </si>
  <si>
    <t>http://www.safe2drive.com</t>
  </si>
  <si>
    <t>e8cc4564-e135-a3ce-e120-e8a2f966442f</t>
  </si>
  <si>
    <t>Safe2Drive.ca Driving School</t>
  </si>
  <si>
    <t>http://safe2drive.ca</t>
  </si>
  <si>
    <t>fed296e4-cf9e-40e8-4d62-485f58a7ec22</t>
  </si>
  <si>
    <t>Safe2Meet</t>
  </si>
  <si>
    <t>http://www.safe2meet.com/</t>
  </si>
  <si>
    <t>dfbb3bcb-5eaf-b503-ed5e-59fbe6dca6b0</t>
  </si>
  <si>
    <t>Safe2Way Texas Defensive Driving</t>
  </si>
  <si>
    <t>http://www.driversafetycourse-texas.com</t>
  </si>
  <si>
    <t>d6f87fc8-0470-0f88-d064-1075723007fc</t>
  </si>
  <si>
    <t>SafeAmerica Credit Union</t>
  </si>
  <si>
    <t>http://www.safeamerica.com</t>
  </si>
  <si>
    <t>dc2686b7-840d-a41f-5c3d-f27db865aa7f</t>
  </si>
  <si>
    <t>SafEat</t>
  </si>
  <si>
    <t>http://piedpiper.co.kr/</t>
  </si>
  <si>
    <t>ff9b8631-12ea-59ff-02d1-fb9cb7cf88e3</t>
  </si>
  <si>
    <t>SafeAuto</t>
  </si>
  <si>
    <t>http://safeauto.com</t>
  </si>
  <si>
    <t>08fd4f1d-09b4-bc46-3132-00eaa8dc4c2a</t>
  </si>
  <si>
    <t>SafeAwake</t>
  </si>
  <si>
    <t>http://safeawake.com</t>
  </si>
  <si>
    <t>faa380f6-b9b7-979f-8994-a0913cc37073</t>
  </si>
  <si>
    <t>SafeB4Sorry</t>
  </si>
  <si>
    <t>http://www.safeb4sorry.com</t>
  </si>
  <si>
    <t>3e7e147e-4df1-390d-a2a2-3b3da5edcf86</t>
  </si>
  <si>
    <t>SafeBabyGate</t>
  </si>
  <si>
    <t>http://www.safebabygate.com/top-stairs-baby-gate/</t>
  </si>
  <si>
    <t>37a883f3-4210-2655-3174-61badab4b516</t>
  </si>
  <si>
    <t>SafeBand</t>
  </si>
  <si>
    <t>http://safeband.eu/</t>
  </si>
  <si>
    <t>64623d9d-420b-c391-6cbc-4a0dd22c5e5d</t>
  </si>
  <si>
    <t>Safeberg</t>
  </si>
  <si>
    <t>http://www.safeberg.com</t>
  </si>
  <si>
    <t>1b4e356d-0d50-8855-7ab0-30ec705dee3c</t>
  </si>
  <si>
    <t>SafeBeyond</t>
  </si>
  <si>
    <t>https://www.safebeyond.com/</t>
  </si>
  <si>
    <t>0f6ad29a-0009-169a-bbb1-71d83ae48864</t>
  </si>
  <si>
    <t>SafeBoda</t>
  </si>
  <si>
    <t>http://www.safeboda.com/home/</t>
  </si>
  <si>
    <t>b2452f5d-dfdf-7b02-d68b-fea87a99774d</t>
  </si>
  <si>
    <t>SafeBoot</t>
  </si>
  <si>
    <t>http://www.safeboot.com</t>
  </si>
  <si>
    <t>6a51ae5c-d8ea-b816-fb71-7beb1455e99c</t>
  </si>
  <si>
    <t>Safebox Solutions</t>
  </si>
  <si>
    <t>http://www.safeboxsolutions.com</t>
  </si>
  <si>
    <t>499ab8ed-f8bd-6fe5-d2e4-f65614e2be92</t>
  </si>
  <si>
    <t>Safebox, Inc.</t>
  </si>
  <si>
    <t>http://www.safebox.xyz</t>
  </si>
  <si>
    <t>457cf3cd-ae88-189c-bdb7-7d08e48de846</t>
  </si>
  <si>
    <t>SafeBrands</t>
  </si>
  <si>
    <t>https://safebrands.com/</t>
  </si>
  <si>
    <t>26a68161-bae8-0903-14f6-69c6f8e53c50</t>
  </si>
  <si>
    <t>SafeBreach</t>
  </si>
  <si>
    <t>http://www.safebreach.com/</t>
  </si>
  <si>
    <t>f2a71004-d1d5-8e54-72ea-5876b300c1e3</t>
  </si>
  <si>
    <t>SafeBridge Consultants</t>
  </si>
  <si>
    <t>http://www.safebridge.com</t>
  </si>
  <si>
    <t>b019cbdb-15db-e01c-3a38-4db0f25bf3ea</t>
  </si>
  <si>
    <t>Safebridge Financial</t>
  </si>
  <si>
    <t>http://www.safebridgefinancial.com</t>
  </si>
  <si>
    <t>c5251310-e8cb-faec-2ef2-09a8c21db0ae</t>
  </si>
  <si>
    <t>Safebuilt</t>
  </si>
  <si>
    <t>http://safebuilt.com/</t>
  </si>
  <si>
    <t>b70223f0-6be5-059d-1be3-2bde7e39dbdd</t>
  </si>
  <si>
    <t>Safebyte</t>
  </si>
  <si>
    <t>https://www.safebyte.com/</t>
  </si>
  <si>
    <t>0f740f76-fb36-d24e-04af-75682a29c3bb</t>
  </si>
  <si>
    <t>Safec</t>
  </si>
  <si>
    <t>https://www.safec.ca</t>
  </si>
  <si>
    <t>0b586374-836a-c040-e555-c506650e352f</t>
  </si>
  <si>
    <t>Safecall</t>
  </si>
  <si>
    <t>http://www.safecall.co.uk/</t>
  </si>
  <si>
    <t>21aa37f2-01d6-da9d-c188-b79fa3f9a424</t>
  </si>
  <si>
    <t>SafeCaller</t>
  </si>
  <si>
    <t>http://safecaller.com/</t>
  </si>
  <si>
    <t>8e4e0e6b-fe2a-6bf4-7dd5-c407e5fedc2d</t>
  </si>
  <si>
    <t>SafeCamz</t>
  </si>
  <si>
    <t>http://www.safecamz.com</t>
  </si>
  <si>
    <t>09a82871-e231-69e5-a414-c309958bf662</t>
  </si>
  <si>
    <t>Safecare</t>
  </si>
  <si>
    <t>http://safecare.publichealth.gsu.edu/</t>
  </si>
  <si>
    <t>d20f2f79-48f0-1be0-2e94-0e50079aaf14</t>
  </si>
  <si>
    <t>Safecast</t>
  </si>
  <si>
    <t>http://blog.safecast.org/</t>
  </si>
  <si>
    <t>dc72908d-5cfc-f7df-148c-2aa786985129</t>
  </si>
  <si>
    <t>SafeCharge</t>
  </si>
  <si>
    <t>http://safecharge.com</t>
  </si>
  <si>
    <t>73230dab-ea04-9663-51c3-853c7cdcf307</t>
  </si>
  <si>
    <t>SafeChats</t>
  </si>
  <si>
    <t>https://safechats.com/</t>
  </si>
  <si>
    <t>4f8f1dd9-a0aa-a8b7-6230-4933d6723397</t>
  </si>
  <si>
    <t>Safecity</t>
  </si>
  <si>
    <t>http://safecity.in</t>
  </si>
  <si>
    <t>ff407be4-5ab0-39bd-52ca-cb3c7e42cda7</t>
  </si>
  <si>
    <t>Safeclic</t>
  </si>
  <si>
    <t>http://www.safeclic.com</t>
  </si>
  <si>
    <t>a552105c-bc73-d79c-4113-fdd4f6315027</t>
  </si>
  <si>
    <t>SAFEClickHome</t>
  </si>
  <si>
    <t>http://www.safeclickhome.com</t>
  </si>
  <si>
    <t>b03cf0e2-1ea8-1e04-8d2e-fb4f1d8b4ae4</t>
  </si>
  <si>
    <t>SafeClix, Inc.</t>
  </si>
  <si>
    <t>http://www.safeclix.net</t>
  </si>
  <si>
    <t>4c008d5f-e246-8923-c0f9-1365ebfd962c</t>
  </si>
  <si>
    <t>SafeCloud</t>
  </si>
  <si>
    <t>http://www.yoursafecloud.com</t>
  </si>
  <si>
    <t>eec46629-ceed-64e7-cf8a-5daca611c4ae</t>
  </si>
  <si>
    <t>Safeco Field</t>
  </si>
  <si>
    <t>http://seattle.mariners.mlb.com</t>
  </si>
  <si>
    <t>16e8008d-813f-40dd-5e02-3f4dcd9f2b4c</t>
  </si>
  <si>
    <t>Safeco Insurance</t>
  </si>
  <si>
    <t>http://www.safeco.com</t>
  </si>
  <si>
    <t>3584e446-2f85-2f35-2434-10cd75de4cda</t>
  </si>
  <si>
    <t>SAFECode.org</t>
  </si>
  <si>
    <t>http://www.safecode.org/</t>
  </si>
  <si>
    <t>5a243754-1aed-c1ec-eb8f-f976c6bef7e8</t>
  </si>
  <si>
    <t>SafeConsults</t>
  </si>
  <si>
    <t>http://www.safeconsults.com</t>
  </si>
  <si>
    <t>f194320d-36b4-13cc-306d-ecd203922473</t>
  </si>
  <si>
    <t>Safecore</t>
  </si>
  <si>
    <t>https://www.safecore.ie</t>
  </si>
  <si>
    <t>ba39c3de-0405-ce83-b803-793776f90b96</t>
  </si>
  <si>
    <t>SafeCount</t>
  </si>
  <si>
    <t>http://safecount.net/</t>
  </si>
  <si>
    <t>27ef37c5-6dc6-4df1-d807-233ff9bb16f1</t>
  </si>
  <si>
    <t>safecreative</t>
  </si>
  <si>
    <t>http://safecreative.org</t>
  </si>
  <si>
    <t>91372bd5-e260-c270-09ad-dc380236767b</t>
  </si>
  <si>
    <t>SafeData</t>
  </si>
  <si>
    <t>http://www.safedata.net</t>
  </si>
  <si>
    <t>cd033d21-b313-d7f8-0560-1724139dd8f8</t>
  </si>
  <si>
    <t>SAFEDATA LLC</t>
  </si>
  <si>
    <t>http://safedata.ru/</t>
  </si>
  <si>
    <t>a765e661-b1dc-323f-1f97-04bd2ad74bb4</t>
  </si>
  <si>
    <t>Safedepositbox.com</t>
  </si>
  <si>
    <t>http://www.safedepositbox.com</t>
  </si>
  <si>
    <t>2e26e7c1-95f8-ad9a-a4a4-7c1e84d0bc6f</t>
  </si>
  <si>
    <t>Safedfile</t>
  </si>
  <si>
    <t>https://www.safedlfile.com/</t>
  </si>
  <si>
    <t>18b372c3-8de4-ebeb-d566-6bbe589941d3</t>
  </si>
  <si>
    <t>SafeDK</t>
  </si>
  <si>
    <t>http://safedk.com</t>
  </si>
  <si>
    <t>9aaad586-4387-3cf8-39b3-bf2a618d5414</t>
  </si>
  <si>
    <t>SafeDNS</t>
  </si>
  <si>
    <t>https://www.safedns.com/en</t>
  </si>
  <si>
    <t>8db96462-226d-ef22-1723-af1c746d0848</t>
  </si>
  <si>
    <t>Safedocs</t>
  </si>
  <si>
    <t>https://www.safedocs.com</t>
  </si>
  <si>
    <t>2b6ccd8a-2de8-ba27-9b8f-bc75c7f19ab1</t>
  </si>
  <si>
    <t>SafedoX</t>
  </si>
  <si>
    <t>http://safedox.com</t>
  </si>
  <si>
    <t>5aa4ebc1-b28b-edd8-5854-4ebd33d4e067</t>
  </si>
  <si>
    <t>SafeDrive</t>
  </si>
  <si>
    <t>http://getsafedrive.com/</t>
  </si>
  <si>
    <t>9e3dcfed-826d-c4f9-be05-52f31781db0b</t>
  </si>
  <si>
    <t>SafeDriver.com</t>
  </si>
  <si>
    <t>http://www.safedriver.com</t>
  </si>
  <si>
    <t>2c4ceef5-985a-6dba-f4d5-2567215686e5</t>
  </si>
  <si>
    <t>SafeDryva</t>
  </si>
  <si>
    <t>http://www.safedryva.com</t>
  </si>
  <si>
    <t>718ada24-da44-6385-f542-21ba1bab9674</t>
  </si>
  <si>
    <t>SAFEEM</t>
  </si>
  <si>
    <t>http://safeem.strikingly.com</t>
  </si>
  <si>
    <t>669b8149-22de-ecd2-c769-3d625d669245</t>
  </si>
  <si>
    <t>Safeer Group</t>
  </si>
  <si>
    <t>http://www.safeergroup.com</t>
  </si>
  <si>
    <t>534f85f9-5c5e-2ec3-5d94-ebd1668c4499</t>
  </si>
  <si>
    <t>SafeFinder</t>
  </si>
  <si>
    <t>http://www.safefinder.com</t>
  </si>
  <si>
    <t>789b5410-4652-d754-7a8e-d86bc98669af</t>
  </si>
  <si>
    <t>Safefood 360</t>
  </si>
  <si>
    <t>http://www.safefood360.com</t>
  </si>
  <si>
    <t>a1dfbee3-2871-f996-cb9a-75de3ea36cda</t>
  </si>
  <si>
    <t>SafeFootballTickets.com</t>
  </si>
  <si>
    <t>https://www.safefootballtickets.com</t>
  </si>
  <si>
    <t>8655c4b3-bc75-9a27-894c-df443a043b11</t>
  </si>
  <si>
    <t>Safegate Group</t>
  </si>
  <si>
    <t>http://www.safegate.com</t>
  </si>
  <si>
    <t>0a47c502-a720-88b4-8a19-3b7aa3504340</t>
  </si>
  <si>
    <t>SafeGo</t>
  </si>
  <si>
    <t>http://www.safego360.com/</t>
  </si>
  <si>
    <t>c85473b3-b3e9-1d60-1842-2990163b1097</t>
  </si>
  <si>
    <t>SafeGov.org</t>
  </si>
  <si>
    <t>http://safegov.org/</t>
  </si>
  <si>
    <t>8ba08f01-e5ba-4009-217c-8288f03dc853</t>
  </si>
  <si>
    <t>SafeGraph</t>
  </si>
  <si>
    <t>http://www.safegraph.com/</t>
  </si>
  <si>
    <t>2965db3f-1dda-47b3-1485-c599fd78c11f</t>
  </si>
  <si>
    <t>SafeGuard</t>
  </si>
  <si>
    <t>https://www.safeguard.vc/</t>
  </si>
  <si>
    <t>0ea13d91-3b69-63e6-9989-a325c5647167</t>
  </si>
  <si>
    <t>Safeguard Business Systems</t>
  </si>
  <si>
    <t>http://www.gosafeguard.com</t>
  </si>
  <si>
    <t>afb2ef44-4fcd-55da-767b-4487ea5bfb49</t>
  </si>
  <si>
    <t>SafeGuard Guaranty Corporation</t>
  </si>
  <si>
    <t>http://www.safeguardguaranty.com</t>
  </si>
  <si>
    <t>143d3ba8-796b-8dd9-41dd-f63d5a97d117</t>
  </si>
  <si>
    <t>Safeguard Health Enterprises</t>
  </si>
  <si>
    <t>http://www.safeguard.net/</t>
  </si>
  <si>
    <t>e012b9fa-c980-4c75-a116-0f6ba4761764</t>
  </si>
  <si>
    <t>Safeguard Pest Control</t>
  </si>
  <si>
    <t>https://www.www.safeguardpestcontrol.co.uk/</t>
  </si>
  <si>
    <t>5a69a4bd-02b8-2beb-945b-bc98fe956cfa</t>
  </si>
  <si>
    <t>Safeguard Properties</t>
  </si>
  <si>
    <t>http://www.safeguardproperties.com/</t>
  </si>
  <si>
    <t>2cc6de0f-ebf9-16be-c56a-bcdf2707a0ec</t>
  </si>
  <si>
    <t>Safeguard Safes</t>
  </si>
  <si>
    <t>http://safeguardsafes.com.au</t>
  </si>
  <si>
    <t>376db5b5-3394-6941-76c0-530c3f749632</t>
  </si>
  <si>
    <t>Safeguard Scientifics</t>
  </si>
  <si>
    <t>http://www.safeguard.com</t>
  </si>
  <si>
    <t>4bb37800-c882-20a4-b334-e992c783353d</t>
  </si>
  <si>
    <t>Safeguard Security Adelaide</t>
  </si>
  <si>
    <t>https://safeguardsecurity.com.au/security-adelaide</t>
  </si>
  <si>
    <t>29daba3c-8d74-1af4-b0ea-bc02c51113ee</t>
  </si>
  <si>
    <t>Safeguard Security and Communications</t>
  </si>
  <si>
    <t>http://www.safeguardsecurity.com/</t>
  </si>
  <si>
    <t>eeeda5c1-818b-e80f-76c6-43d05e7aa52f</t>
  </si>
  <si>
    <t>SafeGuard Software</t>
  </si>
  <si>
    <t>http://www.safeguardsoftware.co.uk</t>
  </si>
  <si>
    <t>f06062b7-8125-115a-0182-cf5454f85c95</t>
  </si>
  <si>
    <t>SafeGuard World International</t>
  </si>
  <si>
    <t>http://www.safeguardworld.com</t>
  </si>
  <si>
    <t>5ca53a93-0861-233b-2e25-351c1b63651f</t>
  </si>
  <si>
    <t>Safeharbor Knowledge Solutions</t>
  </si>
  <si>
    <t>http://www.safeharbor.com</t>
  </si>
  <si>
    <t>c73ce853-6d46-7d27-72a5-76f0a1071255</t>
  </si>
  <si>
    <t>SafeHarbor.in</t>
  </si>
  <si>
    <t>http://safeharbor.in</t>
  </si>
  <si>
    <t>34d2c9ff-7bff-12e5-ada5-ed8303ee36c4</t>
  </si>
  <si>
    <t>SafeHarbour</t>
  </si>
  <si>
    <t>https://safeharbour.io</t>
  </si>
  <si>
    <t>31bb2b8c-0b32-6f7f-1668-099e834f2dc8</t>
  </si>
  <si>
    <t>SafeHeal</t>
  </si>
  <si>
    <t>http://safehealmedical.com</t>
  </si>
  <si>
    <t>4cb194d2-2833-c789-f295-19ac34c74659</t>
  </si>
  <si>
    <t>Safehis</t>
  </si>
  <si>
    <t>http://www.safehis.com/</t>
  </si>
  <si>
    <t>2d2f2646-30c0-f9e4-84b1-aea655f92864</t>
  </si>
  <si>
    <t>SafeHostel</t>
  </si>
  <si>
    <t>http://safehostel.com</t>
  </si>
  <si>
    <t>14e718ba-27d9-a8fe-1dfa-2fe53a621171</t>
  </si>
  <si>
    <t>Safehouse</t>
  </si>
  <si>
    <t>http://www.safehousesoftware.com</t>
  </si>
  <si>
    <t>6c645ec6-55b5-0243-71e4-3be82d6af4e1</t>
  </si>
  <si>
    <t>Safehouse Cloud PTE LTD</t>
  </si>
  <si>
    <t>https://safehousecloud.com</t>
  </si>
  <si>
    <t>82c2091e-abb3-3ff3-8680-765ca32d0e5b</t>
  </si>
  <si>
    <t>SafeHub</t>
  </si>
  <si>
    <t>http://safehubcollective.org</t>
  </si>
  <si>
    <t>634c1af5-07e8-0779-9568-0a44c593624c</t>
  </si>
  <si>
    <t>SafeImageMD</t>
  </si>
  <si>
    <t>https://www.safeimagemd.com/</t>
  </si>
  <si>
    <t>4c858c06-e569-baa3-f020-cb8bd0ce5ed9</t>
  </si>
  <si>
    <t>SafeInternet</t>
  </si>
  <si>
    <t>http://safeinternet.org</t>
  </si>
  <si>
    <t>6ecbd3cc-8e7f-20cf-9430-cee6d25dd74b</t>
  </si>
  <si>
    <t>SafeITData</t>
  </si>
  <si>
    <t>http://www.safeitdata.com/</t>
  </si>
  <si>
    <t>75307fcd-8fa9-6bbd-f85c-0eaad90d7e17</t>
  </si>
  <si>
    <t>safeKeep</t>
  </si>
  <si>
    <t>http://www.getsafekeep.com</t>
  </si>
  <si>
    <t>8c1a41f9-3141-b8c4-535a-8d61965bab41</t>
  </si>
  <si>
    <t>SafeKidZone</t>
  </si>
  <si>
    <t>http://www.safekidzone.com</t>
  </si>
  <si>
    <t>cb83e966-c88b-8c8c-a0c3-af50a18e49a7</t>
  </si>
  <si>
    <t>Safelayer Secure Communications</t>
  </si>
  <si>
    <t>http://www.safelayer.com</t>
  </si>
  <si>
    <t>00aabd04-4a3d-2069-f077-f408d39ecd9a</t>
  </si>
  <si>
    <t>Safelifejacket</t>
  </si>
  <si>
    <t>http://www.safelifejackets.com</t>
  </si>
  <si>
    <t>1a3abb67-ba64-d253-bbad-10f3fd139993</t>
  </si>
  <si>
    <t>Safelight Security Advisors</t>
  </si>
  <si>
    <t>http://www.safelightsecurity.com</t>
  </si>
  <si>
    <t>7a815d3b-5b75-e8a7-8246-30880051cb34</t>
  </si>
  <si>
    <t>Safelink Internet</t>
  </si>
  <si>
    <t>https://www.safelinkinternet.com/</t>
  </si>
  <si>
    <t>62bde5ca-a97d-4cfc-8da8-3bcbba77ac3a</t>
  </si>
  <si>
    <t>SafelinQ</t>
  </si>
  <si>
    <t>http://www.safelinq.com/consumer/index.html</t>
  </si>
  <si>
    <t>361afe90-2fbd-67c6-67f5-4ff34a075f5d</t>
  </si>
  <si>
    <t>SafeList.com</t>
  </si>
  <si>
    <t>http://www.safelist.com</t>
  </si>
  <si>
    <t>22173721-32b4-27c2-4d88-99163e7abaa4</t>
  </si>
  <si>
    <t>Safelite Group</t>
  </si>
  <si>
    <t>http://www.safelite.com</t>
  </si>
  <si>
    <t>61b8bd06-312b-347f-d10b-dd10ca50078d</t>
  </si>
  <si>
    <t>Safello</t>
  </si>
  <si>
    <t>http://safello.com</t>
  </si>
  <si>
    <t>d28e2ed7-e6b7-4728-8785-fab4f95bd3d8</t>
  </si>
  <si>
    <t>SafeLogic</t>
  </si>
  <si>
    <t>http://www.safelogic.com</t>
  </si>
  <si>
    <t>8eee53d4-b646-3838-f79f-9af5b9377a46</t>
  </si>
  <si>
    <t>Safelogic</t>
  </si>
  <si>
    <t>http://www.safelogic.se/</t>
  </si>
  <si>
    <t>3f4f45ae-99ce-15fc-c7cc-6c7720dfa75e</t>
  </si>
  <si>
    <t>Safely</t>
  </si>
  <si>
    <t>http://www.safely.com</t>
  </si>
  <si>
    <t>bbdfe484-1b91-4d56-468a-78ca4d3c6490</t>
  </si>
  <si>
    <t>http://www.safelystay.com</t>
  </si>
  <si>
    <t>a260510f-3cb8-d927-ab9b-75a865bb17ef</t>
  </si>
  <si>
    <t>SafelyFiled.com</t>
  </si>
  <si>
    <t>http://safelyfiled.com/home</t>
  </si>
  <si>
    <t>bd426fd2-2449-9fc9-f7d9-451442631164</t>
  </si>
  <si>
    <t>SafelyLocked</t>
  </si>
  <si>
    <t>http://www.safelylocked.com</t>
  </si>
  <si>
    <t>a5b89c68-744f-f1aa-8fc4-dd7a485de813</t>
  </si>
  <si>
    <t>Safemark</t>
  </si>
  <si>
    <t>http://www.safemark.com</t>
  </si>
  <si>
    <t>7ba510af-684a-31a8-8086-2eabba9a4472</t>
  </si>
  <si>
    <t>SafeMedia</t>
  </si>
  <si>
    <t>http://www.safemedia.com</t>
  </si>
  <si>
    <t>37fed681-9143-0138-294f-9a6c0f66d4b6</t>
  </si>
  <si>
    <t>SafeMeds Solutions</t>
  </si>
  <si>
    <t>http://www.safemedsolutions.com</t>
  </si>
  <si>
    <t>c69d967a-32e0-726b-da9a-21d89bd1cd25</t>
  </si>
  <si>
    <t>SAFEmine</t>
  </si>
  <si>
    <t>67b8adae-d3bb-458a-10ab-1e6e0d5a8133</t>
  </si>
  <si>
    <t>SafeMobile</t>
  </si>
  <si>
    <t>http://www.safemobile.co.il/</t>
  </si>
  <si>
    <t>92ade99a-8f50-1de9-0fd9-f121774fd0d0</t>
  </si>
  <si>
    <t>SafeMode</t>
  </si>
  <si>
    <t>https://www.smode.co/</t>
  </si>
  <si>
    <t>7912b7b8-94fa-eb43-127c-aef2225e4a5b</t>
  </si>
  <si>
    <t>SafeMotos</t>
  </si>
  <si>
    <t>http://safemotos.com</t>
  </si>
  <si>
    <t>618c9aaa-d779-e9aa-aabd-91d7547f8c59</t>
  </si>
  <si>
    <t>Safenames</t>
  </si>
  <si>
    <t>http://www.safenames.net/</t>
  </si>
  <si>
    <t>dba09959-7cf3-7690-1c1b-fc5d2e8e32a9</t>
  </si>
  <si>
    <t>Safend</t>
  </si>
  <si>
    <t>http://www.safend.com</t>
  </si>
  <si>
    <t>1d1b8831-e7d4-c226-dbf1-cb502a6c5403</t>
  </si>
  <si>
    <t>SafeNet</t>
  </si>
  <si>
    <t>http://www.safenet-inc.com</t>
  </si>
  <si>
    <t>5677b36d-0dea-15bb-d6ae-ba839d3f7f92</t>
  </si>
  <si>
    <t>SafeNet Assured Technologies</t>
  </si>
  <si>
    <t>http://www.safenetat.com</t>
  </si>
  <si>
    <t>687c1e76-e4d3-91a4-e5e8-6ddc590aca42</t>
  </si>
  <si>
    <t>SafeNet Innovation Labs</t>
  </si>
  <si>
    <t>http://safenetlabs.com/</t>
  </si>
  <si>
    <t>e85f96f8-3f30-7d29-367a-d21e9fd862ec</t>
  </si>
  <si>
    <t>Safeonline</t>
  </si>
  <si>
    <t>https://www.safeonline.com</t>
  </si>
  <si>
    <t>e5e57661-b955-1161-89ed-e579c1395568</t>
  </si>
  <si>
    <t>SAFEonNET</t>
  </si>
  <si>
    <t>http://www.safeonnet.com</t>
  </si>
  <si>
    <t>04c56cd9-9530-8d9b-ea66-d13c70282f44</t>
  </si>
  <si>
    <t>SafeOp Surgical</t>
  </si>
  <si>
    <t>http://safeopsurgical.com</t>
  </si>
  <si>
    <t>bc25e7d9-99d7-98c0-5eeb-e5e3e44151ea</t>
  </si>
  <si>
    <t>SafePath Medical</t>
  </si>
  <si>
    <t>http://www.safepathmedical.com</t>
  </si>
  <si>
    <t>62cc2007-dc28-5fab-3f4d-4917d5110fe1</t>
  </si>
  <si>
    <t>SafePeak</t>
  </si>
  <si>
    <t>http://www.safepeak.com</t>
  </si>
  <si>
    <t>96db8ada-ba38-a136-1914-0a319e2373a4</t>
  </si>
  <si>
    <t>SafePersona</t>
  </si>
  <si>
    <t>http://safepersona.com/</t>
  </si>
  <si>
    <t>bf417774-3505-65b2-e065-465c1a963db7</t>
  </si>
  <si>
    <t>SafePlug</t>
  </si>
  <si>
    <t>http://www.safeplug.com/</t>
  </si>
  <si>
    <t>9c43f60c-02f9-0b6f-c687-d87509aac321</t>
  </si>
  <si>
    <t>SAFER</t>
  </si>
  <si>
    <t>http://safercampus.org/</t>
  </si>
  <si>
    <t>5741c6e8-c524-03c8-1327-5d51cf8fcec9</t>
  </si>
  <si>
    <t>Safer Foundation</t>
  </si>
  <si>
    <t>http://www.saferfoundation.org</t>
  </si>
  <si>
    <t>60271a22-b93a-a54a-71c3-c9acd7edc574</t>
  </si>
  <si>
    <t>Safer Lock</t>
  </si>
  <si>
    <t>http://www.saferlockrx.com/</t>
  </si>
  <si>
    <t>b26ac519-d937-6e38-deba-7066e95d387d</t>
  </si>
  <si>
    <t>Safer Made</t>
  </si>
  <si>
    <t>http://www.safermade.net</t>
  </si>
  <si>
    <t>f6595cbf-b175-e44e-d2dc-eb86f9643e93</t>
  </si>
  <si>
    <t>Safer Minicabs</t>
  </si>
  <si>
    <t>http://www.safeminicab.com/</t>
  </si>
  <si>
    <t>443c8bdc-fc0b-ab82-2af1-c1319ee53aef</t>
  </si>
  <si>
    <t>Safer Mobility</t>
  </si>
  <si>
    <t>http://www.safermobility.com/</t>
  </si>
  <si>
    <t>bbcd72a7-94f8-6512-2fa5-fd0d19e3aec4</t>
  </si>
  <si>
    <t>Safer Place</t>
  </si>
  <si>
    <t>http://www.saferplace.com</t>
  </si>
  <si>
    <t>3281a208-dce4-e114-cdea-d088ae4ad932</t>
  </si>
  <si>
    <t>Safer Point</t>
  </si>
  <si>
    <t>http://www.saferpoint.com/</t>
  </si>
  <si>
    <t>1d1b5d84-e8b1-c182-a626-3bbdb83e8a61</t>
  </si>
  <si>
    <t>Safera</t>
  </si>
  <si>
    <t>http://www.safera.fi/</t>
  </si>
  <si>
    <t>c9ad520c-cf18-9129-9401-f3f7fd66aa88</t>
  </si>
  <si>
    <t>SafeRack</t>
  </si>
  <si>
    <t>http://www.saferack.com/</t>
  </si>
  <si>
    <t>07ee0ac2-712a-5a4c-9a5f-793c65512c0b</t>
  </si>
  <si>
    <t>SaferAging</t>
  </si>
  <si>
    <t>http://saferaging.com/index.html</t>
  </si>
  <si>
    <t>bb1ad126-9e53-0ddc-68f1-21daa01c267e</t>
  </si>
  <si>
    <t>Saferay Holdings Pte Ltd</t>
  </si>
  <si>
    <t>http://www.saferay.com</t>
  </si>
  <si>
    <t>94aa5ee7-44fe-3638-353e-e4fd62c59d51</t>
  </si>
  <si>
    <t>SaferBuilding.com</t>
  </si>
  <si>
    <t>https://www.saferbuilding.com</t>
  </si>
  <si>
    <t>57ed3087-9290-de86-f236-3c761222e6c4</t>
  </si>
  <si>
    <t>Saferbytes</t>
  </si>
  <si>
    <t>https://www.saferbytes.it</t>
  </si>
  <si>
    <t>b0b2d365-b5be-6934-0518-3f147f85038a</t>
  </si>
  <si>
    <t>SaferCar</t>
  </si>
  <si>
    <t>http://www.safercar.gov/</t>
  </si>
  <si>
    <t>70c93652-6b59-76c9-e926-45543fb0fbfb</t>
  </si>
  <si>
    <t>SaferChild</t>
  </si>
  <si>
    <t>http://saferchild.co</t>
  </si>
  <si>
    <t>88998897-9882-e40c-f0bf-7b5b7dd3c4b5</t>
  </si>
  <si>
    <t>SafeRide Health</t>
  </si>
  <si>
    <t>http://www.saferidehealth.com</t>
  </si>
  <si>
    <t>49c15b46-4778-bcdb-ccd0-3c43e9c8a28c</t>
  </si>
  <si>
    <t>Saferight</t>
  </si>
  <si>
    <t>http://www.saferight.com.au</t>
  </si>
  <si>
    <t>9db0a5d7-9d46-0070-687b-8be69ae008dc</t>
  </si>
  <si>
    <t>Saferize</t>
  </si>
  <si>
    <t>http://saferize.com</t>
  </si>
  <si>
    <t>f627b83d-a6f7-983c-f6e2-32895225f05e</t>
  </si>
  <si>
    <t>SaferMom</t>
  </si>
  <si>
    <t>http://www.safermom.org</t>
  </si>
  <si>
    <t>3a88512b-f835-42ba-8faf-fa93e50b6a7e</t>
  </si>
  <si>
    <t>Saferoad Information Technology Co. LTD</t>
  </si>
  <si>
    <t>http://www.saferoad.com.sa</t>
  </si>
  <si>
    <t>3b954bdc-94f8-a2b2-d592-89389f8fa951</t>
  </si>
  <si>
    <t>Saferock</t>
  </si>
  <si>
    <t>https://saferockretail.com</t>
  </si>
  <si>
    <t>5711232f-e9a1-b1ca-fc51-36c44dc7c299</t>
  </si>
  <si>
    <t>Saferoom</t>
  </si>
  <si>
    <t>http://getsaferoom.com/</t>
  </si>
  <si>
    <t>2a3ec1d0-2276-1f3b-1064-609bb09eff7c</t>
  </si>
  <si>
    <t>SaferPass</t>
  </si>
  <si>
    <t>https://saferpass.net/</t>
  </si>
  <si>
    <t>0a1af2c5-c8c5-4486-4969-3119f4a6130a</t>
  </si>
  <si>
    <t>SaferProducts</t>
  </si>
  <si>
    <t>http://www.saferproducts.gov/</t>
  </si>
  <si>
    <t>0ee8328d-9589-ff0c-dc41-45eacb72cab8</t>
  </si>
  <si>
    <t>SaferTaxi</t>
  </si>
  <si>
    <t>http://www.safertaxi.com</t>
  </si>
  <si>
    <t>f29645ec-43e9-224f-f25c-212145c90185</t>
  </si>
  <si>
    <t>SaferVPN</t>
  </si>
  <si>
    <t>http://www.safervpn.com</t>
  </si>
  <si>
    <t>1d8a2ae3-e3bb-0cd0-3b39-7300c4f6aac8</t>
  </si>
  <si>
    <t>Saferway</t>
  </si>
  <si>
    <t>http://www.saferway.io/</t>
  </si>
  <si>
    <t>7f4342a1-aa98-b812-f940-4f01c02d51fe</t>
  </si>
  <si>
    <t>Saferworld</t>
  </si>
  <si>
    <t>http://www.saferworld.org.uk/</t>
  </si>
  <si>
    <t>1b469240-b58c-7efc-eba7-cd8684ee3463</t>
  </si>
  <si>
    <t>Saferxmart</t>
  </si>
  <si>
    <t>http://www.saferxmart.com/</t>
  </si>
  <si>
    <t>ca33c67f-84bc-6cd8-97cc-886e5de74ac4</t>
  </si>
  <si>
    <t>saferybook</t>
  </si>
  <si>
    <t>http://www.safetybook.org</t>
  </si>
  <si>
    <t>a6ff8b3a-eb8d-5488-541e-8c86d37e8962</t>
  </si>
  <si>
    <t>SafeRyde</t>
  </si>
  <si>
    <t>https://www.saferyde.com</t>
  </si>
  <si>
    <t>681bf898-2af2-b5c2-a42c-515a4671065b</t>
  </si>
  <si>
    <t>SaferZone</t>
  </si>
  <si>
    <t>http://www.safezone.com/eng/index.html</t>
  </si>
  <si>
    <t>03e99e87-3a9c-8e5c-2db9-c30e592da2c2</t>
  </si>
  <si>
    <t>SafeScience, Inc.</t>
  </si>
  <si>
    <t>http://www.biospace.com</t>
  </si>
  <si>
    <t>3664a6b3-59d2-70f0-6b86-98f5b922159d</t>
  </si>
  <si>
    <t>SafeScription</t>
  </si>
  <si>
    <t>https://safescription.com</t>
  </si>
  <si>
    <t>9a8f89e6-dca2-53da-8ac7-eb025fe94d1a</t>
  </si>
  <si>
    <t>SafeShot Technologies</t>
  </si>
  <si>
    <t>http://safeshotmed.com</t>
  </si>
  <si>
    <t>38e14c1b-8f3a-c04c-5b7d-a08ce2bd3a4c</t>
  </si>
  <si>
    <t>Safeside Solutions</t>
  </si>
  <si>
    <t>http://www.safeside.se/</t>
  </si>
  <si>
    <t>a8b6c27b-593a-a1cc-8042-e71b884e53e7</t>
  </si>
  <si>
    <t>SafeSIPP</t>
  </si>
  <si>
    <t>http://www.safesipp.org</t>
  </si>
  <si>
    <t>40a0ff93-0166-8156-21b9-3a4775813b5c</t>
  </si>
  <si>
    <t>Safesite</t>
  </si>
  <si>
    <t>http://safesiteapp.com/</t>
  </si>
  <si>
    <t>8b24db74-ef1a-4589-2999-080be34624b7</t>
  </si>
  <si>
    <t>Safesize</t>
  </si>
  <si>
    <t>http://www.safesize.com/</t>
  </si>
  <si>
    <t>0831059b-d330-590e-46d5-a03d5d78a636</t>
  </si>
  <si>
    <t>SafeSkies Systems Inc</t>
  </si>
  <si>
    <t>https://safeskies.io</t>
  </si>
  <si>
    <t>85d1b233-239e-9b4c-822c-7ad742fb6fc7</t>
  </si>
  <si>
    <t>SafeSplash Swim School</t>
  </si>
  <si>
    <t>https://www.safesplash.com/</t>
  </si>
  <si>
    <t>e615a9be-9448-2fc8-d607-ad463c9f3e94</t>
  </si>
  <si>
    <t>SafeStack</t>
  </si>
  <si>
    <t>http://safestack.io/</t>
  </si>
  <si>
    <t>0679fcc4-eeec-b2ec-9fbf-e456ec728c28</t>
  </si>
  <si>
    <t>Safestchina</t>
  </si>
  <si>
    <t>http://www.safestchina.com</t>
  </si>
  <si>
    <t>92b66536-3d61-8d7b-3c87-613ee220053e</t>
  </si>
  <si>
    <t>Safestone Technologies Ltd</t>
  </si>
  <si>
    <t>https://www.safestone.com/</t>
  </si>
  <si>
    <t>09fd761d-f690-6069-844f-a3ffbfd36fe1</t>
  </si>
  <si>
    <t>Safestorage of Farmington</t>
  </si>
  <si>
    <t>http://www.safestorageoffarmington.com</t>
  </si>
  <si>
    <t>a4d6144c-e2a2-20e7-a84b-2c231f67efce</t>
  </si>
  <si>
    <t>SafeStore</t>
  </si>
  <si>
    <t>http://www.safestore.cl/</t>
  </si>
  <si>
    <t>55834da6-9ee6-495b-0488-22e3b359190d</t>
  </si>
  <si>
    <t>Safestore Holdings plc</t>
  </si>
  <si>
    <t>http://www.safestore.co.uk/</t>
  </si>
  <si>
    <t>10ba7e84-37f8-aeec-7901-3f5964713c6a</t>
  </si>
  <si>
    <t>Safestuff AB</t>
  </si>
  <si>
    <t>http://www.safestuff.se</t>
  </si>
  <si>
    <t>71f55e40-b048-8dcf-1ea7-872524c78cb9</t>
  </si>
  <si>
    <t>SafeStuff AB</t>
  </si>
  <si>
    <t>7184079f-1a7a-356a-2a0b-d68b703d54f1</t>
  </si>
  <si>
    <t>SafeSwiss</t>
  </si>
  <si>
    <t>http://www.safeswiss.com/</t>
  </si>
  <si>
    <t>d48e4a23-2528-396d-08f4-d45d53077f6a</t>
  </si>
  <si>
    <t>SafeTacMag</t>
  </si>
  <si>
    <t>http://www.safetacmag.com/</t>
  </si>
  <si>
    <t>ff5dcd7f-a481-a534-fbb5-3ea7b243d776</t>
  </si>
  <si>
    <t>SafeTec Compliance Systems</t>
  </si>
  <si>
    <t>http://safetec.net</t>
  </si>
  <si>
    <t>db808f8c-7e76-f840-0617-ae72b8ecfa28</t>
  </si>
  <si>
    <t>SAFETEE TECH OÌÄåÏ</t>
  </si>
  <si>
    <t>http://www.safet.ee</t>
  </si>
  <si>
    <t>5f2d0c0f-fbaf-8072-fd35-29dd7c3e2ed5</t>
  </si>
  <si>
    <t>SafeText.com</t>
  </si>
  <si>
    <t>https://www.safetext.com</t>
  </si>
  <si>
    <t>8976c661-e6c9-fa3a-bfa4-5e5be6820641</t>
  </si>
  <si>
    <t>SafeTFirst Corporation</t>
  </si>
  <si>
    <t>http://www.ucaring.com</t>
  </si>
  <si>
    <t>a5a248b2-d5a2-dc30-0ffa-f6b42106c9a2</t>
  </si>
  <si>
    <t>Safetica Technologies</t>
  </si>
  <si>
    <t>http://www.safetica.com</t>
  </si>
  <si>
    <t>d071b71f-4ca0-2cd7-59ea-3db0d7435903</t>
  </si>
  <si>
    <t>Safetify</t>
  </si>
  <si>
    <t>http://www.safetify.com</t>
  </si>
  <si>
    <t>901250d2-aca7-d5ac-1040-52d9ae807fdc</t>
  </si>
  <si>
    <t>SafetiPin</t>
  </si>
  <si>
    <t>http://safetipin.com/</t>
  </si>
  <si>
    <t>87b89447-da54-e6d0-0bd6-cb03bf288e04</t>
  </si>
  <si>
    <t>SafeTlogic</t>
  </si>
  <si>
    <t>http://www.safetlogic.com</t>
  </si>
  <si>
    <t>f3e86558-5248-0833-631e-d198995dad49</t>
  </si>
  <si>
    <t>SafeToAct</t>
  </si>
  <si>
    <t>http://www.safetoact.com/</t>
  </si>
  <si>
    <t>4aac3b11-c05b-ba61-6c0d-5b3e7c520333</t>
  </si>
  <si>
    <t>SafeToNet</t>
  </si>
  <si>
    <t>http://safetonet.com/</t>
  </si>
  <si>
    <t>900801da-be2c-64d5-b6de-2fab0f70b070</t>
  </si>
  <si>
    <t>SafeTool</t>
  </si>
  <si>
    <t>http://www.safetool.se</t>
  </si>
  <si>
    <t>e776e037-01db-17c1-286f-b9ed0d91e8e5</t>
  </si>
  <si>
    <t>SafeToSleep</t>
  </si>
  <si>
    <t>http://www.safetosleep.com</t>
  </si>
  <si>
    <t>c658908c-30d9-58d4-3bb7-7cbb73736181</t>
  </si>
  <si>
    <t>SafeTraces</t>
  </si>
  <si>
    <t>http://www.safetraces.com/</t>
  </si>
  <si>
    <t>62451bc5-d11d-d03c-c2d5-43b42e257c87</t>
  </si>
  <si>
    <t>SafeTravels</t>
  </si>
  <si>
    <t>http://www.safetravels.com/</t>
  </si>
  <si>
    <t>e1433a5b-b659-212a-711a-f0acb4cb5fcc</t>
  </si>
  <si>
    <t>Safetray</t>
  </si>
  <si>
    <t>http://safetrayproducts.com/</t>
  </si>
  <si>
    <t>72058ebf-f5f3-f6d1-cf4d-095af88d6a4b</t>
  </si>
  <si>
    <t>SafeTrek</t>
  </si>
  <si>
    <t>http://www.safetrekapp.com</t>
  </si>
  <si>
    <t>9c1bfe9f-032b-3b84-0f76-92f74f32ca1f</t>
  </si>
  <si>
    <t>Safety &amp; Survival Systems International</t>
  </si>
  <si>
    <t>http://www.3sisafety.com/</t>
  </si>
  <si>
    <t>a6b8cdc1-bd02-04cf-2eb0-03020f39fe81</t>
  </si>
  <si>
    <t>Safety and Ecology Corp</t>
  </si>
  <si>
    <t>http://www.sec-tn.com/intro_nf.htm</t>
  </si>
  <si>
    <t>107a2d00-6073-3083-1c77-8824594770e6</t>
  </si>
  <si>
    <t>Safety and Environmental Help</t>
  </si>
  <si>
    <t>http://www.safety-environmentalhelp.com</t>
  </si>
  <si>
    <t>522990c6-778e-30b3-3e05-c5be50981cd4</t>
  </si>
  <si>
    <t>Safety Changer</t>
  </si>
  <si>
    <t>http://www.safetychanger.com</t>
  </si>
  <si>
    <t>fdfac0fd-6d03-e399-de93-bf9e783c7153</t>
  </si>
  <si>
    <t>Safety Glasses USA</t>
  </si>
  <si>
    <t>http://www.safetyglassesusa.com</t>
  </si>
  <si>
    <t>c9da6a41-f594-9ce9-5cb2-f29622f8a0a9</t>
  </si>
  <si>
    <t>Safety Hound</t>
  </si>
  <si>
    <t>http://safetyhound.com</t>
  </si>
  <si>
    <t>6446c831-e16f-91af-a401-425830413212</t>
  </si>
  <si>
    <t>Safety Labs Inc</t>
  </si>
  <si>
    <t>http://www.safetylabs.org</t>
  </si>
  <si>
    <t>efa661df-80df-560f-56c3-1b2458703c3c</t>
  </si>
  <si>
    <t>Safety Management Systems</t>
  </si>
  <si>
    <t>http://safetyms.com</t>
  </si>
  <si>
    <t>b7badd14-91ce-62d6-b578-aadc79a39125</t>
  </si>
  <si>
    <t>Safety Meeting Outlines, Inc</t>
  </si>
  <si>
    <t>https://www.safetymeetingoutlines.com</t>
  </si>
  <si>
    <t>95ec47af-af9e-6080-e95e-abf7f8bcee90</t>
  </si>
  <si>
    <t>Safety Net</t>
  </si>
  <si>
    <t>https://billsafetynet.com/</t>
  </si>
  <si>
    <t>eaa5b861-b305-d9dd-26a0-547d737eed37</t>
  </si>
  <si>
    <t>Safety Pin Box</t>
  </si>
  <si>
    <t>https://www.safetypinbox.com/</t>
  </si>
  <si>
    <t>418dd159-5605-a5d2-07b1-8dbe64b401ea</t>
  </si>
  <si>
    <t>SAFETY PINS BULK</t>
  </si>
  <si>
    <t>http://www.safetypinsbulk.com</t>
  </si>
  <si>
    <t>2c88b2b4-e9bd-7d90-3a37-c00eacd794e3</t>
  </si>
  <si>
    <t>Safety Services Company</t>
  </si>
  <si>
    <t>http://www.safetyservicescompany.com</t>
  </si>
  <si>
    <t>50ccac65-5332-9549-3cfe-7e088c6462c1</t>
  </si>
  <si>
    <t>Safety Signs</t>
  </si>
  <si>
    <t>http://www.safetysign.com</t>
  </si>
  <si>
    <t>8550cb81-6d6b-8e66-b17d-1e7f06ae1f68</t>
  </si>
  <si>
    <t>Safety Signs Service</t>
  </si>
  <si>
    <t>http://www.safetysignsservice.com.au/</t>
  </si>
  <si>
    <t>76fc811a-a54c-ea3e-d5bb-639dd55582cd</t>
  </si>
  <si>
    <t>safety solutions plus</t>
  </si>
  <si>
    <t>http://www.safetysolutionsplus.com</t>
  </si>
  <si>
    <t>1200fdb4-3e06-1b2b-a04c-bf9376b09cf7</t>
  </si>
  <si>
    <t>Safety Storage, Inc.</t>
  </si>
  <si>
    <t>http://www.safetystorage.com</t>
  </si>
  <si>
    <t>682bb8e6-ad4a-33e0-6757-450f460e45f3</t>
  </si>
  <si>
    <t>Safety Systems</t>
  </si>
  <si>
    <t>http://www.cajasystems.com</t>
  </si>
  <si>
    <t>67ef1478-9a78-08da-b351-4ab655479dfe</t>
  </si>
  <si>
    <t>Safety Technologies</t>
  </si>
  <si>
    <t>http://www.sti-usa.com</t>
  </si>
  <si>
    <t>7e78af49-e2ce-fff3-a9c0-e3715ba9135b</t>
  </si>
  <si>
    <t>Safety Technology Holdings</t>
  </si>
  <si>
    <t>http://www.stholdingsinc.com/</t>
  </si>
  <si>
    <t>29edbd96-2c81-fa9c-494e-738628b2fc22</t>
  </si>
  <si>
    <t>Safety Track</t>
  </si>
  <si>
    <t>http://www.safetytrack.net</t>
  </si>
  <si>
    <t>cf6e9b50-1aa2-855a-0875-b665c2638f10</t>
  </si>
  <si>
    <t>Safety Training Courses Australia</t>
  </si>
  <si>
    <t>http://www.safetytrainingcourses.com.au</t>
  </si>
  <si>
    <t>ba03ad92-55b1-de5c-9dc7-e5fd6b4f6ca4</t>
  </si>
  <si>
    <t>Safety Vision</t>
  </si>
  <si>
    <t>http://www.safetyvision.com</t>
  </si>
  <si>
    <t>79a3b48e-2cce-52a7-07c3-2962047cf8df</t>
  </si>
  <si>
    <t>Safety Wear and Signs Ltd</t>
  </si>
  <si>
    <t>http://www.safetywearandsigns.co.uk</t>
  </si>
  <si>
    <t>c1c87e66-5e69-e5ab-93dd-f0f569e7b013</t>
  </si>
  <si>
    <t>Safety-Kleen Systems</t>
  </si>
  <si>
    <t>http://www.safety-kleen.com</t>
  </si>
  <si>
    <t>54f799e2-949a-6758-02c4-3ccf9f15a0ba</t>
  </si>
  <si>
    <t>Safetyauditing</t>
  </si>
  <si>
    <t>http://www.safetyauditing.com.au/</t>
  </si>
  <si>
    <t>ee808935-124d-6e15-5f30-7fcae36ec903</t>
  </si>
  <si>
    <t>SafetyCertified</t>
  </si>
  <si>
    <t>http://www.safetycertified.com</t>
  </si>
  <si>
    <t>b1571538-5aca-d0e0-7d86-fa68b2e72fbd</t>
  </si>
  <si>
    <t>SafetyChain Software</t>
  </si>
  <si>
    <t>http://www.safetychain.com/</t>
  </si>
  <si>
    <t>951b6fb7-7e78-c7d6-c865-c0db72c6e7db</t>
  </si>
  <si>
    <t>SafetyCulture</t>
  </si>
  <si>
    <t>http://www.safetyculture.io</t>
  </si>
  <si>
    <t>cc0b33ed-89be-d87c-544b-e4c169c7053a</t>
  </si>
  <si>
    <t>SafetyKart Retail</t>
  </si>
  <si>
    <t>https://www.safetykart.com/</t>
  </si>
  <si>
    <t>55a94784-e5aa-e510-c2f7-12297af728fd</t>
  </si>
  <si>
    <t>Safetykleen</t>
  </si>
  <si>
    <t>http://www.safetykleen.eu/uk/</t>
  </si>
  <si>
    <t>600ccca4-bebf-dc0c-295f-c351f7aa0ff8</t>
  </si>
  <si>
    <t>SafetyLINK</t>
  </si>
  <si>
    <t>http://www.safetylink.org.au/</t>
  </si>
  <si>
    <t>7167fc46-c680-0be1-6bf3-6bc35b235ecc</t>
  </si>
  <si>
    <t>SafetyNet</t>
  </si>
  <si>
    <t>http://sntech.co.uk/</t>
  </si>
  <si>
    <t>cf9d0a52-c0f7-5741-2c25-9332b4343bca</t>
  </si>
  <si>
    <t>SafetyNotes</t>
  </si>
  <si>
    <t>http://safetynotes.net</t>
  </si>
  <si>
    <t>47c1a4b6-46ee-c575-f4e2-b51910fd71af</t>
  </si>
  <si>
    <t>SafetyPay</t>
  </si>
  <si>
    <t>http://safetypay.com</t>
  </si>
  <si>
    <t>95bfc7f6-0c6d-3561-656c-45b36133e1f8</t>
  </si>
  <si>
    <t>SafetySitters</t>
  </si>
  <si>
    <t>http://safetysitters.com/</t>
  </si>
  <si>
    <t>4de7b654-dc94-237c-f53a-bcf348c764cb</t>
  </si>
  <si>
    <t>SafetySkills</t>
  </si>
  <si>
    <t>http://safetyskills.com</t>
  </si>
  <si>
    <t>47504bf1-5498-ea47-ac75-ec462376a7e5</t>
  </si>
  <si>
    <t>SafetyTat</t>
  </si>
  <si>
    <t>http://www.safetytat.com/</t>
  </si>
  <si>
    <t>385976e0-edd8-242d-12da-92a9660d2a8d</t>
  </si>
  <si>
    <t>SafetyTec</t>
  </si>
  <si>
    <t>http://safetytec.com.br/site/index.html</t>
  </si>
  <si>
    <t>620ea9e8-b45a-4b53-7ca5-ebd41d1aac34</t>
  </si>
  <si>
    <t>SafetyWeb</t>
  </si>
  <si>
    <t>http://www.safetyweb.com</t>
  </si>
  <si>
    <t>ff1a6b87-3371-4970-ac85-be8a988ab0ce</t>
  </si>
  <si>
    <t>SafeUM</t>
  </si>
  <si>
    <t>https://safeum.com/</t>
  </si>
  <si>
    <t>5a38fcd1-3804-3f09-abf0-a0d4bdb1a227</t>
  </si>
  <si>
    <t>SafeView</t>
  </si>
  <si>
    <t>http://www.safe-view.com</t>
  </si>
  <si>
    <t>05023545-2bc1-5af7-a5d1-1124582fa93f</t>
  </si>
  <si>
    <t>Safevox</t>
  </si>
  <si>
    <t>https://www.safevox.com/</t>
  </si>
  <si>
    <t>684b8f0c-a332-19bb-42e1-641c8b17617e</t>
  </si>
  <si>
    <t>Safeware Quasar</t>
  </si>
  <si>
    <t>http://www.safeware-int.com/contact-us/</t>
  </si>
  <si>
    <t>cc860da6-a9ca-c249-bc4e-03b27402f304</t>
  </si>
  <si>
    <t>Safeway</t>
  </si>
  <si>
    <t>http://www.safeway.com</t>
  </si>
  <si>
    <t>ec7f3467-e6d0-68cf-515f-72e00c738539</t>
  </si>
  <si>
    <t>SAFEWAY</t>
  </si>
  <si>
    <t>http://safewayconsultoria.com/</t>
  </si>
  <si>
    <t>31fd03da-751e-a64f-01df-e9a02a0d86bb</t>
  </si>
  <si>
    <t>Safeway Rental</t>
  </si>
  <si>
    <t>http://www.carrental-usa.net</t>
  </si>
  <si>
    <t>934913a6-bbc6-7258-be53-94585204ee1a</t>
  </si>
  <si>
    <t>SafeWay Solutions</t>
  </si>
  <si>
    <t>http://www.safeway.co.il/</t>
  </si>
  <si>
    <t>16825e50-b806-4376-a49f-fe2b13fda247</t>
  </si>
  <si>
    <t>SafeWeb</t>
  </si>
  <si>
    <t>https://www.safeweb.com</t>
  </si>
  <si>
    <t>826595ac-9307-328b-6d54-e5d4fe99567a</t>
  </si>
  <si>
    <t>SafeWhite</t>
  </si>
  <si>
    <t>http://www.safewhiteteeth.com/</t>
  </si>
  <si>
    <t>3b36bcab-1328-c9af-e199-eda8025b8b11</t>
  </si>
  <si>
    <t>SafeWire</t>
  </si>
  <si>
    <t>http://safe-wire.com/</t>
  </si>
  <si>
    <t>40f81022-91fd-521c-959b-17a462da3d12</t>
  </si>
  <si>
    <t>SafeWorks</t>
  </si>
  <si>
    <t>http://www.safeworks.com.au</t>
  </si>
  <si>
    <t>8237fae4-be10-8364-516f-4e7618e12b36</t>
  </si>
  <si>
    <t>SafeWorks Holdings</t>
  </si>
  <si>
    <t>http://www.safeworks.com/</t>
  </si>
  <si>
    <t>460b1e9f-fff4-daed-ae83-6d6e755b2273</t>
  </si>
  <si>
    <t>Safewrd</t>
  </si>
  <si>
    <t>https://safewrd.com</t>
  </si>
  <si>
    <t>fe4e46df-9ffd-1829-aae7-655f4e7624f2</t>
  </si>
  <si>
    <t>Safex Chemicals</t>
  </si>
  <si>
    <t>http://www.safexchemicals.com/</t>
  </si>
  <si>
    <t>bca6d5b4-245f-90c6-e395-1d32a1af08c2</t>
  </si>
  <si>
    <t>safexbikes.com</t>
  </si>
  <si>
    <t>http://www.safexbikes.com/</t>
  </si>
  <si>
    <t>1c5417c0-6300-495a-5e88-2c5c52b02aac</t>
  </si>
  <si>
    <t>Safexpress Private Limited</t>
  </si>
  <si>
    <t>http://www.safexpress.com</t>
  </si>
  <si>
    <t>93ab53f2-afa7-b30d-5685-ca073c3d6f12</t>
  </si>
  <si>
    <t>Saffa Traders - South African Food and Groceries Online</t>
  </si>
  <si>
    <t>http://www.saffatrading.co.za</t>
  </si>
  <si>
    <t>75440565-b7e5-c35b-80e2-5a950c4492d4</t>
  </si>
  <si>
    <t>Saffe</t>
  </si>
  <si>
    <t>http://saffe.co/</t>
  </si>
  <si>
    <t>cd9d537e-9d43-6790-5068-1077387fb761</t>
  </si>
  <si>
    <t>Saffelberg Investments</t>
  </si>
  <si>
    <t>http://www.saffelberg.com</t>
  </si>
  <si>
    <t>bce16e15-75c8-3326-7df4-6426864e660d</t>
  </si>
  <si>
    <t>Saffluence</t>
  </si>
  <si>
    <t>http://www.saffluence.com/</t>
  </si>
  <si>
    <t>0e411286-e9ec-a9bf-6d6c-80403128c964</t>
  </si>
  <si>
    <t>Safford Title Agency</t>
  </si>
  <si>
    <t>http://www.safford.stewartaz.com/</t>
  </si>
  <si>
    <t>288f3f91-02a8-bb7f-a1fe-e3f6a8c1e0bf</t>
  </si>
  <si>
    <t>Saffrink</t>
  </si>
  <si>
    <t>http://www.saffrink.com</t>
  </si>
  <si>
    <t>312e89b7-5b88-eae0-b885-360b75173b43</t>
  </si>
  <si>
    <t>Saffron</t>
  </si>
  <si>
    <t>http://www.saffroncooks.com/</t>
  </si>
  <si>
    <t>5712f7c8-7f27-d1be-d9f0-d91eb5212d41</t>
  </si>
  <si>
    <t>Saffron Asset Advisors</t>
  </si>
  <si>
    <t>http://saffronadvisor.com</t>
  </si>
  <si>
    <t>65b9a9d8-c6b5-21be-5189-65b8ab61e454</t>
  </si>
  <si>
    <t>Saffron Brand Consultants</t>
  </si>
  <si>
    <t>http://saffron-consultants.com</t>
  </si>
  <si>
    <t>41693795-b737-a853-d0b0-634df0206bee</t>
  </si>
  <si>
    <t>Saffron Capital</t>
  </si>
  <si>
    <t>http://www.saffronadvisor.com</t>
  </si>
  <si>
    <t>d87e3e21-c838-055e-371d-2bee98029fab</t>
  </si>
  <si>
    <t>Saffron Culture</t>
  </si>
  <si>
    <t>http://www.saffronculture.co.uk/</t>
  </si>
  <si>
    <t>0737fe45-47f5-8001-37f9-9e2a742e7072</t>
  </si>
  <si>
    <t>Saffron Digital</t>
  </si>
  <si>
    <t>http://www.saffrondigital.com</t>
  </si>
  <si>
    <t>12e8f3b4-4836-f168-e33a-16faedbe8c89</t>
  </si>
  <si>
    <t>Saffron Fix</t>
  </si>
  <si>
    <t>https://www.saffronfix.com/</t>
  </si>
  <si>
    <t>ec7458dd-1133-f7b0-8691-ec549fd4bcf8</t>
  </si>
  <si>
    <t>Saffron Hill Ventures</t>
  </si>
  <si>
    <t>http://www.saffronhill.com</t>
  </si>
  <si>
    <t>c564ccbd-1c71-61eb-67d9-a403cb59d022</t>
  </si>
  <si>
    <t>Saffron Housing Trust</t>
  </si>
  <si>
    <t>http://www.saffronhousing.co.uk/</t>
  </si>
  <si>
    <t>e0b6803c-483f-c4bd-db7b-87ebfe22a5f0</t>
  </si>
  <si>
    <t>Saffron Technologies</t>
  </si>
  <si>
    <t>http://croo.ly</t>
  </si>
  <si>
    <t>1513233c-b0bc-6824-c8c8-991e8313e30b</t>
  </si>
  <si>
    <t>Saffron Technology</t>
  </si>
  <si>
    <t>http://www.saffrontech.com</t>
  </si>
  <si>
    <t>0ea02482-1817-bf32-25a0-962bdcf297d3</t>
  </si>
  <si>
    <t>Saffron Walden Community Interest Company</t>
  </si>
  <si>
    <t>http://www.waldenlocalfood.co.uk/</t>
  </si>
  <si>
    <t>c4e876ef-34ac-1399-dc8c-e13b6d5b13fc</t>
  </si>
  <si>
    <t>Saffronart</t>
  </si>
  <si>
    <t>http://saffronart.com</t>
  </si>
  <si>
    <t>830bc6d4-ce3b-a463-8c4c-2da38a73a7e4</t>
  </si>
  <si>
    <t>SaffronStays</t>
  </si>
  <si>
    <t>https://www.saffronstays.com/</t>
  </si>
  <si>
    <t>20c8e79e-40e3-6ec2-c632-12757d2386d6</t>
  </si>
  <si>
    <t>Safi Systems</t>
  </si>
  <si>
    <t>http://www.safisystems.com</t>
  </si>
  <si>
    <t>0c8a5be7-d972-bebc-1120-d79f1b3b44de</t>
  </si>
  <si>
    <t>Safi Training Center</t>
  </si>
  <si>
    <t>http://stceducation.org/</t>
  </si>
  <si>
    <t>df93a608-1824-4176-8ee6-232265ce9430</t>
  </si>
  <si>
    <t>Safi Training Center Dubai</t>
  </si>
  <si>
    <t>8ecde513-bd1b-8aa2-b552-ac64690db67a</t>
  </si>
  <si>
    <t>Safi.NG</t>
  </si>
  <si>
    <t>https://www.safi.ng</t>
  </si>
  <si>
    <t>d66c8077-1e8e-8581-ff14-6167329fd4e4</t>
  </si>
  <si>
    <t>Safic Alcan</t>
  </si>
  <si>
    <t>http://www.safic-alcan.com</t>
  </si>
  <si>
    <t>515a4a00-8e73-fb11-b3e3-74a26a88a602</t>
  </si>
  <si>
    <t>Safie</t>
  </si>
  <si>
    <t>https://safie.link</t>
  </si>
  <si>
    <t>54f43e55-8cb2-d191-bdd5-5fe8e458c391</t>
  </si>
  <si>
    <t>Safiline</t>
  </si>
  <si>
    <t>http://www.safiline.com</t>
  </si>
  <si>
    <t>634c024c-3c7c-05f7-ff22-77efd980e03a</t>
  </si>
  <si>
    <t>Safina Ventures</t>
  </si>
  <si>
    <t>http://www.safinaventures.in</t>
  </si>
  <si>
    <t>08258b48-35d4-7387-75f4-cb785060e31a</t>
  </si>
  <si>
    <t>Safina, Inc.</t>
  </si>
  <si>
    <t>https://wwww.safinacap.com</t>
  </si>
  <si>
    <t>7c8a765f-25c4-7317-af91-1db1412e01a5</t>
  </si>
  <si>
    <t>Safings</t>
  </si>
  <si>
    <t>https://safin.gs</t>
  </si>
  <si>
    <t>66b8d8c8-97d9-fa5f-04bb-83626ca77cdf</t>
  </si>
  <si>
    <t>Safir Bilgisayar</t>
  </si>
  <si>
    <t>http://safirbilgisayar.com/tr</t>
  </si>
  <si>
    <t>6135ab77-fc92-b61f-8d7b-fc2f3bf41c76</t>
  </si>
  <si>
    <t>Safir Capital</t>
  </si>
  <si>
    <t>http://www.safircapital.com/</t>
  </si>
  <si>
    <t>56951146-77cc-f6f2-775b-6bc5c5684ce5</t>
  </si>
  <si>
    <t>Safira ERP</t>
  </si>
  <si>
    <t>http://www.safiraerp.com.br/</t>
  </si>
  <si>
    <t>76f6f46a-37b3-0626-5853-b17fe3fe5499</t>
  </si>
  <si>
    <t>Safira Tecnologia</t>
  </si>
  <si>
    <t>http://www.safira.pt</t>
  </si>
  <si>
    <t>69e9c933-2741-368e-f4be-640c6f02b3a2</t>
  </si>
  <si>
    <t>SAFIRA TELECOM</t>
  </si>
  <si>
    <t>http://www.safiratelecom.com</t>
  </si>
  <si>
    <t>5bb1e444-5904-67e2-6db9-2b71b65d6c15</t>
  </si>
  <si>
    <t>Safire Partners</t>
  </si>
  <si>
    <t>http://www.safire.la</t>
  </si>
  <si>
    <t>408f1c7e-46ed-6a81-a645-90944a984eb3</t>
  </si>
  <si>
    <t>SafirRosetti</t>
  </si>
  <si>
    <t>http://www.safirrosetti.com</t>
  </si>
  <si>
    <t>fb403475-0fb2-a8be-fc34-b9aea29686f0</t>
  </si>
  <si>
    <t>Safiya Alexandrite</t>
  </si>
  <si>
    <t>http://www.safiyajewels.com</t>
  </si>
  <si>
    <t>b9475d1d-7f5b-37c5-4bfe-45ca75c6704a</t>
  </si>
  <si>
    <t>SAFMAR Ventures</t>
  </si>
  <si>
    <t>http://www.safmarventures.com</t>
  </si>
  <si>
    <t>5bfe5210-ca31-270e-0a05-cf60feba8383</t>
  </si>
  <si>
    <t>Safnah.com IT Services</t>
  </si>
  <si>
    <t>https://www.safnah.com</t>
  </si>
  <si>
    <t>22629a36-e5cc-3814-cd0c-252e0617bb4d</t>
  </si>
  <si>
    <t>SAFR</t>
  </si>
  <si>
    <t>https://www.gosafr.com</t>
  </si>
  <si>
    <t>591df276-a9a0-21b3-6cf6-36fa4afe036d</t>
  </si>
  <si>
    <t>Safran</t>
  </si>
  <si>
    <t>http://www.safran-group.com</t>
  </si>
  <si>
    <t>602d21a1-7d7e-53bd-6a1e-a82239b55930</t>
  </si>
  <si>
    <t>Safran Identity &amp; Security / OT-Morpho</t>
  </si>
  <si>
    <t>http://www.morpho.com/</t>
  </si>
  <si>
    <t>992d4f49-9e53-dc03-27fa-56d75f913eaf</t>
  </si>
  <si>
    <t>Safripol</t>
  </si>
  <si>
    <t>http://www.safripol.com/</t>
  </si>
  <si>
    <t>63fa069f-c4a0-5c6c-5706-bec635b1835f</t>
  </si>
  <si>
    <t>Saft</t>
  </si>
  <si>
    <t>http://www.saftbatteries.com</t>
  </si>
  <si>
    <t>260cccb7-ccc5-67e2-0f04-82521521b2d7</t>
  </si>
  <si>
    <t>SAFT</t>
  </si>
  <si>
    <t>http://www.saft2050.com/#intro</t>
  </si>
  <si>
    <t>22dce86d-5d93-c65a-8eb8-778638e84770</t>
  </si>
  <si>
    <t>Saft Power Systems B.V.</t>
  </si>
  <si>
    <t>https://www.powersupplysystems.nl</t>
  </si>
  <si>
    <t>7d281849-9670-1eed-c484-1bc4939878ba</t>
  </si>
  <si>
    <t>Safway Group Holding</t>
  </si>
  <si>
    <t>http://safwaygroup.com</t>
  </si>
  <si>
    <t>9aeef6cf-bbcb-6cce-d566-f9bff33fce80</t>
  </si>
  <si>
    <t>SÌÄåÁmano &amp; Nadal</t>
  </si>
  <si>
    <t>http://www.samanoynadal.es</t>
  </si>
  <si>
    <t>cb1bdab6-83ec-306a-d3fd-c68590237769</t>
  </si>
  <si>
    <t>SÌÄå¦dertÌÄå¦rn University</t>
  </si>
  <si>
    <t>http://www.sh.se/</t>
  </si>
  <si>
    <t>114c43f5-6b79-dced-73ba-598d2ffe6c63</t>
  </si>
  <si>
    <t>SÌÄå¦kmotorkonsult</t>
  </si>
  <si>
    <t>https://www.sokmotorkonsult.se</t>
  </si>
  <si>
    <t>056d715f-0bf2-b365-4b7f-eaed1d240751</t>
  </si>
  <si>
    <t>SÌÄå¦zcÌÄå_</t>
  </si>
  <si>
    <t>http://www.sozcu.com.tr/</t>
  </si>
  <si>
    <t>587400d7-47ff-2ecc-5d9a-0b3f21437494</t>
  </si>
  <si>
    <t>SÌÄå¦zlÌÄå_k AÌãåÙacÌãå±</t>
  </si>
  <si>
    <t>http://vt.webrazzi.com/sirket/sozluk-agaci</t>
  </si>
  <si>
    <t>d51a0949-39c8-1a4b-dd7b-94ec04ce640a</t>
  </si>
  <si>
    <t>SÌÄåüdams ÌÄå÷ko FjerkrÌÄå_slagteri ApS</t>
  </si>
  <si>
    <t>http://www.soedam.dk/</t>
  </si>
  <si>
    <t>67a203b6-5552-c5b8-f7b5-5dd900dd0ed9</t>
  </si>
  <si>
    <t>sÌÄåügemaskineoptimering</t>
  </si>
  <si>
    <t>http://www.nozebra.dk/soegemaskineoptimering</t>
  </si>
  <si>
    <t>89092618-5128-7aac-d30f-1c18ccfe5e52</t>
  </si>
  <si>
    <t>SÌÄåügemedier</t>
  </si>
  <si>
    <t>http://www.sgme.dk/</t>
  </si>
  <si>
    <t>0d5a4d4b-bf88-5c3b-b54f-fb4eea91f531</t>
  </si>
  <si>
    <t>SÌÄåür-TrÌÄåündelag University College</t>
  </si>
  <si>
    <t>http://hist.no</t>
  </si>
  <si>
    <t>26bfc552-8422-d4f9-b457-ddc41608ed8d</t>
  </si>
  <si>
    <t>SÌÄå©chÌÄå© Environnement</t>
  </si>
  <si>
    <t>http://www.groupe-seche.com/en</t>
  </si>
  <si>
    <t>6748b9c8-baba-2184-cfee-ae4e625563ad</t>
  </si>
  <si>
    <t>SÌÄå©page</t>
  </si>
  <si>
    <t>http://www.sepage.com</t>
  </si>
  <si>
    <t>54c9a4d2-6da8-06cc-eaeb-f6151e7fb6e2</t>
  </si>
  <si>
    <t>SÌÄå©rÌÄå©nis</t>
  </si>
  <si>
    <t>http://www.serenis.fr</t>
  </si>
  <si>
    <t>78550640-a95a-1179-6358-72521a2f46e4</t>
  </si>
  <si>
    <t>SÌÄå_bÌÄå_li</t>
  </si>
  <si>
    <t>http://saebyli.is/</t>
  </si>
  <si>
    <t>365a29bc-ab8b-669e-5bf4-98eb0a298342</t>
  </si>
  <si>
    <t>SÌÄå_be Compagniet ApS</t>
  </si>
  <si>
    <t>http://www.saebecompagniet.dk/</t>
  </si>
  <si>
    <t>91f80205-ea85-cd9c-7780-df5df91c9273</t>
  </si>
  <si>
    <t>SÌÄå_chsische Beteiligungsgesellschaft</t>
  </si>
  <si>
    <t>http://www.sbg.sachsen.de</t>
  </si>
  <si>
    <t>c62156e1-f5d6-fb95-1eac-6163d8a57ee9</t>
  </si>
  <si>
    <t>SÌÄå_rkÌÄå_nniemi</t>
  </si>
  <si>
    <t>http://www.sarkanniemi.fi/</t>
  </si>
  <si>
    <t>9c0cb82a-86be-9985-006f-5fb539844f53</t>
  </si>
  <si>
    <t>SÌÄå_tila Holding</t>
  </si>
  <si>
    <t>http://www.satilaholding.se</t>
  </si>
  <si>
    <t>09aded2b-edf3-cdc5-982e-2cdf32929978</t>
  </si>
  <si>
    <t>SÌÄå£o Conrado Capital Partners</t>
  </si>
  <si>
    <t>http://www.saoconrado.vc</t>
  </si>
  <si>
    <t>4bcb5da6-f29d-04c4-3a35-df36d8f2aedd</t>
  </si>
  <si>
    <t>SÌÄå£o Paulo Research Foundation (FAPESP)</t>
  </si>
  <si>
    <t>http://www.fapesp.br</t>
  </si>
  <si>
    <t>f542378b-999a-4ad4-9b72-95119e921557</t>
  </si>
  <si>
    <t>SÌÄå£o Paulo State Government</t>
  </si>
  <si>
    <t>http://www.saopaulo.sp.gov.br/</t>
  </si>
  <si>
    <t>ab28d118-17af-f422-cb35-8429d436799a</t>
  </si>
  <si>
    <t>SÌÄå£o Paulo State Technological College</t>
  </si>
  <si>
    <t>http://www.centropaulasouza.sp.gov.br/</t>
  </si>
  <si>
    <t>92ac1626-8631-6c83-2831-b65aef149821</t>
  </si>
  <si>
    <t>SÌÄå_d Beteiligungen GmbH (Sued BG)</t>
  </si>
  <si>
    <t>http://www.suedbg.de/</t>
  </si>
  <si>
    <t>4cdd4a07-17f8-7d06-1b41-ec990ebb7205</t>
  </si>
  <si>
    <t>SÌÄå_d-Chemie</t>
  </si>
  <si>
    <t>http://www.sud-chemie.com</t>
  </si>
  <si>
    <t>82f3a577-96dd-1669-a72a-f05690c25cb7</t>
  </si>
  <si>
    <t>SÌÄå_dhang Weine</t>
  </si>
  <si>
    <t>http://suedhang.com</t>
  </si>
  <si>
    <t>7e1749b3-80d0-73e0-a613-6d766eaa16b4</t>
  </si>
  <si>
    <t>SÌÄå_dwestrundfunk (SWR)</t>
  </si>
  <si>
    <t>http://www.swr.de/</t>
  </si>
  <si>
    <t>7edd81ad-b0b5-41dc-8000-43303bd169f6</t>
  </si>
  <si>
    <t>SÌÄå_leyman Demirel ÌÄåÏniversitesi</t>
  </si>
  <si>
    <t>http://w3.sdu.edu.tr</t>
  </si>
  <si>
    <t>356c3c73-f53e-9d06-5c82-c9132c6aa8df</t>
  </si>
  <si>
    <t>SÌÄå_perKarga</t>
  </si>
  <si>
    <t>http://superkarga.com</t>
  </si>
  <si>
    <t>ccd4e77c-2d96-f422-85bc-480a380c1865</t>
  </si>
  <si>
    <t>SÌÄå_rpriz Bul</t>
  </si>
  <si>
    <t>http://www.surprizbul.com/</t>
  </si>
  <si>
    <t>8d55cf98-eee0-31c6-71c2-a54d3e58fb30</t>
  </si>
  <si>
    <t>SÌÄå_ em Casa</t>
  </si>
  <si>
    <t>http://soemcasa.weebly.com/index.html</t>
  </si>
  <si>
    <t>44017408-7298-43ef-3238-97151ba741e8</t>
  </si>
  <si>
    <t>SÌÄå_ ExercÌÄå_cios</t>
  </si>
  <si>
    <t>http://www.soexercicios.com.br/</t>
  </si>
  <si>
    <t>73214fb5-f096-2f3e-4d55-b7b2b11b514f</t>
  </si>
  <si>
    <t>SÌÄå_ Profissa</t>
  </si>
  <si>
    <t>https://profissa.net</t>
  </si>
  <si>
    <t>d3fcfd95-49e7-935a-6ba1-d2a30c1e1973</t>
  </si>
  <si>
    <t>SÌÄå_ PromoÌÄå¤ÌÄåµes</t>
  </si>
  <si>
    <t>http://www.sopromocoes.com.br/</t>
  </si>
  <si>
    <t>95aaa853-5916-ffb6-0942-afcc55aa1f6d</t>
  </si>
  <si>
    <t>SÌÄå_lfar Studios</t>
  </si>
  <si>
    <t>http://www.solfar.com/</t>
  </si>
  <si>
    <t>6e0203a6-7c74-d793-2e0d-7665f3e01af3</t>
  </si>
  <si>
    <t>SÌÄåÏD-LABORBEDARF GmbH</t>
  </si>
  <si>
    <t>http://www.suedlabor.de/</t>
  </si>
  <si>
    <t>e88ab1c1-153f-f112-fb96-df1ab93f16b1</t>
  </si>
  <si>
    <t>SÌÄåÏNDAY Accessories</t>
  </si>
  <si>
    <t>https://www.sunday-accessories.com/</t>
  </si>
  <si>
    <t>dbec1d9e-6386-3780-7f25-d308511d02e3</t>
  </si>
  <si>
    <t>SÌÄå_ragon</t>
  </si>
  <si>
    <t>http://siragon.com</t>
  </si>
  <si>
    <t>b1566ec6-2bad-2f58-5178-dac183d24703</t>
  </si>
  <si>
    <t>SÌÄå_ty</t>
  </si>
  <si>
    <t>http://www.sitybarcelona.com/</t>
  </si>
  <si>
    <t>966e7313-6dc3-bcba-27cd-da65f9d9c124</t>
  </si>
  <si>
    <t>SAG Academy</t>
  </si>
  <si>
    <t>http://www.sagacademy.com/</t>
  </si>
  <si>
    <t>8e1bde9e-8138-797c-4c00-d3e140288e0f</t>
  </si>
  <si>
    <t>SAG AFTRA</t>
  </si>
  <si>
    <t>http://www.sagaftra.org/</t>
  </si>
  <si>
    <t>73626ee4-12c2-22f3-0c67-088931d86f48</t>
  </si>
  <si>
    <t>SAG Germany</t>
  </si>
  <si>
    <t>http://www.sag.de/de-en/</t>
  </si>
  <si>
    <t>a1e9bafc-6e2a-7783-8762-9e650f943ba9</t>
  </si>
  <si>
    <t>SAG Group</t>
  </si>
  <si>
    <t>http://www.sag.eu/</t>
  </si>
  <si>
    <t>4f0cd2a5-b1d0-e5ac-114d-6763aa9da516</t>
  </si>
  <si>
    <t>Sag Harbor Industries</t>
  </si>
  <si>
    <t>http://www.sagharborind.com</t>
  </si>
  <si>
    <t>d34348e6-1bcd-ad97-c802-671f68fecf50</t>
  </si>
  <si>
    <t>Sag Mailer</t>
  </si>
  <si>
    <t>http://www.sagmailers.com/</t>
  </si>
  <si>
    <t>a2cfc2d8-0e1a-1595-1ecc-cb4db05feccc</t>
  </si>
  <si>
    <t>SAGA</t>
  </si>
  <si>
    <t>http://www.sagaworld.ca</t>
  </si>
  <si>
    <t>d53cd77a-3a61-acb1-9379-d6772dffeab8</t>
  </si>
  <si>
    <t>Saga</t>
  </si>
  <si>
    <t>http://www.corporate.saga.co.uk</t>
  </si>
  <si>
    <t>07cd533a-cc75-c1ee-9010-adfa72be762a</t>
  </si>
  <si>
    <t>Saga Biz Solutions</t>
  </si>
  <si>
    <t>http://www.sagabizsolutions.com</t>
  </si>
  <si>
    <t>0af54c74-5e90-8ea6-6d9a-084cac813312</t>
  </si>
  <si>
    <t>Saga Communications</t>
  </si>
  <si>
    <t>http://sagacom.com/</t>
  </si>
  <si>
    <t>9875ddcc-908b-d7ee-98bf-5f04ec199050</t>
  </si>
  <si>
    <t>Saga Design Corporation</t>
  </si>
  <si>
    <t>http://www.techsaga.co.in</t>
  </si>
  <si>
    <t>4bbb998b-c17a-a1d7-487b-e340db79c597</t>
  </si>
  <si>
    <t>Saga Holidays</t>
  </si>
  <si>
    <t>http://travel.saga.co.uk</t>
  </si>
  <si>
    <t>4595550e-e0ca-1355-de5d-bc86e4207676</t>
  </si>
  <si>
    <t>Saga Solar, SBC</t>
  </si>
  <si>
    <t>http://sagasolar.com</t>
  </si>
  <si>
    <t>c2443c92-7829-2405-1b66-d4b6dcd31951</t>
  </si>
  <si>
    <t>Saga Technology</t>
  </si>
  <si>
    <t>http://www.sagatechnologies.com#</t>
  </si>
  <si>
    <t>cbea5af8-1cde-4a90-ad08-c8175b950c61</t>
  </si>
  <si>
    <t>SAGA Unitek Ventures</t>
  </si>
  <si>
    <t>http://www.sagaunitek.com</t>
  </si>
  <si>
    <t>010461a5-fab7-46d1-f6d4-c952f31c4cdf</t>
  </si>
  <si>
    <t>Sagacify</t>
  </si>
  <si>
    <t>http://sagacify.com</t>
  </si>
  <si>
    <t>eeaad860-6f29-8f6d-baf3-43a459d9c38d</t>
  </si>
  <si>
    <t>Sagacious Consultants</t>
  </si>
  <si>
    <t>http://www.sagaciousconsultants.com/</t>
  </si>
  <si>
    <t>df047208-865e-5b01-1915-4b3119bb51be</t>
  </si>
  <si>
    <t>Sagacious InfoSystems</t>
  </si>
  <si>
    <t>http://www.sagaciousinfosystems.com</t>
  </si>
  <si>
    <t>89432278-b072-7388-f967-9b237cdb730b</t>
  </si>
  <si>
    <t>Sagacious Research</t>
  </si>
  <si>
    <t>http://www.sagaciousresearch.com</t>
  </si>
  <si>
    <t>1cf25e54-8891-92dd-93cb-b754dfca288e</t>
  </si>
  <si>
    <t>Sagacious Softwares</t>
  </si>
  <si>
    <t>http://www.sagaciousindia.com</t>
  </si>
  <si>
    <t>83685505-b81a-0fbe-bbde-4e4e9622ab9a</t>
  </si>
  <si>
    <t>Sagacito Technologies</t>
  </si>
  <si>
    <t>http://www.sagacito.com</t>
  </si>
  <si>
    <t>11c79a7a-7fc6-3c9b-e253-b940c4c90ffd</t>
  </si>
  <si>
    <t>Sagacity Media</t>
  </si>
  <si>
    <t>http://sagacitymedia.com</t>
  </si>
  <si>
    <t>1c53416f-9c19-27b0-e377-e9ebae2def96</t>
  </si>
  <si>
    <t>Sagacity Solutions</t>
  </si>
  <si>
    <t>http://www.sagacitysolutions.co.uk/about/</t>
  </si>
  <si>
    <t>0a605d54-6fd3-f86a-047a-e13d3a2d7271</t>
  </si>
  <si>
    <t>Sagacity Systems</t>
  </si>
  <si>
    <t>http://www.mindqsurvey.com/</t>
  </si>
  <si>
    <t>db969471-5646-12c2-7084-a0cef5feca81</t>
  </si>
  <si>
    <t>Sagacol</t>
  </si>
  <si>
    <t>http://www.sagacol.co/</t>
  </si>
  <si>
    <t>da731ef0-ce9e-a19d-a44b-4d86a97cec09</t>
  </si>
  <si>
    <t>Sagafilm</t>
  </si>
  <si>
    <t>http://www.sagafilm.is/</t>
  </si>
  <si>
    <t>c49cd01c-594e-8f36-1edb-dedd3b2e8649</t>
  </si>
  <si>
    <t>Sagal</t>
  </si>
  <si>
    <t>http://www.sagal.io</t>
  </si>
  <si>
    <t>875166b9-a4ed-52d7-b15d-0e3b40e9cfca</t>
  </si>
  <si>
    <t>SagaMedica</t>
  </si>
  <si>
    <t>https://www.sagamedica.com</t>
  </si>
  <si>
    <t>c0fe5dbf-cd98-71e8-3ea5-0c77aa201205</t>
  </si>
  <si>
    <t>Sagamore Bioventures</t>
  </si>
  <si>
    <t>http://sagainv.com</t>
  </si>
  <si>
    <t>ce7db014-2d7b-0434-8389-824a2f66a25c</t>
  </si>
  <si>
    <t>Sagamore Investments</t>
  </si>
  <si>
    <t>http://www.sagainv.com</t>
  </si>
  <si>
    <t>3e46fa66-b2aa-a09a-50d4-d0b2bf60018d</t>
  </si>
  <si>
    <t>Sagamore Publishing LLC</t>
  </si>
  <si>
    <t>http://www.sagamorepub.com</t>
  </si>
  <si>
    <t>ee257c08-affc-981d-3b0f-68f11bae957d</t>
  </si>
  <si>
    <t>Sagan Project</t>
  </si>
  <si>
    <t>http://saganproject.co/</t>
  </si>
  <si>
    <t>88246257-9cfd-7e8f-1828-cfbd5d6c8f6d</t>
  </si>
  <si>
    <t>Sagantec</t>
  </si>
  <si>
    <t>http://www.sagantec.com</t>
  </si>
  <si>
    <t>781ee1dd-b559-6ae1-495c-cb099487c613</t>
  </si>
  <si>
    <t>Sagaponack</t>
  </si>
  <si>
    <t>http://sagaponacknyc.com</t>
  </si>
  <si>
    <t>da3d890a-7e61-c19c-fa4b-b9310614cd28</t>
  </si>
  <si>
    <t>Sagar Institute of Research and Technology</t>
  </si>
  <si>
    <t>http://www.sgibhopal.ac.in</t>
  </si>
  <si>
    <t>a771c3b8-2f5a-8177-e032-f2258d3c60ce</t>
  </si>
  <si>
    <t>Sagar Kogekar</t>
  </si>
  <si>
    <t>http://www.appsaustralia.com.au</t>
  </si>
  <si>
    <t>e19e4af3-eb1e-a09b-d9bb-11c7cfa07aed</t>
  </si>
  <si>
    <t>Sagara Asia</t>
  </si>
  <si>
    <t>http://www.sagara.asia/</t>
  </si>
  <si>
    <t>15c6ada5-2a4b-18fd-fec6-5fac6c6fcd5d</t>
  </si>
  <si>
    <t>Sagard</t>
  </si>
  <si>
    <t>http://www.sagard.com</t>
  </si>
  <si>
    <t>a86d2bcb-cb6d-c570-c611-48fae69fe73e</t>
  </si>
  <si>
    <t>Sagard Capital</t>
  </si>
  <si>
    <t>http://sagardcapital.com</t>
  </si>
  <si>
    <t>53a0a403-477b-5798-3896-c127c85088bd</t>
  </si>
  <si>
    <t>SagaSocial</t>
  </si>
  <si>
    <t>http://www.sagasocial.com</t>
  </si>
  <si>
    <t>682832a0-5b75-6e72-61b0-9541dd014720</t>
  </si>
  <si>
    <t>SAGAsystem</t>
  </si>
  <si>
    <t>http://www.sagasystem.no</t>
  </si>
  <si>
    <t>da539b76-2a85-724d-77b3-08e377152d97</t>
  </si>
  <si>
    <t>SagaTraffic</t>
  </si>
  <si>
    <t>http://www.sagatraffic.is</t>
  </si>
  <si>
    <t>ff0ef453-7430-086b-8c1d-fec40f4f0c4d</t>
  </si>
  <si>
    <t>Sagawa/jospin</t>
  </si>
  <si>
    <t>http://www.sagawajospin.com/</t>
  </si>
  <si>
    <t>74d518f2-0542-4efc-52da-cf624ca4ea91</t>
  </si>
  <si>
    <t>Sagax</t>
  </si>
  <si>
    <t>http://www.sagax.com/</t>
  </si>
  <si>
    <t>2d6e12b4-97f2-476c-99b6-7362af7958e4</t>
  </si>
  <si>
    <t>Sagclick YazÌãå±lÌãå±m GeliÌÉåÙtirme Ve Ìãå¡novatif Teknolojiler</t>
  </si>
  <si>
    <t>http://www.sagclick.com</t>
  </si>
  <si>
    <t>87e07c96-a2d8-b880-6339-056189ad9097</t>
  </si>
  <si>
    <t>Sage</t>
  </si>
  <si>
    <t>http://sage.is</t>
  </si>
  <si>
    <t>708bcd66-7132-d94d-ed79-809e8f1d7618</t>
  </si>
  <si>
    <t>http://sage.do</t>
  </si>
  <si>
    <t>05fc670d-27a5-c0b5-8595-18cd195eb829</t>
  </si>
  <si>
    <t>http://www.vtracke.com</t>
  </si>
  <si>
    <t>f3e85a12-afba-379a-1469-2d78c93cfd66</t>
  </si>
  <si>
    <t>SAGE - Shasta Angel Group for Entrepreneurs</t>
  </si>
  <si>
    <t>http://www.shastaangels.com/</t>
  </si>
  <si>
    <t>2cba2eef-9988-73b0-a953-65e686e70de5</t>
  </si>
  <si>
    <t>Sage &amp; Grace</t>
  </si>
  <si>
    <t>http://sageandgrace.io</t>
  </si>
  <si>
    <t>b1920354-c234-2b04-f374-b58c7ff8df3e</t>
  </si>
  <si>
    <t>SAGE &amp; ROW</t>
  </si>
  <si>
    <t>http://www.sageandrow.com</t>
  </si>
  <si>
    <t>7313ad82-a985-3619-8ecd-b2cf78fc36bf</t>
  </si>
  <si>
    <t>Sage Abra</t>
  </si>
  <si>
    <t>http://www.sageabra.com</t>
  </si>
  <si>
    <t>17084885-d282-e25f-62b9-3a651f5493ba</t>
  </si>
  <si>
    <t>Sage Advice Partners</t>
  </si>
  <si>
    <t>http://www.sageadvicepartners.com/</t>
  </si>
  <si>
    <t>054a6fbe-20c4-5d34-12c5-f1bae63e75e9</t>
  </si>
  <si>
    <t>Sage ATC Environmental Consulting</t>
  </si>
  <si>
    <t>http://www.sageenvironmental.com/contact</t>
  </si>
  <si>
    <t>2542fd80-3663-3812-23c8-a644d3b88ac0</t>
  </si>
  <si>
    <t>Sage Audio</t>
  </si>
  <si>
    <t>http://www.sageaudio.com</t>
  </si>
  <si>
    <t>95b14366-7e29-315e-c7d6-a9187bb53b01</t>
  </si>
  <si>
    <t>Sage Automotive Interiors</t>
  </si>
  <si>
    <t>http://www.sageautomotiveinteriors.com/</t>
  </si>
  <si>
    <t>e7d22422-c4db-cc43-e63e-d664496b7bd5</t>
  </si>
  <si>
    <t>Sage Bionetworks</t>
  </si>
  <si>
    <t>http://sagebase.org</t>
  </si>
  <si>
    <t>853e4cd1-db31-b764-15f3-b28fbba6df50</t>
  </si>
  <si>
    <t>SAGE by Hughes</t>
  </si>
  <si>
    <t>http://sagebyhughes.com</t>
  </si>
  <si>
    <t>ae6f5b33-941e-f972-4f2f-c3fe4e66e347</t>
  </si>
  <si>
    <t>SAGE Canada</t>
  </si>
  <si>
    <t>http://www.sagecanada.com/</t>
  </si>
  <si>
    <t>c2625895-674e-6919-ddb2-023483eaa631</t>
  </si>
  <si>
    <t>Sage Capital</t>
  </si>
  <si>
    <t>http://www.sagecap.in/</t>
  </si>
  <si>
    <t>351972ca-2b82-c4d2-2771-5474ffd84ba4</t>
  </si>
  <si>
    <t>Sage Circle</t>
  </si>
  <si>
    <t>https://sagecircle.wordpress.com</t>
  </si>
  <si>
    <t>be9d2d03-4e52-d9a3-9071-93730255dc3f</t>
  </si>
  <si>
    <t>Sage College of Albany</t>
  </si>
  <si>
    <t>ce2136b3-2a1c-b98a-c0e8-0c1e9f523b40</t>
  </si>
  <si>
    <t>Sage College, Moreno Valley</t>
  </si>
  <si>
    <t>http://sagecollege.edu/</t>
  </si>
  <si>
    <t>03b86bef-831c-be62-33d6-eb6b6c78aacb</t>
  </si>
  <si>
    <t>Sage College, San Diego</t>
  </si>
  <si>
    <t>c5239c65-2856-c599-00c3-eab5f061cbf7</t>
  </si>
  <si>
    <t>Sage Communications</t>
  </si>
  <si>
    <t>http://aboutsage.com/</t>
  </si>
  <si>
    <t>28a1a6d9-4d63-bcd5-e24d-199b85b8db7e</t>
  </si>
  <si>
    <t>http://www.sagenetcom.com/</t>
  </si>
  <si>
    <t>8caa69f9-b21e-3421-8d25-6ee94bdcffd7</t>
  </si>
  <si>
    <t>Sage Consulting Associates</t>
  </si>
  <si>
    <t>http://www.thesagegroup.com</t>
  </si>
  <si>
    <t>c8ef89b6-8480-7014-5b47-cccf88bd0a45</t>
  </si>
  <si>
    <t>Sage Corps</t>
  </si>
  <si>
    <t>http://www.sagecorps.com/</t>
  </si>
  <si>
    <t>652e469a-6a95-5d52-ed48-0e1c5b65d717</t>
  </si>
  <si>
    <t>Sage Data Security</t>
  </si>
  <si>
    <t>http://www.sagedatasecurity.com/</t>
  </si>
  <si>
    <t>fa021c70-0992-503c-7c46-a10c32b277a2</t>
  </si>
  <si>
    <t>Sage Design Group</t>
  </si>
  <si>
    <t>http://sagedesigngroup.biz</t>
  </si>
  <si>
    <t>5d3a0a4f-4df4-1bdc-d854-a48975db025d</t>
  </si>
  <si>
    <t>SAGE Dining Services</t>
  </si>
  <si>
    <t>http://www.sagedining.com</t>
  </si>
  <si>
    <t>4de3d775-3326-a855-bb49-8b981f8a3bd4</t>
  </si>
  <si>
    <t>SAGE Electrochromics</t>
  </si>
  <si>
    <t>http://www.sage-ec.com</t>
  </si>
  <si>
    <t>fb6ead1e-505d-f155-9b9f-054528042f24</t>
  </si>
  <si>
    <t>Sage Electrochromics, Inc.</t>
  </si>
  <si>
    <t>https://www.sageglass.com</t>
  </si>
  <si>
    <t>34c823f9-144c-2a9c-ee8e-201b453dba9b</t>
  </si>
  <si>
    <t>Sage Executive Group</t>
  </si>
  <si>
    <t>http://www.sageexecutivegroup.com</t>
  </si>
  <si>
    <t>ea713c0e-d3f9-e570-eb13-158ef6f1ff4b</t>
  </si>
  <si>
    <t>Sage Financial Services</t>
  </si>
  <si>
    <t>http://www.sagetrust.com</t>
  </si>
  <si>
    <t>5cc0866c-749f-f56f-61f9-f49300720a00</t>
  </si>
  <si>
    <t>Sage Gold</t>
  </si>
  <si>
    <t>http://sagegoldinc.com/</t>
  </si>
  <si>
    <t>d21b9cad-8efd-7370-cbbe-5a974bfeb741</t>
  </si>
  <si>
    <t>Sage Health</t>
  </si>
  <si>
    <t>http://sagehealthonline.com</t>
  </si>
  <si>
    <t>a6cb6c0a-2de2-53af-3485-d37844a5acba</t>
  </si>
  <si>
    <t>Sage Health Systems</t>
  </si>
  <si>
    <t>http://www.sagehealthsystems.com</t>
  </si>
  <si>
    <t>48dc524b-ef19-443e-2db0-43b8c41a8fe7</t>
  </si>
  <si>
    <t>Sage Hill Group</t>
  </si>
  <si>
    <t>http://www.sagehill.com</t>
  </si>
  <si>
    <t>29e3abc4-c74a-c315-72c4-ba0cfd9d8e25</t>
  </si>
  <si>
    <t>Sage Hill Partners, LLC</t>
  </si>
  <si>
    <t>http://www.sagehillpartners.com</t>
  </si>
  <si>
    <t>5a033663-11bc-2a2d-479c-d9e2d11d8918</t>
  </si>
  <si>
    <t>Sage Hill Pediatrics</t>
  </si>
  <si>
    <t>http://sagehillpediatrics.com</t>
  </si>
  <si>
    <t>78b73352-1eaf-effc-2cdd-af5e235fe4d7</t>
  </si>
  <si>
    <t>Sage Hill School</t>
  </si>
  <si>
    <t>http://www.sagehillschool.org/page/home</t>
  </si>
  <si>
    <t>24307a6c-b6e6-c4fc-5474-bd7fe53455f5</t>
  </si>
  <si>
    <t>Sage Human Capital</t>
  </si>
  <si>
    <t>http://www.sagehumancapital.com</t>
  </si>
  <si>
    <t>8bbfc518-a1c8-9a62-3a87-32dc254232af</t>
  </si>
  <si>
    <t>Sage Instruments</t>
  </si>
  <si>
    <t>http://www.sageinst.com/</t>
  </si>
  <si>
    <t>bcd76d62-edb1-247b-3fdc-b3f60ca68b78</t>
  </si>
  <si>
    <t>Sage IQ</t>
  </si>
  <si>
    <t>http://sage-iq.com/</t>
  </si>
  <si>
    <t>37f26386-1395-5f58-ef72-e4036c501dc8</t>
  </si>
  <si>
    <t>Sage Ireland</t>
  </si>
  <si>
    <t>http://www.sage.ie</t>
  </si>
  <si>
    <t>5f66b5f8-e840-9e58-a8c2-2f64afcef4e2</t>
  </si>
  <si>
    <t>SAGE IT</t>
  </si>
  <si>
    <t>http://www.sageitinc.com</t>
  </si>
  <si>
    <t>47f4e835-1ed0-7880-7bd7-c5353d099cd0</t>
  </si>
  <si>
    <t>SAGE Labs</t>
  </si>
  <si>
    <t>http://sageresearchlabs.com</t>
  </si>
  <si>
    <t>22c458af-7f9d-78f7-88cc-88c3e1589ac6</t>
  </si>
  <si>
    <t>Sage Law Practice Group</t>
  </si>
  <si>
    <t>http://www.sagelpg.com</t>
  </si>
  <si>
    <t>e5d75d4f-c0f4-55dc-9ede-38ca98cda335</t>
  </si>
  <si>
    <t>Sage Management</t>
  </si>
  <si>
    <t>http://sagemi.com</t>
  </si>
  <si>
    <t>60eec736-b788-11e3-c6da-a9d7ed652f34</t>
  </si>
  <si>
    <t>Sage Medical Products LLC</t>
  </si>
  <si>
    <t>http://sageproducts.com</t>
  </si>
  <si>
    <t>c5f2f067-b69d-48e4-f71c-6d765110a3d3</t>
  </si>
  <si>
    <t>Sage Middle East</t>
  </si>
  <si>
    <t>http://me.sage.com</t>
  </si>
  <si>
    <t>6db25de3-89a7-8a46-139b-2510ce92eef4</t>
  </si>
  <si>
    <t>Sage Midstream Ventures</t>
  </si>
  <si>
    <t>http://www.sagemidstream.com/</t>
  </si>
  <si>
    <t>2ae39448-340f-a277-5d06-bb29da03d66d</t>
  </si>
  <si>
    <t>Sage Outdoor Solutions</t>
  </si>
  <si>
    <t>https://www.sageoutdoorsolutions.com/</t>
  </si>
  <si>
    <t>38185e3c-d6f1-cfd0-cce5-81652d9dda7c</t>
  </si>
  <si>
    <t>Sage Partners</t>
  </si>
  <si>
    <t>http://www.sagepartners.net</t>
  </si>
  <si>
    <t>1d5675ad-5508-5915-58b7-ec2a36bd95b8</t>
  </si>
  <si>
    <t>Sage Pay</t>
  </si>
  <si>
    <t>http://www.sagepay.co.uk</t>
  </si>
  <si>
    <t>9b98fbe0-9811-b513-b6c8-c87ad6bdae89</t>
  </si>
  <si>
    <t>Sage Payment Solutions</t>
  </si>
  <si>
    <t>http://na.sage.com/us/sage-payment-solutions2</t>
  </si>
  <si>
    <t>91dfde94-38fa-83f5-87cd-7fce72e4733e</t>
  </si>
  <si>
    <t>Sage Products</t>
  </si>
  <si>
    <t>https://sageproducts.com/</t>
  </si>
  <si>
    <t>686f077a-e7d7-7eb0-f896-220743fab4d1</t>
  </si>
  <si>
    <t>Sage Project</t>
  </si>
  <si>
    <t>https://sageproject.com/</t>
  </si>
  <si>
    <t>10bb68a0-06af-5612-9fa5-ee15bf9ad87a</t>
  </si>
  <si>
    <t>SAGE Publications</t>
  </si>
  <si>
    <t>http://www.sagepub.com/</t>
  </si>
  <si>
    <t>7a34d58e-1634-7033-00b1-947d22b8a812</t>
  </si>
  <si>
    <t>Sage Rental</t>
  </si>
  <si>
    <t>http://sagerentals.com/</t>
  </si>
  <si>
    <t>3b390374-1735-303c-7b0c-c0fbd0878c9f</t>
  </si>
  <si>
    <t>Sage Research</t>
  </si>
  <si>
    <t>http://sageresearch.co</t>
  </si>
  <si>
    <t>f6e9f155-eb38-46df-3f05-e7fa701c6d94</t>
  </si>
  <si>
    <t>Sage Research &amp; Design</t>
  </si>
  <si>
    <t>http://www.sage-research.com</t>
  </si>
  <si>
    <t>f51c693e-30cb-f0e0-5b3d-b298b1c99954</t>
  </si>
  <si>
    <t>Sage Science</t>
  </si>
  <si>
    <t>http://www.sagescience.com</t>
  </si>
  <si>
    <t>a6978785-c7eb-2357-1089-2d2608efc6b0</t>
  </si>
  <si>
    <t>Sage Software</t>
  </si>
  <si>
    <t>http://www.sage.com/us</t>
  </si>
  <si>
    <t>39782af9-b4cf-85e8-3bf3-5aca72000fed</t>
  </si>
  <si>
    <t>Sage Software Solutions Pvt Ltd</t>
  </si>
  <si>
    <t>https://www.sagesoftware.co.in/</t>
  </si>
  <si>
    <t>e0cd9da0-9aaf-3d48-2cfb-a3c1eed687ba</t>
  </si>
  <si>
    <t>Sage South Africa</t>
  </si>
  <si>
    <t>http://www.sage.com/za</t>
  </si>
  <si>
    <t>6a3c8769-b96c-2e41-7708-0bcd2c011a3c</t>
  </si>
  <si>
    <t>Sage Support</t>
  </si>
  <si>
    <t>http://sagehelp.support/sage-support/</t>
  </si>
  <si>
    <t>4cf5320d-c530-4961-3a0e-a22d074a0d20</t>
  </si>
  <si>
    <t>Sage Sustainable Electronics</t>
  </si>
  <si>
    <t>http://www.sagese.com/</t>
  </si>
  <si>
    <t>0c95f4e8-dd9d-9323-a3ea-99c088eb7c9d</t>
  </si>
  <si>
    <t>Sage Technologies</t>
  </si>
  <si>
    <t>http://www.gosage.com/</t>
  </si>
  <si>
    <t>df45a3be-f698-1429-eddd-387fe390ee78</t>
  </si>
  <si>
    <t>https://www.usesage.com/</t>
  </si>
  <si>
    <t>0ec8a1d0-d3cf-29cd-d845-f2db488c79ef</t>
  </si>
  <si>
    <t>http://www.sagetech.com.hk</t>
  </si>
  <si>
    <t>c5d8e1a6-005f-54fb-1178-6c61fad7bc74</t>
  </si>
  <si>
    <t>Sage Technology</t>
  </si>
  <si>
    <t>http://www.sagetechnology.com.au</t>
  </si>
  <si>
    <t>a895f1e3-b29a-7c43-91dd-b0f15441b144</t>
  </si>
  <si>
    <t>Sage Telecom</t>
  </si>
  <si>
    <t>http://www.sagetelecom.net</t>
  </si>
  <si>
    <t>4c055bb9-cf80-4700-9fc2-c18cbf18961b</t>
  </si>
  <si>
    <t>SAGE Therapeutics</t>
  </si>
  <si>
    <t>http://www.sagerx.com</t>
  </si>
  <si>
    <t>13c3418c-592d-248c-4608-2896658da939</t>
  </si>
  <si>
    <t>Sage Tree</t>
  </si>
  <si>
    <t>http://www.sagetreellc.com</t>
  </si>
  <si>
    <t>2c283cc9-721a-698c-660a-4670571c2af4</t>
  </si>
  <si>
    <t>Sage UK</t>
  </si>
  <si>
    <t>http://www.sage.co.uk/</t>
  </si>
  <si>
    <t>0110347e-c64c-5d66-41c9-8641416405ee</t>
  </si>
  <si>
    <t>Sage Venture Partners</t>
  </si>
  <si>
    <t>http://sagevp.com</t>
  </si>
  <si>
    <t>183253f9-6236-44ea-f1bf-c5a84eba8de7</t>
  </si>
  <si>
    <t>SAGE Web Philippines</t>
  </si>
  <si>
    <t>http://www.webdesignphils.com</t>
  </si>
  <si>
    <t>8a4121db-dde9-467d-40d7-fe831cf25718</t>
  </si>
  <si>
    <t>Sage Wireless Group</t>
  </si>
  <si>
    <t>http://www.sagewirelessgroup.com</t>
  </si>
  <si>
    <t>aa5a2277-1a41-6dac-a7a2-44ddade4bef7</t>
  </si>
  <si>
    <t>Sageable</t>
  </si>
  <si>
    <t>http://sageable.com</t>
  </si>
  <si>
    <t>09c7ad49-6f7f-58a6-168c-e42795a5390d</t>
  </si>
  <si>
    <t>Sagebin</t>
  </si>
  <si>
    <t>https://www.sagebin.com/</t>
  </si>
  <si>
    <t>e4495fcc-a4c5-f15d-f3d5-4ef42c3a2545</t>
  </si>
  <si>
    <t>Sagebit</t>
  </si>
  <si>
    <t>http://www.sagebit.com</t>
  </si>
  <si>
    <t>06f9fd72-1e31-81f3-e410-64b83cd7d453</t>
  </si>
  <si>
    <t>Sagebrook Technology</t>
  </si>
  <si>
    <t>http://sagebrookpartners.com</t>
  </si>
  <si>
    <t>34c98c79-3fd1-e0a7-16cf-c8021088022a</t>
  </si>
  <si>
    <t>SageClarity</t>
  </si>
  <si>
    <t>http://sageclarity.com</t>
  </si>
  <si>
    <t>ab4400e2-99d2-e5ce-1e50-6d6bb1882f94</t>
  </si>
  <si>
    <t>SageCloud</t>
  </si>
  <si>
    <t>http://sagecloud.com</t>
  </si>
  <si>
    <t>713584de-27cb-052d-3911-d8aaa9222656</t>
  </si>
  <si>
    <t>SageCreek Partners</t>
  </si>
  <si>
    <t>http://www.sagecreekpartners.com</t>
  </si>
  <si>
    <t>43e1df30-46aa-eec4-8570-67f59ae37be9</t>
  </si>
  <si>
    <t>sageCrowd</t>
  </si>
  <si>
    <t>http://www.sagecrowd.com</t>
  </si>
  <si>
    <t>8f437aa3-2311-5f2f-51ab-d05a467eeaf4</t>
  </si>
  <si>
    <t>Sagedecor</t>
  </si>
  <si>
    <t>http://www.sagedecor.com</t>
  </si>
  <si>
    <t>36d88cae-6569-e9c3-4128-c924d0acb52c</t>
  </si>
  <si>
    <t>SageFire</t>
  </si>
  <si>
    <t>http://sagefire.com</t>
  </si>
  <si>
    <t>3f18983e-28de-3633-0663-3de8fc15bbb1</t>
  </si>
  <si>
    <t>Sagefrog Marketing Group, LLC</t>
  </si>
  <si>
    <t>http://sagefrog.com</t>
  </si>
  <si>
    <t>34c70d86-3186-0c2a-2f75-1d9fea39cb7e</t>
  </si>
  <si>
    <t>Sagefront</t>
  </si>
  <si>
    <t>http://sagefront.com</t>
  </si>
  <si>
    <t>8c24045e-b226-7642-4d5a-c9675bee0f76</t>
  </si>
  <si>
    <t>Sagefy</t>
  </si>
  <si>
    <t>https://sagefy.org</t>
  </si>
  <si>
    <t>0c5be47d-2b70-6048-4eea-c832b0082ff4</t>
  </si>
  <si>
    <t>SageInsights</t>
  </si>
  <si>
    <t>http://www.sageinsights.com</t>
  </si>
  <si>
    <t>eb3da829-55b4-ebb1-a9b3-8f7cdce8e3cf</t>
  </si>
  <si>
    <t>SageLink</t>
  </si>
  <si>
    <t>http://www.sagelink.io/</t>
  </si>
  <si>
    <t>5d4e1fad-3397-4377-0457-ceaf5fcaa02e</t>
  </si>
  <si>
    <t>Sagem</t>
  </si>
  <si>
    <t>http://www.sagem.com</t>
  </si>
  <si>
    <t>36d2479a-c8a1-c51d-2f56-a656624d1a1b</t>
  </si>
  <si>
    <t>Sagemcom</t>
  </si>
  <si>
    <t>http://www.sagemcom.com/</t>
  </si>
  <si>
    <t>4ac29325-c1be-2607-507b-cb8f6e4e5743</t>
  </si>
  <si>
    <t>SageMetrics</t>
  </si>
  <si>
    <t>http://www.sagemetrics.co/</t>
  </si>
  <si>
    <t>f14b3a65-52d9-65fa-b4b2-8be04969539b</t>
  </si>
  <si>
    <t>Sagence</t>
  </si>
  <si>
    <t>http://sagenceconsulting.com</t>
  </si>
  <si>
    <t>88fdd444-df9f-8d50-d6b4-a0d51a47c97c</t>
  </si>
  <si>
    <t>Sagence Learning, Inc.</t>
  </si>
  <si>
    <t>http://www.sagencelearning.com/</t>
  </si>
  <si>
    <t>71f7d1b3-8d97-3247-1e7e-ab467b88bd04</t>
  </si>
  <si>
    <t>Sagence Systems</t>
  </si>
  <si>
    <t>http://www.sagencesystems.com/</t>
  </si>
  <si>
    <t>53a96ea4-ceac-1bac-f6a0-0b477ae647d4</t>
  </si>
  <si>
    <t>Sagenet</t>
  </si>
  <si>
    <t>http://www.sagenet.com/</t>
  </si>
  <si>
    <t>fd35f194-990f-9d02-7cbe-69abf11bc037</t>
  </si>
  <si>
    <t>SageNext Hosting</t>
  </si>
  <si>
    <t>http://www.thesagenext.com/cloud/quickbooks-hosting.html</t>
  </si>
  <si>
    <t>ec6f8e3a-b93e-d8ee-7aef-8e9b814c32b6</t>
  </si>
  <si>
    <t>SageNext Infotech</t>
  </si>
  <si>
    <t>https://www.thesagenext.com/.</t>
  </si>
  <si>
    <t>9cc6ea65-1e33-9548-e6ad-ac63e8b41511</t>
  </si>
  <si>
    <t>Sagenext Technologies Pvt. Ltd.</t>
  </si>
  <si>
    <t>http://sagenext.net</t>
  </si>
  <si>
    <t>ad65f5cd-67f9-086c-7b17-57f4f123226b</t>
  </si>
  <si>
    <t>Sagent Advisors</t>
  </si>
  <si>
    <t>http://www.sagentadvisors.com</t>
  </si>
  <si>
    <t>62695537-d682-17c7-88fa-26585c6118fe</t>
  </si>
  <si>
    <t>Sagent Partners</t>
  </si>
  <si>
    <t>http://sagentp.com/</t>
  </si>
  <si>
    <t>70a4475a-d5f1-c72d-0dd2-980561b35dac</t>
  </si>
  <si>
    <t>Sagent Pharmaceuticals</t>
  </si>
  <si>
    <t>http://www.sagentpharma.com</t>
  </si>
  <si>
    <t>1855adde-f834-e2aa-70cc-19a48227aec2</t>
  </si>
  <si>
    <t>Sagent Technology, Inc</t>
  </si>
  <si>
    <t>http://www.sagacent.com</t>
  </si>
  <si>
    <t>93177266-4611-8656-d63e-c7fea3bae373</t>
  </si>
  <si>
    <t>SageOne</t>
  </si>
  <si>
    <t>https://www.sageone.com</t>
  </si>
  <si>
    <t>2aabb9ae-e3fb-249b-e5b9-ce85c792b6fb</t>
  </si>
  <si>
    <t>SageQuest</t>
  </si>
  <si>
    <t>http://www.sage-quest.com</t>
  </si>
  <si>
    <t>1d2088a7-91e4-0bd9-a727-a64ed36bae30</t>
  </si>
  <si>
    <t>Sager Electronics</t>
  </si>
  <si>
    <t>https://www.sager.com</t>
  </si>
  <si>
    <t>247b5a77-e119-9274-9ed2-197b7fd75ece</t>
  </si>
  <si>
    <t>Sagera</t>
  </si>
  <si>
    <t>http://www.sagera.com</t>
  </si>
  <si>
    <t>6c9d99c6-ffd9-f9ee-e091-87b0939298de</t>
  </si>
  <si>
    <t>SageRider</t>
  </si>
  <si>
    <t>http://www.sageriderinc.com/home</t>
  </si>
  <si>
    <t>541c1cc2-389c-5648-aa7e-9f253e60d71e</t>
  </si>
  <si>
    <t>SageSurfer</t>
  </si>
  <si>
    <t>https://www.sagesurfer.com/</t>
  </si>
  <si>
    <t>37ec27df-4476-c10b-586a-8cb57555f04b</t>
  </si>
  <si>
    <t>Sagetis Biotech</t>
  </si>
  <si>
    <t>http://www.sagetis-biotech.com</t>
  </si>
  <si>
    <t>a72fa2e9-d4f3-071d-c758-8b1a09d686d4</t>
  </si>
  <si>
    <t>SageTV</t>
  </si>
  <si>
    <t>http://www.sagetv.com</t>
  </si>
  <si>
    <t>75abd181-d4a4-a550-6b4f-a43a483c4460</t>
  </si>
  <si>
    <t>Sageview Capital</t>
  </si>
  <si>
    <t>http://www.sageviewcapital.com</t>
  </si>
  <si>
    <t>034b9693-cecc-232a-08fe-8fb869656274</t>
  </si>
  <si>
    <t>Sagevox</t>
  </si>
  <si>
    <t>http://www.sagevox.com</t>
  </si>
  <si>
    <t>2a80de9e-6dac-8c3a-5181-6e68f1c85a07</t>
  </si>
  <si>
    <t>Sageware</t>
  </si>
  <si>
    <t>http://www.sageware.com/</t>
  </si>
  <si>
    <t>ac73446c-46d9-0ea4-ad40-50d1da0072ef</t>
  </si>
  <si>
    <t>Sagewell</t>
  </si>
  <si>
    <t>http://sagewell.com</t>
  </si>
  <si>
    <t>c9c21cc2-733e-0b83-fa86-251c458052c6</t>
  </si>
  <si>
    <t>Sagewind Capital</t>
  </si>
  <si>
    <t>https://www.sagewindcapital.com</t>
  </si>
  <si>
    <t>8867aea9-4590-5ee9-35d3-e77850ecd39f</t>
  </si>
  <si>
    <t>Sagewood Systems</t>
  </si>
  <si>
    <t>http://www.sagewoodsystems.com</t>
  </si>
  <si>
    <t>e652e4e1-59cd-26cd-c10f-757764896130</t>
  </si>
  <si>
    <t>Sageworks</t>
  </si>
  <si>
    <t>https://www.sageworks.com</t>
  </si>
  <si>
    <t>8d819f4d-7931-88ec-0e96-dcbeda24a061</t>
  </si>
  <si>
    <t>Saggezza</t>
  </si>
  <si>
    <t>http://www.saggezza.com/</t>
  </si>
  <si>
    <t>e6c1e134-7276-9c4a-ce18-935464965621</t>
  </si>
  <si>
    <t>SaggiSoftwareSolutions</t>
  </si>
  <si>
    <t>http://www.saggisoftsolutions.com/</t>
  </si>
  <si>
    <t>ba8752a9-aa95-d96a-980d-a1aaeec89338</t>
  </si>
  <si>
    <t>Sagient Research Systems</t>
  </si>
  <si>
    <t>https://www.sagientresearch.com</t>
  </si>
  <si>
    <t>ecefe959-616f-e965-4827-8cb5208e45af</t>
  </si>
  <si>
    <t>Saginaw Chippewa Tribal College</t>
  </si>
  <si>
    <t>http://www.sagchip.edu/</t>
  </si>
  <si>
    <t>cfd42839-df77-7699-37e4-b32c88d8df1b</t>
  </si>
  <si>
    <t>Saginaw Future</t>
  </si>
  <si>
    <t>http://saginawfuture.com</t>
  </si>
  <si>
    <t>32718fda-b5b3-cc59-4e34-3d4bd1546378</t>
  </si>
  <si>
    <t>Saginaw Valley State University</t>
  </si>
  <si>
    <t>http://www.svsu.edu/</t>
  </si>
  <si>
    <t>77bfe8a4-fb60-df75-365a-bb124c3e9a30</t>
  </si>
  <si>
    <t>SAGindie</t>
  </si>
  <si>
    <t>http://www.sagindie.org/</t>
  </si>
  <si>
    <t>f8278270-169e-3a07-9064-c9888e43eb07</t>
  </si>
  <si>
    <t>Sagio Software</t>
  </si>
  <si>
    <t>http://www.sagiosoftware.com</t>
  </si>
  <si>
    <t>1f0a7dd1-79b3-4a73-97ac-1a48ff26bd6c</t>
  </si>
  <si>
    <t>SAGIPL</t>
  </si>
  <si>
    <t>https://www.sagipl.com</t>
  </si>
  <si>
    <t>a8b79932-0f86-5a9a-f823-c2460ec45087</t>
  </si>
  <si>
    <t>Sagitec Solutions LLC</t>
  </si>
  <si>
    <t>http://www.sagitec.com/</t>
  </si>
  <si>
    <t>e15f5b23-b4f3-2a53-3809-ceab3e6cb326</t>
  </si>
  <si>
    <t>Sagitta E.S. Inc.</t>
  </si>
  <si>
    <t>http://www.sagitta.com</t>
  </si>
  <si>
    <t>617ff38a-04a5-c8d7-094c-54f3bf228010</t>
  </si>
  <si>
    <t>Sagitta Global</t>
  </si>
  <si>
    <t>http://www.sagittaglobal.com</t>
  </si>
  <si>
    <t>4cade9dd-bb07-6843-38e6-a600700c633c</t>
  </si>
  <si>
    <t>Sagiv</t>
  </si>
  <si>
    <t>http://www.sagiv.com/</t>
  </si>
  <si>
    <t>7bd350ad-59fc-4723-b9e5-c2d3e511afe1</t>
  </si>
  <si>
    <t>SagivTech</t>
  </si>
  <si>
    <t>http://www.sagivtech.com/</t>
  </si>
  <si>
    <t>2a4f1ab0-c2fb-af06-dc4a-7c741605cec1</t>
  </si>
  <si>
    <t>Saglikansiklopedi.com</t>
  </si>
  <si>
    <t>http://www.saglikansiklopedi.com</t>
  </si>
  <si>
    <t>82540af7-3c76-59f0-7ed4-243340988c83</t>
  </si>
  <si>
    <t>saglikinfo inc</t>
  </si>
  <si>
    <t>http://saglikinfo.com</t>
  </si>
  <si>
    <t>9b7b155f-f0a1-d1f9-0550-0d5666f8b272</t>
  </si>
  <si>
    <t>SAGlobal</t>
  </si>
  <si>
    <t>http://www.saglobal.com</t>
  </si>
  <si>
    <t>19822ee1-5340-81fb-ffc5-1081f0304219</t>
  </si>
  <si>
    <t>Saglus</t>
  </si>
  <si>
    <t>https://www.saglus.com</t>
  </si>
  <si>
    <t>83ecd376-5561-afd4-c1ab-2d37949d4217</t>
  </si>
  <si>
    <t>SAGMart</t>
  </si>
  <si>
    <t>http://www.sagmart.com</t>
  </si>
  <si>
    <t>76f01b82-d831-69d9-eb14-53a81130d737</t>
  </si>
  <si>
    <t>Sagmeister &amp; Walsh</t>
  </si>
  <si>
    <t>http://www.sagmeisterwalsh.com/</t>
  </si>
  <si>
    <t>bf658bd6-85b7-8116-d7c6-c0692d8dd68b</t>
  </si>
  <si>
    <t>Sagnard Associates</t>
  </si>
  <si>
    <t>http://www.sagnard.biz</t>
  </si>
  <si>
    <t>a7df39b8-a944-33ad-5908-72a2974325b8</t>
  </si>
  <si>
    <t>Sagol Center for Brain and Mind</t>
  </si>
  <si>
    <t>http://portal.idc.ac.il/en/main/research/pages/sagol-center.aspx</t>
  </si>
  <si>
    <t>4bf4b0ef-7d1b-c60a-47c9-050c71782c9b</t>
  </si>
  <si>
    <t>Sagol School of Neuroscience</t>
  </si>
  <si>
    <t>http://neuroscience-web.tau.ac.il/en/</t>
  </si>
  <si>
    <t>a67fffc3-f43a-0c46-9599-f1b2e16783bb</t>
  </si>
  <si>
    <t>Sagomas</t>
  </si>
  <si>
    <t>http://www.sagomas.com</t>
  </si>
  <si>
    <t>4022a8a0-a5f5-8d74-7b4e-01b2c3c76c52</t>
  </si>
  <si>
    <t>Sagoon</t>
  </si>
  <si>
    <t>http://sagoon.com</t>
  </si>
  <si>
    <t>0edfe3c7-7f98-e19e-5893-389125b6df53</t>
  </si>
  <si>
    <t>Sagres Discovery</t>
  </si>
  <si>
    <t>http://www.sagres-discovery.com</t>
  </si>
  <si>
    <t>da45d736-428e-8a03-7d6e-85e7527edc59</t>
  </si>
  <si>
    <t>Sagrus</t>
  </si>
  <si>
    <t>https://sagrus.su/</t>
  </si>
  <si>
    <t>8760d7df-7744-70a1-4000-83a5a4935a3e</t>
  </si>
  <si>
    <t>SAGSA</t>
  </si>
  <si>
    <t>http://www.sagsa.net</t>
  </si>
  <si>
    <t>304f8ae3-f107-7207-397b-37c630172d4e</t>
  </si>
  <si>
    <t>Saguaro</t>
  </si>
  <si>
    <t>http://www.saguaroresources.com</t>
  </si>
  <si>
    <t>e32306fe-efa5-a629-0e2c-1f260deba7d1</t>
  </si>
  <si>
    <t>Saguaro Group</t>
  </si>
  <si>
    <t>http://forms.saguaromanagement.com</t>
  </si>
  <si>
    <t>53293376-e4a8-a901-252c-a19616d8c1e3</t>
  </si>
  <si>
    <t>Saguaro Resources</t>
  </si>
  <si>
    <t>http://saguaroresources.com</t>
  </si>
  <si>
    <t>2f81d63e-6c93-e5aa-fd54-3e6a4ec0aefb</t>
  </si>
  <si>
    <t>Saguna</t>
  </si>
  <si>
    <t>http://www.saguna.net</t>
  </si>
  <si>
    <t>7e294cf6-6b1d-c4a9-726a-91d804a003b1</t>
  </si>
  <si>
    <t>SAH Technologies</t>
  </si>
  <si>
    <t>http://sahtechnology.com</t>
  </si>
  <si>
    <t>678f62d6-5599-da59-65f8-24c09bef249d</t>
  </si>
  <si>
    <t>Saha Bilgi Teknolojileri</t>
  </si>
  <si>
    <t>http://www.sahabt.com/</t>
  </si>
  <si>
    <t>fd51b036-6ef6-e9bb-eb5b-0edcb2b09236</t>
  </si>
  <si>
    <t>Saha Fund</t>
  </si>
  <si>
    <t>http://www.sahafund.com</t>
  </si>
  <si>
    <t>6fad25dd-5ff8-57ee-f921-dbdd030ef2bb</t>
  </si>
  <si>
    <t>Saha International</t>
  </si>
  <si>
    <t>http://www.sahainternational.com</t>
  </si>
  <si>
    <t>2e99e0df-0461-b5a2-8a90-33610f98e534</t>
  </si>
  <si>
    <t>Sahaara Charitable Society</t>
  </si>
  <si>
    <t>http://sahaarasociety.org/</t>
  </si>
  <si>
    <t>aacc91f8-f3a3-6820-2380-993e1ba122db</t>
  </si>
  <si>
    <t>Sahadan.com</t>
  </si>
  <si>
    <t>http://www.sahadan.com</t>
  </si>
  <si>
    <t>a16eb1a8-4439-93e2-2dcb-cc6f31a5db02</t>
  </si>
  <si>
    <t>Sahafiy</t>
  </si>
  <si>
    <t>http://www.sahafiy.com</t>
  </si>
  <si>
    <t>da516452-f78b-c983-e624-b465edc97f27</t>
  </si>
  <si>
    <t>Sahai Life</t>
  </si>
  <si>
    <t>https://www.sahailife.com</t>
  </si>
  <si>
    <t>9802801d-6d83-c4df-825c-7f45d3f5e92b</t>
  </si>
  <si>
    <t>Sahaj</t>
  </si>
  <si>
    <t>http://www.sahajindia.org/pages/home</t>
  </si>
  <si>
    <t>088f3383-9e47-7625-17bf-a769d00d0f84</t>
  </si>
  <si>
    <t>Sahaj e-Village Limited</t>
  </si>
  <si>
    <t>http://sahaj.co.in</t>
  </si>
  <si>
    <t>02aaaf9e-85bc-c6a4-ae32-5a609c00642c</t>
  </si>
  <si>
    <t>Sahajanand Arts &amp; Commerce College</t>
  </si>
  <si>
    <t>http://www.shreesahajanandcollege.com</t>
  </si>
  <si>
    <t>6de22657-a5b2-3b64-711f-30a60fe45edb</t>
  </si>
  <si>
    <t>Sahale Snacks</t>
  </si>
  <si>
    <t>http://sahalesnacks.com</t>
  </si>
  <si>
    <t>5cc19e64-4c0e-647d-202e-39b05bd7a7b9</t>
  </si>
  <si>
    <t>Saham Finances</t>
  </si>
  <si>
    <t>http://www.sahamassurance.com/</t>
  </si>
  <si>
    <t>04866c02-fffa-eba7-8a67-6c2d2dd753df</t>
  </si>
  <si>
    <t>Sahand</t>
  </si>
  <si>
    <t>http://www.sahand.com</t>
  </si>
  <si>
    <t>fec10792-1e83-6c2d-77a4-74b12f48a4e9</t>
  </si>
  <si>
    <t>Sahar Mostafa</t>
  </si>
  <si>
    <t>http://www.adylix.com</t>
  </si>
  <si>
    <t>bcd2e85c-a510-bfd7-833a-b3f71d1d6445</t>
  </si>
  <si>
    <t>Sahara Desert Crew tours</t>
  </si>
  <si>
    <t>https://www.sahara-desert-crew.com</t>
  </si>
  <si>
    <t>a0a363ce-ec15-4d11-968a-3478a6052a47</t>
  </si>
  <si>
    <t>Sahara Energy</t>
  </si>
  <si>
    <t>http://saharaenergy.ca/</t>
  </si>
  <si>
    <t>7032b2ec-d3bc-d9ff-c42a-38b48c8d870e</t>
  </si>
  <si>
    <t>Sahara Group</t>
  </si>
  <si>
    <t>http://www.sahara-group.com</t>
  </si>
  <si>
    <t>18354d77-7b86-b1cb-7ef0-e4505226eedc</t>
  </si>
  <si>
    <t>Sahara India Life Insurance</t>
  </si>
  <si>
    <t>https://www.saharalife.com</t>
  </si>
  <si>
    <t>90f1649b-d195-0236-0ad2-60621887b67a</t>
  </si>
  <si>
    <t>Sahara India Pariwar</t>
  </si>
  <si>
    <t>http://www.sahara.in</t>
  </si>
  <si>
    <t>317a9e45-9a5e-00b0-0ddd-686e42296fab</t>
  </si>
  <si>
    <t>Sahara Net</t>
  </si>
  <si>
    <t>http://www.sahara.com</t>
  </si>
  <si>
    <t>dbad2de1-9773-8281-89c0-3ce398669830</t>
  </si>
  <si>
    <t>Sahara One Media And Entertainment</t>
  </si>
  <si>
    <t>http://www.sahara-one.com/</t>
  </si>
  <si>
    <t>681a9daf-c2d1-1ea9-36f8-07a4c97f97bc</t>
  </si>
  <si>
    <t>Sahara Reporters</t>
  </si>
  <si>
    <t>http://saharareporters.com/</t>
  </si>
  <si>
    <t>33e479dd-e108-7567-ae08-4726078f3e80</t>
  </si>
  <si>
    <t>SaharaCluster</t>
  </si>
  <si>
    <t>http://saharacluster.com</t>
  </si>
  <si>
    <t>5a38ffc2-e1b0-1c46-18b6-4cbcba2efa11</t>
  </si>
  <si>
    <t>Saharey</t>
  </si>
  <si>
    <t>http://www.saharey.org</t>
  </si>
  <si>
    <t>147cde1a-8029-ee62-de12-4d2797df79dc</t>
  </si>
  <si>
    <t>Sahasepeti</t>
  </si>
  <si>
    <t>http://www.sahasepeti.com</t>
  </si>
  <si>
    <t>b4b4bcc0-063a-d698-88f9-963ac94c40f0</t>
  </si>
  <si>
    <t>Sahasranshu Technologies</t>
  </si>
  <si>
    <t>http://www.sahasranshu.com</t>
  </si>
  <si>
    <t>860f2908-6925-69aa-e2fb-6e4825cc5fb4</t>
  </si>
  <si>
    <t>Sahayata</t>
  </si>
  <si>
    <t>http://www.sahayata.co.in/</t>
  </si>
  <si>
    <t>596a3eed-413d-7425-dd67-3916ce3c8168</t>
  </si>
  <si>
    <t>Sahayog Dairy</t>
  </si>
  <si>
    <t>http://www.sahayogdairy.com/</t>
  </si>
  <si>
    <t>454898f7-cfed-4c8c-75a5-c5d2273989a2</t>
  </si>
  <si>
    <t>Sahdev Group</t>
  </si>
  <si>
    <t>http://www.sahdevgroup.ac.in</t>
  </si>
  <si>
    <t>3ae6ea81-1ae5-55ab-9ad0-94d8af398834</t>
  </si>
  <si>
    <t>SAHEL Capital</t>
  </si>
  <si>
    <t>http://sahelcp.com</t>
  </si>
  <si>
    <t>598dd830-78b5-28a8-03f4-4cc1d8bc35de</t>
  </si>
  <si>
    <t>Sahi Pro</t>
  </si>
  <si>
    <t>http://sahipro.com/</t>
  </si>
  <si>
    <t>5986f74e-d729-a66c-badf-aac953e37a28</t>
  </si>
  <si>
    <t>Sahib Tours</t>
  </si>
  <si>
    <t>http://www.sahibtours.com</t>
  </si>
  <si>
    <t>dea3fc50-61ca-be09-86cf-ad73748b7c84</t>
  </si>
  <si>
    <t>Sahibanda.com</t>
  </si>
  <si>
    <t>http://www.sahibanda.com</t>
  </si>
  <si>
    <t>b15bc64b-6843-18fd-ab0d-93f5ef9d4a2c</t>
  </si>
  <si>
    <t>SahibimOlurmusun.com</t>
  </si>
  <si>
    <t>http://www.sahibimolurmusun.com</t>
  </si>
  <si>
    <t>21d4d6db-b68a-ff16-4f33-c2d213df64c6</t>
  </si>
  <si>
    <t>sahibinden.com</t>
  </si>
  <si>
    <t>http://www.sahibinden.com</t>
  </si>
  <si>
    <t>f446ea2b-ad73-a3fe-691d-b7545da5e7c5</t>
  </si>
  <si>
    <t>Sahibu</t>
  </si>
  <si>
    <t>http://sahibu.mazingiraproject.com/</t>
  </si>
  <si>
    <t>c1287eeb-d08a-87a7-39cd-1140da12cce5</t>
  </si>
  <si>
    <t>Sahin Kapkin</t>
  </si>
  <si>
    <t>http://sahinkapkin.com</t>
  </si>
  <si>
    <t>ebce95d2-2600-669e-1b96-4c48bb8110cb</t>
  </si>
  <si>
    <t>Sahipasand</t>
  </si>
  <si>
    <t>http://www.sahipasand.com</t>
  </si>
  <si>
    <t>23dbe36f-6897-eb5e-872e-8bb74cb5a60e</t>
  </si>
  <si>
    <t>Sahlgrenska Science Park</t>
  </si>
  <si>
    <t>http://www.sahlgrenskasciencepark.com</t>
  </si>
  <si>
    <t>8608768b-de5d-3a1c-0604-78e94f624ea7</t>
  </si>
  <si>
    <t>SAHNA</t>
  </si>
  <si>
    <t>http://sahna.org</t>
  </si>
  <si>
    <t>0285a173-fe06-caa0-790c-ce81401ce964</t>
  </si>
  <si>
    <t>SahneBurada.com</t>
  </si>
  <si>
    <t>https://www.sahneburada.com/</t>
  </si>
  <si>
    <t>38fca03a-55d2-0522-80ed-22891d908529</t>
  </si>
  <si>
    <t>Saholic.com</t>
  </si>
  <si>
    <t>http://www.saholic.com/</t>
  </si>
  <si>
    <t>dc4a67d4-31e2-2eba-f720-3923c05cd4f6</t>
  </si>
  <si>
    <t>Sahrdaya College of Engineering and Technology</t>
  </si>
  <si>
    <t>http://www.sahrdaya.ac.in</t>
  </si>
  <si>
    <t>af6be8bd-64b2-d47c-4d14-1a51b4a750b3</t>
  </si>
  <si>
    <t>SAHS Lifesciences PVT LTD</t>
  </si>
  <si>
    <t>http://www.sahs.in</t>
  </si>
  <si>
    <t>50a39b3c-6897-9839-3969-cb488bce28a8</t>
  </si>
  <si>
    <t>Sahu Soft India Pvt Ltd</t>
  </si>
  <si>
    <t>http://sahusoft.com/</t>
  </si>
  <si>
    <t>f34b7ac5-f456-940d-8f26-8fbf95712835</t>
  </si>
  <si>
    <t>Sahvidya</t>
  </si>
  <si>
    <t>http://sahvidya.com/</t>
  </si>
  <si>
    <t>ca999a04-62f2-b620-1622-e936cdbd3daf</t>
  </si>
  <si>
    <t>Sahyog</t>
  </si>
  <si>
    <t>http://www.sahyogchehak.org.in/</t>
  </si>
  <si>
    <t>2cb08b2b-f162-90b8-2fe6-578b094139af</t>
  </si>
  <si>
    <t>Sahyog Detox and De-Addiction Clinic</t>
  </si>
  <si>
    <t>http://www.sahyogclinic.org/</t>
  </si>
  <si>
    <t>51cd70f5-8ac7-472d-4575-931dc7c3d969</t>
  </si>
  <si>
    <t>SAI</t>
  </si>
  <si>
    <t>http://www.sierragold.com</t>
  </si>
  <si>
    <t>94c09a93-ad9b-0ca6-64d6-883a7e72eada</t>
  </si>
  <si>
    <t>SAI Digital</t>
  </si>
  <si>
    <t>http://www.sai-digital.com</t>
  </si>
  <si>
    <t>2c83fb39-84d4-f6a7-434c-fb613aed1390</t>
  </si>
  <si>
    <t>Sai Fire Appliances PVT. LTD</t>
  </si>
  <si>
    <t>http://saifire.org/</t>
  </si>
  <si>
    <t>5f3c7a69-65d5-93ba-05de-ba3c35c2cfc7</t>
  </si>
  <si>
    <t>SAI Global</t>
  </si>
  <si>
    <t>http://www.saiglobal.com/compliance</t>
  </si>
  <si>
    <t>8e263c53-20ac-9f08-c59d-0f9be3e944c1</t>
  </si>
  <si>
    <t>Sai Heatreaters &amp; Non Destructive Testing Pvt Ltd</t>
  </si>
  <si>
    <t>http://saindt.com/</t>
  </si>
  <si>
    <t>649f9039-f57a-79ae-1e9e-5883ac720304</t>
  </si>
  <si>
    <t>Sai India</t>
  </si>
  <si>
    <t>http://saiindia.net</t>
  </si>
  <si>
    <t>a8160117-9cd3-2acb-fa0b-b338e9b572c1</t>
  </si>
  <si>
    <t>Sai Innovations</t>
  </si>
  <si>
    <t>http://www.sai-innovations.com</t>
  </si>
  <si>
    <t>d229ec0b-203e-35d3-3408-df7b4893b413</t>
  </si>
  <si>
    <t>SAI Internet Marketing (India)</t>
  </si>
  <si>
    <t>http://www.saiinternetmarketing.com</t>
  </si>
  <si>
    <t>dc30d047-9424-11b7-49ef-b8a6f83c3ae9</t>
  </si>
  <si>
    <t>SAI Life Sciences</t>
  </si>
  <si>
    <t>http://www.sailife.com/</t>
  </si>
  <si>
    <t>19fd8b10-adee-12f2-6988-e333627f9f79</t>
  </si>
  <si>
    <t>Sai Medisoft</t>
  </si>
  <si>
    <t>http://www.saimedisoft.com</t>
  </si>
  <si>
    <t>b11d8b3b-64c3-c0aa-f583-1f5ecf0a7ee9</t>
  </si>
  <si>
    <t>Sai Ortho Care Hospitals Pvt Ltd</t>
  </si>
  <si>
    <t>http://www.saiorthocare.com</t>
  </si>
  <si>
    <t>860d7f24-65f7-ad29-0094-658d2f064ebb</t>
  </si>
  <si>
    <t>Sai Ram</t>
  </si>
  <si>
    <t>http://sai-ram-astrologer.com/marriage-astrology.html</t>
  </si>
  <si>
    <t>993a0945-5c58-d194-a56a-2b2ba2e155a2</t>
  </si>
  <si>
    <t>Sai Steelrange Storage Systems Pvt. Ltd.</t>
  </si>
  <si>
    <t>http://www.steelrange.com</t>
  </si>
  <si>
    <t>405f0946-30a0-cda9-1fc4-8664eb829474</t>
  </si>
  <si>
    <t>Sai Stocks</t>
  </si>
  <si>
    <t>http://www.saistocks.in</t>
  </si>
  <si>
    <t>ca2bcb18-0374-089e-74a6-ddfd521c08f7</t>
  </si>
  <si>
    <t>Sai Study Education Resources</t>
  </si>
  <si>
    <t>http://www.saistudy.com</t>
  </si>
  <si>
    <t>d18666c3-69de-7b7e-3289-5b5e7c978331</t>
  </si>
  <si>
    <t>Sai Subashini</t>
  </si>
  <si>
    <t>http://www.saisubashini.com/</t>
  </si>
  <si>
    <t>6ed24b4b-7d9a-df74-cf74-15b6f00662fa</t>
  </si>
  <si>
    <t>4e5ad3ab-f8fd-b65d-0be9-420a6a1f91e0</t>
  </si>
  <si>
    <t>SAI Technology</t>
  </si>
  <si>
    <t>http://www.saitechnology.com</t>
  </si>
  <si>
    <t>e8dc8c76-eac7-2863-79f7-f2d437bc18c3</t>
  </si>
  <si>
    <t>Sai Tents</t>
  </si>
  <si>
    <t>http://www.saitents.co.in</t>
  </si>
  <si>
    <t>d1b7ed4f-dea1-7cab-0e08-65e585d6953a</t>
  </si>
  <si>
    <t>Sai Tour &amp; Travels</t>
  </si>
  <si>
    <t>http://www.saitourtravels.com</t>
  </si>
  <si>
    <t>ab2727df-54ac-0bac-5aef-019dfc3ecc82</t>
  </si>
  <si>
    <t>SAI Web Design (India)</t>
  </si>
  <si>
    <t>http://www.saiwebdesign.net</t>
  </si>
  <si>
    <t>6c5060a6-98e8-06ef-8a63-05ada43c73ea</t>
  </si>
  <si>
    <t>SAI Wireless</t>
  </si>
  <si>
    <t>http://www.saiwireless.com</t>
  </si>
  <si>
    <t>548310ad-48e8-ed37-75ae-cf7a27983384</t>
  </si>
  <si>
    <t>Saia-Burgess Controls</t>
  </si>
  <si>
    <t>http://www.saia-pcd.com</t>
  </si>
  <si>
    <t>c8c60424-dafc-6412-a665-da89fb2bada9</t>
  </si>
  <si>
    <t>Saiba +</t>
  </si>
  <si>
    <t>http://saiba-mais.com</t>
  </si>
  <si>
    <t>9b3184a9-fce9-428b-e832-1e80be348026</t>
  </si>
  <si>
    <t>Saiban Associates</t>
  </si>
  <si>
    <t>http://saibanproperties.com/</t>
  </si>
  <si>
    <t>6353eea6-f569-34cc-1c96-d2be170ba823</t>
  </si>
  <si>
    <t>Saibo International Co. Ltd.</t>
  </si>
  <si>
    <t>http://saibo-international-co-ltd.imexbb.com</t>
  </si>
  <si>
    <t>ba814b2f-0463-a98a-7ff8-fe49a58c6b77</t>
  </si>
  <si>
    <t>Saibot Media</t>
  </si>
  <si>
    <t>https://www.saibotmedia.com/</t>
  </si>
  <si>
    <t>29849eb2-5367-1cef-685e-4d4f444bd4de</t>
  </si>
  <si>
    <t>SAIC (Science Applications International Corporation)</t>
  </si>
  <si>
    <t>http://www.saic.com</t>
  </si>
  <si>
    <t>000a3a71-e224-c35d-6476-65e0d6579830</t>
  </si>
  <si>
    <t>SAIC Capital</t>
  </si>
  <si>
    <t>http://www.saicusa.com/investment/overview/</t>
  </si>
  <si>
    <t>5f472317-544d-9ef6-cdcf-43a7471b3920</t>
  </si>
  <si>
    <t>SAIC General Motors</t>
  </si>
  <si>
    <t>http://www.saic-gm.com/www/</t>
  </si>
  <si>
    <t>394f7252-21e6-6d62-2f69-7a243197d428</t>
  </si>
  <si>
    <t>SAIC Motor</t>
  </si>
  <si>
    <t>http://www.saicgroup.com</t>
  </si>
  <si>
    <t>3e1f0156-3b14-7aa6-5fb6-c49338cb43a5</t>
  </si>
  <si>
    <t>SAIC Venture Capital</t>
  </si>
  <si>
    <t>http://www.saicusa.com</t>
  </si>
  <si>
    <t>e53fde85-6180-3042-0676-f0c603a8b5e9</t>
  </si>
  <si>
    <t>Saicam</t>
  </si>
  <si>
    <t>http://www.saicams.com</t>
  </si>
  <si>
    <t>f2d6c487-e434-2c3c-763d-9da645b3fab9</t>
  </si>
  <si>
    <t>Said Business School Seed Fund</t>
  </si>
  <si>
    <t>http://sbsseedfund.com/</t>
  </si>
  <si>
    <t>962190cc-44da-dd57-39ad-6f0f96e0b703</t>
  </si>
  <si>
    <t>Saida</t>
  </si>
  <si>
    <t>http://getsaida.com/</t>
  </si>
  <si>
    <t>9ba09695-97f0-0d21-746b-d6dc7524dc9d</t>
  </si>
  <si>
    <t>Saidina Excel Canopy</t>
  </si>
  <si>
    <t>http://www.saidinaxlcanopy.com.my</t>
  </si>
  <si>
    <t>e448f764-a0d4-b414-8395-f747c5dd432e</t>
  </si>
  <si>
    <t>Saidler &amp; Co.</t>
  </si>
  <si>
    <t>https://saidler.com/</t>
  </si>
  <si>
    <t>9ae45961-8e61-4a19-e06f-ac4240ac2277</t>
  </si>
  <si>
    <t>Saidler &amp; Co. Capital</t>
  </si>
  <si>
    <t>https://capital.saidler.com/</t>
  </si>
  <si>
    <t>d6b908ee-ea51-e36c-87fd-1a0313b967c2</t>
  </si>
  <si>
    <t>Saidmade Srl</t>
  </si>
  <si>
    <t>http://www.saidmade.com</t>
  </si>
  <si>
    <t>9159d35d-5476-3705-8f75-662fba8d66c1</t>
  </si>
  <si>
    <t>saidWot</t>
  </si>
  <si>
    <t>http://www.saidwot.com</t>
  </si>
  <si>
    <t>76358253-a9dd-caea-28ee-17392c6bf088</t>
  </si>
  <si>
    <t>Saier Lab</t>
  </si>
  <si>
    <t>http://tcdb.org/</t>
  </si>
  <si>
    <t>99c940a8-e6e3-acc8-375c-195ed29c2c83</t>
  </si>
  <si>
    <t>Saietta Group Limited</t>
  </si>
  <si>
    <t>http://saiettagroup.com/</t>
  </si>
  <si>
    <t>8c7de060-bc66-5296-c7f3-afba7edb6b86</t>
  </si>
  <si>
    <t>SAIF Corporation</t>
  </si>
  <si>
    <t>http://www.saif.com</t>
  </si>
  <si>
    <t>506b68d7-61d1-b593-0a0d-518cfa5ff5f3</t>
  </si>
  <si>
    <t>SAIF Partners</t>
  </si>
  <si>
    <t>http://www.sbaif.com</t>
  </si>
  <si>
    <t>148708c9-0795-015b-2311-dc105767b0c2</t>
  </si>
  <si>
    <t>Saifco</t>
  </si>
  <si>
    <t>http://www.saifcogroup.com/</t>
  </si>
  <si>
    <t>21c0ec75-b61b-79dc-678c-5edd74f0fd0e</t>
  </si>
  <si>
    <t>SAIFE, Inc.</t>
  </si>
  <si>
    <t>https://www.saife.io</t>
  </si>
  <si>
    <t>05e22ee0-5fe3-e8b0-db80-51e1806f02b7</t>
  </si>
  <si>
    <t>Saiff Solutions</t>
  </si>
  <si>
    <t>http://saiffsolutions.com</t>
  </si>
  <si>
    <t>3aca2d83-d395-078e-2e84-6415e6e9d500</t>
  </si>
  <si>
    <t>Saifor SLU</t>
  </si>
  <si>
    <t>http://www.saifor.com/</t>
  </si>
  <si>
    <t>fc064c1b-5ddb-5e75-4337-275cd7c8cf0f</t>
  </si>
  <si>
    <t>SAIFSAMIR.COM</t>
  </si>
  <si>
    <t>http://www.saifsamir.com/</t>
  </si>
  <si>
    <t>9b712135-ed94-cd9c-2707-e98f18210e4a</t>
  </si>
  <si>
    <t>Saiful Auto Transport</t>
  </si>
  <si>
    <t>http://www.saifulautotransport.com</t>
  </si>
  <si>
    <t>576bee52-f6dd-6889-fd1f-626e76ddbe9b</t>
  </si>
  <si>
    <t>Saifun Semiconductors Ltd.</t>
  </si>
  <si>
    <t>http://www.semiconductor-scout.com/</t>
  </si>
  <si>
    <t>7a5b484e-1447-b043-09ae-6f1c6a28833c</t>
  </si>
  <si>
    <t>Saifurs</t>
  </si>
  <si>
    <t>http://saifurs.org</t>
  </si>
  <si>
    <t>5df8305f-7c5d-901a-f5ec-3145061f53a9</t>
  </si>
  <si>
    <t>Saigon Coworking</t>
  </si>
  <si>
    <t>http://saigoncoworking.com/</t>
  </si>
  <si>
    <t>643932a5-2394-db20-38bc-a8a75475f082</t>
  </si>
  <si>
    <t>Saigon Hub</t>
  </si>
  <si>
    <t>http://www.saigonhub.vn</t>
  </si>
  <si>
    <t>881f08e2-e7a8-cb6f-e4e7-ba653013c193</t>
  </si>
  <si>
    <t>Saigon Technology Solutions</t>
  </si>
  <si>
    <t>https://www.saigontechnology.vn/</t>
  </si>
  <si>
    <t>7dfd1171-7ac0-a1de-643e-527f6b1e93bb</t>
  </si>
  <si>
    <t>Saigoneer</t>
  </si>
  <si>
    <t>http://saigoneer.com/</t>
  </si>
  <si>
    <t>6d5d0ba1-855c-221c-ccfa-7695421ab6fe</t>
  </si>
  <si>
    <t>SaigonIT</t>
  </si>
  <si>
    <t>http://www.saigonit.com.vn</t>
  </si>
  <si>
    <t>f3d55dcb-ffd9-0d5a-af52-6a9321bc9700</t>
  </si>
  <si>
    <t>SaigonX</t>
  </si>
  <si>
    <t>http://www.saigonx.com</t>
  </si>
  <si>
    <t>73498410-f8bc-c8e0-48aa-41655b3edd5a</t>
  </si>
  <si>
    <t>Saiguo</t>
  </si>
  <si>
    <t>http://www.segopet.com/</t>
  </si>
  <si>
    <t>06d77b1b-3586-f337-4135-39a9178357e0</t>
  </si>
  <si>
    <t>Saiki Veterinary Mobile Care</t>
  </si>
  <si>
    <t>http://www.vetmobilecare.com</t>
  </si>
  <si>
    <t>b57263c8-5c1b-9b3e-7af2-bf00cafee366</t>
  </si>
  <si>
    <t>Saikou Optics</t>
  </si>
  <si>
    <t>http://www.saikouoptics.com</t>
  </si>
  <si>
    <t>e519381e-5bdc-94f8-f4ef-0e7bbe6dc7f8</t>
  </si>
  <si>
    <t>Sail</t>
  </si>
  <si>
    <t>http://letssail.co</t>
  </si>
  <si>
    <t>99b58dc0-ba12-21ba-f05d-2c9228f04435</t>
  </si>
  <si>
    <t>SAIL Capital Partners LLC</t>
  </si>
  <si>
    <t>http://www.sailcapital.com</t>
  </si>
  <si>
    <t>a2c0e133-2688-3f65-5d23-52d8fe6ac390</t>
  </si>
  <si>
    <t>Sail in Greece</t>
  </si>
  <si>
    <t>http://www.sail-ingreece.com</t>
  </si>
  <si>
    <t>47767031-f184-82ee-7149-96445d3a1f39</t>
  </si>
  <si>
    <t>Sail Internet</t>
  </si>
  <si>
    <t>http://sailinternet.com</t>
  </si>
  <si>
    <t>a1b776b3-91d1-2bc7-8777-15115f3a3b15</t>
  </si>
  <si>
    <t>Sail Labs Technology</t>
  </si>
  <si>
    <t>https://www.sail-labs.com/home.html</t>
  </si>
  <si>
    <t>524926f4-5dfe-c725-4d0a-4bfa2cea8d83</t>
  </si>
  <si>
    <t>SAIL portfolio company</t>
  </si>
  <si>
    <t>0bb2b8b3-299d-3e44-fabe-a7c011d8d022</t>
  </si>
  <si>
    <t>Sail Sand Point</t>
  </si>
  <si>
    <t>http://www.sailsandpoint.org</t>
  </si>
  <si>
    <t>b07e41e6-d853-f336-4f4c-0ccf078d6d08</t>
  </si>
  <si>
    <t>Sail-World.com</t>
  </si>
  <si>
    <t>http://www.news.sail-world.com/</t>
  </si>
  <si>
    <t>84ed31b2-b491-6244-8f1c-c596d45abe91</t>
  </si>
  <si>
    <t>Sailalong.com</t>
  </si>
  <si>
    <t>https://www.sailalong.com</t>
  </si>
  <si>
    <t>a121bb71-e429-2603-db8f-face3365e506</t>
  </si>
  <si>
    <t>SailAwayNy</t>
  </si>
  <si>
    <t>http://www.sailawayny.com/</t>
  </si>
  <si>
    <t>9b491c2c-bb6a-b9be-053d-d7325c8ce293</t>
  </si>
  <si>
    <t>Sailchecker Ltd.</t>
  </si>
  <si>
    <t>https://sailchecker.com/</t>
  </si>
  <si>
    <t>dc586115-b8d3-9386-793c-121b3dd23955</t>
  </si>
  <si>
    <t>Sailclever</t>
  </si>
  <si>
    <t>http://www.sailclever.com/</t>
  </si>
  <si>
    <t>d3f8dba0-573e-3ee7-44b6-69c0f332ef11</t>
  </si>
  <si>
    <t>Saildrone</t>
  </si>
  <si>
    <t>http://saildrone.com/</t>
  </si>
  <si>
    <t>d800f743-1d97-0eaf-ccc7-bb1a9209a3ba</t>
  </si>
  <si>
    <t>Sailendra</t>
  </si>
  <si>
    <t>http://www.sailendra.fr/</t>
  </si>
  <si>
    <t>e06a41a4-7f2f-1eef-5e4f-4f2df77ad8a1</t>
  </si>
  <si>
    <t>Sailer Interactive</t>
  </si>
  <si>
    <t>http://www.sailer-interactive.com</t>
  </si>
  <si>
    <t>94326467-60a5-c900-767e-0a6d8a0c2433</t>
  </si>
  <si>
    <t>SailFin</t>
  </si>
  <si>
    <t>http://sftpl.com/</t>
  </si>
  <si>
    <t>3f685c8d-fabf-aec1-81c0-189469763ec3</t>
  </si>
  <si>
    <t>Sailing Capital</t>
  </si>
  <si>
    <t>http://www.sailing-capital.com.hk/</t>
  </si>
  <si>
    <t>63c098b1-3cbf-2862-0fa3-f3a42aff1a3b</t>
  </si>
  <si>
    <t>Sailing Directions</t>
  </si>
  <si>
    <t>http://www.sailingdirections.com</t>
  </si>
  <si>
    <t>648c91e7-e6b3-72f2-c2e0-1bcd336b4ece</t>
  </si>
  <si>
    <t>Sailing Machines</t>
  </si>
  <si>
    <t>http://www.sailingmachines.com</t>
  </si>
  <si>
    <t>da902a27-051f-0838-9fcb-abe7192658df</t>
  </si>
  <si>
    <t>Sailing Nations UG</t>
  </si>
  <si>
    <t>https://www.sailingnations.com</t>
  </si>
  <si>
    <t>2bc06227-902f-4b49-a81f-5726009f18a1</t>
  </si>
  <si>
    <t>Sailing Source</t>
  </si>
  <si>
    <t>http://www.sailingsource.com/</t>
  </si>
  <si>
    <t>9bc7dbb2-606c-dba7-b5ee-f5b7f4795cc6</t>
  </si>
  <si>
    <t>Sailing Technologies</t>
  </si>
  <si>
    <t>http://sailingtechnologies.com/en/</t>
  </si>
  <si>
    <t>7a556856-5f76-e9e6-0d5e-74a2831d94e3</t>
  </si>
  <si>
    <t>SailingScanner</t>
  </si>
  <si>
    <t>http://www.sailingscanner.com</t>
  </si>
  <si>
    <t>21c91b0c-9da6-b40d-599a-528759840a18</t>
  </si>
  <si>
    <t>SailMail</t>
  </si>
  <si>
    <t>http://www.sailmail.me</t>
  </si>
  <si>
    <t>2350325d-71ba-21ac-30bb-208219cf6056</t>
  </si>
  <si>
    <t>Sailo</t>
  </si>
  <si>
    <t>http://www.sailo.com</t>
  </si>
  <si>
    <t>0fd538d5-51e1-5918-ff60-4f8c37716549</t>
  </si>
  <si>
    <t>Sailogy</t>
  </si>
  <si>
    <t>http://www.sailogy.com</t>
  </si>
  <si>
    <t>d1df4638-68f6-a62f-f5be-dbb0ed20acc0</t>
  </si>
  <si>
    <t>Sailor Info Tech</t>
  </si>
  <si>
    <t>http://www.sailorinfotech.com</t>
  </si>
  <si>
    <t>c0001f8b-c9a0-14f1-6f51-8bffa4ed33e3</t>
  </si>
  <si>
    <t>SailOrbits.com</t>
  </si>
  <si>
    <t>http://www.sailorbits.com</t>
  </si>
  <si>
    <t>b55ece99-0fb8-40c5-9062-7c251b5fd4d8</t>
  </si>
  <si>
    <t>Sailors &amp; Mermaids</t>
  </si>
  <si>
    <t>http://sailorsandmermaids.net</t>
  </si>
  <si>
    <t>f44a097f-340a-41df-4d62-ee3db4afe035</t>
  </si>
  <si>
    <t>SailPlay</t>
  </si>
  <si>
    <t>http://sailplay.net</t>
  </si>
  <si>
    <t>fde823b6-1d22-d8a3-7411-c9e13b363f56</t>
  </si>
  <si>
    <t>SailPoint Technologies</t>
  </si>
  <si>
    <t>http://www.sailpoint.com</t>
  </si>
  <si>
    <t>711f6cdf-dee8-b2a9-d58b-dbc7ed8ad858</t>
  </si>
  <si>
    <t>SailRadios.com</t>
  </si>
  <si>
    <t>http://www.sailradios.com/</t>
  </si>
  <si>
    <t>91d0fa19-9fdf-2899-30ba-be9067fe7f86</t>
  </si>
  <si>
    <t>SAILS Group</t>
  </si>
  <si>
    <t>http://sailsgroup.org</t>
  </si>
  <si>
    <t>f08147b9-1e21-cb27-4bb4-12ddf8019d83</t>
  </si>
  <si>
    <t>Sailsharing</t>
  </si>
  <si>
    <t>http://www.sailsharing.com/</t>
  </si>
  <si>
    <t>ce7554e9-96e2-2cd0-e521-7161feade8d4</t>
  </si>
  <si>
    <t>sailsquare</t>
  </si>
  <si>
    <t>http://www.sailsquare.com</t>
  </si>
  <si>
    <t>c69fab84-944a-16e2-6c84-b8cb15b9984b</t>
  </si>
  <si>
    <t>Sailthru</t>
  </si>
  <si>
    <t>http://sailthru.com</t>
  </si>
  <si>
    <t>4ce2a301-3d77-9b69-551e-f7f6e46f67d3</t>
  </si>
  <si>
    <t>Saily</t>
  </si>
  <si>
    <t>http://www.saily.co</t>
  </si>
  <si>
    <t>cb4c550a-2a3c-5f07-8b2c-18ea7b07d572</t>
  </si>
  <si>
    <t>Saimaa Start Up</t>
  </si>
  <si>
    <t>http://www.saimaastartup.fi</t>
  </si>
  <si>
    <t>a7530720-93f7-ca76-a236-8c31976f6cd7</t>
  </si>
  <si>
    <t>Saiman Holidays</t>
  </si>
  <si>
    <t>http://www.saimanholidays.com</t>
  </si>
  <si>
    <t>2a829219-1dce-57b3-9a94-df38cb80a08b</t>
  </si>
  <si>
    <t>Saimax Products</t>
  </si>
  <si>
    <t>http://www.saimaxproducts.com</t>
  </si>
  <si>
    <t>012b23fc-8364-f041-c439-f7a2c3050a0b</t>
  </si>
  <si>
    <t>Saimosys</t>
  </si>
  <si>
    <t>http://www.saimosys.com</t>
  </si>
  <si>
    <t>4f3007d1-75e8-b5e9-5b5c-dcc71d30360d</t>
  </si>
  <si>
    <t>Saina Kish</t>
  </si>
  <si>
    <t>http://saina.co</t>
  </si>
  <si>
    <t>7f9bc8e3-dad0-6d9d-4842-fe00fc49fde5</t>
  </si>
  <si>
    <t>Saince</t>
  </si>
  <si>
    <t>http://www.saince.com</t>
  </si>
  <si>
    <t>bf76bb2b-780a-860a-2686-602bcd7cb4d5</t>
  </si>
  <si>
    <t>SAINe</t>
  </si>
  <si>
    <t>http://www.saine.co.za</t>
  </si>
  <si>
    <t>e5fceeb8-968c-63b4-1022-a0b784feed5f</t>
  </si>
  <si>
    <t>Saini Tour &amp; Travels</t>
  </si>
  <si>
    <t>http://www.sainitourtravels.com</t>
  </si>
  <si>
    <t>0f45c5bf-6f9c-c644-4b23-002d6f5f4539</t>
  </si>
  <si>
    <t>Sainoco Technology</t>
  </si>
  <si>
    <t>http://www.sainoco.com/sainoco/index.html</t>
  </si>
  <si>
    <t>4969a2f0-50b3-e4ba-7a37-8ca93b7d3459</t>
  </si>
  <si>
    <t>Sainsbury's Bank</t>
  </si>
  <si>
    <t>http://www.sainsburysbank.co.uk/</t>
  </si>
  <si>
    <t>1590a117-8976-292e-4be4-e05435254b15</t>
  </si>
  <si>
    <t>Sainsbury's Supermarkets Ltd</t>
  </si>
  <si>
    <t>http://www.sainsburys.co.uk/</t>
  </si>
  <si>
    <t>34d765d3-7468-402e-93e6-ab11e29b8718</t>
  </si>
  <si>
    <t>SainsburyÌ¢åÛåªs</t>
  </si>
  <si>
    <t>http://j-sainsbury.co.uk/</t>
  </si>
  <si>
    <t>8908df06-ced0-01df-3a03-d67263b6fd25</t>
  </si>
  <si>
    <t>SainStore Inc.</t>
  </si>
  <si>
    <t>http://www.sainstore.com</t>
  </si>
  <si>
    <t>931c62c7-0b40-f58e-b1ed-2f860241a85d</t>
  </si>
  <si>
    <t>Saint Agnes Hospital</t>
  </si>
  <si>
    <t>http://stagnes.org</t>
  </si>
  <si>
    <t>997f4209-4e44-044d-a35e-ad73b24cc564</t>
  </si>
  <si>
    <t>Saint Aiden Street</t>
  </si>
  <si>
    <t>http://www.finteacher.com/</t>
  </si>
  <si>
    <t>67ddf568-7a3c-76f8-7ede-1898069393c8</t>
  </si>
  <si>
    <t>Saint Alphonsus Regional Medical Center</t>
  </si>
  <si>
    <t>https://www.saintalphonsus.org</t>
  </si>
  <si>
    <t>3ef96217-a950-baa0-e803-783256609bb2</t>
  </si>
  <si>
    <t>Saint Ambrose University</t>
  </si>
  <si>
    <t>http://www.sau.edu/</t>
  </si>
  <si>
    <t>cf775708-b655-fa47-a253-5b6bec791dd3</t>
  </si>
  <si>
    <t>Saint Andrew's College</t>
  </si>
  <si>
    <t>http://standrewscollege.ac.in/</t>
  </si>
  <si>
    <t>fd043eb0-c64f-9efe-6061-5c45e1cfc954</t>
  </si>
  <si>
    <t>Saint Andrew's School</t>
  </si>
  <si>
    <t>http://www.st-andrews.org</t>
  </si>
  <si>
    <t>b80b28d7-afef-6780-184d-215f66903a9b</t>
  </si>
  <si>
    <t>Saint Ann's School</t>
  </si>
  <si>
    <t>http://saintannsny.org/</t>
  </si>
  <si>
    <t>06a423fb-853d-3298-769f-4dbab7633d36</t>
  </si>
  <si>
    <t>Saint Anselm College</t>
  </si>
  <si>
    <t>http://www.anselm.edu/</t>
  </si>
  <si>
    <t>ba47dfa1-2935-c275-2412-486add8b798d</t>
  </si>
  <si>
    <t>Saint Anthony College of Nursing</t>
  </si>
  <si>
    <t>http://www.sacn.edu/</t>
  </si>
  <si>
    <t>6e99c911-ddeb-529b-2bcf-2765a6560c1d</t>
  </si>
  <si>
    <t>Saint Archer Brewing</t>
  </si>
  <si>
    <t>http://www.saintarcherbrewery.com</t>
  </si>
  <si>
    <t>b3089e4e-0770-fe6c-6b29-0b366f62717e</t>
  </si>
  <si>
    <t>Saint Arnold Brewing</t>
  </si>
  <si>
    <t>http://www.saintarnold.com/</t>
  </si>
  <si>
    <t>6b73ee11-e195-9704-910d-02b458c90402</t>
  </si>
  <si>
    <t>Saint Augustine College</t>
  </si>
  <si>
    <t>http://www.staugustinecollege.edu/</t>
  </si>
  <si>
    <t>f25f1f4b-ee85-7e01-3e7c-534127a02257</t>
  </si>
  <si>
    <t>Saint AugustineÌ¢åÛåªs University</t>
  </si>
  <si>
    <t>https://www.st-aug.edu</t>
  </si>
  <si>
    <t>0b7039ed-9cef-db40-bce5-c9484052ed21</t>
  </si>
  <si>
    <t>Saint Augustines College</t>
  </si>
  <si>
    <t>http://www.st-aug.edu/</t>
  </si>
  <si>
    <t>cfe79054-3d51-6eff-75ea-9e7e7a47c019</t>
  </si>
  <si>
    <t>Saint Bernadette Catholic School</t>
  </si>
  <si>
    <t>http://www.stbcs.net</t>
  </si>
  <si>
    <t>da9bd030-b03b-511a-7944-969d7abf93d1</t>
  </si>
  <si>
    <t>Saint Bernard Mission University</t>
  </si>
  <si>
    <t>http://saint-bernard-university-ac.us</t>
  </si>
  <si>
    <t>b8700064-4ed7-b062-ce1a-50b1cfac2b3d</t>
  </si>
  <si>
    <t>Saint Bonaventure University</t>
  </si>
  <si>
    <t>http://www.sbu.edu/</t>
  </si>
  <si>
    <t>9fe906c2-1f9d-33bc-b8d7-bdb39d8c0b2c</t>
  </si>
  <si>
    <t>Saint Catharine College</t>
  </si>
  <si>
    <t>http://www.sccky.edu/</t>
  </si>
  <si>
    <t>97b9b08e-31fe-4a65-3b6e-d8d740b5017c</t>
  </si>
  <si>
    <t>Saint Catherine of Siena Medical Center</t>
  </si>
  <si>
    <t>http://stcatherines.chsli.org/</t>
  </si>
  <si>
    <t>691a1848-b75e-362f-fcae-f098ea7edfd8</t>
  </si>
  <si>
    <t>Saint Charles Borromeo Seminary, Overbrook</t>
  </si>
  <si>
    <t>http://www.scs.edu/</t>
  </si>
  <si>
    <t>bd6f8cad-2dd1-3c52-3f29-34b5d678d9fa</t>
  </si>
  <si>
    <t>Saint Christopher Iba Mar Diop</t>
  </si>
  <si>
    <t>http://www.stchris.edu</t>
  </si>
  <si>
    <t>72df0503-66b8-43bf-2328-430716c91fe2</t>
  </si>
  <si>
    <t>Saint Cloud Technical &amp; Community College</t>
  </si>
  <si>
    <t>http://www.sctcc.edu/prospective-students</t>
  </si>
  <si>
    <t>1d25dd8b-2e71-7554-21fe-c292f26a45d9</t>
  </si>
  <si>
    <t>SAINT Corporation</t>
  </si>
  <si>
    <t>http://www.saintcorporation.com</t>
  </si>
  <si>
    <t>99d3eea0-973c-2f6e-d0c0-25f08599c1b0</t>
  </si>
  <si>
    <t>Saint Elizabeth College of Nursing</t>
  </si>
  <si>
    <t>http://www.secon.edu/</t>
  </si>
  <si>
    <t>552ffeb2-b6d7-dc64-2cbb-acb8c6d1e13e</t>
  </si>
  <si>
    <t>Saint Elizabeth Medical Center School of Radiography</t>
  </si>
  <si>
    <t>http://www.stemc.org/</t>
  </si>
  <si>
    <t>94a2e32d-39d0-4a6a-b2c1-a5babd9ca70a</t>
  </si>
  <si>
    <t>Saint Elizabeth School of Nursing</t>
  </si>
  <si>
    <t>http://www.steson.org/</t>
  </si>
  <si>
    <t>c782799c-40e2-9380-df75-14111e28ac71</t>
  </si>
  <si>
    <t>Saint Francis Career College</t>
  </si>
  <si>
    <t>http://www.stfrancismedicalcenter.org/pages/default.aspx</t>
  </si>
  <si>
    <t>7ec726fb-cd07-2453-dd98-3e73343590a8</t>
  </si>
  <si>
    <t>Saint Francis Health System</t>
  </si>
  <si>
    <t>https://www.saintfrancis.com</t>
  </si>
  <si>
    <t>ed8044ab-e83a-279c-7efa-5ff1294b787b</t>
  </si>
  <si>
    <t>Saint Francis Hospital</t>
  </si>
  <si>
    <t>http://www.stfrancishealthcare.org</t>
  </si>
  <si>
    <t>99188e79-4dac-090e-983c-a99f70c27a37</t>
  </si>
  <si>
    <t>Saint Francis Hospital and Medical Center</t>
  </si>
  <si>
    <t>http://www.stfranciscare.com/</t>
  </si>
  <si>
    <t>7beb9236-9f14-de56-5c67-c2b07a0f49da</t>
  </si>
  <si>
    <t>Saint Francis Medical Center</t>
  </si>
  <si>
    <t>http://www.stfrancismedical.com/educationprog/educational_programs.htm</t>
  </si>
  <si>
    <t>cbbe3aaa-aaff-2289-88df-f3006fc72572</t>
  </si>
  <si>
    <t>Saint Francis Medical Center College of Nursing</t>
  </si>
  <si>
    <t>http://www.sfmccon.edu/</t>
  </si>
  <si>
    <t>235a50e3-c8af-d7aa-7f43-1f745bdf5aef</t>
  </si>
  <si>
    <t>Saint Francis of Assisi College</t>
  </si>
  <si>
    <t>http://www.stfrancis.edu.ph/</t>
  </si>
  <si>
    <t>acccfcdf-9757-1ce0-2c04-757c88dec854</t>
  </si>
  <si>
    <t>Saint Francis University, Loretto</t>
  </si>
  <si>
    <t>http://www.francis.edu/</t>
  </si>
  <si>
    <t>a634a815-ebfc-2386-053c-cc4f26786aa9</t>
  </si>
  <si>
    <t>Saint George Insurance, Brokerage</t>
  </si>
  <si>
    <t>https://houstontruckinsurance.net/</t>
  </si>
  <si>
    <t>a6941b74-4302-a2e6-0a1c-3960f2ee9af2</t>
  </si>
  <si>
    <t>Saint George Insurance,Inc</t>
  </si>
  <si>
    <t>http://www.myliabilityinsurance.us</t>
  </si>
  <si>
    <t>4815f05d-bbf2-4fde-bcaa-6acf1caf2542</t>
  </si>
  <si>
    <t>Saint Harridan</t>
  </si>
  <si>
    <t>http://saintharridan.com/</t>
  </si>
  <si>
    <t>2f0771c0-4007-e2c3-1520-c20c3023c353</t>
  </si>
  <si>
    <t>Saint Jean de Passy</t>
  </si>
  <si>
    <t>http://www.saintjeandepassy.fr</t>
  </si>
  <si>
    <t>f51d6c33-006b-c5da-3d1c-b6da5011b27a</t>
  </si>
  <si>
    <t>Saint John Board of Trade</t>
  </si>
  <si>
    <t>http://www.sjboardoftrade.com</t>
  </si>
  <si>
    <t>0b7c67f0-9366-1b13-ed47-ffae3890c556</t>
  </si>
  <si>
    <t>Saint John Fisher College</t>
  </si>
  <si>
    <t>http://www.sjfc.edu/</t>
  </si>
  <si>
    <t>b572352f-19f4-fb8b-c09e-52be5f1cbd37</t>
  </si>
  <si>
    <t>Saint John of God Community Services</t>
  </si>
  <si>
    <t>http://www.sjog.ie/</t>
  </si>
  <si>
    <t>34e7b816-16aa-5a14-14dd-782cff806383</t>
  </si>
  <si>
    <t>Saint John Vianney College Seminary</t>
  </si>
  <si>
    <t>http://www.sjvcs.edu/</t>
  </si>
  <si>
    <t>abbb4609-7c81-dd7d-9278-32f5511cb795</t>
  </si>
  <si>
    <t>Saint John's Preparatory School</t>
  </si>
  <si>
    <t>http://www.stjohnsprep.org</t>
  </si>
  <si>
    <t>6f828622-fbe2-162d-ae39-6b2785350da0</t>
  </si>
  <si>
    <t>Saint John's Seminary, Brighton</t>
  </si>
  <si>
    <t>http://www.sjs.edu/</t>
  </si>
  <si>
    <t>87fa6ba0-97cf-e107-ace9-cc742800b2a3</t>
  </si>
  <si>
    <t>Saint John's Seminary, Camarillo</t>
  </si>
  <si>
    <t>http://www.stjohnsem.edu/</t>
  </si>
  <si>
    <t>cfb09a92-96d0-4650-71c4-cd69e5648be2</t>
  </si>
  <si>
    <t>Saint John's University</t>
  </si>
  <si>
    <t>http://www.stjohns.edu/</t>
  </si>
  <si>
    <t>98fd7d8d-6b73-d113-0b1a-de6454b95b4c</t>
  </si>
  <si>
    <t>Saint John's University - Peter J. Tobin College of Business</t>
  </si>
  <si>
    <t>http://www.stjohns.edu/academics/schools-and-colleges/peter-j-tobin-college-business</t>
  </si>
  <si>
    <t>8e35db34-5c31-d389-8540-4464a4b5b9c9</t>
  </si>
  <si>
    <t>Saint Johns River State College</t>
  </si>
  <si>
    <t>http://www.sjrstate.edu/</t>
  </si>
  <si>
    <t>a1529aa6-8344-5cf7-3f1b-79b3787d8462</t>
  </si>
  <si>
    <t>Saint Joseph School of Practical Nursing</t>
  </si>
  <si>
    <t>http://www.sjhacademiccenter.org/</t>
  </si>
  <si>
    <t>680fd6db-6992-62c2-a879-442ba2ba9f46</t>
  </si>
  <si>
    <t>Saint Joseph Seminary College</t>
  </si>
  <si>
    <t>http://www.sjasc.edu/</t>
  </si>
  <si>
    <t>a0b31221-44da-ee15-7c5b-61cc94497de1</t>
  </si>
  <si>
    <t>Saint Joseph University</t>
  </si>
  <si>
    <t>http://www.usj.edu.lb/en/index.html</t>
  </si>
  <si>
    <t>dd09139b-360b-6eb7-b2f5-825c8b53020b</t>
  </si>
  <si>
    <t>Saint JosephÌ¢åÛåªs University</t>
  </si>
  <si>
    <t>http://www.sju.edu/</t>
  </si>
  <si>
    <t>37d93ef9-9866-a655-fa46-731423f5c9fb</t>
  </si>
  <si>
    <t>Saint JosephÌ¢åÛåªs Westgate Hospital</t>
  </si>
  <si>
    <t>https://www.dignityhealth.org</t>
  </si>
  <si>
    <t>13fdeb64-7708-94dd-e8c2-29e964de1533</t>
  </si>
  <si>
    <t>Saint Josephs College of Maine</t>
  </si>
  <si>
    <t>http://www.sjcme.edu/</t>
  </si>
  <si>
    <t>659662de-6a7c-6d17-010f-795648550825</t>
  </si>
  <si>
    <t>Saint Josephs College, Main Campus</t>
  </si>
  <si>
    <t>http://www.sjcny.edu/</t>
  </si>
  <si>
    <t>5cb2ff83-4496-a938-9096-0caf99c93a40</t>
  </si>
  <si>
    <t>Saint Josephs College, Rensselaer</t>
  </si>
  <si>
    <t>http://www.saintjoe.edu/</t>
  </si>
  <si>
    <t>23105f69-7aff-468a-5430-ea618b803378</t>
  </si>
  <si>
    <t>Saint Josephs Seminary and College</t>
  </si>
  <si>
    <t>http://www.archny.org/</t>
  </si>
  <si>
    <t>38754146-27c5-f390-dc71-0330e4d44c26</t>
  </si>
  <si>
    <t>Saint Jude Healthcare</t>
  </si>
  <si>
    <t>http://www.saintjudehospice.org/home.aspx</t>
  </si>
  <si>
    <t>82fe8cc8-29f6-9b23-920f-d4f25f441447</t>
  </si>
  <si>
    <t>Saint Kentigern</t>
  </si>
  <si>
    <t>http://saintkentigern.com/</t>
  </si>
  <si>
    <t>5b2a51bd-ca5a-8ffd-2546-878e61db5bf9</t>
  </si>
  <si>
    <t>Saint Leo University</t>
  </si>
  <si>
    <t>http://www.saintleo.edu/</t>
  </si>
  <si>
    <t>274cf12e-b24a-eb20-eb20-b559384632bc</t>
  </si>
  <si>
    <t>Saint Louis Art Museum</t>
  </si>
  <si>
    <t>http://www.slam.org</t>
  </si>
  <si>
    <t>19fece70-885d-23c6-b416-9d9f880439ec</t>
  </si>
  <si>
    <t>Saint Louis Christian College</t>
  </si>
  <si>
    <t>http://www.slcconline.edu/</t>
  </si>
  <si>
    <t>5b5b5f68-3dfa-fb85-719f-30e19640fca2</t>
  </si>
  <si>
    <t>Saint Louis Hadoop Users Group</t>
  </si>
  <si>
    <t>http://www.stlhadoop.org/</t>
  </si>
  <si>
    <t>c898f745-f183-90c6-d0d4-3379e4250faa</t>
  </si>
  <si>
    <t>Saint Louis Science Center</t>
  </si>
  <si>
    <t>http://www.slsc.org</t>
  </si>
  <si>
    <t>e6925250-d118-961d-e1f6-1988da39de6f</t>
  </si>
  <si>
    <t>Saint Louis University</t>
  </si>
  <si>
    <t>http://slu.edu</t>
  </si>
  <si>
    <t>6212d7b4-10dc-3d7b-8b72-6bc3a363ab7a</t>
  </si>
  <si>
    <t>Saint Louis University (Philippines)</t>
  </si>
  <si>
    <t>http://www.slu.edu.ph/</t>
  </si>
  <si>
    <t>1ec89afc-901c-8277-1dc1-4a1bf1e2f6de</t>
  </si>
  <si>
    <t>Saint Louis University Madrid Campus</t>
  </si>
  <si>
    <t>http://spain.slu.edu</t>
  </si>
  <si>
    <t>ef25bef9-a493-0193-0549-da3c74d30df6</t>
  </si>
  <si>
    <t>Saint Louis University School of Law</t>
  </si>
  <si>
    <t>http://law.slu.edu/</t>
  </si>
  <si>
    <t>9915cf69-f000-d59e-8424-7d637dca5d45</t>
  </si>
  <si>
    <t>Saint Louis University School of Medicine</t>
  </si>
  <si>
    <t>http://www.slu.edu/medicine</t>
  </si>
  <si>
    <t>19099f81-ce62-8370-9d57-90d4c94058d7</t>
  </si>
  <si>
    <t>Saint Luke's Foundation</t>
  </si>
  <si>
    <t>http://saintlukesfoundation.org</t>
  </si>
  <si>
    <t>60c94a80-53ef-8f1f-03f1-28b309c6e364</t>
  </si>
  <si>
    <t>Saint Luke's Hospital Foundation</t>
  </si>
  <si>
    <t>http://www.saintlukesgiving.org/page.aspx/?pid=675</t>
  </si>
  <si>
    <t>14ee64df-3138-1b1c-bcd3-d947a95d3476</t>
  </si>
  <si>
    <t>Saint LukeÌ¢åÛåªs Health System</t>
  </si>
  <si>
    <t>http://www.saintlukeshealthsystem.org/</t>
  </si>
  <si>
    <t>f7308cae-d3e5-7c11-5351-31b7f2849b58</t>
  </si>
  <si>
    <t>Saint Lukes College</t>
  </si>
  <si>
    <t>http://www.saintlukescollege.edu/</t>
  </si>
  <si>
    <t>66093d50-96da-5a96-a321-ed7e25fd70e9</t>
  </si>
  <si>
    <t>Saint Martin's University</t>
  </si>
  <si>
    <t>http://www.stmartin.edu/</t>
  </si>
  <si>
    <t>8c59c860-850e-fcb0-a5d2-459066f08ee2</t>
  </si>
  <si>
    <t>Saint Mary - of - the - Woods College</t>
  </si>
  <si>
    <t>http://www.smwc.edu/</t>
  </si>
  <si>
    <t>2f5e2cf2-b611-bb43-cc80-2891c6165e9e</t>
  </si>
  <si>
    <t>Saint Mary International Adoptions</t>
  </si>
  <si>
    <t>http://www.saintmaryadoption.com/</t>
  </si>
  <si>
    <t>e9daca37-7d25-3217-b3c9-3a3a5ca696c5</t>
  </si>
  <si>
    <t>Saint Mary's College</t>
  </si>
  <si>
    <t>http://www.saintmarys.edu/</t>
  </si>
  <si>
    <t>0a9ada64-69ba-9396-777e-57c0baf65004</t>
  </si>
  <si>
    <t>Saint Mary's University</t>
  </si>
  <si>
    <t>https://www.stmarytx.edu/</t>
  </si>
  <si>
    <t>3dfa19c3-a59c-d67e-e1d1-92efd5c42535</t>
  </si>
  <si>
    <t>Saint Mary's University Halifax</t>
  </si>
  <si>
    <t>http://www.smu.ca</t>
  </si>
  <si>
    <t>b16377a1-4253-adf9-4b2e-1d3c99080984</t>
  </si>
  <si>
    <t>Saint Mary's University of Minnesota</t>
  </si>
  <si>
    <t>http://www.smumn.edu/</t>
  </si>
  <si>
    <t>d6b9c6dd-812e-2d92-dd13-43b49c81f0b1</t>
  </si>
  <si>
    <t>Saint Marys College of California</t>
  </si>
  <si>
    <t>http://www.stmarys-ca.edu/</t>
  </si>
  <si>
    <t>49e1e286-352f-3644-9d75-36c2a7d09c60</t>
  </si>
  <si>
    <t>Saint Meinrad School of Theology</t>
  </si>
  <si>
    <t>http://www.saintmeinrad.edu/</t>
  </si>
  <si>
    <t>5a9bea1e-c80e-63d2-f2f0-5acab852a8b5</t>
  </si>
  <si>
    <t>Saint Michael's Medical Center</t>
  </si>
  <si>
    <t>http://www.smmcnj.org/</t>
  </si>
  <si>
    <t>2e2121dd-b564-2e65-5df5-83dd6ad329b9</t>
  </si>
  <si>
    <t>Saint Michaels College</t>
  </si>
  <si>
    <t>http://www.smcvt.edu/</t>
  </si>
  <si>
    <t>86f1738d-087a-3007-b2f6-0e5be8481cf8</t>
  </si>
  <si>
    <t>Saint Norbert College</t>
  </si>
  <si>
    <t>http://www.snc.edu/</t>
  </si>
  <si>
    <t>c75dd6a2-62b0-f088-4423-0db0b958ced3</t>
  </si>
  <si>
    <t>Saint Paul College</t>
  </si>
  <si>
    <t>http://www.saintpaul.edu/</t>
  </si>
  <si>
    <t>b1b12e33-ed85-03f7-0993-738ea2108274</t>
  </si>
  <si>
    <t>Saint Paul Real Estate</t>
  </si>
  <si>
    <t>http://www.saintpaulrealestate.com</t>
  </si>
  <si>
    <t>a9bd7e93-6893-67b2-993b-3c1378951ce7</t>
  </si>
  <si>
    <t>Saint Paul School of Theology</t>
  </si>
  <si>
    <t>http://www.spst.edu/</t>
  </si>
  <si>
    <t>3c720bfa-7673-3178-4bc0-464957293445</t>
  </si>
  <si>
    <t>Saint Paul's School of Nursing, Queens</t>
  </si>
  <si>
    <t>http://stpaulsschoolofnursing.com/</t>
  </si>
  <si>
    <t>890319d3-403c-369c-9eb2-032d0dbfa7ce</t>
  </si>
  <si>
    <t>Saint Paul's School of Nursing, Staten Island</t>
  </si>
  <si>
    <t>https://www.stpaulsschoolofnursing.edu</t>
  </si>
  <si>
    <t>e417c0c9-acd7-f779-6170-dc9b26be8046</t>
  </si>
  <si>
    <t>Saint Pauls College</t>
  </si>
  <si>
    <t>http://saintpaulsnet.com/</t>
  </si>
  <si>
    <t>53957465-0ae8-b010-7ce5-4f1109f3cb5d</t>
  </si>
  <si>
    <t>Saint Peter's University</t>
  </si>
  <si>
    <t>http://www.saintpeters.edu</t>
  </si>
  <si>
    <t>742e566a-a4a1-c951-5a75-c6e5bf223fda</t>
  </si>
  <si>
    <t>Saint Peters College</t>
  </si>
  <si>
    <t>http://www.spc.edu/</t>
  </si>
  <si>
    <t>7b2cf995-81e3-accb-095c-1f00b3e84774</t>
  </si>
  <si>
    <t>Saint Petersburg Lyceum 239</t>
  </si>
  <si>
    <t>http://www.239.ru</t>
  </si>
  <si>
    <t>72fd693e-85c3-9e38-6f2b-08a1a60bb291</t>
  </si>
  <si>
    <t>Saint Petersburg State Electrotechnical University</t>
  </si>
  <si>
    <t>http://www.eltech.ru</t>
  </si>
  <si>
    <t>6b387ab6-988c-a181-f276-a1d862d57643</t>
  </si>
  <si>
    <t>Saint Petersburg State Polytechnical University</t>
  </si>
  <si>
    <t>http://english.spbstu.ru/</t>
  </si>
  <si>
    <t>bdb6b8be-5c6d-a6cc-0e01-7bca7dd37e18</t>
  </si>
  <si>
    <t>Saint Petersburg State University</t>
  </si>
  <si>
    <t>http://eng.spbu.ru/</t>
  </si>
  <si>
    <t>8b8e914a-6e6b-8897-1c70-d22d4d0dc70f</t>
  </si>
  <si>
    <t>Saint Petersburg State University of Aerospace and Instrumentation</t>
  </si>
  <si>
    <t>http://www.suai.ru</t>
  </si>
  <si>
    <t>12e7dad4-a5c3-ad0b-d5b6-eb8aea9c773b</t>
  </si>
  <si>
    <t>Saint Petersburg State University of Aerospace Instrumentation</t>
  </si>
  <si>
    <t>http://suai.ru/</t>
  </si>
  <si>
    <t>0600346f-4eb0-c59a-a7a2-f960868bbd6c</t>
  </si>
  <si>
    <t>Saint Petersburg State University of Economics and Finance</t>
  </si>
  <si>
    <t>http://en.unecon.ru/</t>
  </si>
  <si>
    <t>00e28e03-a6a1-97f8-5503-0ea318ab9c01</t>
  </si>
  <si>
    <t>Saint Petersburg State University of Engineering and Economics</t>
  </si>
  <si>
    <t>http://engec.ru</t>
  </si>
  <si>
    <t>8c9a4fbe-d90f-fc13-ccd9-24f44b60ff4d</t>
  </si>
  <si>
    <t>Saint Petersburg State University of Information Technologies, Mechanics and Optics</t>
  </si>
  <si>
    <t>http://en.ifmo.ru/</t>
  </si>
  <si>
    <t>646227db-cc66-c481-987c-6e410bf465c9</t>
  </si>
  <si>
    <t>Saint Petersburg University of Humanities and Social Sciences</t>
  </si>
  <si>
    <t>http://www.gup.ru</t>
  </si>
  <si>
    <t>8a996e8d-3d72-12dd-e101-999ff11dd578</t>
  </si>
  <si>
    <t>Saint Rocke</t>
  </si>
  <si>
    <t>http://www.saintrocke.com</t>
  </si>
  <si>
    <t>e2f30c13-f167-312b-314a-af414b2c0861</t>
  </si>
  <si>
    <t>Saint Technologies Inc.</t>
  </si>
  <si>
    <t>https://saint.mx/</t>
  </si>
  <si>
    <t>0e02f2aa-c589-f291-c031-54821eb5c225</t>
  </si>
  <si>
    <t>Saint Thomas Aquinas College</t>
  </si>
  <si>
    <t>http://www.stac.edu/</t>
  </si>
  <si>
    <t>e92d2d9a-b60d-3937-8761-55ec6cfc0a85</t>
  </si>
  <si>
    <t>Saint Thomas Aquinas University</t>
  </si>
  <si>
    <t>http://www.usta.edu.co/</t>
  </si>
  <si>
    <t>9ad7db46-2739-4447-4c2e-907429b1a79a</t>
  </si>
  <si>
    <t>Saint Thomas Aquinas University of the North</t>
  </si>
  <si>
    <t>http://www.unsta.edu.ar/</t>
  </si>
  <si>
    <t>d27865ab-0a93-28a7-1946-992ec685595a</t>
  </si>
  <si>
    <t>Saint Thomas Hospital</t>
  </si>
  <si>
    <t>http://www.st-thomashospital.com</t>
  </si>
  <si>
    <t>8995d8ad-8532-bcc2-e6f1-341de1116b04</t>
  </si>
  <si>
    <t>Saint Thomas Productions</t>
  </si>
  <si>
    <t>http://www.saint-thomas.net/</t>
  </si>
  <si>
    <t>8c7f67df-c11a-47bb-e017-7bca7c1ce256</t>
  </si>
  <si>
    <t>Saint Thomas University</t>
  </si>
  <si>
    <t>http://www.stu.edu/</t>
  </si>
  <si>
    <t>4fdac5f6-6980-c6cc-e6f0-125c9e696159</t>
  </si>
  <si>
    <t>Saint Tikhon's Orthodox University</t>
  </si>
  <si>
    <t>http://pstgu.ru/</t>
  </si>
  <si>
    <t>f3a89e17-b7be-f251-c27b-c003df06c6db</t>
  </si>
  <si>
    <t>Saint Vincent College</t>
  </si>
  <si>
    <t>http://www.stvincent.edu/</t>
  </si>
  <si>
    <t>11d5fe0f-1d8b-f15e-8296-e5752235a792</t>
  </si>
  <si>
    <t>Saint Vincent de Paul Regional Seminary</t>
  </si>
  <si>
    <t>http://www.svdp.edu/</t>
  </si>
  <si>
    <t>6299acba-6898-f033-3f13-cbf4b56f12bc</t>
  </si>
  <si>
    <t>Saint Vincent Hospital</t>
  </si>
  <si>
    <t>https://www.stvincenthospital.com</t>
  </si>
  <si>
    <t>ed850145-002f-023f-98d7-9707c20778b6</t>
  </si>
  <si>
    <t>Saint Vincent Seminary</t>
  </si>
  <si>
    <t>http://www.saintvincentseminary.edu/</t>
  </si>
  <si>
    <t>1cd39790-d577-b1db-fd84-d402dae1a336</t>
  </si>
  <si>
    <t>Saint Vladimir's Orthodox Theological Seminary</t>
  </si>
  <si>
    <t>http://www.svots.edu/</t>
  </si>
  <si>
    <t>8fe2e2f8-8f60-01ab-05b5-0d2b4e55c48f</t>
  </si>
  <si>
    <t>Saint Xavier University</t>
  </si>
  <si>
    <t>http://www.sxu.edu/</t>
  </si>
  <si>
    <t>1913c3fd-d67d-0b9b-21b7-aa2b2b278439</t>
  </si>
  <si>
    <t>Saint-Gobain</t>
  </si>
  <si>
    <t>http://www.saint-gobain.com</t>
  </si>
  <si>
    <t>03bf9df5-575f-f4fb-d253-238c6c793030</t>
  </si>
  <si>
    <t>Saint-Louis University, Brussels</t>
  </si>
  <si>
    <t>http://www.usaintlouis.be/</t>
  </si>
  <si>
    <t>73c036c1-8960-2dbe-b429-5c4c12fe3f3f</t>
  </si>
  <si>
    <t>Saint-Petersburg Business Angels Network</t>
  </si>
  <si>
    <t>http://soba.spb.ru</t>
  </si>
  <si>
    <t>fe7485c5-7182-741e-d968-a9de1b3184b1</t>
  </si>
  <si>
    <t>Saint-Petersburg State University of Architecture and Civil Engineering</t>
  </si>
  <si>
    <t>http://spbgasu.ru/main/index/eng</t>
  </si>
  <si>
    <t>52265e1f-883f-6536-e94c-25f0b976d713</t>
  </si>
  <si>
    <t>SAINTCHiC</t>
  </si>
  <si>
    <t>http://www.saintchic.com</t>
  </si>
  <si>
    <t>0d2f061d-7d2f-f6e8-5abd-94f82034c51c</t>
  </si>
  <si>
    <t>Sainte ThÌÄå©rÌÄå¬se Campus</t>
  </si>
  <si>
    <t>http://www.ecst.net/</t>
  </si>
  <si>
    <t>55064f9f-e1f0-a187-45f5-9244e1ee0541</t>
  </si>
  <si>
    <t>Saintioe</t>
  </si>
  <si>
    <t>http://www.saintioe.com/</t>
  </si>
  <si>
    <t>ad2ef908-4f38-8da9-31de-6faaf79622ec</t>
  </si>
  <si>
    <t>Saints Capital</t>
  </si>
  <si>
    <t>http://www.saintscapital.com</t>
  </si>
  <si>
    <t>82ba910b-d39e-17db-10dc-dfd85236ad99</t>
  </si>
  <si>
    <t>Saints Cyril &amp; Methody Macedonian Church</t>
  </si>
  <si>
    <t>http://stscyrilandmethodymoc.com</t>
  </si>
  <si>
    <t>1b0ee014-28df-b899-ad40-bb09bb6e2a9e</t>
  </si>
  <si>
    <t>Saints Thomas IOW Community Interest Company</t>
  </si>
  <si>
    <t>http://www.newportminster.org/friends/community_interest_company.php</t>
  </si>
  <si>
    <t>c6deab7e-eadd-a826-54f8-751ee0130d37</t>
  </si>
  <si>
    <t>Saipem</t>
  </si>
  <si>
    <t>http://www.saipem.com</t>
  </si>
  <si>
    <t>49ca8624-9ff7-7996-e8ce-0f772262069c</t>
  </si>
  <si>
    <t>SAIPS</t>
  </si>
  <si>
    <t>http://www.saips.co.il/</t>
  </si>
  <si>
    <t>23b9df8b-5a91-815a-5f2f-f78a70b3a1a8</t>
  </si>
  <si>
    <t>SAIR SRL</t>
  </si>
  <si>
    <t>http://www.sairporte.it</t>
  </si>
  <si>
    <t>4c811f75-e230-8ac6-19d2-5586b40ef765</t>
  </si>
  <si>
    <t>Sairam Associates GTB Nagar</t>
  </si>
  <si>
    <t>http://www.sairamassociate.in</t>
  </si>
  <si>
    <t>8dadab2f-1457-cb3f-6283-1368cec7dc93</t>
  </si>
  <si>
    <t>Saisai Wireless</t>
  </si>
  <si>
    <t>http://www.saisai.co</t>
  </si>
  <si>
    <t>9a5ff510-016a-b542-bdca-b82b37932ac0</t>
  </si>
  <si>
    <t>Saisei</t>
  </si>
  <si>
    <t>http://www.saisei.com/</t>
  </si>
  <si>
    <t>d97e61c5-88c1-0299-ccc0-ad889d018533</t>
  </si>
  <si>
    <t>Saissco</t>
  </si>
  <si>
    <t>http://saissco.com</t>
  </si>
  <si>
    <t>cebf9504-7e95-9d20-95e4-f75d4d4d4934</t>
  </si>
  <si>
    <t>Saisupport247 Technical Services</t>
  </si>
  <si>
    <t>http://www.saisupport247.com</t>
  </si>
  <si>
    <t>18ac2d88-3489-0af0-d537-88708eb4dd6d</t>
  </si>
  <si>
    <t>SAIT Polytechnic</t>
  </si>
  <si>
    <t>http://www.sait.ca/</t>
  </si>
  <si>
    <t>a5756af0-5024-940f-e209-72109f375f26</t>
  </si>
  <si>
    <t>SAIT Systems</t>
  </si>
  <si>
    <t>http://www.sait-systems.com/en</t>
  </si>
  <si>
    <t>45ce0c31-7724-bbf5-5ede-65e03a9ad4c9</t>
  </si>
  <si>
    <t>Saitama University</t>
  </si>
  <si>
    <t>http://en.saitama-u.ac.jp</t>
  </si>
  <si>
    <t>f9a28465-e376-2d6e-781c-4af0e7bac065</t>
  </si>
  <si>
    <t>Saitek Pro Flight</t>
  </si>
  <si>
    <t>http://saitek.com</t>
  </si>
  <si>
    <t>f589a206-bf93-805c-5d2b-755f6251f0c8</t>
  </si>
  <si>
    <t>Saivian International, Ltd.</t>
  </si>
  <si>
    <t>http://www.saivian.net</t>
  </si>
  <si>
    <t>1219a8c2-5f0e-077e-b2ad-0c2792b7c910</t>
  </si>
  <si>
    <t>Saiyan Productions</t>
  </si>
  <si>
    <t>http://www.saiyanproductions.cu.cc</t>
  </si>
  <si>
    <t>563ee550-871c-0b6b-46d0-989991be1196</t>
  </si>
  <si>
    <t>Saizen Global Insights &amp; Consulting</t>
  </si>
  <si>
    <t>http://www.saizenglobal.com</t>
  </si>
  <si>
    <t>3bed02ee-ed6b-57e8-4414-fcbca1f5f625</t>
  </si>
  <si>
    <t>Saizen Media</t>
  </si>
  <si>
    <t>http://www.saizenmedia.com</t>
  </si>
  <si>
    <t>0ffd87cc-a402-f41f-a70d-b54a209f2055</t>
  </si>
  <si>
    <t>Saja</t>
  </si>
  <si>
    <t>http://sajastation.com</t>
  </si>
  <si>
    <t>69cdaff1-379e-b1bf-0b97-a643caf69d0f</t>
  </si>
  <si>
    <t>Sajan</t>
  </si>
  <si>
    <t>http://www.sajan.com</t>
  </si>
  <si>
    <t>f13433f2-f789-670b-720a-4b6358d30a87</t>
  </si>
  <si>
    <t>Sajari</t>
  </si>
  <si>
    <t>https://www.sajari.com</t>
  </si>
  <si>
    <t>5dabdbb4-359e-42b9-3a54-52b1e20c4c80</t>
  </si>
  <si>
    <t>Sajax Software</t>
  </si>
  <si>
    <t>http://www.sajaxsoftware.com</t>
  </si>
  <si>
    <t>f85f396a-f685-5cdb-74b5-37dbe773db2d</t>
  </si>
  <si>
    <t>SAJE Pharma</t>
  </si>
  <si>
    <t>http://sajepharma.com</t>
  </si>
  <si>
    <t>363876a5-8b94-a072-7916-7ad2a8999db7</t>
  </si>
  <si>
    <t>SAJEN</t>
  </si>
  <si>
    <t>http://www.thesajenstore.com</t>
  </si>
  <si>
    <t>9d4ba00d-57dd-c908-91a6-b670be9060c5</t>
  </si>
  <si>
    <t>Sajilni</t>
  </si>
  <si>
    <t>https://www.sajilni.com/</t>
  </si>
  <si>
    <t>ef9fff05-f84b-7318-df50-89cb01f23277</t>
  </si>
  <si>
    <t>SAJJ Street Eats</t>
  </si>
  <si>
    <t>http://www.sajjstreeteats.com</t>
  </si>
  <si>
    <t>29645c85-3d3e-a93c-9d66-b55e51423003</t>
  </si>
  <si>
    <t>SAJO Construction</t>
  </si>
  <si>
    <t>http://www.sajo.com</t>
  </si>
  <si>
    <t>36c52886-6a77-f4b7-67ad-1488ddd2044d</t>
  </si>
  <si>
    <t>SAK Architect</t>
  </si>
  <si>
    <t>http://www.sakarchitects.com</t>
  </si>
  <si>
    <t>f852ecc2-7e02-8165-4821-e40a8bc1a200</t>
  </si>
  <si>
    <t>SAK Project</t>
  </si>
  <si>
    <t>http://www.sakproject.com</t>
  </si>
  <si>
    <t>c85f0888-1b06-fe8c-c158-e37dab9eb8c1</t>
  </si>
  <si>
    <t>Sakae Holdings</t>
  </si>
  <si>
    <t>http://www.sakaeholdings.com/</t>
  </si>
  <si>
    <t>6a865583-b0fe-e086-a668-dbe69a3f7ff8</t>
  </si>
  <si>
    <t>Sakai</t>
  </si>
  <si>
    <t>https://www.sakaiproject.org/</t>
  </si>
  <si>
    <t>ebd819df-7039-d30e-e36b-dc00cfc6e4b4</t>
  </si>
  <si>
    <t>SAKAL Group</t>
  </si>
  <si>
    <t>http://www.sakaal.in</t>
  </si>
  <si>
    <t>48c27b93-3389-77ed-9cd5-25776bad0061</t>
  </si>
  <si>
    <t>Sakalam.org</t>
  </si>
  <si>
    <t>http://sakalam.org</t>
  </si>
  <si>
    <t>a6ffde3f-8ff2-ebf8-1357-79f0aa155359</t>
  </si>
  <si>
    <t>Sakar</t>
  </si>
  <si>
    <t>http://sakar.com/</t>
  </si>
  <si>
    <t>fa748747-bc40-d9af-8238-f11b68d5321c</t>
  </si>
  <si>
    <t>Sakara Life</t>
  </si>
  <si>
    <t>http://www.sakaralife.com/</t>
  </si>
  <si>
    <t>ff211409-95ac-70b0-ea61-eeb5fba06950</t>
  </si>
  <si>
    <t>Sakarya University</t>
  </si>
  <si>
    <t>http://www.sakarya.edu.tr/</t>
  </si>
  <si>
    <t>40a8908c-a065-4307-1a8c-93ecaf2ec3f9</t>
  </si>
  <si>
    <t>Sakay ph</t>
  </si>
  <si>
    <t>http://sakay.ph/</t>
  </si>
  <si>
    <t>32ee198c-110b-0d19-aba9-621b3b283026</t>
  </si>
  <si>
    <t>SAKE Robotics</t>
  </si>
  <si>
    <t>http://sakerobotics.com</t>
  </si>
  <si>
    <t>eafe740f-d0d8-9ec8-03de-1359e6997d2e</t>
  </si>
  <si>
    <t>Saker Aircraft Inc.</t>
  </si>
  <si>
    <t>http://www.sakeraircraft.com</t>
  </si>
  <si>
    <t>c139477c-2ca3-a54b-6b8e-d0d30218cd0e</t>
  </si>
  <si>
    <t>Saker Aviation</t>
  </si>
  <si>
    <t>http://sakeraviation.com</t>
  </si>
  <si>
    <t>212448fc-dcee-5b9f-e69d-208341cf074e</t>
  </si>
  <si>
    <t>Saket Group</t>
  </si>
  <si>
    <t>http://www.saketgroup.com</t>
  </si>
  <si>
    <t>6ee0f5f7-65e6-7d4d-739f-555ba39ea843</t>
  </si>
  <si>
    <t>Saketa</t>
  </si>
  <si>
    <t>https://saketa.com/</t>
  </si>
  <si>
    <t>f3d24383-561f-8f92-3efa-2bcc5528ab6d</t>
  </si>
  <si>
    <t>SAKHA CONSULTING WINGS PVT LTD</t>
  </si>
  <si>
    <t>http://sakhaconsultingwings.com/index.php</t>
  </si>
  <si>
    <t>a372a202-223c-9298-c187-8c061de4f421</t>
  </si>
  <si>
    <t>Sakhalin State University</t>
  </si>
  <si>
    <t>http://www.sakhgu.ru/</t>
  </si>
  <si>
    <t>67fd983c-50bc-18b5-1040-c5b3cae816c2</t>
  </si>
  <si>
    <t>Sakhr Software</t>
  </si>
  <si>
    <t>http://www.sakhr.com/</t>
  </si>
  <si>
    <t>993076ac-d4d0-dab1-48ca-cdd2e092d961</t>
  </si>
  <si>
    <t>Sakhtafzar Magazine</t>
  </si>
  <si>
    <t>http://www.sakhtafzarmag.com/</t>
  </si>
  <si>
    <t>b88d5abd-2125-ed7e-6ab6-574e50da6c46</t>
  </si>
  <si>
    <t>Saki Corporation</t>
  </si>
  <si>
    <t>http://www.sakiglobal.com</t>
  </si>
  <si>
    <t>8e542865-6274-717f-347f-8832e0a3dc59</t>
  </si>
  <si>
    <t>Sakkini</t>
  </si>
  <si>
    <t>http://sakkini.com/</t>
  </si>
  <si>
    <t>27442eb9-0949-0f1f-09fd-5ae95e86e365</t>
  </si>
  <si>
    <t>SaklÌãå±ÌÉåÙehir</t>
  </si>
  <si>
    <t>http://www.saklisehir.com</t>
  </si>
  <si>
    <t>22ff6e0e-2cb9-1e3b-1b71-2877fadd1357</t>
  </si>
  <si>
    <t>Sakonnet</t>
  </si>
  <si>
    <t>http://www.saksys.com</t>
  </si>
  <si>
    <t>ee31f9ac-cf79-0e1d-bfc8-c45bdd72df5a</t>
  </si>
  <si>
    <t>Sakonnet designWorks, Inc.</t>
  </si>
  <si>
    <t>http://www.sakonnetdesignworks.com/</t>
  </si>
  <si>
    <t>ed195b04-5c5d-65bb-7e01-f26fc05c9a3e</t>
  </si>
  <si>
    <t>SakonTek</t>
  </si>
  <si>
    <t>http://www.sakontek.com</t>
  </si>
  <si>
    <t>bbedd530-e34e-72b4-d576-3e0fe1bfcdac</t>
  </si>
  <si>
    <t>Sakowitz</t>
  </si>
  <si>
    <t>https://sakowitzfurs.net</t>
  </si>
  <si>
    <t>b0ad23e8-ba63-e564-8be2-67018535720f</t>
  </si>
  <si>
    <t>SakRobotix Lab</t>
  </si>
  <si>
    <t>http://sakrobotix.com</t>
  </si>
  <si>
    <t>a2fadb10-9952-b057-f52c-76b5b463caeb</t>
  </si>
  <si>
    <t>Saks Fifth Avenue</t>
  </si>
  <si>
    <t>http://saksfifthavenue.com</t>
  </si>
  <si>
    <t>1e569d46-eaf0-024e-5db5-52a464ca058d</t>
  </si>
  <si>
    <t>Saks Fifth Avenue OFF 5TH</t>
  </si>
  <si>
    <t>http://www.saksoff5th.com/</t>
  </si>
  <si>
    <t>43fe9da3-6b7c-a6b3-2a94-27ebe8a0e4f7</t>
  </si>
  <si>
    <t>Saks Gloweli Capital</t>
  </si>
  <si>
    <t>http://saks-gloweli.com/capital/index.html</t>
  </si>
  <si>
    <t>1d242baf-01c6-e9d4-1087-880ed5db2c0c</t>
  </si>
  <si>
    <t>Saks Gloweli Consulting</t>
  </si>
  <si>
    <t>http://saks-gloweli.com</t>
  </si>
  <si>
    <t>b342f5b6-fc8b-ddaf-5d14-88ff2d61503f</t>
  </si>
  <si>
    <t>Saks, Inc.</t>
  </si>
  <si>
    <t>https://www.saksincorporated.com/</t>
  </si>
  <si>
    <t>b61f1485-a39e-b7b5-19a7-d381f08a4d3d</t>
  </si>
  <si>
    <t>Sakshi Infoway Pvt.Ltd</t>
  </si>
  <si>
    <t>http://www.sakshiinfoway.com/</t>
  </si>
  <si>
    <t>ffe686cd-67b0-13fb-ef47-611bc3897a85</t>
  </si>
  <si>
    <t>Saksoft</t>
  </si>
  <si>
    <t>http://www.saksoft.com/</t>
  </si>
  <si>
    <t>c15bd468-0ce8-74dc-daf5-35e168b62fb0</t>
  </si>
  <si>
    <t>Saksyas</t>
  </si>
  <si>
    <t>http://saksyas.com</t>
  </si>
  <si>
    <t>08828d49-a442-85d0-d27a-5d2421887fc8</t>
  </si>
  <si>
    <t>Sakti3</t>
  </si>
  <si>
    <t>http://sakti3.com</t>
  </si>
  <si>
    <t>73f1c8be-ef76-780b-6c0a-92593d241afe</t>
  </si>
  <si>
    <t>Saktory</t>
  </si>
  <si>
    <t>http://www.saktory.com/</t>
  </si>
  <si>
    <t>940647dd-3ccc-08d4-a5b9-8517b306682f</t>
  </si>
  <si>
    <t>Sakura Finetek, USA</t>
  </si>
  <si>
    <t>http://www.sakura-americas.com</t>
  </si>
  <si>
    <t>b11df72e-2ebc-4921-2ad2-2d189431b0bd</t>
  </si>
  <si>
    <t>SAKURA Internet</t>
  </si>
  <si>
    <t>http://sakura.ne.jp/</t>
  </si>
  <si>
    <t>e40a8345-0844-d657-4ba5-f5a2abf29b52</t>
  </si>
  <si>
    <t>Sakura SEO</t>
  </si>
  <si>
    <t>http://sakuraseo.com</t>
  </si>
  <si>
    <t>852ec1e3-6901-37f6-d5d5-4fe0ef93ab0c</t>
  </si>
  <si>
    <t>Sakura Sky</t>
  </si>
  <si>
    <t>http://www.sakurasky.com/</t>
  </si>
  <si>
    <t>9deee648-fad5-4226-1159-d511231bc8bb</t>
  </si>
  <si>
    <t>Sakuraa Nihongo Resource Centre</t>
  </si>
  <si>
    <t>http://www.snrc.co.in</t>
  </si>
  <si>
    <t>f0144a04-4ce4-55c1-f60b-7b310f77e361</t>
  </si>
  <si>
    <t>Sakurai</t>
  </si>
  <si>
    <t>http://www.sakuraiuk.co.uk/</t>
  </si>
  <si>
    <t>de9eb921-4c85-34c0-cca9-1683fdc08d15</t>
  </si>
  <si>
    <t>Sakurity</t>
  </si>
  <si>
    <t>http://sakurity.com</t>
  </si>
  <si>
    <t>f7f370e3-0567-9fe2-10dc-83ec40ce11bf</t>
  </si>
  <si>
    <t>Sakuru</t>
  </si>
  <si>
    <t>https://sakuru.io</t>
  </si>
  <si>
    <t>4f3ef755-cec5-6696-07b4-0d2c817009e3</t>
  </si>
  <si>
    <t>Sal Kniyot</t>
  </si>
  <si>
    <t>http://www.slk.co.il/landing/main/index.html</t>
  </si>
  <si>
    <t>d71aef97-3817-e6e0-0a81-b7a0c13f0ee1</t>
  </si>
  <si>
    <t>Sal. Oppenheim jr. &amp; Cie</t>
  </si>
  <si>
    <t>http://www.oppenheim.de</t>
  </si>
  <si>
    <t>31fd4e34-c73e-cdde-b17c-07745d6b13e1</t>
  </si>
  <si>
    <t>Sala International</t>
  </si>
  <si>
    <t>http://www.sala-international.co.uk</t>
  </si>
  <si>
    <t>cbacf9e2-114e-7c33-f06f-f2e215b8f79a</t>
  </si>
  <si>
    <t>Sala29</t>
  </si>
  <si>
    <t>http://www.sala29.pl</t>
  </si>
  <si>
    <t>1efa22de-7809-d7e4-daaa-4c9ebcfa1603</t>
  </si>
  <si>
    <t>Sala7li</t>
  </si>
  <si>
    <t>https://www.sala7li.com</t>
  </si>
  <si>
    <t>8d9a3410-80fc-8acf-d560-e5b2c63a0ed1</t>
  </si>
  <si>
    <t>Salaam African Bank</t>
  </si>
  <si>
    <t>http://salaamafricanbank.net</t>
  </si>
  <si>
    <t>665170e0-6669-f079-6aff-032e249cfa4c</t>
  </si>
  <si>
    <t>Salad Creative</t>
  </si>
  <si>
    <t>http://saladcreative.com/</t>
  </si>
  <si>
    <t>331b7a03-9903-c572-cd7e-9efac2ec752c</t>
  </si>
  <si>
    <t>Salad Days</t>
  </si>
  <si>
    <t>http://www.saladdaysonline.com</t>
  </si>
  <si>
    <t>2bcec807-ab3d-1e04-eb0d-1f2feee07758</t>
  </si>
  <si>
    <t>Salad Labs</t>
  </si>
  <si>
    <t>http://popsalad.com</t>
  </si>
  <si>
    <t>61871774-3d6a-f10a-9066-51f6ab3f0f55</t>
  </si>
  <si>
    <t>Salad Signature</t>
  </si>
  <si>
    <t>http://www.hamalsignature.com/</t>
  </si>
  <si>
    <t>7e0a07d3-cbaa-ebc5-8e1a-0c8ab8796943</t>
  </si>
  <si>
    <t>Saladax Biomedical</t>
  </si>
  <si>
    <t>http://www.saladax.com</t>
  </si>
  <si>
    <t>292dcb14-f198-aec7-859a-e195c05982c2</t>
  </si>
  <si>
    <t>Saladbar Green is Better</t>
  </si>
  <si>
    <t>http://greenisbetter.fr</t>
  </si>
  <si>
    <t>ea8b6735-3759-e3ef-2cd5-5308f5cb6efa</t>
  </si>
  <si>
    <t>Saladshots</t>
  </si>
  <si>
    <t>http://saladshots.com/</t>
  </si>
  <si>
    <t>ab1a5355-512f-3bb4-0dd4-a2e81560ba73</t>
  </si>
  <si>
    <t>SaladStop!</t>
  </si>
  <si>
    <t>https://www.saladstop.com.sg/en/</t>
  </si>
  <si>
    <t>6dc847d8-1a28-8103-fab9-9ef3b4d9f0c1</t>
  </si>
  <si>
    <t>Saladworks</t>
  </si>
  <si>
    <t>http://www.saladworks.com/</t>
  </si>
  <si>
    <t>576ccc9a-59e5-504d-aec2-8ce9652ee3a3</t>
  </si>
  <si>
    <t>SalÌÄå£o do Carro</t>
  </si>
  <si>
    <t>https://salaodocarro.com.br/</t>
  </si>
  <si>
    <t>90c42a16-5f5a-454b-aa75-7a53bc415d3f</t>
  </si>
  <si>
    <t>SalÌÄå£oVIP</t>
  </si>
  <si>
    <t>http://www.salaovip.com.br/</t>
  </si>
  <si>
    <t>cfd4b213-7e47-a3ed-397b-794e80573dde</t>
  </si>
  <si>
    <t>SalÌÄå_n MiEmpresa</t>
  </si>
  <si>
    <t>http://salonmiempresa.com</t>
  </si>
  <si>
    <t>837dc416-f182-6de6-75a3-d114b8c0d5d2</t>
  </si>
  <si>
    <t>Salah Al Zein</t>
  </si>
  <si>
    <t>https://communicationdubai.com</t>
  </si>
  <si>
    <t>41625e61-c5f4-48a9-acd8-df296d50425f</t>
  </si>
  <si>
    <t>Salalem</t>
  </si>
  <si>
    <t>http://salalem.com</t>
  </si>
  <si>
    <t>952dc6ee-6627-1296-4453-5f93ab1b1047</t>
  </si>
  <si>
    <t>Salam Business Club</t>
  </si>
  <si>
    <t>http://www.salambc.com</t>
  </si>
  <si>
    <t>0fcab7f9-68eb-aaf7-5dd3-b1d3a0b54d85</t>
  </si>
  <si>
    <t>Salam International</t>
  </si>
  <si>
    <t>http://salaminternational.com/</t>
  </si>
  <si>
    <t>bce94118-9fac-cb28-e0c6-137f9f59d8be</t>
  </si>
  <si>
    <t>Salamanca Group</t>
  </si>
  <si>
    <t>https://salamanca-group.com/</t>
  </si>
  <si>
    <t>9cc9bf2b-277a-76fe-8efe-69c8fe9c5bf0</t>
  </si>
  <si>
    <t>Salamanca Movil</t>
  </si>
  <si>
    <t>http://salamancamovil.com/</t>
  </si>
  <si>
    <t>d5f316a3-7be0-0bc0-d9a5-09ac6e9bf0c1</t>
  </si>
  <si>
    <t>Salamander Energy</t>
  </si>
  <si>
    <t>http://investor.salamander-energy.com</t>
  </si>
  <si>
    <t>8c53c10e-027d-37b4-5fc2-ea0e2245dd4e</t>
  </si>
  <si>
    <t>SalamanderSoft</t>
  </si>
  <si>
    <t>http://www.salamandersoft.co.uk/</t>
  </si>
  <si>
    <t>2faf9200-516a-db82-a3d7-ac91f31a2a49</t>
  </si>
  <si>
    <t>Salamandra</t>
  </si>
  <si>
    <t>http://www.salamandra.uk/</t>
  </si>
  <si>
    <t>7ea4b5a1-c1f9-443b-c185-642e471a3e10</t>
  </si>
  <si>
    <t>Salamandra Zone</t>
  </si>
  <si>
    <t>http://www.salamandra-zone.com/</t>
  </si>
  <si>
    <t>f1595036-13e8-95a9-cb19-3acbb2f16b78</t>
  </si>
  <si>
    <t>SalamApps</t>
  </si>
  <si>
    <t>http://www.salamapps.com</t>
  </si>
  <si>
    <t>0beb4740-b32c-c501-543e-b04908c3264c</t>
  </si>
  <si>
    <t>Salami Inc.</t>
  </si>
  <si>
    <t>http://h.fanapp.mobi/nutcracker</t>
  </si>
  <si>
    <t>fcddaf59-13a8-80cf-c315-1675611e652e</t>
  </si>
  <si>
    <t>SalamYou</t>
  </si>
  <si>
    <t>http://turntoislam.com/</t>
  </si>
  <si>
    <t>befbdf8c-cd25-187d-d1e6-32e2f0b6685f</t>
  </si>
  <si>
    <t>Salana Sailing</t>
  </si>
  <si>
    <t>http://salanasailing.com/</t>
  </si>
  <si>
    <t>14a24ac5-8e3d-1f47-384f-cfd4e611439b</t>
  </si>
  <si>
    <t>Salans LLP</t>
  </si>
  <si>
    <t>http://www.salans.com/</t>
  </si>
  <si>
    <t>a2338af3-ab03-8c06-d58b-7be9b56de9d5</t>
  </si>
  <si>
    <t>Salarisprofs</t>
  </si>
  <si>
    <t>https://www.salarisprofs.nl/</t>
  </si>
  <si>
    <t>75c2c86e-da05-9d96-ec34-a71741699483</t>
  </si>
  <si>
    <t>Salarium</t>
  </si>
  <si>
    <t>http://www.salarium.com</t>
  </si>
  <si>
    <t>309cdfc3-2a7f-a89e-8833-9115aea64916</t>
  </si>
  <si>
    <t>Salarpuria Group</t>
  </si>
  <si>
    <t>http://www.salarpuriagroup.biz/</t>
  </si>
  <si>
    <t>0ba9e409-44b5-441c-d3fb-f9062941dc6a</t>
  </si>
  <si>
    <t>Salarpuria Sattva Altana</t>
  </si>
  <si>
    <t>http://www.salarpuriasattvavijaynagar.in/</t>
  </si>
  <si>
    <t>bcabf82f-a9e1-b26f-8caf-13bc08644a18</t>
  </si>
  <si>
    <t>http://www.salarpuriaaltanabangalore.org.in/</t>
  </si>
  <si>
    <t>5b47bddd-c305-615f-09ab-7b44261c99e0</t>
  </si>
  <si>
    <t>Salarpuria Sattva Divinity</t>
  </si>
  <si>
    <t>http://www.salarpuriadivinity.org.in/</t>
  </si>
  <si>
    <t>73d0d0da-8f5b-883d-eb6d-1d62b90a81b4</t>
  </si>
  <si>
    <t>Salarpuria Sattva East Crest Bangalore</t>
  </si>
  <si>
    <t>http://www.salarpuriasattvaeastcrest.co</t>
  </si>
  <si>
    <t>a8c56b23-282e-05e7-ddd5-55ba66ff7a5f</t>
  </si>
  <si>
    <t>Salarpuria Sattva East Crest Old Madras Road Bangalore</t>
  </si>
  <si>
    <t>http://www.salarpuria-eastcrest.co.in/</t>
  </si>
  <si>
    <t>136e3562-cc18-d977-c35e-e0bf75bdbaa5</t>
  </si>
  <si>
    <t>Salarpuria Sattva Opus</t>
  </si>
  <si>
    <t>http://www.salarpuriasattvaopusbangalore.com/</t>
  </si>
  <si>
    <t>c18ca01f-e96d-6982-8b64-24d65d4d5874</t>
  </si>
  <si>
    <t>Salary Fairy</t>
  </si>
  <si>
    <t>https://salaryfairy.com</t>
  </si>
  <si>
    <t>c59267ba-3646-697b-8635-b12dcd757b9c</t>
  </si>
  <si>
    <t>Salary.com</t>
  </si>
  <si>
    <t>http://www.salary.com</t>
  </si>
  <si>
    <t>ca06bfae-8c62-2814-ea69-a3c5cab6e84e</t>
  </si>
  <si>
    <t>Salary.dk</t>
  </si>
  <si>
    <t>http://salary.dk/</t>
  </si>
  <si>
    <t>19efe5ee-3f02-feee-abf2-12d935307e6b</t>
  </si>
  <si>
    <t>Salarydom.com</t>
  </si>
  <si>
    <t>https://www.salarydom.com</t>
  </si>
  <si>
    <t>48252e51-9cb2-d0ed-03a7-501e54b03550</t>
  </si>
  <si>
    <t>SalaryFinance</t>
  </si>
  <si>
    <t>http://www.salaryfinance.com/</t>
  </si>
  <si>
    <t>f449dd3a-734d-7abb-4474-29e95b79c1e5</t>
  </si>
  <si>
    <t>SalaryFits</t>
  </si>
  <si>
    <t>http://www.salaryfits.com/</t>
  </si>
  <si>
    <t>a8e3c3c4-5d61-fd6c-769c-170fc887b869</t>
  </si>
  <si>
    <t>Salaryo</t>
  </si>
  <si>
    <t>http://www.salaryo.com</t>
  </si>
  <si>
    <t>d6c74f96-2f10-de6a-eab5-e0c4ae652832</t>
  </si>
  <si>
    <t>SalaryShark</t>
  </si>
  <si>
    <t>http://salaryshark.com/</t>
  </si>
  <si>
    <t>5c2cf8a9-5f92-49bd-b0a2-e429b168ebe7</t>
  </si>
  <si>
    <t>Salas O'Brien</t>
  </si>
  <si>
    <t>http://www.salasobrien.com/about/</t>
  </si>
  <si>
    <t>91f5d06b-7138-6e53-557d-61931e55df7e</t>
  </si>
  <si>
    <t>Salaso Health Solutions</t>
  </si>
  <si>
    <t>https://salaso.com/</t>
  </si>
  <si>
    <t>6c9480d8-b048-dece-fabe-5ddba23c1799</t>
  </si>
  <si>
    <t>SalaSoft</t>
  </si>
  <si>
    <t>http://www.salasoft.com</t>
  </si>
  <si>
    <t>210ebc18-737d-9879-ba6a-2854a8914141</t>
  </si>
  <si>
    <t>Salatty.Com Online Grocery Delivery Service</t>
  </si>
  <si>
    <t>https://salatty.com</t>
  </si>
  <si>
    <t>5d07f5f2-47e0-c63b-b1b5-f9d283402ad3</t>
  </si>
  <si>
    <t>salauno</t>
  </si>
  <si>
    <t>http://salauno.com.mx</t>
  </si>
  <si>
    <t>bae4f3b8-1841-3d28-d357-651d638ec93e</t>
  </si>
  <si>
    <t>Salazar Resources</t>
  </si>
  <si>
    <t>http://salazarresources.com/</t>
  </si>
  <si>
    <t>f9f7ee26-d8c5-1d74-2ded-6993ad10f6ea</t>
  </si>
  <si>
    <t>SalBaldo.com</t>
  </si>
  <si>
    <t>https://www.salbaldo.com</t>
  </si>
  <si>
    <t>0ca3eba4-476c-4740-f089-35e0ac9855f9</t>
  </si>
  <si>
    <t>Salbro Bottle</t>
  </si>
  <si>
    <t>http://www.salbrobottle.com</t>
  </si>
  <si>
    <t>2da06733-c5bb-9ed0-4946-a2ffd78616c1</t>
  </si>
  <si>
    <t>Saldab IT</t>
  </si>
  <si>
    <t>https://www.saldabit.se/</t>
  </si>
  <si>
    <t>07b2bd2b-e137-408d-83f6-4a4ac69f1d01</t>
  </si>
  <si>
    <t>Saldlab</t>
  </si>
  <si>
    <t>http://www.saldlab.com</t>
  </si>
  <si>
    <t>95797593-1470-96e0-c750-16442e439331</t>
  </si>
  <si>
    <t>Saldo.mx</t>
  </si>
  <si>
    <t>http://saldo.mx</t>
  </si>
  <si>
    <t>ac3ad9b2-545d-9b43-63ad-4df7a350351b</t>
  </si>
  <si>
    <t>Saldum</t>
  </si>
  <si>
    <t>http://www.saldum.com</t>
  </si>
  <si>
    <t>3c326a78-8041-f16c-6ee5-a5a57974b420</t>
  </si>
  <si>
    <t>Sale Freaks</t>
  </si>
  <si>
    <t>http://www.salefreaks.com</t>
  </si>
  <si>
    <t>2d2bd9b2-065d-d6dd-9f5e-fac7b686fb54</t>
  </si>
  <si>
    <t>Sale n'Go SAS</t>
  </si>
  <si>
    <t>http://www.salengo.com</t>
  </si>
  <si>
    <t>ad6fb494-32c1-9c03-a5a6-7364429327c1</t>
  </si>
  <si>
    <t>Sale Stock Indonesia</t>
  </si>
  <si>
    <t>http://www.salestockindonesia.com/</t>
  </si>
  <si>
    <t>dc2b5ca5-e24c-59be-958d-40cd2ea3c401</t>
  </si>
  <si>
    <t>Sale-Pajama</t>
  </si>
  <si>
    <t>http://www.sale-pajama.com/</t>
  </si>
  <si>
    <t>de0d0c0d-5aa8-64d8-1c29-37bddc13b8c8</t>
  </si>
  <si>
    <t>Sale-Talk</t>
  </si>
  <si>
    <t>http://sale-talk.com</t>
  </si>
  <si>
    <t>c436b063-b9ac-e1df-9d0f-ee903f3b3f66</t>
  </si>
  <si>
    <t>Salead</t>
  </si>
  <si>
    <t>http://gosalead.com</t>
  </si>
  <si>
    <t>c8ecfcf3-a019-6bc8-5914-c25f29b2adb0</t>
  </si>
  <si>
    <t>Saleadda.com</t>
  </si>
  <si>
    <t>https://www.saleadda.com/</t>
  </si>
  <si>
    <t>621be3b0-8bed-49ed-fcf1-21e49df1d7b2</t>
  </si>
  <si>
    <t>SaleAI</t>
  </si>
  <si>
    <t>https://saleai.com</t>
  </si>
  <si>
    <t>eae01d9d-ab49-2678-0f41-63f3d9ae0e86</t>
  </si>
  <si>
    <t>Salebhai Internet</t>
  </si>
  <si>
    <t>http://www.salebhai.com/</t>
  </si>
  <si>
    <t>e99d46a8-1e86-dbd2-c42b-99a6e4ad64ec</t>
  </si>
  <si>
    <t>SaleBurn.com</t>
  </si>
  <si>
    <t>http://www.saleburn.com</t>
  </si>
  <si>
    <t>aac6f5bf-4950-90c4-92b9-ffb2fe0ef755</t>
  </si>
  <si>
    <t>salecamel.com</t>
  </si>
  <si>
    <t>http://www.salecamel.com</t>
  </si>
  <si>
    <t>3f6a357a-0fa6-deb1-afb2-17056fbb8cde</t>
  </si>
  <si>
    <t>Saleclue</t>
  </si>
  <si>
    <t>http://www.saleclue.com</t>
  </si>
  <si>
    <t>d2e2abbd-54ac-f92b-bae0-2a7ee826dfe1</t>
  </si>
  <si>
    <t>SaleCycle</t>
  </si>
  <si>
    <t>http://www.salecycle.com</t>
  </si>
  <si>
    <t>7cc903d1-f9a6-de01-dd15-8d321c075638</t>
  </si>
  <si>
    <t>Saleduck</t>
  </si>
  <si>
    <t>http://www.saleduck.com</t>
  </si>
  <si>
    <t>3cd2d979-b12f-6e79-d72c-28ea3e6f2d59</t>
  </si>
  <si>
    <t>Salefire.in</t>
  </si>
  <si>
    <t>http://salefire.in</t>
  </si>
  <si>
    <t>e22af3b9-b722-a2e9-7c67-4fad73c06748</t>
  </si>
  <si>
    <t>SaleHoo</t>
  </si>
  <si>
    <t>http://www.salehoo.com</t>
  </si>
  <si>
    <t>6d83aab6-7206-f945-a25f-fdb3c7a3566a</t>
  </si>
  <si>
    <t>SaleHoot</t>
  </si>
  <si>
    <t>http://www.salehoot.com/</t>
  </si>
  <si>
    <t>ef803a33-2a52-bc09-5369-c84937f6b757</t>
  </si>
  <si>
    <t>SaleHopp</t>
  </si>
  <si>
    <t>http://salehopp.com</t>
  </si>
  <si>
    <t>76a9e9cb-11a1-0356-9b45-5c68ad77738b</t>
  </si>
  <si>
    <t>salek</t>
  </si>
  <si>
    <t>http://www.deeed.ml</t>
  </si>
  <si>
    <t>40b9d8b0-f5d8-897c-6f61-4636c7facccd</t>
  </si>
  <si>
    <t>SaleLocator</t>
  </si>
  <si>
    <t>http://www.salelocator.com</t>
  </si>
  <si>
    <t>c4da47d3-e564-ad7f-094a-eb8ee488e0b2</t>
  </si>
  <si>
    <t>Salem Bible College</t>
  </si>
  <si>
    <t>f70bed96-bef6-3a02-86d8-ff4bc781ce28</t>
  </si>
  <si>
    <t>Salem College</t>
  </si>
  <si>
    <t>http://www.salem.edu/</t>
  </si>
  <si>
    <t>52fd11d5-68f0-3569-fcb6-0f01923d52f1</t>
  </si>
  <si>
    <t>Salem Communications</t>
  </si>
  <si>
    <t>http://www.salem.cc</t>
  </si>
  <si>
    <t>cf916886-ca06-a39c-cd4d-1cdcbeb8223f</t>
  </si>
  <si>
    <t>Salem Community College</t>
  </si>
  <si>
    <t>http://www.salemcc.edu/</t>
  </si>
  <si>
    <t>1d9c96b5-0f1a-410b-e01e-35be8a348a23</t>
  </si>
  <si>
    <t>Salem Halifax Capital Partners, Limited Partnership</t>
  </si>
  <si>
    <t>http://www.salemhalifax.com/</t>
  </si>
  <si>
    <t>49c965d3-4e5b-7343-73c9-f2545a0267bc</t>
  </si>
  <si>
    <t>Salem Halifax Partner</t>
  </si>
  <si>
    <t>http://www.salemcapital.com</t>
  </si>
  <si>
    <t>b7e0b905-33ea-9aa8-8bc1-517310cfa2df</t>
  </si>
  <si>
    <t>Salem International University</t>
  </si>
  <si>
    <t>http://www.salemu.edu/</t>
  </si>
  <si>
    <t>63b12cb0-9cd3-1b1f-0ee5-fb4fe4a1d37c</t>
  </si>
  <si>
    <t>Salem International University - Online School</t>
  </si>
  <si>
    <t>http://salemu.edu</t>
  </si>
  <si>
    <t>a984978f-a0a7-2a1d-32af-90a7092266a9</t>
  </si>
  <si>
    <t>Salem Investment Partners</t>
  </si>
  <si>
    <t>http://www.salemip.com/</t>
  </si>
  <si>
    <t>371c7cce-18d2-996f-c55e-3c234add4947</t>
  </si>
  <si>
    <t>Salem Media Group</t>
  </si>
  <si>
    <t>http://salemmedia.com/</t>
  </si>
  <si>
    <t>af3fda54-5a58-8715-00b4-cc6b94b12797</t>
  </si>
  <si>
    <t>Salem Partners</t>
  </si>
  <si>
    <t>http://www.salempartners.com</t>
  </si>
  <si>
    <t>fd559b87-d0ac-4784-702a-c8a2da6890ab</t>
  </si>
  <si>
    <t>Salem State College</t>
  </si>
  <si>
    <t>http://www.salemstate.edu/</t>
  </si>
  <si>
    <t>fb269be6-9c73-fce8-2e7a-34043d1f34a7</t>
  </si>
  <si>
    <t>Salem State University</t>
  </si>
  <si>
    <t>http://www.salemstate.edu</t>
  </si>
  <si>
    <t>ef4df34e-0ccf-bf17-34fe-c99de2aeb412</t>
  </si>
  <si>
    <t>Salem Web Network</t>
  </si>
  <si>
    <t>http://www.salemwebnetwork.com/</t>
  </si>
  <si>
    <t>dacd00ad-35b7-3c11-18cb-0e4046b34e6f</t>
  </si>
  <si>
    <t>Salemarked</t>
  </si>
  <si>
    <t>http://www.salemarked.com</t>
  </si>
  <si>
    <t>84a6286e-ba71-9de8-a489-44437fef515a</t>
  </si>
  <si>
    <t>Salemates.com</t>
  </si>
  <si>
    <t>http://www.salemates.com</t>
  </si>
  <si>
    <t>5c373038-025e-f95c-b616-ac37b8c28b9b</t>
  </si>
  <si>
    <t>SaleMill</t>
  </si>
  <si>
    <t>http://salemill.com</t>
  </si>
  <si>
    <t>093a62ed-3746-16d2-0ba3-0215d60c7ac1</t>
  </si>
  <si>
    <t>SaleMove</t>
  </si>
  <si>
    <t>http://www.salemove.com</t>
  </si>
  <si>
    <t>2748416f-167f-3dc8-ee45-8bd017c92838</t>
  </si>
  <si>
    <t>Salemzi</t>
  </si>
  <si>
    <t>http://salemzi.com</t>
  </si>
  <si>
    <t>6355c5ae-faee-66ed-0531-08f36e44cf98</t>
  </si>
  <si>
    <t>Salena</t>
  </si>
  <si>
    <t>http://salena.dk</t>
  </si>
  <si>
    <t>874c6b99-7c4c-555d-7b33-96e4c23eef40</t>
  </si>
  <si>
    <t>Salenearn</t>
  </si>
  <si>
    <t>http://www.salenearn.com/</t>
  </si>
  <si>
    <t>5bba2a64-5eb3-fb77-8769-95bbb601d5ba</t>
  </si>
  <si>
    <t>SalenOffers.Com</t>
  </si>
  <si>
    <t>http://www.salenoffers.com/</t>
  </si>
  <si>
    <t>d9579707-b21b-6890-cc9a-6a3cb22dd53e</t>
  </si>
  <si>
    <t>Salentica</t>
  </si>
  <si>
    <t>https://www.salentica.com/</t>
  </si>
  <si>
    <t>3a762996-26b8-ae4d-5734-872bc60ff560</t>
  </si>
  <si>
    <t>Salentoclick.it</t>
  </si>
  <si>
    <t>http://salentoclick.it</t>
  </si>
  <si>
    <t>5b960a2b-8e60-a330-c693-835295a72a4e</t>
  </si>
  <si>
    <t>Salentro Technologies</t>
  </si>
  <si>
    <t>http://www.salentro.com/</t>
  </si>
  <si>
    <t>977a428f-692d-b3cb-58f2-50cf9df5d916</t>
  </si>
  <si>
    <t>Saleoid - Marketing Automation Software Provider</t>
  </si>
  <si>
    <t>http://www.saleoid.com/</t>
  </si>
  <si>
    <t>55ed5f84-defd-ef8d-37e5-ae61aec920d3</t>
  </si>
  <si>
    <t>Salepads</t>
  </si>
  <si>
    <t>http://salepads.com</t>
  </si>
  <si>
    <t>9faff9b8-394d-72da-1dc4-5ecfd134dc89</t>
  </si>
  <si>
    <t>Salepoint</t>
  </si>
  <si>
    <t>http://www.salepoint.com</t>
  </si>
  <si>
    <t>ca301e47-f175-066c-7e66-76fcc1da083d</t>
  </si>
  <si>
    <t>Salerno Foods</t>
  </si>
  <si>
    <t>http://www.salernofoodssauces.com</t>
  </si>
  <si>
    <t>c3897f33-65a1-ccfe-3155-ef7db7ad668e</t>
  </si>
  <si>
    <t>Salerno Labs</t>
  </si>
  <si>
    <t>http://www.salernolabs.com</t>
  </si>
  <si>
    <t>d654159a-aa41-6dad-f54b-53b74f0cb697</t>
  </si>
  <si>
    <t>Sales &amp; Commission PRO</t>
  </si>
  <si>
    <t>http://www.salescommissionpro.com</t>
  </si>
  <si>
    <t>87e3f0d0-8dec-f577-fb14-8bd47780e48a</t>
  </si>
  <si>
    <t>Sales &amp; Marketing Technologies</t>
  </si>
  <si>
    <t>http://www.smtusa.com</t>
  </si>
  <si>
    <t>bda13d2f-be32-df75-9348-aa6442211b89</t>
  </si>
  <si>
    <t>Sales &amp; Orders</t>
  </si>
  <si>
    <t>http://www.salesandordersads.com</t>
  </si>
  <si>
    <t>ac1144d6-9abc-3e7e-5587-11e672c29fa0</t>
  </si>
  <si>
    <t>Sales Advisor</t>
  </si>
  <si>
    <t>http://www.sacompany.de#</t>
  </si>
  <si>
    <t>c4da7606-4a83-b58c-a94c-d3717b12cd4b</t>
  </si>
  <si>
    <t>Sales and Marketing Recruitment</t>
  </si>
  <si>
    <t>http://www.salesandmarketing.ie</t>
  </si>
  <si>
    <t>db3b7ca3-32da-7270-6cb8-4cac5c8c5b45</t>
  </si>
  <si>
    <t>Sales Beach</t>
  </si>
  <si>
    <t>https://salesbeach.com</t>
  </si>
  <si>
    <t>ad2842d2-ca60-a064-d8dc-7a71ff65f468</t>
  </si>
  <si>
    <t>Sales Blazer</t>
  </si>
  <si>
    <t>http://www.salesblazer.io</t>
  </si>
  <si>
    <t>18940487-ab14-a9ac-f039-edbda65a57f8</t>
  </si>
  <si>
    <t>Sales Blueprint</t>
  </si>
  <si>
    <t>http://www.salesblueprint.co.uk/</t>
  </si>
  <si>
    <t>7375ac55-3d67-81c7-ad57-5f0c9c658b8c</t>
  </si>
  <si>
    <t>Sales Bootcamp</t>
  </si>
  <si>
    <t>http://salesbootcamp.com</t>
  </si>
  <si>
    <t>07b17ff9-dc5f-9966-1a1f-43e1911f0282</t>
  </si>
  <si>
    <t>SALES BRIDGE</t>
  </si>
  <si>
    <t>https://www.salesbridge.io/</t>
  </si>
  <si>
    <t>2ac87058-5004-c31e-a487-293479b12dde</t>
  </si>
  <si>
    <t>Sales Butler</t>
  </si>
  <si>
    <t>http://salesbutler.me</t>
  </si>
  <si>
    <t>df3e857c-d8b7-183a-f8d7-f346161b0e7c</t>
  </si>
  <si>
    <t>Sales Cloud</t>
  </si>
  <si>
    <t>http://www.salesgeo.com</t>
  </si>
  <si>
    <t>b40af767-3e29-6430-62f0-c6e8e10a2e77</t>
  </si>
  <si>
    <t>Sales Coaching Pro</t>
  </si>
  <si>
    <t>http://www.salescoaching.pro</t>
  </si>
  <si>
    <t>0579c04d-bbcc-c486-6d7d-6267699f47f5</t>
  </si>
  <si>
    <t>Sales Developers</t>
  </si>
  <si>
    <t>http://www.sales-developers.com</t>
  </si>
  <si>
    <t>38b03c8e-15e8-93ec-b0c0-9074e04d85c6</t>
  </si>
  <si>
    <t>Sales Development Group (SDG)</t>
  </si>
  <si>
    <t>http://thesalesdevgroup.com</t>
  </si>
  <si>
    <t>b4e83b81-5299-6aa2-0e03-0a9195bb0c0f</t>
  </si>
  <si>
    <t>Sales Driver</t>
  </si>
  <si>
    <t>http://www.salesdriver.com.br</t>
  </si>
  <si>
    <t>dde9c765-ac0c-59d3-4c3f-1dfee6a5b396</t>
  </si>
  <si>
    <t>Sales Edge Group</t>
  </si>
  <si>
    <t>http://www.salesedgegroup.com.au/</t>
  </si>
  <si>
    <t>c8caa770-feb6-a116-6437-6d29a14bce96</t>
  </si>
  <si>
    <t>Sales Element</t>
  </si>
  <si>
    <t>http://www.saleselement.com</t>
  </si>
  <si>
    <t>963deb97-ff97-0666-9149-d2f4d2adf51c</t>
  </si>
  <si>
    <t>Sales Elites, Inc.</t>
  </si>
  <si>
    <t>http://www.saleselites.com</t>
  </si>
  <si>
    <t>4f2fb51b-664a-fc74-a16a-9c1df214b251</t>
  </si>
  <si>
    <t>Sales Enabled</t>
  </si>
  <si>
    <t>https://salesenabled.com/</t>
  </si>
  <si>
    <t>053789d0-109b-fa38-60e4-ed66050e6be8</t>
  </si>
  <si>
    <t>Sales Engine International</t>
  </si>
  <si>
    <t>http://www.salesenginemedia.com/</t>
  </si>
  <si>
    <t>29c0276a-1e74-e049-d9ec-85c15c615c50</t>
  </si>
  <si>
    <t>Sales Engine Online</t>
  </si>
  <si>
    <t>http://www.salesengineonline.com/</t>
  </si>
  <si>
    <t>32a5cd33-ee58-bef8-238d-48625ab8fe98</t>
  </si>
  <si>
    <t>Sales Engineer Training</t>
  </si>
  <si>
    <t>http://www.salesengineertraining.com</t>
  </si>
  <si>
    <t>c1a87d13-a297-b825-f168-18de28b0c8f5</t>
  </si>
  <si>
    <t>Sales Flow Technologies</t>
  </si>
  <si>
    <t>http://saleslifecycle.com</t>
  </si>
  <si>
    <t>7fa2764f-4ac1-f8cb-a101-5e6eb4b98ff8</t>
  </si>
  <si>
    <t>Sales Force</t>
  </si>
  <si>
    <t>http://www.thebestsalespros.com</t>
  </si>
  <si>
    <t>1540f2de-e7a7-cb0e-4a66-7a00a71f7404</t>
  </si>
  <si>
    <t>Sales Force Europe</t>
  </si>
  <si>
    <t>http://www.salesforceeurope.com</t>
  </si>
  <si>
    <t>d42b02af-b03e-e7fb-e076-4280826e575f</t>
  </si>
  <si>
    <t>Sales From The Streets</t>
  </si>
  <si>
    <t>http://salesfromthestreets.com/</t>
  </si>
  <si>
    <t>4a2b5c61-ac80-7acf-5b78-eb5b0e88cfa6</t>
  </si>
  <si>
    <t>Sales Gate</t>
  </si>
  <si>
    <t>https://thesalesgate.com/en/</t>
  </si>
  <si>
    <t>cf5e264b-4464-efdd-cc44-daa371c4c60f</t>
  </si>
  <si>
    <t>Sales Graphics</t>
  </si>
  <si>
    <t>http://www.salesgraphics.com</t>
  </si>
  <si>
    <t>ccb38716-b430-4d22-1679-90ad055156ff</t>
  </si>
  <si>
    <t>Sales Hacker</t>
  </si>
  <si>
    <t>http://www.saleshacker.com</t>
  </si>
  <si>
    <t>e626e6e7-fe34-3767-f132-83065722d838</t>
  </si>
  <si>
    <t>Sales Higher</t>
  </si>
  <si>
    <t>http://www.saleshigher.com</t>
  </si>
  <si>
    <t>e8a82e2f-11e6-09e0-aeca-d5cc8f0f0a85</t>
  </si>
  <si>
    <t>Sales Infinite</t>
  </si>
  <si>
    <t>http://www.salesinfinite.com/saas-crm-online-crm-software-features.html</t>
  </si>
  <si>
    <t>eb124c3d-2534-6253-df5c-3fc67377790e</t>
  </si>
  <si>
    <t>Sales INHOUSE</t>
  </si>
  <si>
    <t>http://www.salesinhouse.com/</t>
  </si>
  <si>
    <t>2eda5a8f-b4c9-0f3a-959e-183b2188c8dc</t>
  </si>
  <si>
    <t>Sales Judo Academy</t>
  </si>
  <si>
    <t>http://www.salesjudo.com</t>
  </si>
  <si>
    <t>873082f8-bd7b-7df3-238e-b242945f404d</t>
  </si>
  <si>
    <t>Sales King</t>
  </si>
  <si>
    <t>http://www.salesking.eu</t>
  </si>
  <si>
    <t>6dc6f17e-be75-e46c-c08c-d4516a984679</t>
  </si>
  <si>
    <t>Sales Laptop Batteries UK</t>
  </si>
  <si>
    <t>http://www.sales-batteries.co.uk</t>
  </si>
  <si>
    <t>afc33a31-cc67-9e16-a0da-7aab7921195c</t>
  </si>
  <si>
    <t>Sales Layer</t>
  </si>
  <si>
    <t>http://www.saleslayer.co</t>
  </si>
  <si>
    <t>d740405e-02b5-ba2a-bbab-a45d091af930</t>
  </si>
  <si>
    <t>Sales Leads Force</t>
  </si>
  <si>
    <t>http://www.salesleadsforce.com</t>
  </si>
  <si>
    <t>595a6759-4e7d-9d22-d1f3-95bc464efcef</t>
  </si>
  <si>
    <t>Sales Management Association</t>
  </si>
  <si>
    <t>http://salesmanagement.org</t>
  </si>
  <si>
    <t>76965a71-d5b9-c83b-2ba1-02fcd2167fa3</t>
  </si>
  <si>
    <t>Sales Management Solved</t>
  </si>
  <si>
    <t>http://www.salesmanagementsolved.com</t>
  </si>
  <si>
    <t>28b01bac-32b0-a743-5c77-b28f44765450</t>
  </si>
  <si>
    <t>Sales Maverick</t>
  </si>
  <si>
    <t>http://www.salesmaverick.com</t>
  </si>
  <si>
    <t>cde29b50-d382-6aa2-b318-4c560aec3940</t>
  </si>
  <si>
    <t>Sales Nucleus</t>
  </si>
  <si>
    <t>http://www.salesnucleus.com</t>
  </si>
  <si>
    <t>37dbdf4e-a180-9a47-7f93-f63f4fd43ac0</t>
  </si>
  <si>
    <t>Sales On Demand Corp - distribution business</t>
  </si>
  <si>
    <t>http://www.salesondemand.co.jp</t>
  </si>
  <si>
    <t>7df5c7d0-caca-f983-be6d-a390d5111fa4</t>
  </si>
  <si>
    <t>Sales Overdrive</t>
  </si>
  <si>
    <t>http://www.salesoverdrive.com</t>
  </si>
  <si>
    <t>66fb24d2-ee11-ea4a-b5aa-63f97d497ea3</t>
  </si>
  <si>
    <t>Sales Performance International</t>
  </si>
  <si>
    <t>http://www.spisales.com</t>
  </si>
  <si>
    <t>756ae881-0f9a-0653-8914-1a69aa0fd81d</t>
  </si>
  <si>
    <t>Sales Placements Australia</t>
  </si>
  <si>
    <t>http://www.salesplacements.com.au</t>
  </si>
  <si>
    <t>bbf6be30-1a20-cfc7-b603-c071870b9b76</t>
  </si>
  <si>
    <t>Sales Plus Consultants</t>
  </si>
  <si>
    <t>http://www.salesplusconsultants.co.uk/index.aspx</t>
  </si>
  <si>
    <t>0d069edd-fdf1-272c-40f4-9f362300f517</t>
  </si>
  <si>
    <t>Sales Point Recruitment</t>
  </si>
  <si>
    <t>http://sales-point.co.uk/</t>
  </si>
  <si>
    <t>96da8713-3aad-ba29-347b-10fa1e17dc81</t>
  </si>
  <si>
    <t>Sales Prodigy</t>
  </si>
  <si>
    <t>http://www.salesprodigy.com</t>
  </si>
  <si>
    <t>dfab8431-450f-90c7-a8d4-80b77a878532</t>
  </si>
  <si>
    <t>Sales Rabbit</t>
  </si>
  <si>
    <t>http://www.salesrabbit.com</t>
  </si>
  <si>
    <t>d138f706-aa29-03d2-0a75-6331a5257c1d</t>
  </si>
  <si>
    <t>Sales Rain Inc.</t>
  </si>
  <si>
    <t>http://salesrain.com</t>
  </si>
  <si>
    <t>524797a0-62b4-728b-5822-efc5eda61efd</t>
  </si>
  <si>
    <t>Sales Renewal</t>
  </si>
  <si>
    <t>http://www.salesrenewal.com</t>
  </si>
  <si>
    <t>411b6290-f029-9926-c2f9-b57ae0d9e0f0</t>
  </si>
  <si>
    <t>Sales Result</t>
  </si>
  <si>
    <t>http://www.salesresult.com</t>
  </si>
  <si>
    <t>236fbc54-4cd6-7236-9812-ca393e2d8330</t>
  </si>
  <si>
    <t>Sales Secret LLC</t>
  </si>
  <si>
    <t>http://www.salessecret.com</t>
  </si>
  <si>
    <t>c6f32b77-587e-a4ae-a269-e5d40e7dde16</t>
  </si>
  <si>
    <t>Sales Spider</t>
  </si>
  <si>
    <t>http://salespider.com</t>
  </si>
  <si>
    <t>4638c288-ac25-2035-b039-82412bfa1f74</t>
  </si>
  <si>
    <t>Sales Success Consulting</t>
  </si>
  <si>
    <t>http://www.salessuccessconsulting.com</t>
  </si>
  <si>
    <t>08333b42-2cb8-6f6d-5e51-7c1bc4a954d7</t>
  </si>
  <si>
    <t>Sales Summit</t>
  </si>
  <si>
    <t>http://salessummit.co/</t>
  </si>
  <si>
    <t>8f4fb034-1309-6a3d-1500-e744d8bc8831</t>
  </si>
  <si>
    <t>Sales Symphony</t>
  </si>
  <si>
    <t>http://www.symphonysales.com</t>
  </si>
  <si>
    <t>88454b48-fd83-5d42-beea-a34048b1f3fb</t>
  </si>
  <si>
    <t>Sales Talent Agency</t>
  </si>
  <si>
    <t>http://salestalentagency.com</t>
  </si>
  <si>
    <t>a2a14df0-eeb0-fdf4-f411-0e15d991fc66</t>
  </si>
  <si>
    <t>Sales Talent Spotters</t>
  </si>
  <si>
    <t>http://www.salestalentspotters.com</t>
  </si>
  <si>
    <t>94adeeef-ad35-bd18-a036-ce0731781167</t>
  </si>
  <si>
    <t>Sales Team 1</t>
  </si>
  <si>
    <t>http://salesteam1.com</t>
  </si>
  <si>
    <t>eac36e6f-21e6-f387-4cf0-85417beb0412</t>
  </si>
  <si>
    <t>Sales Temperature</t>
  </si>
  <si>
    <t>http://www.salestemperature.com</t>
  </si>
  <si>
    <t>3395714d-60e2-014a-c200-b6ca44f55362</t>
  </si>
  <si>
    <t>Sales to Success</t>
  </si>
  <si>
    <t>http://www.salestosuccess.net</t>
  </si>
  <si>
    <t>029e3086-f978-d619-749c-94e8c19bcd62</t>
  </si>
  <si>
    <t>Sales Tracking Portal</t>
  </si>
  <si>
    <t>http://www.salestrackingportal.com</t>
  </si>
  <si>
    <t>7306b38f-b6e1-de90-614c-a18a267e361f</t>
  </si>
  <si>
    <t>sales training blog</t>
  </si>
  <si>
    <t>http://butchbellah.com</t>
  </si>
  <si>
    <t>e4e9d77f-7437-fa11-3dbf-513389fa7da4</t>
  </si>
  <si>
    <t>Sales Whisperer</t>
  </si>
  <si>
    <t>http://www.thesaleswhisperer.com</t>
  </si>
  <si>
    <t>69366408-544a-7ae3-b023-98e16405428b</t>
  </si>
  <si>
    <t>Sales-i</t>
  </si>
  <si>
    <t>http://www.sales-i.com/</t>
  </si>
  <si>
    <t>4ff39903-abc7-ba68-bd90-dd17bf714944</t>
  </si>
  <si>
    <t>Sales-Promotions</t>
  </si>
  <si>
    <t>http://www.sales-promotions.com/</t>
  </si>
  <si>
    <t>59ffae4f-dd62-d35d-c205-ad31edca20f3</t>
  </si>
  <si>
    <t>Sales.com</t>
  </si>
  <si>
    <t>http://www.sales.com</t>
  </si>
  <si>
    <t>0d10b860-0b3e-ec76-3c70-470973ae2b44</t>
  </si>
  <si>
    <t>Sales4StartUps.org</t>
  </si>
  <si>
    <t>http://www.sales4startups.org</t>
  </si>
  <si>
    <t>6af2c07b-0327-6b21-2399-a0da79bcfd05</t>
  </si>
  <si>
    <t>Sales6ix.com</t>
  </si>
  <si>
    <t>http://www.sales6ix.com</t>
  </si>
  <si>
    <t>94b7ae71-8b9a-15d8-c724-5a8f2bfd20a2</t>
  </si>
  <si>
    <t>Salesarcher</t>
  </si>
  <si>
    <t>http://www.salesarcher.com/</t>
  </si>
  <si>
    <t>ef97f970-9d4e-f3b5-d87a-7c4de837bc00</t>
  </si>
  <si>
    <t>Salesavie Ltd</t>
  </si>
  <si>
    <t>http://www.salesavie.com/</t>
  </si>
  <si>
    <t>e6cd3bf0-9fa6-3a65-97ac-b7a9f28cdf8c</t>
  </si>
  <si>
    <t>Salesavvy</t>
  </si>
  <si>
    <t>http://salesavvy.co</t>
  </si>
  <si>
    <t>16703665-0f32-3b69-1e50-2f7f54e11cc2</t>
  </si>
  <si>
    <t>SalesBabu Business Solutions</t>
  </si>
  <si>
    <t>http://www.salesbabu.com/in/</t>
  </si>
  <si>
    <t>6261e0f7-19dc-d5da-6f2c-280f510913cd</t>
  </si>
  <si>
    <t>Salesboard.com</t>
  </si>
  <si>
    <t>http://www.1salesboard.com/beta</t>
  </si>
  <si>
    <t>55250265-790e-bc28-61c6-a71ec566f01c</t>
  </si>
  <si>
    <t>Salesboom</t>
  </si>
  <si>
    <t>http://www.salesboom.com</t>
  </si>
  <si>
    <t>f4e6bea2-a06b-0445-f083-e31d690aa117</t>
  </si>
  <si>
    <t>Salesbox CRM</t>
  </si>
  <si>
    <t>http://salesbox.com/</t>
  </si>
  <si>
    <t>0dac272f-59de-1796-2f49-97aca9e6fd8a</t>
  </si>
  <si>
    <t>SalesBox Inc.</t>
  </si>
  <si>
    <t>http://salesboxinc.com</t>
  </si>
  <si>
    <t>4b72d892-0af9-460a-d132-dda901b88ab4</t>
  </si>
  <si>
    <t>SalesBrain</t>
  </si>
  <si>
    <t>http://www.salesbrain.com/</t>
  </si>
  <si>
    <t>2237a500-9ec0-632e-5c94-a75aea187955</t>
  </si>
  <si>
    <t>SalesBuzz</t>
  </si>
  <si>
    <t>http://www.salesbuzz.com</t>
  </si>
  <si>
    <t>891a8a28-725c-9f15-1de4-5f77765c4182</t>
  </si>
  <si>
    <t>SalesCalls Application</t>
  </si>
  <si>
    <t>http://www.salescallsapp.com</t>
  </si>
  <si>
    <t>e6419323-7262-21a9-138c-f4fa76ab66e4</t>
  </si>
  <si>
    <t>SalesCart</t>
  </si>
  <si>
    <t>http://www.salescart.com/</t>
  </si>
  <si>
    <t>6b17841f-9b76-d503-14a2-bf8683c2ccf7</t>
  </si>
  <si>
    <t>SalesCatalog.es</t>
  </si>
  <si>
    <t>http://salescatalog.es/</t>
  </si>
  <si>
    <t>23209b41-8bf4-6961-0f3d-b75c1dff1069</t>
  </si>
  <si>
    <t>Saleschase</t>
  </si>
  <si>
    <t>http://www.saleschase.com</t>
  </si>
  <si>
    <t>f0cc134d-062a-500a-94dc-7c23d3589648</t>
  </si>
  <si>
    <t>SalesChoice</t>
  </si>
  <si>
    <t>http://www.saleschoice.com</t>
  </si>
  <si>
    <t>a954c77c-9267-8b13-187e-07a98275a347</t>
  </si>
  <si>
    <t>SalesClark</t>
  </si>
  <si>
    <t>http://www.salesclark.com</t>
  </si>
  <si>
    <t>da5f1fb6-e257-1d62-b2f6-47f8c2e2a0ed</t>
  </si>
  <si>
    <t>Salescontrol</t>
  </si>
  <si>
    <t>http://www.salescontrol.com.br/</t>
  </si>
  <si>
    <t>11861ba1-cf02-517c-95c2-cffb330daba7</t>
  </si>
  <si>
    <t>Salesconx</t>
  </si>
  <si>
    <t>http://www.salesconx.com</t>
  </si>
  <si>
    <t>1dc8dac7-6413-b364-41de-27e3c6c983e1</t>
  </si>
  <si>
    <t>Salescore</t>
  </si>
  <si>
    <t>https://www.salescorechicago.com</t>
  </si>
  <si>
    <t>8e42b513-a4c0-1ac7-0d54-72c5292de207</t>
  </si>
  <si>
    <t>SalesCycle</t>
  </si>
  <si>
    <t>http://salescycle.agency/</t>
  </si>
  <si>
    <t>40080e92-45a4-ffe6-fb0d-0e3b88dfd49d</t>
  </si>
  <si>
    <t>SalesDialers.com</t>
  </si>
  <si>
    <t>http://www.salesdialers.com</t>
  </si>
  <si>
    <t>e978e087-aaf5-ee92-3f3c-e93ed5d71d35</t>
  </si>
  <si>
    <t>SalesDivvy</t>
  </si>
  <si>
    <t>http://www.salesdivvy.com</t>
  </si>
  <si>
    <t>bea33053-e0a4-ab9d-6285-7c8b37af829a</t>
  </si>
  <si>
    <t>SalesDryve</t>
  </si>
  <si>
    <t>https://www.salesdryve.com/</t>
  </si>
  <si>
    <t>c8aa2cb0-b6f8-c038-dd2d-942f5c362025</t>
  </si>
  <si>
    <t>SalesEquity</t>
  </si>
  <si>
    <t>http://www.salesequity.com/</t>
  </si>
  <si>
    <t>9ab91bf4-a7b6-5a1b-aaf5-f3c67780e8d5</t>
  </si>
  <si>
    <t>SalesEyes</t>
  </si>
  <si>
    <t>http://saleseyes.co.uk</t>
  </si>
  <si>
    <t>4687a8f5-19dd-2591-25aa-7613c729b0d7</t>
  </si>
  <si>
    <t>SalesFactory+Woodbine</t>
  </si>
  <si>
    <t>http://www.salesfactorywoodbine.com</t>
  </si>
  <si>
    <t>7a1747c3-50a8-2e36-0fa2-da5ba4d7d632</t>
  </si>
  <si>
    <t>Salesfie</t>
  </si>
  <si>
    <t>http://www.salesfie.com/</t>
  </si>
  <si>
    <t>6bd1d83c-06cc-81cf-c3cf-2cc7fa5fcc15</t>
  </si>
  <si>
    <t>Salesfinder.io</t>
  </si>
  <si>
    <t>http://www.salesfinder.io</t>
  </si>
  <si>
    <t>f3ec15fa-5bd0-b13f-54b8-e1c186b4eec1</t>
  </si>
  <si>
    <t>SalesFitRx</t>
  </si>
  <si>
    <t>http://www.salesfitrx.com</t>
  </si>
  <si>
    <t>e6baa81a-8ea5-85a7-d682-b4c36b815efa</t>
  </si>
  <si>
    <t>Salesflare</t>
  </si>
  <si>
    <t>http://www.salesflare.com</t>
  </si>
  <si>
    <t>fba3eed5-5e03-2046-8128-4faf4ebcae4a</t>
  </si>
  <si>
    <t>Salesfloor</t>
  </si>
  <si>
    <t>http://www.salesfloor.net</t>
  </si>
  <si>
    <t>68190b6a-5e5f-2b06-c075-d99155171f76</t>
  </si>
  <si>
    <t>SalesFloor.it</t>
  </si>
  <si>
    <t>http://salesfloor.it</t>
  </si>
  <si>
    <t>3a790776-a065-39cf-6d8f-6072bc9120a1</t>
  </si>
  <si>
    <t>Salesfolk</t>
  </si>
  <si>
    <t>http://www.salesfolk.com</t>
  </si>
  <si>
    <t>09c16c3a-2020-6c82-ec48-18b7bb2307b8</t>
  </si>
  <si>
    <t>SalesFollowUp123</t>
  </si>
  <si>
    <t>http://www.salesfollowup123.com/</t>
  </si>
  <si>
    <t>f5c477fa-6e8c-3d64-4f2d-3603e5cc3340</t>
  </si>
  <si>
    <t>Salesforce</t>
  </si>
  <si>
    <t>https://www.salesforce.com</t>
  </si>
  <si>
    <t>84603403-d724-7ab9-cf80-d501240d6023</t>
  </si>
  <si>
    <t>https://www.linkedin.com/in/robertfly/</t>
  </si>
  <si>
    <t>19c073e5-adfb-6229-45d1-ffa9a99ad336</t>
  </si>
  <si>
    <t>Salesforce Assessments</t>
  </si>
  <si>
    <t>http://www.salesforceassessments.com</t>
  </si>
  <si>
    <t>22ee73f2-b650-70b3-3a7b-75023da7a869</t>
  </si>
  <si>
    <t>Salesforce Buddy Media</t>
  </si>
  <si>
    <t>http://buddymedia.com</t>
  </si>
  <si>
    <t>b1a2310b-8728-bb7d-4146-30f2a330ae08</t>
  </si>
  <si>
    <t>Salesforce Foundation</t>
  </si>
  <si>
    <t>http://www.salesforcefoundation.org/</t>
  </si>
  <si>
    <t>cd921663-d5ec-b025-c332-b56a61c6dc0f</t>
  </si>
  <si>
    <t>Salesforce Radian6</t>
  </si>
  <si>
    <t>http://www.radian6.com</t>
  </si>
  <si>
    <t>982a5418-5d06-aca1-726e-c55bd12d1bf2</t>
  </si>
  <si>
    <t>Salesforce Ventures</t>
  </si>
  <si>
    <t>https://www.salesforce.com/ventures/</t>
  </si>
  <si>
    <t>564b2519-65fc-1fc2-42e2-a81676285805</t>
  </si>
  <si>
    <t>Salesforce.Org</t>
  </si>
  <si>
    <t>http://www.salesforce.org/</t>
  </si>
  <si>
    <t>32beb8fb-d40b-91bf-e3c6-b01f79cbd530</t>
  </si>
  <si>
    <t>SalesforceCAD</t>
  </si>
  <si>
    <t>http://salesforcecad.com</t>
  </si>
  <si>
    <t>d9089c04-6ba2-9479-2624-abcde571845b</t>
  </si>
  <si>
    <t>SalesforceIQ</t>
  </si>
  <si>
    <t>https://www.salesforceiq.com</t>
  </si>
  <si>
    <t>b3916cf5-9750-4681-cf0a-ea3fbe481c6a</t>
  </si>
  <si>
    <t>Salesformics</t>
  </si>
  <si>
    <t>http://salesformics.com</t>
  </si>
  <si>
    <t>39306257-ae27-1e90-35c9-4201702ff49e</t>
  </si>
  <si>
    <t>SalesFox</t>
  </si>
  <si>
    <t>http://salesfox.se</t>
  </si>
  <si>
    <t>c1c271c8-53a8-0199-43a7-c2307338f664</t>
  </si>
  <si>
    <t>Salesfox.io</t>
  </si>
  <si>
    <t>http://www.salesfox.io</t>
  </si>
  <si>
    <t>40524ad2-b914-9f16-bfbc-8a69d399736a</t>
  </si>
  <si>
    <t>Salesframe</t>
  </si>
  <si>
    <t>http://www.salesframe.com</t>
  </si>
  <si>
    <t>5b66fd30-753e-827c-f908-a6f962d73af1</t>
  </si>
  <si>
    <t>SalesFuel, Inc.</t>
  </si>
  <si>
    <t>http://www.salesfuel.com</t>
  </si>
  <si>
    <t>084e85bf-37df-0dc3-6c9e-f982f7286281</t>
  </si>
  <si>
    <t>Salesfully</t>
  </si>
  <si>
    <t>https://www.salesfully.com/</t>
  </si>
  <si>
    <t>02eb6352-f0c2-31d2-e28f-019d6b72ffe7</t>
  </si>
  <si>
    <t>Salesfusion</t>
  </si>
  <si>
    <t>http://www.salesfusion.com</t>
  </si>
  <si>
    <t>f8c383c1-696a-5f74-130f-d173cbd86ae0</t>
  </si>
  <si>
    <t>Salesgenie</t>
  </si>
  <si>
    <t>https://www.salesgenie.com/</t>
  </si>
  <si>
    <t>0f468913-d0e4-f0e9-7e0d-cbb24553f2c4</t>
  </si>
  <si>
    <t>SalesGossip</t>
  </si>
  <si>
    <t>http://www.salesgossip.co.uk</t>
  </si>
  <si>
    <t>8fa1957d-8f13-a674-4eb1-04f748373551</t>
  </si>
  <si>
    <t>SalesGravy.com</t>
  </si>
  <si>
    <t>http://www.salesgravy.com</t>
  </si>
  <si>
    <t>72c91841-9acc-cbc8-6c79-3e28d1fd9a42</t>
  </si>
  <si>
    <t>SalesGrowthPros.com, LLC</t>
  </si>
  <si>
    <t>http://www.sgpoffering.com</t>
  </si>
  <si>
    <t>9577f306-7822-887b-e673-5f6758fa32de</t>
  </si>
  <si>
    <t>SalesGuyBob</t>
  </si>
  <si>
    <t>http://www.salesguybob.com</t>
  </si>
  <si>
    <t>84b4ac2b-1634-7cc2-002f-d58d3dbd2494</t>
  </si>
  <si>
    <t>Saleshandy</t>
  </si>
  <si>
    <t>http://www.saleshandy.com</t>
  </si>
  <si>
    <t>3a837a10-ada0-bc20-8dec-1b33d4d16611</t>
  </si>
  <si>
    <t>SalesHood</t>
  </si>
  <si>
    <t>http://saleshood.com</t>
  </si>
  <si>
    <t>3f1e1e1d-5c57-a85d-c9d6-30115e146270</t>
  </si>
  <si>
    <t>SaleShout.com</t>
  </si>
  <si>
    <t>http://www.saleshout.com</t>
  </si>
  <si>
    <t>e013ce74-82e2-cd34-160a-9ef376a6c202</t>
  </si>
  <si>
    <t>Saleshub</t>
  </si>
  <si>
    <t>https://www.saleshub.ca</t>
  </si>
  <si>
    <t>68b1a2a6-986a-e36a-7512-4b9ffce5b040</t>
  </si>
  <si>
    <t>Salesianos Atocha Madrid</t>
  </si>
  <si>
    <t>http://salesianosatocha.es/</t>
  </si>
  <si>
    <t>ad143e59-9ad0-9bed-3d4c-3162146e3173</t>
  </si>
  <si>
    <t>Salesify</t>
  </si>
  <si>
    <t>http://www.salesify.com</t>
  </si>
  <si>
    <t>6f16590f-0707-216e-75ae-de08c6433af7</t>
  </si>
  <si>
    <t>SalesinGroup</t>
  </si>
  <si>
    <t>http://www.salesingroup.com</t>
  </si>
  <si>
    <t>1b448403-0dd8-f6e2-1d89-675dbf8a968e</t>
  </si>
  <si>
    <t>SalesInside</t>
  </si>
  <si>
    <t>https://www.salesinsideinc.com/</t>
  </si>
  <si>
    <t>67b7c4b1-de02-f15d-0810-3018312e103d</t>
  </si>
  <si>
    <t>SalesInsight</t>
  </si>
  <si>
    <t>http://www.salesinsightservices.com</t>
  </si>
  <si>
    <t>d224ba30-24ac-a53b-1c63-6ae2f063f18b</t>
  </si>
  <si>
    <t>SalesIntel</t>
  </si>
  <si>
    <t>https://www.salesintel.com/</t>
  </si>
  <si>
    <t>90ca88a0-ac20-c943-9762-f4e60cd39714</t>
  </si>
  <si>
    <t>SalesIntelligent</t>
  </si>
  <si>
    <t>https://www.salesintelligent.com</t>
  </si>
  <si>
    <t>f4ad479f-2211-b9b6-d38e-bb744e55a970</t>
  </si>
  <si>
    <t>Salesjob</t>
  </si>
  <si>
    <t>http://www.salesjob.hu/</t>
  </si>
  <si>
    <t>c845d441-b19a-f6a5-c128-4051ffb631c2</t>
  </si>
  <si>
    <t>Salesjobs.nyc</t>
  </si>
  <si>
    <t>http://salesjobs.nyc/</t>
  </si>
  <si>
    <t>c76823ae-0d20-4f0f-e51f-459089648c09</t>
  </si>
  <si>
    <t>SalesJunction</t>
  </si>
  <si>
    <t>http://www.salesjunction.com</t>
  </si>
  <si>
    <t>03d8c441-c177-2152-313e-39ee2e0b9bf9</t>
  </si>
  <si>
    <t>SalesKB</t>
  </si>
  <si>
    <t>http://www.saleskb.com</t>
  </si>
  <si>
    <t>38117502-cf93-065d-9063-bf666459d003</t>
  </si>
  <si>
    <t>SalesLeads</t>
  </si>
  <si>
    <t>http://www.salesleadsinc.com</t>
  </si>
  <si>
    <t>52ee99e4-2b73-59e0-1470-c6316e75e95f</t>
  </si>
  <si>
    <t>Saleslift</t>
  </si>
  <si>
    <t>https://www.saleslift.io</t>
  </si>
  <si>
    <t>e1ccfe6a-292e-4c4b-7529-9d7f703db64e</t>
  </si>
  <si>
    <t>Saleslion Suomi Oy</t>
  </si>
  <si>
    <t>http://www.saleslion.fi</t>
  </si>
  <si>
    <t>e4a2b4a0-2687-af6d-3982-3413c46ad716</t>
  </si>
  <si>
    <t>SalesListsOnline</t>
  </si>
  <si>
    <t>http://www.saleslistsonline.biz</t>
  </si>
  <si>
    <t>c5b225da-564e-a663-0261-c9f174bc63f1</t>
  </si>
  <si>
    <t>SalesLoft</t>
  </si>
  <si>
    <t>http://salesloft.com</t>
  </si>
  <si>
    <t>af3c2fc5-91a5-a09e-8e73-658c298c7379</t>
  </si>
  <si>
    <t>SalesLoggr</t>
  </si>
  <si>
    <t>https://www.salesloggr.com</t>
  </si>
  <si>
    <t>a8b41445-b7d7-55fc-6692-b15c423214ee</t>
  </si>
  <si>
    <t>SalesLogix</t>
  </si>
  <si>
    <t>http://www.saleslogix.com/</t>
  </si>
  <si>
    <t>72d36033-f4d9-676f-4f1c-77965d02ebed</t>
  </si>
  <si>
    <t>SalesLyft</t>
  </si>
  <si>
    <t>http://saleslyft.com/</t>
  </si>
  <si>
    <t>04435edc-1da7-a880-7f86-ee2188c912bd</t>
  </si>
  <si>
    <t>Salesmachine</t>
  </si>
  <si>
    <t>https://www.salesmachine.io</t>
  </si>
  <si>
    <t>1f912f7c-b139-0a40-92fd-facfff19eebd</t>
  </si>
  <si>
    <t>SalesManager</t>
  </si>
  <si>
    <t>http://www.salesmanager.nl/en</t>
  </si>
  <si>
    <t>5bec81f2-7d77-0a2d-8208-4aa6c253dade</t>
  </si>
  <si>
    <t>SALESmanago</t>
  </si>
  <si>
    <t>http://salesmanago.com</t>
  </si>
  <si>
    <t>79548375-d6ad-6940-6d2f-9ea06a92b506</t>
  </si>
  <si>
    <t>SalesMaple</t>
  </si>
  <si>
    <t>http://salesmaple.com/</t>
  </si>
  <si>
    <t>be57d1aa-fa2c-f3ae-f633-aa5d3354bfa7</t>
  </si>
  <si>
    <t>Salesmate</t>
  </si>
  <si>
    <t>http://www.salesmate.io/</t>
  </si>
  <si>
    <t>20ac04d2-1ca1-6b35-657c-8fe8ea08e590</t>
  </si>
  <si>
    <t>SalesMeister</t>
  </si>
  <si>
    <t>https://www.salesmeister.eu</t>
  </si>
  <si>
    <t>80d705fb-bd68-82a2-7f7e-924770bab7db</t>
  </si>
  <si>
    <t>SalesMountain</t>
  </si>
  <si>
    <t>http://www.salesmountain.com/</t>
  </si>
  <si>
    <t>e88e81c6-b85b-c5ed-1e8e-5bb2fd2dc08f</t>
  </si>
  <si>
    <t>Salesmsg</t>
  </si>
  <si>
    <t>https://salesmessage.com</t>
  </si>
  <si>
    <t>5d490f8b-fc04-0edc-57a2-4a4813dd28e4</t>
  </si>
  <si>
    <t>Salesnet</t>
  </si>
  <si>
    <t>http://www.salesnet.com</t>
  </si>
  <si>
    <t>09420eb8-5635-ece3-41d2-77e4bc3fed14</t>
  </si>
  <si>
    <t>SalesNexus</t>
  </si>
  <si>
    <t>http://www.salesnexus.com</t>
  </si>
  <si>
    <t>d66142af-c014-1d3c-f42a-c0884a6bd189</t>
  </si>
  <si>
    <t>Salesoar</t>
  </si>
  <si>
    <t>http://salesoar.com</t>
  </si>
  <si>
    <t>15621479-e393-b673-5d36-f411e5c0a307</t>
  </si>
  <si>
    <t>SalesOnlineWorld</t>
  </si>
  <si>
    <t>http://www.salesonlineworld.com</t>
  </si>
  <si>
    <t>29ff8f17-42e8-99ad-821b-ed4bccc9088b</t>
  </si>
  <si>
    <t>SalesOps Analytics</t>
  </si>
  <si>
    <t>http://salesopsanalytics.com</t>
  </si>
  <si>
    <t>7e2d2fc7-2a9d-f1d5-21f0-c3a8c72b9203</t>
  </si>
  <si>
    <t>SalesOpsCentral</t>
  </si>
  <si>
    <t>http://www.salesopscentral.com/</t>
  </si>
  <si>
    <t>6bc81144-135c-86db-d758-789692c45d7c</t>
  </si>
  <si>
    <t>SalesOptimize</t>
  </si>
  <si>
    <t>http://www.salesoptimize.com</t>
  </si>
  <si>
    <t>53a2dafe-0f8c-7b24-1244-2e36d84658a4</t>
  </si>
  <si>
    <t>Salesorithm</t>
  </si>
  <si>
    <t>http://www.salesorithm.com</t>
  </si>
  <si>
    <t>abf24c24-03ae-c851-6023-b32ced911221</t>
  </si>
  <si>
    <t>SaleSorter</t>
  </si>
  <si>
    <t>http://www.salesorter.com</t>
  </si>
  <si>
    <t>c828b1fa-17b2-1b15-2512-dba474d6ae0a</t>
  </si>
  <si>
    <t>SalesOutlook</t>
  </si>
  <si>
    <t>http://www.salesoutlook.com/</t>
  </si>
  <si>
    <t>0a889f4b-226b-1736-87e7-0533dd7cd489</t>
  </si>
  <si>
    <t>SalesPad</t>
  </si>
  <si>
    <t>https://www.salespad.net</t>
  </si>
  <si>
    <t>8cf2d919-0028-c5a0-39d9-f8f1211c9ef6</t>
  </si>
  <si>
    <t>SalesPanda</t>
  </si>
  <si>
    <t>http://www.salespanda.com</t>
  </si>
  <si>
    <t>596984d1-ed8b-c6e2-d74d-9d50745bfcd9</t>
  </si>
  <si>
    <t>SaleSpark</t>
  </si>
  <si>
    <t>https://www.salespark.us</t>
  </si>
  <si>
    <t>54abbcac-6b82-94be-f8b6-c3e67f88eac7</t>
  </si>
  <si>
    <t>Salespatron Technologies</t>
  </si>
  <si>
    <t>http://salespatron.com/</t>
  </si>
  <si>
    <t>b1522dfd-d935-354a-78c3-5cfdffb1ea58</t>
  </si>
  <si>
    <t>SALESPHASE</t>
  </si>
  <si>
    <t>http://salesphase.com</t>
  </si>
  <si>
    <t>6d054217-9c8f-74af-7846-5d5e17956100</t>
  </si>
  <si>
    <t>SaleSpider Media</t>
  </si>
  <si>
    <t>http://www.salespidermedia.com/</t>
  </si>
  <si>
    <t>ce723bc4-90be-0b34-f369-bab43acc8977</t>
  </si>
  <si>
    <t>Salespoint</t>
  </si>
  <si>
    <t>http://sales-point.co.uk</t>
  </si>
  <si>
    <t>828e64db-9135-a6e3-432f-f46a9e88fa19</t>
  </si>
  <si>
    <t>SalesPortal</t>
  </si>
  <si>
    <t>http://www.salesportal.com</t>
  </si>
  <si>
    <t>4ffffa86-c4db-5a97-8185-459736523562</t>
  </si>
  <si>
    <t>SaleSpotter</t>
  </si>
  <si>
    <t>http://www.sale-spotter.com</t>
  </si>
  <si>
    <t>71422817-9291-d63a-0eae-a100d3b3409c</t>
  </si>
  <si>
    <t>SaleSpread</t>
  </si>
  <si>
    <t>http://www.salespread.com</t>
  </si>
  <si>
    <t>e5e5a491-9c29-491f-6895-1c769e94bd4d</t>
  </si>
  <si>
    <t>SalesPredict</t>
  </si>
  <si>
    <t>http://www.salespredict.com</t>
  </si>
  <si>
    <t>8a857661-a037-79c7-7991-b1c21bd54f0b</t>
  </si>
  <si>
    <t>SalesPrepper</t>
  </si>
  <si>
    <t>http://salesprepper.com</t>
  </si>
  <si>
    <t>14089a16-d4b1-120b-6434-aeb412528da5</t>
  </si>
  <si>
    <t>SalesPreso</t>
  </si>
  <si>
    <t>https://salespreso.com/</t>
  </si>
  <si>
    <t>93b86008-5bc5-f034-2b3b-276593ad445d</t>
  </si>
  <si>
    <t>Salespush.com</t>
  </si>
  <si>
    <t>http://www.salespush.com</t>
  </si>
  <si>
    <t>583e7aaf-1ef4-85f6-f52f-6f4ce23ce2c7</t>
  </si>
  <si>
    <t>SalesQualia</t>
  </si>
  <si>
    <t>http://www.salesqualia.com/</t>
  </si>
  <si>
    <t>8ce63e2d-df8e-aace-8bcb-be234dbf62b9</t>
  </si>
  <si>
    <t>SalesQuants</t>
  </si>
  <si>
    <t>http://salesquants.com</t>
  </si>
  <si>
    <t>95ab1172-5701-b3c3-cda2-c334b905800b</t>
  </si>
  <si>
    <t>SalesQuest</t>
  </si>
  <si>
    <t>21f3f591-ea68-df6a-cc93-f9dd3dedde4d</t>
  </si>
  <si>
    <t>Salesradar io</t>
  </si>
  <si>
    <t>http://salesradar.io/</t>
  </si>
  <si>
    <t>222e0f41-483b-9e36-fe8b-41878c658bc8</t>
  </si>
  <si>
    <t>SalesRamp</t>
  </si>
  <si>
    <t>http://salesramp.com</t>
  </si>
  <si>
    <t>d1b03da9-e1fe-d672-e176-fb7bfe50e0e5</t>
  </si>
  <si>
    <t>SalesReach Software</t>
  </si>
  <si>
    <t>http://salesreachsoftware.com</t>
  </si>
  <si>
    <t>78af74fe-0a7c-8bf1-f030-7668564b8cc0</t>
  </si>
  <si>
    <t>SalesRepCentral</t>
  </si>
  <si>
    <t>http://www.salesrepcentral.com</t>
  </si>
  <si>
    <t>cb666624-10c5-c313-0a49-1492c5be909e</t>
  </si>
  <si>
    <t>SalesRipe</t>
  </si>
  <si>
    <t>https://www.salesripe.com</t>
  </si>
  <si>
    <t>9042e82c-5db0-3cf5-8258-859b4c46eb48</t>
  </si>
  <si>
    <t>SalesSeek</t>
  </si>
  <si>
    <t>http://www.salesseek.net</t>
  </si>
  <si>
    <t>80c03767-26d1-00b4-9ff9-e12cf89bffaa</t>
  </si>
  <si>
    <t>Salessign</t>
  </si>
  <si>
    <t>http://www.salessign.com.au</t>
  </si>
  <si>
    <t>0e126a20-d136-4789-5ff0-25bf618d9762</t>
  </si>
  <si>
    <t>SalesSmyth</t>
  </si>
  <si>
    <t>http://www.salessmyth.com</t>
  </si>
  <si>
    <t>8299714b-3ca9-cbb1-bae2-64ee9b9ba179</t>
  </si>
  <si>
    <t>SalesSoft</t>
  </si>
  <si>
    <t>c0c64568-13d2-82c1-6dfc-22b953c4d16d</t>
  </si>
  <si>
    <t>SalesSpring</t>
  </si>
  <si>
    <t>http://salesspring.com</t>
  </si>
  <si>
    <t>b515907f-e3a1-e810-9059-b4b1efe042f0</t>
  </si>
  <si>
    <t>SalesStaff</t>
  </si>
  <si>
    <t>http://salesstaff.com/</t>
  </si>
  <si>
    <t>dfe1ba14-288b-f5c5-d97d-9708214a31e0</t>
  </si>
  <si>
    <t>SalesStar Software</t>
  </si>
  <si>
    <t>http://www.salesstarsoftware.com/</t>
  </si>
  <si>
    <t>ee837ccc-e955-b219-aba6-144a11028b0f</t>
  </si>
  <si>
    <t>SalesStream Inc</t>
  </si>
  <si>
    <t>http://salesstreaminc.com</t>
  </si>
  <si>
    <t>27d8f559-7973-ddca-f70d-58229bfb3806</t>
  </si>
  <si>
    <t>Salestack</t>
  </si>
  <si>
    <t>http://www.salestack.io</t>
  </si>
  <si>
    <t>94865fc9-9129-6461-bb5f-c5f83fb893ec</t>
  </si>
  <si>
    <t>SaleStarts.com</t>
  </si>
  <si>
    <t>http://salestarts.com</t>
  </si>
  <si>
    <t>8d81054e-ffc9-3bb3-5160-47988600a769</t>
  </si>
  <si>
    <t>SalesTing</t>
  </si>
  <si>
    <t>http://www.salesting.com</t>
  </si>
  <si>
    <t>6feae6ab-cf5a-df1c-8b46-0f74e2a8fdbf</t>
  </si>
  <si>
    <t>Salestools.io</t>
  </si>
  <si>
    <t>http://salestools.io</t>
  </si>
  <si>
    <t>fc7b34d0-f18f-e2b1-6ef9-482afd472c99</t>
  </si>
  <si>
    <t>Salestorm</t>
  </si>
  <si>
    <t>http://www.salestorm.co.uk</t>
  </si>
  <si>
    <t>f748e7c4-c2ee-d1d8-8da8-e29216c147d8</t>
  </si>
  <si>
    <t>SalesTrack</t>
  </si>
  <si>
    <t>https://www.salestrack.co</t>
  </si>
  <si>
    <t>d7a5547a-e799-b5aa-b811-15ebfeccec26</t>
  </si>
  <si>
    <t>SalesTraction.io</t>
  </si>
  <si>
    <t>http://www.salestraction.io</t>
  </si>
  <si>
    <t>47a2e012-ceee-2d28-4a06-26d9b4f45d0a</t>
  </si>
  <si>
    <t>Salestrakr</t>
  </si>
  <si>
    <t>http://www.salestrakr.com</t>
  </si>
  <si>
    <t>a3e8feb0-0675-36be-2e04-0ec19dc412e2</t>
  </si>
  <si>
    <t>SaleStream</t>
  </si>
  <si>
    <t>http://salestreamsoft.com</t>
  </si>
  <si>
    <t>92808fd9-9456-2128-011c-d51e8cd5252b</t>
  </si>
  <si>
    <t>Salestrip</t>
  </si>
  <si>
    <t>http://salestrip.co</t>
  </si>
  <si>
    <t>b08cbb79-0e02-42db-68b0-e19d6f4539b5</t>
  </si>
  <si>
    <t>SalesTripReport.com</t>
  </si>
  <si>
    <t>http://www.salestripreport.com</t>
  </si>
  <si>
    <t>e2d68aba-c974-807f-0fae-2340633898a9</t>
  </si>
  <si>
    <t>Salesup.AI</t>
  </si>
  <si>
    <t>http://salesup.ai/</t>
  </si>
  <si>
    <t>754cb9a2-8f87-56ce-ba8d-93f12388e078</t>
  </si>
  <si>
    <t>Salesupp.NET</t>
  </si>
  <si>
    <t>http://www.salesupp.net</t>
  </si>
  <si>
    <t>f0cd1359-523c-1670-acba-fe84ee0ffcab</t>
  </si>
  <si>
    <t>Salesupply</t>
  </si>
  <si>
    <t>http://www.salesupply.com</t>
  </si>
  <si>
    <t>d38ee838-0206-4f1c-f1f1-70df26044fee</t>
  </si>
  <si>
    <t>SalesVisual</t>
  </si>
  <si>
    <t>http://salesvisual.com/</t>
  </si>
  <si>
    <t>711434b3-427d-971c-0e82-c651b8cf5641</t>
  </si>
  <si>
    <t>Salesvoodoo</t>
  </si>
  <si>
    <t>http://www.salesvoodoo.com</t>
  </si>
  <si>
    <t>feeac8b0-703f-654a-26f4-c4675572450f</t>
  </si>
  <si>
    <t>SalesVote</t>
  </si>
  <si>
    <t>http://salesvote.com</t>
  </si>
  <si>
    <t>9e94a0f9-cd60-b434-ff24-ccb33d96ff72</t>
  </si>
  <si>
    <t>SalesVu</t>
  </si>
  <si>
    <t>http://www.salesvu.com</t>
  </si>
  <si>
    <t>41f86791-848a-a25d-45a5-d842ed93d860</t>
  </si>
  <si>
    <t>Salesvue</t>
  </si>
  <si>
    <t>http://www.salesvue.com</t>
  </si>
  <si>
    <t>3c776150-982d-2329-2e1a-2bd4718e4348</t>
  </si>
  <si>
    <t>SalesWarp</t>
  </si>
  <si>
    <t>http://www.saleswarp.com</t>
  </si>
  <si>
    <t>070d36d6-d20a-275f-82cd-a79d39abe3c4</t>
  </si>
  <si>
    <t>SalesWays</t>
  </si>
  <si>
    <t>https://www.salesways.com</t>
  </si>
  <si>
    <t>f32c631f-daff-6930-e5d2-83b88df28160</t>
  </si>
  <si>
    <t>SalesWedge</t>
  </si>
  <si>
    <t>http://saleswedge.com</t>
  </si>
  <si>
    <t>097883d1-59a9-ae87-54a6-830b0d25cf71</t>
  </si>
  <si>
    <t>Saleswhale</t>
  </si>
  <si>
    <t>http://saleswhale.com</t>
  </si>
  <si>
    <t>86abbc4e-5e50-4dc2-a75a-417aa05f4055</t>
  </si>
  <si>
    <t>SalesWings</t>
  </si>
  <si>
    <t>http://www.saleswingsapp.com</t>
  </si>
  <si>
    <t>c977805b-91dc-41f8-3803-45406868d5d1</t>
  </si>
  <si>
    <t>SalesWise</t>
  </si>
  <si>
    <t>http://saleswise.com/</t>
  </si>
  <si>
    <t>42191e9d-9fd0-2532-8ea9-86d9626bbac2</t>
  </si>
  <si>
    <t>salesworker.com GmbH</t>
  </si>
  <si>
    <t>http://www.salesworker.com/</t>
  </si>
  <si>
    <t>f1c7f68b-ac7b-d9a0-294c-90481f906094</t>
  </si>
  <si>
    <t>Salesworks</t>
  </si>
  <si>
    <t>http://www.salesworks.com</t>
  </si>
  <si>
    <t>4c16eb6c-91df-9453-fa14-7e6a80639f7b</t>
  </si>
  <si>
    <t>SalesX</t>
  </si>
  <si>
    <t>https://salesx.com/</t>
  </si>
  <si>
    <t>1e6cd593-2316-8cf1-414f-6042c9b2ee1e</t>
  </si>
  <si>
    <t>SalesX.io</t>
  </si>
  <si>
    <t>http://salesx.io/</t>
  </si>
  <si>
    <t>5819a34b-08ea-fed3-7e67-d445e8db6b31</t>
  </si>
  <si>
    <t>SalesZip</t>
  </si>
  <si>
    <t>http://saleszip.com</t>
  </si>
  <si>
    <t>f2daeaa4-4261-21ce-4d2c-2b0cd1e501ad</t>
  </si>
  <si>
    <t>Saletify</t>
  </si>
  <si>
    <t>http://www.saletify.com/</t>
  </si>
  <si>
    <t>a580329c-55e3-a982-e398-ac0e72b9f44b</t>
  </si>
  <si>
    <t>Saletrix</t>
  </si>
  <si>
    <t>http://www.saletrix.com</t>
  </si>
  <si>
    <t>4f1a15e8-8d56-5a18-0b25-bc597f8223ff</t>
  </si>
  <si>
    <t>SALEwaale</t>
  </si>
  <si>
    <t>http://www.salewaale.com</t>
  </si>
  <si>
    <t>3d500e62-b1c2-8013-9ae6-bcd72a2efee4</t>
  </si>
  <si>
    <t>SaleWine</t>
  </si>
  <si>
    <t>http://www.salewine.co.za</t>
  </si>
  <si>
    <t>769d52e2-1399-61cf-e179-2d75adfa8c57</t>
  </si>
  <si>
    <t>Salewiz.com</t>
  </si>
  <si>
    <t>http://www.salewiz.com</t>
  </si>
  <si>
    <t>bbc08859-c89d-16d4-9335-fcb4f0df2b1b</t>
  </si>
  <si>
    <t>Salexis.com</t>
  </si>
  <si>
    <t>http://selexis.com</t>
  </si>
  <si>
    <t>71ad0f30-6631-b3b8-3216-2b12cfcb5c2f</t>
  </si>
  <si>
    <t>salexpol</t>
  </si>
  <si>
    <t>http://www.salexpol.pl</t>
  </si>
  <si>
    <t>e3fb97ab-3cc7-1101-d22f-9df81714ed3a</t>
  </si>
  <si>
    <t>Salezap.com</t>
  </si>
  <si>
    <t>http://www.salezap.com</t>
  </si>
  <si>
    <t>c3aefa76-ca0b-5b0c-39f5-eee33b025ea3</t>
  </si>
  <si>
    <t>Salezeo</t>
  </si>
  <si>
    <t>https://entreprise.salezeo.com/</t>
  </si>
  <si>
    <t>a50479bb-ec24-ad13-d5a5-7f0f8b475957</t>
  </si>
  <si>
    <t>SalezShark Inc.</t>
  </si>
  <si>
    <t>http://www.salezshark.com/</t>
  </si>
  <si>
    <t>031c76f1-971d-1be6-55ba-1038b44288ee</t>
  </si>
  <si>
    <t>SalfEnergy</t>
  </si>
  <si>
    <t>http://salfenergy.co.cc</t>
  </si>
  <si>
    <t>ae81aefb-7cee-94ef-44d6-8b740eb39d9a</t>
  </si>
  <si>
    <t>Salfny</t>
  </si>
  <si>
    <t>http://www.salfny.com/</t>
  </si>
  <si>
    <t>0770d6c6-92f4-ef8f-09a2-f9c48df57bfd</t>
  </si>
  <si>
    <t>Salford Business School</t>
  </si>
  <si>
    <t>http://www.salford.ac.uk/business-school</t>
  </si>
  <si>
    <t>fb18971b-7925-9a16-2c25-5b713a87d72d</t>
  </si>
  <si>
    <t>Salford Group</t>
  </si>
  <si>
    <t>https://salfordgroup.com/</t>
  </si>
  <si>
    <t>d4745c74-c1d2-04d9-f09f-d8a432e3bda7</t>
  </si>
  <si>
    <t>http://www.salfordgroup.com/</t>
  </si>
  <si>
    <t>0731c351-6337-21d8-1092-336885e82f1c</t>
  </si>
  <si>
    <t>Salford Royal Hospitals</t>
  </si>
  <si>
    <t>http://www.srft.nhs.uk</t>
  </si>
  <si>
    <t>494866f2-263b-95ed-85e8-d4a0f24aedac</t>
  </si>
  <si>
    <t>Salford Systems</t>
  </si>
  <si>
    <t>https://www.salford-systems.com/</t>
  </si>
  <si>
    <t>53bb671c-1b00-af27-3fd2-ca4dc78bc19a</t>
  </si>
  <si>
    <t>SALG - Services Analyzer and Lead Generator</t>
  </si>
  <si>
    <t>http://salg.pro</t>
  </si>
  <si>
    <t>3feee850-5acc-d91f-207a-cc54c5e5d253</t>
  </si>
  <si>
    <t>Salgado Consulting</t>
  </si>
  <si>
    <t>http://www.salgadoconsulting.com/</t>
  </si>
  <si>
    <t>b87ce898-c728-3a32-dbbe-81c4838e5d89</t>
  </si>
  <si>
    <t>salgomed</t>
  </si>
  <si>
    <t>http://www.salgomed.com</t>
  </si>
  <si>
    <t>14bd1120-ec3a-3e1c-6acc-7cda70d4ba45</t>
  </si>
  <si>
    <t>SalgsPiloterne</t>
  </si>
  <si>
    <t>http://salgspiloterne.dk/dk/salg/</t>
  </si>
  <si>
    <t>f507b861-76bb-ac67-695c-1f0a5a3ad5b1</t>
  </si>
  <si>
    <t>Saliba Ventures</t>
  </si>
  <si>
    <t>http://www.salibaventures.com</t>
  </si>
  <si>
    <t>aa67fe5f-a1c2-7846-4d82-fe7bcb6f9600</t>
  </si>
  <si>
    <t>Salidas en Bici Albacete</t>
  </si>
  <si>
    <t>http://www.albacete.bike</t>
  </si>
  <si>
    <t>03f7b073-2a32-c06c-e302-095280bb7e16</t>
  </si>
  <si>
    <t>SALIDO</t>
  </si>
  <si>
    <t>http://salido.com</t>
  </si>
  <si>
    <t>e822478e-5538-494c-f508-a74dc04dc6e5</t>
  </si>
  <si>
    <t>Salience</t>
  </si>
  <si>
    <t>http://salience.fr/</t>
  </si>
  <si>
    <t>e9e74abb-03a4-bcf1-6732-0b4bae11975a</t>
  </si>
  <si>
    <t>Salience Growth Ltd</t>
  </si>
  <si>
    <t>http://saliencehq.com/</t>
  </si>
  <si>
    <t>2e5868df-c125-16d2-6703-3d81bb41f46f</t>
  </si>
  <si>
    <t>Salient BI</t>
  </si>
  <si>
    <t>http://www.salientbi.com/</t>
  </si>
  <si>
    <t>4711deff-3bfe-d887-7ba8-3896d3dd472c</t>
  </si>
  <si>
    <t>Salient CRGT</t>
  </si>
  <si>
    <t>http://www.salientcrgt.com</t>
  </si>
  <si>
    <t>6ac3714f-70b6-d57c-369f-3b438b862dea</t>
  </si>
  <si>
    <t>Salient Energy</t>
  </si>
  <si>
    <t>http://salientenergy.ca/</t>
  </si>
  <si>
    <t>496665ce-5e92-a606-79df-b250b8f4f32c</t>
  </si>
  <si>
    <t>Salient Eye</t>
  </si>
  <si>
    <t>http://www.salient-eye.com/</t>
  </si>
  <si>
    <t>6667b592-55cb-ae43-4cc1-6ce8fa52c5da</t>
  </si>
  <si>
    <t>Salient Federal Solutions</t>
  </si>
  <si>
    <t>http://www.salientfed.com</t>
  </si>
  <si>
    <t>5ffd75bc-c341-673f-abf9-50ff8316d5db</t>
  </si>
  <si>
    <t>Salient Management Company</t>
  </si>
  <si>
    <t>http://www.salient.com</t>
  </si>
  <si>
    <t>0070d300-19bf-a868-862e-29cebce79952</t>
  </si>
  <si>
    <t>Salient Partners</t>
  </si>
  <si>
    <t>http://www.salientpartners.com</t>
  </si>
  <si>
    <t>a2061df4-7700-14d7-ba79-01af37597f8d</t>
  </si>
  <si>
    <t>Salient Pharmaceuticals</t>
  </si>
  <si>
    <t>http://www.salientpharmaceuticals.com</t>
  </si>
  <si>
    <t>c6432331-321c-ec83-0232-598c34ebd30f</t>
  </si>
  <si>
    <t>Salient Point Consulting Ltd</t>
  </si>
  <si>
    <t>http://salientpoint.co.uk</t>
  </si>
  <si>
    <t>4a5ad527-4874-e9d0-0fb7-fa91104f264f</t>
  </si>
  <si>
    <t>Salient Sciences</t>
  </si>
  <si>
    <t>https://salientsciences.com/</t>
  </si>
  <si>
    <t>743b09a3-cf76-f1b0-61b7-7b1f84cc9951</t>
  </si>
  <si>
    <t>Salient Surgical Technologies</t>
  </si>
  <si>
    <t>http://www.salientsurgical.com</t>
  </si>
  <si>
    <t>cef0cdcb-24c3-46d6-1ddc-1738f4b292fa</t>
  </si>
  <si>
    <t>Salient Systems</t>
  </si>
  <si>
    <t>http://www.salientsys.com</t>
  </si>
  <si>
    <t>09cbb8ff-4730-02dd-4186-f40800a59b5f</t>
  </si>
  <si>
    <t>SalientMG</t>
  </si>
  <si>
    <t>http://www.salientmg.com/</t>
  </si>
  <si>
    <t>2b1a32f3-2286-6c52-d551-b0c172e62788</t>
  </si>
  <si>
    <t>Salik and Co</t>
  </si>
  <si>
    <t>http://www.salikandco.com</t>
  </si>
  <si>
    <t>5912539e-1f3a-6833-b18e-b811dc9d1c27</t>
  </si>
  <si>
    <t>Salim Group</t>
  </si>
  <si>
    <t>http://www.forbes.com/profile/anthoni-salim/</t>
  </si>
  <si>
    <t>638dc71c-75d8-9364-c6fb-193a87da7cec</t>
  </si>
  <si>
    <t>Salin Co., Ltd.</t>
  </si>
  <si>
    <t>http://www.salin.co.kr</t>
  </si>
  <si>
    <t>dfb57b65-13f9-eeac-8a5d-d666951484c5</t>
  </si>
  <si>
    <t>Salina Area Technical College</t>
  </si>
  <si>
    <t>http://www.salinatech.edu/</t>
  </si>
  <si>
    <t>2f3c7116-95a6-4f25-871f-66f453893cab</t>
  </si>
  <si>
    <t>Salina Steel</t>
  </si>
  <si>
    <t>http://www.salinasteel.com</t>
  </si>
  <si>
    <t>38383489-cef7-2447-8552-eed4a1d31a8d</t>
  </si>
  <si>
    <t>Salinas Plumber Pros</t>
  </si>
  <si>
    <t>http://www.salinasplumberpros.com</t>
  </si>
  <si>
    <t>dfdc87c8-3c60-b9ed-f722-5427aac2c371</t>
  </si>
  <si>
    <t>Salinas Valley Ag Tech Summit</t>
  </si>
  <si>
    <t>http://sv-ag-summit.com/</t>
  </si>
  <si>
    <t>de6f2d2b-e89b-24e6-2fa1-4f75a7570c2b</t>
  </si>
  <si>
    <t>Salinas Valley Memorial Healthcare System</t>
  </si>
  <si>
    <t>http://www.svmh.com</t>
  </si>
  <si>
    <t>943e8633-e3b3-3482-4d57-0959321d8cb0</t>
  </si>
  <si>
    <t>Saline County Career Center</t>
  </si>
  <si>
    <t>http://www.marshallschools.com/sccc</t>
  </si>
  <si>
    <t>ebf03369-35fd-4047-2147-827601bfcacb</t>
  </si>
  <si>
    <t>Saline Lectronics</t>
  </si>
  <si>
    <t>http://www.lectronics.net</t>
  </si>
  <si>
    <t>8e95535e-f86e-820a-23b7-978f8df689df</t>
  </si>
  <si>
    <t>SalingSilang</t>
  </si>
  <si>
    <t>http://www.salingsilang.com</t>
  </si>
  <si>
    <t>2b84253d-e699-6c8b-a058-994b9d490d15</t>
  </si>
  <si>
    <t>Salini Impregilo</t>
  </si>
  <si>
    <t>http://www.salini-impregilo.com/</t>
  </si>
  <si>
    <t>783eb206-fd5d-b34e-068f-7258e159088f</t>
  </si>
  <si>
    <t>Salio.com</t>
  </si>
  <si>
    <t>http://salio.com.uy/</t>
  </si>
  <si>
    <t>2f986514-4d18-9585-4c04-7394fe003008</t>
  </si>
  <si>
    <t>Salir.com</t>
  </si>
  <si>
    <t>http://salir.com</t>
  </si>
  <si>
    <t>e63deae1-7faf-c918-427f-b62e0a942532</t>
  </si>
  <si>
    <t>Salira Optical Network Systems</t>
  </si>
  <si>
    <t>http://www.salira.com/</t>
  </si>
  <si>
    <t>40e0efce-9247-7226-a514-223f3158e257</t>
  </si>
  <si>
    <t>salisbury bancorp inc</t>
  </si>
  <si>
    <t>http://www.salisburybank.com/</t>
  </si>
  <si>
    <t>fcb716af-3f31-1443-aab4-ea02d4ea718f</t>
  </si>
  <si>
    <t>Salisbury University</t>
  </si>
  <si>
    <t>http://www.salisbury.edu/</t>
  </si>
  <si>
    <t>689afd64-a2f7-0c31-a7c8-ecf14e12b012</t>
  </si>
  <si>
    <t>Salisbury Ventures</t>
  </si>
  <si>
    <t>http://www.salisbury-investments.com</t>
  </si>
  <si>
    <t>a317f1d6-0b12-3b95-48f5-cec163de17a2</t>
  </si>
  <si>
    <t>Salish Kootenai College</t>
  </si>
  <si>
    <t>http://www.skc.edu/</t>
  </si>
  <si>
    <t>3eebc188-cdd7-d6c0-8ddf-cee920d3c092</t>
  </si>
  <si>
    <t>Salituro Carpet &amp; Services</t>
  </si>
  <si>
    <t>http://www.saliturocarpet.com</t>
  </si>
  <si>
    <t>0b546672-ea1e-8740-05df-b9303af155b2</t>
  </si>
  <si>
    <t>Salius Pharma</t>
  </si>
  <si>
    <t>http://www.saliuspharma.com</t>
  </si>
  <si>
    <t>e8ca7e54-3bef-0adf-2b12-a3a7e1be42cd</t>
  </si>
  <si>
    <t>Salivation</t>
  </si>
  <si>
    <t>http://www.salivationllc.com/</t>
  </si>
  <si>
    <t>fe36ff01-b4ba-e623-a066-ef73c922a96f</t>
  </si>
  <si>
    <t>Salix Pharmaceuticals</t>
  </si>
  <si>
    <t>http://www.salix.com</t>
  </si>
  <si>
    <t>62aceb56-44e5-bbee-cda9-2a34a9e83637</t>
  </si>
  <si>
    <t>SALIX Technologies</t>
  </si>
  <si>
    <t>https://salix.io</t>
  </si>
  <si>
    <t>b2c4f976-ad3a-c0ca-65d4-21a1fa39a904</t>
  </si>
  <si>
    <t>Salix Ventures</t>
  </si>
  <si>
    <t>http://www.salixventures.com</t>
  </si>
  <si>
    <t>897a75ef-b64b-04e5-231e-077c6fffc11f</t>
  </si>
  <si>
    <t>Salk Institute</t>
  </si>
  <si>
    <t>http://www.salk.edu</t>
  </si>
  <si>
    <t>78c31f29-548c-dd16-490e-60cc0385865b</t>
  </si>
  <si>
    <t>Salk Institute for Biological Studies</t>
  </si>
  <si>
    <t>http://www.salk.edu/</t>
  </si>
  <si>
    <t>1c428d0d-cfc7-6798-3119-7fc1517e6c5e</t>
  </si>
  <si>
    <t>Salk International</t>
  </si>
  <si>
    <t>http://salkinternational.com</t>
  </si>
  <si>
    <t>f9e1830d-79d2-dbfc-ba3a-26631591654b</t>
  </si>
  <si>
    <t>Sall SRL</t>
  </si>
  <si>
    <t>https://www.sall.it/</t>
  </si>
  <si>
    <t>360beae0-afcc-5baa-998e-a8cdba33a175</t>
  </si>
  <si>
    <t>Sallaty For Technology</t>
  </si>
  <si>
    <t>http://www.sallaty.jo</t>
  </si>
  <si>
    <t>7e550351-23fa-601d-177a-e4f781c1121b</t>
  </si>
  <si>
    <t>Sallfort Privatbank AG</t>
  </si>
  <si>
    <t>http://sallfort.com/</t>
  </si>
  <si>
    <t>e1547d2e-556e-2630-f178-2adc5b9b8abc</t>
  </si>
  <si>
    <t>Sallie Mae</t>
  </si>
  <si>
    <t>https://www.salliemae.com//</t>
  </si>
  <si>
    <t>45fdb491-b8d0-a467-bffb-d6093cdbc1c2</t>
  </si>
  <si>
    <t>Sally</t>
  </si>
  <si>
    <t>http://www.sallybeauty.com</t>
  </si>
  <si>
    <t>97c4bebb-1c36-4fb6-3c12-ba8bb008bbe0</t>
  </si>
  <si>
    <t>Sally Beauty</t>
  </si>
  <si>
    <t>http://www.sallybeautyholdings.com/</t>
  </si>
  <si>
    <t>d4a40446-510c-710e-3eaf-48bcfc8632a8</t>
  </si>
  <si>
    <t>Sally Corporation</t>
  </si>
  <si>
    <t>http://sallycorp.com/</t>
  </si>
  <si>
    <t>c668c1a4-8372-d276-9498-12972b5e2c5c</t>
  </si>
  <si>
    <t>Sally R</t>
  </si>
  <si>
    <t>http://sally-r.com/</t>
  </si>
  <si>
    <t>bebbf035-8174-3cab-46c3-7a57d80db2c6</t>
  </si>
  <si>
    <t>Sally Residential Care Home</t>
  </si>
  <si>
    <t>http://www.sallyscarehome.com/</t>
  </si>
  <si>
    <t>33b02b29-51e4-f86c-911f-74c44e44c321</t>
  </si>
  <si>
    <t>Salma Systems Computer Recycling</t>
  </si>
  <si>
    <t>http://www.salmasystems.com</t>
  </si>
  <si>
    <t>8a1967a1-ff90-5d18-aa96-1190910f68c4</t>
  </si>
  <si>
    <t>salman</t>
  </si>
  <si>
    <t>http://rakabroad.in/usa-study-abroad-education-consultants/</t>
  </si>
  <si>
    <t>c3417b5b-1ab3-8ed4-807c-d69367046ca4</t>
  </si>
  <si>
    <t>Salman Ahsan Consulting</t>
  </si>
  <si>
    <t>http://www.salmanahsan.com</t>
  </si>
  <si>
    <t>826d8aed-ec67-1459-589f-b44401405f64</t>
  </si>
  <si>
    <t>Salman Partners</t>
  </si>
  <si>
    <t>http://salmanpartners.com</t>
  </si>
  <si>
    <t>68806742-f564-ca8a-48bd-b6262e855372</t>
  </si>
  <si>
    <t>Salman Solutions</t>
  </si>
  <si>
    <t>http://salmansolutions.com</t>
  </si>
  <si>
    <t>365089d9-7d3e-c867-d6cf-8083c1425135</t>
  </si>
  <si>
    <t>Salmat</t>
  </si>
  <si>
    <t>http://www.salmat.com.au</t>
  </si>
  <si>
    <t>89d50d93-6a63-36b0-e84a-328e7724a7d9</t>
  </si>
  <si>
    <t>Salmiak Media</t>
  </si>
  <si>
    <t>http://www.salmiakmedia.se</t>
  </si>
  <si>
    <t>3e4a7f05-75d1-d645-79aa-f74dd9f5d826</t>
  </si>
  <si>
    <t>Salmo</t>
  </si>
  <si>
    <t>http://www.salmo.com.pl/</t>
  </si>
  <si>
    <t>c8bc6163-5528-c577-255d-ab7a548ec8e2</t>
  </si>
  <si>
    <t>Salmon</t>
  </si>
  <si>
    <t>http://www.salmon.com</t>
  </si>
  <si>
    <t>a9e28c61-a468-1c5a-0cc7-da1bcea8ab13</t>
  </si>
  <si>
    <t>Salmon Cove</t>
  </si>
  <si>
    <t>http://www.salmoncove.com</t>
  </si>
  <si>
    <t>a93dde39-ff95-979e-8740-bb768fe8b5f4</t>
  </si>
  <si>
    <t>Salmon P. Chase College of Law</t>
  </si>
  <si>
    <t>http://chaselaw.nku.edu</t>
  </si>
  <si>
    <t>4e9f8144-c8ad-2a57-550b-424d08351ad7</t>
  </si>
  <si>
    <t>Salmon River Capital</t>
  </si>
  <si>
    <t>http://www.salmonrivercapital.com</t>
  </si>
  <si>
    <t>00064157-5f3e-d7be-3846-466613ea43be</t>
  </si>
  <si>
    <t>Salmon River Outfitters</t>
  </si>
  <si>
    <t>http://www.salmonriveroutfittersny.com</t>
  </si>
  <si>
    <t>fe2262a5-d1b9-540f-3e50-f7969ee7bb93</t>
  </si>
  <si>
    <t>Salmon Social</t>
  </si>
  <si>
    <t>http://salmonsocial.com</t>
  </si>
  <si>
    <t>32cba6a6-1b61-761e-39ae-3dd88c2649d2</t>
  </si>
  <si>
    <t>Salmon Software</t>
  </si>
  <si>
    <t>http://salmonsoftware.ie/</t>
  </si>
  <si>
    <t>fee14edd-633a-1d35-283f-063d357ec539</t>
  </si>
  <si>
    <t>Salo</t>
  </si>
  <si>
    <t>http://salollc.com</t>
  </si>
  <si>
    <t>746bcb77-bde9-00bb-205b-fe434b41a1f1</t>
  </si>
  <si>
    <t>Salomon Partners</t>
  </si>
  <si>
    <t>http://www.salomons.com/</t>
  </si>
  <si>
    <t>adbd2f7b-8b0a-6ff6-9af7-094fb216421e</t>
  </si>
  <si>
    <t>Salomons</t>
  </si>
  <si>
    <t>7fdf1542-1b1f-2fef-6b63-596dede2aad7</t>
  </si>
  <si>
    <t>Salon 427</t>
  </si>
  <si>
    <t>http://salon427.com</t>
  </si>
  <si>
    <t>ac5746ff-91e9-d5c5-c4b2-0394c1a19069</t>
  </si>
  <si>
    <t>Salon Clouds Plus</t>
  </si>
  <si>
    <t>https://saloncloudsplus.com</t>
  </si>
  <si>
    <t>62f51b57-7a06-53d3-71f7-18923753ba7d</t>
  </si>
  <si>
    <t>Salon Del Sur</t>
  </si>
  <si>
    <t>http://salondelsur.com/</t>
  </si>
  <si>
    <t>34db23b0-a591-63f0-0226-d26a77a383a9</t>
  </si>
  <si>
    <t>Salon Deo Gloria</t>
  </si>
  <si>
    <t>http://www.salondeogloria.com</t>
  </si>
  <si>
    <t>2f83c98f-2303-68f3-7f1a-e46eba4a16eb</t>
  </si>
  <si>
    <t>Salon Du Monde</t>
  </si>
  <si>
    <t>http://www.salondumondeslc.com</t>
  </si>
  <si>
    <t>8e4dcba9-ee3b-76d3-56b9-b5805cdb7412</t>
  </si>
  <si>
    <t>Salon Grafix</t>
  </si>
  <si>
    <t>http://salongrafix.com/</t>
  </si>
  <si>
    <t>de44f462-1ad5-c310-af92-cfa69c95d72d</t>
  </si>
  <si>
    <t>Salon Hair Care &amp; Beauty Supply</t>
  </si>
  <si>
    <t>http://salon-care.com</t>
  </si>
  <si>
    <t>179ea05d-c23c-2803-f220-b868aef0945b</t>
  </si>
  <si>
    <t>Salon Identity Mobile</t>
  </si>
  <si>
    <t>http://www.salonidm.com/</t>
  </si>
  <si>
    <t>fa49c030-5a92-56a9-e06e-1729d55e8fe5</t>
  </si>
  <si>
    <t>Salon Kosmetyczny Euphoria</t>
  </si>
  <si>
    <t>http://euphoriabytom.pl/</t>
  </si>
  <si>
    <t>b8a90f13-4be6-e5a3-4453-7e2803831c9e</t>
  </si>
  <si>
    <t>Salon Le Bon</t>
  </si>
  <si>
    <t>http://salonlebon.co.uk</t>
  </si>
  <si>
    <t>96691f8b-ed9c-b4e4-fb87-767276af878a</t>
  </si>
  <si>
    <t>Salon Look</t>
  </si>
  <si>
    <t>http://salonlookatlanta.com</t>
  </si>
  <si>
    <t>b261fa43-306d-c6fc-ba7b-fa32d827e582</t>
  </si>
  <si>
    <t>Salon Marketing Network LLC</t>
  </si>
  <si>
    <t>http://www.salonmarketingnetwork.com</t>
  </si>
  <si>
    <t>5c5f0838-8372-e847-edbf-3392f7d5f312</t>
  </si>
  <si>
    <t>Salon Media Group</t>
  </si>
  <si>
    <t>http://www.salon.com</t>
  </si>
  <si>
    <t>8cd32927-2761-49bc-7a8b-efd64ec074cc</t>
  </si>
  <si>
    <t>Salon Murcel</t>
  </si>
  <si>
    <t>http://www.salonmurcel.com/</t>
  </si>
  <si>
    <t>6ee7970b-b793-fc49-eb55-5ddc1ded30c4</t>
  </si>
  <si>
    <t>Salon namestaja IVA</t>
  </si>
  <si>
    <t>http://www.salonnamestajaiva.com</t>
  </si>
  <si>
    <t>b975f17d-5671-c03c-9bfe-47e53049f85d</t>
  </si>
  <si>
    <t>Salon optyczny OKO - RafaÌÉåâ Starski</t>
  </si>
  <si>
    <t>http://www.starskioptyk.pl</t>
  </si>
  <si>
    <t>16a8e065-86ae-aa27-227b-52a588193dc1</t>
  </si>
  <si>
    <t>Salon Professional Academy</t>
  </si>
  <si>
    <t>http://www.tspafargo.com/</t>
  </si>
  <si>
    <t>0549ba0f-8e00-fc40-f4d5-10f1ea7e9d76</t>
  </si>
  <si>
    <t>Salon PS</t>
  </si>
  <si>
    <t>http://www.salonps.com</t>
  </si>
  <si>
    <t>ef91e8af-f7b7-991e-f603-0fc8e7c2cb6a</t>
  </si>
  <si>
    <t>Salon Success Academies</t>
  </si>
  <si>
    <t>http://www.gotobeautyschool.com/</t>
  </si>
  <si>
    <t>71fa3557-91da-e89d-6589-6325445cf6d0</t>
  </si>
  <si>
    <t>Salon Suite Solutions</t>
  </si>
  <si>
    <t>http://www.salonsuitesolutions.com</t>
  </si>
  <si>
    <t>55faac35-6a6b-0b54-25c3-4e7b4af5f224</t>
  </si>
  <si>
    <t>Salon U</t>
  </si>
  <si>
    <t>http://www.salonustyle.com</t>
  </si>
  <si>
    <t>95287e2b-07f9-e4c5-b6d5-bdcd6eb140f1</t>
  </si>
  <si>
    <t>Salon Xia</t>
  </si>
  <si>
    <t>http://salonxia.com/</t>
  </si>
  <si>
    <t>83fa3025-a27f-03fa-f6e7-c7f85dbf0f6f</t>
  </si>
  <si>
    <t>Salon-PrivÌÄå©.Club</t>
  </si>
  <si>
    <t>http://www.salon-prive.club/</t>
  </si>
  <si>
    <t>7256823c-24f8-adfe-8aa5-1bfe9f033f85</t>
  </si>
  <si>
    <t>SalonAddict</t>
  </si>
  <si>
    <t>http://www.salonaddict.com</t>
  </si>
  <si>
    <t>db4a05b6-c5b2-dc22-9fc5-9864ec65cd76</t>
  </si>
  <si>
    <t>SalonBlabbermouth</t>
  </si>
  <si>
    <t>http://www.salonblabbermouth.com</t>
  </si>
  <si>
    <t>188c89a5-4e72-aa52-cadb-6e56e137d8d1</t>
  </si>
  <si>
    <t>SalonBooker</t>
  </si>
  <si>
    <t>http://www.salonbooker.com</t>
  </si>
  <si>
    <t>6bbfca2e-39a2-22ed-15de-1cf07a112255</t>
  </si>
  <si>
    <t>SalonCulture</t>
  </si>
  <si>
    <t>http://sarahgoerres.wix.com/salonculture</t>
  </si>
  <si>
    <t>6966ae0a-8517-ae52-e842-5bfeee2bf81e</t>
  </si>
  <si>
    <t>SalonFest</t>
  </si>
  <si>
    <t>http://salonfest.wix.com/salonfest</t>
  </si>
  <si>
    <t>fc97ffb9-b4ce-7755-b96d-d7d5e317a44e</t>
  </si>
  <si>
    <t>SalonHome</t>
  </si>
  <si>
    <t>http://www.salonhome.co</t>
  </si>
  <si>
    <t>3ce5d97a-b5ef-ecd2-73a2-c504214fcf01</t>
  </si>
  <si>
    <t>Saloni Fashions</t>
  </si>
  <si>
    <t>http://www.salonifashions.com/</t>
  </si>
  <si>
    <t>b772d8f0-7a17-7f70-34d8-4a8cbf19940d</t>
  </si>
  <si>
    <t>Salonist</t>
  </si>
  <si>
    <t>http://www.salonist.it</t>
  </si>
  <si>
    <t>751e2069-79c5-d1f1-e7a9-38b66018dcd7</t>
  </si>
  <si>
    <t>Salonium</t>
  </si>
  <si>
    <t>http://www.salonium.com</t>
  </si>
  <si>
    <t>eab54205-7b5b-9127-52e4-51b7c50cf059</t>
  </si>
  <si>
    <t>Saloniz</t>
  </si>
  <si>
    <t>http://www.saloniz.com/</t>
  </si>
  <si>
    <t>552dca9f-01f2-43b5-8155-bd4550bb119b</t>
  </si>
  <si>
    <t>SalonKhoj</t>
  </si>
  <si>
    <t>https://salonkhoj.com/</t>
  </si>
  <si>
    <t>aae459eb-8313-27b8-b6de-b24f8ea2423b</t>
  </si>
  <si>
    <t>Salonmeister</t>
  </si>
  <si>
    <t>http://salonmeister.de</t>
  </si>
  <si>
    <t>2eedf003-827f-3220-0e9d-afe2fc8fa1a9</t>
  </si>
  <si>
    <t>salonMonster</t>
  </si>
  <si>
    <t>http://www.salonmonster.com</t>
  </si>
  <si>
    <t>80ae5c98-d4f6-bad0-e665-e1d4b0166052</t>
  </si>
  <si>
    <t>SalonPulse.com</t>
  </si>
  <si>
    <t>http://www.salonpulse.com/</t>
  </si>
  <si>
    <t>4411ee32-a629-78bb-4fe5-06612d30de87</t>
  </si>
  <si>
    <t>SalonQuest</t>
  </si>
  <si>
    <t>http://www.aquage.com/</t>
  </si>
  <si>
    <t>949c6a37-1ddc-45ba-2382-2e7752a7f277</t>
  </si>
  <si>
    <t>Salons</t>
  </si>
  <si>
    <t>http://salons.com</t>
  </si>
  <si>
    <t>aa079d7e-806b-9b00-d058-02dde20d30fa</t>
  </si>
  <si>
    <t>Salons by JC</t>
  </si>
  <si>
    <t>http://salonsbyjc.com/</t>
  </si>
  <si>
    <t>8116196f-ccd7-8fb3-a09e-ec9675c160a8</t>
  </si>
  <si>
    <t>SalonsOPEN</t>
  </si>
  <si>
    <t>http://www.salonsopen.com</t>
  </si>
  <si>
    <t>3656e777-219d-b014-f307-4b43e6ecfec1</t>
  </si>
  <si>
    <t>Salonspaworld.net</t>
  </si>
  <si>
    <t>http://www.salonspaworld.net</t>
  </si>
  <si>
    <t>4b8b9135-1c12-6a6f-5458-6f9350172416</t>
  </si>
  <si>
    <t>SalonX</t>
  </si>
  <si>
    <t>https://www.salonx.ro</t>
  </si>
  <si>
    <t>0ee9e827-478f-6282-4bae-aaf9f620c1b8</t>
  </si>
  <si>
    <t>Salooja Brothers Private Limited</t>
  </si>
  <si>
    <t>http://www.parcoinstrument.in</t>
  </si>
  <si>
    <t>ab783099-b776-912d-f0c5-369ab72fa55b</t>
  </si>
  <si>
    <t>Saloon io</t>
  </si>
  <si>
    <t>http://saloon.io/</t>
  </si>
  <si>
    <t>fcc0f1e5-0619-45f5-8b70-b8bdef32e2a8</t>
  </si>
  <si>
    <t>Saloona</t>
  </si>
  <si>
    <t>http://saloona.co.il</t>
  </si>
  <si>
    <t>5a8abced-637f-922c-e2af-1b3dc1aabb9f</t>
  </si>
  <si>
    <t>SaloonBox</t>
  </si>
  <si>
    <t>http://www.saloonbox.com</t>
  </si>
  <si>
    <t>96bd5719-4887-a647-2a83-485ce582ee9c</t>
  </si>
  <si>
    <t>Salooonz</t>
  </si>
  <si>
    <t>http://www.salooonz.com</t>
  </si>
  <si>
    <t>1150d7b1-cf48-fc89-7083-1dd84a6b50dd</t>
  </si>
  <si>
    <t>Saloote</t>
  </si>
  <si>
    <t>http://www.saloote.com</t>
  </si>
  <si>
    <t>e9c6b24f-6454-6e3e-6312-b90a115d60ce</t>
  </si>
  <si>
    <t>Salop Leisure</t>
  </si>
  <si>
    <t>http://www.salopleisure.co.uk/</t>
  </si>
  <si>
    <t>0abe5590-7ce1-645a-ac10-ac283fe33f1d</t>
  </si>
  <si>
    <t>Salopek &amp; Associates Ltd.</t>
  </si>
  <si>
    <t>http://www.salopekconsulting.com/</t>
  </si>
  <si>
    <t>1fe66532-16cb-ac75-27ed-b0e9327be195</t>
  </si>
  <si>
    <t>Salorix</t>
  </si>
  <si>
    <t>http://www.salorix.com</t>
  </si>
  <si>
    <t>c40fe341-d88f-c073-29bd-a0389a23046b</t>
  </si>
  <si>
    <t>Salosa</t>
  </si>
  <si>
    <t>http://www.salosa.com/</t>
  </si>
  <si>
    <t>1a39471c-5c45-ca25-6a01-b1528d6ed4a0</t>
  </si>
  <si>
    <t>Sals Landscape And Tree</t>
  </si>
  <si>
    <t>http://salslandscapetree.com/</t>
  </si>
  <si>
    <t>e4ee966d-e7e0-9d77-637c-09b59d527ab9</t>
  </si>
  <si>
    <t>Salsa</t>
  </si>
  <si>
    <t>http://www.usesalsa.com</t>
  </si>
  <si>
    <t>6baa2b19-3eea-3f9e-bedf-7d38af222dad</t>
  </si>
  <si>
    <t>http://getsalsa.com/</t>
  </si>
  <si>
    <t>4f719f04-f2a5-9225-5734-1026aaf403af</t>
  </si>
  <si>
    <t>Salsa Bear Studios</t>
  </si>
  <si>
    <t>http://www.salsabearstudios.com</t>
  </si>
  <si>
    <t>2dfa11fe-2b46-1f30-d30d-374b5852f4d7</t>
  </si>
  <si>
    <t>Salsa By The Bay</t>
  </si>
  <si>
    <t>http://www.salsabythebay.com</t>
  </si>
  <si>
    <t>2d1ef857-1c18-6bc6-3833-b98e802c8d5c</t>
  </si>
  <si>
    <t>Salsa Labs</t>
  </si>
  <si>
    <t>http://salsalabs.com</t>
  </si>
  <si>
    <t>03f86076-2651-d7a8-2aa7-39bd9b132c51</t>
  </si>
  <si>
    <t>Salsa Moda</t>
  </si>
  <si>
    <t>http://www.salsamoda.com/</t>
  </si>
  <si>
    <t>ab592423-6b58-028c-4761-ce57d0edfa77</t>
  </si>
  <si>
    <t>Salsa People</t>
  </si>
  <si>
    <t>http://www.salsapeople.ch/</t>
  </si>
  <si>
    <t>09423fcb-9d1d-bf80-d3f0-dfbae306deed</t>
  </si>
  <si>
    <t>SalsaAya</t>
  </si>
  <si>
    <t>http://www.salsa-aya.pl/</t>
  </si>
  <si>
    <t>618a9092-db87-b514-4c6f-00dec0548fa0</t>
  </si>
  <si>
    <t>SalsaMobi</t>
  </si>
  <si>
    <t>http://salsamobi.com</t>
  </si>
  <si>
    <t>79585d3e-459d-bfc8-8ced-f7d9d7230f8c</t>
  </si>
  <si>
    <t>Salsapedia</t>
  </si>
  <si>
    <t>http://www.salsapedia.org/</t>
  </si>
  <si>
    <t>9875e397-1e87-57af-3e9f-cbd8bea8e25a</t>
  </si>
  <si>
    <t>SalsaritaÌ¢åÛåªs</t>
  </si>
  <si>
    <t>http://salsaritas.com/</t>
  </si>
  <si>
    <t>b942fe51-2010-054a-c5d1-0dcc1f48794c</t>
  </si>
  <si>
    <t>Salsify</t>
  </si>
  <si>
    <t>http://salsify.com</t>
  </si>
  <si>
    <t>c13a0ab9-d007-735b-6142-901c5ce2f036</t>
  </si>
  <si>
    <t>Salsit</t>
  </si>
  <si>
    <t>http://salsit.polyvore.com</t>
  </si>
  <si>
    <t>3154c21d-b373-e248-be49-f89bfd2d6855</t>
  </si>
  <si>
    <t>Salsita Software</t>
  </si>
  <si>
    <t>http://www.salsitasoft.com</t>
  </si>
  <si>
    <t>c6d4cbd8-bac6-831f-6b66-494328354894</t>
  </si>
  <si>
    <t>Salsoft Technologies</t>
  </si>
  <si>
    <t>http://www.salsoft.net</t>
  </si>
  <si>
    <t>ee0cb1fd-6898-4716-79e8-75c7b788b9bd</t>
  </si>
  <si>
    <t>Salson Clinics</t>
  </si>
  <si>
    <t>http://www.salsonclinics.com</t>
  </si>
  <si>
    <t>315696a5-9200-7b4c-8429-d9e2d58c2383</t>
  </si>
  <si>
    <t>SALT</t>
  </si>
  <si>
    <t>http://www.sfsalt.com</t>
  </si>
  <si>
    <t>406bdf18-5f67-8b50-1db5-934d95be02e2</t>
  </si>
  <si>
    <t>SALt</t>
  </si>
  <si>
    <t>http://salt.ph/</t>
  </si>
  <si>
    <t>4014e9a6-931e-3664-be81-4924994e1a23</t>
  </si>
  <si>
    <t>http://trysalt.com</t>
  </si>
  <si>
    <t>4af15057-7b30-a5c0-00c9-f1bab304d658</t>
  </si>
  <si>
    <t>http://www.salted.no</t>
  </si>
  <si>
    <t>c74e8daf-c6cb-81f9-b27d-026c7b3dd3c7</t>
  </si>
  <si>
    <t>Salt &amp; Paper</t>
  </si>
  <si>
    <t>http://www.saltnpaper.co.uk</t>
  </si>
  <si>
    <t>e66cf982-408f-2d5f-aa68-118004c656f3</t>
  </si>
  <si>
    <t>Salt &amp; Pepper</t>
  </si>
  <si>
    <t>https://saltpepper.ru</t>
  </si>
  <si>
    <t>62371ca8-abfa-10c7-022e-9bcc326ba442</t>
  </si>
  <si>
    <t>Salt Ìãå¡letiÌÉåÙim Grup</t>
  </si>
  <si>
    <t>http://saltiletisimgrup.com/</t>
  </si>
  <si>
    <t>7158b2a7-72bf-5986-3658-0320067b570e</t>
  </si>
  <si>
    <t>SALT AND PEPPER Software GmbH Co. KG</t>
  </si>
  <si>
    <t>https://virtual-spice.eu</t>
  </si>
  <si>
    <t>e9ddd016-0e5d-ab67-b20a-66e6761cb0b0</t>
  </si>
  <si>
    <t>SALT Branding</t>
  </si>
  <si>
    <t>http://saltbranding.com/</t>
  </si>
  <si>
    <t>fe5fafeb-076f-b9b6-3d06-2862331f5e43</t>
  </si>
  <si>
    <t>Salt Cancer Initiative</t>
  </si>
  <si>
    <t>https://www.saltfightcancer.org/</t>
  </si>
  <si>
    <t>6fdf80ce-0607-f412-e566-58a6087dee0c</t>
  </si>
  <si>
    <t>Salt City Actors Group</t>
  </si>
  <si>
    <t>http://www.saltcityactorsgroup.com</t>
  </si>
  <si>
    <t>f52cccf0-39a3-b61b-5115-7eedd7f8b4a5</t>
  </si>
  <si>
    <t>Salt City Renewables</t>
  </si>
  <si>
    <t>http://saltcityrenewables.com</t>
  </si>
  <si>
    <t>dea9e8e2-e99c-415f-46a5-388c323de905</t>
  </si>
  <si>
    <t>SALT Consultants Private Limited</t>
  </si>
  <si>
    <t>http://www.saltcpl.com</t>
  </si>
  <si>
    <t>1bd8e27d-11dd-5815-f555-4e77c0cc4cdb</t>
  </si>
  <si>
    <t>Salt Creek Capital</t>
  </si>
  <si>
    <t>http://www.saltcreekcap.com</t>
  </si>
  <si>
    <t>170849c1-cbb7-7318-5a5a-fa6d808d64bb</t>
  </si>
  <si>
    <t>Salt Creek Hospitality, LLC</t>
  </si>
  <si>
    <t>http://www.saltcreekhospitality.com</t>
  </si>
  <si>
    <t>611fc742-3eaf-bee1-a9b4-a9456189eea7</t>
  </si>
  <si>
    <t>Salt Creek Medical Device Development</t>
  </si>
  <si>
    <t>http://www.saltcreekmedical.com</t>
  </si>
  <si>
    <t>a88fe305-3f50-cf8d-8c2f-7d9180412798</t>
  </si>
  <si>
    <t>Salt Edge Inc.</t>
  </si>
  <si>
    <t>http://www.saltedge.com/</t>
  </si>
  <si>
    <t>ae48993b-15a9-1b13-2375-3844f2686216</t>
  </si>
  <si>
    <t>Salt Experiences &amp; Management Pvt. Ltd</t>
  </si>
  <si>
    <t>http://saltxp.com/</t>
  </si>
  <si>
    <t>df10ca41-7646-54f0-0f8c-a4f548f5aaab</t>
  </si>
  <si>
    <t>Salt Investment</t>
  </si>
  <si>
    <t>http://djiboutisalt.com/</t>
  </si>
  <si>
    <t>8c1a7e31-5378-98d4-039b-52653f889ce4</t>
  </si>
  <si>
    <t>Salt IO</t>
  </si>
  <si>
    <t>http://salt.io</t>
  </si>
  <si>
    <t>e791e348-94b9-5ebf-594d-4f8c93f54062</t>
  </si>
  <si>
    <t>Salt Lake Chamber</t>
  </si>
  <si>
    <t>http://slchamber.com/</t>
  </si>
  <si>
    <t>b33b64fe-92f4-f6a5-7fed-d2eb722f9fc6</t>
  </si>
  <si>
    <t>Salt Lake City Movers</t>
  </si>
  <si>
    <t>http://www.saltlakecitymovers.us</t>
  </si>
  <si>
    <t>d912b3ef-8626-5b61-8cb3-4241cc3ad758</t>
  </si>
  <si>
    <t>Salt Lake City Real Estate Group Cottonwood Heights</t>
  </si>
  <si>
    <t>http://www.saltlakerealestategroup.com/cottonwood-heights.php</t>
  </si>
  <si>
    <t>bfc163cc-bf6e-39f3-dceb-9fa87969a8c8</t>
  </si>
  <si>
    <t>Salt Lake City Weekly</t>
  </si>
  <si>
    <t>http://www.cityweekly.net/</t>
  </si>
  <si>
    <t>8fd639bb-f17d-fe8e-50a6-a1a1d234a868</t>
  </si>
  <si>
    <t>Salt Lake Comic Con</t>
  </si>
  <si>
    <t>http://www.saltlakecomiccon.com/</t>
  </si>
  <si>
    <t>66a6d7e9-d4ad-9446-0449-a5581563691f</t>
  </si>
  <si>
    <t>Salt Lake Community College</t>
  </si>
  <si>
    <t>http://www.slcc.edu/</t>
  </si>
  <si>
    <t>a530a3a5-e4f3-1671-46c7-772825f412cb</t>
  </si>
  <si>
    <t>Salt Lake Eye Associates</t>
  </si>
  <si>
    <t>http://www.saltlake-eye.com</t>
  </si>
  <si>
    <t>7d6545aa-4932-4383-a581-1f1c4b42a712</t>
  </si>
  <si>
    <t>Salt Lake Gaming Con</t>
  </si>
  <si>
    <t>http://www.saltlakegamingcon.com/</t>
  </si>
  <si>
    <t>aeff8b38-453e-5479-3932-08666f727213</t>
  </si>
  <si>
    <t>Salt Lake Life Science Angels</t>
  </si>
  <si>
    <t>http://www.sllsa.com</t>
  </si>
  <si>
    <t>2b8679d5-b3fe-13f7-00e7-84964e428b06</t>
  </si>
  <si>
    <t>Salt Lake Tribune</t>
  </si>
  <si>
    <t>http://www.sltrib.com/</t>
  </si>
  <si>
    <t>3b954031-2adb-04ab-0f0b-715ac4b8feeb</t>
  </si>
  <si>
    <t>Salt Lending</t>
  </si>
  <si>
    <t>http://saltlending.com</t>
  </si>
  <si>
    <t>cab20707-7706-f378-13e2-d3571bd7b15b</t>
  </si>
  <si>
    <t>SALT LLC</t>
  </si>
  <si>
    <t>http://securesalt.com</t>
  </si>
  <si>
    <t>60347459-c335-cd06-b1c1-ac553ee5a2bb</t>
  </si>
  <si>
    <t>Salt n Soap</t>
  </si>
  <si>
    <t>http://saltnsoap.com/</t>
  </si>
  <si>
    <t>b7ff2552-ecd6-2021-adc4-969a2b4068a2</t>
  </si>
  <si>
    <t>Salt or Pepa</t>
  </si>
  <si>
    <t>http://www.saltorpepa.com</t>
  </si>
  <si>
    <t>4f6b4f47-ff32-00fc-db33-b2c0c6802f8e</t>
  </si>
  <si>
    <t>Salt River Project</t>
  </si>
  <si>
    <t>https://www.srpnet.com/</t>
  </si>
  <si>
    <t>4cc25cd1-4245-35c1-3dd2-beb2651020f4</t>
  </si>
  <si>
    <t>Salt Spring Coffee</t>
  </si>
  <si>
    <t>http://www.saltspringcoffee.com/</t>
  </si>
  <si>
    <t>47cdff0a-d335-92bb-033a-a63f849b3238</t>
  </si>
  <si>
    <t>Salt Technologies</t>
  </si>
  <si>
    <t>http://www.salttechno.com</t>
  </si>
  <si>
    <t>1b0629ea-ab15-c32e-27c6-e91ea5864a55</t>
  </si>
  <si>
    <t>Salt Technology, Inc.</t>
  </si>
  <si>
    <t>http://www.salt.com</t>
  </si>
  <si>
    <t>43be35ca-45c2-23e0-e139-0a37ddb1d110</t>
  </si>
  <si>
    <t>Salt Union Ltd.</t>
  </si>
  <si>
    <t>http://www.biscography.net/websites/saltunion/aboutus/aboutus.htm</t>
  </si>
  <si>
    <t>676d7eab-4f98-eead-984f-55c455f20303</t>
  </si>
  <si>
    <t>SALT- Our Choices Matter</t>
  </si>
  <si>
    <t>http://www.saltmatters.com/</t>
  </si>
  <si>
    <t>759d0418-876a-e29f-806f-bd773f3f2eeb</t>
  </si>
  <si>
    <t>Salt84</t>
  </si>
  <si>
    <t>http://www.salt84.com/</t>
  </si>
  <si>
    <t>419361a7-c4e0-3d93-ee28-aad4c7e813ac</t>
  </si>
  <si>
    <t>Saltare</t>
  </si>
  <si>
    <t>http://www.saltare.com</t>
  </si>
  <si>
    <t>b818673b-b068-7d0b-12bd-a9632b1b020a</t>
  </si>
  <si>
    <t>Saltbox Services</t>
  </si>
  <si>
    <t>http://www.saltbox.com</t>
  </si>
  <si>
    <t>ff9ac626-6e93-5f31-f115-ca4580db0b84</t>
  </si>
  <si>
    <t>Saltbox Studio</t>
  </si>
  <si>
    <t>http://www.saltboxstudio.com/</t>
  </si>
  <si>
    <t>699fcc16-09be-4dd3-bff7-2e51864365d9</t>
  </si>
  <si>
    <t>SaltDNA</t>
  </si>
  <si>
    <t>http://www.saltdna.com/</t>
  </si>
  <si>
    <t>fb3871d0-872c-750b-ec09-78200e39e113</t>
  </si>
  <si>
    <t>Salted</t>
  </si>
  <si>
    <t>http://www.saltedtv.com</t>
  </si>
  <si>
    <t>1b55a0de-e030-95ad-6d80-be71dd712ca8</t>
  </si>
  <si>
    <t>Salted Earth</t>
  </si>
  <si>
    <t>http://www.thesaltedearth.com</t>
  </si>
  <si>
    <t>0ec6b8c9-bc99-b28f-0083-2fb93f384a70</t>
  </si>
  <si>
    <t>Salted Stone</t>
  </si>
  <si>
    <t>http://www.saltedstone.com</t>
  </si>
  <si>
    <t>b120e4d5-9a17-89f4-4f70-29c158f0a02a</t>
  </si>
  <si>
    <t>Salted Venture</t>
  </si>
  <si>
    <t>http://www.saltedventure.com</t>
  </si>
  <si>
    <t>6638d06a-1d13-b518-69ed-6fa224cfe8f5</t>
  </si>
  <si>
    <t>Saltel Industries</t>
  </si>
  <si>
    <t>http://www.saltel-industries.com</t>
  </si>
  <si>
    <t>fd076dbf-4aaa-f1d5-8473-1c85fe6332ca</t>
  </si>
  <si>
    <t>Salten Invest</t>
  </si>
  <si>
    <t>http://www.salten.no</t>
  </si>
  <si>
    <t>c4a868d0-cea6-9e1a-55da-41a15d60488b</t>
  </si>
  <si>
    <t>Salter &amp; Associates</t>
  </si>
  <si>
    <t>http://www.rwsalter.com/</t>
  </si>
  <si>
    <t>790d81df-fc31-4344-9dc2-2f1fffd6c032</t>
  </si>
  <si>
    <t>Salter Brothers Entertainment</t>
  </si>
  <si>
    <t>http://www.salter-brothers.com/</t>
  </si>
  <si>
    <t>98b90e0f-f68d-208b-c183-95d00d3a130d</t>
  </si>
  <si>
    <t>Salter College, Chicopee</t>
  </si>
  <si>
    <t>http://schooliya.com/peg/chicopee/index.html</t>
  </si>
  <si>
    <t>dfe6b8bc-6995-c6a1-229e-f1f751405063</t>
  </si>
  <si>
    <t>Salter College, Worcester</t>
  </si>
  <si>
    <t>http://www.salterschool.com/</t>
  </si>
  <si>
    <t>044ec525-7133-8ed0-8146-5629ec142628</t>
  </si>
  <si>
    <t>Salter Labs</t>
  </si>
  <si>
    <t>http://www.salterlabs.com</t>
  </si>
  <si>
    <t>aeb80567-5511-8c44-9cef-87ddbc446c8e</t>
  </si>
  <si>
    <t>SalterBaxter</t>
  </si>
  <si>
    <t>http://www.salterbaxter.com/</t>
  </si>
  <si>
    <t>25a079e3-9643-300a-a17e-f987bcf6454e</t>
  </si>
  <si>
    <t>Salterra Web Design and SEO</t>
  </si>
  <si>
    <t>https://salterrasite.com</t>
  </si>
  <si>
    <t>1376690c-564b-57af-244a-a17184db55b2</t>
  </si>
  <si>
    <t>Salterra Web Services</t>
  </si>
  <si>
    <t>https://salterrasite.com/</t>
  </si>
  <si>
    <t>155fb2a1-56df-6815-1a7e-7651829a0885</t>
  </si>
  <si>
    <t>Saltflow</t>
  </si>
  <si>
    <t>http://www.saltflow.com</t>
  </si>
  <si>
    <t>0ae85afd-1615-634f-f040-5f3c9bd63e26</t>
  </si>
  <si>
    <t>Saltigo GmbH</t>
  </si>
  <si>
    <t>http://www.saltigo.com/</t>
  </si>
  <si>
    <t>18bf204a-5022-15df-a424-a8fb2c9f22f5</t>
  </si>
  <si>
    <t>Saltire Foundation</t>
  </si>
  <si>
    <t>http://www.saltirefoundation.com/</t>
  </si>
  <si>
    <t>d002d6a4-55d3-fc01-4b52-b552ae38e26a</t>
  </si>
  <si>
    <t>Saltire Lock and Security Locksmiths</t>
  </si>
  <si>
    <t>https://saltirelockandsecurity.co.uk/</t>
  </si>
  <si>
    <t>d4925c4c-497b-bace-8b79-7b36f484613d</t>
  </si>
  <si>
    <t>Saltlab</t>
  </si>
  <si>
    <t>http://saltlab.com</t>
  </si>
  <si>
    <t>3ead72ec-537d-a5f1-8dc0-4b526ef3a9f5</t>
  </si>
  <si>
    <t>Saltlick Labs</t>
  </si>
  <si>
    <t>http://saltlicklabs.com</t>
  </si>
  <si>
    <t>8b9bc1f6-52bb-ad76-d968-75b3ada5bc33</t>
  </si>
  <si>
    <t>saltlux</t>
  </si>
  <si>
    <t>http://www.saltlux.com</t>
  </si>
  <si>
    <t>06e409d7-0e18-fdae-d8fc-bf5d708c74de</t>
  </si>
  <si>
    <t>SaltMines Group</t>
  </si>
  <si>
    <t>http://www.saltminesgroup.com</t>
  </si>
  <si>
    <t>a6251544-10c5-b587-fe02-ae4a8ddea068</t>
  </si>
  <si>
    <t>Salto</t>
  </si>
  <si>
    <t>http://salto3d.com</t>
  </si>
  <si>
    <t>0e523a3f-067c-155e-7d23-10f854458b37</t>
  </si>
  <si>
    <t>Salto con Red</t>
  </si>
  <si>
    <t>http://www.saltoconred.com/</t>
  </si>
  <si>
    <t>a59d44bf-eedf-3611-4868-9445ad6dc4ed</t>
  </si>
  <si>
    <t>Salto Mobile</t>
  </si>
  <si>
    <t>http://gosalto.com</t>
  </si>
  <si>
    <t>ca4c555a-520b-4fce-c427-a5367f3bd98c</t>
  </si>
  <si>
    <t>SALTO Systems</t>
  </si>
  <si>
    <t>http://www.saltosystems.com/en</t>
  </si>
  <si>
    <t>53c61f88-625b-3dba-e259-f7532256824a</t>
  </si>
  <si>
    <t>Salton Sea History Museum - SSHM</t>
  </si>
  <si>
    <t>http://saltonseamuseum.org/</t>
  </si>
  <si>
    <t>d967e3c3-6430-a0bf-e141-039927138559</t>
  </si>
  <si>
    <t>SALTR</t>
  </si>
  <si>
    <t>https://www.saltr.com</t>
  </si>
  <si>
    <t>9b21603b-c362-5810-d69a-483ea5cc2eaf</t>
  </si>
  <si>
    <t>Saltside Technologies</t>
  </si>
  <si>
    <t>http://saltside.se/</t>
  </si>
  <si>
    <t>ce49065a-03ca-0612-e2e9-dbee92746811</t>
  </si>
  <si>
    <t>SaltStack</t>
  </si>
  <si>
    <t>http://www.saltstack.com</t>
  </si>
  <si>
    <t>056c702f-9e0b-6387-9010-33ffe85346d5</t>
  </si>
  <si>
    <t>Saltt</t>
  </si>
  <si>
    <t>http://saltt.co</t>
  </si>
  <si>
    <t>a4083edc-453a-2188-8a40-7a6f06dfc5b5</t>
  </si>
  <si>
    <t>Saltus</t>
  </si>
  <si>
    <t>http://www.saltus.de/</t>
  </si>
  <si>
    <t>e02f14db-6ed0-4adf-deba-a4c6e336d1da</t>
  </si>
  <si>
    <t>Saltwater Assembly</t>
  </si>
  <si>
    <t>https://www.saltwaterassembly.com/</t>
  </si>
  <si>
    <t>878305d1-c1fa-5ebd-84af-3cfd6f5e6502</t>
  </si>
  <si>
    <t>Saltworks Technologies</t>
  </si>
  <si>
    <t>http://www.saltworkstech.com</t>
  </si>
  <si>
    <t>d41f51ff-71cb-c0db-2890-efaf19d31a5e</t>
  </si>
  <si>
    <t>SaltX Technology</t>
  </si>
  <si>
    <t>http://saltxtechnology.com/</t>
  </si>
  <si>
    <t>21a9162d-0130-86ca-5ffb-cb32c82aac74</t>
  </si>
  <si>
    <t>Salty Girl Seafood</t>
  </si>
  <si>
    <t>http://www.saltygirlseafood.com</t>
  </si>
  <si>
    <t>eb906f47-9b4c-0ff7-439d-c727e7698c7e</t>
  </si>
  <si>
    <t>Salty Liquid</t>
  </si>
  <si>
    <t>http://saltyliquid.com.au</t>
  </si>
  <si>
    <t>08116f24-483e-19c4-2e63-fc135c353bc5</t>
  </si>
  <si>
    <t>SaltyCustoms</t>
  </si>
  <si>
    <t>http://www.saltycustoms.com/</t>
  </si>
  <si>
    <t>bdd461d0-9aff-6080-d8ac-1d5769f64dbe</t>
  </si>
  <si>
    <t>saltyfeet media</t>
  </si>
  <si>
    <t>http://saltyfeet.com</t>
  </si>
  <si>
    <t>71519ad0-6fc5-0d3d-4981-7edcdb97f4a9</t>
  </si>
  <si>
    <t>Salu Beauty</t>
  </si>
  <si>
    <t>http://www.salubeauty.com</t>
  </si>
  <si>
    <t>9ea76bb6-6091-412a-d347-89ddbd8d479e</t>
  </si>
  <si>
    <t>Salu Design Group</t>
  </si>
  <si>
    <t>http://www.salu.ca/</t>
  </si>
  <si>
    <t>259c5274-e562-b56e-3e27-a760b60aa7fd</t>
  </si>
  <si>
    <t>Salu Inc</t>
  </si>
  <si>
    <t>http://www.salu.net</t>
  </si>
  <si>
    <t>ca0707a1-36fa-6e30-fe6e-4e28aa59aca9</t>
  </si>
  <si>
    <t>Salubri</t>
  </si>
  <si>
    <t>http://salubri.com</t>
  </si>
  <si>
    <t>13ff8452-48d9-6802-63a2-a0108b0e4e62</t>
  </si>
  <si>
    <t>Salucro Healthcare Solutions</t>
  </si>
  <si>
    <t>http://salucro.com</t>
  </si>
  <si>
    <t>a426b9e3-ac86-274f-b81c-9d89fda6c096</t>
  </si>
  <si>
    <t>Salud a tu medida</t>
  </si>
  <si>
    <t>http://saludatumedida.cl/</t>
  </si>
  <si>
    <t>47c21405-33af-42ef-ced3-292877f0e48a</t>
  </si>
  <si>
    <t>Salud Cercana</t>
  </si>
  <si>
    <t>http://saludcercana.com</t>
  </si>
  <si>
    <t>870a8e38-02aa-0345-f31d-8acd3a619018</t>
  </si>
  <si>
    <t>Salud Corporation</t>
  </si>
  <si>
    <t>http://saluddepaloma.com</t>
  </si>
  <si>
    <t>242891fa-e518-c91e-4b7f-51d52c9b98f3</t>
  </si>
  <si>
    <t>Salud de la Mujer Dexeus</t>
  </si>
  <si>
    <t>http://en.dexeus.com/</t>
  </si>
  <si>
    <t>2c369035-3a62-e2eb-0c20-5caaf4b02a1a</t>
  </si>
  <si>
    <t>Salud es</t>
  </si>
  <si>
    <t>http://salud.es/</t>
  </si>
  <si>
    <t>1442dd68-a52a-68fb-5de8-59a9ef4c414d</t>
  </si>
  <si>
    <t>Salud FÌÄåÁcil</t>
  </si>
  <si>
    <t>http://www.saludfacil.org</t>
  </si>
  <si>
    <t>2847e423-e4b8-277c-8536-8cfe1765376e</t>
  </si>
  <si>
    <t>Salud.com</t>
  </si>
  <si>
    <t>http://www.salud.com</t>
  </si>
  <si>
    <t>50aaa505-ae10-1584-0b05-815bac1f99fd</t>
  </si>
  <si>
    <t>Saluda Medical</t>
  </si>
  <si>
    <t>http://www.saludamedical.com/</t>
  </si>
  <si>
    <t>958e9af8-4148-53e1-4808-ea8eabda6da6</t>
  </si>
  <si>
    <t>SALUDATOS.CO</t>
  </si>
  <si>
    <t>http://www.saludatos.co</t>
  </si>
  <si>
    <t>eab63709-35bc-1b28-815e-5c5652e23121</t>
  </si>
  <si>
    <t>SaluDoc</t>
  </si>
  <si>
    <t>http://www.saludoc.com/</t>
  </si>
  <si>
    <t>27fb2d4d-68d9-80b3-ccda-54e35c71af85</t>
  </si>
  <si>
    <t>SaludOnNet</t>
  </si>
  <si>
    <t>https://www.saludonnet.com/</t>
  </si>
  <si>
    <t>ef7578b5-f737-f1db-c92a-667e194b2700</t>
  </si>
  <si>
    <t>Saludterapia</t>
  </si>
  <si>
    <t>http://www.saludterapia.com/</t>
  </si>
  <si>
    <t>f9e4ed1c-6eea-b864-a503-88a021c3d60f</t>
  </si>
  <si>
    <t>Salumedia</t>
  </si>
  <si>
    <t>http://www.salumedia.com/</t>
  </si>
  <si>
    <t>3ead2f62-e129-5442-62dc-5cc301757478</t>
  </si>
  <si>
    <t>SaluMedica</t>
  </si>
  <si>
    <t>http://www.salumedica.com</t>
  </si>
  <si>
    <t>0e944729-180f-4f1c-7eb9-09f620192433</t>
  </si>
  <si>
    <t>Salunda</t>
  </si>
  <si>
    <t>http://www.salunda.com/</t>
  </si>
  <si>
    <t>9752e80e-62c1-6f47-326c-bec3e7a083b9</t>
  </si>
  <si>
    <t>Salupro</t>
  </si>
  <si>
    <t>https://www.salupro.com/</t>
  </si>
  <si>
    <t>c8547d24-83a4-15f3-e0bf-574508a355b2</t>
  </si>
  <si>
    <t>Salus</t>
  </si>
  <si>
    <t>http://www.shopsalus.com</t>
  </si>
  <si>
    <t>25a599ed-eb72-0603-c6df-387f5d8383eb</t>
  </si>
  <si>
    <t>Salus Capital Partners</t>
  </si>
  <si>
    <t>http://saluscapital.com</t>
  </si>
  <si>
    <t>dcf33def-353a-dc59-a08a-ae3dac958dcd</t>
  </si>
  <si>
    <t>Salus Digital</t>
  </si>
  <si>
    <t>http://jobs.salusdigital.co.uk/</t>
  </si>
  <si>
    <t>4b4911ad-a8b3-aa1a-bd14-54a932ecc98a</t>
  </si>
  <si>
    <t>Salus Innovations</t>
  </si>
  <si>
    <t>http://www.salusinnovations.com/</t>
  </si>
  <si>
    <t>a22333ce-b6af-6218-ba4e-45fcdadb1676</t>
  </si>
  <si>
    <t>Salus Novus, Inc.</t>
  </si>
  <si>
    <t>http://www.salusnovus.com</t>
  </si>
  <si>
    <t>288b5d7d-e7bf-6667-94e5-99ad81edf003</t>
  </si>
  <si>
    <t>Salus Security Devices</t>
  </si>
  <si>
    <t>http://www.protectorxt.com</t>
  </si>
  <si>
    <t>06849cb5-4278-15c8-44ff-2688125e2d48</t>
  </si>
  <si>
    <t>Salus Technologies</t>
  </si>
  <si>
    <t>http://www.salustechnologies.com</t>
  </si>
  <si>
    <t>04a7ea8a-1a21-2b73-1fdb-855297d60b67</t>
  </si>
  <si>
    <t>Salus University</t>
  </si>
  <si>
    <t>http://www.salus.edu/</t>
  </si>
  <si>
    <t>6f9c545b-8490-51e2-7dbf-75bc81185131</t>
  </si>
  <si>
    <t>Salusfin</t>
  </si>
  <si>
    <t>http://salusfin.com</t>
  </si>
  <si>
    <t>d26ea058-9966-6f28-f2e1-853ff7237f2f</t>
  </si>
  <si>
    <t>Saluspot</t>
  </si>
  <si>
    <t>http://www.saluspot.com</t>
  </si>
  <si>
    <t>186a1ff7-eb55-78c0-a997-098007d05fd5</t>
  </si>
  <si>
    <t>Salustore.com</t>
  </si>
  <si>
    <t>https://www.salustore.com/</t>
  </si>
  <si>
    <t>73cb3270-1dfe-7208-c6ff-2a153bd101ac</t>
  </si>
  <si>
    <t>Salutara</t>
  </si>
  <si>
    <t>http://www.salutara.com/</t>
  </si>
  <si>
    <t>3813e63b-fc66-64e6-0873-4f3200824a5c</t>
  </si>
  <si>
    <t>Salutaris Medical Devices</t>
  </si>
  <si>
    <t>http://salutarismd.com</t>
  </si>
  <si>
    <t>3428cf64-6ac2-63c3-cf83-e1bdf14f3c42</t>
  </si>
  <si>
    <t>SaluteSpot</t>
  </si>
  <si>
    <t>http://www.salutespot.com</t>
  </si>
  <si>
    <t>ec0bd9d6-4f57-5e0c-36c6-80739d1cda61</t>
  </si>
  <si>
    <t>Saluti Cahn</t>
  </si>
  <si>
    <t>http://saluticahn.com</t>
  </si>
  <si>
    <t>13b12a70-267e-cdbc-5193-53fa7cfcadbc</t>
  </si>
  <si>
    <t>Salutia</t>
  </si>
  <si>
    <t>http://www.salutia.org</t>
  </si>
  <si>
    <t>3bb0a46d-b81b-25eb-3b1a-b3a219a8d9de</t>
  </si>
  <si>
    <t>Salutron</t>
  </si>
  <si>
    <t>http://salutron.com</t>
  </si>
  <si>
    <t>600df92c-0dce-b76d-a4da-fc84a8ae1315</t>
  </si>
  <si>
    <t>Salux</t>
  </si>
  <si>
    <t>http://www.salux.com.br</t>
  </si>
  <si>
    <t>e1d2376c-d9f7-020d-4db2-e94e14af64e9</t>
  </si>
  <si>
    <t>Salvador</t>
  </si>
  <si>
    <t>http://www.salvador.co.za</t>
  </si>
  <si>
    <t>2450003b-1a57-68dc-a6fc-a80f1503e58a</t>
  </si>
  <si>
    <t>Salvador Brand</t>
  </si>
  <si>
    <t>http://www.salvadorbrand.com</t>
  </si>
  <si>
    <t>e841b3bd-e7e2-2255-a00c-39bb10045e59</t>
  </si>
  <si>
    <t>Salvador Caetano Auto Africa</t>
  </si>
  <si>
    <t>http://www.gruposalvadorcaetano.pt/</t>
  </si>
  <si>
    <t>d0f4e454-36be-cd8e-e4e4-03d380c13d43</t>
  </si>
  <si>
    <t>Salvador Group</t>
  </si>
  <si>
    <t>http://www.salvador.group</t>
  </si>
  <si>
    <t>ba40f431-400a-4d4c-29d2-750257f71fd1</t>
  </si>
  <si>
    <t>Salvador Mobile</t>
  </si>
  <si>
    <t>http://www.mobilesv.com/</t>
  </si>
  <si>
    <t>4f06baba-4acb-0b7f-41f4-15a5a4b99094</t>
  </si>
  <si>
    <t>http://www.salvadormobile.com/</t>
  </si>
  <si>
    <t>c1248d2c-5a33-5978-1b11-63306f5f0598</t>
  </si>
  <si>
    <t>salvage autos auction</t>
  </si>
  <si>
    <t>http://www.salvageautosauction.com</t>
  </si>
  <si>
    <t>64dd1c04-4b71-a40f-478e-71bd706a4180</t>
  </si>
  <si>
    <t>Salvage Bazaar</t>
  </si>
  <si>
    <t>http://www.salvagebazaar.com.au</t>
  </si>
  <si>
    <t>6b2cd15d-04ca-0a84-f9e5-61e0c22bbdcc</t>
  </si>
  <si>
    <t>SalvageBid, LLC</t>
  </si>
  <si>
    <t>http://www.salvagebid.com/</t>
  </si>
  <si>
    <t>f0c6c711-aa2b-7830-6a32-37d1335607fd</t>
  </si>
  <si>
    <t>SalvageData Recovery</t>
  </si>
  <si>
    <t>http://www.salvagedata.com</t>
  </si>
  <si>
    <t>5ff98659-9d29-895f-b6f2-7149ed89398e</t>
  </si>
  <si>
    <t>SalvageSale</t>
  </si>
  <si>
    <t>http://salvagesale.assetnation.com/</t>
  </si>
  <si>
    <t>84841859-fba4-507d-92aa-80af5cc9ec09</t>
  </si>
  <si>
    <t>Salvagr</t>
  </si>
  <si>
    <t>http://salvagr.com</t>
  </si>
  <si>
    <t>7e584cd5-b912-b852-6482-a93f3b61c5ae</t>
  </si>
  <si>
    <t>SalvaRx Group PLC</t>
  </si>
  <si>
    <t>http://www.3legsresources.com</t>
  </si>
  <si>
    <t>5b1d2974-6099-3d39-e940-17379d2fd62c</t>
  </si>
  <si>
    <t>Salvat</t>
  </si>
  <si>
    <t>http://www.salvat.com</t>
  </si>
  <si>
    <t>fc5e7702-448a-d65f-fd60-584bd326ef5b</t>
  </si>
  <si>
    <t>Salvation Army Red Shield Appeal</t>
  </si>
  <si>
    <t>http://www.salvationarmy.org</t>
  </si>
  <si>
    <t>1d7c91db-6d07-047b-e403-7bd8e87ea599</t>
  </si>
  <si>
    <t>Salvation Farms</t>
  </si>
  <si>
    <t>http://www.salvationfarms.org</t>
  </si>
  <si>
    <t>cbb05e18-a3d9-6ab5-044e-97e289ec1872</t>
  </si>
  <si>
    <t>Salvatore Associates Ltd</t>
  </si>
  <si>
    <t>http://www.salvatoreassociates.co.uk</t>
  </si>
  <si>
    <t>241ad0cc-69f6-6285-0cdd-3cce68590f18</t>
  </si>
  <si>
    <t>Salvatore Ferragamo USA</t>
  </si>
  <si>
    <t>http://www.ferragamo.com</t>
  </si>
  <si>
    <t>31ac6d7d-912f-fced-950f-38da6ccb855d</t>
  </si>
  <si>
    <t>Salvatore Zin - Gynaikeia Rouxa kai Foremata</t>
  </si>
  <si>
    <t>https://www.salvatorezin.com/</t>
  </si>
  <si>
    <t>3791ff6d-83d1-938c-7bac-78e6088c79b0</t>
  </si>
  <si>
    <t>Salve</t>
  </si>
  <si>
    <t>https://www.salveapp.co.uk</t>
  </si>
  <si>
    <t>e392bc80-e337-dc5e-17bd-b7d1ef67ce77</t>
  </si>
  <si>
    <t>Salve Regina University</t>
  </si>
  <si>
    <t>http://www.salve.edu/</t>
  </si>
  <si>
    <t>beb5bc4d-a1d6-12c3-1ab4-37514e3bb017</t>
  </si>
  <si>
    <t>Salvend</t>
  </si>
  <si>
    <t>http://www.salvend.com/</t>
  </si>
  <si>
    <t>2be96148-4d97-bdf4-46c4-9baeb0c62819</t>
  </si>
  <si>
    <t>Salvensis</t>
  </si>
  <si>
    <t>http://salvensis.org</t>
  </si>
  <si>
    <t>03514886-3af2-99f6-b395-e385253bbe25</t>
  </si>
  <si>
    <t>Salveo Capital</t>
  </si>
  <si>
    <t>http://www.salveocapital.com/</t>
  </si>
  <si>
    <t>7c78240a-1634-38f2-e0fc-5cf42d551d1e</t>
  </si>
  <si>
    <t>Salveo Specialty Pharmacy</t>
  </si>
  <si>
    <t>http://salveospecialty.com</t>
  </si>
  <si>
    <t>5f773a7d-4143-fad0-365d-4c10570f5e38</t>
  </si>
  <si>
    <t>Salvesen &amp; Thams</t>
  </si>
  <si>
    <t>http://www.salvesen-thams.no</t>
  </si>
  <si>
    <t>e5e9ad4c-5b63-54c7-b8a0-8e4dfbfeb977</t>
  </si>
  <si>
    <t>Salvesport</t>
  </si>
  <si>
    <t>http://www.salvesport.com/</t>
  </si>
  <si>
    <t>4d2dd03c-c111-d38f-5168-f3d33d96b878</t>
  </si>
  <si>
    <t>Salvi, Schostok &amp; Pritchard P.C.</t>
  </si>
  <si>
    <t>http://www.salvilaw.com</t>
  </si>
  <si>
    <t>1a677d8d-8c38-dfc8-c53f-75dce488d519</t>
  </si>
  <si>
    <t>Salvigo</t>
  </si>
  <si>
    <t>http://www.wearesalvigo.co.uk</t>
  </si>
  <si>
    <t>eb08a812-205d-72b6-aca7-c7f7e1bd6c24</t>
  </si>
  <si>
    <t>Salviol</t>
  </si>
  <si>
    <t>http://www.salviol.com</t>
  </si>
  <si>
    <t>4d17887e-d26d-bb85-90f5-3b41b42b1786</t>
  </si>
  <si>
    <t>Salvo Migration</t>
  </si>
  <si>
    <t>http://www.salvomigration.com.au</t>
  </si>
  <si>
    <t>670b4f86-2a13-1083-b8dd-cddfb7491445</t>
  </si>
  <si>
    <t>Salvo Property Group (FDG)</t>
  </si>
  <si>
    <t>http://salvo.net.au</t>
  </si>
  <si>
    <t>ad3f84df-0fa7-b16a-d5a6-9d90ed048ffa</t>
  </si>
  <si>
    <t>Salvo school</t>
  </si>
  <si>
    <t>http://www.salvoschoolhouse.com</t>
  </si>
  <si>
    <t>77587bba-134f-2547-aba6-f22839e0df5f</t>
  </si>
  <si>
    <t>9f83857c-49b2-ec4b-8ce7-18d7bdba3587</t>
  </si>
  <si>
    <t>Salvor Fund Management, LLC</t>
  </si>
  <si>
    <t>http://www.salvorfunds.com</t>
  </si>
  <si>
    <t>df164d59-2d44-cba2-dc10-141ebfca41aa</t>
  </si>
  <si>
    <t>Salvus app solutions</t>
  </si>
  <si>
    <t>http://salvusappsolutions.com/</t>
  </si>
  <si>
    <t>615c3732-f21f-5750-81f7-6319993ab4dc</t>
  </si>
  <si>
    <t>SalwanMedia</t>
  </si>
  <si>
    <t>http://www.salwanmedia.com</t>
  </si>
  <si>
    <t>8b736783-4d78-0cb1-d5bd-4cd490062cf3</t>
  </si>
  <si>
    <t>Salwar House</t>
  </si>
  <si>
    <t>http://www.salwarhouse.in/</t>
  </si>
  <si>
    <t>44b3b8b8-7f2a-c01b-3079-c68d1e6f4828</t>
  </si>
  <si>
    <t>Salween Solutions</t>
  </si>
  <si>
    <t>http://salweensolutions.com</t>
  </si>
  <si>
    <t>c79674cd-9965-dbbb-6227-bc19e34fb20d</t>
  </si>
  <si>
    <t>Salya Group</t>
  </si>
  <si>
    <t>http://www.salya.ae</t>
  </si>
  <si>
    <t>84498311-ca8a-44d7-97ea-2f8bbdb547ce</t>
  </si>
  <si>
    <t>Salyangoz Fan</t>
  </si>
  <si>
    <t>http://www.salyangozfan.com</t>
  </si>
  <si>
    <t>0f7b17f1-bdb9-35af-5a07-edb1c964abc4</t>
  </si>
  <si>
    <t>Salytics</t>
  </si>
  <si>
    <t>https://salytics.com/</t>
  </si>
  <si>
    <t>686e03c7-0870-eb73-e8be-c5a47d49adda</t>
  </si>
  <si>
    <t>Salz &amp; Brot Internet</t>
  </si>
  <si>
    <t>https://salzundbrot.com/</t>
  </si>
  <si>
    <t>1e319ab4-a281-409d-b8c3-938ddcd1f3f2</t>
  </si>
  <si>
    <t>Salzburg Global Seminar</t>
  </si>
  <si>
    <t>http://www.salzburgglobal.org</t>
  </si>
  <si>
    <t>9f90e701-d8a4-c67a-b575-4ce3b874b8fa</t>
  </si>
  <si>
    <t>Salzburg MÌÄå_nchen Bank AG</t>
  </si>
  <si>
    <t>https://www.smb-ag.de/</t>
  </si>
  <si>
    <t>ccd93321-0612-930b-6b9c-01d03d71eeb7</t>
  </si>
  <si>
    <t>Salzburg Management Business School</t>
  </si>
  <si>
    <t>http://www.smbs.at</t>
  </si>
  <si>
    <t>c24acbcf-602e-ec85-7889-d6866af3312c</t>
  </si>
  <si>
    <t>Salzburg surft</t>
  </si>
  <si>
    <t>http://www.salzburg-surft.at</t>
  </si>
  <si>
    <t>c8cb4a70-0766-1b6b-c07b-9befbc29099b</t>
  </si>
  <si>
    <t>Salzgitter AG</t>
  </si>
  <si>
    <t>http://www.salzgitter-ag.com/en/index.html</t>
  </si>
  <si>
    <t>d5bf9311-4634-bdd4-925d-ac16cd9e0280</t>
  </si>
  <si>
    <t>Salzgitter MannesmannrÌÄå¦hren-Werke</t>
  </si>
  <si>
    <t>12da46a4-0dcc-2abc-4e12-fcfb82bd8347</t>
  </si>
  <si>
    <t>Salzinger and Company</t>
  </si>
  <si>
    <t>http://www.salzinger.com</t>
  </si>
  <si>
    <t>fada53cf-8459-5032-4623-daaba066278f</t>
  </si>
  <si>
    <t>SAM</t>
  </si>
  <si>
    <t>http://www.samdesk.io/</t>
  </si>
  <si>
    <t>fe78fa05-d032-ec5b-e6a8-c5fcac035879</t>
  </si>
  <si>
    <t>Sam</t>
  </si>
  <si>
    <t>http://allaboutrecumbentbikes.com</t>
  </si>
  <si>
    <t>c8ea3bf5-183a-5279-d158-9614b5ef5502</t>
  </si>
  <si>
    <t>SAM 360</t>
  </si>
  <si>
    <t>http://www.sam360.com</t>
  </si>
  <si>
    <t>960a133e-e7ed-072e-4695-3a2889445289</t>
  </si>
  <si>
    <t>SAM App</t>
  </si>
  <si>
    <t>http://sam-app.org.uk</t>
  </si>
  <si>
    <t>64bc23a2-220c-d569-5455-964dc1ba30ba</t>
  </si>
  <si>
    <t>Sam Ash Music</t>
  </si>
  <si>
    <t>http://www.samash.com</t>
  </si>
  <si>
    <t>9951bc23-cb74-fdb1-d44f-19bc7ba50e37</t>
  </si>
  <si>
    <t>SAM Computer Systems</t>
  </si>
  <si>
    <t>http://samdrive.com.au</t>
  </si>
  <si>
    <t>6e6bc36f-fb6c-01de-26dc-473629277269</t>
  </si>
  <si>
    <t>SAM Consultant</t>
  </si>
  <si>
    <t>http://samconsultant.org/</t>
  </si>
  <si>
    <t>b5f35fcc-6c03-4bb4-7cd2-e5b493d21204</t>
  </si>
  <si>
    <t>Sam Crawford's Number 1 Golf Tips</t>
  </si>
  <si>
    <t>http://no1golf.tips/</t>
  </si>
  <si>
    <t>c4e2cfde-b4f1-b3d2-84b3-b3c01cba53a6</t>
  </si>
  <si>
    <t>Sam Digital Media</t>
  </si>
  <si>
    <t>http://www.samdigitalmedia.com/blog/e-commerce-websites-some-check-ins-for-a-great-solution-ahead/</t>
  </si>
  <si>
    <t>f9eec4a7-81d0-4beb-a24c-74327506a769</t>
  </si>
  <si>
    <t>http://www.samdigitalmedia.com/blog/some-cool-website-designing-tools-to-bring-real-time-effect-to-designs/</t>
  </si>
  <si>
    <t>fae7203e-6de7-8a35-0747-3b2a640bdd9d</t>
  </si>
  <si>
    <t>https://www.linkedin.com/pulse/does-responsive-website-designing-do-some-good-sam-digital-media/?published=t</t>
  </si>
  <si>
    <t>eed5b33d-b638-fb4a-e83f-3854f9b56a3d</t>
  </si>
  <si>
    <t>Sam Edelman</t>
  </si>
  <si>
    <t>http://www.samedelman.com</t>
  </si>
  <si>
    <t>aab4cf04-eeea-8fc5-0926-31da0f4a9fcc</t>
  </si>
  <si>
    <t>SAM Electronics</t>
  </si>
  <si>
    <t>http://www.sam-electronics.de/</t>
  </si>
  <si>
    <t>11ce4813-c90a-013b-0e79-0e06d6b5ca3b</t>
  </si>
  <si>
    <t>Sam Free WareZ</t>
  </si>
  <si>
    <t>http://samfreewarez.com/</t>
  </si>
  <si>
    <t>b375738e-362e-bcd2-65dc-1ccb63d98880</t>
  </si>
  <si>
    <t>Sam Goldenberg &amp; Associates</t>
  </si>
  <si>
    <t>http://www.samgoldenberg.com/</t>
  </si>
  <si>
    <t>d9a74f2c-f0c3-fa51-b3d1-980497465d30</t>
  </si>
  <si>
    <t>SAM Group</t>
  </si>
  <si>
    <t>http://www.samgroup.com</t>
  </si>
  <si>
    <t>8eb3fdcf-cf4e-161e-7ee1-885ad329f267</t>
  </si>
  <si>
    <t>Sam Houston State University</t>
  </si>
  <si>
    <t>http://www.shsu.edu/</t>
  </si>
  <si>
    <t>ff8c0513-2041-b76e-424d-436582a9f021</t>
  </si>
  <si>
    <t>Sam Inspyr</t>
  </si>
  <si>
    <t>http://samratinvestment.com/sam-inspyr</t>
  </si>
  <si>
    <t>3f9e0dd3-bb80-09e9-d7d1-f459157c6d34</t>
  </si>
  <si>
    <t>SAM IT SOLUTION</t>
  </si>
  <si>
    <t>http://www.samitsolution.com</t>
  </si>
  <si>
    <t>d9d39e7f-ba29-a664-ee27-e579d14f7ac2</t>
  </si>
  <si>
    <t>SAM Labs</t>
  </si>
  <si>
    <t>https://www.samlabs.com/</t>
  </si>
  <si>
    <t>96edb086-0eec-e906-fc76-a9281542c5d5</t>
  </si>
  <si>
    <t>SAM Learning Limited</t>
  </si>
  <si>
    <t>https://www.samlearning.com</t>
  </si>
  <si>
    <t>bdcb7439-0e1e-643b-7894-8087236fca38</t>
  </si>
  <si>
    <t>Sam M. Walton College of Business</t>
  </si>
  <si>
    <t>http://waltoncollege.uark.edu/</t>
  </si>
  <si>
    <t>ec32fcdd-1727-bb15-c725-d3e40ea26235</t>
  </si>
  <si>
    <t>SAM Magazine</t>
  </si>
  <si>
    <t>http://www.saminfo.com/</t>
  </si>
  <si>
    <t>fd88ec96-d7eb-6107-4d94-17c7d234b473</t>
  </si>
  <si>
    <t>Sam Mustafa</t>
  </si>
  <si>
    <t>http://sammustafacharleston.com/</t>
  </si>
  <si>
    <t>30d421e8-aaaa-dd88-2526-64c8f134430b</t>
  </si>
  <si>
    <t>Sam Plast</t>
  </si>
  <si>
    <t>http://www.samplastcurtains.com</t>
  </si>
  <si>
    <t>0123bf33-3f69-6f46-3a75-83b7184e814b</t>
  </si>
  <si>
    <t>Sam Schwartz</t>
  </si>
  <si>
    <t>http://samschwartz.com/</t>
  </si>
  <si>
    <t>d4eed887-6cd3-8af2-4b0a-3312a911678b</t>
  </si>
  <si>
    <t>SAM Seamless Network</t>
  </si>
  <si>
    <t>https://www.securingsam.com</t>
  </si>
  <si>
    <t>5bb9a467-89f8-3924-01ca-20aa438a1acd</t>
  </si>
  <si>
    <t>Sam Simon Foundation</t>
  </si>
  <si>
    <t>http://samsimonfoundation.com/</t>
  </si>
  <si>
    <t>f6cb2d34-a34e-4f17-1f2b-bc0823331b24</t>
  </si>
  <si>
    <t>Sam Smith</t>
  </si>
  <si>
    <t>http://www.redrockcommercial.co.uk/bridging-loans/</t>
  </si>
  <si>
    <t>5478b87a-3928-e62b-414d-fd9f033aaf07</t>
  </si>
  <si>
    <t>Sam Studio - Outsource business services provider</t>
  </si>
  <si>
    <t>http://www.samstudio.co/</t>
  </si>
  <si>
    <t>ed21b757-4320-e2e6-753c-c780b255d8e4</t>
  </si>
  <si>
    <t>Sam the Local</t>
  </si>
  <si>
    <t>http://www.samthelocal.com</t>
  </si>
  <si>
    <t>cf933846-0d15-af21-2f84-1ce4d045cd59</t>
  </si>
  <si>
    <t>Sam Vegetable Colours Pvt. Ltd.</t>
  </si>
  <si>
    <t>http://www.samvegetable.com/natural-vegetable-dyes.htm</t>
  </si>
  <si>
    <t>c98c4815-17a5-8f14-7af8-8029eaa253ae</t>
  </si>
  <si>
    <t>SAM Venture Partners</t>
  </si>
  <si>
    <t>http://samventurepartners.com</t>
  </si>
  <si>
    <t>74a2be61-e102-8c30-c94f-82079d413c2f</t>
  </si>
  <si>
    <t>Sam Web Solution</t>
  </si>
  <si>
    <t>http://www.samwebsolution.com/</t>
  </si>
  <si>
    <t>19f24c5e-5a3c-9d79-0779-c85eb06cec80</t>
  </si>
  <si>
    <t>SAM WEB STUDIO</t>
  </si>
  <si>
    <t>http://www.samwebstudio.com</t>
  </si>
  <si>
    <t>5051586f-0b4e-49f0-38e3-d32c5094c637</t>
  </si>
  <si>
    <t>Sam Whitmore's Media Survey</t>
  </si>
  <si>
    <t>http://www.mediasurvey.com/</t>
  </si>
  <si>
    <t>f30460b7-e6fb-fac2-538d-48ae56fcdc2f</t>
  </si>
  <si>
    <t>Sam:)</t>
  </si>
  <si>
    <t>http://www.sam.best/</t>
  </si>
  <si>
    <t>b69d4fbc-aa07-92e5-6415-efcec2d913b1</t>
  </si>
  <si>
    <t>SAM.AI</t>
  </si>
  <si>
    <t>http://www.sam.ai</t>
  </si>
  <si>
    <t>a37ed575-70ef-b473-f940-0263bf6f143a</t>
  </si>
  <si>
    <t>Sam's Clan</t>
  </si>
  <si>
    <t>http://www.samsclan.com</t>
  </si>
  <si>
    <t>4b3f9162-a4a5-00d4-5416-4418a67843d1</t>
  </si>
  <si>
    <t>Sam's Club</t>
  </si>
  <si>
    <t>http://www.samsclub.com</t>
  </si>
  <si>
    <t>22708813-f8fb-270b-4567-b69456f89c5a</t>
  </si>
  <si>
    <t>Sam's Locker Pawn and More</t>
  </si>
  <si>
    <t>http://samslockerboise.com</t>
  </si>
  <si>
    <t>7c5be524-3059-6ce1-4b5b-1ad61f3a94d5</t>
  </si>
  <si>
    <t>Sama Jewellery Pvt Ltd.</t>
  </si>
  <si>
    <t>http://www.samajewellery.com/</t>
  </si>
  <si>
    <t>a76e1e4a-1155-39c6-19ec-5873a083f879</t>
  </si>
  <si>
    <t>Sama Sama studios</t>
  </si>
  <si>
    <t>http://www.samasama-studios.com/</t>
  </si>
  <si>
    <t>b89c839f-435d-fcc0-10ab-d7689610ef92</t>
  </si>
  <si>
    <t>Samaan.com</t>
  </si>
  <si>
    <t>http://www.samaan.com</t>
  </si>
  <si>
    <t>fe1f3c25-66c1-5159-ea95-365c919b06dc</t>
  </si>
  <si>
    <t>Samachar</t>
  </si>
  <si>
    <t>http://www.samachar.com/</t>
  </si>
  <si>
    <t>53e4c50d-3c5b-8d37-f31a-4281a5c6fec5</t>
  </si>
  <si>
    <t>Samadhan Systems</t>
  </si>
  <si>
    <t>http://www.samadhansys.com</t>
  </si>
  <si>
    <t>6065dc7d-a699-4ff6-6a67-efff0955eb5c</t>
  </si>
  <si>
    <t>Samadhi Games</t>
  </si>
  <si>
    <t>http://www.isamadhi.com</t>
  </si>
  <si>
    <t>ad5930ce-3a3d-7d17-09c3-6b53089c26b0</t>
  </si>
  <si>
    <t>Samadhi Investments</t>
  </si>
  <si>
    <t>http://samadhi.io</t>
  </si>
  <si>
    <t>ac55b93c-7d97-0375-051a-88cb0e2b3150</t>
  </si>
  <si>
    <t>Samaera</t>
  </si>
  <si>
    <t>https://www.samaera.com/</t>
  </si>
  <si>
    <t>000da302-c1bc-ceb2-b1b3-a86ba2f7051c</t>
  </si>
  <si>
    <t>Samahope</t>
  </si>
  <si>
    <t>http://www.samahope.org/</t>
  </si>
  <si>
    <t>4878e94f-9c24-87be-9778-d44a191d093e</t>
  </si>
  <si>
    <t>Samaipata Ventures</t>
  </si>
  <si>
    <t>http://samaipataventures.com</t>
  </si>
  <si>
    <t>fd3bd130-e999-201a-7c12-cb0548e6258a</t>
  </si>
  <si>
    <t>Samaki Rewards</t>
  </si>
  <si>
    <t>http://www.samaki.com</t>
  </si>
  <si>
    <t>effd95aa-8f97-f058-c193-30ab95460f36</t>
  </si>
  <si>
    <t>Samanage</t>
  </si>
  <si>
    <t>http://www.samanage.com</t>
  </si>
  <si>
    <t>6960bb39-74d7-f951-1b07-8738ad9c1082</t>
  </si>
  <si>
    <t>Samandel</t>
  </si>
  <si>
    <t>http://samandel.it</t>
  </si>
  <si>
    <t>5167d346-b86a-888d-b898-191078287c40</t>
  </si>
  <si>
    <t>Samanta</t>
  </si>
  <si>
    <t>http://www.hisamanta.com</t>
  </si>
  <si>
    <t>caf07bf0-aa71-cd35-4b2c-343c0d84481a</t>
  </si>
  <si>
    <t>Samanta Shoes</t>
  </si>
  <si>
    <t>http://www.samantashoes.com</t>
  </si>
  <si>
    <t>5f21f675-b89b-7424-d283-eb7cf4769ebb</t>
  </si>
  <si>
    <t>Samantha Elliston Photography, LLC</t>
  </si>
  <si>
    <t>http://www.sephotography.com/</t>
  </si>
  <si>
    <t>9a796985-95f4-cd6c-e718-ab9caa50b592</t>
  </si>
  <si>
    <t>Samantha Payne</t>
  </si>
  <si>
    <t>http://www.mediacenter.org</t>
  </si>
  <si>
    <t>376284c9-18e8-6539-4da3-e6da1d9a2e78</t>
  </si>
  <si>
    <t>SamanTree Medical</t>
  </si>
  <si>
    <t>http://samantree.com</t>
  </si>
  <si>
    <t>66c098c8-95e8-cee6-6615-0362ce9d96a2</t>
  </si>
  <si>
    <t>Samanvai Center for Children with Multiple Disabilities</t>
  </si>
  <si>
    <t>http://www.samanvai.org</t>
  </si>
  <si>
    <t>197c696f-415f-29f6-b03a-d2d1b2aaf990</t>
  </si>
  <si>
    <t>Samanyoluhaber.com</t>
  </si>
  <si>
    <t>http://www.samanyoluhaber.com/</t>
  </si>
  <si>
    <t>537e049d-9754-17cc-0b59-920ff7598898</t>
  </si>
  <si>
    <t>SAMAPOS</t>
  </si>
  <si>
    <t>http://www.samapos.com</t>
  </si>
  <si>
    <t>65133439-0445-1707-bd78-62318f1e802e</t>
  </si>
  <si>
    <t>Samara</t>
  </si>
  <si>
    <t>http://www.samaracanada.com/</t>
  </si>
  <si>
    <t>0205f7cf-67ad-4ff0-4d43-7417e7e139bd</t>
  </si>
  <si>
    <t>Samara Capital</t>
  </si>
  <si>
    <t>http://samaracapital.com</t>
  </si>
  <si>
    <t>6b1965cc-d0ea-de9c-c31d-e764c1d564db</t>
  </si>
  <si>
    <t>Samara State Aerospace University</t>
  </si>
  <si>
    <t>http://www.ssau.ru/english/</t>
  </si>
  <si>
    <t>d10a1fe4-d332-5e14-3201-02b83e1e83db</t>
  </si>
  <si>
    <t>Samara State Technical University</t>
  </si>
  <si>
    <t>http://en.samgtu.ru/</t>
  </si>
  <si>
    <t>2db772f1-dde0-4d44-a0e0-39f1049c48b3</t>
  </si>
  <si>
    <t>Samares</t>
  </si>
  <si>
    <t>http://www.samares.it</t>
  </si>
  <si>
    <t>4bbba185-4fde-5d14-ca9c-8cfe757eb1f1</t>
  </si>
  <si>
    <t>Samarind</t>
  </si>
  <si>
    <t>https://samarindrms.com/</t>
  </si>
  <si>
    <t>1a0dc549-bd32-0c03-6146-3f21e8591c07</t>
  </si>
  <si>
    <t>Samaritan Hospital School of Nursing</t>
  </si>
  <si>
    <t>584fc96d-1232-2c3e-cb22-cb39f415c802</t>
  </si>
  <si>
    <t>Samaritan House</t>
  </si>
  <si>
    <t>http://www.samaritanhouseva.org</t>
  </si>
  <si>
    <t>f3c05ff0-f15c-6a48-81b3-66940365217d</t>
  </si>
  <si>
    <t>Samaritan Infotech</t>
  </si>
  <si>
    <t>19bf7f3d-f242-a7be-bb85-6cc4797b8e68</t>
  </si>
  <si>
    <t>Samaritan Technologies</t>
  </si>
  <si>
    <t>http://www.samaritan.com</t>
  </si>
  <si>
    <t>f0c7047d-238b-56d4-1d3a-3d47ca101e50</t>
  </si>
  <si>
    <t>Samaritans</t>
  </si>
  <si>
    <t>http://www.samaritans.org.au</t>
  </si>
  <si>
    <t>36690500-244c-9591-c337-ce1c67ec2a21</t>
  </si>
  <si>
    <t>Samaritans Radar</t>
  </si>
  <si>
    <t>http://samaritansradar.org/</t>
  </si>
  <si>
    <t>be7fe8f7-c077-6588-38ff-90b6e3425d74</t>
  </si>
  <si>
    <t>Samaritas</t>
  </si>
  <si>
    <t>https://www.samaritas.org/</t>
  </si>
  <si>
    <t>5cc0a8b5-4972-8998-5e47-6322fe5ae6ee</t>
  </si>
  <si>
    <t>Samaritas cLiving of Traverse City</t>
  </si>
  <si>
    <t>https://www.samaritas.org</t>
  </si>
  <si>
    <t>f0b7e533-3cf5-2b86-82b2-eae1b2aee6f5</t>
  </si>
  <si>
    <t>Samaritas Senior Living</t>
  </si>
  <si>
    <t>ad8c50f2-b225-2828-b8c3-9fc98e4a74f7</t>
  </si>
  <si>
    <t>Samaritas Senior Living of Grand Rapids</t>
  </si>
  <si>
    <t>11a81bec-c84c-1b9e-f099-fb254ffffc01</t>
  </si>
  <si>
    <t>Samaritus Surgical</t>
  </si>
  <si>
    <t>http://www.samaritussurgical.com/</t>
  </si>
  <si>
    <t>55d6ac24-c5c7-4a8b-6cfe-021023f2da9f</t>
  </si>
  <si>
    <t>Samarpan Infotech</t>
  </si>
  <si>
    <t>http://www.samarpaninfotech.com/</t>
  </si>
  <si>
    <t>34e6a51c-4edd-9c8b-b1c6-f1ff7d9f9e00</t>
  </si>
  <si>
    <t>Samas Electronics Co., LTD.</t>
  </si>
  <si>
    <t>http://www.samas.co.kr</t>
  </si>
  <si>
    <t>1ce806e0-26e1-c2f8-9463-caf85a67bcdd</t>
  </si>
  <si>
    <t>Samasource</t>
  </si>
  <si>
    <t>http://www.samasource.org</t>
  </si>
  <si>
    <t>cefaf760-7d68-433b-dfbc-9ae10945de2b</t>
  </si>
  <si>
    <t>Samasta Microfinance Ltd</t>
  </si>
  <si>
    <t>http://www.samasta.co.in/</t>
  </si>
  <si>
    <t>016f71c0-0b64-02f4-7fb2-99fed82eef6a</t>
  </si>
  <si>
    <t>Samastah</t>
  </si>
  <si>
    <t>http://www.samastah.com/</t>
  </si>
  <si>
    <t>4a19431d-0ead-b2aa-4600-b4602ec0c906</t>
  </si>
  <si>
    <t>Samatha Digital Solutions Pvt. Ltd</t>
  </si>
  <si>
    <t>http://samatha.co.in</t>
  </si>
  <si>
    <t>8a994530-8a39-587a-215e-5d8a594c7994</t>
  </si>
  <si>
    <t>Samatoa</t>
  </si>
  <si>
    <t>http://www.samatoa.com</t>
  </si>
  <si>
    <t>8e7869cc-ad57-8ebf-d9c0-0a2dec232792</t>
  </si>
  <si>
    <t>Samator</t>
  </si>
  <si>
    <t>http://point.samator.com</t>
  </si>
  <si>
    <t>28b11a9e-1f86-f784-3590-54608f18db60</t>
  </si>
  <si>
    <t>SamaUSA</t>
  </si>
  <si>
    <t>http://samausa.org/</t>
  </si>
  <si>
    <t>124f042a-ddd4-cd52-1470-26f6c1d9f5c4</t>
  </si>
  <si>
    <t>samaven</t>
  </si>
  <si>
    <t>http://samaven.com</t>
  </si>
  <si>
    <t>0218e08f-3e4f-f926-fbc0-284b44520945</t>
  </si>
  <si>
    <t>Samba</t>
  </si>
  <si>
    <t>http://www.samba.org/</t>
  </si>
  <si>
    <t>3f794940-b8ac-d9a7-6936-16eb87eebfce</t>
  </si>
  <si>
    <t>Samba Accel</t>
  </si>
  <si>
    <t>http://www.sambaaccel.com</t>
  </si>
  <si>
    <t>83f63e2f-a9b8-f466-4ce5-c144648074d2</t>
  </si>
  <si>
    <t>Samba Days</t>
  </si>
  <si>
    <t>http://www.sambadays.com/index.html</t>
  </si>
  <si>
    <t>6fe4b461-54bd-9bcc-512d-e64867f55cc1</t>
  </si>
  <si>
    <t>Samba Energy</t>
  </si>
  <si>
    <t>http://www.sambaenergy.com</t>
  </si>
  <si>
    <t>8253e424-6c39-7622-3551-9c31b5cdfabf</t>
  </si>
  <si>
    <t>Samba Networks</t>
  </si>
  <si>
    <t>http://www.sambanetworks.com</t>
  </si>
  <si>
    <t>ad6b7581-1348-2e77-a0c6-d1ef5c6efcf5</t>
  </si>
  <si>
    <t>Samba Studios</t>
  </si>
  <si>
    <t>http://www.sambastudios.com</t>
  </si>
  <si>
    <t>72de596a-4e58-d1ba-e73e-cefad4f21290</t>
  </si>
  <si>
    <t>Samba Tech</t>
  </si>
  <si>
    <t>http://www.sambatech.com.br</t>
  </si>
  <si>
    <t>154d73e9-9fda-075f-f302-a5b427b9995a</t>
  </si>
  <si>
    <t>Samba TV</t>
  </si>
  <si>
    <t>http://www.samba.tv</t>
  </si>
  <si>
    <t>5d0050f0-27a8-a21e-de79-3370b2869f28</t>
  </si>
  <si>
    <t>Samba Ventures</t>
  </si>
  <si>
    <t>http://www.sambaventures.com</t>
  </si>
  <si>
    <t>10b760e5-3a7b-398f-9a75-1ff4ce789da2</t>
  </si>
  <si>
    <t>Samba.me</t>
  </si>
  <si>
    <t>http://www.samba.me</t>
  </si>
  <si>
    <t>611140bb-a50c-7a04-5a10-419713cc0149</t>
  </si>
  <si>
    <t>sambaash</t>
  </si>
  <si>
    <t>http://www.sambaash.com</t>
  </si>
  <si>
    <t>d387adad-32c1-c57c-d9f5-359283b23806</t>
  </si>
  <si>
    <t>SambaCloud</t>
  </si>
  <si>
    <t>http://www.sambacloud.com</t>
  </si>
  <si>
    <t>d0c6c6a5-e647-221e-c431-ae76b4bc1e74</t>
  </si>
  <si>
    <t>Sambalpur University</t>
  </si>
  <si>
    <t>http://www.suniv.ac.in/</t>
  </si>
  <si>
    <t>a4005dc7-cd16-fe00-7cb1-632c0fcf0941</t>
  </si>
  <si>
    <t>Samband Group</t>
  </si>
  <si>
    <t>http://sambandhgroup.page.tl</t>
  </si>
  <si>
    <t>bb9196ad-8c1a-dd96-f4cc-0c1f0d7d018d</t>
  </si>
  <si>
    <t>Sambapix</t>
  </si>
  <si>
    <t>http://www.sambapix.com.br/</t>
  </si>
  <si>
    <t>311b3afe-a8e7-4c48-476a-51ae44dd5f00</t>
  </si>
  <si>
    <t>SambaPOS</t>
  </si>
  <si>
    <t>http://sambapos.com/</t>
  </si>
  <si>
    <t>1a2495ee-81d6-caa6-33c4-f5db14650a80</t>
  </si>
  <si>
    <t>SambaSafety</t>
  </si>
  <si>
    <t>http://www.sambasafety.com</t>
  </si>
  <si>
    <t>c2b937ce-1fd5-ec9f-f17d-aa8a413f4d22</t>
  </si>
  <si>
    <t>SambaStream</t>
  </si>
  <si>
    <t>http://www.sambastream.com</t>
  </si>
  <si>
    <t>80d5a11e-f5e9-a125-9414-cabbdab0bbc6</t>
  </si>
  <si>
    <t>Sambazon</t>
  </si>
  <si>
    <t>http://sambazon.com</t>
  </si>
  <si>
    <t>a2c1a960-1dad-1d6e-1d0c-93b889751977</t>
  </si>
  <si>
    <t>Sambhaav Metro</t>
  </si>
  <si>
    <t>http://www.sambhaavmetro.com</t>
  </si>
  <si>
    <t>9ca638e9-f3a4-f9ec-05e0-26f182425945</t>
  </si>
  <si>
    <t>Sambreel Services</t>
  </si>
  <si>
    <t>http://www.sambreel.com</t>
  </si>
  <si>
    <t>5927c66a-8865-fe36-90d7-0203be8d71ad</t>
  </si>
  <si>
    <t>Sambrinvest</t>
  </si>
  <si>
    <t>http://www.sambrinvest.be/</t>
  </si>
  <si>
    <t>90eb87df-5d0f-c01b-a838-11b64887a2eb</t>
  </si>
  <si>
    <t>SamCart</t>
  </si>
  <si>
    <t>http://www.samcart.com</t>
  </si>
  <si>
    <t>8110f79c-7185-5ec8-9561-dff23ff09062</t>
  </si>
  <si>
    <t>Samchully Co.</t>
  </si>
  <si>
    <t>http://www.samchully.co.kr/en/main.do</t>
  </si>
  <si>
    <t>82e34eb5-8b1b-5885-d8f4-85623e0bf2b5</t>
  </si>
  <si>
    <t>Samchuly</t>
  </si>
  <si>
    <t>http://www.samchuly.co.kr/eng/main/main.html#firstpage</t>
  </si>
  <si>
    <t>a82d1c50-39b5-2ce1-96cf-95818fe42299</t>
  </si>
  <si>
    <t>Samco &amp; Associates</t>
  </si>
  <si>
    <t>http://www.samcoandassoc.com/</t>
  </si>
  <si>
    <t>fea90354-ba2b-2d96-c8b8-194280429691</t>
  </si>
  <si>
    <t>Samco Gold</t>
  </si>
  <si>
    <t>http://www.samcogold.com</t>
  </si>
  <si>
    <t>e73614c1-6e68-23e9-0a4c-7e304b658e0f</t>
  </si>
  <si>
    <t>Samcom Technobrains</t>
  </si>
  <si>
    <t>http://www.samcomtechnobrains.com</t>
  </si>
  <si>
    <t>12ad8220-7f76-9a5d-c17f-86aa5cacc96b</t>
  </si>
  <si>
    <t>Same Day Agra Tours</t>
  </si>
  <si>
    <t>http://www.samedayagratours.in/</t>
  </si>
  <si>
    <t>4423d56c-8474-e281-0034-19d31090d45a</t>
  </si>
  <si>
    <t>Same Day Carpet Cleaners Manhattan</t>
  </si>
  <si>
    <t>http://samedaycarpetcleaners.com/manhattan-nyc</t>
  </si>
  <si>
    <t>5aecca01-685c-ba16-8ecc-5eac9d764753</t>
  </si>
  <si>
    <t>Same Day Courier Services</t>
  </si>
  <si>
    <t>http://www.citysameday.com</t>
  </si>
  <si>
    <t>efd8c29b-07df-4476-e778-695e62c5e6ab</t>
  </si>
  <si>
    <t>Same Day Deliver</t>
  </si>
  <si>
    <t>http://samedaydeliver.com</t>
  </si>
  <si>
    <t>e065ce88-f74a-c9d9-fd13-8bc6dcdebb42</t>
  </si>
  <si>
    <t>Same Day Flash</t>
  </si>
  <si>
    <t>http://www.samedayflash.com</t>
  </si>
  <si>
    <t>c6b8450d-c0e4-4c74-ab76-8283b9a9f6c0</t>
  </si>
  <si>
    <t>Same Day Loans</t>
  </si>
  <si>
    <t>http://www.loansasaptoday.com</t>
  </si>
  <si>
    <t>ee94922c-aa8f-fb1a-ad60-3e27b8e4619d</t>
  </si>
  <si>
    <t>Same Day Loans On Benefits</t>
  </si>
  <si>
    <t>http://www.samedayloansonbenefits.co.uk/</t>
  </si>
  <si>
    <t>e349424f-30fb-0047-dc74-1519f51546ac</t>
  </si>
  <si>
    <t>Same Day Loans Suk</t>
  </si>
  <si>
    <t>http://www.samedaypaydayloanss.co.uk/</t>
  </si>
  <si>
    <t>bd49d361-3dd3-1195-6f9f-6b2e587c8151</t>
  </si>
  <si>
    <t>Same Day Payday Loans Online</t>
  </si>
  <si>
    <t>http://www.epaydayloansmart.com</t>
  </si>
  <si>
    <t>11c1cc65-263f-dc8b-f48f-522e1f4b06f4</t>
  </si>
  <si>
    <t>Same Day Pros Inc</t>
  </si>
  <si>
    <t>http://www.samedaypros.com</t>
  </si>
  <si>
    <t>edb311f4-7553-0010-9c34-427d7d1178ec</t>
  </si>
  <si>
    <t>Same Day Scrubs</t>
  </si>
  <si>
    <t>http://www.samedayscrubs.com</t>
  </si>
  <si>
    <t>0076ffd0-b991-62dd-4c7c-07403293806d</t>
  </si>
  <si>
    <t>Same Day Sign</t>
  </si>
  <si>
    <t>http://www.samedaysign.net/public/index.html</t>
  </si>
  <si>
    <t>5845d394-2519-85b9-ef12-53a2d5d0da1d</t>
  </si>
  <si>
    <t>Same Page Capital</t>
  </si>
  <si>
    <t>http://www.samepagecapital.com/</t>
  </si>
  <si>
    <t>aad97ed9-d573-90c4-7d5b-407bdb188d38</t>
  </si>
  <si>
    <t>SAME SAME Agency SAS</t>
  </si>
  <si>
    <t>http://samesameparis.com</t>
  </si>
  <si>
    <t>03498526-0333-cf6e-d944-34cc5dd6cfd8</t>
  </si>
  <si>
    <t>Same-Page</t>
  </si>
  <si>
    <t>http://www.same-page.com</t>
  </si>
  <si>
    <t>0e73ca14-a744-f943-fb31-c4637c7746db</t>
  </si>
  <si>
    <t>Same3Guys Entertainment Network</t>
  </si>
  <si>
    <t>http://www.same3guys.com/</t>
  </si>
  <si>
    <t>8e8d8a14-82cb-54da-228f-059e4918c8a2</t>
  </si>
  <si>
    <t>SameBornDay</t>
  </si>
  <si>
    <t>http://www.samebornday.com</t>
  </si>
  <si>
    <t>acce0d67-00b3-25cc-0306-ef6173d1019d</t>
  </si>
  <si>
    <t>Samebug, Inc.</t>
  </si>
  <si>
    <t>https://samebug.io/</t>
  </si>
  <si>
    <t>be7df6cf-a525-4613-cdd7-c663414669a3</t>
  </si>
  <si>
    <t>Sameday</t>
  </si>
  <si>
    <t>http://sameday.com</t>
  </si>
  <si>
    <t>c3178202-05fd-f31f-bc31-0a6e7fef5201</t>
  </si>
  <si>
    <t>Sameday Courier</t>
  </si>
  <si>
    <t>https://www.sameday.ro</t>
  </si>
  <si>
    <t>6c87297c-10c8-a33d-ad0b-ba842785cd94</t>
  </si>
  <si>
    <t>SameDay Security</t>
  </si>
  <si>
    <t>http://www.lifesupportmedical.com/</t>
  </si>
  <si>
    <t>e2137630-ee1c-45ba-36ca-1231bd122428</t>
  </si>
  <si>
    <t>Sameday Trade Frames</t>
  </si>
  <si>
    <t>https://www.samedaytradeframes.com/</t>
  </si>
  <si>
    <t>16ae812d-d96c-6803-fee4-9203d77bed0f</t>
  </si>
  <si>
    <t>SameDayDelivery.com</t>
  </si>
  <si>
    <t>http://www.samedaydelivery.com</t>
  </si>
  <si>
    <t>f3459f83-e92e-0960-5920-10f3ef4bbabe</t>
  </si>
  <si>
    <t>SameDayPrinting.com</t>
  </si>
  <si>
    <t>http://www.samedayprinting.com</t>
  </si>
  <si>
    <t>a558de95-24e5-c937-982b-ac8285636b55</t>
  </si>
  <si>
    <t>Samedi</t>
  </si>
  <si>
    <t>http://www.samedi.de/en</t>
  </si>
  <si>
    <t>8a4d98aa-85cd-7b82-9cd4-6942cce513c7</t>
  </si>
  <si>
    <t>Sameeksha Information Systems</t>
  </si>
  <si>
    <t>http://sameekshainfo.com/</t>
  </si>
  <si>
    <t>17ad257c-a477-4f81-e11f-cb2b6a977664</t>
  </si>
  <si>
    <t>Sameer Pump</t>
  </si>
  <si>
    <t>http://www.sameerpump.com</t>
  </si>
  <si>
    <t>53d6838a-eb08-8028-c264-486d23d11a98</t>
  </si>
  <si>
    <t>Sameera Techno Solutions</t>
  </si>
  <si>
    <t>http://sameeratech.com/</t>
  </si>
  <si>
    <t>2c51b161-d1a4-7f81-36d5-074cf0125a14</t>
  </si>
  <si>
    <t>SameGrain</t>
  </si>
  <si>
    <t>http://www.samegrain.com</t>
  </si>
  <si>
    <t>59137df2-1d46-5029-e27d-1d0b6ad0d68f</t>
  </si>
  <si>
    <t>Sameleaf Transit</t>
  </si>
  <si>
    <t>http://sltransit.com</t>
  </si>
  <si>
    <t>1ad8fb23-956f-283f-7463-598ea729ce1e</t>
  </si>
  <si>
    <t>Samelogic</t>
  </si>
  <si>
    <t>http://www.samelogic.com</t>
  </si>
  <si>
    <t>cfcc9f74-99dc-2586-e9d9-8248c463dfd2</t>
  </si>
  <si>
    <t>Samena Capital</t>
  </si>
  <si>
    <t>https://www.samenacapital.com/</t>
  </si>
  <si>
    <t>e69a94b4-2038-7cd0-f166-04b91fcf2800</t>
  </si>
  <si>
    <t>SamEnrico</t>
  </si>
  <si>
    <t>http://www.samenrico.com</t>
  </si>
  <si>
    <t>c950dec2-da38-2253-91e1-c144173626c2</t>
  </si>
  <si>
    <t>Samepage Health</t>
  </si>
  <si>
    <t>https://samepagehealth.com/</t>
  </si>
  <si>
    <t>bb6c62c9-fe97-2564-2d8a-452a457a6c33</t>
  </si>
  <si>
    <t>Samepage Labs Inc.</t>
  </si>
  <si>
    <t>https://www.samepage.io</t>
  </si>
  <si>
    <t>869ddc2f-f694-5ad0-937c-4bc9e39e4479</t>
  </si>
  <si>
    <t>samepage.in</t>
  </si>
  <si>
    <t>http://samepage.in</t>
  </si>
  <si>
    <t>7d486bc2-d44b-0753-f83d-927070dfe6df</t>
  </si>
  <si>
    <t>SamePay App</t>
  </si>
  <si>
    <t>http://www.samepayapp.com</t>
  </si>
  <si>
    <t>c2ebae44-4111-c896-b4b7-324059fcd2aa</t>
  </si>
  <si>
    <t>Samepoint</t>
  </si>
  <si>
    <t>http://www.samepoint.biz</t>
  </si>
  <si>
    <t>6036d9ba-3f29-5b58-fa1e-f51f36d26c2f</t>
  </si>
  <si>
    <t>Sameride</t>
  </si>
  <si>
    <t>https://www.sameride.com</t>
  </si>
  <si>
    <t>a4e16b3a-8448-6a4e-a417-1532dafab851</t>
  </si>
  <si>
    <t>Sameroom</t>
  </si>
  <si>
    <t>https://sameroom.io</t>
  </si>
  <si>
    <t>ee22acac-2962-34d1-e5fe-b0095431c8ea</t>
  </si>
  <si>
    <t>Sames Chartered Accountants</t>
  </si>
  <si>
    <t>http://samescharteredaccountants.com.au</t>
  </si>
  <si>
    <t>e67a17f5-1d0b-0cdb-b244-cb53fb3fa676</t>
  </si>
  <si>
    <t>SameSky Tickets</t>
  </si>
  <si>
    <t>http://www.sameskytickets.com</t>
  </si>
  <si>
    <t>a89b0a1b-848e-f71c-a5c9-505a070d4220</t>
  </si>
  <si>
    <t>Samesurf, Inc.</t>
  </si>
  <si>
    <t>http://www.samesurf.com</t>
  </si>
  <si>
    <t>6237bba8-1083-b198-4329-daa1181706bb</t>
  </si>
  <si>
    <t>samet ince</t>
  </si>
  <si>
    <t>http://www.hamilelikte.com/</t>
  </si>
  <si>
    <t>7b1fb5be-7dc6-a6dd-503a-2f8d0dc4b437</t>
  </si>
  <si>
    <t>SAMETRICA</t>
  </si>
  <si>
    <t>http://sametrica.com</t>
  </si>
  <si>
    <t>bf545e13-1d63-2d2b-458e-13c711ba8f87</t>
  </si>
  <si>
    <t>Sameunderneath</t>
  </si>
  <si>
    <t>http://www.sameunderneath.com/</t>
  </si>
  <si>
    <t>a8d50070-0d65-ea3f-c93d-97e959079cf5</t>
  </si>
  <si>
    <t>Samewave</t>
  </si>
  <si>
    <t>http://www.samewave.com</t>
  </si>
  <si>
    <t>505a5ccc-8cb6-5c09-9d5a-b2a831927f09</t>
  </si>
  <si>
    <t>SAMEX</t>
  </si>
  <si>
    <t>http://samexinc.com</t>
  </si>
  <si>
    <t>e7ad0655-8b70-48d6-f67f-19c2acec07c5</t>
  </si>
  <si>
    <t>Samfind</t>
  </si>
  <si>
    <t>http://samfind.com</t>
  </si>
  <si>
    <t>954b759a-b50c-1e52-33b3-b3ac424a64ca</t>
  </si>
  <si>
    <t>Samfiru Tumarkin LLP</t>
  </si>
  <si>
    <t>http://www.stlawyers.ca/</t>
  </si>
  <si>
    <t>4c161236-826e-a37f-de06-72cd53d7698f</t>
  </si>
  <si>
    <t>Samford University</t>
  </si>
  <si>
    <t>http://samford.edu/</t>
  </si>
  <si>
    <t>25265da6-920d-ae91-2aaf-a87a736e1338</t>
  </si>
  <si>
    <t>Samhams Technologies</t>
  </si>
  <si>
    <t>http://www.samhamstechnologies.com/</t>
  </si>
  <si>
    <t>a7de89a9-b467-ca08-6d04-0b2c169694f3</t>
  </si>
  <si>
    <t>SAMHI Hotels</t>
  </si>
  <si>
    <t>http://www.samhi.co.in</t>
  </si>
  <si>
    <t>ac215abd-dc72-9ac6-caba-ae612c4745ef</t>
  </si>
  <si>
    <t>Samhita</t>
  </si>
  <si>
    <t>http://samhita.org/#</t>
  </si>
  <si>
    <t>d46ac9e4-3983-5771-d73d-ab83e430819c</t>
  </si>
  <si>
    <t>SAMHSA</t>
  </si>
  <si>
    <t>http://samhsa.gov</t>
  </si>
  <si>
    <t>75fe7c06-78ee-5218-e8e2-0fb91e01cdf0</t>
  </si>
  <si>
    <t>Samhwa Networks</t>
  </si>
  <si>
    <t>http://www.shnetworks.co.kr</t>
  </si>
  <si>
    <t>2d634f21-0692-1a54-69f9-69426b3dc7f1</t>
  </si>
  <si>
    <t>SAMI Health</t>
  </si>
  <si>
    <t>http://samihealth.com</t>
  </si>
  <si>
    <t>e90e0854-87c9-c3eb-9f66-a7bb95216e06</t>
  </si>
  <si>
    <t>Sami Infotech</t>
  </si>
  <si>
    <t>http://samiinfotech.com</t>
  </si>
  <si>
    <t>12846d31-8572-8220-4e65-81b08cf777da</t>
  </si>
  <si>
    <t>Sami Labs Limited</t>
  </si>
  <si>
    <t>http://www.samilabs.com</t>
  </si>
  <si>
    <t>11e276f4-9ae6-f9ce-0bf9-25794b4a8336</t>
  </si>
  <si>
    <t>Samiah International Builders</t>
  </si>
  <si>
    <t>http://www.samiah.co.in/</t>
  </si>
  <si>
    <t>fa7ad84f-6362-185f-a359-1eefe7ff5dcd</t>
  </si>
  <si>
    <t>SAMINA</t>
  </si>
  <si>
    <t>http://justhealthysleep.com/</t>
  </si>
  <si>
    <t>1256de4d-8a0b-ed12-215b-468541ed9f9f</t>
  </si>
  <si>
    <t>Samini Scheinberg PC</t>
  </si>
  <si>
    <t>http://saminilaw.com</t>
  </si>
  <si>
    <t>156f04fd-08cb-a892-e6a8-f0f76f759c34</t>
  </si>
  <si>
    <t>SamInvest Mitt</t>
  </si>
  <si>
    <t>http://www.saminvest.se/en</t>
  </si>
  <si>
    <t>7f41cd09-89d0-a749-64b5-4e6a4800a082</t>
  </si>
  <si>
    <t>Samir J. Naik DDS</t>
  </si>
  <si>
    <t>http://www.ddsnaik.com</t>
  </si>
  <si>
    <t>d6074222-646c-7bd1-51a8-f8ee7853a3f7</t>
  </si>
  <si>
    <t>Samir Tendulkar LLC</t>
  </si>
  <si>
    <t>212857d7-6528-b893-1539-1cfc32518ad3</t>
  </si>
  <si>
    <t>Samira Stalks</t>
  </si>
  <si>
    <t>http://www.samirastalks.com/</t>
  </si>
  <si>
    <t>d2bce6c0-67d4-deb7-31d9-c2ecdcb5e4f5</t>
  </si>
  <si>
    <t>Samira's Table</t>
  </si>
  <si>
    <t>http://samirastable.com</t>
  </si>
  <si>
    <t>6404be99-3d41-c3c2-a464-50c1bedae2ef</t>
  </si>
  <si>
    <t>Samis Cafeteria</t>
  </si>
  <si>
    <t>http://samiscafeteria.com/</t>
  </si>
  <si>
    <t>69470b1f-564b-e68f-9486-2dba962254b3</t>
  </si>
  <si>
    <t>Samish Leather</t>
  </si>
  <si>
    <t>http://www.samishleather.com/</t>
  </si>
  <si>
    <t>31318a42-2f2e-d126-25e5-2352af205dd1</t>
  </si>
  <si>
    <t>SamJosh Healthcare</t>
  </si>
  <si>
    <t>http://www.samjoshhealthcare.com</t>
  </si>
  <si>
    <t>a5a04a52-6df2-1720-9b64-474003333aee</t>
  </si>
  <si>
    <t>SamKnows Limited</t>
  </si>
  <si>
    <t>http://www.samknows.com</t>
  </si>
  <si>
    <t>f08b492b-371a-8aed-74c4-993ac1fa2fa0</t>
  </si>
  <si>
    <t>Samlink</t>
  </si>
  <si>
    <t>http://www.samlink.fi/</t>
  </si>
  <si>
    <t>032f6c45-a3a6-4366-5e86-dbdfee8078bf</t>
  </si>
  <si>
    <t>Samlino.dk</t>
  </si>
  <si>
    <t>http://www.samlino.dk</t>
  </si>
  <si>
    <t>7f8245be-c747-abbb-7906-85490cdefbec</t>
  </si>
  <si>
    <t>SAMM.ie</t>
  </si>
  <si>
    <t>http://samm.ie</t>
  </si>
  <si>
    <t>41a76838-25ba-5dd8-e1c1-a46882b6b6c4</t>
  </si>
  <si>
    <t>Sammamish Center</t>
  </si>
  <si>
    <t>http://www.sammamishfacial.com</t>
  </si>
  <si>
    <t>8cacaadf-402c-fd7b-8c90-6141686c0113</t>
  </si>
  <si>
    <t>SammDataServices</t>
  </si>
  <si>
    <t>http://www.sammdataservices.com</t>
  </si>
  <si>
    <t>9973a901-287e-3c61-e60d-14ca21bebbb6</t>
  </si>
  <si>
    <t>Sammedia Limited</t>
  </si>
  <si>
    <t>http://www.sammedia.com</t>
  </si>
  <si>
    <t>4fac0cdc-7357-0dd3-df19-0e45e757d021</t>
  </si>
  <si>
    <t>Sammet Dampers</t>
  </si>
  <si>
    <t>http://www.sammet.fi/</t>
  </si>
  <si>
    <t>beee8aac-8a20-6226-7923-3c28d9aad191</t>
  </si>
  <si>
    <t>SamMobile.com</t>
  </si>
  <si>
    <t>http://www.sammobile.com/</t>
  </si>
  <si>
    <t>82439cbd-ff69-3345-59e8-da4f8991de5d</t>
  </si>
  <si>
    <t>Sammons Enterprises</t>
  </si>
  <si>
    <t>http://www.sammonsenterprises.com/</t>
  </si>
  <si>
    <t>f3dcf7c6-4a80-2335-a1af-843e52cc426e</t>
  </si>
  <si>
    <t>Sammsoft</t>
  </si>
  <si>
    <t>http://www.sammsoft.com</t>
  </si>
  <si>
    <t>2953d9a8-4d0a-06a5-049e-cf19f62c480e</t>
  </si>
  <si>
    <t>Sammy and Claire</t>
  </si>
  <si>
    <t>http://www.sammyandclaire.com</t>
  </si>
  <si>
    <t>19270ee0-80bd-129f-fe1e-a1b64ade2f34</t>
  </si>
  <si>
    <t>Sammy Hub</t>
  </si>
  <si>
    <t>http://sammyhub.com/</t>
  </si>
  <si>
    <t>0fd16f61-f45b-6513-0b6d-86a5dcc21fe0</t>
  </si>
  <si>
    <t>SammyToday</t>
  </si>
  <si>
    <t>http://sammytoday.com/</t>
  </si>
  <si>
    <t>f84a6f8d-8efc-b899-5009-3327af7a8c7f</t>
  </si>
  <si>
    <t>Samokup.pl</t>
  </si>
  <si>
    <t>http://samokup.pl</t>
  </si>
  <si>
    <t>80b0d063-5263-fde0-5b5b-734362db28bd</t>
  </si>
  <si>
    <t>Samos</t>
  </si>
  <si>
    <t>http://samos.net</t>
  </si>
  <si>
    <t>b20bd92a-9d4e-8aaa-8d97-91ffaa94203b</t>
  </si>
  <si>
    <t>Samos Investments</t>
  </si>
  <si>
    <t>http://www.samos.uk.com</t>
  </si>
  <si>
    <t>d95abbd7-bdbf-3ab8-ebb0-00e58077d1ed</t>
  </si>
  <si>
    <t>Samosa Digital</t>
  </si>
  <si>
    <t>http://www.samosadigital.com</t>
  </si>
  <si>
    <t>49fc32c2-0c15-eb57-6a97-dcff704362c0</t>
  </si>
  <si>
    <t>Samothrace Partners</t>
  </si>
  <si>
    <t>http://www.samothracepartners.com/</t>
  </si>
  <si>
    <t>672dffcb-4006-a881-a84a-a133f2913762</t>
  </si>
  <si>
    <t>Samoyed Financial Service</t>
  </si>
  <si>
    <t>https://www.smyfinancial.com/</t>
  </si>
  <si>
    <t>bad2aed9-4300-8a35-384d-bd17af6919c8</t>
  </si>
  <si>
    <t>SAMP2</t>
  </si>
  <si>
    <t>http://www.samp2.com</t>
  </si>
  <si>
    <t>b2940b68-3e4a-b6bc-6764-3d18228f1dda</t>
  </si>
  <si>
    <t>Sampa</t>
  </si>
  <si>
    <t>http://www.sampa.com</t>
  </si>
  <si>
    <t>35f4e205-89e6-1f61-6f25-a9849ad68338</t>
  </si>
  <si>
    <t>Sampada Private Equity</t>
  </si>
  <si>
    <t>http://www.sampada.co.za</t>
  </si>
  <si>
    <t>949cac79-401c-45a3-29cc-f733396d218a</t>
  </si>
  <si>
    <t>Sampahousing.com</t>
  </si>
  <si>
    <t>http://www.sampahousing.com</t>
  </si>
  <si>
    <t>e1ab4220-2e93-6422-0dbc-c5ea4ca3910c</t>
  </si>
  <si>
    <t>SampalRx</t>
  </si>
  <si>
    <t>http://www.sampalrx.com</t>
  </si>
  <si>
    <t>2320d177-30c0-8c86-93fa-340fcec281c7</t>
  </si>
  <si>
    <t>Sampath Bank</t>
  </si>
  <si>
    <t>http://www.sampath.lk/en/</t>
  </si>
  <si>
    <t>4c080c3f-17a1-821f-386c-049cad6e44c9</t>
  </si>
  <si>
    <t>Sampath Information Technology Solutions</t>
  </si>
  <si>
    <t>http://sits.lk/</t>
  </si>
  <si>
    <t>7eb30799-624a-d7c8-cfda-35722fbe152e</t>
  </si>
  <si>
    <t>Sampension</t>
  </si>
  <si>
    <t>https://www.sampension.dk/forside</t>
  </si>
  <si>
    <t>e3ca7d4b-ddd5-3d44-2129-fb9f096ba060</t>
  </si>
  <si>
    <t>Sampford Advisors Inc</t>
  </si>
  <si>
    <t>http://www.sampfordadvisors.com</t>
  </si>
  <si>
    <t>2f83df0d-c300-651f-34f5-15c0a8945354</t>
  </si>
  <si>
    <t>Samphire Communication</t>
  </si>
  <si>
    <t>http://www.samphirecommunications.com</t>
  </si>
  <si>
    <t>6e2d6012-dc22-89f3-ae7c-04b5f281cb62</t>
  </si>
  <si>
    <t>Sample Dish</t>
  </si>
  <si>
    <t>http://sampledish.com</t>
  </si>
  <si>
    <t>b9386d8d-9100-28e7-39f4-9af3a920092e</t>
  </si>
  <si>
    <t>Sample Focus</t>
  </si>
  <si>
    <t>https://samplefocus.com</t>
  </si>
  <si>
    <t>b28b1057-ba84-a626-4d86-042c0ff85549</t>
  </si>
  <si>
    <t>Sample Labs</t>
  </si>
  <si>
    <t>http://productblast.io</t>
  </si>
  <si>
    <t>ebe737ac-4fa6-259e-4ca8-0d115ace615d</t>
  </si>
  <si>
    <t>Sample Mails</t>
  </si>
  <si>
    <t>http://www.samplemails.com</t>
  </si>
  <si>
    <t>aaa58968-6ec2-4603-c1d1-e54f57c5232f</t>
  </si>
  <si>
    <t>Sample Solutions BV</t>
  </si>
  <si>
    <t>https://www.sample.solutions</t>
  </si>
  <si>
    <t>474c244b-f611-cc80-a65c-819596391462</t>
  </si>
  <si>
    <t>Sample6</t>
  </si>
  <si>
    <t>http://www.sample6.com</t>
  </si>
  <si>
    <t>f7c67953-01f7-5fea-00ac-1481518d2f68</t>
  </si>
  <si>
    <t>SampleBoard</t>
  </si>
  <si>
    <t>http://www.sampleboard.com</t>
  </si>
  <si>
    <t>b190decb-e802-34fe-1ec3-bd0cf70ba439</t>
  </si>
  <si>
    <t>Sampleo SAS</t>
  </si>
  <si>
    <t>https://www.sampleo.com/fr/</t>
  </si>
  <si>
    <t>4ebf5a27-9068-05db-9003-f67eec443e96</t>
  </si>
  <si>
    <t>SampleOn Inc</t>
  </si>
  <si>
    <t>http://www.sampleon.com</t>
  </si>
  <si>
    <t>f0bfd69d-751f-0388-5200-31af786b3a5f</t>
  </si>
  <si>
    <t>SamplePlan</t>
  </si>
  <si>
    <t>http://www.sampleplan.com</t>
  </si>
  <si>
    <t>29136263-938c-3cfa-98c8-b30e65a2050e</t>
  </si>
  <si>
    <t>Sampler</t>
  </si>
  <si>
    <t>http://www.sampler.io</t>
  </si>
  <si>
    <t>21a7db73-c83a-bc1a-aa9f-400484edb904</t>
  </si>
  <si>
    <t>Samplesaint</t>
  </si>
  <si>
    <t>http://samplesaint.com</t>
  </si>
  <si>
    <t>2e17269b-f54a-efcb-d65a-9612a7e720a3</t>
  </si>
  <si>
    <t>SampleSource</t>
  </si>
  <si>
    <t>http://samplesource.com</t>
  </si>
  <si>
    <t>f2105b63-7bbd-074a-3ecb-038ca15ecdbb</t>
  </si>
  <si>
    <t>SampleSumo</t>
  </si>
  <si>
    <t>http://www.samplesumo.com</t>
  </si>
  <si>
    <t>4af0bea0-591e-1432-2245-4d83f25c72f1</t>
  </si>
  <si>
    <t>SampleYum</t>
  </si>
  <si>
    <t>http://www.sampleyum.com</t>
  </si>
  <si>
    <t>2655fdee-a0df-173a-2cc7-0a8d7d180745</t>
  </si>
  <si>
    <t>Samplicate</t>
  </si>
  <si>
    <t>http://www.samplicate.com</t>
  </si>
  <si>
    <t>9474dcee-9280-8755-fd16-6d586340b677</t>
  </si>
  <si>
    <t>Samplified Audio</t>
  </si>
  <si>
    <t>http://clementinewear.com</t>
  </si>
  <si>
    <t>2dcc98c6-7181-eaa2-8353-c175edfbf23e</t>
  </si>
  <si>
    <t>Samplify Systems</t>
  </si>
  <si>
    <t>http://www.samplify.com</t>
  </si>
  <si>
    <t>bd80cc9b-c647-1124-ef5d-a8351545d59b</t>
  </si>
  <si>
    <t>Sampling Technologies</t>
  </si>
  <si>
    <t>http://www.samplingtechnologies.com</t>
  </si>
  <si>
    <t>42cf5de0-0074-b43c-b875-855da337a834</t>
  </si>
  <si>
    <t>SamplingLab LLC</t>
  </si>
  <si>
    <t>http://www.samplinglab.com/for-brands</t>
  </si>
  <si>
    <t>48815f4f-034e-3561-996d-738d35ec1b43</t>
  </si>
  <si>
    <t>Samplrs.com</t>
  </si>
  <si>
    <t>http://www.thefancy.com</t>
  </si>
  <si>
    <t>a62d5b72-a649-05d3-05d1-97673511935d</t>
  </si>
  <si>
    <t>Samply</t>
  </si>
  <si>
    <t>http://mysamply.com</t>
  </si>
  <si>
    <t>a4182a13-9e66-be62-16aa-48105193dbc8</t>
  </si>
  <si>
    <t>Sampo Group</t>
  </si>
  <si>
    <t>http://www.sampo.com</t>
  </si>
  <si>
    <t>3a0e8403-9c50-9402-7128-eafb1ff743f3</t>
  </si>
  <si>
    <t>Sampo Software</t>
  </si>
  <si>
    <t>http://samposoftware.com/</t>
  </si>
  <si>
    <t>a27785f1-7efa-b0ee-37c0-f58befc550e1</t>
  </si>
  <si>
    <t>Sampoerna</t>
  </si>
  <si>
    <t>http://www.sampoerna.com/</t>
  </si>
  <si>
    <t>10349fa4-94e8-528d-947f-10864163e71a</t>
  </si>
  <si>
    <t>Sampson Community College</t>
  </si>
  <si>
    <t>http://www.sampson.cc.nc.us/</t>
  </si>
  <si>
    <t>fa28a4ee-e4f3-096f-91c8-761d1764a803</t>
  </si>
  <si>
    <t>Sampurn(e)arth Environmental Solutions</t>
  </si>
  <si>
    <t>http://www.sampurnearth.com/</t>
  </si>
  <si>
    <t>d10afea8-d518-036d-8680-eb548b14f801</t>
  </si>
  <si>
    <t>Sampurnanand Vishwavidyalaya</t>
  </si>
  <si>
    <t>http://www.ssvv.ac.in</t>
  </si>
  <si>
    <t>db0f6e3c-cb48-923a-4110-68abad390aed</t>
  </si>
  <si>
    <t>Samra Autobody Ltd.</t>
  </si>
  <si>
    <t>http://www.samraautobody.com</t>
  </si>
  <si>
    <t>22900d00-7fc0-d1c6-d384-f15deddfd838</t>
  </si>
  <si>
    <t>Samra University of Oriental Medicine</t>
  </si>
  <si>
    <t>http://samra.edu/</t>
  </si>
  <si>
    <t>a07cdade-73cf-3b90-cc97-e9dfbe8208ca</t>
  </si>
  <si>
    <t>Samrasoi</t>
  </si>
  <si>
    <t>http://samrasoi.com</t>
  </si>
  <si>
    <t>6e49986c-bb92-184d-f88d-eefac1fe4087</t>
  </si>
  <si>
    <t>Samrat Ashok Technological Institute</t>
  </si>
  <si>
    <t>http://www.satiengg.org</t>
  </si>
  <si>
    <t>9b1006ef-b051-b8aa-e676-1764bfc266d3</t>
  </si>
  <si>
    <t>Samrat Cricket Betting Tips</t>
  </si>
  <si>
    <t>http://samratcricketbettingtips.com/</t>
  </si>
  <si>
    <t>983a5a62-a262-d200-915b-ee789aa620f6</t>
  </si>
  <si>
    <t>samrat Groups</t>
  </si>
  <si>
    <t>http://www.samraatgroup.com</t>
  </si>
  <si>
    <t>d453e9ec-c8de-366f-40e4-c363e5381928</t>
  </si>
  <si>
    <t>Samrat India</t>
  </si>
  <si>
    <t>http://samratindia.co/</t>
  </si>
  <si>
    <t>5c9ce2ff-42cf-7bd6-3a78-777752b08961</t>
  </si>
  <si>
    <t>Samrat Investments</t>
  </si>
  <si>
    <t>http://www.samratinvestment.com</t>
  </si>
  <si>
    <t>81e20d21-c6b1-3ff6-c77a-c4eb69169c05</t>
  </si>
  <si>
    <t>Samrat Nepal</t>
  </si>
  <si>
    <t>http://www.samratnepal.com/</t>
  </si>
  <si>
    <t>49136dd1-af3b-7d5f-3361-6a57f5dc3e64</t>
  </si>
  <si>
    <t>SAMREF</t>
  </si>
  <si>
    <t>http://www.samref.com.sa/</t>
  </si>
  <si>
    <t>616aac86-ed93-191c-3d6e-c9ab0d2533f9</t>
  </si>
  <si>
    <t>Samrick</t>
  </si>
  <si>
    <t>http://www.samrick.co.uk</t>
  </si>
  <si>
    <t>b544580c-57d8-d332-a0ca-677590314de4</t>
  </si>
  <si>
    <t>Samriddhi Mahila Crop Producer Company LTD</t>
  </si>
  <si>
    <t>http://www.srijanindia.org/</t>
  </si>
  <si>
    <t>6f6ffafd-8333-650b-a88d-1faf4c47fa88</t>
  </si>
  <si>
    <t>Samridhi Fund</t>
  </si>
  <si>
    <t>http://samridhifund.com</t>
  </si>
  <si>
    <t>90e12f98-2644-1dc3-c3be-0e405094d1b2</t>
  </si>
  <si>
    <t>SAMRUDHI</t>
  </si>
  <si>
    <t>http://www.samrudhi-india.org/</t>
  </si>
  <si>
    <t>0074646f-e571-d135-7a17-1ead8cf4b75c</t>
  </si>
  <si>
    <t>Samrx</t>
  </si>
  <si>
    <t>http://www.samrx.com</t>
  </si>
  <si>
    <t>2829b760-12ee-9734-d147-4a239618682e</t>
  </si>
  <si>
    <t>Samsa Film</t>
  </si>
  <si>
    <t>http://www.samsa.lu/</t>
  </si>
  <si>
    <t>d5a142be-b097-38e5-c1f2-1e05abecd382</t>
  </si>
  <si>
    <t>SAMSA, Inc.</t>
  </si>
  <si>
    <t>http://www.samsa.com</t>
  </si>
  <si>
    <t>42e53c98-8f7f-a5c9-729a-d5ba39fa060d</t>
  </si>
  <si>
    <t>Samsamia Technologies</t>
  </si>
  <si>
    <t>http://www.samsamia.com</t>
  </si>
  <si>
    <t>f90123e5-f20c-ef7c-2942-e30886054729</t>
  </si>
  <si>
    <t>Samsao</t>
  </si>
  <si>
    <t>https://samsao.co/</t>
  </si>
  <si>
    <t>8ab9bd2a-255a-eb0e-2983-e9542dad8ced</t>
  </si>
  <si>
    <t>Samsara</t>
  </si>
  <si>
    <t>http://www.strawberryfield.co.kr</t>
  </si>
  <si>
    <t>97be7406-ccf8-0309-d205-4db4954c307f</t>
  </si>
  <si>
    <t>http://www.samsara.com</t>
  </si>
  <si>
    <t>356b18e9-7778-f3c0-f32a-ae87967c944d</t>
  </si>
  <si>
    <t>SAMSE</t>
  </si>
  <si>
    <t>http://www.samse.fr/</t>
  </si>
  <si>
    <t>523f6d86-0cd1-04c3-ff46-857f58e09bd1</t>
  </si>
  <si>
    <t>SAMsix</t>
  </si>
  <si>
    <t>http://www.samsix.com/</t>
  </si>
  <si>
    <t>ec73f7c9-b007-547c-1923-1dd9098f4b3d</t>
  </si>
  <si>
    <t>Samso Group</t>
  </si>
  <si>
    <t>http://www.samsogroup.com/</t>
  </si>
  <si>
    <t>e0477aa8-e7d5-0163-5e7b-c2443b1b85a4</t>
  </si>
  <si>
    <t>Samso HITE</t>
  </si>
  <si>
    <t>http://www.samsohite.com</t>
  </si>
  <si>
    <t>38d6b05d-d7e6-4605-860a-f25a0d489e56</t>
  </si>
  <si>
    <t>Samson</t>
  </si>
  <si>
    <t>http://samsontech.com</t>
  </si>
  <si>
    <t>20e83469-4be2-c179-9e02-09234a4b9af0</t>
  </si>
  <si>
    <t>Samson Distributing</t>
  </si>
  <si>
    <t>http://www.legalsteroids.com</t>
  </si>
  <si>
    <t>725dea32-d0fb-6d10-4e3e-3e29411b4507</t>
  </si>
  <si>
    <t>Samson Exhaust</t>
  </si>
  <si>
    <t>https://www.samsonusa.com</t>
  </si>
  <si>
    <t>2780177f-cbb4-cade-fe55-d7ea9eea111b</t>
  </si>
  <si>
    <t>Samson International</t>
  </si>
  <si>
    <t>http://www.samsoninternational.com</t>
  </si>
  <si>
    <t>e49cbd9a-112a-43e6-248c-339b3ffbf0b3</t>
  </si>
  <si>
    <t>Samson Medical Technologies</t>
  </si>
  <si>
    <t>http://samsonmt.com/</t>
  </si>
  <si>
    <t>562dd822-e280-3a18-a9d7-c9a57e68f553</t>
  </si>
  <si>
    <t>Samson Resources</t>
  </si>
  <si>
    <t>http://www.samson.com</t>
  </si>
  <si>
    <t>4b07a980-3ecb-a3c6-257a-6073a6713098</t>
  </si>
  <si>
    <t>Samson Venture Partners</t>
  </si>
  <si>
    <t>http://www.samsonvp.com</t>
  </si>
  <si>
    <t>bfb5d24a-12d7-6666-bd14-d87f1889d024</t>
  </si>
  <si>
    <t>Samsonite</t>
  </si>
  <si>
    <t>http://www.samsonite.com</t>
  </si>
  <si>
    <t>96bb56e8-5743-2a68-a530-0577f69305c9</t>
  </si>
  <si>
    <t>Samsride</t>
  </si>
  <si>
    <t>http://www.samsride.com</t>
  </si>
  <si>
    <t>372944f3-1656-2af9-20dc-c32a263abfde</t>
  </si>
  <si>
    <t>SamStella</t>
  </si>
  <si>
    <t>http://www.samstella.com</t>
  </si>
  <si>
    <t>ad04a458-5c2c-da09-7d64-153b82a50203</t>
  </si>
  <si>
    <t>Samsung Austin Semiconductor</t>
  </si>
  <si>
    <t>4789545e-7422-1b6a-4fec-7e234e41eb5b</t>
  </si>
  <si>
    <t>Samsung C&amp;T Corporation</t>
  </si>
  <si>
    <t>http://www.samsungcnt.com/en/cnt/index.do</t>
  </si>
  <si>
    <t>a5040b93-a74b-2fd7-4fb9-03fcc986cdf2</t>
  </si>
  <si>
    <t>Samsung Catalyst Fund</t>
  </si>
  <si>
    <t>https://samsungcatalyst.com/</t>
  </si>
  <si>
    <t>3a8e4f23-821b-ca92-2e40-b52614995437</t>
  </si>
  <si>
    <t>Samsung Developers</t>
  </si>
  <si>
    <t>http://developer.samsung.com</t>
  </si>
  <si>
    <t>a7cdfa81-210d-2905-1258-064d05f49999</t>
  </si>
  <si>
    <t>Samsung Display Solutions</t>
  </si>
  <si>
    <t>https://www.samsungdisplay.com/eng/index/index.jsp</t>
  </si>
  <si>
    <t>cb1fde44-df34-d68a-116c-adcf0b6b8b58</t>
  </si>
  <si>
    <t>Samsung Early Stage Fund</t>
  </si>
  <si>
    <t>http://www.samsungventures.com</t>
  </si>
  <si>
    <t>1bbfec66-b952-70a4-25ee-19d6842c1d2f</t>
  </si>
  <si>
    <t>Samsung Electro Mechanics</t>
  </si>
  <si>
    <t>http://www.samsungsem.com/servlet/main/?lang=en</t>
  </si>
  <si>
    <t>df14597c-3e51-8d58-9c15-fb3de3a34a54</t>
  </si>
  <si>
    <t>Samsung Electronics</t>
  </si>
  <si>
    <t>http://www.samsung.com/us</t>
  </si>
  <si>
    <t>2d5640e9-50c3-1988-40f2-1132bd5bb84b</t>
  </si>
  <si>
    <t>Samsung Enterprise Alliance Program</t>
  </si>
  <si>
    <t>https://seap.samsung.com</t>
  </si>
  <si>
    <t>51489b33-0f72-0d3f-a430-12fabb6bd88f</t>
  </si>
  <si>
    <t>Samsung Global Strategy Group</t>
  </si>
  <si>
    <t>http://sgsg.samsung.com</t>
  </si>
  <si>
    <t>efe7aa38-b3fa-3cf8-92ef-ca0c868e4e6d</t>
  </si>
  <si>
    <t>Samsung India Software Operations</t>
  </si>
  <si>
    <t>6a359aba-b1de-5fe1-b605-8f98543193ed</t>
  </si>
  <si>
    <t>Samsung KNOX</t>
  </si>
  <si>
    <t>http://samsungknox.com</t>
  </si>
  <si>
    <t>69df609c-51da-942f-f8c9-0aa0751e2b50</t>
  </si>
  <si>
    <t>Samsung Magazine</t>
  </si>
  <si>
    <t>http://samsungmagazine.eu/</t>
  </si>
  <si>
    <t>aa6fa617-888b-2e90-0170-147f7d1e1836</t>
  </si>
  <si>
    <t>Samsung Mobile</t>
  </si>
  <si>
    <t>http://www.samsungmobilepress.com/</t>
  </si>
  <si>
    <t>13d20ea7-9f10-13a0-2bb0-c7028db52e58</t>
  </si>
  <si>
    <t>Samsung NewsRoom</t>
  </si>
  <si>
    <t>https://news.samsung.com/kr/</t>
  </si>
  <si>
    <t>b46a03ce-0eed-4da9-3f5d-567d09836e75</t>
  </si>
  <si>
    <t>Samsung Printer</t>
  </si>
  <si>
    <t>http://samsungprintingsolutions.com/</t>
  </si>
  <si>
    <t>d542c63b-58a5-d703-9969-679575fb4416</t>
  </si>
  <si>
    <t>Samsung Publishing</t>
  </si>
  <si>
    <t>http://www.smartbooks.co.kr</t>
  </si>
  <si>
    <t>ed6ac31e-5e45-f16f-f641-f08d529ce7d1</t>
  </si>
  <si>
    <t>Samsung Research America</t>
  </si>
  <si>
    <t>http://www.sra.samsung.com/</t>
  </si>
  <si>
    <t>08956125-97c1-1dd9-1a48-a1612a2ec423</t>
  </si>
  <si>
    <t>Samsung SDI</t>
  </si>
  <si>
    <t>http://www.samsungsdi.com/</t>
  </si>
  <si>
    <t>f8478de1-80dd-cd9c-3d50-6a321801e043</t>
  </si>
  <si>
    <t>Samsung SDS</t>
  </si>
  <si>
    <t>http://www.sds.samsung.com/index.jsp</t>
  </si>
  <si>
    <t>2243cf33-4b5f-51d7-dcb5-ec85ac6de05a</t>
  </si>
  <si>
    <t>https://www.samsungsds.com/us/en/index.html</t>
  </si>
  <si>
    <t>298046bb-c272-2679-0c5e-589beda2c524</t>
  </si>
  <si>
    <t>Samsung Securities</t>
  </si>
  <si>
    <t>http://www.samsungsecurities.com/common/main.do/?cmd=main</t>
  </si>
  <si>
    <t>2a3d6097-211f-2063-73e2-79030eaf5fa1</t>
  </si>
  <si>
    <t>Samsung SRA Asset Management</t>
  </si>
  <si>
    <t>http://www.samsungsra.com/english/</t>
  </si>
  <si>
    <t>68314b7a-7c3c-cf4d-c778-5e6361407877</t>
  </si>
  <si>
    <t>Samsung Strategy and Innovation Center</t>
  </si>
  <si>
    <t>http://www.samsung.com/us/ssic/</t>
  </si>
  <si>
    <t>53f36eb6-6271-27ca-7c13-e1b572e18653</t>
  </si>
  <si>
    <t>Samsung Techwin</t>
  </si>
  <si>
    <t>http://www.hanwhatechwin.com</t>
  </si>
  <si>
    <t>cada3582-d3e2-69d5-93bd-3a7229dd098d</t>
  </si>
  <si>
    <t>Samsung Ventures</t>
  </si>
  <si>
    <t>http://www.samsungventure.co.kr</t>
  </si>
  <si>
    <t>1fc01757-9b93-3819-8607-c33c02ead11c</t>
  </si>
  <si>
    <t>Samsung Village</t>
  </si>
  <si>
    <t>http://www.samsungvillage.com/blog/</t>
  </si>
  <si>
    <t>6638a948-d1bf-6605-0d16-18c733cf2b3d</t>
  </si>
  <si>
    <t>SamsungNEXT</t>
  </si>
  <si>
    <t>http://samsungnext.com/</t>
  </si>
  <si>
    <t>fc22264d-ee0c-1d90-a1a0-fc26a0765ea4</t>
  </si>
  <si>
    <t>SAMT AG</t>
  </si>
  <si>
    <t>https://samt.ag/</t>
  </si>
  <si>
    <t>d817a2a7-1bf8-637a-91b7-89abd5cc9c5b</t>
  </si>
  <si>
    <t>Samtaa Solutions - SEO company Idnia</t>
  </si>
  <si>
    <t>http://www.samtaa.com/seocompanyindia</t>
  </si>
  <si>
    <t>fe6e1a66-39ab-5b66-8ed3-f4d56d5b1ff3</t>
  </si>
  <si>
    <t>Samtack</t>
  </si>
  <si>
    <t>http://www.samtack.com/</t>
  </si>
  <si>
    <t>fcc48b32-2eda-e35f-05e8-2411d2f32858</t>
  </si>
  <si>
    <t>Samtana</t>
  </si>
  <si>
    <t>http://samtana.com</t>
  </si>
  <si>
    <t>92c5e686-fbd2-3897-bb61-eb4fe16265a1</t>
  </si>
  <si>
    <t>Samtec</t>
  </si>
  <si>
    <t>http://www.samtec.com</t>
  </si>
  <si>
    <t>53646ffa-29ee-e6a7-c37a-11b850614b56</t>
  </si>
  <si>
    <t>Samtrygg</t>
  </si>
  <si>
    <t>https://www.samtrygg.se</t>
  </si>
  <si>
    <t>5b7e304c-3e8f-4c45-7ade-cadaacba0131</t>
  </si>
  <si>
    <t>samucaya</t>
  </si>
  <si>
    <t>http://www.samucaya.com</t>
  </si>
  <si>
    <t>2ffd90e1-f89a-4a2b-cfde-b166601781b6</t>
  </si>
  <si>
    <t>Samuel</t>
  </si>
  <si>
    <t>http://www.autosafe.com.au</t>
  </si>
  <si>
    <t>c69fd698-9538-d9c4-c659-94a409d7dc15</t>
  </si>
  <si>
    <t>SAMUEL BROCK FLYNN SHOW</t>
  </si>
  <si>
    <t>http://www.samuelbrockflynnshow.com</t>
  </si>
  <si>
    <t>9e049c7e-1219-bdb0-9f55-76f4c45d6ba6</t>
  </si>
  <si>
    <t>Samuel Curtis Johnson Graduate School of Management</t>
  </si>
  <si>
    <t>http://www.johnson.cornell.edu/</t>
  </si>
  <si>
    <t>14df7812-b373-64dc-6373-db33a4f63d00</t>
  </si>
  <si>
    <t>Samuel Goldstein &amp; Co., CPA</t>
  </si>
  <si>
    <t>http://sgcpas.com/</t>
  </si>
  <si>
    <t>0f4abc9c-2e57-a8ea-64f9-57afddb8ff92</t>
  </si>
  <si>
    <t>Samuel Goldwyn Company</t>
  </si>
  <si>
    <t>http://www.samuelgoldwynfilms.com</t>
  </si>
  <si>
    <t>74efcb1e-b5de-29ec-26d8-2dd309f63bf2</t>
  </si>
  <si>
    <t>Samuel Hubbard</t>
  </si>
  <si>
    <t>http://www.samuelhubbard.com/</t>
  </si>
  <si>
    <t>4bc977ed-b4e8-5264-f965-6402955125b9</t>
  </si>
  <si>
    <t>Samuel Lynne Galleries</t>
  </si>
  <si>
    <t>http://www.samuellynne.com</t>
  </si>
  <si>
    <t>0d8f3a0c-d13b-b1fd-1eae-090bdd9bbede</t>
  </si>
  <si>
    <t>Samuel Merritt College</t>
  </si>
  <si>
    <t>http://www.samuelmerritt.edu/</t>
  </si>
  <si>
    <t>1c66bb23-057d-e5cb-b4f7-3b7dee1efb0d</t>
  </si>
  <si>
    <t>Samuel Pont Training</t>
  </si>
  <si>
    <t>http://www.personal-trainerbrighton.co.uk</t>
  </si>
  <si>
    <t>2b2d3d8c-1794-7c1e-70c9-de6d2dea2971</t>
  </si>
  <si>
    <t>Samuel Services</t>
  </si>
  <si>
    <t>http://www.samuelservices.com</t>
  </si>
  <si>
    <t>be834db9-dd3d-70ee-be47-aff5b28db60e</t>
  </si>
  <si>
    <t>Samuel Zell &amp; Robert H. Lurie Institute for Entrepreneurial Studies</t>
  </si>
  <si>
    <t>http://zli.umich.edu</t>
  </si>
  <si>
    <t>13a4d5db-a0e4-7323-7b42-87537bf131de</t>
  </si>
  <si>
    <t>Samuels &amp; Associates</t>
  </si>
  <si>
    <t>http://www.samuelsre.com/</t>
  </si>
  <si>
    <t>7df072b9-a768-64b0-20da-9206d43fee90</t>
  </si>
  <si>
    <t>Samuels Sleep</t>
  </si>
  <si>
    <t>http://www.samuelssleepshop.com.</t>
  </si>
  <si>
    <t>c2bed765-c2b7-eefa-092f-7113e890df71</t>
  </si>
  <si>
    <t>Samui Holiday Villas</t>
  </si>
  <si>
    <t>http://www.samuiholidayvillas.com</t>
  </si>
  <si>
    <t>074de70c-7a9a-71bd-5ebe-efe377347a81</t>
  </si>
  <si>
    <t>Samumed</t>
  </si>
  <si>
    <t>https://www.samumed.com</t>
  </si>
  <si>
    <t>f97d6290-9596-4c65-f7b0-14c2ec3da406</t>
  </si>
  <si>
    <t>Samurai</t>
  </si>
  <si>
    <t>http://samurai.finance/</t>
  </si>
  <si>
    <t>05c32de2-bd9b-8f85-51cc-ee431f6085ae</t>
  </si>
  <si>
    <t>SAMURAI Corporation</t>
  </si>
  <si>
    <t>http://www.samurai.trade</t>
  </si>
  <si>
    <t>64134560-3c11-819c-d534-9156f872c57d</t>
  </si>
  <si>
    <t>Samurai Incubate</t>
  </si>
  <si>
    <t>http://www.samurai-incubate.asia</t>
  </si>
  <si>
    <t>5ea5802d-9dd7-e988-94a0-a41895befff6</t>
  </si>
  <si>
    <t>Samurai International</t>
  </si>
  <si>
    <t>http://www.samurai-international.jp</t>
  </si>
  <si>
    <t>ec8eff96-fb3e-0d2e-fac4-50309d0fcec6</t>
  </si>
  <si>
    <t>Samurai Trading Academy</t>
  </si>
  <si>
    <t>http://samuraitradingacademy.com</t>
  </si>
  <si>
    <t>b868a5d2-ea8d-5152-18be-c9a2d8b6056a</t>
  </si>
  <si>
    <t>Samurai Web Ventures</t>
  </si>
  <si>
    <t>http://www.samurai.co.il</t>
  </si>
  <si>
    <t>56f12e03-a3a0-0bb6-e21f-bd5004ec1a05</t>
  </si>
  <si>
    <t>Samuramu</t>
  </si>
  <si>
    <t>http://samuramu.com</t>
  </si>
  <si>
    <t>a3078338-de67-85cd-1da9-68b342782abb</t>
  </si>
  <si>
    <t>Samviti</t>
  </si>
  <si>
    <t>https://www.samviti.com</t>
  </si>
  <si>
    <t>4fc8f7c4-1e4f-d201-7105-ca89f1925ac1</t>
  </si>
  <si>
    <t>Samwhan Corporation</t>
  </si>
  <si>
    <t>http://www.samwhan.com</t>
  </si>
  <si>
    <t>4484e4a7-d917-bf85-a60f-26b1005f07bd</t>
  </si>
  <si>
    <t>Samworth Brothers</t>
  </si>
  <si>
    <t>http://www.samworthbrothers.co.uk/</t>
  </si>
  <si>
    <t>2574fcf6-4726-278e-5d3f-64163d32882b</t>
  </si>
  <si>
    <t>Samy Salon</t>
  </si>
  <si>
    <t>http://www.samysalon.com/</t>
  </si>
  <si>
    <t>11819b9f-fb22-b45f-dcf6-422d8d28b9ee</t>
  </si>
  <si>
    <t>Samyak Academy</t>
  </si>
  <si>
    <t>http://www.samyakacademy.com/</t>
  </si>
  <si>
    <t>e8e9f32f-6e69-522e-44c6-fa498717fe20</t>
  </si>
  <si>
    <t>Samyak Buildcon</t>
  </si>
  <si>
    <t>http://samyakbuildcon.com</t>
  </si>
  <si>
    <t>7481b086-97ba-65e9-70e2-e79cff953677</t>
  </si>
  <si>
    <t>Samyak IT Solutions</t>
  </si>
  <si>
    <t>http://www.samyakinfotech.com</t>
  </si>
  <si>
    <t>4d19fbfc-e123-8747-f8b0-8894a0a2d4fe</t>
  </si>
  <si>
    <t>Samyak Online Services Pvt. Ltd.</t>
  </si>
  <si>
    <t>http://www.samyakonline.net</t>
  </si>
  <si>
    <t>20b75f64-95c8-f1ce-4202-6f16537e4a5e</t>
  </si>
  <si>
    <t>Samyang Corporation</t>
  </si>
  <si>
    <t>https://www.samyangcorp.com</t>
  </si>
  <si>
    <t>19165a86-4710-be78-4c50-63d2fd783257</t>
  </si>
  <si>
    <t>Samyang Genex Corporation</t>
  </si>
  <si>
    <t>http://www.businesskorea.co.kr</t>
  </si>
  <si>
    <t>ec1a6dda-0d74-fa36-af4d-2432085dcf64</t>
  </si>
  <si>
    <t>Samyang Welfood</t>
  </si>
  <si>
    <t>http://www.welfood.com/</t>
  </si>
  <si>
    <t>718fe68e-2fcf-a421-cc14-5366a019a946</t>
  </si>
  <si>
    <t>SamyRoad</t>
  </si>
  <si>
    <t>http://www.samyroad.com</t>
  </si>
  <si>
    <t>4bd7435e-8662-a427-5517-86f01e12b34b</t>
  </si>
  <si>
    <t>Samyukti Technology Solutions</t>
  </si>
  <si>
    <t>http://samyukti.com</t>
  </si>
  <si>
    <t>2a6eef9f-e09e-5782-4dfd-6a8856cb05ed</t>
  </si>
  <si>
    <t>San Antonio</t>
  </si>
  <si>
    <t>http://theamazingpestguys.com</t>
  </si>
  <si>
    <t>66ea0adb-32da-ef56-150e-8f298877d56b</t>
  </si>
  <si>
    <t>San Antonio Academy</t>
  </si>
  <si>
    <t>http://www.sa-academy.org</t>
  </si>
  <si>
    <t>98b5c381-2aa9-e960-ce3f-7451018bea01</t>
  </si>
  <si>
    <t>San Antonio Area Therapists</t>
  </si>
  <si>
    <t>http://areatherapists.com/sanantonio/</t>
  </si>
  <si>
    <t>072ebceb-65bd-981c-5167-ec0b1ba24692</t>
  </si>
  <si>
    <t>San Antonio Auto Shop</t>
  </si>
  <si>
    <t>http://www.sanantonioautoshop.com</t>
  </si>
  <si>
    <t>168cbd21-5015-545d-96e4-3021f8db1f09</t>
  </si>
  <si>
    <t>San Antonio Breast Cancer Symposium</t>
  </si>
  <si>
    <t>https://www.sabcs.org</t>
  </si>
  <si>
    <t>319b9fa3-d4f8-1d49-ef44-84ede0202dae</t>
  </si>
  <si>
    <t>San Antonio Carpet Cleaning</t>
  </si>
  <si>
    <t>http://www.sanantoniotxcarpetcleaning.net</t>
  </si>
  <si>
    <t>8f9b90ba-9aa1-e04b-09cb-b6ff0e54b990</t>
  </si>
  <si>
    <t>San Antonio Chapter Health Information Management Systems Society</t>
  </si>
  <si>
    <t>448a97dc-e8b7-fa2e-27b3-cdc5a60f8776</t>
  </si>
  <si>
    <t>San Antonio Coding Academy</t>
  </si>
  <si>
    <t>https://www.sanantoniocodingacademy.com</t>
  </si>
  <si>
    <t>318f5914-a1c7-6662-2ac2-bb2cffebb201</t>
  </si>
  <si>
    <t>San Antonio College</t>
  </si>
  <si>
    <t>http://www.alamo.edu/sac/</t>
  </si>
  <si>
    <t>488c68a9-5801-84a9-a4c4-7851832b319a</t>
  </si>
  <si>
    <t>San Antonio Economic Development Foundation</t>
  </si>
  <si>
    <t>http://www.sanantonioedf.com/</t>
  </si>
  <si>
    <t>41d290e9-47b3-1fc1-82a3-5e8925e866ef</t>
  </si>
  <si>
    <t>San Antonio Euro</t>
  </si>
  <si>
    <t>http://www.sanantonioeuro.com</t>
  </si>
  <si>
    <t>d425cdd4-df80-062b-bf68-c7a8babaa513</t>
  </si>
  <si>
    <t>San Antonio Express-News</t>
  </si>
  <si>
    <t>http://www.mysanantonio.com/</t>
  </si>
  <si>
    <t>b2fdab77-f2b2-1b86-2c7a-b0ffa5717a7b</t>
  </si>
  <si>
    <t>San Antonio Farms</t>
  </si>
  <si>
    <t>http://www.sanantoniofarmsonline.com/</t>
  </si>
  <si>
    <t>53fecb98-d845-df20-dec2-f9ba27f57aff</t>
  </si>
  <si>
    <t>San Antonio Independent School District</t>
  </si>
  <si>
    <t>http://www.saisd.net/main/</t>
  </si>
  <si>
    <t>e82fd396-2bcd-d80d-2d3f-79e3ec317422</t>
  </si>
  <si>
    <t>San Antonio Mastermind | Jeremy McGilvrey</t>
  </si>
  <si>
    <t>http://samastermind.com/</t>
  </si>
  <si>
    <t>0cfc0ace-35a4-f5ff-565f-6ef93e05582b</t>
  </si>
  <si>
    <t>San Antonio moving companies</t>
  </si>
  <si>
    <t>http://sanantoniomovingandstorage.com</t>
  </si>
  <si>
    <t>22bc5753-3d89-45f0-74bd-9b7e77e6524e</t>
  </si>
  <si>
    <t>San Antonio Pet Sitters</t>
  </si>
  <si>
    <t>http://www.sanantoniopetsitters.com</t>
  </si>
  <si>
    <t>ae9ba796-cf54-b6f6-9df2-d7488fbfd27b</t>
  </si>
  <si>
    <t>San Antonio Roof Experts</t>
  </si>
  <si>
    <t>http://www.sanantonioroofexperts.com</t>
  </si>
  <si>
    <t>5f98790e-e7b8-789e-2ab6-47c45864676e</t>
  </si>
  <si>
    <t>San Antonio SEO</t>
  </si>
  <si>
    <t>http://www.sanantonioseo.net</t>
  </si>
  <si>
    <t>66dd6ead-d193-70cc-603e-8852f2b9e022</t>
  </si>
  <si>
    <t>San Antonio Web Design</t>
  </si>
  <si>
    <t>http://www.sanantoniowebdesign.com/</t>
  </si>
  <si>
    <t>c0cca677-7386-64dc-a95a-ed1f55801b8b</t>
  </si>
  <si>
    <t>San Beda College</t>
  </si>
  <si>
    <t>http://www.sanbeda.edu.ph/est1901/admissions-law.htm</t>
  </si>
  <si>
    <t>f1d3840e-561d-78a9-0506-2a9339cfab63</t>
  </si>
  <si>
    <t>San Bernardino Sun</t>
  </si>
  <si>
    <t>http://sbsun.com</t>
  </si>
  <si>
    <t>bf6c7149-faa4-1e60-d94d-98d903fad4aa</t>
  </si>
  <si>
    <t>San Bernardino Valley College</t>
  </si>
  <si>
    <t>http://www.valleycollege.edu/</t>
  </si>
  <si>
    <t>77958f2a-4c85-47c2-a0e6-7fd08b09e2dc</t>
  </si>
  <si>
    <t>San Clemente Flood Damage</t>
  </si>
  <si>
    <t>http://sanclementewaterdamage.com</t>
  </si>
  <si>
    <t>c0ecbf81-5261-0c44-23e6-a14e273b417b</t>
  </si>
  <si>
    <t>San Diego</t>
  </si>
  <si>
    <t>https://launchsourceseo.com/</t>
  </si>
  <si>
    <t>a9273d91-b5e5-a5f7-a29b-6794f0251820</t>
  </si>
  <si>
    <t>San Diego Accident Law Center</t>
  </si>
  <si>
    <t>http://www.sandiegoaccidentlawcenter.com</t>
  </si>
  <si>
    <t>c4946e4e-c12a-bd44-21c5-d5075c6d2b2a</t>
  </si>
  <si>
    <t>San Diego Biotechnology</t>
  </si>
  <si>
    <t>http://sdbn.org/</t>
  </si>
  <si>
    <t>ee414902-0a3a-741d-7a8e-82e13b0f75ad</t>
  </si>
  <si>
    <t>San Diego Brewers Guild</t>
  </si>
  <si>
    <t>http://www.sandiegobrewersguild.org</t>
  </si>
  <si>
    <t>377f8420-65a8-791a-23e7-9909488829e8</t>
  </si>
  <si>
    <t>San Diego Bus &amp; Auto Repair</t>
  </si>
  <si>
    <t>http://www.sandiegobusandautorepair.com/</t>
  </si>
  <si>
    <t>485c7f5b-6eb9-df3a-5c8b-b6e206a55dcb</t>
  </si>
  <si>
    <t>San Diego Business Journal</t>
  </si>
  <si>
    <t>http://www.sdbj.com/</t>
  </si>
  <si>
    <t>972352e1-b188-b698-9f9b-fad1b0ef77c3</t>
  </si>
  <si>
    <t>San Diego Christian College</t>
  </si>
  <si>
    <t>http://www.sdcc.edu/</t>
  </si>
  <si>
    <t>d6869221-948e-d2cb-098d-74e72d34cb5a</t>
  </si>
  <si>
    <t>San Diego City College</t>
  </si>
  <si>
    <t>http://www.sdcity.edu/</t>
  </si>
  <si>
    <t>97f64510-5ca2-ed4c-68e7-973959afe5e8</t>
  </si>
  <si>
    <t>San Diego City Schools</t>
  </si>
  <si>
    <t>https://www.sandiegounified.org</t>
  </si>
  <si>
    <t>2655cc13-542b-8074-4562-91b0456dcc54</t>
  </si>
  <si>
    <t>San Diego Community News Network</t>
  </si>
  <si>
    <t>http://sdcnn.com/</t>
  </si>
  <si>
    <t>2c2eeef0-ff21-3b99-a0b8-51940be27d1b</t>
  </si>
  <si>
    <t>San Diego County News Center</t>
  </si>
  <si>
    <t>http://www.countynewscenter.com/</t>
  </si>
  <si>
    <t>a0cea19a-cd02-c45f-77f2-f995a06e2c37</t>
  </si>
  <si>
    <t>San Diego Crew Classic</t>
  </si>
  <si>
    <t>http://www.crewclassic.org</t>
  </si>
  <si>
    <t>8bae29eb-519b-c2a5-e648-6e0cdf459ccb</t>
  </si>
  <si>
    <t>San Diego Criminal Attorney</t>
  </si>
  <si>
    <t>http://www.sandiego-criminalattorney.com/</t>
  </si>
  <si>
    <t>a30ff103-77f0-5183-90a9-00de151207c3</t>
  </si>
  <si>
    <t>San Diego Culinary Institute</t>
  </si>
  <si>
    <t>http://www.sdci-inc.com</t>
  </si>
  <si>
    <t>056f756d-c0b1-bc30-18b7-e09912ab7fb9</t>
  </si>
  <si>
    <t>San Diego Dentures</t>
  </si>
  <si>
    <t>http://www.sandiegodentures.com</t>
  </si>
  <si>
    <t>a3316068-20ab-9531-fcf3-637663a9bf56</t>
  </si>
  <si>
    <t>San Diego DevOps</t>
  </si>
  <si>
    <t>http://sddevops.org/</t>
  </si>
  <si>
    <t>a8691f8f-92aa-6d5b-a1f9-0b1d1c554f68</t>
  </si>
  <si>
    <t>San Diego Downtown</t>
  </si>
  <si>
    <t>http://www.sandiego.org</t>
  </si>
  <si>
    <t>a4a39510-f702-3bd9-7fdc-f3655b5b7d48</t>
  </si>
  <si>
    <t>San Diego Electrician LLC</t>
  </si>
  <si>
    <t>http://www.sandiegocaelectrician.net</t>
  </si>
  <si>
    <t>6a8b0727-ea9e-5195-8542-5a56b25b259e</t>
  </si>
  <si>
    <t>San Diego Filmmakers</t>
  </si>
  <si>
    <t>http://sdfilmmakers.org</t>
  </si>
  <si>
    <t>f7fbb524-3a14-ba13-ebf8-538c96ab35ca</t>
  </si>
  <si>
    <t>San Diego Flight Training International</t>
  </si>
  <si>
    <t>http://sdfti.com</t>
  </si>
  <si>
    <t>f4e781f0-c302-b29f-e619-854728816374</t>
  </si>
  <si>
    <t>San Diego Gas &amp; Electric</t>
  </si>
  <si>
    <t>http://www.sdge.com</t>
  </si>
  <si>
    <t>83695382-822f-c83c-7497-4eaad514f5bf</t>
  </si>
  <si>
    <t>San Diego Habitat for Humanity</t>
  </si>
  <si>
    <t>http://www.sdhfh.org/</t>
  </si>
  <si>
    <t>3b453c02-b332-a729-bafb-80923b31fc6b</t>
  </si>
  <si>
    <t>San Diego Health Connect</t>
  </si>
  <si>
    <t>http://www.sdhealthconnect.org/</t>
  </si>
  <si>
    <t>cdaffd4a-b95f-de17-6a92-cadf7d8e8fd8</t>
  </si>
  <si>
    <t>San Diego Home Loans</t>
  </si>
  <si>
    <t>http://www.kevinleonardmortgageexpert.com/san-diego/</t>
  </si>
  <si>
    <t>6a7de379-5e64-2c98-1041-6c0993cfa395</t>
  </si>
  <si>
    <t>San Diego International Airport</t>
  </si>
  <si>
    <t>http://www.san.org</t>
  </si>
  <si>
    <t>670c6d0c-485b-5941-2806-2b76004fa799</t>
  </si>
  <si>
    <t>San Diego Jewelry Brokers</t>
  </si>
  <si>
    <t>http://sandiegojewelrybrokers.com/</t>
  </si>
  <si>
    <t>b1f28ee9-28be-5102-8b88-8c0909b5ec64</t>
  </si>
  <si>
    <t>San Diego Kids Party Rentals</t>
  </si>
  <si>
    <t>http://www.sandiegokidspartyrentals.com/</t>
  </si>
  <si>
    <t>40d41b1f-3701-01ce-aa55-61023801e7b6</t>
  </si>
  <si>
    <t>San Diego LASIK Center</t>
  </si>
  <si>
    <t>http://www.globallaservision.com</t>
  </si>
  <si>
    <t>165f034f-55f1-6049-f3fe-5b5b09eacca7</t>
  </si>
  <si>
    <t>San Diego Lawn Care Services</t>
  </si>
  <si>
    <t>http://www.sandiegolawncareservices.com/landscape-design</t>
  </si>
  <si>
    <t>84fc5b40-364f-00e0-246a-ba5f5e66afdb</t>
  </si>
  <si>
    <t>San Diego Marketing Association</t>
  </si>
  <si>
    <t>http://sdama.org</t>
  </si>
  <si>
    <t>1a1b3d86-0ddc-549f-1cbe-518138d9fbe6</t>
  </si>
  <si>
    <t>San Diego Mesa College</t>
  </si>
  <si>
    <t>http://www.sdmesa.edu/</t>
  </si>
  <si>
    <t>efc9a853-bf72-f1f3-b6ac-0bb5d8ce9b7b</t>
  </si>
  <si>
    <t>San Diego Microfinance Alliance</t>
  </si>
  <si>
    <t>http://sdmicrofinance.org/</t>
  </si>
  <si>
    <t>b6623b94-eac5-2ffa-87ed-e3e1552608a4</t>
  </si>
  <si>
    <t>San Diego Miramar College</t>
  </si>
  <si>
    <t>http://www.miramarcollege.net/</t>
  </si>
  <si>
    <t>2bcdb6d2-c1fc-3424-dad8-209c268ea2ee</t>
  </si>
  <si>
    <t>SAN DIEGO MOVING COMPANIES</t>
  </si>
  <si>
    <t>http://sandiegomovingcompanies.org/</t>
  </si>
  <si>
    <t>bfa0cae4-1d9c-aa70-cb06-b716e93f9456</t>
  </si>
  <si>
    <t>San Diego News Network</t>
  </si>
  <si>
    <t>http://www.sdnn.com</t>
  </si>
  <si>
    <t>734f203c-31d6-7016-f3a0-24a8d8bac6a5</t>
  </si>
  <si>
    <t>San Diego Opera</t>
  </si>
  <si>
    <t>http://www.sdopera.com</t>
  </si>
  <si>
    <t>706c4533-7235-3331-a612-3e6b466a7161</t>
  </si>
  <si>
    <t>San Diego Padres</t>
  </si>
  <si>
    <t>http://www.padres.com</t>
  </si>
  <si>
    <t>5932eada-e808-5a49-6405-bd4d85b856de</t>
  </si>
  <si>
    <t>San Diego PCB</t>
  </si>
  <si>
    <t>http://www.sdpcb.com/</t>
  </si>
  <si>
    <t>eb7060f3-0428-c1c4-09ba-ac8909eb275b</t>
  </si>
  <si>
    <t>San Diego Personal Injury Attorneys</t>
  </si>
  <si>
    <t>http://www.sandiegopersonalinjuryattorneys.com</t>
  </si>
  <si>
    <t>11a69850-de86-72cd-5023-6d9e1016f7da</t>
  </si>
  <si>
    <t>San Diego Pools</t>
  </si>
  <si>
    <t>http://sdpools.net</t>
  </si>
  <si>
    <t>2e9e3a96-a79d-ff5e-7b38-2af018dfadfd</t>
  </si>
  <si>
    <t>San Diego Public Relations Group</t>
  </si>
  <si>
    <t>http://www.sandiegoprgroup.com</t>
  </si>
  <si>
    <t>b6f5768e-f143-699a-1dfc-b8f840b8737f</t>
  </si>
  <si>
    <t>San Diego Real Estate Hub</t>
  </si>
  <si>
    <t>http://www.sdrealestatehub.com/</t>
  </si>
  <si>
    <t>cb2091b9-2de0-3049-1e0c-144a13ddc7e2</t>
  </si>
  <si>
    <t>San Diego Region Regional Economic Development Corporation</t>
  </si>
  <si>
    <t>http://www.sandiegobusiness.org/</t>
  </si>
  <si>
    <t>ce790d43-c320-c11c-8d3c-8f30894cc8ce</t>
  </si>
  <si>
    <t>San Diego Regional Chamber of Commerce</t>
  </si>
  <si>
    <t>https://www.sdchamber.org/</t>
  </si>
  <si>
    <t>636a71a8-5071-61e2-0e69-8dba9e34d536</t>
  </si>
  <si>
    <t>San Diego Regional Technology Alliance</t>
  </si>
  <si>
    <t>http://www.sdrta.org</t>
  </si>
  <si>
    <t>fc39f02e-b2cb-16c5-4fee-6522456ba0d0</t>
  </si>
  <si>
    <t>San Diego Restaurant Week</t>
  </si>
  <si>
    <t>http://www.sandiegorestaurantweek.com</t>
  </si>
  <si>
    <t>bf099617-cc20-e66e-eeba-a47a7527dd91</t>
  </si>
  <si>
    <t>San Diego Roofing Pros</t>
  </si>
  <si>
    <t>http://sdroofingpros.com/</t>
  </si>
  <si>
    <t>a2cffc58-a53d-a743-cd67-7ece0aad53a2</t>
  </si>
  <si>
    <t>San Diego Short Sale Pro</t>
  </si>
  <si>
    <t>http://www.sdshortsalepro.com</t>
  </si>
  <si>
    <t>101cc8a8-0f4b-0686-e379-fa5ca9d80e43</t>
  </si>
  <si>
    <t>San Diego Software Industry Council</t>
  </si>
  <si>
    <t>http://techsandiego.org</t>
  </si>
  <si>
    <t>74bebc55-b931-6283-0773-20a66454436c</t>
  </si>
  <si>
    <t>San Diego Sports Innovators</t>
  </si>
  <si>
    <t>http://www.sdsportinnovators.org/</t>
  </si>
  <si>
    <t>e20398bf-d8c5-5941-038f-a5d2962617e3</t>
  </si>
  <si>
    <t>San Diego State University</t>
  </si>
  <si>
    <t>http://www.sdsu.edu/</t>
  </si>
  <si>
    <t>063c1ace-f7cf-2dc0-9c83-ad6d35174c7f</t>
  </si>
  <si>
    <t>San Diego State University College of Business Administration</t>
  </si>
  <si>
    <t>https://cbaweb.sdsu.edu/</t>
  </si>
  <si>
    <t>701487c4-fa99-2d43-f2ef-0834a3556341</t>
  </si>
  <si>
    <t>San Diego State University, Calexico</t>
  </si>
  <si>
    <t>http://www.ivcampus.sdsu.edu/</t>
  </si>
  <si>
    <t>106db572-6750-d7ed-94e1-2e0a28992b32</t>
  </si>
  <si>
    <t>San Diego Supercomputer Center</t>
  </si>
  <si>
    <t>http://www.sdsc.edu/</t>
  </si>
  <si>
    <t>a609b19c-0941-baf8-036d-31a89411acbe</t>
  </si>
  <si>
    <t>San Diego Unified School District</t>
  </si>
  <si>
    <t>17e679a5-e36f-a266-b122-1e5f11482d90</t>
  </si>
  <si>
    <t>San Diego Union-Tribune</t>
  </si>
  <si>
    <t>http://www.sandiegouniontribune.com/</t>
  </si>
  <si>
    <t>542dbc82-6025-f304-aa86-70f618568c5c</t>
  </si>
  <si>
    <t>San Diego Venture Group</t>
  </si>
  <si>
    <t>http://www.sdvg.org</t>
  </si>
  <si>
    <t>2f343009-a3d5-fb30-c320-8f43bfd30974</t>
  </si>
  <si>
    <t>San Diego Water Authority</t>
  </si>
  <si>
    <t>http://www.sdcwa.org</t>
  </si>
  <si>
    <t>c02e1d43-608b-d352-7e24-ac3ea6b97f3c</t>
  </si>
  <si>
    <t>San Diego Water Damage Repair Pros</t>
  </si>
  <si>
    <t>http://www.sdwaterdamagerepair.com</t>
  </si>
  <si>
    <t>9ebe8246-43bf-b22d-4c52-ca5dd5bd407b</t>
  </si>
  <si>
    <t>San Diego Web Design</t>
  </si>
  <si>
    <t>http://www.idiom.co</t>
  </si>
  <si>
    <t>2bf7e319-1eeb-9ccd-f6a5-52e3fbc49167</t>
  </si>
  <si>
    <t>San Diego Web Design Studio</t>
  </si>
  <si>
    <t>http://www.sandiegowebstudio.com</t>
  </si>
  <si>
    <t>bedd0739-ebeb-9e3b-5812-efdbce4b6043</t>
  </si>
  <si>
    <t>san diego window fashions</t>
  </si>
  <si>
    <t>http://www.sandiegowindowfashions.com</t>
  </si>
  <si>
    <t>9e424c1f-5868-64ff-6dc1-0d213248813c</t>
  </si>
  <si>
    <t>San Diego Workforce Partnership</t>
  </si>
  <si>
    <t>http://workforce.org/</t>
  </si>
  <si>
    <t>3d075db4-c211-127b-42d1-444112a3c77e</t>
  </si>
  <si>
    <t>San Diego World Trade Center</t>
  </si>
  <si>
    <t>https://www.wtca.org</t>
  </si>
  <si>
    <t>036b4fbf-18f8-380c-4a59-a5c0f632e122</t>
  </si>
  <si>
    <t>San Diego's Best Window Company Replacement Windows</t>
  </si>
  <si>
    <t>http://www.sandiegobestwindows.com/</t>
  </si>
  <si>
    <t>e8bf3000-f39f-ef03-4669-f25e53cf5321</t>
  </si>
  <si>
    <t>San Diego's Finest Real Estate</t>
  </si>
  <si>
    <t>http://www.sandiegosfinestrealestate.com</t>
  </si>
  <si>
    <t>7772e233-afe4-1f92-6b81-e660bec83d88</t>
  </si>
  <si>
    <t>San Dieguito High School Academy</t>
  </si>
  <si>
    <t>db07fb85-2ff1-a291-0bf5-dab68dcecd9e</t>
  </si>
  <si>
    <t>San Dimas Carpeting</t>
  </si>
  <si>
    <t>http://www.sandimascarpeting.com</t>
  </si>
  <si>
    <t>16087c64-5ff7-9adf-8121-1eb69a8a4713</t>
  </si>
  <si>
    <t>San Draw</t>
  </si>
  <si>
    <t>http://www.sandraw.co/</t>
  </si>
  <si>
    <t>6a297dcc-0fd1-5d05-5e39-3155b2a27208</t>
  </si>
  <si>
    <t>San Fernando Carpet Cleaning</t>
  </si>
  <si>
    <t>http://www.sanfernandocarpetcleaning.net</t>
  </si>
  <si>
    <t>aef785bd-95ec-e5fe-80be-5360560613c9</t>
  </si>
  <si>
    <t>San Fernando Valley Business Journal</t>
  </si>
  <si>
    <t>http://www.sfvbj.com/</t>
  </si>
  <si>
    <t>cd4f0ae2-cc1b-1c0c-95a3-418e8d649f92</t>
  </si>
  <si>
    <t>San Filippo Leather</t>
  </si>
  <si>
    <t>http://sanfilippoleather.com/</t>
  </si>
  <si>
    <t>541e1975-a7e9-2a39-206e-a878c224909c</t>
  </si>
  <si>
    <t>San Francisco .Net User Group</t>
  </si>
  <si>
    <t>http://www.meetup.com/the-san-francisco-net-user-group/</t>
  </si>
  <si>
    <t>9956a68a-e144-6862-31a0-5c7f25142a19</t>
  </si>
  <si>
    <t>San Francisco 49ers</t>
  </si>
  <si>
    <t>http://www.49ers.com/</t>
  </si>
  <si>
    <t>1baae1e6-267b-1d80-842d-9e08c014b87c</t>
  </si>
  <si>
    <t>San Francisco AIDS Foundation</t>
  </si>
  <si>
    <t>http://www.sfaf.org</t>
  </si>
  <si>
    <t>35b32aa8-fae0-82cd-4da5-473fc08ddc6b</t>
  </si>
  <si>
    <t>San Francisco American Marketing Association</t>
  </si>
  <si>
    <t>http://www.sfama.org</t>
  </si>
  <si>
    <t>b58cc79a-3f02-a393-c395-cdcdd91255a8</t>
  </si>
  <si>
    <t>San Francisco Animal Care and Control</t>
  </si>
  <si>
    <t>http://www.sfgov2.org/index.aspx/?page=942</t>
  </si>
  <si>
    <t>a5d6b98b-e21f-578f-b372-852c7ab3f117</t>
  </si>
  <si>
    <t>San Francisco Apartment Association - SFAA</t>
  </si>
  <si>
    <t>http://www.sfaa.org/</t>
  </si>
  <si>
    <t>ec95d30d-ec7d-e346-7aa3-cb58191d1d04</t>
  </si>
  <si>
    <t>San Francisco Art Institute</t>
  </si>
  <si>
    <t>http://sfai.edu/</t>
  </si>
  <si>
    <t>78722c44-943f-9a27-6032-71de3f9daa6b</t>
  </si>
  <si>
    <t>San Francisco Ballet</t>
  </si>
  <si>
    <t>https://www.sfballet.org</t>
  </si>
  <si>
    <t>cbad185b-6bce-854b-590a-e24c9f4c2891</t>
  </si>
  <si>
    <t>San Francisco Bangalore Sister City Committee</t>
  </si>
  <si>
    <t>http://sfbangalore.org</t>
  </si>
  <si>
    <t>f7360610-f333-bd40-c6ea-ed05de3edef3</t>
  </si>
  <si>
    <t>San Francisco Barcelona Sister City</t>
  </si>
  <si>
    <t>http://www.sf-bcn.com</t>
  </si>
  <si>
    <t>977dee75-e289-f48f-7570-e9a47dc1ad6d</t>
  </si>
  <si>
    <t>san francisco bay area innovation group</t>
  </si>
  <si>
    <t>http://www.sfbig.org</t>
  </si>
  <si>
    <t>af9aaef3-d87f-766b-a57b-79eea4ff8534</t>
  </si>
  <si>
    <t>San Francisco Bay Area SEO Services</t>
  </si>
  <si>
    <t>http://bayareaseospecialist.com</t>
  </si>
  <si>
    <t>5e3140a5-10fb-a0ca-4e37-e1d0fbae8109</t>
  </si>
  <si>
    <t>San Francisco Bay Guardian - SFBG</t>
  </si>
  <si>
    <t>http://www.sfbg.com/</t>
  </si>
  <si>
    <t>ded24af4-a17f-71b1-3da0-0a28a2c9796a</t>
  </si>
  <si>
    <t>San Francisco Bicycle Coalition</t>
  </si>
  <si>
    <t>https://www.sfbike.org/</t>
  </si>
  <si>
    <t>3583200c-5e89-2aca-5e2c-bd6108ba12f1</t>
  </si>
  <si>
    <t>San Francisco Chamber Orchestra</t>
  </si>
  <si>
    <t>http://www.thesfco.org/</t>
  </si>
  <si>
    <t>b8061fe4-47bf-b513-993f-e69a41232d91</t>
  </si>
  <si>
    <t>San Francisco Chronicle</t>
  </si>
  <si>
    <t>http://www.sfchronicle.com/</t>
  </si>
  <si>
    <t>7c5945a7-dd17-2f8a-7468-e28badf2d984</t>
  </si>
  <si>
    <t>San Francisco Chronicle and SFGate</t>
  </si>
  <si>
    <t>http://www.sfgate.com/</t>
  </si>
  <si>
    <t>914ce323-5242-d91f-dd57-33e74e7446b9</t>
  </si>
  <si>
    <t>San Francisco Circuits</t>
  </si>
  <si>
    <t>http://www.sfcircuits.com</t>
  </si>
  <si>
    <t>bd9d47cc-006c-828e-5b31-765d155b1038</t>
  </si>
  <si>
    <t>San Francisco Conservatory of Music</t>
  </si>
  <si>
    <t>http://www.sfcm.edu/</t>
  </si>
  <si>
    <t>f34c1133-37b7-1ae0-42aa-0a70f7b6818c</t>
  </si>
  <si>
    <t>San Francisco Consulting Group</t>
  </si>
  <si>
    <t>http://sfcg.com</t>
  </si>
  <si>
    <t>6f6c0153-fe6b-ab99-1aca-1ac519a2fefe</t>
  </si>
  <si>
    <t>San Francisco Convention &amp; Meeting Planners</t>
  </si>
  <si>
    <t>http://sfcmp.com</t>
  </si>
  <si>
    <t>e7284284-d184-fae3-345a-17d17de7ab16</t>
  </si>
  <si>
    <t>San Francisco County Transportation Authority</t>
  </si>
  <si>
    <t>http://www.sfcta.org</t>
  </si>
  <si>
    <t>9dcc8566-0d13-30c9-4a3b-6ef76911a1a2</t>
  </si>
  <si>
    <t>San Francisco Craft &amp; Folk Art Museum</t>
  </si>
  <si>
    <t>6417a180-f312-2f98-f0b9-3da84db4c4b4</t>
  </si>
  <si>
    <t>San Francisco Deltas</t>
  </si>
  <si>
    <t>http://www.sfdeltas.com</t>
  </si>
  <si>
    <t>1b00e0b3-656a-39ce-27f7-4c4ccf4fefa9</t>
  </si>
  <si>
    <t>San Francisco Department of Public Health</t>
  </si>
  <si>
    <t>https://www.sfdph.org/</t>
  </si>
  <si>
    <t>52367100-65f3-c544-6640-1873d0fe6e75</t>
  </si>
  <si>
    <t>San Francisco District Attorney</t>
  </si>
  <si>
    <t>http://sfdistrictattorney.org/</t>
  </si>
  <si>
    <t>91498604-4577-1524-df29-bc1274044cd5</t>
  </si>
  <si>
    <t>San Francisco Domestic Violence Court</t>
  </si>
  <si>
    <t>http://www.sfsuperiorcourt.org</t>
  </si>
  <si>
    <t>fc562f53-a662-5d22-599b-564978ed8b87</t>
  </si>
  <si>
    <t>San Francisco Education Fund</t>
  </si>
  <si>
    <t>http://www.sfedfund.org</t>
  </si>
  <si>
    <t>9e6c0cc2-655b-33e9-5f8a-28b577a2de9d</t>
  </si>
  <si>
    <t>San Francisco Equity Partners</t>
  </si>
  <si>
    <t>http://www.sfequitypartners.com</t>
  </si>
  <si>
    <t>09002ceb-8367-5135-10f3-6fb643a7bd52</t>
  </si>
  <si>
    <t>San Francisco Examiner</t>
  </si>
  <si>
    <t>http://www.sfexaminer.com/</t>
  </si>
  <si>
    <t>748ee4ce-66ef-2000-4aa5-fdd38926bc52</t>
  </si>
  <si>
    <t>San Francisco Film Society</t>
  </si>
  <si>
    <t>http://www.sffs.org</t>
  </si>
  <si>
    <t>ad5686f4-ec62-b063-6302-ffdbb256073a</t>
  </si>
  <si>
    <t>San Francisco Foodies</t>
  </si>
  <si>
    <t>http://www.sffoodies.com</t>
  </si>
  <si>
    <t>1bcf449d-bcd7-348c-40c5-e4676b1fe8a3</t>
  </si>
  <si>
    <t>San Francisco General Hospital</t>
  </si>
  <si>
    <t>https://www.sfdph.org</t>
  </si>
  <si>
    <t>f054927b-9eed-ade7-e2a9-15767ba1eeaa</t>
  </si>
  <si>
    <t>San Francisco Giants</t>
  </si>
  <si>
    <t>http://sanfrancisco.giants.mlb.com/</t>
  </si>
  <si>
    <t>cd7d8649-8f6d-10fa-2611-aac77d357daf</t>
  </si>
  <si>
    <t>San Francisco International Airport</t>
  </si>
  <si>
    <t>http://www.flysfo.com</t>
  </si>
  <si>
    <t>49efcf90-a767-e17e-7bd1-377636c5bfd8</t>
  </si>
  <si>
    <t>San Francisco International Women Entrepreneurs Forum</t>
  </si>
  <si>
    <t>http://sfwomentrepreneurs.com/</t>
  </si>
  <si>
    <t>7f821d3b-a9f9-59e7-ea0c-36b5f9ebfe28</t>
  </si>
  <si>
    <t>San Francisco Jazz</t>
  </si>
  <si>
    <t>https://sfjazz.org</t>
  </si>
  <si>
    <t>e395b1d5-e6df-4572-657c-5cc5007f422a</t>
  </si>
  <si>
    <t>San Francisco Law School</t>
  </si>
  <si>
    <t>http://www.alliant.edu/sfls/index.php</t>
  </si>
  <si>
    <t>9c520a1f-1741-d1bd-8048-00b276cb83d1</t>
  </si>
  <si>
    <t>San Francisco Limo</t>
  </si>
  <si>
    <t>http://www.sanfranciscocalimo.net</t>
  </si>
  <si>
    <t>c3b25806-182e-3aae-b615-0961fd72d52d</t>
  </si>
  <si>
    <t>San Francisco Magazine</t>
  </si>
  <si>
    <t>http://www.modernluxury.com/san-francisco/story/%5e/(.*)</t>
  </si>
  <si>
    <t>2e5587e8-f809-d458-5fb8-868c86851e3d</t>
  </si>
  <si>
    <t>San Francisco Mayor's Office</t>
  </si>
  <si>
    <t>http://sfmayor.org</t>
  </si>
  <si>
    <t>7ff80c4d-cf02-e659-d089-20d42f9d796d</t>
  </si>
  <si>
    <t>San Francisco Municipal Transportation Agency</t>
  </si>
  <si>
    <t>http://sfmta.com/</t>
  </si>
  <si>
    <t>d24e6588-229a-d522-0281-364b665717d8</t>
  </si>
  <si>
    <t>San Francisco Online Marketing</t>
  </si>
  <si>
    <t>http://www.sfomarketing.com</t>
  </si>
  <si>
    <t>3a1e8b63-5dfc-ab2e-0772-cbae1b955fc3</t>
  </si>
  <si>
    <t>San Francisco Opera</t>
  </si>
  <si>
    <t>http://sfopera.com</t>
  </si>
  <si>
    <t>6503ca65-0506-acf5-f90a-0b1c570f5140</t>
  </si>
  <si>
    <t>San Francisco Oy</t>
  </si>
  <si>
    <t>https://sanfrancisco.fi/</t>
  </si>
  <si>
    <t>f12f10f7-e8f2-786d-2aca-a0a8ea7bcedc</t>
  </si>
  <si>
    <t>San Francisco Parks Alliance</t>
  </si>
  <si>
    <t>http://www.sfparksalliance.org</t>
  </si>
  <si>
    <t>a823657c-59a8-19c2-4687-db341b9d559d</t>
  </si>
  <si>
    <t>San Francisco Planning Department</t>
  </si>
  <si>
    <t>http://www.sf-planning.org/index.aspx</t>
  </si>
  <si>
    <t>7ea8f08d-123a-816a-70c0-91ff6bc7b286</t>
  </si>
  <si>
    <t>San Francisco Public Utilities Commission</t>
  </si>
  <si>
    <t>http://sfwater.org/</t>
  </si>
  <si>
    <t>89df8ab8-7b13-f881-1d4b-1c2fb6e071a9</t>
  </si>
  <si>
    <t>San Francisco Recreation and Park</t>
  </si>
  <si>
    <t>http://sfrecpark.org/</t>
  </si>
  <si>
    <t>62c2b5dc-4e48-1347-b8fb-43bc1cf153b9</t>
  </si>
  <si>
    <t>San Francisco Selenium Meetup Group</t>
  </si>
  <si>
    <t>5ee9a3ec-ec52-af0e-1a1e-e0b9398c4f5d</t>
  </si>
  <si>
    <t>San Francisco Shutters</t>
  </si>
  <si>
    <t>http://www.sfshutters.com</t>
  </si>
  <si>
    <t>065f5c58-9e68-e25b-7a75-9a4106a10541</t>
  </si>
  <si>
    <t>San Francisco Skateboard Company</t>
  </si>
  <si>
    <t>http://sfskateboardcompany.com</t>
  </si>
  <si>
    <t>348f1efc-650c-fd46-9c75-0015ecb64657</t>
  </si>
  <si>
    <t>San Francisco Soccer Football League</t>
  </si>
  <si>
    <t>http://www.sfsfl.com</t>
  </si>
  <si>
    <t>bca90466-a89f-dd12-15a3-0252c7c9921e</t>
  </si>
  <si>
    <t>San Francisco SPCA</t>
  </si>
  <si>
    <t>https://www.sfspca.org/</t>
  </si>
  <si>
    <t>bfb3bfda-03e1-7b65-8f46-7fca786f26ed</t>
  </si>
  <si>
    <t>San Francisco State University</t>
  </si>
  <si>
    <t>http://www.sfsu.edu</t>
  </si>
  <si>
    <t>b5d5bf1f-4676-8d6a-5c7a-9ac608d52983</t>
  </si>
  <si>
    <t>San Francisco State University, College of Business</t>
  </si>
  <si>
    <t>https://cob.sfsu.edu</t>
  </si>
  <si>
    <t>82ab43da-49c1-5412-a66c-7ec6d473332a</t>
  </si>
  <si>
    <t>San Francisco Stress and Anxiety Center</t>
  </si>
  <si>
    <t>http://www.sfstress.com</t>
  </si>
  <si>
    <t>f9d9ba9d-e89b-3262-a260-49c9e803b817</t>
  </si>
  <si>
    <t>San Francisco Suicide Prevention (SFSP)</t>
  </si>
  <si>
    <t>https://www.sfsuicide.org</t>
  </si>
  <si>
    <t>8ff151e1-edef-bf81-bae8-14ff6b467edb</t>
  </si>
  <si>
    <t>San Francisco Superior Court</t>
  </si>
  <si>
    <t>65fea1b7-82f7-e376-4089-ade76045e234</t>
  </si>
  <si>
    <t>San Francisco Symphony</t>
  </si>
  <si>
    <t>https://www.sfsymphony.org</t>
  </si>
  <si>
    <t>52b6e909-90c3-d5d7-a536-92f1879176c4</t>
  </si>
  <si>
    <t>San Francisco Tech Connect</t>
  </si>
  <si>
    <t>http://sfgov3.org/index.aspx/?page=1432</t>
  </si>
  <si>
    <t>a04ad607-6298-ecec-e10a-21caa3f33366</t>
  </si>
  <si>
    <t>San Francisco Tenants Union</t>
  </si>
  <si>
    <t>http://sftu.org/</t>
  </si>
  <si>
    <t>aef689ae-d97f-984f-7c5b-ae59b81aea44</t>
  </si>
  <si>
    <t>San Francisco Theological Seminary</t>
  </si>
  <si>
    <t>http://www.sfts.edu/</t>
  </si>
  <si>
    <t>fd7dcd9c-1195-d3ec-f78b-db1afff11f37</t>
  </si>
  <si>
    <t>San Francisco Travel</t>
  </si>
  <si>
    <t>http://www.sftravel.com/</t>
  </si>
  <si>
    <t>afbe70e7-3362-0490-9dca-5a9641fc54f7</t>
  </si>
  <si>
    <t>San Francisco treasurer tax collector</t>
  </si>
  <si>
    <t>http://sftreasurer.org/</t>
  </si>
  <si>
    <t>014c0ffd-3af4-7bd9-1681-da5c259d4eef</t>
  </si>
  <si>
    <t>San Francisco Unified School District</t>
  </si>
  <si>
    <t>http://sfusd.edu/</t>
  </si>
  <si>
    <t>9d418958-f23f-f23e-fb9e-9af13786b4a7</t>
  </si>
  <si>
    <t>San Francisco VA Medical Center</t>
  </si>
  <si>
    <t>http://www.sanfrancisco.va.gov/</t>
  </si>
  <si>
    <t>7ca79d6f-791d-3321-2001-247d32d1f592</t>
  </si>
  <si>
    <t>San Francisco VC</t>
  </si>
  <si>
    <t>http://sfvc.com/</t>
  </si>
  <si>
    <t>04d16484-732d-2f03-62c6-19ba8db57355</t>
  </si>
  <si>
    <t>San Francisco Zoo</t>
  </si>
  <si>
    <t>http://www.sfzoo.org</t>
  </si>
  <si>
    <t>b3b6a5cd-c5bf-5e5b-b8f2-a3ac1e3ad9d0</t>
  </si>
  <si>
    <t>San Franola Granola</t>
  </si>
  <si>
    <t>http://sanfranolagranola.com</t>
  </si>
  <si>
    <t>f24ad500-919b-cb07-7c60-0fa10aed7271</t>
  </si>
  <si>
    <t>San Fu Lou</t>
  </si>
  <si>
    <t>http://sanfulou.com</t>
  </si>
  <si>
    <t>74141848-1d6b-5768-1890-b5b696313191</t>
  </si>
  <si>
    <t>San Gabriel Carpet Cleaning</t>
  </si>
  <si>
    <t>http://www.sangabrielcarpetcleaning.com</t>
  </si>
  <si>
    <t>803b5e2d-556e-57c3-427c-6ddd5158945f</t>
  </si>
  <si>
    <t>San Gabriel Valley Tribune</t>
  </si>
  <si>
    <t>http://www.sgvtribune.com/</t>
  </si>
  <si>
    <t>dd9e8612-5e3f-648f-9621-96b0f6c58cc8</t>
  </si>
  <si>
    <t>SAN gel</t>
  </si>
  <si>
    <t>http://www.san-gel.ga/</t>
  </si>
  <si>
    <t>2e7c8275-a294-c673-5a76-de09f4c0dc46</t>
  </si>
  <si>
    <t>SAN GILSON GROUP BRAZIL</t>
  </si>
  <si>
    <t>http://www.san-gilson-group-brazil.imexbb.com</t>
  </si>
  <si>
    <t>58f3cb9f-8abc-ff17-eae4-d7e7b5ac2532</t>
  </si>
  <si>
    <t>SAN Home Entertainment</t>
  </si>
  <si>
    <t>http://san-he.co.jp/</t>
  </si>
  <si>
    <t>90eb9c8b-d885-1a43-d36f-dc0fc6ee74f5</t>
  </si>
  <si>
    <t>San Jacinto College</t>
  </si>
  <si>
    <t>http://www.sanjac.edu/</t>
  </si>
  <si>
    <t>521b7519-c89e-36e6-04c7-ac0bc922873d</t>
  </si>
  <si>
    <t>San Jacinto College, Central Campus</t>
  </si>
  <si>
    <t>http://www.sjcd.cc.tx.us/</t>
  </si>
  <si>
    <t>a290b75a-5227-91a8-a69a-2e6a1a7aeffe</t>
  </si>
  <si>
    <t>San Jacinto College, North Campus</t>
  </si>
  <si>
    <t>http://www.sjcd.cc.tx.us/about_us_9061.html</t>
  </si>
  <si>
    <t>725b1ca6-486b-5f63-7f28-f010cfe30014</t>
  </si>
  <si>
    <t>San Jacinto College, South Campus</t>
  </si>
  <si>
    <t>4cc88346-da90-67a3-a47f-3cb3764f48fa</t>
  </si>
  <si>
    <t>San Jamar</t>
  </si>
  <si>
    <t>http://www.sanjamar.com/</t>
  </si>
  <si>
    <t>703392f3-0ffa-aa61-bca2-baabe8c74bda</t>
  </si>
  <si>
    <t>San Joaquin Angels</t>
  </si>
  <si>
    <t>http://www.sanjoaquinangels.com</t>
  </si>
  <si>
    <t>e13ef720-341c-b4d0-d800-215392f3b48c</t>
  </si>
  <si>
    <t>San Joaquin Capital</t>
  </si>
  <si>
    <t>http://www.sanjoaquincap.com</t>
  </si>
  <si>
    <t>494b0d7e-3608-b539-117c-9ca28b825737</t>
  </si>
  <si>
    <t>San Joaquin Media Group</t>
  </si>
  <si>
    <t>http://services.esanjoaquin.com/</t>
  </si>
  <si>
    <t>e88f4f3b-190d-9e95-588e-696e2766ed8a</t>
  </si>
  <si>
    <t>San Joaquin Valley College</t>
  </si>
  <si>
    <t>http://www.sjvc.edu</t>
  </si>
  <si>
    <t>fdd18cdd-8623-b0d5-6b51-4693015b2e8f</t>
  </si>
  <si>
    <t>San Joaquin Valley College - Online</t>
  </si>
  <si>
    <t>http://info.sjvc.edu/campus.php/?selection=sjvconline&amp;source_code=dtmksr&amp;source_campaign_id=636&amp;affiliate_id=sjvc+college&amp;dart_code=p308653487&amp;gclid=cp</t>
  </si>
  <si>
    <t>1f094660-1111-c032-a0ac-7d35a1c909b1</t>
  </si>
  <si>
    <t>San Joaquin Valley College, Visalia</t>
  </si>
  <si>
    <t>http://www.sjvc.com/</t>
  </si>
  <si>
    <t>ad8d7e27-de51-9f12-0e98-411638fca0eb</t>
  </si>
  <si>
    <t>San JosÌÄå© LÌÄå_pez Group</t>
  </si>
  <si>
    <t>http://sjl-group.com/</t>
  </si>
  <si>
    <t>8db89df7-d8d0-2abf-2ad8-25ac33786f32</t>
  </si>
  <si>
    <t>San Jose City College</t>
  </si>
  <si>
    <t>http://www.sjcc.edu/</t>
  </si>
  <si>
    <t>1843a890-4244-aa60-6180-bd09bba93e20</t>
  </si>
  <si>
    <t>San Jose Construction Co., Inc.</t>
  </si>
  <si>
    <t>http://www.sjconstruction.com/</t>
  </si>
  <si>
    <t>39ca94b8-b872-1e2a-5952-15bd81dcebfc</t>
  </si>
  <si>
    <t>San Jose Criminal Defense Attorneys</t>
  </si>
  <si>
    <t>http://sanjose.criminallaw.com</t>
  </si>
  <si>
    <t>f25c3b28-9476-1807-92a1-4186fbe28391</t>
  </si>
  <si>
    <t>San Jose Downtown Association</t>
  </si>
  <si>
    <t>http://sjdowntown.com</t>
  </si>
  <si>
    <t>d8d2dd58-fb3f-a03a-70ba-a5b6002f9ce5</t>
  </si>
  <si>
    <t>San Jose Dry Carpet Cleaning</t>
  </si>
  <si>
    <t>http://sanjosedrycarpetcleaning.com</t>
  </si>
  <si>
    <t>42750ac9-1d7a-86dc-b037-fe06deb10ca5</t>
  </si>
  <si>
    <t>San Jose Inside</t>
  </si>
  <si>
    <t>http://www.sanjoseinside.com</t>
  </si>
  <si>
    <t>d2635c43-2118-2285-044c-995dcf46af7c</t>
  </si>
  <si>
    <t>San Jose International Airport</t>
  </si>
  <si>
    <t>http://flysjc.com</t>
  </si>
  <si>
    <t>7dc5a185-c7c6-0004-58aa-59eeaf2aa6db</t>
  </si>
  <si>
    <t>San Jose Medical Group</t>
  </si>
  <si>
    <t>http://www.sanjosemed.com</t>
  </si>
  <si>
    <t>928d56b3-a2a0-b554-7d60-934c9543526b</t>
  </si>
  <si>
    <t>San Jose Mercury News</t>
  </si>
  <si>
    <t>http://www.mercurynews.com/</t>
  </si>
  <si>
    <t>f16e73d0-54ee-c444-2526-1e9198bd7cb2</t>
  </si>
  <si>
    <t>San Jose Museum of Art</t>
  </si>
  <si>
    <t>http://sjmusart.org/</t>
  </si>
  <si>
    <t>ce04a428-1537-00dc-dc7f-3b9125ce74bb</t>
  </si>
  <si>
    <t>San Jose Police Department</t>
  </si>
  <si>
    <t>http://www.sjpd.org/</t>
  </si>
  <si>
    <t>a84780cb-99e1-3110-879e-2eca8afb1027</t>
  </si>
  <si>
    <t>San Jose Redevelopment Agency</t>
  </si>
  <si>
    <t>https://www.sanjoseca.gov</t>
  </si>
  <si>
    <t>2f560ef1-bc6c-35b4-7305-71fa6eb3351e</t>
  </si>
  <si>
    <t>San Jose State University</t>
  </si>
  <si>
    <t>http://www.sjsu.edu/</t>
  </si>
  <si>
    <t>95238d62-5894-a7d1-e4ad-4bef035cc4a6</t>
  </si>
  <si>
    <t>San Jose Systems</t>
  </si>
  <si>
    <t>http://www.sanjosesystems.com/</t>
  </si>
  <si>
    <t>56d2589f-9f3c-b7ba-7592-2738abc58948</t>
  </si>
  <si>
    <t>San Juan College</t>
  </si>
  <si>
    <t>http://www.sanjuancollege.edu/</t>
  </si>
  <si>
    <t>03012bed-09a3-182a-1dae-51831009aa26</t>
  </si>
  <si>
    <t>San Juan Development Group</t>
  </si>
  <si>
    <t>http://www.sjdg.co</t>
  </si>
  <si>
    <t>3ea245f4-0c0d-f67c-cd09-a413190435e9</t>
  </si>
  <si>
    <t>San Juan Excursions</t>
  </si>
  <si>
    <t>http://www.watchwhales.com</t>
  </si>
  <si>
    <t>0efdac95-6cdd-fea9-1374-e8f7f63032ed</t>
  </si>
  <si>
    <t>San Juan Software</t>
  </si>
  <si>
    <t>http://www.sanjuansw.com</t>
  </si>
  <si>
    <t>8a51a8c2-b33c-e66d-da9f-8d02bc9127b9</t>
  </si>
  <si>
    <t>San Luis Valley Local Foods Coalition</t>
  </si>
  <si>
    <t>http://www.slvlocalfoods.org/</t>
  </si>
  <si>
    <t>4e8c5597-a5b1-8a0a-2ade-95b080d60eda</t>
  </si>
  <si>
    <t>San Marcos Mercury</t>
  </si>
  <si>
    <t>http://smmercury.com/</t>
  </si>
  <si>
    <t>585d62a3-0402-bc93-5176-e05726f89861</t>
  </si>
  <si>
    <t>San Marcos Springs</t>
  </si>
  <si>
    <t>http://sanmarcossprings.com</t>
  </si>
  <si>
    <t>18723cda-f633-d35e-6d51-0c6f28be3a2a</t>
  </si>
  <si>
    <t>San Marcos State University</t>
  </si>
  <si>
    <t>117b0fc6-166a-8177-f6ca-540b0661b67b</t>
  </si>
  <si>
    <t>San Marino CA Air Duct Cleaning</t>
  </si>
  <si>
    <t>http://www.sanmarinocaairductcleaning.com/</t>
  </si>
  <si>
    <t>772d551c-9032-b90d-6917-a908ae33b07f</t>
  </si>
  <si>
    <t>San Marino Carpet Cleaning</t>
  </si>
  <si>
    <t>http://www.sanmarinocarpetcleaning.com</t>
  </si>
  <si>
    <t>c1f646cc-4040-d2a3-7a90-f8fd591a47d5</t>
  </si>
  <si>
    <t>San Mateo County Event Center</t>
  </si>
  <si>
    <t>http://sanmateoexpo.org/</t>
  </si>
  <si>
    <t>e4509a78-8d30-3f9f-4d9f-ddb56859b1fb</t>
  </si>
  <si>
    <t>San Mateo Medical Center</t>
  </si>
  <si>
    <t>http://www.smchealth.org</t>
  </si>
  <si>
    <t>f2e0882f-67bb-f2bb-ed32-86faca0a4dae</t>
  </si>
  <si>
    <t>San Miguel Brewing Corporation</t>
  </si>
  <si>
    <t>http://www.sanmiguelbrewery.com.ph</t>
  </si>
  <si>
    <t>9fa01c60-ac9f-be4d-3ec0-8863a2a6037b</t>
  </si>
  <si>
    <t>San Miguel Corp.</t>
  </si>
  <si>
    <t>http://www.sanmiguel.com.ph/</t>
  </si>
  <si>
    <t>6d44a4d1-c519-ba20-5e93-13478e6a2527</t>
  </si>
  <si>
    <t>San Miguel Pure Foods</t>
  </si>
  <si>
    <t>http://www.sanmiguelpurefoods.com</t>
  </si>
  <si>
    <t>edaa5f3c-d5c9-f61f-59cd-593427cff7c4</t>
  </si>
  <si>
    <t>San Pedro Auto Glass</t>
  </si>
  <si>
    <t>http://www.sanpedroautoglass.com</t>
  </si>
  <si>
    <t>8560c87c-6ca5-3c58-5ea0-3b844082bb8a</t>
  </si>
  <si>
    <t>San Pedro Chamber of Commerce</t>
  </si>
  <si>
    <t>http://www.sanpedrochamber.com</t>
  </si>
  <si>
    <t>2d841cea-bcfa-2b6d-a83b-816387c1d719</t>
  </si>
  <si>
    <t>San Pedro Sun News</t>
  </si>
  <si>
    <t>http://www.sanpedrosun.com</t>
  </si>
  <si>
    <t>e92805a9-0ed9-eb56-1cab-c29bba30a6b0</t>
  </si>
  <si>
    <t>San Pedro Valley</t>
  </si>
  <si>
    <t>http://www.sanpedrovalley.org/</t>
  </si>
  <si>
    <t>d3535c64-d445-c02f-9634-771edfc1db1b</t>
  </si>
  <si>
    <t>San Raffaele Hospital, in Milan, Italy</t>
  </si>
  <si>
    <t>http://www.hsr.it</t>
  </si>
  <si>
    <t>0a49c7db-2276-108f-4162-a260c25c7a5e</t>
  </si>
  <si>
    <t>San Raffaele-Telethon Institute for Gene Therapy</t>
  </si>
  <si>
    <t>65ef6ffe-ed90-1f13-9ff5-78d475028aaa</t>
  </si>
  <si>
    <t>San Ramon Valley Education Foundation</t>
  </si>
  <si>
    <t>http://www.srvef.org</t>
  </si>
  <si>
    <t>609d383d-7be1-2555-5bab-3afcbeffa539</t>
  </si>
  <si>
    <t>San Ramon Valley High School</t>
  </si>
  <si>
    <t>http://www.srvhs.net</t>
  </si>
  <si>
    <t>d9b0b796-9642-34f6-b693-03c4f4c79995</t>
  </si>
  <si>
    <t>San Remo Ballroom</t>
  </si>
  <si>
    <t>http://www.functionvenues-melbourne.com.au</t>
  </si>
  <si>
    <t>e279e0d5-459e-142a-d14b-aae25623463a</t>
  </si>
  <si>
    <t>SAN security</t>
  </si>
  <si>
    <t>http://www.sansecurity.com</t>
  </si>
  <si>
    <t>7560a2ce-a9de-aa22-75e7-0625fd400b83</t>
  </si>
  <si>
    <t>San Software</t>
  </si>
  <si>
    <t>http://www.sansoftware.com</t>
  </si>
  <si>
    <t>08f502fd-7972-741e-991d-e219948ce5d4</t>
  </si>
  <si>
    <t>San Tan Allergy &amp; Asthma</t>
  </si>
  <si>
    <t>http://santanallergy.com/</t>
  </si>
  <si>
    <t>b5253db2-5d9b-2a17-084e-0ad9b2eb6bad</t>
  </si>
  <si>
    <t>San Tan Smiles</t>
  </si>
  <si>
    <t>http://santansmiles.com</t>
  </si>
  <si>
    <t>eb52eb9b-c974-1d86-fea5-9e544c7a0655</t>
  </si>
  <si>
    <t>SAN Valley Systems</t>
  </si>
  <si>
    <t>http://www.sunvalleysystems.com</t>
  </si>
  <si>
    <t>b12b9879-bf0e-40fc-0b48-9fe74df51fe9</t>
  </si>
  <si>
    <t>Sana</t>
  </si>
  <si>
    <t>http://www.sana.io</t>
  </si>
  <si>
    <t>a4f6b817-0b25-d693-1530-de5092f8c827</t>
  </si>
  <si>
    <t>https://www.sana.ai</t>
  </si>
  <si>
    <t>2768a313-bf6e-8e36-e18e-7cce72236eef</t>
  </si>
  <si>
    <t>Sana Commerce</t>
  </si>
  <si>
    <t>https://www.sana-commerce.com</t>
  </si>
  <si>
    <t>08312fab-d30e-e486-3933-f82892a95171</t>
  </si>
  <si>
    <t>Sana Mobile</t>
  </si>
  <si>
    <t>http://sanamobile.org</t>
  </si>
  <si>
    <t>a71916ac-64ab-67ea-2f47-0d1bac0cc8e2</t>
  </si>
  <si>
    <t>Sana Safinaz</t>
  </si>
  <si>
    <t>http://sana-safinaz.pk/</t>
  </si>
  <si>
    <t>1ab4b237-370c-2cd6-8b8d-31bc87723685</t>
  </si>
  <si>
    <t>Sana Security</t>
  </si>
  <si>
    <t>http://www.sanasecurity.com</t>
  </si>
  <si>
    <t>fc670e15-463f-1aa7-e0b0-bc2707c539fa</t>
  </si>
  <si>
    <t>SanÌ¢åÛåªan</t>
  </si>
  <si>
    <t>http://sanan-e.com</t>
  </si>
  <si>
    <t>96ba9ce1-46e3-6fdc-bb3b-10415d7da969</t>
  </si>
  <si>
    <t>Sanaari Software Solutions</t>
  </si>
  <si>
    <t>http://www.sanaari.net</t>
  </si>
  <si>
    <t>588b2bc2-89fc-d2ef-f550-62517e739e03</t>
  </si>
  <si>
    <t>Sanabil</t>
  </si>
  <si>
    <t>http://www.sanabil.com</t>
  </si>
  <si>
    <t>1a4ddf10-cb33-1f70-1209-9f713bec12c9</t>
  </si>
  <si>
    <t>SanaClis</t>
  </si>
  <si>
    <t>http://www.sanaclis.eu</t>
  </si>
  <si>
    <t>9e3c579b-d9b1-6623-f0bb-453ab4bb2de9</t>
  </si>
  <si>
    <t>SanaCurita.com</t>
  </si>
  <si>
    <t>https://www.sanacurita.com/</t>
  </si>
  <si>
    <t>4370bd29-56bc-8c57-9edb-41491f533c7f</t>
  </si>
  <si>
    <t>SANAD Fund</t>
  </si>
  <si>
    <t>http://www.sanad.lu/</t>
  </si>
  <si>
    <t>08cd1abd-0878-cc73-209b-341081d759c2</t>
  </si>
  <si>
    <t>Sanaexpert</t>
  </si>
  <si>
    <t>http://sanaexpert.com</t>
  </si>
  <si>
    <t>a98d2a17-360d-af54-75a4-cda4d71d66e4</t>
  </si>
  <si>
    <t>Sanaga Ventures</t>
  </si>
  <si>
    <t>http://sanagaventures.com/</t>
  </si>
  <si>
    <t>51a63546-0e03-c162-adaf-4d4368a8c3b4</t>
  </si>
  <si>
    <t>Sanako</t>
  </si>
  <si>
    <t>http://www.sanako.com/home.iw3</t>
  </si>
  <si>
    <t>780e3711-bb87-941b-3432-8f7292bb355e</t>
  </si>
  <si>
    <t>Sanal Hekim</t>
  </si>
  <si>
    <t>http://www.sanalhekim.com/</t>
  </si>
  <si>
    <t>fc927bac-d944-3c04-3fe9-2c8c4d5eb76b</t>
  </si>
  <si>
    <t>Sanal Uygun</t>
  </si>
  <si>
    <t>http://www.sanaluygun.com</t>
  </si>
  <si>
    <t>c16b53a4-ecbe-d557-34e7-1576864d0e8e</t>
  </si>
  <si>
    <t>SanalData</t>
  </si>
  <si>
    <t>http://www.sanaldata.com</t>
  </si>
  <si>
    <t>17511dba-bbf3-f33a-18e5-57456be1404d</t>
  </si>
  <si>
    <t>Sanalkurs.net</t>
  </si>
  <si>
    <t>http://sanalkurs.net</t>
  </si>
  <si>
    <t>d253216d-e7e3-1e57-d96b-15d4148c5b5d</t>
  </si>
  <si>
    <t>Sanalpazar.com</t>
  </si>
  <si>
    <t>http://www.sanalpazar.com</t>
  </si>
  <si>
    <t>1afdbf30-b873-48a5-8eed-b8f21e82ee65</t>
  </si>
  <si>
    <t>Sanalytica</t>
  </si>
  <si>
    <t>http://www.sanalytica.com</t>
  </si>
  <si>
    <t>fb4f2fc4-2dc7-58bc-a85f-722e0d5f1bf1</t>
  </si>
  <si>
    <t>Sanalyum</t>
  </si>
  <si>
    <t>http://sanalyum.com</t>
  </si>
  <si>
    <t>648e4a60-8b00-b6bd-5801-b684cd3df304</t>
  </si>
  <si>
    <t>SANAMED HOSPITAL</t>
  </si>
  <si>
    <t>http://www.sana-med.ro</t>
  </si>
  <si>
    <t>8fcf6b35-845b-36d2-63a7-159c89f984cb</t>
  </si>
  <si>
    <t>SanAntonioAttorneyJobs.com</t>
  </si>
  <si>
    <t>http://www.sanantonioattorneyjobs.com</t>
  </si>
  <si>
    <t>749a39f4-5458-95e0-1045-0540f8eab413</t>
  </si>
  <si>
    <t>Sanara Ventures</t>
  </si>
  <si>
    <t>http://sanaraventures.com/</t>
  </si>
  <si>
    <t>67ad2ef4-c696-37e9-0073-8f108b3d2e53</t>
  </si>
  <si>
    <t>Sanare Technologies</t>
  </si>
  <si>
    <t>http://snaretechnologies.com</t>
  </si>
  <si>
    <t>0293ba4e-03fb-3c4c-35e6-e4085b9f931b</t>
  </si>
  <si>
    <t>Sanari Capital</t>
  </si>
  <si>
    <t>http://www.sanari.co.za/</t>
  </si>
  <si>
    <t>a12689b8-3d15-ed38-8dab-743bb5bf88d7</t>
  </si>
  <si>
    <t>Sanart</t>
  </si>
  <si>
    <t>http://san-art.org</t>
  </si>
  <si>
    <t>fe5ea45d-9457-f230-461e-d50ef3c2f932</t>
  </si>
  <si>
    <t>Sanarus Medical</t>
  </si>
  <si>
    <t>http://www.sanarus.com</t>
  </si>
  <si>
    <t>9cb5d581-12b1-ce48-3f83-65ef06bfec58</t>
  </si>
  <si>
    <t>SanaSana</t>
  </si>
  <si>
    <t>http://www.sanasana.com/</t>
  </si>
  <si>
    <t>bf025fcd-72d3-9cda-09d5-b6b64d3979f9</t>
  </si>
  <si>
    <t>Sanat AÌãåÙacÌãå±</t>
  </si>
  <si>
    <t>http://sanatagaci.com</t>
  </si>
  <si>
    <t>7a406ac0-ecc7-6357-7014-99713cc6e8d2</t>
  </si>
  <si>
    <t>Sanatan Software Pvt Ltd</t>
  </si>
  <si>
    <t>http://www.sanatansoftware.in</t>
  </si>
  <si>
    <t>60e6171b-233b-e10b-1b0d-cb1fcca7542d</t>
  </si>
  <si>
    <t>Sanatate Dulce</t>
  </si>
  <si>
    <t>http://www.miere.sanatate-dulce.ro/</t>
  </si>
  <si>
    <t>ca130b5f-6046-e812-14d5-9c43e987357e</t>
  </si>
  <si>
    <t>Sanatmetal</t>
  </si>
  <si>
    <t>http://www.sanatmetal.com</t>
  </si>
  <si>
    <t>7f9c73ab-5768-e3c5-eff8-1bcb11d4fea1</t>
  </si>
  <si>
    <t>Sanatorio Mater Dei</t>
  </si>
  <si>
    <t>http://www.sanatoriomaterdei.com.ar/</t>
  </si>
  <si>
    <t>41618975-a3e0-bf44-8089-88b93fb17c1f</t>
  </si>
  <si>
    <t>SANATT</t>
  </si>
  <si>
    <t>http://sanatt.com/</t>
  </si>
  <si>
    <t>f4f8cd76-4536-a198-f3f7-3d12d5296e96</t>
  </si>
  <si>
    <t>Sanayi BakanlÌãå±ÌãåÙÌãå±</t>
  </si>
  <si>
    <t>http://www.sanayi.gov.tr/default.aspx/?lng=en</t>
  </si>
  <si>
    <t>c628fd12-0c8c-4a85-6176-d9c42528fa93</t>
  </si>
  <si>
    <t>SanBio</t>
  </si>
  <si>
    <t>http://sanbio.com/</t>
  </si>
  <si>
    <t>562d8b97-1eb7-de3c-f522-44c9c9ba7bf1</t>
  </si>
  <si>
    <t>Sanbolic</t>
  </si>
  <si>
    <t>http://sanbolic.com</t>
  </si>
  <si>
    <t>64f1050a-1170-23f2-3562-7d8bf7e4434a</t>
  </si>
  <si>
    <t>Sanborn</t>
  </si>
  <si>
    <t>https://sanbornagency.com/</t>
  </si>
  <si>
    <t>28c24753-b965-5920-f04c-57d8e6a7a691</t>
  </si>
  <si>
    <t>Sanborn Map Company</t>
  </si>
  <si>
    <t>http://www.sanborn.com</t>
  </si>
  <si>
    <t>aba9b1eb-7bdb-8eb5-c323-a83ad1c0340c</t>
  </si>
  <si>
    <t>SANBREEZE</t>
  </si>
  <si>
    <t>http://sanbreeze.com</t>
  </si>
  <si>
    <t>b9158bae-ff05-0bf9-a841-54f4dd5dae06</t>
  </si>
  <si>
    <t>Sanbrex Digital</t>
  </si>
  <si>
    <t>http://www.sanbrexdigital.com</t>
  </si>
  <si>
    <t>f0def861-cf5c-ab8e-2b47-a503b484d708</t>
  </si>
  <si>
    <t>Sanbros Engineering Works</t>
  </si>
  <si>
    <t>http://www.sanbros.in</t>
  </si>
  <si>
    <t>9fc9caf3-b1a8-1896-9d57-f20f7a2f61a0</t>
  </si>
  <si>
    <t>SANcastle Technologies</t>
  </si>
  <si>
    <t>http://www.sancastle.com</t>
  </si>
  <si>
    <t>0383386e-8ef2-d985-6912-14487450ae3e</t>
  </si>
  <si>
    <t>Sancella</t>
  </si>
  <si>
    <t>http://www.sancella.com.tn</t>
  </si>
  <si>
    <t>3ab8932e-adc8-8478-d879-9020c2b535e3</t>
  </si>
  <si>
    <t>Sanchaita Creations Kurtis Designer</t>
  </si>
  <si>
    <t>http://www.sanchaita.com</t>
  </si>
  <si>
    <t>f54af10c-98e9-73f2-7151-1ea1d621b769</t>
  </si>
  <si>
    <t>Sanchar India</t>
  </si>
  <si>
    <t>http://www.sancharindia.com</t>
  </si>
  <si>
    <t>bb1e76ce-f420-3207-8098-3c96556061fb</t>
  </si>
  <si>
    <t>Sanchay Tech</t>
  </si>
  <si>
    <t>http://sanchaytech.com/</t>
  </si>
  <si>
    <t>1e904dc1-2d8d-2562-2a98-2ff419e7a3d5</t>
  </si>
  <si>
    <t>Sanchayan Society</t>
  </si>
  <si>
    <t>http://sanchayansociety.org</t>
  </si>
  <si>
    <t>a08833dd-30c7-22e8-2f87-0b51b0d61b7f</t>
  </si>
  <si>
    <t>Sanchez Capital Partners</t>
  </si>
  <si>
    <t>http://www.sanchezog.com</t>
  </si>
  <si>
    <t>674125e4-cea6-77bc-7b1c-ea1729087838</t>
  </si>
  <si>
    <t>Sanchez Daniels &amp; Hoffman</t>
  </si>
  <si>
    <t>http://www.sanchezdh.com/</t>
  </si>
  <si>
    <t>65a48ce5-3c85-4444-7c28-550e7f8fff86</t>
  </si>
  <si>
    <t>Sanchez Energy</t>
  </si>
  <si>
    <t>http://www.sanchezenergycorp.com/</t>
  </si>
  <si>
    <t>997ecd70-cc6a-0e3b-d4a6-deb99e9118f8</t>
  </si>
  <si>
    <t>063ded5c-27bc-a2e2-7e70-0abca79185ca</t>
  </si>
  <si>
    <t>Sanchez Resources</t>
  </si>
  <si>
    <t>http://www.sanchezresources.com</t>
  </si>
  <si>
    <t>6f3821dd-9109-8c0e-c607-3f088221dbbc</t>
  </si>
  <si>
    <t>Sancho</t>
  </si>
  <si>
    <t>http://www.sanchopistolas.com</t>
  </si>
  <si>
    <t>da234c87-9ced-d411-9f56-0cb50a6a9bed</t>
  </si>
  <si>
    <t>Sancho Labs</t>
  </si>
  <si>
    <t>http://www.sancholabs.com</t>
  </si>
  <si>
    <t>218125d5-bd28-96f7-4d8d-11ae87da2f18</t>
  </si>
  <si>
    <t>Sancilio and Company</t>
  </si>
  <si>
    <t>http://sancilio.com</t>
  </si>
  <si>
    <t>a28b5d85-86b8-b593-d117-109d0ff64ee6</t>
  </si>
  <si>
    <t>sancrosoft infotech pvt ltd</t>
  </si>
  <si>
    <t>http://www.sancrosoftinfotech.com</t>
  </si>
  <si>
    <t>5034eeb0-fc7e-5e42-833b-f42811c1cde8</t>
  </si>
  <si>
    <t>SANCTIFY</t>
  </si>
  <si>
    <t>http://www.sanctify.in</t>
  </si>
  <si>
    <t>b7e9c6d3-dda3-7b98-6680-6d22092a7f76</t>
  </si>
  <si>
    <t>Sanctuary</t>
  </si>
  <si>
    <t>http://www.sanctuarygroup.com</t>
  </si>
  <si>
    <t>ff471174-8b76-1458-a4d6-881361e26542</t>
  </si>
  <si>
    <t>Sanctuary Game Studios</t>
  </si>
  <si>
    <t>http://www.sanctuarygamestudios.com/</t>
  </si>
  <si>
    <t>9b73aaa6-f33a-8aaf-3999-1ebc2544c0db</t>
  </si>
  <si>
    <t>Sanctuary Group</t>
  </si>
  <si>
    <t>https://www.sanctuary-group.co.uk/</t>
  </si>
  <si>
    <t>be352c97-517a-fc71-2042-ce0a2fa5f0ae</t>
  </si>
  <si>
    <t>Sanctuary Housing Services</t>
  </si>
  <si>
    <t>https://www.sanctuary-housing.co.uk/</t>
  </si>
  <si>
    <t>b086f46a-475b-5575-f4ee-c0d83d46daf5</t>
  </si>
  <si>
    <t>Sanctuary Wealth Services</t>
  </si>
  <si>
    <t>http://sanctuaryws.com</t>
  </si>
  <si>
    <t>602aae6f-270b-ff24-f51f-f199d35fd8d5</t>
  </si>
  <si>
    <t>Sanctum</t>
  </si>
  <si>
    <t>http://www.sanctuminc.com/</t>
  </si>
  <si>
    <t>465d4143-da49-c40b-0141-bdc42b4ff5f6</t>
  </si>
  <si>
    <t>Sanctum Business Consulting Pvt Ltd</t>
  </si>
  <si>
    <t>https://www.sanctumconsulting.net/</t>
  </si>
  <si>
    <t>a4c556cc-5a5a-3cbc-215c-be3c2ba11991</t>
  </si>
  <si>
    <t>Sanctum Technologies</t>
  </si>
  <si>
    <t>http://sanctum-networks.com/</t>
  </si>
  <si>
    <t>ec91917a-3bd5-7253-e1b8-fc38e66f0c45</t>
  </si>
  <si>
    <t>http://onlinesanctum.com</t>
  </si>
  <si>
    <t>b6dedddd-4f06-cf22-b9d3-32c879d9ba1c</t>
  </si>
  <si>
    <t>SAND</t>
  </si>
  <si>
    <t>http://www.sand.com</t>
  </si>
  <si>
    <t>4f6b26a2-85ef-a1e8-930c-a0a384877b7a</t>
  </si>
  <si>
    <t>Sand 9</t>
  </si>
  <si>
    <t>http://www.sand9.com</t>
  </si>
  <si>
    <t>7d75bc43-add7-b985-a400-8120bb1d8d38</t>
  </si>
  <si>
    <t>Sand Dollar Marketing</t>
  </si>
  <si>
    <t>http://www.sdmllc.com</t>
  </si>
  <si>
    <t>658d5346-64c7-d31a-f1e4-441408157c4a</t>
  </si>
  <si>
    <t>Sand Grove Capital Management</t>
  </si>
  <si>
    <t>http://www.sandgrovecapital.com/</t>
  </si>
  <si>
    <t>2c3f01ba-ae17-7382-b1bd-43580258b955</t>
  </si>
  <si>
    <t>Sand Hill Angels</t>
  </si>
  <si>
    <t>http://www.sandhillangels.com</t>
  </si>
  <si>
    <t>38990485-1cb2-5349-802a-b4e4bdad8849</t>
  </si>
  <si>
    <t>Sand Hill Capital</t>
  </si>
  <si>
    <t>http://www.sandhillcapital.com</t>
  </si>
  <si>
    <t>180c8044-935d-00ae-f789-0f366a5f0703</t>
  </si>
  <si>
    <t>Sand Hill East</t>
  </si>
  <si>
    <t>http://www.sandhilleast.net</t>
  </si>
  <si>
    <t>8bdf7785-e455-1194-3ed8-77cde8b0e28b</t>
  </si>
  <si>
    <t>Sand Hill Exchange</t>
  </si>
  <si>
    <t>http://sandhill.exchange/</t>
  </si>
  <si>
    <t>1934e4f3-9636-0a01-3bb5-60bb69328680</t>
  </si>
  <si>
    <t>Sand Hill Finance</t>
  </si>
  <si>
    <t>http://sandhillfinance.com</t>
  </si>
  <si>
    <t>20c003ab-c4d9-07d8-454f-330a75f34436</t>
  </si>
  <si>
    <t>Sand Hill Foundation</t>
  </si>
  <si>
    <t>http://www.sandhillfoundation.org</t>
  </si>
  <si>
    <t>339e14d3-3e22-07ef-ba90-abc7e7b14d84</t>
  </si>
  <si>
    <t>Sand Hill Group LLC</t>
  </si>
  <si>
    <t>http://sandhill.com</t>
  </si>
  <si>
    <t>ffe0c1ba-89e8-b2fb-561e-1c82e86aa9e6</t>
  </si>
  <si>
    <t>SAND HILL Services</t>
  </si>
  <si>
    <t>http://www.sandhill.fi</t>
  </si>
  <si>
    <t>be08a75c-8b3e-13a4-2a28-2c0e69a79b82</t>
  </si>
  <si>
    <t>Sand Hill Systems</t>
  </si>
  <si>
    <t>http://www.sandhillsystems.com/</t>
  </si>
  <si>
    <t>21d8a0fa-a81a-a994-68ac-3d4c2c7dc374</t>
  </si>
  <si>
    <t>Sand Hill Venture Capital LLC</t>
  </si>
  <si>
    <t>http://www.sandhillvc.com</t>
  </si>
  <si>
    <t>fb78e820-26ab-0cb7-1d01-ac59f27a59a0</t>
  </si>
  <si>
    <t>Sand Holdings</t>
  </si>
  <si>
    <t>http://netdefib.com/</t>
  </si>
  <si>
    <t>e6de6af7-86e1-872e-0309-507d662e7725</t>
  </si>
  <si>
    <t>Sand Mountain Studios</t>
  </si>
  <si>
    <t>http://sloproapp.com</t>
  </si>
  <si>
    <t>0ad5a903-b5bb-364d-0cc3-9d95b8243626</t>
  </si>
  <si>
    <t>Sand Point Engineering</t>
  </si>
  <si>
    <t>http://clearwaterengineeringidaho.com</t>
  </si>
  <si>
    <t>0a90d653-1b7c-a27b-f514-cb4b45a1991f</t>
  </si>
  <si>
    <t>Sand Products Wisconsin</t>
  </si>
  <si>
    <t>http://www.sandproductswi.com/</t>
  </si>
  <si>
    <t>1985c31a-30de-1ed3-8992-ca7c4f61a8ab</t>
  </si>
  <si>
    <t>Sand Sailor Studio</t>
  </si>
  <si>
    <t>http://www.blackthefall.com/</t>
  </si>
  <si>
    <t>9056cc43-fa3b-3d81-dfb7-85b2644ee175</t>
  </si>
  <si>
    <t>Sand Sign</t>
  </si>
  <si>
    <t>http://sandsign.com</t>
  </si>
  <si>
    <t>c747a07b-48dd-02cd-d70f-dd54a76a4c9c</t>
  </si>
  <si>
    <t>Sand Software Solutions Inc</t>
  </si>
  <si>
    <t>http://www.sand-soft.com</t>
  </si>
  <si>
    <t>ad3cf084-4b2f-af3b-c64a-f6d7f2924524</t>
  </si>
  <si>
    <t>Sand Sports Super Show</t>
  </si>
  <si>
    <t>http://www.sandsportssupershow.com/</t>
  </si>
  <si>
    <t>8c06b30f-1162-6d91-d0b9-87f13c66e7c5</t>
  </si>
  <si>
    <t>Sand Studio</t>
  </si>
  <si>
    <t>http://www.sandstudios.com/</t>
  </si>
  <si>
    <t>60262e11-6cad-4b63-a6a2-59f8aa16eff9</t>
  </si>
  <si>
    <t>Sand Video</t>
  </si>
  <si>
    <t>https://www.sandvideo.com</t>
  </si>
  <si>
    <t>6dd02ec5-099b-dcb7-2d8a-3986fff96349</t>
  </si>
  <si>
    <t>SANDA</t>
  </si>
  <si>
    <t>http://www.sanda.co</t>
  </si>
  <si>
    <t>8a29da18-e836-dc57-5b00-a411cec26b5f</t>
  </si>
  <si>
    <t>Sandag</t>
  </si>
  <si>
    <t>http://sandag.org</t>
  </si>
  <si>
    <t>dbcf22d4-a0fe-3d74-ec60-707344fd488c</t>
  </si>
  <si>
    <t>Sandaire</t>
  </si>
  <si>
    <t>http://sandaire.com</t>
  </si>
  <si>
    <t>59e625d2-5083-5e31-e702-c4815a02e47f</t>
  </si>
  <si>
    <t>Sandalbay Life</t>
  </si>
  <si>
    <t>http://www.sandalbaylife.com</t>
  </si>
  <si>
    <t>9ef61bfe-3f2f-4b99-8f64-d47e886fe757</t>
  </si>
  <si>
    <t>Sandalphon Capital</t>
  </si>
  <si>
    <t>http://sandalphoncapital.com</t>
  </si>
  <si>
    <t>bfb17977-6a6c-bd7d-03ae-2a717a3a6fab</t>
  </si>
  <si>
    <t>Sandalwood Investments</t>
  </si>
  <si>
    <t>https://www.sandalwoodsecurities.com</t>
  </si>
  <si>
    <t>7007e31e-dabd-9b26-eaec-caec811450f0</t>
  </si>
  <si>
    <t>Sandalwood Partners</t>
  </si>
  <si>
    <t>http://www.sandalwoodpartners.com</t>
  </si>
  <si>
    <t>feaa422e-ed5f-eb53-409b-899c218833d2</t>
  </si>
  <si>
    <t>sandalyedeposu.com</t>
  </si>
  <si>
    <t>http://www.sandalyedeposu.com</t>
  </si>
  <si>
    <t>4bf5c3ed-3718-2ad3-d040-f898e9410022</t>
  </si>
  <si>
    <t>Sandata</t>
  </si>
  <si>
    <t>http://www.sandata.com</t>
  </si>
  <si>
    <t>8e07e174-6277-546b-1688-3114afd1b0c2</t>
  </si>
  <si>
    <t>Sandatex</t>
  </si>
  <si>
    <t>http://www.sandatex.se/</t>
  </si>
  <si>
    <t>44c2bc31-94f3-394c-a920-f8aa9cd48b34</t>
  </si>
  <si>
    <t>Sandbar Investments</t>
  </si>
  <si>
    <t>http://www.sandbarinvestments.org</t>
  </si>
  <si>
    <t>aaa0411b-2ac6-fcb5-2852-7db90ee5f0c8</t>
  </si>
  <si>
    <t>Sandberg Kessler Architecture &amp; Engineering,P.C.</t>
  </si>
  <si>
    <t>http://www.sandbergkessler.com/</t>
  </si>
  <si>
    <t>31a268cf-ce54-08f8-701c-baffae79109e</t>
  </si>
  <si>
    <t>SandBiz</t>
  </si>
  <si>
    <t>http://www.sandbiz.com/</t>
  </si>
  <si>
    <t>ab5f0b8c-2860-a2a5-cb1c-8eb180940ae2</t>
  </si>
  <si>
    <t>Sandbox</t>
  </si>
  <si>
    <t>http://sandbox.is</t>
  </si>
  <si>
    <t>92f7fbe6-d103-0d45-a301-eb80dde4bd79</t>
  </si>
  <si>
    <t>http://www.sandboxhq.com</t>
  </si>
  <si>
    <t>351b3e6c-cd83-d45e-413e-d7ba7f0cbe9e</t>
  </si>
  <si>
    <t>http://www.sandboxbanking.com/</t>
  </si>
  <si>
    <t>bc0e2e57-a531-4cbc-89eb-0ffc0fbe119a</t>
  </si>
  <si>
    <t>Sandbox (formerly AlphaPack)</t>
  </si>
  <si>
    <t>https://sandboxbanking.com</t>
  </si>
  <si>
    <t>55be0ae3-d5cb-bd90-54be-5a2927a87f7d</t>
  </si>
  <si>
    <t>Sandbox &amp; Co</t>
  </si>
  <si>
    <t>http://www.sandboxandco.com/</t>
  </si>
  <si>
    <t>92e09870-62b0-3381-734a-8a4898545fba</t>
  </si>
  <si>
    <t>Sandbox Advantage Fund</t>
  </si>
  <si>
    <t>http://sandboxindustries.com/</t>
  </si>
  <si>
    <t>3254c4ef-9fa6-3cf4-14d3-b27bb3a61e1b</t>
  </si>
  <si>
    <t>Sandbox ATL</t>
  </si>
  <si>
    <t>https://www.sandboxatl.com/</t>
  </si>
  <si>
    <t>5a803ca5-1ad2-71d6-8715-5a4d55d3d177</t>
  </si>
  <si>
    <t>Sandbox Banking</t>
  </si>
  <si>
    <t>https://www.sandboxbanking.com/</t>
  </si>
  <si>
    <t>e1461baf-cb9e-dfe3-7b16-2aa68339bd57</t>
  </si>
  <si>
    <t>SandBox Commerce</t>
  </si>
  <si>
    <t>http://www.sandboxcommerce.com</t>
  </si>
  <si>
    <t>b7075d43-6b9a-068c-4d21-0a383e113752</t>
  </si>
  <si>
    <t>Sandbox Enterprises</t>
  </si>
  <si>
    <t>http://www.sandboxlogistics.com/</t>
  </si>
  <si>
    <t>ca389f92-b767-384f-ce26-afdfeab0939f</t>
  </si>
  <si>
    <t>Sandbox Global</t>
  </si>
  <si>
    <t>http://www.sandboxglobal.com</t>
  </si>
  <si>
    <t>1bd49654-a367-8ae8-09e4-69420165c010</t>
  </si>
  <si>
    <t>Sandbox Group</t>
  </si>
  <si>
    <t>http://sandboxww.com/</t>
  </si>
  <si>
    <t>b6fee69d-403d-76c5-6de0-63660e59dd41</t>
  </si>
  <si>
    <t>Sandbox Industries</t>
  </si>
  <si>
    <t>http://www.sandboxindustries.com</t>
  </si>
  <si>
    <t>01a058c2-1d03-3560-0bea-f34e98644f59</t>
  </si>
  <si>
    <t>Sandbox Infotech</t>
  </si>
  <si>
    <t>http://www.sandboxinfotech.com</t>
  </si>
  <si>
    <t>04b2707c-40b8-2422-1688-59c366294567</t>
  </si>
  <si>
    <t>Sandbox Interactive</t>
  </si>
  <si>
    <t>https://albiononline.com/</t>
  </si>
  <si>
    <t>0a21d5d0-0da9-0e49-be1a-63d7540b3a2f</t>
  </si>
  <si>
    <t>Sandbox Software Solutions</t>
  </si>
  <si>
    <t>http://www.sandboxsoftware.ca</t>
  </si>
  <si>
    <t>b62c8dce-cd5c-41ef-3c3f-711871faf2ae</t>
  </si>
  <si>
    <t>Sandbox Startups</t>
  </si>
  <si>
    <t>http://www.sandboxstartups.org/</t>
  </si>
  <si>
    <t>f125a2a7-7ca0-f9a7-ca40-1713bb91b50d</t>
  </si>
  <si>
    <t>Sandbox Startups - Global Incubator and Accelerator</t>
  </si>
  <si>
    <t>http://www.sandboxstartups.org</t>
  </si>
  <si>
    <t>dd083792-0822-1896-e3e8-849d624135a8</t>
  </si>
  <si>
    <t>Sandbox Studio</t>
  </si>
  <si>
    <t>http://www.sandboxstudio.com/</t>
  </si>
  <si>
    <t>bd8fd9f4-bf35-2b65-ce3c-70506732786a</t>
  </si>
  <si>
    <t>Sandbox Suites</t>
  </si>
  <si>
    <t>http://www.sandboxsuites.com/</t>
  </si>
  <si>
    <t>07d9462a-0e86-fdf5-4c92-0514e7c2963b</t>
  </si>
  <si>
    <t>Sandbox.com</t>
  </si>
  <si>
    <t>https://www.sandbox.com</t>
  </si>
  <si>
    <t>45a071c5-2690-e840-188a-5ae8cff4e170</t>
  </si>
  <si>
    <t>Sandboxed Software, LLC.</t>
  </si>
  <si>
    <t>http://sandboxed.software</t>
  </si>
  <si>
    <t>df593cc5-aa03-123c-7e74-0182a60a2f6d</t>
  </si>
  <si>
    <t>Sandboxie</t>
  </si>
  <si>
    <t>http://sandboxie.com</t>
  </si>
  <si>
    <t>c580c6dc-252d-0a7d-20da-23a78f780463</t>
  </si>
  <si>
    <t>Sandboxr</t>
  </si>
  <si>
    <t>http://sandboxr.com/</t>
  </si>
  <si>
    <t>f8bcc8fd-3555-b2e0-2dd0-f5cd74d0efa9</t>
  </si>
  <si>
    <t>SandBoxUSA</t>
  </si>
  <si>
    <t>http://sandboxusa.com</t>
  </si>
  <si>
    <t>7d614a67-4406-d91d-9d0a-9801a8b90d83</t>
  </si>
  <si>
    <t>Sandboxx</t>
  </si>
  <si>
    <t>http://www.sandboxx.us/</t>
  </si>
  <si>
    <t>c2625189-c16d-c87d-3b71-517a4c74c831</t>
  </si>
  <si>
    <t>Sandbridge Capital</t>
  </si>
  <si>
    <t>http://sandbridgecap.com/</t>
  </si>
  <si>
    <t>56626382-217a-dc6b-e7f6-d7b62d8a71a4</t>
  </si>
  <si>
    <t>Sandburst Corporation</t>
  </si>
  <si>
    <t>http://sandburst.com/</t>
  </si>
  <si>
    <t>03ab23f1-a2c0-8479-f9db-04e00944d000</t>
  </si>
  <si>
    <t>SANDBX</t>
  </si>
  <si>
    <t>https://www.sandbx.co/</t>
  </si>
  <si>
    <t>b5a1282f-fb52-d3ad-ad52-5bcd6a93fc95</t>
  </si>
  <si>
    <t>Sandbyte Technologies</t>
  </si>
  <si>
    <t>http://www.sandbyte.com</t>
  </si>
  <si>
    <t>8c197331-692d-e3c1-bc8f-6431dd5ce24e</t>
  </si>
  <si>
    <t>SandCage</t>
  </si>
  <si>
    <t>https://www.sandcage.com/</t>
  </si>
  <si>
    <t>923f4f0f-d088-4ed9-d3a3-84b409c52a63</t>
  </si>
  <si>
    <t>Sandco Metal Industries</t>
  </si>
  <si>
    <t>http://sandco-stainlesssteelpipes.in</t>
  </si>
  <si>
    <t>c80baf11-7746-cd3e-ecb4-d981a8e425a7</t>
  </si>
  <si>
    <t>SandCraft</t>
  </si>
  <si>
    <t>http://www.sandcraft.com/</t>
  </si>
  <si>
    <t>7fbb6b2d-2399-153e-83d8-64b77fa2b276</t>
  </si>
  <si>
    <t>Sandcreek Dental</t>
  </si>
  <si>
    <t>http://www.sandcreekdentist.com</t>
  </si>
  <si>
    <t>e73ab8d0-6dff-a9a6-2c04-09dfd665df3b</t>
  </si>
  <si>
    <t>SANDCUBE ANALYTICS PVT LTD</t>
  </si>
  <si>
    <t>http://www.sandcubeanalytics.com</t>
  </si>
  <si>
    <t>2fa3dcfc-e95d-c9ef-9fc2-43a3d37cf744</t>
  </si>
  <si>
    <t>Sandeep Goswami</t>
  </si>
  <si>
    <t>http://www.optimizeindia.com</t>
  </si>
  <si>
    <t>ef4b1cdc-bd2e-5986-254e-e979c6307610</t>
  </si>
  <si>
    <t>Sandeep Juneja Agency</t>
  </si>
  <si>
    <t>http://www.sandeepjuneja.com</t>
  </si>
  <si>
    <t>84a84908-cb53-603b-e78a-9b5d93ce13a9</t>
  </si>
  <si>
    <t>Sandeep Singh</t>
  </si>
  <si>
    <t>4d3fda4e-8031-b1a4-e07c-3dce2f1fa651</t>
  </si>
  <si>
    <t>Sandel Avionics</t>
  </si>
  <si>
    <t>http://www.sandel.com</t>
  </si>
  <si>
    <t>0fcad235-4d6f-02b0-43c9-f51e4cfb5258</t>
  </si>
  <si>
    <t>Sandell Asset Management</t>
  </si>
  <si>
    <t>http://www.sandellmgmt.com</t>
  </si>
  <si>
    <t>4bd9f405-b194-5df5-72b3-c71a9a90c93f</t>
  </si>
  <si>
    <t>Sanderford University</t>
  </si>
  <si>
    <t>http://www.sanderforduniversity.org/</t>
  </si>
  <si>
    <t>77fb1032-55e4-8f72-888f-35ff915b6126</t>
  </si>
  <si>
    <t>Sanderling portfolio companies</t>
  </si>
  <si>
    <t>http://www.sanderling.com</t>
  </si>
  <si>
    <t>352ae4f3-1b6e-2ef7-68e3-3f38b6ae9480</t>
  </si>
  <si>
    <t>Sanderling Ventures</t>
  </si>
  <si>
    <t>d8813801-2f01-ede8-175c-5540abd0c362</t>
  </si>
  <si>
    <t>Sanders</t>
  </si>
  <si>
    <t>http://www.sanders.fr/fr</t>
  </si>
  <si>
    <t>05c4acc8-888e-6c0c-1eec-cb2ac7e67358</t>
  </si>
  <si>
    <t>Sanders Data Systems</t>
  </si>
  <si>
    <t>http://www.sandersdata.com</t>
  </si>
  <si>
    <t>bae2333d-8d36-fedd-d9e6-696d8234a323</t>
  </si>
  <si>
    <t>Sanders Industries</t>
  </si>
  <si>
    <t>http://www.sandersind.com/</t>
  </si>
  <si>
    <t>169ffdda-9ea9-f0c7-30a7-1d33b79741ed</t>
  </si>
  <si>
    <t>Sanders Medical Malpractice</t>
  </si>
  <si>
    <t>http://www.sanderslaw-malpractice.com</t>
  </si>
  <si>
    <t>6b340514-758c-2f2c-2d16-129cc31a48c8</t>
  </si>
  <si>
    <t>Sanders Morris Harris</t>
  </si>
  <si>
    <t>http://www.smhgroup.com</t>
  </si>
  <si>
    <t>a08fd42f-e684-a37a-3ba8-c6689812ae73</t>
  </si>
  <si>
    <t>Sanders New Media</t>
  </si>
  <si>
    <t>http://www.sandersnewmedia.com/</t>
  </si>
  <si>
    <t>1ef6fec4-e40d-dbd7-6740-dc62e1184eb8</t>
  </si>
  <si>
    <t>Sanders Services</t>
  </si>
  <si>
    <t>http://www.sanderscomposites.com</t>
  </si>
  <si>
    <t>49f13b8e-f903-aea0-759c-e05979e673e6</t>
  </si>
  <si>
    <t>Sanders\Wingo</t>
  </si>
  <si>
    <t>http://www.sanderswingo.com/</t>
  </si>
  <si>
    <t>71f4698b-ce44-1253-e5f6-0d720a9ec13e</t>
  </si>
  <si>
    <t>Sanderson Farms</t>
  </si>
  <si>
    <t>http://www.sandersonfarms.com/</t>
  </si>
  <si>
    <t>d747e3a1-f566-f8fb-2591-2c3753de4a5b</t>
  </si>
  <si>
    <t>Sanderson Labs</t>
  </si>
  <si>
    <t>https://www.sandersonlabs.com/</t>
  </si>
  <si>
    <t>850f841e-ecd3-73df-a65a-24b7917ae7e5</t>
  </si>
  <si>
    <t>Sanderson Recruitment</t>
  </si>
  <si>
    <t>http://www.sandersonplc.com/</t>
  </si>
  <si>
    <t>9c5dace5-08fe-a69c-122b-19ab9b21fa58</t>
  </si>
  <si>
    <t>Sandestin Golf and Beach Resort</t>
  </si>
  <si>
    <t>http://www.sandestin.com</t>
  </si>
  <si>
    <t>9f1f161f-5ff8-96a8-be97-e380b142fde7</t>
  </si>
  <si>
    <t>SandForce</t>
  </si>
  <si>
    <t>http://www.sandforce.com</t>
  </si>
  <si>
    <t>0c638958-7542-7111-4de0-b1f0aa2c20de</t>
  </si>
  <si>
    <t>Sandglaz</t>
  </si>
  <si>
    <t>http://sandglaz.com</t>
  </si>
  <si>
    <t>56a1cdc6-89f3-a6d1-ad15-55402adaa6ec</t>
  </si>
  <si>
    <t>Sandhar Technologies</t>
  </si>
  <si>
    <t>http://www.sldl.com/</t>
  </si>
  <si>
    <t>97f4fe13-d97a-e4ae-b0a1-85765a81b08d</t>
  </si>
  <si>
    <t>Sandhi Sudha Price</t>
  </si>
  <si>
    <t>http://www.sandhisudhprice.com</t>
  </si>
  <si>
    <t>da294d40-a6e8-903a-49ac-5e943fa76319</t>
  </si>
  <si>
    <t>Sandhill Group</t>
  </si>
  <si>
    <t>http://www.sandhill.cn/#1</t>
  </si>
  <si>
    <t>281e22cd-7b99-af79-ee0f-8b07ce239439</t>
  </si>
  <si>
    <t>Sandhill Investment Management</t>
  </si>
  <si>
    <t>https://www.sandhill-im.com</t>
  </si>
  <si>
    <t>35b2ec0b-9b87-1250-87c4-5f4098b20238</t>
  </si>
  <si>
    <t>Sandhill Networks</t>
  </si>
  <si>
    <t>http://www.sandhillnet.com</t>
  </si>
  <si>
    <t>8a4722cf-8ffc-2d8c-7604-11917dcc9748</t>
  </si>
  <si>
    <t>Sandhills Community College</t>
  </si>
  <si>
    <t>http://www.sandhills.edu/</t>
  </si>
  <si>
    <t>40db5906-32d7-d424-cf0b-025290c9c934</t>
  </si>
  <si>
    <t>Sandhills East</t>
  </si>
  <si>
    <t>http://www.sandhillseast.com</t>
  </si>
  <si>
    <t>f8328c93-3cbf-207b-a3f0-f2870691096f</t>
  </si>
  <si>
    <t>Sandhills Publishing</t>
  </si>
  <si>
    <t>http://www.sandhills.com/</t>
  </si>
  <si>
    <t>fd432ea0-fa3f-cc0c-a28c-4b8d6f4b6451</t>
  </si>
  <si>
    <t>Sandhira</t>
  </si>
  <si>
    <t>http://www.sandhira.com</t>
  </si>
  <si>
    <t>363c65c1-35ed-7712-1ea2-ba9482075fea</t>
  </si>
  <si>
    <t>Sandhu Products, Inc.</t>
  </si>
  <si>
    <t>http://www.sandhuproducts.com</t>
  </si>
  <si>
    <t>88b0af87-fe06-b38d-82fc-6fc0c5734389</t>
  </si>
  <si>
    <t>Sandhurst Club</t>
  </si>
  <si>
    <t>http://www.sandhurst.com/</t>
  </si>
  <si>
    <t>6948413d-1f68-3416-d305-c1fe7d30a5c3</t>
  </si>
  <si>
    <t>Sandhurst Taxis</t>
  </si>
  <si>
    <t>http://www.sandhurst-taxi.co.uk</t>
  </si>
  <si>
    <t>6472001c-8068-f706-cb05-3787d5982bea</t>
  </si>
  <si>
    <t>Sandhusoft</t>
  </si>
  <si>
    <t>http://www.sandhusoft.com</t>
  </si>
  <si>
    <t>8e835e6d-a86e-cc5a-4c87-2e49fff68891</t>
  </si>
  <si>
    <t>Sandi's T's</t>
  </si>
  <si>
    <t>http://www.sandists.com</t>
  </si>
  <si>
    <t>9d98e092-c707-c8e1-cbf2-1c21bced43e4</t>
  </si>
  <si>
    <t>Sandia National Laboratories</t>
  </si>
  <si>
    <t>http://www.sandia.gov/</t>
  </si>
  <si>
    <t>9deeca5e-4b2b-4d36-c289-060faf8cdd7c</t>
  </si>
  <si>
    <t>Sandia Pediatric Dentistry</t>
  </si>
  <si>
    <t>http://www.sandiapediatricdentistry.com</t>
  </si>
  <si>
    <t>120d835a-0eb1-0125-a355-461dd13a0514</t>
  </si>
  <si>
    <t>SanDiego.Com</t>
  </si>
  <si>
    <t>http://www.sandiego.com</t>
  </si>
  <si>
    <t>05c32ef9-4563-7ff1-a432-95e56b5cca94</t>
  </si>
  <si>
    <t>SanDiegoRed</t>
  </si>
  <si>
    <t>http://www.sandiegored.com</t>
  </si>
  <si>
    <t>3f0eef58-0387-ea73-61e2-e921195be1ca</t>
  </si>
  <si>
    <t>SANDIGITAL</t>
  </si>
  <si>
    <t>http://www.sandigital.net</t>
  </si>
  <si>
    <t>8bc0ecb1-fd18-25f4-04af-6e6a4672d48f</t>
  </si>
  <si>
    <t>Sanding Zone</t>
  </si>
  <si>
    <t>http://www.floorsandingzone.co.uk/</t>
  </si>
  <si>
    <t>7f1eeb05-c9d0-1ec9-b238-07302ffa7735</t>
  </si>
  <si>
    <t>SanDisk</t>
  </si>
  <si>
    <t>http://www.sandisk.com</t>
  </si>
  <si>
    <t>ac744785-37e5-70c8-5d70-661f708d3a06</t>
  </si>
  <si>
    <t>SanDisk Ventures</t>
  </si>
  <si>
    <t>http://www.sandisk.com/about-sandisk/corporate/ventures/</t>
  </si>
  <si>
    <t>61403c6f-fd2a-abf8-8971-e602c4938f14</t>
  </si>
  <si>
    <t>SanDisk, Flashsoft</t>
  </si>
  <si>
    <t>https://www.sandisk.com</t>
  </si>
  <si>
    <t>a4ab876b-cf97-dc6d-eab3-a2e07e0cec0a</t>
  </si>
  <si>
    <t>Sandium</t>
  </si>
  <si>
    <t>http://sandium.com</t>
  </si>
  <si>
    <t>b787133b-0939-1708-cb1f-204ef897ab56</t>
  </si>
  <si>
    <t>SandKlock</t>
  </si>
  <si>
    <t>http://www.sandklock.com</t>
  </si>
  <si>
    <t>534f501a-b8cc-538e-22c6-0300170c1cda</t>
  </si>
  <si>
    <t>Sandlapper Creative, Inc</t>
  </si>
  <si>
    <t>https://www.sandlappercreative.com</t>
  </si>
  <si>
    <t>20834741-264c-20f2-afe5-33be4a68d0b2</t>
  </si>
  <si>
    <t>Sandlapper Securities</t>
  </si>
  <si>
    <t>http://sandlappersecurities.com/</t>
  </si>
  <si>
    <t>3c6f3301-5f01-84c4-957c-f69304612539</t>
  </si>
  <si>
    <t>Sandlapper Water Tours</t>
  </si>
  <si>
    <t>http://www.sandlappertours.com/</t>
  </si>
  <si>
    <t>502c8bdd-b67c-3bc0-e008-2b666eb6e2a3</t>
  </si>
  <si>
    <t>SandLayer Ventures</t>
  </si>
  <si>
    <t>https://sandlayer.com</t>
  </si>
  <si>
    <t>b9b49fd6-f287-480c-1aa7-c55015524789</t>
  </si>
  <si>
    <t>Sandleigh Ventures</t>
  </si>
  <si>
    <t>http://www.sandleighventures.com</t>
  </si>
  <si>
    <t>44063945-a077-8db9-1ada-93dd16a9ddca</t>
  </si>
  <si>
    <t>Sandler Capital</t>
  </si>
  <si>
    <t>http://www.sandlercap.com</t>
  </si>
  <si>
    <t>71212128-10fe-3dc5-c5af-b4c76a7457bd</t>
  </si>
  <si>
    <t>Sandler OÌ¢åÛåªNeill &amp; Partners</t>
  </si>
  <si>
    <t>http://www.sandleroneill.com</t>
  </si>
  <si>
    <t>c2b3d4d9-130f-c5f6-a664-7dd60a413928</t>
  </si>
  <si>
    <t>Sandler Partners</t>
  </si>
  <si>
    <t>http://www.sandlerpartners.com/</t>
  </si>
  <si>
    <t>80096273-4d45-ac5a-9a8f-6a3386341079</t>
  </si>
  <si>
    <t>Sandler Research</t>
  </si>
  <si>
    <t>http://www.sandlerresearch.org/</t>
  </si>
  <si>
    <t>6ca051c7-e9ec-fea8-d29b-76d16d5a5797</t>
  </si>
  <si>
    <t>Sandler Trade LLC</t>
  </si>
  <si>
    <t>http://sandlertrade.com/</t>
  </si>
  <si>
    <t>ad2d39a3-7d08-779b-6789-f88d61c6b014</t>
  </si>
  <si>
    <t>Sandler Training</t>
  </si>
  <si>
    <t>http://www.sandler.com</t>
  </si>
  <si>
    <t>7009369a-06d8-9059-b94a-bfa08365d719</t>
  </si>
  <si>
    <t>SandLinks</t>
  </si>
  <si>
    <t>http://www.sandlinks.com</t>
  </si>
  <si>
    <t>60768fb8-8b2b-c26d-9362-7ae9d17f980b</t>
  </si>
  <si>
    <t>Sandlot Capital</t>
  </si>
  <si>
    <t>http://www.sandlotcapital.com</t>
  </si>
  <si>
    <t>674cb3e6-6103-e83f-79b4-b57e9a41879b</t>
  </si>
  <si>
    <t>Sandlot Games</t>
  </si>
  <si>
    <t>http://sandlotgames.com</t>
  </si>
  <si>
    <t>310bf78e-cc36-4866-33fb-d305e70221bd</t>
  </si>
  <si>
    <t>Sandlot Kings</t>
  </si>
  <si>
    <t>http://sandlotkings.com</t>
  </si>
  <si>
    <t>823f5a5c-8520-8de3-466b-9a8a2ab96bea</t>
  </si>
  <si>
    <t>Sandlot Solutions</t>
  </si>
  <si>
    <t>http://sandlotsolutions.com</t>
  </si>
  <si>
    <t>6494f170-cb6c-fa6c-e6c3-27d6a8902a1c</t>
  </si>
  <si>
    <t>Sandlot Venture</t>
  </si>
  <si>
    <t>http://sandlotventuregroup.com</t>
  </si>
  <si>
    <t>f7dd8064-e061-7fff-b688-b113d98c5314</t>
  </si>
  <si>
    <t>Sandmark Associates,LLC</t>
  </si>
  <si>
    <t>http://www.sandmark.net</t>
  </si>
  <si>
    <t>f9c26d3f-ec84-4d00-759d-2cf6974c1e28</t>
  </si>
  <si>
    <t>SandOaks</t>
  </si>
  <si>
    <t>http://www.sandoaks.com</t>
  </si>
  <si>
    <t>ad7c38f4-3558-fc6d-ec5a-b64b792154d5</t>
  </si>
  <si>
    <t>SANDOW</t>
  </si>
  <si>
    <t>http://www.sandow.com</t>
  </si>
  <si>
    <t>e2c11f03-b11a-652f-50d0-0dc23f46c6e7</t>
  </si>
  <si>
    <t>Sandown Motor Holdings</t>
  </si>
  <si>
    <t>http://www.sandown.co.za</t>
  </si>
  <si>
    <t>d48f3995-c209-5963-f962-349ebb5cc24c</t>
  </si>
  <si>
    <t>Sandows</t>
  </si>
  <si>
    <t>https://www.sandowslondon.co.uk/</t>
  </si>
  <si>
    <t>8d4d2226-dc0c-d006-4bf5-3cd1a8782766</t>
  </si>
  <si>
    <t>Sandoz Brazil</t>
  </si>
  <si>
    <t>http://www.sandoz.com.br</t>
  </si>
  <si>
    <t>7a1be858-5a6a-a19d-a176-19deaceee527</t>
  </si>
  <si>
    <t>Sandoz Canada</t>
  </si>
  <si>
    <t>http://www.sandoz.ca</t>
  </si>
  <si>
    <t>6a58c664-5db2-ad8f-4cd2-b1866ddbcc84</t>
  </si>
  <si>
    <t>Sandoz Family Foundation</t>
  </si>
  <si>
    <t>http://www.sandozfondation.ch</t>
  </si>
  <si>
    <t>2c0edc9b-f54e-89dc-88bd-336c0b157daf</t>
  </si>
  <si>
    <t>Sandoz Foundation</t>
  </si>
  <si>
    <t>https://www.sandoz.com</t>
  </si>
  <si>
    <t>20ffa0e2-5c4d-9421-ab9a-200ee020f166</t>
  </si>
  <si>
    <t>Sandoz International GmbH</t>
  </si>
  <si>
    <t>https://www.sandoz.com/</t>
  </si>
  <si>
    <t>73092067-1837-2212-0181-2c4d82b09e28</t>
  </si>
  <si>
    <t>Sandoz KK</t>
  </si>
  <si>
    <t>http://www.sandoz.com</t>
  </si>
  <si>
    <t>d84fa110-4ed6-9bee-e49b-a1dae58bf0cf</t>
  </si>
  <si>
    <t>Sandoz Pharmaceuticals</t>
  </si>
  <si>
    <t>93b1271b-94d5-4184-f5bb-67c2e8abb1a7</t>
  </si>
  <si>
    <t>Sandpiper Digital Payments</t>
  </si>
  <si>
    <t>http://www.sandpiper.ch</t>
  </si>
  <si>
    <t>20595950-4ebe-7584-3145-46ace6b4144e</t>
  </si>
  <si>
    <t>Sandpit Innovation Pty Ltd</t>
  </si>
  <si>
    <t>http://www.sandpitinnovation.com/</t>
  </si>
  <si>
    <t>5a0d2b7c-02ca-60c6-5379-0999a6c38fcb</t>
  </si>
  <si>
    <t>Sandridge Energy</t>
  </si>
  <si>
    <t>http://www.sandridgeenergy.com/</t>
  </si>
  <si>
    <t>fbb9ceda-8b69-fa82-12b7-bca618cd1d6a</t>
  </si>
  <si>
    <t>SandRiver Technologies</t>
  </si>
  <si>
    <t>http://www.sandrivertechnologies.com/</t>
  </si>
  <si>
    <t>81da8c87-9af4-6072-07eb-d0088c6a6242</t>
  </si>
  <si>
    <t>Sandro Achilles Photography</t>
  </si>
  <si>
    <t>http://sandroachilles.com/</t>
  </si>
  <si>
    <t>b389e02e-3c09-743e-73de-c833928165d2</t>
  </si>
  <si>
    <t>Sands Brothers Asset Management</t>
  </si>
  <si>
    <t>http://www.sandsbros.com</t>
  </si>
  <si>
    <t>20f2c1a4-4aef-ddd0-0d9f-af3e9a101513</t>
  </si>
  <si>
    <t>Sands Brothers Venture Capital</t>
  </si>
  <si>
    <t>http://sandsbros.com</t>
  </si>
  <si>
    <t>5fb7a2aa-77c4-9344-5a41-be2d42f71186</t>
  </si>
  <si>
    <t>Sands Capital Management</t>
  </si>
  <si>
    <t>http://sandscapital.com</t>
  </si>
  <si>
    <t>d0861cd7-47bc-6a30-7d6c-082f021c0b56</t>
  </si>
  <si>
    <t>Sands Capital Ventures</t>
  </si>
  <si>
    <t>http://sandscapitalventures.com/</t>
  </si>
  <si>
    <t>c7e86b1c-c06e-2bc2-58b2-c8a8e82c1b6f</t>
  </si>
  <si>
    <t>Sands Casino Resort Bethlehem</t>
  </si>
  <si>
    <t>http://www.pasands.com/</t>
  </si>
  <si>
    <t>19e24c0e-83ef-c199-3b40-227db56c1ffa</t>
  </si>
  <si>
    <t>Sands China</t>
  </si>
  <si>
    <t>http://www.sandschina.com/index.html</t>
  </si>
  <si>
    <t>a6afa10e-f8ee-7df4-2cbc-7e2c49408730</t>
  </si>
  <si>
    <t>Sands Infosystems</t>
  </si>
  <si>
    <t>http://sandsinfosystems.com/about-us.html</t>
  </si>
  <si>
    <t>4d31c800-fb43-b9b7-952c-7cca7a7b7372</t>
  </si>
  <si>
    <t>Sands Inn &amp; Suites</t>
  </si>
  <si>
    <t>http://www.sandshoteledmonton.com/</t>
  </si>
  <si>
    <t>b092e5f5-9140-4b8b-de62-2185ca0286e0</t>
  </si>
  <si>
    <t>Sands Research</t>
  </si>
  <si>
    <t>http://sandsresearch.com</t>
  </si>
  <si>
    <t>6af7d976-7d7b-8bb6-91a7-7f8662a8403b</t>
  </si>
  <si>
    <t>Sands Shopping Hub</t>
  </si>
  <si>
    <t>http://sandsshoppinghub.com/</t>
  </si>
  <si>
    <t>0a8ee082-2e7c-a7f0-be1a-eabfcacffa22</t>
  </si>
  <si>
    <t>Sandsbet 777</t>
  </si>
  <si>
    <t>http://sandsbet777.com/</t>
  </si>
  <si>
    <t>275173bd-6851-07f6-0ed3-d828a422f8fd</t>
  </si>
  <si>
    <t>SandSIV Group Ltd.</t>
  </si>
  <si>
    <t>http://www.sandsiv.com</t>
  </si>
  <si>
    <t>662218a0-c3ee-443a-8623-1231f4904d46</t>
  </si>
  <si>
    <t>Sandsoft</t>
  </si>
  <si>
    <t>http://sandsoft.co.uk</t>
  </si>
  <si>
    <t>ec426f18-0f40-b19e-58a0-fe1a989978fb</t>
  </si>
  <si>
    <t>Sandspring Resources</t>
  </si>
  <si>
    <t>http://www.sandspringresources.com/</t>
  </si>
  <si>
    <t>0860cd9f-7862-b229-cbc7-f134a7021fd3</t>
  </si>
  <si>
    <t>Sandstone Asset Management</t>
  </si>
  <si>
    <t>http://www.sandstoneam.com</t>
  </si>
  <si>
    <t>5d9ae24a-2b1f-e31a-4879-8ec6c23977e6</t>
  </si>
  <si>
    <t>Sandstone Capital</t>
  </si>
  <si>
    <t>http://www.sandcapllc.com</t>
  </si>
  <si>
    <t>744b6a1a-0340-bee9-e904-3b811e7d44d1</t>
  </si>
  <si>
    <t>Sandstone Diagnostics</t>
  </si>
  <si>
    <t>http://www.sandstonediagnostics.com</t>
  </si>
  <si>
    <t>094e0ca7-62a4-31a7-51b6-c400c506c380</t>
  </si>
  <si>
    <t>Sandstone Digital</t>
  </si>
  <si>
    <t>https://www.sandstone.com.au</t>
  </si>
  <si>
    <t>55c73959-3566-edab-edcf-b59f3c30dc21</t>
  </si>
  <si>
    <t>Sandstone Technology</t>
  </si>
  <si>
    <t>http://safestone.com</t>
  </si>
  <si>
    <t>d9ef0931-13d0-dde3-4687-1f157b5f53dd</t>
  </si>
  <si>
    <t>Sandstorm</t>
  </si>
  <si>
    <t>https://sandstorm.io/</t>
  </si>
  <si>
    <t>3cade292-671e-893c-498e-79e6060fcb58</t>
  </si>
  <si>
    <t>http://www.sandstormfilms.com/</t>
  </si>
  <si>
    <t>833db8ad-2872-a7b7-4d37-21766d835764</t>
  </si>
  <si>
    <t>Sandstorm Design</t>
  </si>
  <si>
    <t>http://www.sandstormdesign.com/</t>
  </si>
  <si>
    <t>1621cdec-ab5e-b25a-3aa7-17021ebfd7a9</t>
  </si>
  <si>
    <t>Sandstorm Gold</t>
  </si>
  <si>
    <t>http://www.sandstormgold.com</t>
  </si>
  <si>
    <t>8c2e6da0-8dad-4c6e-425d-f1111ff834ae</t>
  </si>
  <si>
    <t>Sandstorm Interactive</t>
  </si>
  <si>
    <t>http://www.sandstorminteractive.com</t>
  </si>
  <si>
    <t>9fdd40dc-8bf5-7e8b-1beb-22701bfde198</t>
  </si>
  <si>
    <t>Sandtable</t>
  </si>
  <si>
    <t>http://www.sandtable.com</t>
  </si>
  <si>
    <t>1fdd61dc-a092-3c71-34bf-8ced22f9b88e</t>
  </si>
  <si>
    <t>sandtape</t>
  </si>
  <si>
    <t>http://www.sandtape.com</t>
  </si>
  <si>
    <t>61ff338c-e018-a8d3-b835-9c25c1e82bcb</t>
  </si>
  <si>
    <t>Sandusky Adult Education</t>
  </si>
  <si>
    <t>http://www.sanduskycareercenter.org/</t>
  </si>
  <si>
    <t>e06d3a3d-f1b4-1f16-068d-67f0c7b240c1</t>
  </si>
  <si>
    <t>Sandusky Newspapers</t>
  </si>
  <si>
    <t>http://www.sanduskynewspapers.com</t>
  </si>
  <si>
    <t>10ee0b81-b9d8-7022-614d-00112dea84f0</t>
  </si>
  <si>
    <t>Sandusky Ventures</t>
  </si>
  <si>
    <t>http://www.sanduskyventures.com</t>
  </si>
  <si>
    <t>c8924bfe-aae7-70af-c60f-ad1e8d3773da</t>
  </si>
  <si>
    <t>SandVault Group Global Solutions Corp.</t>
  </si>
  <si>
    <t>http://sandvault.com</t>
  </si>
  <si>
    <t>6e6b4703-2f0d-07a1-1ad2-fac923f5d316</t>
  </si>
  <si>
    <t>Sandvic Panel</t>
  </si>
  <si>
    <t>http://www.sandvicpanel.co/</t>
  </si>
  <si>
    <t>4f7ea459-e70e-da53-edb2-54f540bff96e</t>
  </si>
  <si>
    <t>Sandvik</t>
  </si>
  <si>
    <t>http://sandvik.com/en</t>
  </si>
  <si>
    <t>9dd2ab91-4574-e023-3c30-c783e1542b59</t>
  </si>
  <si>
    <t>Sandvik Coromant</t>
  </si>
  <si>
    <t>http://www.sandvik.coromant.com/</t>
  </si>
  <si>
    <t>173f7ef1-884a-c04b-dbf2-21e57def02de</t>
  </si>
  <si>
    <t>Sandvika High School</t>
  </si>
  <si>
    <t>http://www.sandvika.vgs.no</t>
  </si>
  <si>
    <t>018554c8-871f-38f0-a2c6-2d70948117aa</t>
  </si>
  <si>
    <t>Sandvine</t>
  </si>
  <si>
    <t>http://www.sandvine.com</t>
  </si>
  <si>
    <t>bd57d8e0-8d86-91d9-b864-9a158d2d1aba</t>
  </si>
  <si>
    <t>Sandwedges</t>
  </si>
  <si>
    <t>http://sandwedges.co/</t>
  </si>
  <si>
    <t>69d5ae7b-04d5-b98e-d3dc-e93634dc8553</t>
  </si>
  <si>
    <t>Sandweiss Test Prep</t>
  </si>
  <si>
    <t>http://sandweisstestprep.com/</t>
  </si>
  <si>
    <t>ac0ed3f1-0a7c-29d4-070f-ecf0adcc6b0d</t>
  </si>
  <si>
    <t>Sandwell Community Caring Trust (SCCT)</t>
  </si>
  <si>
    <t>http://sandwellcct.org.uk</t>
  </si>
  <si>
    <t>5a106374-0673-1a59-5f21-456ab06e336c</t>
  </si>
  <si>
    <t>SandWhales</t>
  </si>
  <si>
    <t>http://rocketpun.ch/company/sandwhales</t>
  </si>
  <si>
    <t>54d7fe6e-6af6-ce18-cb31-13acabcf180c</t>
  </si>
  <si>
    <t>Sandwich</t>
  </si>
  <si>
    <t>https://www.trysandwich.com/</t>
  </si>
  <si>
    <t>09db9c93-4c06-6192-b6f2-b7b5af3cd527</t>
  </si>
  <si>
    <t>Sandwich Dynamics</t>
  </si>
  <si>
    <t>http://birdhouseapp.com</t>
  </si>
  <si>
    <t>c009d762-3b74-dffb-d71e-f62dac9a4921</t>
  </si>
  <si>
    <t>Sandwich Isle Pest Solutions</t>
  </si>
  <si>
    <t>http://www.sandwichisle.com/</t>
  </si>
  <si>
    <t>c33d53c9-5891-ef73-5a8f-50ce807ac780</t>
  </si>
  <si>
    <t>Sandwich Video Inc.</t>
  </si>
  <si>
    <t>http://sandwichvideo.com</t>
  </si>
  <si>
    <t>13ee020a-790a-3c5f-ebfc-2626dade8412</t>
  </si>
  <si>
    <t>Sandwith Ventures</t>
  </si>
  <si>
    <t>http://www.sandwithventures.com</t>
  </si>
  <si>
    <t>3d8b12a9-7926-21cd-0c5b-35e12f454deb</t>
  </si>
  <si>
    <t>Sandy Alexander</t>
  </si>
  <si>
    <t>http://sandyinc.com</t>
  </si>
  <si>
    <t>ca5aa00b-bf2d-d02a-e421-a35d84fd9835</t>
  </si>
  <si>
    <t>Sandy Bay Apartments</t>
  </si>
  <si>
    <t>http://sandybayapartments.com</t>
  </si>
  <si>
    <t>c16cf912-7c9d-6952-6909-7b873e7db59d</t>
  </si>
  <si>
    <t>Sandy Bay Networks</t>
  </si>
  <si>
    <t>http://www.sandybay.com</t>
  </si>
  <si>
    <t>fbd8dc09-57e7-fd79-030f-8327d68ef84a</t>
  </si>
  <si>
    <t>Sandy Beach Ocean Front Resort</t>
  </si>
  <si>
    <t>http://www.sandybeachoceanfrontresort.com</t>
  </si>
  <si>
    <t>1caff965-1719-bfac-e22d-999f57f66f56</t>
  </si>
  <si>
    <t>Sandy Beaches Software</t>
  </si>
  <si>
    <t>http://www.intelebill.com</t>
  </si>
  <si>
    <t>a270eee4-5a92-4b3b-66a4-86dd90cfeb33</t>
  </si>
  <si>
    <t>Sandy Bottom Drink</t>
  </si>
  <si>
    <t>http://sandybottomdrink.com</t>
  </si>
  <si>
    <t>451544ba-d61f-ebff-5347-ea5327d43fc9</t>
  </si>
  <si>
    <t>Sandy Hill Ventures</t>
  </si>
  <si>
    <t>http://www.sandyhillventures.com</t>
  </si>
  <si>
    <t>e59df1e2-4b4f-3e89-2c28-191a0b359c2a</t>
  </si>
  <si>
    <t>Sandy Hook Promise</t>
  </si>
  <si>
    <t>http://www2.sandyhookpromise.org/</t>
  </si>
  <si>
    <t>63cf3c09-9d6f-29b9-a686-8c1ca359d1c8</t>
  </si>
  <si>
    <t>Sandy Lane PR</t>
  </si>
  <si>
    <t>http://www.sandylanepr.com</t>
  </si>
  <si>
    <t>014e219d-df6e-8c64-5a0a-35467331cd40</t>
  </si>
  <si>
    <t>Sandy Spring Bank</t>
  </si>
  <si>
    <t>https://www.sandyspringbank.com</t>
  </si>
  <si>
    <t>715db732-762f-1165-9db1-ff1615059f0b</t>
  </si>
  <si>
    <t>Sandy Spring Insurance</t>
  </si>
  <si>
    <t>https://www.sandyspringbank.com/insurance/</t>
  </si>
  <si>
    <t>ced58cbb-55dc-a8af-225b-9ffbc1178271</t>
  </si>
  <si>
    <t>Sandy Sutton's Design Center</t>
  </si>
  <si>
    <t>http://sandysuttonsdesigns.com/</t>
  </si>
  <si>
    <t>f2f11610-3759-304b-294c-5e717b97c909</t>
  </si>
  <si>
    <t>SandyandSue.com</t>
  </si>
  <si>
    <t>http://www.sandyandsue.com</t>
  </si>
  <si>
    <t>dab9e1b9-dc4f-cb72-7a04-8cd1d276925c</t>
  </si>
  <si>
    <t>Sandycroft WorkWear</t>
  </si>
  <si>
    <t>http://www.sandycroft-workwear.co.uk/</t>
  </si>
  <si>
    <t>121a10c0-51e9-29ac-40a5-1bcf40eaa1bc</t>
  </si>
  <si>
    <t>Sandyford Business District</t>
  </si>
  <si>
    <t>http://www.sbd.ie</t>
  </si>
  <si>
    <t>e3b1e0ca-b742-0d7d-fdd8-4f4d7038a143</t>
  </si>
  <si>
    <t>Sandymount Hotel</t>
  </si>
  <si>
    <t>http://www.sandymounthotel.ie</t>
  </si>
  <si>
    <t>5686bfa3-198e-9273-04d5-b5f6aeeb6af1</t>
  </si>
  <si>
    <t>Sane Dimension Marketing Private Limited</t>
  </si>
  <si>
    <t>http://www.sdmworld.com</t>
  </si>
  <si>
    <t>b293371a-6e3b-781d-85cc-4d5afc5cff0f</t>
  </si>
  <si>
    <t>Sane IT Consulting &amp; Storage</t>
  </si>
  <si>
    <t>http://www.saneitconsulting.com/</t>
  </si>
  <si>
    <t>6df92474-5e6c-c4f4-5e45-595ef523c3ba</t>
  </si>
  <si>
    <t>Sane Solution</t>
  </si>
  <si>
    <t>http://sanesolution.com</t>
  </si>
  <si>
    <t>5d022304-ca89-0ee5-96d2-1f84d0c6546b</t>
  </si>
  <si>
    <t>Sane Solutions</t>
  </si>
  <si>
    <t>http://www.sane.com</t>
  </si>
  <si>
    <t>cdddc4ce-07b3-a112-f382-8a1fde296af7</t>
  </si>
  <si>
    <t>Sane Systems</t>
  </si>
  <si>
    <t>http://www.sanesystems.com.au</t>
  </si>
  <si>
    <t>fc2c335d-11f5-8704-dfe7-bf22eaeac34a</t>
  </si>
  <si>
    <t>SaneBox</t>
  </si>
  <si>
    <t>http://sanebox.com</t>
  </si>
  <si>
    <t>0a49e282-7f0a-4ec4-4a7b-14ac82ed1515</t>
  </si>
  <si>
    <t>SaneBull</t>
  </si>
  <si>
    <t>http://www.sanebull.com</t>
  </si>
  <si>
    <t>e2f5352d-dd0f-3262-ac03-14065a223bf4</t>
  </si>
  <si>
    <t>Saned Partners</t>
  </si>
  <si>
    <t>http://sanedpartners.com/</t>
  </si>
  <si>
    <t>ad9d96e3-6f9a-2284-06d1-6218525c9114</t>
  </si>
  <si>
    <t>Sanef Group</t>
  </si>
  <si>
    <t>http://www.sanefgroupe.com/en_instit</t>
  </si>
  <si>
    <t>10fa0d91-bfec-1cbd-1fe7-998ca6b78d40</t>
  </si>
  <si>
    <t>Sanera Systems</t>
  </si>
  <si>
    <t>http://www.sanera.net/</t>
  </si>
  <si>
    <t>2df33708-884a-6be0-639f-ab414a3b8aae</t>
  </si>
  <si>
    <t>Sanergy</t>
  </si>
  <si>
    <t>http://saner.gy</t>
  </si>
  <si>
    <t>ef55f55b-7351-0495-f5a8-dfdaa74fe417</t>
  </si>
  <si>
    <t>Sanesy</t>
  </si>
  <si>
    <t>https://sanesy.com.mx/</t>
  </si>
  <si>
    <t>bac2f65d-786b-8ced-20b3-8398078811e7</t>
  </si>
  <si>
    <t>Sanetel</t>
  </si>
  <si>
    <t>http://www.sanetel.com</t>
  </si>
  <si>
    <t>a0f3fd1d-ad9b-8c91-e7ac-d5602ac4f58d</t>
  </si>
  <si>
    <t>Sanex</t>
  </si>
  <si>
    <t>http://www.sanex.co.uk</t>
  </si>
  <si>
    <t>f68baf4d-dcf1-25d8-6240-8220fc5f5f8b</t>
  </si>
  <si>
    <t>Sanfer</t>
  </si>
  <si>
    <t>http://prueba.sanfer.com.mx/index.php</t>
  </si>
  <si>
    <t>9955f365-7d3e-a3b5-89f8-c5132703ac14</t>
  </si>
  <si>
    <t>Sanfilippo Children's Foundation</t>
  </si>
  <si>
    <t>http://www.sanfilippo.org.au</t>
  </si>
  <si>
    <t>8869a89d-7179-67f0-c3a6-b5edd8fd7102</t>
  </si>
  <si>
    <t>Sanfillipo Financial</t>
  </si>
  <si>
    <t>http://www.sanfillipofinancial.com/</t>
  </si>
  <si>
    <t>f8baf2cd-e8b8-a942-6f43-38f878e15f26</t>
  </si>
  <si>
    <t>Sanford (A Newell Rubbermaid Company)</t>
  </si>
  <si>
    <t>http://www.newellrubbermaid.com</t>
  </si>
  <si>
    <t>3b514885-f579-0ddc-3080-d43cc102015f</t>
  </si>
  <si>
    <t>Sanford Brown College</t>
  </si>
  <si>
    <t>http://www.sanfordbrown.edu</t>
  </si>
  <si>
    <t>d02955d7-3ff3-802a-c874-d2ab39dc5051</t>
  </si>
  <si>
    <t>Sanford C. Bernstein</t>
  </si>
  <si>
    <t>4673b8d0-7071-7824-f47f-2d69952b8db0</t>
  </si>
  <si>
    <t>Sanford Consortium</t>
  </si>
  <si>
    <t>http://www.sanfordconsortium.org</t>
  </si>
  <si>
    <t>503ac91e-ea64-90a2-e062-4e990b2e13c0</t>
  </si>
  <si>
    <t>Sanford Health</t>
  </si>
  <si>
    <t>http://www.sanfordhealth.org</t>
  </si>
  <si>
    <t>269d2a96-e2e3-e91e-97f2-06e35c144b3a</t>
  </si>
  <si>
    <t>Sanford Heisler Sharp, LLP</t>
  </si>
  <si>
    <t>https://sanfordheisler.com/</t>
  </si>
  <si>
    <t>d2cc2292-467e-4a96-d3e9-91e3c56797f0</t>
  </si>
  <si>
    <t>Sanford Medical Center School of Radiologic Technology</t>
  </si>
  <si>
    <t>http://www.sanfordhealth.org/employment/educationalopportunities/</t>
  </si>
  <si>
    <t>963f8c48-4750-4781-d688-2f0b7169d032</t>
  </si>
  <si>
    <t>Sanford T. Colb &amp; Co. Advocates and Patent Attorneys</t>
  </si>
  <si>
    <t>http://www.stc.co.il</t>
  </si>
  <si>
    <t>d701900a-cbea-e806-b143-8bd4edb13ec5</t>
  </si>
  <si>
    <t>Sanford-Brown College, Atlanta</t>
  </si>
  <si>
    <t>http://www.sanford-brown.edu/</t>
  </si>
  <si>
    <t>144cc1db-26c2-c3bb-93e8-46e2d4311de7</t>
  </si>
  <si>
    <t>Sanford-Brown College, Cleveland</t>
  </si>
  <si>
    <t>http://www.sanfordbrown.edu/cleveland</t>
  </si>
  <si>
    <t>c5e6c67e-a107-8395-b192-b6330e7a8062</t>
  </si>
  <si>
    <t>Sanford-Brown College, Dallas</t>
  </si>
  <si>
    <t>http://www.sanfordbrown.edu/dallas</t>
  </si>
  <si>
    <t>21ba726e-8a54-ac90-2009-37d95150f0b7</t>
  </si>
  <si>
    <t>Sanford-Brown College, Houston</t>
  </si>
  <si>
    <t>http://www.sbchouston.com/</t>
  </si>
  <si>
    <t>0c83a6fc-7036-f0b2-6608-eac590f9b248</t>
  </si>
  <si>
    <t>Sanford-Brown College, Phoenix</t>
  </si>
  <si>
    <t>http://www.sbphoenix.com/</t>
  </si>
  <si>
    <t>cc71737f-0a4e-e549-9872-71cb436f20ef</t>
  </si>
  <si>
    <t>Sanford-Brown College, San Antonio</t>
  </si>
  <si>
    <t>http://www.sbsanantonio.com/</t>
  </si>
  <si>
    <t>6f9ee871-7332-e4eb-8e56-eb0e3fe81e7b</t>
  </si>
  <si>
    <t>Sanford-Brown Institute, Fort Lauderdale</t>
  </si>
  <si>
    <t>http://www.sbftlauderdale.com/about.asp</t>
  </si>
  <si>
    <t>58004631-1f07-90b2-7fda-f8f276ddb37f</t>
  </si>
  <si>
    <t>Sanford-Brown Institute, Garden City</t>
  </si>
  <si>
    <t>http://www.sbgardencity.com/about.asp</t>
  </si>
  <si>
    <t>d0033033-2256-6c00-1877-3423febc0fec</t>
  </si>
  <si>
    <t>Sanford-Brown Institute, Iselin</t>
  </si>
  <si>
    <t>http://www.sbinj.com/</t>
  </si>
  <si>
    <t>75ab59fe-b0be-8572-f212-a3309694c183</t>
  </si>
  <si>
    <t>Sanford-Brown Institute, Jacksonville</t>
  </si>
  <si>
    <t>52088692-ea07-3e6a-ce0f-1b5708d56ea7</t>
  </si>
  <si>
    <t>Sanford-Brown Institute, New York</t>
  </si>
  <si>
    <t>http://www.sbnewyork.com/</t>
  </si>
  <si>
    <t>9ef9e62c-08cc-ef29-094e-21c7b24398d3</t>
  </si>
  <si>
    <t>Sanford-Brown Institute, Pittsburgh</t>
  </si>
  <si>
    <t>http://www.sanfordbrown.edu/</t>
  </si>
  <si>
    <t>2e92d37e-8d2a-de10-3729-a38f5a4e3991</t>
  </si>
  <si>
    <t>Sanford-Brown Institute, Tampa</t>
  </si>
  <si>
    <t>http://www.sbtampa.com/</t>
  </si>
  <si>
    <t>e5d7b713-1c49-f4ae-a6cc-62a502c20a8a</t>
  </si>
  <si>
    <t>Sanford-Brown Institute, White Plains</t>
  </si>
  <si>
    <t>http://www.sbiwhiteplains.com/</t>
  </si>
  <si>
    <t>479be100-dc45-11d1-26f9-eaef21af6ea2</t>
  </si>
  <si>
    <t>Sanford-Burnham Medical Research Institute</t>
  </si>
  <si>
    <t>a31d2ff3-106a-a6dc-2dcd-fd4e356b172a</t>
  </si>
  <si>
    <t>sanfrancisco seopro</t>
  </si>
  <si>
    <t>http://sanfranciscoseopro.com/</t>
  </si>
  <si>
    <t>869b332b-6d03-04e5-5e01-91c68464c2bc</t>
  </si>
  <si>
    <t>SanFranSEO</t>
  </si>
  <si>
    <t>https://sanfranseo.com/</t>
  </si>
  <si>
    <t>16b5f5ca-29f7-9abb-c168-753bca640a77</t>
  </si>
  <si>
    <t>Sang-Froid Chemicals Pvt. Ltd.</t>
  </si>
  <si>
    <t>http://www.sangfroidchem.com/</t>
  </si>
  <si>
    <t>e1d3cc68-5f61-f3be-356f-7acf028347ce</t>
  </si>
  <si>
    <t>Sangam direct</t>
  </si>
  <si>
    <t>http://www.sangamdirect.com/</t>
  </si>
  <si>
    <t>11bd8900-0061-c3f5-45a5-165daef0b4f8</t>
  </si>
  <si>
    <t>Sangam Ventures</t>
  </si>
  <si>
    <t>http://www.sangam.vc/</t>
  </si>
  <si>
    <t>69fc021a-bffb-e3e6-cee7-a1131b38a5ec</t>
  </si>
  <si>
    <t>Sangama</t>
  </si>
  <si>
    <t>http://sangama.org</t>
  </si>
  <si>
    <t>2232f485-bb96-c3c0-c88b-548cdffeb2f0</t>
  </si>
  <si>
    <t>Sangamo BioSciences</t>
  </si>
  <si>
    <t>http://www.sangamo.com</t>
  </si>
  <si>
    <t>740750c5-5544-aad7-45f4-4e7fb08b50f3</t>
  </si>
  <si>
    <t>Sangar Computer S.L</t>
  </si>
  <si>
    <t>http://www.sangarcomputer.com</t>
  </si>
  <si>
    <t>b8108f44-0462-4577-7c8d-ff6833b3c41b</t>
  </si>
  <si>
    <t>Sangart</t>
  </si>
  <si>
    <t>http://www.sangart.com</t>
  </si>
  <si>
    <t>bbcd79f7-cbc3-22cc-d8e4-9c20123cc325</t>
  </si>
  <si>
    <t>Sangate</t>
  </si>
  <si>
    <t>https://www.hds.com</t>
  </si>
  <si>
    <t>0ab95828-e920-f85e-72e4-e232bb78eb70</t>
  </si>
  <si>
    <t>Sangath IPL</t>
  </si>
  <si>
    <t>http://www.sangathipl.com</t>
  </si>
  <si>
    <t>e8d1d3da-115d-b5e2-57af-2b3b8678a68f</t>
  </si>
  <si>
    <t>SanGen Group</t>
  </si>
  <si>
    <t>http://sangengroup.com</t>
  </si>
  <si>
    <t>ce70b3e0-9989-405b-22b9-8d4f2263b559</t>
  </si>
  <si>
    <t>Sangetsu America</t>
  </si>
  <si>
    <t>http://www.reatec.co/</t>
  </si>
  <si>
    <t>98f70499-65fd-7601-0e78-7a58d7919ac2</t>
  </si>
  <si>
    <t>Sangfor Technologies</t>
  </si>
  <si>
    <t>http://www.sangfor.net</t>
  </si>
  <si>
    <t>8c97c699-4214-2bcc-04c8-ac0a8015dec2</t>
  </si>
  <si>
    <t>Sangha</t>
  </si>
  <si>
    <t>https://www.sanghapp.com/</t>
  </si>
  <si>
    <t>91e528bf-61c3-9043-507e-be743f612c58</t>
  </si>
  <si>
    <t>Sangha Partners</t>
  </si>
  <si>
    <t>http://www.sangha-partners.com/</t>
  </si>
  <si>
    <t>ce2c9fe4-2816-bccf-f535-817cf961f900</t>
  </si>
  <si>
    <t>Sanghvi</t>
  </si>
  <si>
    <t>http://sanghviholdings.com</t>
  </si>
  <si>
    <t>632f84a2-cee2-56c6-40f1-c7abf1f50d54</t>
  </si>
  <si>
    <t>Sanghvi Developers</t>
  </si>
  <si>
    <t>http://www.sanghvidevelopers.com/</t>
  </si>
  <si>
    <t>278128ec-0b0b-d735-7585-95053c341ff9</t>
  </si>
  <si>
    <t>Sanghvi Enterpeise</t>
  </si>
  <si>
    <t>http://www.sanghvienterprise.com</t>
  </si>
  <si>
    <t>445db442-d889-a5f2-b904-3fc1ad75b348</t>
  </si>
  <si>
    <t>Sanghvi Movers Limited</t>
  </si>
  <si>
    <t>http://sanghvicranes.com</t>
  </si>
  <si>
    <t>26b3d0d2-bef9-1bb4-e2df-ede0806ff9e9</t>
  </si>
  <si>
    <t>Sanginionline</t>
  </si>
  <si>
    <t>http://www.sanginionline.com/</t>
  </si>
  <si>
    <t>cbf81924-c8c4-9a98-b9b5-7f4fb7fe31ac</t>
  </si>
  <si>
    <t>Sangmyung University</t>
  </si>
  <si>
    <t>http://www.smu.ac.kr</t>
  </si>
  <si>
    <t>70d20953-95ca-663d-997f-17e5b345995e</t>
  </si>
  <si>
    <t>Sango Capital</t>
  </si>
  <si>
    <t>http://sangocapitalmanagement.com</t>
  </si>
  <si>
    <t>8b30b9c1-3142-3386-ce29-524c74274015</t>
  </si>
  <si>
    <t>Sangoma Technologies</t>
  </si>
  <si>
    <t>http://www.sangoma.com/</t>
  </si>
  <si>
    <t>98a10365-00f2-ae0f-578b-efc864ae334a</t>
  </si>
  <si>
    <t>Sangon Biotech</t>
  </si>
  <si>
    <t>http://www.sangon.com</t>
  </si>
  <si>
    <t>f567c927-f79f-446f-9f03-e9c12bd999a6</t>
  </si>
  <si>
    <t>Sangshin Elecom</t>
  </si>
  <si>
    <t>http://www.sangshinec.com</t>
  </si>
  <si>
    <t>d278005e-5a37-ea23-f344-790a0106d94c</t>
  </si>
  <si>
    <t>Sangtao3d.com</t>
  </si>
  <si>
    <t>http://sangtao3d.com/</t>
  </si>
  <si>
    <t>b4326af3-c1c5-35b9-c869-d2106f132e87</t>
  </si>
  <si>
    <t>Sangui Biotech International</t>
  </si>
  <si>
    <t>http://sanguibiotech.com</t>
  </si>
  <si>
    <t>65692649-f858-4b1a-2d09-f648ca6c97c3</t>
  </si>
  <si>
    <t>Sanguine</t>
  </si>
  <si>
    <t>http://sanguinebio.com</t>
  </si>
  <si>
    <t>77a6e12f-fbf8-d390-5260-8ba7631fcf80</t>
  </si>
  <si>
    <t>Sanguine It Solutions India</t>
  </si>
  <si>
    <t>http://sanguinesolution.com</t>
  </si>
  <si>
    <t>63cf8ff1-f618-a8aa-4a04-aded7c58ad60</t>
  </si>
  <si>
    <t>Sanguinet Consulting</t>
  </si>
  <si>
    <t>http://herdinstincts.blogspot.com</t>
  </si>
  <si>
    <t>be9fd6b8-5afe-34dc-b5ae-2ae3691ba653</t>
  </si>
  <si>
    <t>Sanho</t>
  </si>
  <si>
    <t>http://www.hypershop.com</t>
  </si>
  <si>
    <t>65520c22-0ef8-5481-a1ce-605a2b07f665</t>
  </si>
  <si>
    <t>Sani</t>
  </si>
  <si>
    <t>http://www.mysani.com/</t>
  </si>
  <si>
    <t>67c2f86d-11a8-4bdb-5b69-b03e177e68d3</t>
  </si>
  <si>
    <t>Sania</t>
  </si>
  <si>
    <t>http://www.sania.ci/</t>
  </si>
  <si>
    <t>de9224ae-7759-ff0a-73bd-e72f7ff2726b</t>
  </si>
  <si>
    <t>Sanibains</t>
  </si>
  <si>
    <t>http://www.sanibains.com</t>
  </si>
  <si>
    <t>93c19aed-1ce1-a13a-fdfa-0834ab423cc4</t>
  </si>
  <si>
    <t>Sanibel Sunglass</t>
  </si>
  <si>
    <t>http://www.sanibelsunglasscompany.com</t>
  </si>
  <si>
    <t>491a9847-7321-708d-757f-3d558c24aff6</t>
  </si>
  <si>
    <t>SaniCMS</t>
  </si>
  <si>
    <t>http://sanicms.com/</t>
  </si>
  <si>
    <t>32025c99-ee56-22f7-04c6-931df453393c</t>
  </si>
  <si>
    <t>SANID</t>
  </si>
  <si>
    <t>http://www.sanid.com/</t>
  </si>
  <si>
    <t>d1ed5a67-1a9f-4d4a-0a81-354f10a5d429</t>
  </si>
  <si>
    <t>SANIDÌÄåö</t>
  </si>
  <si>
    <t>http://www.sanide.dk</t>
  </si>
  <si>
    <t>ab2b8c3b-663c-e8a1-2d4a-d2434c7afff8</t>
  </si>
  <si>
    <t>SANIFIT</t>
  </si>
  <si>
    <t>http://www.sanifit.com</t>
  </si>
  <si>
    <t>55fe5010-22a6-c7a6-242c-742e44f5ec3e</t>
  </si>
  <si>
    <t>Sanigest Internacional</t>
  </si>
  <si>
    <t>http://www.sanigest.com</t>
  </si>
  <si>
    <t>8ab146db-85a6-129f-08c0-ae866c3988f0</t>
  </si>
  <si>
    <t>SaniNetto</t>
  </si>
  <si>
    <t>http://saninetto.dk</t>
  </si>
  <si>
    <t>96b27234-70fa-ad8e-b042-68e40f245905</t>
  </si>
  <si>
    <t>Saninudge</t>
  </si>
  <si>
    <t>http://www.saninudge.com</t>
  </si>
  <si>
    <t>e8b821c2-a289-f0cb-c529-0e7bb01ba671</t>
  </si>
  <si>
    <t>Saniona</t>
  </si>
  <si>
    <t>http://www.saniona.com/</t>
  </si>
  <si>
    <t>97e942f6-9e9b-e532-6516-4154ea51262f</t>
  </si>
  <si>
    <t>Sanistal</t>
  </si>
  <si>
    <t>https://www.sanistaal.com/da/forside.aspx</t>
  </si>
  <si>
    <t>1469b5a0-6dde-e858-c006-99aa330e4322</t>
  </si>
  <si>
    <t>SaniSure</t>
  </si>
  <si>
    <t>https://sanisure.com</t>
  </si>
  <si>
    <t>10b345d9-8924-74b7-d180-6cb3546dfb14</t>
  </si>
  <si>
    <t>SanitÌÄå_ts Online SO GmbH</t>
  </si>
  <si>
    <t>http://www.sanitaets-online.de/</t>
  </si>
  <si>
    <t>b0cac1eb-6c7c-c7a7-9ffb-3eeb77a6efe1</t>
  </si>
  <si>
    <t>Sanitag RTLS</t>
  </si>
  <si>
    <t>http://www.sanitag.com</t>
  </si>
  <si>
    <t>ae03986d-5986-5cb7-ad68-ce3c877fa487</t>
  </si>
  <si>
    <t>Sanitair Voordeel</t>
  </si>
  <si>
    <t>https://sanitair-voordeel.nl</t>
  </si>
  <si>
    <t>93d4d0f4-fab9-684e-15e1-8420150913f9</t>
  </si>
  <si>
    <t>Sanitaryware in India</t>
  </si>
  <si>
    <t>http://www.sanitarywareindia.com/</t>
  </si>
  <si>
    <t>e3c99baa-5f75-fe88-e33d-861ca21d1415</t>
  </si>
  <si>
    <t>Sanitas</t>
  </si>
  <si>
    <t>http://www.sanitas.es</t>
  </si>
  <si>
    <t>d51206a4-ec5f-54ba-7423-b13d402eeeb4</t>
  </si>
  <si>
    <t>Sanitas International</t>
  </si>
  <si>
    <t>https://www.sanitasint.com</t>
  </si>
  <si>
    <t>cbc2dd76-3dff-c0f0-3534-66333bbb18b3</t>
  </si>
  <si>
    <t>Sanitas Venenezuela</t>
  </si>
  <si>
    <t>http://www.sanitasvenezuela.com/</t>
  </si>
  <si>
    <t>6c913bda-8e81-97cd-fcd2-46dde2fed306</t>
  </si>
  <si>
    <t>Sanitec</t>
  </si>
  <si>
    <t>http://sanitec.com</t>
  </si>
  <si>
    <t>7f89b747-ace3-251e-0166-fd2d72ee8a33</t>
  </si>
  <si>
    <t>Sanitec Waste To Energy</t>
  </si>
  <si>
    <t>http://www.sanitecwte.com/</t>
  </si>
  <si>
    <t>f54745e4-b699-25ef-0258-484d68903c7c</t>
  </si>
  <si>
    <t>Sanitech</t>
  </si>
  <si>
    <t>http://www.sanitech.co.za/</t>
  </si>
  <si>
    <t>2a503707-561a-d5ca-2972-e79ba1eef096</t>
  </si>
  <si>
    <t>Sanity</t>
  </si>
  <si>
    <t>https://sanity.io/</t>
  </si>
  <si>
    <t>89ab6cc2-8c32-3758-bc1d-39438a6339dd</t>
  </si>
  <si>
    <t>Sanity AS</t>
  </si>
  <si>
    <t>https://www.sanity.io/</t>
  </si>
  <si>
    <t>bd3ad5be-2acb-d19a-3a2a-a1e82114f43f</t>
  </si>
  <si>
    <t>Sanity OS</t>
  </si>
  <si>
    <t>http://www.sanityos.com</t>
  </si>
  <si>
    <t>f6e3c6fe-6da0-546e-5a4c-5636fb8e3813</t>
  </si>
  <si>
    <t>Sanity Solutions</t>
  </si>
  <si>
    <t>http://www.sanitysolutions.com</t>
  </si>
  <si>
    <t>77f3be5b-7105-bb6f-d9b5-dadc466f285a</t>
  </si>
  <si>
    <t>Sanivation</t>
  </si>
  <si>
    <t>http://sanivation.com</t>
  </si>
  <si>
    <t>bda24569-49f1-39b3-c483-c1913894579f</t>
  </si>
  <si>
    <t>Saniyou</t>
  </si>
  <si>
    <t>https://saniyou.com/</t>
  </si>
  <si>
    <t>9521272c-1f65-9a7b-efa5-7ace4a64ea38</t>
  </si>
  <si>
    <t>Sanjay Kc</t>
  </si>
  <si>
    <t>http://www.ourtempotraveller.com</t>
  </si>
  <si>
    <t>a75a9778-abfe-b089-7898-e3ad596d9826</t>
  </si>
  <si>
    <t>Sanjay Maintenance Services</t>
  </si>
  <si>
    <t>http://www.smscorp.in/</t>
  </si>
  <si>
    <t>d491362c-0638-4090-4baf-ba21b9650f8e</t>
  </si>
  <si>
    <t>Sanjay Singh</t>
  </si>
  <si>
    <t>http://www.eroshotels.co.in/</t>
  </si>
  <si>
    <t>6af324e2-9eeb-f8e6-e874-1d75f642ecbf</t>
  </si>
  <si>
    <t>Sanjay Taxpro Inc</t>
  </si>
  <si>
    <t>https://www.sanjaytaxpro.com/</t>
  </si>
  <si>
    <t>50ad886d-843e-9dce-4b60-52a569a84cc8</t>
  </si>
  <si>
    <t>Sanjeevani Bio Services Pvt Ltd ( Sanjeevani Life Sciences)</t>
  </si>
  <si>
    <t>http://www.sanjeevanibio.com</t>
  </si>
  <si>
    <t>9964d477-bd35-c2d0-2c18-4c6a360ef2c9</t>
  </si>
  <si>
    <t>Sanjeevani Wellness</t>
  </si>
  <si>
    <t>http://www.sanjeevaniwellness.com</t>
  </si>
  <si>
    <t>b9f568f0-355d-922c-9ee5-b4504b33b3b4</t>
  </si>
  <si>
    <t>Sanjel Corporation</t>
  </si>
  <si>
    <t>http://www.sanjel.com</t>
  </si>
  <si>
    <t>a3c1bf34-80f3-a5fe-2dbe-184e9dc17f42</t>
  </si>
  <si>
    <t>SanJet Technology</t>
  </si>
  <si>
    <t>http://www.sanjetco.com</t>
  </si>
  <si>
    <t>79580c98-23b6-1965-c226-389923b97718</t>
  </si>
  <si>
    <t>Sanjole</t>
  </si>
  <si>
    <t>http://www.sanjole.com</t>
  </si>
  <si>
    <t>fc03b226-524e-f33a-85fc-ac50f7b9fc23</t>
  </si>
  <si>
    <t>Sankalp</t>
  </si>
  <si>
    <t>http://www.sankalpcs.com/#specialization</t>
  </si>
  <si>
    <t>c802005b-1bbc-76ef-e21d-37ce4dc5976a</t>
  </si>
  <si>
    <t>Sankalp Computer and Systems Pvt Ltd</t>
  </si>
  <si>
    <t>http://www.mart2web.com</t>
  </si>
  <si>
    <t>d74798e2-ed64-c5d8-874a-8876586678a8</t>
  </si>
  <si>
    <t>Sankalp Constructions</t>
  </si>
  <si>
    <t>http://www.sankalpconstructions.co.in/</t>
  </si>
  <si>
    <t>c2ffd262-f994-8032-6c45-56d42ef2aaad</t>
  </si>
  <si>
    <t>Sankalp Forum</t>
  </si>
  <si>
    <t>http://www.sankalpforum.com/</t>
  </si>
  <si>
    <t>d8d4b15d-b8d5-909b-5437-d039bdae3dea</t>
  </si>
  <si>
    <t>Sankalpa</t>
  </si>
  <si>
    <t>http://www.livesankalpa.com</t>
  </si>
  <si>
    <t>d859b659-30dc-9b6e-243b-94c28d535b44</t>
  </si>
  <si>
    <t>Sankara Eye Care Hospital</t>
  </si>
  <si>
    <t>http://www.sankaraeye.com/aboutus.aspx</t>
  </si>
  <si>
    <t>7c33b821-e43d-db54-eca8-314fc6ba9ab2</t>
  </si>
  <si>
    <t>Sankara Eye Care Institutions</t>
  </si>
  <si>
    <t>http://sankaraeye.com</t>
  </si>
  <si>
    <t>04b96d1d-7550-2f57-a501-8367a10d6d91</t>
  </si>
  <si>
    <t>Sankei Digital</t>
  </si>
  <si>
    <t>http://www.sankei-digital.co.jp/</t>
  </si>
  <si>
    <t>67704d51-3e70-5d1f-0f96-89d1c66dc7e7</t>
  </si>
  <si>
    <t>Sanken Electric Co</t>
  </si>
  <si>
    <t>http://www.sanken-ele.co.jp/en/</t>
  </si>
  <si>
    <t>61bab81d-2822-1e37-ecba-34ef038504bf</t>
  </si>
  <si>
    <t>Sanken North America</t>
  </si>
  <si>
    <t>http://173.247.95.54/</t>
  </si>
  <si>
    <t>da50a0ad-7035-d4d8-9765-13e1d60db510</t>
  </si>
  <si>
    <t>Sanket Aggarwal</t>
  </si>
  <si>
    <t>http://www.ieccodeonline.com</t>
  </si>
  <si>
    <t>26459bcb-9e9f-8687-704b-624a25abb8f3</t>
  </si>
  <si>
    <t>Sankhya Partners</t>
  </si>
  <si>
    <t>http://www.sankhyapartners.com/</t>
  </si>
  <si>
    <t>2d40167f-c455-9de3-58d7-b3e646508752</t>
  </si>
  <si>
    <t>Sankofa Community Builders</t>
  </si>
  <si>
    <t>http://sankofanola.org</t>
  </si>
  <si>
    <t>b6521717-0361-9c29-2342-94a91bf6c22f</t>
  </si>
  <si>
    <t>Sankofa Community Development Corporation</t>
  </si>
  <si>
    <t>1909e871-758d-9570-8392-22cea89d6374</t>
  </si>
  <si>
    <t>Sankonline</t>
  </si>
  <si>
    <t>http://www.sankonline.com/</t>
  </si>
  <si>
    <t>3a63897a-2ef5-88fc-18f6-32c8a1c59251</t>
  </si>
  <si>
    <t>Sankosha Corporation</t>
  </si>
  <si>
    <t>http://www.sankosha.co.jp/</t>
  </si>
  <si>
    <t>896d1c65-52e8-2f62-fde1-f8e655b38cab</t>
  </si>
  <si>
    <t>Sankt Oberholz</t>
  </si>
  <si>
    <t>http://sanktoberholz.de/</t>
  </si>
  <si>
    <t>eb2b69e7-352c-0664-c7ab-9a85ec71d192</t>
  </si>
  <si>
    <t>SanKush Enterprise</t>
  </si>
  <si>
    <t>http://www.sankush.com</t>
  </si>
  <si>
    <t>7c3129ee-9fea-4414-40ae-6b3e567fbc4a</t>
  </si>
  <si>
    <t>Sankyo Pharmaceuticals</t>
  </si>
  <si>
    <t>84a24d77-bee4-d39e-8836-b2c8a7ee4172</t>
  </si>
  <si>
    <t>Sanlam</t>
  </si>
  <si>
    <t>https://www.sanlam.com/</t>
  </si>
  <si>
    <t>d09df2b2-b726-d7dd-1f80-834610a7e470</t>
  </si>
  <si>
    <t>Sanlam Private Equity</t>
  </si>
  <si>
    <t>https://www.sanlaminvestments.com</t>
  </si>
  <si>
    <t>8a1eef2b-58e0-5b47-caf4-ec68d2f6dfd6</t>
  </si>
  <si>
    <t>Sanli Pastore &amp; Hill</t>
  </si>
  <si>
    <t>http://www.sphvalue.com</t>
  </si>
  <si>
    <t>2a708b45-4afb-b1cf-c3f6-e97fc73d9528</t>
  </si>
  <si>
    <t>SANlight</t>
  </si>
  <si>
    <t>http://sanlight.info/en/</t>
  </si>
  <si>
    <t>ef326b56-d2d5-6abc-9e67-e9b83ec93592</t>
  </si>
  <si>
    <t>Sanlo, Inc.</t>
  </si>
  <si>
    <t>http://www.sanlo.com/</t>
  </si>
  <si>
    <t>75b7f2aa-1762-981c-d081-aeca094e073b</t>
  </si>
  <si>
    <t>Sanlorenzo</t>
  </si>
  <si>
    <t>http://www.sanlorenzoyacht.com</t>
  </si>
  <si>
    <t>8eb50174-1592-395f-b090-f940e49206d7</t>
  </si>
  <si>
    <t>Sanmanoch&amp;Hofmann</t>
  </si>
  <si>
    <t>http://www.khon-kaen-house.com/</t>
  </si>
  <si>
    <t>808f678c-105c-76bd-2e11-733b551c1bc7</t>
  </si>
  <si>
    <t>SanMar</t>
  </si>
  <si>
    <t>http://www.sanmar.com</t>
  </si>
  <si>
    <t>d7c65c20-7d63-8aee-83a7-9c25ea7fa086</t>
  </si>
  <si>
    <t>Sanmar Tugboat</t>
  </si>
  <si>
    <t>http://sanmartugboat.com</t>
  </si>
  <si>
    <t>c33daf12-de25-6a87-27b4-10542caa671b</t>
  </si>
  <si>
    <t>Sanmax</t>
  </si>
  <si>
    <t>http://www.sanmaxglobal.com</t>
  </si>
  <si>
    <t>66ce2a6f-8265-8ddf-a270-fc199ff406d5</t>
  </si>
  <si>
    <t>Sanmax Inc</t>
  </si>
  <si>
    <t>http://www.sanmax.co.in</t>
  </si>
  <si>
    <t>7b7482d9-228f-c0fe-a7c0-4a18e40daaa6</t>
  </si>
  <si>
    <t>SanMedica International, LLC</t>
  </si>
  <si>
    <t>https://www.serovital.com/</t>
  </si>
  <si>
    <t>4031237f-490c-0583-6b43-3744c1d97b44</t>
  </si>
  <si>
    <t>Sanmeidino Medical Technology</t>
  </si>
  <si>
    <t>http://www.sanmeditech.com/</t>
  </si>
  <si>
    <t>ea2d6d84-ca85-c4c3-c46e-41df96dcbc88</t>
  </si>
  <si>
    <t>Sanmiguel</t>
  </si>
  <si>
    <t>http://www.sanmiguel.com.ve/</t>
  </si>
  <si>
    <t>27e6c5ab-0beb-3954-1c00-c03013b09b39</t>
  </si>
  <si>
    <t>Sanmina Corporation</t>
  </si>
  <si>
    <t>http://sanmina.com</t>
  </si>
  <si>
    <t>f2e1dcb5-39ad-ad56-2761-22a2a5c1d2da</t>
  </si>
  <si>
    <t>Sannacode</t>
  </si>
  <si>
    <t>http://www.sannacode.com</t>
  </si>
  <si>
    <t>981020ff-fd59-d9a5-2968-e69fd74732e6</t>
  </si>
  <si>
    <t>SANNE</t>
  </si>
  <si>
    <t>http://www.sannegroup.com</t>
  </si>
  <si>
    <t>ee0fb725-d898-8876-c923-e1983b3e56b3</t>
  </si>
  <si>
    <t>Sannihitha Technologies</t>
  </si>
  <si>
    <t>http://www.sannihithatechnologies.com/</t>
  </si>
  <si>
    <t>b966df4d-9b20-af13-051b-efc8d6b6f361</t>
  </si>
  <si>
    <t>SanNuo Bio-sensing</t>
  </si>
  <si>
    <t>http://www.sinocare.com.cn/en_us</t>
  </si>
  <si>
    <t>f0134126-0ccf-f2e6-1ec1-b378188e9f75</t>
  </si>
  <si>
    <t>Sano</t>
  </si>
  <si>
    <t>http://sano.co</t>
  </si>
  <si>
    <t>f83e0348-46d1-d8b3-3250-576a1b6e60d7</t>
  </si>
  <si>
    <t>http://www.sanodx.com/</t>
  </si>
  <si>
    <t>d04ebd52-d356-280e-8f23-370156d6caf2</t>
  </si>
  <si>
    <t>Sano Care</t>
  </si>
  <si>
    <t>https://www.sanocare.co</t>
  </si>
  <si>
    <t>6c954857-beda-7faa-3cf0-a15a77933e99</t>
  </si>
  <si>
    <t>Sano Informed Prescribing</t>
  </si>
  <si>
    <t>http://www.thinksano.com/</t>
  </si>
  <si>
    <t>3bd741b9-5aee-a4e2-278f-2d78a7eee130</t>
  </si>
  <si>
    <t>Sano Surgery</t>
  </si>
  <si>
    <t>http://www.sanosurgery.com</t>
  </si>
  <si>
    <t>a90a2792-7fc3-c23e-836b-7b6271ec772d</t>
  </si>
  <si>
    <t>Sanofi</t>
  </si>
  <si>
    <t>http://m-en.sanofi.com</t>
  </si>
  <si>
    <t>1b9c97f0-c15e-d9cb-5606-c2fd31f0892c</t>
  </si>
  <si>
    <t>Sanofi Aventis</t>
  </si>
  <si>
    <t>http://en.sanofi-aventis.com</t>
  </si>
  <si>
    <t>4dc561d2-3ad7-50fd-9a4d-4ddffa6102c4</t>
  </si>
  <si>
    <t>Sanofi Biosurgery Business</t>
  </si>
  <si>
    <t>http://www.sanofi.co.uk</t>
  </si>
  <si>
    <t>53a3f438-1add-bea9-0a90-498a5e8c541f</t>
  </si>
  <si>
    <t>Sanofi CEPiA</t>
  </si>
  <si>
    <t>http://www.cepia-sanofi.com</t>
  </si>
  <si>
    <t>6ad91286-d40c-b44b-161d-a842122bcf44</t>
  </si>
  <si>
    <t>Sanofi Genzyme</t>
  </si>
  <si>
    <t>https://www.sanofigenzyme.com/en</t>
  </si>
  <si>
    <t>ab9065cb-13c0-a3b4-a42f-90ccca64fd02</t>
  </si>
  <si>
    <t>Sanofi Oncology</t>
  </si>
  <si>
    <t>http://www.sanofioncology.com/about.aspx</t>
  </si>
  <si>
    <t>4c16a1da-b80b-fdcc-cf68-ca21491d2da3</t>
  </si>
  <si>
    <t>Sanofi Pasteur</t>
  </si>
  <si>
    <t>http://www.sanofipasteur.com</t>
  </si>
  <si>
    <t>3168e4dd-dd79-1187-93c6-4c6b9e7ad306</t>
  </si>
  <si>
    <t>Sanofi R&amp;D</t>
  </si>
  <si>
    <t>http://en.sanofi.com</t>
  </si>
  <si>
    <t>cf5bef63-57da-d40a-b858-74b988b9a02c</t>
  </si>
  <si>
    <t>Sanofi Synthelabo</t>
  </si>
  <si>
    <t>http://www.sanofi.us</t>
  </si>
  <si>
    <t>37003a52-da11-7a86-6ade-8323e9ee9979</t>
  </si>
  <si>
    <t>sanofi-aventis U.S</t>
  </si>
  <si>
    <t>dda47307-e52a-c245-946b-35b70eade7f4</t>
  </si>
  <si>
    <t>Sanofi-Genzyme BioVentures</t>
  </si>
  <si>
    <t>http://sanofigenzymebioventures.com</t>
  </si>
  <si>
    <t>87c7b0a7-43ed-ad30-cdb8-0b44ff0d6498</t>
  </si>
  <si>
    <t>Sanofi-Winthrop</t>
  </si>
  <si>
    <t>http://www.winthropus.com</t>
  </si>
  <si>
    <t>1e4d7c08-0f13-6010-7a6a-530cdb1375d0</t>
  </si>
  <si>
    <t>Sanoga</t>
  </si>
  <si>
    <t>http://www.sanoga.com/en/</t>
  </si>
  <si>
    <t>c5043c40-aa7f-5324-0ed3-f4c119d8d341</t>
  </si>
  <si>
    <t>Sanoma Media</t>
  </si>
  <si>
    <t>http://www.sanoma.com</t>
  </si>
  <si>
    <t>4f5d4c6d-1f03-8991-6f79-766a3cfa65b0</t>
  </si>
  <si>
    <t>SanomaVentures</t>
  </si>
  <si>
    <t>http://www.sanomaventures.com</t>
  </si>
  <si>
    <t>651fb1e1-72fc-e6c4-ecca-cbe737ba2827</t>
  </si>
  <si>
    <t>Sanomedics</t>
  </si>
  <si>
    <t>http://www.sanomedics.com</t>
  </si>
  <si>
    <t>645610a9-fd02-e5a2-acde-eef39c8a3262</t>
  </si>
  <si>
    <t>SanoMind</t>
  </si>
  <si>
    <t>http://www.sanomind.com</t>
  </si>
  <si>
    <t>05c517a5-4621-61cc-378b-97af9c689daa</t>
  </si>
  <si>
    <t>Sanook</t>
  </si>
  <si>
    <t>http://www.sanook.com</t>
  </si>
  <si>
    <t>6d402a40-2b15-5773-506d-0282d5409eae</t>
  </si>
  <si>
    <t>Sanoste</t>
  </si>
  <si>
    <t>https://sanoste.fi/</t>
  </si>
  <si>
    <t>bc3bd22b-4a27-a6ff-62f9-d6c0edae3e87</t>
  </si>
  <si>
    <t>Sanotron</t>
  </si>
  <si>
    <t>http://www.sanotron.com/</t>
  </si>
  <si>
    <t>d1685385-9efe-0d42-88e4-017ab91b4b82</t>
  </si>
  <si>
    <t>Sanovas</t>
  </si>
  <si>
    <t>http://www.sanovas.com</t>
  </si>
  <si>
    <t>f4178688-f884-f3eb-b2dc-c952c57fd87b</t>
  </si>
  <si>
    <t>Sanovation</t>
  </si>
  <si>
    <t>http://www.sanovation.com</t>
  </si>
  <si>
    <t>1ecfac29-dadc-cecc-9d2b-8d0daf20a6ca</t>
  </si>
  <si>
    <t>Sanovi Technologies</t>
  </si>
  <si>
    <t>http://www.sanovi.com</t>
  </si>
  <si>
    <t>01e49050-edbc-f8e8-127b-8576b0febc21</t>
  </si>
  <si>
    <t>Sanovia Corporation</t>
  </si>
  <si>
    <t>http://www.sanovia.com</t>
  </si>
  <si>
    <t>ffacb24c-058f-b6d1-0a32-49674576f0ca</t>
  </si>
  <si>
    <t>Sanovo Greenpack</t>
  </si>
  <si>
    <t>http://www.sanovo.com.br/</t>
  </si>
  <si>
    <t>cdd5f875-878d-fa4e-8e21-2a0fdbea99b1</t>
  </si>
  <si>
    <t>SANPEI VENTURES</t>
  </si>
  <si>
    <t>http://www.sanpeiventures.com</t>
  </si>
  <si>
    <t>e716113b-a521-2350-44ab-b8ee9980fe2e</t>
  </si>
  <si>
    <t>sanposuru</t>
  </si>
  <si>
    <t>http://sanposuru.com</t>
  </si>
  <si>
    <t>fbca0e30-8ede-13d0-12a9-e8f7793128b9</t>
  </si>
  <si>
    <t>Sanpower Group</t>
  </si>
  <si>
    <t>http://www.sanpowergroup.com/</t>
  </si>
  <si>
    <t>bec52b95-6c85-a78b-b6da-fd726ab1f00f</t>
  </si>
  <si>
    <t>SANpulse Technologies</t>
  </si>
  <si>
    <t>http://www.sanpulse.com</t>
  </si>
  <si>
    <t>ec234b34-7de7-46e3-ccd3-ec6239934073</t>
  </si>
  <si>
    <t>SanQuicker</t>
  </si>
  <si>
    <t>http://sanquicker.com</t>
  </si>
  <si>
    <t>2e6f6062-e7c5-1ea8-c2a3-a41c59b944e7</t>
  </si>
  <si>
    <t>Sanrad</t>
  </si>
  <si>
    <t>http://www.sanrad.com</t>
  </si>
  <si>
    <t>edda9505-c444-3e9f-dadd-a030654b58ac</t>
  </si>
  <si>
    <t>Sanrio</t>
  </si>
  <si>
    <t>http://www.sanrio.com/</t>
  </si>
  <si>
    <t>de9848ae-bff6-c01f-c579-e1e8b80707c9</t>
  </si>
  <si>
    <t>Sanrio Digital</t>
  </si>
  <si>
    <t>http://www.sanriodigital.com</t>
  </si>
  <si>
    <t>b70681c1-4c1f-8f4a-70e9-96a35eae7c60</t>
  </si>
  <si>
    <t>Sanrise</t>
  </si>
  <si>
    <t>http://www.sanrise.com</t>
  </si>
  <si>
    <t>56d58bf5-e038-0d55-2d44-9d115bb9050e</t>
  </si>
  <si>
    <t>Sans Bullshit Sans</t>
  </si>
  <si>
    <t>http://www.sansbullshitsans.com/</t>
  </si>
  <si>
    <t>46f5fcd2-c1f0-6881-e466-e980fcd57232</t>
  </si>
  <si>
    <t>Sans Digital</t>
  </si>
  <si>
    <t>http://www.sansdigital.com</t>
  </si>
  <si>
    <t>8f8cdf1e-dac6-b252-9d29-2630729a624b</t>
  </si>
  <si>
    <t>SANS Inc. Software and Network Solutions - Insructional Technology for Language Learning</t>
  </si>
  <si>
    <t>http://www.sansinc.com</t>
  </si>
  <si>
    <t>177aa246-48a5-fb92-6142-9399983b5efb</t>
  </si>
  <si>
    <t>SANS Institute</t>
  </si>
  <si>
    <t>http://www.sans.org/</t>
  </si>
  <si>
    <t>5a2feba7-2849-20c2-6eeb-feb8d9d62b69</t>
  </si>
  <si>
    <t>SANS Internet Storm Center</t>
  </si>
  <si>
    <t>https://isc.sans.edu/</t>
  </si>
  <si>
    <t>4a0b43a6-3581-489f-2983-d981ef139c62</t>
  </si>
  <si>
    <t>Sans Mucho Gusto</t>
  </si>
  <si>
    <t>http://www.sansmuchogusto.com</t>
  </si>
  <si>
    <t>b07a23c7-3b1c-b4b9-c01c-07668cd11742</t>
  </si>
  <si>
    <t>SANS SOUCIE ART GLASS</t>
  </si>
  <si>
    <t>http://www.sanssoucie.com</t>
  </si>
  <si>
    <t>daecc0f4-b22a-1194-4ed9-3846210a9db4</t>
  </si>
  <si>
    <t>SANS Technology Institute</t>
  </si>
  <si>
    <t>http://www.sans.edu</t>
  </si>
  <si>
    <t>47aedb94-f4b3-82af-1882-59b30e513d83</t>
  </si>
  <si>
    <t>Sansa Security</t>
  </si>
  <si>
    <t>http://www.sansasecurity.com</t>
  </si>
  <si>
    <t>4be252cb-90ff-030a-01f4-06d0626efac8</t>
  </si>
  <si>
    <t>SansaArt</t>
  </si>
  <si>
    <t>http://www.sansaart.com</t>
  </si>
  <si>
    <t>36338ed9-5206-990a-79de-84d1fb572f91</t>
  </si>
  <si>
    <t>Sansaire</t>
  </si>
  <si>
    <t>http://sansaire.com</t>
  </si>
  <si>
    <t>629794fe-f893-5b43-c197-a61f830b3792</t>
  </si>
  <si>
    <t>Sansan</t>
  </si>
  <si>
    <t>https://www.sansan.com</t>
  </si>
  <si>
    <t>583bd598-d9ac-58ef-e84a-acded2de5399</t>
  </si>
  <si>
    <t>Sansar Capital</t>
  </si>
  <si>
    <t>http://sansarcapital.com</t>
  </si>
  <si>
    <t>2a7dcae4-26f0-38dc-cfc8-ad3d5d4ea1f6</t>
  </si>
  <si>
    <t>Sansar Technology Solutions</t>
  </si>
  <si>
    <t>http://www.sansartech.com</t>
  </si>
  <si>
    <t>81bac3f2-6b49-30cc-6f86-83f540b6f3e0</t>
  </si>
  <si>
    <t>Sansay</t>
  </si>
  <si>
    <t>http://www.sansay.com/</t>
  </si>
  <si>
    <t>1089d37b-d20e-18a1-3ea7-21dc60175cca</t>
  </si>
  <si>
    <t>SANSE BOULEVARD</t>
  </si>
  <si>
    <t>http://sanseboulevard.es</t>
  </si>
  <si>
    <t>d914f38b-4237-a856-8de3-6bc349ea554b</t>
  </si>
  <si>
    <t>Sansei Capital Investment</t>
  </si>
  <si>
    <t>http://www.sanseicapital.com</t>
  </si>
  <si>
    <t>3928c212-e201-d67c-9dd4-e825133c1dfd</t>
  </si>
  <si>
    <t>Sanseido</t>
  </si>
  <si>
    <t>https://www.sanseido.biz/</t>
  </si>
  <si>
    <t>fdb136d4-831d-8bb4-dadd-ee296d68f0df</t>
  </si>
  <si>
    <t>Sansera Engineering</t>
  </si>
  <si>
    <t>http://sanseraindia.com</t>
  </si>
  <si>
    <t>b55805b1-c85f-f812-6b28-c9b19b0610c5</t>
  </si>
  <si>
    <t>SANSHIN ELECTRONIC CO., LTD.</t>
  </si>
  <si>
    <t>https://www.sanshin.co.jp/</t>
  </si>
  <si>
    <t>4ff36612-e3ea-680f-c0b1-57b373ef6632</t>
  </si>
  <si>
    <t>Sansing</t>
  </si>
  <si>
    <t>http://www.sansinghk.com/</t>
  </si>
  <si>
    <t>9b73e9e2-af40-ee03-ed63-afc39446c199</t>
  </si>
  <si>
    <t>Sanskar Academy</t>
  </si>
  <si>
    <t>http://www.sanskar-academy.com</t>
  </si>
  <si>
    <t>55986d4d-bed4-29fc-079c-6e17708ae4de</t>
  </si>
  <si>
    <t>Sanskara.co</t>
  </si>
  <si>
    <t>http://www.sanskara.co</t>
  </si>
  <si>
    <t>716bbf36-b8ad-cf4f-a8b9-fd7f1dc4c51c</t>
  </si>
  <si>
    <t>Sanskrita Foundation</t>
  </si>
  <si>
    <t>http://sanskritafoundation.org/index.html</t>
  </si>
  <si>
    <t>e3c6a765-496a-388f-0718-10f31ed27fe2</t>
  </si>
  <si>
    <t>Sanskriti University</t>
  </si>
  <si>
    <t>http://www.sanskriti.edu.in/</t>
  </si>
  <si>
    <t>4566d788-2907-7a37-160f-14701d6b72ce</t>
  </si>
  <si>
    <t>Sanskrutha</t>
  </si>
  <si>
    <t>http://sanskrutha.com/</t>
  </si>
  <si>
    <t>d382dee1-4ddc-b9fd-362a-13d1e3e51580</t>
  </si>
  <si>
    <t>Sansoft Online Media Marketing</t>
  </si>
  <si>
    <t>http://sansoftonline.com</t>
  </si>
  <si>
    <t>7baa957d-3919-d7b0-f467-43bd1eb76b54</t>
  </si>
  <si>
    <t>SANSOFTIMS LLC USA</t>
  </si>
  <si>
    <t>http://www.sansoftims.com</t>
  </si>
  <si>
    <t>8fa95080-374f-7134-cf0a-b07d85dedc90</t>
  </si>
  <si>
    <t>Sansom IT</t>
  </si>
  <si>
    <t>http://sansomit.com</t>
  </si>
  <si>
    <t>940ebe53-685e-b268-0624-db5cd8b817cb</t>
  </si>
  <si>
    <t>Sansom Media</t>
  </si>
  <si>
    <t>http://sansommedia.com</t>
  </si>
  <si>
    <t>9eadb6ca-076e-b0ba-635d-1b908aba6f6f</t>
  </si>
  <si>
    <t>Sansone Jr's 66 Automall</t>
  </si>
  <si>
    <t>http://66automall.com/</t>
  </si>
  <si>
    <t>9cc97346-e4a9-6fa8-d9bf-d6cf17885381</t>
  </si>
  <si>
    <t>Sansone, Sumner &amp; Lauber</t>
  </si>
  <si>
    <t>http://www.missourilawyers.com/</t>
  </si>
  <si>
    <t>8df424fd-7468-1042-18a7-99e6fb41b22a</t>
  </si>
  <si>
    <t>Sansoro Health</t>
  </si>
  <si>
    <t>http://www.sansorohealth.com/</t>
  </si>
  <si>
    <t>b35df1ad-10d1-75b3-a134-3ceed172508b</t>
  </si>
  <si>
    <t>SANSPO</t>
  </si>
  <si>
    <t>http://www.sanspo.com/</t>
  </si>
  <si>
    <t>b2a78ba1-e4ef-916d-fd73-e2a89db40d74</t>
  </si>
  <si>
    <t>SansSerif</t>
  </si>
  <si>
    <t>http://www.sansserif.no</t>
  </si>
  <si>
    <t>1f5978da-17d1-e8ce-812a-09730b67376d</t>
  </si>
  <si>
    <t>Sanstar Microsystems Pvt LTD</t>
  </si>
  <si>
    <t>http://sanstarindia.com</t>
  </si>
  <si>
    <t>1dbe74d2-a311-8bb6-ec0b-b8919ed3020a</t>
  </si>
  <si>
    <t>Sansui Electric Co.Ltd.</t>
  </si>
  <si>
    <t>http://www.sansui-global.com</t>
  </si>
  <si>
    <t>bad13b14-b834-e868-0aa8-af73fec1a466</t>
  </si>
  <si>
    <t>Sansui Software Pvt Ltd</t>
  </si>
  <si>
    <t>http://sansui-software-pvt-ltd.software.informer.com</t>
  </si>
  <si>
    <t>7a929db6-c636-176f-9eba-f9be29addd22</t>
  </si>
  <si>
    <t>Sansum Diabetes Research Institute</t>
  </si>
  <si>
    <t>http://sansum.org</t>
  </si>
  <si>
    <t>bfad58d6-1485-9ccd-b525-88ac0734a4be</t>
  </si>
  <si>
    <t>Sanswire</t>
  </si>
  <si>
    <t>http://www.sanswire.com</t>
  </si>
  <si>
    <t>38d2d775-322d-c10b-07ef-f46089bdd44f</t>
  </si>
  <si>
    <t>Sant Gadge Baba Amravati University</t>
  </si>
  <si>
    <t>http://www.sgbau.ac.in/</t>
  </si>
  <si>
    <t>ee056374-39f8-36fd-0d4d-cc3d73869382</t>
  </si>
  <si>
    <t>Sant.ee</t>
  </si>
  <si>
    <t>http://www.sant.ee</t>
  </si>
  <si>
    <t>afef14c2-25c1-d93e-4087-81c5e0a6a740</t>
  </si>
  <si>
    <t>Sant'Anna School of Advanced Studies</t>
  </si>
  <si>
    <t>http://www.sssup.it/</t>
  </si>
  <si>
    <t>9d9040ac-cca0-3768-c8f0-e1c4763494bb</t>
  </si>
  <si>
    <t>Santa Ana Bail Bonds</t>
  </si>
  <si>
    <t>http://www.santaanabailbonds.info</t>
  </si>
  <si>
    <t>e3b59b53-9cbd-1cf2-36a3-f68d9aa4b337</t>
  </si>
  <si>
    <t>Santa Ana Chamber of Commerce</t>
  </si>
  <si>
    <t>http://www.santaanachamber.com</t>
  </si>
  <si>
    <t>25612be0-05a1-07f9-118a-0f781b3c2873</t>
  </si>
  <si>
    <t>Santa Ana College</t>
  </si>
  <si>
    <t>https://www.sac.edu/</t>
  </si>
  <si>
    <t>159a46b0-d58c-238d-69d2-9aa6213a14d7</t>
  </si>
  <si>
    <t>Santa Ana's Top Electricians</t>
  </si>
  <si>
    <t>http://www.electricsantaana.com</t>
  </si>
  <si>
    <t>15d9f975-bae5-0e90-fe12-a79a84ecd54a</t>
  </si>
  <si>
    <t>Santa Barbara &amp; Ventura Colleges of Law</t>
  </si>
  <si>
    <t>http://www.collegesoflaw.edu</t>
  </si>
  <si>
    <t>943a7898-61e3-38db-21fe-682535c316aa</t>
  </si>
  <si>
    <t>Santa Barbara and Ventura Colleges of Law</t>
  </si>
  <si>
    <t>7a88683f-98d0-4ef0-a447-20fc6258d45a</t>
  </si>
  <si>
    <t>Santa Barbara Angel Alliance</t>
  </si>
  <si>
    <t>http://www.sbangelalliance.com</t>
  </si>
  <si>
    <t>12b74602-8650-c95e-1e1b-895806041a41</t>
  </si>
  <si>
    <t>Santa Barbara Axxess</t>
  </si>
  <si>
    <t>http://www.sbaxxess.com/</t>
  </si>
  <si>
    <t>ac1fa1cd-ecc7-095c-0e96-7aa23482bfe4</t>
  </si>
  <si>
    <t>Santa Barbara Business College</t>
  </si>
  <si>
    <t>http://www.sbbcollege.edu</t>
  </si>
  <si>
    <t>d0399a1f-ff13-13ee-b732-76839b8f55a3</t>
  </si>
  <si>
    <t>Santa Barbara Business College, Bakersfield</t>
  </si>
  <si>
    <t>http://www.sbbcollege.com/</t>
  </si>
  <si>
    <t>6b451caa-f023-e4a5-7624-0f303d45cf8d</t>
  </si>
  <si>
    <t>Santa Barbara Business College, Santa Maria</t>
  </si>
  <si>
    <t>60edbf5d-4029-1f30-54a7-0fe4a1727fe5</t>
  </si>
  <si>
    <t>Santa Barbara City College</t>
  </si>
  <si>
    <t>http://www.sbcc.edu/</t>
  </si>
  <si>
    <t>e873323f-7390-4943-3a16-b637ccec0382</t>
  </si>
  <si>
    <t>Santa Barbara County Limousine</t>
  </si>
  <si>
    <t>http://www.santabarbaracountylimousine.com/</t>
  </si>
  <si>
    <t>987a522c-af16-f488-0635-6bd74bc45120</t>
  </si>
  <si>
    <t>Santa Barbara Hackerspace</t>
  </si>
  <si>
    <t>http://sbhackerspace.com/</t>
  </si>
  <si>
    <t>e795f72b-8493-95d1-e9bf-f65dd29f4bcb</t>
  </si>
  <si>
    <t>Santa Barbara Metropolitan Transit District</t>
  </si>
  <si>
    <t>http://www.sbmtd.gov</t>
  </si>
  <si>
    <t>c57bf07b-79b8-a9ae-4b22-26eae20c891e</t>
  </si>
  <si>
    <t>Santa Barbara Montessori School</t>
  </si>
  <si>
    <t>http://www.sbmontessori.com</t>
  </si>
  <si>
    <t>42b5ada3-1706-72b9-6d17-5cc8d55b93ad</t>
  </si>
  <si>
    <t>Santa Barbara Shellfish co</t>
  </si>
  <si>
    <t>http://shellfishco.com</t>
  </si>
  <si>
    <t>73ad056d-c5c5-78fd-a898-901dba184c2e</t>
  </si>
  <si>
    <t>Santa Barbara Technology Group</t>
  </si>
  <si>
    <t>http://www.sbtechnology.com</t>
  </si>
  <si>
    <t>f831c0b2-dfae-1178-8824-c481222d0435</t>
  </si>
  <si>
    <t>Santa bla bla</t>
  </si>
  <si>
    <t>http://www.santablabla.com/</t>
  </si>
  <si>
    <t>ae651267-650e-a26e-06fe-366eac1f8150</t>
  </si>
  <si>
    <t>Santa Clara Bar Association</t>
  </si>
  <si>
    <t>http://www.sccba.com/</t>
  </si>
  <si>
    <t>0284d2ac-7111-02fe-75e4-d05e240a1a34</t>
  </si>
  <si>
    <t>Santa Clara County Dental Society</t>
  </si>
  <si>
    <t>https://sccds.org/</t>
  </si>
  <si>
    <t>7da40b63-2ad6-9101-ccda-89f90a308193</t>
  </si>
  <si>
    <t>Santa Clara County Fatherhood Collaborative</t>
  </si>
  <si>
    <t>http://sccfatherhood.org</t>
  </si>
  <si>
    <t>136824db-16af-2ef3-c8d1-c2dda1d952cf</t>
  </si>
  <si>
    <t>Santa Clara Unified School District</t>
  </si>
  <si>
    <t>http://www.santaclarausd.org</t>
  </si>
  <si>
    <t>145b3649-b049-fd29-7af4-1381c9e2e5d5</t>
  </si>
  <si>
    <t>Santa Clara University</t>
  </si>
  <si>
    <t>http://scu.edu</t>
  </si>
  <si>
    <t>a92705b9-5c83-134e-c3af-6628ff9c4d3e</t>
  </si>
  <si>
    <t>Santa Clara University - Leavey School of Business</t>
  </si>
  <si>
    <t>http://www.scu.edu/business/</t>
  </si>
  <si>
    <t>154d3bce-0834-1481-a208-862401ddeb11</t>
  </si>
  <si>
    <t>Santa Clara University School of Law</t>
  </si>
  <si>
    <t>http://law.scu.edu/</t>
  </si>
  <si>
    <t>530ee99b-5ef4-7853-21d2-ea5bc017640e</t>
  </si>
  <si>
    <t>Santa Clara Valley Medical Center</t>
  </si>
  <si>
    <t>https://www.scvmc.org/</t>
  </si>
  <si>
    <t>ec617e77-b618-371d-b99f-5919a3005b19</t>
  </si>
  <si>
    <t>Santa Clara Vanguard</t>
  </si>
  <si>
    <t>http://www.scvanguard.org</t>
  </si>
  <si>
    <t>ef1921b2-6419-19a1-12b6-6d6c89de858f</t>
  </si>
  <si>
    <t>Santa Clarita Auto Sound</t>
  </si>
  <si>
    <t>http://www.santaclaritaautosound.com</t>
  </si>
  <si>
    <t>5cf99a1b-1843-c119-57c5-ebc5f5fbe71c</t>
  </si>
  <si>
    <t>Santa Clarita Center for Advanced Pain Management</t>
  </si>
  <si>
    <t>http://www.staclaritasc.com</t>
  </si>
  <si>
    <t>004eb2a0-c60c-e2d3-d64c-afa522b8f00c</t>
  </si>
  <si>
    <t>Santa Clarita Valley Economic Development Corporation</t>
  </si>
  <si>
    <t>http://www.scvedc.org</t>
  </si>
  <si>
    <t>692df6d9-f91f-f55b-ff23-8f15c96c5ad6</t>
  </si>
  <si>
    <t>Santa Clarita Valley Economic Development Corportion</t>
  </si>
  <si>
    <t>http://www.scvedc.org/index.php/?src=blog&amp;submenu=blogs&amp;srctype=detail&amp;blogid=154&amp;submenu=blogs&amp;srctype=blog_detail_2016&amp;category=business%20services</t>
  </si>
  <si>
    <t>fcde0588-df53-ff3c-adb5-a9e18131d8df</t>
  </si>
  <si>
    <t>Santa Clarita Valley Signal</t>
  </si>
  <si>
    <t>http://www.signalscv.com</t>
  </si>
  <si>
    <t>d566d09d-d1b9-3d40-637b-cd0afd746f2a</t>
  </si>
  <si>
    <t>Santa Cruz Biotechnology (SCBT)</t>
  </si>
  <si>
    <t>https://www.scbt.com/</t>
  </si>
  <si>
    <t>d5686046-8394-55b3-6af3-0c86b4b4c389</t>
  </si>
  <si>
    <t>Santa Cruz County Symphony</t>
  </si>
  <si>
    <t>http://www.santacruzsymphony.org</t>
  </si>
  <si>
    <t>2f0d370a-6c0e-c1d2-7af6-a5627c83c7b8</t>
  </si>
  <si>
    <t>Santa Cruz Moving Company</t>
  </si>
  <si>
    <t>https://fairpricemovers.com/</t>
  </si>
  <si>
    <t>2dc11159-5dde-6a9f-85cc-2339a8bdfa05</t>
  </si>
  <si>
    <t>Santa Cruz New Tech MeetUp</t>
  </si>
  <si>
    <t>http://www.meetup.com/santacruznewtech/</t>
  </si>
  <si>
    <t>cc2b51e7-5028-6f4f-5678-3f0d2e8b68da</t>
  </si>
  <si>
    <t>Santa Cruz Sentinel</t>
  </si>
  <si>
    <t>http://www.santacruzsentinel.com/</t>
  </si>
  <si>
    <t>016ed117-f0a1-201f-9377-4e6ffbbb157c</t>
  </si>
  <si>
    <t>Santa Cruz Shakespeare</t>
  </si>
  <si>
    <t>https://www.santacruzshakespeare.org</t>
  </si>
  <si>
    <t>b36405b8-a740-173b-1969-c5aef0b56c36</t>
  </si>
  <si>
    <t>Santa Cruz Solar Companies</t>
  </si>
  <si>
    <t>http://santacruzsolarcompanies.com/</t>
  </si>
  <si>
    <t>041dfe8a-fd0f-e2d5-27e8-2da8aaa8606a</t>
  </si>
  <si>
    <t>Santa cruz SPCA</t>
  </si>
  <si>
    <t>https://spcasc.org/</t>
  </si>
  <si>
    <t>63126820-5d97-c3b9-6e94-60371fd79ebb</t>
  </si>
  <si>
    <t>Santa Cruz Tech Beat</t>
  </si>
  <si>
    <t>http://www.santacruztechbeat.com/</t>
  </si>
  <si>
    <t>bf2646c4-c74a-f45f-3345-037735953447</t>
  </si>
  <si>
    <t>Santa Cruz Web Design</t>
  </si>
  <si>
    <t>http://santacruzwebdesign.co/</t>
  </si>
  <si>
    <t>b15f63a0-888b-e645-ff9c-85adcac37b11</t>
  </si>
  <si>
    <t>Santa Cruz Works</t>
  </si>
  <si>
    <t>http://www.santacruzworks.org/</t>
  </si>
  <si>
    <t>f813371f-d702-2f4b-046f-dd00d6ce2199</t>
  </si>
  <si>
    <t>Santa Dieta</t>
  </si>
  <si>
    <t>http://www.loss-weight-diet.org</t>
  </si>
  <si>
    <t>46461907-ba33-11c6-723f-7137b72f8e9b</t>
  </si>
  <si>
    <t>Santa Elena Construction &amp; Development Corporation</t>
  </si>
  <si>
    <t>http://santaelenaconstruction.com/</t>
  </si>
  <si>
    <t>536d8cad-56f2-6d1f-2994-1441e11516cd</t>
  </si>
  <si>
    <t>Santa Fe Business Incubator</t>
  </si>
  <si>
    <t>http://www.sfbi.net/</t>
  </si>
  <si>
    <t>b6bc9850-e479-93af-51f8-d73b7e646ec2</t>
  </si>
  <si>
    <t>Santa Fe Chamber of Commerce</t>
  </si>
  <si>
    <t>http://www.santafechamber.com</t>
  </si>
  <si>
    <t>59db3c08-eb0e-eb82-4b2c-e8b306a6905a</t>
  </si>
  <si>
    <t>Santa Fe College, Gainesville</t>
  </si>
  <si>
    <t>http://www.sfcollege.edu/</t>
  </si>
  <si>
    <t>da5b3f05-5293-5482-9064-4d9d40cd35f4</t>
  </si>
  <si>
    <t>Santa Fe Community College, Santa Fe</t>
  </si>
  <si>
    <t>http://www.sfcc.edu/</t>
  </si>
  <si>
    <t>c800733c-9381-bba1-8e69-a87b9e0af53c</t>
  </si>
  <si>
    <t>Santa Fe Ford</t>
  </si>
  <si>
    <t>http://santa-fe-ford.com/</t>
  </si>
  <si>
    <t>28b5096b-7e2b-aabf-badb-36ee660917b3</t>
  </si>
  <si>
    <t>Santa Fe Group</t>
  </si>
  <si>
    <t>http://www.santaferelo.com</t>
  </si>
  <si>
    <t>42a9be63-ef38-5f8c-df92-139ad2897336</t>
  </si>
  <si>
    <t>Santa Fe Institute</t>
  </si>
  <si>
    <t>http://www.santafe.edu</t>
  </si>
  <si>
    <t>64b06e06-5bb5-c0f4-6932-59e221d20d9d</t>
  </si>
  <si>
    <t>Santa Fe Metals</t>
  </si>
  <si>
    <t>http://www.santafemetals.com</t>
  </si>
  <si>
    <t>0b37269f-8450-a7b2-4e38-4fe3627de3a6</t>
  </si>
  <si>
    <t>Santa Fe Natural Tobacco Company</t>
  </si>
  <si>
    <t>https://www.sfntc.com/</t>
  </si>
  <si>
    <t>1721c6c0-afe1-9e5c-6480-11cf18b1fa24</t>
  </si>
  <si>
    <t>Santa Fe Opera</t>
  </si>
  <si>
    <t>http://www.santafeopera.org</t>
  </si>
  <si>
    <t>28d7a402-93ed-6de6-f84a-5fc762f6d1b2</t>
  </si>
  <si>
    <t>Santa Japan</t>
  </si>
  <si>
    <t>http://santajapan.co/</t>
  </si>
  <si>
    <t>1fefa87c-aa22-3ca7-23b1-85662780ba4f</t>
  </si>
  <si>
    <t>Santa Margherita S.p.A</t>
  </si>
  <si>
    <t>http://www.santamargherita.net/</t>
  </si>
  <si>
    <t>ed007e33-f8fb-31e1-50aa-172562676db6</t>
  </si>
  <si>
    <t>Santa Monica Art Studios</t>
  </si>
  <si>
    <t>http://www.santamonicaartstudios.com/</t>
  </si>
  <si>
    <t>e7a287f8-ddee-63c3-ee6b-ce441d40a846</t>
  </si>
  <si>
    <t>Santa Monica Carpeting</t>
  </si>
  <si>
    <t>http://www.santamonicacarpeting.com</t>
  </si>
  <si>
    <t>8db74727-7cc4-71ac-600b-614aacc8aaed</t>
  </si>
  <si>
    <t>Santa Monica College</t>
  </si>
  <si>
    <t>http://www.smc.edu/</t>
  </si>
  <si>
    <t>d4d559f7-83fd-953c-1e8e-425ab884abb8</t>
  </si>
  <si>
    <t>Santa Monica Daiily press</t>
  </si>
  <si>
    <t>http://smdp.com/</t>
  </si>
  <si>
    <t>d936b7a2-1a68-8e13-bf24-4b556d989eea</t>
  </si>
  <si>
    <t>Santa Monica Fund</t>
  </si>
  <si>
    <t>http://santamonicafund.com</t>
  </si>
  <si>
    <t>5cf9e3b1-60e5-c1c0-1b7e-9bd0d50dcf7c</t>
  </si>
  <si>
    <t>Santa Monica Ghost Tours</t>
  </si>
  <si>
    <t>http://www.santamonicaghosttours.com/</t>
  </si>
  <si>
    <t>726acb88-5b26-14b3-1a3f-62c7316bc6ad</t>
  </si>
  <si>
    <t>Santa Monica Mirror</t>
  </si>
  <si>
    <t>http://smmirror.com</t>
  </si>
  <si>
    <t>cbeeb014-404a-2f31-1c74-1f276bc2c5e4</t>
  </si>
  <si>
    <t>Santa Monica Real Estate-Tracey Hennessey</t>
  </si>
  <si>
    <t>http://www.traceyhennessey.com</t>
  </si>
  <si>
    <t>6253a6c4-56fa-57d2-d326-39c7e5864ebf</t>
  </si>
  <si>
    <t>Santa Monica Seafood</t>
  </si>
  <si>
    <t>http://www.santamonicaseafood.com/</t>
  </si>
  <si>
    <t>b7da7d38-22a6-9412-69b3-de04949f4e91</t>
  </si>
  <si>
    <t>Santa Monica Wedding Photographer</t>
  </si>
  <si>
    <t>http://www.santamonicaweddingphotographer.com</t>
  </si>
  <si>
    <t>a145cb37-510a-b603-56c5-dacdfd3eb630</t>
  </si>
  <si>
    <t>Santa Rosa Consulting</t>
  </si>
  <si>
    <t>http://www.santarosaconsulting.com</t>
  </si>
  <si>
    <t>ea4573b0-e7e5-61e9-96f8-9b57627076bb</t>
  </si>
  <si>
    <t>Santa Rosa Fit Body Boot Camp</t>
  </si>
  <si>
    <t>http://www.fitbodybootcamp.com/santarosafitnessbootcamp</t>
  </si>
  <si>
    <t>b9b4096c-5feb-3d0b-db73-26fac4886a03</t>
  </si>
  <si>
    <t>Santa Rosa Junior College, Petaluma</t>
  </si>
  <si>
    <t>http://www.santarosa.edu/petaluma</t>
  </si>
  <si>
    <t>272f3d21-bfd0-b83e-7d1b-85bd70fce6cf</t>
  </si>
  <si>
    <t>Santa Rosa Junior College, Santa Rosa</t>
  </si>
  <si>
    <t>https://www.santarosa.edu/</t>
  </si>
  <si>
    <t>c979104b-3015-8049-4b13-c781e68a7056</t>
  </si>
  <si>
    <t>Santa Sells Houses Team</t>
  </si>
  <si>
    <t>http://www.santasellshousesteam.com/</t>
  </si>
  <si>
    <t>147f649a-d67d-2e79-a450-5f18f34dc0b1</t>
  </si>
  <si>
    <t>Santa Teresa Dental</t>
  </si>
  <si>
    <t>http://www.stdental.com</t>
  </si>
  <si>
    <t>64071262-6b70-d358-85bb-d50a3754ab9d</t>
  </si>
  <si>
    <t>Santa.com</t>
  </si>
  <si>
    <t>https://www.santa.com</t>
  </si>
  <si>
    <t>45cebbfb-7b08-0cce-879b-38766cd25e86</t>
  </si>
  <si>
    <t>Santacruz Silver Mining</t>
  </si>
  <si>
    <t>http://www.santacruzsilver.com/s/home.asp</t>
  </si>
  <si>
    <t>056cc4a3-7b10-fa65-9de1-54bfe49a019e</t>
  </si>
  <si>
    <t>SantaCruzSEO</t>
  </si>
  <si>
    <t>http://santacruzseo.co/</t>
  </si>
  <si>
    <t>71819859-4697-d116-3e6c-42490866b5e7</t>
  </si>
  <si>
    <t>SantaFixie</t>
  </si>
  <si>
    <t>http://www.santafixie.com</t>
  </si>
  <si>
    <t>79357389-905d-7375-1e49-2042c311c18b</t>
  </si>
  <si>
    <t>SanTÌÄåÁsti</t>
  </si>
  <si>
    <t>http://santasti.com</t>
  </si>
  <si>
    <t>639c53ce-97b0-3edf-b853-913155a7032a</t>
  </si>
  <si>
    <t>SantÌÄå©discount</t>
  </si>
  <si>
    <t>https://www.santediscount.com/</t>
  </si>
  <si>
    <t>2699b5e2-6d89-5724-e365-5550f709de62</t>
  </si>
  <si>
    <t>SantÌÄå©v</t>
  </si>
  <si>
    <t>http://santev.ma/#</t>
  </si>
  <si>
    <t>72802094-3d22-800e-668b-68ddcd7a315b</t>
  </si>
  <si>
    <t>SantaHora Smoothies</t>
  </si>
  <si>
    <t>http://www.santahorasmoothies.com.br/</t>
  </si>
  <si>
    <t>21d31740-13a5-5660-255d-64a1ae1b03a5</t>
  </si>
  <si>
    <t>Santai Sangyo Co., Ltd.</t>
  </si>
  <si>
    <t>http://www.santai.co.jp</t>
  </si>
  <si>
    <t>b0765612-c20f-d34b-e468-51baf335ff00</t>
  </si>
  <si>
    <t>Santall</t>
  </si>
  <si>
    <t>http://www.santall.com</t>
  </si>
  <si>
    <t>25c00506-e525-5986-7172-f6233399cabd</t>
  </si>
  <si>
    <t>Santaluz Country Club</t>
  </si>
  <si>
    <t>http://www.thesantaluzclub.com</t>
  </si>
  <si>
    <t>28aa3f1d-0805-ca9f-9bc4-b9bc8c115959</t>
  </si>
  <si>
    <t>Santam Insurance</t>
  </si>
  <si>
    <t>https://www.santam.co.za/</t>
  </si>
  <si>
    <t>b45c0909-8d7b-70cb-9337-8680d0f3531b</t>
  </si>
  <si>
    <t>SANTAMANÌÄåA</t>
  </si>
  <si>
    <t>https://destileriaurbana.com/en/</t>
  </si>
  <si>
    <t>867777ae-70be-facb-fd2f-45f9b5183b46</t>
  </si>
  <si>
    <t>Santander Asset Management</t>
  </si>
  <si>
    <t>http://www.santanderassetmanagement.com</t>
  </si>
  <si>
    <t>3b9060e2-e43c-c769-1e90-849057ccaa73</t>
  </si>
  <si>
    <t>Santander Bank</t>
  </si>
  <si>
    <t>https://www.santanderbank.com</t>
  </si>
  <si>
    <t>ad5f6943-c1bc-5bce-94b4-f0f3e470f238</t>
  </si>
  <si>
    <t>Santander Consumer USA</t>
  </si>
  <si>
    <t>http://santanderconsumerusa.com</t>
  </si>
  <si>
    <t>b9abb0e1-7cc5-fb53-16cd-8f55e018fd8b</t>
  </si>
  <si>
    <t>Santander Corporate &amp; Commercial</t>
  </si>
  <si>
    <t>http://www.santandercb.co.uk/</t>
  </si>
  <si>
    <t>9839673b-ba93-ef75-c8b9-789c7c1116b0</t>
  </si>
  <si>
    <t>Santander InnoVentures</t>
  </si>
  <si>
    <t>http://www.siv.vc</t>
  </si>
  <si>
    <t>695971e0-b452-8a6c-aae4-b426d82c2674</t>
  </si>
  <si>
    <t>Santander Mexico Financial</t>
  </si>
  <si>
    <t>http://www.santander.com.mx/nuevaversion/index.html</t>
  </si>
  <si>
    <t>76b122ac-0e90-1709-8ce8-2c6a53943fa1</t>
  </si>
  <si>
    <t>Santander UK</t>
  </si>
  <si>
    <t>http://www.santander.co.uk/uk/index/</t>
  </si>
  <si>
    <t>c67ddc72-ee0e-0a1f-b014-1b777091a69f</t>
  </si>
  <si>
    <t>Santarelli</t>
  </si>
  <si>
    <t>http://www.santarelli.com/en</t>
  </si>
  <si>
    <t>33fb5705-a324-e5ff-8a2c-585080dec1f6</t>
  </si>
  <si>
    <t>Santaris Pharma</t>
  </si>
  <si>
    <t>http://www.santaris.com</t>
  </si>
  <si>
    <t>7c9bfda4-2d84-0315-c96f-5a17aaad841c</t>
  </si>
  <si>
    <t>Santaro Interactive Entertainment (STIE)</t>
  </si>
  <si>
    <t>http://stiechina.com</t>
  </si>
  <si>
    <t>d4889b37-eaa7-4745-627b-589ff6e65c44</t>
  </si>
  <si>
    <t>Santarus</t>
  </si>
  <si>
    <t>http://santarus.com</t>
  </si>
  <si>
    <t>9cd20667-d9e3-c975-3adf-350b9e0409e6</t>
  </si>
  <si>
    <t>Sante App</t>
  </si>
  <si>
    <t>http://www.santeapp.net/</t>
  </si>
  <si>
    <t>b4822093-233c-d2f9-b2fd-efdb063cda89</t>
  </si>
  <si>
    <t>Sante GMT</t>
  </si>
  <si>
    <t>http://sante.ge/en</t>
  </si>
  <si>
    <t>49b03c09-5441-ad6e-2e77-f44bdaac7e5a</t>
  </si>
  <si>
    <t>Sante Life Care</t>
  </si>
  <si>
    <t>http://www.pharma-franchise.co.in</t>
  </si>
  <si>
    <t>49c1b235-6fc0-f9a1-4671-40024c7148ff</t>
  </si>
  <si>
    <t>Sante Ventures</t>
  </si>
  <si>
    <t>http://www.santeventures.com</t>
  </si>
  <si>
    <t>580a8dc8-907f-fa20-13d7-24ba4065e623</t>
  </si>
  <si>
    <t>SanteauMaroc</t>
  </si>
  <si>
    <t>http://www.santeaumaroc.com/</t>
  </si>
  <si>
    <t>945b0507-af80-3b1e-e3a9-5b559f02dea3</t>
  </si>
  <si>
    <t>Santech</t>
  </si>
  <si>
    <t>http://santechhealth.com</t>
  </si>
  <si>
    <t>01164df0-aa73-09fe-19e4-1c3f276241d2</t>
  </si>
  <si>
    <t>http://www.santech.fr/</t>
  </si>
  <si>
    <t>dd37ddf2-92ba-b528-daac-70fa9e185927</t>
  </si>
  <si>
    <t>SanTechcisco</t>
  </si>
  <si>
    <t>http://santechcisco.com</t>
  </si>
  <si>
    <t>ba02f585-e56e-cdaa-9dcc-5ed920b6f318</t>
  </si>
  <si>
    <t>Santeen Products</t>
  </si>
  <si>
    <t>http://www.santeen.com</t>
  </si>
  <si>
    <t>367cc7e4-3d79-955c-5167-3247f11f5e1c</t>
  </si>
  <si>
    <t>Santel Communications LLC</t>
  </si>
  <si>
    <t>http://www.santel.net</t>
  </si>
  <si>
    <t>8523b17b-e9a8-d0d3-6de1-aa2ea7cadcfa</t>
  </si>
  <si>
    <t>Santen Pharmaceutical</t>
  </si>
  <si>
    <t>http://www.santeninc.com/</t>
  </si>
  <si>
    <t>b8a7898c-58a4-4cfc-c38a-36d53b17f6e1</t>
  </si>
  <si>
    <t>Santeon</t>
  </si>
  <si>
    <t>http://www.santeon.com</t>
  </si>
  <si>
    <t>361096da-601d-c69a-6752-d73747bf1e8e</t>
  </si>
  <si>
    <t>Santera Systems</t>
  </si>
  <si>
    <t>http://www.santera.com</t>
  </si>
  <si>
    <t>8fc758a7-d716-2eed-0699-e943b83bfb90</t>
  </si>
  <si>
    <t>SanteVet</t>
  </si>
  <si>
    <t>http://www.santevet.com/</t>
  </si>
  <si>
    <t>ebc33187-9b11-2e39-8c58-dcd2f6a6a6ed</t>
  </si>
  <si>
    <t>SantexQ</t>
  </si>
  <si>
    <t>http://www.santexq.com</t>
  </si>
  <si>
    <t>a0cd67b9-2228-9189-7e46-02a913d084d9</t>
  </si>
  <si>
    <t>Santh CleanEnergy Microgrid</t>
  </si>
  <si>
    <t>http://www.santhenergy.com</t>
  </si>
  <si>
    <t>bf941eee-23c4-1a6d-fe1e-87f071a0618a</t>
  </si>
  <si>
    <t>Santhera Pharmaceuticals Holding</t>
  </si>
  <si>
    <t>http://santhera.com</t>
  </si>
  <si>
    <t>226c3d46-ad55-3255-08e1-58857feb6b6e</t>
  </si>
  <si>
    <t>Santhos</t>
  </si>
  <si>
    <t>http://www.santhos.nl</t>
  </si>
  <si>
    <t>2d48c870-05b7-7abb-ad6c-bb5ab309d0d1</t>
  </si>
  <si>
    <t>Santhra Technology Consulting</t>
  </si>
  <si>
    <t>http://www.santhra.com</t>
  </si>
  <si>
    <t>a61ab40f-2a18-02c0-f003-94b0fd35e19a</t>
  </si>
  <si>
    <t>Santiago &amp; Cintra</t>
  </si>
  <si>
    <t>http://www.santiagoecintra.com.br/</t>
  </si>
  <si>
    <t>eb4f0e90-72ce-4bda-04db-20d5cb0b288c</t>
  </si>
  <si>
    <t>Santiago &amp; Cintra Consultoria</t>
  </si>
  <si>
    <t>http://www.sccon.com.br</t>
  </si>
  <si>
    <t>bba702e8-69c3-b579-77a6-3a9fc42ec087</t>
  </si>
  <si>
    <t>Santiago Angels</t>
  </si>
  <si>
    <t>http://www.santiagoangels.com/</t>
  </si>
  <si>
    <t>c66b5d9e-3c4b-9e70-2020-8a48ab284e8e</t>
  </si>
  <si>
    <t>Santiago Canyon College</t>
  </si>
  <si>
    <t>http://www.sccollege.edu/</t>
  </si>
  <si>
    <t>f84df961-f613-46c9-0610-6d173341d1ac</t>
  </si>
  <si>
    <t>Santiago Design Experience</t>
  </si>
  <si>
    <t>http://www.sde.cl</t>
  </si>
  <si>
    <t>77a0f827-deec-5312-38cd-a622c6889220</t>
  </si>
  <si>
    <t>Santiane.fr</t>
  </si>
  <si>
    <t>http://www.santiane.fr/</t>
  </si>
  <si>
    <t>6494c28b-1df1-0fb0-7412-3bbee93d9a3a</t>
  </si>
  <si>
    <t>Santillana</t>
  </si>
  <si>
    <t>http://www.santillana.com</t>
  </si>
  <si>
    <t>792e0a6b-7a54-ba73-81c4-002de60091cb</t>
  </si>
  <si>
    <t>Santiment</t>
  </si>
  <si>
    <t>https://santiment.net/</t>
  </si>
  <si>
    <t>f37878e2-20ef-7c13-c9c2-0e56b83b9445</t>
  </si>
  <si>
    <t>Santinelli Associates</t>
  </si>
  <si>
    <t>http://www.santinelli.com</t>
  </si>
  <si>
    <t>42c84ed3-3f86-c837-0036-7bfa5830741c</t>
  </si>
  <si>
    <t>Santinelli International</t>
  </si>
  <si>
    <t>9d48b52b-cf6d-daa3-cbb3-a1b33de29022</t>
  </si>
  <si>
    <t>Santins</t>
  </si>
  <si>
    <t>http://www.santins.com.br</t>
  </si>
  <si>
    <t>d33bb0ea-13a9-f9b6-cda6-14f02459c458</t>
  </si>
  <si>
    <t>Santispark</t>
  </si>
  <si>
    <t>https://saentispark-freizeit.ch/</t>
  </si>
  <si>
    <t>64b7c020-141c-31de-8557-2661f0249592</t>
  </si>
  <si>
    <t>Santo Evento</t>
  </si>
  <si>
    <t>http://www.santoevento.com</t>
  </si>
  <si>
    <t>5909d244-dffa-825b-6f3f-68da1c34b1c0</t>
  </si>
  <si>
    <t>Santo Holding</t>
  </si>
  <si>
    <t>http://santoholding.ch</t>
  </si>
  <si>
    <t>5673a536-b49a-e99b-cbd5-92b8d6652486</t>
  </si>
  <si>
    <t>Santogal Mitsubishi Lisboa</t>
  </si>
  <si>
    <t>http://www.santogal.pt</t>
  </si>
  <si>
    <t>620ebae7-859b-c683-4fd6-751dbe316297</t>
  </si>
  <si>
    <t>Santok</t>
  </si>
  <si>
    <t>http://www.stklife.com/</t>
  </si>
  <si>
    <t>9259ae7a-a213-42bc-8328-f12a7367e620</t>
  </si>
  <si>
    <t>Santora Nakama</t>
  </si>
  <si>
    <t>http://www.santoranakama.com</t>
  </si>
  <si>
    <t>7f84072d-011d-8be9-d179-de2453c4c456</t>
  </si>
  <si>
    <t>Santori Productions MMDA</t>
  </si>
  <si>
    <t>http://santoriproductions.com</t>
  </si>
  <si>
    <t>ae150df0-515f-94ab-cd7d-147e485bdcb8</t>
  </si>
  <si>
    <t>Santoro Financial Group</t>
  </si>
  <si>
    <t>http://santorofinancialgroup.com</t>
  </si>
  <si>
    <t>e2dbd1e1-ff8c-22f1-108c-3fccc4f680a2</t>
  </si>
  <si>
    <t>Santos Lab</t>
  </si>
  <si>
    <t>http://www.santoslab.com/</t>
  </si>
  <si>
    <t>bfcc69dc-2ff9-a09c-195b-be1900094751</t>
  </si>
  <si>
    <t>Santos Ltd</t>
  </si>
  <si>
    <t>http://www.santos.com</t>
  </si>
  <si>
    <t>20a61eca-770f-83bc-9832-dba484f16be5</t>
  </si>
  <si>
    <t>Santos Water Service &amp; Drain</t>
  </si>
  <si>
    <t>http://www.santoswater.com/</t>
  </si>
  <si>
    <t>e10542a0-01e1-e759-a764-008405381d6f</t>
  </si>
  <si>
    <t>SANTOSH</t>
  </si>
  <si>
    <t>http://www.santoshayurveda.com/</t>
  </si>
  <si>
    <t>2a1978ec-a337-b3fb-0cf9-89a7abc97ead</t>
  </si>
  <si>
    <t>santosh adhikari</t>
  </si>
  <si>
    <t>http://www.santoshadh.blogspot.com</t>
  </si>
  <si>
    <t>8f79446e-ee73-5065-8ad5-a30ea16788ea</t>
  </si>
  <si>
    <t>santosh cingur</t>
  </si>
  <si>
    <t>http://www.jntuworldforum.com/</t>
  </si>
  <si>
    <t>94b0b01c-6f75-d339-ccd9-7f073ee2974a</t>
  </si>
  <si>
    <t>SANTOSH FOOD PRODUCTS</t>
  </si>
  <si>
    <t>http://www.santoshfoodproducts.com/</t>
  </si>
  <si>
    <t>3a5066a9-064f-434e-afa6-3f395e536524</t>
  </si>
  <si>
    <t>Santosh Kumar</t>
  </si>
  <si>
    <t>http://chitfundsoftware.in</t>
  </si>
  <si>
    <t>3400a25b-cf1c-c366-1256-9fa2a15652c8</t>
  </si>
  <si>
    <t>Santosh Rubber Industry</t>
  </si>
  <si>
    <t>http://www.santoshrubberindustry.com/rubber-hoses.htm</t>
  </si>
  <si>
    <t>12eb9205-badd-c0d6-8085-49b1c2b5c4b1</t>
  </si>
  <si>
    <t>SantoSolve</t>
  </si>
  <si>
    <t>http://www.santosolve.com</t>
  </si>
  <si>
    <t>05315c5e-8b7d-6180-7d2f-a0a8d6e2ac37</t>
  </si>
  <si>
    <t>Santram Holidays</t>
  </si>
  <si>
    <t>http://santramholidays.in/</t>
  </si>
  <si>
    <t>51e70ab7-1ad7-ce01-1f77-cde56466f5db</t>
  </si>
  <si>
    <t>Santur Corporation</t>
  </si>
  <si>
    <t>http://www.santurcorp.com</t>
  </si>
  <si>
    <t>318fff38-9a57-49ff-1b7e-dfae7eb2a7e4</t>
  </si>
  <si>
    <t>Santus</t>
  </si>
  <si>
    <t>http://www.santuslabs.com/</t>
  </si>
  <si>
    <t>a3404478-7ccc-7cb0-2501-467669cf8552</t>
  </si>
  <si>
    <t>Santy</t>
  </si>
  <si>
    <t>http://santy.com/</t>
  </si>
  <si>
    <t>8c617609-f41b-e848-5dda-dd60387c4c6d</t>
  </si>
  <si>
    <t>Sanuk Games</t>
  </si>
  <si>
    <t>http://www.sanukgames.com/</t>
  </si>
  <si>
    <t>4f9bd775-6e31-ce25-15d8-a7e2af39d385</t>
  </si>
  <si>
    <t>SanusEO (Formerly HealthyMe Mobile Solutions, LLC)</t>
  </si>
  <si>
    <t>https://www.sanuseo.com/</t>
  </si>
  <si>
    <t>26345765-af1f-e385-54be-fef125cc4d15</t>
  </si>
  <si>
    <t>Sanuthera</t>
  </si>
  <si>
    <t>http://www.sanuthera.com/</t>
  </si>
  <si>
    <t>9a948e16-850d-4f99-08d5-ee79a51beb16</t>
  </si>
  <si>
    <t>SANUWAVE Health</t>
  </si>
  <si>
    <t>http://www.sanuwave.com</t>
  </si>
  <si>
    <t>5cdc5d81-5e87-6876-b33a-7f64689da08e</t>
  </si>
  <si>
    <t>Sanveo, Inc</t>
  </si>
  <si>
    <t>http://www.sanveo.com</t>
  </si>
  <si>
    <t>7a3f310b-b6d3-bd5d-7be5-ee4917d66179</t>
  </si>
  <si>
    <t>Sanvera Solutions</t>
  </si>
  <si>
    <t>http://www.sanvera.com</t>
  </si>
  <si>
    <t>63c2422f-5756-29d2-770a-816661e6349f</t>
  </si>
  <si>
    <t>Sanwa Bank</t>
  </si>
  <si>
    <t>http://www.sanwabank.co.jp/english</t>
  </si>
  <si>
    <t>8c84a9e5-0bc6-0019-925c-92d9c47f5414</t>
  </si>
  <si>
    <t>Sanwa BioTech</t>
  </si>
  <si>
    <t>http://www.sanwabiotech.com/landing.htm</t>
  </si>
  <si>
    <t>98d11927-e470-b3d8-51b9-a0b8d41166c8</t>
  </si>
  <si>
    <t>Sanwa Co Ltd</t>
  </si>
  <si>
    <t>http://info.sanwacompany.co.jp/en/</t>
  </si>
  <si>
    <t>c404af17-b491-151e-6a45-70e920289c6a</t>
  </si>
  <si>
    <t>Sanwadata</t>
  </si>
  <si>
    <t>http://sanwadata.com</t>
  </si>
  <si>
    <t>9a62e15e-4a3b-5e39-6c7f-8d5596c650fb</t>
  </si>
  <si>
    <t>Sanwire Corporation</t>
  </si>
  <si>
    <t>http://www.sanwire.net</t>
  </si>
  <si>
    <t>94b2f1f9-c663-ca98-bfdc-4c629942d86a</t>
  </si>
  <si>
    <t>Sanwork</t>
  </si>
  <si>
    <t>http://sanwork.com/</t>
  </si>
  <si>
    <t>2aa3d700-c1be-7d63-acde-328191da9466</t>
  </si>
  <si>
    <t>Sanwu Internet Technology</t>
  </si>
  <si>
    <t>http://www.35.com</t>
  </si>
  <si>
    <t>4bf1cea9-eec6-7cc2-55a6-e0e956259aa5</t>
  </si>
  <si>
    <t>Sanyal Biotechnology</t>
  </si>
  <si>
    <t>https://www.sanyalbio.com/</t>
  </si>
  <si>
    <t>e47cf218-fd06-1a96-a4aa-b33304fcbea3</t>
  </si>
  <si>
    <t>Sanyo</t>
  </si>
  <si>
    <t>http://www.sanyo.com</t>
  </si>
  <si>
    <t>10b81cf6-a36e-cc23-c1be-aa48e062404b</t>
  </si>
  <si>
    <t>SANYO Semiconductor</t>
  </si>
  <si>
    <t>http://semicon.sanyo.com</t>
  </si>
  <si>
    <t>0c59bbb0-8480-aa37-e765-eab9397cb9f9</t>
  </si>
  <si>
    <t>Sanz Media</t>
  </si>
  <si>
    <t>http://www.sanzmedia.com/</t>
  </si>
  <si>
    <t>8e09bd27-12f7-faf0-4d37-36012c5b5fb6</t>
  </si>
  <si>
    <t>Sanza</t>
  </si>
  <si>
    <t>http://sanza.co/</t>
  </si>
  <si>
    <t>c336ad4d-0e64-18a3-fbf1-12a7d6c0973b</t>
  </si>
  <si>
    <t>Sanzaru Games</t>
  </si>
  <si>
    <t>http://www.sanzaru.com/</t>
  </si>
  <si>
    <t>82bc2d7a-2cd0-765d-b060-50d503f74747</t>
  </si>
  <si>
    <t>Sao Paulo Jazz Festival</t>
  </si>
  <si>
    <t>https://www.spjazzfestival.com</t>
  </si>
  <si>
    <t>8f362407-e2c8-9fb7-ed5f-2f4eb6c6a0f4</t>
  </si>
  <si>
    <t>Sao paulo modas</t>
  </si>
  <si>
    <t>http://www.megapolomoda.com.br</t>
  </si>
  <si>
    <t>c5cb9fb1-e9c8-2d4a-9303-c6c645d4bab4</t>
  </si>
  <si>
    <t>Saon Group</t>
  </si>
  <si>
    <t>http://www.saongroup.com</t>
  </si>
  <si>
    <t>315e1e59-3784-ab73-9c4a-447d2616ae82</t>
  </si>
  <si>
    <t>SAP</t>
  </si>
  <si>
    <t>http://www.sap.com</t>
  </si>
  <si>
    <t>1c03bd80-56ca-6b61-1e41-56ab5eef3706</t>
  </si>
  <si>
    <t>SAP America</t>
  </si>
  <si>
    <t>0fab8717-82e4-ec85-2f5a-fc5a1dd280c1</t>
  </si>
  <si>
    <t>SAP Asia Pte Ltd</t>
  </si>
  <si>
    <t>0c71b02c-da04-6c60-36b2-06a39cbb4269</t>
  </si>
  <si>
    <t>SAP Australia</t>
  </si>
  <si>
    <t>26da83c5-c7ae-a669-733c-513e134bbf1b</t>
  </si>
  <si>
    <t>SAP Canada</t>
  </si>
  <si>
    <t>http://sap.com</t>
  </si>
  <si>
    <t>6f774769-f60a-a8ff-2fe1-0daf623fdb5e</t>
  </si>
  <si>
    <t>SAP Customers</t>
  </si>
  <si>
    <t>http://sap-customers.com</t>
  </si>
  <si>
    <t>16802475-af9b-1eb9-92a5-48d4bd75aa3a</t>
  </si>
  <si>
    <t>SAP Deutschland AG</t>
  </si>
  <si>
    <t>9240b418-9133-a922-580a-9fac2752a568</t>
  </si>
  <si>
    <t>SAP Exchange Media</t>
  </si>
  <si>
    <t>http://www.sapexchange.media/</t>
  </si>
  <si>
    <t>6937d987-9018-6264-1f02-39e740dec01d</t>
  </si>
  <si>
    <t>SAP GRC Business Unit</t>
  </si>
  <si>
    <t>https://help.sap.com</t>
  </si>
  <si>
    <t>eaef7726-b670-a0a7-ae7d-a9bef4b638c3</t>
  </si>
  <si>
    <t>SAP IoT Startup Accelerator</t>
  </si>
  <si>
    <t>https://www.sap.com/corporate/en/company/innovation/iot-startup.html</t>
  </si>
  <si>
    <t>f69aa5a1-a843-b59f-a930-c1aca1258a5f</t>
  </si>
  <si>
    <t>SAP jobs Europe</t>
  </si>
  <si>
    <t>http://sapjobseurope.com</t>
  </si>
  <si>
    <t>37a9f23a-44c4-4689-5bcf-17209c45ec5b</t>
  </si>
  <si>
    <t>SAP Lists</t>
  </si>
  <si>
    <t>http://www.saplist.com</t>
  </si>
  <si>
    <t>70b8a724-d868-43ec-6bad-171804679347</t>
  </si>
  <si>
    <t>SAP Mobile Business Unit</t>
  </si>
  <si>
    <t>http://news.sap.com</t>
  </si>
  <si>
    <t>ee829ec0-6180-4ddf-b053-efeeb81f9450</t>
  </si>
  <si>
    <t>SAP National Security Services</t>
  </si>
  <si>
    <t>http://www.sapns2.com</t>
  </si>
  <si>
    <t>82597f6b-4660-90cd-0212-001223b4c3b0</t>
  </si>
  <si>
    <t>SAP Recruiter Daily</t>
  </si>
  <si>
    <t>http://saprecruiterdaily.com</t>
  </si>
  <si>
    <t>b7e0d447-d52d-abb5-6724-f8fce256ad60</t>
  </si>
  <si>
    <t>SAP Startup Focus</t>
  </si>
  <si>
    <t>http://startups.saphana.com</t>
  </si>
  <si>
    <t>e2cfe293-444c-d04f-2cd5-076a0310045b</t>
  </si>
  <si>
    <t>SAP Startup Studio</t>
  </si>
  <si>
    <t>https://sliblra7eac59ae.hana.ondemand.com/startupstudio/startupstudiof/startupstudio/index.html</t>
  </si>
  <si>
    <t>85f08781-2c82-53b3-0707-621904fc25df</t>
  </si>
  <si>
    <t>sap training</t>
  </si>
  <si>
    <t>http://skyinfotech.in/sap_training_courses.aspx</t>
  </si>
  <si>
    <t>5b0c7705-9564-c627-c29e-6ea8a319ea0c</t>
  </si>
  <si>
    <t>SAP.iO Foundries Berlin</t>
  </si>
  <si>
    <t>http://sap.io/</t>
  </si>
  <si>
    <t>62571438-893b-ae13-1828-a57ece7a0b06</t>
  </si>
  <si>
    <t>SAP.iO Fund</t>
  </si>
  <si>
    <t>http://sap.io/en-us/fund.html</t>
  </si>
  <si>
    <t>b108504f-3c26-4c99-f95a-055bea641690</t>
  </si>
  <si>
    <t>SAP2Plus</t>
  </si>
  <si>
    <t>http://sap2plus.com/</t>
  </si>
  <si>
    <t>eb59fae3-2f51-1b6f-0b72-f08d52c7dacb</t>
  </si>
  <si>
    <t>Sapa Group</t>
  </si>
  <si>
    <t>http://www.sapagroup.com/en</t>
  </si>
  <si>
    <t>ed404983-29dd-4766-1aa9-54e1f7d61a54</t>
  </si>
  <si>
    <t>Sapaad</t>
  </si>
  <si>
    <t>https://www.sapaad.com</t>
  </si>
  <si>
    <t>9beece40-c9ae-e2d3-df13-14dafbb82da3</t>
  </si>
  <si>
    <t>SAPalot</t>
  </si>
  <si>
    <t>http://www.sapalot.at/</t>
  </si>
  <si>
    <t>fd3cd127-785f-de67-4c87-b3bfc298cea9</t>
  </si>
  <si>
    <t>SapamaHRM</t>
  </si>
  <si>
    <t>http://sapamahrm.com/</t>
  </si>
  <si>
    <t>a78cada3-ba50-b50c-e0d6-ff609b26be4f</t>
  </si>
  <si>
    <t>Sapato.ru</t>
  </si>
  <si>
    <t>http://www.sapato.ru</t>
  </si>
  <si>
    <t>0c7bd77a-c002-3689-bf90-48ad0fe84b38</t>
  </si>
  <si>
    <t>SAPBUSINESS</t>
  </si>
  <si>
    <t>http://www.sapbusiness.net</t>
  </si>
  <si>
    <t>af3a7beb-0949-24be-c526-0e85d3833eb6</t>
  </si>
  <si>
    <t>Sapco</t>
  </si>
  <si>
    <t>http://www.sapco.co</t>
  </si>
  <si>
    <t>3b65808c-8b37-3b27-1748-f351c29cb52d</t>
  </si>
  <si>
    <t>Sapdra</t>
  </si>
  <si>
    <t>http://www.sapdra.com</t>
  </si>
  <si>
    <t>f0fb8616-f227-d5e8-6191-167a73c432fa</t>
  </si>
  <si>
    <t>SAPDrill.com</t>
  </si>
  <si>
    <t>http://sapdrill.com</t>
  </si>
  <si>
    <t>b5e9661a-ce7e-689c-77da-337343096f12</t>
  </si>
  <si>
    <t>Sape</t>
  </si>
  <si>
    <t>http://www.sape.ru/</t>
  </si>
  <si>
    <t>c1a90a87-185e-1534-5794-152372299219</t>
  </si>
  <si>
    <t>Sapec Agro</t>
  </si>
  <si>
    <t>http://www.sapecagrobusiness.com/</t>
  </si>
  <si>
    <t>2af17983-5e19-eb4a-01a7-5b4fac2787e2</t>
  </si>
  <si>
    <t>Sapenta</t>
  </si>
  <si>
    <t>http://www.sapenta.com</t>
  </si>
  <si>
    <t>92140345-e795-b4cb-c901-3c8e05439c7b</t>
  </si>
  <si>
    <t>saperatec</t>
  </si>
  <si>
    <t>http://www.saperatec.de</t>
  </si>
  <si>
    <t>5e7b944d-8145-d597-6f3e-f60121a5c2fd</t>
  </si>
  <si>
    <t>Sapere Marketing</t>
  </si>
  <si>
    <t>https://saperemarketing.com</t>
  </si>
  <si>
    <t>de1f8bb9-7a08-5818-2238-30ec52dbc575</t>
  </si>
  <si>
    <t>Saperion</t>
  </si>
  <si>
    <t>http://saperion.com</t>
  </si>
  <si>
    <t>d1dcef60-f09a-9394-6398-eab79e0f60b4</t>
  </si>
  <si>
    <t>Saphena Medical</t>
  </si>
  <si>
    <t>http://www.saphenamedical.com/</t>
  </si>
  <si>
    <t>b0146a76-7e26-7b1b-e9cf-cc984546fd94</t>
  </si>
  <si>
    <t>Sapheneia</t>
  </si>
  <si>
    <t>http://sapheneia.com</t>
  </si>
  <si>
    <t>698f7ead-d0be-43ef-ac87-fa3494b08df6</t>
  </si>
  <si>
    <t>Sapheon</t>
  </si>
  <si>
    <t>http://www.sapheoninc.com</t>
  </si>
  <si>
    <t>f7303677-396a-51fd-3abb-c7b7df2786a6</t>
  </si>
  <si>
    <t>Saphetor</t>
  </si>
  <si>
    <t>http://saphetor.com/</t>
  </si>
  <si>
    <t>141d9af9-dce1-38cc-735e-09df76aa17ff</t>
  </si>
  <si>
    <t>Saphibeat</t>
  </si>
  <si>
    <t>http://www.saphibeat.com/</t>
  </si>
  <si>
    <t>1a4f5efb-a43f-e690-3222-1e3bba4b1901</t>
  </si>
  <si>
    <t>Saphir Capital Partners</t>
  </si>
  <si>
    <t>http://www.saphircapitalpartners.com/</t>
  </si>
  <si>
    <t>1bd4bf3f-9233-e313-58c4-ea18cf42e992</t>
  </si>
  <si>
    <t>Saphiron Management &amp; Technology Consultants</t>
  </si>
  <si>
    <t>http://www.saphiron.de</t>
  </si>
  <si>
    <t>a0413fb6-c5a7-a171-ee6e-32674bf30d6e</t>
  </si>
  <si>
    <t>Saphium</t>
  </si>
  <si>
    <t>http://www.saphium.eu/</t>
  </si>
  <si>
    <t>4fa6c03f-e6e2-5ff7-b874-73ffc20513dd</t>
  </si>
  <si>
    <t>Saphlux</t>
  </si>
  <si>
    <t>http://www.saphlux.com/</t>
  </si>
  <si>
    <t>264c67a3-fae5-aa88-4c07-eb68a26d8618</t>
  </si>
  <si>
    <t>Sapho</t>
  </si>
  <si>
    <t>http://www.sapho.com/</t>
  </si>
  <si>
    <t>c1e71f20-1cae-a04a-54f1-514fd8b2aaa2</t>
  </si>
  <si>
    <t>Saphon Energy</t>
  </si>
  <si>
    <t>http://saphonenergy.com</t>
  </si>
  <si>
    <t>e852a0a0-c2c4-b890-3521-dd12e1a97f76</t>
  </si>
  <si>
    <t>Saphymo</t>
  </si>
  <si>
    <t>http://www.saphymo.com/</t>
  </si>
  <si>
    <t>1d7ac67c-eb5d-dacc-811d-52e830a81715</t>
  </si>
  <si>
    <t>Sapias</t>
  </si>
  <si>
    <t>http://www.sapias.com/</t>
  </si>
  <si>
    <t>1322aaa8-925c-0512-78f9-6daf53a95b3e</t>
  </si>
  <si>
    <t>Sapie</t>
  </si>
  <si>
    <t>http://sapie.sk/</t>
  </si>
  <si>
    <t>2963a57e-660d-bb42-14bf-aa1b578df72d</t>
  </si>
  <si>
    <t>Sapien</t>
  </si>
  <si>
    <t>https://www.sapien.me/</t>
  </si>
  <si>
    <t>3cfa14ee-057c-2432-ce54-1cdacbee4496</t>
  </si>
  <si>
    <t>Sapien Innovations</t>
  </si>
  <si>
    <t>http://sapien-innovations.co.uk/</t>
  </si>
  <si>
    <t>f5d757bd-9aed-5ca5-868a-be26ebd6449c</t>
  </si>
  <si>
    <t>Sapien Ventures</t>
  </si>
  <si>
    <t>http://www.sapienventures.vc/</t>
  </si>
  <si>
    <t>d2bf0189-170a-6b44-614a-c6b6869809be</t>
  </si>
  <si>
    <t>sapience</t>
  </si>
  <si>
    <t>http://www.sapience.net</t>
  </si>
  <si>
    <t>87e3c528-aa7b-0c4f-d188-ae3d57492c02</t>
  </si>
  <si>
    <t>25016d2f-a0ce-8ed5-5fdf-7d7bd0ab3bdb</t>
  </si>
  <si>
    <t>Sapience</t>
  </si>
  <si>
    <t>https://sapience.io</t>
  </si>
  <si>
    <t>0d21aba5-60f7-a6ac-bc57-33c08a06697b</t>
  </si>
  <si>
    <t>Sapience Analytics Private Limited</t>
  </si>
  <si>
    <t>5cce7495-c32d-2bcc-0fb7-8e95b2c7964c</t>
  </si>
  <si>
    <t>Sapience Cloud</t>
  </si>
  <si>
    <t>http://www.sapiencecloud.com</t>
  </si>
  <si>
    <t>1056d09d-c8ea-8bb5-3e8f-3fa5533eba90</t>
  </si>
  <si>
    <t>Sapience Therapeutics</t>
  </si>
  <si>
    <t>http://www.sapiencetherapeutics.com/</t>
  </si>
  <si>
    <t>44644898-3da1-7aab-c041-0a565ac180e7</t>
  </si>
  <si>
    <t>Sapienlab</t>
  </si>
  <si>
    <t>https://sapienlab.com</t>
  </si>
  <si>
    <t>ed4f0403-391c-ead8-424d-367a72e25bc2</t>
  </si>
  <si>
    <t>Sapiens International Corporation</t>
  </si>
  <si>
    <t>http://www.sapiens.com</t>
  </si>
  <si>
    <t>f30cede2-8847-ca70-b204-8e2d7b03fbe2</t>
  </si>
  <si>
    <t>Sapiens Solutions</t>
  </si>
  <si>
    <t>http://www.sapiensolutions.com.br/</t>
  </si>
  <si>
    <t>c46fc2cd-3e08-f8a2-f6f9-7700e98eb312</t>
  </si>
  <si>
    <t>Sapiens Steering Brain Stimulation (Sapiens SBS)</t>
  </si>
  <si>
    <t>http://www.sapiensneuro.com</t>
  </si>
  <si>
    <t>719288e4-92b1-86e5-75f6-63701741c771</t>
  </si>
  <si>
    <t>Sapient</t>
  </si>
  <si>
    <t>http://www.sapient.com</t>
  </si>
  <si>
    <t>f56f1988-37d0-f98e-6ce4-29056f642bb0</t>
  </si>
  <si>
    <t>Sapient Capital Management</t>
  </si>
  <si>
    <t>http://www.sapientcapital.com</t>
  </si>
  <si>
    <t>0c7b516b-29a3-2772-e2ff-4a46c0d286b7</t>
  </si>
  <si>
    <t>Sapient Capital Partners</t>
  </si>
  <si>
    <t>http://www.sapientcap.com</t>
  </si>
  <si>
    <t>323bae60-f0a7-16a6-7952-bd0ad6fec757</t>
  </si>
  <si>
    <t>Sapient Razorfish</t>
  </si>
  <si>
    <t>http://www.sapientrazorfish.com/</t>
  </si>
  <si>
    <t>2e75e0d7-6788-0bf9-7a7a-31fa95872edf</t>
  </si>
  <si>
    <t>Sapient Realty</t>
  </si>
  <si>
    <t>http://www.sapientrealty.com</t>
  </si>
  <si>
    <t>31d7742a-6286-e2e7-9e22-cfd80a03c73a</t>
  </si>
  <si>
    <t>Sapient Shopping</t>
  </si>
  <si>
    <t>http://www.sapientshopping.com</t>
  </si>
  <si>
    <t>5125d6d5-3ac7-c116-adb1-d3e192f1f087</t>
  </si>
  <si>
    <t>Sapient Technologies</t>
  </si>
  <si>
    <t>https://www.sapientglobalmarkets.com</t>
  </si>
  <si>
    <t>b4f2e29e-4267-0a07-e4d3-d9f6f1d645b5</t>
  </si>
  <si>
    <t>SapientNitro</t>
  </si>
  <si>
    <t>http://www.sapientnitro.com/</t>
  </si>
  <si>
    <t>932fc0bb-f449-34ac-d6cd-7766fc2eccdd</t>
  </si>
  <si>
    <t>SapientX</t>
  </si>
  <si>
    <t>http://www.sapientx.com</t>
  </si>
  <si>
    <t>97649ea8-30db-0037-7904-32574f4f7129</t>
  </si>
  <si>
    <t>Sapienza University of Rome / University of Rome</t>
  </si>
  <si>
    <t>http://www.uniroma1.it/default_e.php/</t>
  </si>
  <si>
    <t>6579e739-f974-2736-d669-011d12cf8c93</t>
  </si>
  <si>
    <t>SAPIN</t>
  </si>
  <si>
    <t>http://www.sapin.sn/</t>
  </si>
  <si>
    <t>7b6de4d9-36ac-83c7-b063-0e2befd9013a</t>
  </si>
  <si>
    <t>Sapinda Deutschland GmbH</t>
  </si>
  <si>
    <t>http://www.sapinda.com</t>
  </si>
  <si>
    <t>49806f65-a064-61dc-4651-6e07a2d4ce79</t>
  </si>
  <si>
    <t>Sapinda Group</t>
  </si>
  <si>
    <t>a958a672-1b22-ad1a-63e6-8727b51ef2f0</t>
  </si>
  <si>
    <t>SAPinsider</t>
  </si>
  <si>
    <t>http://sapinsider.wispubs.com/</t>
  </si>
  <si>
    <t>1bdeef0d-5691-a151-3e8b-9f93903befaf</t>
  </si>
  <si>
    <t>Sapio</t>
  </si>
  <si>
    <t>http://getsapio.com/</t>
  </si>
  <si>
    <t>a22d8dfa-8a9a-678d-f147-9d64d3104976</t>
  </si>
  <si>
    <t>Sapio Sciences</t>
  </si>
  <si>
    <t>http://sapiosciences.com</t>
  </si>
  <si>
    <t>266ea990-b468-7d4a-44d9-86fa0686783a</t>
  </si>
  <si>
    <t>Sapio Systems ApS</t>
  </si>
  <si>
    <t>http://www.sapiosystems.com</t>
  </si>
  <si>
    <t>f8ff548d-9d05-247c-ddfb-6ca892cd2e3b</t>
  </si>
  <si>
    <t>Sapir college</t>
  </si>
  <si>
    <t>http://eng.sapir.ac.il/</t>
  </si>
  <si>
    <t>4a37bd12-73a0-acec-720c-75f5435f0d10</t>
  </si>
  <si>
    <t>Sapix Yozemi</t>
  </si>
  <si>
    <t>http://www.sapix-yozemi.com/</t>
  </si>
  <si>
    <t>3f2e0384-5afe-3d22-c082-c660c21abacc</t>
  </si>
  <si>
    <t>Sapling</t>
  </si>
  <si>
    <t>http://www.trysapling.com</t>
  </si>
  <si>
    <t>14cd4af8-0f95-8eb8-4aa3-f0322a41ddf3</t>
  </si>
  <si>
    <t>Sapling Advisory, Inc.</t>
  </si>
  <si>
    <t>http://www.saplingadvisory.com</t>
  </si>
  <si>
    <t>a9f7da38-fb55-a8e6-e8e3-1f9ec1f990dc</t>
  </si>
  <si>
    <t>Sapling Learning</t>
  </si>
  <si>
    <t>http://www.saplinglearning.com</t>
  </si>
  <si>
    <t>56202409-5e62-d5d3-9659-e3abe91cc6f2</t>
  </si>
  <si>
    <t>Saplo</t>
  </si>
  <si>
    <t>http://saplo.com</t>
  </si>
  <si>
    <t>eb862aa5-6197-63b0-3bef-d6a588fea37e</t>
  </si>
  <si>
    <t>Sapna Infoway Private Limited</t>
  </si>
  <si>
    <t>https://sapnaonline.com/</t>
  </si>
  <si>
    <t>743c3e13-0c6e-0dd6-a0b7-feac5fc4d586</t>
  </si>
  <si>
    <t>Sapna Interiors</t>
  </si>
  <si>
    <t>http://www.sapnainteriors.com</t>
  </si>
  <si>
    <t>b75b1cab-755c-b6c1-4d56-4bb098a01575</t>
  </si>
  <si>
    <t>SAPNA Media</t>
  </si>
  <si>
    <t>http://www.sapnamagazine.com</t>
  </si>
  <si>
    <t>422ea05b-86e2-3465-6adb-bd5bfb172d39</t>
  </si>
  <si>
    <t>Sapo</t>
  </si>
  <si>
    <t>http://www.sapo.pt/</t>
  </si>
  <si>
    <t>82454f3f-0f23-1939-6ce2-6c2a0c5cc9f2</t>
  </si>
  <si>
    <t>Saporeato</t>
  </si>
  <si>
    <t>http://www.saporeato.com</t>
  </si>
  <si>
    <t>3595dc3f-4e8b-5969-9c3c-7da03d26801f</t>
  </si>
  <si>
    <t>Sapos y Princesas</t>
  </si>
  <si>
    <t>http://www.saposyprincesas.com/</t>
  </si>
  <si>
    <t>b2154367-30d6-82e8-1b5e-c1a77d80e453</t>
  </si>
  <si>
    <t>Sapphic Lounge</t>
  </si>
  <si>
    <t>http://sapphiclounge.com/</t>
  </si>
  <si>
    <t>342c84e1-f866-8251-86aa-e8e9915be4f0</t>
  </si>
  <si>
    <t>Sapphire Apps</t>
  </si>
  <si>
    <t>https://www.sapphireapps.com/</t>
  </si>
  <si>
    <t>0674f685-a150-314e-7dec-154125cb947b</t>
  </si>
  <si>
    <t>Sapphire Capital Partners</t>
  </si>
  <si>
    <t>http://www.sapphirecapitalpartners.co.uk</t>
  </si>
  <si>
    <t>6a7e9e12-a471-f2c9-510a-e6365bae5a6c</t>
  </si>
  <si>
    <t>Sapphire Digital Health Solutions Inc.</t>
  </si>
  <si>
    <t>http://www.sapphirehealth.ca/section/view/</t>
  </si>
  <si>
    <t>7db4e0c8-1fc1-3ba9-f616-b2c9c1b6dcc5</t>
  </si>
  <si>
    <t>Sapphire Energy</t>
  </si>
  <si>
    <t>http://sapphireenergy.com</t>
  </si>
  <si>
    <t>341f3556-c8f3-c279-22bd-9beb548b9353</t>
  </si>
  <si>
    <t>Sapphire Fuels</t>
  </si>
  <si>
    <t>http://www.sapphireenergy.com</t>
  </si>
  <si>
    <t>2cd996ad-facb-4a12-b052-6fe087086eeb</t>
  </si>
  <si>
    <t>Sapphire Human Solutions</t>
  </si>
  <si>
    <t>http://www.sapphirehumansolutions.com</t>
  </si>
  <si>
    <t>a3fb9223-5e74-f4e5-c5aa-6c5a85135932</t>
  </si>
  <si>
    <t>Sapphire Innovation</t>
  </si>
  <si>
    <t>http://www.sapphireinnovation.com</t>
  </si>
  <si>
    <t>a77d0594-efe5-42c3-c35c-f748f7a231b8</t>
  </si>
  <si>
    <t>Sapphire Insurance</t>
  </si>
  <si>
    <t>http://sapphireinsurancecompany.com</t>
  </si>
  <si>
    <t>da3cef1d-8682-3328-608c-2404f83d2a34</t>
  </si>
  <si>
    <t>Sapphire Realty</t>
  </si>
  <si>
    <t>http://www.sapphirerealtyhomes.net/</t>
  </si>
  <si>
    <t>474ebb7d-67e3-f2b0-e143-fc6156795750</t>
  </si>
  <si>
    <t>Sapphire Resorts Group</t>
  </si>
  <si>
    <t>http://sapphireresortsgroup.com/</t>
  </si>
  <si>
    <t>8bda7f16-1bd0-bd38-1f74-398f8755c516</t>
  </si>
  <si>
    <t>Sapphire Systems</t>
  </si>
  <si>
    <t>http://www.sapphiresystems.com</t>
  </si>
  <si>
    <t>76b0d47e-6beb-419b-dfe7-6e9b5863d226</t>
  </si>
  <si>
    <t>Sapphire Technology</t>
  </si>
  <si>
    <t>http://www.sapphiretech.com/</t>
  </si>
  <si>
    <t>4d0d20b3-cf0e-236f-7710-e59776b92d42</t>
  </si>
  <si>
    <t>Sapphire Therapeutics</t>
  </si>
  <si>
    <t>http://www.helsinn.com</t>
  </si>
  <si>
    <t>ea5de28f-7493-f605-c3fd-51965a5b5aba</t>
  </si>
  <si>
    <t>Sapphire Ventures</t>
  </si>
  <si>
    <t>http://www.sapphireventures.com</t>
  </si>
  <si>
    <t>fe7de6a0-3552-8695-739b-c9fd22fc6a59</t>
  </si>
  <si>
    <t>Sappi</t>
  </si>
  <si>
    <t>http://sappi.com</t>
  </si>
  <si>
    <t>ddd25c46-e7d9-4838-bebf-1994df957933</t>
  </si>
  <si>
    <t>Sappin Global Strategies</t>
  </si>
  <si>
    <t>http://www.sappinglobal.com</t>
  </si>
  <si>
    <t>645ade46-d129-4bdf-0255-bb6b33b0a690</t>
  </si>
  <si>
    <t>Sapplica</t>
  </si>
  <si>
    <t>http://www.sapplica.com</t>
  </si>
  <si>
    <t>0352501b-3de3-7f78-9e87-ee410735955a</t>
  </si>
  <si>
    <t>Sapporo Holdings</t>
  </si>
  <si>
    <t>http://www.sapporoholdings.jp/english/</t>
  </si>
  <si>
    <t>217a2a4e-dd0c-8085-8468-e9cee231e56a</t>
  </si>
  <si>
    <t>Sapporo University</t>
  </si>
  <si>
    <t>http://www.sapporo-u.ac.jp</t>
  </si>
  <si>
    <t>2ae0bd9b-6ee1-2f98-9351-5a7147c4a5f6</t>
  </si>
  <si>
    <t>Sappos</t>
  </si>
  <si>
    <t>http://www.sappos.com.br</t>
  </si>
  <si>
    <t>3bc7f4ab-de14-08ca-5739-59c834ff5ae4</t>
  </si>
  <si>
    <t>Sappsuma</t>
  </si>
  <si>
    <t>http://www.sappsuma.com</t>
  </si>
  <si>
    <t>6542ad55-546f-4bea-b943-b25b0eb6e6c4</t>
  </si>
  <si>
    <t>SAPR Consulting</t>
  </si>
  <si>
    <t>http://socialatompr.com/</t>
  </si>
  <si>
    <t>b8bb67c3-de95-aa75-f914-fdc091a0331d</t>
  </si>
  <si>
    <t>Sapra Elettronica</t>
  </si>
  <si>
    <t>http://www.sapra.com</t>
  </si>
  <si>
    <t>7ad0720b-a610-e8ed-1875-a0eacbac9d80</t>
  </si>
  <si>
    <t>SapraSoft Technologies</t>
  </si>
  <si>
    <t>http://www.saprasoft.com</t>
  </si>
  <si>
    <t>52b70411-eed3-6a50-69be-7e299f3fa077</t>
  </si>
  <si>
    <t>SAPREF</t>
  </si>
  <si>
    <t>http://www.sapref.com/</t>
  </si>
  <si>
    <t>7ecd2b5a-37b9-79cb-e5f4-05cc47164690</t>
  </si>
  <si>
    <t>Sapsindia Technologies</t>
  </si>
  <si>
    <t>http://www.sapsindia.com</t>
  </si>
  <si>
    <t>4369e125-d249-5f07-e590-e27e5a31184f</t>
  </si>
  <si>
    <t>SapuraKencana Petroleum</t>
  </si>
  <si>
    <t>http://sapurakencana.com/</t>
  </si>
  <si>
    <t>697e8ac2-a273-e2b5-8959-eee07f851157</t>
  </si>
  <si>
    <t>SAPXPERT</t>
  </si>
  <si>
    <t>http://www.sapxpert.com</t>
  </si>
  <si>
    <t>5cef5e1e-9d94-a793-d41b-c97127f70c84</t>
  </si>
  <si>
    <t>Saqina</t>
  </si>
  <si>
    <t>http://saqina.com</t>
  </si>
  <si>
    <t>f85f460c-6e3b-0232-85af-2e7ed1605fbc</t>
  </si>
  <si>
    <t>SAQQARA Systems</t>
  </si>
  <si>
    <t>http://www.saqqara.com/</t>
  </si>
  <si>
    <t>a9e47ba4-d970-d9d9-6f8c-65e8084a9402</t>
  </si>
  <si>
    <t>Saqtech</t>
  </si>
  <si>
    <t>http://www.saqtech.com</t>
  </si>
  <si>
    <t>4fb8e615-73b6-9ad1-2ae6-5a5b21ce9fcd</t>
  </si>
  <si>
    <t>SAR Drones</t>
  </si>
  <si>
    <t>http://sardrones.org/</t>
  </si>
  <si>
    <t>7ae38a28-0fab-8b99-83de-da1d17b0d3e3</t>
  </si>
  <si>
    <t>Sar Exports</t>
  </si>
  <si>
    <t>https://www.sarexports.com</t>
  </si>
  <si>
    <t>f6785210-0f06-336e-6913-cff59edc738f</t>
  </si>
  <si>
    <t>SAR GROUP</t>
  </si>
  <si>
    <t>http://sar-group.com/</t>
  </si>
  <si>
    <t>6b9ac0d4-4465-a802-c5ab-439d43d2bbc1</t>
  </si>
  <si>
    <t>SAR32</t>
  </si>
  <si>
    <t>http://www.sar32.com</t>
  </si>
  <si>
    <t>b7198c21-7f5d-032f-fab9-32771ef73cf0</t>
  </si>
  <si>
    <t>Sara Campbell</t>
  </si>
  <si>
    <t>http://www.saracampbellwebsite.com</t>
  </si>
  <si>
    <t>7d6eecd9-9474-781d-91b0-b07382d46f39</t>
  </si>
  <si>
    <t>Sara Group</t>
  </si>
  <si>
    <t>http://www.saragroup.co.in</t>
  </si>
  <si>
    <t>01ae8546-33df-b717-ee5b-f83f8943c37b</t>
  </si>
  <si>
    <t>Sara Hanna</t>
  </si>
  <si>
    <t>http://www.sarahanna.com/</t>
  </si>
  <si>
    <t>8c2b195f-7256-8bf1-d924-012009eb4c3a</t>
  </si>
  <si>
    <t>Sara Happ, Inc.</t>
  </si>
  <si>
    <t>https://sarahapp.com</t>
  </si>
  <si>
    <t>3c319769-c054-98a1-92b1-5606979dc37f</t>
  </si>
  <si>
    <t>Sara International Travel</t>
  </si>
  <si>
    <t>http://www.sarainternationaltravel.com</t>
  </si>
  <si>
    <t>361b6830-24b2-ed82-6b6d-69f8c4425686</t>
  </si>
  <si>
    <t>Sara Lee Branded Apparel</t>
  </si>
  <si>
    <t>http://www.saralee.com.au</t>
  </si>
  <si>
    <t>1b1a00cf-4de7-4b81-34bb-8f5988b3faf6</t>
  </si>
  <si>
    <t>Sara Lee Corporation</t>
  </si>
  <si>
    <t>http://www.saralee.com</t>
  </si>
  <si>
    <t>1ed41ef3-0a7c-7a97-61e0-67c8dbffa260</t>
  </si>
  <si>
    <t>Sara Marshal</t>
  </si>
  <si>
    <t>http://www.phen375online2016.com/</t>
  </si>
  <si>
    <t>5e40b7aa-cc97-5348-5f0c-58907d1f0c6c</t>
  </si>
  <si>
    <t>Sara Sae</t>
  </si>
  <si>
    <t>http://www.sarasae.com/</t>
  </si>
  <si>
    <t>115af4ed-81cd-57a6-8977-9a507aeb5aa2</t>
  </si>
  <si>
    <t>SarÌãå± &amp; KÌãå±lÌãå±ÌÄå¤ Ortak AvukatlÌãå±k BÌÄå_rosu</t>
  </si>
  <si>
    <t>http://www.sarikilic.com</t>
  </si>
  <si>
    <t>73469dc7-1fda-e5b5-63ca-37952af4bffe</t>
  </si>
  <si>
    <t>SaraÌ¢åÛåªs Wish Foundation</t>
  </si>
  <si>
    <t>http://www.saraswish.org</t>
  </si>
  <si>
    <t>70e098ed-df57-e37d-a7c0-135da8101d76</t>
  </si>
  <si>
    <t>SaraÌÄå¤ BiliÌÉåÙim</t>
  </si>
  <si>
    <t>http://www.saracbilisim.com/</t>
  </si>
  <si>
    <t>8a7d4730-b5b0-969d-1dae-f986538f832f</t>
  </si>
  <si>
    <t>Sarabhai Institute of Science and Technology</t>
  </si>
  <si>
    <t>http://www.sist.in</t>
  </si>
  <si>
    <t>11ddb336-ec55-78fa-b8c1-d8b10b54b162</t>
  </si>
  <si>
    <t>Saracen</t>
  </si>
  <si>
    <t>http://saracen.com.au</t>
  </si>
  <si>
    <t>fef62ec1-d276-873e-6e0c-5c22c55b9987</t>
  </si>
  <si>
    <t>Saracen Interiors Ltd</t>
  </si>
  <si>
    <t>http://www.saraceninteriors.com</t>
  </si>
  <si>
    <t>12e57d69-121c-5ebe-b6b3-06846b349aab</t>
  </si>
  <si>
    <t>Saraf Foods</t>
  </si>
  <si>
    <t>http://www.saraffoods.com</t>
  </si>
  <si>
    <t>1c731249-d430-21f8-6fdf-2d5a539ad916</t>
  </si>
  <si>
    <t>SaraGEO</t>
  </si>
  <si>
    <t>http://sarageo.com</t>
  </si>
  <si>
    <t>ce001674-3b31-bf28-2ebd-e3046e7ce2de</t>
  </si>
  <si>
    <t>SARAH</t>
  </si>
  <si>
    <t>https://sarah30.com/</t>
  </si>
  <si>
    <t>4cd5c06e-816c-599b-2370-87f926ac5178</t>
  </si>
  <si>
    <t>Sarah Ashley</t>
  </si>
  <si>
    <t>http://www.sarah-ashley.co.uk</t>
  </si>
  <si>
    <t>63b39d0b-d3c6-63cb-259a-bcbd7c9933e1</t>
  </si>
  <si>
    <t>Sarah Bevan Family Lawyers</t>
  </si>
  <si>
    <t>3a5f6691-cc97-26ab-bb74-09b4d3c08e1e</t>
  </si>
  <si>
    <t>Sarah Brooks</t>
  </si>
  <si>
    <t>ca009f42-5a8d-3341-b3e7-3a591c72b8ad</t>
  </si>
  <si>
    <t>Sarah Cannon</t>
  </si>
  <si>
    <t>http://sarahcannon.com/</t>
  </si>
  <si>
    <t>895c0c60-33c5-8242-a865-5c0c65baf726</t>
  </si>
  <si>
    <t>Sarah Hess Designs</t>
  </si>
  <si>
    <t>http://www.sarahhessdesigns.com</t>
  </si>
  <si>
    <t>dc61638c-1110-b6f3-aeec-0f1e467c3b38</t>
  </si>
  <si>
    <t>Sarah Krug, Independent Senior Consultant with Thirty-One Gifts</t>
  </si>
  <si>
    <t>https://www.sarahkrug.com</t>
  </si>
  <si>
    <t>a16fe8e1-d185-8ece-ee7e-4b710fd051eb</t>
  </si>
  <si>
    <t>Sarah Lawrence College</t>
  </si>
  <si>
    <t>http://www.slc.edu/</t>
  </si>
  <si>
    <t>8ba94bab-7758-0bf2-54bc-21c85f523ce8</t>
  </si>
  <si>
    <t>Sarah Palin Channel</t>
  </si>
  <si>
    <t>https://sarahpalinchannel.com/</t>
  </si>
  <si>
    <t>b634f2ca-148f-699d-9620-9eb7adb5ec1b</t>
  </si>
  <si>
    <t>Sarah Scaife Foundation</t>
  </si>
  <si>
    <t>http://www.scaife.com</t>
  </si>
  <si>
    <t>f9115cfe-d2aa-155e-fc02-4969860c2309</t>
  </si>
  <si>
    <t>sarah shaik</t>
  </si>
  <si>
    <t>http://qaonair.com/</t>
  </si>
  <si>
    <t>19a08240-bf8c-3f8c-bd98-f3f54622746e</t>
  </si>
  <si>
    <t>Sarah Timmins Photography</t>
  </si>
  <si>
    <t>http://www.sarahtimminsphotography.com</t>
  </si>
  <si>
    <t>bae3d630-32eb-d3ef-797e-b63db4b04dfa</t>
  </si>
  <si>
    <t>Sarah Williams Real Estate Agent</t>
  </si>
  <si>
    <t>http://sarahwilliamssells.com</t>
  </si>
  <si>
    <t>df95a9b8-2e2e-1d2b-7c2d-1587480acd8a</t>
  </si>
  <si>
    <t>Sarah Williams Realty - Austin</t>
  </si>
  <si>
    <t>http://sarahwilliamssells.com/austin</t>
  </si>
  <si>
    <t>87fa1dc6-8708-ffa0-3b69-23bbe7954546</t>
  </si>
  <si>
    <t>Saraii Village</t>
  </si>
  <si>
    <t>http://www.saraiivillage.com</t>
  </si>
  <si>
    <t>608a664a-0e66-3648-a159-d28cdb8403f8</t>
  </si>
  <si>
    <t>Saraiya Pllc</t>
  </si>
  <si>
    <t>https://www.saraiyapllc.com</t>
  </si>
  <si>
    <t>e18ed122-1247-daa3-31c2-220195b01f0e</t>
  </si>
  <si>
    <t>Saral Designs</t>
  </si>
  <si>
    <t>http://www.saraldesigns.in/</t>
  </si>
  <si>
    <t>27c859a3-3477-f7dc-dbad-dcbbac73e408</t>
  </si>
  <si>
    <t>Saral TechnoMart Pvt Ltd</t>
  </si>
  <si>
    <t>http://www.saraltechnomart.com</t>
  </si>
  <si>
    <t>98c0758c-48e4-15a4-c016-3a166ec99e95</t>
  </si>
  <si>
    <t>Saralon</t>
  </si>
  <si>
    <t>http://saralon.com/</t>
  </si>
  <si>
    <t>825049f0-3412-8712-7653-3c797e1ac758</t>
  </si>
  <si>
    <t>SaralPayroll</t>
  </si>
  <si>
    <t>http://www.saralpayroll.com</t>
  </si>
  <si>
    <t>b3889bef-a246-58a7-61e7-e0329a3e110e</t>
  </si>
  <si>
    <t>Saran C</t>
  </si>
  <si>
    <t>77a07cfb-9b5b-d438-e68c-6a25787f37cb</t>
  </si>
  <si>
    <t>Saranas</t>
  </si>
  <si>
    <t>http://saranas.com</t>
  </si>
  <si>
    <t>e45dcb85-0072-3d79-39c9-0642222176c8</t>
  </si>
  <si>
    <t>Sarance Technologies</t>
  </si>
  <si>
    <t>http://www.sarance.com</t>
  </si>
  <si>
    <t>6a15c98b-aae1-4e62-daed-1cd44ee410ce</t>
  </si>
  <si>
    <t>Saranen Consulting</t>
  </si>
  <si>
    <t>http://www.saranen.fi/</t>
  </si>
  <si>
    <t>82e5175f-782f-a90a-d863-5c44f0c54600</t>
  </si>
  <si>
    <t>Sarangitech solutions</t>
  </si>
  <si>
    <t>http://sarangitech.com/</t>
  </si>
  <si>
    <t>02c7969f-7f04-55b0-b028-e885c6340a77</t>
  </si>
  <si>
    <t>Sarani, Inc</t>
  </si>
  <si>
    <t>https://www.sarani.co</t>
  </si>
  <si>
    <t>8f44176c-d09d-2c05-3fc7-8cd8b09c1490</t>
  </si>
  <si>
    <t>Saransh Group</t>
  </si>
  <si>
    <t>http://www.saranshgroup.org/</t>
  </si>
  <si>
    <t>d6834465-8140-e11f-3035-8b765d0a0387</t>
  </si>
  <si>
    <t>Sarantel</t>
  </si>
  <si>
    <t>http://www.sarantel.com/</t>
  </si>
  <si>
    <t>a0f3358d-018e-0b1d-135f-90ae20c2ee3d</t>
  </si>
  <si>
    <t>Sarantos</t>
  </si>
  <si>
    <t>https://www.melogia.com</t>
  </si>
  <si>
    <t>9cae52aa-a70b-9b14-4c02-f16e5979836c</t>
  </si>
  <si>
    <t>Saranyu Technologies</t>
  </si>
  <si>
    <t>http://saranyu.in/</t>
  </si>
  <si>
    <t>e34daf8f-4fda-ae10-4f72-9ceecadba2ff</t>
  </si>
  <si>
    <t>Sarara Vintage Couture</t>
  </si>
  <si>
    <t>http://sararacouture.com/</t>
  </si>
  <si>
    <t>734e4ad5-25ab-ca59-d661-0aa47175fff4</t>
  </si>
  <si>
    <t>Saras Clean Carpet</t>
  </si>
  <si>
    <t>http://sarascleanweb.com</t>
  </si>
  <si>
    <t>27d028b4-782c-dbf5-9525-4dba0e65f1f8</t>
  </si>
  <si>
    <t>Sarasota Animal Control</t>
  </si>
  <si>
    <t>https://www.sarasota-animal-control.com</t>
  </si>
  <si>
    <t>fdd9a8dd-24de-25c3-16d3-6489d5eeeda4</t>
  </si>
  <si>
    <t>Sarasota County Gator Club</t>
  </si>
  <si>
    <t>http://www.gatorcountry.org</t>
  </si>
  <si>
    <t>08379172-9200-8f77-6a5d-f1ccc40677bb</t>
  </si>
  <si>
    <t>Sarasota County Home Watch &amp; Maintenance</t>
  </si>
  <si>
    <t>http://www.schomewatch.com/</t>
  </si>
  <si>
    <t>8bfd5417-0c57-c9f2-1ba1-11bc697d546e</t>
  </si>
  <si>
    <t>Sarasota County Technical Institute</t>
  </si>
  <si>
    <t>http://www.sarasotatech.org/</t>
  </si>
  <si>
    <t>38676a1d-4675-0cf9-553a-9622a9817cd1</t>
  </si>
  <si>
    <t>Sarasota Florida Real Estate</t>
  </si>
  <si>
    <t>http://www.sarasotafloridarealestate.com/</t>
  </si>
  <si>
    <t>d2a060f5-f6ac-02ea-9a32-b5c608a0d056</t>
  </si>
  <si>
    <t>Sarasota Herald-Tribune</t>
  </si>
  <si>
    <t>http://www.heraldtribune.com</t>
  </si>
  <si>
    <t>6ce9eaab-52e7-1cdb-7be8-ca9f0ba3eaa8</t>
  </si>
  <si>
    <t>Sarasota Medical Products</t>
  </si>
  <si>
    <t>http://sarasotamedical.com</t>
  </si>
  <si>
    <t>0503bca8-bc9c-c36f-b0bf-eec37db8deeb</t>
  </si>
  <si>
    <t>Sarasota moving companies</t>
  </si>
  <si>
    <t>http://flatfeemovers.net</t>
  </si>
  <si>
    <t>f57a9ab5-b91c-b399-3720-cd90db317553</t>
  </si>
  <si>
    <t>Sarasota Sign Shop, Inc.</t>
  </si>
  <si>
    <t>http://sarasotasignshop.com/</t>
  </si>
  <si>
    <t>dde76424-98f2-0200-23a6-3f0c8575f2aa</t>
  </si>
  <si>
    <t>Sarasota Smile Design</t>
  </si>
  <si>
    <t>http://www.sarasotasmiledesign.com/</t>
  </si>
  <si>
    <t>701caf5b-9b83-3f3a-2242-b613096fe580</t>
  </si>
  <si>
    <t>Sarasota Surgical Arts</t>
  </si>
  <si>
    <t>http://sarasotasurgicalarts.com</t>
  </si>
  <si>
    <t>073e406f-f85e-9460-51f7-4d1f75e4a203</t>
  </si>
  <si>
    <t>Sarasota University</t>
  </si>
  <si>
    <t>http://www.sarasotauniversity.org/</t>
  </si>
  <si>
    <t>d68828ce-8ac8-a7c4-98aa-e86cd4654510</t>
  </si>
  <si>
    <t>Saraswathi Foundation</t>
  </si>
  <si>
    <t>http://www.saraswatifoundation.org</t>
  </si>
  <si>
    <t>5f24a2af-ad6d-493e-a6e8-9c3655fba22d</t>
  </si>
  <si>
    <t>Saraswathi Foundation (Swanchanda Seva Samastha)</t>
  </si>
  <si>
    <t>http://www.saraswathifoundation.org</t>
  </si>
  <si>
    <t>f535b797-f8cb-888e-29d3-5e4fbeca2407</t>
  </si>
  <si>
    <t>Saraswati Senior Secondary School</t>
  </si>
  <si>
    <t>http://www.saraswatischool.com</t>
  </si>
  <si>
    <t>9012f920-3eaf-2ed6-7ce7-42c4500beced</t>
  </si>
  <si>
    <t>saraswationline</t>
  </si>
  <si>
    <t>http://www.saraswationline.com/mbbs-in-china</t>
  </si>
  <si>
    <t>0b5fa59e-3e1f-6107-48ba-58597fe5c7b4</t>
  </si>
  <si>
    <t>Sarata</t>
  </si>
  <si>
    <t>http://www.sarata.com/</t>
  </si>
  <si>
    <t>2da8448f-233a-8df2-c749-206e4da73a13</t>
  </si>
  <si>
    <t>Sarath</t>
  </si>
  <si>
    <t>https://roger1.coupadev.com/</t>
  </si>
  <si>
    <t>94714dd1-efda-befc-5117-a5716a7b202e</t>
  </si>
  <si>
    <t>Sarathi Development Foundation</t>
  </si>
  <si>
    <t>http://www.sarathidevfo.org/</t>
  </si>
  <si>
    <t>faec3e43-20b3-8dde-a7a5-e9618f76480e</t>
  </si>
  <si>
    <t>Saratoga Academy of the Arts and Sciences</t>
  </si>
  <si>
    <t>http://saratoga-academy.com</t>
  </si>
  <si>
    <t>fa852107-99aa-ab7f-5a95-632818b57a4a</t>
  </si>
  <si>
    <t>Saratoga Capital Management LLC.</t>
  </si>
  <si>
    <t>http://www.saratogacap.com</t>
  </si>
  <si>
    <t>27d9433a-382d-d100-56ed-07824ca9ed5d</t>
  </si>
  <si>
    <t>Saratoga Casino Black Hawk</t>
  </si>
  <si>
    <t>https://www.saratogacasinobh.com</t>
  </si>
  <si>
    <t>ed4d57b6-b913-8260-da94-bd100f6f0c21</t>
  </si>
  <si>
    <t>Saratoga Group</t>
  </si>
  <si>
    <t>http://www.saratogagroup.net</t>
  </si>
  <si>
    <t>5f578473-bf8a-f68a-58f3-a0bd3e57b32b</t>
  </si>
  <si>
    <t>Saratoga Hospital</t>
  </si>
  <si>
    <t>http://saratogahospital.org/</t>
  </si>
  <si>
    <t>ff6fa93d-da5c-8b6d-b0db-10326383014f</t>
  </si>
  <si>
    <t>Saratoga Investment Corp.</t>
  </si>
  <si>
    <t>http://www.saratogainvestmentcorp.com/</t>
  </si>
  <si>
    <t>bcc5adaa-4cd6-bb68-8b91-838f2eee1aa4</t>
  </si>
  <si>
    <t>Saratoga Partners</t>
  </si>
  <si>
    <t>http://www.saratogapartners.com/</t>
  </si>
  <si>
    <t>409de6dc-6fae-1654-e976-d6bc96118885</t>
  </si>
  <si>
    <t>Saratoga Software</t>
  </si>
  <si>
    <t>http://www.saratoga.co.za/</t>
  </si>
  <si>
    <t>31c56a55-ff7b-611a-1ba6-312539a9940b</t>
  </si>
  <si>
    <t>Saratoga Strings Guitar &amp; Bass Lesson Center</t>
  </si>
  <si>
    <t>http://www.saratogastrings.com</t>
  </si>
  <si>
    <t>6007e46c-07c1-253e-a86d-dda7f55efa44</t>
  </si>
  <si>
    <t>Saratoga Systems</t>
  </si>
  <si>
    <t>http://saratogadata.com</t>
  </si>
  <si>
    <t>0cfb06e5-ab79-a678-dd53-eeab0a5a9d80</t>
  </si>
  <si>
    <t>Saratoga Technology Accelerator</t>
  </si>
  <si>
    <t>http://www.staccel.com</t>
  </si>
  <si>
    <t>29dd8133-989f-05a9-d285-4569274bc1ad</t>
  </si>
  <si>
    <t>Saratoga Technology and Energy Park</t>
  </si>
  <si>
    <t>3f41385e-c2ea-cef3-9da3-8a072471ec7d</t>
  </si>
  <si>
    <t>Saratoga Ventures</t>
  </si>
  <si>
    <t>http://www.saratogavc.com</t>
  </si>
  <si>
    <t>e3cfaaa6-38a2-a38f-fb3c-b413ec44df3f</t>
  </si>
  <si>
    <t>Saratov State University</t>
  </si>
  <si>
    <t>http://www.sgu.ru</t>
  </si>
  <si>
    <t>3251b7a7-53f2-35ca-c19f-c98cc7ad1ca0</t>
  </si>
  <si>
    <t>Sarava</t>
  </si>
  <si>
    <t>http://saravapars.com/</t>
  </si>
  <si>
    <t>02fc3b84-1de2-0273-094e-3b46e163bc61</t>
  </si>
  <si>
    <t>Saravanan</t>
  </si>
  <si>
    <t>http://www.rootsbridge.com/</t>
  </si>
  <si>
    <t>a5967803-6474-771b-bbb9-e865fac9129f</t>
  </si>
  <si>
    <t>Saravdeep Mann</t>
  </si>
  <si>
    <t>http://www.saravdeepmann.co.in/</t>
  </si>
  <si>
    <t>385eb0b7-59d3-02e3-3a81-4815941200c2</t>
  </si>
  <si>
    <t>Saravia Blue Crab Cooperative</t>
  </si>
  <si>
    <t>https://saraviabluecrab.wordpress.com</t>
  </si>
  <si>
    <t>24caa829-712c-1922-ffce-26487ee7af1e</t>
  </si>
  <si>
    <t>Sarawak Energy</t>
  </si>
  <si>
    <t>http://www.sarawakenergy.com.my</t>
  </si>
  <si>
    <t>3b427412-9c3b-457f-1fa3-011f759432da</t>
  </si>
  <si>
    <t>Sarawak Report</t>
  </si>
  <si>
    <t>http://www.sarawakreport.org/</t>
  </si>
  <si>
    <t>078495d2-4409-d20f-0eb8-23748bb14ee7</t>
  </si>
  <si>
    <t>Saraxa Media</t>
  </si>
  <si>
    <t>http://saraxa-media.software.informer.com</t>
  </si>
  <si>
    <t>a8159d9d-e347-61ad-a10e-3196531abaee</t>
  </si>
  <si>
    <t>Sarb Press Pvt. Ltd.</t>
  </si>
  <si>
    <t>http://www.powerpresses.net</t>
  </si>
  <si>
    <t>276abf82-7b33-50f1-230b-32d2480d8929</t>
  </si>
  <si>
    <t>Sarbacane Software</t>
  </si>
  <si>
    <t>http://www.sarbacane-software.com/</t>
  </si>
  <si>
    <t>b2490448-2d1b-d648-2bdd-4f8c4345ff85</t>
  </si>
  <si>
    <t>Sarbakan Game Studio</t>
  </si>
  <si>
    <t>http://sarbakan.com/</t>
  </si>
  <si>
    <t>841413b9-fe62-29bc-ea0e-caf824f8510f</t>
  </si>
  <si>
    <t>Sarbanes-Oxley</t>
  </si>
  <si>
    <t>http://soxlaw.com/</t>
  </si>
  <si>
    <t>997e890b-ef07-3c16-df0b-25f5e9c62213</t>
  </si>
  <si>
    <t>Sarbari</t>
  </si>
  <si>
    <t>http://www.sarbari.com</t>
  </si>
  <si>
    <t>f19fdbf3-7348-611b-2779-94ed6b156669</t>
  </si>
  <si>
    <t>Sarbec</t>
  </si>
  <si>
    <t>http://www.sarbec.com</t>
  </si>
  <si>
    <t>00a0df05-4ae7-2ff5-cbf7-f398685cbed2</t>
  </si>
  <si>
    <t>Sarcastic Hedgehog</t>
  </si>
  <si>
    <t>http://www.sarcastichedgehog.com</t>
  </si>
  <si>
    <t>f9d1673f-610f-06ed-57eb-7c0921888b7c</t>
  </si>
  <si>
    <t>SARcode Bioscience</t>
  </si>
  <si>
    <t>http://www.sarcode.com</t>
  </si>
  <si>
    <t>7181216e-4515-c527-fe00-3d3996f06e88</t>
  </si>
  <si>
    <t>Sarcom</t>
  </si>
  <si>
    <t>http://www.sarcom.com</t>
  </si>
  <si>
    <t>499f5f0c-e7d2-914b-f02a-0c73c9ea4fac</t>
  </si>
  <si>
    <t>Sarcoma Foundation of America</t>
  </si>
  <si>
    <t>http://www.curesarcoma.org/</t>
  </si>
  <si>
    <t>eb7b9b34-586b-ce0b-f268-32988edd050d</t>
  </si>
  <si>
    <t>Sarcon Microsystems</t>
  </si>
  <si>
    <t>http://www.sarcon.info</t>
  </si>
  <si>
    <t>8fce6913-84b1-e987-b65c-312d5bbc4c4c</t>
  </si>
  <si>
    <t>Sarcos</t>
  </si>
  <si>
    <t>http://www.sarcos.com/</t>
  </si>
  <si>
    <t>d3cb83e3-dd9b-5bc7-4680-3c4db815003a</t>
  </si>
  <si>
    <t>Sarcs stone</t>
  </si>
  <si>
    <t>http://stonesandtiles.com.au</t>
  </si>
  <si>
    <t>507617ee-2755-1636-55dd-5e5f9cb1feb6</t>
  </si>
  <si>
    <t>Sard Verbinnen</t>
  </si>
  <si>
    <t>http://www.sardverb.com/</t>
  </si>
  <si>
    <t>b8891ecc-7e3d-ed75-09c3-af6815fcc583</t>
  </si>
  <si>
    <t>Sarda Technologies</t>
  </si>
  <si>
    <t>http://www.sardatech.com</t>
  </si>
  <si>
    <t>d860748a-3c52-62aa-01cb-3cb5f0492fd3</t>
  </si>
  <si>
    <t>Sardar Law Firm LLC</t>
  </si>
  <si>
    <t>http://www.sardarlawfirm.com</t>
  </si>
  <si>
    <t>f879ad0d-268c-04de-6a43-2527d9466b69</t>
  </si>
  <si>
    <t>Sardar Patel Institute of Technology</t>
  </si>
  <si>
    <t>http://www.spit.ac.in</t>
  </si>
  <si>
    <t>3f0ed598-9f4c-2564-e8df-b3adc6936f76</t>
  </si>
  <si>
    <t>Sardar Patel University</t>
  </si>
  <si>
    <t>http://www.spuvvn.edu/</t>
  </si>
  <si>
    <t>e239c685-ae57-0b48-3a1f-d13b1b395f57</t>
  </si>
  <si>
    <t>SARDAR Technologies</t>
  </si>
  <si>
    <t>http://www.sbdpk.com</t>
  </si>
  <si>
    <t>da310f01-c259-108a-9b66-6b4ab4654865</t>
  </si>
  <si>
    <t>Sardar Vallabhbhai National Institute of Technology, Surat</t>
  </si>
  <si>
    <t>http://www.svnit.ac.in</t>
  </si>
  <si>
    <t>6a7e3781-4b8b-816e-1aa1-548ec33da428</t>
  </si>
  <si>
    <t>Sardegna Ricerche</t>
  </si>
  <si>
    <t>http://www.sardegnaricerche.it/</t>
  </si>
  <si>
    <t>21121e93-660c-04cb-c35e-4194f8bba794</t>
  </si>
  <si>
    <t>Sardegna Startup</t>
  </si>
  <si>
    <t>http://www.sardegnastartup.it/</t>
  </si>
  <si>
    <t>aa4916d1-3adb-85f0-328b-991b15faa93d</t>
  </si>
  <si>
    <t>Sarder TV</t>
  </si>
  <si>
    <t>http://sardertv.com</t>
  </si>
  <si>
    <t>6817e31a-a22b-9895-e30e-8048b15a2799</t>
  </si>
  <si>
    <t>sardex.net</t>
  </si>
  <si>
    <t>http://www.sardex.net/</t>
  </si>
  <si>
    <t>32d73ebf-3e1c-baa2-1a96-9a3686fb060f</t>
  </si>
  <si>
    <t>Sardinia Innovation</t>
  </si>
  <si>
    <t>http://www.sardiniainnovation.it/</t>
  </si>
  <si>
    <t>95761881-ba24-4efc-6e76-0f204c933e73</t>
  </si>
  <si>
    <t>Sardis Capital</t>
  </si>
  <si>
    <t>http://www.sardiscapital.com/</t>
  </si>
  <si>
    <t>21e46b92-e9eb-3e97-385e-64f3858952a2</t>
  </si>
  <si>
    <t>Sardius Systems</t>
  </si>
  <si>
    <t>http://sardiussystems.com</t>
  </si>
  <si>
    <t>27dc082f-d394-e4dc-8df7-23244d630c84</t>
  </si>
  <si>
    <t>Sarducci's Specialty Subs</t>
  </si>
  <si>
    <t>http://sarducci.com/</t>
  </si>
  <si>
    <t>16388178-cf54-e024-3199-be833b1420a0</t>
  </si>
  <si>
    <t>Sardul Enterprises, Inc</t>
  </si>
  <si>
    <t>http://www.trailblazesolutions.com/</t>
  </si>
  <si>
    <t>b2b6ba13-279a-bb2f-0785-5f49b00f0ade</t>
  </si>
  <si>
    <t>SARE Homes</t>
  </si>
  <si>
    <t>http://www.saregroup.com/</t>
  </si>
  <si>
    <t>f844a17c-ae6d-d4b8-d7e8-13a793e899cd</t>
  </si>
  <si>
    <t>Sare Millers</t>
  </si>
  <si>
    <t>http://www.saremillersltd.com/</t>
  </si>
  <si>
    <t>5ae88072-7b7a-6287-b176-86716694fc7d</t>
  </si>
  <si>
    <t>SARE SA</t>
  </si>
  <si>
    <t>http://saresa.pl</t>
  </si>
  <si>
    <t>6d58ae79-6297-c8db-0e04-717ed98d859e</t>
  </si>
  <si>
    <t>Sareb</t>
  </si>
  <si>
    <t>https://www.sareb.es/</t>
  </si>
  <si>
    <t>54b9553d-2ffe-6d60-bdd9-c150dc855ca4</t>
  </si>
  <si>
    <t>saree.com</t>
  </si>
  <si>
    <t>http://saree.com</t>
  </si>
  <si>
    <t>ea20d014-8417-5396-3d46-a92a0d67e12c</t>
  </si>
  <si>
    <t>sareemandi.com</t>
  </si>
  <si>
    <t>http://www.sareemandi.com</t>
  </si>
  <si>
    <t>4fe86960-4c3f-1a7c-6270-be2778d4e341</t>
  </si>
  <si>
    <t>Sareeo.Clothing</t>
  </si>
  <si>
    <t>http://www.sareeo.clothing</t>
  </si>
  <si>
    <t>109821f5-c9f7-6766-4216-df5238286137</t>
  </si>
  <si>
    <t>Saregama</t>
  </si>
  <si>
    <t>http://www.saregama.com</t>
  </si>
  <si>
    <t>d69ef57e-2b24-f68f-f17b-81a75421210c</t>
  </si>
  <si>
    <t>Sarentis Therapeutics</t>
  </si>
  <si>
    <t>http://www.sarentis.net</t>
  </si>
  <si>
    <t>32d34a71-6f8e-1e13-a65e-d7c36ba62f29</t>
  </si>
  <si>
    <t>Sarenza</t>
  </si>
  <si>
    <t>http://www.sarenza.com</t>
  </si>
  <si>
    <t>33f34ca4-8f3d-d7da-ba35-effc5911b379</t>
  </si>
  <si>
    <t>Sarepta Therapeutics</t>
  </si>
  <si>
    <t>http://www.sareptatherapeutics.com</t>
  </si>
  <si>
    <t>787ff4f9-8380-1897-202e-f28e09e23e62</t>
  </si>
  <si>
    <t>Sarerecharge</t>
  </si>
  <si>
    <t>http://www.sararecharge.com/</t>
  </si>
  <si>
    <t>f55790ca-a135-33e2-4ef9-631074cca52c</t>
  </si>
  <si>
    <t>Sareum Holdings</t>
  </si>
  <si>
    <t>http://sareum.co.uk</t>
  </si>
  <si>
    <t>1e16b63f-fcd7-3481-9c00-533fb9d03b77</t>
  </si>
  <si>
    <t>SAReye</t>
  </si>
  <si>
    <t>http://www.sareye.com</t>
  </si>
  <si>
    <t>135d62ca-237a-7c4f-1f6c-1cd689667917</t>
  </si>
  <si>
    <t>Sarffin Financial Advisors (P) Ltd.</t>
  </si>
  <si>
    <t>http://www.sarffin.com</t>
  </si>
  <si>
    <t>79811701-deaf-3d75-66d6-1097d6864f67</t>
  </si>
  <si>
    <t>Sargas Capital</t>
  </si>
  <si>
    <t>http://www.sargascapital.com</t>
  </si>
  <si>
    <t>9c518df0-c458-2a54-738e-49bdf9b0f3ac</t>
  </si>
  <si>
    <t>Sargent</t>
  </si>
  <si>
    <t>http://www.sargent.com.au</t>
  </si>
  <si>
    <t>8b6acee9-8a9d-2f61-1acb-7d3799d045f4</t>
  </si>
  <si>
    <t>Sargent &amp; Lundy</t>
  </si>
  <si>
    <t>http://www.sargentlundy.com</t>
  </si>
  <si>
    <t>8e1d99da-3d49-12db-6132-2cd194b5020f</t>
  </si>
  <si>
    <t>Sargent Aerospace &amp; Defense</t>
  </si>
  <si>
    <t>http://www.avborne.com/</t>
  </si>
  <si>
    <t>7c6e85c8-e7ea-eda5-1c61-27e91a81e7cd</t>
  </si>
  <si>
    <t>Sargent and Greenleaf</t>
  </si>
  <si>
    <t>http://www.sargentandgreenleaf.com/</t>
  </si>
  <si>
    <t>220132d8-d41f-dad6-a1a4-1c5604b1a5f8</t>
  </si>
  <si>
    <t>Sargent Labs</t>
  </si>
  <si>
    <t>http://synapsey.com/</t>
  </si>
  <si>
    <t>af68b09e-dcef-bfef-aa89-eda4c062f183</t>
  </si>
  <si>
    <t>Sargento Foods Inc.</t>
  </si>
  <si>
    <t>http://www.sargento.com</t>
  </si>
  <si>
    <t>cde83265-92aa-819e-6254-1115eeb39fba</t>
  </si>
  <si>
    <t>SargesList</t>
  </si>
  <si>
    <t>http://www.sargeslist.com</t>
  </si>
  <si>
    <t>7a28d165-4103-f9f9-b42a-d97140fd535d</t>
  </si>
  <si>
    <t>Sargon Partners</t>
  </si>
  <si>
    <t>http://www.sargonpartners.com/</t>
  </si>
  <si>
    <t>0a573f14-6380-4916-0cba-cec9650a9ce3</t>
  </si>
  <si>
    <t>Sari Agegard</t>
  </si>
  <si>
    <t>http://www.primadonastems.com/</t>
  </si>
  <si>
    <t>ea3fa3b4-cadf-af17-b633-3187059a6a4f</t>
  </si>
  <si>
    <t>Sari Friedman and Assoc</t>
  </si>
  <si>
    <t>http://www.sarilaw.com</t>
  </si>
  <si>
    <t>f28c6991-5f4f-242b-a380-51d7d95408d3</t>
  </si>
  <si>
    <t>Sari Friedman Esq</t>
  </si>
  <si>
    <t>1224d6d0-74b9-1f48-b26b-feb70c145d7d</t>
  </si>
  <si>
    <t>Sari Software</t>
  </si>
  <si>
    <t>http://sari.ph/</t>
  </si>
  <si>
    <t>8817fc56-a892-bb96-6e4e-48f1124dffb9</t>
  </si>
  <si>
    <t>Sariba</t>
  </si>
  <si>
    <t>http://www.sariba.com/</t>
  </si>
  <si>
    <t>ee044dc1-98f6-3d20-a745-9908851a8271</t>
  </si>
  <si>
    <t>Saricy</t>
  </si>
  <si>
    <t>http://www.saricy.com/</t>
  </si>
  <si>
    <t>b5fb47cb-598c-621c-bf8e-e23d0a0ae518</t>
  </si>
  <si>
    <t>Sarien</t>
  </si>
  <si>
    <t>http://sarien.net/</t>
  </si>
  <si>
    <t>c6f2252d-a7f6-fef7-0590-f79012aa41de</t>
  </si>
  <si>
    <t>SarigSongs</t>
  </si>
  <si>
    <t>http://www.sarigsongs.com/</t>
  </si>
  <si>
    <t>10cec649-7eb8-2dd3-42c1-f176e5957187</t>
  </si>
  <si>
    <t>sarinista</t>
  </si>
  <si>
    <t>http://www.sarinista.com</t>
  </si>
  <si>
    <t>0ae1b0f9-806f-7635-2ad1-54128246ab8a</t>
  </si>
  <si>
    <t>SARIO</t>
  </si>
  <si>
    <t>http://www.sario.sk/en</t>
  </si>
  <si>
    <t>3ee67083-99e2-43ae-141f-334942d651d8</t>
  </si>
  <si>
    <t>Saris Cycling Group</t>
  </si>
  <si>
    <t>http://saris.com/</t>
  </si>
  <si>
    <t>9c550e8d-7bfb-aca5-9f7e-e5e77dc587ed</t>
  </si>
  <si>
    <t>Sarissa Biomedical</t>
  </si>
  <si>
    <t>http://sarissa-biomedical.com/</t>
  </si>
  <si>
    <t>678509dc-9646-a1f2-1d0f-48647c8e4464</t>
  </si>
  <si>
    <t>Sarita Kedia Law Offices, P.C</t>
  </si>
  <si>
    <t>http://www.kedialaw.com/</t>
  </si>
  <si>
    <t>b272048f-041f-5810-28cb-ab12b83d5c8f</t>
  </si>
  <si>
    <t>Saritasa</t>
  </si>
  <si>
    <t>http://www.saritasa.com</t>
  </si>
  <si>
    <t>90c2522e-9104-5fc8-75c9-d22b2187572d</t>
  </si>
  <si>
    <t>Sarji Law Firm</t>
  </si>
  <si>
    <t>http://www.sarjifamilylaw.com</t>
  </si>
  <si>
    <t>0e898a22-e93e-9e92-249c-eb872d41f7e8</t>
  </si>
  <si>
    <t>SARK Infotech</t>
  </si>
  <si>
    <t>http://www.sarksoft.com/</t>
  </si>
  <si>
    <t>8eaf1834-a88c-7085-9c78-d3ca87042cac</t>
  </si>
  <si>
    <t>Sarkar Legal Service</t>
  </si>
  <si>
    <t>http://www.sarkarlegalservice.com/</t>
  </si>
  <si>
    <t>74df6dd9-7f07-d312-0f07-415dafff0e10</t>
  </si>
  <si>
    <t>sarkari jobs</t>
  </si>
  <si>
    <t>http://www.indiansarkarijobs.com</t>
  </si>
  <si>
    <t>5e5711af-43f6-b5d6-6ba9-b9c06f83f14a</t>
  </si>
  <si>
    <t>Sarkari Naukri Alarm</t>
  </si>
  <si>
    <t>http://sarkarinaukrialarm.com/</t>
  </si>
  <si>
    <t>3a730fa9-f18b-2e0f-9d50-a4ef731fea90</t>
  </si>
  <si>
    <t>Sarkari Naukri Portal</t>
  </si>
  <si>
    <t>http://www.mygovtnaukri.com</t>
  </si>
  <si>
    <t>e42dae3f-6434-1eb3-4490-294061577088</t>
  </si>
  <si>
    <t>Sarkari Result</t>
  </si>
  <si>
    <t>http://sarkariresult.yarbook.com/category/sarkari-result/</t>
  </si>
  <si>
    <t>2fc4a920-3fc1-8485-9b77-d8caa9b00054</t>
  </si>
  <si>
    <t>Sarkari Yojana</t>
  </si>
  <si>
    <t>http://www.sarkariyojna.co.in</t>
  </si>
  <si>
    <t>32f8b7a7-5ed7-c860-e3f4-9eefd3d535df</t>
  </si>
  <si>
    <t>Sarkitech Sensors</t>
  </si>
  <si>
    <t>http://www.sarkitech.com</t>
  </si>
  <si>
    <t>befbd6ac-09f1-c8b6-afe2-8c3e1b24a5e1</t>
  </si>
  <si>
    <t>Sarkkis Robotics</t>
  </si>
  <si>
    <t>http://www.sarkkis.com</t>
  </si>
  <si>
    <t>c41ec48e-49a9-bd0d-6565-2f63619ac988</t>
  </si>
  <si>
    <t>Sarl Dexces</t>
  </si>
  <si>
    <t>http://www.envoidesmsenmasse.fr</t>
  </si>
  <si>
    <t>98895d5f-b561-b139-8625-8f5e03f98f70</t>
  </si>
  <si>
    <t>Sarlex Partners</t>
  </si>
  <si>
    <t>http://sarlexpartners.com</t>
  </si>
  <si>
    <t>7b692eb5-fbe9-1b62-f419-5ebceb243732</t>
  </si>
  <si>
    <t>SARMA-Security Analysis and Risk Management Association</t>
  </si>
  <si>
    <t>http://sarma.org</t>
  </si>
  <si>
    <t>143db00e-e691-c984-1b1d-5452fea0f829</t>
  </si>
  <si>
    <t>Sarmady - a Vodafone company</t>
  </si>
  <si>
    <t>http://www.sarmady.net</t>
  </si>
  <si>
    <t>44815363-b9d3-8166-aa23-abea294b67c4</t>
  </si>
  <si>
    <t>Sarmayacar</t>
  </si>
  <si>
    <t>http://sarmayacar.com</t>
  </si>
  <si>
    <t>2cf399a4-f1ca-685d-d10e-4d4424e34eb2</t>
  </si>
  <si>
    <t>SarMo Technology</t>
  </si>
  <si>
    <t>http://sarmotek.com/</t>
  </si>
  <si>
    <t>406c16ff-d548-afeb-2511-f1c38bb9c1fa</t>
  </si>
  <si>
    <t>Sarnia Finance Australia</t>
  </si>
  <si>
    <t>https://sarniafinance.com.au/</t>
  </si>
  <si>
    <t>94c3ae7c-5169-2971-a546-af6ae29d8c47</t>
  </si>
  <si>
    <t>Sarnoff Corp</t>
  </si>
  <si>
    <t>http://www.sarnoff.com</t>
  </si>
  <si>
    <t>52b3001b-b197-3243-3ab0-9207405a66bd</t>
  </si>
  <si>
    <t>Sarnova</t>
  </si>
  <si>
    <t>http://sarnova.com</t>
  </si>
  <si>
    <t>5d9c9f1b-c798-dce9-9fc1-58cd24ec15f0</t>
  </si>
  <si>
    <t>Sarobal</t>
  </si>
  <si>
    <t>http://sarobal.com</t>
  </si>
  <si>
    <t>796324d6-e74d-638d-b6ea-d710852be6a1</t>
  </si>
  <si>
    <t>Sarofim Fayez and Co.</t>
  </si>
  <si>
    <t>http://www.sarofim.com/home.html</t>
  </si>
  <si>
    <t>eeccdf5b-58c6-82c3-324c-b4d23ebe89f1</t>
  </si>
  <si>
    <t>Saroj Group Hospital</t>
  </si>
  <si>
    <t>http://www.sarojhospital.com</t>
  </si>
  <si>
    <t>ed6b2ecb-c778-dcef-6caa-d0a5f63b4304</t>
  </si>
  <si>
    <t>Sarokal Test Systems Oy</t>
  </si>
  <si>
    <t>http://www.sarokal.fi/</t>
  </si>
  <si>
    <t>aa1de52a-aec3-43d2-7d33-3a9ea0833842</t>
  </si>
  <si>
    <t>Sarona Frontier Markets</t>
  </si>
  <si>
    <t>http://www.saronafund.com/</t>
  </si>
  <si>
    <t>b9a1ce42-1145-3187-3486-85fcc34da0bd</t>
  </si>
  <si>
    <t>Sarona Ventures</t>
  </si>
  <si>
    <t>92fadbd0-c59e-e0d7-adc6-57ebd093911f</t>
  </si>
  <si>
    <t>saroproject</t>
  </si>
  <si>
    <t>http://www.saroproject.com</t>
  </si>
  <si>
    <t>8ceea578-330a-0e12-5bab-5532fc77b2a3</t>
  </si>
  <si>
    <t>Saros</t>
  </si>
  <si>
    <t>https://sarosdesalination.com</t>
  </si>
  <si>
    <t>8718f09b-6b5b-e3fd-9b2f-583d2ba1c239</t>
  </si>
  <si>
    <t>Sarovar Hotels &amp; Resorts</t>
  </si>
  <si>
    <t>http://www.sarovarhotels.com</t>
  </si>
  <si>
    <t>6cd54bc3-4011-9735-f87e-0342ef553d76</t>
  </si>
  <si>
    <t>Sarp Logistics and Aviation A.S.</t>
  </si>
  <si>
    <t>http://www.sarplojistik.com/tr/</t>
  </si>
  <si>
    <t>1e5f72d7-84c8-9579-0986-245a1a26d7c2</t>
  </si>
  <si>
    <t>Sarp Yachts</t>
  </si>
  <si>
    <t>http://www.sarpyachts.com/en/sarp-yacht/</t>
  </si>
  <si>
    <t>c5135e3a-c4c1-24e7-f570-128a23ca2f07</t>
  </si>
  <si>
    <t>SARquavitae</t>
  </si>
  <si>
    <t>http://www.sarquavitae.es/</t>
  </si>
  <si>
    <t>cece5832-fb64-ffe7-0547-4ac5d7b17223</t>
  </si>
  <si>
    <t>Sarsam Solutions Inc</t>
  </si>
  <si>
    <t>http://www.sarsamsolutions.com</t>
  </si>
  <si>
    <t>8d920072-ce4b-ca7e-b524-a2b68e731d4b</t>
  </si>
  <si>
    <t>Sarsaparillas</t>
  </si>
  <si>
    <t>http://www.sarsaparillas.co.uk</t>
  </si>
  <si>
    <t>aecf4297-0ac4-95e6-dbdc-3b868f93e68f</t>
  </si>
  <si>
    <t>Sarsia Seed Management</t>
  </si>
  <si>
    <t>http://www.sarsiaseed.com</t>
  </si>
  <si>
    <t>8e21efd0-514f-3ea8-1cba-1495ebd5ae30</t>
  </si>
  <si>
    <t>Sarsys</t>
  </si>
  <si>
    <t>http://www.sarsys.com.ar</t>
  </si>
  <si>
    <t>8a19d62b-a9c2-7634-6647-122d4637994b</t>
  </si>
  <si>
    <t>Sarta</t>
  </si>
  <si>
    <t>http://www.sarta.com.co/</t>
  </si>
  <si>
    <t>26e60dde-48cb-7bdd-35be-08796e244a13</t>
  </si>
  <si>
    <t>Sarten Ambalaj</t>
  </si>
  <si>
    <t>http://www.sarten.com.tr</t>
  </si>
  <si>
    <t>2e999eb6-fca0-02e1-ee4f-e4bfb9a870df</t>
  </si>
  <si>
    <t>Sartepenso</t>
  </si>
  <si>
    <t>http://www.sartepenso.fr/</t>
  </si>
  <si>
    <t>625659c7-39d9-e389-97a6-f376b0a8da4d</t>
  </si>
  <si>
    <t>Sarthak Entertainment</t>
  </si>
  <si>
    <t>http://www.sarthaktv.com/</t>
  </si>
  <si>
    <t>f9e85821-3f76-8181-af45-6ad725510cb5</t>
  </si>
  <si>
    <t>Sarthy</t>
  </si>
  <si>
    <t>https://www.sarthy.com/</t>
  </si>
  <si>
    <t>1ce51c62-2617-2071-7a44-1cdf1865e444</t>
  </si>
  <si>
    <t>Sartori &amp; Thaler Marketing Services GmbH</t>
  </si>
  <si>
    <t>http://www.stms.at/index.php/?lang=de&amp;id=2</t>
  </si>
  <si>
    <t>1bc537e8-e7bf-7dfe-5992-435d0f228d22</t>
  </si>
  <si>
    <t>Sartoria Ambrosiana</t>
  </si>
  <si>
    <t>http://www.sartoriaambrosiana.com/custom-shirts.html</t>
  </si>
  <si>
    <t>bb868539-8e1e-bcae-6deb-3b67a31b81e2</t>
  </si>
  <si>
    <t>Sartoria Sapone</t>
  </si>
  <si>
    <t>http://sartoriasapone.com/</t>
  </si>
  <si>
    <t>3a2651ed-824f-b3c2-7dcf-761fa933daac</t>
  </si>
  <si>
    <t>Sartoria Vanni</t>
  </si>
  <si>
    <t>http://www.sartoriavanni.com/en/</t>
  </si>
  <si>
    <t>89c0a4cd-80e2-928e-bd60-8c4df5380a88</t>
  </si>
  <si>
    <t>Sartorian Ventures</t>
  </si>
  <si>
    <t>http://www.sartorianventures.com/</t>
  </si>
  <si>
    <t>ddca959e-c353-9394-a045-7c032fd080e8</t>
  </si>
  <si>
    <t>Sartorius</t>
  </si>
  <si>
    <t>http://sartorius.com</t>
  </si>
  <si>
    <t>277ec7e8-7e16-fc24-f3ef-4b6801903baf</t>
  </si>
  <si>
    <t>Sartorius Stedim Biotech</t>
  </si>
  <si>
    <t>https://www.sartorius.com/sartorius/en/eur/company/investor-relations/sartorius-stedim-biotech-sa/about-sartorius-stedim-biotech</t>
  </si>
  <si>
    <t>d03fd25b-cec2-2dbc-03f2-9f2f21f4f7ca</t>
  </si>
  <si>
    <t>SARU TECH</t>
  </si>
  <si>
    <t>http://sarutech.com</t>
  </si>
  <si>
    <t>696b39cc-6fac-1e1c-5ef1-400c4ff286c1</t>
  </si>
  <si>
    <t>Sarum Oncology Fund</t>
  </si>
  <si>
    <t>http://www.sarumpartners.com/oncology</t>
  </si>
  <si>
    <t>cce184d0-40ac-71cd-c543-b50bb4e7ddb9</t>
  </si>
  <si>
    <t>Sarum Partners</t>
  </si>
  <si>
    <t>http://www.sarumpartners.com/</t>
  </si>
  <si>
    <t>a4ed12ba-c6ab-9354-2a72-191cb0e24d62</t>
  </si>
  <si>
    <t>Sarv CRM</t>
  </si>
  <si>
    <t>https://www.sarvcrm.com</t>
  </si>
  <si>
    <t>ac681674-a80a-3d79-dd74-bed02c61d913</t>
  </si>
  <si>
    <t>Sarv.com</t>
  </si>
  <si>
    <t>https://sarv.com/</t>
  </si>
  <si>
    <t>e90cb000-76c0-4707-b1ed-8a29ab7ba067</t>
  </si>
  <si>
    <t>Sarva Capital</t>
  </si>
  <si>
    <t>http://www.lokcapital.com</t>
  </si>
  <si>
    <t>8e381aca-0e94-64cd-37ea-ddd2e6e58aaa</t>
  </si>
  <si>
    <t>Sarvada Jewels</t>
  </si>
  <si>
    <t>http://www.sarvadajewels.com/</t>
  </si>
  <si>
    <t>0a3e3da6-4d01-fb5e-a7af-f47363db6c57</t>
  </si>
  <si>
    <t>Sarvajal</t>
  </si>
  <si>
    <t>http://sarvajal.com</t>
  </si>
  <si>
    <t>586dcd27-10f8-3e5a-7cf7-f954ab18b1a7</t>
  </si>
  <si>
    <t>Sarvajanik College of Engineering and Technology</t>
  </si>
  <si>
    <t>http://www.scet.ac.in/</t>
  </si>
  <si>
    <t>a0fbc972-7c0b-f662-458c-c75df68d4b54</t>
  </si>
  <si>
    <t>sarvaMAIL</t>
  </si>
  <si>
    <t>http://www.sarvamail.com</t>
  </si>
  <si>
    <t>59c4b2df-1e1c-1c6c-3ce0-876a2557ffcf</t>
  </si>
  <si>
    <t>Sarvatix Solutions</t>
  </si>
  <si>
    <t>http://www.sarvatix.com</t>
  </si>
  <si>
    <t>e17c7279-da56-79e5-cdd3-af38e6aae570</t>
  </si>
  <si>
    <t>Sarvi Solutions</t>
  </si>
  <si>
    <t>http://www.sarvisolutions.com/</t>
  </si>
  <si>
    <t>3d841f02-8825-2a62-52e9-0da62fcd40d2</t>
  </si>
  <si>
    <t>Sarvint Technologies</t>
  </si>
  <si>
    <t>http://www.sarvint.com/</t>
  </si>
  <si>
    <t>d81a6548-94ea-3470-d097-14789a012342</t>
  </si>
  <si>
    <t>Sarvoday Ashram</t>
  </si>
  <si>
    <t>http://ekmatra.com</t>
  </si>
  <si>
    <t>89ef1dbf-9e24-3dcd-5e53-0d2d51b52164</t>
  </si>
  <si>
    <t>Sarvodaya Ventures</t>
  </si>
  <si>
    <t>http://sarvodayaventures.com/</t>
  </si>
  <si>
    <t>e63317bd-f874-de2f-91d5-d97ed9047310</t>
  </si>
  <si>
    <t>Sarvodya Realcon</t>
  </si>
  <si>
    <t>http://www.sarvodya.com</t>
  </si>
  <si>
    <t>839ed5ee-abc6-7014-43a7-c6e291525c23</t>
  </si>
  <si>
    <t>Sarvome House</t>
  </si>
  <si>
    <t>http://www.sarvome.com/</t>
  </si>
  <si>
    <t>00493baf-7f9b-cee4-44be-f8c2aa4838b7</t>
  </si>
  <si>
    <t>Sarvon Web Ìãå¡ÌÉåÙleri</t>
  </si>
  <si>
    <t>http://www.sarvon.com</t>
  </si>
  <si>
    <t>cba72645-4fb4-99ce-6256-10f5bc40483b</t>
  </si>
  <si>
    <t>Sarvotarzan IT Associates</t>
  </si>
  <si>
    <t>http://www.sarvotarzan.org/</t>
  </si>
  <si>
    <t>c2474f2a-fe3b-52b8-b07b-4cc287d6a53b</t>
  </si>
  <si>
    <t>SARZ Productions</t>
  </si>
  <si>
    <t>http://sarzproductions.com</t>
  </si>
  <si>
    <t>ab35b82f-7bbc-2a31-7394-66af5ca94051</t>
  </si>
  <si>
    <t>SAS</t>
  </si>
  <si>
    <t>85399244-41eb-053c-974d-bab5e58b0b6a</t>
  </si>
  <si>
    <t>http://www.sascontrol.co.il/cm/site/sas/</t>
  </si>
  <si>
    <t>c258113f-6800-e99f-2b36-bce3884f952f</t>
  </si>
  <si>
    <t>SAS (Scandinavian Airlines)</t>
  </si>
  <si>
    <t>http://www.flysas.com</t>
  </si>
  <si>
    <t>7bce5880-323e-9cd0-7db8-b16bea74042b</t>
  </si>
  <si>
    <t>SAS Accounting Services</t>
  </si>
  <si>
    <t>http://www.sas-ph.co</t>
  </si>
  <si>
    <t>9aba1c8d-234f-9e9a-ffe7-365782310219</t>
  </si>
  <si>
    <t>SAS APPS</t>
  </si>
  <si>
    <t>http://sasapps.co.uk/</t>
  </si>
  <si>
    <t>2cf5b83a-ae4a-3752-567c-ce6ba63edcdf</t>
  </si>
  <si>
    <t>SAS Digital Agency</t>
  </si>
  <si>
    <t>http://sasdigitalagency.com</t>
  </si>
  <si>
    <t>0e755bc8-afd4-057a-eb64-78bb3b5e6a42</t>
  </si>
  <si>
    <t>SAS Egypt</t>
  </si>
  <si>
    <t>http://sas-egypt.com/</t>
  </si>
  <si>
    <t>9221f0f6-3d61-2d74-42e1-f965f4cd8f54</t>
  </si>
  <si>
    <t>SAS Group</t>
  </si>
  <si>
    <t>http://www.sasgroup.net/en/</t>
  </si>
  <si>
    <t>85a659f1-bdc2-fe25-6806-4a7eb9a9f059</t>
  </si>
  <si>
    <t>SAS Holding</t>
  </si>
  <si>
    <t>http://www.sasholding.com.sa/</t>
  </si>
  <si>
    <t>42a73afd-34c8-fc83-396b-03489f6c44f3</t>
  </si>
  <si>
    <t>SAS Investors</t>
  </si>
  <si>
    <t>http://www.sasinvestors.com</t>
  </si>
  <si>
    <t>acb7943a-adc0-e87e-6f06-3f845cf35443</t>
  </si>
  <si>
    <t>SAS JOY</t>
  </si>
  <si>
    <t>http://www.heyjoy.io</t>
  </si>
  <si>
    <t>0f20bdca-8d7b-ebc2-aadd-accad6337eb3</t>
  </si>
  <si>
    <t>SAS London</t>
  </si>
  <si>
    <t>http://www.saslondon.com</t>
  </si>
  <si>
    <t>661f8500-8e72-3cde-ed9b-54df25afded3</t>
  </si>
  <si>
    <t>SAS Media Group</t>
  </si>
  <si>
    <t>http://scamandspam.com</t>
  </si>
  <si>
    <t>8c056871-c3a3-06ca-8cb3-09e0ba30403a</t>
  </si>
  <si>
    <t>SAS MommyVille</t>
  </si>
  <si>
    <t>https://www.mommyville.fr</t>
  </si>
  <si>
    <t>9b5e2ebc-b42d-4842-ac5e-bce7957c9463</t>
  </si>
  <si>
    <t>SAS NEUTRINO</t>
  </si>
  <si>
    <t>http://sasneutrino.com/</t>
  </si>
  <si>
    <t>ac2fd113-01ad-d0d1-51ff-529ffd44746f</t>
  </si>
  <si>
    <t>SAS Online</t>
  </si>
  <si>
    <t>http://www.sasonline.in</t>
  </si>
  <si>
    <t>dfce0578-4459-dbea-ce7d-6143f9cb4752</t>
  </si>
  <si>
    <t>SAS Safety</t>
  </si>
  <si>
    <t>http://www.sassafety.com/</t>
  </si>
  <si>
    <t>2e9e79a9-9473-e42a-aed9-915c1e76cf1b</t>
  </si>
  <si>
    <t>SAS Sistema de Ensino</t>
  </si>
  <si>
    <t>http://www.portalsas.com.br/</t>
  </si>
  <si>
    <t>08128e8b-86b3-f1ae-8efc-687aabbe090c</t>
  </si>
  <si>
    <t>SAS training in delhi</t>
  </si>
  <si>
    <t>http://skyinfotech.in/sas_training_institute.aspx</t>
  </si>
  <si>
    <t>e422f11c-6dac-1d43-ff76-15cd9e941216</t>
  </si>
  <si>
    <t>SAS Welding</t>
  </si>
  <si>
    <t>http://www.saswelding.com.au</t>
  </si>
  <si>
    <t>dac97888-e30b-3614-3373-121ce6547280</t>
  </si>
  <si>
    <t>Sasa</t>
  </si>
  <si>
    <t>http://sasa.com/</t>
  </si>
  <si>
    <t>fadddfe2-ab5f-e01b-5359-8caeee39867e</t>
  </si>
  <si>
    <t>sasa</t>
  </si>
  <si>
    <t>http://obatbatuk.tasikstore.com/</t>
  </si>
  <si>
    <t>1b3af6fe-bbd8-a9b2-687e-ab1e22428769</t>
  </si>
  <si>
    <t>Sasa Software</t>
  </si>
  <si>
    <t>http://www.sasa-software.com/</t>
  </si>
  <si>
    <t>fddc060e-64d4-753c-288c-06647050efe6</t>
  </si>
  <si>
    <t>SASA Solutions</t>
  </si>
  <si>
    <t>https://sasa.solutions/</t>
  </si>
  <si>
    <t>c10bb9f8-41e7-c444-8321-5ec4bf21e9ca</t>
  </si>
  <si>
    <t>SASAC</t>
  </si>
  <si>
    <t>http://en.sasac.gov.cn/</t>
  </si>
  <si>
    <t>08bce3bd-b6f5-9681-7407-a8300679a3f3</t>
  </si>
  <si>
    <t>Sasakawa Africa Association</t>
  </si>
  <si>
    <t>http://www.saa-safe.org/</t>
  </si>
  <si>
    <t>e5b4b920-9f79-241b-b4bd-51ecc67e2e42</t>
  </si>
  <si>
    <t>Sasashani</t>
  </si>
  <si>
    <t>http://www.sasashani.com</t>
  </si>
  <si>
    <t>e745002d-ab1f-f537-2f4f-b400cda4ff92</t>
  </si>
  <si>
    <t>Sasbadi Holdings Berhad</t>
  </si>
  <si>
    <t>http://sasbadi.com/</t>
  </si>
  <si>
    <t>68d1ed58-a46d-c52a-ce22-e10937dcb004</t>
  </si>
  <si>
    <t>Sascafs</t>
  </si>
  <si>
    <t>http://www.sascafs.com</t>
  </si>
  <si>
    <t>1622d7da-958b-1c9d-0a41-65a764ceb33a</t>
  </si>
  <si>
    <t>Sasco Chemical Group</t>
  </si>
  <si>
    <t>http://www.sascochemical.com/</t>
  </si>
  <si>
    <t>9de48056-f7ee-43eb-ef2a-6de40a739256</t>
  </si>
  <si>
    <t>SASCOM</t>
  </si>
  <si>
    <t>http://www.sascom.ch</t>
  </si>
  <si>
    <t>655f04fa-0fb1-83b1-c6be-661b9cd5e6ae</t>
  </si>
  <si>
    <t>Saset Healthcare</t>
  </si>
  <si>
    <t>http://www.sasethealthcare.com</t>
  </si>
  <si>
    <t>b717fceb-1db4-f108-a43f-ad5e3708946a</t>
  </si>
  <si>
    <t>Sasets.com</t>
  </si>
  <si>
    <t>http://www.sasets.com</t>
  </si>
  <si>
    <t>00a12f54-133c-cc86-b660-5304049688b5</t>
  </si>
  <si>
    <t>Sasfin Private Equity Fund Managers</t>
  </si>
  <si>
    <t>https://www.sasfin.com/divisions/business/private-equity/overview/</t>
  </si>
  <si>
    <t>b966e455-ab12-041a-6858-fcff1a047a16</t>
  </si>
  <si>
    <t>Sasfinder</t>
  </si>
  <si>
    <t>http://www.sasfinder.com/</t>
  </si>
  <si>
    <t>5b085203-2a28-59d6-3598-b4f80ee81a6e</t>
  </si>
  <si>
    <t>SASH Senior Home Sale Services</t>
  </si>
  <si>
    <t>http://www.sashservices.com/</t>
  </si>
  <si>
    <t>e36c3c1d-6299-a95c-26cb-be381e8aaf98</t>
  </si>
  <si>
    <t>Sash.Cash</t>
  </si>
  <si>
    <t>https://sash.cash/</t>
  </si>
  <si>
    <t>103b0675-edcb-3211-afec-778c784789d1</t>
  </si>
  <si>
    <t>Sasha Gavrilovic</t>
  </si>
  <si>
    <t>http://www.aperturastudios.com.au/</t>
  </si>
  <si>
    <t>40db04ac-aa8b-8160-a50d-fae29d2f0cfc</t>
  </si>
  <si>
    <t>Sasha Skotecky Design</t>
  </si>
  <si>
    <t>http://www.skotecky.com</t>
  </si>
  <si>
    <t>1f466a33-2529-09c7-4274-5781aceb0fb4</t>
  </si>
  <si>
    <t>Sashimi Grade Fish</t>
  </si>
  <si>
    <t>http://sashimigradefish.com</t>
  </si>
  <si>
    <t>56589fe1-a23e-f0d6-8b7a-5af2a7df8b9b</t>
  </si>
  <si>
    <t>Sashite</t>
  </si>
  <si>
    <t>http://www.sashite.com/</t>
  </si>
  <si>
    <t>f83055d4-7645-dd9c-abeb-f39b86037b14</t>
  </si>
  <si>
    <t>Sashlite LLC</t>
  </si>
  <si>
    <t>http://www.sashlite.com/</t>
  </si>
  <si>
    <t>0a23cea8-fe24-d444-827a-bf3fbdb938e2</t>
  </si>
  <si>
    <t>Sasib Beverage</t>
  </si>
  <si>
    <t>http://www.sasib.com</t>
  </si>
  <si>
    <t>29b7a188-4248-342f-21e0-3e2efdc40649</t>
  </si>
  <si>
    <t>SASid</t>
  </si>
  <si>
    <t>http://www.sasid.com</t>
  </si>
  <si>
    <t>fa186824-b235-a457-3f03-43ec0ce3e8c6</t>
  </si>
  <si>
    <t>Sasin Graduate Institute of Business Administration of Chulalongkorn University</t>
  </si>
  <si>
    <t>http://www.sasin.edu/</t>
  </si>
  <si>
    <t>4530827c-7332-3c5f-913b-df5e509a6d01</t>
  </si>
  <si>
    <t>Sask Energy</t>
  </si>
  <si>
    <t>http://www.saskenergy.com/</t>
  </si>
  <si>
    <t>5b56a378-013c-0cee-b0f0-111517164f65</t>
  </si>
  <si>
    <t>Saskatchewan Capital Network</t>
  </si>
  <si>
    <t>http://saskcapitalnetwork.com/</t>
  </si>
  <si>
    <t>03cbc62a-f767-05e9-138b-707e4cfaa706</t>
  </si>
  <si>
    <t>Saskatchewan Health Research Foundation</t>
  </si>
  <si>
    <t>http://shrf.ca</t>
  </si>
  <si>
    <t>35a2f1dc-fe42-20bd-3525-bfa08408a101</t>
  </si>
  <si>
    <t>Saskatchewan Highways and Transportation</t>
  </si>
  <si>
    <t>http://www.highways.gov.sk.ca</t>
  </si>
  <si>
    <t>a10d330b-1630-69f6-3333-f5e02dbf71e6</t>
  </si>
  <si>
    <t>Saskatchewan Institute of Applied Science and Technology</t>
  </si>
  <si>
    <t>http://www.siast.sk.ca</t>
  </si>
  <si>
    <t>f41bd4fe-db32-103f-dc3e-b59ed16ab0f3</t>
  </si>
  <si>
    <t>Saskatchewan Medical Association</t>
  </si>
  <si>
    <t>http://www.sma.sk.ca/</t>
  </si>
  <si>
    <t>74718c43-53fe-4bcb-f30d-11b06eb75fd4</t>
  </si>
  <si>
    <t>Saskatchewan Mining Association</t>
  </si>
  <si>
    <t>http://www.saskmining.ca/</t>
  </si>
  <si>
    <t>09a3bcaa-12de-10df-14b2-876a0412f607</t>
  </si>
  <si>
    <t>Saskatchewan Research Council</t>
  </si>
  <si>
    <t>http://www.src.sk.ca/pages/default.aspx</t>
  </si>
  <si>
    <t>817f43f3-8aac-9ef9-f810-b811a96bfffe</t>
  </si>
  <si>
    <t>Saskatoon Airport Authority</t>
  </si>
  <si>
    <t>http://yxe.ca/</t>
  </si>
  <si>
    <t>437f7bc0-a24e-e810-4ddf-bdb1d433602b</t>
  </si>
  <si>
    <t>Saskatoon TechWorks</t>
  </si>
  <si>
    <t>http://sktechworks.ca/</t>
  </si>
  <si>
    <t>95e6f287-0bea-e9f9-9b4c-1de5e57e8352</t>
  </si>
  <si>
    <t>SaskatoonRealty.com</t>
  </si>
  <si>
    <t>http://www.saskatoonrealty.com</t>
  </si>
  <si>
    <t>0f72aa14-c8b4-b636-0615-31b9b852de8f</t>
  </si>
  <si>
    <t>Sasken Communication Technologies</t>
  </si>
  <si>
    <t>http://www.sasken.com/</t>
  </si>
  <si>
    <t>4ae3554a-d36a-b93c-f8e9-249e0c1e0d9c</t>
  </si>
  <si>
    <t>Sasko Studios</t>
  </si>
  <si>
    <t>http://www.saskostudios.com</t>
  </si>
  <si>
    <t>22f62153-15d6-2021-4155-61568ec4fe51</t>
  </si>
  <si>
    <t>Sasmar Pharmaceuticals</t>
  </si>
  <si>
    <t>http://sasmar.com/</t>
  </si>
  <si>
    <t>64d94637-7d57-8d39-58fb-75d5fa0b462c</t>
  </si>
  <si>
    <t>Sasol</t>
  </si>
  <si>
    <t>http://www.sasol.com</t>
  </si>
  <si>
    <t>295b78de-7419-79f0-6ad0-8070d3198eec</t>
  </si>
  <si>
    <t>Saspazh</t>
  </si>
  <si>
    <t>http://www.saspazh.com/</t>
  </si>
  <si>
    <t>0732115e-9d5c-f5eb-163b-5814c98915c2</t>
  </si>
  <si>
    <t>Sasquatch Books</t>
  </si>
  <si>
    <t>http://www.sasquatchbooks.com/</t>
  </si>
  <si>
    <t>192c8205-c924-1cd8-b74f-03d46df15296</t>
  </si>
  <si>
    <t>Sasquatch.io</t>
  </si>
  <si>
    <t>https://sasquatch.io/</t>
  </si>
  <si>
    <t>5634b6a0-302b-312b-8318-0ed4977d8fd6</t>
  </si>
  <si>
    <t>SASREF</t>
  </si>
  <si>
    <t>http://www.sasref.com.sa</t>
  </si>
  <si>
    <t>b6c5b998-c20d-ad80-137b-84e128532c77</t>
  </si>
  <si>
    <t>SASS</t>
  </si>
  <si>
    <t>http://www.sass.is/</t>
  </si>
  <si>
    <t>6c6ed796-02dc-4348-1ab9-914604159356</t>
  </si>
  <si>
    <t>Sassafras River Association</t>
  </si>
  <si>
    <t>http://www.sassafrasriver.org</t>
  </si>
  <si>
    <t>d388b0c1-840c-4b3f-5846-8b0cb0394a1d</t>
  </si>
  <si>
    <t>SassCSS</t>
  </si>
  <si>
    <t>http://sass-lang.com</t>
  </si>
  <si>
    <t>e3f05d70-9402-ef88-cd36-e7c48317b094</t>
  </si>
  <si>
    <t>SASSE</t>
  </si>
  <si>
    <t>https://www.sasse.se/</t>
  </si>
  <si>
    <t>bba33765-bb7e-c324-b67c-ecc99791ccb7</t>
  </si>
  <si>
    <t>Sassi Holford Bridal Design</t>
  </si>
  <si>
    <t>http://sassiholford.com/</t>
  </si>
  <si>
    <t>e81f3a50-db16-f544-5bda-0db460f7ebaa</t>
  </si>
  <si>
    <t>SASSI SYSTEMS</t>
  </si>
  <si>
    <t>http://www.sassisystems.com</t>
  </si>
  <si>
    <t>cb1dd957-1075-9bd4-2341-2957adfb3695</t>
  </si>
  <si>
    <t>Sassiestyle</t>
  </si>
  <si>
    <t>http://www.sassiestyle.com/</t>
  </si>
  <si>
    <t>12f5ee52-30c3-63ad-0587-00fbb52cc136</t>
  </si>
  <si>
    <t>Sasso Law</t>
  </si>
  <si>
    <t>http://sassolaw.com/</t>
  </si>
  <si>
    <t>ecba3370-e69c-00c9-3c3a-1fcb36fb01fe</t>
  </si>
  <si>
    <t>Sassor</t>
  </si>
  <si>
    <t>http://www.sassor.com</t>
  </si>
  <si>
    <t>2ad1afdb-aab5-4c56-2d6b-44f3c1e4e357</t>
  </si>
  <si>
    <t>Sassy Bloom</t>
  </si>
  <si>
    <t>http://www.sassybloom.com</t>
  </si>
  <si>
    <t>e9964f24-1385-c2ca-b54a-47cd342b7cc4</t>
  </si>
  <si>
    <t>Sassy Egg Inc</t>
  </si>
  <si>
    <t>http://www.sassyegg.com</t>
  </si>
  <si>
    <t>f928fd87-ffcd-20d3-e3ed-f9062ec99820</t>
  </si>
  <si>
    <t>Sassy Infotech Pvt. Ltd.</t>
  </si>
  <si>
    <t>http://www.sassyinfotech.com/</t>
  </si>
  <si>
    <t>8da66bc3-6347-561e-dfb0-a388ca28ff69</t>
  </si>
  <si>
    <t>Sassy Studios</t>
  </si>
  <si>
    <t>http://sassystudios.in</t>
  </si>
  <si>
    <t>d7f81d10-6d97-f2e4-1e56-6139147ab0bd</t>
  </si>
  <si>
    <t>Sassy's Secret Society</t>
  </si>
  <si>
    <t>https://www.sassysecretsociety.com</t>
  </si>
  <si>
    <t>51b6f221-de1a-31c4-d2b1-fe643cc881df</t>
  </si>
  <si>
    <t>SassyChic</t>
  </si>
  <si>
    <t>http://sassychic.co.za</t>
  </si>
  <si>
    <t>25142462-d592-55aa-a7a7-bcc6ff477cf2</t>
  </si>
  <si>
    <t>SassyPaw</t>
  </si>
  <si>
    <t>http://sassypaw.com</t>
  </si>
  <si>
    <t>bd622cf7-9e3f-7057-b33a-1f1f5ec36234</t>
  </si>
  <si>
    <t>Sasta Sundar</t>
  </si>
  <si>
    <t>http://www.sastasundar.com/</t>
  </si>
  <si>
    <t>946842b4-c897-008a-e9ef-a8734bf14d1e</t>
  </si>
  <si>
    <t>Sastabahda</t>
  </si>
  <si>
    <t>http://sastabhada.com</t>
  </si>
  <si>
    <t>34f5df14-a9ed-e48c-c49a-25fd29b9bfbe</t>
  </si>
  <si>
    <t>sastabpo</t>
  </si>
  <si>
    <t>http://www.sastabpo.com/</t>
  </si>
  <si>
    <t>3c4284cf-f138-f3fe-00b8-c9a98f4a4f29</t>
  </si>
  <si>
    <t>sastaweb</t>
  </si>
  <si>
    <t>http://www.sastaweb.in</t>
  </si>
  <si>
    <t>6efb288d-d732-a35b-9e8c-0d42756d304a</t>
  </si>
  <si>
    <t>Sastha.com, Inc (NicheJobs.com)</t>
  </si>
  <si>
    <t>http://www.nichejobs.com</t>
  </si>
  <si>
    <t>e4e1d126-2017-03c5-e931-b48522f90baf</t>
  </si>
  <si>
    <t>sasti.pk</t>
  </si>
  <si>
    <t>https://sasti.pk</t>
  </si>
  <si>
    <t>68b354ec-db54-47dd-8e85-3848849992e5</t>
  </si>
  <si>
    <t>Sastra Robotics</t>
  </si>
  <si>
    <t>http://www.sastrarobotics.com/</t>
  </si>
  <si>
    <t>ec4cb59b-146e-3474-2974-97136ff252fd</t>
  </si>
  <si>
    <t>SastrerÌÄå_a Financiera</t>
  </si>
  <si>
    <t>http://sastreriafinanciera.com/en/</t>
  </si>
  <si>
    <t>3a0345c6-760e-0e2b-ff6e-16b0c6898aff</t>
  </si>
  <si>
    <t>Sastrion</t>
  </si>
  <si>
    <t>http://www.sastrion.com/</t>
  </si>
  <si>
    <t>36943531-158e-19c4-d971-1ce1a9cd1297</t>
  </si>
  <si>
    <t>Sastrugi Marketing</t>
  </si>
  <si>
    <t>http://www.sastrugimarketing.com</t>
  </si>
  <si>
    <t>a80c00a6-08b7-b388-522c-e8bd6e06d89f</t>
  </si>
  <si>
    <t>Sasvat Network Pvt Ltd</t>
  </si>
  <si>
    <t>http://www.sasvatnetwork.com</t>
  </si>
  <si>
    <t>ecd40d45-1bb0-bb86-7ec6-37276c7645b3</t>
  </si>
  <si>
    <t>Sasware</t>
  </si>
  <si>
    <t>http://saswarenigeria.com/</t>
  </si>
  <si>
    <t>db7c053e-0f66-3887-71d8-a170a1682442</t>
  </si>
  <si>
    <t>Sasya</t>
  </si>
  <si>
    <t>http://sasyafoods.com/</t>
  </si>
  <si>
    <t>6994a211-2aac-dea7-100d-fb6c4d29431d</t>
  </si>
  <si>
    <t>SAT Corp</t>
  </si>
  <si>
    <t>http://www.sat.com</t>
  </si>
  <si>
    <t>046d0073-e75a-13ad-f9d8-6ff440387875</t>
  </si>
  <si>
    <t>SAT Rocket</t>
  </si>
  <si>
    <t>http://satrocket.com/en</t>
  </si>
  <si>
    <t>22b630b8-21a3-de89-b6fe-b5d0d1624b4b</t>
  </si>
  <si>
    <t>SAT4M2M</t>
  </si>
  <si>
    <t>http://www.sat4m2m.com/</t>
  </si>
  <si>
    <t>2106b5f2-08b8-989c-827a-8ae0a7bd67ea</t>
  </si>
  <si>
    <t>SATA HTS Hi Tech Services</t>
  </si>
  <si>
    <t>http://www.sata-hts.com</t>
  </si>
  <si>
    <t>0e592f67-2672-8658-04e7-797f3916d304</t>
  </si>
  <si>
    <t>Satago</t>
  </si>
  <si>
    <t>https://www.satago.com</t>
  </si>
  <si>
    <t>9ec17ec7-c9f1-f2d7-fcca-427f64cd5cfb</t>
  </si>
  <si>
    <t>Satalia</t>
  </si>
  <si>
    <t>http://www.satalia.com</t>
  </si>
  <si>
    <t>9397d336-918c-778e-87f1-1da50dc4c7d8</t>
  </si>
  <si>
    <t>Satalyst</t>
  </si>
  <si>
    <t>http://satalyst.com/</t>
  </si>
  <si>
    <t>4f9fddc9-060d-a057-a1a7-4a810c73e770</t>
  </si>
  <si>
    <t>Satama Interactive</t>
  </si>
  <si>
    <t>http://www.satama.com</t>
  </si>
  <si>
    <t>ee316632-1bf7-1212-2e79-1abd32c1604e</t>
  </si>
  <si>
    <t>Satarchy Software Solution (P) Ltd.</t>
  </si>
  <si>
    <t>http://www.satarchysoftware.com</t>
  </si>
  <si>
    <t>be8934d8-5f3f-4e37-57cb-97273677046d</t>
  </si>
  <si>
    <t>Sataton</t>
  </si>
  <si>
    <t>http://www.satatonmall.com</t>
  </si>
  <si>
    <t>5b83ce1c-f568-9bd3-7dcf-3fb967d396a3</t>
  </si>
  <si>
    <t>Satavia</t>
  </si>
  <si>
    <t>http://www.satavia.com</t>
  </si>
  <si>
    <t>e047e370-a987-8516-2259-52035fdf59a0</t>
  </si>
  <si>
    <t>Sataware</t>
  </si>
  <si>
    <t>http://www.sataware.com/</t>
  </si>
  <si>
    <t>0ad9c1f8-d951-21fd-2ccc-71dcd74a379a</t>
  </si>
  <si>
    <t>Satbaba</t>
  </si>
  <si>
    <t>http://satbaba.com/</t>
  </si>
  <si>
    <t>a45fb8d3-450f-0662-7701-9c207034e295</t>
  </si>
  <si>
    <t>Satbayev Kazakh National Technical University</t>
  </si>
  <si>
    <t>http://www.kazntu.kz/</t>
  </si>
  <si>
    <t>8a816fa6-a7d3-fd6c-63e3-59ba07f01c0e</t>
  </si>
  <si>
    <t>Satchel Health</t>
  </si>
  <si>
    <t>https://satchelhealth.com/</t>
  </si>
  <si>
    <t>95362358-8b46-aac6-5cdb-29abbc827b85</t>
  </si>
  <si>
    <t>Satcom Direct</t>
  </si>
  <si>
    <t>https://www.satcomdirect.com/</t>
  </si>
  <si>
    <t>c83166cd-7b65-1b73-23cf-5056a6e3ea00</t>
  </si>
  <si>
    <t>SatCom Marketing</t>
  </si>
  <si>
    <t>http://www.satcommarketing.com</t>
  </si>
  <si>
    <t>ecd988cf-8bf1-6665-ad9f-a8e6be6cca46</t>
  </si>
  <si>
    <t>Satcom1</t>
  </si>
  <si>
    <t>http://www.satcom1.com</t>
  </si>
  <si>
    <t>9c072531-a1ef-8cfe-0714-ddca7e738278</t>
  </si>
  <si>
    <t>Satcomms Australia</t>
  </si>
  <si>
    <t>http://www.satcomms.com.au/</t>
  </si>
  <si>
    <t>b930ef2f-272f-8c21-445a-600c386821eb</t>
  </si>
  <si>
    <t>SatCon Technology Corporation</t>
  </si>
  <si>
    <t>http://satcon.com/en</t>
  </si>
  <si>
    <t>7c68a71c-70ca-f826-40c3-8d4f5078010e</t>
  </si>
  <si>
    <t>Satcube</t>
  </si>
  <si>
    <t>http://www.satcube.com/</t>
  </si>
  <si>
    <t>30159d2a-864e-9ee6-7f37-d935d87eb4ce</t>
  </si>
  <si>
    <t>SATDATA</t>
  </si>
  <si>
    <t>http://www.satdata.es</t>
  </si>
  <si>
    <t>c9c10896-8694-b50c-939f-b2e713e262c4</t>
  </si>
  <si>
    <t>Satec</t>
  </si>
  <si>
    <t>http://www.satec.es</t>
  </si>
  <si>
    <t>06ec443b-77e9-5315-54ba-444d960bd258</t>
  </si>
  <si>
    <t>SATEC</t>
  </si>
  <si>
    <t>http://www.satec-global.com/eng/default.aspx</t>
  </si>
  <si>
    <t>a16cbd0d-8cea-87a5-71b4-fce2eb315009</t>
  </si>
  <si>
    <t>Satechi</t>
  </si>
  <si>
    <t>http://www.satechi.net/</t>
  </si>
  <si>
    <t>1f30b32f-a074-ffd5-eeb7-581fbbcfd00c</t>
  </si>
  <si>
    <t>Satej Infotech</t>
  </si>
  <si>
    <t>http://www.satejinfotech.in/</t>
  </si>
  <si>
    <t>6745c55a-3813-1962-b8da-9f186f07fa87</t>
  </si>
  <si>
    <t>Satelease</t>
  </si>
  <si>
    <t>http://satelease.com</t>
  </si>
  <si>
    <t>41b3548e-d2f6-c9f5-c4b6-c097aa8e097e</t>
  </si>
  <si>
    <t>Satelite Technologies</t>
  </si>
  <si>
    <t>http://www.sat-litetech.com/</t>
  </si>
  <si>
    <t>00290ee1-0419-336c-8db7-1146fd58d5f9</t>
  </si>
  <si>
    <t>Satellier</t>
  </si>
  <si>
    <t>http://www.satellier.com</t>
  </si>
  <si>
    <t>98fe1dd6-ecd2-0a71-f665-617e13ef5591</t>
  </si>
  <si>
    <t>Satellite</t>
  </si>
  <si>
    <t>http://satellitemodels.com</t>
  </si>
  <si>
    <t>07b8efe4-d5ad-3fe4-2b2d-4243780ce6a3</t>
  </si>
  <si>
    <t>Satellite 360</t>
  </si>
  <si>
    <t>http://www.satellite360.com.au</t>
  </si>
  <si>
    <t>7fcde293-49be-2f6d-7587-f659e875994e</t>
  </si>
  <si>
    <t>Satellite Antenna Technicians</t>
  </si>
  <si>
    <t>https://www.ct.gov</t>
  </si>
  <si>
    <t>76184788-d81c-6ec5-4db0-56a7afd61929</t>
  </si>
  <si>
    <t>Satellite Applications Catapult</t>
  </si>
  <si>
    <t>https://sa.catapult.org.uk</t>
  </si>
  <si>
    <t>f0afca95-17b0-a140-c1e8-c7fbb543ae8b</t>
  </si>
  <si>
    <t>Satellite Broadcasting &amp; Communications Association Industry Foundation</t>
  </si>
  <si>
    <t>http://www.sbca.org/</t>
  </si>
  <si>
    <t>1162b446-c9d8-c6df-59d2-a5820c64d14c</t>
  </si>
  <si>
    <t>Satellite Evolution Group</t>
  </si>
  <si>
    <t>http://www.satellite-evolution.com/group</t>
  </si>
  <si>
    <t>e25eea15-55f5-1cc1-7d02-7bd443064e94</t>
  </si>
  <si>
    <t>Satellite Healthcare</t>
  </si>
  <si>
    <t>http://satellitehealth.com/</t>
  </si>
  <si>
    <t>6ad93254-13e7-0055-60ae-fcaa8bb6388c</t>
  </si>
  <si>
    <t>Satellite Industry Association</t>
  </si>
  <si>
    <t>934bdaad-1d6d-85a1-b441-6ba718dd29c3</t>
  </si>
  <si>
    <t>Satellite Informant</t>
  </si>
  <si>
    <t>http://satelliteinformant.com</t>
  </si>
  <si>
    <t>8ab4c6af-c0ab-ea39-61e8-d26b0f4efb7b</t>
  </si>
  <si>
    <t>Satellite Interference Reduction Group</t>
  </si>
  <si>
    <t>http://satirg.org/</t>
  </si>
  <si>
    <t>73c2c1d2-57d9-2064-5241-9c9762f588b6</t>
  </si>
  <si>
    <t>Satellite Internet Co.</t>
  </si>
  <si>
    <t>https://www.satelliteinternet.co.uk</t>
  </si>
  <si>
    <t>acf5b3f3-db1c-470f-1f59-4fe423de7c7a</t>
  </si>
  <si>
    <t>Satellite Internet Systems</t>
  </si>
  <si>
    <t>http://www.satelliteinternetsystem.net</t>
  </si>
  <si>
    <t>418c7cc9-38cc-bcaf-1a1a-1d5d04c18d50</t>
  </si>
  <si>
    <t>Satellite Logistics Group</t>
  </si>
  <si>
    <t>http://www.slg.com/default.htm</t>
  </si>
  <si>
    <t>04bebfe1-725a-bcc1-eadb-1398a2e9f86f</t>
  </si>
  <si>
    <t>Satellite Markets &amp; Research</t>
  </si>
  <si>
    <t>http://www.satellitemarkets.com/</t>
  </si>
  <si>
    <t>c1ac1a55-366b-d6f7-0f75-adaeb7f1c7c4</t>
  </si>
  <si>
    <t>Satellite Solutions Worldwide</t>
  </si>
  <si>
    <t>https://www.satellitesolutionsworldwide.com/</t>
  </si>
  <si>
    <t>c47878fe-1b60-aee9-54f6-cf12ecb0c723</t>
  </si>
  <si>
    <t>Satellite Tracking of People</t>
  </si>
  <si>
    <t>http://www.stopllc.com</t>
  </si>
  <si>
    <t>32d56a5c-1765-d82a-8b8e-6ca8d611f570</t>
  </si>
  <si>
    <t>Satellite TruckXpress</t>
  </si>
  <si>
    <t>http://www.satellitetruckxpress.com</t>
  </si>
  <si>
    <t>9ddcd0eb-3c6f-688d-bc70-1dafcea98d85</t>
  </si>
  <si>
    <t>Satellite TV wiz</t>
  </si>
  <si>
    <t>http://www.satellitetvwiz.com</t>
  </si>
  <si>
    <t>7d071cf8-3e23-79ce-0d49-201a88e4b228</t>
  </si>
  <si>
    <t>Satellite VacuumXpress</t>
  </si>
  <si>
    <t>http://www.satellitevacuumxpress.com</t>
  </si>
  <si>
    <t>bf0f520a-81e5-5b97-f832-f84611d3a3d9</t>
  </si>
  <si>
    <t>SatelliteFinance</t>
  </si>
  <si>
    <t>http://www.satellitefinance.com/</t>
  </si>
  <si>
    <t>2de599db-19b1-5e1c-b9bc-4ef01d3154a9</t>
  </si>
  <si>
    <t>Satelliter Inc.</t>
  </si>
  <si>
    <t>http://www.satellite-inc.com</t>
  </si>
  <si>
    <t>667968bf-30df-f62a-8809-015c00310117</t>
  </si>
  <si>
    <t>Satellogic</t>
  </si>
  <si>
    <t>http://www.satellogic.com</t>
  </si>
  <si>
    <t>a6154a37-3ba4-938a-3fea-03c8c70eb829</t>
  </si>
  <si>
    <t>Satelytics</t>
  </si>
  <si>
    <t>https://www.satelytics.com</t>
  </si>
  <si>
    <t>193e8e98-6be6-4a74-3543-5e605402f871</t>
  </si>
  <si>
    <t>SatGuide</t>
  </si>
  <si>
    <t>http://www.satguide.in/</t>
  </si>
  <si>
    <t>f22490e3-9399-b83f-d6af-db218ef1a367</t>
  </si>
  <si>
    <t>Satguru Total Services Pvt Ltd</t>
  </si>
  <si>
    <t>http://www.satguruenterprises.com</t>
  </si>
  <si>
    <t>f46a1725-fe5a-efe8-6ba3-50cd7e4afdc2</t>
  </si>
  <si>
    <t>Sath Inc</t>
  </si>
  <si>
    <t>https://sath.com</t>
  </si>
  <si>
    <t>cb30d734-1c98-07a9-1d7f-c68808bdc2e4</t>
  </si>
  <si>
    <t>Sathguru Management Consultants</t>
  </si>
  <si>
    <t>http://sathguru.com/</t>
  </si>
  <si>
    <t>a0b35164-094f-758d-fbb7-fda963946dc8</t>
  </si>
  <si>
    <t>SATHYA Technosoft</t>
  </si>
  <si>
    <t>https://www.sathyainfo.com</t>
  </si>
  <si>
    <t>257eb6ff-aa62-cfee-0259-747b2a46cc05</t>
  </si>
  <si>
    <t>SATHYA TECHNOSOFT</t>
  </si>
  <si>
    <t>e6e7e417-a389-0a5d-95ef-c2f8175e7d95</t>
  </si>
  <si>
    <t>Sathyabama Institute of Science and Technology</t>
  </si>
  <si>
    <t>http://www.sathyabamauniversity.ac.in</t>
  </si>
  <si>
    <t>525afd72-175a-d42a-9286-f993404a1ec5</t>
  </si>
  <si>
    <t>Sathyabama University</t>
  </si>
  <si>
    <t>3df59992-0735-b7b4-3c26-e4b00eb5d112</t>
  </si>
  <si>
    <t>Sathyavani Infotech</t>
  </si>
  <si>
    <t>http://www.sathyavaniinfotech.com</t>
  </si>
  <si>
    <t>f5abfdfd-d2c6-3f7b-2269-da77d888ce84</t>
  </si>
  <si>
    <t>SATI</t>
  </si>
  <si>
    <t>http://www.satiengg.in</t>
  </si>
  <si>
    <t>f41fe39b-5444-1be0-01c1-8be99138e786</t>
  </si>
  <si>
    <t>Satiety</t>
  </si>
  <si>
    <t>http://www.satiety.com</t>
  </si>
  <si>
    <t>036dd1f0-878c-5ef1-c639-bbb0a735c718</t>
  </si>
  <si>
    <t>Satila Holding</t>
  </si>
  <si>
    <t>https://satilaholding.se</t>
  </si>
  <si>
    <t>0665a614-a376-bb10-9589-eb118edb3e4a</t>
  </si>
  <si>
    <t>Satin Creditcare Network Limited (SCNL)</t>
  </si>
  <si>
    <t>http://satincreditcare.com</t>
  </si>
  <si>
    <t>c3d12401-08c3-6603-f3f5-e6592a37f156</t>
  </si>
  <si>
    <t>Satin Technologies</t>
  </si>
  <si>
    <t>http://www.satin-tech.com</t>
  </si>
  <si>
    <t>3e9be163-2835-e690-af12-d5dad8f649d4</t>
  </si>
  <si>
    <t>Satine Boutique</t>
  </si>
  <si>
    <t>http://www.satineboutique.com/</t>
  </si>
  <si>
    <t>41c4e21a-e5c1-ce89-1685-239f071b3e35</t>
  </si>
  <si>
    <t>Satinos</t>
  </si>
  <si>
    <t>http://satinos.com</t>
  </si>
  <si>
    <t>13c3e742-1af0-2a91-3d1f-703afc32a7d1</t>
  </si>
  <si>
    <t>SatireWire</t>
  </si>
  <si>
    <t>http://www.satirewire.com/c</t>
  </si>
  <si>
    <t>7b21046b-b7e8-0105-7a93-91a82a7c6c4d</t>
  </si>
  <si>
    <t>satisfaction guaranteed</t>
  </si>
  <si>
    <t>http://www.satisfaction-guaranteed.jp</t>
  </si>
  <si>
    <t>1e301e87-5a54-f966-97b0-f89851c86b2c</t>
  </si>
  <si>
    <t>Satisfi Labs Inc.</t>
  </si>
  <si>
    <t>http://www.satis.fi</t>
  </si>
  <si>
    <t>2fc584d9-a6c7-8d71-81e5-3f141614f93b</t>
  </si>
  <si>
    <t>SatisFIND</t>
  </si>
  <si>
    <t>http://www.satisfind.com</t>
  </si>
  <si>
    <t>c31fdde0-928b-1eb8-3ef8-97a36a671141</t>
  </si>
  <si>
    <t>SATISFLY</t>
  </si>
  <si>
    <t>http://www.satisfly.com</t>
  </si>
  <si>
    <t>c201ff71-32a6-fed1-9c98-d7f939ed2371</t>
  </si>
  <si>
    <t>Satish Chemicals</t>
  </si>
  <si>
    <t>http://www.satishchemicals.com</t>
  </si>
  <si>
    <t>2474a2cb-4dd1-719c-6055-c4e3ef8ea668</t>
  </si>
  <si>
    <t>SatisMeter</t>
  </si>
  <si>
    <t>http://www.satismeter.com</t>
  </si>
  <si>
    <t>816370e1-86fc-b358-1971-fd65a7dd58aa</t>
  </si>
  <si>
    <t>Satisnet</t>
  </si>
  <si>
    <t>http://www.satisnet.co.uk/</t>
  </si>
  <si>
    <t>3b749cea-5440-1399-8f34-d04a7ad2c21d</t>
  </si>
  <si>
    <t>Satisnet Technologies</t>
  </si>
  <si>
    <t>http://www.satisnet.com</t>
  </si>
  <si>
    <t>d8199fa1-26a7-8c2a-385e-db7a23083858</t>
  </si>
  <si>
    <t>Satisortakligi</t>
  </si>
  <si>
    <t>http://satisortakligi.com/</t>
  </si>
  <si>
    <t>2917fd7f-8cbf-515d-8eea-6edad6184892</t>
  </si>
  <si>
    <t>Satispay</t>
  </si>
  <si>
    <t>http://www.satispay.com</t>
  </si>
  <si>
    <t>b97b9651-0aae-2e36-8c5b-4cbe3374df28</t>
  </si>
  <si>
    <t>SatiSupp International LTD</t>
  </si>
  <si>
    <t>https://www.satisupp.com</t>
  </si>
  <si>
    <t>610ec1d7-a390-8c4c-2810-2944dfc26422</t>
  </si>
  <si>
    <t>SatixFy</t>
  </si>
  <si>
    <t>http://www.satixfy.com/</t>
  </si>
  <si>
    <t>9ef8aeef-cee8-fd69-ae15-154c9f25c231</t>
  </si>
  <si>
    <t>SATLANTIS</t>
  </si>
  <si>
    <t>http://www.satlantis.com/</t>
  </si>
  <si>
    <t>16cd6782-69ed-7356-a976-3c01b5e45524</t>
  </si>
  <si>
    <t>SatLink Communications</t>
  </si>
  <si>
    <t>http://www.satlink.tv</t>
  </si>
  <si>
    <t>fbc35cf5-cb7d-8669-f2f6-1ebd199a43fb</t>
  </si>
  <si>
    <t>Satlynx</t>
  </si>
  <si>
    <t>http://www.satlynx.com</t>
  </si>
  <si>
    <t>094146e1-1bdc-6537-c9e9-2242a0683985</t>
  </si>
  <si>
    <t>Satmep</t>
  </si>
  <si>
    <t>http://www.satmep.com/</t>
  </si>
  <si>
    <t>2bedad7c-fd77-6d29-24b9-4af7e80c024a</t>
  </si>
  <si>
    <t>Satmetrix</t>
  </si>
  <si>
    <t>http://www.satmetrix.com</t>
  </si>
  <si>
    <t>0b14717d-1dd1-b78d-57b1-e487944c6b01</t>
  </si>
  <si>
    <t>Satmex</t>
  </si>
  <si>
    <t>http://www.satmex.com</t>
  </si>
  <si>
    <t>ddb0b670-3a4b-ea65-09e1-4820a8ed1554</t>
  </si>
  <si>
    <t>satnam</t>
  </si>
  <si>
    <t>http://www.satnam.com</t>
  </si>
  <si>
    <t>bc49ea0c-d339-1daf-9166-f25d0302cb98</t>
  </si>
  <si>
    <t>SatNav Technologies</t>
  </si>
  <si>
    <t>http://www.satnavtechnologies.com</t>
  </si>
  <si>
    <t>0e1b2d82-9339-4929-083a-231f2c946d4e</t>
  </si>
  <si>
    <t>Satnews Publishers</t>
  </si>
  <si>
    <t>http://www.satnews.com/</t>
  </si>
  <si>
    <t>368113b8-d248-9b3b-b9ab-c0a67436b62d</t>
  </si>
  <si>
    <t>SATO America</t>
  </si>
  <si>
    <t>https://www.satoamerica.com/</t>
  </si>
  <si>
    <t>c41f215c-2c1d-6440-d5f4-2079f57cd266</t>
  </si>
  <si>
    <t>Sato Energia</t>
  </si>
  <si>
    <t>http://www.satoenergia.it/</t>
  </si>
  <si>
    <t>f5358134-749c-f863-4c33-d19ecdcd3c6e</t>
  </si>
  <si>
    <t>SATO Secure Access</t>
  </si>
  <si>
    <t>http://www.sato.sg/</t>
  </si>
  <si>
    <t>197ca3b7-786a-6bc7-8342-906e176a816d</t>
  </si>
  <si>
    <t>SATO Techno Lab Europe</t>
  </si>
  <si>
    <t>http://www.satoeurope.com</t>
  </si>
  <si>
    <t>6d72705a-fd79-42ca-5c98-c79545c0c717</t>
  </si>
  <si>
    <t>Satodi</t>
  </si>
  <si>
    <t>https://satodi.com</t>
  </si>
  <si>
    <t>e3c8ce3f-9799-75a1-1800-9d3cc89ec7bf</t>
  </si>
  <si>
    <t>Satolapp</t>
  </si>
  <si>
    <t>http://satolapp.com</t>
  </si>
  <si>
    <t>c71a8c71-3d56-cb4b-100e-02789700de72</t>
  </si>
  <si>
    <t>Satomi</t>
  </si>
  <si>
    <t>http://satomi.co/</t>
  </si>
  <si>
    <t>f7bfa378-9921-ea7c-a7ef-37aca936515c</t>
  </si>
  <si>
    <t>Sator Private Equity Fund</t>
  </si>
  <si>
    <t>http://www.satorgroup.it/english/private_equity.html</t>
  </si>
  <si>
    <t>dc01fc25-8664-3d29-58c9-236776cb92d7</t>
  </si>
  <si>
    <t>Satori</t>
  </si>
  <si>
    <t>http://satorigrow.com/</t>
  </si>
  <si>
    <t>2eae340c-77f8-e75a-095b-946ae4048812</t>
  </si>
  <si>
    <t>Satori Brands</t>
  </si>
  <si>
    <t>http://satoribrands.com</t>
  </si>
  <si>
    <t>d11042a5-1d4e-4281-3930-af2bcce19889</t>
  </si>
  <si>
    <t>Satori Capital</t>
  </si>
  <si>
    <t>http://www.satoricapital.com</t>
  </si>
  <si>
    <t>b3f92fc2-10bb-7ea8-49cb-7a92bdaec0d2</t>
  </si>
  <si>
    <t>Satori Consulting</t>
  </si>
  <si>
    <t>http://www.satoriconsulting.com</t>
  </si>
  <si>
    <t>17e63db9-1953-13db-ee51-1d2e11028220</t>
  </si>
  <si>
    <t>SATORI Inc.</t>
  </si>
  <si>
    <t>https://satori.marketing/</t>
  </si>
  <si>
    <t>32656fd7-701d-974e-57e4-70895a2eab90</t>
  </si>
  <si>
    <t>Satori Interactive</t>
  </si>
  <si>
    <t>http://satoriinteractive.com/</t>
  </si>
  <si>
    <t>76bff79b-a5a6-3fe8-3967-964598e2c944</t>
  </si>
  <si>
    <t>Satori Labs</t>
  </si>
  <si>
    <t>http://www.satorilabs.com</t>
  </si>
  <si>
    <t>9ef63cdd-0613-4911-c5dd-44762d56adee</t>
  </si>
  <si>
    <t>Satori Media Ventures</t>
  </si>
  <si>
    <t>http://satori.media</t>
  </si>
  <si>
    <t>784181d0-ac18-24d8-4922-f515c4dc528a</t>
  </si>
  <si>
    <t>Satori Pharmaceuticals</t>
  </si>
  <si>
    <t>http://www.satoripharma.com</t>
  </si>
  <si>
    <t>53005c6d-06aa-d7eb-3c08-a278bede066e</t>
  </si>
  <si>
    <t>Satori Software</t>
  </si>
  <si>
    <t>http://www.satorisoftware.com</t>
  </si>
  <si>
    <t>4b78364a-3b5b-172d-b67e-b7b401478692</t>
  </si>
  <si>
    <t>Satori World Medical</t>
  </si>
  <si>
    <t>http://satoriworldmedical.com</t>
  </si>
  <si>
    <t>e958696c-ed7c-49b5-2bda-8da0f605189b</t>
  </si>
  <si>
    <t>Satoris</t>
  </si>
  <si>
    <t>http://www.satorisinc.com</t>
  </si>
  <si>
    <t>c596feea-4f0d-73d3-085c-d6b64b93953c</t>
  </si>
  <si>
    <t>SatoriTech</t>
  </si>
  <si>
    <t>http://www.satoritech.com.au</t>
  </si>
  <si>
    <t>dc693c02-6366-0a78-585e-8be108e7c1f9</t>
  </si>
  <si>
    <t>Satory Global</t>
  </si>
  <si>
    <t>http://www.satory.com</t>
  </si>
  <si>
    <t>97370f8f-537c-ce05-a327-9f966eddb1bd</t>
  </si>
  <si>
    <t>Satoshi Aces</t>
  </si>
  <si>
    <t>http://satoshiaces.com</t>
  </si>
  <si>
    <t>272f56aa-4f21-8c77-530e-051e454d8d11</t>
  </si>
  <si>
    <t>Satoshi Citadel Industries</t>
  </si>
  <si>
    <t>https://www.sci.ph</t>
  </si>
  <si>
    <t>59f35641-fed2-5f00-f15c-4a9f19e2d430</t>
  </si>
  <si>
    <t>Satoshi Fantasy LLC</t>
  </si>
  <si>
    <t>http://satoshifantasy.com/</t>
  </si>
  <si>
    <t>4acf3e2f-848c-4974-55ee-601ee13acc45</t>
  </si>
  <si>
    <t>Satoshi Nakagawa</t>
  </si>
  <si>
    <t>http://limechat.net</t>
  </si>
  <si>
    <t>b89c3ce9-d000-78b6-e657-66e017550d3a</t>
  </si>
  <si>
    <t>Satoshi school</t>
  </si>
  <si>
    <t>https://www.satoshi-school.com/</t>
  </si>
  <si>
    <t>804618e8-954b-42df-83d4-e9bf32bfb655</t>
  </si>
  <si>
    <t>Satoshi Studios</t>
  </si>
  <si>
    <t>http://satoshistudios.io/</t>
  </si>
  <si>
    <t>9e48953b-8f93-ea1e-2282-d9b5e60d1977</t>
  </si>
  <si>
    <t>Satoshi Systems</t>
  </si>
  <si>
    <t>http://www.satoshi.ltd/</t>
  </si>
  <si>
    <t>7b764f9a-f20d-e942-a5f1-03d611ed1d45</t>
  </si>
  <si>
    <t>Satoshi.pl</t>
  </si>
  <si>
    <t>http://www.satoshi.pl</t>
  </si>
  <si>
    <t>f3d00542-dc83-a3b8-7dda-bdbb325feb90</t>
  </si>
  <si>
    <t>SatoshiBet Bitcoin Poker Casino</t>
  </si>
  <si>
    <t>http://satoshibet.com</t>
  </si>
  <si>
    <t>db8226fb-ec5d-f452-e555-37962613eb78</t>
  </si>
  <si>
    <t>SatoshiDice</t>
  </si>
  <si>
    <t>https://satoshidice.com//?secret=f6106834512c12bcc88a137a1e9bc4be#donotsharethisurl</t>
  </si>
  <si>
    <t>7d11e4a8-dbfa-9f43-293e-33f230f059b8</t>
  </si>
  <si>
    <t>SatoshiLabs</t>
  </si>
  <si>
    <t>http://satoshilabs.com/</t>
  </si>
  <si>
    <t>78f53b0a-59a2-e8b4-edfe-a58715cd930d</t>
  </si>
  <si>
    <t>SatoshiPay</t>
  </si>
  <si>
    <t>https://satoshipay.io/</t>
  </si>
  <si>
    <t>1eeb6cd1-5e60-6b78-edd1-272890af6146</t>
  </si>
  <si>
    <t>SatoshiTango</t>
  </si>
  <si>
    <t>https://www.satoshitango.com</t>
  </si>
  <si>
    <t>7cd6477e-93af-a254-de2e-291362c442a9</t>
  </si>
  <si>
    <t>Satpath Systems</t>
  </si>
  <si>
    <t>http://www.satpath.com/</t>
  </si>
  <si>
    <t>5ae2370e-2d8d-e234-8eb6-5e51ae084df4</t>
  </si>
  <si>
    <t>SATPRO Measurement And Control Technology</t>
  </si>
  <si>
    <t>http://en.satpro.com</t>
  </si>
  <si>
    <t>210ce02a-b33a-68f1-6082-da1c6899c789</t>
  </si>
  <si>
    <t>Satra</t>
  </si>
  <si>
    <t>https://www.satra.co.uk</t>
  </si>
  <si>
    <t>3a22b90c-3aa6-d48e-1228-aea85c20d498</t>
  </si>
  <si>
    <t>Satrangi Capital</t>
  </si>
  <si>
    <t>http://www.satrangicapital.com/</t>
  </si>
  <si>
    <t>94fa5949-eed1-ff12-1e78-2c2abb7c359f</t>
  </si>
  <si>
    <t>Satraq</t>
  </si>
  <si>
    <t>http://www.satraq.com/</t>
  </si>
  <si>
    <t>7c1ea27f-eabc-e88f-6fa6-078dd2cb3ee3</t>
  </si>
  <si>
    <t>Satratech</t>
  </si>
  <si>
    <t>http://wellnessroad.ir</t>
  </si>
  <si>
    <t>65642430-e5d1-5da4-3706-f9725b9a979d</t>
  </si>
  <si>
    <t>Satrbru Techsystems Pvt. Ltd.</t>
  </si>
  <si>
    <t>http://www.starbru.net/</t>
  </si>
  <si>
    <t>aa849600-3d63-680b-1298-9804bd3a293c</t>
  </si>
  <si>
    <t>Satrian</t>
  </si>
  <si>
    <t>http://www.satrian.com/</t>
  </si>
  <si>
    <t>e63a6e96-3cf1-582e-16d4-c8f45b68f3eb</t>
  </si>
  <si>
    <t>Satrix Solutions</t>
  </si>
  <si>
    <t>http://www.satrixsolutions.com/</t>
  </si>
  <si>
    <t>b74499cc-ea9e-1dcb-07f0-fc7e87c86f25</t>
  </si>
  <si>
    <t>SatRx</t>
  </si>
  <si>
    <t>http://www.satrx.ru</t>
  </si>
  <si>
    <t>d386b1d3-2fec-200a-627e-4db4ac1e005d</t>
  </si>
  <si>
    <t>SATS</t>
  </si>
  <si>
    <t>http://www.indianasats.com/</t>
  </si>
  <si>
    <t>c31e92b8-e328-88dc-0654-cb61b1e779d3</t>
  </si>
  <si>
    <t>SATS Ltd</t>
  </si>
  <si>
    <t>https://www.sats.com.sg/pages/home.aspx</t>
  </si>
  <si>
    <t>ea9da64c-23c7-87df-2177-c34d70d1d3d1</t>
  </si>
  <si>
    <t>Satsafe</t>
  </si>
  <si>
    <t>http://satsafe.com/</t>
  </si>
  <si>
    <t>f3596c7e-a072-048b-8a4d-a682ac9ad3bb</t>
  </si>
  <si>
    <t>satsum</t>
  </si>
  <si>
    <t>http://satsum.com</t>
  </si>
  <si>
    <t>8f4aedee-eaff-9d66-0874-12661b8f60c7</t>
  </si>
  <si>
    <t>Satsuma Pharmaceuticals</t>
  </si>
  <si>
    <t>http://www.satsumarx.com/</t>
  </si>
  <si>
    <t>f93088b5-60fc-8f6a-d263-59cd83343df6</t>
  </si>
  <si>
    <t>SatSure</t>
  </si>
  <si>
    <t>http://www.satsure.in/</t>
  </si>
  <si>
    <t>61ab30b1-f637-e122-9c7f-6a1f51395c36</t>
  </si>
  <si>
    <t>Satt Reseau</t>
  </si>
  <si>
    <t>http://www.satt.fr</t>
  </si>
  <si>
    <t>f69226e9-e6cc-31f1-c544-a1d5bd677d05</t>
  </si>
  <si>
    <t>Satta 10</t>
  </si>
  <si>
    <t>http://www.satta10.com/</t>
  </si>
  <si>
    <t>ae473d09-2c61-3392-69e1-c8df5e488691</t>
  </si>
  <si>
    <t>Satter &amp; Hiller</t>
  </si>
  <si>
    <t>http://www.satterhiller.com</t>
  </si>
  <si>
    <t>8b879ab1-5b49-ad4b-c0e1-ae3e4808b29c</t>
  </si>
  <si>
    <t>Satter Foundation</t>
  </si>
  <si>
    <t>http://satterfoundation.com</t>
  </si>
  <si>
    <t>bf26e2e4-fa52-0c93-283c-a749dec8d390</t>
  </si>
  <si>
    <t>SATTERDAY</t>
  </si>
  <si>
    <t>http://www.satterday.com/</t>
  </si>
  <si>
    <t>858d403a-b065-48c8-f7dd-94fe7ddb7d10</t>
  </si>
  <si>
    <t>Satterley Property Group</t>
  </si>
  <si>
    <t>http://satterley.com.au/</t>
  </si>
  <si>
    <t>ccce0ec2-cd70-d72c-55ce-0a9f6350c3dd</t>
  </si>
  <si>
    <t>Satti Foundation</t>
  </si>
  <si>
    <t>http://www.drsatti.org</t>
  </si>
  <si>
    <t>1a2c490a-6dfd-99d3-7f75-cccb7670de37</t>
  </si>
  <si>
    <t>Sattva</t>
  </si>
  <si>
    <t>http://www.sattva.life/</t>
  </si>
  <si>
    <t>152f5803-fb5f-69b9-b8d9-d89fb64cf8f6</t>
  </si>
  <si>
    <t>Sattva Capital</t>
  </si>
  <si>
    <t>http://sattvacapital.net</t>
  </si>
  <si>
    <t>5cfb430c-8a3c-cf66-1921-67f24cc86019</t>
  </si>
  <si>
    <t>Sattva Investment Advisors</t>
  </si>
  <si>
    <t>http://www.sattvacapital.in</t>
  </si>
  <si>
    <t>c6e70f5d-746d-19bc-8917-70bc0bc884d9</t>
  </si>
  <si>
    <t>Sattva MedTech</t>
  </si>
  <si>
    <t>http://sattvamedtech.com/</t>
  </si>
  <si>
    <t>e375bcd1-8276-dae0-44ed-90a89328863f</t>
  </si>
  <si>
    <t>Sattva Yoga Academy</t>
  </si>
  <si>
    <t>http://sattvayogaacademy.com/</t>
  </si>
  <si>
    <t>02bb74ea-8988-1db2-e83d-3f25ce364792</t>
  </si>
  <si>
    <t>Sattviko</t>
  </si>
  <si>
    <t>http://www.sattviko.com/</t>
  </si>
  <si>
    <t>3fb6daf4-a47b-2f4f-e6cf-6c1a350f88cf</t>
  </si>
  <si>
    <t>Satty</t>
  </si>
  <si>
    <t>http://satty.com.br</t>
  </si>
  <si>
    <t>e4cf1d42-cd00-b685-0335-461f65646d77</t>
  </si>
  <si>
    <t>SATU laboratory</t>
  </si>
  <si>
    <t>https://www.satulaboratory.com</t>
  </si>
  <si>
    <t>f03b2823-f161-ce34-8a95-8f203ca38dfc</t>
  </si>
  <si>
    <t>SATUBAHASA.COM</t>
  </si>
  <si>
    <t>http://www.satubahasa.com</t>
  </si>
  <si>
    <t>8dfd0ff7-e849-a9c9-f365-68ae24bcee27</t>
  </si>
  <si>
    <t>Satuit Technologies</t>
  </si>
  <si>
    <t>https://www.satuit.com</t>
  </si>
  <si>
    <t>76c01e74-79b8-d090-d7a3-4f7560275e95</t>
  </si>
  <si>
    <t>Satuplatform spf</t>
  </si>
  <si>
    <t>http://satuplatform.com/</t>
  </si>
  <si>
    <t>e309de69-7119-c22d-80b6-c047e11214b0</t>
  </si>
  <si>
    <t>Saturam</t>
  </si>
  <si>
    <t>http://www.saturam.com/</t>
  </si>
  <si>
    <t>5b0bf056-df82-3fcd-1d46-b646a71403af</t>
  </si>
  <si>
    <t>Saturas</t>
  </si>
  <si>
    <t>http://www.saturas-ag.com/</t>
  </si>
  <si>
    <t>1983b8fa-5713-bc6b-b021-6212d913d3d0</t>
  </si>
  <si>
    <t>Saturday Capital</t>
  </si>
  <si>
    <t>http://www.saturdaycapital.com/</t>
  </si>
  <si>
    <t>a26ff8b1-e671-627a-9972-5acb86e6632b</t>
  </si>
  <si>
    <t>Saturn Alliance</t>
  </si>
  <si>
    <t>http://www.saturnalliance.com.au/</t>
  </si>
  <si>
    <t>ddfda206-c3bd-6eec-13d8-cce2b0ffee41</t>
  </si>
  <si>
    <t>Saturn Apps</t>
  </si>
  <si>
    <t>http://saturnapps.com/</t>
  </si>
  <si>
    <t>c874bdde-029f-9f77-0121-9d7e5f2e9964</t>
  </si>
  <si>
    <t>Saturn Bioponics Ltd</t>
  </si>
  <si>
    <t>http://www.saturnbioponics.com/</t>
  </si>
  <si>
    <t>f53b73b5-1c02-3781-085d-99181081a693</t>
  </si>
  <si>
    <t>Saturn Corporation</t>
  </si>
  <si>
    <t>http://saturn-corp.com</t>
  </si>
  <si>
    <t>d160391d-d35a-44fb-e8e4-b0d44244f143</t>
  </si>
  <si>
    <t>Saturn Dragon Media</t>
  </si>
  <si>
    <t>http://www.saturndragon.com</t>
  </si>
  <si>
    <t>b42bde7d-3ea7-8700-8706-07f72454eb17</t>
  </si>
  <si>
    <t>Saturn Heating Ireland</t>
  </si>
  <si>
    <t>http://saturnheating.net</t>
  </si>
  <si>
    <t>abb2a56d-3501-cef1-3894-edb9a2efa433</t>
  </si>
  <si>
    <t>Saturn Industries</t>
  </si>
  <si>
    <t>http://www.saturnedm.com/</t>
  </si>
  <si>
    <t>4cc98a4b-2915-4cf4-524c-bc4b471e8bcc</t>
  </si>
  <si>
    <t>Saturn Infotech</t>
  </si>
  <si>
    <t>http://www.saturninfotech.com/</t>
  </si>
  <si>
    <t>bf5be389-a689-9247-f831-eaf75d9779ae</t>
  </si>
  <si>
    <t>Saturn Media</t>
  </si>
  <si>
    <t>b8f12375-b6d8-63a9-e96c-b5d1e44df1d1</t>
  </si>
  <si>
    <t>Saturn Mobile</t>
  </si>
  <si>
    <t>http://www.worldofsaturn.com/</t>
  </si>
  <si>
    <t>e97825f1-02a6-c02a-0d78-45a5698aa355</t>
  </si>
  <si>
    <t>Saturn Partners</t>
  </si>
  <si>
    <t>http://www.saturnpartnersvc.com/</t>
  </si>
  <si>
    <t>c984a5bd-4966-b306-08fa-320fcee0c66b</t>
  </si>
  <si>
    <t>Saturn RealCon Pvt Ltd</t>
  </si>
  <si>
    <t>http://saturnrealcon.com</t>
  </si>
  <si>
    <t>19625b4c-d830-4007-44e8-82ee867e074a</t>
  </si>
  <si>
    <t>Saturn V Group</t>
  </si>
  <si>
    <t>3b7afaa8-2760-c026-eec0-ca309c4f3bb5</t>
  </si>
  <si>
    <t>Saturn5 Technology</t>
  </si>
  <si>
    <t>http://www.saturn5.com</t>
  </si>
  <si>
    <t>1e8e9c68-fbde-9e69-29e6-fe8b16f22bc5</t>
  </si>
  <si>
    <t>Saturn7</t>
  </si>
  <si>
    <t>http://www.saturn7.co.uk</t>
  </si>
  <si>
    <t>79945da8-8f0f-08c9-33e5-509ec4c37381</t>
  </si>
  <si>
    <t>Saturna Green Systems</t>
  </si>
  <si>
    <t>http://saturnagreen.com</t>
  </si>
  <si>
    <t>b8c17da6-103d-4eab-11c2-569c7dfd6ac4</t>
  </si>
  <si>
    <t>Saturnup</t>
  </si>
  <si>
    <t>https://www.saturnup.com</t>
  </si>
  <si>
    <t>995e9dd8-8dd4-0206-3162-d87d7d3fb46d</t>
  </si>
  <si>
    <t>Saturo Foods</t>
  </si>
  <si>
    <t>https://www.saturo.eu/</t>
  </si>
  <si>
    <t>b14d006e-9627-c5f2-7063-b12ed8f6f970</t>
  </si>
  <si>
    <t>SATUS</t>
  </si>
  <si>
    <t>http://www.satus.pl</t>
  </si>
  <si>
    <t>9de105d9-9312-f12f-75ab-c12b4b7e71e3</t>
  </si>
  <si>
    <t>http://satusproject.com/</t>
  </si>
  <si>
    <t>9093c9c9-2fa2-7c48-46ad-ff18939a7b4e</t>
  </si>
  <si>
    <t>SATUU</t>
  </si>
  <si>
    <t>http://www.satuu.com</t>
  </si>
  <si>
    <t>21becdfe-2906-b957-9800-9d467bc0b05a</t>
  </si>
  <si>
    <t>Satva Design Studio</t>
  </si>
  <si>
    <t>http://satvadesign.com</t>
  </si>
  <si>
    <t>bf39ff86-ffda-092c-ec76-e1d1bcd8a17a</t>
  </si>
  <si>
    <t>SATVA Living - India</t>
  </si>
  <si>
    <t>https://in.satvaliving.com/</t>
  </si>
  <si>
    <t>7129ad0d-72c0-1b3e-16ed-4b33cf9f72a3</t>
  </si>
  <si>
    <t>SATVA Living - USA</t>
  </si>
  <si>
    <t>https://www.satvaliving.com</t>
  </si>
  <si>
    <t>ab1d02f3-b47c-2920-1a7f-dfa86e7e0689</t>
  </si>
  <si>
    <t>Satvacart</t>
  </si>
  <si>
    <t>http://www.satvacart.com/</t>
  </si>
  <si>
    <t>9707595c-31f5-e25d-6e01-7e59e06be271</t>
  </si>
  <si>
    <t>Satvik Infotech</t>
  </si>
  <si>
    <t>http://www.satvikinfotech.com</t>
  </si>
  <si>
    <t>cbe1668e-1dad-9194-f9af-438744c824eb</t>
  </si>
  <si>
    <t>SatWays</t>
  </si>
  <si>
    <t>http://www.satways.com/</t>
  </si>
  <si>
    <t>d92c963b-880a-d65c-68cd-f6288bda6d2f</t>
  </si>
  <si>
    <t>Satwik Fund</t>
  </si>
  <si>
    <t>http://svc10.tripod.com</t>
  </si>
  <si>
    <t>c9d0cfff-6dab-160b-ec6b-8e8591d52dda</t>
  </si>
  <si>
    <t>Satwik Ventures</t>
  </si>
  <si>
    <t>http://www.satwikventures.com/</t>
  </si>
  <si>
    <t>9a13f124-931f-1d55-d227-ff590c102693</t>
  </si>
  <si>
    <t>Satya Capital</t>
  </si>
  <si>
    <t>http://www.satyacapital.com</t>
  </si>
  <si>
    <t>e6846cec-fb73-efdd-ccd1-7a1e52c3d1c4</t>
  </si>
  <si>
    <t>Satya Group</t>
  </si>
  <si>
    <t>http://www.satyagroups.in</t>
  </si>
  <si>
    <t>3c659784-5ad0-8c2d-acde-2ba1738602f1</t>
  </si>
  <si>
    <t>Satya Inti Dharma</t>
  </si>
  <si>
    <t>http://www.satyaintidharma.co.nr</t>
  </si>
  <si>
    <t>70fa5a94-fd37-cb09-2006-d67967936357</t>
  </si>
  <si>
    <t>Satya Media Group</t>
  </si>
  <si>
    <t>http://satyamediagroup.com/</t>
  </si>
  <si>
    <t>a65184c8-3917-ab6e-b0c8-036f9dc4f1bd</t>
  </si>
  <si>
    <t>Satya Wacana Christian University</t>
  </si>
  <si>
    <t>http://www.uksw.edu</t>
  </si>
  <si>
    <t>7ee6306b-cca9-15d7-80e2-b0f75f065517</t>
  </si>
  <si>
    <t>Satyak</t>
  </si>
  <si>
    <t>http://www.satyak247.com</t>
  </si>
  <si>
    <t>82c1742f-8224-9222-63d5-07afc54cacc1</t>
  </si>
  <si>
    <t>Satyam</t>
  </si>
  <si>
    <t>http://satyamventure.com</t>
  </si>
  <si>
    <t>08024937-aab6-76b2-01e7-5fb8f3238697</t>
  </si>
  <si>
    <t>Satyam Cineplexes</t>
  </si>
  <si>
    <t>http://www.satyamcineplexes.com</t>
  </si>
  <si>
    <t>1bda736d-d3fe-6951-630d-afa7345340d2</t>
  </si>
  <si>
    <t>Satyam Developers</t>
  </si>
  <si>
    <t>http://satyaminfra.com</t>
  </si>
  <si>
    <t>fd5783e5-2112-e38a-811b-ec18035b2331</t>
  </si>
  <si>
    <t>Satyam Hair Transplant Canada</t>
  </si>
  <si>
    <t>http://hairtransplantincanada.com/</t>
  </si>
  <si>
    <t>3a8151f2-bf69-edc4-b4f7-7ce9b2abcf56</t>
  </si>
  <si>
    <t>Satyam Hair Transplant Centre</t>
  </si>
  <si>
    <t>http://www.satyamhairtransplantindia.com/</t>
  </si>
  <si>
    <t>6a71fd7f-d8b2-dc27-71b1-de002c623d9d</t>
  </si>
  <si>
    <t>Satyam Technologies Pvt Ltd</t>
  </si>
  <si>
    <t>http://satyamtechnologies.net</t>
  </si>
  <si>
    <t>97bf44b4-78f1-3fab-055d-9fdc8615748a</t>
  </si>
  <si>
    <t>Satyamani</t>
  </si>
  <si>
    <t>http://satyamani.org</t>
  </si>
  <si>
    <t>7f756e88-a8c6-3cec-7e29-1b3b8ebd5666</t>
  </si>
  <si>
    <t>Sauce</t>
  </si>
  <si>
    <t>http://sauce.ly</t>
  </si>
  <si>
    <t>1d91918d-04c6-a88f-a477-07f5a0939584</t>
  </si>
  <si>
    <t>Sauce Hockey</t>
  </si>
  <si>
    <t>http://saucehockey.com/</t>
  </si>
  <si>
    <t>a778f55c-69ed-a794-7b2d-245e52dc8cc5</t>
  </si>
  <si>
    <t>Sauce Labs</t>
  </si>
  <si>
    <t>http://saucelabs.com</t>
  </si>
  <si>
    <t>2adeb243-62ad-f4b9-e6c9-aa4f10a91a01</t>
  </si>
  <si>
    <t>Sauce Marketing</t>
  </si>
  <si>
    <t>http://saucemarketing.com</t>
  </si>
  <si>
    <t>67520b32-714b-79b0-e0a2-b7f6fb060efe</t>
  </si>
  <si>
    <t>Sauce On Side Studios</t>
  </si>
  <si>
    <t>http://www.sauceonsidestudios.com</t>
  </si>
  <si>
    <t>16ac47bf-ca55-9a51-3c91-4b45620bd5f5</t>
  </si>
  <si>
    <t>Sauced BBQ &amp; Spirits</t>
  </si>
  <si>
    <t>http://www.saucedbbqandspirits.com</t>
  </si>
  <si>
    <t>50a6aef6-a802-c219-58e1-b73b16d61b6a</t>
  </si>
  <si>
    <t>Sauced Pasta Bar</t>
  </si>
  <si>
    <t>http://saucedpastabar.com</t>
  </si>
  <si>
    <t>1c4d2df1-545c-c0b4-dc3f-4ec282e4d37f</t>
  </si>
  <si>
    <t>Saucedrop</t>
  </si>
  <si>
    <t>http://saucedrop.com</t>
  </si>
  <si>
    <t>a7c0a284-1621-83b1-e6f0-95ce1cb70851</t>
  </si>
  <si>
    <t>SAUCElab</t>
  </si>
  <si>
    <t>http://www.sauceink.com/canyoupitch/</t>
  </si>
  <si>
    <t>a6f7ee4c-9f7d-4854-df86-accc43d73355</t>
  </si>
  <si>
    <t>Saucepan</t>
  </si>
  <si>
    <t>http://www.saucepan.co</t>
  </si>
  <si>
    <t>1ef3b63b-7e69-44d7-c24b-01784e8da2c0</t>
  </si>
  <si>
    <t>Saucer Software</t>
  </si>
  <si>
    <t>http://www.saucersoftware.com</t>
  </si>
  <si>
    <t>4b8f33f1-43ab-5792-582e-7227c59f8a3a</t>
  </si>
  <si>
    <t>Saucey</t>
  </si>
  <si>
    <t>http://saucey.com</t>
  </si>
  <si>
    <t>bf685599-914a-8dc6-916a-d3590f3a58e5</t>
  </si>
  <si>
    <t>Saucey Sauce</t>
  </si>
  <si>
    <t>http://getsauceynow.com/</t>
  </si>
  <si>
    <t>9af010d2-4163-bbaa-9fd6-76a58ae01556</t>
  </si>
  <si>
    <t>Saucially</t>
  </si>
  <si>
    <t>http://www.saucially.com</t>
  </si>
  <si>
    <t>245d1587-7651-8aa3-be37-f5086c3319e1</t>
  </si>
  <si>
    <t>Saucon Technologies</t>
  </si>
  <si>
    <t>http://www.saucontds.com</t>
  </si>
  <si>
    <t>34790a72-7319-88f9-4a0b-7f402b619308</t>
  </si>
  <si>
    <t>Saucony</t>
  </si>
  <si>
    <t>http://www.saucony.com</t>
  </si>
  <si>
    <t>828b0be0-2654-a135-5033-06b09a30cb0e</t>
  </si>
  <si>
    <t>Saude Vianet</t>
  </si>
  <si>
    <t>http://saudevianet.com.br/</t>
  </si>
  <si>
    <t>82bbda5f-ea8a-5339-591d-cb6cae76d397</t>
  </si>
  <si>
    <t>Sauder Woodworking</t>
  </si>
  <si>
    <t>http://www.sauder.com</t>
  </si>
  <si>
    <t>f3a5a1cd-40ce-4756-0046-5f440dec1ab5</t>
  </si>
  <si>
    <t>saudes2</t>
  </si>
  <si>
    <t>https://saudes2.com.br/</t>
  </si>
  <si>
    <t>a17e5776-0102-8833-5cb1-0d27fb90ef04</t>
  </si>
  <si>
    <t>Saudi Arabia's Public Investment Fund</t>
  </si>
  <si>
    <t>http://www.swfinstitute.org/swfs/public-investment-fund/</t>
  </si>
  <si>
    <t>9c67d06e-f0a2-6f0f-7749-477e1525ac95</t>
  </si>
  <si>
    <t>Saudi Arabian General Investment Authority</t>
  </si>
  <si>
    <t>http://sagia.gov.sa</t>
  </si>
  <si>
    <t>452875cf-505b-65dc-1c0e-59e0c52da04e</t>
  </si>
  <si>
    <t>Saudi Arabian Standards Organization</t>
  </si>
  <si>
    <t>http://www.saudinf.com/main/c76.htm</t>
  </si>
  <si>
    <t>d328617d-c9a3-5a43-ac92-4c4502f34af9</t>
  </si>
  <si>
    <t>Saudi Aramco</t>
  </si>
  <si>
    <t>http://www.saudiaramco.com/en/home.html#top</t>
  </si>
  <si>
    <t>f939a47c-636d-7ebe-8e08-501621e3e7f4</t>
  </si>
  <si>
    <t>Saudi Aramco Energy Ventures</t>
  </si>
  <si>
    <t>http://www.aramcoventures.com</t>
  </si>
  <si>
    <t>004d3e46-9e4f-fec5-5af3-1dd0b0c94597</t>
  </si>
  <si>
    <t>Saudi British Joint Business Council (SBJBC)</t>
  </si>
  <si>
    <t>http://www.sbjbc.org/</t>
  </si>
  <si>
    <t>6dffff96-e564-5ba3-6e21-2053ba7dbf41</t>
  </si>
  <si>
    <t>Saudi Broadcasting Corporation (SBC)</t>
  </si>
  <si>
    <t>http://www.sbc.sa</t>
  </si>
  <si>
    <t>f281bcda-0b8a-6445-dda2-b3c04ffe3644</t>
  </si>
  <si>
    <t>saudi center</t>
  </si>
  <si>
    <t>http://www.saudi-center.com</t>
  </si>
  <si>
    <t>ddd19a28-fbff-1899-0b9d-2acc918036b1</t>
  </si>
  <si>
    <t>Saudi Cyprus Foundries Ltd.</t>
  </si>
  <si>
    <t>http://www.sc-foundries.com/</t>
  </si>
  <si>
    <t>eec7c7f9-ed4f-b156-c0b0-a1fd3cf41c63</t>
  </si>
  <si>
    <t>Saudi Electricity Company</t>
  </si>
  <si>
    <t>https://www.se.com.sa/en-us/pages/home.aspx</t>
  </si>
  <si>
    <t>cb9476cf-89ee-7b40-0772-a8e87237a21c</t>
  </si>
  <si>
    <t>SAUDI EXPATRIATES</t>
  </si>
  <si>
    <t>http://www.saudi-expatriates.com</t>
  </si>
  <si>
    <t>5c8fc5cf-1f6d-0bce-22b5-99205a623ea3</t>
  </si>
  <si>
    <t>Saudi Food &amp; Drug Authority</t>
  </si>
  <si>
    <t>http://www.sfda.gov.sa/</t>
  </si>
  <si>
    <t>0e58188e-3225-cc52-6800-56d866c58723</t>
  </si>
  <si>
    <t>Saudi Gazette</t>
  </si>
  <si>
    <t>http://www.saudigazette.com.sa/index.cfm</t>
  </si>
  <si>
    <t>16bd6de3-036e-c439-e5c9-720af5c4ce12</t>
  </si>
  <si>
    <t>Saudi Gravity</t>
  </si>
  <si>
    <t>http://www.gravity.sa/go/default</t>
  </si>
  <si>
    <t>a283ac45-fad5-31ad-0d01-c4bb6f4c02d5</t>
  </si>
  <si>
    <t>Saudi Hollandi Bank</t>
  </si>
  <si>
    <t>http://shb.com.sa/en/default.aspx</t>
  </si>
  <si>
    <t>35fa2ddb-7e50-e3ad-4ede-d763d6223f4c</t>
  </si>
  <si>
    <t>Saudi Industrial Development Fund (SIDF)</t>
  </si>
  <si>
    <t>http://www.sidf.gov.sa</t>
  </si>
  <si>
    <t>cfc64a40-471f-92dc-19a3-4d3b27c3741a</t>
  </si>
  <si>
    <t>Saudi Pharmaceutical Industries</t>
  </si>
  <si>
    <t>http://www.saudi-pharma.net/spi2/</t>
  </si>
  <si>
    <t>9efe4187-a03c-5ccb-d35d-da5011dacb91</t>
  </si>
  <si>
    <t>Saudi Telecom Company</t>
  </si>
  <si>
    <t>http://www.stc.com.sa</t>
  </si>
  <si>
    <t>08c4f7c4-6826-7b79-9458-26fd030224ee</t>
  </si>
  <si>
    <t>Saudi To the Core</t>
  </si>
  <si>
    <t>http://www.coreteamglobal.com</t>
  </si>
  <si>
    <t>9e049fc4-5369-b212-01b7-411c026773a2</t>
  </si>
  <si>
    <t>saudia web design company</t>
  </si>
  <si>
    <t>http://www.saudiawebdesigncompany.com</t>
  </si>
  <si>
    <t>679536b1-daf8-704a-4d1d-664cd038fff1</t>
  </si>
  <si>
    <t>Sauer &amp; Sohn</t>
  </si>
  <si>
    <t>http://www.sauer.de/</t>
  </si>
  <si>
    <t>f98c54d5-e4d3-bd9a-12dd-4cbd108321b8</t>
  </si>
  <si>
    <t>Sauer Energy</t>
  </si>
  <si>
    <t>http://www.sauerenergy.com/</t>
  </si>
  <si>
    <t>c9c4a47f-0ed4-17f6-e905-aa8bf8057099</t>
  </si>
  <si>
    <t>Sauer Product</t>
  </si>
  <si>
    <t>http://www.sauerproduct.com</t>
  </si>
  <si>
    <t>cd58f3cf-9fbd-94f8-a5c6-de856719def6</t>
  </si>
  <si>
    <t>Sauer Strategies, LLC</t>
  </si>
  <si>
    <t>http://www.ismstrategies.com</t>
  </si>
  <si>
    <t>46a5e069-ee7a-e7e2-23e8-1db1d5a8c57f</t>
  </si>
  <si>
    <t>Sauflon Pharmaceuticals</t>
  </si>
  <si>
    <t>http://sauflon.com</t>
  </si>
  <si>
    <t>a72bdec7-e4a0-fbdc-7250-333d9fc85106</t>
  </si>
  <si>
    <t>Saugatuck Capital</t>
  </si>
  <si>
    <t>http://www.saugatuckcapital.com/</t>
  </si>
  <si>
    <t>245de366-e48d-ad66-4ca8-0dd5f73e1cc8</t>
  </si>
  <si>
    <t>Sauk Valley Community College</t>
  </si>
  <si>
    <t>http://www.svcc.edu/</t>
  </si>
  <si>
    <t>f149ea34-b15d-3f92-db2f-f179d2a3dfa8</t>
  </si>
  <si>
    <t>Saul Ewing</t>
  </si>
  <si>
    <t>http://www.saul.com/</t>
  </si>
  <si>
    <t>94b66077-9807-53a4-c114-6b8d252a2e1e</t>
  </si>
  <si>
    <t>Saul Ramirez</t>
  </si>
  <si>
    <t>http://www.newsoftwares.net/folderlock</t>
  </si>
  <si>
    <t>6f549029-c9ce-d162-846f-1d9aecd76322</t>
  </si>
  <si>
    <t>SaulGoodMan</t>
  </si>
  <si>
    <t>https://www.saulgoodman.com</t>
  </si>
  <si>
    <t>8b40db93-2179-ff7b-2b83-2ef6893077c0</t>
  </si>
  <si>
    <t>Saulify</t>
  </si>
  <si>
    <t>http://saulify.me</t>
  </si>
  <si>
    <t>85d242d9-6ab4-7aac-ec17-46cf972ae31a</t>
  </si>
  <si>
    <t>Saulo Souto</t>
  </si>
  <si>
    <t>http://saulosouto.wordpress.com</t>
  </si>
  <si>
    <t>8274c2cf-27dc-e7f7-a67a-5bd53ad34e2a</t>
  </si>
  <si>
    <t>SauloSegurado.com</t>
  </si>
  <si>
    <t>http://saulosegurado.com/</t>
  </si>
  <si>
    <t>faaf301f-a9a1-e3f2-9eeb-9b9415b91213</t>
  </si>
  <si>
    <t>Saulsbury Industries</t>
  </si>
  <si>
    <t>http://www.saulsbury.com/</t>
  </si>
  <si>
    <t>c81be0f0-9d0e-426c-3771-807277d4bf47</t>
  </si>
  <si>
    <t>Sauma Technologies</t>
  </si>
  <si>
    <t>http://www.saumatechnologies.com</t>
  </si>
  <si>
    <t>ff88f404-2309-e5b0-9685-504b1fe05a80</t>
  </si>
  <si>
    <t>Sauna Slim Belt</t>
  </si>
  <si>
    <t>http://www.saunaslimbelts.com/</t>
  </si>
  <si>
    <t>c192a37f-9ac9-0b70-8ae2-3fb250bf7da6</t>
  </si>
  <si>
    <t>SaunaBar</t>
  </si>
  <si>
    <t>http://saunabar.com/</t>
  </si>
  <si>
    <t>eb1176ca-d9a8-c250-d972-331e41d9c4ac</t>
  </si>
  <si>
    <t>Saunalahti</t>
  </si>
  <si>
    <t>https://saunalahti.fi</t>
  </si>
  <si>
    <t>9aedfc9a-c006-fe0c-f5f6-64618179f526</t>
  </si>
  <si>
    <t>Saunders &amp; Silverstein</t>
  </si>
  <si>
    <t>http://massiplaw.com/</t>
  </si>
  <si>
    <t>c693d67b-1919-f2ef-d450-ee45fe671021</t>
  </si>
  <si>
    <t>Saunders Karp &amp; Megrue</t>
  </si>
  <si>
    <t>http://www.skmequity.com</t>
  </si>
  <si>
    <t>7a364c9a-8139-d93d-4b4d-2a51523e8613</t>
  </si>
  <si>
    <t>Saunders Solutions</t>
  </si>
  <si>
    <t>http://www.saunders-solutions.com/</t>
  </si>
  <si>
    <t>ae06d890-3f73-1538-f017-c9bcb5a13b6d</t>
  </si>
  <si>
    <t>Saunter</t>
  </si>
  <si>
    <t>http://www.saunter.it/</t>
  </si>
  <si>
    <t>d17791fe-c50a-3811-1cbf-997bf5f79075</t>
  </si>
  <si>
    <t>Saurashtra University</t>
  </si>
  <si>
    <t>http://www.saurashtrauniversity.edu/</t>
  </si>
  <si>
    <t>adcfb33b-b2eb-fbc3-c9c4-c7dbce8917ce</t>
  </si>
  <si>
    <t>SAURION Mobile Shopping</t>
  </si>
  <si>
    <t>http://www.saurion.com</t>
  </si>
  <si>
    <t>a7bf3a27-9d41-07bf-49c7-64b237e34129</t>
  </si>
  <si>
    <t>Sauron-Target</t>
  </si>
  <si>
    <t>http://sauron-target.ru</t>
  </si>
  <si>
    <t>d3f86c86-6be7-d244-0150-59d7a9ea462d</t>
  </si>
  <si>
    <t>Saurus</t>
  </si>
  <si>
    <t>http://www.saurus.info</t>
  </si>
  <si>
    <t>81d6e91c-da30-313e-8989-4b59733ca3a7</t>
  </si>
  <si>
    <t>Saurya EnerTech</t>
  </si>
  <si>
    <t>http://www.sauryaenertech.com</t>
  </si>
  <si>
    <t>9c403abf-ca45-3ecd-2f2c-f0187a51a561</t>
  </si>
  <si>
    <t>Sauspiel</t>
  </si>
  <si>
    <t>http://www.sauspiel.de</t>
  </si>
  <si>
    <t>5a9a3283-b0f0-1ec2-fb82-118949017794</t>
  </si>
  <si>
    <t>Saustark design</t>
  </si>
  <si>
    <t>http://www.en.saustarkdesign.com</t>
  </si>
  <si>
    <t>80099856-5daa-c30b-9fc6-bd34da7a47ab</t>
  </si>
  <si>
    <t>Saut Media</t>
  </si>
  <si>
    <t>http://www.sautmedia.com</t>
  </si>
  <si>
    <t>27c6da91-54dd-5bf3-f96f-fb59a30dd4d4</t>
  </si>
  <si>
    <t>Saut-en-parachute</t>
  </si>
  <si>
    <t>http://www.saut-en-parachute.com</t>
  </si>
  <si>
    <t>0d4658fb-5c57-81c1-16b4-3fd2a4b01fee</t>
  </si>
  <si>
    <t>SautÌÄå© Applications</t>
  </si>
  <si>
    <t>http://sauteapps.com</t>
  </si>
  <si>
    <t>11bea0c0-f8da-bd49-b1fc-f09a965c446e</t>
  </si>
  <si>
    <t>Sautil</t>
  </si>
  <si>
    <t>http://www.sautil.com.br/</t>
  </si>
  <si>
    <t>5a5017b8-63be-3268-cd9a-7efe68d747ac</t>
  </si>
  <si>
    <t>Sautlink</t>
  </si>
  <si>
    <t>http://www.sautlink.com/</t>
  </si>
  <si>
    <t>ab55bf83-5ba0-3daf-d455-2f40b73a53a1</t>
  </si>
  <si>
    <t>Sauvie Island Academy</t>
  </si>
  <si>
    <t>http://www.sauvieislandacademy.org/pages/sauvie_island_academy</t>
  </si>
  <si>
    <t>5bd53ae0-41a3-0964-3aae-80699bbd3fb2</t>
  </si>
  <si>
    <t>Sauzalito Ventures</t>
  </si>
  <si>
    <t>http://sausalitoventures.com/</t>
  </si>
  <si>
    <t>4395ce61-da57-65af-c3d7-fd2e7ff74e2a</t>
  </si>
  <si>
    <t>SAV GROUP</t>
  </si>
  <si>
    <t>http://www.sav-group.com</t>
  </si>
  <si>
    <t>168e5832-d2a3-a776-05d7-655fc8ee95d6</t>
  </si>
  <si>
    <t>SAV-Danmark Trading</t>
  </si>
  <si>
    <t>http://www.sav.dk/</t>
  </si>
  <si>
    <t>2a14ca7d-4a2d-537c-c40f-19e41a02a432</t>
  </si>
  <si>
    <t>Sava Transmedia</t>
  </si>
  <si>
    <t>http://www.sava.com/</t>
  </si>
  <si>
    <t>a97defa3-4623-4745-0242-df0fbc92e3b4</t>
  </si>
  <si>
    <t>SavaÌÉåÙ BiliÌÉåÙim A.ÌÉå_.</t>
  </si>
  <si>
    <t>http://savas.net.tr</t>
  </si>
  <si>
    <t>39c96177-6378-c022-f431-6a8e305e4e3e</t>
  </si>
  <si>
    <t>Savaari Car Rentals</t>
  </si>
  <si>
    <t>http://savaari.com</t>
  </si>
  <si>
    <t>0d07ff2c-1b3a-53a9-85fb-46ec97ceecc5</t>
  </si>
  <si>
    <t>Savage</t>
  </si>
  <si>
    <t>http://www.savageservices.com</t>
  </si>
  <si>
    <t>27fdd89d-3e9c-c0b4-3f52-f46c393ea137</t>
  </si>
  <si>
    <t>http://www.savagemarketing.io/</t>
  </si>
  <si>
    <t>a935b37e-00f2-c4c5-7e69-11e546870fd5</t>
  </si>
  <si>
    <t>Savage Advisory</t>
  </si>
  <si>
    <t>http://www.savageadvisory.com</t>
  </si>
  <si>
    <t>c6e8fc50-9598-8a7c-87ef-b94ff0006538</t>
  </si>
  <si>
    <t>Savage Chickens</t>
  </si>
  <si>
    <t>http://www.savagechickens.com/</t>
  </si>
  <si>
    <t>2a079732-bb4c-d849-09a7-2e0bf01720ed</t>
  </si>
  <si>
    <t>Savage Gamers</t>
  </si>
  <si>
    <t>http://www.savagegamers.com</t>
  </si>
  <si>
    <t>6219cb4b-82ce-4725-c7e3-c7cbd2458a09</t>
  </si>
  <si>
    <t>Savage IO</t>
  </si>
  <si>
    <t>http://www.savageio.com</t>
  </si>
  <si>
    <t>535db08e-9699-64a6-37a0-9385ef743e15</t>
  </si>
  <si>
    <t>Savage Partners</t>
  </si>
  <si>
    <t>http://www.savagepartners.com</t>
  </si>
  <si>
    <t>0a8dcd0b-4603-7bc6-53a8-fbd3ed9be7ba</t>
  </si>
  <si>
    <t>Savage Services</t>
  </si>
  <si>
    <t>df84f19f-23b2-1a57-5c0b-a58fad796b76</t>
  </si>
  <si>
    <t>savageApps</t>
  </si>
  <si>
    <t>http://www.savageapps.com</t>
  </si>
  <si>
    <t>f6dc044e-5453-7478-4703-2f06fa86cdd4</t>
  </si>
  <si>
    <t>Savah App</t>
  </si>
  <si>
    <t>http://www.savahapp.com</t>
  </si>
  <si>
    <t>9ae1afbf-5983-a9ea-4f79-22ae379cd280</t>
  </si>
  <si>
    <t>Savaitgalisinn.lt</t>
  </si>
  <si>
    <t>http://www.savaitgalisinn.lt/</t>
  </si>
  <si>
    <t>7c44a36b-219d-9cdc-c937-ac253986dfb4</t>
  </si>
  <si>
    <t>SavaJe Technologies</t>
  </si>
  <si>
    <t>http://www.savaje.com</t>
  </si>
  <si>
    <t>eb8f1628-0a78-a7aa-6dd7-8343e910b081</t>
  </si>
  <si>
    <t>SAVALABS</t>
  </si>
  <si>
    <t>https://savalabs.com</t>
  </si>
  <si>
    <t>3e6e571d-846e-f456-79f4-9003af50e3b1</t>
  </si>
  <si>
    <t>Savalanche</t>
  </si>
  <si>
    <t>http://www.savalanche.com</t>
  </si>
  <si>
    <t>fa5ab9b4-97b8-851a-e9fd-e196a07da64b</t>
  </si>
  <si>
    <t>Savan communication</t>
  </si>
  <si>
    <t>http://savangroup.com</t>
  </si>
  <si>
    <t>25740c00-1a50-346d-023f-7dad13d214f5</t>
  </si>
  <si>
    <t>Savana</t>
  </si>
  <si>
    <t>http://www.savanainc.com</t>
  </si>
  <si>
    <t>54fd2851-3e88-7078-0720-7ce9d273bcab</t>
  </si>
  <si>
    <t>Savand Bros</t>
  </si>
  <si>
    <t>https://savandbros.com</t>
  </si>
  <si>
    <t>08c86e75-cb8b-0917-a39e-4f3aa56c242a</t>
  </si>
  <si>
    <t>SavaNet</t>
  </si>
  <si>
    <t>http://www.savanet.com/</t>
  </si>
  <si>
    <t>2806c374-d361-8c99-be10-e7557d313335</t>
  </si>
  <si>
    <t>SavanGadi</t>
  </si>
  <si>
    <t>http://www.savangadi.com</t>
  </si>
  <si>
    <t>55be000a-e366-1eb7-d4cc-1f64a9982ee0</t>
  </si>
  <si>
    <t>Savanna</t>
  </si>
  <si>
    <t>http://www.gosavanna.com/</t>
  </si>
  <si>
    <t>2a55c9da-9448-051c-8dfa-e82cffdff034</t>
  </si>
  <si>
    <t>Savanna Circuit Technologies LTD</t>
  </si>
  <si>
    <t>https://www.sav-circuit.com</t>
  </si>
  <si>
    <t>31d50c81-edd5-3a85-a8fb-fb6905a390da</t>
  </si>
  <si>
    <t>Savanna Energy Services</t>
  </si>
  <si>
    <t>http://www.savannaenergy.com</t>
  </si>
  <si>
    <t>e385907e-30d0-8e9b-fabe-231402dac2fc</t>
  </si>
  <si>
    <t>Savannah Business Journal</t>
  </si>
  <si>
    <t>https://savannahbusinessjournal.com/</t>
  </si>
  <si>
    <t>9c415b24-37d7-6c25-df73-b19b9dc83682</t>
  </si>
  <si>
    <t>Savannah Collections</t>
  </si>
  <si>
    <t>https://www.savannahcollections.com/</t>
  </si>
  <si>
    <t>e938010e-aae3-99e6-ea1b-53866eaa1843</t>
  </si>
  <si>
    <t>Savannah College of Art and Design</t>
  </si>
  <si>
    <t>https://www.scad.edu/</t>
  </si>
  <si>
    <t>3e2919d6-ca70-2b46-6a6f-ed3efe0b465c</t>
  </si>
  <si>
    <t>Savannah Food</t>
  </si>
  <si>
    <t>http://www.savannahclassics.com</t>
  </si>
  <si>
    <t>69852b6b-86e4-abbf-c987-fc69784e3805</t>
  </si>
  <si>
    <t>Savannah Fruits Company</t>
  </si>
  <si>
    <t>http://www.savannahfruits.com/</t>
  </si>
  <si>
    <t>79598c9b-6720-b814-ad60-2f0cdecb9e16</t>
  </si>
  <si>
    <t>Savannah Fund</t>
  </si>
  <si>
    <t>http://savannah.vc/</t>
  </si>
  <si>
    <t>a7820a04-ba47-d50d-5d08-4e55bd4c2e0d</t>
  </si>
  <si>
    <t>Savannah River College</t>
  </si>
  <si>
    <t>http://www.savannahrivercollege.edu/</t>
  </si>
  <si>
    <t>a71d30d6-8dfa-2343-c738-e94ecb5a3b7c</t>
  </si>
  <si>
    <t>Savannah River Nuclear Solutions</t>
  </si>
  <si>
    <t>http://www.savannahrivernuclearsolutions.com</t>
  </si>
  <si>
    <t>03e620a2-ceb9-e543-c02e-1c5fca002514</t>
  </si>
  <si>
    <t>Savannah State University</t>
  </si>
  <si>
    <t>http://www.savannahstate.edu/</t>
  </si>
  <si>
    <t>d2d56042-27cf-56df-b0e3-9b3471861269</t>
  </si>
  <si>
    <t>Savannah Technical College</t>
  </si>
  <si>
    <t>http://www.savannahtech.edu/</t>
  </si>
  <si>
    <t>90ff44ea-6cbf-353f-cf7d-563f29c77b07</t>
  </si>
  <si>
    <t>SavannahBizads</t>
  </si>
  <si>
    <t>http://savannahbizads.com</t>
  </si>
  <si>
    <t>96d181d9-f8cb-0441-870a-d5bd9f11c2f8</t>
  </si>
  <si>
    <t>SavannahJobs</t>
  </si>
  <si>
    <t>https://www.savannahjobs.com</t>
  </si>
  <si>
    <t>149029dd-4b18-a575-0b2c-2494095385c5</t>
  </si>
  <si>
    <t>Savannahnow</t>
  </si>
  <si>
    <t>http://savannahnow.com/</t>
  </si>
  <si>
    <t>baa8b0b1-e055-ddbf-d68f-2a8fb7b27da5</t>
  </si>
  <si>
    <t>Savano</t>
  </si>
  <si>
    <t>http://www.savanogroup.com</t>
  </si>
  <si>
    <t>e9ebab20-877c-0a23-8324-4588c34eb801</t>
  </si>
  <si>
    <t>Savano Capital Partners</t>
  </si>
  <si>
    <t>http://www.brownsavano.com/</t>
  </si>
  <si>
    <t>44f3290e-8689-2f09-2576-2fc25efaa954</t>
  </si>
  <si>
    <t>Savant</t>
  </si>
  <si>
    <t>http://savant.aecom.com</t>
  </si>
  <si>
    <t>a2af4727-d589-409d-6146-11309a821f83</t>
  </si>
  <si>
    <t>Savant Consulting Services</t>
  </si>
  <si>
    <t>http://www.savantconsulting.com</t>
  </si>
  <si>
    <t>877af7ef-0331-a8a0-33e4-90caa0ab88e9</t>
  </si>
  <si>
    <t>Savant Degrees</t>
  </si>
  <si>
    <t>http://www.savantdegrees.com/</t>
  </si>
  <si>
    <t>6b48712a-a4be-178b-1920-2dfdaaebe021</t>
  </si>
  <si>
    <t>Savant Energy</t>
  </si>
  <si>
    <t>http://savantenergy.com.au</t>
  </si>
  <si>
    <t>d9db99af-5aed-23ad-fdfa-da09554b4556</t>
  </si>
  <si>
    <t>Savant HWP Inc</t>
  </si>
  <si>
    <t>http://www.savanthwp.com/</t>
  </si>
  <si>
    <t>3d7ae2a9-b484-6c10-a626-2e69c53caa92</t>
  </si>
  <si>
    <t>Savant Lingo Company Limited, LLC.</t>
  </si>
  <si>
    <t>https://www.savant.com</t>
  </si>
  <si>
    <t>f4182b25-3e38-1d78-862d-4aa7d0f9d9d7</t>
  </si>
  <si>
    <t>Savant Magazine</t>
  </si>
  <si>
    <t>http://www.savantmag.com/</t>
  </si>
  <si>
    <t>8a7d6bfb-c0bf-65ac-27f9-593b7abd3bf5</t>
  </si>
  <si>
    <t>Savant Protection</t>
  </si>
  <si>
    <t>http://www.savantprotection.com/</t>
  </si>
  <si>
    <t>f8a8e58b-7a82-8ac5-b586-956cc36f1752</t>
  </si>
  <si>
    <t>Savant Semiconductor, Inc</t>
  </si>
  <si>
    <t>http://www.savantcompany.com</t>
  </si>
  <si>
    <t>1cddeca5-c803-6f35-8a85-3a24665cc494</t>
  </si>
  <si>
    <t>Savant Systems</t>
  </si>
  <si>
    <t>https://www.savant.com/</t>
  </si>
  <si>
    <t>b0dff981-01a7-6005-557e-927d2dd2b811</t>
  </si>
  <si>
    <t>Savant Technologies</t>
  </si>
  <si>
    <t>http://www.savant.ph</t>
  </si>
  <si>
    <t>8e4157bc-7c6b-a83a-5941-3b8651992120</t>
  </si>
  <si>
    <t>Savantech.com</t>
  </si>
  <si>
    <t>https://www.savantech.com</t>
  </si>
  <si>
    <t>50a93c51-8dd8-00fb-9b04-b34e6b13b053</t>
  </si>
  <si>
    <t>Savantic</t>
  </si>
  <si>
    <t>http://www.savanticab.com/</t>
  </si>
  <si>
    <t>5cb62cdd-6fc8-5069-9e9f-da997323f093</t>
  </si>
  <si>
    <t>Savantis Systems</t>
  </si>
  <si>
    <t>http://www.savantis.com/</t>
  </si>
  <si>
    <t>6ee166a0-868c-b6f3-4571-2b0b9ff53cc8</t>
  </si>
  <si>
    <t>Savantor Payments</t>
  </si>
  <si>
    <t>http://www.savantor.com/</t>
  </si>
  <si>
    <t>337c36e4-b83a-263e-97fc-5425086a6ec1</t>
  </si>
  <si>
    <t>SAVANTURE, Inc.</t>
  </si>
  <si>
    <t>http://www.savanture.com</t>
  </si>
  <si>
    <t>bbfebfa8-0ea7-610f-6062-b4dd892474bc</t>
  </si>
  <si>
    <t>SavantX</t>
  </si>
  <si>
    <t>http://www.savantx.com</t>
  </si>
  <si>
    <t>99181d27-d731-cc47-0ad7-4bf0425e0239</t>
  </si>
  <si>
    <t>Savara Pharmaceuticals</t>
  </si>
  <si>
    <t>http://www.savarapharma.com</t>
  </si>
  <si>
    <t>229efad9-b667-c3c5-8f2a-2888e8e6128f</t>
  </si>
  <si>
    <t>Savaree</t>
  </si>
  <si>
    <t>http://savaree.co/</t>
  </si>
  <si>
    <t>06433bd5-cb59-9a36-4195-5ac89b978050</t>
  </si>
  <si>
    <t>Savari</t>
  </si>
  <si>
    <t>http://savarinetworks.com</t>
  </si>
  <si>
    <t>22152b69-1625-dc34-834a-d4b873651053</t>
  </si>
  <si>
    <t>Savaria Corp.</t>
  </si>
  <si>
    <t>http://www.savaria.com</t>
  </si>
  <si>
    <t>a7efc17d-3b23-8380-e9bf-1e1b3eb891e9</t>
  </si>
  <si>
    <t>SavariAdvisor</t>
  </si>
  <si>
    <t>http://www.savariadvisor.com</t>
  </si>
  <si>
    <t>b7a39a01-8432-e5d8-92d7-ae9f9d196dd6</t>
  </si>
  <si>
    <t>Savasti</t>
  </si>
  <si>
    <t>http://www.savasti.com</t>
  </si>
  <si>
    <t>5d673462-0c86-83d0-341a-0aea8ea6911b</t>
  </si>
  <si>
    <t>SavATree</t>
  </si>
  <si>
    <t>http://www.savatree.com</t>
  </si>
  <si>
    <t>ca9549bb-9f8f-c40c-62b7-c48334bb9333</t>
  </si>
  <si>
    <t>Savca</t>
  </si>
  <si>
    <t>http://www.savca.co.za/</t>
  </si>
  <si>
    <t>b066d4f8-5706-f99f-3498-c0fc55c90a30</t>
  </si>
  <si>
    <t>Savcor Group Ltd.Oy</t>
  </si>
  <si>
    <t>http://www.savcor.com</t>
  </si>
  <si>
    <t>f4b40dc6-a958-4d23-4179-f55027cdc61e</t>
  </si>
  <si>
    <t>Savcor Oy</t>
  </si>
  <si>
    <t>https://www.savcor.com/</t>
  </si>
  <si>
    <t>af0b14c5-b3e5-e49b-3025-2de23de698d6</t>
  </si>
  <si>
    <t>SAVD Videodolmetschen GmbH</t>
  </si>
  <si>
    <t>http://www.videodolmetschen.com</t>
  </si>
  <si>
    <t>2e8c1823-9ddf-61bb-4a93-9fb676084309</t>
  </si>
  <si>
    <t>SAVDS</t>
  </si>
  <si>
    <t>http://www.savds.com</t>
  </si>
  <si>
    <t>76f85f17-db08-2d72-6f61-d157102e6710</t>
  </si>
  <si>
    <t>Save</t>
  </si>
  <si>
    <t>https://www.save.co/</t>
  </si>
  <si>
    <t>474e4b66-9e5f-dc24-7c79-e0a05e3f31b3</t>
  </si>
  <si>
    <t>Save &amp; Shop</t>
  </si>
  <si>
    <t>http://www.saveandshop.com</t>
  </si>
  <si>
    <t>62071a9d-f496-bda3-0269-dfbc0353cf45</t>
  </si>
  <si>
    <t>Save A Stranger Inc</t>
  </si>
  <si>
    <t>http://www.saveastranger.com</t>
  </si>
  <si>
    <t>60656d64-7e6a-d057-672f-aac5cda7442e</t>
  </si>
  <si>
    <t>Save and Buy</t>
  </si>
  <si>
    <t>http://saveandbuy.com.ng/</t>
  </si>
  <si>
    <t>9dda6f86-c3d4-8af7-df30-fbbcfc51f916</t>
  </si>
  <si>
    <t>Save And Search</t>
  </si>
  <si>
    <t>http://saveandsearch.com/</t>
  </si>
  <si>
    <t>2ad82aab-75f2-6f3b-db5e-fbbf61673d15</t>
  </si>
  <si>
    <t>Save Benjis</t>
  </si>
  <si>
    <t>http://savebenjis.com</t>
  </si>
  <si>
    <t>a8daa61e-d097-765f-54c7-b742a55a9cdc</t>
  </si>
  <si>
    <t>Save Business Time</t>
  </si>
  <si>
    <t>http://savebusinesstime.com</t>
  </si>
  <si>
    <t>ac1babf5-486d-6c9f-2469-70d6e9b91b48</t>
  </si>
  <si>
    <t>Save Ceramics</t>
  </si>
  <si>
    <t>http://saveceramics.com/home/dibujarnormal</t>
  </si>
  <si>
    <t>471fc08b-879a-4c13-1fd2-f210eedae9c4</t>
  </si>
  <si>
    <t>Save Coupons</t>
  </si>
  <si>
    <t>http://savecoupons.in/</t>
  </si>
  <si>
    <t>858e5e5a-495a-ea7d-ea96-8f0bc2758c6f</t>
  </si>
  <si>
    <t>Save Darfur Coalition</t>
  </si>
  <si>
    <t>http://savedarfur.org</t>
  </si>
  <si>
    <t>edb53506-3036-557c-37b0-436b4ae115a7</t>
  </si>
  <si>
    <t>Save Energy Systems</t>
  </si>
  <si>
    <t>http://www.saveenergysystems.com</t>
  </si>
  <si>
    <t>ed04f7a2-b97a-237b-4bce-202bcee7b1ff</t>
  </si>
  <si>
    <t>Save Energy Window &amp; Door Company - Windows Petaluma</t>
  </si>
  <si>
    <t>http://www.saveenergyco.com/</t>
  </si>
  <si>
    <t>5c9df0c0-1a26-88ad-9874-bfcc678ec6cd</t>
  </si>
  <si>
    <t>Save For Later</t>
  </si>
  <si>
    <t>http://www.saveforlater.me</t>
  </si>
  <si>
    <t>674453aa-e39e-8e1b-e886-b8504fe1ee5c</t>
  </si>
  <si>
    <t>Save Good Food</t>
  </si>
  <si>
    <t>https://savegoodfood.com/</t>
  </si>
  <si>
    <t>43f4b8fb-a385-9c19-35ca-d5fa507ddb05</t>
  </si>
  <si>
    <t>Save Home</t>
  </si>
  <si>
    <t>http://www.savehome.ca</t>
  </si>
  <si>
    <t>02b2ed90-1d12-4218-1bf4-7f5b05453182</t>
  </si>
  <si>
    <t>Save Ideas</t>
  </si>
  <si>
    <t>https://save-ideas.com/</t>
  </si>
  <si>
    <t>4bd9d5ca-dd4a-7719-377d-aea14d374863</t>
  </si>
  <si>
    <t>Save Inc. Financial</t>
  </si>
  <si>
    <t>http://saveincfinancial.com/</t>
  </si>
  <si>
    <t>07da91c7-cf95-6a20-69e0-f9573cc5492c</t>
  </si>
  <si>
    <t>Save Mart Supermarkets</t>
  </si>
  <si>
    <t>https://www.savemart.com/</t>
  </si>
  <si>
    <t>ceefe547-e8a3-e41c-76d7-25933a405752</t>
  </si>
  <si>
    <t>Save Me A Ticket</t>
  </si>
  <si>
    <t>http://savemeaticket.com/home</t>
  </si>
  <si>
    <t>487afe47-44b5-2736-ada3-c78a36c2a05a</t>
  </si>
  <si>
    <t>Save Mount Diablo</t>
  </si>
  <si>
    <t>http://www.savemountdiablo.org/</t>
  </si>
  <si>
    <t>02df64c1-3513-b105-6fb6-ca66bf3b8092</t>
  </si>
  <si>
    <t>Save My Back</t>
  </si>
  <si>
    <t>https://www.savemyback.com.au/</t>
  </si>
  <si>
    <t>f3596f1c-6989-c211-832f-78fcbb27f7f8</t>
  </si>
  <si>
    <t>Save My Bacon</t>
  </si>
  <si>
    <t>http://www.savemybacon.co.nz</t>
  </si>
  <si>
    <t>27fd397d-89c9-0128-6939-383911adfa8a</t>
  </si>
  <si>
    <t>Save My Musik</t>
  </si>
  <si>
    <t>http://www.savemymusik.com</t>
  </si>
  <si>
    <t>effc5acd-8fab-0f65-ba2d-739e99ebd7d9</t>
  </si>
  <si>
    <t>Save My Scope Inc.</t>
  </si>
  <si>
    <t>https://www.savemyscope.com</t>
  </si>
  <si>
    <t>cea609b8-9112-445d-46c7-ef118308e354</t>
  </si>
  <si>
    <t>Save NÌ¢åÛåª Earn</t>
  </si>
  <si>
    <t>http://savenearn.com.ph/</t>
  </si>
  <si>
    <t>fedc00a1-341d-0450-3d05-e58b4fcc8942</t>
  </si>
  <si>
    <t>Save on Mattresses</t>
  </si>
  <si>
    <t>http://www.saveonmattresses.com</t>
  </si>
  <si>
    <t>d27c597c-21e3-485d-2e34-2a5dcb1a143b</t>
  </si>
  <si>
    <t>Save On Medical</t>
  </si>
  <si>
    <t>http://www.saveonmedical.com</t>
  </si>
  <si>
    <t>fad7f1ce-49a9-7a1e-a086-5ecc8e0cbda5</t>
  </si>
  <si>
    <t>Save On Tapestries</t>
  </si>
  <si>
    <t>http://www.saveontapestries.com/</t>
  </si>
  <si>
    <t>6785b4cb-0dc5-0e16-9d93-0ab469f7949d</t>
  </si>
  <si>
    <t>Save on Water</t>
  </si>
  <si>
    <t>http://www.saveonwater.com.au</t>
  </si>
  <si>
    <t>d638419b-17bb-d1f8-0bd7-fed4d5e38efd</t>
  </si>
  <si>
    <t>Save Our Agriculture</t>
  </si>
  <si>
    <t>http://saveouragriculture.com/</t>
  </si>
  <si>
    <t>1033fa20-47ab-983c-ca42-b3a15ef331b7</t>
  </si>
  <si>
    <t>Save Our Water</t>
  </si>
  <si>
    <t>http://saveourwater.com/</t>
  </si>
  <si>
    <t>413ebb77-0ffd-55f5-132e-41eb6f3b06ca</t>
  </si>
  <si>
    <t>save own guide</t>
  </si>
  <si>
    <t>http://www.saveownguide.com/</t>
  </si>
  <si>
    <t>4f83a914-f772-d62a-6326-e4ff2c61ea4a</t>
  </si>
  <si>
    <t>Save Per View</t>
  </si>
  <si>
    <t>http://www.saveperview.com</t>
  </si>
  <si>
    <t>0f62b855-2862-23c1-525a-fe6b7af4269a</t>
  </si>
  <si>
    <t>Save Pocket Money</t>
  </si>
  <si>
    <t>http://www.savepocketmoney.com/</t>
  </si>
  <si>
    <t>201eb78d-1bf4-7d25-6e4f-6ecec1c0776e</t>
  </si>
  <si>
    <t>Save the Children</t>
  </si>
  <si>
    <t>http://savethechildren.org</t>
  </si>
  <si>
    <t>05da899c-8104-086a-0697-c07f006e2619</t>
  </si>
  <si>
    <t>Save the Children International</t>
  </si>
  <si>
    <t>https://www.savethechildren.net/</t>
  </si>
  <si>
    <t>a1687d51-e102-639c-5465-2e6e579567c6</t>
  </si>
  <si>
    <t>Save The Democracy - The Incoming Revolution</t>
  </si>
  <si>
    <t>http://www.savethedemocracy.org/</t>
  </si>
  <si>
    <t>47524e2e-8431-160f-7721-b3507e574c95</t>
  </si>
  <si>
    <t>Save the Ice</t>
  </si>
  <si>
    <t>http://www.savetheice.org/</t>
  </si>
  <si>
    <t>fe5d322c-d1d8-be34-db69-57d381673394</t>
  </si>
  <si>
    <t>Save The Mom</t>
  </si>
  <si>
    <t>http://www.savethemom.com</t>
  </si>
  <si>
    <t>d341c98c-4472-89d5-0bf3-b342007bd31f</t>
  </si>
  <si>
    <t>SAVE THE QUEST</t>
  </si>
  <si>
    <t>http://www.savethequest.org/</t>
  </si>
  <si>
    <t>b60ae018-657a-2dd9-2aab-7ab243497f8f</t>
  </si>
  <si>
    <t>Save the Redwoods</t>
  </si>
  <si>
    <t>http://www.savetheredwoods.org/</t>
  </si>
  <si>
    <t>c99407ad-634c-335e-43b4-cfb7e1fb81fe</t>
  </si>
  <si>
    <t>Save the Rhino International.</t>
  </si>
  <si>
    <t>http://www.savetherhino.org/</t>
  </si>
  <si>
    <t>3618670f-9802-d636-7208-c8fec4978d50</t>
  </si>
  <si>
    <t>Save The Villages</t>
  </si>
  <si>
    <t>http://www.savethevillages.org</t>
  </si>
  <si>
    <t>db98b270-91e1-ecaf-1012-266b7c229ea4</t>
  </si>
  <si>
    <t>Save Wave Energy</t>
  </si>
  <si>
    <t>http://savewaveenergy.com</t>
  </si>
  <si>
    <t>870abf3d-d83e-e701-5412-e8589877c5d3</t>
  </si>
  <si>
    <t>Save With John and Dave</t>
  </si>
  <si>
    <t>http://savewithjohnanddave.com/</t>
  </si>
  <si>
    <t>fa200484-8a47-40f0-7af2-527d9810eb10</t>
  </si>
  <si>
    <t>Save your wardrobe</t>
  </si>
  <si>
    <t>https://www.saveyourwardrobe.com</t>
  </si>
  <si>
    <t>e6aeece7-bf89-5a96-a8cf-d62ca36690a8</t>
  </si>
  <si>
    <t>Save-A-Lot</t>
  </si>
  <si>
    <t>http://save-a-lot.com/</t>
  </si>
  <si>
    <t>9b0f2dbe-7050-5b5b-319b-e957ce7436de</t>
  </si>
  <si>
    <t>save-more-energy.com</t>
  </si>
  <si>
    <t>http://www.save-more-energy.com</t>
  </si>
  <si>
    <t>4034ec61-19b1-1893-57ac-76d6e41c1f46</t>
  </si>
  <si>
    <t>Save.it</t>
  </si>
  <si>
    <t>http://www.getsaveit.com</t>
  </si>
  <si>
    <t>943b3523-5624-7943-3e0e-086bc3f39318</t>
  </si>
  <si>
    <t>Save22</t>
  </si>
  <si>
    <t>http://www.save22.com</t>
  </si>
  <si>
    <t>ff7b088f-5033-8c63-a60f-beb4928b92ca</t>
  </si>
  <si>
    <t>Save2Help</t>
  </si>
  <si>
    <t>http://www.save2help.org</t>
  </si>
  <si>
    <t>af629ee4-4073-d368-352f-5f8631d4b7f5</t>
  </si>
  <si>
    <t>SaveAct</t>
  </si>
  <si>
    <t>http://saveact.org.za</t>
  </si>
  <si>
    <t>80e0044a-30bc-384a-579b-febe96a88aab</t>
  </si>
  <si>
    <t>Savebarn</t>
  </si>
  <si>
    <t>http://www.savebarn.co.nz</t>
  </si>
  <si>
    <t>51b98004-5f75-8b86-4a97-1e70966e1c7c</t>
  </si>
  <si>
    <t>SaveBee</t>
  </si>
  <si>
    <t>http://www.savebee.in/</t>
  </si>
  <si>
    <t>853e52dc-059f-1c1a-0cb6-0ed28f90990d</t>
  </si>
  <si>
    <t>Saveboost</t>
  </si>
  <si>
    <t>http://www.saveboost.com</t>
  </si>
  <si>
    <t>d94d0ec4-a9c6-da43-11e7-8cd7eff9cc9d</t>
  </si>
  <si>
    <t>SaveBuckks</t>
  </si>
  <si>
    <t>http://savebuckks.com/</t>
  </si>
  <si>
    <t>32ce0d07-3a44-3e79-a8fc-f0b26ac8d0e4</t>
  </si>
  <si>
    <t>Saveby</t>
  </si>
  <si>
    <t>http://saveby.com</t>
  </si>
  <si>
    <t>f40f4893-e1e2-25bf-3912-404575e27b01</t>
  </si>
  <si>
    <t>Savecall</t>
  </si>
  <si>
    <t>http://www.savecall.de</t>
  </si>
  <si>
    <t>7d8220e0-2642-ba06-ffb5-fffd94c0db20</t>
  </si>
  <si>
    <t>Savecart</t>
  </si>
  <si>
    <t>http://www.savecart.net/</t>
  </si>
  <si>
    <t>647117a0-840c-7399-c7be-3b267922e883</t>
  </si>
  <si>
    <t>Saved.io</t>
  </si>
  <si>
    <t>http://saved.io</t>
  </si>
  <si>
    <t>ab7b5ac7-908f-f8c2-1e8e-ed60e25b7333</t>
  </si>
  <si>
    <t>Savedaily</t>
  </si>
  <si>
    <t>http://www.savedaily.com</t>
  </si>
  <si>
    <t>dfc3f501-36ea-2a79-a459-9fe2ac07198c</t>
  </si>
  <si>
    <t>SaveDay</t>
  </si>
  <si>
    <t>http://www.saveday.com</t>
  </si>
  <si>
    <t>196d7b71-48d5-fdcb-5219-511ae63dd487</t>
  </si>
  <si>
    <t>SaveDime.com</t>
  </si>
  <si>
    <t>http://savedime.com/</t>
  </si>
  <si>
    <t>9e92a54e-6dc7-13eb-64e9-36695777ac9d</t>
  </si>
  <si>
    <t>SaveDimes</t>
  </si>
  <si>
    <t>https://www.savedimes.com/</t>
  </si>
  <si>
    <t>8c36f4e5-a77c-0426-0774-5735e6c970ed</t>
  </si>
  <si>
    <t>Savedo</t>
  </si>
  <si>
    <t>https://www.savedo.de</t>
  </si>
  <si>
    <t>2cb3e32b-ae5f-632e-41cf-8bb335edd710</t>
  </si>
  <si>
    <t>SavedPlus</t>
  </si>
  <si>
    <t>http://savedplus.com/</t>
  </si>
  <si>
    <t>a0195736-c663-69c4-d657-582432dc0219</t>
  </si>
  <si>
    <t>SavedPlus Inc</t>
  </si>
  <si>
    <t>http://savedplus.com</t>
  </si>
  <si>
    <t>66a883ef-e9dd-e61b-e45f-2f5e527064b5</t>
  </si>
  <si>
    <t>savedroid</t>
  </si>
  <si>
    <t>https://www.savedroid.de</t>
  </si>
  <si>
    <t>7cb0b7ea-b01d-9983-e2a7-6b9077224383</t>
  </si>
  <si>
    <t>Savee</t>
  </si>
  <si>
    <t>http://www.savee.it</t>
  </si>
  <si>
    <t>d9f0dcdc-2f5f-0bb4-1e39-be8fcfd9ad5b</t>
  </si>
  <si>
    <t>Saveene Group</t>
  </si>
  <si>
    <t>http://saveene.com</t>
  </si>
  <si>
    <t>05fdcd5b-05b8-fbbe-3171-b6f82070d305</t>
  </si>
  <si>
    <t>Saveetha Engineering College</t>
  </si>
  <si>
    <t>http://www.saveetha.ac.in</t>
  </si>
  <si>
    <t>f8149315-d7c3-7522-5e9c-03129fe08aca</t>
  </si>
  <si>
    <t>SaveFans!</t>
  </si>
  <si>
    <t>http://www.savefans.com</t>
  </si>
  <si>
    <t>421aea62-65b3-482d-c314-010f048e20bf</t>
  </si>
  <si>
    <t>Savefi</t>
  </si>
  <si>
    <t>https://www.savefi.com</t>
  </si>
  <si>
    <t>5d0a9e06-2a23-91d5-6210-5eb1592b99e7</t>
  </si>
  <si>
    <t>Saveful</t>
  </si>
  <si>
    <t>https://www.saveful.com/</t>
  </si>
  <si>
    <t>574b6f07-75d9-c1cc-14f9-414075b18a69</t>
  </si>
  <si>
    <t>Savegreeninc</t>
  </si>
  <si>
    <t>http://www.savegreeninc.com</t>
  </si>
  <si>
    <t>b1fa70bc-0a31-6933-3b7f-8351f8ea2900</t>
  </si>
  <si>
    <t>saveitbuddy.com</t>
  </si>
  <si>
    <t>http://www.saveitbuddy.com</t>
  </si>
  <si>
    <t>e1145c43-5989-dec8-b1bf-41332a571475</t>
  </si>
  <si>
    <t>Savekarlo.com</t>
  </si>
  <si>
    <t>http://www.savekarlo.com/</t>
  </si>
  <si>
    <t>48c0ebd9-bbab-6f8e-c829-b8af8d2458fc</t>
  </si>
  <si>
    <t>SaveLex</t>
  </si>
  <si>
    <t>http://www.savelex.com/</t>
  </si>
  <si>
    <t>a487390d-a344-5167-f5ce-a0df5f661d43</t>
  </si>
  <si>
    <t>Savelgo</t>
  </si>
  <si>
    <t>http://www.savelgo.com/</t>
  </si>
  <si>
    <t>b5922ed4-cb1d-ac04-846f-d43f1a334026</t>
  </si>
  <si>
    <t>SaveLIFE Foundation</t>
  </si>
  <si>
    <t>http://savelifefoundation.org/</t>
  </si>
  <si>
    <t>5aa19d90-dc94-c779-ab98-50533c6a06b5</t>
  </si>
  <si>
    <t>Savelife.com</t>
  </si>
  <si>
    <t>https://www.savelife.com</t>
  </si>
  <si>
    <t>20f89468-362a-a2a0-b863-9d36510d1bff</t>
  </si>
  <si>
    <t>Savelist</t>
  </si>
  <si>
    <t>https://savelist.co</t>
  </si>
  <si>
    <t>f096fccd-42b4-d22c-5978-c1d1bcd06f44</t>
  </si>
  <si>
    <t>Savelli</t>
  </si>
  <si>
    <t>http://www.savelli-geneve.com</t>
  </si>
  <si>
    <t>1b536a6b-b7e2-1d58-4d0c-71541c62fd87</t>
  </si>
  <si>
    <t>savelocal</t>
  </si>
  <si>
    <t>http://www.savelocal.com.br</t>
  </si>
  <si>
    <t>546e6721-a921-da63-8cc0-f28a6d92d0d5</t>
  </si>
  <si>
    <t>SaveMe4Later</t>
  </si>
  <si>
    <t>http://www.saveme4later.com</t>
  </si>
  <si>
    <t>33196817-a5c4-d93e-63b1-b03dd96c2005</t>
  </si>
  <si>
    <t>SaveMeeting</t>
  </si>
  <si>
    <t>http://www.savemeeting.com</t>
  </si>
  <si>
    <t>11be3dfa-91ea-3764-496a-6c771af82d68</t>
  </si>
  <si>
    <t>Savemeeting Labs</t>
  </si>
  <si>
    <t>http://www.savemeetinglabs.com</t>
  </si>
  <si>
    <t>836a699f-758b-1344-6852-546dd662e7a6</t>
  </si>
  <si>
    <t>SaveMoney</t>
  </si>
  <si>
    <t>http://savemoney.my/</t>
  </si>
  <si>
    <t>76314244-f242-307d-29f8-a338d6894498</t>
  </si>
  <si>
    <t>SaveMoney Corporation</t>
  </si>
  <si>
    <t>http://savemoney.vn</t>
  </si>
  <si>
    <t>9c40a8ea-171f-355b-a6d1-10a10ede1797</t>
  </si>
  <si>
    <t>SaveMoneyCutCarbon</t>
  </si>
  <si>
    <t>https://www.savemoneycutcarbon.com/</t>
  </si>
  <si>
    <t>52e88583-8ca6-8139-2149-513368262f0e</t>
  </si>
  <si>
    <t>Savemymoneyuk Loan Lender</t>
  </si>
  <si>
    <t>http://www.savemymoneyuk.co.uk/</t>
  </si>
  <si>
    <t>f79daf6e-580b-9272-bd79-a89c69bc6130</t>
  </si>
  <si>
    <t>SaveMyTime</t>
  </si>
  <si>
    <t>http://savemytime.co/</t>
  </si>
  <si>
    <t>10c0ef1b-3c11-cd5c-8dda-83368c954833</t>
  </si>
  <si>
    <t>Savenet Solutions</t>
  </si>
  <si>
    <t>http://www.savenetsolutions.com</t>
  </si>
  <si>
    <t>bd9f2eee-21fe-8b13-2f24-aedb418f397b</t>
  </si>
  <si>
    <t>SaveNextDoor</t>
  </si>
  <si>
    <t>http://www.savenextdoor.com</t>
  </si>
  <si>
    <t>22ff22b0-f35f-e858-e0ed-73df1c746868</t>
  </si>
  <si>
    <t>Savenia LLC</t>
  </si>
  <si>
    <t>http://saveniahome.com/</t>
  </si>
  <si>
    <t>b5b7de0f-51be-ea48-ef1f-46bef130601f</t>
  </si>
  <si>
    <t>Saventagroup</t>
  </si>
  <si>
    <t>http://www.saventagroup.co.za</t>
  </si>
  <si>
    <t>b26cd98e-fe1d-3c2c-3c06-da3ad7797096</t>
  </si>
  <si>
    <t>SaveOhno.org</t>
  </si>
  <si>
    <t>https://www.saveohno.org</t>
  </si>
  <si>
    <t>6cb18381-abf0-2329-5e69-0a450548629c</t>
  </si>
  <si>
    <t>SaveologyHomeServices.com</t>
  </si>
  <si>
    <t>http://www.saveologyhomeservices.com</t>
  </si>
  <si>
    <t>6aaa3ef1-11f3-f425-d88f-58adb6ed8fd9</t>
  </si>
  <si>
    <t>SaveOnMedicals.com</t>
  </si>
  <si>
    <t>https://www.saveonmedicals.com</t>
  </si>
  <si>
    <t>b5a8c1f3-30ca-d904-2d41-bafa26f73dfc</t>
  </si>
  <si>
    <t>Saveonwp</t>
  </si>
  <si>
    <t>http://saveonwp.com/</t>
  </si>
  <si>
    <t>93fa0a18-4045-ffec-991d-cf5b73d98085</t>
  </si>
  <si>
    <t>SavePaisa.in</t>
  </si>
  <si>
    <t>http://www.savepaisa.in</t>
  </si>
  <si>
    <t>41115d00-7a1d-9ef8-e6e7-341904e105ba</t>
  </si>
  <si>
    <t>Savepath</t>
  </si>
  <si>
    <t>http://www.savepath.com</t>
  </si>
  <si>
    <t>47160748-11c4-d53c-cf5c-8a02ce0167c1</t>
  </si>
  <si>
    <t>Saveplan</t>
  </si>
  <si>
    <t>http://www.saveplan.com</t>
  </si>
  <si>
    <t>6eead897-d298-b7f3-7b65-dc700b2d6ba4</t>
  </si>
  <si>
    <t>Savepoint</t>
  </si>
  <si>
    <t>http://www.savepoint.party</t>
  </si>
  <si>
    <t>4a191d72-5940-37fa-7251-f1c58ebd685f</t>
  </si>
  <si>
    <t>Saver is</t>
  </si>
  <si>
    <t>http://www.saver.is/</t>
  </si>
  <si>
    <t>b934e5e5-42b6-8313-113c-5a55bfae4ae9</t>
  </si>
  <si>
    <t>Saver1</t>
  </si>
  <si>
    <t>http://www.saver1.net/</t>
  </si>
  <si>
    <t>4ff2a514-3035-f84e-335b-135d35eb062e</t>
  </si>
  <si>
    <t>Saverglass</t>
  </si>
  <si>
    <t>http://www.saverglass.com/fr</t>
  </si>
  <si>
    <t>b3b79962-ce19-3382-a195-d212182406f1</t>
  </si>
  <si>
    <t>SaveRightNow.com</t>
  </si>
  <si>
    <t>http://www.saverightnow.com</t>
  </si>
  <si>
    <t>5a5b0d40-fbb4-264d-3e72-a8ed0429f0ed</t>
  </si>
  <si>
    <t>Saverize</t>
  </si>
  <si>
    <t>http://saverize.com</t>
  </si>
  <si>
    <t>4ae35f43-8e4d-597a-5eec-286c227cc73b</t>
  </si>
  <si>
    <t>Savero Fashion Online</t>
  </si>
  <si>
    <t>http://www.saverofashion.com</t>
  </si>
  <si>
    <t>8ca81024-1000-f732-cc49-2b4849878dfd</t>
  </si>
  <si>
    <t>Saverr.com</t>
  </si>
  <si>
    <t>http://www.saverr.com</t>
  </si>
  <si>
    <t>07afb20f-9f14-d99f-69aa-0bc4a13c7036</t>
  </si>
  <si>
    <t>savers</t>
  </si>
  <si>
    <t>http://www.savers.com</t>
  </si>
  <si>
    <t>b80fdf9e-36a3-bed9-8421-1b9970e9d58f</t>
  </si>
  <si>
    <t>Savers.pk</t>
  </si>
  <si>
    <t>http://savers.pk</t>
  </si>
  <si>
    <t>24e7e74c-db44-9d8f-804c-3f7a83b1c0ac</t>
  </si>
  <si>
    <t>SaveSarah</t>
  </si>
  <si>
    <t>http://www.savesarah.org</t>
  </si>
  <si>
    <t>a07cf946-a642-b205-6285-55c6aa9bd6eb</t>
  </si>
  <si>
    <t>Savesta.com</t>
  </si>
  <si>
    <t>http://www.savesta.com</t>
  </si>
  <si>
    <t>bb310e1e-2ed6-d4ff-293a-3d5d3b2caf79</t>
  </si>
  <si>
    <t>SaveStub</t>
  </si>
  <si>
    <t>http://www.savestub.com</t>
  </si>
  <si>
    <t>b304a6c3-2a03-ee94-cb3b-9373b28a3d94</t>
  </si>
  <si>
    <t>SaveTable</t>
  </si>
  <si>
    <t>http://www.savetable.com</t>
  </si>
  <si>
    <t>0bf51609-59fd-2ea4-992d-6e48c25dafb9</t>
  </si>
  <si>
    <t>Savethatname</t>
  </si>
  <si>
    <t>https://savethatname.com</t>
  </si>
  <si>
    <t>3c7ff9cf-be2f-9273-44de-91b41d870ab3</t>
  </si>
  <si>
    <t>SaveThis.ws</t>
  </si>
  <si>
    <t>http://savethis.ws</t>
  </si>
  <si>
    <t>c349d061-331b-67b6-1099-94cf7c9b4286</t>
  </si>
  <si>
    <t>Savetime Technologies</t>
  </si>
  <si>
    <t>http://www.savetime.com/</t>
  </si>
  <si>
    <t>d847b462-0d5b-8268-9e9c-3216c8c2675b</t>
  </si>
  <si>
    <t>SaveToby, Inc.</t>
  </si>
  <si>
    <t>http://www.savetoby.com</t>
  </si>
  <si>
    <t>0088aa9f-4f51-e8b4-c084-a62fb7241076</t>
  </si>
  <si>
    <t>SaveUp</t>
  </si>
  <si>
    <t>http://www.saveup.com</t>
  </si>
  <si>
    <t>7d79ac19-9602-e97f-9795-1da5c9bdbcd1</t>
  </si>
  <si>
    <t>SaveUp.pl</t>
  </si>
  <si>
    <t>http://www.saveup.pl/</t>
  </si>
  <si>
    <t>b71ccca9-f882-b375-b3ab-8a081dce9b6b</t>
  </si>
  <si>
    <t>SAVEUR Magazine</t>
  </si>
  <si>
    <t>http://www.saveur.com</t>
  </si>
  <si>
    <t>fde27ac9-f2f9-8f2f-8cdf-83caf4b55359</t>
  </si>
  <si>
    <t>SaveVia</t>
  </si>
  <si>
    <t>http://savevia.com/</t>
  </si>
  <si>
    <t>aa29dffe-5ee7-2980-b608-6a7cc0fb82fe</t>
  </si>
  <si>
    <t>Savevy</t>
  </si>
  <si>
    <t>http://www.savevy.com</t>
  </si>
  <si>
    <t>d4808383-085d-baf2-7023-706d0e522b87</t>
  </si>
  <si>
    <t>Savewall</t>
  </si>
  <si>
    <t>http://savewall.com</t>
  </si>
  <si>
    <t>3691a071-fe83-3e10-f857-7f84c319f149</t>
  </si>
  <si>
    <t>Savewallets Ltd.</t>
  </si>
  <si>
    <t>http://www.savewallets.com/</t>
  </si>
  <si>
    <t>da9ab59b-c687-9c93-9156-32666d0e7399</t>
  </si>
  <si>
    <t>SaveYour.Town</t>
  </si>
  <si>
    <t>http://saveyour.town/</t>
  </si>
  <si>
    <t>4d7ed49f-f5c8-e99c-6baf-021566bef8f7</t>
  </si>
  <si>
    <t>SaveYourCall.com</t>
  </si>
  <si>
    <t>http://saveyourcall.com</t>
  </si>
  <si>
    <t>bc58aad5-4e36-4035-d867-ffa0ac371bb9</t>
  </si>
  <si>
    <t>Savi Health</t>
  </si>
  <si>
    <t>http://savihealth.com/</t>
  </si>
  <si>
    <t>dc6bb8af-bbe3-d5e7-4d05-6702c2df9b45</t>
  </si>
  <si>
    <t>Savi Technology</t>
  </si>
  <si>
    <t>http://www.savi.com</t>
  </si>
  <si>
    <t>771fcdd9-817f-c9c3-3298-4e506b1e24fa</t>
  </si>
  <si>
    <t>savi trading</t>
  </si>
  <si>
    <t>http://www.savitrading.com</t>
  </si>
  <si>
    <t>5e3d5e40-aa62-b0a4-d27a-d9c6189c4364</t>
  </si>
  <si>
    <t>Savia Capital</t>
  </si>
  <si>
    <t>http://www.saviacapital.com</t>
  </si>
  <si>
    <t>16e5e25b-ffa9-07e4-89f7-13b63cae5a82</t>
  </si>
  <si>
    <t>Saviant Consulting</t>
  </si>
  <si>
    <t>http://www.saviantconsulting.com</t>
  </si>
  <si>
    <t>4b2a2829-317b-10ee-5334-f1c43bd57dba</t>
  </si>
  <si>
    <t>Savicell Diagnostics</t>
  </si>
  <si>
    <t>http://www.savicell.com</t>
  </si>
  <si>
    <t>29176011-7efb-123d-fe93-dafe64826bf4</t>
  </si>
  <si>
    <t>Savid Technologies</t>
  </si>
  <si>
    <t>http://www.savidtech.com</t>
  </si>
  <si>
    <t>8e86342c-b78c-70be-2566-6d4233b128da</t>
  </si>
  <si>
    <t>Savient Pharmaceuticals</t>
  </si>
  <si>
    <t>http://www.savientpharma.com</t>
  </si>
  <si>
    <t>f923928d-11c9-96d9-65ec-b83fc822a4b7</t>
  </si>
  <si>
    <t>Savigent Software</t>
  </si>
  <si>
    <t>http://savigent.com/</t>
  </si>
  <si>
    <t>0d18e083-d7f9-0352-896d-32b8d805be54</t>
  </si>
  <si>
    <t>Savii Inc.</t>
  </si>
  <si>
    <t>https://saviicare.com/</t>
  </si>
  <si>
    <t>cbc6ef4f-f421-e941-ffec-b0c033601b6e</t>
  </si>
  <si>
    <t>Savil.me</t>
  </si>
  <si>
    <t>http://www.savilerowsociety.com/</t>
  </si>
  <si>
    <t>514170e1-00d5-9b88-4eb9-0a01b5735501</t>
  </si>
  <si>
    <t>Savile Group</t>
  </si>
  <si>
    <t>http://www.savile.com/</t>
  </si>
  <si>
    <t>2a6d5a12-c7e8-0343-3f91-8463ea2b6fdb</t>
  </si>
  <si>
    <t>Savile Row Bespoke LLC</t>
  </si>
  <si>
    <t>http://www.savilerowonline.com</t>
  </si>
  <si>
    <t>4a97b825-dbb8-2a86-7251-0846b34dc39e</t>
  </si>
  <si>
    <t>SaviLinx</t>
  </si>
  <si>
    <t>http://www.savilinx.com/</t>
  </si>
  <si>
    <t>ca74232a-91f8-5c53-36dc-8f597abc2465</t>
  </si>
  <si>
    <t>Saville Consulting</t>
  </si>
  <si>
    <t>https://www.savilleconsulting.com</t>
  </si>
  <si>
    <t>50bf8f0f-d36e-c796-4b65-d04c642369bc</t>
  </si>
  <si>
    <t>Saville Rossiter-Base</t>
  </si>
  <si>
    <t>http://sr-b.co.uk/</t>
  </si>
  <si>
    <t>74e38470-a3dd-68e1-6ef2-dabae08b9f76</t>
  </si>
  <si>
    <t>Savills</t>
  </si>
  <si>
    <t>http://www.savills.co.uk/</t>
  </si>
  <si>
    <t>db21fe0d-3b30-3d37-1904-5df73fd0f95d</t>
  </si>
  <si>
    <t>Savills Studley</t>
  </si>
  <si>
    <t>http://www.savills-studley.com</t>
  </si>
  <si>
    <t>9592e3c1-b256-b949-0be8-6587a6463aca</t>
  </si>
  <si>
    <t>Savin Wholesalers</t>
  </si>
  <si>
    <t>http://www.savinwholesalers.com</t>
  </si>
  <si>
    <t>afaf507e-cd0b-70b2-8867-4a016d8fba73</t>
  </si>
  <si>
    <t>Saving Faces</t>
  </si>
  <si>
    <t>http://www.savingfaces.co.uk</t>
  </si>
  <si>
    <t>96d2a276-81eb-3fbb-c083-a1d305c2989f</t>
  </si>
  <si>
    <t>Saving Grace Investments</t>
  </si>
  <si>
    <t>http://www.savinggraceinvestments.com/phoenix-rental-management-services</t>
  </si>
  <si>
    <t>ed13ae01-4c8f-3d5b-413a-8776c484da0c</t>
  </si>
  <si>
    <t>Saving Seafood</t>
  </si>
  <si>
    <t>http://www.savingseafood.org/</t>
  </si>
  <si>
    <t>eac35804-1386-7e86-0a0f-56b3e6630132</t>
  </si>
  <si>
    <t>Saving Stream</t>
  </si>
  <si>
    <t>https://www.savingstream.co.uk/</t>
  </si>
  <si>
    <t>929d3ac1-bb02-e6b2-8c6e-61f0587e88b7</t>
  </si>
  <si>
    <t>Saving Tiny Hearts Society</t>
  </si>
  <si>
    <t>http://www.savingtinyhearts.org</t>
  </si>
  <si>
    <t>420bb339-04c8-d668-f91d-61f08f16d100</t>
  </si>
  <si>
    <t>SavingDunia</t>
  </si>
  <si>
    <t>http://www.savingdunia.in/</t>
  </si>
  <si>
    <t>f10ed42f-0886-bb62-8881-8c533f0a2730</t>
  </si>
  <si>
    <t>SavingMyMarriageNow</t>
  </si>
  <si>
    <t>http://savingmymarriagenow.com</t>
  </si>
  <si>
    <t>96c6dcce-84bb-9f0f-3c9a-34a16a066df5</t>
  </si>
  <si>
    <t>Savingontyres</t>
  </si>
  <si>
    <t>http://www.savingontyres.co.uk</t>
  </si>
  <si>
    <t>79277985-b0fb-2448-2332-f85f595b77c6</t>
  </si>
  <si>
    <t>SavingPiggy</t>
  </si>
  <si>
    <t>http://www.savingpiggy.com</t>
  </si>
  <si>
    <t>8a5494d2-09c9-1fce-6344-6481d911c5a5</t>
  </si>
  <si>
    <t>Savings &amp; Finance Commercial Bank Limited</t>
  </si>
  <si>
    <t>http://www.sfltz.com/</t>
  </si>
  <si>
    <t>359f7585-49a3-abcd-7702-cd6005fdf2c3</t>
  </si>
  <si>
    <t>Savings Account Finder</t>
  </si>
  <si>
    <t>http://www.savingsaccountfinder.com.au</t>
  </si>
  <si>
    <t>77dc9378-349f-9120-298e-46ffaf88353c</t>
  </si>
  <si>
    <t>Savings Crew</t>
  </si>
  <si>
    <t>http://www.savingscrew.com.au</t>
  </si>
  <si>
    <t>abfd0ccd-b2a1-14d7-e87f-264322ed8de9</t>
  </si>
  <si>
    <t>Savings Friend</t>
  </si>
  <si>
    <t>http://www.savingsfriend.com</t>
  </si>
  <si>
    <t>ee02707e-36ed-8f9f-abbd-fb3c57f6ed2d</t>
  </si>
  <si>
    <t>Savings Guide</t>
  </si>
  <si>
    <t>http://www.savingsguide.com.au</t>
  </si>
  <si>
    <t>b3810267-78bc-6ab6-299a-a5f14796cb95</t>
  </si>
  <si>
    <t>Savings HVAC</t>
  </si>
  <si>
    <t>http://www.savingshvac.com</t>
  </si>
  <si>
    <t>9ef246bd-0c4e-9079-bfde-c41109be9070</t>
  </si>
  <si>
    <t>Savings Institute Bank &amp; Trust</t>
  </si>
  <si>
    <t>https://www.savingsinstitute.com/</t>
  </si>
  <si>
    <t>6155aa74-fb3c-2c82-00ba-a0bbeca74a71</t>
  </si>
  <si>
    <t>Savings United</t>
  </si>
  <si>
    <t>https://www.savings-united.com/</t>
  </si>
  <si>
    <t>0b8dcc2b-8f12-a152-3d5d-4e676fbdc6f2</t>
  </si>
  <si>
    <t>Savings.com</t>
  </si>
  <si>
    <t>http://www.savings.com</t>
  </si>
  <si>
    <t>ab3f1c0e-2639-10c2-6310-91bf2d93a7a4</t>
  </si>
  <si>
    <t>SavingsAngel.com</t>
  </si>
  <si>
    <t>http://savingsangel.com/</t>
  </si>
  <si>
    <t>261c36e4-debb-95c1-543a-0342c85a509d</t>
  </si>
  <si>
    <t>SavingsBazar.com</t>
  </si>
  <si>
    <t>http://www.savingsbazar.com</t>
  </si>
  <si>
    <t>cf4ed92f-5043-bff6-b879-f7dc67072108</t>
  </si>
  <si>
    <t>SavingScore</t>
  </si>
  <si>
    <t>http://www.savingscore.com</t>
  </si>
  <si>
    <t>3d6b3389-929f-75cc-62c0-9566ac5aef7c</t>
  </si>
  <si>
    <t>Savingskart</t>
  </si>
  <si>
    <t>http://www.savingskart.in/</t>
  </si>
  <si>
    <t>ebab1036-3241-343e-f892-d8bb8b676e07</t>
  </si>
  <si>
    <t>Savingspoint Corporation</t>
  </si>
  <si>
    <t>http://savingspoint.com</t>
  </si>
  <si>
    <t>47ed4625-382d-593d-287a-cbaa1142915f</t>
  </si>
  <si>
    <t>SavingStar</t>
  </si>
  <si>
    <t>https://savingstar.com</t>
  </si>
  <si>
    <t>21eaf492-cb99-f8f2-4aaa-d60464b1b95b</t>
  </si>
  <si>
    <t>Savinirs Electronics Pvt Ltd</t>
  </si>
  <si>
    <t>http://www.savinirsems.com</t>
  </si>
  <si>
    <t>1b90cb8a-95bf-3472-dc56-4788868688cb</t>
  </si>
  <si>
    <t>Savinirs Infotech</t>
  </si>
  <si>
    <t>http://www.savinirs.com</t>
  </si>
  <si>
    <t>8477f39b-e0f0-fb5b-ea30-72d33bc49434</t>
  </si>
  <si>
    <t>Savioke</t>
  </si>
  <si>
    <t>http://savioke.com</t>
  </si>
  <si>
    <t>fe651235-e61a-bc72-3ea5-2f561c5c1dc4</t>
  </si>
  <si>
    <t>Saviom Software Pty. Ltd.</t>
  </si>
  <si>
    <t>http://www.saviom.com</t>
  </si>
  <si>
    <t>aed73e58-5915-c586-4889-004cd7aa0021</t>
  </si>
  <si>
    <t>Savionaire Media</t>
  </si>
  <si>
    <t>http://www.savionaire.com</t>
  </si>
  <si>
    <t>b1c2937d-4ff7-0938-359f-95d643877177</t>
  </si>
  <si>
    <t>Saviour Technologies</t>
  </si>
  <si>
    <t>http://www.cctvsurveillancesystem.org</t>
  </si>
  <si>
    <t>8d590b63-fd1c-c67f-9a51-dd5a760773da</t>
  </si>
  <si>
    <t>Saviour USA</t>
  </si>
  <si>
    <t>http://www.saviourusa.org/</t>
  </si>
  <si>
    <t>87d5bc80-79a5-1c7f-d1f6-c657dbfdc467</t>
  </si>
  <si>
    <t>Savision</t>
  </si>
  <si>
    <t>http://www.savision.com</t>
  </si>
  <si>
    <t>bd52e7a9-d1e8-cbb8-51e8-bcbf857f6cb8</t>
  </si>
  <si>
    <t>Saviso Consulting Ltd</t>
  </si>
  <si>
    <t>https://www.saviso.com</t>
  </si>
  <si>
    <t>1bf233cc-21c8-e67d-02bf-95991bacf8e8</t>
  </si>
  <si>
    <t>Savitr Capital</t>
  </si>
  <si>
    <t>http://www.savitrcapital.com</t>
  </si>
  <si>
    <t>3e50d59a-8d17-c044-6ab1-671cee46c63a</t>
  </si>
  <si>
    <t>Savitri Renewable Energy Pvt. Ltd.</t>
  </si>
  <si>
    <t>http://www.savitrienergy.com/</t>
  </si>
  <si>
    <t>d6d83b90-f26e-7dc1-8405-89df687217ad</t>
  </si>
  <si>
    <t>Savitude Inc</t>
  </si>
  <si>
    <t>http://www.savitude.com</t>
  </si>
  <si>
    <t>663c7b96-ca66-2991-1dd6-3f948c94eaff</t>
  </si>
  <si>
    <t>Savivo</t>
  </si>
  <si>
    <t>http://savivo.com</t>
  </si>
  <si>
    <t>077b301e-49b9-b1af-a452-a8d46c996e39</t>
  </si>
  <si>
    <t>Saviynt</t>
  </si>
  <si>
    <t>http://saviynt.com/</t>
  </si>
  <si>
    <t>2786815a-cc22-2e0f-38d4-d8969697b9c3</t>
  </si>
  <si>
    <t>SavMe</t>
  </si>
  <si>
    <t>http://www.savme.com</t>
  </si>
  <si>
    <t>e4234681-e932-727d-0bbb-239bbc58cb69</t>
  </si>
  <si>
    <t>SAVO</t>
  </si>
  <si>
    <t>http://www.savogroup.com</t>
  </si>
  <si>
    <t>1b3e27a1-5e20-3bef-8a1a-abcea6e62a62</t>
  </si>
  <si>
    <t>Savoia Canada</t>
  </si>
  <si>
    <t>http://www.savoia.com</t>
  </si>
  <si>
    <t>a083cd87-2104-71d4-a46c-98aa9fef710b</t>
  </si>
  <si>
    <t>Savoia Capital Partners I, LLC</t>
  </si>
  <si>
    <t>https://savoiacapital.com</t>
  </si>
  <si>
    <t>7a779ba7-dce7-49ec-1f86-47ea4d1768a6</t>
  </si>
  <si>
    <t>Savoie Angels</t>
  </si>
  <si>
    <t>http://www.savoie-angels.com</t>
  </si>
  <si>
    <t>0e7e61b7-9ca9-f1db-0c3b-f8fc41351a26</t>
  </si>
  <si>
    <t>Savoir Faire Management</t>
  </si>
  <si>
    <t>http://www.sfalignment.com/</t>
  </si>
  <si>
    <t>cd68fada-c9ea-1d58-c052-57ee1b54258e</t>
  </si>
  <si>
    <t>Savoir Mode</t>
  </si>
  <si>
    <t>http://savoirmode.com</t>
  </si>
  <si>
    <t>418cf05c-5141-4ef8-0fa8-b72225f3b0fe</t>
  </si>
  <si>
    <t>Savoir Technology</t>
  </si>
  <si>
    <t>http://www.savoirtech.com</t>
  </si>
  <si>
    <t>35cde426-c96e-250c-bebf-19306c197980</t>
  </si>
  <si>
    <t>Savoir-faire Linux</t>
  </si>
  <si>
    <t>http://savoirfairelinux.com</t>
  </si>
  <si>
    <t>885b5b72-175e-538c-07e6-58e3c391769a</t>
  </si>
  <si>
    <t>Savol Wellness &amp; Health Centre Holding</t>
  </si>
  <si>
    <t>http://www.wellness-healthcenter.com/</t>
  </si>
  <si>
    <t>95cd49fc-fb6c-7c31-4e11-b0365f3675f0</t>
  </si>
  <si>
    <t>Savola Group</t>
  </si>
  <si>
    <t>https://www.savola.com</t>
  </si>
  <si>
    <t>2ea7d505-c1e2-d6a0-fa50-9a2dbf11ea37</t>
  </si>
  <si>
    <t>Savonbody</t>
  </si>
  <si>
    <t>http://savonbody.com/</t>
  </si>
  <si>
    <t>908139e4-7ab7-a363-aaac-b18150b1cf63</t>
  </si>
  <si>
    <t>Savonia</t>
  </si>
  <si>
    <t>http://portal.savonia.fi</t>
  </si>
  <si>
    <t>c60688f1-4295-b87a-18d5-1755af19a426</t>
  </si>
  <si>
    <t>Savonia University of Applied Sciences</t>
  </si>
  <si>
    <t>http://www.savonia.fi</t>
  </si>
  <si>
    <t>e0d6cfc6-98c5-f3d4-cc98-6fafc37ac9b0</t>
  </si>
  <si>
    <t>Savonix, Inc.</t>
  </si>
  <si>
    <t>http://savonix.com/</t>
  </si>
  <si>
    <t>ee299c8f-7abc-9db3-0958-68d7e28b43e5</t>
  </si>
  <si>
    <t>Savoo.co.uk</t>
  </si>
  <si>
    <t>http://www.savoo.co.uk</t>
  </si>
  <si>
    <t>fac1bee8-68c8-5131-899c-51c54190967a</t>
  </si>
  <si>
    <t>Savoot</t>
  </si>
  <si>
    <t>http://www.savoot.com</t>
  </si>
  <si>
    <t>d91004da-c6f8-7734-2ecb-abf95c20f81a</t>
  </si>
  <si>
    <t>Savor</t>
  </si>
  <si>
    <t>http://www.savor.co</t>
  </si>
  <si>
    <t>00fa9005-8ff7-d39d-84f4-c50e2baffaec</t>
  </si>
  <si>
    <t>http://savorfoodapp.com</t>
  </si>
  <si>
    <t>72f8169a-318a-cbc6-8f51-e7bb629b86e0</t>
  </si>
  <si>
    <t>Savor Health</t>
  </si>
  <si>
    <t>http://savorhealth.com/</t>
  </si>
  <si>
    <t>386782bf-eb60-bcbf-c5e7-7f3863c2e310</t>
  </si>
  <si>
    <t>Savored</t>
  </si>
  <si>
    <t>http://savored.com</t>
  </si>
  <si>
    <t>5a481c57-dc12-ca9a-b249-1f754e2aa57e</t>
  </si>
  <si>
    <t>Savorfull</t>
  </si>
  <si>
    <t>http://www.savorfull.com</t>
  </si>
  <si>
    <t>0818d6e3-8327-611a-f12b-a9e7c7968ffe</t>
  </si>
  <si>
    <t>Savorily</t>
  </si>
  <si>
    <t>https://www.savorily.com</t>
  </si>
  <si>
    <t>ea6f88de-3eb7-f9ee-ba62-b9d44148aa5a</t>
  </si>
  <si>
    <t>Savorly</t>
  </si>
  <si>
    <t>http://savor.ly/</t>
  </si>
  <si>
    <t>70af1f02-2632-9e25-7f62-0cf86962246a</t>
  </si>
  <si>
    <t>Savors Of Europe</t>
  </si>
  <si>
    <t>https://www.savorsofeurope.com</t>
  </si>
  <si>
    <t>3796795d-d9bf-a629-86c7-25356ba3accd</t>
  </si>
  <si>
    <t>SavorSearch</t>
  </si>
  <si>
    <t>http://savorsearch.com</t>
  </si>
  <si>
    <t>f624494e-8c4b-24e2-2434-13b90a5420c9</t>
  </si>
  <si>
    <t>SAVORTEX</t>
  </si>
  <si>
    <t>http://www.savortex.com/</t>
  </si>
  <si>
    <t>7507b8f9-5cba-722f-0081-b9224176d55c</t>
  </si>
  <si>
    <t>SavorTrip</t>
  </si>
  <si>
    <t>http://www.savortrip.com/</t>
  </si>
  <si>
    <t>2f40be7f-2abc-b232-b3dd-9795f93ec485</t>
  </si>
  <si>
    <t>Savory</t>
  </si>
  <si>
    <t>http://savory.com</t>
  </si>
  <si>
    <t>fcb8ea30-34de-e8fb-76ca-2b1d19a9a981</t>
  </si>
  <si>
    <t>http://savory.global/</t>
  </si>
  <si>
    <t>d58a6f22-429e-3703-627f-db0f57bb1652</t>
  </si>
  <si>
    <t>Savory and Partners</t>
  </si>
  <si>
    <t>http://www.savoryandpartners.com</t>
  </si>
  <si>
    <t>219c4b9f-1905-33a0-5ceb-4509c94fa227</t>
  </si>
  <si>
    <t>Savory Orient Restaurant</t>
  </si>
  <si>
    <t>http://www.savoryorient.com</t>
  </si>
  <si>
    <t>116ad80d-9109-9c5a-511a-4a2c41461b8a</t>
  </si>
  <si>
    <t>Savory Tv</t>
  </si>
  <si>
    <t>http://www.savory.tv</t>
  </si>
  <si>
    <t>62c84af1-18f2-a54a-7344-88e85e7d668d</t>
  </si>
  <si>
    <t>Savos</t>
  </si>
  <si>
    <t>http://www.savos.com</t>
  </si>
  <si>
    <t>b6f4f4f1-d45b-fcce-6fa9-81ed94f065a4</t>
  </si>
  <si>
    <t>Savosolar</t>
  </si>
  <si>
    <t>http://www.savosolar.fi</t>
  </si>
  <si>
    <t>f6385a90-b7a6-f2f4-a467-799f2b01bfb8</t>
  </si>
  <si>
    <t>Savoteur (formerly Daily Secret)</t>
  </si>
  <si>
    <t>http://www.savoteur.com/</t>
  </si>
  <si>
    <t>01e4a9f6-ef4c-d4c5-9ef9-27012c15171a</t>
  </si>
  <si>
    <t>Savour Ventures</t>
  </si>
  <si>
    <t>https://www.savour.ventures/</t>
  </si>
  <si>
    <t>a9570043-7046-f4d9-276c-f224a2cbc3ba</t>
  </si>
  <si>
    <t>Savouries</t>
  </si>
  <si>
    <t>http://savouries.ca</t>
  </si>
  <si>
    <t>e0c6061a-f61a-42c8-b27e-60ebfd732952</t>
  </si>
  <si>
    <t>Savours</t>
  </si>
  <si>
    <t>http://www.savours.co.uk</t>
  </si>
  <si>
    <t>a9843bc0-264b-5d29-784d-8b6b04022422</t>
  </si>
  <si>
    <t>Savox Communications</t>
  </si>
  <si>
    <t>http://www.savox.com/</t>
  </si>
  <si>
    <t>e772a68d-4f15-9285-88e9-0161d11702d4</t>
  </si>
  <si>
    <t>Savoy Bank</t>
  </si>
  <si>
    <t>https://www.banksavoy.com</t>
  </si>
  <si>
    <t>133a2803-1dca-aa08-63cd-784a42e7c7c4</t>
  </si>
  <si>
    <t>Savoy Cafe &amp; Deli</t>
  </si>
  <si>
    <t>http://thesavoycafe.com/</t>
  </si>
  <si>
    <t>4e698105-07d9-c6c6-9123-02f9adeaec54</t>
  </si>
  <si>
    <t>Savoy Consulting, Inc.</t>
  </si>
  <si>
    <t>http://savoyconsultinginc.com</t>
  </si>
  <si>
    <t>79133585-2895-41a1-8720-0487c4dd1d0d</t>
  </si>
  <si>
    <t>Savoy Group</t>
  </si>
  <si>
    <t>http://www.savoygroup.com/</t>
  </si>
  <si>
    <t>4f9274c0-1b3f-4f1e-3b76-fd4e8d70230f</t>
  </si>
  <si>
    <t>Savoy Pharmaceuticals</t>
  </si>
  <si>
    <t>http://www.savoypharmaceuticals.com</t>
  </si>
  <si>
    <t>4e3df03d-807f-baf3-2f2c-e63fcb3fb942</t>
  </si>
  <si>
    <t>Savoya</t>
  </si>
  <si>
    <t>http://savoya.com/</t>
  </si>
  <si>
    <t>2d2f999f-a499-f980-cad6-2966b630bba5</t>
  </si>
  <si>
    <t>Savr</t>
  </si>
  <si>
    <t>https://www.savr.de/</t>
  </si>
  <si>
    <t>2a886296-e766-a686-74d5-45818889e2ff</t>
  </si>
  <si>
    <t>SAVR</t>
  </si>
  <si>
    <t>http://www.savr.se</t>
  </si>
  <si>
    <t>cd4c7fc1-3ef7-b829-9193-27a04edd5c1c</t>
  </si>
  <si>
    <t>Savrtooth</t>
  </si>
  <si>
    <t>http://savrtooth.com</t>
  </si>
  <si>
    <t>ae9d2020-1c30-7787-3623-68be206cf1ca</t>
  </si>
  <si>
    <t>Savta Remedies</t>
  </si>
  <si>
    <t>http://www.savtaremedies.com/</t>
  </si>
  <si>
    <t>5b3df52e-7ce0-1023-8458-38e189f0afaa</t>
  </si>
  <si>
    <t>Savtira Corporation</t>
  </si>
  <si>
    <t>http://www.savtira.com</t>
  </si>
  <si>
    <t>0e5b890f-8059-27bb-86b5-fbab821e7202</t>
  </si>
  <si>
    <t>Savvaidis &amp; Associates</t>
  </si>
  <si>
    <t>http://www.savvaidis.com</t>
  </si>
  <si>
    <t>c0d9c779-2ae8-4c59-63a1-5f3cf6da02a2</t>
  </si>
  <si>
    <t>Savveo</t>
  </si>
  <si>
    <t>http://www.savveo.com</t>
  </si>
  <si>
    <t>1d79c20b-46be-9286-2ff3-a9f3425e9221</t>
  </si>
  <si>
    <t>Savvi</t>
  </si>
  <si>
    <t>http://www.savvi.io/</t>
  </si>
  <si>
    <t>2732f301-91c6-7def-dea8-b35ebb0d272d</t>
  </si>
  <si>
    <t>Savvi Formalwear</t>
  </si>
  <si>
    <t>http://www.savviminnesota.com</t>
  </si>
  <si>
    <t>ed287a85-6eee-9ba8-1a40-296af850eb77</t>
  </si>
  <si>
    <t>Savvi Solutions</t>
  </si>
  <si>
    <t>http://www.savviinc.com</t>
  </si>
  <si>
    <t>86721e44-e59f-4786-52fd-b824cf48ba9d</t>
  </si>
  <si>
    <t>Savvia</t>
  </si>
  <si>
    <t>http://www.savvia.com/</t>
  </si>
  <si>
    <t>465c015b-3190-e005-23b5-dbb339ac5f12</t>
  </si>
  <si>
    <t>Savvica</t>
  </si>
  <si>
    <t>http://savvica.com</t>
  </si>
  <si>
    <t>51bb5340-fec9-f7f0-a563-c44d29192851</t>
  </si>
  <si>
    <t>Savvient Solutions</t>
  </si>
  <si>
    <t>http://savvient.com.au/</t>
  </si>
  <si>
    <t>a21cfd83-0bca-a61a-bc9c-33e88994ae52</t>
  </si>
  <si>
    <t>Savvify</t>
  </si>
  <si>
    <t>fccc36ce-f090-15c5-363a-543a181ce9e2</t>
  </si>
  <si>
    <t>Savvion</t>
  </si>
  <si>
    <t>http://www.savvion.com</t>
  </si>
  <si>
    <t>1910449f-0b7e-b831-06c4-5f7b5b8be891</t>
  </si>
  <si>
    <t>Savvis Communications</t>
  </si>
  <si>
    <t>https://www.savvis.net/</t>
  </si>
  <si>
    <t>8727c935-6082-0edb-f11a-edde646d0d03</t>
  </si>
  <si>
    <t>SAVVIS Corporation</t>
  </si>
  <si>
    <t>http://www.centurylinktechnology.com/</t>
  </si>
  <si>
    <t>50efaea6-db7b-c6c3-e5b8-f7ecee488681</t>
  </si>
  <si>
    <t>savvisdirect</t>
  </si>
  <si>
    <t>http://savvisdirect.com</t>
  </si>
  <si>
    <t>b93af788-7d7f-01d0-8e9b-c907e4ddfdd9</t>
  </si>
  <si>
    <t>Savvius</t>
  </si>
  <si>
    <t>http://www.savvius.com</t>
  </si>
  <si>
    <t>426de582-3671-cab6-cb0c-9b78b4c82a13</t>
  </si>
  <si>
    <t>savvo digital sommelier solutions</t>
  </si>
  <si>
    <t>http://www.savvodigitalsommelier.com</t>
  </si>
  <si>
    <t>6ac9148f-c522-8a15-d46e-7f7a44d143af</t>
  </si>
  <si>
    <t>Savvr</t>
  </si>
  <si>
    <t>http://savvr.com</t>
  </si>
  <si>
    <t>5522bf9a-41af-6180-e000-8f529e9a8661</t>
  </si>
  <si>
    <t>Savvy</t>
  </si>
  <si>
    <t>http://savvy.com.au</t>
  </si>
  <si>
    <t>6f4accdd-bf6b-1d0f-cd7f-e489b2060cfd</t>
  </si>
  <si>
    <t>https://savvy.jobs</t>
  </si>
  <si>
    <t>1e40c188-043d-ced0-b688-ec7205a3a78c</t>
  </si>
  <si>
    <t>http://www.savvy.co.uk/</t>
  </si>
  <si>
    <t>d2262b92-6f4d-924d-39bb-0754b25ecc36</t>
  </si>
  <si>
    <t>http://www.savvy.ai</t>
  </si>
  <si>
    <t>4a186eb8-f5d6-6aae-6751-ec298056c539</t>
  </si>
  <si>
    <t>Savvy - The smarter way to move</t>
  </si>
  <si>
    <t>http://www.joinsavvy.com</t>
  </si>
  <si>
    <t>97b2f54e-125a-27ee-ce4f-3c7d9f7cdc19</t>
  </si>
  <si>
    <t>Savvy Amigo</t>
  </si>
  <si>
    <t>http://www.savvyamigo.com/</t>
  </si>
  <si>
    <t>6dbced8f-81f4-d59b-36da-0ffd597ff203</t>
  </si>
  <si>
    <t>savvy apps</t>
  </si>
  <si>
    <t>http://savvyapps.com</t>
  </si>
  <si>
    <t>9589bb9e-91a9-b6d5-adb2-9662d5cc1bcf</t>
  </si>
  <si>
    <t>Savvy Avenue</t>
  </si>
  <si>
    <t>http://www.savvyavenue.com/signup</t>
  </si>
  <si>
    <t>8d73a257-4cee-80d2-b0d7-9af8841db491</t>
  </si>
  <si>
    <t>Savvy Bride</t>
  </si>
  <si>
    <t>http://www.savvybride.co/</t>
  </si>
  <si>
    <t>62155b0e-4dab-1d2e-cff5-0d4e3e1187fe</t>
  </si>
  <si>
    <t>Savvy Cellar Wines</t>
  </si>
  <si>
    <t>http://www.savvycellar.com</t>
  </si>
  <si>
    <t>012287b2-3ad6-dfff-fdc5-d195a2e3d7e9</t>
  </si>
  <si>
    <t>Savvy Circle</t>
  </si>
  <si>
    <t>http://www.savvycircle.com</t>
  </si>
  <si>
    <t>e5e0f817-46d9-476d-edfd-5535cc59d53e</t>
  </si>
  <si>
    <t>Savvy Connects</t>
  </si>
  <si>
    <t>http://savvyconnects.com/</t>
  </si>
  <si>
    <t>0cd9e32e-d132-afd9-fcee-cba69be6c467</t>
  </si>
  <si>
    <t>Savvy Enterprises</t>
  </si>
  <si>
    <t>http://www.savvyenterprises.in</t>
  </si>
  <si>
    <t>6c0f969e-db6d-ec0b-5fba-b4a4c20510e9</t>
  </si>
  <si>
    <t>Savvy Foods</t>
  </si>
  <si>
    <t>http://savvyspreads.com/</t>
  </si>
  <si>
    <t>65cd09a5-d994-e7ad-ee17-3f9813d7f948</t>
  </si>
  <si>
    <t>Savvy Marketing</t>
  </si>
  <si>
    <t>http://www.mysavvymarketing.com</t>
  </si>
  <si>
    <t>2ad5e519-cc44-ed13-6fa2-10d5ad5795bc</t>
  </si>
  <si>
    <t>Savvy Orders</t>
  </si>
  <si>
    <t>http://www.savvyorders.com</t>
  </si>
  <si>
    <t>96bc9d13-d013-8e2f-2e6c-a03eee0bbb5e</t>
  </si>
  <si>
    <t>Savvy Penny</t>
  </si>
  <si>
    <t>http://www.savvypenny.com</t>
  </si>
  <si>
    <t>ef50c575-ccb2-5bbf-6d03-470c610dba4a</t>
  </si>
  <si>
    <t>Savvy Pro Web</t>
  </si>
  <si>
    <t>http://www.savvyproweb.com/</t>
  </si>
  <si>
    <t>89dd63fa-899b-d171-5551-9e9b84c46606</t>
  </si>
  <si>
    <t>Savvy Rest, Inc.</t>
  </si>
  <si>
    <t>https://savvyrest.com/</t>
  </si>
  <si>
    <t>cf1513a5-889e-78c3-025d-0d4b0a648e62</t>
  </si>
  <si>
    <t>Savvy Sender</t>
  </si>
  <si>
    <t>http://www.savvysender.com</t>
  </si>
  <si>
    <t>3e0737a6-1631-f631-af68-2ee6b8f875d2</t>
  </si>
  <si>
    <t>Savvy Services</t>
  </si>
  <si>
    <t>http://www.savvyservicesusa.com/</t>
  </si>
  <si>
    <t>1861b56f-b4b2-0272-0a09-00f3a18abad9</t>
  </si>
  <si>
    <t>Savvy Skin Spa</t>
  </si>
  <si>
    <t>http://savvyskinspa.com/</t>
  </si>
  <si>
    <t>b9caa977-27e4-6de0-af03-453d1ca17970</t>
  </si>
  <si>
    <t>Savvy Society</t>
  </si>
  <si>
    <t>http://www.savvysociety.co</t>
  </si>
  <si>
    <t>551befe2-6108-8f5d-bf46-c9af86d1e61a</t>
  </si>
  <si>
    <t>Savvy Software</t>
  </si>
  <si>
    <t>http://www.besavvy.com/</t>
  </si>
  <si>
    <t>aee93e2f-5ea5-7c39-e063-42b4ade31430</t>
  </si>
  <si>
    <t>Savvy Tech Creations</t>
  </si>
  <si>
    <t>http://www.stcreate.net</t>
  </si>
  <si>
    <t>e1032f5f-62d1-8fbd-15c2-161dc232ffd3</t>
  </si>
  <si>
    <t>Savvy Venture Partners</t>
  </si>
  <si>
    <t>http://www.savvycapital.co.za/</t>
  </si>
  <si>
    <t>dc0e8f98-a11f-cefd-f77b-f86b8fd8d449</t>
  </si>
  <si>
    <t>Savvy White Papers</t>
  </si>
  <si>
    <t>http://savvywhitepapers.com</t>
  </si>
  <si>
    <t>b0ff9b6d-e15b-3bd5-b25f-90ef4f15a954</t>
  </si>
  <si>
    <t>Savvy.is</t>
  </si>
  <si>
    <t>http://savvy.is</t>
  </si>
  <si>
    <t>512ea3cd-8ca6-c3cb-67b4-4a8d4d92bdae</t>
  </si>
  <si>
    <t>SavvyAuntie</t>
  </si>
  <si>
    <t>http://www.savvyauntie.com</t>
  </si>
  <si>
    <t>fbffb814-e8b3-837a-1d90-fc272c6d9af5</t>
  </si>
  <si>
    <t>SavvyCard</t>
  </si>
  <si>
    <t>http://savvycard.com</t>
  </si>
  <si>
    <t>73ef4ccc-be3b-049f-1f6d-b2e704af0bb9</t>
  </si>
  <si>
    <t>Savvycom</t>
  </si>
  <si>
    <t>http://www.savvycomsoftware.com</t>
  </si>
  <si>
    <t>be25f7e5-2c20-718d-381f-6cc29f4a2bee</t>
  </si>
  <si>
    <t>SavvyCube</t>
  </si>
  <si>
    <t>http://www.savvycube.com</t>
  </si>
  <si>
    <t>7b057d85-e197-57bc-7dae-6b59dc61f8ec</t>
  </si>
  <si>
    <t>SavvyData</t>
  </si>
  <si>
    <t>http://www.savvydata.com</t>
  </si>
  <si>
    <t>5b5ad045-3f91-5aa1-413a-2189e2481c0c</t>
  </si>
  <si>
    <t>SavvyDox</t>
  </si>
  <si>
    <t>http://www.savvydox.com/</t>
  </si>
  <si>
    <t>feceb619-e8a3-afcb-c28a-e2a9a69ee590</t>
  </si>
  <si>
    <t>SavvyGoose</t>
  </si>
  <si>
    <t>http://www.savvygoose.com</t>
  </si>
  <si>
    <t>0c15770b-e587-ae77-85b7-7f7612a7818a</t>
  </si>
  <si>
    <t>SavvyIntel</t>
  </si>
  <si>
    <t>http://www.savvyintel.com/</t>
  </si>
  <si>
    <t>77e12229-6256-b3ee-591d-feb9e6ee2710</t>
  </si>
  <si>
    <t>savvyinvestr</t>
  </si>
  <si>
    <t>http://www.savvyinvestr.com/</t>
  </si>
  <si>
    <t>197faace-5dfa-2a9b-cd22-1b60faf6e48a</t>
  </si>
  <si>
    <t>Savvyist</t>
  </si>
  <si>
    <t>http://www.savvyist.com/</t>
  </si>
  <si>
    <t>1a339616-dc80-133d-d570-7fd10f69b6fa</t>
  </si>
  <si>
    <t>Savvyitinfo</t>
  </si>
  <si>
    <t>http://www.savvyitinfo.com</t>
  </si>
  <si>
    <t>7dc1a3f4-8772-0548-6bb0-f80fd2ce2b14</t>
  </si>
  <si>
    <t>SavvyJane</t>
  </si>
  <si>
    <t>http://savvyjane.com/</t>
  </si>
  <si>
    <t>70d5bcbb-ef9e-ade8-a124-1879a8677feb</t>
  </si>
  <si>
    <t>SavvyLane.com</t>
  </si>
  <si>
    <t>http://www.savvylane.com</t>
  </si>
  <si>
    <t>5dd44f06-6edc-df8b-e83e-b62d864f8132</t>
  </si>
  <si>
    <t>SavvyMob</t>
  </si>
  <si>
    <t>http://savvymob.com/</t>
  </si>
  <si>
    <t>79a89a91-add0-c07f-75a1-7216115bc9bc</t>
  </si>
  <si>
    <t>SavvyMom Group</t>
  </si>
  <si>
    <t>http://www.savvymom.ca/</t>
  </si>
  <si>
    <t>0220dd84-e4d8-8b5b-ed8f-14372536a19c</t>
  </si>
  <si>
    <t>SavvyMoney, Inc.</t>
  </si>
  <si>
    <t>http://www.savvymoney.com</t>
  </si>
  <si>
    <t>fe4b709e-2e18-2fee-f1d2-f0779bbf4a21</t>
  </si>
  <si>
    <t>SavvyPCI</t>
  </si>
  <si>
    <t>http://www.savvypci.com/</t>
  </si>
  <si>
    <t>7d4755fa-3af1-486f-9b81-5a0023c3ae81</t>
  </si>
  <si>
    <t>SavvyQ</t>
  </si>
  <si>
    <t>http://www.savvyq.com</t>
  </si>
  <si>
    <t>3cfc0315-f912-fd4b-78a4-0eefd2d01192</t>
  </si>
  <si>
    <t>SavvyRevenue</t>
  </si>
  <si>
    <t>http://savvyrevenue.com</t>
  </si>
  <si>
    <t>30839038-0485-6053-3ad1-fed1bfb7111e</t>
  </si>
  <si>
    <t>Savvysherpa</t>
  </si>
  <si>
    <t>https://savvysherpa.com</t>
  </si>
  <si>
    <t>a984d97f-04de-d81d-1660-18ffd9135946</t>
  </si>
  <si>
    <t>SavvySME</t>
  </si>
  <si>
    <t>http://www.savvysme.com.au</t>
  </si>
  <si>
    <t>0c40e8d7-426c-82e4-adda-7012e22f7372</t>
  </si>
  <si>
    <t>Savvysoft</t>
  </si>
  <si>
    <t>http://www.savvysoft.com</t>
  </si>
  <si>
    <t>15a8a95c-d8b8-852b-18e9-a4e2ff152b61</t>
  </si>
  <si>
    <t>SavvySource for Parents</t>
  </si>
  <si>
    <t>http://savvysource.com</t>
  </si>
  <si>
    <t>2bb5545b-d2a1-4c4a-fd2c-b6341832e557</t>
  </si>
  <si>
    <t>SavvySumo</t>
  </si>
  <si>
    <t>https://www.savvysumo.com/</t>
  </si>
  <si>
    <t>b93be88b-763a-9add-7ade-5095f40f01fa</t>
  </si>
  <si>
    <t>SavvySystems</t>
  </si>
  <si>
    <t>http://www.savvysystems.com/</t>
  </si>
  <si>
    <t>e7433475-e7fc-3d58-d7c1-250182d0eb1c</t>
  </si>
  <si>
    <t>Savvytel</t>
  </si>
  <si>
    <t>https://www.savvytel.com.au/</t>
  </si>
  <si>
    <t>8438ecd5-a7ea-86e9-ee87-3d7b9a9d756d</t>
  </si>
  <si>
    <t>SavvyTown</t>
  </si>
  <si>
    <t>http://www.savvytown.com</t>
  </si>
  <si>
    <t>5c79ea05-615e-c0d0-3bb9-7ca8e85a7f21</t>
  </si>
  <si>
    <t>Savy</t>
  </si>
  <si>
    <t>https://gosavy.com</t>
  </si>
  <si>
    <t>d27dd933-4f5d-0a7f-f1d6-7ac216bafd0a</t>
  </si>
  <si>
    <t>http://staysavy.com/</t>
  </si>
  <si>
    <t>253a994b-3075-9866-386a-7a6cf13f7981</t>
  </si>
  <si>
    <t>Savy Agency</t>
  </si>
  <si>
    <t>https://savyagency.com</t>
  </si>
  <si>
    <t>bf148d50-134c-439b-ec6b-999c2dc5653b</t>
  </si>
  <si>
    <t>Savy Soda</t>
  </si>
  <si>
    <t>http://www.savysoda.com</t>
  </si>
  <si>
    <t>5c45ca29-d00a-845a-7fe9-c7ca1c5a0a78</t>
  </si>
  <si>
    <t>Savyon Diagnostics</t>
  </si>
  <si>
    <t>http://www.savyondiagnostics.com/</t>
  </si>
  <si>
    <t>6b80cf71-c37f-dd6d-8daf-ed78f86d5e2d</t>
  </si>
  <si>
    <t>SavySwap</t>
  </si>
  <si>
    <t>http://savyswap.co</t>
  </si>
  <si>
    <t>4f587120-8458-14f1-1341-56cae2d3f7f4</t>
  </si>
  <si>
    <t>SAW Instruments</t>
  </si>
  <si>
    <t>http://www.saw-instruments.de</t>
  </si>
  <si>
    <t>695207f4-18ca-13fb-6811-fc7cde9b0595</t>
  </si>
  <si>
    <t>Saw Mill Capital</t>
  </si>
  <si>
    <t>http://www.sawmillcapital.com</t>
  </si>
  <si>
    <t>af0eae8d-c32c-b2af-10d0-6ef954d60ffe</t>
  </si>
  <si>
    <t>SAWA Global</t>
  </si>
  <si>
    <t>http://sawaglobal.blogspot.com</t>
  </si>
  <si>
    <t>04864eed-5f52-8002-40b1-c44c298cf2bd</t>
  </si>
  <si>
    <t>Sawai</t>
  </si>
  <si>
    <t>https://www.sawai.co.jp</t>
  </si>
  <si>
    <t>7bfd4c85-dc0e-551b-51f6-5d005dfe1752</t>
  </si>
  <si>
    <t>Sawai ManSingh Medical College</t>
  </si>
  <si>
    <t>http://smshospital.rajasthan.gov.in/</t>
  </si>
  <si>
    <t>47c11701-22e1-12b0-1b5b-c4ffc29b9863</t>
  </si>
  <si>
    <t>Sawari Ventures</t>
  </si>
  <si>
    <t>http://www.sawariventures.com</t>
  </si>
  <si>
    <t>e70883fc-5555-e2b1-544d-5fbef9b471f7</t>
  </si>
  <si>
    <t>SawaSawa.ae</t>
  </si>
  <si>
    <t>http://www.sawasawa.ae</t>
  </si>
  <si>
    <t>05f89ac1-8642-c1b1-8337-fd6de7d8c67c</t>
  </si>
  <si>
    <t>Sawatch Group</t>
  </si>
  <si>
    <t>https://sawatchgroup.com</t>
  </si>
  <si>
    <t>4f875865-7db9-5786-a5af-a94e54d850c9</t>
  </si>
  <si>
    <t>sawatruck</t>
  </si>
  <si>
    <t>http://sawatruck.com/</t>
  </si>
  <si>
    <t>93193371-5375-c83e-38f1-7797d17d92fc</t>
  </si>
  <si>
    <t>Sawaya Consulting</t>
  </si>
  <si>
    <t>http://knome.sawayaconsulting.com</t>
  </si>
  <si>
    <t>3b409ac6-2b19-7b0d-f6fe-9b37d8acb921</t>
  </si>
  <si>
    <t>Sawdagger b2b portal</t>
  </si>
  <si>
    <t>http://www.sawdagger.com</t>
  </si>
  <si>
    <t>f98e5e87-5370-bd03-70bf-1fcf71591a6d</t>
  </si>
  <si>
    <t>saweet</t>
  </si>
  <si>
    <t>http://www.saweet.com</t>
  </si>
  <si>
    <t>4c08f6fc-6af6-1786-c812-29a2fc1a0f54</t>
  </si>
  <si>
    <t>Sawerly</t>
  </si>
  <si>
    <t>http://www.sawerly.com</t>
  </si>
  <si>
    <t>580d56b7-b177-d65b-20c3-b955d84cb2a9</t>
  </si>
  <si>
    <t>Sawfish Software</t>
  </si>
  <si>
    <t>http://www.sawfishsoftware.com</t>
  </si>
  <si>
    <t>8175ad86-ac38-295c-105f-39952e2694ae</t>
  </si>
  <si>
    <t>Sawgrass Technologies</t>
  </si>
  <si>
    <t>http://www.sawgrassink.com</t>
  </si>
  <si>
    <t>23544f52-f2c4-4dd3-1398-b569ea7d1d30</t>
  </si>
  <si>
    <t>Sawhorse Media</t>
  </si>
  <si>
    <t>http://sawhorsemedia.com</t>
  </si>
  <si>
    <t>aa668b4c-4ea3-b9bf-5aef-8915aa2fe09d</t>
  </si>
  <si>
    <t>Sawinyh</t>
  </si>
  <si>
    <t>http://sawinyh.com/</t>
  </si>
  <si>
    <t>ee82cd4f-b356-812b-6be9-bb77baa057d1</t>
  </si>
  <si>
    <t>Sawittoku Chemical Laboratories</t>
  </si>
  <si>
    <t>http://www.sawitchem.com/</t>
  </si>
  <si>
    <t>87889f0a-8374-3c22-2c7a-8fda64c81c22</t>
  </si>
  <si>
    <t>SawReviewed</t>
  </si>
  <si>
    <t>http://sawreviewed.com/</t>
  </si>
  <si>
    <t>5fefb2d8-247a-a6b4-e3a5-290eea274a5e</t>
  </si>
  <si>
    <t>Sawtooth Co</t>
  </si>
  <si>
    <t>http://sawtoothco.com</t>
  </si>
  <si>
    <t>ef546ea6-6ddb-22c8-c7a4-86416fdd119e</t>
  </si>
  <si>
    <t>Sawtooth Enterprises</t>
  </si>
  <si>
    <t>http://sawtoothent.com</t>
  </si>
  <si>
    <t>6acae626-4c5d-b416-ce1c-510444fff852</t>
  </si>
  <si>
    <t>Sawtooth Ideas</t>
  </si>
  <si>
    <t>http://sawtoothideas.com</t>
  </si>
  <si>
    <t>86f295fa-8e2d-7e23-05c0-328c41a4f060</t>
  </si>
  <si>
    <t>Sawtooth Media</t>
  </si>
  <si>
    <t>http://sawtoothmedia.com</t>
  </si>
  <si>
    <t>115184d6-d176-942d-9ef3-a03cfbef333c</t>
  </si>
  <si>
    <t>Sawtooth Mountain Builders</t>
  </si>
  <si>
    <t>http://sawtoothmountainbuilders.com/</t>
  </si>
  <si>
    <t>4c960de8-ab11-7fe8-6927-a3ecc322cf65</t>
  </si>
  <si>
    <t>Sawtooth Software</t>
  </si>
  <si>
    <t>http://www.sawtoothsoftware.com/</t>
  </si>
  <si>
    <t>500bfa16-08a3-3c76-8b64-54e5b92bdc4f</t>
  </si>
  <si>
    <t>Sawtooth Technologies</t>
  </si>
  <si>
    <t>http://www.saw.net/</t>
  </si>
  <si>
    <t>cfea4399-60b6-6a8e-9390-b653448993d9</t>
  </si>
  <si>
    <t>Sawyer</t>
  </si>
  <si>
    <t>https://hisawyer.com</t>
  </si>
  <si>
    <t>41aae76d-2ee6-1be7-7b43-048b1ecb2f6a</t>
  </si>
  <si>
    <t>Sawyer Business College</t>
  </si>
  <si>
    <t>https://www.suffolk.edu/business/</t>
  </si>
  <si>
    <t>e8e040f2-b61b-0046-46e6-0235dcfb4e64</t>
  </si>
  <si>
    <t>Sawyer Law Group, PC</t>
  </si>
  <si>
    <t>http://www.sawyerlawgroup.com</t>
  </si>
  <si>
    <t>0f0b23d8-8068-d7da-8a92-b61531e585ce</t>
  </si>
  <si>
    <t>Sawyer Motors</t>
  </si>
  <si>
    <t>http://sawyermotorscars.com/</t>
  </si>
  <si>
    <t>5307aa4c-a805-0215-6f3e-93a6e3115717</t>
  </si>
  <si>
    <t>Sawyer Training</t>
  </si>
  <si>
    <t>http://sti.st</t>
  </si>
  <si>
    <t>b3558429-24a2-3088-a8b4-9c60df233d42</t>
  </si>
  <si>
    <t>Sax Institute</t>
  </si>
  <si>
    <t>https://www.saxinstitute.org.au</t>
  </si>
  <si>
    <t>7ee6a4dd-6d76-c1f1-50a0-bd6ae245f7c6</t>
  </si>
  <si>
    <t>Sax.net</t>
  </si>
  <si>
    <t>http://sax.net</t>
  </si>
  <si>
    <t>e11ecaec-c0e0-1078-68e4-efe430c9d6b5</t>
  </si>
  <si>
    <t>SAXA</t>
  </si>
  <si>
    <t>http://www.saxastore.net/</t>
  </si>
  <si>
    <t>5e84a773-4942-bd73-35ae-aee5734d7337</t>
  </si>
  <si>
    <t>Saxby Willson</t>
  </si>
  <si>
    <t>http://www.saxbywillson.com/#</t>
  </si>
  <si>
    <t>f5bfe9fa-a249-95f6-783c-146402437283</t>
  </si>
  <si>
    <t>Saxco International</t>
  </si>
  <si>
    <t>http://www.saxcointl.com/</t>
  </si>
  <si>
    <t>2a8dd6a9-2ff6-dbae-fdec-abbc718ce43b</t>
  </si>
  <si>
    <t>Saxenhammer &amp; Co. Corporate Finance</t>
  </si>
  <si>
    <t>http://www.saxenhammer-co.com/</t>
  </si>
  <si>
    <t>7ee4229c-19df-906c-ff63-1d39d5a0d1ea</t>
  </si>
  <si>
    <t>Saxion Hogescholen</t>
  </si>
  <si>
    <t>http://www.saxion.edu/site/</t>
  </si>
  <si>
    <t>bfa0b943-2d28-f527-80fe-b4791fcb03d9</t>
  </si>
  <si>
    <t>Saxo Bank</t>
  </si>
  <si>
    <t>http://www.saxobank.com</t>
  </si>
  <si>
    <t>fa0c52af-4878-5fde-af14-9b4c62edf13f</t>
  </si>
  <si>
    <t>Saxo Markets</t>
  </si>
  <si>
    <t>https://www.home.saxo/zh-cn</t>
  </si>
  <si>
    <t>5c3e55c5-6659-c1f3-8840-c9bb04518d29</t>
  </si>
  <si>
    <t>Saxo Payments</t>
  </si>
  <si>
    <t>http://www.saxopayments.com/</t>
  </si>
  <si>
    <t>1a589b79-c4b5-a694-6140-3cd5be34ce70</t>
  </si>
  <si>
    <t>Saxolist</t>
  </si>
  <si>
    <t>http://www.saxolist.com/</t>
  </si>
  <si>
    <t>08908644-25c7-7b9b-a9da-0af93837f1a0</t>
  </si>
  <si>
    <t>Saxon Business Systems</t>
  </si>
  <si>
    <t>http://www.saxon.net/</t>
  </si>
  <si>
    <t>26200bf1-239a-6b5e-75a5-81446a9abf99</t>
  </si>
  <si>
    <t>Saxon Chocolates</t>
  </si>
  <si>
    <t>https://www.saxonchocolates.com</t>
  </si>
  <si>
    <t>9e4ecb60-5628-8f5c-4bd6-0ba3729015b8</t>
  </si>
  <si>
    <t>Saxon Construction</t>
  </si>
  <si>
    <t>http://www.saxonconstructioninc.com/</t>
  </si>
  <si>
    <t>81e081d9-b55e-0018-20c4-6aa299d4a7d7</t>
  </si>
  <si>
    <t>Saxon Packaging</t>
  </si>
  <si>
    <t>http://www.saxonpackaging.co.uk/</t>
  </si>
  <si>
    <t>23643172-ff3c-b5fd-5e65-1ae19b65ee68</t>
  </si>
  <si>
    <t>Saxon Weald Homes</t>
  </si>
  <si>
    <t>http://www.saxonweald.com/</t>
  </si>
  <si>
    <t>d7359db5-9fd9-1626-77ec-94eb13ea8de0</t>
  </si>
  <si>
    <t>Saxonia Systems Holding GmbH</t>
  </si>
  <si>
    <t>http://www.saxsys.de/</t>
  </si>
  <si>
    <t>ea7498ea-83bd-8775-d118-6d335b583b81</t>
  </si>
  <si>
    <t>Saxotech</t>
  </si>
  <si>
    <t>http://saxotechonline.com/</t>
  </si>
  <si>
    <t>cbdbfb81-4905-2ad6-6916-1a582351e40a</t>
  </si>
  <si>
    <t>Saxum Commerce</t>
  </si>
  <si>
    <t>http://www.saxumcommerce.com</t>
  </si>
  <si>
    <t>a14b5571-0353-99e8-a5ff-87debededa52</t>
  </si>
  <si>
    <t>SAXX Underwear</t>
  </si>
  <si>
    <t>https://www.saxxunderwear.com/</t>
  </si>
  <si>
    <t>2cad98e4-415e-8fe8-bc17-9bbbddeb10bf</t>
  </si>
  <si>
    <t>saxxom</t>
  </si>
  <si>
    <t>http://www.saxxom.com</t>
  </si>
  <si>
    <t>7faa6723-e3a4-1b33-7017-8689188851f3</t>
  </si>
  <si>
    <t>Say</t>
  </si>
  <si>
    <t>http://www.say.biz</t>
  </si>
  <si>
    <t>e8965cf3-df60-4640-9781-c6b1c03d7263</t>
  </si>
  <si>
    <t>SAY</t>
  </si>
  <si>
    <t>https://www.say.com/</t>
  </si>
  <si>
    <t>81729cfb-b88b-cabf-c9f2-1aba49cec962</t>
  </si>
  <si>
    <t>Say Design</t>
  </si>
  <si>
    <t>http://saydesign.com</t>
  </si>
  <si>
    <t>42bc17c1-92e2-aa4c-852a-ed6352bbd526</t>
  </si>
  <si>
    <t>Say Digital</t>
  </si>
  <si>
    <t>http://www.saydigitaldesign.com</t>
  </si>
  <si>
    <t>b955c500-6fc8-4bf9-bb97-4f66e0255f46</t>
  </si>
  <si>
    <t>SAY Digital</t>
  </si>
  <si>
    <t>https://say-digital.com</t>
  </si>
  <si>
    <t>797ce276-a0ab-9941-e2df-5a9090489e3e</t>
  </si>
  <si>
    <t>Say Goodnight Software</t>
  </si>
  <si>
    <t>http://saygoodnight.com</t>
  </si>
  <si>
    <t>40e4cb4d-63f7-b7f8-60bb-87a223f53e01</t>
  </si>
  <si>
    <t>Say Group</t>
  </si>
  <si>
    <t>http://saygroup.world</t>
  </si>
  <si>
    <t>5ac77a2f-daf5-74bb-c536-0b707926f890</t>
  </si>
  <si>
    <t>Say Hello</t>
  </si>
  <si>
    <t>https://say-hello.com</t>
  </si>
  <si>
    <t>f4267465-a880-c40c-0dbc-cd0a126d4be9</t>
  </si>
  <si>
    <t>Say Hello To Longer Legs</t>
  </si>
  <si>
    <t>http://www.invisibleheels.com</t>
  </si>
  <si>
    <t>de6fb97c-8d81-2f60-e8e9-a7a7b40be2fd</t>
  </si>
  <si>
    <t>Say Hi!</t>
  </si>
  <si>
    <t>http://www.say-hi.net</t>
  </si>
  <si>
    <t>6916996d-899b-b9cf-134b-53e0af44ecf6</t>
  </si>
  <si>
    <t>Say It With A Condom</t>
  </si>
  <si>
    <t>http://sayitwithacondom.com</t>
  </si>
  <si>
    <t>92f2cfa4-031c-9b5e-8b66-5bd5222dd47f</t>
  </si>
  <si>
    <t>Say it with a Sock</t>
  </si>
  <si>
    <t>http://www.sayitwithasock.com/</t>
  </si>
  <si>
    <t>dc9c8fdd-0845-09c6-9901-f27c861ceab0</t>
  </si>
  <si>
    <t>SAY LLC</t>
  </si>
  <si>
    <t>http://www.say.co</t>
  </si>
  <si>
    <t>95b566c0-b31a-4586-23f8-5eee072ea621</t>
  </si>
  <si>
    <t>SAY Media</t>
  </si>
  <si>
    <t>http://www.saymedia.com</t>
  </si>
  <si>
    <t>2593851f-b08a-a402-9573-48a334123fbc</t>
  </si>
  <si>
    <t>Say Mmm</t>
  </si>
  <si>
    <t>http://saymmm.com/</t>
  </si>
  <si>
    <t>3f34a84d-ed3c-38b0-7f13-6c8f3f672caa</t>
  </si>
  <si>
    <t>Say Partie</t>
  </si>
  <si>
    <t>https://saypartie.com</t>
  </si>
  <si>
    <t>da3b0675-0aa7-ff2d-8a68-e633e88297ff</t>
  </si>
  <si>
    <t>SAY Plastics</t>
  </si>
  <si>
    <t>https://sayplastics.com/</t>
  </si>
  <si>
    <t>d2566e3b-1fc9-4923-886c-f9a56e3d1c0a</t>
  </si>
  <si>
    <t>Say please</t>
  </si>
  <si>
    <t>http://sayplease.us/</t>
  </si>
  <si>
    <t>d424d686-fbdf-3be6-2056-e1ac19845ccb</t>
  </si>
  <si>
    <t>SAY Wearables</t>
  </si>
  <si>
    <t>http://www.saynecklace.com/</t>
  </si>
  <si>
    <t>faedcc1e-eb99-8039-90b4-8f6b2c272771</t>
  </si>
  <si>
    <t>Say Yeah!</t>
  </si>
  <si>
    <t>http://sayyeah.com</t>
  </si>
  <si>
    <t>efa8570b-a675-c1c5-7793-b877bd5f1f89</t>
  </si>
  <si>
    <t>Say Yes to Education</t>
  </si>
  <si>
    <t>http://sayyestoeducation.org/</t>
  </si>
  <si>
    <t>15e7e6db-6b1d-5fd8-ed02-ed9154092e74</t>
  </si>
  <si>
    <t>Say-Hey</t>
  </si>
  <si>
    <t>http://www.say-hey.com</t>
  </si>
  <si>
    <t>cc9a51fb-167c-5f9b-b12b-0014200bffbe</t>
  </si>
  <si>
    <t>Say.ac</t>
  </si>
  <si>
    <t>http://say.ac</t>
  </si>
  <si>
    <t>b6143587-d220-6e93-54a8-b9c4c34cf5b2</t>
  </si>
  <si>
    <t>Say.So</t>
  </si>
  <si>
    <t>http://say.so/</t>
  </si>
  <si>
    <t>9c3fa64d-d953-4679-c9c0-c77e61dc7309</t>
  </si>
  <si>
    <t>SAY.TV</t>
  </si>
  <si>
    <t>http://say.tv</t>
  </si>
  <si>
    <t>f2cca022-8cc3-49d7-b6c5-a8326493dbef</t>
  </si>
  <si>
    <t>Say2eat</t>
  </si>
  <si>
    <t>http://www.say2eat.com</t>
  </si>
  <si>
    <t>300eb0e0-d136-285b-4fd6-adcb71cc763b</t>
  </si>
  <si>
    <t>Say2GO</t>
  </si>
  <si>
    <t>http://www.say2go.com</t>
  </si>
  <si>
    <t>a6d33b2a-e757-5c0c-e3d9-529791254ca2</t>
  </si>
  <si>
    <t>Say2me</t>
  </si>
  <si>
    <t>http://www.say2me.com.br</t>
  </si>
  <si>
    <t>6d8c526e-a8f3-237c-4c4f-c46bee475721</t>
  </si>
  <si>
    <t>Saya</t>
  </si>
  <si>
    <t>http://www.saya.im</t>
  </si>
  <si>
    <t>ca22b644-5e6b-ceb8-59b2-b0eb52078603</t>
  </si>
  <si>
    <t>Saya Homes</t>
  </si>
  <si>
    <t>http://www.sayahomes.in</t>
  </si>
  <si>
    <t>f4eb3112-8357-9694-dff5-75ab9cb17b62</t>
  </si>
  <si>
    <t>Sayabot</t>
  </si>
  <si>
    <t>http://sayabot.com/</t>
  </si>
  <si>
    <t>a308537f-1428-1011-8fd7-d6f0d7335931</t>
  </si>
  <si>
    <t>Sayagle</t>
  </si>
  <si>
    <t>http://www.sayagle.com</t>
  </si>
  <si>
    <t>9320c4e5-68e5-a229-8364-92394294c6a4</t>
  </si>
  <si>
    <t>Sayah</t>
  </si>
  <si>
    <t>http://www.sayah.com</t>
  </si>
  <si>
    <t>cb34b10a-d569-5d2c-24f2-7f037323ae20</t>
  </si>
  <si>
    <t>Sayansho Ltd</t>
  </si>
  <si>
    <t>https://www.sayansho.com/</t>
  </si>
  <si>
    <t>95420bd1-aab4-810e-534e-5dfb64e0aea9</t>
  </si>
  <si>
    <t>Sayar Care</t>
  </si>
  <si>
    <t>https://sayarcare.com</t>
  </si>
  <si>
    <t>cfcfa246-51eb-4a0b-9548-d636979f8bb8</t>
  </si>
  <si>
    <t>Sayat.me</t>
  </si>
  <si>
    <t>https://sayat.me/</t>
  </si>
  <si>
    <t>e1992e04-03ab-7da8-5536-a605785388d5</t>
  </si>
  <si>
    <t>SayBack</t>
  </si>
  <si>
    <t>http://www.sayback.com.au</t>
  </si>
  <si>
    <t>d26f36ff-3bbd-1469-6d0b-f98d2e5bae7d</t>
  </si>
  <si>
    <t>Saybasic.com Promotional Products</t>
  </si>
  <si>
    <t>http://saybasic.com</t>
  </si>
  <si>
    <t>4d9904d2-cd2f-5f6e-c623-ce57e1fb80af</t>
  </si>
  <si>
    <t>SayBlogger</t>
  </si>
  <si>
    <t>http://sayblogger.com</t>
  </si>
  <si>
    <t>931ca047-0fbb-2666-4728-643431f02638</t>
  </si>
  <si>
    <t>Saybot</t>
  </si>
  <si>
    <t>http://www.alo7.com</t>
  </si>
  <si>
    <t>d6ba24bb-66db-5929-a1f7-d0d7b60ea697</t>
  </si>
  <si>
    <t>Saybrook Capital</t>
  </si>
  <si>
    <t>http://www.saybrookfunds.com</t>
  </si>
  <si>
    <t>12d1abac-a251-adc7-4f92-0244be91e29f</t>
  </si>
  <si>
    <t>Saybrook University</t>
  </si>
  <si>
    <t>http://www.saybrook.edu/</t>
  </si>
  <si>
    <t>3606b5fb-1877-75a1-8eab-c48cb6610d7a</t>
  </si>
  <si>
    <t>Saybubble</t>
  </si>
  <si>
    <t>https://saybubble.com</t>
  </si>
  <si>
    <t>05d26249-b1f7-9a8b-6b24-c1bbf83a4e80</t>
  </si>
  <si>
    <t>SayClip</t>
  </si>
  <si>
    <t>http://sayclip.com</t>
  </si>
  <si>
    <t>c22695c4-be52-aa93-f3c8-f12a658508ce</t>
  </si>
  <si>
    <t>Sayduck</t>
  </si>
  <si>
    <t>http://www.sayduck.com</t>
  </si>
  <si>
    <t>021bac8a-7407-6d96-c35c-832296d25345</t>
  </si>
  <si>
    <t>Sayegh Group</t>
  </si>
  <si>
    <t>http://sayeghgroup.com/</t>
  </si>
  <si>
    <t>2a114d67-f235-ae73-21e3-0f5d08951ce6</t>
  </si>
  <si>
    <t>Sayenko Kharenko</t>
  </si>
  <si>
    <t>https://www.sk.ua/</t>
  </si>
  <si>
    <t>cc50bf00-0f63-39cd-9c42-df8473922426</t>
  </si>
  <si>
    <t>Sayer App</t>
  </si>
  <si>
    <t>http://sayerapp.com</t>
  </si>
  <si>
    <t>d6cd8ad6-8858-1007-53b3-7802b005e678</t>
  </si>
  <si>
    <t>Sayerlack</t>
  </si>
  <si>
    <t>http://www.sayerlack.com/en</t>
  </si>
  <si>
    <t>afa5624a-fe3f-8096-9b41-c86224c6506d</t>
  </si>
  <si>
    <t>Sayfe</t>
  </si>
  <si>
    <t>https://sayfeapp.com</t>
  </si>
  <si>
    <t>35ce2f58-14c2-8757-dd72-224d148117fc</t>
  </si>
  <si>
    <t>SayFix</t>
  </si>
  <si>
    <t>http://sayfix.com/</t>
  </si>
  <si>
    <t>2dc28829-54d9-b641-e975-39b7d667ff00</t>
  </si>
  <si>
    <t>Saygent</t>
  </si>
  <si>
    <t>http://www.saygent.com</t>
  </si>
  <si>
    <t>fd3fe99c-3421-62af-45b8-5d7042831172</t>
  </si>
  <si>
    <t>Saygus</t>
  </si>
  <si>
    <t>http://saygus.com</t>
  </si>
  <si>
    <t>9b8f81c8-a765-e2c0-3948-897ceaa68692</t>
  </si>
  <si>
    <t>SayHappyBirthday</t>
  </si>
  <si>
    <t>http://signup.sayhappybirthday.com</t>
  </si>
  <si>
    <t>09c8972f-8c80-7db7-9b86-7963990840c7</t>
  </si>
  <si>
    <t>SayHello LLC</t>
  </si>
  <si>
    <t>http://www.sayhello.io</t>
  </si>
  <si>
    <t>3425ae20-a12e-b91d-8d14-442e465b276c</t>
  </si>
  <si>
    <t>SayHey!</t>
  </si>
  <si>
    <t>http://www.timetosayhey.com/</t>
  </si>
  <si>
    <t>51fc3ff0-e72f-04a6-f750-124de1afb12c</t>
  </si>
  <si>
    <t>SayHeyHey</t>
  </si>
  <si>
    <t>http://www.sayheyhey.com</t>
  </si>
  <si>
    <t>731ef770-8c61-b202-d493-b37312c7810d</t>
  </si>
  <si>
    <t>SayHi</t>
  </si>
  <si>
    <t>http://www.sayhitranslate.com</t>
  </si>
  <si>
    <t>6cca0785-f855-2e3e-bde1-f741b5ad390e</t>
  </si>
  <si>
    <t>SayHired</t>
  </si>
  <si>
    <t>http://sayhired.com/welcome</t>
  </si>
  <si>
    <t>9fbd91a7-1596-76b5-5493-50b8a1fd11ba</t>
  </si>
  <si>
    <t>SayisalNET Internet Hizmetleri</t>
  </si>
  <si>
    <t>http://www.sayisalnet.com</t>
  </si>
  <si>
    <t>e05be3e4-03ac-25a2-8732-f09008900ad6</t>
  </si>
  <si>
    <t>Sayist</t>
  </si>
  <si>
    <t>http://sayist.com</t>
  </si>
  <si>
    <t>b21358e6-aa4e-7da1-e9b6-dabd74fe1e9b</t>
  </si>
  <si>
    <t>saykara</t>
  </si>
  <si>
    <t>http://saykara.com/</t>
  </si>
  <si>
    <t>10c3f4c6-10fd-ad9f-de3f-36ae22a858c0</t>
  </si>
  <si>
    <t>Saylent Technologies</t>
  </si>
  <si>
    <t>http://saylent.com</t>
  </si>
  <si>
    <t>90ab713d-7a52-502f-d3c9-45ba7038a8e2</t>
  </si>
  <si>
    <t>Sayles Werbner, LLC</t>
  </si>
  <si>
    <t>http://www.swtriallaw.com</t>
  </si>
  <si>
    <t>620297aa-aa54-52fe-aa37-8a0efc8c0dec</t>
  </si>
  <si>
    <t>SAYLII</t>
  </si>
  <si>
    <t>http://www.saylii.com/</t>
  </si>
  <si>
    <t>bda1750b-54f8-e8fc-f9a8-4f1fd9e65026</t>
  </si>
  <si>
    <t>Saylor Foundation</t>
  </si>
  <si>
    <t>http://www.saylor.org</t>
  </si>
  <si>
    <t>6536d7a7-526e-a925-25bd-f0deb2d3316c</t>
  </si>
  <si>
    <t>sayme massanger</t>
  </si>
  <si>
    <t>https://www.saymemassanger.populiser.com</t>
  </si>
  <si>
    <t>1a1f947d-bef7-d100-59a8-79087b8bcb9c</t>
  </si>
  <si>
    <t>SayMore Ì¢åÛåÒ The Talking Network</t>
  </si>
  <si>
    <t>http://www.saymore.io</t>
  </si>
  <si>
    <t>2b98ac04-afd1-b527-7b1c-14eee66c113b</t>
  </si>
  <si>
    <t>SayNow</t>
  </si>
  <si>
    <t>http://www.saynow.com</t>
  </si>
  <si>
    <t>6b8e730c-f7f1-c9ee-3076-592c3f007f29</t>
  </si>
  <si>
    <t>Sayo Taxi Supply</t>
  </si>
  <si>
    <t>https://www.sayotaxisupply.com</t>
  </si>
  <si>
    <t>549cae0c-eb03-cfcc-ca48-492edce1c930</t>
  </si>
  <si>
    <t>SAYONE TECHNOLOGIES PVT. LTD</t>
  </si>
  <si>
    <t>http://sayonetech.com</t>
  </si>
  <si>
    <t>c3ae872e-6ed4-0c0e-8237-67e0dabffd5f</t>
  </si>
  <si>
    <t>Saypage</t>
  </si>
  <si>
    <t>http://www.saypage.com</t>
  </si>
  <si>
    <t>9b015f47-1f5a-706a-a28b-c4804dd6f681</t>
  </si>
  <si>
    <t>SayPay Technologies Inc.</t>
  </si>
  <si>
    <t>http://www.saypaytechnologies.com</t>
  </si>
  <si>
    <t>7ae6e5e7-960b-9fa2-b28d-61cda995864e</t>
  </si>
  <si>
    <t>SayQuick</t>
  </si>
  <si>
    <t>http://www.sayquick.com/</t>
  </si>
  <si>
    <t>0be908ec-f444-4a96-4dc5-e142fbe7606f</t>
  </si>
  <si>
    <t>SayreMedia</t>
  </si>
  <si>
    <t>http://sayremedia.com/</t>
  </si>
  <si>
    <t>1ba69a24-5b9e-41ff-ed83-97ae81d4767a</t>
  </si>
  <si>
    <t>Sayres Consulting</t>
  </si>
  <si>
    <t>http://www.sayers.com</t>
  </si>
  <si>
    <t>b48b4c1b-1b92-ab46-b2d9-6a4ff09b833a</t>
  </si>
  <si>
    <t>SAYS</t>
  </si>
  <si>
    <t>http://says.com</t>
  </si>
  <si>
    <t>b6b14b83-b8b5-4528-6a80-24b8f234d9e9</t>
  </si>
  <si>
    <t>SAYS.com</t>
  </si>
  <si>
    <t>ab8aa845-ea7b-74f1-322d-f7cec739af77</t>
  </si>
  <si>
    <t>Sayse Services</t>
  </si>
  <si>
    <t>http://www.sayseservices.co.uk</t>
  </si>
  <si>
    <t>a4f33212-4ace-32ee-da98-f3edd11775c3</t>
  </si>
  <si>
    <t>SayShaadi.com</t>
  </si>
  <si>
    <t>http://www.sayshaadi.com</t>
  </si>
  <si>
    <t>52c292e4-e898-e78e-05fe-9e723b10062a</t>
  </si>
  <si>
    <t>SaysMe.TV</t>
  </si>
  <si>
    <t>http://www.saysme.tv</t>
  </si>
  <si>
    <t>7faafe4e-4ef4-a9dd-a770-2f11750e4538</t>
  </si>
  <si>
    <t>Sayso</t>
  </si>
  <si>
    <t>http://www.saysomobile.com</t>
  </si>
  <si>
    <t>16ba2dc9-fda3-98ca-88fd-1c3a0db26b66</t>
  </si>
  <si>
    <t>Sayspring</t>
  </si>
  <si>
    <t>http://www.sayspring.com</t>
  </si>
  <si>
    <t>8cb385b9-dbbe-13ce-ed0c-8af1290fb2dd</t>
  </si>
  <si>
    <t>saySquare</t>
  </si>
  <si>
    <t>http://www.saysquare.com</t>
  </si>
  <si>
    <t>f01835fa-752a-3ad4-b6de-8a4c42a03429</t>
  </si>
  <si>
    <t>SaySurely</t>
  </si>
  <si>
    <t>http://saysurely.com</t>
  </si>
  <si>
    <t>770958bf-c113-3152-7ef2-dd0b9a499f88</t>
  </si>
  <si>
    <t>SaySwap</t>
  </si>
  <si>
    <t>http://www.sayswap.com</t>
  </si>
  <si>
    <t>00c5c5d2-6d44-6877-7450-d30cdbf3d51c</t>
  </si>
  <si>
    <t>Saytaxi</t>
  </si>
  <si>
    <t>http://saytaxi.com/</t>
  </si>
  <si>
    <t>ed03f1c6-0422-57e2-fe9c-0713f64e134a</t>
  </si>
  <si>
    <t>SayTaxi Australia</t>
  </si>
  <si>
    <t>http://www.saytaxi.com.au</t>
  </si>
  <si>
    <t>1024344e-9806-79d9-03c2-e57ad87546e8</t>
  </si>
  <si>
    <t>Saytaxi Washington</t>
  </si>
  <si>
    <t>http://www.saytaxiwashington.com</t>
  </si>
  <si>
    <t>fcc53d2e-1ebc-e340-3d56-c4c933437870</t>
  </si>
  <si>
    <t>SayTweet</t>
  </si>
  <si>
    <t>http://saytweet.com</t>
  </si>
  <si>
    <t>faba047b-b476-7ddf-0c6f-cd51ef157191</t>
  </si>
  <si>
    <t>SaytYeri</t>
  </si>
  <si>
    <t>http://www.saytyeri.com</t>
  </si>
  <si>
    <t>c2d060c9-b2b0-85c0-6474-3c247d1a1462</t>
  </si>
  <si>
    <t>SayType</t>
  </si>
  <si>
    <t>http://www.saytype.com</t>
  </si>
  <si>
    <t>57ecd8c5-4709-487a-26ea-d5a63d95fc51</t>
  </si>
  <si>
    <t>Sayuri Silver</t>
  </si>
  <si>
    <t>http://sayurisilver.com</t>
  </si>
  <si>
    <t>31bfb64d-a08b-3358-3bdb-83ee32d22c9a</t>
  </si>
  <si>
    <t>Sayvee</t>
  </si>
  <si>
    <t>http://sayvee.com</t>
  </si>
  <si>
    <t>9e6dca13-8db2-948d-ae97-0ed2a4bc3849</t>
  </si>
  <si>
    <t>SayWhat - Video Dictionary App</t>
  </si>
  <si>
    <t>http://saywhatyo.com</t>
  </si>
  <si>
    <t>99b67713-abe0-8c38-1c40-2f8f453a207d</t>
  </si>
  <si>
    <t>SayWhat Language App</t>
  </si>
  <si>
    <t>http://www.saywhat.me</t>
  </si>
  <si>
    <t>0916e487-0cb8-47f2-88e5-a8b89b43e772</t>
  </si>
  <si>
    <t>Sayyad.iO</t>
  </si>
  <si>
    <t>https://sayyad.io/</t>
  </si>
  <si>
    <t>8b99462b-9738-10b6-b284-0f381e7412fd</t>
  </si>
  <si>
    <t>SayYeah</t>
  </si>
  <si>
    <t>http://www.sayyeah.tv</t>
  </si>
  <si>
    <t>24e5fcac-2cd7-adf7-e87a-5a6ad566b8fd</t>
  </si>
  <si>
    <t>Sazell</t>
  </si>
  <si>
    <t>http://www.sazell.com</t>
  </si>
  <si>
    <t>ac23a420-7e14-88ab-2d71-adda263551b0</t>
  </si>
  <si>
    <t>Sazerac Company</t>
  </si>
  <si>
    <t>https://www.sazerac.com/</t>
  </si>
  <si>
    <t>2c7ada37-0e5f-0bf2-684d-0e848bfa2fca</t>
  </si>
  <si>
    <t>Sazneo</t>
  </si>
  <si>
    <t>http://www.sazneo.com</t>
  </si>
  <si>
    <t>51c1a45a-c203-2f26-3971-63f36d9035fc</t>
  </si>
  <si>
    <t>Sazze</t>
  </si>
  <si>
    <t>http://www.sazze.com</t>
  </si>
  <si>
    <t>07b07656-93c2-b01e-7257-834679befdb5</t>
  </si>
  <si>
    <t>Sazze Partners</t>
  </si>
  <si>
    <t>http://www.sazzepartners.com/</t>
  </si>
  <si>
    <t>b10525f0-356f-aa06-81cf-c79bd08a7c56</t>
  </si>
  <si>
    <t>SB Apps</t>
  </si>
  <si>
    <t>http://www.sb-apps.com</t>
  </si>
  <si>
    <t>eeff1c37-97d8-08cf-203e-48555f51b602</t>
  </si>
  <si>
    <t>SB Ballard Construction Company</t>
  </si>
  <si>
    <t>http://www.sbballard.com/</t>
  </si>
  <si>
    <t>1e3035bf-807b-5fd7-55c6-6977947a611f</t>
  </si>
  <si>
    <t>SB Capital</t>
  </si>
  <si>
    <t>http://www.sbcapitalgroup.com</t>
  </si>
  <si>
    <t>0727c1f1-6c10-e54f-35d2-916436df57ea</t>
  </si>
  <si>
    <t>SB Capital Partners</t>
  </si>
  <si>
    <t>http://www.sbmigroup.com/</t>
  </si>
  <si>
    <t>8176fedf-a98c-9442-8df3-99917ed043bf</t>
  </si>
  <si>
    <t>Sb chiken Ranch</t>
  </si>
  <si>
    <t>http://sbchickenranch.com/</t>
  </si>
  <si>
    <t>f6f93ad8-04a9-d06a-4bc2-b1ee9d7c4e97</t>
  </si>
  <si>
    <t>SB Components International</t>
  </si>
  <si>
    <t>http://www.sb-components.com/</t>
  </si>
  <si>
    <t>b09230f6-8f86-9d01-a4dc-cbfc409d1970</t>
  </si>
  <si>
    <t>SB Drive</t>
  </si>
  <si>
    <t>http://www.softbank.jp/drive/</t>
  </si>
  <si>
    <t>98722938-e38c-387c-2de7-26ca34561706</t>
  </si>
  <si>
    <t>SB Electronic Systems Ltd</t>
  </si>
  <si>
    <t>http://telepen.co.uk</t>
  </si>
  <si>
    <t>22e66df7-2edc-2ff2-25f5-de3902ecaa63</t>
  </si>
  <si>
    <t>SB International</t>
  </si>
  <si>
    <t>http://sbisteel.com/</t>
  </si>
  <si>
    <t>bdfef7b6-352b-b927-42c3-7a484ea4f492</t>
  </si>
  <si>
    <t>SB Investment Partners | Family Office</t>
  </si>
  <si>
    <t>http://sbipfo.com</t>
  </si>
  <si>
    <t>a10da1e8-ca86-8bcd-a347-9ba4c78371e5</t>
  </si>
  <si>
    <t>SB Life Science</t>
  </si>
  <si>
    <t>http://www.sblifescience.com</t>
  </si>
  <si>
    <t>45e67b09-9d34-f48c-9be0-81594a7ce4fd</t>
  </si>
  <si>
    <t>SB Projects</t>
  </si>
  <si>
    <t>http://scooterbraun.com/</t>
  </si>
  <si>
    <t>5cc34cd6-1e0c-027a-c127-3d099e6eab08</t>
  </si>
  <si>
    <t>SB Ventures</t>
  </si>
  <si>
    <t>http://sbventures.in</t>
  </si>
  <si>
    <t>dfd4d83e-416a-e236-449d-a3e5628157bc</t>
  </si>
  <si>
    <t>SB3</t>
  </si>
  <si>
    <t>http://www.sb3.it</t>
  </si>
  <si>
    <t>adb949be-2069-c792-8fb3-a0d1327eda1f</t>
  </si>
  <si>
    <t>SB3D</t>
  </si>
  <si>
    <t>http://sb3d.co.uk/</t>
  </si>
  <si>
    <t>5dc2ef4e-f1e4-b0aa-b14b-6145f6ecf573</t>
  </si>
  <si>
    <t>SBA Bank Loans</t>
  </si>
  <si>
    <t>http://www.smallbusinessdevelopmentcenter.tv</t>
  </si>
  <si>
    <t>f48b5f50-590d-4583-16c3-cc1b03468ef3</t>
  </si>
  <si>
    <t>SBA Communications</t>
  </si>
  <si>
    <t>http://www.sbasite.com</t>
  </si>
  <si>
    <t>6d69e38e-7531-5bac-c9be-ceebea9f48d7</t>
  </si>
  <si>
    <t>SBA Materials</t>
  </si>
  <si>
    <t>http://www.sbamaterials.com</t>
  </si>
  <si>
    <t>1ae93703-2188-cf7d-d288-24111ebb107f</t>
  </si>
  <si>
    <t>SBA Research</t>
  </si>
  <si>
    <t>http://www.sba-research.org</t>
  </si>
  <si>
    <t>c96b33c5-92f2-eecb-867f-eaea0d8237f9</t>
  </si>
  <si>
    <t>Sbaam</t>
  </si>
  <si>
    <t>http://www.sbaam296.org</t>
  </si>
  <si>
    <t>f280f750-43be-707e-d83f-1254bde7e4c7</t>
  </si>
  <si>
    <t>SBAB Bank AB</t>
  </si>
  <si>
    <t>https://www.sbab.se/1/in_english.html</t>
  </si>
  <si>
    <t>c61cfcc1-1bed-23cf-fb1d-e7a49f7afa50</t>
  </si>
  <si>
    <t>SBAR'S, Inc.</t>
  </si>
  <si>
    <t>http://www.sbarsonline.com</t>
  </si>
  <si>
    <t>c23b1617-40d2-4e42-ca56-280c51019aca</t>
  </si>
  <si>
    <t>Sbarro INC</t>
  </si>
  <si>
    <t>http://www.sbarro.com</t>
  </si>
  <si>
    <t>dd75d84f-986b-d596-f30f-b7d8e250011f</t>
  </si>
  <si>
    <t>SBC Communication</t>
  </si>
  <si>
    <t>http://sbc.com</t>
  </si>
  <si>
    <t>4b1bf9f8-5330-52dd-0017-09f916b54e57</t>
  </si>
  <si>
    <t>SBC Recycle</t>
  </si>
  <si>
    <t>http://www.recyclingappliance.com</t>
  </si>
  <si>
    <t>99464778-7c44-9ece-d0db-524449cf7025</t>
  </si>
  <si>
    <t>SBC SF Program</t>
  </si>
  <si>
    <t>http://sfosb.org</t>
  </si>
  <si>
    <t>12984901-11ea-ce82-4a72-b325bfaa4c0a</t>
  </si>
  <si>
    <t>SBC Systems</t>
  </si>
  <si>
    <t>http://www.sbcsystems.co.uk/</t>
  </si>
  <si>
    <t>23a79749-d982-7b96-6523-55aa3368c912</t>
  </si>
  <si>
    <t>SBC Venture Capital</t>
  </si>
  <si>
    <t>5a9cad05-558c-7dd6-39e2-f21200d36f2d</t>
  </si>
  <si>
    <t>SBC Wealthcraft Pvt. Ltd</t>
  </si>
  <si>
    <t>http://www.wealthcraft.co.in</t>
  </si>
  <si>
    <t>95cbb4d9-2dbb-0527-8002-b8fb70ccddc9</t>
  </si>
  <si>
    <t>SBC Wireless</t>
  </si>
  <si>
    <t>http://www.sbc-wireless.com/</t>
  </si>
  <si>
    <t>029a9388-fb98-86ad-dfee-7b700e829a0c</t>
  </si>
  <si>
    <t>SBclick</t>
  </si>
  <si>
    <t>http://www.sbclick.com</t>
  </si>
  <si>
    <t>2b7b1cc8-6b11-cc1e-bf16-9854eaf996fa</t>
  </si>
  <si>
    <t>SBD</t>
  </si>
  <si>
    <t>https://www.sbdautomotive.com/</t>
  </si>
  <si>
    <t>9b9cf03d-537f-a0f0-84f9-d454a5f7ddb9</t>
  </si>
  <si>
    <t>SBD - Consulting</t>
  </si>
  <si>
    <t>http://sbd-consulting.com</t>
  </si>
  <si>
    <t>19e3b9b1-14ea-0395-5854-817221243b7d</t>
  </si>
  <si>
    <t>SBD Global Fund</t>
  </si>
  <si>
    <t>http://www.sbdfund.com</t>
  </si>
  <si>
    <t>4f4fbf48-1430-ca65-5a6c-083ccd26166d</t>
  </si>
  <si>
    <t>SBDA Group</t>
  </si>
  <si>
    <t>http://sbdagroup.com</t>
  </si>
  <si>
    <t>ddffc151-ab16-97f0-2de7-c03d863bf3a7</t>
  </si>
  <si>
    <t>SBDC</t>
  </si>
  <si>
    <t>http://wvsbdc.wvcommerce.org/default.aspx</t>
  </si>
  <si>
    <t>d694397f-d907-0d2b-a66a-0fbb62f7937b</t>
  </si>
  <si>
    <t>SBE</t>
  </si>
  <si>
    <t>http://www.sbei.com</t>
  </si>
  <si>
    <t>518d94e4-d8fe-a4cc-27ea-32375c933346</t>
  </si>
  <si>
    <t>SBE Entertainment</t>
  </si>
  <si>
    <t>http://www.sbe.com</t>
  </si>
  <si>
    <t>08f2624e-c173-cbf1-2caf-676b2e843ed1</t>
  </si>
  <si>
    <t>Sbellast</t>
  </si>
  <si>
    <t>http://sbellast.com</t>
  </si>
  <si>
    <t>d0b198d1-7cbc-9a5b-4393-a9b35f807f2b</t>
  </si>
  <si>
    <t>sBench</t>
  </si>
  <si>
    <t>http://www.sbench.com</t>
  </si>
  <si>
    <t>7c3a28de-17f0-c1ea-193b-4a6d3e69aef3</t>
  </si>
  <si>
    <t>Sberbank</t>
  </si>
  <si>
    <t>http://www.sberbank.ru</t>
  </si>
  <si>
    <t>32842d42-0ca2-cfac-75cc-1030ff58a483</t>
  </si>
  <si>
    <t>Sberbank-Technology</t>
  </si>
  <si>
    <t>https://sber-tech.com/</t>
  </si>
  <si>
    <t>803a9903-eb46-4faa-c2bd-9322ec76ae99</t>
  </si>
  <si>
    <t>SBF Healthcare</t>
  </si>
  <si>
    <t>http://sbfhealthcare.com</t>
  </si>
  <si>
    <t>af09c256-8796-ecc9-4f17-fdc6da9a8adf</t>
  </si>
  <si>
    <t>sbfamilylawyers</t>
  </si>
  <si>
    <t>9eefb715-d260-37ee-dc2c-edd19edd14e3</t>
  </si>
  <si>
    <t>Sbfamilylawyers</t>
  </si>
  <si>
    <t>http://www.sbfamilylawyers.com.au/agreements/pre-nuptial-agreements/</t>
  </si>
  <si>
    <t>e2e54fec-e072-898e-493e-16dc10a70830</t>
  </si>
  <si>
    <t>SBG Global</t>
  </si>
  <si>
    <t>http://www.sbgglobal.eu/</t>
  </si>
  <si>
    <t>57b9e6ed-3e92-97b1-f78f-27c28deba108</t>
  </si>
  <si>
    <t>SBG Precision Farming</t>
  </si>
  <si>
    <t>http://www.sbg-innovatie.nl/</t>
  </si>
  <si>
    <t>492a60d7-7867-8827-6a81-8b3792186593</t>
  </si>
  <si>
    <t>SBG Systems</t>
  </si>
  <si>
    <t>https://www.sbg-systems.com</t>
  </si>
  <si>
    <t>e8a3f050-baa0-e081-6b8a-10e7b66f7ac6</t>
  </si>
  <si>
    <t>SBH Health System</t>
  </si>
  <si>
    <t>http://www.sbhny.org</t>
  </si>
  <si>
    <t>d97deaa7-b81b-74e2-6a3c-d26e66846388</t>
  </si>
  <si>
    <t>SBI &amp; TH Venture Capital Enterprise</t>
  </si>
  <si>
    <t>http://www.bjhhtvc.com/</t>
  </si>
  <si>
    <t>f8be403b-0a04-f9b7-1757-a2e9819b68f5</t>
  </si>
  <si>
    <t>SBI | Sales Benchmark Index</t>
  </si>
  <si>
    <t>http://www.salesbenchmarkindex.com/</t>
  </si>
  <si>
    <t>766a43a5-1e6d-83b6-7ec1-b3d4fc3de25f</t>
  </si>
  <si>
    <t>SBI and Company</t>
  </si>
  <si>
    <t>http://www.sbiandcompany.com</t>
  </si>
  <si>
    <t>9a6ed0cb-dc06-b2e5-8532-8de4b5a8ad52</t>
  </si>
  <si>
    <t>SBI Asset Management</t>
  </si>
  <si>
    <t>http://www.sbiam.co.jp</t>
  </si>
  <si>
    <t>f6958173-16ce-4ecf-c0a3-723a50a7c14e</t>
  </si>
  <si>
    <t>SBI Campus, Melville</t>
  </si>
  <si>
    <t>http://www.sbmelville.com/</t>
  </si>
  <si>
    <t>ec31dbe0-1a78-9ca9-f727-76be98ff467a</t>
  </si>
  <si>
    <t>SBI Cap</t>
  </si>
  <si>
    <t>d101a743-0fcc-5da9-5eca-ba0f42cea014</t>
  </si>
  <si>
    <t>SBI Card</t>
  </si>
  <si>
    <t>https://www.sbicard.com/</t>
  </si>
  <si>
    <t>af2b29ba-a413-7cab-caf6-1cb300c57964</t>
  </si>
  <si>
    <t>SBI Group</t>
  </si>
  <si>
    <t>http://www.sbigroup.co.jp</t>
  </si>
  <si>
    <t>7302b8b8-fea1-dce2-3d3c-1cf7a23753f9</t>
  </si>
  <si>
    <t>Sbi Home Loan</t>
  </si>
  <si>
    <t>http://sbihomeloans.co.in/</t>
  </si>
  <si>
    <t>334d9aa5-ca75-457a-3d95-d2c074243acf</t>
  </si>
  <si>
    <t>SBI Investment</t>
  </si>
  <si>
    <t>http://www.sbinvestment.co.jp/</t>
  </si>
  <si>
    <t>24fe0a78-191c-61ae-5ffd-c76e2c251305</t>
  </si>
  <si>
    <t>SBI Investment Korea</t>
  </si>
  <si>
    <t>http://www.sbik.co.kr/</t>
  </si>
  <si>
    <t>b06ef929-722b-e4fc-bee4-152e65b424b4</t>
  </si>
  <si>
    <t>SBI Japannext</t>
  </si>
  <si>
    <t>http://ja.japannext.co.jp/</t>
  </si>
  <si>
    <t>ad3aca8e-c6dd-57b4-76c7-7eb70e89d34f</t>
  </si>
  <si>
    <t>SBI Mutual Fund</t>
  </si>
  <si>
    <t>https://www.sbimf.com</t>
  </si>
  <si>
    <t>2b3690ec-11be-16cf-4eb6-395dce7a55d3</t>
  </si>
  <si>
    <t>SbI Personal loans</t>
  </si>
  <si>
    <t>http://www.sriloans.com</t>
  </si>
  <si>
    <t>174aacaf-f3f4-92be-dc7f-5cfbaf2d64b4</t>
  </si>
  <si>
    <t>SBI Reports</t>
  </si>
  <si>
    <t>http://www.sbireports.com/</t>
  </si>
  <si>
    <t>b4fd7602-dfb6-dd45-167a-120182789f90</t>
  </si>
  <si>
    <t>SBI Savings Bank</t>
  </si>
  <si>
    <t>http://eng.sbisb.co.kr/index.jsp</t>
  </si>
  <si>
    <t>664dc808-43ac-0958-8348-3fa945480d8e</t>
  </si>
  <si>
    <t>SBI Ven Capital</t>
  </si>
  <si>
    <t>http://www.sbivencapital.com.sg</t>
  </si>
  <si>
    <t>481c8cfe-e508-189e-761e-7c30f46d0fcc</t>
  </si>
  <si>
    <t>SBi, Inc</t>
  </si>
  <si>
    <t>http://www.subboard.com</t>
  </si>
  <si>
    <t>83222791-65f9-06c3-457a-2d7fac794fa5</t>
  </si>
  <si>
    <t>SBIÌ¢åÛåªs Fintech Business Innovations</t>
  </si>
  <si>
    <t>https://www.sbi.co.in</t>
  </si>
  <si>
    <t>a72e3413-b621-b032-9b8e-a1703ebb73a1</t>
  </si>
  <si>
    <t>SBIC fund</t>
  </si>
  <si>
    <t>https://www.sba.gov/sbic</t>
  </si>
  <si>
    <t>0028db97-2e40-fc1e-9d46-d1d52563d2e3</t>
  </si>
  <si>
    <t>SBICAP Securities</t>
  </si>
  <si>
    <t>https://www.sbismart.com</t>
  </si>
  <si>
    <t>90c42bd1-722d-3f59-d4f9-3ce4457c6253</t>
  </si>
  <si>
    <t>SBIG Astronomical Instruments</t>
  </si>
  <si>
    <t>http://www.sbig.com/</t>
  </si>
  <si>
    <t>14813678-6dc1-dd72-cf06-401335cd3210</t>
  </si>
  <si>
    <t>Sbingo net</t>
  </si>
  <si>
    <t>http://sbingo.net/</t>
  </si>
  <si>
    <t>ca356e76-8cbe-678c-a34a-7c93a54c3885</t>
  </si>
  <si>
    <t>SBIR</t>
  </si>
  <si>
    <t>0e744e47-4722-b43d-1773-bfa8019a7ee8</t>
  </si>
  <si>
    <t>SBL</t>
  </si>
  <si>
    <t>http://www.sblgis.com</t>
  </si>
  <si>
    <t>5e95840f-088f-9d34-1288-4f04f8caaf26</t>
  </si>
  <si>
    <t>SBL BPO</t>
  </si>
  <si>
    <t>http://www.saibposervices.com</t>
  </si>
  <si>
    <t>d1160779-0998-cdb1-9a42-f3347c4cd857</t>
  </si>
  <si>
    <t>SBL Graphics</t>
  </si>
  <si>
    <t>http://www.sblgraphics.com</t>
  </si>
  <si>
    <t>247e0ee6-bde6-1cca-567b-8d68aebc002e</t>
  </si>
  <si>
    <t>SBL Ltd</t>
  </si>
  <si>
    <t>http://sblcorp.com/</t>
  </si>
  <si>
    <t>503446e2-c06d-9b5a-99dd-d62ac75592ab</t>
  </si>
  <si>
    <t>SBM Bellows</t>
  </si>
  <si>
    <t>http://www.sbmbellows.org</t>
  </si>
  <si>
    <t>33227f65-98f3-6451-38d7-1b6da0313870</t>
  </si>
  <si>
    <t>SBM Management Services, LP</t>
  </si>
  <si>
    <t>http://www.sbmmanagement.com</t>
  </si>
  <si>
    <t>4e6243e4-2942-2929-34b1-ee0647b74cf3</t>
  </si>
  <si>
    <t>SBM Offshore</t>
  </si>
  <si>
    <t>http://www.sbmoffshore.com</t>
  </si>
  <si>
    <t>ef002d09-a36b-6bd5-c6cf-8e2e5366a883</t>
  </si>
  <si>
    <t>SBM Opleidingen</t>
  </si>
  <si>
    <t>http://www.sbmopleidingen.be/</t>
  </si>
  <si>
    <t>9789d7c3-48c7-60e2-3c42-5e75fb757eb2</t>
  </si>
  <si>
    <t>SBM Solar</t>
  </si>
  <si>
    <t>http://www.sbmsolar.com/</t>
  </si>
  <si>
    <t>308390ae-7527-9606-06ba-dfdfdb63af67</t>
  </si>
  <si>
    <t>SBM Ventures, LLC</t>
  </si>
  <si>
    <t>http://www.sbmven.com</t>
  </si>
  <si>
    <t>86356029-81b9-6378-1229-0b16ac0b074f</t>
  </si>
  <si>
    <t>SBMA</t>
  </si>
  <si>
    <t>http://www.sbmahimalaya.org</t>
  </si>
  <si>
    <t>b9a7dccd-55b7-24c8-a49f-8b2d71244802</t>
  </si>
  <si>
    <t>SBMA Investment</t>
  </si>
  <si>
    <t>http://www.sbma.com</t>
  </si>
  <si>
    <t>718f139a-e9ab-f19e-04a9-209bcf186f1d</t>
  </si>
  <si>
    <t>SBMSoffice.com</t>
  </si>
  <si>
    <t>http://www.sbmsoffice.com</t>
  </si>
  <si>
    <t>3ac2fe61-8a9c-6065-f865-1bfaf72f3302</t>
  </si>
  <si>
    <t>SBNation</t>
  </si>
  <si>
    <t>http://sbnation.com</t>
  </si>
  <si>
    <t>45a3fd4a-0414-3094-fae0-64c386d4c07e</t>
  </si>
  <si>
    <t>SBNJ Corp</t>
  </si>
  <si>
    <t>http://sbnjcorp.com/</t>
  </si>
  <si>
    <t>a7dbf4f3-37c7-4ac4-d294-b0e06d06d46c</t>
  </si>
  <si>
    <t>SBOBET</t>
  </si>
  <si>
    <t>https://www.sbobet.com/</t>
  </si>
  <si>
    <t>1315bb1b-0e44-dd7d-aa90-a1ae674eb568</t>
  </si>
  <si>
    <t>SBOX Inc.</t>
  </si>
  <si>
    <t>https://sboxinc.com</t>
  </si>
  <si>
    <t>af0330b9-bb40-18ce-1893-8b4f8a428895</t>
  </si>
  <si>
    <t>SBP</t>
  </si>
  <si>
    <t>http://www.sbp.org.za/</t>
  </si>
  <si>
    <t>a58f3990-3371-55d3-87f6-36e8b17574a7</t>
  </si>
  <si>
    <t>SBP Management</t>
  </si>
  <si>
    <t>http://www.sbpmgmt.com/</t>
  </si>
  <si>
    <t>aa8c73db-cd07-878e-4179-e080792eef89</t>
  </si>
  <si>
    <t>sbpatilscollege</t>
  </si>
  <si>
    <t>http://www.sbpatilcollege.com/</t>
  </si>
  <si>
    <t>8d5055d6-83e7-2554-23e8-e55a2e390ff1</t>
  </si>
  <si>
    <t>SBR Health</t>
  </si>
  <si>
    <t>http://www.sbrhealth.com</t>
  </si>
  <si>
    <t>80cf5baa-7e3c-af69-1134-2232f327f994</t>
  </si>
  <si>
    <t>SBR Technologies Pvt. Ltd</t>
  </si>
  <si>
    <t>http://www.sbr-technologies.com/</t>
  </si>
  <si>
    <t>fdfcd4cf-a08a-2f43-080d-8f619e4d1c44</t>
  </si>
  <si>
    <t>SBrick</t>
  </si>
  <si>
    <t>https://www.sbrick.com/</t>
  </si>
  <si>
    <t>625be73b-511a-3e4d-57de-4745013559fb</t>
  </si>
  <si>
    <t>SBricks</t>
  </si>
  <si>
    <t>https://sbricks.com/</t>
  </si>
  <si>
    <t>b0f77d13-a5b5-3647-2152-52a47e876baa</t>
  </si>
  <si>
    <t>SBS</t>
  </si>
  <si>
    <t>http://www.sbs.com.au</t>
  </si>
  <si>
    <t>d9af8a9b-f9bb-1abb-ba2f-822283b41808</t>
  </si>
  <si>
    <t>SBS Broadcasting</t>
  </si>
  <si>
    <t>http://www.sbs.nl</t>
  </si>
  <si>
    <t>7e3458ce-83e7-3bce-9b9f-48724b62c532</t>
  </si>
  <si>
    <t>SBS Consulting Pte Ltd</t>
  </si>
  <si>
    <t>http://www.summittech.com.sg/</t>
  </si>
  <si>
    <t>4ab109f0-ffd0-6741-7fba-92be95598449</t>
  </si>
  <si>
    <t>SBS Dimensions</t>
  </si>
  <si>
    <t>https://www.sbsdimensions.com</t>
  </si>
  <si>
    <t>1cd73c3e-f92b-9671-ba00-f0510ef63aa2</t>
  </si>
  <si>
    <t>SBS Global Services</t>
  </si>
  <si>
    <t>http://sbs-global.com/in/</t>
  </si>
  <si>
    <t>5d219714-202d-d1c0-175b-2f672eeae63a</t>
  </si>
  <si>
    <t>SBS Group</t>
  </si>
  <si>
    <t>http://www.sbsgroupusa.com/</t>
  </si>
  <si>
    <t>2e0515a1-64e1-a7b0-5532-546849fd2be5</t>
  </si>
  <si>
    <t>SBS Mobile</t>
  </si>
  <si>
    <t>http://www.sbsmobile.com</t>
  </si>
  <si>
    <t>acf367ce-6741-2d34-bf77-cd6af06976fa</t>
  </si>
  <si>
    <t>SBS Philippines</t>
  </si>
  <si>
    <t>http://www.sytengco.com/</t>
  </si>
  <si>
    <t>b9d22516-77f5-3084-d0bf-5aa7b52c2f60</t>
  </si>
  <si>
    <t>SBS Resources</t>
  </si>
  <si>
    <t>http://www.sbsresources.com</t>
  </si>
  <si>
    <t>5706c887-af7a-31a3-14c5-16d5fe01962d</t>
  </si>
  <si>
    <t>SBS Scientific Biosolutions</t>
  </si>
  <si>
    <t>http://www.bee-and-you.com/</t>
  </si>
  <si>
    <t>f05dfda3-ef1e-3e23-8cfe-743189d34acd</t>
  </si>
  <si>
    <t>SBS Soft</t>
  </si>
  <si>
    <t>https://www.sbssoft.ru/</t>
  </si>
  <si>
    <t>34e24b33-691f-4737-4b21-e24622db5174</t>
  </si>
  <si>
    <t>SBS Strategic Innovations</t>
  </si>
  <si>
    <t>http://www.sbsinnovation.com</t>
  </si>
  <si>
    <t>54a3291d-918c-5311-54ec-c96b0f3f061a</t>
  </si>
  <si>
    <t>SBS Technologies</t>
  </si>
  <si>
    <t>http://www.sbs.com/</t>
  </si>
  <si>
    <t>3a6576fa-c5a5-d573-ac32-3682463a61fe</t>
  </si>
  <si>
    <t>Sbscri.be</t>
  </si>
  <si>
    <t>http://www.sbscri.be</t>
  </si>
  <si>
    <t>aad51151-6f2a-5ba1-70db-6055c97e7173</t>
  </si>
  <si>
    <t>SBSH Software</t>
  </si>
  <si>
    <t>https://safewallet.com/</t>
  </si>
  <si>
    <t>2c6cfbfe-5e44-f1b7-113b-2c63e0a3d2c2</t>
  </si>
  <si>
    <t>SBT</t>
  </si>
  <si>
    <t>http://www.sbt.com.br/</t>
  </si>
  <si>
    <t>f5da24d6-ad3e-0622-f96d-f07080ec23a0</t>
  </si>
  <si>
    <t>SBTech</t>
  </si>
  <si>
    <t>https://www.sbtech.com/</t>
  </si>
  <si>
    <t>8f0206c3-a572-549a-b08a-067b03df3baf</t>
  </si>
  <si>
    <t>SBTI Trading</t>
  </si>
  <si>
    <t>http://www.sbti.com.br/#</t>
  </si>
  <si>
    <t>06771843-5ce1-fcd5-3610-eb9b9e159f8f</t>
  </si>
  <si>
    <t>sbtur.com</t>
  </si>
  <si>
    <t>https://www.sbtur.com</t>
  </si>
  <si>
    <t>9d7a030b-81b2-04ae-8a43-a3d8f50d8604</t>
  </si>
  <si>
    <t>SBTV</t>
  </si>
  <si>
    <t>http://sbtv.co.uk/</t>
  </si>
  <si>
    <t>4773c22d-82bc-e65a-90e3-8b1545402d00</t>
  </si>
  <si>
    <t>SBUYS</t>
  </si>
  <si>
    <t>http://sbuys.in</t>
  </si>
  <si>
    <t>aed04683-1ef7-b72a-760f-c9008d34d012</t>
  </si>
  <si>
    <t>SBV Capital</t>
  </si>
  <si>
    <t>http://sbv.com/</t>
  </si>
  <si>
    <t>bcc656cd-fa01-fe16-abbc-211c9a912b0e</t>
  </si>
  <si>
    <t>SBV Productions</t>
  </si>
  <si>
    <t>http://www.sbvpro.com</t>
  </si>
  <si>
    <t>e2269234-43a1-8a75-7a39-8af9110d75a7</t>
  </si>
  <si>
    <t>SBV Solutions - Strategic Business Velocity</t>
  </si>
  <si>
    <t>http://www.sbvsolutions.com</t>
  </si>
  <si>
    <t>e9d5fd91-85f5-e75a-6b3c-8381864637f9</t>
  </si>
  <si>
    <t>SBV Venture Partners</t>
  </si>
  <si>
    <t>http://www.sbvpartners.com</t>
  </si>
  <si>
    <t>1cc458aa-9860-d245-7ee8-010c5a2f6071</t>
  </si>
  <si>
    <t>SBWire</t>
  </si>
  <si>
    <t>http://www.sbwire.com</t>
  </si>
  <si>
    <t>efa616cd-9f93-3c7c-9aff-076ad5fbb872</t>
  </si>
  <si>
    <t>SBXCloud</t>
  </si>
  <si>
    <t>https://sbxcloud.com</t>
  </si>
  <si>
    <t>574aef7d-8ab4-24e9-fed7-615afb090698</t>
  </si>
  <si>
    <t>SC Aviation, Inc.</t>
  </si>
  <si>
    <t>http://www.scaviation.net</t>
  </si>
  <si>
    <t>aaeb533f-6131-ee65-4ca4-fcdd0724f38c</t>
  </si>
  <si>
    <t>SC Biz News</t>
  </si>
  <si>
    <t>http://scbiznews.com/</t>
  </si>
  <si>
    <t>44a0e228-b990-0b8a-f644-a025ce0f54f6</t>
  </si>
  <si>
    <t>SC Capital Management LLC</t>
  </si>
  <si>
    <t>http://www.sccapm.com</t>
  </si>
  <si>
    <t>70a4de8b-1577-f38d-5ead-048b0e0c5d04</t>
  </si>
  <si>
    <t>SC Capital Partners</t>
  </si>
  <si>
    <t>http://www.sccapitalpartnersinc.com/</t>
  </si>
  <si>
    <t>b5f8048d-f3a1-8566-d8f2-f3fc27c3716e</t>
  </si>
  <si>
    <t>http://www.sccpasia.com/</t>
  </si>
  <si>
    <t>62e91341-4ca1-98cd-2ff1-f9dded646988</t>
  </si>
  <si>
    <t>SC Cloud Accountants</t>
  </si>
  <si>
    <t>http://www.sc-mac.com</t>
  </si>
  <si>
    <t>824ad74c-cc5a-d2a3-03bc-01c8d3b61e43</t>
  </si>
  <si>
    <t>SC Consulting Group</t>
  </si>
  <si>
    <t>http://www.scconsultinggroup.com.au</t>
  </si>
  <si>
    <t>c172ee5b-5bac-9457-822a-8857528742b4</t>
  </si>
  <si>
    <t>SC Digital</t>
  </si>
  <si>
    <t>http://www.sebastiancowie.com</t>
  </si>
  <si>
    <t>18cfb93b-2e42-b768-6699-9f17d220d720</t>
  </si>
  <si>
    <t>SC Finishes</t>
  </si>
  <si>
    <t>http://sccreativesolutions.com</t>
  </si>
  <si>
    <t>5211872e-f751-7667-7f4a-30cbb5695127</t>
  </si>
  <si>
    <t>SC Graphics Co</t>
  </si>
  <si>
    <t>http://scgraphicsco.com/</t>
  </si>
  <si>
    <t>d1576e9a-724d-eabc-a90e-c03afb75e70b</t>
  </si>
  <si>
    <t>SC Greentech Ventures</t>
  </si>
  <si>
    <t>2e545977-7d53-d2ba-c426-01eea23cca0a</t>
  </si>
  <si>
    <t>SC health club</t>
  </si>
  <si>
    <t>http://www.schealthclub.com</t>
  </si>
  <si>
    <t>3f31df40-29e3-a560-01b9-797a520219e5</t>
  </si>
  <si>
    <t>SC health sds</t>
  </si>
  <si>
    <t>http://www.schealthsds.com</t>
  </si>
  <si>
    <t>6f9c7b54-25ab-c316-acd2-2a4cecc549f6</t>
  </si>
  <si>
    <t>SC INTER TRADE ONLINE</t>
  </si>
  <si>
    <t>https://scobiz1.global/en/</t>
  </si>
  <si>
    <t>07cc021a-867c-ca36-9f74-24c099eb9dc0</t>
  </si>
  <si>
    <t>SC Interactive Global Media SRL</t>
  </si>
  <si>
    <t>http://www.bloghology.org</t>
  </si>
  <si>
    <t>facdc15e-a8bd-ef9f-1d65-e2d70abf98c4</t>
  </si>
  <si>
    <t>SC Johnson</t>
  </si>
  <si>
    <t>http://scjohnson.com</t>
  </si>
  <si>
    <t>966ccc4e-3c1c-6ae2-c729-f702c6a82120</t>
  </si>
  <si>
    <t>SC Johnson Wax</t>
  </si>
  <si>
    <t>1d7e68a8-d9b3-0953-ae8d-89e0e66a9375</t>
  </si>
  <si>
    <t>SC Launch</t>
  </si>
  <si>
    <t>http://www.scra.org/sclaunch/scl_index.html</t>
  </si>
  <si>
    <t>15ffdf36-bdd9-5d85-adfd-0b01c1bbd6b3</t>
  </si>
  <si>
    <t>SC Liver Research Consortium</t>
  </si>
  <si>
    <t>http://www.scliver.com</t>
  </si>
  <si>
    <t>ae6e10b0-f998-01a0-de08-7b92273d1719</t>
  </si>
  <si>
    <t>SC Power Systems</t>
  </si>
  <si>
    <t>http://www.scpowersystems.com/</t>
  </si>
  <si>
    <t>466d1361-3ae7-b83d-b3fa-7d543089094c</t>
  </si>
  <si>
    <t>SC Pro Tow</t>
  </si>
  <si>
    <t>http://towingfortworthtx.com/</t>
  </si>
  <si>
    <t>7870020d-82bc-2261-7bc9-d4d9ddfb7332</t>
  </si>
  <si>
    <t>SC Railing</t>
  </si>
  <si>
    <t>http://www.sc-railing.com/</t>
  </si>
  <si>
    <t>869b9071-5bd8-8106-995c-54063f6d8f22</t>
  </si>
  <si>
    <t>SC Research Ventures</t>
  </si>
  <si>
    <t>http://scresearch.ventures/</t>
  </si>
  <si>
    <t>f7815392-4930-3071-09d9-f69683464464</t>
  </si>
  <si>
    <t>SC Services</t>
  </si>
  <si>
    <t>http://www.scservices.com.au</t>
  </si>
  <si>
    <t>2b5fcb78-ad46-6666-82a0-3ffc8d5d3752</t>
  </si>
  <si>
    <t>SC Smart PayNetwork</t>
  </si>
  <si>
    <t>http://www.paynet.ro/</t>
  </si>
  <si>
    <t>72d8c87e-b064-5c2a-38e5-f4532955c1f6</t>
  </si>
  <si>
    <t>SC SOFT</t>
  </si>
  <si>
    <t>http://scsoft.sg/</t>
  </si>
  <si>
    <t>e49e45b1-e534-b7e9-df99-54aed6197ad7</t>
  </si>
  <si>
    <t>SC Tech</t>
  </si>
  <si>
    <t>http://www.sctech3d.com/</t>
  </si>
  <si>
    <t>5c0750ba-efcc-0a7c-906e-00c2692fc086</t>
  </si>
  <si>
    <t>SC Ventures</t>
  </si>
  <si>
    <t>http://scven.com/</t>
  </si>
  <si>
    <t>bd2e20ee-c779-b043-7fad-34e2d9719189</t>
  </si>
  <si>
    <t>SC&amp;H Group</t>
  </si>
  <si>
    <t>http://scandh.com</t>
  </si>
  <si>
    <t>6a1223b3-4f98-53a3-be89-1e1d7e67c5ec</t>
  </si>
  <si>
    <t>SC5</t>
  </si>
  <si>
    <t>http://sc5.io/</t>
  </si>
  <si>
    <t>25f18adc-f9f0-9c7a-acfb-f058b133c94c</t>
  </si>
  <si>
    <t>SCA Community Services Limited</t>
  </si>
  <si>
    <t>http://www.scagroup.co.uk/</t>
  </si>
  <si>
    <t>d3e35d03-a810-f17c-2f87-95470acc67a8</t>
  </si>
  <si>
    <t>SCA Consulting</t>
  </si>
  <si>
    <t>http://www.scaconsultants.com</t>
  </si>
  <si>
    <t>4f1cc7e5-dbf5-48b4-80e0-db9e217f88d1</t>
  </si>
  <si>
    <t>SCA North America</t>
  </si>
  <si>
    <t>http://www.sca.com</t>
  </si>
  <si>
    <t>a0a6ddd3-df65-d0c2-9a25-381d12eaeb25</t>
  </si>
  <si>
    <t>SCA Schucker</t>
  </si>
  <si>
    <t>https://www.sca-solutions.com/</t>
  </si>
  <si>
    <t>1ca59fea-7636-29ad-74be-2c526a3d6c46</t>
  </si>
  <si>
    <t>Scaale</t>
  </si>
  <si>
    <t>http://scaale.com/group/</t>
  </si>
  <si>
    <t>894641cf-f276-1c5a-5483-72af988841d4</t>
  </si>
  <si>
    <t>Scabal</t>
  </si>
  <si>
    <t>http://www.scabal.com/</t>
  </si>
  <si>
    <t>168fd00d-13ff-8975-89be-252db1834f0a</t>
  </si>
  <si>
    <t>Scaboodle</t>
  </si>
  <si>
    <t>http://scaboodle.com/</t>
  </si>
  <si>
    <t>bfd583a3-a979-57d7-9ac8-29f32bb2979c</t>
  </si>
  <si>
    <t>SCAD AI</t>
  </si>
  <si>
    <t>https://scad.ai</t>
  </si>
  <si>
    <t>2bf7ee6b-9d2c-b703-a327-6a3b88a82172</t>
  </si>
  <si>
    <t>Scada</t>
  </si>
  <si>
    <t>http://www.scadacase.com</t>
  </si>
  <si>
    <t>7087ada6-c10d-3393-e519-a396b286f4fd</t>
  </si>
  <si>
    <t>SCADA Access</t>
  </si>
  <si>
    <t>http://scadaaccess.com</t>
  </si>
  <si>
    <t>9618ed3e-9223-dd01-73d5-3fd90e3b3891</t>
  </si>
  <si>
    <t>SCADA International</t>
  </si>
  <si>
    <t>http://scada-international.com/c</t>
  </si>
  <si>
    <t>0e0d79be-49ee-7e4c-6216-c942b4b1729a</t>
  </si>
  <si>
    <t>SCADAfence</t>
  </si>
  <si>
    <t>http://www.scadafence.com</t>
  </si>
  <si>
    <t>8a680dda-86b9-458a-ddac-5ec6c6aeb87e</t>
  </si>
  <si>
    <t>SCADAgroup</t>
  </si>
  <si>
    <t>http://www.scadagroup.com</t>
  </si>
  <si>
    <t>5034bd12-25f1-f04b-f9fa-c4d6ac26b158</t>
  </si>
  <si>
    <t>SCADASUDO</t>
  </si>
  <si>
    <t>http://scadasudo.com</t>
  </si>
  <si>
    <t>ee55fcdf-817e-1209-5035-0dd922a6958b</t>
  </si>
  <si>
    <t>Scadea Solutions</t>
  </si>
  <si>
    <t>https://www.scadea.net</t>
  </si>
  <si>
    <t>0109b699-dffd-1c1b-1c72-6bace3555f84</t>
  </si>
  <si>
    <t>scae</t>
  </si>
  <si>
    <t>http://scae.com/</t>
  </si>
  <si>
    <t>01eb6e91-326c-a9a0-ad19-e9003e4374d4</t>
  </si>
  <si>
    <t>Scaffold</t>
  </si>
  <si>
    <t>http://getscaffold.com</t>
  </si>
  <si>
    <t>9ae6ba3d-a5ab-72e0-f0e1-dccd25e84248</t>
  </si>
  <si>
    <t>Scaffold Labs</t>
  </si>
  <si>
    <t>http://www.scaffoldlabs.com</t>
  </si>
  <si>
    <t>4c3f26e0-479f-c17e-bfc6-74dc7a9f7d64</t>
  </si>
  <si>
    <t>Scaffolder</t>
  </si>
  <si>
    <t>http://www.scaffolder.io</t>
  </si>
  <si>
    <t>a6de9e1b-e76b-e65a-bb63-6b86820b42e3</t>
  </si>
  <si>
    <t>Scaffolds USA Inc.</t>
  </si>
  <si>
    <t>http://www.scaffoldusa.com/</t>
  </si>
  <si>
    <t>f81bf6fd-ddb0-f41a-9a8f-7327b5791cd5</t>
  </si>
  <si>
    <t>Scafftag</t>
  </si>
  <si>
    <t>http://www.scafftag.com</t>
  </si>
  <si>
    <t>894451ce-f39d-7baa-c935-b38cab98012a</t>
  </si>
  <si>
    <t>SCAFI</t>
  </si>
  <si>
    <t>http://www.smartcardindia.org/</t>
  </si>
  <si>
    <t>d5268bcb-d84d-493c-14b9-d466b413651a</t>
  </si>
  <si>
    <t>Scafld</t>
  </si>
  <si>
    <t>http://www.scafld.com</t>
  </si>
  <si>
    <t>7c118d74-6120-7be7-f56c-a633f62f2bbc</t>
  </si>
  <si>
    <t>Scailex</t>
  </si>
  <si>
    <t>http://www.scailex.com</t>
  </si>
  <si>
    <t>5c37ac87-cb6b-3a6e-5edd-ad418e912a13</t>
  </si>
  <si>
    <t>Scal.io</t>
  </si>
  <si>
    <t>http://scal.io</t>
  </si>
  <si>
    <t>5f31193e-ab46-0a8b-cdbf-8325fa74f690</t>
  </si>
  <si>
    <t>Scala</t>
  </si>
  <si>
    <t>http://www.scala.com</t>
  </si>
  <si>
    <t>df26991d-af0e-ca17-ee16-7b70ee02fff4</t>
  </si>
  <si>
    <t>http://scala-lang.org/</t>
  </si>
  <si>
    <t>84a6f030-50ff-5688-43e5-9fa5aa526d58</t>
  </si>
  <si>
    <t>Scala Business Solutions</t>
  </si>
  <si>
    <t>http://scala.com</t>
  </si>
  <si>
    <t>25577ca8-72a2-9d15-88e7-13a345e99a18</t>
  </si>
  <si>
    <t>Scala Computing</t>
  </si>
  <si>
    <t>http://scalacomputing.com</t>
  </si>
  <si>
    <t>f96e3c75-e36b-b26f-eb01-ff5820a2482d</t>
  </si>
  <si>
    <t>SCALA Sports</t>
  </si>
  <si>
    <t>http://www.scalasports.com</t>
  </si>
  <si>
    <t>98d3d2a0-1af7-6271-19e0-3f2fbb08fc50</t>
  </si>
  <si>
    <t>Scala Storage</t>
  </si>
  <si>
    <t>http://www.scalastorage.com/</t>
  </si>
  <si>
    <t>f383a505-85d1-9edc-3568-96bb42c0c6f7</t>
  </si>
  <si>
    <t>Scala Technology</t>
  </si>
  <si>
    <t>http://scalatechnology.com</t>
  </si>
  <si>
    <t>909a92fd-ed4d-b461-f6ca-a5b8939fe42b</t>
  </si>
  <si>
    <t>Scala Ventures</t>
  </si>
  <si>
    <t>http://www.scala-ventures.com</t>
  </si>
  <si>
    <t>e505d706-010c-c5f0-76ef-bf6e9115308a</t>
  </si>
  <si>
    <t>Scalability Data, Ltd Co</t>
  </si>
  <si>
    <t>http://www.scalabilitydata.com</t>
  </si>
  <si>
    <t>9503d052-ae03-ec3d-ed87-18c5bf2357cb</t>
  </si>
  <si>
    <t>Scalabillit</t>
  </si>
  <si>
    <t>http://scalabill.it/</t>
  </si>
  <si>
    <t>87a17313-dff5-3295-fef8-65fd7b1cb99b</t>
  </si>
  <si>
    <t>Scalabl</t>
  </si>
  <si>
    <t>http://scalable.business/</t>
  </si>
  <si>
    <t>bde8a0f6-f5ee-92d3-f4d5-71f9c66adb01</t>
  </si>
  <si>
    <t>Scalable Capital</t>
  </si>
  <si>
    <t>http://scalable.capital</t>
  </si>
  <si>
    <t>2a115dea-4144-6e47-55c2-0705c9369210</t>
  </si>
  <si>
    <t>Scalable Commerce</t>
  </si>
  <si>
    <t>http://scalablecommerce.com</t>
  </si>
  <si>
    <t>2edc3126-53a2-b1b9-2a9e-1e8a6cadff1e</t>
  </si>
  <si>
    <t>Scalable Display Technologies</t>
  </si>
  <si>
    <t>http://www.scalabledisplay.com</t>
  </si>
  <si>
    <t>75ad3dba-02cd-e508-3c9e-783acc349e79</t>
  </si>
  <si>
    <t>Scalable Graphics</t>
  </si>
  <si>
    <t>http://www.scalablegraphics.com</t>
  </si>
  <si>
    <t>aa7d9f54-77d5-0260-aa09-c7837b8a2f52</t>
  </si>
  <si>
    <t>Scalable Informatics</t>
  </si>
  <si>
    <t>https://scalableinformatics.com/</t>
  </si>
  <si>
    <t>77dd4958-9d0a-39d7-01fb-24b32e1a9daf</t>
  </si>
  <si>
    <t>Scalable Inman Flash Replacement(siFR)</t>
  </si>
  <si>
    <t>http://www.sifrgenerator.com</t>
  </si>
  <si>
    <t>3816fcda-579f-daab-721d-1336e355d7f3</t>
  </si>
  <si>
    <t>Scalable Network Technologies</t>
  </si>
  <si>
    <t>http://web.scalable-networks.com</t>
  </si>
  <si>
    <t>cef6f0d1-d73e-4474-04d9-2e282c14ba04</t>
  </si>
  <si>
    <t>Scalable Path</t>
  </si>
  <si>
    <t>http://www.scalablepath.com</t>
  </si>
  <si>
    <t>1ad15dac-b2b7-4aed-17c8-ef44aa3f9091</t>
  </si>
  <si>
    <t>Scalable Press</t>
  </si>
  <si>
    <t>https://scalablepress.com/</t>
  </si>
  <si>
    <t>9553febb-8dac-f8c4-d3b9-181ee5daf86f</t>
  </si>
  <si>
    <t>Scalable Software</t>
  </si>
  <si>
    <t>http://www.scalable.com</t>
  </si>
  <si>
    <t>ac7b776d-618e-4838-3f21-317b74000289</t>
  </si>
  <si>
    <t>Scalable Systems Research Labs</t>
  </si>
  <si>
    <t>http://www.ssrlabs.com</t>
  </si>
  <si>
    <t>38188efe-f7b9-dc6e-038e-6ad02e872999</t>
  </si>
  <si>
    <t>Scalable Ventures</t>
  </si>
  <si>
    <t>http://www.scalable-ventures.com</t>
  </si>
  <si>
    <t>1bc2a965-fbaf-bb91-461d-e421e9bef6af</t>
  </si>
  <si>
    <t>Scalac</t>
  </si>
  <si>
    <t>http://www.scalac.io/</t>
  </si>
  <si>
    <t>28417898-e3be-3993-5006-e125b4b41571</t>
  </si>
  <si>
    <t>Scalado</t>
  </si>
  <si>
    <t>http://www.scalado.com</t>
  </si>
  <si>
    <t>4d78b1ff-14ac-f838-7d2a-5d853177e8e4</t>
  </si>
  <si>
    <t>Scalar Analytics</t>
  </si>
  <si>
    <t>http://www.scalaranalytics.com/</t>
  </si>
  <si>
    <t>77474f27-2abc-8150-32ef-fc166fabda05</t>
  </si>
  <si>
    <t>Scalar Decisions</t>
  </si>
  <si>
    <t>https://www.scalar.ca</t>
  </si>
  <si>
    <t>008d59e3-d687-326b-fc8c-d5dbae3cc68f</t>
  </si>
  <si>
    <t>Scalar Labs</t>
  </si>
  <si>
    <t>http://www.scalarlabs.co/</t>
  </si>
  <si>
    <t>726db9d6-fb6e-fc91-858a-b9408a0cf180</t>
  </si>
  <si>
    <t>Scalar Manufacturing</t>
  </si>
  <si>
    <t>http://www.scalarmanufacturing.com/</t>
  </si>
  <si>
    <t>0c432f0a-d5b9-89a9-1e0c-cd9bc691c39a</t>
  </si>
  <si>
    <t>Scalar Partners</t>
  </si>
  <si>
    <t>http://www.scalarpartners.com/</t>
  </si>
  <si>
    <t>3ac930af-b08f-c88a-d718-8936f00f211c</t>
  </si>
  <si>
    <t>Scalarium</t>
  </si>
  <si>
    <t>http://www.scalarium.com</t>
  </si>
  <si>
    <t>8f9e977b-00f8-c3fc-aaa0-748169258db9</t>
  </si>
  <si>
    <t>Scalarr</t>
  </si>
  <si>
    <t>http://scalarr.io</t>
  </si>
  <si>
    <t>8194aff2-0268-ead4-0409-6c46497af529</t>
  </si>
  <si>
    <t>Scale</t>
  </si>
  <si>
    <t>http://scaleiseverything.com/</t>
  </si>
  <si>
    <t>b23e775b-7799-f36f-fa8c-6b230a1df74e</t>
  </si>
  <si>
    <t>https://scaleapi.com</t>
  </si>
  <si>
    <t>533c2df8-3270-f355-e8e2-fcac9a35055d</t>
  </si>
  <si>
    <t>Scale - School of Marketing for IT</t>
  </si>
  <si>
    <t>http://www.scale-school.com</t>
  </si>
  <si>
    <t>d5d03a3b-5cb3-9be4-c4f7-5fed95148d04</t>
  </si>
  <si>
    <t>Scale Capital</t>
  </si>
  <si>
    <t>http://www.scalecapital.com</t>
  </si>
  <si>
    <t>d9aa8444-db42-b325-3673-c1200e4b5b23</t>
  </si>
  <si>
    <t>Scale College</t>
  </si>
  <si>
    <t>http://scale.college</t>
  </si>
  <si>
    <t>21a2f6cc-9bef-2080-518e-2a1af453b5be</t>
  </si>
  <si>
    <t>Scale Computing</t>
  </si>
  <si>
    <t>http://www.scalecomputing.com</t>
  </si>
  <si>
    <t>db0f323c-1269-ac21-812e-44c6440a42b0</t>
  </si>
  <si>
    <t>Scale Consulting</t>
  </si>
  <si>
    <t>https://www.scaleconsulting.com.au/</t>
  </si>
  <si>
    <t>be4df7fa-6737-c34f-abcb-315989879c49</t>
  </si>
  <si>
    <t>Scale Dagile Framework</t>
  </si>
  <si>
    <t>http://scaledagileframework.com/</t>
  </si>
  <si>
    <t>e369f983-076b-db0f-fa98-5d8792459b18</t>
  </si>
  <si>
    <t>Scale Eight</t>
  </si>
  <si>
    <t>http://www.scale8.com/</t>
  </si>
  <si>
    <t>90f43529-d2a1-6e40-9109-fde8a3008175</t>
  </si>
  <si>
    <t>Scale Finance</t>
  </si>
  <si>
    <t>http://www.scalefinance.com</t>
  </si>
  <si>
    <t>cd4d03fe-eb5f-71ea-a1f5-2941d3ec0039</t>
  </si>
  <si>
    <t>Scale Front</t>
  </si>
  <si>
    <t>http://scalefront.com</t>
  </si>
  <si>
    <t>4b516e40-0efe-71da-7a6d-cbcfd0633b5c</t>
  </si>
  <si>
    <t>Scale Inch Pvt Ltd</t>
  </si>
  <si>
    <t>https://www.scaleinch.com/</t>
  </si>
  <si>
    <t>5e17c8d0-2e3f-e1b1-922c-a976752a6fb4</t>
  </si>
  <si>
    <t>Scale Investors</t>
  </si>
  <si>
    <t>http://scaleinvestors.com.au</t>
  </si>
  <si>
    <t>a4939e1e-74c1-3c5d-7cc5-552adbdd07e6</t>
  </si>
  <si>
    <t>Scale It For Me</t>
  </si>
  <si>
    <t>http://www.scaleitforme.com/</t>
  </si>
  <si>
    <t>9c1cfbd6-304a-95a5-ddae-30863678ec7c</t>
  </si>
  <si>
    <t>Scale Model</t>
  </si>
  <si>
    <t>https://scalemodel.com/</t>
  </si>
  <si>
    <t>e3a5c28e-98f4-1075-155a-56117c30a51c</t>
  </si>
  <si>
    <t>Scale Model Supplier</t>
  </si>
  <si>
    <t>http://www.scalemodelsupplier.com/</t>
  </si>
  <si>
    <t>0ab42600-be55-9b1b-2046-cf0e08a9ce19</t>
  </si>
  <si>
    <t>Scale My Business</t>
  </si>
  <si>
    <t>http://scalemybusiness.com/</t>
  </si>
  <si>
    <t>b0800cf2-5f46-b1d4-a586-cdcf21a047ce</t>
  </si>
  <si>
    <t>Scale Protection</t>
  </si>
  <si>
    <t>http://www.scaleprotection.com/</t>
  </si>
  <si>
    <t>e5c2d673-3163-6807-5632-40045efc5189</t>
  </si>
  <si>
    <t>Scale Search Group</t>
  </si>
  <si>
    <t>http://www.scalesearchgroup.com</t>
  </si>
  <si>
    <t>fcb84cb3-2e8a-d531-0aee-a812225e962a</t>
  </si>
  <si>
    <t>Scale Smarter</t>
  </si>
  <si>
    <t>http://scalesmarter.com/</t>
  </si>
  <si>
    <t>f4f12020-b53f-2c15-490d-dfa3bdc793b3</t>
  </si>
  <si>
    <t>Scale Up</t>
  </si>
  <si>
    <t>https://www.microsoftventures.com/locations/bangalore</t>
  </si>
  <si>
    <t>5da9f6a1-b4f7-ab09-ea87-8f8da35d3693</t>
  </si>
  <si>
    <t>Scale Up Venture Capital</t>
  </si>
  <si>
    <t>http://www.scale-up.vc/</t>
  </si>
  <si>
    <t>48f287b3-9a02-2d90-bac6-92070a73c6b2</t>
  </si>
  <si>
    <t>Scale Venture Partners</t>
  </si>
  <si>
    <t>http://www.scalevp.com</t>
  </si>
  <si>
    <t>81489536-f776-6234-fba4-44715717084c</t>
  </si>
  <si>
    <t>Scale Ventures</t>
  </si>
  <si>
    <t>http://scaleventures.in/</t>
  </si>
  <si>
    <t>796c147d-3fa4-72cb-abb8-486cdc16f14c</t>
  </si>
  <si>
    <t>Scale_Capital</t>
  </si>
  <si>
    <t>http://scale.capital/</t>
  </si>
  <si>
    <t>99127655-257e-70d3-420d-cd450f638982</t>
  </si>
  <si>
    <t>Scale-1 Portal</t>
  </si>
  <si>
    <t>http://www.scale1portal.com</t>
  </si>
  <si>
    <t>3fe99fcf-67ae-ca93-57bd-adffcc1b00b3</t>
  </si>
  <si>
    <t>Scale-up Ally</t>
  </si>
  <si>
    <t>http://www.scaleupally.com</t>
  </si>
  <si>
    <t>8cb1e765-cd17-deed-1770-4820f1bfcb25</t>
  </si>
  <si>
    <t>SCALE.SYSTEMS</t>
  </si>
  <si>
    <t>http://scale.systems</t>
  </si>
  <si>
    <t>843d8541-f180-b589-ad0e-1e89044db15a</t>
  </si>
  <si>
    <t>Scale360</t>
  </si>
  <si>
    <t>https://www.scale360solutions.com</t>
  </si>
  <si>
    <t>0f1dc09f-f8ca-23b1-250e-e3b153ed259a</t>
  </si>
  <si>
    <t>ScaleAbout</t>
  </si>
  <si>
    <t>https://scaleabout.com</t>
  </si>
  <si>
    <t>f6d8e65a-0244-2d2e-b6b0-58e902b3d361</t>
  </si>
  <si>
    <t>ScaleArc</t>
  </si>
  <si>
    <t>http://scalearc.com</t>
  </si>
  <si>
    <t>e67cc492-1243-a94a-3d77-cebe4c09814a</t>
  </si>
  <si>
    <t>ScaleBase</t>
  </si>
  <si>
    <t>http://www.scalebase.com</t>
  </si>
  <si>
    <t>82e24e70-dd6e-5e38-bed0-84e52527b088</t>
  </si>
  <si>
    <t>ScaleBlaze</t>
  </si>
  <si>
    <t>http://scaleblaze.com</t>
  </si>
  <si>
    <t>d46a561c-528e-1cb6-4053-6696e4d4ec49</t>
  </si>
  <si>
    <t>Scaled Agile</t>
  </si>
  <si>
    <t>http://scaledagile.com</t>
  </si>
  <si>
    <t>ba0c3769-1a10-7b2d-ce0b-a073f67b18d5</t>
  </si>
  <si>
    <t>Scaled Biolabs</t>
  </si>
  <si>
    <t>http://www.scaledbiolabs.com/</t>
  </si>
  <si>
    <t>8e8ab4b7-b54f-841b-72f0-b1e474c4384c</t>
  </si>
  <si>
    <t>Scaled Composites</t>
  </si>
  <si>
    <t>http://www.scaled.com</t>
  </si>
  <si>
    <t>1ae48fba-44ba-b146-eb5c-189cca655e5d</t>
  </si>
  <si>
    <t>Scaled Dynamics</t>
  </si>
  <si>
    <t>http://scaleddynamics.com</t>
  </si>
  <si>
    <t>e6e30d2b-4d45-5ab2-7f36-b220f8906bd1</t>
  </si>
  <si>
    <t>Scaled Inference</t>
  </si>
  <si>
    <t>https://scaledinference.com/</t>
  </si>
  <si>
    <t>87520cbe-7167-683e-46b6-66ef755a2b8c</t>
  </si>
  <si>
    <t>Scaled Recognition</t>
  </si>
  <si>
    <t>http://www.scaledrecognition.com</t>
  </si>
  <si>
    <t>7536bee2-0f80-3204-45ad-e9fb36af2a69</t>
  </si>
  <si>
    <t>Scaled Risk</t>
  </si>
  <si>
    <t>http://www.scaledrisk.com</t>
  </si>
  <si>
    <t>f2622bcc-98f3-4e1f-6d8a-a855b6521056</t>
  </si>
  <si>
    <t>Scaled Robotics</t>
  </si>
  <si>
    <t>http://www.scaledrobotics.com</t>
  </si>
  <si>
    <t>acaf666f-8824-12b5-c624-7c63f1015206</t>
  </si>
  <si>
    <t>ScaleDB</t>
  </si>
  <si>
    <t>http://www.scaledb.com</t>
  </si>
  <si>
    <t>b0386e17-62a5-8213-7f75-fe4764da5a2f</t>
  </si>
  <si>
    <t>ScaleDriver</t>
  </si>
  <si>
    <t>http://scaledriver.com/</t>
  </si>
  <si>
    <t>fe6021da-523e-4dba-3fe0-fda57ddace01</t>
  </si>
  <si>
    <t>ScaleDrone</t>
  </si>
  <si>
    <t>https://www.scaledrone.com/</t>
  </si>
  <si>
    <t>ae916fcf-f657-38ab-787a-0edfb34d3e6c</t>
  </si>
  <si>
    <t>ScaleEngine</t>
  </si>
  <si>
    <t>http://www.scaleengine.com</t>
  </si>
  <si>
    <t>d7e476a0-98ef-58f1-337c-f02bf8f1350f</t>
  </si>
  <si>
    <t>ScaleFactor, Inc.</t>
  </si>
  <si>
    <t>https://www.scalefactor.com/</t>
  </si>
  <si>
    <t>33c96b2b-b3f7-a83d-9215-8e24235eb0dd</t>
  </si>
  <si>
    <t>Scalefast</t>
  </si>
  <si>
    <t>http://www.scalefast.com/</t>
  </si>
  <si>
    <t>6dad70c5-f410-71e6-c1ef-ba35b4e4d983</t>
  </si>
  <si>
    <t>ScaleFire Group</t>
  </si>
  <si>
    <t>http://www.scalefiregroup.com</t>
  </si>
  <si>
    <t>b0f7d64f-d895-4206-7581-e43de48e741a</t>
  </si>
  <si>
    <t>ScaleFlux</t>
  </si>
  <si>
    <t>http://scaleflux.com/</t>
  </si>
  <si>
    <t>915562c1-588f-ff55-1d9f-424863968f96</t>
  </si>
  <si>
    <t>Scaleform</t>
  </si>
  <si>
    <t>http://www.scaleform.com</t>
  </si>
  <si>
    <t>785b48e3-ae00-8c29-28de-ea247d0f270d</t>
  </si>
  <si>
    <t>ScaleFT</t>
  </si>
  <si>
    <t>https://scaleft.com</t>
  </si>
  <si>
    <t>c0c9f975-5dbf-be6f-034e-92e5361db9cd</t>
  </si>
  <si>
    <t>ScaleFunder</t>
  </si>
  <si>
    <t>http://www.scalefunder.com</t>
  </si>
  <si>
    <t>486d4aa7-6cf8-0bc3-dcfd-68244d68f65b</t>
  </si>
  <si>
    <t>ScaleGrid</t>
  </si>
  <si>
    <t>https://scalegrid.io/</t>
  </si>
  <si>
    <t>3888fa42-5209-e5ce-d075-b552803f2d0f</t>
  </si>
  <si>
    <t>ScaleIn</t>
  </si>
  <si>
    <t>http://scalein.com</t>
  </si>
  <si>
    <t>f9085f88-16a3-c250-8c56-2fef983c30a7</t>
  </si>
  <si>
    <t>ScaleIO</t>
  </si>
  <si>
    <t>http://www.scaleio.com</t>
  </si>
  <si>
    <t>be27b940-f707-5698-f52a-0fdb30f3b79e</t>
  </si>
  <si>
    <t>SCALEit</t>
  </si>
  <si>
    <t>http://www.scaleit.us</t>
  </si>
  <si>
    <t>433f471d-4fb8-f597-107e-273921c65298</t>
  </si>
  <si>
    <t>ScaleMatrix</t>
  </si>
  <si>
    <t>http://www.scalematrix.com</t>
  </si>
  <si>
    <t>ff0e7764-78b8-05b1-4aa6-40d9d06338aa</t>
  </si>
  <si>
    <t>ScaleMinds</t>
  </si>
  <si>
    <t>http://www.scaleminds.com/</t>
  </si>
  <si>
    <t>7b0a7403-b2b0-9512-687b-02182a262f1a</t>
  </si>
  <si>
    <t>ScaleMP</t>
  </si>
  <si>
    <t>http://www.scalemp.com</t>
  </si>
  <si>
    <t>b0a309cc-1069-550f-4b95-c9daa742f6a2</t>
  </si>
  <si>
    <t>Scalent Systems</t>
  </si>
  <si>
    <t>http://www.scalent.com</t>
  </si>
  <si>
    <t>a57f7cdb-1252-0ed8-369c-c6852c08053c</t>
  </si>
  <si>
    <t>Scaleogy</t>
  </si>
  <si>
    <t>http://scaleogy.com</t>
  </si>
  <si>
    <t>b95ee870-a80f-7fb1-97fe-7bfa2da0a287</t>
  </si>
  <si>
    <t>ScaleOut Inc.</t>
  </si>
  <si>
    <t>http://www.scaleout.jp</t>
  </si>
  <si>
    <t>6c487c38-aedf-afff-82ce-0f706046a047</t>
  </si>
  <si>
    <t>ScaleOut Software</t>
  </si>
  <si>
    <t>http://www.scaleoutsoftware.com</t>
  </si>
  <si>
    <t>b966bf63-b2a6-30fb-a80d-e44a66f6a985</t>
  </si>
  <si>
    <t>ScalePods</t>
  </si>
  <si>
    <t>http://www.scalepods.io</t>
  </si>
  <si>
    <t>6d09c396-20ce-2b35-c2c8-84086d79d635</t>
  </si>
  <si>
    <t>Scaler</t>
  </si>
  <si>
    <t>http://scaler.co</t>
  </si>
  <si>
    <t>100a68a7-30ec-515b-88a2-d8a6af0368e0</t>
  </si>
  <si>
    <t>Scalers &amp; Victors</t>
  </si>
  <si>
    <t>http://www.sandv.biz/</t>
  </si>
  <si>
    <t>31584be5-9886-c619-df1d-bef7bdb8448d</t>
  </si>
  <si>
    <t>SCALES</t>
  </si>
  <si>
    <t>http://www.scales-group.com</t>
  </si>
  <si>
    <t>455e60e3-6e0c-6c44-24f4-b98026b91f30</t>
  </si>
  <si>
    <t>Scales Industrial Technologies</t>
  </si>
  <si>
    <t>http://www.scalesair.com/</t>
  </si>
  <si>
    <t>d0831055-4079-f253-e58a-87986cc089c5</t>
  </si>
  <si>
    <t>ScaleStation</t>
  </si>
  <si>
    <t>http://www.scalestation.com</t>
  </si>
  <si>
    <t>595ecca6-27ed-a06e-9f07-72e5c52d922f</t>
  </si>
  <si>
    <t>ScaleUp Porto</t>
  </si>
  <si>
    <t>http://www.scaleupporto.pt</t>
  </si>
  <si>
    <t>dfb6e87a-2864-3e50-8d75-f938c45d82ae</t>
  </si>
  <si>
    <t>ScaleUp Technologies</t>
  </si>
  <si>
    <t>http://www.scaleupcloud.com</t>
  </si>
  <si>
    <t>18f22c14-cb0e-5358-362c-835fdd59e40f</t>
  </si>
  <si>
    <t>ScaleUP Ventures</t>
  </si>
  <si>
    <t>http://www.suv.vc/</t>
  </si>
  <si>
    <t>107438c3-f0c5-5823-bee5-180a621e12be</t>
  </si>
  <si>
    <t>Scalevo</t>
  </si>
  <si>
    <t>http://scalevo.ch</t>
  </si>
  <si>
    <t>8913123e-6701-8152-ea68-a4eb8ceb34af</t>
  </si>
  <si>
    <t>Scaleway</t>
  </si>
  <si>
    <t>https://www.scaleway.com/</t>
  </si>
  <si>
    <t>e666a06c-767a-1aa8-b8eb-bda23a0dc84b</t>
  </si>
  <si>
    <t>ScaleWhale</t>
  </si>
  <si>
    <t>http://www.scalewhale.eu/</t>
  </si>
  <si>
    <t>8574bb8d-c5da-f127-b48d-51077175abda</t>
  </si>
  <si>
    <t>Scaleworks</t>
  </si>
  <si>
    <t>http://www.scaleworks.com</t>
  </si>
  <si>
    <t>d4cbe588-51ac-0c6f-7e21-0942126c0f47</t>
  </si>
  <si>
    <t>Scaleworks Inc. (formerly Copper Cloud)</t>
  </si>
  <si>
    <t>http://scaleworks.com</t>
  </si>
  <si>
    <t>88ffd117-1866-3628-8f63-a7f6ebf5fe35</t>
  </si>
  <si>
    <t>ScaleX Ventures</t>
  </si>
  <si>
    <t>https://www.scalexventures.com/</t>
  </si>
  <si>
    <t>a1040a08-7961-999f-98a8-6c64a0920da7</t>
  </si>
  <si>
    <t>ScaleXtreme</t>
  </si>
  <si>
    <t>http://www.scalextreme.com</t>
  </si>
  <si>
    <t>95dd50af-4203-1565-a81f-a731dff1acb4</t>
  </si>
  <si>
    <t>SCALEXTRIC</t>
  </si>
  <si>
    <t>http://www.scalextric.com/</t>
  </si>
  <si>
    <t>4d649f1f-2066-0ea0-bf1b-346b5218f5af</t>
  </si>
  <si>
    <t>Scalia</t>
  </si>
  <si>
    <t>http://scalia.es</t>
  </si>
  <si>
    <t>2a98e96e-5196-55e9-f483-9b94425ba614</t>
  </si>
  <si>
    <t>Scalify</t>
  </si>
  <si>
    <t>http://www.scalify.com</t>
  </si>
  <si>
    <t>138c5615-846a-93a4-dac9-ba530c3277a5</t>
  </si>
  <si>
    <t>Scalify.it</t>
  </si>
  <si>
    <t>http://www.scalify.it</t>
  </si>
  <si>
    <t>d35bfd3a-f7e0-beb5-9ea9-17b6928c1c49</t>
  </si>
  <si>
    <t>Scalina</t>
  </si>
  <si>
    <t>http://www.gruposcalina.com.br/</t>
  </si>
  <si>
    <t>0bf10a14-4162-848c-e6ea-2d98009543ca</t>
  </si>
  <si>
    <t>Scaling Innovations in Mobile Money</t>
  </si>
  <si>
    <t>http://www.simmphil.org</t>
  </si>
  <si>
    <t>4caf51f5-c45c-6248-a40b-91b4783f1a3e</t>
  </si>
  <si>
    <t>Scaling Off-Grid Energy</t>
  </si>
  <si>
    <t>https://www.scalingoffgrid.org/</t>
  </si>
  <si>
    <t>94243f46-9ca6-1581-68e7-b148b6d38013</t>
  </si>
  <si>
    <t>Scaling Up Nutrition</t>
  </si>
  <si>
    <t>http://scalingupnutrition.org</t>
  </si>
  <si>
    <t>ad552c0d-5841-4ad5-468c-ba929c5a2495</t>
  </si>
  <si>
    <t>ScalingRetail</t>
  </si>
  <si>
    <t>http://www.scalingretail.com/</t>
  </si>
  <si>
    <t>2c01a6cb-a8d6-cb07-b522-6e5ce02164c6</t>
  </si>
  <si>
    <t>Scaliot</t>
  </si>
  <si>
    <t>http://www.scaliot.com.br/</t>
  </si>
  <si>
    <t>46e80406-71a8-c3ea-a9aa-74964a4b6f6a</t>
  </si>
  <si>
    <t>Scalira AG</t>
  </si>
  <si>
    <t>http://www.scalira.ch</t>
  </si>
  <si>
    <t>11fd11df-e7f9-0646-370c-40b4c95b0c55</t>
  </si>
  <si>
    <t>Scalise Industries</t>
  </si>
  <si>
    <t>http://www.scaliseindustries.com</t>
  </si>
  <si>
    <t>45b3c6e3-1506-0c09-e777-8d6bfd4f6c62</t>
  </si>
  <si>
    <t>ScalIT</t>
  </si>
  <si>
    <t>http://www.scalit.com</t>
  </si>
  <si>
    <t>a327d82a-6a67-13da-cb94-84b51a198178</t>
  </si>
  <si>
    <t>Scality</t>
  </si>
  <si>
    <t>http://www.scality.com</t>
  </si>
  <si>
    <t>2e49b939-fffb-948a-d0a0-060fbdeed829</t>
  </si>
  <si>
    <t>Scalix</t>
  </si>
  <si>
    <t>http://www.scalix.com</t>
  </si>
  <si>
    <t>abd78f65-bab0-9b6d-c65b-7500827a95a0</t>
  </si>
  <si>
    <t>Scalized</t>
  </si>
  <si>
    <t>http://www.scalized.com</t>
  </si>
  <si>
    <t>9ce55296-e6ea-094a-ab42-0f7006bbc877</t>
  </si>
  <si>
    <t>Scallog</t>
  </si>
  <si>
    <t>http://www.scallog.com</t>
  </si>
  <si>
    <t>abfbfc94-fe58-85b2-3a37-ec849a5fc95c</t>
  </si>
  <si>
    <t>Scallop Software</t>
  </si>
  <si>
    <t>http://www.socialscallop.com</t>
  </si>
  <si>
    <t>042b68b9-9417-7ab3-be36-72a2933f799d</t>
  </si>
  <si>
    <t>Scalr</t>
  </si>
  <si>
    <t>http://www.scalr.com</t>
  </si>
  <si>
    <t>7dc60dfe-b7f2-b799-0bbf-d42e0b8867e1</t>
  </si>
  <si>
    <t>Scalus</t>
  </si>
  <si>
    <t>http://www.scalus.com/</t>
  </si>
  <si>
    <t>05f490a4-6821-6f4b-ee9d-5c3b3a72f449</t>
  </si>
  <si>
    <t>Scalyr</t>
  </si>
  <si>
    <t>http://www.scalyr.com</t>
  </si>
  <si>
    <t>b87430a9-e86a-df4c-84aa-45bcbd1a17dc</t>
  </si>
  <si>
    <t>Scamalytics</t>
  </si>
  <si>
    <t>http://scamalytics.com</t>
  </si>
  <si>
    <t>f9a1b20d-796b-5ee3-a9d9-ba8e9b81a436</t>
  </si>
  <si>
    <t>Scambook</t>
  </si>
  <si>
    <t>http://www.scambook.com</t>
  </si>
  <si>
    <t>0f13cdde-caca-b066-da01-05634d5da0fa</t>
  </si>
  <si>
    <t>Scamcallfighters.com</t>
  </si>
  <si>
    <t>http://www.scamcallfighters.com</t>
  </si>
  <si>
    <t>daab94b4-8a42-a457-a063-6a9e73a903a1</t>
  </si>
  <si>
    <t>Scamp Trailers</t>
  </si>
  <si>
    <t>http://www.scamptrailers.com</t>
  </si>
  <si>
    <t>25a9ae1c-0b9e-0a60-bde3-2827a9181edc</t>
  </si>
  <si>
    <t>Scan</t>
  </si>
  <si>
    <t>http://scan.me</t>
  </si>
  <si>
    <t>f4c387a8-5346-0fdd-c50d-9d33cbc138e9</t>
  </si>
  <si>
    <t>http://www.scan.com</t>
  </si>
  <si>
    <t>c1464cd5-2ca6-fbc7-08c1-750bddc4cf9f</t>
  </si>
  <si>
    <t>Scan &amp; Shop</t>
  </si>
  <si>
    <t>http://www.scanandshop.com</t>
  </si>
  <si>
    <t>0d4b0ba8-bd24-7985-b685-f6e161f02db8</t>
  </si>
  <si>
    <t>Scan &amp; Target</t>
  </si>
  <si>
    <t>http://www.scanandtarget.com</t>
  </si>
  <si>
    <t>dba1a4e9-1ccf-b28d-5ec1-280daf468111</t>
  </si>
  <si>
    <t>Scan and Like</t>
  </si>
  <si>
    <t>http://scanandlike.com</t>
  </si>
  <si>
    <t>3d9e6119-51b2-c84a-fcac-fa11476a8dc5</t>
  </si>
  <si>
    <t>SCAN Business Systems</t>
  </si>
  <si>
    <t>https://campuscafesoftware.com/</t>
  </si>
  <si>
    <t>f347555e-6155-1b18-722c-c3d56b2a3354</t>
  </si>
  <si>
    <t>Scan Choco</t>
  </si>
  <si>
    <t>http://www.scanchoco.dk/</t>
  </si>
  <si>
    <t>978d553c-5c06-1eb2-6fcd-bd3ef2722790</t>
  </si>
  <si>
    <t>Scan Computers International</t>
  </si>
  <si>
    <t>http://www.scan.co.uk/</t>
  </si>
  <si>
    <t>c4252316-89f6-05de-fbec-3a5cbc88e6ac</t>
  </si>
  <si>
    <t>Scan Control</t>
  </si>
  <si>
    <t>https://www.controlscan.com</t>
  </si>
  <si>
    <t>3318a441-b365-d246-c8dd-30d80983a77e</t>
  </si>
  <si>
    <t>Scan Man Auto Diagnostics</t>
  </si>
  <si>
    <t>http://scanmaninc.com</t>
  </si>
  <si>
    <t>f87df551-c012-383a-4977-656d32bde7a1</t>
  </si>
  <si>
    <t>SCAN PNR STATUS</t>
  </si>
  <si>
    <t>http://www.scanpnrstatus.com</t>
  </si>
  <si>
    <t>ce3176ed-34b5-b4d5-2aa5-c1183c20312c</t>
  </si>
  <si>
    <t>Scan Print Technology</t>
  </si>
  <si>
    <t>http://www.scanprintechnology.com</t>
  </si>
  <si>
    <t>6d392da6-5951-c3b6-a21c-5db21cdc9dc5</t>
  </si>
  <si>
    <t>Scan Securities AB</t>
  </si>
  <si>
    <t>http://scansecurity.net</t>
  </si>
  <si>
    <t>0b24cd8c-b8dc-9573-24ef-137d4583a8fc</t>
  </si>
  <si>
    <t>Scan Up</t>
  </si>
  <si>
    <t>http://scanup.net/</t>
  </si>
  <si>
    <t>838515e2-652f-05b1-b2eb-625670ba0e32</t>
  </si>
  <si>
    <t>Scan-Med</t>
  </si>
  <si>
    <t>http://www.scan-med.com</t>
  </si>
  <si>
    <t>e51ab757-06a8-c071-81da-2a355d0c5f88</t>
  </si>
  <si>
    <t>Scan123</t>
  </si>
  <si>
    <t>http://www.scan123.com</t>
  </si>
  <si>
    <t>d6f8a541-b99a-507b-834b-69da78883f06</t>
  </si>
  <si>
    <t>Scan2 Mobile</t>
  </si>
  <si>
    <t>http://scan2.co</t>
  </si>
  <si>
    <t>6a1a6b3c-1319-0e3e-c117-302a6ed77495</t>
  </si>
  <si>
    <t>Scan210</t>
  </si>
  <si>
    <t>http://www.scan210.com</t>
  </si>
  <si>
    <t>20a6a2ad-58ef-fef3-bdd8-5dff2fe76d69</t>
  </si>
  <si>
    <t>Scan4Beer</t>
  </si>
  <si>
    <t>http://scan4beer.com</t>
  </si>
  <si>
    <t>f5c0dae2-9883-a323-57c8-32e9520a6f81</t>
  </si>
  <si>
    <t>SCANA Corporation</t>
  </si>
  <si>
    <t>http://www.scana.com</t>
  </si>
  <si>
    <t>3de106fc-c999-9323-dd20-1b62965279eb</t>
  </si>
  <si>
    <t>SCANable</t>
  </si>
  <si>
    <t>http://www.scanable.com</t>
  </si>
  <si>
    <t>a456fc1c-d360-f335-c8c9-331e29773351</t>
  </si>
  <si>
    <t>Scanacon AB</t>
  </si>
  <si>
    <t>http://www.scanacon.com/</t>
  </si>
  <si>
    <t>f8ef94e0-58eb-4a87-9c18-9f71477bf1c7</t>
  </si>
  <si>
    <t>ScanAd</t>
  </si>
  <si>
    <t>http://scanad.tv</t>
  </si>
  <si>
    <t>1715b4b2-ef98-b263-d5b5-204094457dbd</t>
  </si>
  <si>
    <t>Scanadu</t>
  </si>
  <si>
    <t>http://www.scanadu.com</t>
  </si>
  <si>
    <t>85f43066-5f58-e619-4700-b8da37886588</t>
  </si>
  <si>
    <t>ScanÌÄå¢Ì¢åâåÂÌâå¢Jour</t>
  </si>
  <si>
    <t>http://www.scanjour.dk</t>
  </si>
  <si>
    <t>3a2db868-090d-2536-4912-83911fc49606</t>
  </si>
  <si>
    <t>ScanAlert</t>
  </si>
  <si>
    <t>http://www.scanalert.com</t>
  </si>
  <si>
    <t>ec82b5ad-c3cc-afd4-5e57-ac58d2366e5b</t>
  </si>
  <si>
    <t>Scanalytics Inc.</t>
  </si>
  <si>
    <t>http://www.scanalyticsinc.com</t>
  </si>
  <si>
    <t>b5e79ef5-fb77-291c-bcd1-553519e6dc74</t>
  </si>
  <si>
    <t>ScanBalt</t>
  </si>
  <si>
    <t>http://www.scanbalt.org/</t>
  </si>
  <si>
    <t>18eb381e-308f-9d9d-764a-9a827640a4d5</t>
  </si>
  <si>
    <t>ScanBEC</t>
  </si>
  <si>
    <t>http://www.scanbec.com</t>
  </si>
  <si>
    <t>ba28c2b7-b43e-4837-0ddb-146010910b40</t>
  </si>
  <si>
    <t>Scanbo</t>
  </si>
  <si>
    <t>http://www.scanbo.com</t>
  </si>
  <si>
    <t>45ee9215-f9f3-6b3a-d081-bddd47e1945f</t>
  </si>
  <si>
    <t>Scanbuku</t>
  </si>
  <si>
    <t>http://www.scanbuku.com/en</t>
  </si>
  <si>
    <t>4b1e5430-9bc5-e478-b044-0aabf200b767</t>
  </si>
  <si>
    <t>ScanBulk</t>
  </si>
  <si>
    <t>http://www.scanbulk.in/</t>
  </si>
  <si>
    <t>784d4d9d-5820-74e3-528a-70530ca0f2da</t>
  </si>
  <si>
    <t>Scanbuy</t>
  </si>
  <si>
    <t>http://www.scanlife.com</t>
  </si>
  <si>
    <t>ff5126e2-38df-b3c8-9480-53170330882f</t>
  </si>
  <si>
    <t>ScanCafe</t>
  </si>
  <si>
    <t>http://www.scancafe.com</t>
  </si>
  <si>
    <t>562c6889-645e-0c80-c7db-3478d9295ce1</t>
  </si>
  <si>
    <t>ScanCam Industries</t>
  </si>
  <si>
    <t>http://scancam.com.au/</t>
  </si>
  <si>
    <t>0f955be3-b912-c1b8-cbac-2bc18b106b39</t>
  </si>
  <si>
    <t>Scancash</t>
  </si>
  <si>
    <t>http://www.scancash.com</t>
  </si>
  <si>
    <t>0538af25-026d-a4e2-030a-c23b0120c30d</t>
  </si>
  <si>
    <t>Scancell</t>
  </si>
  <si>
    <t>http://www.scancell.co.uk</t>
  </si>
  <si>
    <t>b4b267f0-70df-77e9-c758-c0f571e60048</t>
  </si>
  <si>
    <t>ScanCenter</t>
  </si>
  <si>
    <t>https://scancenter.scansafe.com</t>
  </si>
  <si>
    <t>0942d201-b25f-2266-82cb-c9d23e89a712</t>
  </si>
  <si>
    <t>Scanco</t>
  </si>
  <si>
    <t>http://www.scanco.com</t>
  </si>
  <si>
    <t>806fff5e-03e9-7e05-00a9-069e2acbf2e6</t>
  </si>
  <si>
    <t>ScanCommerce</t>
  </si>
  <si>
    <t>http://scancommerce.dk</t>
  </si>
  <si>
    <t>05431333-bc78-3298-12dc-5bc7c05232bf</t>
  </si>
  <si>
    <t>ScanControl</t>
  </si>
  <si>
    <t>http://www.scancontrol.com</t>
  </si>
  <si>
    <t>911a8c19-f0e1-6010-c365-e6c9f15265a1</t>
  </si>
  <si>
    <t>ScanCorner</t>
  </si>
  <si>
    <t>http://www.scancorner.com</t>
  </si>
  <si>
    <t>0f7be4be-bd15-18e1-0a6f-518af0b0966f</t>
  </si>
  <si>
    <t>ScanCorner Australia</t>
  </si>
  <si>
    <t>http://www.scancorner.com.au</t>
  </si>
  <si>
    <t>632356bf-0c9d-f82a-9cb8-b99aef6eb327</t>
  </si>
  <si>
    <t>Scand</t>
  </si>
  <si>
    <t>http://www.scand.com</t>
  </si>
  <si>
    <t>ec26ffad-4a4c-478c-7270-338853aab276</t>
  </si>
  <si>
    <t>ScanData Systems, Inc.</t>
  </si>
  <si>
    <t>http://www.scandata.com</t>
  </si>
  <si>
    <t>0718772a-1fe6-bf8a-b147-3ad25249562b</t>
  </si>
  <si>
    <t>ScandCap AB</t>
  </si>
  <si>
    <t>http://www.scandcap.com</t>
  </si>
  <si>
    <t>02dc7681-d864-4a15-2e8b-78988f53c660</t>
  </si>
  <si>
    <t>Scandent Group</t>
  </si>
  <si>
    <t>http://www.scandent.com.au</t>
  </si>
  <si>
    <t>047a4c18-ec5f-809a-2607-3495e931f6c2</t>
  </si>
  <si>
    <t>Scandi Standard</t>
  </si>
  <si>
    <t>http://www.scandistandard.com/en/</t>
  </si>
  <si>
    <t>be6165bd-f1f8-0771-3ca5-51080886d4df</t>
  </si>
  <si>
    <t>Scandia Consulting</t>
  </si>
  <si>
    <t>https://www.myscandia.com/</t>
  </si>
  <si>
    <t>5af86219-1130-ecb4-e616-f20e1cba0e24</t>
  </si>
  <si>
    <t>Scandic Hotels Group AB</t>
  </si>
  <si>
    <t>http://www.scandichotels.com</t>
  </si>
  <si>
    <t>fd02e17c-51c9-5dda-6fba-01682958fca9</t>
  </si>
  <si>
    <t>Scandid</t>
  </si>
  <si>
    <t>http://scandid.in</t>
  </si>
  <si>
    <t>06669293-3a82-1d15-3c92-4ef04a2d685c</t>
  </si>
  <si>
    <t>ScanDigital</t>
  </si>
  <si>
    <t>http://www.scandigital.com</t>
  </si>
  <si>
    <t>e3127491-35d2-1ab5-87af-a896b36afc4d</t>
  </si>
  <si>
    <t>Scandilabs</t>
  </si>
  <si>
    <t>http://scandilabs.com/</t>
  </si>
  <si>
    <t>fd541e72-2504-cdf1-ee92-901ddbdcbb66</t>
  </si>
  <si>
    <t>Scandinave Spa Whistler</t>
  </si>
  <si>
    <t>http://www.scandinave.com</t>
  </si>
  <si>
    <t>eb8f4e3e-6ef0-4ad7-e11e-fa91e6f326e2</t>
  </si>
  <si>
    <t>Scandinavian Amenities</t>
  </si>
  <si>
    <t>http://www.scanamenities.com/</t>
  </si>
  <si>
    <t>0377cc29-0742-6ff0-b1ea-493dfeda9cd9</t>
  </si>
  <si>
    <t>Scandinavian Business Design</t>
  </si>
  <si>
    <t>http://sdg.no/</t>
  </si>
  <si>
    <t>5e9a8d5d-abc3-a58e-65a7-2c68e6c8c060</t>
  </si>
  <si>
    <t>Scandinavian Business Hub</t>
  </si>
  <si>
    <t>http://scandinavianbusinesshub.berlin/</t>
  </si>
  <si>
    <t>4b6c0b8f-cc6a-c9d0-3116-c95602bf9732</t>
  </si>
  <si>
    <t>Scandinavian Child</t>
  </si>
  <si>
    <t>http://scichild.com/</t>
  </si>
  <si>
    <t>34807c97-46f6-2ab6-541f-1b91f98fdbea</t>
  </si>
  <si>
    <t>Scandinavian Content Site Network</t>
  </si>
  <si>
    <t>https://www.scandinavianinvestmentnetwork.com</t>
  </si>
  <si>
    <t>8b4bc3b4-4dae-a3fe-b103-b42f25bccfc6</t>
  </si>
  <si>
    <t>scandinavian deli</t>
  </si>
  <si>
    <t>http://www.scandinaviandeli.ca/</t>
  </si>
  <si>
    <t>5fffaa39-1ef6-d2eb-02db-48a3630b1a93</t>
  </si>
  <si>
    <t>Scandinavian DesignLab</t>
  </si>
  <si>
    <t>http://scandinaviandesignlab.com</t>
  </si>
  <si>
    <t>cf61e1ef-58d4-495f-62c0-c27389163193</t>
  </si>
  <si>
    <t>Scandinavian Designs</t>
  </si>
  <si>
    <t>http://scandinaviandesigns.com</t>
  </si>
  <si>
    <t>421b70a8-6f1d-1d12-c3a0-59645a5a6bf3</t>
  </si>
  <si>
    <t>Scandinavian Development Services</t>
  </si>
  <si>
    <t>http://www.scanddev.se</t>
  </si>
  <si>
    <t>253d22f0-96bf-da4e-202e-0f6901c29cc7</t>
  </si>
  <si>
    <t>Scandinavian International Management Institute</t>
  </si>
  <si>
    <t>http://www.eduniversal-ranking.com</t>
  </si>
  <si>
    <t>ddfbd6ea-5e00-d7c9-0035-a1e38cf0c33d</t>
  </si>
  <si>
    <t>Scandinavian investors</t>
  </si>
  <si>
    <t>http://www.scandinavianinvestmentnetwork.com/investor</t>
  </si>
  <si>
    <t>ec9b00b0-523e-2be9-793d-4d793352a57a</t>
  </si>
  <si>
    <t>Scandinavian IT Group</t>
  </si>
  <si>
    <t>http://olsensenergy.dk</t>
  </si>
  <si>
    <t>f83d3bd2-cf33-6de2-e69e-c0ed43d64031</t>
  </si>
  <si>
    <t>Scandinavian Mail eXchange</t>
  </si>
  <si>
    <t>http://scanmailx.tel</t>
  </si>
  <si>
    <t>f7ef5224-07d2-1969-4de5-105ef965b754</t>
  </si>
  <si>
    <t>Scandinavian Micro Biodevices</t>
  </si>
  <si>
    <t>https://www.smb.dk/smb</t>
  </si>
  <si>
    <t>12bfae50-09c6-3b7f-f049-7ec0b03a2f8f</t>
  </si>
  <si>
    <t>Scandinavian Radio Technology AB</t>
  </si>
  <si>
    <t>http://www.srt.se</t>
  </si>
  <si>
    <t>d190e4d4-b621-2689-6aa5-fcd36e23779c</t>
  </si>
  <si>
    <t>Scandinavian Real Hearts</t>
  </si>
  <si>
    <t>http://realheart.se/</t>
  </si>
  <si>
    <t>4a80e3ce-57b7-19c2-40f1-4fdb92647103</t>
  </si>
  <si>
    <t>Scandinavian Startups</t>
  </si>
  <si>
    <t>http://scandinavianstartups.com</t>
  </si>
  <si>
    <t>01ed5615-f0fe-fd37-258e-260d97c4215b</t>
  </si>
  <si>
    <t>ScandinaviaOnline</t>
  </si>
  <si>
    <t>https://sol.no/</t>
  </si>
  <si>
    <t>9831f3ea-073a-3749-e782-c2d23b294094</t>
  </si>
  <si>
    <t>ScandiNova</t>
  </si>
  <si>
    <t>http://www.scandinovasystems.com</t>
  </si>
  <si>
    <t>954277b1-6faa-485e-c1fb-8b6d6d9f8423</t>
  </si>
  <si>
    <t>Scandinvian Studios</t>
  </si>
  <si>
    <t>http://scandinavianstudios.se/</t>
  </si>
  <si>
    <t>8e5a1704-98dc-1bb4-5c88-fd56f71a1a77</t>
  </si>
  <si>
    <t>Scandio</t>
  </si>
  <si>
    <t>http://www.scandio.de</t>
  </si>
  <si>
    <t>5f6310e4-8125-4285-5159-1bce58219ff6</t>
  </si>
  <si>
    <t>Scandit</t>
  </si>
  <si>
    <t>http://www.scandit.com</t>
  </si>
  <si>
    <t>5089034e-536d-1082-0bb9-5c5cf25e1a89</t>
  </si>
  <si>
    <t>Scandlines</t>
  </si>
  <si>
    <t>http://www.scandlines.com</t>
  </si>
  <si>
    <t>69858340-7880-6582-26a5-206b16bc23fb</t>
  </si>
  <si>
    <t>Scandy</t>
  </si>
  <si>
    <t>https://scandy.co</t>
  </si>
  <si>
    <t>514c2bda-d0fc-ea45-fb20-74a4e4c55f0e</t>
  </si>
  <si>
    <t>Scandza AS</t>
  </si>
  <si>
    <t>http://www.scandza.no</t>
  </si>
  <si>
    <t>634ad3ab-c1ea-50a9-56b2-07d1cdf60df8</t>
  </si>
  <si>
    <t>Scaneroo</t>
  </si>
  <si>
    <t>http://www.scaneroo.com</t>
  </si>
  <si>
    <t>8f3e8004-ce2c-86e5-d612-dde625d0f620</t>
  </si>
  <si>
    <t>Scanf Solutions</t>
  </si>
  <si>
    <t>http://www.scanf.in/</t>
  </si>
  <si>
    <t>35332719-bc0d-a8f4-de57-ac1cf584a31e</t>
  </si>
  <si>
    <t>Scanfil</t>
  </si>
  <si>
    <t>http://www.scanfil.fi</t>
  </si>
  <si>
    <t>59da2b7e-8a9a-e5e5-2555-1fbefb9d1e68</t>
  </si>
  <si>
    <t>Scangroup</t>
  </si>
  <si>
    <t>http://ogilvy.co.ke/index.html</t>
  </si>
  <si>
    <t>b6689798-2d52-c4ea-0a34-84bec076e891</t>
  </si>
  <si>
    <t>Scania</t>
  </si>
  <si>
    <t>https://www.scania.com</t>
  </si>
  <si>
    <t>0711b4c2-c21a-c7d4-5a96-7ffe13e47614</t>
  </si>
  <si>
    <t>Scania Growth Capital</t>
  </si>
  <si>
    <t>http://www.scania.com/group/en/section/innovation/scania-growth-capital/</t>
  </si>
  <si>
    <t>5de93c70-15f7-0a8d-c206-7908c219e929</t>
  </si>
  <si>
    <t>Scanicus Invest AB</t>
  </si>
  <si>
    <t>http://scanicus.se/</t>
  </si>
  <si>
    <t>798706a9-7d4f-2c11-0655-8c9a4f085784</t>
  </si>
  <si>
    <t>Scanifly</t>
  </si>
  <si>
    <t>http://www.scanifly.com</t>
  </si>
  <si>
    <t>ddc532dc-e386-e54e-b7c0-3e02a45d1790</t>
  </si>
  <si>
    <t>Scanimetrics</t>
  </si>
  <si>
    <t>http://www.scanimetrics.com</t>
  </si>
  <si>
    <t>a0024f65-8783-726c-f89f-9aa306689854</t>
  </si>
  <si>
    <t>ScanInOne</t>
  </si>
  <si>
    <t>http://www.scaninone.com/</t>
  </si>
  <si>
    <t>3c4fa80a-3ffd-17da-e12b-bde4d6a37108</t>
  </si>
  <si>
    <t>Scanis</t>
  </si>
  <si>
    <t>http://scanis.tumblr.com</t>
  </si>
  <si>
    <t>a6089141-d5cb-34d5-623b-63936382ca6e</t>
  </si>
  <si>
    <t>Scankampagne</t>
  </si>
  <si>
    <t>https://www.scankampagne.de</t>
  </si>
  <si>
    <t>71aefb20-60e3-2300-4941-1d6eb2c3f663</t>
  </si>
  <si>
    <t>ScanKart</t>
  </si>
  <si>
    <t>https://www.scankart.com</t>
  </si>
  <si>
    <t>cb520b8b-547a-13cc-83da-44dac4545136</t>
  </si>
  <si>
    <t>Scanlab Photogrammetry</t>
  </si>
  <si>
    <t>http://www.scanlab.ca/</t>
  </si>
  <si>
    <t>1cd26a8a-db94-f280-5ec2-42a1a9b0a467</t>
  </si>
  <si>
    <t>ScanLAB Projects</t>
  </si>
  <si>
    <t>http://scanlabprojects.co.uk/</t>
  </si>
  <si>
    <t>961a5a3e-4774-e060-8bae-7618b945d8b8</t>
  </si>
  <si>
    <t>Scanlan International</t>
  </si>
  <si>
    <t>http://www.scanlaninternational.com</t>
  </si>
  <si>
    <t>6dc90d2b-62a2-f596-c149-eb51af9c0bef</t>
  </si>
  <si>
    <t>ScanlanKemperBard</t>
  </si>
  <si>
    <t>https://www.skbcos.com</t>
  </si>
  <si>
    <t>8b64291e-51f8-01a7-af1e-8619c85be99d</t>
  </si>
  <si>
    <t>scanlime</t>
  </si>
  <si>
    <t>http://scanlime.org</t>
  </si>
  <si>
    <t>a1d6bab9-0ffd-5044-bf39-da6f50d85634</t>
  </si>
  <si>
    <t>Scanloc</t>
  </si>
  <si>
    <t>http://www.scanlocogon.se/</t>
  </si>
  <si>
    <t>185735e0-083b-13fd-d12e-b87978a00222</t>
  </si>
  <si>
    <t>ScanLogic</t>
  </si>
  <si>
    <t>http://www.scanlogic.com</t>
  </si>
  <si>
    <t>2eabd8bc-ec92-db32-4996-962f26edb387</t>
  </si>
  <si>
    <t>ScanMan</t>
  </si>
  <si>
    <t>http://scanman.co.za/</t>
  </si>
  <si>
    <t>d9db13db-2422-3b8a-4d62-10601aa3bfb9</t>
  </si>
  <si>
    <t>SCANMAN, Inc.</t>
  </si>
  <si>
    <t>http://www.scanman.in/</t>
  </si>
  <si>
    <t>5cb2aefe-e4a7-8f8d-cc0a-1d7ada0b4797</t>
  </si>
  <si>
    <t>Scanmar Maritime Services</t>
  </si>
  <si>
    <t>http://manningagency.blogspot.com/2011/12/scanmar-maritime-services.html</t>
  </si>
  <si>
    <t>8e49953f-8f9b-31ea-e2c0-c767829988aa</t>
  </si>
  <si>
    <t>Scanmarker</t>
  </si>
  <si>
    <t>http://scanmarker.com/</t>
  </si>
  <si>
    <t>71fca4f3-5652-4d87-5515-389e802f57d8</t>
  </si>
  <si>
    <t>Scanmaskin Group</t>
  </si>
  <si>
    <t>http://www.scanmaskin.com/sv/</t>
  </si>
  <si>
    <t>bdddd821-afdc-513f-dadb-9c64e4e1ba35</t>
  </si>
  <si>
    <t>Scanmast</t>
  </si>
  <si>
    <t>http://www.scanmast.com/en</t>
  </si>
  <si>
    <t>1632b187-c09f-7b78-5af2-aad8b4786f83</t>
  </si>
  <si>
    <t>ScanMaster</t>
  </si>
  <si>
    <t>http://scanmaster-irt.com/</t>
  </si>
  <si>
    <t>4bcfa91c-f69a-1c71-0815-f0fe9fb834a6</t>
  </si>
  <si>
    <t>ScanMe</t>
  </si>
  <si>
    <t>http://scanme.com</t>
  </si>
  <si>
    <t>ca732cae-0b4c-8a52-68ac-ed2317a4c34c</t>
  </si>
  <si>
    <t>Scanmed Multimedis</t>
  </si>
  <si>
    <t>http://www.scanmed.pl/</t>
  </si>
  <si>
    <t>58167ab4-b3ec-680f-66a2-3cb6e2db17f3</t>
  </si>
  <si>
    <t>ScanMed QR</t>
  </si>
  <si>
    <t>http://www.scanmedqr.com</t>
  </si>
  <si>
    <t>34060b7f-737c-11fd-c1c8-82eecfc5bb08</t>
  </si>
  <si>
    <t>Scanmedics</t>
  </si>
  <si>
    <t>http://scanmedics.com</t>
  </si>
  <si>
    <t>0a6469e4-803b-05b1-159d-0be698ad9e43</t>
  </si>
  <si>
    <t>ScanMyPhotos.com</t>
  </si>
  <si>
    <t>http://www.scanmyphotos.com/</t>
  </si>
  <si>
    <t>f9472920-922c-f480-c457-a9585b814f0e</t>
  </si>
  <si>
    <t>Scann Sort</t>
  </si>
  <si>
    <t>http://www.scannsort.com/</t>
  </si>
  <si>
    <t>55432cdf-53f5-9539-7628-f073824817d2</t>
  </si>
  <si>
    <t>ScanNano</t>
  </si>
  <si>
    <t>http://scannano.com</t>
  </si>
  <si>
    <t>93ee9d95-c5b4-5a40-5004-552926bdd8b5</t>
  </si>
  <si>
    <t>Scannell Solutions Ltd</t>
  </si>
  <si>
    <t>http://www.scannellsolutions.com</t>
  </si>
  <si>
    <t>59cfa062-d400-4ff5-d745-d62802951279</t>
  </si>
  <si>
    <t>ScannerDanner.com</t>
  </si>
  <si>
    <t>http://www.scannerdanner.com/</t>
  </si>
  <si>
    <t>e3cbe6f2-7b47-0531-4adc-1c6efe75bff0</t>
  </si>
  <si>
    <t>Scanners GB</t>
  </si>
  <si>
    <t>http://www.easyeyeball.co.uk</t>
  </si>
  <si>
    <t>da7cbf86-c8f3-a243-a8ad-b973453f09b4</t>
  </si>
  <si>
    <t>Scannibal</t>
  </si>
  <si>
    <t>http://scannibal.com/</t>
  </si>
  <si>
    <t>07c41f26-8071-9755-4aba-d98434443685</t>
  </si>
  <si>
    <t>Scanning and Indexing</t>
  </si>
  <si>
    <t>http://www.scanningandindexing.com/</t>
  </si>
  <si>
    <t>e895811d-df26-283a-37ef-dde74695b243</t>
  </si>
  <si>
    <t>scanning and storage</t>
  </si>
  <si>
    <t>http://www.scanningandstorage.com</t>
  </si>
  <si>
    <t>e7d69233-112e-5ccf-69e5-8864837ddf51</t>
  </si>
  <si>
    <t>Scanning Indexing</t>
  </si>
  <si>
    <t>http://www.scanningindexing.com</t>
  </si>
  <si>
    <t>58cbd6d1-cf62-dbd2-d0ea-fe8e64bb5d97</t>
  </si>
  <si>
    <t>Scanning Pens</t>
  </si>
  <si>
    <t>http://www.scanningpenshop.com/</t>
  </si>
  <si>
    <t>19fa0b0c-b929-8790-30d8-27b536431f89</t>
  </si>
  <si>
    <t>Scanntech</t>
  </si>
  <si>
    <t>http://www.scanntech.com/scanntechcorp/home.php/?lang=en</t>
  </si>
  <si>
    <t>30b88ebf-c52a-7263-5fde-3f047980859b</t>
  </si>
  <si>
    <t>Scannx, Inc.</t>
  </si>
  <si>
    <t>http://www.scannx.com</t>
  </si>
  <si>
    <t>1159d83e-cad4-4d1c-fee3-f1262a92f393</t>
  </si>
  <si>
    <t>Scanova</t>
  </si>
  <si>
    <t>http://scanova.io</t>
  </si>
  <si>
    <t>c9e0ff5f-04b5-934f-d351-c0f7bf3d8b65</t>
  </si>
  <si>
    <t>Scanovate</t>
  </si>
  <si>
    <t>http://scanovate.com/</t>
  </si>
  <si>
    <t>652a6984-fcfe-9187-7e84-e6feb108e888</t>
  </si>
  <si>
    <t>ScanPay</t>
  </si>
  <si>
    <t>ec925a1d-954f-6e47-d6ed-935912a59dd4</t>
  </si>
  <si>
    <t>Scanpay It</t>
  </si>
  <si>
    <t>http://scanpay.it</t>
  </si>
  <si>
    <t>de1517f8-adb3-f935-35bc-283aae0238d0</t>
  </si>
  <si>
    <t>Scanpix</t>
  </si>
  <si>
    <t>http://www.scanpix.no</t>
  </si>
  <si>
    <t>6e901fbc-24b3-46b6-cef6-3eab4ddb6220</t>
  </si>
  <si>
    <t>scanR</t>
  </si>
  <si>
    <t>http://www.scanr.com</t>
  </si>
  <si>
    <t>835c841d-8cd3-5481-60cb-9e77d07c3712</t>
  </si>
  <si>
    <t>Scanrotor Global</t>
  </si>
  <si>
    <t>http://www.scanrotor.se</t>
  </si>
  <si>
    <t>03da895b-beed-8f00-6225-143c4b3cb420</t>
  </si>
  <si>
    <t>ScanSafe</t>
  </si>
  <si>
    <t>http://scansafe.com</t>
  </si>
  <si>
    <t>1a4d4afd-d8ef-d995-3454-8132f5c68c8d</t>
  </si>
  <si>
    <t>ScanScout</t>
  </si>
  <si>
    <t>http://www.scanscout.com</t>
  </si>
  <si>
    <t>8791a15a-73a4-da69-2163-729f9ce0cb19</t>
  </si>
  <si>
    <t>Scanse</t>
  </si>
  <si>
    <t>http://scanse.io</t>
  </si>
  <si>
    <t>21b26757-07b8-326c-6935-1d18e0d31434</t>
  </si>
  <si>
    <t>Scanshopy</t>
  </si>
  <si>
    <t>http://www.scanshopy.com</t>
  </si>
  <si>
    <t>f81cc317-c614-284d-dee4-2baf6e7d9d85</t>
  </si>
  <si>
    <t>ScanSKU</t>
  </si>
  <si>
    <t>https://www.scansku.com</t>
  </si>
  <si>
    <t>c7e6c904-c697-8ab5-b3a3-69ca209438b8</t>
  </si>
  <si>
    <t>ScanSocial</t>
  </si>
  <si>
    <t>http://scansocial.com</t>
  </si>
  <si>
    <t>d1d3d977-672c-5d4a-a85b-cfebb2e75cf8</t>
  </si>
  <si>
    <t>ScanSoft</t>
  </si>
  <si>
    <t>http://www.scansoft.com/</t>
  </si>
  <si>
    <t>c9630be9-41f9-e665-84f1-b1b3e7dbdac9</t>
  </si>
  <si>
    <t>Scansoft Technologies</t>
  </si>
  <si>
    <t>http://www.scansoft.co.za</t>
  </si>
  <si>
    <t>bd049aed-e5ee-d05f-da33-caa56efd946e</t>
  </si>
  <si>
    <t>ScanSold</t>
  </si>
  <si>
    <t>http://www.scansold.com</t>
  </si>
  <si>
    <t>8cf01526-2480-7174-90ce-9eba336e1433</t>
  </si>
  <si>
    <t>ScanSource</t>
  </si>
  <si>
    <t>http://www.scansource.com/</t>
  </si>
  <si>
    <t>5b600a28-b655-64d6-d4e6-e5401f86593b</t>
  </si>
  <si>
    <t>ScanSource Video Communications</t>
  </si>
  <si>
    <t>http://www.imagoscansource.com/</t>
  </si>
  <si>
    <t>1862f858-604b-b5e8-ad59-932c05a1acb6</t>
  </si>
  <si>
    <t>ScanSystem</t>
  </si>
  <si>
    <t>http://www.scansystem.com.br/</t>
  </si>
  <si>
    <t>a2121c02-bd9f-80a4-041b-8b2adff2892d</t>
  </si>
  <si>
    <t>ScanTask</t>
  </si>
  <si>
    <t>http://www.scantask.com/</t>
  </si>
  <si>
    <t>bb11706a-ee30-6260-5072-59087a011c70</t>
  </si>
  <si>
    <t>Scante.net</t>
  </si>
  <si>
    <t>http://scante.net</t>
  </si>
  <si>
    <t>3b15c2e9-dea7-34ce-eb5f-2f5dc4d9786e</t>
  </si>
  <si>
    <t>Scantech</t>
  </si>
  <si>
    <t>http://www.scantech.com.au</t>
  </si>
  <si>
    <t>87f1e545-dea5-0c9a-7695-0ffdf3f974b0</t>
  </si>
  <si>
    <t>Scanther.com</t>
  </si>
  <si>
    <t>http://www.scanther.com/</t>
  </si>
  <si>
    <t>43af64be-707a-a5fd-ead9-fecd8a11b9c6</t>
  </si>
  <si>
    <t>Scantherma</t>
  </si>
  <si>
    <t>http://www.scantherma.com.au</t>
  </si>
  <si>
    <t>ddb36542-b457-9422-ae53-932002070be8</t>
  </si>
  <si>
    <t>Scantibodies</t>
  </si>
  <si>
    <t>http://scantibodies.com</t>
  </si>
  <si>
    <t>afc6ac3c-1c71-e1f4-9b20-7312780bffc5</t>
  </si>
  <si>
    <t>ScanTribution</t>
  </si>
  <si>
    <t>http://www.scantribution.com</t>
  </si>
  <si>
    <t>d101f783-d313-1a0f-81b9-3ff276ae802f</t>
  </si>
  <si>
    <t>Scantron</t>
  </si>
  <si>
    <t>http://www.scantron.com</t>
  </si>
  <si>
    <t>675a565a-d6f6-11f7-975d-c77c7cb6fa41</t>
  </si>
  <si>
    <t>ScanTrust</t>
  </si>
  <si>
    <t>http://scantrust.com</t>
  </si>
  <si>
    <t>d43a6aa0-dfb3-111e-9274-06b4e51fb3bf</t>
  </si>
  <si>
    <t>Scanurmate - Pre Matrimonial Verification</t>
  </si>
  <si>
    <t>http://www.scanurmate.com</t>
  </si>
  <si>
    <t>03e580a2-253a-4877-b2fb-30857559398b</t>
  </si>
  <si>
    <t>Scanvine</t>
  </si>
  <si>
    <t>http://www.scanvine.com/</t>
  </si>
  <si>
    <t>a14e9a07-1b69-5977-7954-e1edbcccfd83</t>
  </si>
  <si>
    <t>ScanVision</t>
  </si>
  <si>
    <t>http://scanvision.io</t>
  </si>
  <si>
    <t>499a59a5-7008-372d-62d8-73d29b861421</t>
  </si>
  <si>
    <t>ScanWind</t>
  </si>
  <si>
    <t>http://www.scanwind.com</t>
  </si>
  <si>
    <t>9f5c421e-2deb-8511-6796-ffe7fc19d123</t>
  </si>
  <si>
    <t>Scapa Technologies</t>
  </si>
  <si>
    <t>http://www.scapatech.com</t>
  </si>
  <si>
    <t>87566432-9e7b-35d7-5881-8aadc1ed8955</t>
  </si>
  <si>
    <t>ScapadasAmorosas</t>
  </si>
  <si>
    <t>http://scapadasamorosas.com</t>
  </si>
  <si>
    <t>40133eac-9880-1176-6a44-044a5426235b</t>
  </si>
  <si>
    <t>SCApath</t>
  </si>
  <si>
    <t>http://scapath.com/</t>
  </si>
  <si>
    <t>f7303ffb-7f8e-2592-b418-af34fcf372bb</t>
  </si>
  <si>
    <t>Scape</t>
  </si>
  <si>
    <t>http://www.myfoodscape.com/</t>
  </si>
  <si>
    <t>5b39680e-1af0-f26c-84f4-08fbf15ae1c7</t>
  </si>
  <si>
    <t>Scape Survey</t>
  </si>
  <si>
    <t>http://www.scapesurvey.com</t>
  </si>
  <si>
    <t>d5e91e00-3296-6733-7211-db4a66edb96d</t>
  </si>
  <si>
    <t>Scape Technologies</t>
  </si>
  <si>
    <t>http://scape.io</t>
  </si>
  <si>
    <t>fd59a415-c3f2-80e6-1865-45d35e3e5caa</t>
  </si>
  <si>
    <t>Scapegoat</t>
  </si>
  <si>
    <t>http://www.get-the-goat.com</t>
  </si>
  <si>
    <t>2db83107-445e-e3c9-a6aa-cfcfba24d17d</t>
  </si>
  <si>
    <t>ScaperSoft</t>
  </si>
  <si>
    <t>http://www.scapersoft.com</t>
  </si>
  <si>
    <t>feb03de6-74c9-acad-e86c-ac952287f647</t>
  </si>
  <si>
    <t>Scapes and Stones</t>
  </si>
  <si>
    <t>http://www.scapesandstones.com</t>
  </si>
  <si>
    <t>c53767bc-1f96-497a-2664-50f78f6260bc</t>
  </si>
  <si>
    <t>Scapetour</t>
  </si>
  <si>
    <t>http://www.scapetour.com/</t>
  </si>
  <si>
    <t>b266dad2-517c-10c3-cc35-6701e254d48d</t>
  </si>
  <si>
    <t>Scaphold, Inc.</t>
  </si>
  <si>
    <t>https://www.scaphold.io</t>
  </si>
  <si>
    <t>8e76923e-1a58-f9a8-6676-55ef6a92aee1</t>
  </si>
  <si>
    <t>Scaptime</t>
  </si>
  <si>
    <t>http://www.scaptime.com/</t>
  </si>
  <si>
    <t>67265cef-8b34-b2e2-93f7-22e9de8e6c68</t>
  </si>
  <si>
    <t>Scarab Consulting</t>
  </si>
  <si>
    <t>http://www.consultscarab.com/</t>
  </si>
  <si>
    <t>2539fba0-a57f-53c7-8d08-c29f830d08b0</t>
  </si>
  <si>
    <t>Scarab Digital Imaging</t>
  </si>
  <si>
    <t>http://www.scarabdigital.com</t>
  </si>
  <si>
    <t>c43fa870-b20d-b921-2c69-a94fa1cdf13a</t>
  </si>
  <si>
    <t>Scarab Entertainment</t>
  </si>
  <si>
    <t>http://scarabentertain.com/</t>
  </si>
  <si>
    <t>1ca49ca3-7ba7-5054-23b1-296bcee6ca0d</t>
  </si>
  <si>
    <t>Scarab Genomics LLC.</t>
  </si>
  <si>
    <t>http://www.scarabgenomics.com</t>
  </si>
  <si>
    <t>876444ba-2fcc-ab44-53bb-de9605db86da</t>
  </si>
  <si>
    <t>Scarab Research</t>
  </si>
  <si>
    <t>http://www.scarabresearch.com</t>
  </si>
  <si>
    <t>49515916-c7ad-57b7-4091-99534d6de68f</t>
  </si>
  <si>
    <t>Scaramanga</t>
  </si>
  <si>
    <t>https://www.scaramangashop.co.uk/</t>
  </si>
  <si>
    <t>fb00c178-6ff0-b9eb-9235-e8432bad69f2</t>
  </si>
  <si>
    <t>Scaramanga Marketing</t>
  </si>
  <si>
    <t>http://scaramanga.marketing</t>
  </si>
  <si>
    <t>693ac2b1-9e12-ad8f-c34d-c423eb149d26</t>
  </si>
  <si>
    <t>Scaramouche &amp; Fandango</t>
  </si>
  <si>
    <t>http://www.scaramoucheandfandango.com/</t>
  </si>
  <si>
    <t>08128fba-73a0-9f16-08e5-6087d94cbef4</t>
  </si>
  <si>
    <t>Scarano Boat Building Inc.</t>
  </si>
  <si>
    <t>http://www.scaranoboat.com</t>
  </si>
  <si>
    <t>c34866bb-0e9c-5e8b-354d-d4a4aaf025c8</t>
  </si>
  <si>
    <t>ScarAway</t>
  </si>
  <si>
    <t>http://www.myscaraway.com/</t>
  </si>
  <si>
    <t>0d4dc290-e7b0-ae34-9145-8299496f6427</t>
  </si>
  <si>
    <t>Scarboro Surf Life Saving Club</t>
  </si>
  <si>
    <t>http://scarboro.com.au/</t>
  </si>
  <si>
    <t>254c7d75-ef51-c63b-f24e-b0edca8a13cf</t>
  </si>
  <si>
    <t>Scarborough Disposal</t>
  </si>
  <si>
    <t>http://www.scarboroughdisposal.com</t>
  </si>
  <si>
    <t>8a005d7a-9490-ce87-b8bf-aa7f7ed301c6</t>
  </si>
  <si>
    <t>Scarborough Moving Corporation</t>
  </si>
  <si>
    <t>http://www.scarboroughmovers.net/</t>
  </si>
  <si>
    <t>b5372b40-d087-b637-b976-7dfffa9a8ff9</t>
  </si>
  <si>
    <t>Scardina Plumbing &amp; Heating, Inc.</t>
  </si>
  <si>
    <t>http://scardinahomeservices.com/</t>
  </si>
  <si>
    <t>d6ae548d-5aae-86e1-8ca5-e8cce9a460a3</t>
  </si>
  <si>
    <t>Scards</t>
  </si>
  <si>
    <t>http://www.scards.com</t>
  </si>
  <si>
    <t>8233bb2f-7abc-c5c9-7565-33e6b957c6c2</t>
  </si>
  <si>
    <t>Scarecrow Project</t>
  </si>
  <si>
    <t>http://www.scarecrow.com/</t>
  </si>
  <si>
    <t>3f53728b-256f-5b67-3e92-a8409934d050</t>
  </si>
  <si>
    <t>Scarecrow Visual Effects</t>
  </si>
  <si>
    <t>http://www.scarecrowvfx.com</t>
  </si>
  <si>
    <t>47221419-4558-5c82-3fbb-36be2bc799f0</t>
  </si>
  <si>
    <t>Scared.io</t>
  </si>
  <si>
    <t>http://scared.io</t>
  </si>
  <si>
    <t>fd56b763-3a06-7191-af93-6a6f7fe3c2e4</t>
  </si>
  <si>
    <t>Scarf</t>
  </si>
  <si>
    <t>http://www.scarfindia.org/</t>
  </si>
  <si>
    <t>46c928c1-c23e-ad8e-0771-f72f9f2056e6</t>
  </si>
  <si>
    <t>Scarfmaker</t>
  </si>
  <si>
    <t>http://www.scarfmaker.com</t>
  </si>
  <si>
    <t>93aaeb8f-c9fe-3ddf-ab51-d10c53f14768</t>
  </si>
  <si>
    <t>Scarfo And Co CPAS</t>
  </si>
  <si>
    <t>http://scarfo-and-co-cpas.com</t>
  </si>
  <si>
    <t>b86e7e2d-5b15-ef2c-d71e-89ee4909d26d</t>
  </si>
  <si>
    <t>Scarfo And Company CPA</t>
  </si>
  <si>
    <t>http://scarfo-and-company-cpas.com/</t>
  </si>
  <si>
    <t>1419ea72-8990-70e2-a7ad-cf1a9ab6747e</t>
  </si>
  <si>
    <t>Scargo</t>
  </si>
  <si>
    <t>http://www.scargocafe.com</t>
  </si>
  <si>
    <t>0828d771-0201-3508-4533-5c4bf111f538</t>
  </si>
  <si>
    <t>Scarichiamo</t>
  </si>
  <si>
    <t>http://www.scarichiamo.it</t>
  </si>
  <si>
    <t>c6e09f60-ecb9-6d44-3d82-57592246ec82</t>
  </si>
  <si>
    <t>SCARiT</t>
  </si>
  <si>
    <t>http://www.scarit.com</t>
  </si>
  <si>
    <t>01052dd3-7ac2-376a-b8d8-5217585e49a4</t>
  </si>
  <si>
    <t>Scarlet Bindi</t>
  </si>
  <si>
    <t>http://www.scarletbindi.com</t>
  </si>
  <si>
    <t>9c65a518-f557-0520-34c5-9ced867dd416</t>
  </si>
  <si>
    <t>Scarlet Consultants</t>
  </si>
  <si>
    <t>http://www.scarletconsultants.ae/</t>
  </si>
  <si>
    <t>957a755f-7221-9f4e-6048-786ee49356e6</t>
  </si>
  <si>
    <t>Scarlet Gem</t>
  </si>
  <si>
    <t>http://www.therecipespk.com</t>
  </si>
  <si>
    <t>678f18b9-7fe4-acef-51f9-2659b4e566cc</t>
  </si>
  <si>
    <t>Scarlet Lens Productions</t>
  </si>
  <si>
    <t>http://www.scarletlensproductions.com</t>
  </si>
  <si>
    <t>0705caf1-bf7d-2b82-8356-d70087201fbf</t>
  </si>
  <si>
    <t>Scarlet Motors</t>
  </si>
  <si>
    <t>http://www.scarletmotors.com/</t>
  </si>
  <si>
    <t>c7ba81a3-467a-624a-ee54-e982a21583a6</t>
  </si>
  <si>
    <t>Scarlet Startups</t>
  </si>
  <si>
    <t>https://www.meetup.com</t>
  </si>
  <si>
    <t>3d235dd6-da8c-a6b1-3d41-a3c02a91a49a</t>
  </si>
  <si>
    <t>Scarlet String Studios</t>
  </si>
  <si>
    <t>http://scarletstringstudios.com/</t>
  </si>
  <si>
    <t>ede72e14-ee6e-2026-52e2-abb3e96ccd1d</t>
  </si>
  <si>
    <t>Scarlet-Clicks</t>
  </si>
  <si>
    <t>http://www.scarlet-clicks.info/</t>
  </si>
  <si>
    <t>c5b67ab4-51ad-bcbe-2966-445f01adada3</t>
  </si>
  <si>
    <t>SCARLETRED Holding GmbH</t>
  </si>
  <si>
    <t>http://www.scarletred.com</t>
  </si>
  <si>
    <t>925737a9-1d2c-2a2d-27e7-d5044a6961dc</t>
  </si>
  <si>
    <t>Scarlett of Soho</t>
  </si>
  <si>
    <t>http://sos-subscribe.myshopify.com</t>
  </si>
  <si>
    <t>cda4ed0d-c752-4cab-0964-22a1bcb6829f</t>
  </si>
  <si>
    <t>Scarlett Vision Media</t>
  </si>
  <si>
    <t>http://www.scarlettvisionmedia.com</t>
  </si>
  <si>
    <t>f1249368-58d1-6c0d-03a5-6eb6e31997f7</t>
  </si>
  <si>
    <t>Scarosso</t>
  </si>
  <si>
    <t>http://www.scarosso.com</t>
  </si>
  <si>
    <t>e2248e75-3e66-2c20-9bea-90eccd32af77</t>
  </si>
  <si>
    <t>Scarpe</t>
  </si>
  <si>
    <t>http://www.shopscarpe.com/</t>
  </si>
  <si>
    <t>0b520e85-c814-ed5e-8dc0-3387c865fbfb</t>
  </si>
  <si>
    <t>Scarpin.me</t>
  </si>
  <si>
    <t>http://scarpin.me</t>
  </si>
  <si>
    <t>c021cf70-16b8-2f95-5e29-a11e1847ebef</t>
  </si>
  <si>
    <t>Scarsdale Equities</t>
  </si>
  <si>
    <t>http://scarsdale-equ.com/</t>
  </si>
  <si>
    <t>cfa78372-eb89-2373-aa49-c9e869e26de8</t>
  </si>
  <si>
    <t>Scartel</t>
  </si>
  <si>
    <t>http://yota.ru/ru</t>
  </si>
  <si>
    <t>dc3c989c-ee90-9d24-30c3-7d15561146cf</t>
  </si>
  <si>
    <t>Scarves.com</t>
  </si>
  <si>
    <t>http://www.scarves.com</t>
  </si>
  <si>
    <t>c8adfa55-af40-964d-65fe-a5dd331f9ab4</t>
  </si>
  <si>
    <t>ScarX Therapeutics</t>
  </si>
  <si>
    <t>http://www.scarxtherapeutics.com/</t>
  </si>
  <si>
    <t>b22fb9b2-e6c4-0ce6-8ace-16da0794b7eb</t>
  </si>
  <si>
    <t>Scary Cow Productions</t>
  </si>
  <si>
    <t>http://www.scarycow.com</t>
  </si>
  <si>
    <t>13e15cf0-632e-2971-61e6-d82e4bc3500e</t>
  </si>
  <si>
    <t>Scary Ideas</t>
  </si>
  <si>
    <t>http://www.scaryideas.com</t>
  </si>
  <si>
    <t>50bb4895-9a3f-be9d-8405-1746770a86ca</t>
  </si>
  <si>
    <t>Scary Maze Game</t>
  </si>
  <si>
    <t>https://baltogames.com/scary-maze-game</t>
  </si>
  <si>
    <t>dc41dab2-1a62-6eda-cfb2-51154501efbd</t>
  </si>
  <si>
    <t>Scary Robot Productions</t>
  </si>
  <si>
    <t>http://scaryrobot.com</t>
  </si>
  <si>
    <t>3f34622e-3c4d-e9a4-78b5-cf0b20c40de0</t>
  </si>
  <si>
    <t>SCAS</t>
  </si>
  <si>
    <t>http://www.scas.se</t>
  </si>
  <si>
    <t>b90000af-83a5-58d7-83bf-745b5deacd02</t>
  </si>
  <si>
    <t>Scate Technologies</t>
  </si>
  <si>
    <t>http://www.scate.com</t>
  </si>
  <si>
    <t>17cdaaef-d2d7-2dc9-a251-cc4320391b57</t>
  </si>
  <si>
    <t>Scatec AS</t>
  </si>
  <si>
    <t>http://www.scatec.no</t>
  </si>
  <si>
    <t>0e05902b-f6e4-b71d-6998-4611ba1614e5</t>
  </si>
  <si>
    <t>Scatec Solar</t>
  </si>
  <si>
    <t>http://www.scatecsolar.com</t>
  </si>
  <si>
    <t>eea1f8ed-d6bf-4f0b-7827-d1c6cfb617c7</t>
  </si>
  <si>
    <t>Scati Labs</t>
  </si>
  <si>
    <t>http://www.scati.com</t>
  </si>
  <si>
    <t>0f19bb5a-2ca7-a6f3-7041-f6be226f47cd</t>
  </si>
  <si>
    <t>Scatter</t>
  </si>
  <si>
    <t>http://scatter.sh/</t>
  </si>
  <si>
    <t>966bcc2a-638c-9eea-3c52-073164c9587d</t>
  </si>
  <si>
    <t>Scatter Lab</t>
  </si>
  <si>
    <t>http://www.textat.co.kr</t>
  </si>
  <si>
    <t>1eebf389-d36a-ee75-b18b-7d3a856a8947</t>
  </si>
  <si>
    <t>Scatter Ventures</t>
  </si>
  <si>
    <t>http://scatterventures.com/</t>
  </si>
  <si>
    <t>76a6e6b4-9f91-0dae-ab14-60a519262018</t>
  </si>
  <si>
    <t>ScatterChat</t>
  </si>
  <si>
    <t>http://speckle.rocks</t>
  </si>
  <si>
    <t>f388f6bc-ad66-17f2-7819-7fdc9bab3e62</t>
  </si>
  <si>
    <t>Scattermouth</t>
  </si>
  <si>
    <t>http://scattermouth.com/welcome</t>
  </si>
  <si>
    <t>392d61ff-06fb-5b65-82aa-c9d76b64b2da</t>
  </si>
  <si>
    <t>ScatterTree</t>
  </si>
  <si>
    <t>http://scattertree.com</t>
  </si>
  <si>
    <t>26d5b991-fe94-c5da-850b-522f1dabffd6</t>
  </si>
  <si>
    <t>Scavado</t>
  </si>
  <si>
    <t>http://www.scavado.com</t>
  </si>
  <si>
    <t>0d0dba66-441e-5921-3781-79beb5141496</t>
  </si>
  <si>
    <t>ScavaTec</t>
  </si>
  <si>
    <t>http://scavatec.com</t>
  </si>
  <si>
    <t>07ff0a8e-df4b-7de6-7a42-a98bda189dcc</t>
  </si>
  <si>
    <t>Scavenger Hunt Anywhere</t>
  </si>
  <si>
    <t>https://www.scavengerhuntanywhere.com/</t>
  </si>
  <si>
    <t>adc83af2-0a0c-3846-c2a1-25f94e4ee748</t>
  </si>
  <si>
    <t>Scavenja</t>
  </si>
  <si>
    <t>http://www.scavenja.com</t>
  </si>
  <si>
    <t>d1d5bc73-f872-021c-e8c5-f50d48e61d8b</t>
  </si>
  <si>
    <t>Scavr</t>
  </si>
  <si>
    <t>http://www.scavr.com</t>
  </si>
  <si>
    <t>4be05aae-12d1-455e-409c-9661e1610a3f</t>
  </si>
  <si>
    <t>Scayl, Inc.</t>
  </si>
  <si>
    <t>http://www.scayl.com</t>
  </si>
  <si>
    <t>6812a4e3-b4bd-ca06-1935-4cb26f6019b0</t>
  </si>
  <si>
    <t>SCB Computer Technology</t>
  </si>
  <si>
    <t>http://www.scb.com/</t>
  </si>
  <si>
    <t>8757d7da-8f73-8891-5e25-9dc47f9af825</t>
  </si>
  <si>
    <t>SCB Group</t>
  </si>
  <si>
    <t>http://www.scb.co.th</t>
  </si>
  <si>
    <t>15d48c66-a520-066f-67bd-d0d5b852f25f</t>
  </si>
  <si>
    <t>SCC</t>
  </si>
  <si>
    <t>http://www.scc.com/</t>
  </si>
  <si>
    <t>35a7407a-88d4-bec4-0847-cc65c2f37bb9</t>
  </si>
  <si>
    <t>SCC Eagle</t>
  </si>
  <si>
    <t>http://www.escapecompoundedinterest.com</t>
  </si>
  <si>
    <t>4cf172fd-ac9b-efa9-a637-35ce9a9ffade</t>
  </si>
  <si>
    <t>SCC Health Reviews</t>
  </si>
  <si>
    <t>http://www.sccagingcollaborative.org/</t>
  </si>
  <si>
    <t>8474d878-fd2f-ed88-1191-38da477f2588</t>
  </si>
  <si>
    <t>SCC Network Services</t>
  </si>
  <si>
    <t>http://www.2cc.com</t>
  </si>
  <si>
    <t>001f6686-e418-a5d6-cf25-90471082101a</t>
  </si>
  <si>
    <t>SCC Products</t>
  </si>
  <si>
    <t>http://www.scc.com</t>
  </si>
  <si>
    <t>17f41f7a-71ff-0bc9-69fd-eaea8fbd79ff</t>
  </si>
  <si>
    <t>SCC Soft Computer</t>
  </si>
  <si>
    <t>http://www.softcomputer.com</t>
  </si>
  <si>
    <t>cbfdf24c-67e0-f221-2bd9-6dd1a52bc76b</t>
  </si>
  <si>
    <t>SCC WIRELESS INC</t>
  </si>
  <si>
    <t>https://www.kickstarter.com/projects/153779262/lookledtv</t>
  </si>
  <si>
    <t>e4503d48-4f8f-1dbb-c2aa-abeb9d2550ce</t>
  </si>
  <si>
    <t>SCCAS</t>
  </si>
  <si>
    <t>http://www.sccas.org.au/</t>
  </si>
  <si>
    <t>8ecd29bd-b208-4a66-be2d-616bfa07b72d</t>
  </si>
  <si>
    <t>SCCL</t>
  </si>
  <si>
    <t>https://scclmines.com/</t>
  </si>
  <si>
    <t>4312a4f3-7a4b-7ae0-ec23-fda1866d7892</t>
  </si>
  <si>
    <t>SCD Probiotics</t>
  </si>
  <si>
    <t>http://www.scdprobiotics.com/</t>
  </si>
  <si>
    <t>168b494f-b17b-3754-ab37-4c1d8feb47ba</t>
  </si>
  <si>
    <t>SCDD</t>
  </si>
  <si>
    <t>http://www.scdd.ca.gov</t>
  </si>
  <si>
    <t>439174b2-df4c-3dda-9bc6-e301f98e3ad6</t>
  </si>
  <si>
    <t>SCDware Corporation</t>
  </si>
  <si>
    <t>http://www.scdware.com</t>
  </si>
  <si>
    <t>9a048262-3f3b-a44a-b293-1588b481a1d1</t>
  </si>
  <si>
    <t>SCE</t>
  </si>
  <si>
    <t>http://www.forapp.org</t>
  </si>
  <si>
    <t>e672a67a-eddf-cca4-fa1a-2f6fc640720d</t>
  </si>
  <si>
    <t>SCE DevNet</t>
  </si>
  <si>
    <t>http://scedev.net</t>
  </si>
  <si>
    <t>cb88f977-5778-a29e-7b08-1bf382ee2047</t>
  </si>
  <si>
    <t>SCEA</t>
  </si>
  <si>
    <t>https://www.thescea.org</t>
  </si>
  <si>
    <t>8f111c53-b381-f196-5336-decf52c7f141</t>
  </si>
  <si>
    <t>Sceam-Secam</t>
  </si>
  <si>
    <t>http://www.sceam-secam.org</t>
  </si>
  <si>
    <t>86300703-843a-ff64-c825-5d6855472f0e</t>
  </si>
  <si>
    <t>Sceamdo Technologies Ltd</t>
  </si>
  <si>
    <t>http://www.sceamdo.com</t>
  </si>
  <si>
    <t>cf8e79f1-05a0-aa95-8a4f-125930743279</t>
  </si>
  <si>
    <t>Scede.io</t>
  </si>
  <si>
    <t>http://scede.io/</t>
  </si>
  <si>
    <t>79ed39a0-6605-7cd7-9834-43b86dc22f19</t>
  </si>
  <si>
    <t>Sceelix</t>
  </si>
  <si>
    <t>http://www.sceelix.com</t>
  </si>
  <si>
    <t>894727b6-8bb5-2c0a-2ec3-524006410af8</t>
  </si>
  <si>
    <t>Sceene</t>
  </si>
  <si>
    <t>http://sceene.com/</t>
  </si>
  <si>
    <t>aee04c72-046d-7fba-0bd6-d5dd19def8c8</t>
  </si>
  <si>
    <t>Sceenic</t>
  </si>
  <si>
    <t>http://www.sceenic.co</t>
  </si>
  <si>
    <t>13c59e53-528d-7d4d-6bfb-696fa3ab049d</t>
  </si>
  <si>
    <t>Scena</t>
  </si>
  <si>
    <t>https://www.thescena.com</t>
  </si>
  <si>
    <t>813bad0c-be21-6b7a-034a-b3a12ab70aa1</t>
  </si>
  <si>
    <t>Scenaric</t>
  </si>
  <si>
    <t>https://www.scenaric.com/</t>
  </si>
  <si>
    <t>d1bd27be-4cbb-2013-7c26-97f8f6258df7</t>
  </si>
  <si>
    <t>Scenario</t>
  </si>
  <si>
    <t>http://scenario.ca/</t>
  </si>
  <si>
    <t>81886f51-3166-b0eb-605f-f09f1bf02838</t>
  </si>
  <si>
    <t>Scenario Design Services</t>
  </si>
  <si>
    <t>http://www.scenario-consultants.com</t>
  </si>
  <si>
    <t>1aaf65b8-4714-e348-2cd8-f7e5e4090742</t>
  </si>
  <si>
    <t>Scenario Virtual Project Delivery</t>
  </si>
  <si>
    <t>http://www.scenariovpd.com</t>
  </si>
  <si>
    <t>f5253931-e6d7-4a5c-53e2-766c4c45ccb5</t>
  </si>
  <si>
    <t>scenario wedding company | Best wedding planner in kochi</t>
  </si>
  <si>
    <t>http://www.scenarioweddings.com</t>
  </si>
  <si>
    <t>387c7343-3b76-28a4-769a-8615a32d8264</t>
  </si>
  <si>
    <t>Scene Interactive</t>
  </si>
  <si>
    <t>http://www.sceneinteractive.com</t>
  </si>
  <si>
    <t>65361c6c-9614-9edf-6a5e-84a7ec344c89</t>
  </si>
  <si>
    <t>Scene Magazine</t>
  </si>
  <si>
    <t>dac8f109-eda7-738d-4547-7be3e5295888</t>
  </si>
  <si>
    <t>Scene Systems Inc.</t>
  </si>
  <si>
    <t>http://scenesystems.com</t>
  </si>
  <si>
    <t>c3c256be-0ef3-f8c1-03f7-c93d71333847</t>
  </si>
  <si>
    <t>Scene This?</t>
  </si>
  <si>
    <t>http://scene.memamsa.com</t>
  </si>
  <si>
    <t>443adaed-d6d8-6d82-e287-d75f26e86239</t>
  </si>
  <si>
    <t>Scene53</t>
  </si>
  <si>
    <t>http://www.scene53.com</t>
  </si>
  <si>
    <t>c545207b-d0ef-c214-95d7-0dad89ca6ab3</t>
  </si>
  <si>
    <t>Scene7</t>
  </si>
  <si>
    <t>http://www.scene7.com</t>
  </si>
  <si>
    <t>1584bc67-7b40-3a1e-55ac-99e7ecf63c7f</t>
  </si>
  <si>
    <t>Scenecast</t>
  </si>
  <si>
    <t>http://www.scenecast.com/</t>
  </si>
  <si>
    <t>b1c544fe-14cc-1714-b221-887169fa732d</t>
  </si>
  <si>
    <t>SceneCaster</t>
  </si>
  <si>
    <t>http://www.scenecaster.com/web/home.php</t>
  </si>
  <si>
    <t>a602ac42-13ff-ef33-f898-e0a2e70b8328</t>
  </si>
  <si>
    <t>SceneChat</t>
  </si>
  <si>
    <t>http://www.scenechat.com</t>
  </si>
  <si>
    <t>f7aecbe0-e1ee-1a4e-db7d-8e0702717a74</t>
  </si>
  <si>
    <t>SceneCheck</t>
  </si>
  <si>
    <t>http://www.scenecheckapp.com</t>
  </si>
  <si>
    <t>89addc9b-9165-4361-2719-6fc0d40ccb88</t>
  </si>
  <si>
    <t>Sceneclips</t>
  </si>
  <si>
    <t>http://www.sceneclips.com</t>
  </si>
  <si>
    <t>e83f3634-d26b-9ac2-4142-ce52726c8651</t>
  </si>
  <si>
    <t>SceneDoc</t>
  </si>
  <si>
    <t>http://www.scenedoc.com</t>
  </si>
  <si>
    <t>b01d5d4e-678b-f2fd-85c8-22f59445c056</t>
  </si>
  <si>
    <t>Sceneflix</t>
  </si>
  <si>
    <t>http://sceneflix.com/</t>
  </si>
  <si>
    <t>6506653c-ebde-3a22-8056-1fe2e360a598</t>
  </si>
  <si>
    <t>Scenehound</t>
  </si>
  <si>
    <t>http://www.scenehound.com</t>
  </si>
  <si>
    <t>98aa5c5a-14b1-e7ae-77ba-a8acd165bd17</t>
  </si>
  <si>
    <t>Scenepeek</t>
  </si>
  <si>
    <t>http://www.scenepeek.com</t>
  </si>
  <si>
    <t>9dc17ebf-d2a1-beb4-2ab5-6a948458aa4f</t>
  </si>
  <si>
    <t>Sceneplay</t>
  </si>
  <si>
    <t>http://www.sceneplay.com</t>
  </si>
  <si>
    <t>d01a3a49-716f-4ac8-48af-1eadfc270acd</t>
  </si>
  <si>
    <t>Scenepop</t>
  </si>
  <si>
    <t>http://scenepop.com</t>
  </si>
  <si>
    <t>17e0d761-3c20-01e3-c681-0ace3ec1d24a</t>
  </si>
  <si>
    <t>Scenery</t>
  </si>
  <si>
    <t>http://www.getscenery.com</t>
  </si>
  <si>
    <t>01645473-968a-f3c3-084b-2c8bf27411d7</t>
  </si>
  <si>
    <t>Scenes</t>
  </si>
  <si>
    <t>https://www.scenes.chat/</t>
  </si>
  <si>
    <t>a4741599-cc57-3834-fe28-a3fb10a4408f</t>
  </si>
  <si>
    <t>SceneSage, Inc.</t>
  </si>
  <si>
    <t>http://www.scenesage.com</t>
  </si>
  <si>
    <t>a5a12715-c14b-d47d-ac2d-0e696481aa99</t>
  </si>
  <si>
    <t>SceneScout</t>
  </si>
  <si>
    <t>http://www.scenescoutapp.com</t>
  </si>
  <si>
    <t>9374dba0-559e-0172-ab4c-b8ee47c211cd</t>
  </si>
  <si>
    <t>SceneShot</t>
  </si>
  <si>
    <t>http://sceneshot.com</t>
  </si>
  <si>
    <t>fdb38426-6f59-6830-a35c-059fa957ac55</t>
  </si>
  <si>
    <t>Scenester.tv</t>
  </si>
  <si>
    <t>https://scenester.tv/</t>
  </si>
  <si>
    <t>5fd1fa0f-5f15-072a-4d7b-2eeebb3c1e5c</t>
  </si>
  <si>
    <t>SceneTap</t>
  </si>
  <si>
    <t>http://www.scenetap.com</t>
  </si>
  <si>
    <t>066f2ebe-119a-1301-6240-282cabb7537c</t>
  </si>
  <si>
    <t>SceneThere</t>
  </si>
  <si>
    <t>http://scenethere.com/</t>
  </si>
  <si>
    <t>6409f70d-2fe8-3040-2a3d-5f3c75eba9d5</t>
  </si>
  <si>
    <t>http://scenethere.com</t>
  </si>
  <si>
    <t>2323da67-7068-9330-9ee3-311ee254f256</t>
  </si>
  <si>
    <t>Sceney Network</t>
  </si>
  <si>
    <t>http://www.sceney.com/dl</t>
  </si>
  <si>
    <t>30f3af11-8b59-b288-053e-eff654da48d4</t>
  </si>
  <si>
    <t>Scenic</t>
  </si>
  <si>
    <t>https://www.scenic.com.au/</t>
  </si>
  <si>
    <t>7530181d-4773-cece-b458-596a46bebf5f</t>
  </si>
  <si>
    <t>Scenic Advisement</t>
  </si>
  <si>
    <t>http://scenicadvisement.com/</t>
  </si>
  <si>
    <t>252118e1-6431-0ea1-4b6f-fe88e4929d24</t>
  </si>
  <si>
    <t>Scenic Biotech</t>
  </si>
  <si>
    <t>http://www.scenicbiotech.com/</t>
  </si>
  <si>
    <t>55d01948-9323-c40e-c38b-3521eddd501f</t>
  </si>
  <si>
    <t>Scenic Nepal Treks</t>
  </si>
  <si>
    <t>http://www.scenicnepaltreks.com/</t>
  </si>
  <si>
    <t>cb32289d-edd8-915a-c13c-4312858a263f</t>
  </si>
  <si>
    <t>Scenic Nepal Treks &amp; Expedition Pvt. Ltd</t>
  </si>
  <si>
    <t>3a452928-95cd-7bcf-6acb-81027b77a85f</t>
  </si>
  <si>
    <t>Scenic Rim Regional Council</t>
  </si>
  <si>
    <t>http://www.scenicrim.qld.gov.au</t>
  </si>
  <si>
    <t>9213e150-ee50-4924-22d4-83aa17fa401c</t>
  </si>
  <si>
    <t>Scenic Solutions Group</t>
  </si>
  <si>
    <t>http://www.scenicsolutionsgroup.com/</t>
  </si>
  <si>
    <t>563578d0-c2a8-c0b8-af77-a21d97eda519</t>
  </si>
  <si>
    <t>Scenier</t>
  </si>
  <si>
    <t>http://www.scenier.com</t>
  </si>
  <si>
    <t>ab354edd-9e65-7233-6c0c-ee7efa6ad5c8</t>
  </si>
  <si>
    <t>scenios</t>
  </si>
  <si>
    <t>http://scenios.com</t>
  </si>
  <si>
    <t>f16daec3-cf74-6af3-8165-a2fe8f93dc84</t>
  </si>
  <si>
    <t>Scenolia</t>
  </si>
  <si>
    <t>https://www.scenolia.com</t>
  </si>
  <si>
    <t>0a6a29d7-b13c-4d1a-df50-45620be26680</t>
  </si>
  <si>
    <t>Scenomics</t>
  </si>
  <si>
    <t>http://www.scenomics.com</t>
  </si>
  <si>
    <t>e8e7a162-682e-d258-6973-eab92c062816</t>
  </si>
  <si>
    <t>Scenoptica</t>
  </si>
  <si>
    <t>http://scenoptica.com/</t>
  </si>
  <si>
    <t>2bc932cd-8c30-57db-0725-252b8ad17cb1</t>
  </si>
  <si>
    <t>Scenora</t>
  </si>
  <si>
    <t>http://www.scenora.com/</t>
  </si>
  <si>
    <t>c31defc1-4a68-caf9-7ffe-786a183c7c4b</t>
  </si>
  <si>
    <t>ScenseIT</t>
  </si>
  <si>
    <t>http://scenseit.com</t>
  </si>
  <si>
    <t>5e31cafb-26f7-bafa-4e58-146b1056c45c</t>
  </si>
  <si>
    <t>Scent Sciences</t>
  </si>
  <si>
    <t>http://www.scentsciences.com</t>
  </si>
  <si>
    <t>d88ece30-801a-1c3e-0945-331e22dda78f</t>
  </si>
  <si>
    <t>Scent Solutions</t>
  </si>
  <si>
    <t>http://www.scentsolutions.co.za</t>
  </si>
  <si>
    <t>2fc46034-60af-170c-ed75-2a27cbbfde21</t>
  </si>
  <si>
    <t>Scent To Success LLC</t>
  </si>
  <si>
    <t>http://www.scenttosuccess.com</t>
  </si>
  <si>
    <t>52f3abf8-a977-d847-20e2-c1980fc22693</t>
  </si>
  <si>
    <t>Scent Trunk</t>
  </si>
  <si>
    <t>https://scenttrunk.com/</t>
  </si>
  <si>
    <t>78ccf2ff-9a58-74ad-2a9c-d1603affbb15</t>
  </si>
  <si>
    <t>Scent-Lok Technologies</t>
  </si>
  <si>
    <t>http://scentlok.com</t>
  </si>
  <si>
    <t>c30d7d51-2071-30c4-c965-92998046846a</t>
  </si>
  <si>
    <t>Scent2you</t>
  </si>
  <si>
    <t>http://scent2you.yolasite.com</t>
  </si>
  <si>
    <t>032fb862-257b-027c-000e-10c59db5a9ca</t>
  </si>
  <si>
    <t>ScentAir</t>
  </si>
  <si>
    <t>http://scentair.com</t>
  </si>
  <si>
    <t>6308b582-64e9-197f-5e81-edb843964a75</t>
  </si>
  <si>
    <t>Scentbird</t>
  </si>
  <si>
    <t>http://scentbird.com</t>
  </si>
  <si>
    <t>a1bedd78-565c-90be-86d9-3f3e7258d3de</t>
  </si>
  <si>
    <t>Scentee</t>
  </si>
  <si>
    <t>http://scentee.com/</t>
  </si>
  <si>
    <t>c665b58a-0a65-6a13-2847-375fa59784a9</t>
  </si>
  <si>
    <t>Scently</t>
  </si>
  <si>
    <t>http://www.getscently.com/</t>
  </si>
  <si>
    <t>1f9a0da4-ae4a-b924-3650-3f891aa19127</t>
  </si>
  <si>
    <t>Scentovation</t>
  </si>
  <si>
    <t>http://www.scentovation.com/</t>
  </si>
  <si>
    <t>198b0896-6252-653b-34e7-677899dfe2f5</t>
  </si>
  <si>
    <t>ScentPage</t>
  </si>
  <si>
    <t>http://scentpage.com/</t>
  </si>
  <si>
    <t>098d604b-36fb-48e9-c9dd-50ed3c460879</t>
  </si>
  <si>
    <t>Scentre Group</t>
  </si>
  <si>
    <t>https://www.scentregroup.com</t>
  </si>
  <si>
    <t>f4b54770-bb21-ca28-11f7-079e2a04adb7</t>
  </si>
  <si>
    <t>https://www.scentregroup.com/</t>
  </si>
  <si>
    <t>6863bee2-fcff-616c-c524-25f2f399d4b9</t>
  </si>
  <si>
    <t>Scentsational Technologies</t>
  </si>
  <si>
    <t>http://www.scentsationaltechnologies.com/</t>
  </si>
  <si>
    <t>763084be-cb80-2746-a7b9-162d28cb0da9</t>
  </si>
  <si>
    <t>ScentSee</t>
  </si>
  <si>
    <t>http://get.scentsee.com</t>
  </si>
  <si>
    <t>f004168b-03be-c802-bd5c-768151f6daee</t>
  </si>
  <si>
    <t>Scentsy</t>
  </si>
  <si>
    <t>https://scentsy.com/</t>
  </si>
  <si>
    <t>b7347fa6-30ae-483f-8251-a2fbdcbdee71</t>
  </si>
  <si>
    <t>Scentys</t>
  </si>
  <si>
    <t>http://www.scentys.com</t>
  </si>
  <si>
    <t>75917d01-70b2-2516-d8b4-1172c8060406</t>
  </si>
  <si>
    <t>scenyc</t>
  </si>
  <si>
    <t>http://www.scenyc.com</t>
  </si>
  <si>
    <t>6e2a9042-e656-dbba-c800-0728ecc6d1a3</t>
  </si>
  <si>
    <t>Scepter Corporation</t>
  </si>
  <si>
    <t>http://scepter.com</t>
  </si>
  <si>
    <t>2c19fe63-030c-fb61-d165-a8d5c48ffc5d</t>
  </si>
  <si>
    <t>Scepter Marketing</t>
  </si>
  <si>
    <t>http://sceptermarketing.com</t>
  </si>
  <si>
    <t>32b8219b-fbbb-f7bb-d7de-4a0cbe9d9ce1</t>
  </si>
  <si>
    <t>SCEPTOR Industries</t>
  </si>
  <si>
    <t>http://www.scepterindustries.com</t>
  </si>
  <si>
    <t>d6aea7f8-cdcc-18ea-caa0-03e6b4eb958e</t>
  </si>
  <si>
    <t>Scerene Healthcare</t>
  </si>
  <si>
    <t>http://www.serenehc.com</t>
  </si>
  <si>
    <t>4b52198d-a8c1-313a-ef27-67949830ec8f</t>
  </si>
  <si>
    <t>SCF Arizona</t>
  </si>
  <si>
    <t>http://scfaz.com</t>
  </si>
  <si>
    <t>cf3a05f0-8bb1-72dc-5737-22640b9b3c27</t>
  </si>
  <si>
    <t>SCF Partners Ltd.</t>
  </si>
  <si>
    <t>http://www.scfpartners.com/</t>
  </si>
  <si>
    <t>509dfe04-bc0a-4179-7e2e-b1606fab8aa1</t>
  </si>
  <si>
    <t>SCG Mall Graphics</t>
  </si>
  <si>
    <t>http://www.scgvisual.com</t>
  </si>
  <si>
    <t>92016c7f-58ec-aed2-f3b3-95ce7f931779</t>
  </si>
  <si>
    <t>SCH Technologies</t>
  </si>
  <si>
    <t>http://www.conformalcoating.co.uk</t>
  </si>
  <si>
    <t>3c130813-ca60-e550-f2a2-81bad2fd16c4</t>
  </si>
  <si>
    <t>Schaad Companies</t>
  </si>
  <si>
    <t>http://www.schaadcompanies.com/</t>
  </si>
  <si>
    <t>f12ac41d-71ed-5efe-015b-de51cc90e0aa</t>
  </si>
  <si>
    <t>Schaaf Design</t>
  </si>
  <si>
    <t>http://www.schaafdesign.com</t>
  </si>
  <si>
    <t>dbfecac2-1857-f6b8-b7bf-b07558c550e0</t>
  </si>
  <si>
    <t>Schaaf-PartnerCentric</t>
  </si>
  <si>
    <t>https://www.schaafpc.com</t>
  </si>
  <si>
    <t>b64f9566-a4c9-bc3c-ff81-1472e68c45a2</t>
  </si>
  <si>
    <t>Schaal Heating and Cooling</t>
  </si>
  <si>
    <t>http://www.callschaalyaall.com/</t>
  </si>
  <si>
    <t>d85e0ca7-2e8a-7856-5f84-356b83be0345</t>
  </si>
  <si>
    <t>schabelDoesIT GbR</t>
  </si>
  <si>
    <t>http://schabeldoesit.com</t>
  </si>
  <si>
    <t>37af94f5-e794-2b54-210d-3318fcf6f132</t>
  </si>
  <si>
    <t>Schachinger Logistik</t>
  </si>
  <si>
    <t>http://www.schachinger-logistik.com/de/</t>
  </si>
  <si>
    <t>2b7b154b-41c4-767a-37f9-eeca531a864e</t>
  </si>
  <si>
    <t>SCHAD</t>
  </si>
  <si>
    <t>http://www.schad-automation.com</t>
  </si>
  <si>
    <t>5f81656e-6eed-aa9c-34e7-ec95dfb0b05d</t>
  </si>
  <si>
    <t>Schaechter Acquisitions</t>
  </si>
  <si>
    <t>http://schac.net</t>
  </si>
  <si>
    <t>82c4ae8f-2e1f-5dbe-185c-51cd25d3d3a5</t>
  </si>
  <si>
    <t>Schaedler Insurance &amp; Financial Services</t>
  </si>
  <si>
    <t>http://www.schaedlerinsurance.com</t>
  </si>
  <si>
    <t>c78216fd-f266-9c47-a36f-b2fc175fba5f</t>
  </si>
  <si>
    <t>Schaefer &amp; Associates</t>
  </si>
  <si>
    <t>http://screaz.com/</t>
  </si>
  <si>
    <t>aae3dcba-17b8-9ff4-1c28-8d24670c2ee6</t>
  </si>
  <si>
    <t>Schaefer Brush Manufacturing</t>
  </si>
  <si>
    <t>https://schaeferbrush.com/</t>
  </si>
  <si>
    <t>9af1a861-3711-0eb8-134c-1935ba20e87c</t>
  </si>
  <si>
    <t>Schaefer FÌÄå¦rderanlagen- und Maschinenbau GmbH</t>
  </si>
  <si>
    <t>http://www.schaeferpal.de/</t>
  </si>
  <si>
    <t>9ab88605-f07d-fe77-f12e-42a5caafa715</t>
  </si>
  <si>
    <t>Schaeff Group</t>
  </si>
  <si>
    <t>http://www.schaeffequity.de</t>
  </si>
  <si>
    <t>53337276-c34b-7cc2-3651-6a13ea56d24b</t>
  </si>
  <si>
    <t>Schaeff Lift Truck</t>
  </si>
  <si>
    <t>http://www.schaeffinc.net</t>
  </si>
  <si>
    <t>577e779d-21ff-bed1-7d6b-79afe9e6c186</t>
  </si>
  <si>
    <t>Schaeffer's Investment Research</t>
  </si>
  <si>
    <t>http://www.schaeffersresearch.com/</t>
  </si>
  <si>
    <t>98a42f82-319e-9049-523c-c3ccf549d899</t>
  </si>
  <si>
    <t>Schaeffler Group</t>
  </si>
  <si>
    <t>http://www.schaeffler.com</t>
  </si>
  <si>
    <t>6295760e-5f98-c639-cdc6-b2689d9adf44</t>
  </si>
  <si>
    <t>Schaerer Mayfield</t>
  </si>
  <si>
    <t>http://www.schaerermedicalusa.com</t>
  </si>
  <si>
    <t>cf8bbdf1-6308-c959-c4ac-ef8aaa9bf60c</t>
  </si>
  <si>
    <t>Schafer Corporation</t>
  </si>
  <si>
    <t>http://www.schafercorp.com</t>
  </si>
  <si>
    <t>505d17aa-6d87-e110-f942-2398db827129</t>
  </si>
  <si>
    <t>Schafer Industries</t>
  </si>
  <si>
    <t>http://www.schaferindustries.com/</t>
  </si>
  <si>
    <t>0c5f8ebb-1f20-31a8-5510-559b64ffe090</t>
  </si>
  <si>
    <t>SCHAFFENGOTT</t>
  </si>
  <si>
    <t>http://www.schaffengott.com</t>
  </si>
  <si>
    <t>265b7987-9e60-a6d1-be8e-8219bbf89baf</t>
  </si>
  <si>
    <t>Schaffer Corporation</t>
  </si>
  <si>
    <t>http://www.schaffer.com.au/</t>
  </si>
  <si>
    <t>3dbc2874-6a91-d909-b144-8ccbd96632f9</t>
  </si>
  <si>
    <t>Schaffer&amp;Combs</t>
  </si>
  <si>
    <t>http://schaffercombs.com/</t>
  </si>
  <si>
    <t>9206a3a5-fb30-5416-fcc7-0a013aa21f71</t>
  </si>
  <si>
    <t>Schaffhouser Electric Company</t>
  </si>
  <si>
    <t>http://www.schaffhouserelectric.com</t>
  </si>
  <si>
    <t>9cc67269-e787-400b-edb0-8dc12789fa28</t>
  </si>
  <si>
    <t>Schaft</t>
  </si>
  <si>
    <t>http://schaft-inc.jp</t>
  </si>
  <si>
    <t>3a64e657-4f6e-706a-3ec4-7e151f6a0f94</t>
  </si>
  <si>
    <t>SchÌÄå¦n Properties</t>
  </si>
  <si>
    <t>http://schon.properties</t>
  </si>
  <si>
    <t>cc525912-3210-bd95-5935-1012955dff6a</t>
  </si>
  <si>
    <t>SchÌÄå¦nermark Kielhorn Collegen</t>
  </si>
  <si>
    <t>http://skc-beratung.de</t>
  </si>
  <si>
    <t>4bafbd0a-cc01-9ede-5ffb-854c6f655d7c</t>
  </si>
  <si>
    <t>SchÌÄå_beler Technologies GmBH</t>
  </si>
  <si>
    <t>http://www.schuebeler-jets.de/en/</t>
  </si>
  <si>
    <t>b907bab6-966b-9e75-7db5-46d374dfc83e</t>
  </si>
  <si>
    <t>Schagrin Consulting International</t>
  </si>
  <si>
    <t>http://www.schagrin-consulting.com/</t>
  </si>
  <si>
    <t>9a88fc16-0351-0173-17c7-27e27e1af52e</t>
  </si>
  <si>
    <t>Schakra</t>
  </si>
  <si>
    <t>http://www.schakra.com</t>
  </si>
  <si>
    <t>c06eb627-a8d9-50e4-f9a1-32143a40cbb2</t>
  </si>
  <si>
    <t>Schallar2</t>
  </si>
  <si>
    <t>http://www.schallar2.at/</t>
  </si>
  <si>
    <t>e6f18f4b-2082-f2c6-552b-a5027046c594</t>
  </si>
  <si>
    <t>Schaltbau</t>
  </si>
  <si>
    <t>http://www.schaltbau-gmbh.com/en/</t>
  </si>
  <si>
    <t>2dbf5b81-4dc5-0dec-1fed-b8f45c412f6f</t>
  </si>
  <si>
    <t>Schaltzeit</t>
  </si>
  <si>
    <t>http://www.schaltzeit.com</t>
  </si>
  <si>
    <t>33585e2d-443e-f3e4-3f5d-1b56667b82c1</t>
  </si>
  <si>
    <t>Schaner &amp; Lubitz</t>
  </si>
  <si>
    <t>http://www.schanerlaw.com/</t>
  </si>
  <si>
    <t>1522d38b-74f1-3892-b71c-8e716e09887e</t>
  </si>
  <si>
    <t>Schantz</t>
  </si>
  <si>
    <t>http://www.schantz.com/</t>
  </si>
  <si>
    <t>a883bbbf-ec96-c1f6-aac9-05d9e926aa53</t>
  </si>
  <si>
    <t>Scharffen Berger Chocolate Maker</t>
  </si>
  <si>
    <t>http://www.scharffenberger.com/</t>
  </si>
  <si>
    <t>d3e64a02-78d7-74ad-c5e9-0ada8767917f</t>
  </si>
  <si>
    <t>Scharper SpA</t>
  </si>
  <si>
    <t>http://www.scharper.com</t>
  </si>
  <si>
    <t>cd9584ab-c23a-0960-7c38-06f44cdd8cc9</t>
  </si>
  <si>
    <t>Schatzisoft</t>
  </si>
  <si>
    <t>http://www.schatzisoft.com</t>
  </si>
  <si>
    <t>ee8e4175-951d-8093-513a-0c9740b98ea3</t>
  </si>
  <si>
    <t>Schaufenster Ozean</t>
  </si>
  <si>
    <t>http://schaufenster-ozean.de/</t>
  </si>
  <si>
    <t>8920c96f-bba4-f289-086f-fdb61df4bf69</t>
  </si>
  <si>
    <t>Schaum Publications, Inc.</t>
  </si>
  <si>
    <t>http://www.schaumpiano.net/</t>
  </si>
  <si>
    <t>54463c21-bb28-1a20-764e-a9b029970e7a</t>
  </si>
  <si>
    <t>Schaweet</t>
  </si>
  <si>
    <t>http://www.schaweet.com</t>
  </si>
  <si>
    <t>38b02ea0-ba4e-bdf7-e72b-0ec5805c54b5</t>
  </si>
  <si>
    <t>SCHAWEL+COLES</t>
  </si>
  <si>
    <t>https://www.schawelcoles.com</t>
  </si>
  <si>
    <t>56852f12-39bb-b8cd-c7b1-d01691bca0a7</t>
  </si>
  <si>
    <t>Schawk</t>
  </si>
  <si>
    <t>http://schawk.com</t>
  </si>
  <si>
    <t>eebbd722-f77e-d041-67f7-36807a1bc920</t>
  </si>
  <si>
    <t>Sched</t>
  </si>
  <si>
    <t>https://sched.org</t>
  </si>
  <si>
    <t>9c8c9961-b545-746c-256b-0f515486030e</t>
  </si>
  <si>
    <t>Schedapple</t>
  </si>
  <si>
    <t>http://www.schedapple.com</t>
  </si>
  <si>
    <t>943a29a7-c1ab-6600-77bb-6639ab5b773a</t>
  </si>
  <si>
    <t>Schedial</t>
  </si>
  <si>
    <t>http://www.schedial.com</t>
  </si>
  <si>
    <t>c844b54e-a593-0506-aa5a-5518bc6c4fa2</t>
  </si>
  <si>
    <t>Schedio Art</t>
  </si>
  <si>
    <t>http://www.schedioart.in</t>
  </si>
  <si>
    <t>f7267b98-a1a0-f18a-fe99-7c0a3520d608</t>
  </si>
  <si>
    <t>SCHEDit</t>
  </si>
  <si>
    <t>http://www.sched.it</t>
  </si>
  <si>
    <t>a4bcbed3-be58-ecf6-3d6c-032a163a28b6</t>
  </si>
  <si>
    <t>SchedJoules</t>
  </si>
  <si>
    <t>http://schedjoules.com</t>
  </si>
  <si>
    <t>3bce68c2-3c22-aafa-9810-a0686e20b21c</t>
  </si>
  <si>
    <t>ScheduALL</t>
  </si>
  <si>
    <t>http://www.scheduall.com/</t>
  </si>
  <si>
    <t>e7fe56c7-4335-3e99-7ec5-8eef5b3ea38c</t>
  </si>
  <si>
    <t>Scheduit</t>
  </si>
  <si>
    <t>http://www.scheduit.com</t>
  </si>
  <si>
    <t>50b87b18-4176-5eec-d8cd-cdbdb40b5798</t>
  </si>
  <si>
    <t>SchedulBoss</t>
  </si>
  <si>
    <t>http://schedulboss.com/</t>
  </si>
  <si>
    <t>3c6f3905-30bb-4741-dc5f-e315f9475229</t>
  </si>
  <si>
    <t>Schedule it</t>
  </si>
  <si>
    <t>http://www.scheduleit.org/</t>
  </si>
  <si>
    <t>e9c723ed-ad0e-0ea8-b172-1735baf8ce13</t>
  </si>
  <si>
    <t>Schedule Savvy</t>
  </si>
  <si>
    <t>http://www.schedulesavvy.com</t>
  </si>
  <si>
    <t>fbc37294-bbb9-a1e4-80d9-927d27c69a54</t>
  </si>
  <si>
    <t>Schedule Share</t>
  </si>
  <si>
    <t>https://scheduleshare.net/</t>
  </si>
  <si>
    <t>20bfaec9-3f06-8909-cbde-ea0b544f22c2</t>
  </si>
  <si>
    <t>Schedule Star</t>
  </si>
  <si>
    <t>http://www.schedulestar.com/</t>
  </si>
  <si>
    <t>065b1053-be1d-ffe7-179d-57eddabc725d</t>
  </si>
  <si>
    <t>Schedule101</t>
  </si>
  <si>
    <t>http://www.schedule101.com</t>
  </si>
  <si>
    <t>329ec056-51a3-50d4-0cc6-90d3c358f443</t>
  </si>
  <si>
    <t>SchedulEasy</t>
  </si>
  <si>
    <t>http://www.scheduleasy.com</t>
  </si>
  <si>
    <t>a0ca0c79-f170-ac80-d592-feadf96afe0c</t>
  </si>
  <si>
    <t>ScheduleBox</t>
  </si>
  <si>
    <t>http://www.schedulebox.com</t>
  </si>
  <si>
    <t>fc65372e-d70b-be1d-1f19-765832049c0f</t>
  </si>
  <si>
    <t>ScheduleBug</t>
  </si>
  <si>
    <t>http://www.schedulebug.com</t>
  </si>
  <si>
    <t>ecccbccc-803f-ecfb-2b7e-6dc74d31c9ad</t>
  </si>
  <si>
    <t>Scheduled</t>
  </si>
  <si>
    <t>http://usescheduled.com</t>
  </si>
  <si>
    <t>dcd8cc13-b395-4732-4be4-64b3609e9f0f</t>
  </si>
  <si>
    <t>ScheduleFly</t>
  </si>
  <si>
    <t>http://www.schedulefly.com</t>
  </si>
  <si>
    <t>7d27db6c-0748-db31-5694-06ab9bcf6e2e</t>
  </si>
  <si>
    <t>ScheduleGenius</t>
  </si>
  <si>
    <t>http://www.schedulegenius.com</t>
  </si>
  <si>
    <t>0c8b7b7a-c99c-1df2-e7d8-982c41794dc6</t>
  </si>
  <si>
    <t>Schedulehead</t>
  </si>
  <si>
    <t>http://schedulehead.com</t>
  </si>
  <si>
    <t>5b611ebf-baf3-35b6-822b-3efe2de1d45c</t>
  </si>
  <si>
    <t>ScheduleMy</t>
  </si>
  <si>
    <t>http://www.schedulemy.com</t>
  </si>
  <si>
    <t>c26785b3-264c-b71b-49ff-abd44be4707f</t>
  </si>
  <si>
    <t>ScheduleMyRent</t>
  </si>
  <si>
    <t>https://www.schedulemyrent.com</t>
  </si>
  <si>
    <t>e3b03287-ac68-b3f3-b271-a18fe96268c7</t>
  </si>
  <si>
    <t>ScheduleOnce</t>
  </si>
  <si>
    <t>http://www.scheduleonce.com</t>
  </si>
  <si>
    <t>3f0b3ce8-71f8-341a-9f7b-ca69a76a24c4</t>
  </si>
  <si>
    <t>Scheduler</t>
  </si>
  <si>
    <t>http://schedulerhq.com</t>
  </si>
  <si>
    <t>1be4c8ff-6c84-87c7-0010-5519c06aa2e7</t>
  </si>
  <si>
    <t>Schedulers</t>
  </si>
  <si>
    <t>http://www.schedulers.in/</t>
  </si>
  <si>
    <t>e1e56e50-fab8-13fa-999a-0f797370d22c</t>
  </si>
  <si>
    <t>ScheduleThing</t>
  </si>
  <si>
    <t>http://www.schedulething.com</t>
  </si>
  <si>
    <t>8d63e198-368f-8c09-699a-1d86815700fc</t>
  </si>
  <si>
    <t>scheduleview</t>
  </si>
  <si>
    <t>http://www.scheduleview.com</t>
  </si>
  <si>
    <t>fd0bb9ea-7fa0-71d1-869d-e3f9c5c845bf</t>
  </si>
  <si>
    <t>Schedulicity</t>
  </si>
  <si>
    <t>http://www.schedulicity.com</t>
  </si>
  <si>
    <t>a53298bc-6090-030b-3e7b-f3cec87416e5</t>
  </si>
  <si>
    <t>Scheduling Employee Scheduling Software</t>
  </si>
  <si>
    <t>http://schedulingapp.com</t>
  </si>
  <si>
    <t>8e5b6d85-f351-86c2-ecc6-e4192afca89d</t>
  </si>
  <si>
    <t>Scheduling Wiz</t>
  </si>
  <si>
    <t>http://www.schedulingwiz.com</t>
  </si>
  <si>
    <t>44eca32f-bc96-787c-c607-155e1c6b30b2</t>
  </si>
  <si>
    <t>Schedulista</t>
  </si>
  <si>
    <t>http://www.schedulista.com</t>
  </si>
  <si>
    <t>47d83475-0ea8-495a-d54a-4132604cf5cf</t>
  </si>
  <si>
    <t>Scheduly</t>
  </si>
  <si>
    <t>http://www.scheduly.com</t>
  </si>
  <si>
    <t>016a40f1-a439-c245-6539-af77297cf1d8</t>
  </si>
  <si>
    <t>Schedulytics</t>
  </si>
  <si>
    <t>http://www.schedulytics.com</t>
  </si>
  <si>
    <t>5789fc43-089c-e385-abae-3de9c5653a65</t>
  </si>
  <si>
    <t>Scheels</t>
  </si>
  <si>
    <t>http://www.scheels.com</t>
  </si>
  <si>
    <t>29075872-1496-7742-da85-d4155081a805</t>
  </si>
  <si>
    <t>Scheer GmbH</t>
  </si>
  <si>
    <t>http://scheer-holding.com/</t>
  </si>
  <si>
    <t>c850bb3c-9f83-5c4f-022a-8f2aa3d542b1</t>
  </si>
  <si>
    <t>Scheer Group</t>
  </si>
  <si>
    <t>http://www.scheer-group.com</t>
  </si>
  <si>
    <t>28a14a51-e263-88fd-0ebd-54a3d2e4e2cb</t>
  </si>
  <si>
    <t>Scheer Partners Investments</t>
  </si>
  <si>
    <t>http://www.scheerpartners.com</t>
  </si>
  <si>
    <t>cedb5150-e8cd-d215-161c-fa91251e8115</t>
  </si>
  <si>
    <t>Scheichet And Davis P.C.</t>
  </si>
  <si>
    <t>http://www.scheichetanddavis.com/</t>
  </si>
  <si>
    <t>7dc7585b-a713-0fed-d0e8-b70b922e2fd0</t>
  </si>
  <si>
    <t>Scheid Vineyards</t>
  </si>
  <si>
    <t>http://www.scheidvineyards.com/</t>
  </si>
  <si>
    <t>c6a99a5c-0173-74ce-b554-dfeaed57cc95</t>
  </si>
  <si>
    <t>Scheidt &amp; Bachmann Slovensko s.r.o.</t>
  </si>
  <si>
    <t>http://www.scheidt-bachmann.sk/</t>
  </si>
  <si>
    <t>30d1602a-ba61-4784-5ad9-b2682dcdde66</t>
  </si>
  <si>
    <t>Scheidt Venture &amp; Estate (S.V.E. Holding)</t>
  </si>
  <si>
    <t>http://scheidtventureestate.com/</t>
  </si>
  <si>
    <t>832db34a-fa9a-dfc9-9cc6-9299c164fb56</t>
  </si>
  <si>
    <t>Scheidungs Agentur</t>
  </si>
  <si>
    <t>http://www.scheidungsagentur.ch/</t>
  </si>
  <si>
    <t>cb244d47-4890-7b40-eb6d-844e030776e1</t>
  </si>
  <si>
    <t>Scheinrock Advisory Group</t>
  </si>
  <si>
    <t>http://www.scheinrock.com/</t>
  </si>
  <si>
    <t>3ae94122-38c0-e1e0-0fe8-c1c7ae00e337</t>
  </si>
  <si>
    <t>Schell Games</t>
  </si>
  <si>
    <t>http://www.schellgames.com/</t>
  </si>
  <si>
    <t>a41a9b17-eb9f-1235-364c-65473a7c123f</t>
  </si>
  <si>
    <t>Scheller College of Business</t>
  </si>
  <si>
    <t>http://scheller.gatech.edu</t>
  </si>
  <si>
    <t>10816116-1bef-e3b7-f7a7-3d7413e73aef</t>
  </si>
  <si>
    <t>SchellingPoint</t>
  </si>
  <si>
    <t>http://consulting.schellingpoint.com</t>
  </si>
  <si>
    <t>5f42bd5e-d4f8-11a6-ea75-0ad115cedbac</t>
  </si>
  <si>
    <t>Schema</t>
  </si>
  <si>
    <t>https://schema.org</t>
  </si>
  <si>
    <t>972ac53e-ed3b-fb26-1d94-d213fe239f5d</t>
  </si>
  <si>
    <t>Schema Design</t>
  </si>
  <si>
    <t>https://www.schemadesign.com</t>
  </si>
  <si>
    <t>00d598fb-9cbb-e85b-e0ea-4d82d44e7e7a</t>
  </si>
  <si>
    <t>SCHEMA GROUP</t>
  </si>
  <si>
    <t>https://www.schema.de/en</t>
  </si>
  <si>
    <t>71dde80e-d2c7-6696-7caa-1f0ca8fa4efb</t>
  </si>
  <si>
    <t>Schema.org</t>
  </si>
  <si>
    <t>http://schema.org/</t>
  </si>
  <si>
    <t>619ec4f3-4815-2dfc-48c7-112bd13a2c9f</t>
  </si>
  <si>
    <t>SchemaFusion</t>
  </si>
  <si>
    <t>http://www.schemafusion.com</t>
  </si>
  <si>
    <t>2806ffae-3dc3-9f42-775c-ad1cfa6d41ab</t>
  </si>
  <si>
    <t>SchemaLogic</t>
  </si>
  <si>
    <t>http://www.schemalogic.com</t>
  </si>
  <si>
    <t>95121e92-92a4-c97a-9b56-78f77266f25f</t>
  </si>
  <si>
    <t>SchemaSoft</t>
  </si>
  <si>
    <t>http://www.schemasoft.com</t>
  </si>
  <si>
    <t>dbdab83c-eeb2-c71f-de4e-e0df9bbb57b2</t>
  </si>
  <si>
    <t>Schematic</t>
  </si>
  <si>
    <t>http://www.schematic.com</t>
  </si>
  <si>
    <t>bb2bb0cc-231e-732d-0718-2aec77402b21</t>
  </si>
  <si>
    <t>Schematic Digital</t>
  </si>
  <si>
    <t>http://www.schematic.in</t>
  </si>
  <si>
    <t>ea5bce7d-f16f-808f-6b21-72acda6fb788</t>
  </si>
  <si>
    <t>Schematic Labs</t>
  </si>
  <si>
    <t>http://www.schematiclabs.com</t>
  </si>
  <si>
    <t>5f7e9c1d-e2b8-ae3b-fb8e-dc3a652b25b7</t>
  </si>
  <si>
    <t>Schematic Systems</t>
  </si>
  <si>
    <t>http://www.schematicstoragesystems.com</t>
  </si>
  <si>
    <t>88c91680-f432-9709-d99a-a1c23403be8c</t>
  </si>
  <si>
    <t>Schematic Ventures</t>
  </si>
  <si>
    <t>http://www.schematicventures.com</t>
  </si>
  <si>
    <t>dbd2e1cc-6c48-04d2-6299-138ada4ac83e</t>
  </si>
  <si>
    <t>SchemesCentral</t>
  </si>
  <si>
    <t>http://schemescentral.com</t>
  </si>
  <si>
    <t>46380d21-2ac4-3b79-af16-a9d31d627687</t>
  </si>
  <si>
    <t>Schemopedia</t>
  </si>
  <si>
    <t>https://schemopedia.com/</t>
  </si>
  <si>
    <t>bccda2dc-551a-a418-c323-7af8aa2aebe2</t>
  </si>
  <si>
    <t>Schenck Job Corps Center</t>
  </si>
  <si>
    <t>http://schenck.jobcorps.gov/</t>
  </si>
  <si>
    <t>1082d86b-24a6-a6bc-eb7d-02901a12e570</t>
  </si>
  <si>
    <t>Schenck Process</t>
  </si>
  <si>
    <t>http://www.schenckprocess.com/in</t>
  </si>
  <si>
    <t>20db1d83-5ccc-90e4-92a4-6fc721baa31e</t>
  </si>
  <si>
    <t>Schenck SC</t>
  </si>
  <si>
    <t>http://www.schencksc.com</t>
  </si>
  <si>
    <t>da5545f2-23fb-0845-bcb6-49a87aa41e83</t>
  </si>
  <si>
    <t>Schenck School</t>
  </si>
  <si>
    <t>https://www.schenck.org</t>
  </si>
  <si>
    <t>89a4eae3-1231-d241-1781-b688b5769862</t>
  </si>
  <si>
    <t>Schenectady County Community Business Center</t>
  </si>
  <si>
    <t>http://www.sccbc.org/incubator/small_business_incubator.cfm</t>
  </si>
  <si>
    <t>d981819f-ae23-addd-6c6c-f0cce785b027</t>
  </si>
  <si>
    <t>Schenectady County Community College</t>
  </si>
  <si>
    <t>http://www.sunysccc.edu/</t>
  </si>
  <si>
    <t>0dd6fe0a-32ed-68cf-013a-68545e6716c0</t>
  </si>
  <si>
    <t>Schenectady County Metroplex Development Authority</t>
  </si>
  <si>
    <t>http://schenectadymetroplex.com/</t>
  </si>
  <si>
    <t>3abaa78a-4189-66aa-b65c-c4556bffd540</t>
  </si>
  <si>
    <t>Schenker AG</t>
  </si>
  <si>
    <t>http://www.deliveringsolutions.dbschenker.com</t>
  </si>
  <si>
    <t>4364d9ec-9693-f2c8-c3b0-4872624669dd</t>
  </si>
  <si>
    <t>Schenker Russija AG</t>
  </si>
  <si>
    <t>http://www.dbschenker.ru</t>
  </si>
  <si>
    <t>b65cb552-aded-9e0c-8c4a-c6b2b924f987</t>
  </si>
  <si>
    <t>Schering</t>
  </si>
  <si>
    <t>http://www.schering.de</t>
  </si>
  <si>
    <t>fe047bd0-016d-8067-a231-1787aebf6141</t>
  </si>
  <si>
    <t>Schering-Plough Pharmaceuticals</t>
  </si>
  <si>
    <t>http://www.schering-plough.com/</t>
  </si>
  <si>
    <t>bd18bf4e-26bc-2777-a900-82610b8eb1ca</t>
  </si>
  <si>
    <t>ScherJasper, PLLC</t>
  </si>
  <si>
    <t>http://scherjasper.com/</t>
  </si>
  <si>
    <t>a31bbe3f-b61e-06c8-8c44-71cfd2d9133c</t>
  </si>
  <si>
    <t>SCHERM Group</t>
  </si>
  <si>
    <t>https://www.scherm.com/en/</t>
  </si>
  <si>
    <t>bcfd5fbb-6cd0-b2bf-d997-a0bfae2f6d64</t>
  </si>
  <si>
    <t>Scherr Legate PLLC</t>
  </si>
  <si>
    <t>https://scherrlegate.com</t>
  </si>
  <si>
    <t>9058e931-f153-2757-9e10-2b2015539802</t>
  </si>
  <si>
    <t>Scherrer Medien</t>
  </si>
  <si>
    <t>http://scherrermedien.com</t>
  </si>
  <si>
    <t>d767ac3a-f894-ce7a-3273-91c9f53bed83</t>
  </si>
  <si>
    <t>Scheuten Solar</t>
  </si>
  <si>
    <t>http://www.scheutensolar.com/</t>
  </si>
  <si>
    <t>1e9a9566-bfc0-760e-0a80-8a57786a08ce</t>
  </si>
  <si>
    <t>Schiavello Group of Companies</t>
  </si>
  <si>
    <t>http://www.schiavello.com</t>
  </si>
  <si>
    <t>655a6c09-fd43-5cdf-9b29-3d6124f9871f</t>
  </si>
  <si>
    <t>Schiavetti, Corgan, DiEdwards, Weinberg &amp; Nicholson, LLP</t>
  </si>
  <si>
    <t>http://schiavetti.com</t>
  </si>
  <si>
    <t>913cc783-0dbc-d0c1-70c9-218c25e85994</t>
  </si>
  <si>
    <t>Schibsted</t>
  </si>
  <si>
    <t>http://www.schibsted.com</t>
  </si>
  <si>
    <t>e5e5d1cd-2201-dda4-0c00-3b296c55f570</t>
  </si>
  <si>
    <t>Schibsted Growth</t>
  </si>
  <si>
    <t>http://schibstedgrowth.com/</t>
  </si>
  <si>
    <t>c8363229-f03a-8f49-136e-59228515aa15</t>
  </si>
  <si>
    <t>Schibsted Mobile</t>
  </si>
  <si>
    <t>e0a03303-8b6c-37fb-f64c-f19d16ad89c3</t>
  </si>
  <si>
    <t>Schick Shadel Hospital</t>
  </si>
  <si>
    <t>http://www.schickshadel.com</t>
  </si>
  <si>
    <t>03ec2b56-8d29-5d73-c78a-b90a74788054</t>
  </si>
  <si>
    <t>Schick's Gourmet</t>
  </si>
  <si>
    <t>http://www.schicksbakery.com/</t>
  </si>
  <si>
    <t>39d7b528-c4c9-9427-261e-a8af626db85e</t>
  </si>
  <si>
    <t>Schieber Research</t>
  </si>
  <si>
    <t>http://www.researchci.com</t>
  </si>
  <si>
    <t>dc099bc0-4a0c-93fe-1442-3f4e15590244</t>
  </si>
  <si>
    <t>Schiefelbein Analytics LLC</t>
  </si>
  <si>
    <t>http://www.schiefanalytics.com/</t>
  </si>
  <si>
    <t>915f1bab-dcd6-55a8-3079-8c17f5b5d33f</t>
  </si>
  <si>
    <t>Schieffelin and Gird, Inc.</t>
  </si>
  <si>
    <t>http://www.schieffelingird.com/</t>
  </si>
  <si>
    <t>a9885cf0-80d3-6031-f89c-1f64f4a8ede7</t>
  </si>
  <si>
    <t>Schiel &amp; Denver Book Publishers</t>
  </si>
  <si>
    <t>http://www.schieldenver.com</t>
  </si>
  <si>
    <t>52d0911e-5730-e7e1-ce3f-b0fb31a942c9</t>
  </si>
  <si>
    <t>Schiff Gold</t>
  </si>
  <si>
    <t>http://www.schiffgold.com/</t>
  </si>
  <si>
    <t>467d281e-8418-112b-588d-3f59b5cf1175</t>
  </si>
  <si>
    <t>Schiff Hardin LLP</t>
  </si>
  <si>
    <t>http://www.schiffhardin.com</t>
  </si>
  <si>
    <t>1d477f6d-8776-95de-6923-42ede0e5afc1</t>
  </si>
  <si>
    <t>Schiffmann Law - Personal Injury Lawyer</t>
  </si>
  <si>
    <t>http://schiffmannlaw.ca</t>
  </si>
  <si>
    <t>d5d4b530-f3b1-253e-e5c8-9a06048bd6a4</t>
  </si>
  <si>
    <t>Schiffrin &amp; Longo P.C. Law Office</t>
  </si>
  <si>
    <t>http://www.schiffrinlaw.com</t>
  </si>
  <si>
    <t>61dcc458-5112-9636-fdb2-e215ad34b8b5</t>
  </si>
  <si>
    <t>Schiffsmeldedienst GmbH</t>
  </si>
  <si>
    <t>http://www.smd.de</t>
  </si>
  <si>
    <t>c862d005-4efa-3d00-bd47-e36de0a6fe46</t>
  </si>
  <si>
    <t>Schilders Pro</t>
  </si>
  <si>
    <t>https://www.schilders.pro</t>
  </si>
  <si>
    <t>579c8b0a-87e7-2675-eb59-49ba1c74b2f1</t>
  </si>
  <si>
    <t>Schiller</t>
  </si>
  <si>
    <t>http://www.schillerindia.com</t>
  </si>
  <si>
    <t>15879976-d81a-8e21-410a-7a954e672bd5</t>
  </si>
  <si>
    <t>Schiller Bikes</t>
  </si>
  <si>
    <t>http://www.schillerbikes.com/</t>
  </si>
  <si>
    <t>ab0f05d1-7a2f-1fae-f4f8-5c77d8b506f9</t>
  </si>
  <si>
    <t>Schiller Healthcare</t>
  </si>
  <si>
    <t>http://www.schiller.ch/in/en</t>
  </si>
  <si>
    <t>c02f33a3-78c2-3f9d-3c1a-26f59c9543e2</t>
  </si>
  <si>
    <t>Schiller International University</t>
  </si>
  <si>
    <t>http://www.schiller.edu/</t>
  </si>
  <si>
    <t>9a3072e4-aa7e-5f11-c6c3-74070b789826</t>
  </si>
  <si>
    <t>Schiller International University - Online</t>
  </si>
  <si>
    <t>8198064d-a19b-ff00-b1ba-7e9e50c49e7a</t>
  </si>
  <si>
    <t>Schilli Transportation Services</t>
  </si>
  <si>
    <t>http://www.schilli.com/</t>
  </si>
  <si>
    <t>19c83e85-f0da-d7c6-e343-2bba7abfc17b</t>
  </si>
  <si>
    <t>Schillinger Educational Consultants</t>
  </si>
  <si>
    <t>http://schillingereducationalconsultants.com</t>
  </si>
  <si>
    <t>90e0f4e1-f719-cc35-4c7b-ae9ffe06afaf</t>
  </si>
  <si>
    <t>Schindigs</t>
  </si>
  <si>
    <t>http://www.schindigslc.com</t>
  </si>
  <si>
    <t>6aad7ccf-7ece-c6f3-53e9-6f39fec2a945</t>
  </si>
  <si>
    <t>Schindler Group</t>
  </si>
  <si>
    <t>http://www.schindler.com/</t>
  </si>
  <si>
    <t>637bb85e-a6e2-a46c-9c90-19a3ee206f77</t>
  </si>
  <si>
    <t>Schinner Law Group</t>
  </si>
  <si>
    <t>http://schinner.com</t>
  </si>
  <si>
    <t>d4a54206-24fd-e515-7477-01b349535e50</t>
  </si>
  <si>
    <t>Schiphol Airport</t>
  </si>
  <si>
    <t>http://www.schiphol.nl/</t>
  </si>
  <si>
    <t>8a2fbc65-4450-3714-21ea-1a7d0c6e77fa</t>
  </si>
  <si>
    <t>Schireson Associates</t>
  </si>
  <si>
    <t>http://www.schireson.com</t>
  </si>
  <si>
    <t>1b51000c-a7fa-ae76-5274-f75ae16a19d0</t>
  </si>
  <si>
    <t>Schirrmacher Moden GmbH ( VON FLOERKE )</t>
  </si>
  <si>
    <t>http://www.vonfloerke.com/</t>
  </si>
  <si>
    <t>324997f3-4da3-90ff-aeae-3b87e319a5f4</t>
  </si>
  <si>
    <t>Schischek GmbH</t>
  </si>
  <si>
    <t>http://www.schischek.com/</t>
  </si>
  <si>
    <t>c3328532-c4ca-2f9e-885d-341b2c882063</t>
  </si>
  <si>
    <t>Schizofriend.me</t>
  </si>
  <si>
    <t>http://schizofriend.me</t>
  </si>
  <si>
    <t>5c5829da-0ee4-6d77-b74c-ae14cb87becf</t>
  </si>
  <si>
    <t>Schizophrenia Disorder</t>
  </si>
  <si>
    <t>http://schizophreniadisorder.com/</t>
  </si>
  <si>
    <t>c5ca776e-0684-ffe8-99ab-b1bf2de99511</t>
  </si>
  <si>
    <t>SchjÌÄå_rven</t>
  </si>
  <si>
    <t>http://www.schjarven.no</t>
  </si>
  <si>
    <t>f05f503d-982c-ac5d-392a-7c6b466af602</t>
  </si>
  <si>
    <t>Schlack &amp; Co</t>
  </si>
  <si>
    <t>http://www.goflyoff.com</t>
  </si>
  <si>
    <t>d73d42ab-28e5-da2b-405f-5078b26e3abd</t>
  </si>
  <si>
    <t>Schlaf-Fass Ch</t>
  </si>
  <si>
    <t>http://schlaf-fass.ch/</t>
  </si>
  <si>
    <t>8cbb191b-ef80-fc82-57bb-a541d22d998f</t>
  </si>
  <si>
    <t>Schlafender Hase</t>
  </si>
  <si>
    <t>http://www.text-verification.com/</t>
  </si>
  <si>
    <t>b1e7599d-1b4f-c611-7cc4-f05de1e377fa</t>
  </si>
  <si>
    <t>Schlage</t>
  </si>
  <si>
    <t>http://www.schlage.com/</t>
  </si>
  <si>
    <t>9acdbbb3-97ea-898c-e325-0a82135a4f78</t>
  </si>
  <si>
    <t>Schlage Electronics</t>
  </si>
  <si>
    <t>defdd66c-5728-aa7b-72bf-af67975c7776</t>
  </si>
  <si>
    <t>Schlehuber Oil Tools</t>
  </si>
  <si>
    <t>http://www.schlehuberoiltools.com/</t>
  </si>
  <si>
    <t>19296aa2-bfa4-95d1-bccc-225782cdbda0</t>
  </si>
  <si>
    <t>Schleich</t>
  </si>
  <si>
    <t>http://schleich-s.com</t>
  </si>
  <si>
    <t>697d6712-e34c-3ba0-c0db-17c912286f5e</t>
  </si>
  <si>
    <t>Schlemmertuete</t>
  </si>
  <si>
    <t>http://www.schlemmertuete.de</t>
  </si>
  <si>
    <t>3ac04939-96ef-a83e-fe86-be1c69558ec7</t>
  </si>
  <si>
    <t>Schlep</t>
  </si>
  <si>
    <t>http://www.schlep.it/</t>
  </si>
  <si>
    <t>470df468-4440-b777-e37c-efbe943b1718</t>
  </si>
  <si>
    <t>Schlep &amp; Fetch</t>
  </si>
  <si>
    <t>http://www.schlepandfetch.com</t>
  </si>
  <si>
    <t>e1b8be7d-dbab-94f3-8d21-60c4e9f4a925</t>
  </si>
  <si>
    <t>Schlick</t>
  </si>
  <si>
    <t>http://www.schlickco.com</t>
  </si>
  <si>
    <t>336f539a-2df1-013c-27c5-8d271787b22e</t>
  </si>
  <si>
    <t>Schlissel &amp; Associates</t>
  </si>
  <si>
    <t>http://www.hawaii-tax.com/</t>
  </si>
  <si>
    <t>3a394cff-8493-0a5c-2648-8ee8c1cdf81f</t>
  </si>
  <si>
    <t>Schlitt Law Firm</t>
  </si>
  <si>
    <t>https://www.schlittlaw.com/</t>
  </si>
  <si>
    <t>809dc09e-4d42-2d3a-f20e-65da4da980df</t>
  </si>
  <si>
    <t>Schloss Neubeuern</t>
  </si>
  <si>
    <t>http://schloss-neubeuern.de</t>
  </si>
  <si>
    <t>7688393d-70b4-fc07-e210-bf65c80f5e7a</t>
  </si>
  <si>
    <t>Schlueter, Mahoney &amp; Ross, P.C.</t>
  </si>
  <si>
    <t>http://www.smrlaw.net</t>
  </si>
  <si>
    <t>0a8c394b-cebe-99e6-ca99-c5c5d79d7647</t>
  </si>
  <si>
    <t>Schlumberger (Well Services)</t>
  </si>
  <si>
    <t>http://www.slb.com</t>
  </si>
  <si>
    <t>014be8c3-43b1-83eb-32db-95bfd3bbc565</t>
  </si>
  <si>
    <t>Schlumberger Limited</t>
  </si>
  <si>
    <t>03aec869-9a81-9fc2-b626-19d93f364413</t>
  </si>
  <si>
    <t>Schlumberger Semiconductor Solutions</t>
  </si>
  <si>
    <t>f6fe6cf8-9495-332b-2983-c67ad6d12c93</t>
  </si>
  <si>
    <t>Schlumberger, Paris</t>
  </si>
  <si>
    <t>63d87ec8-281b-dd9f-38d7-9ee526dcc0c9</t>
  </si>
  <si>
    <t>SchlumbergerSema</t>
  </si>
  <si>
    <t>62b50363-ccd1-226b-da7e-3111eccd1601</t>
  </si>
  <si>
    <t>Schluss</t>
  </si>
  <si>
    <t>https://schluss.org//?lang=en-us</t>
  </si>
  <si>
    <t>094946f9-3330-00b1-ff83-fef24301c9eb</t>
  </si>
  <si>
    <t>Schluter</t>
  </si>
  <si>
    <t>http://www.schlutercoffee.co.uk/</t>
  </si>
  <si>
    <t>eee3913f-049d-3adb-7837-222eb1c3900c</t>
  </si>
  <si>
    <t>Schmap</t>
  </si>
  <si>
    <t>http://www.schmap.com</t>
  </si>
  <si>
    <t>2278d8ec-8ae4-631c-0142-bec333d2f063</t>
  </si>
  <si>
    <t>schmash</t>
  </si>
  <si>
    <t>http://schma.sh</t>
  </si>
  <si>
    <t>79f4b6e4-afef-597e-2a07-c99d9282c9f7</t>
  </si>
  <si>
    <t>Schmatz</t>
  </si>
  <si>
    <t>http://www.schmatz.jp</t>
  </si>
  <si>
    <t>6b2ece91-2414-7c78-3350-a540fdabd10a</t>
  </si>
  <si>
    <t>schmedley</t>
  </si>
  <si>
    <t>http://www.schmedley.com</t>
  </si>
  <si>
    <t>63ea7cdf-a470-d684-ff12-e6b3cc3d11d2</t>
  </si>
  <si>
    <t>Schmeuk Studios</t>
  </si>
  <si>
    <t>http://www.schmeuk.com</t>
  </si>
  <si>
    <t>cea54be8-9034-5778-ed4a-64bde57222df</t>
  </si>
  <si>
    <t>Schmid &amp; Partner Engineering AG</t>
  </si>
  <si>
    <t>http://www.speag.com</t>
  </si>
  <si>
    <t>d1ac5485-bffd-1e0b-d76c-765b11f85e72</t>
  </si>
  <si>
    <t>Schmidt and Gladstone Law Office</t>
  </si>
  <si>
    <t>http://staceyschmidtlawfirm.com/</t>
  </si>
  <si>
    <t>ad78192f-3b08-300e-2165-1d828291274b</t>
  </si>
  <si>
    <t>Schmidt Construction Consulting</t>
  </si>
  <si>
    <t>http://www.schmidtconcon.com</t>
  </si>
  <si>
    <t>880e9905-136a-9f8f-6881-50cb10d08c82</t>
  </si>
  <si>
    <t>Schmidt Family Foundation</t>
  </si>
  <si>
    <t>http://www.schmidtfamilyfoundation.org/</t>
  </si>
  <si>
    <t>b34c7b53-4b55-df6a-9c9f-28ede105562a</t>
  </si>
  <si>
    <t>Schmidt Hammer Lassen Architects</t>
  </si>
  <si>
    <t>http://www.shl.dk</t>
  </si>
  <si>
    <t>85e114f3-8c23-8977-f235-70e5501a6267</t>
  </si>
  <si>
    <t>Schmidt Memorials</t>
  </si>
  <si>
    <t>http://www.schmidtmemorialsconroe.com/</t>
  </si>
  <si>
    <t>fb4f267e-3bf4-40f1-80d9-e95f5892d3f2</t>
  </si>
  <si>
    <t>Schmidt Ocean Institute</t>
  </si>
  <si>
    <t>http://schmidtocean.org/</t>
  </si>
  <si>
    <t>9d743390-fb07-765c-3342-a0594c52db74</t>
  </si>
  <si>
    <t>Schmidt Peterson Motorsports</t>
  </si>
  <si>
    <t>http://www.spmindycar.com/</t>
  </si>
  <si>
    <t>0f4caa95-8dc5-2c59-1df1-b60cc69796fe</t>
  </si>
  <si>
    <t>Schmidt, Kirifides &amp; Rassias</t>
  </si>
  <si>
    <t>https://www.pahurtatwork.com/</t>
  </si>
  <si>
    <t>bb4f5b6b-76fe-a509-9fad-e0968307a84e</t>
  </si>
  <si>
    <t>Schmidts Naturals</t>
  </si>
  <si>
    <t>http://www.schmidtsnaturals.com</t>
  </si>
  <si>
    <t>18acaa9c-6d30-604d-9780-fd4104d191e1</t>
  </si>
  <si>
    <t>Schmit Prototypes</t>
  </si>
  <si>
    <t>http://schmitprototypes.com</t>
  </si>
  <si>
    <t>6d96afa2-b53f-4685-5533-4f00197c277e</t>
  </si>
  <si>
    <t>Schmitman HR</t>
  </si>
  <si>
    <t>http://www.schmitman.com</t>
  </si>
  <si>
    <t>4d0d348c-e702-529a-967f-aab1a6d4133a</t>
  </si>
  <si>
    <t>Schmitt Industries</t>
  </si>
  <si>
    <t>http://www.schmitt-ind.com/</t>
  </si>
  <si>
    <t>0ec449f9-f02c-5bde-8679-c579e1006653</t>
  </si>
  <si>
    <t>Schmitt's Saloon</t>
  </si>
  <si>
    <t>http://www.schmittssaloon.com</t>
  </si>
  <si>
    <t>fd6dfe5a-823c-261c-8fdf-93dcf9c47b1f</t>
  </si>
  <si>
    <t>Schmoll Systems</t>
  </si>
  <si>
    <t>https://schmoll.systems</t>
  </si>
  <si>
    <t>fc3c50b7-01db-5308-203f-39c295cf91b7</t>
  </si>
  <si>
    <t>Schmoooze</t>
  </si>
  <si>
    <t>https://schmoooze.com</t>
  </si>
  <si>
    <t>0619faed-3ef7-8f71-3989-6f3d41d95c77</t>
  </si>
  <si>
    <t>Schmooru</t>
  </si>
  <si>
    <t>http://www.schmooru.com</t>
  </si>
  <si>
    <t>0d1e080a-8dc2-0adc-0f06-c732ddae77a1</t>
  </si>
  <si>
    <t>Schmooz.me</t>
  </si>
  <si>
    <t>http://socialprospecting.co/</t>
  </si>
  <si>
    <t>9def790c-a13d-dd56-b797-4fbaa63a694f</t>
  </si>
  <si>
    <t>Schmoozd</t>
  </si>
  <si>
    <t>http://schmoozd.com/</t>
  </si>
  <si>
    <t>8721a6e2-f1c9-0df9-83f5-5e57aa86ef4c</t>
  </si>
  <si>
    <t>Schmooze Com</t>
  </si>
  <si>
    <t>http://www.schmoozecom.com/</t>
  </si>
  <si>
    <t>59185fc8-9ff0-ae2d-1606-2ed80443dc44</t>
  </si>
  <si>
    <t>Schnader Harrison Segal &amp; Lewis</t>
  </si>
  <si>
    <t>http://www.schnader.com/</t>
  </si>
  <si>
    <t>e83680e2-9980-d36e-f750-a28d7de4ed2e</t>
  </si>
  <si>
    <t>schnapsfiguren.com</t>
  </si>
  <si>
    <t>http://www.schnapsfiguren.com</t>
  </si>
  <si>
    <t>ed346f91-1c83-c4b6-698d-2afe086d3aa4</t>
  </si>
  <si>
    <t>Schneider</t>
  </si>
  <si>
    <t>http://www.schneider.com/</t>
  </si>
  <si>
    <t>cc18a14a-afb8-776d-6af5-7eefd302c7ab</t>
  </si>
  <si>
    <t>Schneider Associates</t>
  </si>
  <si>
    <t>http://www.schneiderpr.com</t>
  </si>
  <si>
    <t>e768b85b-8613-fa7a-e5fb-cc39ff33379b</t>
  </si>
  <si>
    <t>Schneider Auto Body</t>
  </si>
  <si>
    <t>http://www.schneiderauto.net</t>
  </si>
  <si>
    <t>0d3e2c66-40e8-6ee2-7496-ca9d0b887967</t>
  </si>
  <si>
    <t>SCHNEIDER Brothers</t>
  </si>
  <si>
    <t>https://schneider-brothers.co.uk/</t>
  </si>
  <si>
    <t>3999f356-8882-a2ce-c876-8a9f13d5cd8f</t>
  </si>
  <si>
    <t>Schneider Children's Medical Center</t>
  </si>
  <si>
    <t>http://schneider.org.il/</t>
  </si>
  <si>
    <t>7e1dc6bf-c609-468a-5eb1-af9008d32432</t>
  </si>
  <si>
    <t>Schneider Consulting, LLC</t>
  </si>
  <si>
    <t>http://www.schneiderconsulting.org</t>
  </si>
  <si>
    <t>10bd1050-455e-78d6-b483-de4eef44b94e</t>
  </si>
  <si>
    <t>Schneider Druckluft</t>
  </si>
  <si>
    <t>https://www.schneider-airsystems.com/pages/index.aspx</t>
  </si>
  <si>
    <t>cb96e835-d324-d68a-759a-61fed8b632b3</t>
  </si>
  <si>
    <t>Schneider Electric</t>
  </si>
  <si>
    <t>http://www.schneider-electric.com</t>
  </si>
  <si>
    <t>2458ab2c-5fe7-f7b3-71bb-ee57a19a9abd</t>
  </si>
  <si>
    <t>Schneider Electric Norge</t>
  </si>
  <si>
    <t>http://www.schneider-electric.no</t>
  </si>
  <si>
    <t>52b80c38-2496-efaa-9594-5c5b941371f8</t>
  </si>
  <si>
    <t>Schneider Group</t>
  </si>
  <si>
    <t>http://schneider-group.com</t>
  </si>
  <si>
    <t>bac4e7be-a0b6-cd4f-36a6-3bd6205f1469</t>
  </si>
  <si>
    <t>http://www.schneider-transport.com/</t>
  </si>
  <si>
    <t>cd78c697-7641-5cc8-c117-7545d3e2240e</t>
  </si>
  <si>
    <t>Schneider National</t>
  </si>
  <si>
    <t>https://schneider.com</t>
  </si>
  <si>
    <t>0ca59cdf-e7fc-af67-081c-5fe84d977e6b</t>
  </si>
  <si>
    <t>Schneider Nelson Auto Group</t>
  </si>
  <si>
    <t>http://www.schneidernelsonporsche.com/</t>
  </si>
  <si>
    <t>c3910f42-a122-ce80-7b62-a7a59a8407ed</t>
  </si>
  <si>
    <t>Schneider Packaging Equipment Company</t>
  </si>
  <si>
    <t>http://www.schneiderequip.com/</t>
  </si>
  <si>
    <t>69d6780f-84b0-12e3-9194-b428628fbb79</t>
  </si>
  <si>
    <t>Schneider Power</t>
  </si>
  <si>
    <t>http://www.schneiderpower.com</t>
  </si>
  <si>
    <t>abba0b27-7096-1503-3b87-fafdef712ed3</t>
  </si>
  <si>
    <t>Schneider Prototyping</t>
  </si>
  <si>
    <t>http://www.schneider-prototyping.de</t>
  </si>
  <si>
    <t>b402d43f-db95-6515-5a9f-ca835bc24aed</t>
  </si>
  <si>
    <t>Schneider Securities</t>
  </si>
  <si>
    <t>http://www.schneider-brothersandpartners.com</t>
  </si>
  <si>
    <t>169978f9-cf14-9927-5235-679c526e4054</t>
  </si>
  <si>
    <t>Schnell Consult GmbH</t>
  </si>
  <si>
    <t>http://www.schnell-consult.de</t>
  </si>
  <si>
    <t>69a815b3-4807-f1de-ac16-c4adf467ab32</t>
  </si>
  <si>
    <t>schnell Geld machen</t>
  </si>
  <si>
    <t>http://schnellgeldmachen.eu/</t>
  </si>
  <si>
    <t>1ffc699d-62bb-e82b-aeb8-f103434f9dbb</t>
  </si>
  <si>
    <t>Schnell Solutions Limited</t>
  </si>
  <si>
    <t>http://bespokesoftwaredevelopment.com</t>
  </si>
  <si>
    <t>aa9c472a-3f01-3683-0057-3ff6c754e0af</t>
  </si>
  <si>
    <t>SCHNELL-IT</t>
  </si>
  <si>
    <t>http://www.schnit-net.de/schnell-it/startseite.html</t>
  </si>
  <si>
    <t>528e9cd6-0c32-e4b3-423b-bdf1669a385b</t>
  </si>
  <si>
    <t>Schneller</t>
  </si>
  <si>
    <t>http://www.schneller.com/</t>
  </si>
  <si>
    <t>78ab5fb9-8f4c-b7d2-21ef-2355b08e3eae</t>
  </si>
  <si>
    <t>Schneps Communications</t>
  </si>
  <si>
    <t>http://schnepscommunications.com/</t>
  </si>
  <si>
    <t>c291de09-e2a9-a0eb-f61e-42978fe518af</t>
  </si>
  <si>
    <t>Schnewz</t>
  </si>
  <si>
    <t>http://schnewz.com/</t>
  </si>
  <si>
    <t>0e21ff7e-43f5-3d74-b1b8-d6008bf4a8de</t>
  </si>
  <si>
    <t>Schnipps</t>
  </si>
  <si>
    <t>http://www.myschnipps.de</t>
  </si>
  <si>
    <t>4125200a-e72b-e043-456c-a08af5296c77</t>
  </si>
  <si>
    <t>SchnittBOGEN</t>
  </si>
  <si>
    <t>http://schnittbogen.at/co-worker</t>
  </si>
  <si>
    <t>854d59f3-cef9-5b1b-dfd8-6de2b91b97fa</t>
  </si>
  <si>
    <t>Schnitzer Steel Industries</t>
  </si>
  <si>
    <t>http://www.schnitzersteel.com/</t>
  </si>
  <si>
    <t>e85a50c8-ae7a-0db3-2cd2-ce28425be9db</t>
  </si>
  <si>
    <t>Schnoodle Media</t>
  </si>
  <si>
    <t>http://www.schnoodlemedia.com</t>
  </si>
  <si>
    <t>9309f3a9-d514-a25c-9e73-84a421a38600</t>
  </si>
  <si>
    <t>Schnoor</t>
  </si>
  <si>
    <t>http://www.schnoor-ins.com/en/index_en.php</t>
  </si>
  <si>
    <t>b924e20b-96d5-98ab-1eca-c49788e6eb6b</t>
  </si>
  <si>
    <t>Schnuck Markets</t>
  </si>
  <si>
    <t>https://nourish.schnucks.com</t>
  </si>
  <si>
    <t>73a2d7e9-11be-6c03-5a38-f49858b730d3</t>
  </si>
  <si>
    <t>Schock GmbH</t>
  </si>
  <si>
    <t>http://www.schock.de/en/company/</t>
  </si>
  <si>
    <t>34bffa7a-3ada-217c-e368-aaef27b7c706</t>
  </si>
  <si>
    <t>Schock Solaiman Ramdayal, PLLC</t>
  </si>
  <si>
    <t>http://www.ssrlawoffice.com</t>
  </si>
  <si>
    <t>05a528e7-2605-fc0a-7832-a5d518646e99</t>
  </si>
  <si>
    <t>Schodennik.ua</t>
  </si>
  <si>
    <t>https://www.shodennik.ua</t>
  </si>
  <si>
    <t>d5bbaf87-61b4-7e74-3e90-4f35eab4faa9</t>
  </si>
  <si>
    <t>Schoell Marine</t>
  </si>
  <si>
    <t>http://www.schoellmarine.com</t>
  </si>
  <si>
    <t>c2768a7a-2ef9-0275-71aa-9137bb5d8e50</t>
  </si>
  <si>
    <t>Schoemaker Design</t>
  </si>
  <si>
    <t>http://www.schoemakerdesign.com</t>
  </si>
  <si>
    <t>eacfed8e-5f49-dd1f-9b16-d1901860ae29</t>
  </si>
  <si>
    <t>Schoenherr</t>
  </si>
  <si>
    <t>http://www.schoenherr.eu/</t>
  </si>
  <si>
    <t>a2ccaae0-2d0c-a2fe-667f-dd7c6f67e185</t>
  </si>
  <si>
    <t>Schoffel</t>
  </si>
  <si>
    <t>https://www.schoffel.co.uk</t>
  </si>
  <si>
    <t>83fb06ed-9a31-bfc4-e859-851bfaa895a4</t>
  </si>
  <si>
    <t>Schoffstall Ventures</t>
  </si>
  <si>
    <t>http://www.schoffstall.com/ventures.htm</t>
  </si>
  <si>
    <t>20813303-e579-ae5b-93f0-2c250f1f537f</t>
  </si>
  <si>
    <t>Schofield Watch Company</t>
  </si>
  <si>
    <t>http://schofieldwatchcompany.com/</t>
  </si>
  <si>
    <t>7c03a169-5bfa-943c-6d6c-aaae3dfb1e65</t>
  </si>
  <si>
    <t>Schokinag-Schokolade-Industrie Herrmann</t>
  </si>
  <si>
    <t>http://www.schokinag.de</t>
  </si>
  <si>
    <t>ac6d3f66-3deb-79d5-85e1-86fb6053edd9</t>
  </si>
  <si>
    <t>Schokland Funds</t>
  </si>
  <si>
    <t>http://www.cegesti.org/schokland/index_en.html</t>
  </si>
  <si>
    <t>3839c7f7-940c-feb9-f20c-ad76a02b8b44</t>
  </si>
  <si>
    <t>Schokologo</t>
  </si>
  <si>
    <t>http://www.schokologo.com</t>
  </si>
  <si>
    <t>6fa4d740-ebc0-e419-f7eb-cc38698b9032</t>
  </si>
  <si>
    <t>Schola</t>
  </si>
  <si>
    <t>https://scholasolutions.com/</t>
  </si>
  <si>
    <t>4f4d496d-bf37-5f32-eec7-18df8ad1f215</t>
  </si>
  <si>
    <t>Scholantis</t>
  </si>
  <si>
    <t>http://www.scholantis.com</t>
  </si>
  <si>
    <t>9831ba66-66e3-89a8-6adc-44d5b4d7e808</t>
  </si>
  <si>
    <t>Scholar Rock</t>
  </si>
  <si>
    <t>http://scholarrock.com</t>
  </si>
  <si>
    <t>13820097-9bfe-7127-f0d1-4b6cd234feef</t>
  </si>
  <si>
    <t>Scholar Source</t>
  </si>
  <si>
    <t>http://www.thescholarsource.com</t>
  </si>
  <si>
    <t>a86bede1-1750-d598-4c35-224d55b2cfac</t>
  </si>
  <si>
    <t>Scholar Tutoring</t>
  </si>
  <si>
    <t>http://www.scholartutoring.co.uk/</t>
  </si>
  <si>
    <t>aa4a5861-2992-6397-a395-6e03decb659a</t>
  </si>
  <si>
    <t>Scholar's E-learning Solution LPP</t>
  </si>
  <si>
    <t>http://www.solutionasap.com/</t>
  </si>
  <si>
    <t>5dec083f-6e1c-1487-4eff-d17b4cb6fe56</t>
  </si>
  <si>
    <t>ScholarBridge</t>
  </si>
  <si>
    <t>http://www.scholarbridge.com</t>
  </si>
  <si>
    <t>0f6f447e-ee81-85ca-b8d3-665a75a0238e</t>
  </si>
  <si>
    <t>ScholarBucks</t>
  </si>
  <si>
    <t>http://www.scholarbucks.com</t>
  </si>
  <si>
    <t>6036bddb-c132-4924-05ce-da06829d3689</t>
  </si>
  <si>
    <t>ScholarDeck</t>
  </si>
  <si>
    <t>http://www.scholardeck.com/</t>
  </si>
  <si>
    <t>97e3ea70-1637-c45d-17b0-8a175a3c1311</t>
  </si>
  <si>
    <t>Scholarfolks</t>
  </si>
  <si>
    <t>http://scholarfolks.com</t>
  </si>
  <si>
    <t>693407e1-ecc7-ccc3-b3df-809ed09f89a6</t>
  </si>
  <si>
    <t>ScholarFX</t>
  </si>
  <si>
    <t>https://scholarfx.com</t>
  </si>
  <si>
    <t>131992fb-e8b6-9281-be33-635c4c7aaf94</t>
  </si>
  <si>
    <t>ScholarGeek</t>
  </si>
  <si>
    <t>http://www.scholargeek.org/</t>
  </si>
  <si>
    <t>42d8a780-35f8-e556-d246-b3f961398c4d</t>
  </si>
  <si>
    <t>SCHOLARGOLD</t>
  </si>
  <si>
    <t>http://scholargold.com</t>
  </si>
  <si>
    <t>94376805-b97d-e5ec-c76d-9fcf1dc91e04</t>
  </si>
  <si>
    <t>Scholaries</t>
  </si>
  <si>
    <t>http://scholaries.com</t>
  </si>
  <si>
    <t>4010c975-d588-265b-4396-c889a960036b</t>
  </si>
  <si>
    <t>Scholaris International Ltd</t>
  </si>
  <si>
    <t>http://www.ischolaris.com</t>
  </si>
  <si>
    <t>95d503eb-d745-f627-e2ac-82750caf9de1</t>
  </si>
  <si>
    <t>Scholarix e-Learning Solutions</t>
  </si>
  <si>
    <t>http://www.scholarixsolution.com</t>
  </si>
  <si>
    <t>cb978b08-9e0a-8178-2f1b-4822364ff34a</t>
  </si>
  <si>
    <t>ScholarJet</t>
  </si>
  <si>
    <t>http://www.scholarjet.com</t>
  </si>
  <si>
    <t>cddaa4ec-9f22-350b-fcaf-c276d4f9c7c8</t>
  </si>
  <si>
    <t>Scholarly</t>
  </si>
  <si>
    <t>http://www.getscholarly.com</t>
  </si>
  <si>
    <t>ade661b4-f115-7176-226a-0c8ee56e2bd3</t>
  </si>
  <si>
    <t>http://scholarly.us/</t>
  </si>
  <si>
    <t>89fa8e2f-e310-9e97-03d0-599de8864011</t>
  </si>
  <si>
    <t>Scholarly Editing and Translation Services</t>
  </si>
  <si>
    <t>http://www.editingindia.com</t>
  </si>
  <si>
    <t>7b059f38-9af3-5dd0-7b54-c2c982bbfbd5</t>
  </si>
  <si>
    <t>Scholarly Labs LLC</t>
  </si>
  <si>
    <t>http://www.scholarlylabs.com</t>
  </si>
  <si>
    <t>32890c03-5d53-7ee3-bd72-429d7f8ea740</t>
  </si>
  <si>
    <t>Scholarly Writers</t>
  </si>
  <si>
    <t>https://scholarlywriters.com/</t>
  </si>
  <si>
    <t>415078df-761b-6712-64eb-c205fcec3959</t>
  </si>
  <si>
    <t>ScholarNexus</t>
  </si>
  <si>
    <t>http://scholarnexus.com/</t>
  </si>
  <si>
    <t>60db7f4f-83d8-efda-b32e-d577d855482c</t>
  </si>
  <si>
    <t>ScholarOne</t>
  </si>
  <si>
    <t>http://scholarone.com</t>
  </si>
  <si>
    <t>4608a6e4-68e9-30ee-a8d9-9a288c389ddd</t>
  </si>
  <si>
    <t>Scholaroo</t>
  </si>
  <si>
    <t>http://www.scholaroo.com</t>
  </si>
  <si>
    <t>22ca8e6c-9417-3d47-6564-d0b8c96d1f79</t>
  </si>
  <si>
    <t>ScholarPack</t>
  </si>
  <si>
    <t>http://www.scholarpack.com/</t>
  </si>
  <si>
    <t>9612ca10-cca5-1f80-8cf8-3cd08deb8210</t>
  </si>
  <si>
    <t>Scholarpedia</t>
  </si>
  <si>
    <t>http://www.scholarpedia.org</t>
  </si>
  <si>
    <t>8ad1c56e-143b-9abc-deb7-d5b21bb5d115</t>
  </si>
  <si>
    <t>ScholarPRO</t>
  </si>
  <si>
    <t>http://www.scholarpro.com</t>
  </si>
  <si>
    <t>fae23909-0d3e-22ba-389d-00620acc12ed</t>
  </si>
  <si>
    <t>Scholars Junction</t>
  </si>
  <si>
    <t>http://www.scholarsjunction.com</t>
  </si>
  <si>
    <t>dc6e8da9-a7af-6d8a-0a10-0cce331ebe28</t>
  </si>
  <si>
    <t>scholars learning</t>
  </si>
  <si>
    <t>http://schools.scholarslearning.com</t>
  </si>
  <si>
    <t>981da046-6c84-86f7-f25a-6c0f75d0d9db</t>
  </si>
  <si>
    <t>Scholars of success</t>
  </si>
  <si>
    <t>http://www.scholarsofsuccess.com</t>
  </si>
  <si>
    <t>bf085e1e-9926-260b-d6d3-6b3b84513e93</t>
  </si>
  <si>
    <t>Scholars Strategy Network</t>
  </si>
  <si>
    <t>http://scholarsstrategynetwork.org/</t>
  </si>
  <si>
    <t>3949b59c-42dc-cddb-7672-d886e52ceab3</t>
  </si>
  <si>
    <t>Scholarship for Gamers</t>
  </si>
  <si>
    <t>http://www.scholarshipforgamers.org</t>
  </si>
  <si>
    <t>9356a589-1500-ec8d-dbb2-022252d28ed0</t>
  </si>
  <si>
    <t>Scholarship Junkies</t>
  </si>
  <si>
    <t>http://scholarshipjunkies.org</t>
  </si>
  <si>
    <t>d129adc3-1c20-d416-3d37-39402eb2c5cb</t>
  </si>
  <si>
    <t>scholarshipdb.net</t>
  </si>
  <si>
    <t>http://scholarshipdb.net</t>
  </si>
  <si>
    <t>fd03ff90-acb0-8e65-fee3-302e5c0df682</t>
  </si>
  <si>
    <t>Scholarships Expanding Education</t>
  </si>
  <si>
    <t>https://www.giveandsee.org/</t>
  </si>
  <si>
    <t>3630ae4d-4ccb-dbc5-6d78-5aadaf155b04</t>
  </si>
  <si>
    <t>Scholarships.com</t>
  </si>
  <si>
    <t>http://www.scholarships.com</t>
  </si>
  <si>
    <t>9c363918-a8cd-e27c-157a-1c4b111da01c</t>
  </si>
  <si>
    <t>Scholarships360</t>
  </si>
  <si>
    <t>http://www.scholarships360.org</t>
  </si>
  <si>
    <t>e82476b1-4660-de27-98b1-ff8d3c8c3ea0</t>
  </si>
  <si>
    <t>ScholarsinTown</t>
  </si>
  <si>
    <t>https://material.uplabs.com</t>
  </si>
  <si>
    <t>96dcdd11-485d-0acc-1e0c-4adbe60b8e6c</t>
  </si>
  <si>
    <t>ScholarVets LLC</t>
  </si>
  <si>
    <t>http://www.scholarvets.com</t>
  </si>
  <si>
    <t>9c0c0f3e-531e-0117-c315-ffaedd0336a6</t>
  </si>
  <si>
    <t>ScholarX</t>
  </si>
  <si>
    <t>http://www.scholarx.co</t>
  </si>
  <si>
    <t>b528ef18-2615-5c11-c103-341e47d337ce</t>
  </si>
  <si>
    <t>Scholas.Labs Accelerator</t>
  </si>
  <si>
    <t>http://www.scholaslabs.org</t>
  </si>
  <si>
    <t>f1b5975a-ae76-b014-dca6-dad6233bceb1</t>
  </si>
  <si>
    <t>Scholastic</t>
  </si>
  <si>
    <t>3c3622cb-1e59-8066-1b5d-d686e9263b26</t>
  </si>
  <si>
    <t>Scholastic Australia</t>
  </si>
  <si>
    <t>http://www.scholastic.com.au</t>
  </si>
  <si>
    <t>a2651199-e461-98e0-38a0-9ee4d4548bda</t>
  </si>
  <si>
    <t>Scholastic Connections, LLC</t>
  </si>
  <si>
    <t>http://www.scholasticconnections.com</t>
  </si>
  <si>
    <t>210c6d6e-6149-ab17-4dcb-31e724f4e9ff</t>
  </si>
  <si>
    <t>Scholastica</t>
  </si>
  <si>
    <t>https://www.scholasticahq.com/</t>
  </si>
  <si>
    <t>589272fa-ddb4-9e20-6500-c33ec3fb50b9</t>
  </si>
  <si>
    <t>Scholastico</t>
  </si>
  <si>
    <t>http://scholastico.com</t>
  </si>
  <si>
    <t>e8856620-e652-299e-da21-b9c3afc852db</t>
  </si>
  <si>
    <t>Scholica</t>
  </si>
  <si>
    <t>http://scholica.com</t>
  </si>
  <si>
    <t>5006cc55-3a73-5609-3e65-be86bf6dfd89</t>
  </si>
  <si>
    <t>Scholify</t>
  </si>
  <si>
    <t>http://www.scholify.com</t>
  </si>
  <si>
    <t>b37d4024-7394-e26a-7a7f-f51c7fc3734e</t>
  </si>
  <si>
    <t>Scholle IPN</t>
  </si>
  <si>
    <t>http://www.scholleipn.com</t>
  </si>
  <si>
    <t>1e3605ce-a6a8-e31e-548a-f2cfdff28fe4</t>
  </si>
  <si>
    <t>Schollenberger Kampfmittelbergung Group</t>
  </si>
  <si>
    <t>http://schollenberger.de/</t>
  </si>
  <si>
    <t>225f81e2-79ca-430c-3705-8582e670bfd6</t>
  </si>
  <si>
    <t>Scholly</t>
  </si>
  <si>
    <t>http://myscholly.com</t>
  </si>
  <si>
    <t>37465796-cac1-d563-6170-265647c4bbf3</t>
  </si>
  <si>
    <t>Scholomance</t>
  </si>
  <si>
    <t>http://www.spellsofdracula.com/</t>
  </si>
  <si>
    <t>6272a2fa-280e-dfba-4ae1-14b635ec1410</t>
  </si>
  <si>
    <t>Scholowiz Educational Solutions</t>
  </si>
  <si>
    <t>http://www.scholowiz.com/</t>
  </si>
  <si>
    <t>d2af0929-515c-ff42-927f-cc6fc28a28d1</t>
  </si>
  <si>
    <t>Scholr</t>
  </si>
  <si>
    <t>http://www.scholr.com</t>
  </si>
  <si>
    <t>da271549-7ec7-345f-ef29-0f46a08dc206</t>
  </si>
  <si>
    <t>Scholrly</t>
  </si>
  <si>
    <t>http://scholr.ly</t>
  </si>
  <si>
    <t>a926ff07-eb58-6421-9179-72d0255260fc</t>
  </si>
  <si>
    <t>Scholt Energy Control</t>
  </si>
  <si>
    <t>http://nl.scholt.com</t>
  </si>
  <si>
    <t>c2ed4e95-1752-5d72-3cc0-3cebf834b760</t>
  </si>
  <si>
    <t>Scholz &amp; Volkmer</t>
  </si>
  <si>
    <t>http://www.s-v.de</t>
  </si>
  <si>
    <t>1424acdf-be6f-c600-26eb-34b493e23ee6</t>
  </si>
  <si>
    <t>Schone-Braune</t>
  </si>
  <si>
    <t>http://www.schone-braune.eu/</t>
  </si>
  <si>
    <t>cad2facf-077a-3dd2-b288-6aad89a1fe4d</t>
  </si>
  <si>
    <t>Schonfeld Group Holdings</t>
  </si>
  <si>
    <t>http://www.schonfeld.com/</t>
  </si>
  <si>
    <t>c6b10eaf-613c-ca7d-faab-2643d91285dc</t>
  </si>
  <si>
    <t>Schonfeld Securites</t>
  </si>
  <si>
    <t>http://www.schonfeld.com</t>
  </si>
  <si>
    <t>d2735d0e-592c-c5d7-4246-3a452a2247ee</t>
  </si>
  <si>
    <t>Schoo</t>
  </si>
  <si>
    <t>http://schoo.jp</t>
  </si>
  <si>
    <t>c06b19c1-b583-2ec2-4700-538ae8783eca</t>
  </si>
  <si>
    <t>Schoodle</t>
  </si>
  <si>
    <t>http://schoodle.ru/</t>
  </si>
  <si>
    <t>83131d01-9f5d-b730-d779-635747aa96b9</t>
  </si>
  <si>
    <t>Schoofs Greenworks</t>
  </si>
  <si>
    <t>http://www.schoofsgreenworks.com</t>
  </si>
  <si>
    <t>fd29a6ca-a346-f7ba-134a-d7605a1b42ff</t>
  </si>
  <si>
    <t>Schooglink Private Limited</t>
  </si>
  <si>
    <t>https://www.schooglink.com</t>
  </si>
  <si>
    <t>3856be01-fa13-8bb8-d3fd-f7e8905ec73a</t>
  </si>
  <si>
    <t>School &amp; Fashion</t>
  </si>
  <si>
    <t>http://www.schoolandfashion.com/</t>
  </si>
  <si>
    <t>cb0f3ea9-53a2-37ca-a16f-2d2a1383942d</t>
  </si>
  <si>
    <t>School 4 One</t>
  </si>
  <si>
    <t>http://school4one.com</t>
  </si>
  <si>
    <t>8049900c-a489-10b2-c9c4-16c6556757ec</t>
  </si>
  <si>
    <t>School Accounting Services Inc</t>
  </si>
  <si>
    <t>http://www.sasinc.biz</t>
  </si>
  <si>
    <t>37751191-7ae6-5b37-3600-f8a8554d343a</t>
  </si>
  <si>
    <t>School Admin</t>
  </si>
  <si>
    <t>http://schooladmin.com</t>
  </si>
  <si>
    <t>f4e8281b-cc2c-9246-e7d2-a7e9b75aa9ea</t>
  </si>
  <si>
    <t>School And Housing</t>
  </si>
  <si>
    <t>http://www.schoolandhousing.com</t>
  </si>
  <si>
    <t>cd3519a9-4917-9075-761a-812d44279ed4</t>
  </si>
  <si>
    <t>School Angel</t>
  </si>
  <si>
    <t>http://schoolangel.ng/</t>
  </si>
  <si>
    <t>850ec78d-e51b-09ae-9193-0b06068c471b</t>
  </si>
  <si>
    <t>School Annual Publishing</t>
  </si>
  <si>
    <t>http://www.schoolannual.com/</t>
  </si>
  <si>
    <t>ba085e05-de0f-d246-ce3c-9d5b3e7fd557</t>
  </si>
  <si>
    <t>School Board</t>
  </si>
  <si>
    <t>http://schoolboard.im</t>
  </si>
  <si>
    <t>66ed5ed4-a6ea-b0a7-9067-084dc0ccd2a4</t>
  </si>
  <si>
    <t>School Buddy</t>
  </si>
  <si>
    <t>http://www.schoolbuddyapp.in</t>
  </si>
  <si>
    <t>ced1c38d-8c6a-4877-3079-1b09753878cc</t>
  </si>
  <si>
    <t>School Business Management ITB</t>
  </si>
  <si>
    <t>http://www.sbm.itb.ac.id</t>
  </si>
  <si>
    <t>3a6b8ffe-02c0-3f04-84cf-9a9a1d493fc2</t>
  </si>
  <si>
    <t>School Bytes</t>
  </si>
  <si>
    <t>https://www.schoolbytes.education</t>
  </si>
  <si>
    <t>ae411c0c-0b5c-5434-63da-c1ff58dadddd</t>
  </si>
  <si>
    <t>School Charles PÌÄå©guy Gorges</t>
  </si>
  <si>
    <t>http://www.charles-peguy.net/</t>
  </si>
  <si>
    <t>e8ba7b70-4cdf-117f-7018-d76e536aea83</t>
  </si>
  <si>
    <t>School Choice Depot</t>
  </si>
  <si>
    <t>http://www.schoolchoicedepot.com</t>
  </si>
  <si>
    <t>e716c65c-2565-4079-a032-c3063391bcf3</t>
  </si>
  <si>
    <t>School Connect</t>
  </si>
  <si>
    <t>http://www.schoolconnectservices.com</t>
  </si>
  <si>
    <t>b6102db4-7dde-097f-a198-a4626f294d43</t>
  </si>
  <si>
    <t>School District No. 40</t>
  </si>
  <si>
    <t>http://sd40.bc.ca</t>
  </si>
  <si>
    <t>958309b6-b4df-be2d-0b1c-61913de2e1b4</t>
  </si>
  <si>
    <t>School District of Palm Beach County</t>
  </si>
  <si>
    <t>https://www.palmbeachschools.org/communications/aboutus/index/</t>
  </si>
  <si>
    <t>ffc27f9a-e2de-4ec0-2a31-10f294a41997</t>
  </si>
  <si>
    <t>School Embassy</t>
  </si>
  <si>
    <t>http://www.schoolembassy.com</t>
  </si>
  <si>
    <t>05fb9633-615c-2cb5-39bf-4f1822666e07</t>
  </si>
  <si>
    <t>School Empower</t>
  </si>
  <si>
    <t>http://schoolempower.com/</t>
  </si>
  <si>
    <t>12a3dc53-a310-f71e-894d-61ac69f6755d</t>
  </si>
  <si>
    <t>School Evolve</t>
  </si>
  <si>
    <t>https://www.schoolevolve.com</t>
  </si>
  <si>
    <t>39d99fe6-e2a6-0ce7-be66-727edef9e041</t>
  </si>
  <si>
    <t>School Explained</t>
  </si>
  <si>
    <t>https://schoolexplained.co.uk/</t>
  </si>
  <si>
    <t>5151037b-bf8a-b8dd-b8fc-a71caba60645</t>
  </si>
  <si>
    <t>School for Change</t>
  </si>
  <si>
    <t>http://www.schoolforchange.org</t>
  </si>
  <si>
    <t>086725c4-5280-f46d-42a5-d0fe5b29d5ad</t>
  </si>
  <si>
    <t>School for International Training</t>
  </si>
  <si>
    <t>http://www.sit.edu/</t>
  </si>
  <si>
    <t>5f5aad9a-2fee-5104-a3a6-42e85d19f31f</t>
  </si>
  <si>
    <t>School for Social Entrepreneurs (SSE)</t>
  </si>
  <si>
    <t>http://www.the-sse.org/</t>
  </si>
  <si>
    <t>44d631de-3522-a1ef-a7e2-646352965148</t>
  </si>
  <si>
    <t>School for Startups</t>
  </si>
  <si>
    <t>http://www.schoolforstartups.co.uk/</t>
  </si>
  <si>
    <t>512c021e-e8b9-9d82-bf5a-a7639573b5e1</t>
  </si>
  <si>
    <t>School for Startups Romania</t>
  </si>
  <si>
    <t>http://www.schoolforstartups.ro/</t>
  </si>
  <si>
    <t>1179fd8b-02f3-2a72-bbaf-185f4f835d67</t>
  </si>
  <si>
    <t>School Fuel</t>
  </si>
  <si>
    <t>http://www.schoolfuelapps.com</t>
  </si>
  <si>
    <t>d8c7348a-a324-74b0-c379-c99cbd5dbdf5</t>
  </si>
  <si>
    <t>School Grants Guide</t>
  </si>
  <si>
    <t>http://schoolgrantsguide.com</t>
  </si>
  <si>
    <t>75041c50-db70-a223-2f04-00a3583d3d26</t>
  </si>
  <si>
    <t>School Hosting</t>
  </si>
  <si>
    <t>http://www.schoolhosting.co.uk/</t>
  </si>
  <si>
    <t>00e68651-b69f-3845-2503-be0bd9ebc8a5</t>
  </si>
  <si>
    <t>School Improvement Network</t>
  </si>
  <si>
    <t>http://www.schoolimprovement.com</t>
  </si>
  <si>
    <t>c76f095d-2b7f-071c-b3d0-c3112d8bb3b2</t>
  </si>
  <si>
    <t>a89dc633-f0f4-6562-255c-f5dd2530500f</t>
  </si>
  <si>
    <t>School in Tustin</t>
  </si>
  <si>
    <t>http://www.tustin.k12.ca.us</t>
  </si>
  <si>
    <t>471199cd-52e8-256c-204d-0a7c617283d4</t>
  </si>
  <si>
    <t>School Information Systems</t>
  </si>
  <si>
    <t>http://www.sisk12.com</t>
  </si>
  <si>
    <t>5f3f0c08-3c9e-b1e1-2f4b-f3d461e66f3e</t>
  </si>
  <si>
    <t>School Innovations &amp; Achievement</t>
  </si>
  <si>
    <t>http://sia-us.com</t>
  </si>
  <si>
    <t>941d741a-3fa7-6881-c95f-7252c87748ff</t>
  </si>
  <si>
    <t>School Intercom Inc.</t>
  </si>
  <si>
    <t>http://www.myschoolintercom.com</t>
  </si>
  <si>
    <t>b05c7a81-f335-795a-1ccd-6eb4eb3c1f20</t>
  </si>
  <si>
    <t>School Jotter</t>
  </si>
  <si>
    <t>http://www.schooljotter.com/</t>
  </si>
  <si>
    <t>0cf867d8-5754-e85e-2633-cac9fb31b1f1</t>
  </si>
  <si>
    <t>School Lettings Solutions</t>
  </si>
  <si>
    <t>http://schoollettings.org/</t>
  </si>
  <si>
    <t>0b0babc4-67b1-1ce7-19c8-57b2e5490f4f</t>
  </si>
  <si>
    <t>School Loop</t>
  </si>
  <si>
    <t>http://www.schoolloop.com/</t>
  </si>
  <si>
    <t>ba1a8aa9-251d-a652-6cf3-96f43a8566e2</t>
  </si>
  <si>
    <t>School Management Software</t>
  </si>
  <si>
    <t>http://sapling.daffodilapps.com</t>
  </si>
  <si>
    <t>bea6f776-a152-d487-92ce-ddc04dbbed46</t>
  </si>
  <si>
    <t>School Notices</t>
  </si>
  <si>
    <t>https://www.schoolnotices.co.uk/</t>
  </si>
  <si>
    <t>02fcf613-2695-48fb-be3b-9082ee6c353d</t>
  </si>
  <si>
    <t>School of Accelerated Learning</t>
  </si>
  <si>
    <t>http://soal.io</t>
  </si>
  <si>
    <t>616a728d-7e0f-19c2-c252-371146b70c8e</t>
  </si>
  <si>
    <t>School of Advertising Art Inc</t>
  </si>
  <si>
    <t>http://www.saa.edu/</t>
  </si>
  <si>
    <t>d4577544-2aaf-6652-d97e-278128542b33</t>
  </si>
  <si>
    <t>School of African Microfinance</t>
  </si>
  <si>
    <t>http://samtraining.org/</t>
  </si>
  <si>
    <t>d635be91-0c57-eed6-2444-ab38caf8c870</t>
  </si>
  <si>
    <t>School of American Ballet</t>
  </si>
  <si>
    <t>https://sab.org</t>
  </si>
  <si>
    <t>86944f17-e6d7-8fba-3d89-7df46b34d04f</t>
  </si>
  <si>
    <t>School of Art and Design FHNW</t>
  </si>
  <si>
    <t>http://www.fhnw.ch/hgk</t>
  </si>
  <si>
    <t>d989076d-692c-3cc3-7a3e-f3abc0b722f6</t>
  </si>
  <si>
    <t>School of Automotive Machinists</t>
  </si>
  <si>
    <t>http://www.samracing.com/main.htm</t>
  </si>
  <si>
    <t>2e95e7b6-0913-f4a5-6746-dba7e9d15ebb</t>
  </si>
  <si>
    <t>School of Bioinformatics</t>
  </si>
  <si>
    <t>http://bioinfschool.ru/</t>
  </si>
  <si>
    <t>e87f9f07-e17d-6b37-f858-becb6a7e3643</t>
  </si>
  <si>
    <t>School of Business and Engineering Vaud</t>
  </si>
  <si>
    <t>http://www.heig-vd.ch</t>
  </si>
  <si>
    <t>3f8dcc82-761e-7127-904c-71b90c1a1b61</t>
  </si>
  <si>
    <t>School of Business and Management of Technology of BSU</t>
  </si>
  <si>
    <t>http://www.sbmt.bsu.by</t>
  </si>
  <si>
    <t>9136079e-af3c-b196-0700-711f4d010138</t>
  </si>
  <si>
    <t>School of Business and Trade</t>
  </si>
  <si>
    <t>http://sobat.org</t>
  </si>
  <si>
    <t>d62e01fa-a736-0741-71cc-9c6e0d01755f</t>
  </si>
  <si>
    <t>School of Business FHNW</t>
  </si>
  <si>
    <t>http://www.fhnw.ch/</t>
  </si>
  <si>
    <t>63af0825-0805-d097-fde3-636b52afbb7b</t>
  </si>
  <si>
    <t>School of Business, Economics and Law</t>
  </si>
  <si>
    <t>http://www.handels.gu.se/</t>
  </si>
  <si>
    <t>17228c3f-302b-5741-e76e-2f926f2f4333</t>
  </si>
  <si>
    <t>School of Communications and Arts - ECA</t>
  </si>
  <si>
    <t>http://www3.eca.usp.br</t>
  </si>
  <si>
    <t>a0b13fef-8321-b10c-9e27-26ffe3af7e41</t>
  </si>
  <si>
    <t>School of Computing - National University of Singapore</t>
  </si>
  <si>
    <t>3d9d724b-f0e3-fc04-4d36-f1891c383fb3</t>
  </si>
  <si>
    <t>School of Devs</t>
  </si>
  <si>
    <t>http://schoolofdevs.com/</t>
  </si>
  <si>
    <t>3b9996a2-bbde-f35d-260e-d5189e1d0bc8</t>
  </si>
  <si>
    <t>School of Dragons</t>
  </si>
  <si>
    <t>http://www.schoolofdragon.com</t>
  </si>
  <si>
    <t>1bc63e4d-88e8-2b5e-c7ac-4c4010b8086e</t>
  </si>
  <si>
    <t>School of Economics, Business and Accounting of the University of SÌÄå£o Paulo</t>
  </si>
  <si>
    <t>http://www.fea.usp.br/</t>
  </si>
  <si>
    <t>c7ab57e0-93ee-8775-9c6c-89b631f3ff92</t>
  </si>
  <si>
    <t>School of Electronic Engineering</t>
  </si>
  <si>
    <t>http://www.dcu.ie</t>
  </si>
  <si>
    <t>ad74088e-761d-6b96-c09d-f24c2c69772f</t>
  </si>
  <si>
    <t>School of Engineering and Technology - Jain University</t>
  </si>
  <si>
    <t>https://www.set.jainuniversity.ac.in</t>
  </si>
  <si>
    <t>e1187c88-405b-4763-535f-66dd3d8ad27e</t>
  </si>
  <si>
    <t>School of Engineering and Technology - SET</t>
  </si>
  <si>
    <t>http://set.jainuniversity.ac.in/</t>
  </si>
  <si>
    <t>1d9e013d-6d1a-2152-96c2-ab2f10acc84a</t>
  </si>
  <si>
    <t>School of Everything</t>
  </si>
  <si>
    <t>http://www.schoolofeverything.com</t>
  </si>
  <si>
    <t>cd3a34e5-cb3e-00ab-a331-af51f3b391bf</t>
  </si>
  <si>
    <t>School of Fine Arts 'Liceo Artistico Luigi Russo' - Monopoli, Bari ITALY</t>
  </si>
  <si>
    <t>http://www.iissluigirusso.gov.it</t>
  </si>
  <si>
    <t>dfec588f-0dd3-fe62-a9f0-336c4ad2ea5c</t>
  </si>
  <si>
    <t>School Of Freelancing</t>
  </si>
  <si>
    <t>http://www.schooloffreelancing.com/</t>
  </si>
  <si>
    <t>b4ce1bfb-0e24-c2ec-6a20-4d5a7f0a6d26</t>
  </si>
  <si>
    <t>School of Holistic Yoga and Ayurevda Goa (SOHYAA)</t>
  </si>
  <si>
    <t>http://www.holisticyogaandayurvedagoa.com</t>
  </si>
  <si>
    <t>333eb888-cafc-d57a-b986-3752177fe764</t>
  </si>
  <si>
    <t>School of Humanities and Journalism (now Collegium Da Vinci)</t>
  </si>
  <si>
    <t>http://en.cdv.pl</t>
  </si>
  <si>
    <t>0ef356ea-5666-f2ea-bf31-f6eaad3d58c0</t>
  </si>
  <si>
    <t>School of Industrial Engineering of Barcelona (ETSEIB)</t>
  </si>
  <si>
    <t>http://www.etseib.upc.edu/en</t>
  </si>
  <si>
    <t>61874b2f-3ea2-f02f-4326-b05a01f1d4b2</t>
  </si>
  <si>
    <t>School of Infantry</t>
  </si>
  <si>
    <t>http://www.marines.com</t>
  </si>
  <si>
    <t>cfed1fa0-3e0d-5452-b2da-d01c6e7b457e</t>
  </si>
  <si>
    <t>School of Information and Library Science at Chapel Hill (SILS)</t>
  </si>
  <si>
    <t>http://sils.unc.edu</t>
  </si>
  <si>
    <t>d4ea2c23-60ef-8240-9196-af14899d32a8</t>
  </si>
  <si>
    <t>School of Inspired Leadership</t>
  </si>
  <si>
    <t>http://www.soilindia.net</t>
  </si>
  <si>
    <t>cce58d57-3b01-42ec-7208-d77e9fbf48aa</t>
  </si>
  <si>
    <t>School of Interactive Computing</t>
  </si>
  <si>
    <t>http://www.ic.gatech.edu</t>
  </si>
  <si>
    <t>1ad61512-d7db-c155-36b4-9d6de01e5062</t>
  </si>
  <si>
    <t>School of Interactive Design</t>
  </si>
  <si>
    <t>https://www.schoolofinteractivedesign.com/</t>
  </si>
  <si>
    <t>3f327e1d-5dfb-bf6f-836f-e3fb74d9e926</t>
  </si>
  <si>
    <t>School of International Service</t>
  </si>
  <si>
    <t>http://www.american.edu/sis/</t>
  </si>
  <si>
    <t>785e2977-154d-021f-c3de-171bbb6f7583</t>
  </si>
  <si>
    <t>School of Invention</t>
  </si>
  <si>
    <t>http://www.schoolofinvention.com</t>
  </si>
  <si>
    <t>6f849c18-e16e-34e1-d23b-b9b4c23ad468</t>
  </si>
  <si>
    <t>School of Islamic Geometric Design</t>
  </si>
  <si>
    <t>http://www.sigd.org</t>
  </si>
  <si>
    <t>89562cc2-505c-3de3-def6-79fb7bd7f9e8</t>
  </si>
  <si>
    <t>School of Leadership</t>
  </si>
  <si>
    <t>http://sol.edu.pk/</t>
  </si>
  <si>
    <t>76422ed3-1178-63b8-c9c2-39beb7ea2eb8</t>
  </si>
  <si>
    <t>School of Management and Banking in Poznan</t>
  </si>
  <si>
    <t>http://www.wszib.poznan.pl</t>
  </si>
  <si>
    <t>a2857a28-55f8-17ef-3491-0a84a7a6bb66</t>
  </si>
  <si>
    <t>School of Medicine, University of Zagreb</t>
  </si>
  <si>
    <t>http://www.mef.hr/</t>
  </si>
  <si>
    <t>380145e4-f8ea-e8c1-74c9-d03f377a4a76</t>
  </si>
  <si>
    <t>School of Motion</t>
  </si>
  <si>
    <t>http://www.schoolofmotion.com</t>
  </si>
  <si>
    <t>542d39ff-f7f5-3c36-9754-1822ff6aa847</t>
  </si>
  <si>
    <t>School of Music and Fine Arts of ParanÌÄåÁ - EMBAP</t>
  </si>
  <si>
    <t>http://www.embap.pr.gov.br/</t>
  </si>
  <si>
    <t>cd3d1076-c32b-8982-f5d1-0b865bf44503</t>
  </si>
  <si>
    <t>School of Music Online</t>
  </si>
  <si>
    <t>http://schoolofmusiconline.com/</t>
  </si>
  <si>
    <t>9d45d943-e788-ac87-1fde-5cffbcf1190a</t>
  </si>
  <si>
    <t>School of Nursing at Cuyahoga Valley Career Center</t>
  </si>
  <si>
    <t>http://nursing.cvccworks.com/homepage.aspx</t>
  </si>
  <si>
    <t>92b63a84-5cb7-c078-9258-005ced8da56d</t>
  </si>
  <si>
    <t>School of Oriental and African Studies, U. of London</t>
  </si>
  <si>
    <t>http://www.soas.ac.uk</t>
  </si>
  <si>
    <t>b4aec18e-f8c2-e16a-7406-49b77bca0fcb</t>
  </si>
  <si>
    <t>School of Planning &amp; Architecture, Delhi</t>
  </si>
  <si>
    <t>http://spa.ac.in</t>
  </si>
  <si>
    <t>cf3f7edc-d8de-7e99-db02-d1f2d5745874</t>
  </si>
  <si>
    <t>School of Professional Graduation</t>
  </si>
  <si>
    <t>http://www.spg.edu.in</t>
  </si>
  <si>
    <t>97f67c23-61ef-974e-e1fc-2dd70eb28f90</t>
  </si>
  <si>
    <t>School of Professional Horticulture</t>
  </si>
  <si>
    <t>http://www.nybg.org/edu/soph</t>
  </si>
  <si>
    <t>49304180-6371-1419-b6e6-f6ceb864b850</t>
  </si>
  <si>
    <t>School of Rock</t>
  </si>
  <si>
    <t>http://www.schoolofrock.com</t>
  </si>
  <si>
    <t>24920c4d-83aa-159d-718f-00fd93ef8e7c</t>
  </si>
  <si>
    <t>School Of Rock</t>
  </si>
  <si>
    <t>http://www.strikelabs.co</t>
  </si>
  <si>
    <t>886d2b41-6300-a30f-39a2-1a22bfa4fd10</t>
  </si>
  <si>
    <t>School of Shine</t>
  </si>
  <si>
    <t>http://www.schoolofshine.com/</t>
  </si>
  <si>
    <t>4318e867-02f5-4836-0710-c9975c5a1034</t>
  </si>
  <si>
    <t>School of the Art Institute of Chicago</t>
  </si>
  <si>
    <t>http://www.saic.edu/</t>
  </si>
  <si>
    <t>b6bd5e65-8432-1263-7d6f-c7ffaad45045</t>
  </si>
  <si>
    <t>http://www.saic.edu</t>
  </si>
  <si>
    <t>adfcc493-4d47-c964-a388-3aea1ff3a6c2</t>
  </si>
  <si>
    <t>School of the Legends</t>
  </si>
  <si>
    <t>https://www.sotl.com</t>
  </si>
  <si>
    <t>265f9bda-682d-0c17-0fb3-5996a1d98560</t>
  </si>
  <si>
    <t>School of the Museum of Fine Arts</t>
  </si>
  <si>
    <t>http://www.smfa.edu/</t>
  </si>
  <si>
    <t>456cdc67-1e9f-6698-4a1e-f0e661dc640f</t>
  </si>
  <si>
    <t>School of Tutors (Singapore)</t>
  </si>
  <si>
    <t>http://www.schooloftutors.com</t>
  </si>
  <si>
    <t>e2b314d4-eba6-e11e-7919-c0aaa836c3c2</t>
  </si>
  <si>
    <t>School of Urban Missions</t>
  </si>
  <si>
    <t>http://www.sum.edu/</t>
  </si>
  <si>
    <t>acd912a8-d310-2954-a6b2-9931d1fed9e3</t>
  </si>
  <si>
    <t>School of UX</t>
  </si>
  <si>
    <t>http://schoolofux.com/</t>
  </si>
  <si>
    <t>47f67ba6-163f-85d4-1245-6c830d77a6a0</t>
  </si>
  <si>
    <t>School of Visual Arts</t>
  </si>
  <si>
    <t>http://www.sva.edu/</t>
  </si>
  <si>
    <t>87550143-37d8-d30c-afff-c30b7458f6ac</t>
  </si>
  <si>
    <t>School of Visual Concepts</t>
  </si>
  <si>
    <t>http://www.svcseattle.com/</t>
  </si>
  <si>
    <t>897fec84-6d9f-96f7-bbcc-2a00d1a29521</t>
  </si>
  <si>
    <t>School Page</t>
  </si>
  <si>
    <t>http://www.schoolpage.me/</t>
  </si>
  <si>
    <t>28aa4886-7733-a3a1-ac17-e6dfea195634</t>
  </si>
  <si>
    <t>School Pedia</t>
  </si>
  <si>
    <t>http://schoolpedia.in/</t>
  </si>
  <si>
    <t>fbfa948c-4e41-3255-b0d1-0a39f21f4255</t>
  </si>
  <si>
    <t>School Places</t>
  </si>
  <si>
    <t>https://www.schoolplaces.com.au/</t>
  </si>
  <si>
    <t>0a3a8a2d-a782-852e-9c32-edd4e7ce7585</t>
  </si>
  <si>
    <t>School Radio</t>
  </si>
  <si>
    <t>http://www.schoolradio.com/</t>
  </si>
  <si>
    <t>4ca3dcf2-7714-8762-39c2-374b2a9bb64e</t>
  </si>
  <si>
    <t>School Scout</t>
  </si>
  <si>
    <t>http://www.schoolscout.com</t>
  </si>
  <si>
    <t>40a9a275-82e0-324a-eb05-2673993ce181</t>
  </si>
  <si>
    <t>School Shift</t>
  </si>
  <si>
    <t>http://www.schoolshift.com</t>
  </si>
  <si>
    <t>41ca4ebd-6c2a-b4a7-03c8-c3befce7a577</t>
  </si>
  <si>
    <t>School Solver</t>
  </si>
  <si>
    <t>https://www.schoolsolver.com</t>
  </si>
  <si>
    <t>7b9d382f-60ab-58ab-6107-5dc9ab8167fc</t>
  </si>
  <si>
    <t>School Specialty</t>
  </si>
  <si>
    <t>http://www.schoolspecialty.com</t>
  </si>
  <si>
    <t>a67cb26d-0515-5279-429d-918ae0bcad3b</t>
  </si>
  <si>
    <t>School Stickers</t>
  </si>
  <si>
    <t>http://www.schoolstickers.co.uk/</t>
  </si>
  <si>
    <t>21d8c040-b618-5b2f-4df1-02008c4fc92f</t>
  </si>
  <si>
    <t>School Stream</t>
  </si>
  <si>
    <t>http://www.schoolstream.com.au/</t>
  </si>
  <si>
    <t>6c56b564-7a35-6161-e565-665d904a04f4</t>
  </si>
  <si>
    <t>School Systems Group of Pearson</t>
  </si>
  <si>
    <t>https://www.pearsonassessments.com/</t>
  </si>
  <si>
    <t>47cb711d-b5b8-5ff0-4ac2-4a36e1293ffd</t>
  </si>
  <si>
    <t>School Town</t>
  </si>
  <si>
    <t>http://schooltown.net/</t>
  </si>
  <si>
    <t>89230e47-47cc-ee06-c7d0-fce5073a3a8a</t>
  </si>
  <si>
    <t>School WebServices</t>
  </si>
  <si>
    <t>http://www.schoolwebservices.co.uk</t>
  </si>
  <si>
    <t>96c61c84-b050-f35b-5b2a-d4e8510eaed8</t>
  </si>
  <si>
    <t>School Website</t>
  </si>
  <si>
    <t>http://www.schoolwebsite.co.uk/</t>
  </si>
  <si>
    <t>10b7999e-ff09-82ca-aeaa-bd6dd80595d0</t>
  </si>
  <si>
    <t>School Yourself</t>
  </si>
  <si>
    <t>http://schoolyourself.org</t>
  </si>
  <si>
    <t>ae6174db-e835-8223-f711-3e8cd7dd69ba</t>
  </si>
  <si>
    <t>School.me</t>
  </si>
  <si>
    <t>http://www.school.me</t>
  </si>
  <si>
    <t>d191ea4c-12ab-a794-4fe9-eace4c35ed3b</t>
  </si>
  <si>
    <t>School.Net</t>
  </si>
  <si>
    <t>http://school.net</t>
  </si>
  <si>
    <t>0a4ba8f5-9c64-b473-ec37-e3e3e4ed9f91</t>
  </si>
  <si>
    <t>Schoola</t>
  </si>
  <si>
    <t>http://www.schoola.com/</t>
  </si>
  <si>
    <t>c3a95626-d861-8ac0-3b4b-85ee78c88b89</t>
  </si>
  <si>
    <t>Schooladvisor</t>
  </si>
  <si>
    <t>http://schooladvisor.my/</t>
  </si>
  <si>
    <t>e09a661b-19e9-2684-a69e-f54111c64d31</t>
  </si>
  <si>
    <t>SchoolandUniversity.com</t>
  </si>
  <si>
    <t>http://www.schoolanduniversity.com/</t>
  </si>
  <si>
    <t>6321c196-fb5f-c7ce-405a-69c6a1a9bff5</t>
  </si>
  <si>
    <t>SchoolApply</t>
  </si>
  <si>
    <t>https://www.schoolapply.com</t>
  </si>
  <si>
    <t>66d0e9e3-fd45-ef24-8018-cdaff43c72ca</t>
  </si>
  <si>
    <t>Schoolar</t>
  </si>
  <si>
    <t>http://www.schoolar.com.au</t>
  </si>
  <si>
    <t>9f026bbc-5471-56e8-52de-6c3741fdac22</t>
  </si>
  <si>
    <t>Schoolastic</t>
  </si>
  <si>
    <t>http://myschoolastic.com/</t>
  </si>
  <si>
    <t>ed86209d-f3a3-5bbe-0ea3-6c3c220f7d82</t>
  </si>
  <si>
    <t>SchoolAuction.net</t>
  </si>
  <si>
    <t>http://www.schoolauction.net</t>
  </si>
  <si>
    <t>7c431259-447d-3ee5-8a74-985001aadc23</t>
  </si>
  <si>
    <t>Schoolbank.nl</t>
  </si>
  <si>
    <t>http://www.schoolbank.nl</t>
  </si>
  <si>
    <t>ac7d71d7-6375-4112-9eaf-2b4d9c86bfd1</t>
  </si>
  <si>
    <t>Schoolbinder</t>
  </si>
  <si>
    <t>http://www.myschoolbinder.com</t>
  </si>
  <si>
    <t>a71c6183-01e3-10b5-820c-5462fa81823d</t>
  </si>
  <si>
    <t>Schoolboy Ice Cream</t>
  </si>
  <si>
    <t>http://schoolboyicecream.com</t>
  </si>
  <si>
    <t>dd7166b1-6b95-a922-eed7-a524b46f183e</t>
  </si>
  <si>
    <t>SchoolBridge</t>
  </si>
  <si>
    <t>http://www.schoolbridge.co.tz</t>
  </si>
  <si>
    <t>34c2ea22-379c-9ee5-579d-eca24af5ec22</t>
  </si>
  <si>
    <t>SchoolBusNotes</t>
  </si>
  <si>
    <t>http://www.schoolbusnotes.com</t>
  </si>
  <si>
    <t>e75cfa07-35a1-f61e-5e1d-50b529dcdf93</t>
  </si>
  <si>
    <t>SchoolCal</t>
  </si>
  <si>
    <t>https://www.school-cal.co.uk</t>
  </si>
  <si>
    <t>bc1d6b31-dda7-5faf-8b13-c0f3eb0d705a</t>
  </si>
  <si>
    <t>SchoolChapters</t>
  </si>
  <si>
    <t>http://www.schoolchapters.com</t>
  </si>
  <si>
    <t>cf0af4db-50a8-7967-88c5-3766397f91b9</t>
  </si>
  <si>
    <t>SchoolCNXT</t>
  </si>
  <si>
    <t>http://www.schoolcnxt.com</t>
  </si>
  <si>
    <t>9931db76-f72a-9742-6b8a-c7027539255f</t>
  </si>
  <si>
    <t>Schoolcomms</t>
  </si>
  <si>
    <t>http://schoolcomms.com/</t>
  </si>
  <si>
    <t>d1bf679b-0efa-70a0-e458-011c170a5c6d</t>
  </si>
  <si>
    <t>SchoolControl</t>
  </si>
  <si>
    <t>http://www.schoolcontrol.com</t>
  </si>
  <si>
    <t>a1377309-ac3e-6a3b-79d6-7ddafa2c65d6</t>
  </si>
  <si>
    <t>SchoolCountry</t>
  </si>
  <si>
    <t>http://schoolcountry.com</t>
  </si>
  <si>
    <t>dfd4293f-d11e-58d1-fe6f-afebf0fb7d08</t>
  </si>
  <si>
    <t>SchoolCourse</t>
  </si>
  <si>
    <t>http://schoolcourse.org/</t>
  </si>
  <si>
    <t>3485fe05-3c85-9bfa-1f96-b82c385a762b</t>
  </si>
  <si>
    <t>Schoolcraft College</t>
  </si>
  <si>
    <t>http://www.schoolcraft.edu/</t>
  </si>
  <si>
    <t>02529809-c56c-cbab-46ce-6799f1a70c97</t>
  </si>
  <si>
    <t>SchoolCues</t>
  </si>
  <si>
    <t>http://schoolcues.com</t>
  </si>
  <si>
    <t>c3e76366-6f6e-cf0d-663a-19c051531bde</t>
  </si>
  <si>
    <t>Schoold</t>
  </si>
  <si>
    <t>http://www.schoold.co/</t>
  </si>
  <si>
    <t>c2b40e89-6fe4-ac50-3222-923b5309ab89</t>
  </si>
  <si>
    <t>SchoolEdge Mobile</t>
  </si>
  <si>
    <t>http://www.schooledgemobile.com</t>
  </si>
  <si>
    <t>39983a6f-faef-cdbb-6739-be88321940c7</t>
  </si>
  <si>
    <t>SchoolFeed</t>
  </si>
  <si>
    <t>http://your.schoolfeed.com</t>
  </si>
  <si>
    <t>14fc35c8-1d90-ad94-e39c-a51f67c734bc</t>
  </si>
  <si>
    <t>SchoolFeed (acq by United Online)</t>
  </si>
  <si>
    <t>e70e1bfa-1ca0-920c-9889-5883387359ac</t>
  </si>
  <si>
    <t>Schoolflow</t>
  </si>
  <si>
    <t>http://www.myschoolflow.com/</t>
  </si>
  <si>
    <t>52b7b53d-0154-8eda-05ec-05cb95868c1f</t>
  </si>
  <si>
    <t>SchoolForSure.com</t>
  </si>
  <si>
    <t>http://www.schoolforsure.com/</t>
  </si>
  <si>
    <t>1404fce1-35d8-ffa8-cd19-34b49cb5b3d7</t>
  </si>
  <si>
    <t>SchoolFront</t>
  </si>
  <si>
    <t>https://www.schoolfront.com/</t>
  </si>
  <si>
    <t>dfea6eff-d70f-034b-799f-8439c9f79ab1</t>
  </si>
  <si>
    <t>SchoolFundr</t>
  </si>
  <si>
    <t>http://schoolfundr.com</t>
  </si>
  <si>
    <t>053fa309-fd4b-d412-c9db-7c44d81a69c2</t>
  </si>
  <si>
    <t>Schoolfy</t>
  </si>
  <si>
    <t>http://www.schoolfy.com</t>
  </si>
  <si>
    <t>6879401e-9936-5f4c-8442-1007640b50bb</t>
  </si>
  <si>
    <t>SchoolGennie</t>
  </si>
  <si>
    <t>http://www.schoolgennie.com</t>
  </si>
  <si>
    <t>1449d582-4117-f559-b03d-755bd6b16e5e</t>
  </si>
  <si>
    <t>SchoolGully</t>
  </si>
  <si>
    <t>http://www.schoolgully.com/</t>
  </si>
  <si>
    <t>802bd143-3522-5e58-42dc-45cb9101dec9</t>
  </si>
  <si>
    <t>Schoolguru</t>
  </si>
  <si>
    <t>http://www.schoolguru.in/</t>
  </si>
  <si>
    <t>3cc6b227-4d94-0541-5123-23f5a1c671e9</t>
  </si>
  <si>
    <t>SchoolHack Solutions</t>
  </si>
  <si>
    <t>http://www.schoolhack.io/</t>
  </si>
  <si>
    <t>56663c2e-151e-35a7-6ad8-c03aaf05bd03</t>
  </si>
  <si>
    <t>Schoolhouse Partners</t>
  </si>
  <si>
    <t>http://www.schoolhousepartners.com/</t>
  </si>
  <si>
    <t>35bb18da-7804-a9a4-b67b-c1a828bf76fc</t>
  </si>
  <si>
    <t>SchoolHouseLink</t>
  </si>
  <si>
    <t>http://simplexis.com/</t>
  </si>
  <si>
    <t>ad8a9cb3-8b51-b7aa-99ef-83ae75e1cec1</t>
  </si>
  <si>
    <t>Schoolhub Inc.</t>
  </si>
  <si>
    <t>http://www.schoolhub.com</t>
  </si>
  <si>
    <t>82013e3b-2f7c-a2f1-9bc0-7af106eaeb92</t>
  </si>
  <si>
    <t>Schoolido</t>
  </si>
  <si>
    <t>https://www.schoolido.se/</t>
  </si>
  <si>
    <t>315850fc-1e9d-7487-1c22-21ae4aa2ae2f</t>
  </si>
  <si>
    <t>Schoolie</t>
  </si>
  <si>
    <t>http://www.schoolie.com/</t>
  </si>
  <si>
    <t>ab67212e-d4b2-3095-fa7d-ebfa3afb366d</t>
  </si>
  <si>
    <t>Schoolink</t>
  </si>
  <si>
    <t>http://schoolink.io</t>
  </si>
  <si>
    <t>0f161d12-97e9-4e7b-4245-0111c964ebc1</t>
  </si>
  <si>
    <t>SchooLinks</t>
  </si>
  <si>
    <t>http://www.schoolinks.com</t>
  </si>
  <si>
    <t>135335bf-8667-802e-e7d8-2520c9ad1bfc</t>
  </si>
  <si>
    <t>SchooliP</t>
  </si>
  <si>
    <t>http://www.schoolip.co.uk</t>
  </si>
  <si>
    <t>cbc6b46e-1ed5-44a6-0719-b676816d2777</t>
  </si>
  <si>
    <t>Schoolishness</t>
  </si>
  <si>
    <t>http://schoolishness.com/</t>
  </si>
  <si>
    <t>e2688733-0366-4fe1-08d6-a94116e92047</t>
  </si>
  <si>
    <t>Schoolistry</t>
  </si>
  <si>
    <t>http://schoolistry.com/</t>
  </si>
  <si>
    <t>3dcb2bfd-0731-576b-0434-2628360204dd</t>
  </si>
  <si>
    <t>Schoolit</t>
  </si>
  <si>
    <t>http://www.justschoolit.com</t>
  </si>
  <si>
    <t>48a1571f-78f5-2d10-82e0-c26eabe82f61</t>
  </si>
  <si>
    <t>Schoolkart</t>
  </si>
  <si>
    <t>http://www.schoolkart.com/</t>
  </si>
  <si>
    <t>7ff56aca-5e3f-263d-56e0-de83edff178c</t>
  </si>
  <si>
    <t>SchoolKeep</t>
  </si>
  <si>
    <t>http://www.schoolkeep.com/</t>
  </si>
  <si>
    <t>73c756bf-c163-7799-ae24-3f3351db99b0</t>
  </si>
  <si>
    <t>SchoolKidz</t>
  </si>
  <si>
    <t>http://schoolkidz.com/</t>
  </si>
  <si>
    <t>376c4b1e-6698-87e4-26a8-74d35dc1e9cf</t>
  </si>
  <si>
    <t>Schoollistindia</t>
  </si>
  <si>
    <t>http://www.schoollistindia.com</t>
  </si>
  <si>
    <t>5a643476-e56a-b80b-b329-6aa1c2d41d84</t>
  </si>
  <si>
    <t>Schoolmanagement.eu</t>
  </si>
  <si>
    <t>http://www.schoolmanagement.eu/</t>
  </si>
  <si>
    <t>8919fa31-affb-d167-c4c0-5f97753e3be0</t>
  </si>
  <si>
    <t>SchoolMars</t>
  </si>
  <si>
    <t>http://www.schoolmars.com</t>
  </si>
  <si>
    <t>435a61d0-1128-69ef-3ede-8817585ffe73</t>
  </si>
  <si>
    <t>SchoolMatch</t>
  </si>
  <si>
    <t>http://schoolmatch.com/</t>
  </si>
  <si>
    <t>f66ffda6-0250-07cf-e1ef-8a95a6bef697</t>
  </si>
  <si>
    <t>schoolmenu.com</t>
  </si>
  <si>
    <t>http://www.schoolmenu.com</t>
  </si>
  <si>
    <t>cdf202f3-db4d-10dd-8fad-26a16c3267bc</t>
  </si>
  <si>
    <t>Schoolmessanger</t>
  </si>
  <si>
    <t>http://www.schoolmessenger.com/</t>
  </si>
  <si>
    <t>f3a49d6d-3346-5deb-ec46-a1bf46c1076d</t>
  </si>
  <si>
    <t>SchoolMint</t>
  </si>
  <si>
    <t>https://www.schoolmint.com</t>
  </si>
  <si>
    <t>9475b7df-f47e-df54-3849-712473f8a02d</t>
  </si>
  <si>
    <t>Schoolnet</t>
  </si>
  <si>
    <t>http://www.schoolnet.com</t>
  </si>
  <si>
    <t>57bc564c-f2b0-bb23-ce68-cacfd2f79d5c</t>
  </si>
  <si>
    <t>SchoolOfHowTo.com</t>
  </si>
  <si>
    <t>http://www.schoolofhowto.com</t>
  </si>
  <si>
    <t>9ea756c3-54f0-8997-9c2a-ab0e3e6daa96</t>
  </si>
  <si>
    <t>Schoology</t>
  </si>
  <si>
    <t>http://www.schoology.com</t>
  </si>
  <si>
    <t>f4747d8c-ffe5-671c-7d36-54d18a87d0c7</t>
  </si>
  <si>
    <t>SchoolOS</t>
  </si>
  <si>
    <t>http://www.schoolos.in.th/</t>
  </si>
  <si>
    <t>a6d8b661-ba42-c1cc-f689-7666602f5ad9</t>
  </si>
  <si>
    <t>SchoolOut</t>
  </si>
  <si>
    <t>http://schoolout.net</t>
  </si>
  <si>
    <t>9fd04bb0-1c9f-957f-3f9b-4fedf757f2a2</t>
  </si>
  <si>
    <t>Schoolpal</t>
  </si>
  <si>
    <t>http://xiaobaoonline.com</t>
  </si>
  <si>
    <t>2c19b404-a698-191e-8014-a52a899e3690</t>
  </si>
  <si>
    <t>Schoolpop</t>
  </si>
  <si>
    <t>http://www.schoolpop.com</t>
  </si>
  <si>
    <t>e3e9bfb4-abdb-13f5-7657-92ab6b697926</t>
  </si>
  <si>
    <t>Schoolpreneur.Biz</t>
  </si>
  <si>
    <t>http://www.schoolpreneur.biz</t>
  </si>
  <si>
    <t>8b68139e-8d58-706e-e5a6-981b5cee1754</t>
  </si>
  <si>
    <t>SchoolPulse</t>
  </si>
  <si>
    <t>http://www.schoolpulse.com</t>
  </si>
  <si>
    <t>a9efd17f-8972-c863-a885-0f2841a19cc8</t>
  </si>
  <si>
    <t>SchoolRack</t>
  </si>
  <si>
    <t>http://www.schoolrack.com</t>
  </si>
  <si>
    <t>75eebdbe-3d07-3e64-4404-0517a58efb80</t>
  </si>
  <si>
    <t>Schoolrosta</t>
  </si>
  <si>
    <t>http://schoolrosta.com</t>
  </si>
  <si>
    <t>17d17a23-8981-b327-55a3-34813a098838</t>
  </si>
  <si>
    <t>Schoolrunner</t>
  </si>
  <si>
    <t>http://home.schoolrunner.org/</t>
  </si>
  <si>
    <t>47129441-b8e3-aad2-58ef-b2e1fac7a212</t>
  </si>
  <si>
    <t>SchoolRush</t>
  </si>
  <si>
    <t>http://schoolrush.com/</t>
  </si>
  <si>
    <t>e4e9d7cf-7322-ff53-20ec-b988ae718dcd</t>
  </si>
  <si>
    <t>Schools</t>
  </si>
  <si>
    <t>http://www.schools.com</t>
  </si>
  <si>
    <t>6a671b30-099f-217c-cfbe-f1441e99e57b</t>
  </si>
  <si>
    <t>Schools Broadband</t>
  </si>
  <si>
    <t>http://schoolsbroadband.co.uk/</t>
  </si>
  <si>
    <t>deb2a434-294b-a0a8-0f4f-2e7b44928f3e</t>
  </si>
  <si>
    <t>Schools Cool</t>
  </si>
  <si>
    <t>http://www.schoolscool.co.uk</t>
  </si>
  <si>
    <t>4d30d828-71a5-36b5-b1fe-f5513c8535fa</t>
  </si>
  <si>
    <t>Schools HR Cooperative</t>
  </si>
  <si>
    <t>http://www.schoolshrcooperative.co.uk</t>
  </si>
  <si>
    <t>ebcfef09-c255-2d76-bb83-19aebdc15ec0</t>
  </si>
  <si>
    <t>Schools' Intelligence</t>
  </si>
  <si>
    <t>http://www.schoolsintelligence.co.uk/</t>
  </si>
  <si>
    <t>12774b9d-24ad-f1e9-8335-e6ba42519e70</t>
  </si>
  <si>
    <t>SchoolSaleBin</t>
  </si>
  <si>
    <t>http://www.schoolsalebin.com</t>
  </si>
  <si>
    <t>4b600e7e-afae-a78b-99be-0abb432984c2</t>
  </si>
  <si>
    <t>SchoolsBuddy</t>
  </si>
  <si>
    <t>http://www.schoolsbuddy.com/</t>
  </si>
  <si>
    <t>096e5683-f372-0a69-165f-94864b4384ca</t>
  </si>
  <si>
    <t>SchoolScope Project</t>
  </si>
  <si>
    <t>https://schoolscope.co</t>
  </si>
  <si>
    <t>e75af7b0-c684-22f7-2f71-8c3fb8affc6b</t>
  </si>
  <si>
    <t>SchoolSearch</t>
  </si>
  <si>
    <t>http://www.schoolsearch.in</t>
  </si>
  <si>
    <t>b3dd82f1-1d7e-0b58-58df-4d8813f42a1c</t>
  </si>
  <si>
    <t>SchoolsFirst FCU</t>
  </si>
  <si>
    <t>http://www.schoolsfirstfcu.org</t>
  </si>
  <si>
    <t>f055ce58-de2a-b238-2e35-923e87a914e7</t>
  </si>
  <si>
    <t>Schoolshape</t>
  </si>
  <si>
    <t>http://schoolshape.com</t>
  </si>
  <si>
    <t>d445ab50-6da5-e625-a070-c2f8caa0dac4</t>
  </si>
  <si>
    <t>Schoolsnet</t>
  </si>
  <si>
    <t>http://www.schoolsnet.com</t>
  </si>
  <si>
    <t>a2983c15-4ea6-8fa1-3ba0-3fb2fbb3ebd9</t>
  </si>
  <si>
    <t>SchoolSoft Technologies</t>
  </si>
  <si>
    <t>http://schoolsoft.ca/</t>
  </si>
  <si>
    <t>bf55cb77-0b25-34d7-dda5-7867e6bc736a</t>
  </si>
  <si>
    <t>SchoolSoup</t>
  </si>
  <si>
    <t>http://www.schoolsoup.com/</t>
  </si>
  <si>
    <t>8b9987f1-9fab-5132-e0b5-98e3b6972f1e</t>
  </si>
  <si>
    <t>Schoolspace</t>
  </si>
  <si>
    <t>http://schoolspace.co</t>
  </si>
  <si>
    <t>c11d413a-ded9-31e2-2f8b-c22d6843d8ba</t>
  </si>
  <si>
    <t>SchoolSparrow</t>
  </si>
  <si>
    <t>https://schoolsparrow.com/</t>
  </si>
  <si>
    <t>f9f312e5-edbe-9eb5-5a63-6e5bef605770</t>
  </si>
  <si>
    <t>SchoolSpring</t>
  </si>
  <si>
    <t>http://www.schoolspring.com</t>
  </si>
  <si>
    <t>a6b7e60c-8e15-1f53-b5fa-cc845eaf53b4</t>
  </si>
  <si>
    <t>SchoolStatus</t>
  </si>
  <si>
    <t>http://www.schoolstatus.com</t>
  </si>
  <si>
    <t>fbf88939-81a3-bba0-41e7-f14ca13643b4</t>
  </si>
  <si>
    <t>Schoolstoreng Ltd</t>
  </si>
  <si>
    <t>https://www.schoolstoreng.com</t>
  </si>
  <si>
    <t>19ff6e1a-b143-800e-52bf-e699d13ff75f</t>
  </si>
  <si>
    <t>Schooltraq</t>
  </si>
  <si>
    <t>http://schooltraq.com/</t>
  </si>
  <si>
    <t>be68b4d2-7e44-701a-f9d4-208f0a829148</t>
  </si>
  <si>
    <t>SchoolTube</t>
  </si>
  <si>
    <t>http://www.schooltube.com</t>
  </si>
  <si>
    <t>51932a80-3b2f-2f68-65bf-a62e3d2a2caf</t>
  </si>
  <si>
    <t>SchoolTutoring.com</t>
  </si>
  <si>
    <t>http://www.schooltutoring.com</t>
  </si>
  <si>
    <t>1e117927-8c08-bd94-21a8-ea8597e9fb6f</t>
  </si>
  <si>
    <t>SchoolVision</t>
  </si>
  <si>
    <t>https://www.schoolvision.net/</t>
  </si>
  <si>
    <t>63da8410-e437-730a-a77c-615e49128dc7</t>
  </si>
  <si>
    <t>SchoolWale</t>
  </si>
  <si>
    <t>http://www.schoolwale.net</t>
  </si>
  <si>
    <t>397be10e-50d3-78c1-0feb-f3640323d519</t>
  </si>
  <si>
    <t>Schoolwear</t>
  </si>
  <si>
    <t>http://www.schoolwear.in/</t>
  </si>
  <si>
    <t>f6620e33-f7c2-bde0-8721-850c1498149f</t>
  </si>
  <si>
    <t>Schoolwires</t>
  </si>
  <si>
    <t>http://www.schoolwires.com</t>
  </si>
  <si>
    <t>a0ab334f-31b5-798b-2304-7e813ba6cec4</t>
  </si>
  <si>
    <t>SchoolWise</t>
  </si>
  <si>
    <t>http://www.schoolwise.ie</t>
  </si>
  <si>
    <t>42301a4c-2985-9826-5f7c-cb12101b547c</t>
  </si>
  <si>
    <t>https://www.goschoolwise.com</t>
  </si>
  <si>
    <t>a4ca1770-dcf4-7188-04c7-52ae1d75744a</t>
  </si>
  <si>
    <t>Schoolze</t>
  </si>
  <si>
    <t>https://schoolze.com</t>
  </si>
  <si>
    <t>93b10e3f-ce19-db48-706a-f6509178fe30</t>
  </si>
  <si>
    <t>Schoolzilla</t>
  </si>
  <si>
    <t>https://www.schoolzilla.org</t>
  </si>
  <si>
    <t>383abaa8-1467-62ad-c425-ff42bbb43a6a</t>
  </si>
  <si>
    <t>Schooner Capital</t>
  </si>
  <si>
    <t>http://www.schoonercapital.com</t>
  </si>
  <si>
    <t>b20acb4a-1ef0-5129-a961-b9fe2787e273</t>
  </si>
  <si>
    <t>Schooner Chandlery Inc</t>
  </si>
  <si>
    <t>https://schoonerchandlery.com</t>
  </si>
  <si>
    <t>0bc5e4ba-9c58-be60-5a9b-c08fc4356c62</t>
  </si>
  <si>
    <t>Schooner Information Technology</t>
  </si>
  <si>
    <t>http://www.schoonerinfotech.com</t>
  </si>
  <si>
    <t>da8a9db9-9a17-ebc8-00c7-993d4d520993</t>
  </si>
  <si>
    <t>Schooold</t>
  </si>
  <si>
    <t>http://schooold.com</t>
  </si>
  <si>
    <t>07de2468-08ba-345b-f189-45df986246ef</t>
  </si>
  <si>
    <t>Schoooools.com</t>
  </si>
  <si>
    <t>http://schoooools.com</t>
  </si>
  <si>
    <t>1323737d-2236-f363-27c6-453462934864</t>
  </si>
  <si>
    <t>Schoos Design</t>
  </si>
  <si>
    <t>http://schoos.com/</t>
  </si>
  <si>
    <t>3ec293ba-9eca-c731-f17d-4b6eb7211bbe</t>
  </si>
  <si>
    <t>schoox</t>
  </si>
  <si>
    <t>http://www.schoox.com</t>
  </si>
  <si>
    <t>04f170bd-c57c-218c-16e2-5828fe7ffb0d</t>
  </si>
  <si>
    <t>SchopenhR Lethia</t>
  </si>
  <si>
    <t>http://qdislc.com/</t>
  </si>
  <si>
    <t>19f6e2d6-9c0a-20e8-accf-65116c72f7a4</t>
  </si>
  <si>
    <t>Schott AG</t>
  </si>
  <si>
    <t>http://www.schott.com/english/</t>
  </si>
  <si>
    <t>cceffaf7-546a-5fa0-dc0b-8c09d96faa6d</t>
  </si>
  <si>
    <t>Schott Music</t>
  </si>
  <si>
    <t>http://www.schott-music.com/</t>
  </si>
  <si>
    <t>70d98a50-79d6-3993-d80f-29b4d7f975f2</t>
  </si>
  <si>
    <t>Schott North America</t>
  </si>
  <si>
    <t>http://www.us.schott.com</t>
  </si>
  <si>
    <t>4833eabe-2830-6b20-7258-a827f84fc902</t>
  </si>
  <si>
    <t>Schott NYC</t>
  </si>
  <si>
    <t>https://www.schottnyc.com</t>
  </si>
  <si>
    <t>73452419-afc4-820b-7885-4c937e5f1b3a</t>
  </si>
  <si>
    <t>Schotzy</t>
  </si>
  <si>
    <t>http://www.schotzy.com</t>
  </si>
  <si>
    <t>6a664a82-89b0-fd8b-17ee-d52bb58bc0fd</t>
  </si>
  <si>
    <t>Schox Patent Group</t>
  </si>
  <si>
    <t>http://www.schox.com</t>
  </si>
  <si>
    <t>64d4123a-8044-c446-bbdf-23bb9fd48d40</t>
  </si>
  <si>
    <t>Schrader</t>
  </si>
  <si>
    <t>http://www.schraderinternational.com</t>
  </si>
  <si>
    <t>7039b9c0-a6c4-cfe7-c486-a54e450cf10e</t>
  </si>
  <si>
    <t>Schrader Cellars</t>
  </si>
  <si>
    <t>http://schradercellars.com</t>
  </si>
  <si>
    <t>a4febe8f-7b4c-a4fb-6922-ec9b227225b8</t>
  </si>
  <si>
    <t>Schrader Duncan</t>
  </si>
  <si>
    <t>http://schraderduncan.com</t>
  </si>
  <si>
    <t>7fe27f57-a09f-22d6-7106-b818226899a6</t>
  </si>
  <si>
    <t>SchrÌÄå©der</t>
  </si>
  <si>
    <t>http://www.schreder.com</t>
  </si>
  <si>
    <t>41dfd792-e3ec-7030-39bb-124743446d08</t>
  </si>
  <si>
    <t>Schramm</t>
  </si>
  <si>
    <t>http://www.schramminc.com</t>
  </si>
  <si>
    <t>33fd8c38-e96f-63ea-1a54-b58ae140b8fe</t>
  </si>
  <si>
    <t>Schraphics Design</t>
  </si>
  <si>
    <t>http://www.schraphics.at/</t>
  </si>
  <si>
    <t>b3459fe2-67f7-879b-828e-bd55b89c72ef</t>
  </si>
  <si>
    <t>Schraubenfabrik</t>
  </si>
  <si>
    <t>http://www.schraubenfabrik.at/</t>
  </si>
  <si>
    <t>bfb3396c-8d9e-f8e1-67ac-8cc83231540a</t>
  </si>
  <si>
    <t>Schrebermeister</t>
  </si>
  <si>
    <t>http://schrebermeister.eu/</t>
  </si>
  <si>
    <t>a6aa4bb5-93d7-f0b0-b082-691d144271f4</t>
  </si>
  <si>
    <t>Schreiber + Weinert</t>
  </si>
  <si>
    <t>http://www.swdirekt.de/</t>
  </si>
  <si>
    <t>fe33973e-cfe8-4482-433f-5b262822dbbd</t>
  </si>
  <si>
    <t>Schreiber Foods</t>
  </si>
  <si>
    <t>https://www.schreiberfoods.com/en-us</t>
  </si>
  <si>
    <t>d241b193-9715-5b33-9054-ef0c21e1916d</t>
  </si>
  <si>
    <t>Schreiberlein.org</t>
  </si>
  <si>
    <t>https://schreiberlein.org</t>
  </si>
  <si>
    <t>75cf30c7-67ff-7eae-84ce-8c4c7d2fc8ea</t>
  </si>
  <si>
    <t>Schreier &amp; Housewirth</t>
  </si>
  <si>
    <t>http://www.lawtolife.com/</t>
  </si>
  <si>
    <t>565828db-c129-6d6a-3352-3bb400e512de</t>
  </si>
  <si>
    <t>Schreiner MediPharm</t>
  </si>
  <si>
    <t>https://www.schreiner-group.com/</t>
  </si>
  <si>
    <t>824bb0f7-5578-fd1c-7d07-b1accfc72565</t>
  </si>
  <si>
    <t>Schreiner University</t>
  </si>
  <si>
    <t>http://www.schreiner.edu/</t>
  </si>
  <si>
    <t>02c9dea3-ac1f-652c-2460-5006c4b42e1f</t>
  </si>
  <si>
    <t>Schreyer Honors College</t>
  </si>
  <si>
    <t>https://www.shc.psu.edu/</t>
  </si>
  <si>
    <t>444fc914-5b6a-544e-b7a9-254c0895a89c</t>
  </si>
  <si>
    <t>Schrick GmbH</t>
  </si>
  <si>
    <t>http://www.avl-schrick.com</t>
  </si>
  <si>
    <t>f6247006-af91-2515-1c18-219a5e18a846</t>
  </si>
  <si>
    <t>Schroder Adveq</t>
  </si>
  <si>
    <t>https://www.schroderadveq.com</t>
  </si>
  <si>
    <t>abe2f12c-fc01-2a85-e317-ad83c6a5229c</t>
  </si>
  <si>
    <t>Schroder Real Estate Investment Trust Ltd</t>
  </si>
  <si>
    <t>http://www.srei.co.uk/</t>
  </si>
  <si>
    <t>6830e861-6ae8-9bc1-68d5-53d1aa6e0ef7</t>
  </si>
  <si>
    <t>Schroder Securities</t>
  </si>
  <si>
    <t>http://www.schroders.com</t>
  </si>
  <si>
    <t>e6ddd998-065a-a192-5f6b-4a6717507785</t>
  </si>
  <si>
    <t>Schroder Ventures</t>
  </si>
  <si>
    <t>a5c994c1-5288-8db5-15bc-2d599f772d72</t>
  </si>
  <si>
    <t>Schroders</t>
  </si>
  <si>
    <t>http://www.schroders.com/wealthmanagement</t>
  </si>
  <si>
    <t>b6697188-685a-3f58-5fec-135e51559e9a</t>
  </si>
  <si>
    <t>Schroders Bank Switzerland</t>
  </si>
  <si>
    <t>126a98ad-7aa9-1d8e-bf2e-e97b4b8ec131</t>
  </si>
  <si>
    <t>Schroders Plc</t>
  </si>
  <si>
    <t>http://www.schroders.com/global/home/</t>
  </si>
  <si>
    <t>2472f65c-2521-c2a9-a26e-b29a16b9e3e0</t>
  </si>
  <si>
    <t>Schrodes Propety</t>
  </si>
  <si>
    <t>592e5a20-0c0b-50a4-c9b7-e3cd2d9f0df2</t>
  </si>
  <si>
    <t>Schrodinger</t>
  </si>
  <si>
    <t>http://www.schrodinger.com</t>
  </si>
  <si>
    <t>60f8c7f0-439f-f60b-7868-f036f844f2be</t>
  </si>
  <si>
    <t>SchroederDev</t>
  </si>
  <si>
    <t>http://schroederdev.com</t>
  </si>
  <si>
    <t>952053f5-da94-774e-28a8-e149ba9b345e</t>
  </si>
  <si>
    <t>Schroth Safety Products</t>
  </si>
  <si>
    <t>http://www.schroth.com/</t>
  </si>
  <si>
    <t>41726054-c1b1-330c-e3de-82e9c6c9ab10</t>
  </si>
  <si>
    <t>Schrott Deal</t>
  </si>
  <si>
    <t>http://www.schrott-deal.de</t>
  </si>
  <si>
    <t>5c9b6a8e-c9bb-b0f7-6a95-fa60d3426893</t>
  </si>
  <si>
    <t>Schryver Medical</t>
  </si>
  <si>
    <t>http://www.schryvermedical.com/</t>
  </si>
  <si>
    <t>c19da698-3f0a-0957-aa36-4058f2f4944d</t>
  </si>
  <si>
    <t>Schubeler Jets</t>
  </si>
  <si>
    <t>38878c6e-387f-f190-6a33-1cb35b2ebe91</t>
  </si>
  <si>
    <t>Schuberg Philis</t>
  </si>
  <si>
    <t>https://www.schubergphilis.com/</t>
  </si>
  <si>
    <t>721ce209-57ea-7f38-3c46-62e20c95903a</t>
  </si>
  <si>
    <t>Schubert &amp; Co</t>
  </si>
  <si>
    <t>http://www.schubert-co-gmbh.de</t>
  </si>
  <si>
    <t>50f20607-e311-1778-7a06-ce046d383f23</t>
  </si>
  <si>
    <t>Schuch Associates</t>
  </si>
  <si>
    <t>http://www.schuch-associates.com</t>
  </si>
  <si>
    <t>dcf1cf75-9bfe-9ee6-6b94-8d74289dace2</t>
  </si>
  <si>
    <t>Schuck, Becker, and Dehesa</t>
  </si>
  <si>
    <t>http://www.venturaestatelegal.com</t>
  </si>
  <si>
    <t>1cc07b4e-206c-1a87-e378-451b91776f55</t>
  </si>
  <si>
    <t>Schuco</t>
  </si>
  <si>
    <t>http://www.schueco.com/</t>
  </si>
  <si>
    <t>af7c513a-1f4e-b499-e64b-725d2dd3f785</t>
  </si>
  <si>
    <t>Schuelerhilfe</t>
  </si>
  <si>
    <t>https://www.schuelerhilfe.de</t>
  </si>
  <si>
    <t>805b7c4d-46ed-9a6c-edbb-5da9bcf97bb8</t>
  </si>
  <si>
    <t>SCHUFA Holding</t>
  </si>
  <si>
    <t>https://www.schufa.de/en/</t>
  </si>
  <si>
    <t>00aa58c5-4106-c963-aea6-a7ebce7e69f3</t>
  </si>
  <si>
    <t>Schuff International</t>
  </si>
  <si>
    <t>http://www.schuff.com/</t>
  </si>
  <si>
    <t>8874a87b-336e-334b-c317-b2f66454922d</t>
  </si>
  <si>
    <t>Schuff Steel</t>
  </si>
  <si>
    <t>http://www.schuffsteel.com</t>
  </si>
  <si>
    <t>11c62bf8-f884-7dde-07ab-9851a5b17310</t>
  </si>
  <si>
    <t>schuh</t>
  </si>
  <si>
    <t>http://www.schuh.co.uk</t>
  </si>
  <si>
    <t>aeae3ad6-7638-2ce8-5381-bedb4fece4f5</t>
  </si>
  <si>
    <t>Schuitema</t>
  </si>
  <si>
    <t>http://careandgrowth.com</t>
  </si>
  <si>
    <t>5cdfb9cd-551f-7e1f-1970-2739144047c5</t>
  </si>
  <si>
    <t>schukai GmbH</t>
  </si>
  <si>
    <t>http://www.schukai.com/</t>
  </si>
  <si>
    <t>0341312c-76ef-b8fd-d99d-394440063d10</t>
  </si>
  <si>
    <t>Schuler</t>
  </si>
  <si>
    <t>https://www.schuler.ch/</t>
  </si>
  <si>
    <t>4f20d72c-a7c7-b8a7-1294-807f720617d1</t>
  </si>
  <si>
    <t>Schuler AG</t>
  </si>
  <si>
    <t>https://www.schulergroup.com</t>
  </si>
  <si>
    <t>1e8dc7ff-47c4-9edc-026a-6d3ace43efef</t>
  </si>
  <si>
    <t>Schuler Family Foundation</t>
  </si>
  <si>
    <t>http://www.schulerprogram.org</t>
  </si>
  <si>
    <t>e3e3ed71-3358-63bc-cc5a-805c1bc19834</t>
  </si>
  <si>
    <t>schulgruender.net</t>
  </si>
  <si>
    <t>http://www.schulgruender.net</t>
  </si>
  <si>
    <t>acddaf86-b838-b3b7-e041-7a1140d7f7e1</t>
  </si>
  <si>
    <t>Schulich School of Business, York University</t>
  </si>
  <si>
    <t>http://schulich.yorku.ca/</t>
  </si>
  <si>
    <t>2841052c-1ab5-ad3f-58d0-7459bc774618</t>
  </si>
  <si>
    <t>Schulich School of Engineering</t>
  </si>
  <si>
    <t>http://schulich.ucalgary.ca/</t>
  </si>
  <si>
    <t>f76e09e5-3e91-1dbc-7ec3-9b57870cf742</t>
  </si>
  <si>
    <t>Schulich School of Law</t>
  </si>
  <si>
    <t>http://law.dal.ca</t>
  </si>
  <si>
    <t>c052fff0-2a7f-38c5-8166-bf731d6a2c5c</t>
  </si>
  <si>
    <t>Schulte Roofing of Bryan</t>
  </si>
  <si>
    <t>http://www.schulteroofing.com/bryan-roofer</t>
  </si>
  <si>
    <t>fe29a65e-f27e-2d3a-308e-f22fbc323dac</t>
  </si>
  <si>
    <t>Schulte Roth &amp; Zabel</t>
  </si>
  <si>
    <t>https://www.srz.com</t>
  </si>
  <si>
    <t>7eb98c05-c6d8-ad4b-8816-d4269572800a</t>
  </si>
  <si>
    <t>SchultePL</t>
  </si>
  <si>
    <t>http://www.schulte.pl</t>
  </si>
  <si>
    <t>7cf8be26-68f9-1da8-c7e2-e46fb3b6b120</t>
  </si>
  <si>
    <t>Schultz Information</t>
  </si>
  <si>
    <t>http://www.schultz.dk</t>
  </si>
  <si>
    <t>7f63dd88-04de-97d6-2c71-728abd84d5a6</t>
  </si>
  <si>
    <t>Schultz Toomey O'Brien Lawyers</t>
  </si>
  <si>
    <t>http://www.stolaw.com.au/</t>
  </si>
  <si>
    <t>29030c4d-d499-f085-b412-6a10c3e3d8c0</t>
  </si>
  <si>
    <t>Schultz's Gourmet</t>
  </si>
  <si>
    <t>http://www.schultzsgourmet.com/</t>
  </si>
  <si>
    <t>fb85ad72-83b3-ca37-faed-443881b4043e</t>
  </si>
  <si>
    <t>Schulz &amp; Nuss</t>
  </si>
  <si>
    <t>http://schulz-nuss.de</t>
  </si>
  <si>
    <t>6c2e8063-4437-b27a-20bb-5f3d678d5b90</t>
  </si>
  <si>
    <t>Schulz Hobbs</t>
  </si>
  <si>
    <t>http://www.schulzhobbs.com.au/</t>
  </si>
  <si>
    <t>c6e895ff-c1d7-d6ba-4667-b359bccabe7d</t>
  </si>
  <si>
    <t>Schulze Global Investments Limited</t>
  </si>
  <si>
    <t>http://schulzeglobal.com</t>
  </si>
  <si>
    <t>9fc8a23d-c46d-2465-fb9c-fddfc5f6de7b</t>
  </si>
  <si>
    <t>Schumacher European</t>
  </si>
  <si>
    <t>http://www.schumachermb.com/</t>
  </si>
  <si>
    <t>546dc3f9-7ce3-c7db-0d30-384b0a462f81</t>
  </si>
  <si>
    <t>Schumacher Group</t>
  </si>
  <si>
    <t>http://schumachergroup.com</t>
  </si>
  <si>
    <t>d320cfe9-5f7c-392d-6fb6-499ee23c11be</t>
  </si>
  <si>
    <t>Schumacher Marketing Denver SEO</t>
  </si>
  <si>
    <t>http://schumachermarketing.com/denver-seo/</t>
  </si>
  <si>
    <t>e56834ec-e18b-87b9-e3e0-c92d3611843d</t>
  </si>
  <si>
    <t>Schumacher Marketing Providence</t>
  </si>
  <si>
    <t>http://schumachermarketing.com/seo-providence-ri/</t>
  </si>
  <si>
    <t>9a220b2e-0dc8-ee93-4cd7-b02a2fa97b6c</t>
  </si>
  <si>
    <t>Schuman-Liles Clinic, Inc.</t>
  </si>
  <si>
    <t>http://schuman-liles.org</t>
  </si>
  <si>
    <t>66e0f58b-3eb5-cb2c-252a-cf7ed3281755</t>
  </si>
  <si>
    <t>Schumeika</t>
  </si>
  <si>
    <t>http://www.schumeika.com.sg/</t>
  </si>
  <si>
    <t>8904f5da-3ce2-93e2-331c-8f94c2a31b64</t>
  </si>
  <si>
    <t>Schumon &amp; Co.</t>
  </si>
  <si>
    <t>http://www.schumon.com/</t>
  </si>
  <si>
    <t>2d63cce2-2008-3489-7f45-b37bd244b2e5</t>
  </si>
  <si>
    <t>Schunk GmbH</t>
  </si>
  <si>
    <t>http://www.schunk.com/index_select_your_country2.html/?r=1</t>
  </si>
  <si>
    <t>1be366ca-e34e-1abf-8936-2104cc5fa391</t>
  </si>
  <si>
    <t>Schur Flexibles Group</t>
  </si>
  <si>
    <t>http://www.schurflexibles.com/</t>
  </si>
  <si>
    <t>aff73b8f-63d1-0550-210d-471d05aae45a</t>
  </si>
  <si>
    <t>Schusterman Foundation</t>
  </si>
  <si>
    <t>http://www.schusterman.org</t>
  </si>
  <si>
    <t>c2f6f93d-d9fd-a900-dafe-354fafd939a0</t>
  </si>
  <si>
    <t>Schustermann &amp; Borenstein</t>
  </si>
  <si>
    <t>https://www.schustermann-borenstein.de/</t>
  </si>
  <si>
    <t>21945bff-47b0-81e0-f43a-c08fa43006f3</t>
  </si>
  <si>
    <t>Schuttelaar &amp; Partners</t>
  </si>
  <si>
    <t>https://www.schuttelaar.nl</t>
  </si>
  <si>
    <t>b022d0a5-ed4e-c823-7053-3a1a4819b917</t>
  </si>
  <si>
    <t>Schutzklick</t>
  </si>
  <si>
    <t>https://www.schutzklick.de/</t>
  </si>
  <si>
    <t>ca1777d3-e9d0-b90e-7d30-064531d1ef77</t>
  </si>
  <si>
    <t>Schuyler-Chemung-Tioga BOCES</t>
  </si>
  <si>
    <t>http://www.gstboces.org/</t>
  </si>
  <si>
    <t>e82de3cf-524a-07bc-02df-49230f64752e</t>
  </si>
  <si>
    <t>Schuylkill School of Nursing</t>
  </si>
  <si>
    <t>http://www.schuylkillhealthschoolofnursing.com/</t>
  </si>
  <si>
    <t>27d535a6-59b7-b50e-90db-37fbaed26a12</t>
  </si>
  <si>
    <t>Schuylkill Technology Centers</t>
  </si>
  <si>
    <t>http://www.stcenters.org/</t>
  </si>
  <si>
    <t>8dde010c-4845-599e-e24c-0965862d7308</t>
  </si>
  <si>
    <t>schwa-medico</t>
  </si>
  <si>
    <t>http://www.schwa-medico.com/</t>
  </si>
  <si>
    <t>be9d0804-4b1b-ca59-8423-6081b4cec1b3</t>
  </si>
  <si>
    <t>Schwab Annuity Portfolios</t>
  </si>
  <si>
    <t>https://www.schwab.com</t>
  </si>
  <si>
    <t>6472e8a8-6b1b-8242-b7bd-1e95f0c44513</t>
  </si>
  <si>
    <t>Schwab Foundation for Social Entrepreneurship</t>
  </si>
  <si>
    <t>http://www.schwabfound.org/</t>
  </si>
  <si>
    <t>8ce0b24e-2f9f-60cb-85fe-59caab513ee5</t>
  </si>
  <si>
    <t>Schwab Institutional</t>
  </si>
  <si>
    <t>http://advisorservices.schwab.com</t>
  </si>
  <si>
    <t>754ea3df-11af-36d9-cfc9-bc21e82306f5</t>
  </si>
  <si>
    <t>Schwab Investments</t>
  </si>
  <si>
    <t>9f3ee27d-55dd-1158-e9b8-fc82fd7bd7ff</t>
  </si>
  <si>
    <t>Schwab Performance Technologies</t>
  </si>
  <si>
    <t>http://www.schwabpt.com</t>
  </si>
  <si>
    <t>2e335242-97d7-37a2-d258-423b75a01131</t>
  </si>
  <si>
    <t>Schwan Financial Group</t>
  </si>
  <si>
    <t>http://www.schwanfg.com</t>
  </si>
  <si>
    <t>596bc0ba-4160-eae0-1a7b-3f5e65f5e81c</t>
  </si>
  <si>
    <t>Schwan Food</t>
  </si>
  <si>
    <t>http://www.theschwanfoodcompany.com/</t>
  </si>
  <si>
    <t>6f00cae1-7d2f-0d9b-e331-baf8f284e979</t>
  </si>
  <si>
    <t>Schwan's Shared Services,LLC</t>
  </si>
  <si>
    <t>http://www.schwanscompany.com/</t>
  </si>
  <si>
    <t>c478bc82-a89a-d3bd-9b8d-98cad9e9dcb3</t>
  </si>
  <si>
    <t>Schwann China</t>
  </si>
  <si>
    <t>http://schwann.cn</t>
  </si>
  <si>
    <t>58517667-58a6-9343-deab-6d9b96c04b40</t>
  </si>
  <si>
    <t>Schwartz &amp; Benjamin</t>
  </si>
  <si>
    <t>http://www.schwartzandbenjamin.com/</t>
  </si>
  <si>
    <t>2ab3af61-bbb4-a26e-fb0c-809b8f899865</t>
  </si>
  <si>
    <t>Schwartz Biomedical</t>
  </si>
  <si>
    <t>http://www.schwartzbiomedical.com</t>
  </si>
  <si>
    <t>053262bd-f00d-f805-6aa7-fc7f7cfc9553</t>
  </si>
  <si>
    <t>Schwartz Communications</t>
  </si>
  <si>
    <t>http://northamerica.mslgroup.com</t>
  </si>
  <si>
    <t>4752b93d-892c-23df-a8b8-19c1211fbf39</t>
  </si>
  <si>
    <t>Schwartz Consulting Partners</t>
  </si>
  <si>
    <t>http://www.schwartzconsulting.com</t>
  </si>
  <si>
    <t>bd0be379-33a4-6b90-98df-e6cdb2ba2b1c</t>
  </si>
  <si>
    <t>Schwartz Heslin Group, Inc.</t>
  </si>
  <si>
    <t>http://www.shggroup.com</t>
  </si>
  <si>
    <t>e83f72cd-7d0d-f409-5bdc-8b59f1c7b673</t>
  </si>
  <si>
    <t>Schwarz Company</t>
  </si>
  <si>
    <t>http://www.schwarz.com</t>
  </si>
  <si>
    <t>1bfc41fd-c853-c2a7-7246-bec70d5b6248</t>
  </si>
  <si>
    <t>Schwarz Druck</t>
  </si>
  <si>
    <t>http://www.schwarz-druck.de/en</t>
  </si>
  <si>
    <t>dd484dcf-1824-ef3e-1c7e-af996149c74e</t>
  </si>
  <si>
    <t>Schwarz Paper Company</t>
  </si>
  <si>
    <t>http://www.jansan-link.com</t>
  </si>
  <si>
    <t>8000c6d6-23f6-e944-0887-160350e211a8</t>
  </si>
  <si>
    <t>Schwarz Pharma Inc.</t>
  </si>
  <si>
    <t>http://www.pharmtech.com</t>
  </si>
  <si>
    <t>94ef128d-9735-83c2-1559-d7c9d726c7f8</t>
  </si>
  <si>
    <t>Schwarzekarte</t>
  </si>
  <si>
    <t>http://www.schwarzekarte.de/</t>
  </si>
  <si>
    <t>434aa0fb-588b-a8a9-17c1-a3df2103357c</t>
  </si>
  <si>
    <t>Schwarzkopf + Stark</t>
  </si>
  <si>
    <t>http://schwarzkopf-stark.de</t>
  </si>
  <si>
    <t>965bea79-2ab2-6567-53ad-d9211016903b</t>
  </si>
  <si>
    <t>Schway</t>
  </si>
  <si>
    <t>http://www.schway.net</t>
  </si>
  <si>
    <t>4d6f037e-4dcd-c35b-f7f2-fc0b2c5586f1</t>
  </si>
  <si>
    <t>Schwegman | Lundberg | Woessner</t>
  </si>
  <si>
    <t>http://www.slwip.com</t>
  </si>
  <si>
    <t>3db77960-a1b6-b3b6-82d9-87a90c2667e4</t>
  </si>
  <si>
    <t>Schweiger Dermatology</t>
  </si>
  <si>
    <t>http://www.schweigerderm.com/</t>
  </si>
  <si>
    <t>744a0b37-8d6e-16d2-41d8-5d712fef263e</t>
  </si>
  <si>
    <t>Schweiter Technologies</t>
  </si>
  <si>
    <t>http://www.schweiter.ch/</t>
  </si>
  <si>
    <t>76fa30cc-42ed-c48b-1f9b-1c2788a5c52d</t>
  </si>
  <si>
    <t>Schweitzer Engineering Laboratories</t>
  </si>
  <si>
    <t>http://www.selinc.com/</t>
  </si>
  <si>
    <t>f41de7c8-22b3-f34b-00fb-0e2e4bf4226a</t>
  </si>
  <si>
    <t>Schweitzer-Mauduit International</t>
  </si>
  <si>
    <t>http://www.swmintl.com</t>
  </si>
  <si>
    <t>6d86b200-b8fc-39fb-5764-f72605be908d</t>
  </si>
  <si>
    <t>Schweizer Aircraft</t>
  </si>
  <si>
    <t>https://www.sacusa.com</t>
  </si>
  <si>
    <t>c6fc2453-9639-254b-781e-d0df726795d4</t>
  </si>
  <si>
    <t>Schweizer Informatik Gesellschaft</t>
  </si>
  <si>
    <t>http://www.s-i.ch</t>
  </si>
  <si>
    <t>cd50ed66-d7f2-a14d-a146-2092edd4ae1c</t>
  </si>
  <si>
    <t>Schweizer Kredit 24</t>
  </si>
  <si>
    <t>https://www.schweizerkredit24.net</t>
  </si>
  <si>
    <t>36ea9498-07d5-a671-e10e-a243ae33c044</t>
  </si>
  <si>
    <t>Schweizer Radio und Fernsehen SRF</t>
  </si>
  <si>
    <t>http://www.srf.ch/</t>
  </si>
  <si>
    <t>172127e3-875c-1cc5-5929-4a7a2db87700</t>
  </si>
  <si>
    <t>Schweizer Weine</t>
  </si>
  <si>
    <t>http://www.schweizer-weine.kaufen</t>
  </si>
  <si>
    <t>526d7de3-dc05-0591-1d68-291d4ea5d66f</t>
  </si>
  <si>
    <t>schweizeraktien</t>
  </si>
  <si>
    <t>http://www.schweizeraktien.net/</t>
  </si>
  <si>
    <t>db51b77f-71ad-1ad4-1e8c-429b5f4d48ed</t>
  </si>
  <si>
    <t>Schweizerhall Chemie</t>
  </si>
  <si>
    <t>http://www.schweizerhall.ch/</t>
  </si>
  <si>
    <t>448d2124-23f3-4290-f920-8c18fd7dfafb</t>
  </si>
  <si>
    <t>Schweizerische Bundesbahnen SBB</t>
  </si>
  <si>
    <t>http://www.sbb.ch</t>
  </si>
  <si>
    <t>a184e277-9343-d250-67d6-ddf96e57e914</t>
  </si>
  <si>
    <t>Schweizerische Eidgenossenschaft</t>
  </si>
  <si>
    <t>https://www.stelle.admin.ch/stelle/de/home.html</t>
  </si>
  <si>
    <t>ae29d8f6-8069-68d2-bc5f-a26017287739</t>
  </si>
  <si>
    <t>Schwell Wimpfheimer &amp; Associates</t>
  </si>
  <si>
    <t>http://www.swalegal.co.il/</t>
  </si>
  <si>
    <t>16e3a5d6-93c6-bee9-8b41-ef32e3efdf25</t>
  </si>
  <si>
    <t>Schwelling Recruiting Services</t>
  </si>
  <si>
    <t>http://www.schwellingrecruitingservices.com/</t>
  </si>
  <si>
    <t>7526edab-f393-291a-9284-4b4b5a9eaa09</t>
  </si>
  <si>
    <t>Schwetje Digital</t>
  </si>
  <si>
    <t>http://www.schwetje-digital.de</t>
  </si>
  <si>
    <t>542a37af-5b4e-d9da-ca97-5998530160d7</t>
  </si>
  <si>
    <t>SCHWIND eye-tech-solutions</t>
  </si>
  <si>
    <t>http://www.eye-tech-solutions.com/</t>
  </si>
  <si>
    <t>8e013638-621a-a4f1-21ef-3662b8abd654</t>
  </si>
  <si>
    <t>SCI - Service Civil International</t>
  </si>
  <si>
    <t>http://www.sci.ngo/</t>
  </si>
  <si>
    <t>e09c5dfc-8995-9df7-da5d-3ed9411c677b</t>
  </si>
  <si>
    <t>SCI Advanced Technology Fund</t>
  </si>
  <si>
    <t>http://scivc.com</t>
  </si>
  <si>
    <t>15e42249-fc56-b84c-ba7d-a14b4d7b4561</t>
  </si>
  <si>
    <t>SCI Fidelity Records</t>
  </si>
  <si>
    <t>http://scifidelity.com</t>
  </si>
  <si>
    <t>71aa1381-ed3c-68af-0d63-c9abd50c9fde</t>
  </si>
  <si>
    <t>SCI Marketview</t>
  </si>
  <si>
    <t>http://www.scimarketview.com</t>
  </si>
  <si>
    <t>0e10473e-47a5-b490-c5b8-0a30a2dfd319</t>
  </si>
  <si>
    <t>SCI Solution</t>
  </si>
  <si>
    <t>http://www.scisolutions.com</t>
  </si>
  <si>
    <t>dca28e20-843e-5615-19d6-757152bbc51a</t>
  </si>
  <si>
    <t>SCI South Studio</t>
  </si>
  <si>
    <t>http://www.scisouth.studio</t>
  </si>
  <si>
    <t>ae6d3ab9-d6f9-bf14-50c2-42fcfbb908d0</t>
  </si>
  <si>
    <t>SCI Systems</t>
  </si>
  <si>
    <t>http://www.sci.com</t>
  </si>
  <si>
    <t>e06470c2-e76f-2dfd-a8d5-b02b1c9f7d44</t>
  </si>
  <si>
    <t>SCI Technology</t>
  </si>
  <si>
    <t>fb93910c-f8c4-7658-bfb8-116133a6213b</t>
  </si>
  <si>
    <t>SCI Total Fitness</t>
  </si>
  <si>
    <t>http://www.scitotalfitness.com</t>
  </si>
  <si>
    <t>33788743-4caa-aa1f-43e4-fe4bfaea3602</t>
  </si>
  <si>
    <t>SCI Ventures</t>
  </si>
  <si>
    <t>http://www.sci-ventures.com</t>
  </si>
  <si>
    <t>1a3870d9-f2a4-4e80-920d-d6dfa23fc006</t>
  </si>
  <si>
    <t>Sci-Fi Stuff</t>
  </si>
  <si>
    <t>http://www.sci-fi-stuff.com</t>
  </si>
  <si>
    <t>7400c197-ebf7-1fb8-a807-6e960b1a0e37</t>
  </si>
  <si>
    <t>Sci-MX Nutrition</t>
  </si>
  <si>
    <t>http://www.sci-mx.co.uk/</t>
  </si>
  <si>
    <t>485868e9-6e98-59f7-b9a1-515280ff0d0d</t>
  </si>
  <si>
    <t>Sci-News.com</t>
  </si>
  <si>
    <t>http://www.sci-news.com/</t>
  </si>
  <si>
    <t>13916a74-0f13-005b-51ab-e56909d14a28</t>
  </si>
  <si>
    <t>sci-Shot</t>
  </si>
  <si>
    <t>http://www.scishot.com</t>
  </si>
  <si>
    <t>a3089bfb-5c4e-89ca-6729-86e804475375</t>
  </si>
  <si>
    <t>SCIAD Communications</t>
  </si>
  <si>
    <t>http://www.sciad.com</t>
  </si>
  <si>
    <t>a840d40b-8359-3f7a-b70b-ab6bcc39dd14</t>
  </si>
  <si>
    <t>Sciaky, Inc.</t>
  </si>
  <si>
    <t>http://www.sciaky.com</t>
  </si>
  <si>
    <t>5ab4be3a-cd0b-4139-aaba-76c1b6959a06</t>
  </si>
  <si>
    <t>Sciant</t>
  </si>
  <si>
    <t>http://www.sciant.com</t>
  </si>
  <si>
    <t>7c2aa744-0697-7403-458b-a0fc111c4c87</t>
  </si>
  <si>
    <t>SciAps</t>
  </si>
  <si>
    <t>http://sciaps.com</t>
  </si>
  <si>
    <t>6ceb63b2-4032-3b86-84db-2555ac00d2fc</t>
  </si>
  <si>
    <t>SciArt</t>
  </si>
  <si>
    <t>http://www.sciartsoft.com</t>
  </si>
  <si>
    <t>381effcd-f9d8-6d38-d275-16b8de390f1e</t>
  </si>
  <si>
    <t>Sciath Group</t>
  </si>
  <si>
    <t>http://www.sciath.com</t>
  </si>
  <si>
    <t>4ed774a1-745b-8c54-5b6d-b9b149abd394</t>
  </si>
  <si>
    <t>SciBase</t>
  </si>
  <si>
    <t>http://www.scibase.se/</t>
  </si>
  <si>
    <t>e59325ab-5df5-32bd-01b9-44d9ddc91425</t>
  </si>
  <si>
    <t>sciBeaver</t>
  </si>
  <si>
    <t>http://scibeaver.com</t>
  </si>
  <si>
    <t>2c5273e1-ea4d-087a-fe2e-3f2432ed3b90</t>
  </si>
  <si>
    <t>Scibler Corporation</t>
  </si>
  <si>
    <t>https://www.scibler.com</t>
  </si>
  <si>
    <t>5a4d5945-fb1f-c928-3639-d14a34fb33df</t>
  </si>
  <si>
    <t>Scibyl</t>
  </si>
  <si>
    <t>http://www.scibyl.com</t>
  </si>
  <si>
    <t>03b46fa7-9fa1-1fbb-ff2e-a7f95a949888</t>
  </si>
  <si>
    <t>Scicada.com</t>
  </si>
  <si>
    <t>https://www.scicada.com</t>
  </si>
  <si>
    <t>8b818888-ff95-e94b-db09-93ea2f7333fb</t>
  </si>
  <si>
    <t>SciCan Corp</t>
  </si>
  <si>
    <t>http://www.scican.com/</t>
  </si>
  <si>
    <t>6ee6810e-6f3b-6a8f-d12f-19403d1c1d58</t>
  </si>
  <si>
    <t>Scicasts</t>
  </si>
  <si>
    <t>https://scicasts.com</t>
  </si>
  <si>
    <t>9909971c-d10d-358b-0eef-52198e16572c</t>
  </si>
  <si>
    <t>SciClone Pharmaceuticals</t>
  </si>
  <si>
    <t>http://www.sciclone.com</t>
  </si>
  <si>
    <t>e1b494cb-c483-78a7-4ff5-6a423438ad13</t>
  </si>
  <si>
    <t>Scicom</t>
  </si>
  <si>
    <t>http://www.scicom-intl.com/</t>
  </si>
  <si>
    <t>837d6d98-7ea9-304d-1cc6-9a349529997f</t>
  </si>
  <si>
    <t>Scicon</t>
  </si>
  <si>
    <t>https://sciconbags.com</t>
  </si>
  <si>
    <t>377f3abc-2171-4d33-eefd-730a85cf62f6</t>
  </si>
  <si>
    <t>http://scicontech.com</t>
  </si>
  <si>
    <t>43c2d902-a4c9-f963-1eef-fa0899cdf988</t>
  </si>
  <si>
    <t>SciCrop</t>
  </si>
  <si>
    <t>https://scicrop.com/</t>
  </si>
  <si>
    <t>de2db062-c6f2-9a58-8fb5-955d6e1a5a6b</t>
  </si>
  <si>
    <t>Sciddy</t>
  </si>
  <si>
    <t>http://www.sciddy.com</t>
  </si>
  <si>
    <t>7cd32a45-acb0-3e77-c88f-2ef0b6b494cd</t>
  </si>
  <si>
    <t>Scidel Technologies</t>
  </si>
  <si>
    <t>http://www.scidel.com/</t>
  </si>
  <si>
    <t>a0abb0f6-5301-565a-b126-ccfde03796c4</t>
  </si>
  <si>
    <t>SciDev.Net</t>
  </si>
  <si>
    <t>http://www.scidev.net/global/</t>
  </si>
  <si>
    <t>41336c38-55bf-e6e3-b097-017915f92d99</t>
  </si>
  <si>
    <t>SciDoc Publishers</t>
  </si>
  <si>
    <t>https://scidocpublishers.wordpress.com/scidoc-publishers/</t>
  </si>
  <si>
    <t>cfe56757-fe6c-2b7e-079a-38f2ac5cc4a2</t>
  </si>
  <si>
    <t>SciDocPublishers</t>
  </si>
  <si>
    <t>http://scidoc.org</t>
  </si>
  <si>
    <t>87ba08ed-5708-c47c-9d62-c51a04446bb5</t>
  </si>
  <si>
    <t>Sciele (Shionogi) Pharmaceuticals</t>
  </si>
  <si>
    <t>http://www.shionogi.com</t>
  </si>
  <si>
    <t>a5220502-e2f9-316b-a1db-b95720e1886c</t>
  </si>
  <si>
    <t>Sciement</t>
  </si>
  <si>
    <t>http://www.sciement.com/en/</t>
  </si>
  <si>
    <t>6d3a0fa0-1bf5-b0b2-e6fb-3774853dc3a6</t>
  </si>
  <si>
    <t>Scienaptic Systems</t>
  </si>
  <si>
    <t>http://www.scienaptic.com/</t>
  </si>
  <si>
    <t>f1ebf335-96d6-edaf-0b45-55ce87fd1891</t>
  </si>
  <si>
    <t>Science</t>
  </si>
  <si>
    <t>http://www.science-inc.com</t>
  </si>
  <si>
    <t>7a563de6-e58a-f860-e43e-7a518fb0e454</t>
  </si>
  <si>
    <t>Science &amp; Engineering Associates</t>
  </si>
  <si>
    <t>http://www.seabase.com/</t>
  </si>
  <si>
    <t>4a636aac-0a08-3d14-45be-382471871a2a</t>
  </si>
  <si>
    <t>Science &amp; Innovation Link Office</t>
  </si>
  <si>
    <t>http://es.silo-spain.com</t>
  </si>
  <si>
    <t>acc28ee8-5d6f-d786-b865-3334680298d8</t>
  </si>
  <si>
    <t>Science &amp; Technology Advisory Council (STAC) Silicon Valley</t>
  </si>
  <si>
    <t>http://www.stacsv.org</t>
  </si>
  <si>
    <t>d4dd3196-d119-1d98-7731-5a86d07e20c0</t>
  </si>
  <si>
    <t>Science 2.0</t>
  </si>
  <si>
    <t>http://www.science20.com</t>
  </si>
  <si>
    <t>fcb708e7-9079-bc5d-c0ae-0498944a493b</t>
  </si>
  <si>
    <t>Science 37</t>
  </si>
  <si>
    <t>http://science37.com/</t>
  </si>
  <si>
    <t>4bccbc8b-2dbd-efa5-d107-b640f92295c8</t>
  </si>
  <si>
    <t>Science and Technologies Facilities Council</t>
  </si>
  <si>
    <t>http://www.stfc.ac.uk</t>
  </si>
  <si>
    <t>cafe7b8e-be6f-ef60-f767-0e161a579d9e</t>
  </si>
  <si>
    <t>SCIENCE AND TECHNOLOGY</t>
  </si>
  <si>
    <t>http://scitech.au.dk</t>
  </si>
  <si>
    <t>29fef1e6-b2b4-e4da-5764-0e573df760b2</t>
  </si>
  <si>
    <t>Science and Technology Commission of Shanghai Municipality</t>
  </si>
  <si>
    <t>http://www.stcsm.gov.cn/</t>
  </si>
  <si>
    <t>15c67e5a-f5bf-7c86-3435-cbba054dbcbf</t>
  </si>
  <si>
    <t>Science and Technology Policy Research</t>
  </si>
  <si>
    <t>http://www.sussex.ac.uk/spru/</t>
  </si>
  <si>
    <t>c05c0cac-a38f-7609-40a0-e0ae5c49d125</t>
  </si>
  <si>
    <t>Science Behind Sweat</t>
  </si>
  <si>
    <t>http://sciencebehindsweat.com</t>
  </si>
  <si>
    <t>723b99a6-43df-970d-567c-5c8f15f270db</t>
  </si>
  <si>
    <t>Science Bits</t>
  </si>
  <si>
    <t>http://www.science-bits.com/en/</t>
  </si>
  <si>
    <t>215054e3-2603-374c-755d-d7bf9508edcc</t>
  </si>
  <si>
    <t>Science Blog</t>
  </si>
  <si>
    <t>http://scienceblog.com/</t>
  </si>
  <si>
    <t>c5d3765e-c6a1-3935-28dc-0bc7bab8dd72</t>
  </si>
  <si>
    <t>Science Center</t>
  </si>
  <si>
    <t>http://www.sciencecenter.org</t>
  </si>
  <si>
    <t>34b20865-4aac-128a-2288-88b656285f3e</t>
  </si>
  <si>
    <t>Science Communications</t>
  </si>
  <si>
    <t>http://www.sciencecommunications.com</t>
  </si>
  <si>
    <t>7103b9bb-6409-a9f7-edb1-37323367a68f</t>
  </si>
  <si>
    <t>Science Disrupt</t>
  </si>
  <si>
    <t>https://sciencedisrupt.com</t>
  </si>
  <si>
    <t>a7c6a648-0f5d-66dd-130e-31bb3b3633d0</t>
  </si>
  <si>
    <t>Science Editors Company</t>
  </si>
  <si>
    <t>http://www.scieditco.com</t>
  </si>
  <si>
    <t>6abda9a9-d02c-57ab-fa9f-a7f36cae2554</t>
  </si>
  <si>
    <t>Science Exchange</t>
  </si>
  <si>
    <t>http://scienceexchange.com</t>
  </si>
  <si>
    <t>edcf01a7-1e71-1aef-d6c8-59cc3109566d</t>
  </si>
  <si>
    <t>Science Fantasy</t>
  </si>
  <si>
    <t>http://www.escueladeciencia.com/</t>
  </si>
  <si>
    <t>604e210c-ac97-abb9-1d53-4070d0b8886d</t>
  </si>
  <si>
    <t>Science Fiction</t>
  </si>
  <si>
    <t>http://sciencefiction.com</t>
  </si>
  <si>
    <t>a2727d22-5cdd-f6a6-359d-c4b3961b8cb9</t>
  </si>
  <si>
    <t>Science Fiction and Fantasy Writers of America</t>
  </si>
  <si>
    <t>http://www.sfwa.org</t>
  </si>
  <si>
    <t>b2e9e6dc-8c4c-4ea1-6b05-40b9be911fb6</t>
  </si>
  <si>
    <t>Science For The Masses</t>
  </si>
  <si>
    <t>http://scienceforthemasses.org/</t>
  </si>
  <si>
    <t>b8d5ae7e-d879-ec96-c337-8153af40ed8d</t>
  </si>
  <si>
    <t>Science Foundation Ireland</t>
  </si>
  <si>
    <t>http://www.sfi.ie/</t>
  </si>
  <si>
    <t>52a6cba3-cb58-42f4-c033-2b221f0c8223</t>
  </si>
  <si>
    <t>Science Friday</t>
  </si>
  <si>
    <t>http://sciencefriday.com/</t>
  </si>
  <si>
    <t>c41c45cf-c40a-58ba-949f-a1acda67c794</t>
  </si>
  <si>
    <t>Science From Scientists</t>
  </si>
  <si>
    <t>http://sciencefromscientists.org/</t>
  </si>
  <si>
    <t>5cece50f-5099-230d-6d75-2673b5bf0999</t>
  </si>
  <si>
    <t>Science Gallery</t>
  </si>
  <si>
    <t>https://international.sciencegallery.com/</t>
  </si>
  <si>
    <t>c811929b-1476-b421-baa7-e6a46929e7d8</t>
  </si>
  <si>
    <t>Science Gateways Community Institute</t>
  </si>
  <si>
    <t>http://sciencegateways.org/</t>
  </si>
  <si>
    <t>472170bb-7055-5e30-8683-854335e4163c</t>
  </si>
  <si>
    <t>Science Group</t>
  </si>
  <si>
    <t>http://www.sciencegroup.com/</t>
  </si>
  <si>
    <t>11286bea-5de4-6fb5-4435-d20308562b68</t>
  </si>
  <si>
    <t>Science Group Plc</t>
  </si>
  <si>
    <t>https://www.sciencegroup.com/</t>
  </si>
  <si>
    <t>dce00d58-a66f-ad4a-fcad-7aa1c804ccb3</t>
  </si>
  <si>
    <t>Science Growth Labs</t>
  </si>
  <si>
    <t>http://sciencegrowthlabs.com/</t>
  </si>
  <si>
    <t>398154bf-418a-ef1f-e992-a81659237ac8</t>
  </si>
  <si>
    <t>Science House Capital</t>
  </si>
  <si>
    <t>http://sciencehouse.com/capital</t>
  </si>
  <si>
    <t>da97dcbd-6289-395a-089b-37c483e5d662</t>
  </si>
  <si>
    <t>Science In Box</t>
  </si>
  <si>
    <t>http://scienceinbox.com/</t>
  </si>
  <si>
    <t>f4b704e7-bf7c-e2ac-82d5-bc7c329bc18b</t>
  </si>
  <si>
    <t>Science in Society</t>
  </si>
  <si>
    <t>http://science-society.com/</t>
  </si>
  <si>
    <t>44192260-2558-c538-f93e-17682aae1968</t>
  </si>
  <si>
    <t>Science Magazine</t>
  </si>
  <si>
    <t>http://www.sciencemag.org/</t>
  </si>
  <si>
    <t>a22b6c22-b991-8fa8-c43b-0629227e3403</t>
  </si>
  <si>
    <t>Science Media Partners</t>
  </si>
  <si>
    <t>http://sciencemediapartners.com/</t>
  </si>
  <si>
    <t>51c6c53c-3f54-1770-1a7e-45e33efee718</t>
  </si>
  <si>
    <t>Science Media Services Inc.</t>
  </si>
  <si>
    <t>http://www.sciencemedia.com</t>
  </si>
  <si>
    <t>d92e01f3-9859-5bb0-7f32-9a242af4f2e6</t>
  </si>
  <si>
    <t>Science Museum Group</t>
  </si>
  <si>
    <t>http://www.sciencemuseum.org.uk</t>
  </si>
  <si>
    <t>b1ac2fb0-4317-68b8-b44b-f53e618b8e2b</t>
  </si>
  <si>
    <t>Science Museum of Minnesota</t>
  </si>
  <si>
    <t>https://www.smm.org/</t>
  </si>
  <si>
    <t>5ab08803-3289-f45e-f59c-8b7a8d845a81</t>
  </si>
  <si>
    <t>Science Museum of MN</t>
  </si>
  <si>
    <t>https://www.smm.org</t>
  </si>
  <si>
    <t>66409403-d9c9-bf5b-f494-a4a5fbc59946</t>
  </si>
  <si>
    <t>Science News</t>
  </si>
  <si>
    <t>https://www.sciencenews.org/</t>
  </si>
  <si>
    <t>a028539b-5d36-5563-83a8-a75f4f4496e1</t>
  </si>
  <si>
    <t>Science Ninja</t>
  </si>
  <si>
    <t>http://science.ninja</t>
  </si>
  <si>
    <t>fb67cf58-e85a-f717-0198-91ba469a9e03</t>
  </si>
  <si>
    <t>Science of Innovation Lab</t>
  </si>
  <si>
    <t>http://scienceinnovationlab.org/</t>
  </si>
  <si>
    <t>33b4c8c8-79a8-9f9b-b4b0-c3edf0446702</t>
  </si>
  <si>
    <t>Science Office</t>
  </si>
  <si>
    <t>http://www.scienceoffice.org</t>
  </si>
  <si>
    <t>4040b1ff-3dee-8a0f-8cd8-14522113520d</t>
  </si>
  <si>
    <t>Science Park Graz</t>
  </si>
  <si>
    <t>http://sciencepark.at/</t>
  </si>
  <si>
    <t>e73e048f-5848-f2a2-8d9d-9075e8be629b</t>
  </si>
  <si>
    <t>a6b032e7-1fd2-fdac-4d31-c82f4e198a37</t>
  </si>
  <si>
    <t>Science Park MjÌÄå_rdevi</t>
  </si>
  <si>
    <t>http://www.mjardevi.se/sv/</t>
  </si>
  <si>
    <t>f9bd6b46-caea-cecf-dd52-60169cb60135</t>
  </si>
  <si>
    <t>Science Philanthropy Alliance</t>
  </si>
  <si>
    <t>http://www.sciencephilanthropyalliance.org</t>
  </si>
  <si>
    <t>aee369c4-e80a-55a1-409c-85e0532ca872</t>
  </si>
  <si>
    <t>Science Progress</t>
  </si>
  <si>
    <t>http://scienceprogress.org/</t>
  </si>
  <si>
    <t>731e466d-0d89-b3ec-5072-a3a7b249aaf3</t>
  </si>
  <si>
    <t>Science Publishing Group (SciencePG)</t>
  </si>
  <si>
    <t>http://www.sciencepublishinggroup.com</t>
  </si>
  <si>
    <t>a94c1cab-d91d-5d2a-5e85-79add6121098</t>
  </si>
  <si>
    <t>Science Recorder</t>
  </si>
  <si>
    <t>http://www.sciencerecorder.com/</t>
  </si>
  <si>
    <t>1ddf970d-1a66-4bbd-19bd-7caa6d25a67b</t>
  </si>
  <si>
    <t>Science Robotics</t>
  </si>
  <si>
    <t>http://robotics.sciencemag.org/</t>
  </si>
  <si>
    <t>69de71ac-7c99-3572-6675-3db93aae1a5c</t>
  </si>
  <si>
    <t>Science Rockstars</t>
  </si>
  <si>
    <t>http://www.sciencerockstars.com</t>
  </si>
  <si>
    <t>e8cbc7c7-98e3-9598-554e-70ee253f6101</t>
  </si>
  <si>
    <t>Science Source Images</t>
  </si>
  <si>
    <t>http://www.sciencesource.com</t>
  </si>
  <si>
    <t>7a562ffa-266f-27c9-93f9-f1b4f332ad31</t>
  </si>
  <si>
    <t>Science Technologies</t>
  </si>
  <si>
    <t>http://sts.cornell.edu</t>
  </si>
  <si>
    <t>7d98f836-d78e-7b5e-0b07-94d9e95ebbe6</t>
  </si>
  <si>
    <t>Science United</t>
  </si>
  <si>
    <t>http://sciunite.com</t>
  </si>
  <si>
    <t>f4f6d9af-8a2e-badc-45f8-28991b0c8962</t>
  </si>
  <si>
    <t>Science Venture Learning Hub</t>
  </si>
  <si>
    <t>http://scienceventures.com.sg/</t>
  </si>
  <si>
    <t>1306f22b-39a3-1f75-d7db-88fa27186c39</t>
  </si>
  <si>
    <t>Science Ventures Denmark A/S</t>
  </si>
  <si>
    <t>http://scienceventures.dk/en</t>
  </si>
  <si>
    <t>91fc7a8c-0224-0dd1-6522-c2471625fc21</t>
  </si>
  <si>
    <t>science-to-touch</t>
  </si>
  <si>
    <t>http://www.science-to-touch.com/en</t>
  </si>
  <si>
    <t>4d4654bc-3413-7337-2bad-47eed97f8813</t>
  </si>
  <si>
    <t>Science, Engineering, and Technology Associates</t>
  </si>
  <si>
    <t>http://www.setcorp.com/</t>
  </si>
  <si>
    <t>d90ebc68-3f21-15a5-346e-44fbcbbf4722</t>
  </si>
  <si>
    <t>Science, Technology and Innovation Council</t>
  </si>
  <si>
    <t>http://www.stic-csti.ca</t>
  </si>
  <si>
    <t>2bed0551-2d76-a153-f70c-83ebcec2e08e</t>
  </si>
  <si>
    <t>Science, Technology, and Education in Pakistan</t>
  </si>
  <si>
    <t>http://www.nextstepforward.net</t>
  </si>
  <si>
    <t>8d3ea1c6-7775-b52c-239e-ba6e9d505f34</t>
  </si>
  <si>
    <t>Science.ie</t>
  </si>
  <si>
    <t>http://www.science.ie/</t>
  </si>
  <si>
    <t>421976c8-758e-94cf-c3c7-0f44ab099382</t>
  </si>
  <si>
    <t>Science.Sk</t>
  </si>
  <si>
    <t>http://science.dennikn.sk/</t>
  </si>
  <si>
    <t>7157160f-b9a1-4224-c0dc-1fd1380f93e7</t>
  </si>
  <si>
    <t>Science2success</t>
  </si>
  <si>
    <t>https://science2success.wordpress.com</t>
  </si>
  <si>
    <t>acf6a4a5-b9a5-5db7-d9e1-7a96b683f973</t>
  </si>
  <si>
    <t>Science4Life</t>
  </si>
  <si>
    <t>http://www.science4life.de/</t>
  </si>
  <si>
    <t>082fdf99-8e07-053a-b6c8-c21066b93f69</t>
  </si>
  <si>
    <t>Science4Us</t>
  </si>
  <si>
    <t>http://www.science4us.com</t>
  </si>
  <si>
    <t>5a814c62-ca98-833c-4f95-33f2cf455ba8</t>
  </si>
  <si>
    <t>Science4you</t>
  </si>
  <si>
    <t>http://www.science4youtoys.com/</t>
  </si>
  <si>
    <t>f668f898-1e75-7180-0fd1-e788635f319e</t>
  </si>
  <si>
    <t>Science4you Spain</t>
  </si>
  <si>
    <t>http://www.science4you.es/</t>
  </si>
  <si>
    <t>60ce8b87-10a6-c309-6f79-8f394345b564</t>
  </si>
  <si>
    <t>science60</t>
  </si>
  <si>
    <t>http://www.science60.com/</t>
  </si>
  <si>
    <t>3007c458-d7b1-35d8-21ce-0e6ba71e6694</t>
  </si>
  <si>
    <t>Scienceadda</t>
  </si>
  <si>
    <t>http://www.scienceadda.com</t>
  </si>
  <si>
    <t>dddbb4fc-4607-ee1a-a809-ae23a4e28210</t>
  </si>
  <si>
    <t>ScienceBased Health</t>
  </si>
  <si>
    <t>http://www.sciencebasedhealth.com/</t>
  </si>
  <si>
    <t>40dcc98e-75ac-3b4b-f7f3-8befa9b65633</t>
  </si>
  <si>
    <t>sciencebite</t>
  </si>
  <si>
    <t>http://www.sciencebite.com/</t>
  </si>
  <si>
    <t>3e153afc-49ec-910d-44d9-006b28953e80</t>
  </si>
  <si>
    <t>ScienceBox, Inc.</t>
  </si>
  <si>
    <t>http://sciencebox.co</t>
  </si>
  <si>
    <t>7c46eb4a-4779-25bb-cd13-c4a90fb369a2</t>
  </si>
  <si>
    <t>Sciencecup</t>
  </si>
  <si>
    <t>http://sciencecup.nl/</t>
  </si>
  <si>
    <t>65b3a996-ef7b-4e7f-f3ed-42a285820008</t>
  </si>
  <si>
    <t>ScienceDaily</t>
  </si>
  <si>
    <t>http://www.sciencedaily.com/</t>
  </si>
  <si>
    <t>2e07b3b9-a4c3-cacd-2bc6-486b63e93fe9</t>
  </si>
  <si>
    <t>Sciencefeed</t>
  </si>
  <si>
    <t>http://www.sciencefeed.com</t>
  </si>
  <si>
    <t>f69d1a74-ecd8-ce94-c49b-a373deb8f6cc</t>
  </si>
  <si>
    <t>ScienceHack</t>
  </si>
  <si>
    <t>http://sciencehack.com</t>
  </si>
  <si>
    <t>ecb866af-f0d5-2595-c07f-587b4c74d116</t>
  </si>
  <si>
    <t>Scienceisexplosive.com</t>
  </si>
  <si>
    <t>http://www.scienceisexplosive.com</t>
  </si>
  <si>
    <t>eb6752be-411c-b1d0-35c1-b88a613b386d</t>
  </si>
  <si>
    <t>Scienceline</t>
  </si>
  <si>
    <t>http://scienceline.org/</t>
  </si>
  <si>
    <t>c0431d40-f744-ec66-28d1-450af48991ae</t>
  </si>
  <si>
    <t>ScienceLogic</t>
  </si>
  <si>
    <t>http://www.sciencelogic.com</t>
  </si>
  <si>
    <t>c5e51244-9cc2-5c1f-7563-933a512374d5</t>
  </si>
  <si>
    <t>ScienceMatters</t>
  </si>
  <si>
    <t>https://www.sciencematters.io/</t>
  </si>
  <si>
    <t>01b80d4f-cc5a-606a-733a-9a0724e6c145</t>
  </si>
  <si>
    <t>ScienceMums</t>
  </si>
  <si>
    <t>http://www.sciencemums.de</t>
  </si>
  <si>
    <t>49e72be0-e733-25e3-97a2-a25762ef6993</t>
  </si>
  <si>
    <t>ScienCentral</t>
  </si>
  <si>
    <t>http://www.sciencentral.com/video</t>
  </si>
  <si>
    <t>9aead378-ff90-761d-d43c-c53eb28038d7</t>
  </si>
  <si>
    <t>ScienceOps</t>
  </si>
  <si>
    <t>http://www.scienceops.com</t>
  </si>
  <si>
    <t>f8793a7d-75aa-384a-5420-63b69acc25c7</t>
  </si>
  <si>
    <t>SciencePOD</t>
  </si>
  <si>
    <t>https://sciencepod.net/</t>
  </si>
  <si>
    <t>1d9e4526-cbc7-99cb-ff54-7a4842c91d07</t>
  </si>
  <si>
    <t>Sciences Po Aix</t>
  </si>
  <si>
    <t>http://www.sciencespo-aix.fr</t>
  </si>
  <si>
    <t>635b7850-3631-6b3a-7851-1dd4e4b3f456</t>
  </si>
  <si>
    <t>Sciences Po Lille</t>
  </si>
  <si>
    <t>http://www.sciencespo-lille.eu</t>
  </si>
  <si>
    <t>4ac9f2ca-5a68-8a5b-69af-5e5c8db135fd</t>
  </si>
  <si>
    <t>Sciences Po Paris</t>
  </si>
  <si>
    <t>http://www.sciencespo.fr/en</t>
  </si>
  <si>
    <t>801fde4f-1022-0f91-fbd1-700ca27448fb</t>
  </si>
  <si>
    <t>Sciences-U</t>
  </si>
  <si>
    <t>http://www.sciences-u.fr</t>
  </si>
  <si>
    <t>79c4b4ff-52ec-37aa-9228-43712a810de2</t>
  </si>
  <si>
    <t>Sciencescom - L'ÌÄå©cole de la communication et des mÌÄå©dias</t>
  </si>
  <si>
    <t>http://sciencescom.audencia.com</t>
  </si>
  <si>
    <t>7021abbc-6530-8748-7511-9ef83aa54baa</t>
  </si>
  <si>
    <t>Sciencescope</t>
  </si>
  <si>
    <t>https://sciencescope.uk/</t>
  </si>
  <si>
    <t>d12e94e7-f08c-0d16-67a1-9b641a6f21a8</t>
  </si>
  <si>
    <t>ScienceSoft</t>
  </si>
  <si>
    <t>https://www.scnsoft.com/</t>
  </si>
  <si>
    <t>13b10b59-3dd9-9f58-87b1-a2d723c4a306</t>
  </si>
  <si>
    <t>ScienceSoft USA Corporation</t>
  </si>
  <si>
    <t>http://www.scnsoft.com</t>
  </si>
  <si>
    <t>c69a1f3a-f261-1e1f-894c-ebbbe0e087f3</t>
  </si>
  <si>
    <t>ScienceStage.com</t>
  </si>
  <si>
    <t>http://sciencestage.com</t>
  </si>
  <si>
    <t>2f036ede-6b73-fad6-f45b-2a80f8248141</t>
  </si>
  <si>
    <t>Sciencestarter</t>
  </si>
  <si>
    <t>https://scistarter.com</t>
  </si>
  <si>
    <t>52ff0671-b7fb-55fe-fa1c-0da15b8067b0</t>
  </si>
  <si>
    <t>SCIENCEWATCH</t>
  </si>
  <si>
    <t>http://sciencewatch.com/</t>
  </si>
  <si>
    <t>40f96568-ddf7-1747-fe17-61f78cd2df4e</t>
  </si>
  <si>
    <t>ScienceWise.com</t>
  </si>
  <si>
    <t>http://www.sciencewise.com</t>
  </si>
  <si>
    <t>8414c368-b0b6-ebda-05ed-97607903514f</t>
  </si>
  <si>
    <t>Sciencix</t>
  </si>
  <si>
    <t>http://www.sciencix.com</t>
  </si>
  <si>
    <t>28e54a90-689c-84a2-02fa-c96cd9548a5c</t>
  </si>
  <si>
    <t>Sciencotonic</t>
  </si>
  <si>
    <t>http://www.sciencotonic.com</t>
  </si>
  <si>
    <t>919ab560-f6d7-eb1e-b3d9-eb65b604b7d8</t>
  </si>
  <si>
    <t>SciEngines</t>
  </si>
  <si>
    <t>http://www.sciengines.com</t>
  </si>
  <si>
    <t>dd5ae7df-20ac-d94c-60d8-f55edf0ce59e</t>
  </si>
  <si>
    <t>Scienion</t>
  </si>
  <si>
    <t>http://www.scienion.com</t>
  </si>
  <si>
    <t>9c0ba850-d49a-8bdf-893f-224ebe62a989</t>
  </si>
  <si>
    <t>Sciens Technologies</t>
  </si>
  <si>
    <t>http://scienstechnologies.com/</t>
  </si>
  <si>
    <t>7878c8b9-92e0-0813-a1ee-221a2e37b445</t>
  </si>
  <si>
    <t>Sciensa</t>
  </si>
  <si>
    <t>http://www.sciensa.com/</t>
  </si>
  <si>
    <t>f71d67be-3eee-49d4-6f90-c6f8ab37f7b8</t>
  </si>
  <si>
    <t>Sciensation</t>
  </si>
  <si>
    <t>http://sciensation.biz/</t>
  </si>
  <si>
    <t>c129462c-e9cf-29ce-2268-3c874cd7f1dc</t>
  </si>
  <si>
    <t>Sciensio</t>
  </si>
  <si>
    <t>https://sciensio.com/</t>
  </si>
  <si>
    <t>7b7ccbfe-ab55-5793-ca91-c73c3adc3d08</t>
  </si>
  <si>
    <t>Scient</t>
  </si>
  <si>
    <t>http://scient.ac.in</t>
  </si>
  <si>
    <t>6a26ca66-65d5-d27a-313c-5b9a381983df</t>
  </si>
  <si>
    <t>http://www.scient.com</t>
  </si>
  <si>
    <t>4674eac1-356a-4cc0-8193-547ec197f21a</t>
  </si>
  <si>
    <t>Sciente Consulting</t>
  </si>
  <si>
    <t>http://www.sciente.com</t>
  </si>
  <si>
    <t>d2995e4c-51d6-7740-f0f5-c9c58a41fd85</t>
  </si>
  <si>
    <t>Sciente International</t>
  </si>
  <si>
    <t>3242f460-8881-4f63-069c-846e455c064f</t>
  </si>
  <si>
    <t>SCIENTECH</t>
  </si>
  <si>
    <t>http://www.scientech.com/</t>
  </si>
  <si>
    <t>a75e5237-c213-28c6-7145-938b51f1bf3f</t>
  </si>
  <si>
    <t>Scienteer Technologies</t>
  </si>
  <si>
    <t>http://www.scienteer.tech</t>
  </si>
  <si>
    <t>0b8914c9-71da-5469-9bdb-9009cd04bf79</t>
  </si>
  <si>
    <t>Scientia</t>
  </si>
  <si>
    <t>a927b921-9c6a-14ea-449a-758b07a5aca2</t>
  </si>
  <si>
    <t>Scientia Consulting Group</t>
  </si>
  <si>
    <t>http://www.scientiaconsulting.eu</t>
  </si>
  <si>
    <t>318dfc1d-3f08-4a63-3ce9-d06ac4c030d9</t>
  </si>
  <si>
    <t>ScientiaMobile</t>
  </si>
  <si>
    <t>http://www.scientiamobile.com/</t>
  </si>
  <si>
    <t>68a158f7-55d7-8b56-350d-9531790d9fb6</t>
  </si>
  <si>
    <t>Scientific &amp; Chemical Supplies</t>
  </si>
  <si>
    <t>http://www.scichem.com/</t>
  </si>
  <si>
    <t>96196762-5646-b137-54cf-1fecb64ef8ec</t>
  </si>
  <si>
    <t>Scientific Advisory Board of Mountains</t>
  </si>
  <si>
    <t>http://www.fedme.es/index.php/?mmod=staticcontent&amp;idf=256</t>
  </si>
  <si>
    <t>47e3b42e-a8fd-007f-edb5-4f71ecfef661</t>
  </si>
  <si>
    <t>Scientific Advisory Committee of the Ludwig Institute for Cancer Research</t>
  </si>
  <si>
    <t>74f9ff3e-2b4e-8454-ce18-e003443c06aa</t>
  </si>
  <si>
    <t>Scientific Aerospace</t>
  </si>
  <si>
    <t>http://sci.aero</t>
  </si>
  <si>
    <t>666a0368-82f6-4143-abde-a7b772e70901</t>
  </si>
  <si>
    <t>Scientific American</t>
  </si>
  <si>
    <t>http://www.scientificamerican.com/</t>
  </si>
  <si>
    <t>e24f09c6-4ec5-ef3d-266a-ea8af837f106</t>
  </si>
  <si>
    <t>Scientific and Regulatory Affairs</t>
  </si>
  <si>
    <t>https://www.pda.org</t>
  </si>
  <si>
    <t>9ba9d00d-d234-8aeb-7c80-e37a5d09c621</t>
  </si>
  <si>
    <t>Scientific Anglers</t>
  </si>
  <si>
    <t>http://www.scientificanglers.com/</t>
  </si>
  <si>
    <t>16841e01-9f01-7fa0-c1b1-b31858786be7</t>
  </si>
  <si>
    <t>Scientific Animations</t>
  </si>
  <si>
    <t>http://www.scientificanimations.com</t>
  </si>
  <si>
    <t>857bfebf-258b-c8d0-e2cc-b4d59183d0aa</t>
  </si>
  <si>
    <t>Scientific Animations without Borders</t>
  </si>
  <si>
    <t>https://www.facebook.com/pamyodermdphd</t>
  </si>
  <si>
    <t>cab20d24-a428-4817-90d2-a553ffdef2ee</t>
  </si>
  <si>
    <t>Scientific Atlanta</t>
  </si>
  <si>
    <t>http://www.sciatl.com/</t>
  </si>
  <si>
    <t>ce4feb77-bbad-965b-ba8c-e5920e303952</t>
  </si>
  <si>
    <t>Scientific Boston</t>
  </si>
  <si>
    <t>http://www.bostonscientific1.com/</t>
  </si>
  <si>
    <t>20caeb24-3cdf-9bda-2204-063f6920914e</t>
  </si>
  <si>
    <t>Scientific Botanical Leasing</t>
  </si>
  <si>
    <t>http://sblcompany.com/</t>
  </si>
  <si>
    <t>eb43b93b-fd00-2e88-52ce-a17816e5ecf7</t>
  </si>
  <si>
    <t>Scientific Citations</t>
  </si>
  <si>
    <t>http://www.scientificcitations.org</t>
  </si>
  <si>
    <t>8ff74db6-86f2-7230-c491-1f844a6b0ff4</t>
  </si>
  <si>
    <t>Scientific Computer System</t>
  </si>
  <si>
    <t>http://oceanexplorer.noaa.gov</t>
  </si>
  <si>
    <t>1977177d-4a9e-acfb-0b38-20b7ee3746ce</t>
  </si>
  <si>
    <t>Scientific Computing</t>
  </si>
  <si>
    <t>http://www.scientificcomputing.com/</t>
  </si>
  <si>
    <t>506aa604-396a-8217-bb44-d6d0a806dd37</t>
  </si>
  <si>
    <t>Scientific Computing and Imaging (SCI) Institute - University of Utah</t>
  </si>
  <si>
    <t>https://www.sci.utah.edu/</t>
  </si>
  <si>
    <t>2cb0cf60-72c2-e5ca-9466-4748d94966b3</t>
  </si>
  <si>
    <t>Scientific Concepts</t>
  </si>
  <si>
    <t>http://www.scientific-concepts.com/</t>
  </si>
  <si>
    <t>36fe7dd7-7d43-9398-e44f-d5e8d8c62524</t>
  </si>
  <si>
    <t>Scientific Consulting Company</t>
  </si>
  <si>
    <t>http://www.scc-gmbh.de</t>
  </si>
  <si>
    <t>9953d631-51f4-5ffb-7b9c-4399c54a3edd</t>
  </si>
  <si>
    <t>Scientific Dental Implant Clinic</t>
  </si>
  <si>
    <t>http://www.scientificdentalclinic.com</t>
  </si>
  <si>
    <t>eefc6dda-39a2-1ed8-ca7a-9886b1af962c</t>
  </si>
  <si>
    <t>Scientific Digital Imaging (SDI)</t>
  </si>
  <si>
    <t>http://www.scientificdigitalimaging.com</t>
  </si>
  <si>
    <t>84c13054-4061-835a-e564-e5aef09df664</t>
  </si>
  <si>
    <t>Scientific Drilling International</t>
  </si>
  <si>
    <t>http://scientificdrilling.com/</t>
  </si>
  <si>
    <t>8c65e82c-ff40-fd90-f651-ba8b909121a6</t>
  </si>
  <si>
    <t>Scientific Earth</t>
  </si>
  <si>
    <t>http://www.scientificearth.net</t>
  </si>
  <si>
    <t>25ce8577-e7e3-e38a-412d-4806b73cd2c9</t>
  </si>
  <si>
    <t>Scientific Entrepreneur Evaluations</t>
  </si>
  <si>
    <t>http://seevaluations.com</t>
  </si>
  <si>
    <t>ffe9542e-edd0-7848-59af-9ea09e0115c0</t>
  </si>
  <si>
    <t>Scientific Forming Technologies Corporation</t>
  </si>
  <si>
    <t>http://www.deform.com/</t>
  </si>
  <si>
    <t>c18dc151-4388-eca2-ca36-6f13ccee638d</t>
  </si>
  <si>
    <t>Scientific Games Corporation</t>
  </si>
  <si>
    <t>http://www.scientificgames.com</t>
  </si>
  <si>
    <t>75dfe082-20e3-f117-b672-90bb5c2dfa71</t>
  </si>
  <si>
    <t>Scientific Games Latino America SpA</t>
  </si>
  <si>
    <t>http://www.scientificgames.cl/</t>
  </si>
  <si>
    <t>73c71384-fa99-3114-8b18-a395bbdf7581</t>
  </si>
  <si>
    <t>Scientific Generics</t>
  </si>
  <si>
    <t>https://www.sagentia.com</t>
  </si>
  <si>
    <t>3ea8a485-b8a1-5072-8d5c-5e79eff91e68</t>
  </si>
  <si>
    <t>Scientific Health Development Partners</t>
  </si>
  <si>
    <t>http://www.shdpartners.com</t>
  </si>
  <si>
    <t>dd2f2c59-6a0a-1a86-0bf3-f38a50ea1ab1</t>
  </si>
  <si>
    <t>Scientific Innovations Company</t>
  </si>
  <si>
    <t>http://www.scientific-innovations.com</t>
  </si>
  <si>
    <t>21816b87-1e0b-6060-da54-3cec9ebcbc0a</t>
  </si>
  <si>
    <t>Scientific Intake</t>
  </si>
  <si>
    <t>http://www.scientificintake.com</t>
  </si>
  <si>
    <t>48cb553f-9721-9001-445a-99897f4f677e</t>
  </si>
  <si>
    <t>Scientific Learning Corporation</t>
  </si>
  <si>
    <t>http://www.scilearnglobal.com</t>
  </si>
  <si>
    <t>0d5cad03-e3b1-8c73-92d2-5dc99aa3b72a</t>
  </si>
  <si>
    <t>Scientific Linux</t>
  </si>
  <si>
    <t>http://scientificlinux.org/</t>
  </si>
  <si>
    <t>4e22d19b-62c7-8250-e47c-515b4f79cb25</t>
  </si>
  <si>
    <t>Scientific Literacy Tool</t>
  </si>
  <si>
    <t>http://literacytool.com</t>
  </si>
  <si>
    <t>911d26ed-8622-ad46-9591-44c0cbcb0e51</t>
  </si>
  <si>
    <t>Scientific Materials Corporation</t>
  </si>
  <si>
    <t>http://www.scientificmaterials.com/</t>
  </si>
  <si>
    <t>fb0c9f0b-8fe8-9c48-ef19-c56cb6b270db</t>
  </si>
  <si>
    <t>Scientific Media</t>
  </si>
  <si>
    <t>http://www.scientific-media.com</t>
  </si>
  <si>
    <t>1ba24afe-7962-9eca-8067-dc3b84a63153</t>
  </si>
  <si>
    <t>Scientific Mes-Technik</t>
  </si>
  <si>
    <t>http://www.scientificindia.com/</t>
  </si>
  <si>
    <t>aaf20691-6636-8b6e-0ab9-9aaf445bf208</t>
  </si>
  <si>
    <t>Scientific Plastics</t>
  </si>
  <si>
    <t>http://www.scientificplastics.com</t>
  </si>
  <si>
    <t>44517796-df12-284f-01f3-b418ea0b0dbf</t>
  </si>
  <si>
    <t>Scientific Protein Labs</t>
  </si>
  <si>
    <t>http://spl-pharma.com</t>
  </si>
  <si>
    <t>9821657f-d8ae-7c23-e2df-f61741b7136c</t>
  </si>
  <si>
    <t>Scientific Research Corporation</t>
  </si>
  <si>
    <t>http://www.scires.com</t>
  </si>
  <si>
    <t>d3ed9a21-490b-26de-6b2a-43edb92f7f82</t>
  </si>
  <si>
    <t>Scientific Resources</t>
  </si>
  <si>
    <t>http://scientificresources.ie</t>
  </si>
  <si>
    <t>e8b45c1a-5cd4-ce8a-da57-a1e5d1f0b8eb</t>
  </si>
  <si>
    <t>Scientific Revenue</t>
  </si>
  <si>
    <t>http://www.scientificrevenue.com</t>
  </si>
  <si>
    <t>7c115872-735c-b333-4fd8-e30250be6e64</t>
  </si>
  <si>
    <t>Scientific School of Management - Otto Beisheim - Hochschule</t>
  </si>
  <si>
    <t>http://www.whu.edu/en/</t>
  </si>
  <si>
    <t>512d45cd-1ad6-df8b-e870-e7dacc168ce5</t>
  </si>
  <si>
    <t>Scientific Software</t>
  </si>
  <si>
    <t>http://scientific-soft.com/mobile</t>
  </si>
  <si>
    <t>d8016917-66b8-7530-1de5-7b3047195392</t>
  </si>
  <si>
    <t>Scientific Sports Nutrition</t>
  </si>
  <si>
    <t>https://www.ssnonline.co.za/</t>
  </si>
  <si>
    <t>2a6a324a-3a8a-7e28-4f88-21a0af1576f8</t>
  </si>
  <si>
    <t>Scientific Systems</t>
  </si>
  <si>
    <t>https://ssihplc.com</t>
  </si>
  <si>
    <t>17045661-ec68-7174-5aab-a16847bba764</t>
  </si>
  <si>
    <t>Scientific Technologies</t>
  </si>
  <si>
    <t>http://www.stchome.com</t>
  </si>
  <si>
    <t>0843d4bf-95f7-f81b-3507-fd0d11b0f243</t>
  </si>
  <si>
    <t>Scientific Visual</t>
  </si>
  <si>
    <t>http://scientificvisual.ch/</t>
  </si>
  <si>
    <t>e5dab52b-0296-20b6-b12b-fef799455866</t>
  </si>
  <si>
    <t>Scientific, Inc</t>
  </si>
  <si>
    <t>http://www.usascientific.com</t>
  </si>
  <si>
    <t>d3299114-3b59-c872-e2f5-5fc4744123b1</t>
  </si>
  <si>
    <t>ScientificMatch</t>
  </si>
  <si>
    <t>http://www.scientificmatch.com</t>
  </si>
  <si>
    <t>02fb8676-bfca-da37-d8cd-99f3cbf4ccf7</t>
  </si>
  <si>
    <t>Scientifics Direct, Inc</t>
  </si>
  <si>
    <t>http://www.scientificsonline.com/</t>
  </si>
  <si>
    <t>159e4eff-f8d8-794c-989c-8c391b2dfead</t>
  </si>
  <si>
    <t>Scientificwebs</t>
  </si>
  <si>
    <t>http://scientificwebs.com/</t>
  </si>
  <si>
    <t>a51858e8-9325-d5c5-06be-577ed76a87d5</t>
  </si>
  <si>
    <t>Scientipole Ile-de-France Capital</t>
  </si>
  <si>
    <t>http://scientipolecapital.fr</t>
  </si>
  <si>
    <t>8cbd9845-c791-b45e-047e-c6385a72dc05</t>
  </si>
  <si>
    <t>Scientipole Initiative</t>
  </si>
  <si>
    <t>http://www.scientipole-idf.com/</t>
  </si>
  <si>
    <t>ca4ba0ee-b6cf-3a5b-0f2e-714bfcd1aaca</t>
  </si>
  <si>
    <t>Scientist.com (formerly Assay Depot)</t>
  </si>
  <si>
    <t>https://www.scientist.com/</t>
  </si>
  <si>
    <t>eb9abc36-6c1e-f2f4-bf5f-d199d2ed0060</t>
  </si>
  <si>
    <t>Scientology News</t>
  </si>
  <si>
    <t>http://www.scientologynews.org</t>
  </si>
  <si>
    <t>3b0e82e2-c537-f034-aaef-55592c923a79</t>
  </si>
  <si>
    <t>Scientopia</t>
  </si>
  <si>
    <t>http://scientopia.org</t>
  </si>
  <si>
    <t>906469df-3c50-08de-eaa5-5d05976cb01d</t>
  </si>
  <si>
    <t>Scientra</t>
  </si>
  <si>
    <t>http://www.scientra.com</t>
  </si>
  <si>
    <t>704274f8-ed3f-55c7-c7f3-1eddfbbff9e8</t>
  </si>
  <si>
    <t>SCIEX</t>
  </si>
  <si>
    <t>1d174a2a-9f23-2979-0b22-1853ee2421a3</t>
  </si>
  <si>
    <t>SciFi VC</t>
  </si>
  <si>
    <t>http://scifi.vc/</t>
  </si>
  <si>
    <t>c905904e-0cfc-e08d-8e7a-a7e9b1e23c61</t>
  </si>
  <si>
    <t>Scified</t>
  </si>
  <si>
    <t>http://www.scified.com/</t>
  </si>
  <si>
    <t>c88b66cd-c34a-8b48-47a7-e5f0ab16ca98</t>
  </si>
  <si>
    <t>Scifiniti</t>
  </si>
  <si>
    <t>http://scifiniti.com</t>
  </si>
  <si>
    <t>539feb4f-576b-e98f-e1ef-82740996f568</t>
  </si>
  <si>
    <t>SCIFIT Systems, Inc.</t>
  </si>
  <si>
    <t>http://www.scifit.com/</t>
  </si>
  <si>
    <t>d087c4e2-82af-fa93-bdb9-46ce11f93620</t>
  </si>
  <si>
    <t>Sciflare Technologies</t>
  </si>
  <si>
    <t>http://www.sciflare.com</t>
  </si>
  <si>
    <t>3d80986d-d1c7-d7c9-8a11-b6cf7418416f</t>
  </si>
  <si>
    <t>SciFlow GmbH</t>
  </si>
  <si>
    <t>https://www.sciflow.net</t>
  </si>
  <si>
    <t>47da14a6-70e8-2cab-2575-5c964418875f</t>
  </si>
  <si>
    <t>SciFluent Communications</t>
  </si>
  <si>
    <t>http://www.scifluent.com</t>
  </si>
  <si>
    <t>c7313cbd-c4c0-1fb4-cbbc-80523a172dab</t>
  </si>
  <si>
    <t>SciFluor Life Sciences</t>
  </si>
  <si>
    <t>http://www.scifluor.com</t>
  </si>
  <si>
    <t>7806365f-11b0-4eb9-f16d-ad95e3e1eedf</t>
  </si>
  <si>
    <t>Sciforma Corporation</t>
  </si>
  <si>
    <t>http://www.sciforma.com</t>
  </si>
  <si>
    <t>e8c8c7b5-41c1-333c-18c9-2d814d168fc4</t>
  </si>
  <si>
    <t>Sciformix</t>
  </si>
  <si>
    <t>http://www.sciformix.com</t>
  </si>
  <si>
    <t>bfee908a-1036-2822-8898-c7398b8013c7</t>
  </si>
  <si>
    <t>SciFutures</t>
  </si>
  <si>
    <t>https://www.scifutures.com/</t>
  </si>
  <si>
    <t>91e49e7a-59ff-2952-d227-2d0a75f06357</t>
  </si>
  <si>
    <t>SciFY</t>
  </si>
  <si>
    <t>http://www.scify.gr/site/en/</t>
  </si>
  <si>
    <t>18eb206c-ee38-f19c-b27a-55525b7088ad</t>
  </si>
  <si>
    <t>SciGen Israel</t>
  </si>
  <si>
    <t>http://scigenil.com/</t>
  </si>
  <si>
    <t>57623a9c-23ca-352c-61fd-cad748582c99</t>
  </si>
  <si>
    <t>Scigineer Inc.</t>
  </si>
  <si>
    <t>http://www.scigineer.co.jp/</t>
  </si>
  <si>
    <t>b102d44b-a3e0-d003-79ac-ff1c235455fd</t>
  </si>
  <si>
    <t>SciGit</t>
  </si>
  <si>
    <t>http://scigit.com</t>
  </si>
  <si>
    <t>63450bcb-7d12-adf0-a14a-118ccd4b85b5</t>
  </si>
  <si>
    <t>SciGlo</t>
  </si>
  <si>
    <t>https://sciglo.com/</t>
  </si>
  <si>
    <t>e2b28cae-f013-5ec8-5c7f-5778327bfadb</t>
  </si>
  <si>
    <t>scigroups</t>
  </si>
  <si>
    <t>09fa1a4c-8287-232c-1dee-9e76e9eb72aa</t>
  </si>
  <si>
    <t>Scikik</t>
  </si>
  <si>
    <t>http://scikik.com</t>
  </si>
  <si>
    <t>b2471e99-b47b-8aa7-bb0d-91b1dbf3c4db</t>
  </si>
  <si>
    <t>scil animal care</t>
  </si>
  <si>
    <t>http://www.scilvet.com</t>
  </si>
  <si>
    <t>80e180cc-342a-f7e4-4435-060d11eb2ff4</t>
  </si>
  <si>
    <t>Scil Proteins</t>
  </si>
  <si>
    <t>http://www.scilproteins.com</t>
  </si>
  <si>
    <t>1459dbf9-ab2b-c640-b402-1b32c2c4adde</t>
  </si>
  <si>
    <t>Scil Technology</t>
  </si>
  <si>
    <t>http://www.sciltechnology.com/</t>
  </si>
  <si>
    <t>9abaa9ab-2fc0-118c-d9a0-c05145dbf704</t>
  </si>
  <si>
    <t>Scila AB</t>
  </si>
  <si>
    <t>http://scila.se</t>
  </si>
  <si>
    <t>25af240b-15c6-77db-5bdc-cf9459531dd5</t>
  </si>
  <si>
    <t>Scilab</t>
  </si>
  <si>
    <t>http://www.scilab.org</t>
  </si>
  <si>
    <t>37bb6855-265c-2c51-e357-a1b7bb80f019</t>
  </si>
  <si>
    <t>Scilab Enterprises</t>
  </si>
  <si>
    <t>http://scilab.io</t>
  </si>
  <si>
    <t>c7c3e044-4f46-e583-8feb-df655a44cc57</t>
  </si>
  <si>
    <t>Scilex Pharmaceuticals</t>
  </si>
  <si>
    <t>http://scilexpharma.com</t>
  </si>
  <si>
    <t>8915894a-34c7-91ad-b807-bf28dacbff2b</t>
  </si>
  <si>
    <t>SciLife</t>
  </si>
  <si>
    <t>http://www.scilife.net</t>
  </si>
  <si>
    <t>84b57501-7889-257a-405d-18c505ff74e7</t>
  </si>
  <si>
    <t>Sciling</t>
  </si>
  <si>
    <t>http://sciling.com</t>
  </si>
  <si>
    <t>0746ce6c-7d9a-8141-b935-a1ecedb50b69</t>
  </si>
  <si>
    <t>Scilligence</t>
  </si>
  <si>
    <t>http://www.scilligence.com</t>
  </si>
  <si>
    <t>3d5b3e10-807b-de90-8a45-bf42faac6f79</t>
  </si>
  <si>
    <t>SciLog</t>
  </si>
  <si>
    <t>http://www.scilog.com</t>
  </si>
  <si>
    <t>90ecfa2b-80a7-0a70-da57-59d6a9cab716</t>
  </si>
  <si>
    <t>SCiLS GmbH</t>
  </si>
  <si>
    <t>http://www.scils.de/</t>
  </si>
  <si>
    <t>cb76dfa3-4fac-c607-122f-cb05afe3225b</t>
  </si>
  <si>
    <t>Scilti, Inc.</t>
  </si>
  <si>
    <t>http://unforget.io</t>
  </si>
  <si>
    <t>eaebd94e-44cb-9b6e-0472-1add5172895b</t>
  </si>
  <si>
    <t>Scimabio</t>
  </si>
  <si>
    <t>http://www.scimabio-interface.fr/</t>
  </si>
  <si>
    <t>ffcd6d65-5150-7327-3ec9-f9549549be6b</t>
  </si>
  <si>
    <t>SciMax</t>
  </si>
  <si>
    <t>http://www.scimax.biz</t>
  </si>
  <si>
    <t>469dea39-32e6-fef4-9e4a-cafc0c6eb390</t>
  </si>
  <si>
    <t>Scimed Life Sciences</t>
  </si>
  <si>
    <t>http://www.scimed.com.sg</t>
  </si>
  <si>
    <t>e41a84e8-7e99-9e18-c39e-a536d402c82b</t>
  </si>
  <si>
    <t>SciMed Partners, Inc.</t>
  </si>
  <si>
    <t>http://www.scimedpartners.com</t>
  </si>
  <si>
    <t>41a962a2-5b1f-82d0-440c-e35fcc3f8786</t>
  </si>
  <si>
    <t>Scimet R&amp;D</t>
  </si>
  <si>
    <t>http://www.scimetrnd.com/</t>
  </si>
  <si>
    <t>3ae31c5e-c013-b02b-36e9-273f21499546</t>
  </si>
  <si>
    <t>Scimetrika</t>
  </si>
  <si>
    <t>http://scimetrika.com</t>
  </si>
  <si>
    <t>14709a38-fcf8-1ccd-57ed-7d9c65df4b3a</t>
  </si>
  <si>
    <t>Scimitar</t>
  </si>
  <si>
    <t>http://www.scimitar-inc.com/</t>
  </si>
  <si>
    <t>cb2b4f87-1f5c-8879-21de-313211b77a77</t>
  </si>
  <si>
    <t>Scimitar Global Systems Corporation</t>
  </si>
  <si>
    <t>https://scimitar.global/</t>
  </si>
  <si>
    <t>257db535-a0cc-e5ff-09e3-f2aa538f930f</t>
  </si>
  <si>
    <t>Scimitar Prototyping and Molding</t>
  </si>
  <si>
    <t>http://sci-proto.com</t>
  </si>
  <si>
    <t>5d6c4c79-842c-d3da-3741-fd013df8f753</t>
  </si>
  <si>
    <t>SCIMOB</t>
  </si>
  <si>
    <t>http://www.scimob.com/</t>
  </si>
  <si>
    <t>8a40ea89-4112-99c2-8d6d-58f7dd6ec735</t>
  </si>
  <si>
    <t>Scinaptic</t>
  </si>
  <si>
    <t>http://www.scinaptic.com</t>
  </si>
  <si>
    <t>dee7461b-3002-4bb4-c6e5-ad96b3bf9913</t>
  </si>
  <si>
    <t>Scinnovation Consultants</t>
  </si>
  <si>
    <t>http://scinnovation.in</t>
  </si>
  <si>
    <t>29776f28-b776-f3eb-b309-4911953bb3ae</t>
  </si>
  <si>
    <t>Scint-X</t>
  </si>
  <si>
    <t>http://www.scint-x.com</t>
  </si>
  <si>
    <t>1498df6a-9191-341e-9813-4bde8042a269</t>
  </si>
  <si>
    <t>Scintel</t>
  </si>
  <si>
    <t>http://www.scintel.com</t>
  </si>
  <si>
    <t>1e3a69fd-3b0c-9eec-b927-b8f96776f849</t>
  </si>
  <si>
    <t>Scintella Solutions</t>
  </si>
  <si>
    <t>http://scintellasolutions.com</t>
  </si>
  <si>
    <t>3ddcf190-6b8e-192f-06a0-d76361da127b</t>
  </si>
  <si>
    <t>Scintera Networks</t>
  </si>
  <si>
    <t>http://www.scintera.com</t>
  </si>
  <si>
    <t>96574d8d-d25e-25e5-a5e2-78d663a1ea42</t>
  </si>
  <si>
    <t>Scintilla</t>
  </si>
  <si>
    <t>https://scintilla.is/</t>
  </si>
  <si>
    <t>841b6886-5d6e-fe57-f6fb-02633dc5a141</t>
  </si>
  <si>
    <t>Scintilla Fine Jewellery</t>
  </si>
  <si>
    <t>http://www.pearljewelleryonline.com</t>
  </si>
  <si>
    <t>07506f67-f062-05a0-2682-8921e3c0565c</t>
  </si>
  <si>
    <t>Scintilla Technologies</t>
  </si>
  <si>
    <t>http://scintillatechnologies.com</t>
  </si>
  <si>
    <t>69ebaf53-6c9a-812d-2aef-7ef9146d6758</t>
  </si>
  <si>
    <t>Scintillon Institute</t>
  </si>
  <si>
    <t>http://www.scintillon.org/</t>
  </si>
  <si>
    <t>6597466f-70f5-1000-f4b8-ace6e4999e6f</t>
  </si>
  <si>
    <t>Scio Consulting</t>
  </si>
  <si>
    <t>http://www.sciodev.com</t>
  </si>
  <si>
    <t>bc0e1451-6829-c362-7044-893c6a60f9b4</t>
  </si>
  <si>
    <t>SCIO Diamond Corporation</t>
  </si>
  <si>
    <t>http://www.sciodiamond.com/</t>
  </si>
  <si>
    <t>ac639cdd-56a0-4f92-ee8f-d0db5f6820f3</t>
  </si>
  <si>
    <t>SCIO Health Analytics</t>
  </si>
  <si>
    <t>http://www.sciohealthanalytics.com</t>
  </si>
  <si>
    <t>ebeede74-85df-5a6c-196e-3db1f56088a1</t>
  </si>
  <si>
    <t>Scio Media</t>
  </si>
  <si>
    <t>http://www.sciomedia.net</t>
  </si>
  <si>
    <t>f5597994-f75a-27a4-78a3-291c131f5882</t>
  </si>
  <si>
    <t>Scioderm</t>
  </si>
  <si>
    <t>http://www.sderm.com</t>
  </si>
  <si>
    <t>2c5a31f6-adde-a612-cec2-7a1be1e033b5</t>
  </si>
  <si>
    <t>SCIOinspire</t>
  </si>
  <si>
    <t>304b7f76-bae6-e2ba-db6e-fff22add0019</t>
  </si>
  <si>
    <t>Sciomino</t>
  </si>
  <si>
    <t>http://www.sciomino.com</t>
  </si>
  <si>
    <t>cc56892e-8787-2148-3a69-254e26c366f2</t>
  </si>
  <si>
    <t>Scion Asset Management</t>
  </si>
  <si>
    <t>https://scionasset.com/</t>
  </si>
  <si>
    <t>1ad8d2a3-86cf-3a34-fb9f-54de377e233b</t>
  </si>
  <si>
    <t>Scion Aviation</t>
  </si>
  <si>
    <t>http://scionaviation.com/</t>
  </si>
  <si>
    <t>7408307f-92a5-56e9-d891-d0f4fe340a4d</t>
  </si>
  <si>
    <t>Scion Capital</t>
  </si>
  <si>
    <t>https://scionasset.com</t>
  </si>
  <si>
    <t>835916d1-3f25-f6dc-b335-edf647c1dc8f</t>
  </si>
  <si>
    <t>Scion Cardio Vascular</t>
  </si>
  <si>
    <t>http://www.scioncv.com</t>
  </si>
  <si>
    <t>18eaf9ba-3e35-bb56-7a19-b1cb3d332db2</t>
  </si>
  <si>
    <t>Scion DTU</t>
  </si>
  <si>
    <t>http://www.sciondtu.com</t>
  </si>
  <si>
    <t>38c16ad1-1d67-9a95-fa44-8f7631978273</t>
  </si>
  <si>
    <t>Scion Pharmaceuticals</t>
  </si>
  <si>
    <t>http://www.scionpharma.com/</t>
  </si>
  <si>
    <t>da479f6a-f6c6-2a34-0557-c1b2aa8fdd40</t>
  </si>
  <si>
    <t>Scionis</t>
  </si>
  <si>
    <t>http://www.espressomd.com</t>
  </si>
  <si>
    <t>f4e2db43-92a1-6d7b-7fa4-8872c83e0ee8</t>
  </si>
  <si>
    <t>SCIOON</t>
  </si>
  <si>
    <t>http://www.scioondigital.com</t>
  </si>
  <si>
    <t>e563b3b1-0683-0684-ebf7-bee3ac8da221</t>
  </si>
  <si>
    <t>Sciosity</t>
  </si>
  <si>
    <t>http://www.sciosity.com</t>
  </si>
  <si>
    <t>b12b9b43-42bb-4992-a7ec-adc020e35b14</t>
  </si>
  <si>
    <t>SCIOTEC Diagnostics Technologies GmbH</t>
  </si>
  <si>
    <t>https://www.sciotec.at</t>
  </si>
  <si>
    <t>4d6163de-5d28-57a8-75bd-45c7e33b25b9</t>
  </si>
  <si>
    <t>Scioto County Career Technical Center</t>
  </si>
  <si>
    <t>http://www.sciototech.org/secondary/</t>
  </si>
  <si>
    <t>a3196bfe-664d-5b21-bb59-d8f1e67eec74</t>
  </si>
  <si>
    <t>SciPark</t>
  </si>
  <si>
    <t>http://www.sciparknj.com</t>
  </si>
  <si>
    <t>37029cc1-00af-f36b-8b96-a2172d8ddcf0</t>
  </si>
  <si>
    <t>SciQuest (Jaggaer)</t>
  </si>
  <si>
    <t>http://www.sciquest.com</t>
  </si>
  <si>
    <t>a81009ee-6161-8448-7d7b-f8f7a6d846cb</t>
  </si>
  <si>
    <t>Scirage Capital Partners LLC - Michael Bach Atlanta</t>
  </si>
  <si>
    <t>https://www.linkedin.com/in/michaelbachatlanta</t>
  </si>
  <si>
    <t>38c1ffd2-dc1a-c109-009a-daebc33064bd</t>
  </si>
  <si>
    <t>Scire</t>
  </si>
  <si>
    <t>http://scire.me</t>
  </si>
  <si>
    <t>6f4bf162-a1fd-8ae4-2c19-5b0a06196edc</t>
  </si>
  <si>
    <t>scireum</t>
  </si>
  <si>
    <t>http://www.scireum.de</t>
  </si>
  <si>
    <t>447900b2-629b-a33f-afc8-4e069f86b2f8</t>
  </si>
  <si>
    <t>sciRobot</t>
  </si>
  <si>
    <t>http://scirobot.com</t>
  </si>
  <si>
    <t>238ac292-d2ca-3776-b12b-6ff48eb7bf16</t>
  </si>
  <si>
    <t>SciroccoCloud</t>
  </si>
  <si>
    <t>http://www.scirocco-cloud.com/en/index.html</t>
  </si>
  <si>
    <t>1b7f3ff4-5246-3cb6-eae3-ddf272aec31d</t>
  </si>
  <si>
    <t>Scirra</t>
  </si>
  <si>
    <t>http://www.scirra.com</t>
  </si>
  <si>
    <t>f16bff31-a97a-6a47-aa76-bf9d8faa2b4a</t>
  </si>
  <si>
    <t>SCIS</t>
  </si>
  <si>
    <t>http://www.scisusa.com</t>
  </si>
  <si>
    <t>1efe13c3-2289-5aa7-de03-df08eb585b0c</t>
  </si>
  <si>
    <t>SCIS Security</t>
  </si>
  <si>
    <t>http://www.scissecurity.com</t>
  </si>
  <si>
    <t>275d1ca5-9b08-fa4a-0427-d23fcac587f7</t>
  </si>
  <si>
    <t>scislides solution</t>
  </si>
  <si>
    <t>https://www.scislides.com</t>
  </si>
  <si>
    <t>892b1042-4046-5c30-0bf1-f90b51218101</t>
  </si>
  <si>
    <t>SciSpike</t>
  </si>
  <si>
    <t>http://www.scispike.com/</t>
  </si>
  <si>
    <t>f03fe9d0-b48b-0b7f-1e2b-2c1206add189</t>
  </si>
  <si>
    <t>SciSports</t>
  </si>
  <si>
    <t>http://www.scisports.com</t>
  </si>
  <si>
    <t>cd9d3e06-1364-51aa-a4b0-f27bb524ced9</t>
  </si>
  <si>
    <t>Scissors Paper Stone Pte Ltd</t>
  </si>
  <si>
    <t>http://www.scissorspaperstone.com.sg/</t>
  </si>
  <si>
    <t>abc62c0e-9658-5747-d5f8-94f688db9b6a</t>
  </si>
  <si>
    <t>SciStart</t>
  </si>
  <si>
    <t>http://scistart.co</t>
  </si>
  <si>
    <t>e8989351-6631-0e1f-f3b4-5df3450a2ea3</t>
  </si>
  <si>
    <t>SciStem Therapeutics</t>
  </si>
  <si>
    <t>http://www.scistem.com/about_us.html</t>
  </si>
  <si>
    <t>52d48cfe-3125-dd19-f1ec-aeef895a1d92</t>
  </si>
  <si>
    <t>SciSys</t>
  </si>
  <si>
    <t>http://www.scisys.co.uk/</t>
  </si>
  <si>
    <t>2863e64a-af40-1f6a-bc86-672fa8aa42fb</t>
  </si>
  <si>
    <t>SCIT Labs</t>
  </si>
  <si>
    <t>http://scitlabs.com/en</t>
  </si>
  <si>
    <t>45cc47b2-361b-122e-6f84-2da6b20da896</t>
  </si>
  <si>
    <t>Scitec Nutrition</t>
  </si>
  <si>
    <t>http://www.scitecnutrition.com</t>
  </si>
  <si>
    <t>62a90e1b-03de-1764-0388-dd655c2ae68c</t>
  </si>
  <si>
    <t>SciTech Hookup</t>
  </si>
  <si>
    <t>http://www.scitechhookup.org</t>
  </si>
  <si>
    <t>4ff3ddb7-73e7-21b4-d151-a9811946544b</t>
  </si>
  <si>
    <t>SciTech Software Inc.</t>
  </si>
  <si>
    <t>http://www.scitech.se</t>
  </si>
  <si>
    <t>333e042d-01ff-82b7-bcca-b33b7d1cb718</t>
  </si>
  <si>
    <t>SciTechsperience</t>
  </si>
  <si>
    <t>https://scitechmn.org/</t>
  </si>
  <si>
    <t>26fdcb98-1cea-4589-2f2c-7953a862095f</t>
  </si>
  <si>
    <t>Scitex</t>
  </si>
  <si>
    <t>http://www.scitex.com</t>
  </si>
  <si>
    <t>8d446eb1-b42e-5914-31a6-d62c9fd7d026</t>
  </si>
  <si>
    <t>Scitodate</t>
  </si>
  <si>
    <t>http://www.scitodate.com</t>
  </si>
  <si>
    <t>62d5005f-9938-a764-71f1-e615b38fa720</t>
  </si>
  <si>
    <t>Sciton</t>
  </si>
  <si>
    <t>http://www.sciton.com</t>
  </si>
  <si>
    <t>ea8fecb1-37cc-587b-34d6-38d8a5746a12</t>
  </si>
  <si>
    <t>Scitools</t>
  </si>
  <si>
    <t>https://scitools.com/</t>
  </si>
  <si>
    <t>c54a58d6-e210-541a-7d22-d89dfbff0c8c</t>
  </si>
  <si>
    <t>Scitor Corporation</t>
  </si>
  <si>
    <t>http://www.scitorcorporation.com/</t>
  </si>
  <si>
    <t>f1c7cf09-97e3-31b6-8017-03580448ef5a</t>
  </si>
  <si>
    <t>Scitor Holdings</t>
  </si>
  <si>
    <t>1d22e57c-0ad9-d2ae-783c-3428d7b030a5</t>
  </si>
  <si>
    <t>Scitus</t>
  </si>
  <si>
    <t>http://scitusanalytics.com</t>
  </si>
  <si>
    <t>20a46cae-85c4-5e0c-4e76-e079a05023a2</t>
  </si>
  <si>
    <t>SciVac Therapeutics</t>
  </si>
  <si>
    <t>http://www.scivactherapeutics.com</t>
  </si>
  <si>
    <t>a7b0eb97-1b4f-bce0-0ed5-1e589540c521</t>
  </si>
  <si>
    <t>Scivantage</t>
  </si>
  <si>
    <t>http://www.scivantage.com</t>
  </si>
  <si>
    <t>4172fcc3-8fb5-2671-1492-f9c3aab6ff8f</t>
  </si>
  <si>
    <t>Scivation</t>
  </si>
  <si>
    <t>http://www.scivation.com/</t>
  </si>
  <si>
    <t>4d84e02a-4439-b1e9-3d28-2a5ba5f16e07</t>
  </si>
  <si>
    <t>SciVentures Investments</t>
  </si>
  <si>
    <t>http://www.sciventures.com.au</t>
  </si>
  <si>
    <t>a7941707-0eee-12e2-f7c5-5cac1736f563</t>
  </si>
  <si>
    <t>SciVera LLC</t>
  </si>
  <si>
    <t>http://www.scivera.com</t>
  </si>
  <si>
    <t>f4e34464-7ca1-fb65-2d9e-a6aaa2b045c9</t>
  </si>
  <si>
    <t>Scivex</t>
  </si>
  <si>
    <t>http://www.scivex.com</t>
  </si>
  <si>
    <t>a7e48008-e9c6-8a7c-103d-dd43e894019a</t>
  </si>
  <si>
    <t>SciWiz Technologies</t>
  </si>
  <si>
    <t>http://www.sciwiz.net</t>
  </si>
  <si>
    <t>2513cfcc-29e9-5681-f5c0-d22aa5a6ac06</t>
  </si>
  <si>
    <t>SCJ Insurance Services</t>
  </si>
  <si>
    <t>http://www.scjinsuranceservices.com/</t>
  </si>
  <si>
    <t>a8f26164-da2d-561f-dac9-3c65e0f8c93d</t>
  </si>
  <si>
    <t>Sckipio Technologies</t>
  </si>
  <si>
    <t>http://www.sckipio.com</t>
  </si>
  <si>
    <t>14e03004-4653-6168-f0e1-c8f98e82851b</t>
  </si>
  <si>
    <t>SCL</t>
  </si>
  <si>
    <t>http://www.scl.cc</t>
  </si>
  <si>
    <t>0ff12fd9-9906-c84e-57a6-a7c6ce7eaf81</t>
  </si>
  <si>
    <t>SCL Elements acquired by Schneider Electric</t>
  </si>
  <si>
    <t>http://www.can2go.com</t>
  </si>
  <si>
    <t>97f65cd6-5f45-0711-3f6e-41e478dc2be6</t>
  </si>
  <si>
    <t>SCL Energia</t>
  </si>
  <si>
    <t>http://sclea.com</t>
  </si>
  <si>
    <t>72c7809b-3127-9754-054a-12a0ebdbc5d1</t>
  </si>
  <si>
    <t>Sclable</t>
  </si>
  <si>
    <t>http://sclable.com</t>
  </si>
  <si>
    <t>5ec36955-a3c7-e070-db8d-0f82410f3f1f</t>
  </si>
  <si>
    <t>Sclafani Petroleum</t>
  </si>
  <si>
    <t>http://sclafanioil.com/</t>
  </si>
  <si>
    <t>17ac2976-41eb-4999-e7b5-49dfd2db5dab</t>
  </si>
  <si>
    <t>Sclafani Williams Court Reporters</t>
  </si>
  <si>
    <t>http://www.sclafaniwilliams.com/</t>
  </si>
  <si>
    <t>778d16f2-80a5-0206-2869-cbf4a3faa191</t>
  </si>
  <si>
    <t>SCLBITS</t>
  </si>
  <si>
    <t>http://sclbits.com</t>
  </si>
  <si>
    <t>dfa58494-13d8-2fa1-2a68-8260473a827c</t>
  </si>
  <si>
    <t>Sclera</t>
  </si>
  <si>
    <t>http://scleradb.com</t>
  </si>
  <si>
    <t>9e8124b4-3756-52b1-6edb-7d5387945458</t>
  </si>
  <si>
    <t>Scleroderma Research Foundation</t>
  </si>
  <si>
    <t>http://www.srfcure.org</t>
  </si>
  <si>
    <t>2185f0ca-c213-ee4e-1394-2949bed4e557</t>
  </si>
  <si>
    <t>SClikes</t>
  </si>
  <si>
    <t>http://www.sclikes.com/buy-soundcloud-comments</t>
  </si>
  <si>
    <t>7896cf54-f9f0-731b-ffa5-9f87024f1ca5</t>
  </si>
  <si>
    <t>Scliper</t>
  </si>
  <si>
    <t>http://www.scliper.com</t>
  </si>
  <si>
    <t>18a25853-272d-e630-7b93-e0136fd46ac1</t>
  </si>
  <si>
    <t>Sclipo - Online Campus Platform</t>
  </si>
  <si>
    <t>http://sclipo.com</t>
  </si>
  <si>
    <t>df141e3d-dfec-9923-5656-9cc933801d3f</t>
  </si>
  <si>
    <t>SCLK</t>
  </si>
  <si>
    <t>http://www.sclk.co.uk</t>
  </si>
  <si>
    <t>44b19369-b110-bb75-7513-5bd68d894b94</t>
  </si>
  <si>
    <t>Scloby</t>
  </si>
  <si>
    <t>http://scloby.com</t>
  </si>
  <si>
    <t>f0d9ddaf-83d6-6280-1845-bf76ae651d15</t>
  </si>
  <si>
    <t>sclusib</t>
  </si>
  <si>
    <t>http://www.sclusib.com/</t>
  </si>
  <si>
    <t>07ce77d5-72eb-2ed5-01be-99dcad7e05b7</t>
  </si>
  <si>
    <t>SCM Advisors</t>
  </si>
  <si>
    <t>http://www.scmadvisors.co.uk/en/</t>
  </si>
  <si>
    <t>e95cfc0d-076b-c8ec-cbfd-5e3e3c4ad0f3</t>
  </si>
  <si>
    <t>SCM Connections</t>
  </si>
  <si>
    <t>http://scmconnections.com/</t>
  </si>
  <si>
    <t>03a7e367-7628-b039-c3eb-bb0fef25ec6b</t>
  </si>
  <si>
    <t>SCM Focus</t>
  </si>
  <si>
    <t>http://scmfocus.com</t>
  </si>
  <si>
    <t>fac36078-22ca-78ad-cb37-cd8f0176e689</t>
  </si>
  <si>
    <t>SCM Insurance</t>
  </si>
  <si>
    <t>https://www1.scm.ca</t>
  </si>
  <si>
    <t>0ebe640a-901a-1f23-122f-a00f49fe2d2f</t>
  </si>
  <si>
    <t>SCM Lifescience</t>
  </si>
  <si>
    <t>http://www.scmlifescience.com/</t>
  </si>
  <si>
    <t>46f7fad2-951f-4c6e-fc10-0e49f734d26e</t>
  </si>
  <si>
    <t>SCM Metal Products</t>
  </si>
  <si>
    <t>http://www.scmmetals.com/</t>
  </si>
  <si>
    <t>25102bdd-4b26-8bee-8ad7-be1e324ddd2f</t>
  </si>
  <si>
    <t>SCM Microsystems</t>
  </si>
  <si>
    <t>http://www.scmmicro.com</t>
  </si>
  <si>
    <t>41ff6bd1-0108-9262-f8ed-be27175fc3fc</t>
  </si>
  <si>
    <t>SCM Neuroscience</t>
  </si>
  <si>
    <t>http://www.scmneuroscience.com</t>
  </si>
  <si>
    <t>ab265cbd-71b9-4126-dca4-291f0615ed96</t>
  </si>
  <si>
    <t>SCM Solution</t>
  </si>
  <si>
    <t>http://www.scmsolution.com/</t>
  </si>
  <si>
    <t>668d101f-6c16-6ef3-d771-1f843e94f900</t>
  </si>
  <si>
    <t>SCM World</t>
  </si>
  <si>
    <t>http://www.scmworld.com/home/</t>
  </si>
  <si>
    <t>c5d833bc-e528-ee98-2aa2-e61aa2f4e91d</t>
  </si>
  <si>
    <t>SCM-CONSULTING</t>
  </si>
  <si>
    <t>http://www.scm-consulting.fr/en</t>
  </si>
  <si>
    <t>cac4e54f-d33e-48c9-bad6-246666bc2862</t>
  </si>
  <si>
    <t>SCM-GL</t>
  </si>
  <si>
    <t>http://www.snowtracker.com</t>
  </si>
  <si>
    <t>893cc70c-569e-44ae-a805-2613b76a59d4</t>
  </si>
  <si>
    <t>SCMagazine</t>
  </si>
  <si>
    <t>http://www.scmagazine.com/</t>
  </si>
  <si>
    <t>c7d962df-1c37-8a78-73e8-b01ae570474b</t>
  </si>
  <si>
    <t>SCME</t>
  </si>
  <si>
    <t>http://scme-nm.org</t>
  </si>
  <si>
    <t>7491da71-3400-d2ac-00b6-43f75c4ac03a</t>
  </si>
  <si>
    <t>SCMP Group</t>
  </si>
  <si>
    <t>http://scmpgroup.com/</t>
  </si>
  <si>
    <t>f4d4692e-7154-aa7c-9f16-32113e4ad571</t>
  </si>
  <si>
    <t>SCMS Cochin of Business</t>
  </si>
  <si>
    <t>http://www.scms.edu.in</t>
  </si>
  <si>
    <t>c353f078-e68c-8de6-0f00-53335e6cf0bc</t>
  </si>
  <si>
    <t>SCN</t>
  </si>
  <si>
    <t>http://seocompanynoida.co.in/</t>
  </si>
  <si>
    <t>0449fe9f-0392-3d41-cbbc-c22301371fef</t>
  </si>
  <si>
    <t>SCN Strategies</t>
  </si>
  <si>
    <t>http://scnstrategies.com/</t>
  </si>
  <si>
    <t>d813330b-068f-917d-c7b1-2629fff00891</t>
  </si>
  <si>
    <t>SCNG Printing</t>
  </si>
  <si>
    <t>http://freedomprinting.net/</t>
  </si>
  <si>
    <t>d304244e-95c7-18d6-bb1b-a2e8c5d98975</t>
  </si>
  <si>
    <t>SCO BAN Marketing &amp; Medienagentur</t>
  </si>
  <si>
    <t>http://scoban.de</t>
  </si>
  <si>
    <t>4d36410a-efd3-dfc5-dcf1-bf6623adefd6</t>
  </si>
  <si>
    <t>Sco2t</t>
  </si>
  <si>
    <t>https://en.sco2t.com/</t>
  </si>
  <si>
    <t>e4bd38f7-0c96-c6c9-9a57-d0be55ba7c3c</t>
  </si>
  <si>
    <t>Scoala de dans Dance Addiction</t>
  </si>
  <si>
    <t>https://danceaddiction.ro/despre-noi/</t>
  </si>
  <si>
    <t>ec67c3ec-5957-5273-2df1-e1e23c72b18a</t>
  </si>
  <si>
    <t>Scobre Press</t>
  </si>
  <si>
    <t>http://www.scobre.com/</t>
  </si>
  <si>
    <t>48fe8954-c53e-75a3-a487-cd83983ca1e3</t>
  </si>
  <si>
    <t>Scodix</t>
  </si>
  <si>
    <t>http://www.scodix.com</t>
  </si>
  <si>
    <t>1a09e213-c209-d2ab-3313-1aa6ae15dfb1</t>
  </si>
  <si>
    <t>SCOFF</t>
  </si>
  <si>
    <t>http://www.scoff.online</t>
  </si>
  <si>
    <t>3cab2b78-0ca2-d2d2-b05c-b427f463fbd7</t>
  </si>
  <si>
    <t>Scoggin Capital Management</t>
  </si>
  <si>
    <t>http://www.scoggincapital.com</t>
  </si>
  <si>
    <t>15387846-87ed-bb3e-2792-3b967643dfff</t>
  </si>
  <si>
    <t>scohinc.com</t>
  </si>
  <si>
    <t>http://scohinc.com</t>
  </si>
  <si>
    <t>8ea96442-de6b-be33-09bf-9c098da0b112</t>
  </si>
  <si>
    <t>SCOLA</t>
  </si>
  <si>
    <t>http://www.scola.org</t>
  </si>
  <si>
    <t>10d5b383-40b3-248c-553b-180b81d3af53</t>
  </si>
  <si>
    <t>scolaris</t>
  </si>
  <si>
    <t>http://www.scolaris.ca</t>
  </si>
  <si>
    <t>bb7c1e64-915b-c88f-be9c-cd597c6eb503</t>
  </si>
  <si>
    <t>Scoledge</t>
  </si>
  <si>
    <t>http://www.scoledge.com</t>
  </si>
  <si>
    <t>c4e3b9f1-49f0-e7f7-2a70-4f48bebd0f4f</t>
  </si>
  <si>
    <t>Scolibri</t>
  </si>
  <si>
    <t>http://www.scolibri.com</t>
  </si>
  <si>
    <t>62087f18-b6fe-4c7c-413e-ad7e22093037</t>
  </si>
  <si>
    <t>Scoliosis Treatment NYC</t>
  </si>
  <si>
    <t>https://www.scoliosisassociates.com</t>
  </si>
  <si>
    <t>0156e2cc-3fe1-d39b-085f-5fba7af7ed12</t>
  </si>
  <si>
    <t>Scollab</t>
  </si>
  <si>
    <t>https://www.scolab.com</t>
  </si>
  <si>
    <t>9d8f4606-8d27-dea8-332e-0ba9cab52c9d</t>
  </si>
  <si>
    <t>Scollar</t>
  </si>
  <si>
    <t>http://www.scollar.com</t>
  </si>
  <si>
    <t>a605d2de-97ba-646f-75e0-89738e58cdb4</t>
  </si>
  <si>
    <t>Scompler</t>
  </si>
  <si>
    <t>http://scompler.com/</t>
  </si>
  <si>
    <t>82d33d26-65df-70e4-952c-f76b6516ad9a</t>
  </si>
  <si>
    <t>Sconce Solutions</t>
  </si>
  <si>
    <t>http://sconce.sg</t>
  </si>
  <si>
    <t>91d22432-5cee-c5af-9865-4cd4d46daff3</t>
  </si>
  <si>
    <t>http://www.sconce.com</t>
  </si>
  <si>
    <t>ada844f3-9e30-4fb6-3b25-655fb6cff2cb</t>
  </si>
  <si>
    <t>Scondoo</t>
  </si>
  <si>
    <t>http://scondoo.de</t>
  </si>
  <si>
    <t>438c65be-1c95-6bb6-4171-7e3705133dd9</t>
  </si>
  <si>
    <t>Sconely</t>
  </si>
  <si>
    <t>https://www.sconely.com</t>
  </si>
  <si>
    <t>0972b4ad-330c-164c-d4a9-8ca0b700e53f</t>
  </si>
  <si>
    <t>Sconex</t>
  </si>
  <si>
    <t>http://sconex.com</t>
  </si>
  <si>
    <t>4a8da60b-5bd3-0d42-7a98-825f7ec78e4a</t>
  </si>
  <si>
    <t>Sconti Catania</t>
  </si>
  <si>
    <t>d9a52e59-1d56-b375-e367-cc36269342dc</t>
  </si>
  <si>
    <t>Scontify</t>
  </si>
  <si>
    <t>http://scontify.com</t>
  </si>
  <si>
    <t>24bae149-c85e-e5cb-5444-8e7aff3bad7a</t>
  </si>
  <si>
    <t>SCONTO DIGITALE</t>
  </si>
  <si>
    <t>http://www.scontodigitale.it</t>
  </si>
  <si>
    <t>fa9b278f-c327-2e5c-0a73-6aa47adcdc7a</t>
  </si>
  <si>
    <t>scoo mobility</t>
  </si>
  <si>
    <t>http://www.scoo.me</t>
  </si>
  <si>
    <t>9b7a7f05-b9d4-5fb9-cebc-1cf705f5baf4</t>
  </si>
  <si>
    <t>ScooBox Productions</t>
  </si>
  <si>
    <t>http://scooboxproductions.com</t>
  </si>
  <si>
    <t>8dd0893b-b42a-16f0-84e8-db599cc1ae3e</t>
  </si>
  <si>
    <t>Scooch</t>
  </si>
  <si>
    <t>http://www.scooch.co</t>
  </si>
  <si>
    <t>aa623fd5-d205-f4b3-84ea-0f645c42688c</t>
  </si>
  <si>
    <t>Scoodle</t>
  </si>
  <si>
    <t>http://www.scoodle.co.uk</t>
  </si>
  <si>
    <t>5d9f4be3-6e12-8762-5698-a67387c34266</t>
  </si>
  <si>
    <t>Scoofers</t>
  </si>
  <si>
    <t>http://www.scoofers.com</t>
  </si>
  <si>
    <t>b156b315-a627-86a2-cabb-d73598bb1319</t>
  </si>
  <si>
    <t>SCOOL</t>
  </si>
  <si>
    <t>http://scool.fi/</t>
  </si>
  <si>
    <t>0beb71be-1048-e70d-d093-b0e8b01fa5a9</t>
  </si>
  <si>
    <t>SCOOL LLC</t>
  </si>
  <si>
    <t>http://startscool.com</t>
  </si>
  <si>
    <t>c0e15c0f-076a-31a1-12b4-d4635da99144</t>
  </si>
  <si>
    <t>Scoola</t>
  </si>
  <si>
    <t>http://www.scoola.com.br/</t>
  </si>
  <si>
    <t>2c63b5ab-0ea4-53c4-1e09-5e3f81eca530</t>
  </si>
  <si>
    <t>sCoolTV</t>
  </si>
  <si>
    <t>http://www.scooltv.com</t>
  </si>
  <si>
    <t>e8b4d45c-9646-662d-ac52-a409a7c53b7a</t>
  </si>
  <si>
    <t>Scooma Design</t>
  </si>
  <si>
    <t>http://www.scoomadesign.com</t>
  </si>
  <si>
    <t>536a04a2-2b97-f02c-feb8-07f5f92d28f9</t>
  </si>
  <si>
    <t>Scoompa</t>
  </si>
  <si>
    <t>http://www.scoompa.com</t>
  </si>
  <si>
    <t>f4e9f0ca-5502-c821-db49-a74b74bb495b</t>
  </si>
  <si>
    <t>Scoop</t>
  </si>
  <si>
    <t>http://beta.scoop.fm</t>
  </si>
  <si>
    <t>bf201846-aed9-8be8-985a-c2d321f9ad14</t>
  </si>
  <si>
    <t>http://www.scoop.co.nz/</t>
  </si>
  <si>
    <t>90ec1c0c-88b0-dcb8-f319-6e5e9f0e9765</t>
  </si>
  <si>
    <t>Scoop Africa</t>
  </si>
  <si>
    <t>http://www.scoopafrica.com</t>
  </si>
  <si>
    <t>6df9bb04-1ac2-7af1-e0d4-43bed8dc294c</t>
  </si>
  <si>
    <t>Scoop Empire</t>
  </si>
  <si>
    <t>http://www.scoopempire.com</t>
  </si>
  <si>
    <t>812813ad-a8ff-e7bd-2ffb-036d6813d4ba</t>
  </si>
  <si>
    <t>Scoop Interactive</t>
  </si>
  <si>
    <t>http://www.scoopinteractive.com</t>
  </si>
  <si>
    <t>fa7874e1-17db-a259-c325-dd3a6a3543b4</t>
  </si>
  <si>
    <t>Scoop Masters</t>
  </si>
  <si>
    <t>http://scoopmasters.com</t>
  </si>
  <si>
    <t>09e4d5f5-e569-ec12-deb7-c05afb3277c4</t>
  </si>
  <si>
    <t>Scoop News</t>
  </si>
  <si>
    <t>http://scoopnews.in/</t>
  </si>
  <si>
    <t>dac2e584-31cf-a4c5-498e-b3acf7f50d1c</t>
  </si>
  <si>
    <t>SCOOP Newsstand</t>
  </si>
  <si>
    <t>https://www.getscoop.com/en</t>
  </si>
  <si>
    <t>595e8c2d-6454-fa34-5525-36b489c49191</t>
  </si>
  <si>
    <t>Scoop Retail</t>
  </si>
  <si>
    <t>http://www.scoopretail.com/</t>
  </si>
  <si>
    <t>9d006078-0037-14b6-bae6-05335b84b29f</t>
  </si>
  <si>
    <t>Scoop Solar</t>
  </si>
  <si>
    <t>http://scoop.solar</t>
  </si>
  <si>
    <t>5a6bdb05-a9cd-f808-5936-5129c735511b</t>
  </si>
  <si>
    <t>Scoop Technologies</t>
  </si>
  <si>
    <t>https://www.takescoop.com/</t>
  </si>
  <si>
    <t>94b38259-e66f-081e-8eb4-d7d686051a07</t>
  </si>
  <si>
    <t>Scoop.it</t>
  </si>
  <si>
    <t>http://scoop.it</t>
  </si>
  <si>
    <t>61286eb9-05ff-a517-3382-956f9d7e39d4</t>
  </si>
  <si>
    <t>Scoopaper</t>
  </si>
  <si>
    <t>http://www.scoopaper.com/</t>
  </si>
  <si>
    <t>9a9c1cba-9e7d-5092-1931-cf353ec4de49</t>
  </si>
  <si>
    <t>ScoopBroker, Inc.</t>
  </si>
  <si>
    <t>http://www.scoopbroker.com</t>
  </si>
  <si>
    <t>1ac49e22-c7fc-beef-46fa-aeb7c62555c6</t>
  </si>
  <si>
    <t>scoopc.com</t>
  </si>
  <si>
    <t>https://www.scoopc.com</t>
  </si>
  <si>
    <t>21e43e6e-7442-855e-50d5-b8f53e68ba76</t>
  </si>
  <si>
    <t>ScoopCity</t>
  </si>
  <si>
    <t>https://scoopcity.com/</t>
  </si>
  <si>
    <t>12e52c0f-1846-6f37-d5f7-720c429503be</t>
  </si>
  <si>
    <t>ScoopHub</t>
  </si>
  <si>
    <t>http://scoophub.in/</t>
  </si>
  <si>
    <t>a25112e9-d272-9e6b-ec9d-83dd75bc29f0</t>
  </si>
  <si>
    <t>Scoopinion</t>
  </si>
  <si>
    <t>http://www.scoopinion.com</t>
  </si>
  <si>
    <t>935f4f52-1961-b478-29b7-5c3dc2a87779</t>
  </si>
  <si>
    <t>ScoopLoop</t>
  </si>
  <si>
    <t>http://scooploop.com</t>
  </si>
  <si>
    <t>ca20a7c2-594b-5a0f-502d-9a645b1801cd</t>
  </si>
  <si>
    <t>ScoopMama</t>
  </si>
  <si>
    <t>http://www.scoopmama.com</t>
  </si>
  <si>
    <t>1473a02a-c173-b1f4-1a76-8e594434743b</t>
  </si>
  <si>
    <t>Scoopon</t>
  </si>
  <si>
    <t>http://www.scoopon.com.au</t>
  </si>
  <si>
    <t>fd1329ca-664a-1bdf-2eec-8b70dd66a446</t>
  </si>
  <si>
    <t>Scoopon.com.au</t>
  </si>
  <si>
    <t>https://www.scoopon.com</t>
  </si>
  <si>
    <t>b1eaf802-a185-e622-e947-42b5a04a945c</t>
  </si>
  <si>
    <t>Scoopr Media</t>
  </si>
  <si>
    <t>http://www.scooprmedia.com</t>
  </si>
  <si>
    <t>96f6d793-58a8-5787-ca38-353eb517349f</t>
  </si>
  <si>
    <t>Scoopshot</t>
  </si>
  <si>
    <t>http://www.scoopshot.com</t>
  </si>
  <si>
    <t>7b5e322e-ecde-c24d-2c73-e94a502370b6</t>
  </si>
  <si>
    <t>ScoopSt</t>
  </si>
  <si>
    <t>http://www.scoopst.com</t>
  </si>
  <si>
    <t>110c47c1-ac24-9163-bd03-f4c11555e84a</t>
  </si>
  <si>
    <t>ScoopStake</t>
  </si>
  <si>
    <t>http://www.scoopstake.com</t>
  </si>
  <si>
    <t>cbbb8203-7157-f479-efff-7bb1ad41e158</t>
  </si>
  <si>
    <t>ScoopStream</t>
  </si>
  <si>
    <t>http://scoopstream.com</t>
  </si>
  <si>
    <t>47cea490-d37c-83cf-42d3-07492fe40f03</t>
  </si>
  <si>
    <t>Scoopt</t>
  </si>
  <si>
    <t>http://scoopt.com</t>
  </si>
  <si>
    <t>4b4c3e7f-b636-dd8e-7e6f-5b1a3d375bac</t>
  </si>
  <si>
    <t>http://www.scoopt.com/</t>
  </si>
  <si>
    <t>3a1eeb8c-fd36-5cce-49f3-42ab0b365eca</t>
  </si>
  <si>
    <t>ScoopWeb</t>
  </si>
  <si>
    <t>http://www.scoopweb.com</t>
  </si>
  <si>
    <t>034bcaca-d76e-bd96-05cb-9760b17186bf</t>
  </si>
  <si>
    <t>ScoopWhoop</t>
  </si>
  <si>
    <t>http://www.scoopwhoop.com/</t>
  </si>
  <si>
    <t>cf9f802b-7508-3341-120f-0110ad0b138e</t>
  </si>
  <si>
    <t>Scoosh</t>
  </si>
  <si>
    <t>http://www.scoosh.com</t>
  </si>
  <si>
    <t>113209a8-9e50-7cfd-0978-984985b0b846</t>
  </si>
  <si>
    <t>Scoot &amp; Doodle</t>
  </si>
  <si>
    <t>http://scootdoodle.com</t>
  </si>
  <si>
    <t>ce356029-a96f-4b78-76fb-339bf789e4b1</t>
  </si>
  <si>
    <t>Scoot Business Directory</t>
  </si>
  <si>
    <t>http://www.scoot.co.uk/</t>
  </si>
  <si>
    <t>917498e7-469c-51ec-2821-4dc690330f68</t>
  </si>
  <si>
    <t>Scoot Networks</t>
  </si>
  <si>
    <t>http://www.scoot.co</t>
  </si>
  <si>
    <t>a47a3cd1-deb2-988e-b8ec-b41fd10760ad</t>
  </si>
  <si>
    <t>Scoot.com</t>
  </si>
  <si>
    <t>http://www.scoot.com</t>
  </si>
  <si>
    <t>c79cd882-c3b5-bf76-55e3-78faa7ebc2ca</t>
  </si>
  <si>
    <t>Scoota</t>
  </si>
  <si>
    <t>http://www.scoota.com</t>
  </si>
  <si>
    <t>9a6e3ef0-eaa6-d80d-49af-f62332491a88</t>
  </si>
  <si>
    <t>ScooTalks</t>
  </si>
  <si>
    <t>https://www.scootalks.com/</t>
  </si>
  <si>
    <t>595007a8-368e-ca51-7376-12e29898b5d2</t>
  </si>
  <si>
    <t>Scootek - IT Support London</t>
  </si>
  <si>
    <t>http://www.scootek.co.uk</t>
  </si>
  <si>
    <t>549d7705-785f-07f1-d2e0-7680bc596d29</t>
  </si>
  <si>
    <t>Scooter Catalog</t>
  </si>
  <si>
    <t>http://www.scootercatalog.com</t>
  </si>
  <si>
    <t>350a8874-a014-d833-1656-ba593923b48c</t>
  </si>
  <si>
    <t>Scooter's Jungle</t>
  </si>
  <si>
    <t>http://www.scootersjungle.com</t>
  </si>
  <si>
    <t>34b3e1c8-579e-4275-82a5-6bba6290711f</t>
  </si>
  <si>
    <t>ScooterEra.com</t>
  </si>
  <si>
    <t>http://www.scooterera.com/</t>
  </si>
  <si>
    <t>89748898-329f-dd6c-9970-7669823ae7bc</t>
  </si>
  <si>
    <t>Scooterino</t>
  </si>
  <si>
    <t>http://www.scooterino.it</t>
  </si>
  <si>
    <t>9cb194a6-bbab-eabb-3aa8-33d3966d0ff9</t>
  </si>
  <si>
    <t>Scooterson</t>
  </si>
  <si>
    <t>http://scooterson.com</t>
  </si>
  <si>
    <t>808f3f78-7598-1a9b-4e3a-49e956a1a571</t>
  </si>
  <si>
    <t>ScootFleet</t>
  </si>
  <si>
    <t>http://scootfleet.com/</t>
  </si>
  <si>
    <t>5a9e7bb9-7c17-b2dc-d20c-d6c2e8b42482</t>
  </si>
  <si>
    <t>ScootPad Corporation</t>
  </si>
  <si>
    <t>http://scootpad.com</t>
  </si>
  <si>
    <t>8a7dee8d-10b9-d178-e5db-dfe25573fb8d</t>
  </si>
  <si>
    <t>Scootr</t>
  </si>
  <si>
    <t>http://www.scootr.co/</t>
  </si>
  <si>
    <t>5c8706d1-5163-e62e-c490-43353f46554b</t>
  </si>
  <si>
    <t>Scootr Kommunikasjon AS</t>
  </si>
  <si>
    <t>http://www.scootr.no</t>
  </si>
  <si>
    <t>f016f93c-5f6e-36e4-3216-cae5ca6d9c1a</t>
  </si>
  <si>
    <t>Scootsy</t>
  </si>
  <si>
    <t>https://scootsy.com/</t>
  </si>
  <si>
    <t>f63c9377-3c97-949d-0b75-23782d7a10e6</t>
  </si>
  <si>
    <t>SCOPE</t>
  </si>
  <si>
    <t>http://www.scope.org.uk</t>
  </si>
  <si>
    <t>f6398eca-e182-8f66-18b2-1df31b6c67f7</t>
  </si>
  <si>
    <t>Scope</t>
  </si>
  <si>
    <t>http://scopeek.com/</t>
  </si>
  <si>
    <t>2e4dff6c-6a6b-6952-a655-6693cc864014</t>
  </si>
  <si>
    <t>Scope 5</t>
  </si>
  <si>
    <t>http://www.scope5.com</t>
  </si>
  <si>
    <t>fe217639-0012-e042-fa31-dd7fe15abd81</t>
  </si>
  <si>
    <t>Scope Capital Advisory</t>
  </si>
  <si>
    <t>http://www.scope.se</t>
  </si>
  <si>
    <t>75cce6d9-fe05-7789-f13d-cca190047c50</t>
  </si>
  <si>
    <t>Scope Computers</t>
  </si>
  <si>
    <t>http://myscopecomputers.com</t>
  </si>
  <si>
    <t>f33b0811-50f7-293f-b576-ea8b171d033b</t>
  </si>
  <si>
    <t>Scope e Knowledge Center Pvt Ltd</t>
  </si>
  <si>
    <t>http://www.knowledgespeak.com</t>
  </si>
  <si>
    <t>5ca8e8ee-6a06-d090-c8f5-e6584b41fa27</t>
  </si>
  <si>
    <t>Scope Group</t>
  </si>
  <si>
    <t>http://www.scopegroup.asia</t>
  </si>
  <si>
    <t>b44b8703-a45c-fc46-f462-6ff3438856dc</t>
  </si>
  <si>
    <t>Scope Industries</t>
  </si>
  <si>
    <t>http://www.scopeind.com</t>
  </si>
  <si>
    <t>8f472b46-31ea-3ece-9b96-0dc119bf2709</t>
  </si>
  <si>
    <t>Scope Infotech</t>
  </si>
  <si>
    <t>http://www.scopeinfotechinc.com</t>
  </si>
  <si>
    <t>fc6a7413-4897-89e4-f8cf-bbf943a58fb2</t>
  </si>
  <si>
    <t>Scope International</t>
  </si>
  <si>
    <t>https://www.sc.com</t>
  </si>
  <si>
    <t>c7479be5-ee85-e6d9-1147-177eec87f157</t>
  </si>
  <si>
    <t>http://www.scope-international.com</t>
  </si>
  <si>
    <t>89f0cab0-790a-d55d-ff9f-67d729f3b1f2</t>
  </si>
  <si>
    <t>SCOPE Investigations</t>
  </si>
  <si>
    <t>http://www.scope.co.nz/</t>
  </si>
  <si>
    <t>26939889-d656-4913-b892-c84372ba71b3</t>
  </si>
  <si>
    <t>Scope Investments</t>
  </si>
  <si>
    <t>http://www.scope.investments/</t>
  </si>
  <si>
    <t>b5196bae-2acf-6a1a-ccc0-5d29cc975f2a</t>
  </si>
  <si>
    <t>Scope Medical Equipment &amp; Supply</t>
  </si>
  <si>
    <t>http://www.scopemedicalsupply.com/</t>
  </si>
  <si>
    <t>7d78ec8b-b60f-312a-d2af-69e4adfede2e</t>
  </si>
  <si>
    <t>Scope of Work ltd</t>
  </si>
  <si>
    <t>http://sow.co.il/about-us</t>
  </si>
  <si>
    <t>8a88e131-7378-3247-b8c4-9b3b08728334</t>
  </si>
  <si>
    <t>Scope Photos</t>
  </si>
  <si>
    <t>http://www.scopephotos.com</t>
  </si>
  <si>
    <t>cad0c304-1309-a349-ee92-fab48ac47b5d</t>
  </si>
  <si>
    <t>Scope Ratings AG</t>
  </si>
  <si>
    <t>https://www.scoperatings.com/</t>
  </si>
  <si>
    <t>34616705-01cc-04b4-9acf-3f521e081248</t>
  </si>
  <si>
    <t>SCOPE Recruiting</t>
  </si>
  <si>
    <t>https://www.scoperecruiting.com</t>
  </si>
  <si>
    <t>aa7cb306-cb02-cbc8-2d5b-0a70bbaea915</t>
  </si>
  <si>
    <t>Scope Technologies</t>
  </si>
  <si>
    <t>https://roofscope.com/</t>
  </si>
  <si>
    <t>c5eaa913-1c41-83d2-0391-1897f191966d</t>
  </si>
  <si>
    <t>http://www.scopetechnology.com</t>
  </si>
  <si>
    <t>8216b122-c0d5-93e4-b7f9-5f1a31b95109</t>
  </si>
  <si>
    <t>ScopeAI</t>
  </si>
  <si>
    <t>https://www.getscopeai.com</t>
  </si>
  <si>
    <t>65c91c4c-a3fd-5661-865c-f133e09c772e</t>
  </si>
  <si>
    <t>ScopeAR</t>
  </si>
  <si>
    <t>http://scopear.com/</t>
  </si>
  <si>
    <t>855ab7dd-dc2e-17bc-ff64-4a2431021ebe</t>
  </si>
  <si>
    <t>ScopeAround</t>
  </si>
  <si>
    <t>http://scopearound.com</t>
  </si>
  <si>
    <t>36a957a0-dc7b-443b-ccba-079beeaaa710</t>
  </si>
  <si>
    <t>ScopeBridge</t>
  </si>
  <si>
    <t>http://scopebridge.com/</t>
  </si>
  <si>
    <t>f51b669d-b7c9-f028-94e2-ca19e5599a95</t>
  </si>
  <si>
    <t>Scopedesk</t>
  </si>
  <si>
    <t>http://www.scopedesk.com/</t>
  </si>
  <si>
    <t>2a0c099f-3606-01ea-7d09-9deab5964d84</t>
  </si>
  <si>
    <t>Scopelec</t>
  </si>
  <si>
    <t>http://www.groupe-scopelec.com/index.php</t>
  </si>
  <si>
    <t>1e5307ed-cc85-5a83-72a5-1700f392297b</t>
  </si>
  <si>
    <t>Scopely</t>
  </si>
  <si>
    <t>http://www.scopely.com</t>
  </si>
  <si>
    <t>1077e5b7-690a-c4d0-3f6d-edc1e2d1c269</t>
  </si>
  <si>
    <t>ScopeMedia</t>
  </si>
  <si>
    <t>http://www.scopemedia.com</t>
  </si>
  <si>
    <t>34d6380b-2ff5-fb4e-b2f5-23175ae2015c</t>
  </si>
  <si>
    <t>Scoperta</t>
  </si>
  <si>
    <t>http://scopertainc.com/</t>
  </si>
  <si>
    <t>3c59f91e-bf49-a647-4629-f11b3065f9a8</t>
  </si>
  <si>
    <t>Scopets LTD</t>
  </si>
  <si>
    <t>http://www.scopets.com</t>
  </si>
  <si>
    <t>3da02879-4372-9874-81bd-56436068eaa4</t>
  </si>
  <si>
    <t>Scopevisio</t>
  </si>
  <si>
    <t>http://www.scopevisio.com</t>
  </si>
  <si>
    <t>021a3563-6c25-5956-7c14-a8ac3765b946</t>
  </si>
  <si>
    <t>Scopeweaver</t>
  </si>
  <si>
    <t>http://www.scopeweaver.com</t>
  </si>
  <si>
    <t>a965ff93-55b4-f86e-f69c-3c494abf8a61</t>
  </si>
  <si>
    <t>Scopia Capital</t>
  </si>
  <si>
    <t>http://scopiacapital.com</t>
  </si>
  <si>
    <t>2b5ae624-aea6-3a23-4111-605eca1b8e70</t>
  </si>
  <si>
    <t>Scopia Technologies</t>
  </si>
  <si>
    <t>http://www.goscopia.com</t>
  </si>
  <si>
    <t>261866af-6191-40ff-95d5-7757d0937611</t>
  </si>
  <si>
    <t>Scopial Fashions</t>
  </si>
  <si>
    <t>http://www.scopial.com</t>
  </si>
  <si>
    <t>76dd5374-2018-f093-4541-d73722c92bad</t>
  </si>
  <si>
    <t>ScopiaRx</t>
  </si>
  <si>
    <t>http://scopiarx.com</t>
  </si>
  <si>
    <t>112e025b-a2ec-7922-35e7-1d416f7e22ca</t>
  </si>
  <si>
    <t>Scopic</t>
  </si>
  <si>
    <t>http://www.getscopic.com/</t>
  </si>
  <si>
    <t>729b403e-d07b-7896-1d41-0f602b9a56cd</t>
  </si>
  <si>
    <t>Scopidea</t>
  </si>
  <si>
    <t>http://scopidea.com/</t>
  </si>
  <si>
    <t>2aa4e190-2fd3-5623-0920-c2e2612fad8f</t>
  </si>
  <si>
    <t>Scopii</t>
  </si>
  <si>
    <t>http://www.scopii.com/</t>
  </si>
  <si>
    <t>fb4a5570-9e21-0b10-3545-85bf7b45c71f</t>
  </si>
  <si>
    <t>Scopio</t>
  </si>
  <si>
    <t>http://www.scop.io</t>
  </si>
  <si>
    <t>0c579a43-470b-b801-beb0-8edfc4a584b8</t>
  </si>
  <si>
    <t>http://www.scopiolabs.com/</t>
  </si>
  <si>
    <t>3d7c6d14-6a75-c4b5-85f4-bae247858fce</t>
  </si>
  <si>
    <t>Scopis GmbH</t>
  </si>
  <si>
    <t>http://www.scopis.com</t>
  </si>
  <si>
    <t>5fcfd2e0-1140-fa3f-cc48-dd66d05c40cd</t>
  </si>
  <si>
    <t>Scopix</t>
  </si>
  <si>
    <t>http://scopixsolutions.com</t>
  </si>
  <si>
    <t>454b89af-0714-3dfb-c48d-f994d51e7b19</t>
  </si>
  <si>
    <t>Scoppechio</t>
  </si>
  <si>
    <t>http://www.scoppechio.com</t>
  </si>
  <si>
    <t>ba0e4e4a-5dd1-5b3c-f58a-8458f5777df1</t>
  </si>
  <si>
    <t>Scoprire</t>
  </si>
  <si>
    <t>https://www.scoprirellc.com/</t>
  </si>
  <si>
    <t>fff074c9-32c9-7a81-adf2-61de8ac634fc</t>
  </si>
  <si>
    <t>Scopus Engineering</t>
  </si>
  <si>
    <t>http://www.scopuseng.com/</t>
  </si>
  <si>
    <t>2b9761c1-5bed-537f-38bf-91fe8a4f9eee</t>
  </si>
  <si>
    <t>SCOPUS Security</t>
  </si>
  <si>
    <t>https://scopussecurity.com</t>
  </si>
  <si>
    <t>3815dc59-2147-b193-1cf7-f6c43e746ef0</t>
  </si>
  <si>
    <t>Scopus Technology</t>
  </si>
  <si>
    <t>http://www.scopus.com.br</t>
  </si>
  <si>
    <t>cda01f45-ca8b-fed5-b706-77fbbbe3a4bd</t>
  </si>
  <si>
    <t>Scopus Technology Group</t>
  </si>
  <si>
    <t>http://scopustech.com</t>
  </si>
  <si>
    <t>9c963d9a-53ef-8b6d-915e-ef3113b31fef</t>
  </si>
  <si>
    <t>Scopus Ventures</t>
  </si>
  <si>
    <t>http://www.scopusventures.com/</t>
  </si>
  <si>
    <t>25224f4d-7306-ab7d-1813-d4e9653f722b</t>
  </si>
  <si>
    <t>Scopus Video Networks</t>
  </si>
  <si>
    <t>http://www.scopus.net/</t>
  </si>
  <si>
    <t>c435c758-050a-bc65-975b-cf4230c71e1f</t>
  </si>
  <si>
    <t>Scorch</t>
  </si>
  <si>
    <t>http://www.scorch.com.au/</t>
  </si>
  <si>
    <t>2e6fc725-1364-eca7-3c12-de0c836adb3e</t>
  </si>
  <si>
    <t>SCORE</t>
  </si>
  <si>
    <t>http://www.score.org/index.html</t>
  </si>
  <si>
    <t>5b6a9420-6b43-fc91-5241-3e68f8485489</t>
  </si>
  <si>
    <t>Score</t>
  </si>
  <si>
    <t>http://scorewithfriends.com/#!/</t>
  </si>
  <si>
    <t>6ce8ac42-7caa-34b7-4725-403b21b072f4</t>
  </si>
  <si>
    <t>https://tulsa.score.org/</t>
  </si>
  <si>
    <t>0af5c52c-208f-372a-4e98-7176d3c4bcec</t>
  </si>
  <si>
    <t>http://scoreinc.com/</t>
  </si>
  <si>
    <t>38e87378-1d66-d8e4-d457-2103fb2c6576</t>
  </si>
  <si>
    <t>Score Alarm</t>
  </si>
  <si>
    <t>http://www.score-alarm.com</t>
  </si>
  <si>
    <t>d6d06517-2777-752e-f947-23f6fb11da10</t>
  </si>
  <si>
    <t>Score Debt Management</t>
  </si>
  <si>
    <t>http://www.scoredebtcollection.com.au</t>
  </si>
  <si>
    <t>293b6b54-cbca-2174-5a69-de4790790c35</t>
  </si>
  <si>
    <t>Score Dragon</t>
  </si>
  <si>
    <t>http://www.scoredragon.com/</t>
  </si>
  <si>
    <t>9061a7ff-6a3b-da24-f21d-8258f8a1e0e1</t>
  </si>
  <si>
    <t>SCORE INTERNATIONAL</t>
  </si>
  <si>
    <t>http://www.score-international.com</t>
  </si>
  <si>
    <t>9d4f31ed-6775-b962-b8e8-e20151733fb3</t>
  </si>
  <si>
    <t>Score Media</t>
  </si>
  <si>
    <t>https://scoremedia.nl</t>
  </si>
  <si>
    <t>1f9126d4-242b-01d1-ccb7-4b4a480b50ae</t>
  </si>
  <si>
    <t>Score Media Group</t>
  </si>
  <si>
    <t>http://score-media.de/</t>
  </si>
  <si>
    <t>dc397369-b183-d46d-14fb-7b38e491657c</t>
  </si>
  <si>
    <t>Score Music Interactive</t>
  </si>
  <si>
    <t>http://www.xhail.com</t>
  </si>
  <si>
    <t>4088a49f-ee1d-4348-a363-8bd8338bbc49</t>
  </si>
  <si>
    <t>Score My Pitch</t>
  </si>
  <si>
    <t>http://scoremypitch.com</t>
  </si>
  <si>
    <t>215d1454-630a-afe8-ddc3-898dd2bed6a9</t>
  </si>
  <si>
    <t>Score Promotions</t>
  </si>
  <si>
    <t>http://www.scorepromotions.ca/</t>
  </si>
  <si>
    <t>499d7b9d-5d60-ed3c-c6f2-9a63b9a69cfb</t>
  </si>
  <si>
    <t>Score Revolution</t>
  </si>
  <si>
    <t>http://scorerevolution.com</t>
  </si>
  <si>
    <t>2a5f4a99-9de4-2c90-3494-16f0bc807908</t>
  </si>
  <si>
    <t>Score Service</t>
  </si>
  <si>
    <t>http://www.fotmob.com</t>
  </si>
  <si>
    <t>e18d21f4-24f9-36e6-0b96-981b07bdd619</t>
  </si>
  <si>
    <t>Score The Board</t>
  </si>
  <si>
    <t>http://www.scoretheboard.com</t>
  </si>
  <si>
    <t>2610f63a-8127-9013-721b-1fb642a16f60</t>
  </si>
  <si>
    <t>Score100goals</t>
  </si>
  <si>
    <t>http://www.score100goals.com</t>
  </si>
  <si>
    <t>d8f35728-7c53-3157-cf5e-a9fac8ad91c3</t>
  </si>
  <si>
    <t>Score72</t>
  </si>
  <si>
    <t>http://www.score72.com/portland/</t>
  </si>
  <si>
    <t>07d8a83c-b296-bbfa-b3d6-21c3d3d61a2b</t>
  </si>
  <si>
    <t>scoreAscore</t>
  </si>
  <si>
    <t>http://scoreascore.com</t>
  </si>
  <si>
    <t>a8394046-5ded-aa9a-361e-46c37515e721</t>
  </si>
  <si>
    <t>Scorebeam</t>
  </si>
  <si>
    <t>http://scorebeam.com</t>
  </si>
  <si>
    <t>63fdaedc-9e44-cb17-3d3c-0d841d0e066f</t>
  </si>
  <si>
    <t>ScoreBeyond</t>
  </si>
  <si>
    <t>http://www.scorebeyond.com</t>
  </si>
  <si>
    <t>681cb520-c264-4a60-df3e-073e2c1abe55</t>
  </si>
  <si>
    <t>ScoreBig</t>
  </si>
  <si>
    <t>http://scorebig.com</t>
  </si>
  <si>
    <t>6f136f89-dc04-42f9-38cf-12c975b590b4</t>
  </si>
  <si>
    <t>Scorebird</t>
  </si>
  <si>
    <t>http://scorebird.com</t>
  </si>
  <si>
    <t>1eabffda-e584-3452-6a70-7df37b8e1888</t>
  </si>
  <si>
    <t>Scoreboard</t>
  </si>
  <si>
    <t>http://scoreboard.pink/</t>
  </si>
  <si>
    <t>7844ed58-890c-836e-af06-f03001fb53a7</t>
  </si>
  <si>
    <t>https://scoreboard.ly</t>
  </si>
  <si>
    <t>2d90b8d9-42e2-a172-d5d4-a75b817a1c1b</t>
  </si>
  <si>
    <t>ScoreBoard</t>
  </si>
  <si>
    <t>http://www.scoreboardinc.com</t>
  </si>
  <si>
    <t>a6cfe7c8-f094-faeb-58db-ab4262914f20</t>
  </si>
  <si>
    <t>Scoreboard Social</t>
  </si>
  <si>
    <t>http://www.scoreboardsocial.com</t>
  </si>
  <si>
    <t>aa48e16d-8dcb-3f49-7f0b-637973126b46</t>
  </si>
  <si>
    <t>Scorebook Live</t>
  </si>
  <si>
    <t>http://www.scorebooklive.com</t>
  </si>
  <si>
    <t>66882e50-b623-6ce1-1df2-5549552c549a</t>
  </si>
  <si>
    <t>Scorebooker</t>
  </si>
  <si>
    <t>http://scorebooker.com</t>
  </si>
  <si>
    <t>72428f37-e97b-7e03-5955-2c965ee843c5</t>
  </si>
  <si>
    <t>Scorebrd Inc</t>
  </si>
  <si>
    <t>http://www.mylights.io</t>
  </si>
  <si>
    <t>7edd5c4a-ed50-c406-f280-a9251df06467</t>
  </si>
  <si>
    <t>ScoreBreak</t>
  </si>
  <si>
    <t>https://scorebreak.io</t>
  </si>
  <si>
    <t>3383b318-5bf1-11ad-79ca-9b6bd1d0a9f4</t>
  </si>
  <si>
    <t>Scorebuddy</t>
  </si>
  <si>
    <t>http://www.scorebuddy.co.uk</t>
  </si>
  <si>
    <t>7a9934f6-b38a-2e44-82ee-a0bf06f7da33</t>
  </si>
  <si>
    <t>Scorecard Manager</t>
  </si>
  <si>
    <t>http://www.scorecardmanager.com</t>
  </si>
  <si>
    <t>ad0d39ff-fadd-ca72-570b-42b30177d8a3</t>
  </si>
  <si>
    <t>Scorecast</t>
  </si>
  <si>
    <t>http://www.scorecast.fr</t>
  </si>
  <si>
    <t>01e46701-0fc5-314d-65ec-acc5cd6ea1e3</t>
  </si>
  <si>
    <t>Scorechain</t>
  </si>
  <si>
    <t>https://www.scorechain.com/</t>
  </si>
  <si>
    <t>2da4820a-cba3-e511-b153-c7db7f809449</t>
  </si>
  <si>
    <t>Scored</t>
  </si>
  <si>
    <t>https://www.scored.film</t>
  </si>
  <si>
    <t>20721a89-2ad7-81f1-9d50-f3206df5b1dd</t>
  </si>
  <si>
    <t>ScoreData Corporation</t>
  </si>
  <si>
    <t>http://www.scoredata.com/</t>
  </si>
  <si>
    <t>994e63fe-fc37-747d-b938-bd93f37b42ec</t>
  </si>
  <si>
    <t>ScoreFeeder</t>
  </si>
  <si>
    <t>http://www.scorefeeder.com</t>
  </si>
  <si>
    <t>2dc5a1e4-0f62-7a8f-a3c8-064133642d89</t>
  </si>
  <si>
    <t>ScoreFellas</t>
  </si>
  <si>
    <t>http://scorefellas.com/</t>
  </si>
  <si>
    <t>dbef0bfe-79e2-ea1d-5140-d8f3db202e2c</t>
  </si>
  <si>
    <t>Scorefolio</t>
  </si>
  <si>
    <t>http://scorefolio.com</t>
  </si>
  <si>
    <t>c6a640ac-c5eb-f4f9-266f-c2eac6794627</t>
  </si>
  <si>
    <t>ScoreGrid</t>
  </si>
  <si>
    <t>http://scoregrid.com</t>
  </si>
  <si>
    <t>98c8c2a8-ec6e-438a-0395-1b32a40f362e</t>
  </si>
  <si>
    <t>Scorelab</t>
  </si>
  <si>
    <t>http://scorelab.io</t>
  </si>
  <si>
    <t>d429ce7a-5984-552d-3750-78aab36be4c9</t>
  </si>
  <si>
    <t>Scoreloop</t>
  </si>
  <si>
    <t>http://www.scoreloop.com</t>
  </si>
  <si>
    <t>c4820c39-a67c-8dda-e413-f771790a22f4</t>
  </si>
  <si>
    <t>Scorely</t>
  </si>
  <si>
    <t>http://www.scorely.com</t>
  </si>
  <si>
    <t>41a2a3e9-8b3e-5dfd-731a-15d3a511822d</t>
  </si>
  <si>
    <t>Scoreoid</t>
  </si>
  <si>
    <t>http://www.scoreoid.net</t>
  </si>
  <si>
    <t>71b9ec75-474b-1072-e28c-8b57ab88a69d</t>
  </si>
  <si>
    <t>Scores Media Group</t>
  </si>
  <si>
    <t>http://www.scoresmediagroup.com</t>
  </si>
  <si>
    <t>752b55be-8132-eab2-8976-2100a56e7e93</t>
  </si>
  <si>
    <t>ScoresCasino</t>
  </si>
  <si>
    <t>http://scorescasino.com/</t>
  </si>
  <si>
    <t>98e5d2cf-3a12-a588-182a-cdfd70fcb6fa</t>
  </si>
  <si>
    <t>ScoreStreak</t>
  </si>
  <si>
    <t>http://www.scorestreak.com</t>
  </si>
  <si>
    <t>fe947a54-0bb9-a491-5b5f-a83f91afe739</t>
  </si>
  <si>
    <t>ScoreStream</t>
  </si>
  <si>
    <t>http://scorestream.com</t>
  </si>
  <si>
    <t>8ee46dc9-f48f-6ea9-5a56-9b459375e82a</t>
  </si>
  <si>
    <t>ScoreTrip</t>
  </si>
  <si>
    <t>http://www.scoretrip.com</t>
  </si>
  <si>
    <t>6e7cc0f9-dc3c-23d9-9fe4-32310fb1c25e</t>
  </si>
  <si>
    <t>scoreXP</t>
  </si>
  <si>
    <t>http://www.scorexp.com</t>
  </si>
  <si>
    <t>739782f1-31f7-2209-37f2-2a25a354c32d</t>
  </si>
  <si>
    <t>ScoreYard</t>
  </si>
  <si>
    <t>http://www.scoreyard.com</t>
  </si>
  <si>
    <t>242b8ed4-81a8-f472-a60a-da22d12dbb4e</t>
  </si>
  <si>
    <t>SCORIGAMIÌ¢åãå¢ soundtracks</t>
  </si>
  <si>
    <t>http://scorigami.com</t>
  </si>
  <si>
    <t>c8020c12-4e36-9551-f5ea-13e917eb8c64</t>
  </si>
  <si>
    <t>scorio.com</t>
  </si>
  <si>
    <t>http://www.scorio.com</t>
  </si>
  <si>
    <t>185b732f-a4f6-2506-112d-6c2e22d026ad</t>
  </si>
  <si>
    <t>Scorise</t>
  </si>
  <si>
    <t>http://www.scorise.com</t>
  </si>
  <si>
    <t>d3fedeba-329a-0ed2-e6a9-487aaf52043f</t>
  </si>
  <si>
    <t>Scorise BrandLex</t>
  </si>
  <si>
    <t>http://brandlex.scorise.com/</t>
  </si>
  <si>
    <t>cb687429-31c5-8a46-4aec-de383c1398d6</t>
  </si>
  <si>
    <t>Scorise Capital</t>
  </si>
  <si>
    <t>http://capital.scorise.com/</t>
  </si>
  <si>
    <t>783915b0-e3f4-6d73-4851-d0eec2af13cc</t>
  </si>
  <si>
    <t>Scorista.ru</t>
  </si>
  <si>
    <t>http://scorista.ru</t>
  </si>
  <si>
    <t>452192e2-da44-b077-ea6a-5d1df948f7d4</t>
  </si>
  <si>
    <t>SCORM Anywhere, LLC</t>
  </si>
  <si>
    <t>https://www.scormanywhere.com</t>
  </si>
  <si>
    <t>46fc80b4-e978-c482-4f62-76d5eedc1adc</t>
  </si>
  <si>
    <t>Scoro</t>
  </si>
  <si>
    <t>https://www.scoro.com</t>
  </si>
  <si>
    <t>2904dccf-6c2a-d461-50fa-b600c0c0e95e</t>
  </si>
  <si>
    <t>Scorocode</t>
  </si>
  <si>
    <t>https://scorocode.ru/</t>
  </si>
  <si>
    <t>284da47b-3926-f3b6-d9c2-49a12a25bb54</t>
  </si>
  <si>
    <t>Scorp Inc.</t>
  </si>
  <si>
    <t>https://scorpapp.com</t>
  </si>
  <si>
    <t>bbdfc273-4e39-81eb-f97b-1eab2ef6d74e</t>
  </si>
  <si>
    <t>Scorpio Bulkers</t>
  </si>
  <si>
    <t>http://www.scorpiobulkers.com/</t>
  </si>
  <si>
    <t>53c4842c-0839-27e7-499c-00d783e50fd6</t>
  </si>
  <si>
    <t>Scorpio Drainage</t>
  </si>
  <si>
    <t>http://scorpiodrainage.net</t>
  </si>
  <si>
    <t>478645ff-6442-d951-cc66-225ce8891f3e</t>
  </si>
  <si>
    <t>Scorpio Gold Corporation</t>
  </si>
  <si>
    <t>http://www.scorpiogold.com</t>
  </si>
  <si>
    <t>57e6f6a8-44c3-a0a6-0c19-402da3236f7f</t>
  </si>
  <si>
    <t>Scorpio Infotech</t>
  </si>
  <si>
    <t>http://www.webseo20.com</t>
  </si>
  <si>
    <t>714fd7f3-cc04-192e-071d-bd738f398a99</t>
  </si>
  <si>
    <t>Scorpio Music</t>
  </si>
  <si>
    <t>http://www.scorpiomusic.fr/</t>
  </si>
  <si>
    <t>8860bc21-2b01-0eac-a3b6-0b916e266ef8</t>
  </si>
  <si>
    <t>Scorpio Tankers</t>
  </si>
  <si>
    <t>http://www.scorpiotankers.com/</t>
  </si>
  <si>
    <t>65fab920-ccfd-f5d4-b9e0-80de99101f6f</t>
  </si>
  <si>
    <t>Scorpion Automotive</t>
  </si>
  <si>
    <t>http://www.scorpionauto.com/</t>
  </si>
  <si>
    <t>47f02b7f-04e5-4038-3a6e-b171a8fd294e</t>
  </si>
  <si>
    <t>Scorpion Capital</t>
  </si>
  <si>
    <t>http://www.scorpion.capital</t>
  </si>
  <si>
    <t>a91b620a-7d93-5dc4-c69c-175c5e5fc9a3</t>
  </si>
  <si>
    <t>Scorpion Capital Partners</t>
  </si>
  <si>
    <t>http://www.scorpioncap.com</t>
  </si>
  <si>
    <t>e6adf98d-2eba-f87c-5813-006e433c40ca</t>
  </si>
  <si>
    <t>Scorpion Computer Services, Inc.</t>
  </si>
  <si>
    <t>http://www.scorpioncomputerservices.com</t>
  </si>
  <si>
    <t>b0b2ff2a-2902-d3f7-02cc-f46425a284a4</t>
  </si>
  <si>
    <t>Scorpion Computers</t>
  </si>
  <si>
    <t>http://www.expertcomputerrepairphiladelphia.com</t>
  </si>
  <si>
    <t>c8ec720a-a012-028b-eb39-3ad8a40cb958</t>
  </si>
  <si>
    <t>Scorpion Healthcare Pharmacy</t>
  </si>
  <si>
    <t>http://www.anticancermedsrx.com/</t>
  </si>
  <si>
    <t>e54d0b68-330b-399d-849c-ab1a3c4032b8</t>
  </si>
  <si>
    <t>Scorpion Inc</t>
  </si>
  <si>
    <t>https://www.scorpion.co/</t>
  </si>
  <si>
    <t>052ef1f7-1a84-253f-1615-543d4b78df09</t>
  </si>
  <si>
    <t>Scorpion Protective Coatings, Inc.</t>
  </si>
  <si>
    <t>http://www.scorpioncoatings.com</t>
  </si>
  <si>
    <t>b80d8e6a-b817-8b06-1fff-f43ca4fd9b10</t>
  </si>
  <si>
    <t>Scorpion Software</t>
  </si>
  <si>
    <t>http://www.scorpionsoft.com</t>
  </si>
  <si>
    <t>8ed76b3d-3d42-163a-8df5-367afcce33cb</t>
  </si>
  <si>
    <t>Scorpion Solutions</t>
  </si>
  <si>
    <t>http://www.scorpionlegal.net</t>
  </si>
  <si>
    <t>d407f50b-fa3b-2fee-9dd7-34c49d4a3881</t>
  </si>
  <si>
    <t>Scorpion Studios</t>
  </si>
  <si>
    <t>http://www.scorpionstudiosinc.com</t>
  </si>
  <si>
    <t>d38b557e-a2d8-9714-d553-05fb5c74e824</t>
  </si>
  <si>
    <t>Scorpion Venture Capital Partners</t>
  </si>
  <si>
    <t>http://scorpionvc.com</t>
  </si>
  <si>
    <t>6aae5f60-1f01-820c-9523-3af304b3524b</t>
  </si>
  <si>
    <t>Scorpion Window Film</t>
  </si>
  <si>
    <t>http://scorpionwindowfilm.com</t>
  </si>
  <si>
    <t>b189198c-a835-27db-a726-ddf53528c2a1</t>
  </si>
  <si>
    <t>Scorpiotech</t>
  </si>
  <si>
    <t>http://www.scorpiotech.info</t>
  </si>
  <si>
    <t>d9118560-34fe-2189-5d1a-fa09c2f68673</t>
  </si>
  <si>
    <t>Scorrers</t>
  </si>
  <si>
    <t>http://www.scorrers.com</t>
  </si>
  <si>
    <t>e178ac75-75c8-8a5d-8932-7546b9072277</t>
  </si>
  <si>
    <t>Scortex</t>
  </si>
  <si>
    <t>http://scortex.io/</t>
  </si>
  <si>
    <t>e4ecdc14-97eb-30e1-0f93-f75fd958a5dd</t>
  </si>
  <si>
    <t>Scorto</t>
  </si>
  <si>
    <t>http://www.scorto.com</t>
  </si>
  <si>
    <t>961c8408-d101-3c04-4628-8c8e32c30a6c</t>
  </si>
  <si>
    <t>Scorward</t>
  </si>
  <si>
    <t>https://movescorward.com/</t>
  </si>
  <si>
    <t>bc4cd30b-9a31-fe25-2e2b-3d3841ed72ea</t>
  </si>
  <si>
    <t>ScorX</t>
  </si>
  <si>
    <t>http://scorx.org</t>
  </si>
  <si>
    <t>b40d2bea-2a90-567f-f6f9-003701729dad</t>
  </si>
  <si>
    <t>Scosche</t>
  </si>
  <si>
    <t>http://www.scosche.com</t>
  </si>
  <si>
    <t>d835dec5-b186-911a-7063-c41e36556056</t>
  </si>
  <si>
    <t>Scot Lewis Schools, Boise</t>
  </si>
  <si>
    <t>http://www.paulmitchelltheschool.com/</t>
  </si>
  <si>
    <t>a4eade9e-a4b6-443a-15a4-978a6c097ec5</t>
  </si>
  <si>
    <t>Scot Lewis Schools, Eden Prairie</t>
  </si>
  <si>
    <t>http://www.empire.edu/eden_prarie.html</t>
  </si>
  <si>
    <t>61605dc3-3415-9b23-d815-96fe2aa0dca4</t>
  </si>
  <si>
    <t>Scot-Tech Engagement</t>
  </si>
  <si>
    <t>http://www.scot-tech.com/</t>
  </si>
  <si>
    <t>1fca0d83-29de-b50b-9457-d4b7619a1bce</t>
  </si>
  <si>
    <t>ScotBlog</t>
  </si>
  <si>
    <t>http://www.scotblog.net</t>
  </si>
  <si>
    <t>f2f43944-1707-f8ca-a5e9-36c733013a62</t>
  </si>
  <si>
    <t>Scotcash</t>
  </si>
  <si>
    <t>https://www.scotcash.net/</t>
  </si>
  <si>
    <t>1369743c-54e9-20ac-95e8-dbf83221a796</t>
  </si>
  <si>
    <t>Scotch &amp; co</t>
  </si>
  <si>
    <t>http://scotchand.co</t>
  </si>
  <si>
    <t>db842854-07b9-5ac5-2617-5569baf36b69</t>
  </si>
  <si>
    <t>Scotch Plains Fanwood Soccer</t>
  </si>
  <si>
    <t>http://scotchplainsfanwoodsoccer.com</t>
  </si>
  <si>
    <t>317f6483-cb89-5e93-e579-a433c3f9a7c1</t>
  </si>
  <si>
    <t>Scothosts Group</t>
  </si>
  <si>
    <t>http://www.scothostsgroup.com</t>
  </si>
  <si>
    <t>27a0ee1e-36b2-227b-11bf-d89c7a5ee269</t>
  </si>
  <si>
    <t>Scotia</t>
  </si>
  <si>
    <t>http://www.scotialight.com/</t>
  </si>
  <si>
    <t>aa1891fa-646a-1c56-cdcd-507e4a4d6b5c</t>
  </si>
  <si>
    <t>Scotia Capital</t>
  </si>
  <si>
    <t>http://www.gbm.scotiabank.com</t>
  </si>
  <si>
    <t>57b34312-b0d7-7798-c356-1491916bc858</t>
  </si>
  <si>
    <t>Scotia Personnel</t>
  </si>
  <si>
    <t>http://www.scotia-personnel-ltd.com</t>
  </si>
  <si>
    <t>c8547485-0d02-4c1b-8c3b-b8b11c19bcaa</t>
  </si>
  <si>
    <t>Scotia Securities Inc</t>
  </si>
  <si>
    <t>http://www.scotiabank.com/ca/en/0,,840,00.html</t>
  </si>
  <si>
    <t>26e3ea0d-3ec2-f4a1-361d-1fbf514803f3</t>
  </si>
  <si>
    <t>Scotia Software</t>
  </si>
  <si>
    <t>http://www.arquila.com</t>
  </si>
  <si>
    <t>4d320668-8803-294c-784e-0eea5c36d189</t>
  </si>
  <si>
    <t>Scotia Systems</t>
  </si>
  <si>
    <t>http://www.scotiasystems.com</t>
  </si>
  <si>
    <t>af01262d-e5c0-fa28-84c1-040aa0dc893f</t>
  </si>
  <si>
    <t>Scotia Technology</t>
  </si>
  <si>
    <t>http://www.scotia-tech.com/</t>
  </si>
  <si>
    <t>caa9d145-540e-b1bf-db66-592bc096baf1</t>
  </si>
  <si>
    <t>SCOTIA WEALTH MANAGEMENT LTD.</t>
  </si>
  <si>
    <t>http://www.scotiawm.co.uk</t>
  </si>
  <si>
    <t>45ce21a0-0d1b-1b56-6794-1c3e12f2afd6</t>
  </si>
  <si>
    <t>Scotiabank</t>
  </si>
  <si>
    <t>http://www.scotiabank.com/</t>
  </si>
  <si>
    <t>1f74b267-1740-5102-ea0f-9bd7d99fe14e</t>
  </si>
  <si>
    <t>ScotiaMcLeod</t>
  </si>
  <si>
    <t>http://www.scotiabank.com</t>
  </si>
  <si>
    <t>7e9ff7cd-409b-c661-db12-44b684b86dd6</t>
  </si>
  <si>
    <t>ScotiaMocatta</t>
  </si>
  <si>
    <t>http://www.scotiamocatta.com</t>
  </si>
  <si>
    <t>611ba351-a19c-1266-c2a4-e5c95a8e3a61</t>
  </si>
  <si>
    <t>Scotland IS</t>
  </si>
  <si>
    <t>http://www.scotlandis.com</t>
  </si>
  <si>
    <t>c6a669cc-0c74-1caf-91e3-41e44fc81221</t>
  </si>
  <si>
    <t>Scotland's University</t>
  </si>
  <si>
    <t>http://www.universities-scotland.ac.uk</t>
  </si>
  <si>
    <t>b73b9f62-1816-0603-1505-496e65c106b6</t>
  </si>
  <si>
    <t>Scotler Group</t>
  </si>
  <si>
    <t>http://www.scotler.com/contact/</t>
  </si>
  <si>
    <t>a6a53397-f612-2137-d257-d2df0bca55fc</t>
  </si>
  <si>
    <t>SCOTOSS Consulting</t>
  </si>
  <si>
    <t>http://www.scotoss.com</t>
  </si>
  <si>
    <t>9e31abdc-4b0f-4489-8952-a6fb9f2a3ccd</t>
  </si>
  <si>
    <t>Scotrenewables Tidal Power</t>
  </si>
  <si>
    <t>http://www.scotrenewables.com</t>
  </si>
  <si>
    <t>aba86f97-ff5d-1729-755f-e5323ccc05f7</t>
  </si>
  <si>
    <t>Scots Ice Australia</t>
  </si>
  <si>
    <t>http://www.scotsice.com.au/</t>
  </si>
  <si>
    <t>91fab0db-f444-7e97-76dc-690d8c1098e2</t>
  </si>
  <si>
    <t>Scotshield Fire &amp; Security</t>
  </si>
  <si>
    <t>http://www.scotshield.com/</t>
  </si>
  <si>
    <t>6a2cd51d-5914-e3e8-7237-7fc68f275898</t>
  </si>
  <si>
    <t>Scotshirts</t>
  </si>
  <si>
    <t>http://www.scotshirts.com/</t>
  </si>
  <si>
    <t>539c8b98-b1bc-885e-a162-91b671a19778</t>
  </si>
  <si>
    <t>Scotsman</t>
  </si>
  <si>
    <t>http://www.scotsman.com/</t>
  </si>
  <si>
    <t>8c95b048-653b-1ea4-d946-bbc10c23eba2</t>
  </si>
  <si>
    <t>Scotsman Guide Media</t>
  </si>
  <si>
    <t>http://www.scotsmanguide.com</t>
  </si>
  <si>
    <t>c2b35c10-a745-e076-a145-9c58322f5e40</t>
  </si>
  <si>
    <t>Scotster</t>
  </si>
  <si>
    <t>http://www.scotster.com</t>
  </si>
  <si>
    <t>7a79c9f0-ecd9-8e56-fcf7-74757d436c10</t>
  </si>
  <si>
    <t>Scott</t>
  </si>
  <si>
    <t>http://www.scott-sports.com/</t>
  </si>
  <si>
    <t>6810d132-ca48-57d9-6482-ab8088808079</t>
  </si>
  <si>
    <t>Scott &amp; White Healthcare</t>
  </si>
  <si>
    <t>http://www.sw.org</t>
  </si>
  <si>
    <t>6b5e18ca-f592-2f18-99d1-b384f894c3da</t>
  </si>
  <si>
    <t>Scott Ambler + Associates</t>
  </si>
  <si>
    <t>http://scottambler.com/</t>
  </si>
  <si>
    <t>923a4aa5-e6d0-bc86-4dd8-d865cf9825bc</t>
  </si>
  <si>
    <t>Scott Arboretum of Swarthmore College</t>
  </si>
  <si>
    <t>http://www.scottarboretum.org</t>
  </si>
  <si>
    <t>838c39d8-3c51-24d8-8c52-6fdb2afa8cb7</t>
  </si>
  <si>
    <t>Scott Aviation</t>
  </si>
  <si>
    <t>http://scottaviationinc.com/</t>
  </si>
  <si>
    <t>df9590d7-0736-0de9-6a9e-d1d2e095fe88</t>
  </si>
  <si>
    <t>Scott Bader Ltd</t>
  </si>
  <si>
    <t>http://www.scottbader.com/</t>
  </si>
  <si>
    <t>fda265a5-ffb9-f1a3-e5ae-146172dcefdb</t>
  </si>
  <si>
    <t>Scott C. Gottlieb &amp; Associates, LLP</t>
  </si>
  <si>
    <t>http://www.1800talklaw.com</t>
  </si>
  <si>
    <t>f9c7ebaa-2349-d570-1465-2659595c94f0</t>
  </si>
  <si>
    <t>Scott C. Gottlieb, Injury Law Attorney</t>
  </si>
  <si>
    <t>http://www.scottgottlieblaw.com</t>
  </si>
  <si>
    <t>fb8b97a1-5f66-478b-af20-ad846b0b51e5</t>
  </si>
  <si>
    <t>Scott Campbell, PLLC</t>
  </si>
  <si>
    <t>http://phoenix.criminallaw.com</t>
  </si>
  <si>
    <t>661cd1ef-8ffc-7eed-2cef-f5396d309c70</t>
  </si>
  <si>
    <t>Scott Capital Partners</t>
  </si>
  <si>
    <t>http://www.scottcap.net/</t>
  </si>
  <si>
    <t>30deb623-4992-ea62-236e-c1a421031a4d</t>
  </si>
  <si>
    <t>Scott Chichester, CPA</t>
  </si>
  <si>
    <t>http://toptieraccounting.com</t>
  </si>
  <si>
    <t>906cdf34-8c63-2c31-9944-9d56577f5bc7</t>
  </si>
  <si>
    <t>Scott Community College - Online School</t>
  </si>
  <si>
    <t>http://www.eicc.edu/highschool/programs/dl_courses/index.html</t>
  </si>
  <si>
    <t>8135bb82-abc3-bfab-8e74-b0c119280c1d</t>
  </si>
  <si>
    <t>Scott Crump Toyota</t>
  </si>
  <si>
    <t>http://www.scottcrumptoyota.com</t>
  </si>
  <si>
    <t>5ba587cc-ca53-d639-71ed-fe2e8ce7fc21</t>
  </si>
  <si>
    <t>Scott DeSapio</t>
  </si>
  <si>
    <t>http://blog.scottdesapio.com</t>
  </si>
  <si>
    <t>b2716556-3c3d-c464-0097-869c34091cc8</t>
  </si>
  <si>
    <t>Scott Dunn</t>
  </si>
  <si>
    <t>https://www.scottdunn.com/</t>
  </si>
  <si>
    <t>01531a4f-ef41-513d-53ba-ea1e8b2be0f3</t>
  </si>
  <si>
    <t>Scott F Salon</t>
  </si>
  <si>
    <t>http://www.scottfsalon.com</t>
  </si>
  <si>
    <t>e949ab6d-bc5c-4570-1aaf-2c4b85f07698</t>
  </si>
  <si>
    <t>Scott Felder Homes - Central Texas Home Builder</t>
  </si>
  <si>
    <t>http://www.scottfelderhomes.com</t>
  </si>
  <si>
    <t>af4f796b-060e-fb21-647d-d19193a42c62</t>
  </si>
  <si>
    <t>Scott Foresman</t>
  </si>
  <si>
    <t>3be22dd1-855d-14c7-7845-1550a8733916</t>
  </si>
  <si>
    <t>Scott Group Ltd</t>
  </si>
  <si>
    <t>https://www.scottgroupltd.com/</t>
  </si>
  <si>
    <t>10b2181a-4c1d-8d08-054b-0678f08ca794</t>
  </si>
  <si>
    <t>Scott Healthcare Partners</t>
  </si>
  <si>
    <t>http://www.scottchp.org</t>
  </si>
  <si>
    <t>ec17a08d-c7ad-7711-0cf4-6c004150bb82</t>
  </si>
  <si>
    <t>Scott Home Inspection Services</t>
  </si>
  <si>
    <t>http://www.scott1inspection.com</t>
  </si>
  <si>
    <t>d289a3d5-15f7-64e4-ce94-71cc08784fd1</t>
  </si>
  <si>
    <t>Scott Instrument Company</t>
  </si>
  <si>
    <t>http://scottinstrumentcompany.com</t>
  </si>
  <si>
    <t>23763d90-8da7-a813-9615-6806b6d994be</t>
  </si>
  <si>
    <t>Scott J.Sternberg &amp; Associates, P.A.</t>
  </si>
  <si>
    <t>http://www.sternberglawoffice.com</t>
  </si>
  <si>
    <t>591c8eb6-be7f-5837-e5f0-69c3948675a7</t>
  </si>
  <si>
    <t>Scott Jordan</t>
  </si>
  <si>
    <t>http://scottjordan0001@gmail.com</t>
  </si>
  <si>
    <t>9b2155d9-729c-805a-1567-54e1d1d2bc74</t>
  </si>
  <si>
    <t>Scott Logic</t>
  </si>
  <si>
    <t>http://www.scottlogic.com/</t>
  </si>
  <si>
    <t>22d54c15-7d1c-eca3-223f-865df1094f0a</t>
  </si>
  <si>
    <t>Scott Mauro Entertainment, Inc.</t>
  </si>
  <si>
    <t>http://scottmauroentertainment.com/</t>
  </si>
  <si>
    <t>95e11b97-bf6f-a4ee-23e2-0025a364f735</t>
  </si>
  <si>
    <t>Scott Miller Executive Search</t>
  </si>
  <si>
    <t>http://www.scottmillerexecutivesearch.com</t>
  </si>
  <si>
    <t>eea76db7-f328-2173-acc5-e948affbc961</t>
  </si>
  <si>
    <t>Scott Norton Design</t>
  </si>
  <si>
    <t>http://scottnortondesign.com</t>
  </si>
  <si>
    <t>74d96af0-a61a-a96f-42da-e17abf809960</t>
  </si>
  <si>
    <t>Scott Paul Technologies</t>
  </si>
  <si>
    <t>http://www.scottpaultech.com/</t>
  </si>
  <si>
    <t>c23608f4-991c-909b-8dd3-67afb514db67</t>
  </si>
  <si>
    <t>Scott Peck Fleet Graphics</t>
  </si>
  <si>
    <t>http://www.scottpeckfleetgraphics.com</t>
  </si>
  <si>
    <t>54ff1cc0-d557-648c-cc1b-b03089e066f4</t>
  </si>
  <si>
    <t>Scott Products</t>
  </si>
  <si>
    <t>http://www.scottbrand.com</t>
  </si>
  <si>
    <t>7dfa1817-1b45-e2fc-bdd0-422eb4d7ba56</t>
  </si>
  <si>
    <t>Scott Publications</t>
  </si>
  <si>
    <t>http://scottpublications.com/catalog</t>
  </si>
  <si>
    <t>90ea729f-de72-b720-c9b6-ff781fd5f6b2</t>
  </si>
  <si>
    <t>Scott River Water Trust</t>
  </si>
  <si>
    <t>http://www.scottwatertrust.org</t>
  </si>
  <si>
    <t>f151efdf-5acc-03b1-0bb8-27d0b4b95713</t>
  </si>
  <si>
    <t>Scott Ryan Tischler</t>
  </si>
  <si>
    <t>https://scottryantischler.wordpress.com</t>
  </si>
  <si>
    <t>162cb448-346b-fe2c-27d5-08ee786fd7b4</t>
  </si>
  <si>
    <t>Scott Safety</t>
  </si>
  <si>
    <t>https://www.scottsafety.com/</t>
  </si>
  <si>
    <t>20d27ac0-fe5d-fdda-cc8b-5ae8780aae7e</t>
  </si>
  <si>
    <t>Scott Sanok Designs</t>
  </si>
  <si>
    <t>http://scottsanok.com</t>
  </si>
  <si>
    <t>a25c3a6e-e75e-4fd0-0aeb-06982530dad8</t>
  </si>
  <si>
    <t>Scott Santana Memorial Foundation</t>
  </si>
  <si>
    <t>http://www.scottsantana.org/</t>
  </si>
  <si>
    <t>9be3f851-8d09-9753-5aeb-41cd49b6bc03</t>
  </si>
  <si>
    <t>Scott Technologies</t>
  </si>
  <si>
    <t>b78bff45-c11d-41b4-f45c-47478e6d899c</t>
  </si>
  <si>
    <t>Scott-Moncrieff</t>
  </si>
  <si>
    <t>http://www.scott-moncrieff.com/</t>
  </si>
  <si>
    <t>603c8038-99ae-0086-6982-8083d95eee16</t>
  </si>
  <si>
    <t>Scott's Cove Management</t>
  </si>
  <si>
    <t>https://www.scottscove.com</t>
  </si>
  <si>
    <t>442b04c5-d944-3ccb-d4c2-4a9e69f73f5f</t>
  </si>
  <si>
    <t>Scott's Marketplace</t>
  </si>
  <si>
    <t>https://www.scottsmarketplace.com/</t>
  </si>
  <si>
    <t>7d20c5f2-c99c-dce6-dea1-06eebd37182f</t>
  </si>
  <si>
    <t>Scott's Rods</t>
  </si>
  <si>
    <t>http://www.scottsrods.com.au/</t>
  </si>
  <si>
    <t>0144f94d-2195-a3a1-8611-7df2f1f8d3a4</t>
  </si>
  <si>
    <t>Scott's Tree &amp; Stump Removal</t>
  </si>
  <si>
    <t>http://mrstumpgrinder.com/</t>
  </si>
  <si>
    <t>07cda346-81d9-b986-f88a-5cecac70c631</t>
  </si>
  <si>
    <t>SCOTTÌ¢åÛåªS POLICE K-9 LLC</t>
  </si>
  <si>
    <t>http://scottsk9.com/</t>
  </si>
  <si>
    <t>94688e71-3953-7bea-35ac-b1a367b858a6</t>
  </si>
  <si>
    <t>ScottÌ¢åÛåªs Transport Industries</t>
  </si>
  <si>
    <t>http://www.scottstransport.com.au/</t>
  </si>
  <si>
    <t>f5728450-c19e-fe45-78da-a2ca873199b8</t>
  </si>
  <si>
    <t>Scottco Corp</t>
  </si>
  <si>
    <t>https://www.freelance-kid.net</t>
  </si>
  <si>
    <t>af106940-f572-257a-07eb-60c08fcc789a</t>
  </si>
  <si>
    <t>ScottDaniels</t>
  </si>
  <si>
    <t>http://www.danielsadr.com</t>
  </si>
  <si>
    <t>2381fa50-3d88-d27b-60b8-03f02c273dc0</t>
  </si>
  <si>
    <t>scottenterprises</t>
  </si>
  <si>
    <t>http://www.scottsenterprises-2010.com</t>
  </si>
  <si>
    <t>a44b8d7d-ae35-b6c9-b702-bb2e51a9be5c</t>
  </si>
  <si>
    <t>SCOTTeVEST</t>
  </si>
  <si>
    <t>http://www.scottevest.com/</t>
  </si>
  <si>
    <t>f6663059-53a5-8129-c2bd-a88d0593e612</t>
  </si>
  <si>
    <t>Scottish &amp; Southern Energy</t>
  </si>
  <si>
    <t>http://www.scottish-southern.co.uk</t>
  </si>
  <si>
    <t>262aac33-3b43-907d-f473-ca10133c51e2</t>
  </si>
  <si>
    <t>Scottish American</t>
  </si>
  <si>
    <t>http://scottishamerican.com</t>
  </si>
  <si>
    <t>499023da-2fdd-6fab-40cd-5254357ea745</t>
  </si>
  <si>
    <t>Scottish Church College</t>
  </si>
  <si>
    <t>http://www.scottishchurch.ac.in/</t>
  </si>
  <si>
    <t>0f0d76b0-28b7-f3e6-bb47-9b5c90287abc</t>
  </si>
  <si>
    <t>Scottish Development International</t>
  </si>
  <si>
    <t>http://www.sdi.co.uk/</t>
  </si>
  <si>
    <t>8eb26a2b-bf30-21c3-e7a1-71d206b54cd2</t>
  </si>
  <si>
    <t>Scottish EDGE</t>
  </si>
  <si>
    <t>https://scottishedge.com/</t>
  </si>
  <si>
    <t>f3a550ca-dc96-b210-0f85-88fca746cbcb</t>
  </si>
  <si>
    <t>Scottish Enterprise</t>
  </si>
  <si>
    <t>http://www.scottish-enterprise.com/</t>
  </si>
  <si>
    <t>9113f52f-bb8f-20bd-b0ea-8ad4899fbdab</t>
  </si>
  <si>
    <t>Scottish Enterprise Co-investment Fund</t>
  </si>
  <si>
    <t>https://www.scottish-enterprise.com</t>
  </si>
  <si>
    <t>b4da721b-310a-17bc-267d-95f8cf4f0220</t>
  </si>
  <si>
    <t>Scottish Enterprise Tech</t>
  </si>
  <si>
    <t>376279be-e4ac-f43e-94d8-4aabaaae708d</t>
  </si>
  <si>
    <t>Scottish Equity Partners (SEP)</t>
  </si>
  <si>
    <t>http://www.sep.co.uk</t>
  </si>
  <si>
    <t>b1211f3a-8739-3c59-c70d-0aa0931f38fd</t>
  </si>
  <si>
    <t>Scottish Friendly</t>
  </si>
  <si>
    <t>http://www.scottishfriendly.co.uk</t>
  </si>
  <si>
    <t>23929759-3973-b0d1-4b59-dae13adc5d5f</t>
  </si>
  <si>
    <t>Scottish Funding Council</t>
  </si>
  <si>
    <t>http://www.sfc.ac.uk/</t>
  </si>
  <si>
    <t>bebd95b9-764f-0b4b-ac23-e9b3a802fb8a</t>
  </si>
  <si>
    <t>Scottish Government</t>
  </si>
  <si>
    <t>http://www.scotland.gov.uk/</t>
  </si>
  <si>
    <t>64894368-8d6c-1a9b-259e-091fd17806b3</t>
  </si>
  <si>
    <t>Scottish Health Innovations Ltd</t>
  </si>
  <si>
    <t>http://www.shil.co.uk/</t>
  </si>
  <si>
    <t>2d6a53a8-77f1-3073-c4af-3868bebb5514</t>
  </si>
  <si>
    <t>Scottish Health Services</t>
  </si>
  <si>
    <t>http://www.scottishhealthservices.co.uk/</t>
  </si>
  <si>
    <t>66b144a4-92d8-6b07-c0cb-39361b255f7b</t>
  </si>
  <si>
    <t>Scottish Home Improvements</t>
  </si>
  <si>
    <t>http://www.scottishhomeimprovements.com</t>
  </si>
  <si>
    <t>5ea2b82d-0e02-2528-dba6-cc0f9df96654</t>
  </si>
  <si>
    <t>Scottish Institute for Enterprise</t>
  </si>
  <si>
    <t>http://www.sie.ac.uk/</t>
  </si>
  <si>
    <t>92f09ced-e449-6fb5-e09c-721acfd22913</t>
  </si>
  <si>
    <t>Scottish Investment Bank</t>
  </si>
  <si>
    <t>http://www.scottish-enterprise.com</t>
  </si>
  <si>
    <t>6f1c6e91-4cd5-2fde-38a9-a3968a65ad97</t>
  </si>
  <si>
    <t>Scottish Lifesciences Association</t>
  </si>
  <si>
    <t>http://www.scottishlifesciencesassociation.org.uk</t>
  </si>
  <si>
    <t>15e88c32-b5ed-faaf-8009-196a9e507a1b</t>
  </si>
  <si>
    <t>Scottish Mutual</t>
  </si>
  <si>
    <t>http://www.smi.ie</t>
  </si>
  <si>
    <t>ac6e4eba-a7bb-c288-638c-685ac6b7a55a</t>
  </si>
  <si>
    <t>Scottish National Blood Transfusion Service</t>
  </si>
  <si>
    <t>https://www.scotblood.co.uk/</t>
  </si>
  <si>
    <t>4718d102-a9a3-535c-6b44-bace5fdebb50</t>
  </si>
  <si>
    <t>Scottish Police information service</t>
  </si>
  <si>
    <t>http://www.scotland.police.uk</t>
  </si>
  <si>
    <t>bacb7edb-a4fb-6187-a5a2-de02feb08c7b</t>
  </si>
  <si>
    <t>Scottish Power plc</t>
  </si>
  <si>
    <t>http://www.scottishpower.co.uk/</t>
  </si>
  <si>
    <t>dbf7aba3-f38a-b910-ffae-67057fa515f7</t>
  </si>
  <si>
    <t>Scottish Qualifications Authority</t>
  </si>
  <si>
    <t>http://www.sqa.org.uk/sqa/70972.html</t>
  </si>
  <si>
    <t>686a3358-b25a-60ba-6e93-f503de4b79b0</t>
  </si>
  <si>
    <t>Scottish Re</t>
  </si>
  <si>
    <t>http://www.scottishre.com/content/profile_overview.asp</t>
  </si>
  <si>
    <t>22adba3d-b7fb-0ce1-1dc7-1ec6215f695b</t>
  </si>
  <si>
    <t>Scottish Stained Glass</t>
  </si>
  <si>
    <t>http://www.scottishstainedglass.com/</t>
  </si>
  <si>
    <t>4839a030-e4af-85b6-b9d1-2f133a295713</t>
  </si>
  <si>
    <t>Scottish Venture Fund</t>
  </si>
  <si>
    <t>e0b62deb-62cf-9d04-341e-d46d7ce95b77</t>
  </si>
  <si>
    <t>Scottish Widows Investment Partnership</t>
  </si>
  <si>
    <t>http://www.swip.com</t>
  </si>
  <si>
    <t>1d51ca66-32d9-4c1d-d480-0e36e964e5d1</t>
  </si>
  <si>
    <t>Scottrade</t>
  </si>
  <si>
    <t>http://www.scottrade.com</t>
  </si>
  <si>
    <t>5483efcb-3318-34ac-0d0f-014bf1b5ad0d</t>
  </si>
  <si>
    <t>Scottrade Bank</t>
  </si>
  <si>
    <t>https://www.scottrade.com/</t>
  </si>
  <si>
    <t>9b9b4680-5ef0-c052-044c-bb3e9bd8babd</t>
  </si>
  <si>
    <t>Scotts Flowers NYC</t>
  </si>
  <si>
    <t>http://scottsflowersnyc.com</t>
  </si>
  <si>
    <t>06565d53-c352-f74d-496c-a42c50200f2e</t>
  </si>
  <si>
    <t>Scotts LawnService</t>
  </si>
  <si>
    <t>http://scottslawnservice.com</t>
  </si>
  <si>
    <t>35c83065-83d6-ad08-abf4-e09e91b245a5</t>
  </si>
  <si>
    <t>Scotts Miracle-Gro</t>
  </si>
  <si>
    <t>http://scottsmiraclegro.com/</t>
  </si>
  <si>
    <t>331d82b5-019c-5cd7-1ce3-1042ccf4d3a9</t>
  </si>
  <si>
    <t>Scotts Pressure Wash</t>
  </si>
  <si>
    <t>http://www.scottspressurewash.com</t>
  </si>
  <si>
    <t>7fba6392-b7f9-3238-428e-834ae78de082</t>
  </si>
  <si>
    <t>Scotts Tree &amp; Landscape</t>
  </si>
  <si>
    <t>http://scottstreeandlandscapema.com</t>
  </si>
  <si>
    <t>58999ce2-1b50-653e-9dc2-87e5d4da6bb9</t>
  </si>
  <si>
    <t>Scotts Valley Artisans</t>
  </si>
  <si>
    <t>http://www.scottsvalleyartisans.com</t>
  </si>
  <si>
    <t>0c198e67-587d-fb67-8885-efdc64bffb95</t>
  </si>
  <si>
    <t>Scottsdale Bar Association</t>
  </si>
  <si>
    <t>http://www.scottsdalebar.com/</t>
  </si>
  <si>
    <t>42d3b041-04e6-9908-75fb-db159a557cce</t>
  </si>
  <si>
    <t>Scottsdale Bullion and Coin</t>
  </si>
  <si>
    <t>http://www.sbcgold.com</t>
  </si>
  <si>
    <t>5c22ac99-59cd-09b5-afe5-838a0ef08c96</t>
  </si>
  <si>
    <t>Scottsdale Community College</t>
  </si>
  <si>
    <t>http://www.scottsdalecc.edu/</t>
  </si>
  <si>
    <t>68d348b3-5f02-aa2f-a9eb-6dea8573055f</t>
  </si>
  <si>
    <t>Scottsdale Emergency Associates</t>
  </si>
  <si>
    <t>http://thevalleyleader.com</t>
  </si>
  <si>
    <t>f88d175e-5b6c-23bf-4555-5b826225c2ba</t>
  </si>
  <si>
    <t>Scottsdale Futures and Options Limited</t>
  </si>
  <si>
    <t>http://www.scottsdalefutures.com</t>
  </si>
  <si>
    <t>e09a08bf-a539-bf0b-35e2-8c5b5347c5da</t>
  </si>
  <si>
    <t>Scottsdale Gold and Silver</t>
  </si>
  <si>
    <t>http://scottsdalegoldandsilver.com</t>
  </si>
  <si>
    <t>a1e12025-f0ba-6424-bd87-1c40f3b3f291</t>
  </si>
  <si>
    <t>Scottsdale Healthcare</t>
  </si>
  <si>
    <t>6eda5e93-0794-0589-23a2-cc33f2bb56e1</t>
  </si>
  <si>
    <t>Scottsdale Helicopter Services</t>
  </si>
  <si>
    <t>http://www.scottsdalehelicopterservices.com/</t>
  </si>
  <si>
    <t>672dbd45-24a1-7354-1d66-3aec1cb5ca16</t>
  </si>
  <si>
    <t>Scottsdale Loan and Gold</t>
  </si>
  <si>
    <t>http://www.northscottsdaleloan.com</t>
  </si>
  <si>
    <t>351d7fcb-8608-7226-c73e-823050f8a36b</t>
  </si>
  <si>
    <t>Scottsdale Vacation Rentals</t>
  </si>
  <si>
    <t>http://scottsdalevacations.net/</t>
  </si>
  <si>
    <t>b004c705-936b-fa37-fba8-4009ba757854</t>
  </si>
  <si>
    <t>ScottsdaleAZgov</t>
  </si>
  <si>
    <t>http://www.scottsdaleaz.gov/</t>
  </si>
  <si>
    <t>d28be063-4f9a-87e5-61ae-2e7fb110247c</t>
  </si>
  <si>
    <t>ScottsdaleBizz</t>
  </si>
  <si>
    <t>http://scottsdalebizz.com/</t>
  </si>
  <si>
    <t>964a5dd9-2c9e-9d80-3b9e-fbbb10129213</t>
  </si>
  <si>
    <t>Scottsmil</t>
  </si>
  <si>
    <t>http://www.scottsmil.com/defaultsite</t>
  </si>
  <si>
    <t>428cede1-4aec-9a3f-0734-d9e95307a867</t>
  </si>
  <si>
    <t>Scotty</t>
  </si>
  <si>
    <t>http://usescotty.com</t>
  </si>
  <si>
    <t>0e1f7c06-6578-1e45-6d07-817692634158</t>
  </si>
  <si>
    <t>Scotty Gear</t>
  </si>
  <si>
    <t>http://www.scottygearretail.com</t>
  </si>
  <si>
    <t>2147e959-4396-2de0-cae3-5a9829574041</t>
  </si>
  <si>
    <t>Scotty Kirby Photo</t>
  </si>
  <si>
    <t>http://www.scottykirby.com/</t>
  </si>
  <si>
    <t>ff91914c-cf9c-f20e-ba49-04d5443b4ca9</t>
  </si>
  <si>
    <t>Scotty's Gloves</t>
  </si>
  <si>
    <t>http://www.scottysgloves.com/store/</t>
  </si>
  <si>
    <t>679ba777-44c5-9830-40a1-91605f104c50</t>
  </si>
  <si>
    <t>Scotty's Market</t>
  </si>
  <si>
    <t>http://www.scottysmarket.com</t>
  </si>
  <si>
    <t>4e006536-4931-a58a-2149-1650020746a6</t>
  </si>
  <si>
    <t>Scotty's Pool Service</t>
  </si>
  <si>
    <t>http://www.scottyspoolservice.com</t>
  </si>
  <si>
    <t>1546a66d-b72c-098e-bdf5-e48d9d6f6214</t>
  </si>
  <si>
    <t>Scottys Brewhouse</t>
  </si>
  <si>
    <t>http://scottysbrewhouse.com/</t>
  </si>
  <si>
    <t>78a2005a-5ae9-bcca-32c1-271d258d7252</t>
  </si>
  <si>
    <t>Scotvalve Services</t>
  </si>
  <si>
    <t>http://scotvalveservices.com/</t>
  </si>
  <si>
    <t>7afebc83-a096-55c8-270d-bcb8bba81014</t>
  </si>
  <si>
    <t>Scoupon</t>
  </si>
  <si>
    <t>http://www.scoupon.pl</t>
  </si>
  <si>
    <t>29dd02f0-014d-5c50-f35d-adf5f5444d61</t>
  </si>
  <si>
    <t>SCOUPY</t>
  </si>
  <si>
    <t>http://www.scoupy.nl/home</t>
  </si>
  <si>
    <t>ebe32ac4-f299-2c01-f1e4-eb95c2a86b56</t>
  </si>
  <si>
    <t>Scour</t>
  </si>
  <si>
    <t>http://www.scour.com</t>
  </si>
  <si>
    <t>2b13bb96-1d69-b0a0-4e63-dc9cb523b021</t>
  </si>
  <si>
    <t>Scour Prevention</t>
  </si>
  <si>
    <t>http://www.scourprevention.com</t>
  </si>
  <si>
    <t>f2f546b1-5200-fef0-807a-cd7c915cc6eb</t>
  </si>
  <si>
    <t>Scour.net</t>
  </si>
  <si>
    <t>http://scour.net/</t>
  </si>
  <si>
    <t>84b38681-cb47-7f4d-3c74-fef9d22c580c</t>
  </si>
  <si>
    <t>Scourby Bible App</t>
  </si>
  <si>
    <t>http://www.scourby.com</t>
  </si>
  <si>
    <t>b647c7c7-93ca-91aa-70d1-1a528ab37dd1</t>
  </si>
  <si>
    <t>Scout</t>
  </si>
  <si>
    <t>http://scout.com</t>
  </si>
  <si>
    <t>5caf7810-1880-83e7-b736-8516b6534926</t>
  </si>
  <si>
    <t>https://www.scoutalarm.com</t>
  </si>
  <si>
    <t>ed15d27e-3ee8-e4c9-a69a-8e6ea9e94e71</t>
  </si>
  <si>
    <t>http://www.goscout.io</t>
  </si>
  <si>
    <t>2a0dbc08-2c49-017b-8416-41a48ef504db</t>
  </si>
  <si>
    <t>http://scoutgps.com/</t>
  </si>
  <si>
    <t>1d110953-26dd-5006-bb87-232e086ea475</t>
  </si>
  <si>
    <t>https://go.scouti.ng</t>
  </si>
  <si>
    <t>382c3048-e51b-26f7-86d9-035a5e6d3ae0</t>
  </si>
  <si>
    <t>Scout &amp; Engineer</t>
  </si>
  <si>
    <t>http://www.scoutandengineer.com</t>
  </si>
  <si>
    <t>1c857f11-ed5d-7112-e7a2-92bc015c2382</t>
  </si>
  <si>
    <t>Scout &amp; Nimble</t>
  </si>
  <si>
    <t>http://www.scoutandnimble.com</t>
  </si>
  <si>
    <t>21d20e56-9e16-193e-0db5-848e4d92947b</t>
  </si>
  <si>
    <t>Scout Alarms</t>
  </si>
  <si>
    <t>55637b8f-0d57-a32b-c28a-e169dc41b2f5</t>
  </si>
  <si>
    <t>Scout Analytics</t>
  </si>
  <si>
    <t>http://www.scoutanalytics.com</t>
  </si>
  <si>
    <t>fe1eac24-7ff6-7f5c-5561-99a473664cbc</t>
  </si>
  <si>
    <t>Scout App</t>
  </si>
  <si>
    <t>http://scoutapp.launchrock.com</t>
  </si>
  <si>
    <t>f01a46e1-7bb5-fa7b-042b-45995c88bfc3</t>
  </si>
  <si>
    <t>Scout App . In</t>
  </si>
  <si>
    <t>http://www.skout.com</t>
  </si>
  <si>
    <t>af3ba088-f2f3-b5f0-0ffb-47541771ddee</t>
  </si>
  <si>
    <t>Scout Buffalo Web Design</t>
  </si>
  <si>
    <t>http://www.scoutbuffalowebdesign.com</t>
  </si>
  <si>
    <t>daa68329-4b14-0514-3eaf-bea48b7cb03a</t>
  </si>
  <si>
    <t>Scout Connection</t>
  </si>
  <si>
    <t>http://www.scoutconnection.com</t>
  </si>
  <si>
    <t>091db2b1-b7c5-26c9-a7cc-1def356dbf6d</t>
  </si>
  <si>
    <t>SCOUT Economics</t>
  </si>
  <si>
    <t>http://www.scouteconomics.com/</t>
  </si>
  <si>
    <t>a4c4957c-c775-5571-96f0-b3ea7c1d403d</t>
  </si>
  <si>
    <t>Scout Electromedia</t>
  </si>
  <si>
    <t>http://www.scoutelectromedia.com/</t>
  </si>
  <si>
    <t>41aa73c7-e5ab-19ba-2d0c-cf2792bccdde</t>
  </si>
  <si>
    <t>Scout Finance</t>
  </si>
  <si>
    <t>http://www.scoutfin.com</t>
  </si>
  <si>
    <t>c5dcd347-23c8-ec12-a676-8d9259872e1c</t>
  </si>
  <si>
    <t>Scout for Pets</t>
  </si>
  <si>
    <t>http://www.scoutforpets.com/</t>
  </si>
  <si>
    <t>95856bee-5f24-8c14-7b97-fc3c9cf07f58</t>
  </si>
  <si>
    <t>Scout Global</t>
  </si>
  <si>
    <t>http://www.skobbler.de</t>
  </si>
  <si>
    <t>1111fa84-e70b-12bf-b3c1-52273647fa95</t>
  </si>
  <si>
    <t>Scout Holdings</t>
  </si>
  <si>
    <t>http://www.joinscout.com/</t>
  </si>
  <si>
    <t>6bc56c18-38d0-474b-9b8e-90b5e7572323</t>
  </si>
  <si>
    <t>Scout Investments</t>
  </si>
  <si>
    <t>http://www.scoutinv.com</t>
  </si>
  <si>
    <t>7bccf532-f3de-4d78-afa8-5801653480d3</t>
  </si>
  <si>
    <t>Scout It Out</t>
  </si>
  <si>
    <t>https://www.scoutitout.org/#/</t>
  </si>
  <si>
    <t>37d2a9ed-8ac7-c951-ba59-cae897984559</t>
  </si>
  <si>
    <t>Scout Lab</t>
  </si>
  <si>
    <t>http://scoutlab.co</t>
  </si>
  <si>
    <t>481e0292-f829-2758-354c-49154b2d02a2</t>
  </si>
  <si>
    <t>Scout Labs</t>
  </si>
  <si>
    <t>http://www.scoutlabs.com</t>
  </si>
  <si>
    <t>8cafdafc-0f0a-75ae-d419-500a83b3b0d2</t>
  </si>
  <si>
    <t>Scout Marketing</t>
  </si>
  <si>
    <t>https://findscout.com</t>
  </si>
  <si>
    <t>bf398a39-04a0-09d8-3f0e-8364f20a8631</t>
  </si>
  <si>
    <t>Scout Media</t>
  </si>
  <si>
    <t>http://www.scout.com/</t>
  </si>
  <si>
    <t>c35cd286-0b01-96e8-36df-27382d8ca8db</t>
  </si>
  <si>
    <t>SCOUT Military Discounts</t>
  </si>
  <si>
    <t>https://www.scoutmilitary.com/</t>
  </si>
  <si>
    <t>3b8f02e1-9d9c-98d1-eb7a-b3df8ce4227a</t>
  </si>
  <si>
    <t>Scout Monitoring</t>
  </si>
  <si>
    <t>http://scoutapp.com</t>
  </si>
  <si>
    <t>d9ac880e-9da7-8372-7249-bd633cdf87ee</t>
  </si>
  <si>
    <t>Scout RFP</t>
  </si>
  <si>
    <t>http://www.scoutrfp.com</t>
  </si>
  <si>
    <t>8c5ac7bf-7c76-bc69-67f8-af5a3f8919eb</t>
  </si>
  <si>
    <t>Scout SEO</t>
  </si>
  <si>
    <t>http://scoutseo.com</t>
  </si>
  <si>
    <t>be937f27-99b6-3535-3dae-379b3a476fb8</t>
  </si>
  <si>
    <t>Scout Software</t>
  </si>
  <si>
    <t>http://getscout.io</t>
  </si>
  <si>
    <t>c6a94282-a73a-d00f-1e4f-ffc219c4b228</t>
  </si>
  <si>
    <t>Scout Solutions</t>
  </si>
  <si>
    <t>https://go.scouti.ng/</t>
  </si>
  <si>
    <t>4a1b374e-1229-cc84-278d-9c4f7afa7f9c</t>
  </si>
  <si>
    <t>Scout Technologies</t>
  </si>
  <si>
    <t>http://usescout.com</t>
  </si>
  <si>
    <t>822a877b-5e8e-ffa2-7555-de94fa0935a9</t>
  </si>
  <si>
    <t>Scout Ventures</t>
  </si>
  <si>
    <t>http://scoutventures.com</t>
  </si>
  <si>
    <t>a6449e2c-e424-a009-6f4c-4b89821496d6</t>
  </si>
  <si>
    <t>http://scoutretail.com</t>
  </si>
  <si>
    <t>594ff372-129a-8c29-c48a-aa7702bb10c4</t>
  </si>
  <si>
    <t>Scout-o-matic</t>
  </si>
  <si>
    <t>http://scoutomatic.com</t>
  </si>
  <si>
    <t>b65c4986-2c97-f065-8db6-4843dfba3e9c</t>
  </si>
  <si>
    <t>Scout24</t>
  </si>
  <si>
    <t>http://www.scout24.com/en/company.aspx</t>
  </si>
  <si>
    <t>ea0f3751-83b7-ab1f-0ef2-8a3fe4704c9b</t>
  </si>
  <si>
    <t>Scout24 Switzerland</t>
  </si>
  <si>
    <t>http://scout24.ch</t>
  </si>
  <si>
    <t>60374fda-226e-6bee-b6dd-b3a41e96da31</t>
  </si>
  <si>
    <t>Scouta</t>
  </si>
  <si>
    <t>http://www.scouta.com</t>
  </si>
  <si>
    <t>edc6ee3a-9dc0-2c98-15bc-fbe8cb66aa5a</t>
  </si>
  <si>
    <t>Scoutables</t>
  </si>
  <si>
    <t>http://scoutables.com/</t>
  </si>
  <si>
    <t>f4323413-f7f0-3581-116e-f7918e1ef3da</t>
  </si>
  <si>
    <t>ScoutAdvisor Corporation</t>
  </si>
  <si>
    <t>http://www.scoutadvisor.com</t>
  </si>
  <si>
    <t>52820c80-757d-141f-50e1-e86d8259d173</t>
  </si>
  <si>
    <t>Scoutahead</t>
  </si>
  <si>
    <t>https://www.scoutahead.com</t>
  </si>
  <si>
    <t>2213910e-9037-8bab-f0ff-0c544a6ac12d</t>
  </si>
  <si>
    <t>Scoutbots</t>
  </si>
  <si>
    <t>http://scoutbots.com/</t>
  </si>
  <si>
    <t>2601a43b-2527-1858-26da-23807e6c4ac1</t>
  </si>
  <si>
    <t>SCOUTbox</t>
  </si>
  <si>
    <t>http://www.scoutbox.us</t>
  </si>
  <si>
    <t>356c243d-ada5-e7cb-ca49-79dc5b535468</t>
  </si>
  <si>
    <t>ScoutDay, Inc.</t>
  </si>
  <si>
    <t>http://www.scoutday.co</t>
  </si>
  <si>
    <t>9d897e5f-3b61-367f-4376-90270b055860</t>
  </si>
  <si>
    <t>Scouted</t>
  </si>
  <si>
    <t>http://scouted.in</t>
  </si>
  <si>
    <t>b2a463f4-9af9-d12d-201f-8270be550de7</t>
  </si>
  <si>
    <t>http://scouted.io/</t>
  </si>
  <si>
    <t>12c78312-f3b2-6abf-1a9f-dc785153b8cb</t>
  </si>
  <si>
    <t>Scoutee</t>
  </si>
  <si>
    <t>http://scoutee.co/</t>
  </si>
  <si>
    <t>b53c1de8-8ad0-b051-c9b1-99a2030f000e</t>
  </si>
  <si>
    <t>Scoutek</t>
  </si>
  <si>
    <t>http://scoutek.com/</t>
  </si>
  <si>
    <t>adc656b6-b35c-c8d2-5044-1aa3ab73a7c3</t>
  </si>
  <si>
    <t>SCOUTER</t>
  </si>
  <si>
    <t>https://corp.scouter.co.jp/</t>
  </si>
  <si>
    <t>06dc4e5d-412d-1474-b561-3e28dba656f9</t>
  </si>
  <si>
    <t>Scoutfit</t>
  </si>
  <si>
    <t>http://scoutfit.com</t>
  </si>
  <si>
    <t>acb0c91e-e7bd-3bfe-49f1-bf53b59f675d</t>
  </si>
  <si>
    <t>Scoutforce</t>
  </si>
  <si>
    <t>http://scoutforce.com</t>
  </si>
  <si>
    <t>5c755c87-29aa-6f9b-cc36-10938a7dbeda</t>
  </si>
  <si>
    <t>Scoutfy</t>
  </si>
  <si>
    <t>http://www.scoutfy.com</t>
  </si>
  <si>
    <t>f97ae1c8-9245-ba0e-4423-223c8211258c</t>
  </si>
  <si>
    <t>Scoutible</t>
  </si>
  <si>
    <t>http://www.scoutible.com</t>
  </si>
  <si>
    <t>725df41f-bd52-2ef5-89a9-ff4301af9beb</t>
  </si>
  <si>
    <t>scoutify</t>
  </si>
  <si>
    <t>http://www.scoutify.de</t>
  </si>
  <si>
    <t>95b4e989-0635-1eca-154d-48f2b8351332</t>
  </si>
  <si>
    <t>Scoutingweb</t>
  </si>
  <si>
    <t>http://scoutingweb.com/</t>
  </si>
  <si>
    <t>5e2bd65d-86c2-c8fd-c0e2-a9fd2d20bd07</t>
  </si>
  <si>
    <t>Scoutivity</t>
  </si>
  <si>
    <t>http://scoutivity.com</t>
  </si>
  <si>
    <t>0779ac64-c153-695a-e427-fabb0aede702</t>
  </si>
  <si>
    <t>Scoutle</t>
  </si>
  <si>
    <t>http://www.scoutle.com</t>
  </si>
  <si>
    <t>e0736629-d45f-e8b8-9245-bd8a84a7f95b</t>
  </si>
  <si>
    <t>Scoutme.com</t>
  </si>
  <si>
    <t>http://www.scoutme.com</t>
  </si>
  <si>
    <t>327c1373-2ad1-b35a-2235-0bffa4837a8e</t>
  </si>
  <si>
    <t>ScoutMee</t>
  </si>
  <si>
    <t>http://www.scoutmee.com</t>
  </si>
  <si>
    <t>9e7c6f7d-9651-a21c-19f3-fee4a645f644</t>
  </si>
  <si>
    <t>Scoutmob</t>
  </si>
  <si>
    <t>http://www.scoutmob.com</t>
  </si>
  <si>
    <t>cae698cd-2816-c482-c661-76b12f349c1d</t>
  </si>
  <si>
    <t>Scoutmore</t>
  </si>
  <si>
    <t>http://www.scoutmore.com</t>
  </si>
  <si>
    <t>c940e838-85af-c451-20b9-0b0ab50cf9ac</t>
  </si>
  <si>
    <t>ScoutMyTrip</t>
  </si>
  <si>
    <t>https://scoutmytrip.com/</t>
  </si>
  <si>
    <t>42eb6ea9-7440-74a4-4042-6e44ec397240</t>
  </si>
  <si>
    <t>ScoutOut Limited</t>
  </si>
  <si>
    <t>https://www.scoutout.net</t>
  </si>
  <si>
    <t>2bfce48a-db19-591b-550b-77957d159897</t>
  </si>
  <si>
    <t>ScoutOut Sports</t>
  </si>
  <si>
    <t>http://scoutoutsports.com</t>
  </si>
  <si>
    <t>20bf867f-6907-b65a-0c62-609aa1722369</t>
  </si>
  <si>
    <t>ScoutPro</t>
  </si>
  <si>
    <t>http://www.scoutpro.org/</t>
  </si>
  <si>
    <t>6d58cb48-c3e4-df1e-8e30-71d948b11150</t>
  </si>
  <si>
    <t>Scouts Canada</t>
  </si>
  <si>
    <t>http://www.scouts.ca</t>
  </si>
  <si>
    <t>4932d505-ddab-97f6-69a0-57b33bc4c626</t>
  </si>
  <si>
    <t>Scouts360</t>
  </si>
  <si>
    <t>http://sports360.net</t>
  </si>
  <si>
    <t>39aafe0a-564d-2e12-441b-88f004eacd10</t>
  </si>
  <si>
    <t>Scoutsee, Inc.</t>
  </si>
  <si>
    <t>https://scoutsee.com/</t>
  </si>
  <si>
    <t>916d5e99-5b65-4710-1508-680e7f0b3917</t>
  </si>
  <si>
    <t>ScoutsView</t>
  </si>
  <si>
    <t>http://www.scoutsviewsports.com/</t>
  </si>
  <si>
    <t>eb8f0198-d835-d548-92de-12c124939d78</t>
  </si>
  <si>
    <t>Scoutti</t>
  </si>
  <si>
    <t>http://www.scoutti.com</t>
  </si>
  <si>
    <t>8e17f5ca-4dc1-2bfe-f677-f3b2239b973b</t>
  </si>
  <si>
    <t>ScoutUÌ¢åãå¢</t>
  </si>
  <si>
    <t>https://angel.co/scoutu-1</t>
  </si>
  <si>
    <t>21abb6ab-4579-655a-87d3-f7b8bc226b40</t>
  </si>
  <si>
    <t>ScoutWin</t>
  </si>
  <si>
    <t>https://scoutwin.com/</t>
  </si>
  <si>
    <t>6575a763-ca77-8724-aaa2-144764a6c3c2</t>
  </si>
  <si>
    <t>Scoutzie</t>
  </si>
  <si>
    <t>http://www.scoutzie.com</t>
  </si>
  <si>
    <t>9a0cb194-58dd-7aef-3c1c-9bb9539b5bfc</t>
  </si>
  <si>
    <t>ScoVelo Consulting</t>
  </si>
  <si>
    <t>http://www.scovelo.com/</t>
  </si>
  <si>
    <t>75bfb297-a636-3bb1-383f-015b2291cba2</t>
  </si>
  <si>
    <t>Scovill Fasteners</t>
  </si>
  <si>
    <t>http://www.scovill.com/</t>
  </si>
  <si>
    <t>d8c978d4-1c90-d61a-c260-47a55016c51f</t>
  </si>
  <si>
    <t>Scoville</t>
  </si>
  <si>
    <t>http://www.goscoville.com</t>
  </si>
  <si>
    <t>8ea1471a-1886-2492-68e5-711eaeb6c342</t>
  </si>
  <si>
    <t>Scoville &amp; Company</t>
  </si>
  <si>
    <t>http://www.scovilleco.com/</t>
  </si>
  <si>
    <t>433bc490-e86a-0744-cd19-3705427226e3</t>
  </si>
  <si>
    <t>Scoville Public Relations</t>
  </si>
  <si>
    <t>http://scovillepr.com/</t>
  </si>
  <si>
    <t>baf28d2e-bba8-8d0c-a17f-380633054555</t>
  </si>
  <si>
    <t>scoyo</t>
  </si>
  <si>
    <t>http://www.scoyo.de</t>
  </si>
  <si>
    <t>a1b3e97b-1a6d-f523-4924-0225fdd5fe31</t>
  </si>
  <si>
    <t>ScoZinc Mining</t>
  </si>
  <si>
    <t>http://www.selwynresources.com/</t>
  </si>
  <si>
    <t>07b38839-0f8d-922f-b1de-882dec15522d</t>
  </si>
  <si>
    <t>SCP Events</t>
  </si>
  <si>
    <t>http://www.scpevents.com/</t>
  </si>
  <si>
    <t>fbb93851-d6e6-dd1e-59f6-de0fe0fb8d2c</t>
  </si>
  <si>
    <t>SCP Global Technologies</t>
  </si>
  <si>
    <t>http://www.scpglobal.com/</t>
  </si>
  <si>
    <t>5325d889-ccf3-6df3-780d-0491dde9c8a7</t>
  </si>
  <si>
    <t>SCP Neptune International</t>
  </si>
  <si>
    <t>http://www.venturedeal.com</t>
  </si>
  <si>
    <t>cb8f0072-65ec-e88d-082b-ae0d1fabdfd4</t>
  </si>
  <si>
    <t>SCP Partners</t>
  </si>
  <si>
    <t>http://www.scppartners.com</t>
  </si>
  <si>
    <t>a3e37b70-1122-9be6-e41b-c5f822c792f8</t>
  </si>
  <si>
    <t>SCP Private Equity Partners</t>
  </si>
  <si>
    <t>http://julieturns.com/scp/</t>
  </si>
  <si>
    <t>c7de5070-a20a-897c-3aaa-6a064ee3cbfb</t>
  </si>
  <si>
    <t>SCP Systems</t>
  </si>
  <si>
    <t>http://www.scpgroups.com</t>
  </si>
  <si>
    <t>bf7b6285-1ea5-5dce-216b-a5ccb9c179eb</t>
  </si>
  <si>
    <t>SCP Vitalife Partners</t>
  </si>
  <si>
    <t>http://www.scpvitalife.com</t>
  </si>
  <si>
    <t>4ee9e40a-f11d-1868-2a4b-029a26728480</t>
  </si>
  <si>
    <t>SCP Worldwide</t>
  </si>
  <si>
    <t>http://www.scpworldwide.net</t>
  </si>
  <si>
    <t>57c01896-7a56-222d-f942-c4bb9b70cf86</t>
  </si>
  <si>
    <t>scPharmaceuticals</t>
  </si>
  <si>
    <t>http://scpharma.com/scp</t>
  </si>
  <si>
    <t>e278c099-fcea-07ff-28df-e674eb869e86</t>
  </si>
  <si>
    <t>SCR Engineers</t>
  </si>
  <si>
    <t>http://www.scrdairy.com/</t>
  </si>
  <si>
    <t>e52ff6bf-bfb6-8bba-9a6b-65c958c49e2f</t>
  </si>
  <si>
    <t>SCR Public School</t>
  </si>
  <si>
    <t>http://www.scrpublicschool.com/</t>
  </si>
  <si>
    <t>71dcdfed-fb16-4575-82f9-e96f4da07d78</t>
  </si>
  <si>
    <t>SCR technologies</t>
  </si>
  <si>
    <t>http://www.scr.sk/en</t>
  </si>
  <si>
    <t>21ba2429-37c8-5589-6c02-3e7f96548aff</t>
  </si>
  <si>
    <t>Scr.im</t>
  </si>
  <si>
    <t>http://scr.im</t>
  </si>
  <si>
    <t>21ecb39b-fd64-8d8b-44ee-458006ad016f</t>
  </si>
  <si>
    <t>SCRA</t>
  </si>
  <si>
    <t>http://scra.org/</t>
  </si>
  <si>
    <t>9ac2ee7c-5c7e-b41d-8f20-51df95a43d55</t>
  </si>
  <si>
    <t>Scrabble Aid</t>
  </si>
  <si>
    <t>http://www.scrabbleaid.com</t>
  </si>
  <si>
    <t>8ae3225e-f8ed-1e01-0131-8f1d7930e52e</t>
  </si>
  <si>
    <t>Scrabster Harbour</t>
  </si>
  <si>
    <t>https://www.scrabster.co.uk</t>
  </si>
  <si>
    <t>aa775151-6adc-d46b-d2fa-2143aacb1663</t>
  </si>
  <si>
    <t>Scrabulizer</t>
  </si>
  <si>
    <t>http://www.scrabulizer.com</t>
  </si>
  <si>
    <t>7c81e9c8-f9c1-c1af-5542-d8f48a99db2f</t>
  </si>
  <si>
    <t>Scrabulous</t>
  </si>
  <si>
    <t>http://www.scrabulous.com</t>
  </si>
  <si>
    <t>e2790f41-044d-b625-630c-6944fa9ba9bb</t>
  </si>
  <si>
    <t>SCRAIM</t>
  </si>
  <si>
    <t>http://www.scraim.com</t>
  </si>
  <si>
    <t>72454c02-6bef-b742-08c0-5d32d0f4b4e0</t>
  </si>
  <si>
    <t>Scram Software</t>
  </si>
  <si>
    <t>https://scramsoft.com</t>
  </si>
  <si>
    <t>6dbf1aab-49cb-324f-0ac5-55d34d099c64</t>
  </si>
  <si>
    <t>Scrambl3</t>
  </si>
  <si>
    <t>http://scrambl3.com/</t>
  </si>
  <si>
    <t>04de762a-767e-70a9-617f-890fae0d899d</t>
  </si>
  <si>
    <t>ScramblerMail</t>
  </si>
  <si>
    <t>http://www.scramblermail.com</t>
  </si>
  <si>
    <t>9863c743-3d6d-9985-700f-061bd97edef2</t>
  </si>
  <si>
    <t>scramblr</t>
  </si>
  <si>
    <t>http://www.scramblr.co</t>
  </si>
  <si>
    <t>53111428-26b0-b86c-ec94-1789f6cd9543</t>
  </si>
  <si>
    <t>Scrambls</t>
  </si>
  <si>
    <t>http://www.scrambls.com</t>
  </si>
  <si>
    <t>4a07481e-cd26-8fd4-e49d-cb9efa38b91e</t>
  </si>
  <si>
    <t>Scramboo</t>
  </si>
  <si>
    <t>http://www.scramboo.com</t>
  </si>
  <si>
    <t>309d6112-1502-701f-e90e-65c29f29e255</t>
  </si>
  <si>
    <t>ScramCard</t>
  </si>
  <si>
    <t>https://www.scramcard.com/</t>
  </si>
  <si>
    <t>4cdda610-b74f-cb0e-c6f8-4ed9a0471c27</t>
  </si>
  <si>
    <t>Scranton Enterprise Center</t>
  </si>
  <si>
    <t>http://www.scrantonenterprisecenter.com</t>
  </si>
  <si>
    <t>07d14be5-0582-6640-56cb-c8baa6bd6ff3</t>
  </si>
  <si>
    <t>Scranton Gillette Communications</t>
  </si>
  <si>
    <t>http://dicardiology.com</t>
  </si>
  <si>
    <t>29a7d6d5-5671-d029-9961-c52abb7ec1bd</t>
  </si>
  <si>
    <t>scrantonlawfirm</t>
  </si>
  <si>
    <t>http://scrantonlawfirm.com/benicia-car-accident-lawyers.htm</t>
  </si>
  <si>
    <t>f9f6775d-b42a-5015-3403-478d096d5ff4</t>
  </si>
  <si>
    <t>Scrap Car Network</t>
  </si>
  <si>
    <t>http://www.scrapcarnetwork.org</t>
  </si>
  <si>
    <t>61083a8b-851f-dc67-3f64-30d6adcbd74c</t>
  </si>
  <si>
    <t>Scrap Cars Leeds</t>
  </si>
  <si>
    <t>http://www.scrapcarsleeds.co.uk</t>
  </si>
  <si>
    <t>2e53e6ac-2fee-3faf-34fe-7956a1f0aecb</t>
  </si>
  <si>
    <t>Scrap Connection</t>
  </si>
  <si>
    <t>https://www.scrapconnection.com</t>
  </si>
  <si>
    <t>a8182645-c530-c4ee-4978-d8a39fd0a663</t>
  </si>
  <si>
    <t>Scrap Metal with Pricez</t>
  </si>
  <si>
    <t>http://scrapmetalpricez.com</t>
  </si>
  <si>
    <t>a7c068a2-a260-e91b-eae2-c1d87d191353</t>
  </si>
  <si>
    <t>Scrap Pile Labs</t>
  </si>
  <si>
    <t>http://www.scrappile.com</t>
  </si>
  <si>
    <t>ea5127d2-9782-069d-caa3-c3b21e56d4e1</t>
  </si>
  <si>
    <t>Scrap&amp;Share</t>
  </si>
  <si>
    <t>http://www.scrapandshare.me</t>
  </si>
  <si>
    <t>c0814529-d8d4-d405-4fdf-f03fa9028802</t>
  </si>
  <si>
    <t>Scrapblog</t>
  </si>
  <si>
    <t>http://www.scrapblog.com</t>
  </si>
  <si>
    <t>03ee6a50-dea9-8e20-dd2f-ba3708011918</t>
  </si>
  <si>
    <t>Scrapboy Digital Media Corp</t>
  </si>
  <si>
    <t>http://www.scrapboy.com</t>
  </si>
  <si>
    <t>dc9043d4-6c8a-a490-2cc4-ecec99c4ee51</t>
  </si>
  <si>
    <t>ScrapCrow</t>
  </si>
  <si>
    <t>http://scrapcrow.com/</t>
  </si>
  <si>
    <t>41cfcdc9-6791-4277-c679-10483400e9f5</t>
  </si>
  <si>
    <t>Scrapehere</t>
  </si>
  <si>
    <t>http://www.scrapehere.com</t>
  </si>
  <si>
    <t>5fae2457-6b94-9826-d715-ddb35529a7ba</t>
  </si>
  <si>
    <t>ScrapeHero</t>
  </si>
  <si>
    <t>http://www.scrapehero.com/</t>
  </si>
  <si>
    <t>91a02c2e-ce4f-94b2-573f-c5e0bf056db1</t>
  </si>
  <si>
    <t>ScrapeLogo</t>
  </si>
  <si>
    <t>http://scrapelogo.com</t>
  </si>
  <si>
    <t>94cbfbc5-9230-1873-6c1f-d0780202e596</t>
  </si>
  <si>
    <t>ScrapeSentry</t>
  </si>
  <si>
    <t>http://www.scrapesentry.com</t>
  </si>
  <si>
    <t>fde80df0-2e99-2065-f742-4a126ccb9f4b</t>
  </si>
  <si>
    <t>Scrapflix</t>
  </si>
  <si>
    <t>http://scrapflix.com</t>
  </si>
  <si>
    <t>e3b84fc2-e284-b1f0-5c68-ddcb1ce16f95</t>
  </si>
  <si>
    <t>Scrapinghub</t>
  </si>
  <si>
    <t>http://scrapinghub.com</t>
  </si>
  <si>
    <t>ba5c7c08-7ba2-8fc7-81b6-5cc2b5efd2b2</t>
  </si>
  <si>
    <t>Scraplr</t>
  </si>
  <si>
    <t>http://scraplr.com/</t>
  </si>
  <si>
    <t>fece6426-3a4f-d3a4-80ba-b3ca7c571baa</t>
  </si>
  <si>
    <t>ScrapMonster</t>
  </si>
  <si>
    <t>http://www.scrapmonster.com</t>
  </si>
  <si>
    <t>8a80ded9-1414-ecb5-8321-6b385e772236</t>
  </si>
  <si>
    <t>ScrapMyMap</t>
  </si>
  <si>
    <t>http://scrapmymap.com/</t>
  </si>
  <si>
    <t>d0205e67-89c2-fef6-b674-210a28c836cf</t>
  </si>
  <si>
    <t>scrappd</t>
  </si>
  <si>
    <t>http://www.scrappd.com</t>
  </si>
  <si>
    <t>abff0568-ab92-d2bf-e181-183a116081da</t>
  </si>
  <si>
    <t>Scrappy Apparel Company</t>
  </si>
  <si>
    <t>http://www.scrappyapparel.com/</t>
  </si>
  <si>
    <t>6e10ca5b-6c5d-0d48-ce10-87c9ee672e4b</t>
  </si>
  <si>
    <t>Scrapsity</t>
  </si>
  <si>
    <t>http://www.scrapsity.com</t>
  </si>
  <si>
    <t>8c7712cd-8cc2-b643-6548-4070a84f4ddf</t>
  </si>
  <si>
    <t>Scraster Professional Screencasting</t>
  </si>
  <si>
    <t>http://scraster.com</t>
  </si>
  <si>
    <t>6a96bcf8-4df8-19e5-6c2a-dbf15bb4158a</t>
  </si>
  <si>
    <t>Scratch</t>
  </si>
  <si>
    <t>http://scratch.mit.edu</t>
  </si>
  <si>
    <t>56e0d2c4-987a-459c-e0ba-9904d7d59e56</t>
  </si>
  <si>
    <t>SCRATCH</t>
  </si>
  <si>
    <t>http://www.goscratch.it</t>
  </si>
  <si>
    <t>9de051d3-743e-ef70-c53e-b8b8f345071f</t>
  </si>
  <si>
    <t>http://paywithscratch.com</t>
  </si>
  <si>
    <t>704794d6-c3b9-28c4-9518-c81ee6ad020a</t>
  </si>
  <si>
    <t>https://www.scratch.fi/</t>
  </si>
  <si>
    <t>6b1e4fa0-7422-bb83-a058-33f7f1341467</t>
  </si>
  <si>
    <t>Scratch Audio</t>
  </si>
  <si>
    <t>http://scratchaudio.com</t>
  </si>
  <si>
    <t>ea41c813-7357-0198-379c-76f306825e22</t>
  </si>
  <si>
    <t>Scratch Empire</t>
  </si>
  <si>
    <t>http://scratchempire.tv/</t>
  </si>
  <si>
    <t>8eb83cc1-c6fe-d196-dc69-21b3c6324e7c</t>
  </si>
  <si>
    <t>Scratch Hard</t>
  </si>
  <si>
    <t>http://scratchhard.com</t>
  </si>
  <si>
    <t>9a431301-beb5-76d7-c92f-29a4a60c4fb6</t>
  </si>
  <si>
    <t>Scratch Magazine</t>
  </si>
  <si>
    <t>https://manjulamartin.com/scratch/</t>
  </si>
  <si>
    <t>a5070c2b-4a82-206c-6bc8-e816593e9099</t>
  </si>
  <si>
    <t>Scratch Map</t>
  </si>
  <si>
    <t>http://scratchmymap.com</t>
  </si>
  <si>
    <t>be1d7846-adae-6b0e-7c98-7a484abcef16</t>
  </si>
  <si>
    <t>http://www.scratchmap.org</t>
  </si>
  <si>
    <t>64b2b044-8973-ee3a-92ec-c3bac22102a3</t>
  </si>
  <si>
    <t>Scratch Maps</t>
  </si>
  <si>
    <t>http://www.luckies.co.uk/</t>
  </si>
  <si>
    <t>341fd2c5-8f2e-8d07-7e21-7709fa6f9f4e</t>
  </si>
  <si>
    <t>Scratch Meals</t>
  </si>
  <si>
    <t>http://mealsfromscratch.co.uk</t>
  </si>
  <si>
    <t>41c58abe-28c7-b054-8a8a-8c4fac7aff96</t>
  </si>
  <si>
    <t>Scratch Music Group</t>
  </si>
  <si>
    <t>http://www.scratch.com</t>
  </si>
  <si>
    <t>dfeb98fd-dbec-6d9d-99f2-fcbc21963d5d</t>
  </si>
  <si>
    <t>Scratch Repair Solutions</t>
  </si>
  <si>
    <t>http://www.scratchrepairwarrington.co.uk</t>
  </si>
  <si>
    <t>819c7cbe-e2b3-ae39-55cb-8b9a2b300423</t>
  </si>
  <si>
    <t>Scratch Sleeves</t>
  </si>
  <si>
    <t>http://www.scratchsleeves.co.uk</t>
  </si>
  <si>
    <t>54e1e91f-3478-5d39-6c09-46bf339c3dbe</t>
  </si>
  <si>
    <t>Scratch Wireless</t>
  </si>
  <si>
    <t>http://www.scratchwireless.com</t>
  </si>
  <si>
    <t>dbcca0c8-2fba-7f8b-5be1-bcd067d22536</t>
  </si>
  <si>
    <t>Scratch-it</t>
  </si>
  <si>
    <t>https://www.scratch-it.com</t>
  </si>
  <si>
    <t>0fd05545-c993-bf7c-e205-37ee75d5d55d</t>
  </si>
  <si>
    <t>Scratch&amp;Screen</t>
  </si>
  <si>
    <t>http://www.scratchandscreen.com</t>
  </si>
  <si>
    <t>92c4e0b6-292b-ad3a-7048-e2c45c1d0086</t>
  </si>
  <si>
    <t>Scratchix</t>
  </si>
  <si>
    <t>http://www.scratchix.com</t>
  </si>
  <si>
    <t>5b0439e6-0bd0-07f0-09fb-269035ad3e21</t>
  </si>
  <si>
    <t>ScratchJr</t>
  </si>
  <si>
    <t>http://www.scratchjr.org/</t>
  </si>
  <si>
    <t>5801ac8e-3b8f-0596-e25a-23b26ea89b20</t>
  </si>
  <si>
    <t>Scratchpad</t>
  </si>
  <si>
    <t>http://scratchpad.io</t>
  </si>
  <si>
    <t>648d0aca-71e3-ba8e-9427-67f0accead32</t>
  </si>
  <si>
    <t>Scratchpad Studios</t>
  </si>
  <si>
    <t>http://scratchpadstudios.com</t>
  </si>
  <si>
    <t>bef37b0f-8aa5-c964-a64d-1d679ddcb207</t>
  </si>
  <si>
    <t>ScratchWinning</t>
  </si>
  <si>
    <t>http://www.scratchwinning.com</t>
  </si>
  <si>
    <t>88aff3cd-178b-1eab-86b8-0d850db218b7</t>
  </si>
  <si>
    <t>ScratchZ Dj Academy</t>
  </si>
  <si>
    <t>http://www.scratchz.com</t>
  </si>
  <si>
    <t>e23149e0-753f-9e18-8133-b02a6cf78656</t>
  </si>
  <si>
    <t>Scrattch</t>
  </si>
  <si>
    <t>http://www.scrattch.com</t>
  </si>
  <si>
    <t>129dff58-1042-67ed-40c3-46b1e83cb31a</t>
  </si>
  <si>
    <t>Scrawg</t>
  </si>
  <si>
    <t>http://scrawg.com</t>
  </si>
  <si>
    <t>d2387b5c-50f1-a901-dc12-5b35afbc49e1</t>
  </si>
  <si>
    <t>Scrazzl</t>
  </si>
  <si>
    <t>http://scrazzl.com</t>
  </si>
  <si>
    <t>c089e79d-0e5e-2c77-547d-2f1bc6107f0e</t>
  </si>
  <si>
    <t>scre.me</t>
  </si>
  <si>
    <t>http://scre.me</t>
  </si>
  <si>
    <t>dee39761-8efd-743a-32a9-1c2b90f88653</t>
  </si>
  <si>
    <t>Screach</t>
  </si>
  <si>
    <t>http://www.screach.com</t>
  </si>
  <si>
    <t>4e2b7c13-ea7c-ffe1-056c-3c228e2cb326</t>
  </si>
  <si>
    <t>ScreachTV</t>
  </si>
  <si>
    <t>http://screach.tv</t>
  </si>
  <si>
    <t>64d11798-6680-c740-2d49-0422e3a34266</t>
  </si>
  <si>
    <t>Scream Entertainment</t>
  </si>
  <si>
    <t>http://www.enterscream.com</t>
  </si>
  <si>
    <t>5bd943f9-6a07-2437-f24e-be86ea24209f</t>
  </si>
  <si>
    <t>Scream Park California</t>
  </si>
  <si>
    <t>http://screamparkcalifornia.com</t>
  </si>
  <si>
    <t>77b45751-4a3e-91cb-ee13-7fc31fdf03ac</t>
  </si>
  <si>
    <t>Scream Technologies</t>
  </si>
  <si>
    <t>http://www.screamtechnologies.com</t>
  </si>
  <si>
    <t>97a44677-a91b-f127-a805-da01d2bafd13</t>
  </si>
  <si>
    <t>Screameleons.com</t>
  </si>
  <si>
    <t>https://www.screameleons.com</t>
  </si>
  <si>
    <t>00b89e0d-7880-c578-303e-6bd48e371db3</t>
  </si>
  <si>
    <t>Screamin Daily Deals</t>
  </si>
  <si>
    <t>http://www.screamindailydeals.com</t>
  </si>
  <si>
    <t>5152c373-2c6c-95aa-49e5-949e60808a1d</t>
  </si>
  <si>
    <t>Screaming Circuits</t>
  </si>
  <si>
    <t>http://www.screamingcircuits.com</t>
  </si>
  <si>
    <t>31316480-7513-48ff-a488-6068a33c7bb1</t>
  </si>
  <si>
    <t>Screaming Frog</t>
  </si>
  <si>
    <t>http://www.screamingfrog.co.uk</t>
  </si>
  <si>
    <t>510eeaa5-993d-5721-064b-554b19af53f3</t>
  </si>
  <si>
    <t>Screaming Leaf</t>
  </si>
  <si>
    <t>http://www.screamingleaf.com</t>
  </si>
  <si>
    <t>42ec2412-9ca5-5545-849f-ff437b732513</t>
  </si>
  <si>
    <t>Screaming Media</t>
  </si>
  <si>
    <t>http://www.screamingmedia.com</t>
  </si>
  <si>
    <t>5873dda9-89ca-99e1-0978-f8b5c76d81af</t>
  </si>
  <si>
    <t>Screaming Sports</t>
  </si>
  <si>
    <t>http://screamingsports.com/default.aspx</t>
  </si>
  <si>
    <t>54cc62c9-50f3-1a2d-ba8e-1367324f875a</t>
  </si>
  <si>
    <t>Screaming Technology</t>
  </si>
  <si>
    <t>http://www.screaming-tech.com</t>
  </si>
  <si>
    <t>a99830db-6be8-5d67-da7d-0fc027cad4f5</t>
  </si>
  <si>
    <t>SCREAMXOÌ¢åãå¢</t>
  </si>
  <si>
    <t>http://screamxo.com</t>
  </si>
  <si>
    <t>a7c16fdd-5697-b0e1-1326-1bf24d0df2cd</t>
  </si>
  <si>
    <t>Scred</t>
  </si>
  <si>
    <t>http://www.scred.com</t>
  </si>
  <si>
    <t>ff461972-3ddf-6d56-e275-667068b3af6b</t>
  </si>
  <si>
    <t>Scredible</t>
  </si>
  <si>
    <t>https://scredible.com/</t>
  </si>
  <si>
    <t>97b804b4-1515-3f70-bedb-b83f5798c7ff</t>
  </si>
  <si>
    <t>Scree24 AG</t>
  </si>
  <si>
    <t>http://screen24.ch</t>
  </si>
  <si>
    <t>46415607-f071-3050-36c7-ff5e5bea3186</t>
  </si>
  <si>
    <t>SCREEM</t>
  </si>
  <si>
    <t>http://www.screem.org</t>
  </si>
  <si>
    <t>73ec19ab-2eb6-1a5e-31db-ad8dd1a40528</t>
  </si>
  <si>
    <t>SCREEMO</t>
  </si>
  <si>
    <t>http://www.screemo.com/</t>
  </si>
  <si>
    <t>743d2c92-ca11-1b1a-8b38-d89058404396</t>
  </si>
  <si>
    <t>Screen</t>
  </si>
  <si>
    <t>http://screen-inc.com</t>
  </si>
  <si>
    <t>63798d38-8902-ac41-444e-3d3bd548311e</t>
  </si>
  <si>
    <t>Screen Academy Scotland</t>
  </si>
  <si>
    <t>http://www.screenacademyscotland.ac.uk/</t>
  </si>
  <si>
    <t>71fe705d-f13c-4d37-c361-fb1acd9600ad</t>
  </si>
  <si>
    <t>Screen Digest</t>
  </si>
  <si>
    <t>http://www.screendigest.com</t>
  </si>
  <si>
    <t>e160eb23-3066-b0d8-febb-3b2d69a65ce4</t>
  </si>
  <si>
    <t>Screen Facilities Scotland</t>
  </si>
  <si>
    <t>http://www.screenfacilitiesscotland.com/</t>
  </si>
  <si>
    <t>8cea27ba-26fc-2e78-b5fc-5058c11d98c4</t>
  </si>
  <si>
    <t>Screen Gems</t>
  </si>
  <si>
    <t>http://euescreengems.com</t>
  </si>
  <si>
    <t>6e981e5b-1a9b-a983-b9d8-24b9baa9821d</t>
  </si>
  <si>
    <t>Screen Interactive</t>
  </si>
  <si>
    <t>http://www.screen-i.com</t>
  </si>
  <si>
    <t>a387f01c-5b32-5880-82da-333bd145ce70</t>
  </si>
  <si>
    <t>Screen Media Group</t>
  </si>
  <si>
    <t>http://www.screenmediagroup.com</t>
  </si>
  <si>
    <t>3c4aa7e1-2670-04fa-a9ca-83a8f24af39e</t>
  </si>
  <si>
    <t>Screen Media Ventures</t>
  </si>
  <si>
    <t>http://www.screenmedia.net/</t>
  </si>
  <si>
    <t>21058434-9519-1c85-df00-5f1ce9b717ac</t>
  </si>
  <si>
    <t>Screen Pages</t>
  </si>
  <si>
    <t>http://www.screenpages.com</t>
  </si>
  <si>
    <t>23af5701-ea2e-b465-3588-6178001531d9</t>
  </si>
  <si>
    <t>Screen Pilot</t>
  </si>
  <si>
    <t>http://www.screenpilot.com</t>
  </si>
  <si>
    <t>d5ba3607-d274-664e-2940-09505e22ae23</t>
  </si>
  <si>
    <t>Screen Rant</t>
  </si>
  <si>
    <t>http://screenrant.com/</t>
  </si>
  <si>
    <t>f339d77f-94fa-5d9c-b3cf-9a5a395cf39b</t>
  </si>
  <si>
    <t>SCREEN Semiconductor Solutions</t>
  </si>
  <si>
    <t>http://dnse.com</t>
  </si>
  <si>
    <t>be8f0b95-f941-c6e6-3245-7a02a9124f39</t>
  </si>
  <si>
    <t>Screen Socializer</t>
  </si>
  <si>
    <t>http://www.screensocializer.com</t>
  </si>
  <si>
    <t>a86c9f1f-680a-b058-c1d7-e81258f1cc4e</t>
  </si>
  <si>
    <t>Screen Surgeons</t>
  </si>
  <si>
    <t>http://www.screensurgeons.com</t>
  </si>
  <si>
    <t>eebc1df0-f054-ad38-2b9b-94037dda753d</t>
  </si>
  <si>
    <t>Screen Time Labs</t>
  </si>
  <si>
    <t>https://screentimelabs.com</t>
  </si>
  <si>
    <t>561bf60d-23b1-cad6-32b6-c54e36b90083</t>
  </si>
  <si>
    <t>Screen Tonic</t>
  </si>
  <si>
    <t>http://www.screentonic.com</t>
  </si>
  <si>
    <t>f0f88803-ad82-5ea7-c4fa-e9e93d403708</t>
  </si>
  <si>
    <t>Screen Yorkshire</t>
  </si>
  <si>
    <t>http://www.screenyorkshire.co.uk/</t>
  </si>
  <si>
    <t>d6c9b513-1d1e-6842-63b9-5b0c53432fbc</t>
  </si>
  <si>
    <t>Screen-Bridge</t>
  </si>
  <si>
    <t>http://www.screen-bridge.com</t>
  </si>
  <si>
    <t>49a09443-6722-b143-5df3-e0f62b26b244</t>
  </si>
  <si>
    <t>Screen-Magic Mobile Media</t>
  </si>
  <si>
    <t>http://screen-magic.com</t>
  </si>
  <si>
    <t>47be81d2-5b74-b501-cd3e-d7ee497e89ac</t>
  </si>
  <si>
    <t>screen-scraper</t>
  </si>
  <si>
    <t>http://screen-scraper.com</t>
  </si>
  <si>
    <t>19b4c58d-6209-e3d4-a1eb-62085177e956</t>
  </si>
  <si>
    <t>Screen6</t>
  </si>
  <si>
    <t>http://www.s6.io</t>
  </si>
  <si>
    <t>412ab271-c786-7040-bcf4-66388d36824c</t>
  </si>
  <si>
    <t>Screen9</t>
  </si>
  <si>
    <t>http://www.screen9.com</t>
  </si>
  <si>
    <t>868146d7-0b05-45d9-adc9-4544b5e06bed</t>
  </si>
  <si>
    <t>ScreenÌ¢åå¦</t>
  </si>
  <si>
    <t>http://s6.io/</t>
  </si>
  <si>
    <t>b045efea-159c-ff05-6d93-3989ef1cf2d6</t>
  </si>
  <si>
    <t>ScreenAid</t>
  </si>
  <si>
    <t>http://www.screenaid.com</t>
  </si>
  <si>
    <t>3cfacf50-3aae-e358-20d6-ed14c7e92571</t>
  </si>
  <si>
    <t>ScreenAware</t>
  </si>
  <si>
    <t>http://www.screenaware.net</t>
  </si>
  <si>
    <t>5f0f89cd-7f3a-9a04-7fdc-aaf3327f3cad</t>
  </si>
  <si>
    <t>Screenbeacon</t>
  </si>
  <si>
    <t>https://www.screenbeacon.com/</t>
  </si>
  <si>
    <t>b42e88d0-d437-f485-f41e-8542c82650ee</t>
  </si>
  <si>
    <t>ScreenBid</t>
  </si>
  <si>
    <t>http://screenbid.com</t>
  </si>
  <si>
    <t>a8c67d75-fa41-2620-8396-122d03434ccf</t>
  </si>
  <si>
    <t>ScreenBumpers</t>
  </si>
  <si>
    <t>http://www.screenbumpers.com</t>
  </si>
  <si>
    <t>402752c1-5528-a6ed-3297-2f4d85d0b381</t>
  </si>
  <si>
    <t>Screenburn</t>
  </si>
  <si>
    <t>http://www.screenburn.com</t>
  </si>
  <si>
    <t>11681bad-bd5e-2d5c-18d2-3af0b3c90e61</t>
  </si>
  <si>
    <t>ScreenCast</t>
  </si>
  <si>
    <t>http://www.screencast.com.mx/</t>
  </si>
  <si>
    <t>b4c32819-5a2c-5054-2046-9d312c703b8a</t>
  </si>
  <si>
    <t>Screencastify</t>
  </si>
  <si>
    <t>https://www.screencastify.com</t>
  </si>
  <si>
    <t>f39a71f0-097a-d6db-0a1b-95a634345dff</t>
  </si>
  <si>
    <t>ScreenCheck ME</t>
  </si>
  <si>
    <t>http://www.screencheckme.com/</t>
  </si>
  <si>
    <t>8515abfa-4e4d-22e7-df1e-91563c507d2d</t>
  </si>
  <si>
    <t>Screenclick</t>
  </si>
  <si>
    <t>http://www.screenclick.com/</t>
  </si>
  <si>
    <t>b7853eee-ed51-c119-c0af-67c129c35432</t>
  </si>
  <si>
    <t>ScreenCloud</t>
  </si>
  <si>
    <t>https://screen.cloud</t>
  </si>
  <si>
    <t>27d7ece8-325e-d123-9490-1eb348c7f534</t>
  </si>
  <si>
    <t>ScreenConnect</t>
  </si>
  <si>
    <t>http://www.screenconnect.com</t>
  </si>
  <si>
    <t>c3d94e0e-f064-8d1f-6365-1e82e0f3c76e</t>
  </si>
  <si>
    <t>Screencorp</t>
  </si>
  <si>
    <t>https://www.screencorp.com.br</t>
  </si>
  <si>
    <t>709a0c24-d7c1-7c53-a342-1665c8be39c2</t>
  </si>
  <si>
    <t>ScreenCrush</t>
  </si>
  <si>
    <t>http://screencrush.com/</t>
  </si>
  <si>
    <t>e2aa538c-71cb-6789-5e7c-885962ca4345</t>
  </si>
  <si>
    <t>Screencult</t>
  </si>
  <si>
    <t>http://www.screencult.com</t>
  </si>
  <si>
    <t>85b57c48-d2c2-c2a9-4056-d1b186e4891e</t>
  </si>
  <si>
    <t>ScreenDaily</t>
  </si>
  <si>
    <t>http://www.screendaily.com</t>
  </si>
  <si>
    <t>9957a268-9372-99ee-f8fb-ce8e781d4d71</t>
  </si>
  <si>
    <t>Screendragon</t>
  </si>
  <si>
    <t>http://www.screendragon.com</t>
  </si>
  <si>
    <t>3005804a-fd0f-bed6-1188-8e94639988aa</t>
  </si>
  <si>
    <t>ScreenDrive</t>
  </si>
  <si>
    <t>https://screendrive.net</t>
  </si>
  <si>
    <t>644f5477-5b89-9d66-ff7f-985b4ceac573</t>
  </si>
  <si>
    <t>ScreenDy</t>
  </si>
  <si>
    <t>http://www.screendy.com</t>
  </si>
  <si>
    <t>ed8541a0-f0e2-6eb6-a087-aa40467e40b6</t>
  </si>
  <si>
    <t>Screeneater</t>
  </si>
  <si>
    <t>http://www.screeneater.com</t>
  </si>
  <si>
    <t>366367b5-d55e-526c-7e28-f81a1208d7ad</t>
  </si>
  <si>
    <t>Screener</t>
  </si>
  <si>
    <t>http://screenertv.com/</t>
  </si>
  <si>
    <t>728d8d31-7f63-9436-e623-a27c5b8c560e</t>
  </si>
  <si>
    <t>https://screener.io</t>
  </si>
  <si>
    <t>4f5c9415-e8ce-88da-adf3-10ebd1dd42c7</t>
  </si>
  <si>
    <t>Screener.co</t>
  </si>
  <si>
    <t>https://screener.co/</t>
  </si>
  <si>
    <t>aa224e09-2c04-287d-1d73-2777c10cc6aa</t>
  </si>
  <si>
    <t>Screener.ly</t>
  </si>
  <si>
    <t>https://screener.ly</t>
  </si>
  <si>
    <t>7aff29fe-88e6-bd2e-b605-dc9e9ecf7bf8</t>
  </si>
  <si>
    <t>ScreenFixing.com</t>
  </si>
  <si>
    <t>https://www.screenfixing.com</t>
  </si>
  <si>
    <t>3d18d805-c68c-4432-ec57-e62123381b4f</t>
  </si>
  <si>
    <t>Screenful</t>
  </si>
  <si>
    <t>http://screenful.com</t>
  </si>
  <si>
    <t>74e0277a-624a-44fc-6618-86f8a357701b</t>
  </si>
  <si>
    <t>Screenhero</t>
  </si>
  <si>
    <t>http://screenhero.com</t>
  </si>
  <si>
    <t>c5f0cc30-8457-c7d5-ddce-a8ef3987cafb</t>
  </si>
  <si>
    <t>ScreenHits</t>
  </si>
  <si>
    <t>http://www.screenhits.tv</t>
  </si>
  <si>
    <t>45ef7d43-9002-fd9f-9a1c-70bd83c89157</t>
  </si>
  <si>
    <t>Screenie</t>
  </si>
  <si>
    <t>http://screenie.com</t>
  </si>
  <si>
    <t>8b7e16b8-e24b-55c4-c199-60195f3d1fa0</t>
  </si>
  <si>
    <t>Screenius</t>
  </si>
  <si>
    <t>http://www.screenius.com</t>
  </si>
  <si>
    <t>7d46310f-ba7a-4a9b-d3a1-b5ec17785e03</t>
  </si>
  <si>
    <t>Screenlab</t>
  </si>
  <si>
    <t>http://www.screenlab.com</t>
  </si>
  <si>
    <t>d693021d-f392-035f-f788-02e3e023e796</t>
  </si>
  <si>
    <t>Screenleap</t>
  </si>
  <si>
    <t>http://www.screenleap.com</t>
  </si>
  <si>
    <t>03a1ef1e-44db-06c2-796e-6a040b1bb814</t>
  </si>
  <si>
    <t>ScreenLife</t>
  </si>
  <si>
    <t>http://www.screenlifegames.com</t>
  </si>
  <si>
    <t>c3d4d885-e0a3-f152-5ab6-c1327f42d8a8</t>
  </si>
  <si>
    <t>Screenlight</t>
  </si>
  <si>
    <t>https://screenlight.tv</t>
  </si>
  <si>
    <t>528dafd3-4390-b27f-1905-1b1b378f66b6</t>
  </si>
  <si>
    <t>Screenmailer</t>
  </si>
  <si>
    <t>http://www.screenmailer.com/</t>
  </si>
  <si>
    <t>21505bf4-159a-4b97-79d5-099277a07671</t>
  </si>
  <si>
    <t>ScreenMedia Daily</t>
  </si>
  <si>
    <t>http://screenmediadaily.com</t>
  </si>
  <si>
    <t>0e443dee-2057-df5a-9bf7-7f92486bca22</t>
  </si>
  <si>
    <t>ScreenMedix</t>
  </si>
  <si>
    <t>http://www.screenmedix.com</t>
  </si>
  <si>
    <t>ab55b27e-4b0d-e7b4-77eb-b9fc6b7ea6ef</t>
  </si>
  <si>
    <t>Screenom</t>
  </si>
  <si>
    <t>https://screenom.com/</t>
  </si>
  <si>
    <t>c24a1223-9d69-9098-f02b-97eb2b6f8903</t>
  </si>
  <si>
    <t>Screenovate</t>
  </si>
  <si>
    <t>http://www.screenovate.com/</t>
  </si>
  <si>
    <t>2a2d4403-2fa0-3d0c-7276-45d0841df79a</t>
  </si>
  <si>
    <t>ScreenPay</t>
  </si>
  <si>
    <t>http://screenpay.com</t>
  </si>
  <si>
    <t>6a0cffaa-947e-b408-911d-c23968e4a50a</t>
  </si>
  <si>
    <t>Screenpeaks</t>
  </si>
  <si>
    <t>http://www.screenpeaks.com/</t>
  </si>
  <si>
    <t>2857851c-ded7-aa8b-514e-b7b4edceecbb</t>
  </si>
  <si>
    <t>ScreenPlays</t>
  </si>
  <si>
    <t>http://www.screenplaysmag.com/</t>
  </si>
  <si>
    <t>049eeb9d-8b3b-b8bc-e59e-42256477278a</t>
  </si>
  <si>
    <t>Screenplays Eyewear</t>
  </si>
  <si>
    <t>http://www.varsityoptics.com/</t>
  </si>
  <si>
    <t>879021f5-dc05-c154-61e3-ffbd8146fb62</t>
  </si>
  <si>
    <t>Screenpublisher</t>
  </si>
  <si>
    <t>http://www.screenpublisher.com</t>
  </si>
  <si>
    <t>7b1bad71-01fe-47aa-3786-6ef94fe24b6a</t>
  </si>
  <si>
    <t>ScreenPulse</t>
  </si>
  <si>
    <t>http://screenpulse.tv</t>
  </si>
  <si>
    <t>207b7a5c-a18e-af0d-d9f5-2b518f33510d</t>
  </si>
  <si>
    <t>Screenpush</t>
  </si>
  <si>
    <t>http://screenpush.com</t>
  </si>
  <si>
    <t>5b85731d-6269-fc3c-d9ab-91fb14a66d13</t>
  </si>
  <si>
    <t>Screenr</t>
  </si>
  <si>
    <t>http://screenr.com</t>
  </si>
  <si>
    <t>94f519d4-c5c6-ea71-bab3-86e35540e56c</t>
  </si>
  <si>
    <t>Screenroot</t>
  </si>
  <si>
    <t>http://www.screenroot.com/</t>
  </si>
  <si>
    <t>b889d9b9-3fcf-c2e0-dec8-651805fd0554</t>
  </si>
  <si>
    <t>Screens of Georgia</t>
  </si>
  <si>
    <t>http://screensofgeorgia.com/</t>
  </si>
  <si>
    <t>d63d4437-70b7-7fed-e982-901bfabb7ff3</t>
  </si>
  <si>
    <t>ScreenScape Networks</t>
  </si>
  <si>
    <t>http://screenscape.com</t>
  </si>
  <si>
    <t>c54205b9-2ce5-9853-e8ec-62d50155c854</t>
  </si>
  <si>
    <t>ScreenShift</t>
  </si>
  <si>
    <t>http://www.screenshift.co</t>
  </si>
  <si>
    <t>48df4378-1b8b-1dc1-2a9d-984dc3012d02</t>
  </si>
  <si>
    <t>Screenshot Monitor</t>
  </si>
  <si>
    <t>http://screenshotmonitor.com</t>
  </si>
  <si>
    <t>dce300d1-9065-9dbc-c758-307a6aeb053f</t>
  </si>
  <si>
    <t>ScreenSHU</t>
  </si>
  <si>
    <t>http://screenshu.com</t>
  </si>
  <si>
    <t>d7138820-4a0e-20a6-cdd6-23ecd1928cd3</t>
  </si>
  <si>
    <t>Screenso</t>
  </si>
  <si>
    <t>http://www.screenso.com</t>
  </si>
  <si>
    <t>d44fd92f-6582-72c2-b00a-120c295861b7</t>
  </si>
  <si>
    <t>ScreenSpace</t>
  </si>
  <si>
    <t>http://www.screenspace.co</t>
  </si>
  <si>
    <t>a4234ccd-85a1-4d72-69f5-da0c0eab8e2c</t>
  </si>
  <si>
    <t>ScreenTag</t>
  </si>
  <si>
    <t>http://www.screentag.mobi</t>
  </si>
  <si>
    <t>175c632f-1493-165f-3ee9-1661bf6844c0</t>
  </si>
  <si>
    <t>ScreenToaster</t>
  </si>
  <si>
    <t>http://www.screentoaster.com</t>
  </si>
  <si>
    <t>1c54d337-8b36-f9e8-fa2c-14f91265cb91</t>
  </si>
  <si>
    <t>ScreenTwo LLC</t>
  </si>
  <si>
    <t>http://screentwo.net/</t>
  </si>
  <si>
    <t>423a09ca-cca6-a730-cf11-7d992a2abc4d</t>
  </si>
  <si>
    <t>Screenvision</t>
  </si>
  <si>
    <t>http://www.screenvision.com</t>
  </si>
  <si>
    <t>2b8d5bb7-768f-8450-42ea-aea268754928</t>
  </si>
  <si>
    <t>Screenwave Media</t>
  </si>
  <si>
    <t>http://screenwavemedia.com</t>
  </si>
  <si>
    <t>2dcafd4f-5a9b-37e2-8d4f-66e1accc9f94</t>
  </si>
  <si>
    <t>ScreenWorks Media</t>
  </si>
  <si>
    <t>http://www.waffil.com</t>
  </si>
  <si>
    <t>51883bcb-2333-5c1a-327b-1c9e9f9229c0</t>
  </si>
  <si>
    <t>Screenwriting Staffing</t>
  </si>
  <si>
    <t>http://www.screenwritingstaffing.com/</t>
  </si>
  <si>
    <t>cbe3f92a-58a3-2df7-3fe0-07cdcfdcd1fe</t>
  </si>
  <si>
    <t>Screenwyse</t>
  </si>
  <si>
    <t>http://www.screenwyse.com</t>
  </si>
  <si>
    <t>67092f82-29a6-820f-4816-e605beabcac9</t>
  </si>
  <si>
    <t>Screenz</t>
  </si>
  <si>
    <t>http://scrnz.com/</t>
  </si>
  <si>
    <t>24619e46-0219-5fd5-53fa-731f0437f9ab</t>
  </si>
  <si>
    <t>Screeps</t>
  </si>
  <si>
    <t>http://screeps.com/</t>
  </si>
  <si>
    <t>6d83ab06-6512-52ff-32e2-381244da5dd8</t>
  </si>
  <si>
    <t>Screip</t>
  </si>
  <si>
    <t>http://www.screip.com</t>
  </si>
  <si>
    <t>770fe128-10af-1d5f-b69b-97a4e304320e</t>
  </si>
  <si>
    <t>Scret</t>
  </si>
  <si>
    <t>http://www.scret.it/</t>
  </si>
  <si>
    <t>cb054fa2-2142-2eec-b619-e19eabd3c84f</t>
  </si>
  <si>
    <t>ScrewAttack Entertainment</t>
  </si>
  <si>
    <t>http://screwattack.com</t>
  </si>
  <si>
    <t>a3d55797-a2e0-32c7-b547-b7fdd65cf528</t>
  </si>
  <si>
    <t>Scrib Coworking</t>
  </si>
  <si>
    <t>http://scrib.co</t>
  </si>
  <si>
    <t>e33fba99-2f29-8ab4-4402-5c2f3b05d20e</t>
  </si>
  <si>
    <t>Scriba</t>
  </si>
  <si>
    <t>http://www.getscriba.com</t>
  </si>
  <si>
    <t>1c019bca-e24b-b9c7-cd1c-650837f3899c</t>
  </si>
  <si>
    <t>http://scriba.eu</t>
  </si>
  <si>
    <t>e2f5a369-3c4c-d17d-b391-79cc23573ac7</t>
  </si>
  <si>
    <t>Scriba Stylus</t>
  </si>
  <si>
    <t>http://getscriba.com/</t>
  </si>
  <si>
    <t>7e982fc1-cfad-6092-ccb5-6a1dab47c5c5</t>
  </si>
  <si>
    <t>Scriball</t>
  </si>
  <si>
    <t>http://www.scriball.com</t>
  </si>
  <si>
    <t>88c83e71-b6e9-68f4-b3fc-e92daa66618b</t>
  </si>
  <si>
    <t>Scribber</t>
  </si>
  <si>
    <t>http://www.scribber.net</t>
  </si>
  <si>
    <t>6b0b5522-9c4e-3313-cdfa-3b767b52755e</t>
  </si>
  <si>
    <t>Scribble</t>
  </si>
  <si>
    <t>http://www.scribble-svg.com/</t>
  </si>
  <si>
    <t>c7b818c8-a72f-792e-5172-3f74305fa317</t>
  </si>
  <si>
    <t>Scribble Maps</t>
  </si>
  <si>
    <t>http://www.scribblemaps.com</t>
  </si>
  <si>
    <t>732d2d11-8b68-d3db-144e-570778270c27</t>
  </si>
  <si>
    <t>Scribble Press</t>
  </si>
  <si>
    <t>http://scribblepress.com</t>
  </si>
  <si>
    <t>89eddabb-7fb2-f061-3048-0e76ef88e236</t>
  </si>
  <si>
    <t>Scribble Technologies</t>
  </si>
  <si>
    <t>https://scribblepen.com</t>
  </si>
  <si>
    <t>fc7a329a-44f8-f018-d8c7-d655eab867a2</t>
  </si>
  <si>
    <t>Scribble Wiki</t>
  </si>
  <si>
    <t>http://www.scribblewiki.com</t>
  </si>
  <si>
    <t>20e0ef7f-2ab7-4e5d-b41c-5d3dbe691318</t>
  </si>
  <si>
    <t>ScribbleBee</t>
  </si>
  <si>
    <t>http://www.amusecorp.com/scribblebee</t>
  </si>
  <si>
    <t>33c07293-78b3-bed9-3931-d010b3611346</t>
  </si>
  <si>
    <t>ScribbleIQ</t>
  </si>
  <si>
    <t>http://scribbleiq.com</t>
  </si>
  <si>
    <t>35ed333e-b532-4ab9-a492-aee57e079e2c</t>
  </si>
  <si>
    <t>Scribbleit Ltd</t>
  </si>
  <si>
    <t>http://www.scribble.net.nz</t>
  </si>
  <si>
    <t>e07743e8-d335-4acb-b810-bd7b07cf26a9</t>
  </si>
  <si>
    <t>ScribbleLive</t>
  </si>
  <si>
    <t>http://www.scribblelive.com</t>
  </si>
  <si>
    <t>8fe73c87-d1aa-14f3-2bb1-3b4a7b36bd28</t>
  </si>
  <si>
    <t>ScribblePost</t>
  </si>
  <si>
    <t>https://www.scribblepost.com</t>
  </si>
  <si>
    <t>1e070c60-593a-70eb-473b-5540dff7a373</t>
  </si>
  <si>
    <t>Scribbler</t>
  </si>
  <si>
    <t>https://scribbler.co</t>
  </si>
  <si>
    <t>6f6d8d50-69bf-7c92-eb89-ae3e7def938e</t>
  </si>
  <si>
    <t>Scribbler Mobile</t>
  </si>
  <si>
    <t>http://www.scribblermobile.com</t>
  </si>
  <si>
    <t>804300c9-2466-65e9-ecfa-00adcc238785</t>
  </si>
  <si>
    <t>Scribblyng - The Graffiti Cloud</t>
  </si>
  <si>
    <t>http://www.scribblyng.com</t>
  </si>
  <si>
    <t>ee64ed9c-41c8-b64c-de3a-da495a8778aa</t>
  </si>
  <si>
    <t>SCRiBBR</t>
  </si>
  <si>
    <t>http://www.scribbr.com</t>
  </si>
  <si>
    <t>21e77067-5537-408e-cad7-e5e72bb6ad86</t>
  </si>
  <si>
    <t>Scribd</t>
  </si>
  <si>
    <t>http://scribd.com</t>
  </si>
  <si>
    <t>a2c028ee-d1e7-4dbe-920a-efa74f3bc590</t>
  </si>
  <si>
    <t>Scribe</t>
  </si>
  <si>
    <t>http://wescribe.co/</t>
  </si>
  <si>
    <t>5cdecebf-65ed-6525-f631-1f4b7074af40</t>
  </si>
  <si>
    <t>http://www.tryscribe.com</t>
  </si>
  <si>
    <t>50dfa58a-bbee-8ab1-4737-e9273b412b3d</t>
  </si>
  <si>
    <t>http://www.shindychen.com/scribe</t>
  </si>
  <si>
    <t>348f9be5-328e-7807-c710-4d96de4a9ab4</t>
  </si>
  <si>
    <t>Scribe Software</t>
  </si>
  <si>
    <t>http://www.scribesoft.com</t>
  </si>
  <si>
    <t>2736b046-4f53-9c92-e26c-0f865e908163</t>
  </si>
  <si>
    <t>ScribeFiret</t>
  </si>
  <si>
    <t>http://www.scribefire.com</t>
  </si>
  <si>
    <t>3fd4537d-912d-e863-78e3-ee049eb02687</t>
  </si>
  <si>
    <t>Scribendi.com</t>
  </si>
  <si>
    <t>http://www.scribendi.com</t>
  </si>
  <si>
    <t>aa76b37c-29f7-8a7f-67cf-b9ae2d8fe0ce</t>
  </si>
  <si>
    <t>Scribendio Ltd.</t>
  </si>
  <si>
    <t>https://scribend.io</t>
  </si>
  <si>
    <t>fa220bdd-36cf-78ef-2d6d-859e9ad87916</t>
  </si>
  <si>
    <t>Scribens Project</t>
  </si>
  <si>
    <t>http://scribensproject.com</t>
  </si>
  <si>
    <t>b339a8d3-5379-7689-f259-800ba7d26b64</t>
  </si>
  <si>
    <t>Scriber</t>
  </si>
  <si>
    <t>http://scriber.it/</t>
  </si>
  <si>
    <t>daa23060-bff7-5f8c-37c2-e7965143b8bb</t>
  </si>
  <si>
    <t>http://scriber.io/</t>
  </si>
  <si>
    <t>808eaa52-5c1d-40a7-ce33-7fe39abe6fc4</t>
  </si>
  <si>
    <t>Scribes Corporation</t>
  </si>
  <si>
    <t>http://scribescorp.com</t>
  </si>
  <si>
    <t>75b8d4eb-738e-e5ab-7299-c1667acec7e6</t>
  </si>
  <si>
    <t>Scribestar</t>
  </si>
  <si>
    <t>http://www.scribestar.com</t>
  </si>
  <si>
    <t>5b37e1de-4d84-d1c7-c7c1-77ab30921d72</t>
  </si>
  <si>
    <t>ScribeStorm</t>
  </si>
  <si>
    <t>http://scribestorm.com</t>
  </si>
  <si>
    <t>5d67bf6c-d61e-4144-fac1-5040550431fd</t>
  </si>
  <si>
    <t>Scribie</t>
  </si>
  <si>
    <t>https://scribie.com/</t>
  </si>
  <si>
    <t>943f88a0-76e3-17fa-d4e0-7904f7723533</t>
  </si>
  <si>
    <t>Scribit</t>
  </si>
  <si>
    <t>http://www.scribit.com/</t>
  </si>
  <si>
    <t>079e9aef-59af-165d-046b-f4f78839d5b0</t>
  </si>
  <si>
    <t>scrible</t>
  </si>
  <si>
    <t>http://www.scrible.com</t>
  </si>
  <si>
    <t>98bc5c38-1633-c1da-3b8c-c5b5a59fc86a</t>
  </si>
  <si>
    <t>Scriblers.com</t>
  </si>
  <si>
    <t>https://www.scriblers.com</t>
  </si>
  <si>
    <t>df1ba9ea-983a-4016-1902-de2bfb91e641</t>
  </si>
  <si>
    <t>Scriblink (SITE NO LONGER IS UP! - TAKEN DOWN!)</t>
  </si>
  <si>
    <t>http://www.scriblink.com</t>
  </si>
  <si>
    <t>da7ebd4c-0cea-72ee-b08b-45056b0abcb0</t>
  </si>
  <si>
    <t>Scribol</t>
  </si>
  <si>
    <t>http://scribol.com</t>
  </si>
  <si>
    <t>7c081d2b-2e65-bd1c-bb21-68852fd2b7ea</t>
  </si>
  <si>
    <t>Scribto</t>
  </si>
  <si>
    <t>http://scribto.nl</t>
  </si>
  <si>
    <t>a4d142e9-7e10-de2b-3819-ab9198a8ab36</t>
  </si>
  <si>
    <t>Scribus</t>
  </si>
  <si>
    <t>http://scribus.net/</t>
  </si>
  <si>
    <t>1b68354b-53de-6729-16cb-86f456978225</t>
  </si>
  <si>
    <t>Scribz</t>
  </si>
  <si>
    <t>http://www.scri.bz</t>
  </si>
  <si>
    <t>259ba380-d49c-abdb-bd7b-6109a1ae2d58</t>
  </si>
  <si>
    <t>Scriggler</t>
  </si>
  <si>
    <t>http://www.scriggler.com</t>
  </si>
  <si>
    <t>1c8676ce-fc8c-0201-92f7-c089984094e5</t>
  </si>
  <si>
    <t>SCRIJ</t>
  </si>
  <si>
    <t>http://scrij.com</t>
  </si>
  <si>
    <t>0fc994a3-b179-c7b9-dea9-fe5f3d281c9d</t>
  </si>
  <si>
    <t>Scrimad Group</t>
  </si>
  <si>
    <t>https://www.scrimad-group.com/</t>
  </si>
  <si>
    <t>9634b9ac-fc38-f3d4-44bf-87d7d07258cc</t>
  </si>
  <si>
    <t>Scrimba</t>
  </si>
  <si>
    <t>https://scrimba.com/</t>
  </si>
  <si>
    <t>e4d96aac-387f-f5ff-dccd-40b87cc9be13</t>
  </si>
  <si>
    <t>Scrimbox</t>
  </si>
  <si>
    <t>http://www.scrimbox.com/</t>
  </si>
  <si>
    <t>86aef870-4569-6969-aaa0-c8a2d3b8c251</t>
  </si>
  <si>
    <t>Scrimpa</t>
  </si>
  <si>
    <t>http://www.scrimpa.com</t>
  </si>
  <si>
    <t>77277aff-41a7-5856-fb1a-44d36174439e</t>
  </si>
  <si>
    <t>Scrinarts Studios</t>
  </si>
  <si>
    <t>http://www.scrinarts.com/</t>
  </si>
  <si>
    <t>520efc2b-aefb-a893-7636-ffc9698fc48f</t>
  </si>
  <si>
    <t>Scringo</t>
  </si>
  <si>
    <t>http://www.scringo.com</t>
  </si>
  <si>
    <t>03374347-52cf-3464-bf79-c7710bf9b973</t>
  </si>
  <si>
    <t>Scrip Companies</t>
  </si>
  <si>
    <t>http://scripcompanies.com</t>
  </si>
  <si>
    <t>0ef3d717-0205-ecf3-8baa-ecf7d16d06b9</t>
  </si>
  <si>
    <t>Scrip Products</t>
  </si>
  <si>
    <t>http://scripcompanies.com/</t>
  </si>
  <si>
    <t>059062e5-b122-da1e-face-26d6063809de</t>
  </si>
  <si>
    <t>Scrip World</t>
  </si>
  <si>
    <t>http://scripworld.com</t>
  </si>
  <si>
    <t>c5d6f75c-6135-1c3b-6d2b-7c758dc1009e</t>
  </si>
  <si>
    <t>Scrip-t</t>
  </si>
  <si>
    <t>http://www.scrip-t.com</t>
  </si>
  <si>
    <t>471a7ebc-d7a2-4582-5780-5efe57824484</t>
  </si>
  <si>
    <t>Scripbe</t>
  </si>
  <si>
    <t>https://scripbe.com</t>
  </si>
  <si>
    <t>8946f8c7-7550-9cc6-d492-2e463d024888</t>
  </si>
  <si>
    <t>Scripbox</t>
  </si>
  <si>
    <t>https://scripbox.com/</t>
  </si>
  <si>
    <t>acddc5d1-3581-f8f3-8034-2d31bdc7ad68</t>
  </si>
  <si>
    <t>Scripped</t>
  </si>
  <si>
    <t>http://scripped.com</t>
  </si>
  <si>
    <t>7e44e184-9993-6d73-708c-b1ba35e52499</t>
  </si>
  <si>
    <t>Scripps Clinic</t>
  </si>
  <si>
    <t>http://www.scripps.org</t>
  </si>
  <si>
    <t>fa2278ed-d040-f77e-88a4-939eee4c5255</t>
  </si>
  <si>
    <t>Scripps Clinic &amp; Research Institute</t>
  </si>
  <si>
    <t>http://www.scripps.edu</t>
  </si>
  <si>
    <t>88d918f4-102c-b9eb-dddd-595c8859cc44</t>
  </si>
  <si>
    <t>Scripps College</t>
  </si>
  <si>
    <t>http://www.scrippscol.edu/</t>
  </si>
  <si>
    <t>43d0cc32-6f66-eb89-711e-eaaeb621e9e0</t>
  </si>
  <si>
    <t>Scripps Florida</t>
  </si>
  <si>
    <t>c8cd4778-0eca-d77b-bc6e-172b2cbf30b7</t>
  </si>
  <si>
    <t>Scripps Green Hospital</t>
  </si>
  <si>
    <t>https://www.scripps.org</t>
  </si>
  <si>
    <t>6a3a6ad2-edee-67b3-df5c-9a535d153cc1</t>
  </si>
  <si>
    <t>Scripps Health</t>
  </si>
  <si>
    <t>51e2034c-b72d-2990-697d-0f11aabe8a16</t>
  </si>
  <si>
    <t>Scripps Health Foundation</t>
  </si>
  <si>
    <t>https://giving.scripps.org</t>
  </si>
  <si>
    <t>59c88070-0bd8-93fd-6739-ad6374c57df9</t>
  </si>
  <si>
    <t>Scripps Institution of Oceanography</t>
  </si>
  <si>
    <t>https://scripps.ucsd.edu/</t>
  </si>
  <si>
    <t>bf200a4a-9445-354b-191c-cbbf7c7cf3c3</t>
  </si>
  <si>
    <t>Scripps National Spelling Bee</t>
  </si>
  <si>
    <t>http://spellingbee.com/</t>
  </si>
  <si>
    <t>b5a96cd7-044d-70f0-04c5-f125e57a4b35</t>
  </si>
  <si>
    <t>Scripps Networks</t>
  </si>
  <si>
    <t>http://www.scrippsnetworks.com</t>
  </si>
  <si>
    <t>5a39b743-127c-50c0-2046-10338678ab1e</t>
  </si>
  <si>
    <t>Scripps Translational Science Institute</t>
  </si>
  <si>
    <t>http://www.stsiweb.org/</t>
  </si>
  <si>
    <t>62ba6610-6759-568c-b36f-89ccdad76784</t>
  </si>
  <si>
    <t>Scripps Ventures</t>
  </si>
  <si>
    <t>http://www.scrippsventures.com</t>
  </si>
  <si>
    <t>ad73cefe-8dda-e34c-d2f3-3413eeb14378</t>
  </si>
  <si>
    <t>ScripsAmerica</t>
  </si>
  <si>
    <t>http://scripsamerica.com</t>
  </si>
  <si>
    <t>cfe89378-6ae2-f051-4dc2-701b7da767a7</t>
  </si>
  <si>
    <t>Scripsense</t>
  </si>
  <si>
    <t>http://www.scripsense.com/</t>
  </si>
  <si>
    <t>73c88adb-51b6-e81f-1b9d-52027ee9dd70</t>
  </si>
  <si>
    <t>ScripSmart</t>
  </si>
  <si>
    <t>http://www.scripsmart.com</t>
  </si>
  <si>
    <t>a215b0a4-9357-ee23-d77c-99b47d8c42ce</t>
  </si>
  <si>
    <t>Script</t>
  </si>
  <si>
    <t>http://script.me/</t>
  </si>
  <si>
    <t>7c2c6025-adf5-ebd4-b6ad-9485484bcd15</t>
  </si>
  <si>
    <t>Script Capital</t>
  </si>
  <si>
    <t>http://www.scriptcapital.fr</t>
  </si>
  <si>
    <t>b1252188-5f2c-97af-20a5-546b149026fb</t>
  </si>
  <si>
    <t>Script Lanes</t>
  </si>
  <si>
    <t>http://www.scriptlanes.com</t>
  </si>
  <si>
    <t>28b3dc2f-6eb6-023f-f65c-fc75e8f8ab15</t>
  </si>
  <si>
    <t>Script Mentor</t>
  </si>
  <si>
    <t>http://www.thescriptmentor.com/</t>
  </si>
  <si>
    <t>c598f84c-6f52-2517-436c-9241649a2d46</t>
  </si>
  <si>
    <t>Script Replica</t>
  </si>
  <si>
    <t>http://www.scriptreplica.com/</t>
  </si>
  <si>
    <t>37e0ac18-15f1-07d8-87ef-ce651620ec9a</t>
  </si>
  <si>
    <t>Script Seven</t>
  </si>
  <si>
    <t>http://www.scriptseven.com</t>
  </si>
  <si>
    <t>f44fb9cc-28b6-9f8e-2648-38f073f141ab</t>
  </si>
  <si>
    <t>Script Technology</t>
  </si>
  <si>
    <t>http://www.script-technology.com</t>
  </si>
  <si>
    <t>06fa3d0b-7d6b-c8a0-6623-d686490af4d2</t>
  </si>
  <si>
    <t>Script&amp;Go</t>
  </si>
  <si>
    <t>http://www.scriptandgo.com/</t>
  </si>
  <si>
    <t>a5fe5170-8095-8369-f329-d6fb2cc87961</t>
  </si>
  <si>
    <t>Scriptacious</t>
  </si>
  <si>
    <t>http://scriptacious.com/</t>
  </si>
  <si>
    <t>92f5eddc-4031-b30f-6c21-4a68e628b66b</t>
  </si>
  <si>
    <t>ScriptaLegal</t>
  </si>
  <si>
    <t>http://www.scriptalegal.com</t>
  </si>
  <si>
    <t>ea55b53d-a3f6-3586-b6b3-23732a3dcec5</t>
  </si>
  <si>
    <t>Scriptank, Inc</t>
  </si>
  <si>
    <t>http://scriptank.wixsite.com/scriptank</t>
  </si>
  <si>
    <t>05d8c7aa-212e-22ef-9e66-f5f80d22886f</t>
  </si>
  <si>
    <t>ScriptAssist Pharmacy</t>
  </si>
  <si>
    <t>http://www.scriptassistpharmacy.com</t>
  </si>
  <si>
    <t>221b5925-e4ae-31e6-7d30-7efbb8cc2cd8</t>
  </si>
  <si>
    <t>Scriptation LLC</t>
  </si>
  <si>
    <t>https://scriptation.com/</t>
  </si>
  <si>
    <t>654af610-c6c1-f1fb-cc25-c6cfa39bc020</t>
  </si>
  <si>
    <t>ScriptBook</t>
  </si>
  <si>
    <t>https://www.scriptbook.io</t>
  </si>
  <si>
    <t>4c7ef004-b16b-469d-a342-96652c2c8345</t>
  </si>
  <si>
    <t>ScriptCraft</t>
  </si>
  <si>
    <t>http://scriptcraftjs.org/</t>
  </si>
  <si>
    <t>d4c0e9ff-0e0e-f9da-f1c3-1618fc995a8f</t>
  </si>
  <si>
    <t>ScriptDrop</t>
  </si>
  <si>
    <t>http://www.scriptdrop.co/</t>
  </si>
  <si>
    <t>1a73aded-c017-e087-57dc-b1f4abe7a481</t>
  </si>
  <si>
    <t>ScriptEd</t>
  </si>
  <si>
    <t>https://scripted.org/</t>
  </si>
  <si>
    <t>3317ed0f-e664-cada-8f58-ccabd2cd5410</t>
  </si>
  <si>
    <t>Scripted.com</t>
  </si>
  <si>
    <t>http://www.scripted.com</t>
  </si>
  <si>
    <t>e4215609-bdf2-7d3c-abdb-5a3b3b9b6276</t>
  </si>
  <si>
    <t>Scripteen</t>
  </si>
  <si>
    <t>http://www.scripteen.com</t>
  </si>
  <si>
    <t>df1903f6-1252-c461-42f9-8f02aea0943b</t>
  </si>
  <si>
    <t>Scriptel</t>
  </si>
  <si>
    <t>http://www.scriptel.com</t>
  </si>
  <si>
    <t>d8cba3b6-ef05-4674-5725-2f04b9056522</t>
  </si>
  <si>
    <t>Scripter &amp; Associates</t>
  </si>
  <si>
    <t>http://scripterandassociates.com</t>
  </si>
  <si>
    <t>b743ad98-3b7e-d14a-79c1-a7559d6a029b</t>
  </si>
  <si>
    <t>ScriptGeni Software</t>
  </si>
  <si>
    <t>http://www.scriptgeni.com</t>
  </si>
  <si>
    <t>f74f122b-062d-4dd8-a8f7-7767543c62ff</t>
  </si>
  <si>
    <t>Scriptgiant Technologies Pvt. Ltd.</t>
  </si>
  <si>
    <t>http://www.scriptgiant.com</t>
  </si>
  <si>
    <t>ceaf830d-f680-a96d-21bc-8a0e3346aa71</t>
  </si>
  <si>
    <t>ScriptGuard, Inc.</t>
  </si>
  <si>
    <t>https://www.scriptguard.com</t>
  </si>
  <si>
    <t>6dd69f5e-b759-de1c-42e5-e2a09c24a523</t>
  </si>
  <si>
    <t>Scriptick</t>
  </si>
  <si>
    <t>https://www.scriptick.com/#/register</t>
  </si>
  <si>
    <t>412de07d-1d91-0cdb-2875-a579a29e6acc</t>
  </si>
  <si>
    <t>Scriptics</t>
  </si>
  <si>
    <t>http://scriptics.com/</t>
  </si>
  <si>
    <t>6e5cc5fd-e0c3-382a-c12e-2144feb55c42</t>
  </si>
  <si>
    <t>Scriptics Corporation</t>
  </si>
  <si>
    <t>http://engage.opentext.com</t>
  </si>
  <si>
    <t>225769c9-f7f7-eadc-efde-bea96bc97c75</t>
  </si>
  <si>
    <t>Scriptiespot</t>
  </si>
  <si>
    <t>http://www.scriptiespot.nl</t>
  </si>
  <si>
    <t>21a3991d-1f9a-0658-d9b9-26617add6dd0</t>
  </si>
  <si>
    <t>Scripting News</t>
  </si>
  <si>
    <t>http://scripting.com/</t>
  </si>
  <si>
    <t>0471b21a-5bed-9d49-261d-3f10e5f51c2b</t>
  </si>
  <si>
    <t>Scripting School</t>
  </si>
  <si>
    <t>http://www.scriptingschool.com</t>
  </si>
  <si>
    <t>14c3d982-e7ce-7947-7f1f-6809510ba214</t>
  </si>
  <si>
    <t>Scriptium</t>
  </si>
  <si>
    <t>http://www.scriptium.nl/scriptie-corrigeren-vraag-en-antwoord</t>
  </si>
  <si>
    <t>f4d1ff0d-78b6-7a0a-a533-23b389c3fe5d</t>
  </si>
  <si>
    <t>Scriptive</t>
  </si>
  <si>
    <t>https://www.scriptive.org/</t>
  </si>
  <si>
    <t>e3ce46bb-498a-46cb-b2f1-c452880c7e59</t>
  </si>
  <si>
    <t>Scriptlance</t>
  </si>
  <si>
    <t>http://www.scriptlance.com</t>
  </si>
  <si>
    <t>8bac7cd4-38db-0ac2-253f-2002aefff639</t>
  </si>
  <si>
    <t>Scriptler</t>
  </si>
  <si>
    <t>http://scriptler.org/</t>
  </si>
  <si>
    <t>8a0cffb9-a056-2802-de55-0e64c4fa7022</t>
  </si>
  <si>
    <t>Scriptmatix</t>
  </si>
  <si>
    <t>http://www.scriptmatix.com</t>
  </si>
  <si>
    <t>6656fdc9-67f1-ea18-5fe2-c41c16f1747a</t>
  </si>
  <si>
    <t>ScriptNoted</t>
  </si>
  <si>
    <t>http://scriptnoted.com/</t>
  </si>
  <si>
    <t>484ff17a-a229-fe8e-1743-ea442436254d</t>
  </si>
  <si>
    <t>Scripto-Tokai</t>
  </si>
  <si>
    <t>http://www.calicobrands.com</t>
  </si>
  <si>
    <t>cae7916a-f475-4308-077e-a700a0359c18</t>
  </si>
  <si>
    <t>Scriptogr.am</t>
  </si>
  <si>
    <t>http://scriptogr.am/</t>
  </si>
  <si>
    <t>189b8946-2e27-9376-25c9-c43c5d84b0e6</t>
  </si>
  <si>
    <t>Scriptor</t>
  </si>
  <si>
    <t>http://scriptor.net.br</t>
  </si>
  <si>
    <t>d8e74bc9-c82c-8593-1726-15d790bdc119</t>
  </si>
  <si>
    <t>Scriptorium Publishing</t>
  </si>
  <si>
    <t>http://www.scriptorium.com</t>
  </si>
  <si>
    <t>3e4a19a1-bc3b-4054-9416-daeb6b9a3e86</t>
  </si>
  <si>
    <t>ScriptPad</t>
  </si>
  <si>
    <t>http://www.scriptpad.net</t>
  </si>
  <si>
    <t>a3fdb1e1-84b7-d58d-98b0-e48d5540a686</t>
  </si>
  <si>
    <t>Scriptplayground</t>
  </si>
  <si>
    <t>http://scriptplayground.com</t>
  </si>
  <si>
    <t>a5e09f9b-95ac-c8ed-39f3-1c43848fd058</t>
  </si>
  <si>
    <t>ScriptPro</t>
  </si>
  <si>
    <t>http://www.scriptpro.com</t>
  </si>
  <si>
    <t>814e9179-77ab-00b4-a28c-c272db05c1d9</t>
  </si>
  <si>
    <t>scriptr.io</t>
  </si>
  <si>
    <t>http://scriptr.io</t>
  </si>
  <si>
    <t>c7f91e5d-e300-a053-7508-26db0bdd403b</t>
  </si>
  <si>
    <t>ScriptRelief</t>
  </si>
  <si>
    <t>http://scriptrelief.com/</t>
  </si>
  <si>
    <t>53b5849b-3673-5451-77a3-3125c0ff22f8</t>
  </si>
  <si>
    <t>ScriptRx</t>
  </si>
  <si>
    <t>http://www.scriptrx.com</t>
  </si>
  <si>
    <t>3e5bf029-b381-4c89-465c-9d3729aaf1ea</t>
  </si>
  <si>
    <t>ScriptsDump Software</t>
  </si>
  <si>
    <t>http://www.scriptsdump.com</t>
  </si>
  <si>
    <t>6451a11d-8a59-6201-2120-0fcb21ec494d</t>
  </si>
  <si>
    <t>ScriptSwitch Limited</t>
  </si>
  <si>
    <t>http://www.scriptswitch.com</t>
  </si>
  <si>
    <t>17f00c98-caf6-4218-a1ca-13dd451ddde4</t>
  </si>
  <si>
    <t>Scripturally Sound</t>
  </si>
  <si>
    <t>http://www.scripturallysound.com</t>
  </si>
  <si>
    <t>9c04cddf-5932-d77a-5173-4a761943e1fd</t>
  </si>
  <si>
    <t>Scrive Ab</t>
  </si>
  <si>
    <t>http://www.scrive.com</t>
  </si>
  <si>
    <t>31f1b543-4f86-22dc-4a2a-61fd12909fe0</t>
  </si>
  <si>
    <t>Scrivito</t>
  </si>
  <si>
    <t>https://scrivito.com/</t>
  </si>
  <si>
    <t>c3b7abef-feb6-80c4-5085-19074f8b3e76</t>
  </si>
  <si>
    <t>Scriyb</t>
  </si>
  <si>
    <t>http://scriyb.com/</t>
  </si>
  <si>
    <t>749774ab-bff8-c78d-ccb0-930edaaf474a</t>
  </si>
  <si>
    <t>SCRM</t>
  </si>
  <si>
    <t>http://4s.16888.com/index.html</t>
  </si>
  <si>
    <t>00829792-e246-07b7-66e6-d5aac8051c3a</t>
  </si>
  <si>
    <t>SCRM Cloud</t>
  </si>
  <si>
    <t>http://scrmcloud.com/</t>
  </si>
  <si>
    <t>bb2e2cfe-ad80-2e4f-d57d-fe55eb673203</t>
  </si>
  <si>
    <t>Scrmble</t>
  </si>
  <si>
    <t>http://www.scrmble.com</t>
  </si>
  <si>
    <t>267ea916-dec3-0bf7-93cf-9b10837e2ac9</t>
  </si>
  <si>
    <t>ScrnShots</t>
  </si>
  <si>
    <t>http://scrnshots.com</t>
  </si>
  <si>
    <t>6c8e7744-5fae-774a-38f5-ff03fd8e77f0</t>
  </si>
  <si>
    <t>Scrobl</t>
  </si>
  <si>
    <t>http://scrobl.com</t>
  </si>
  <si>
    <t>1a248ad4-8ba5-22e2-9361-57ede7a02e1f</t>
  </si>
  <si>
    <t>Scroll</t>
  </si>
  <si>
    <t>https://scroll.com/</t>
  </si>
  <si>
    <t>a1ec628e-6616-c76d-f637-c92664ae1046</t>
  </si>
  <si>
    <t>Scroll Fabrics Inc</t>
  </si>
  <si>
    <t>http://www.scrollfabrics.com</t>
  </si>
  <si>
    <t>e7f89bf8-d038-4b5b-08c2-5916e90de058</t>
  </si>
  <si>
    <t>scroll kit</t>
  </si>
  <si>
    <t>http://www.scrollkit.com</t>
  </si>
  <si>
    <t>2bae03ba-ff11-8545-778b-9e04cb15d6c9</t>
  </si>
  <si>
    <t>Scroll Mantra</t>
  </si>
  <si>
    <t>http://scrollmantra.com/</t>
  </si>
  <si>
    <t>a761af7f-f886-49b8-f39d-6273720eaecf</t>
  </si>
  <si>
    <t>Scroll.in</t>
  </si>
  <si>
    <t>http://scroll.in</t>
  </si>
  <si>
    <t>2649ebb2-8cf2-6d45-87e6-fb51eecdc72e</t>
  </si>
  <si>
    <t>Scrollback</t>
  </si>
  <si>
    <t>http://www.scrollback.io</t>
  </si>
  <si>
    <t>0d9a4228-3f4b-c0a1-914c-d86178eaa6cf</t>
  </si>
  <si>
    <t>scrollclick</t>
  </si>
  <si>
    <t>http://www.scrollclick.net</t>
  </si>
  <si>
    <t>5e633f26-c809-c68f-8bd0-c9b527c0f47f</t>
  </si>
  <si>
    <t>Scrollmotion</t>
  </si>
  <si>
    <t>http://www.scrollmotion.com</t>
  </si>
  <si>
    <t>ae398181-e16d-332b-205d-a54e24b92456</t>
  </si>
  <si>
    <t>ScrollMotion Blue</t>
  </si>
  <si>
    <t>http://www.smblue.com</t>
  </si>
  <si>
    <t>538afe8b-52a8-c23d-a435-ad07b1c00b33</t>
  </si>
  <si>
    <t>8ed03a42-6c27-a30f-5977-c7d678d4c697</t>
  </si>
  <si>
    <t>ScrollReveal.js</t>
  </si>
  <si>
    <t>http://scrollrevealjs.org</t>
  </si>
  <si>
    <t>d192a32a-380c-5dbc-b72a-afb8e13bf721</t>
  </si>
  <si>
    <t>Scrolls</t>
  </si>
  <si>
    <t>https://scrolls.com/</t>
  </si>
  <si>
    <t>b5454abe-a0d3-d419-4c10-947232ac8de9</t>
  </si>
  <si>
    <t>Scrollshow</t>
  </si>
  <si>
    <t>http://scrollshow.com</t>
  </si>
  <si>
    <t>4c0c3be1-ec3c-196e-a81d-3e6acd3b2460</t>
  </si>
  <si>
    <t>SCRONA Inc</t>
  </si>
  <si>
    <t>http://www.scrona.com</t>
  </si>
  <si>
    <t>aac08e4a-9e2a-d1e7-19ea-f2306884948d</t>
  </si>
  <si>
    <t>Scronce &amp; Associates, LLC Private Equity</t>
  </si>
  <si>
    <t>http://scronceandassociates.com</t>
  </si>
  <si>
    <t>1f283272-9100-d1b9-2f2d-c6d6133a55f7</t>
  </si>
  <si>
    <t>Scrooge</t>
  </si>
  <si>
    <t>http://www.scrooge.cc</t>
  </si>
  <si>
    <t>9fcb8018-82cc-4544-0191-287cf0964467</t>
  </si>
  <si>
    <t>http://scroogeup.com/</t>
  </si>
  <si>
    <t>efb862ea-af05-2598-2318-ac5a7c521bd8</t>
  </si>
  <si>
    <t>ScrOOn</t>
  </si>
  <si>
    <t>http://www.scroon.com</t>
  </si>
  <si>
    <t>0105b630-868e-569f-b3d2-6cdd88f0437b</t>
  </si>
  <si>
    <t>Scrooser</t>
  </si>
  <si>
    <t>http://www.scrooser.com</t>
  </si>
  <si>
    <t>0dc90d82-7883-6953-dd76-d529e5238244</t>
  </si>
  <si>
    <t>Scrowll</t>
  </si>
  <si>
    <t>http://scrowll.com/</t>
  </si>
  <si>
    <t>b7ab5e39-aa2d-6ff9-d169-4ec148ab28a9</t>
  </si>
  <si>
    <t>Scrratch</t>
  </si>
  <si>
    <t>https://scratch.mit.edu</t>
  </si>
  <si>
    <t>73408d08-3c5a-df90-ed77-03191bfd754a</t>
  </si>
  <si>
    <t>Scrub Shopper</t>
  </si>
  <si>
    <t>https://www.scrubshopper.com</t>
  </si>
  <si>
    <t>24462e1e-1db4-b261-1725-79a97bc546ca</t>
  </si>
  <si>
    <t>Scrubbed</t>
  </si>
  <si>
    <t>https://www.scrubbed.net/</t>
  </si>
  <si>
    <t>8da02264-3dd3-4289-cc19-8a87ef81dfbc</t>
  </si>
  <si>
    <t>Scrubbing Data</t>
  </si>
  <si>
    <t>https://www.infodataplace.com/scrubbing-data/</t>
  </si>
  <si>
    <t>2b7e55ea-430f-43ce-4012-8ba2d534aa01</t>
  </si>
  <si>
    <t>ScrubBox</t>
  </si>
  <si>
    <t>http://scrubbox.co.uk</t>
  </si>
  <si>
    <t>2b6f9f92-2f86-19d9-a027-edaed95acf2a</t>
  </si>
  <si>
    <t>SCRUBDOWN</t>
  </si>
  <si>
    <t>http://www.scrubdownproductions.com</t>
  </si>
  <si>
    <t>9e220cc2-4d4c-a4bb-fd30-a4ca6bcde67a</t>
  </si>
  <si>
    <t>Scrubit</t>
  </si>
  <si>
    <t>https://scrubit.com/</t>
  </si>
  <si>
    <t>e57d2649-372a-04e1-cfc2-b8f4132a9658</t>
  </si>
  <si>
    <t>SCRUBMATIC</t>
  </si>
  <si>
    <t>http://scrubmatic.com/</t>
  </si>
  <si>
    <t>47397ad2-afd0-1880-7b1a-c67c60e273dd</t>
  </si>
  <si>
    <t>ScrubPay</t>
  </si>
  <si>
    <t>http://www.scrubpay.com</t>
  </si>
  <si>
    <t>66ae7e73-9777-21ac-1148-f0bab382d82c</t>
  </si>
  <si>
    <t>scrubscriptions</t>
  </si>
  <si>
    <t>http://www.scrubscriptions.com</t>
  </si>
  <si>
    <t>c943ca91-9126-4cfa-2243-9ee8b62040b2</t>
  </si>
  <si>
    <t>Scruddle</t>
  </si>
  <si>
    <t>https://scruddle.com</t>
  </si>
  <si>
    <t>48cf308b-d219-4e22-a37f-486a4f0cf8fe</t>
  </si>
  <si>
    <t>SCRUFF</t>
  </si>
  <si>
    <t>http://www.scruff.com</t>
  </si>
  <si>
    <t>8ea6779b-c24e-51aa-8acc-b3b24a956b5f</t>
  </si>
  <si>
    <t>Scrugy</t>
  </si>
  <si>
    <t>http://www.scrugy.com</t>
  </si>
  <si>
    <t>7068aa79-76b7-7a15-6adb-d691de16eab6</t>
  </si>
  <si>
    <t>Scrum Alliance</t>
  </si>
  <si>
    <t>https://www.scrumalliance.org</t>
  </si>
  <si>
    <t>a4333e24-353e-262a-2009-e8a1ec7f32ab</t>
  </si>
  <si>
    <t>Scrum Group LLC</t>
  </si>
  <si>
    <t>http://www.thescrumgroup.com</t>
  </si>
  <si>
    <t>9ac871a6-bd95-5678-6f30-f830406f392e</t>
  </si>
  <si>
    <t>Scrum Inc</t>
  </si>
  <si>
    <t>https://www.scruminc.com</t>
  </si>
  <si>
    <t>187a0e68-5e64-3473-7692-8ca454e985c1</t>
  </si>
  <si>
    <t>Scrum Training Institute</t>
  </si>
  <si>
    <t>http://www.scrum-institute.org</t>
  </si>
  <si>
    <t>870e2104-17ba-9e40-b9bf-43ebd66c178b</t>
  </si>
  <si>
    <t>Scrum Ventures</t>
  </si>
  <si>
    <t>http://scrum.vc</t>
  </si>
  <si>
    <t>bda0cb23-60db-510d-a4b6-78ced1418096</t>
  </si>
  <si>
    <t>Scrum.org</t>
  </si>
  <si>
    <t>https://www.scrum.org/</t>
  </si>
  <si>
    <t>f3c2064b-0d18-57f1-8eb0-769c5f648f78</t>
  </si>
  <si>
    <t>ScrumAxis</t>
  </si>
  <si>
    <t>http://www.scrumaxis.com/</t>
  </si>
  <si>
    <t>f073e243-7893-1f5e-509f-edfa6fe5adce</t>
  </si>
  <si>
    <t>ScrumBot</t>
  </si>
  <si>
    <t>http://www.scrumbot.co/</t>
  </si>
  <si>
    <t>5a6103a8-4486-ac72-e2d7-984109a158c3</t>
  </si>
  <si>
    <t>ScrumDesk</t>
  </si>
  <si>
    <t>http://www.scrumdesk.com</t>
  </si>
  <si>
    <t>e12f1b73-21af-335c-c156-59396a5cdfb9</t>
  </si>
  <si>
    <t>Scrumers</t>
  </si>
  <si>
    <t>http://scrumers.com</t>
  </si>
  <si>
    <t>8d01512e-289f-9277-1126-dad09bbd3bd7</t>
  </si>
  <si>
    <t>scrumlink</t>
  </si>
  <si>
    <t>http://www.scrumlink.com</t>
  </si>
  <si>
    <t>5afb69cc-7eb3-25d8-75bc-35fa731f33b9</t>
  </si>
  <si>
    <t>Scrummy Club</t>
  </si>
  <si>
    <t>http://www.scrummy.club</t>
  </si>
  <si>
    <t>33de98dd-4cf0-6226-067e-9a40e3ed8d97</t>
  </si>
  <si>
    <t>Scrumpt</t>
  </si>
  <si>
    <t>http://www.scrumptbox.com</t>
  </si>
  <si>
    <t>79a4417c-7175-4aa1-6b10-9de4927ba41f</t>
  </si>
  <si>
    <t>Scrumpy</t>
  </si>
  <si>
    <t>http://www.scrumpyapp.com</t>
  </si>
  <si>
    <t>cdc2ee61-2fa6-5278-91d4-b8ec3f2469f1</t>
  </si>
  <si>
    <t>SCRUMstudy.com (A leading brand from VMEdu, Inc.)</t>
  </si>
  <si>
    <t>http://www.scrumstudy.com</t>
  </si>
  <si>
    <t>2d9b2b4b-ab00-95a9-91de-ef57039e065d</t>
  </si>
  <si>
    <t>ScrumTotal</t>
  </si>
  <si>
    <t>http://www.scrumtotal.com</t>
  </si>
  <si>
    <t>fe079bf4-051f-2f01-bec7-2e428d75e7be</t>
  </si>
  <si>
    <t>ScrumTrek</t>
  </si>
  <si>
    <t>http://scrumtrek.ru</t>
  </si>
  <si>
    <t>5584f549-99d6-ccbc-2a85-1581399061df</t>
  </si>
  <si>
    <t>Scrumversity</t>
  </si>
  <si>
    <t>http://www.scrumversity.org/</t>
  </si>
  <si>
    <t>56eb4c84-a251-17e5-0404-867990614c0b</t>
  </si>
  <si>
    <t>Scrumwise</t>
  </si>
  <si>
    <t>http://www.scrumwise.com</t>
  </si>
  <si>
    <t>e15cbed8-a7ea-b35e-8c20-5a9bc660178f</t>
  </si>
  <si>
    <t>Scrumy</t>
  </si>
  <si>
    <t>http://scrumy.com</t>
  </si>
  <si>
    <t>093cb4e5-d8ea-46a7-740f-157d3eeea178</t>
  </si>
  <si>
    <t>Scrunch</t>
  </si>
  <si>
    <t>https://scrunch.com</t>
  </si>
  <si>
    <t>1e025388-35fd-79cb-fc30-c3f73e8cebfa</t>
  </si>
  <si>
    <t>Scrunchh.com</t>
  </si>
  <si>
    <t>http://scrunchh.com</t>
  </si>
  <si>
    <t>5c6bf029-a6f5-d8f4-2e78-750b9e6c56e3</t>
  </si>
  <si>
    <t>Scrute It</t>
  </si>
  <si>
    <t>http://www.scruteit.com</t>
  </si>
  <si>
    <t>cd5b655b-be91-7d5a-5b2a-22e1879c98b4</t>
  </si>
  <si>
    <t>Scrutinizer</t>
  </si>
  <si>
    <t>https://scrutinizer-ci.com/</t>
  </si>
  <si>
    <t>91b060cc-904d-64b5-03bb-9d7c7f860c62</t>
  </si>
  <si>
    <t>Scry Analytics</t>
  </si>
  <si>
    <t>http://scryanalytics.com/</t>
  </si>
  <si>
    <t>5d9a350d-7bd2-8bbe-ca77-20b86facc093</t>
  </si>
  <si>
    <t>Scryb</t>
  </si>
  <si>
    <t>http://scryb.biz</t>
  </si>
  <si>
    <t>998084e9-862d-5cd9-b1a0-a298bf583fe0</t>
  </si>
  <si>
    <t>Scrybe</t>
  </si>
  <si>
    <t>http://www.scrybe.com</t>
  </si>
  <si>
    <t>f07b5aa1-8e5b-cbdc-ad60-5f5a054b8542</t>
  </si>
  <si>
    <t>Scrybes</t>
  </si>
  <si>
    <t>http://scryb.es</t>
  </si>
  <si>
    <t>93fa4091-242d-0ab0-2492-22fcd8798d9a</t>
  </si>
  <si>
    <t>Scrybs</t>
  </si>
  <si>
    <t>https://scrybs.com/</t>
  </si>
  <si>
    <t>3d5fa8a9-49f9-0d01-0595-52f1d2da5714</t>
  </si>
  <si>
    <t>Scrypt, Inc</t>
  </si>
  <si>
    <t>http://www.scrypt.com/</t>
  </si>
  <si>
    <t>3091047a-6ec2-cb4b-4718-eb60b5545d89</t>
  </si>
  <si>
    <t>SCRYPTmail</t>
  </si>
  <si>
    <t>http://scryptmail.com</t>
  </si>
  <si>
    <t>9706730b-cb87-1361-9c2c-0fd7a1957316</t>
  </si>
  <si>
    <t>SCS Card Technology</t>
  </si>
  <si>
    <t>http://www.scs-healthcare.com</t>
  </si>
  <si>
    <t>6e002d4f-fa50-f32a-8602-8746ca012283</t>
  </si>
  <si>
    <t>SCS Cloud</t>
  </si>
  <si>
    <t>http://www.scscloud.com</t>
  </si>
  <si>
    <t>5d7e449f-7908-d773-b1bc-b0a9707566bc</t>
  </si>
  <si>
    <t>SCS Cluster</t>
  </si>
  <si>
    <t>http://en.pole-scs.org/</t>
  </si>
  <si>
    <t>269f8d35-d64f-86d2-761c-0ee07c69e512</t>
  </si>
  <si>
    <t>SCS Engineers</t>
  </si>
  <si>
    <t>http://www.scsengineers.com</t>
  </si>
  <si>
    <t>9343c144-03b9-d568-f55d-36cad2d10429</t>
  </si>
  <si>
    <t>SCS Global Services</t>
  </si>
  <si>
    <t>https://www.scsglobalservices.com/</t>
  </si>
  <si>
    <t>a7af1b92-504a-0cb0-d80d-cbdb10f44ed7</t>
  </si>
  <si>
    <t>SCS Group</t>
  </si>
  <si>
    <t>http://www.groupscs.co.uk</t>
  </si>
  <si>
    <t>357ca9b2-b650-be96-e17b-384fc4f6a20b</t>
  </si>
  <si>
    <t>SCS Inc.</t>
  </si>
  <si>
    <t>http://www.scsdynamics.com</t>
  </si>
  <si>
    <t>bc2402a0-5184-c4b1-064d-cc245ee4c647</t>
  </si>
  <si>
    <t>SCS Refrigerated Services</t>
  </si>
  <si>
    <t>http://www.scs-ref.com/</t>
  </si>
  <si>
    <t>018008ab-a8db-a751-4a2b-b6b88dac600c</t>
  </si>
  <si>
    <t>SCS Technology</t>
  </si>
  <si>
    <t>http://www.scstechnologiesllc.com</t>
  </si>
  <si>
    <t>9cbd5906-b893-5a02-a652-09daf30a8659</t>
  </si>
  <si>
    <t>SCSK Corp.</t>
  </si>
  <si>
    <t>http://www.scsk.jp</t>
  </si>
  <si>
    <t>17c3ac35-aeaf-8a57-115c-f1c499e02cd3</t>
  </si>
  <si>
    <t>SCsquare</t>
  </si>
  <si>
    <t>http://www.scsquare.com</t>
  </si>
  <si>
    <t>c091fbed-c8c6-436e-44b7-3bcf7bbad614</t>
  </si>
  <si>
    <t>SCT</t>
  </si>
  <si>
    <t>http://sct.ac.in</t>
  </si>
  <si>
    <t>0eac6f7e-03a5-3974-285b-0f24792a96eb</t>
  </si>
  <si>
    <t>SCU Leavey School of Business</t>
  </si>
  <si>
    <t>http://www.scu.edu/business</t>
  </si>
  <si>
    <t>8b1e33c6-c70a-f3b8-f7be-7f02e0b5ac74</t>
  </si>
  <si>
    <t>Scuba Divers Pool and Spa Service</t>
  </si>
  <si>
    <t>http://scubadiverspool.com/</t>
  </si>
  <si>
    <t>1d89e335-96a9-23e7-7d87-ac8a186559cd</t>
  </si>
  <si>
    <t>Scuba diving dreams</t>
  </si>
  <si>
    <t>http://www.scubadivingdreams.com</t>
  </si>
  <si>
    <t>b18c89b6-cbbf-27db-211d-b05990ba54d6</t>
  </si>
  <si>
    <t>Scuba Togs</t>
  </si>
  <si>
    <t>http://www.scubatogs.com</t>
  </si>
  <si>
    <t>b9e8a235-6d44-e133-dcba-562b9af888a0</t>
  </si>
  <si>
    <t>Scubaba.com</t>
  </si>
  <si>
    <t>http://www.scubaba.com/</t>
  </si>
  <si>
    <t>3f0952b8-82fe-f11a-c584-e48dac087d56</t>
  </si>
  <si>
    <t>Scubadviser</t>
  </si>
  <si>
    <t>http://www.scubadviser.com</t>
  </si>
  <si>
    <t>1ea0e713-5243-203f-5931-77391d9894aa</t>
  </si>
  <si>
    <t>ScubaNomads</t>
  </si>
  <si>
    <t>http://www.scubanomads.com</t>
  </si>
  <si>
    <t>b88624ef-141a-19fb-f265-91be0ad6cd34</t>
  </si>
  <si>
    <t>Scubapass</t>
  </si>
  <si>
    <t>https://scubapass.com/</t>
  </si>
  <si>
    <t>55366efd-793c-8a4b-f82d-fedb4c196c40</t>
  </si>
  <si>
    <t>Scubastore.com</t>
  </si>
  <si>
    <t>http://www.scubastore.com.au/</t>
  </si>
  <si>
    <t>bcf42c73-fd18-7424-23dd-886d75022f5f</t>
  </si>
  <si>
    <t>ScubaTribe</t>
  </si>
  <si>
    <t>http://www.scubatribe.com</t>
  </si>
  <si>
    <t>be914b26-a9ac-2b68-f0f5-d27080c0a560</t>
  </si>
  <si>
    <t>Scubawhere</t>
  </si>
  <si>
    <t>http://www.scubawhere.com</t>
  </si>
  <si>
    <t>3526ba8a-576c-2f12-1c56-8150cc23d81b</t>
  </si>
  <si>
    <t>Scubaya.com</t>
  </si>
  <si>
    <t>https://scubaya.com</t>
  </si>
  <si>
    <t>72023651-222d-5273-15c1-6030c0dc28b0</t>
  </si>
  <si>
    <t>Scubbly</t>
  </si>
  <si>
    <t>http://www.scubbly.com</t>
  </si>
  <si>
    <t>e49a4b8c-5baf-0293-4701-2c88491ad435</t>
  </si>
  <si>
    <t>Scube Solution</t>
  </si>
  <si>
    <t>http://www.scube-india.com</t>
  </si>
  <si>
    <t>7c603d91-ca18-385f-7573-7c7e62261909</t>
  </si>
  <si>
    <t>Scubo3D</t>
  </si>
  <si>
    <t>http://scubo3d.com</t>
  </si>
  <si>
    <t>57a41e8d-e573-a254-38bc-4434aaf5963e</t>
  </si>
  <si>
    <t>Scudder Stevens &amp; Clark</t>
  </si>
  <si>
    <t>http://www.1919ic.com</t>
  </si>
  <si>
    <t>5a7f932d-6245-f621-c54d-39e8b21e5347</t>
  </si>
  <si>
    <t>Sculapio</t>
  </si>
  <si>
    <t>http://www.sculapio.com/inicio.php</t>
  </si>
  <si>
    <t>c6cd37a3-f3e1-2bf7-e2d1-b57015ca1131</t>
  </si>
  <si>
    <t>SCULPI SL</t>
  </si>
  <si>
    <t>http://www.sculpi.com</t>
  </si>
  <si>
    <t>d71399f8-831f-1012-c602-654d21393737</t>
  </si>
  <si>
    <t>Sculpt</t>
  </si>
  <si>
    <t>http://www.sculpt.co.in</t>
  </si>
  <si>
    <t>220cc6b8-b5dc-7f41-4997-79e703fdd6ca</t>
  </si>
  <si>
    <t>Sculpteo</t>
  </si>
  <si>
    <t>http://www.sculpteo.com</t>
  </si>
  <si>
    <t>4f1fdf48-72fa-445f-4fa8-23d2a88bf0cf</t>
  </si>
  <si>
    <t>Sculptify</t>
  </si>
  <si>
    <t>http://sculptify.com/</t>
  </si>
  <si>
    <t>fa590488-7283-67aa-5238-3604a1f3a301</t>
  </si>
  <si>
    <t>Sculptor</t>
  </si>
  <si>
    <t>http://sculptor.com</t>
  </si>
  <si>
    <t>7a04d1d4-4f3a-6c35-e65c-1776813ccb97</t>
  </si>
  <si>
    <t>Sculpture Hospitality</t>
  </si>
  <si>
    <t>http://www.sculpturehospitality.com</t>
  </si>
  <si>
    <t>9adc7283-bdf8-0113-54a9-c0744b453a0a</t>
  </si>
  <si>
    <t>sculpture network e.V.</t>
  </si>
  <si>
    <t>http://www.sculpture-network.org/en/</t>
  </si>
  <si>
    <t>7c0f86a4-a374-37b3-150c-982c6a09a36b</t>
  </si>
  <si>
    <t>sculpture network service gmbh</t>
  </si>
  <si>
    <t>http://www.sculpture-network.org</t>
  </si>
  <si>
    <t>27cf84b0-7faf-b9ff-f71a-9131179835b2</t>
  </si>
  <si>
    <t>Scumbags Shower Clean &amp; Seal</t>
  </si>
  <si>
    <t>http://scumbags.com.au</t>
  </si>
  <si>
    <t>4e05cd4f-0bc0-2922-d0ca-997dd799bf07</t>
  </si>
  <si>
    <t>ScummVM</t>
  </si>
  <si>
    <t>http://scummvm.org</t>
  </si>
  <si>
    <t>83bbe221-b115-9a74-4cce-704c81c89042</t>
  </si>
  <si>
    <t>Scuola Normale Superiore di Pisa</t>
  </si>
  <si>
    <t>http://wwweng.sns.it</t>
  </si>
  <si>
    <t>c8fb54f6-f708-78ba-77c8-495de661c1a3</t>
  </si>
  <si>
    <t>Scuola Politecnica di Design</t>
  </si>
  <si>
    <t>http://www.scuoladesign.com</t>
  </si>
  <si>
    <t>9ba75092-2f93-c205-0992-395836ac0569</t>
  </si>
  <si>
    <t>Scuola superiore di Catania</t>
  </si>
  <si>
    <t>http://www.scuolasuperiorecatania.it/</t>
  </si>
  <si>
    <t>e523c105-6b78-8902-c1f6-a55e78d3d334</t>
  </si>
  <si>
    <t>Scuola Superiore S. Anna di Pisa</t>
  </si>
  <si>
    <t>http://www.santannapisa.it</t>
  </si>
  <si>
    <t>040afadd-4e37-fa56-3538-48b0813d2ae0</t>
  </si>
  <si>
    <t>Scuola Superiore Sant'Anna</t>
  </si>
  <si>
    <t>http://www.santannapisa.it/it</t>
  </si>
  <si>
    <t>5a2687ef-6481-d26e-210a-08f90d1b6ae4</t>
  </si>
  <si>
    <t>Scuola Superiore Studi Pavia IUSS</t>
  </si>
  <si>
    <t>http://www.iusspavia.it/</t>
  </si>
  <si>
    <t>2a49ad69-4108-69ff-6279-cea40cc8f4f7</t>
  </si>
  <si>
    <t>ScuolaZoo</t>
  </si>
  <si>
    <t>http://www.scuolazoo.com</t>
  </si>
  <si>
    <t>23d4a1ac-e950-484c-67b6-ea34260e87ee</t>
  </si>
  <si>
    <t>Scup</t>
  </si>
  <si>
    <t>http://www.scup.com</t>
  </si>
  <si>
    <t>74bf0baf-fb91-e31f-b3da-b0a03db36e68</t>
  </si>
  <si>
    <t>SCURO Watches</t>
  </si>
  <si>
    <t>http://www.scurowatches.com/</t>
  </si>
  <si>
    <t>cd78abc3-cf16-8176-af03-65cf66dff13c</t>
  </si>
  <si>
    <t>Scurri</t>
  </si>
  <si>
    <t>http://www.scurri.co.uk/</t>
  </si>
  <si>
    <t>237b7592-c493-c0b7-cd0a-b870cd9b7da5</t>
  </si>
  <si>
    <t>Scuter</t>
  </si>
  <si>
    <t>http://www.scuter.co</t>
  </si>
  <si>
    <t>51071512-a80b-d0bc-0f74-306321a9777b</t>
  </si>
  <si>
    <t>Scutify</t>
  </si>
  <si>
    <t>http://www.scutify.com/</t>
  </si>
  <si>
    <t>63b6d9fb-ddb4-82fa-5d6f-71da89a4f837</t>
  </si>
  <si>
    <t>Scuttlebut Magazine</t>
  </si>
  <si>
    <t>http://www.scuttlebutt.com/</t>
  </si>
  <si>
    <t>688e0be6-6be2-3d49-8765-e9ee5aa66440</t>
  </si>
  <si>
    <t>Scuttledog</t>
  </si>
  <si>
    <t>http://www.scuttledog.com</t>
  </si>
  <si>
    <t>74826e7b-86a9-daf9-b04a-2f2db6e040c5</t>
  </si>
  <si>
    <t>Scutum</t>
  </si>
  <si>
    <t>http://www.scutum.es</t>
  </si>
  <si>
    <t>c17255bc-32df-a6be-1ed8-7952acf83eda</t>
  </si>
  <si>
    <t>Scuzbucket.com</t>
  </si>
  <si>
    <t>http://scuzbucket.com</t>
  </si>
  <si>
    <t>c8a27f18-e7eb-2c0f-3e83-078f401321e8</t>
  </si>
  <si>
    <t>SCV Birth Center</t>
  </si>
  <si>
    <t>http://scvbirthcenter.com</t>
  </si>
  <si>
    <t>2c6d23b6-bb4d-834f-f6c0-ad059ef90187</t>
  </si>
  <si>
    <t>SCVsoft</t>
  </si>
  <si>
    <t>http://www.scvsoft.com/</t>
  </si>
  <si>
    <t>ac3ffbaa-8b89-8bfd-5d37-0cca0e659781</t>
  </si>
  <si>
    <t>Scydo</t>
  </si>
  <si>
    <t>http://www.scydo.com</t>
  </si>
  <si>
    <t>b43657c6-4efc-62e1-5dad-efebc8bdbf0f</t>
  </si>
  <si>
    <t>scydot</t>
  </si>
  <si>
    <t>http://scydot.com/</t>
  </si>
  <si>
    <t>5daa0189-e57a-0d20-3d41-0e2259aa8c97</t>
  </si>
  <si>
    <t>Scyfer</t>
  </si>
  <si>
    <t>http://www.scyfer.nl</t>
  </si>
  <si>
    <t>b4390a6c-d6a2-f71d-b556-8aa59435900c</t>
  </si>
  <si>
    <t>SCYFIX</t>
  </si>
  <si>
    <t>http://scyfix.org</t>
  </si>
  <si>
    <t>2a6daaa0-4abb-8464-cd1d-f0a8007d56de</t>
  </si>
  <si>
    <t>Scylla Circe 12</t>
  </si>
  <si>
    <t>https://antipsychiatrischinitiatief.wordpress.com</t>
  </si>
  <si>
    <t>43f8d872-fee9-bd9c-049e-4f4098eb9266</t>
  </si>
  <si>
    <t>ScyllaDB</t>
  </si>
  <si>
    <t>http://www.scylladb.com/</t>
  </si>
  <si>
    <t>908efd66-23d1-9389-6079-bf95dbf85e8b</t>
  </si>
  <si>
    <t>ScyMedia</t>
  </si>
  <si>
    <t>http://pitch.sebastian-schneider.com</t>
  </si>
  <si>
    <t>d7e01460-11ac-8df8-ae90-506a35408621</t>
  </si>
  <si>
    <t>SCYNEXIS</t>
  </si>
  <si>
    <t>http://scynexis.com</t>
  </si>
  <si>
    <t>a78cdc65-474b-effc-329b-27b0a960ddea</t>
  </si>
  <si>
    <t>Scypho</t>
  </si>
  <si>
    <t>https://scypho.com</t>
  </si>
  <si>
    <t>7b9de2da-409c-9a0e-ca37-e1d05d04c534</t>
  </si>
  <si>
    <t>Scyron</t>
  </si>
  <si>
    <t>http://www.scyron.co.uk</t>
  </si>
  <si>
    <t>131b4991-dfc7-bc47-a335-dd71fbe1e0ae</t>
  </si>
  <si>
    <t>Scytale</t>
  </si>
  <si>
    <t>http://www.scytale.com</t>
  </si>
  <si>
    <t>a1a279c4-9731-0db7-59ce-7b5038fab8a4</t>
  </si>
  <si>
    <t>Scytale.io</t>
  </si>
  <si>
    <t>https://www.scytale.io</t>
  </si>
  <si>
    <t>e7423a8d-2f2f-af19-d8b0-dc945fb120e0</t>
  </si>
  <si>
    <t>sCytech</t>
  </si>
  <si>
    <t>http://www.scytech.com</t>
  </si>
  <si>
    <t>65dccaef-b1aa-6339-3940-2eea0a3d6478</t>
  </si>
  <si>
    <t>Scytek Laboratories</t>
  </si>
  <si>
    <t>http://www.scytek.com</t>
  </si>
  <si>
    <t>2b59acca-ef6f-453a-e946-f3b5f87309e0</t>
  </si>
  <si>
    <t>Scythia Accelerator</t>
  </si>
  <si>
    <t>https://angel.co/scythia-ventures-accelerator</t>
  </si>
  <si>
    <t>74b379b6-1535-27c7-31e8-2a42e6a0dae5</t>
  </si>
  <si>
    <t>Scythia Ventures</t>
  </si>
  <si>
    <t>http://scythiavc.com</t>
  </si>
  <si>
    <t>51d826e1-5a80-ba98-61e1-acaeea4cd108</t>
  </si>
  <si>
    <t>Scythian Biosciences</t>
  </si>
  <si>
    <t>http://scythianbio.com/</t>
  </si>
  <si>
    <t>efe96c74-eacc-061b-d4dc-9a407bef05b1</t>
  </si>
  <si>
    <t>Scytl</t>
  </si>
  <si>
    <t>http://www.scytl.com</t>
  </si>
  <si>
    <t>95661d74-0db1-f867-48b7-2b1e50162459</t>
  </si>
  <si>
    <t>SD Academy</t>
  </si>
  <si>
    <t>http://sd-academy.com</t>
  </si>
  <si>
    <t>b5d37959-3319-554a-ee32-0ff52208f7b7</t>
  </si>
  <si>
    <t>SD Artificial Grass</t>
  </si>
  <si>
    <t>http://sdartificialgrass.com/</t>
  </si>
  <si>
    <t>b6ba2352-c5f3-9c59-8e5d-fac5c3870ab3</t>
  </si>
  <si>
    <t>SD ASIA</t>
  </si>
  <si>
    <t>http://sdasia.co</t>
  </si>
  <si>
    <t>e485bb88-fb57-a090-a962-b6b21a5b926f</t>
  </si>
  <si>
    <t>SD Association</t>
  </si>
  <si>
    <t>https://www.sdcard.org/home/</t>
  </si>
  <si>
    <t>0723782c-d201-4079-ae29-44212ec535ba</t>
  </si>
  <si>
    <t>SD Auto Transport</t>
  </si>
  <si>
    <t>http://www.sdautotransport.com/</t>
  </si>
  <si>
    <t>3767ee34-7da2-dcbf-e720-bb7a9d8fe1ff</t>
  </si>
  <si>
    <t>SD Card Recovery</t>
  </si>
  <si>
    <t>http://www.sdcardrecover.com</t>
  </si>
  <si>
    <t>fc633d17-0d4b-71de-85dc-a9198c589b02</t>
  </si>
  <si>
    <t>SD Cell Phone Repair</t>
  </si>
  <si>
    <t>http://www.sdcellphonerepair.com</t>
  </si>
  <si>
    <t>1e458cee-5eda-c1d1-6163-bbf19509e606</t>
  </si>
  <si>
    <t>SD Elements</t>
  </si>
  <si>
    <t>http://www.sdelements.com</t>
  </si>
  <si>
    <t>26a53762-9359-fa27-d29e-bb1e2c7c0d9e</t>
  </si>
  <si>
    <t>SD Flooring Center &amp; Design</t>
  </si>
  <si>
    <t>http://www.sdflooringcenteranddesign.com</t>
  </si>
  <si>
    <t>61f3023f-d159-21a6-5a75-32f14ffa7d0b</t>
  </si>
  <si>
    <t>SD Group</t>
  </si>
  <si>
    <t>http://www.sdgroupindia.co.in/</t>
  </si>
  <si>
    <t>71a7886c-da2a-b8e1-b44a-6a2df2cdcb26</t>
  </si>
  <si>
    <t>SD Holdings</t>
  </si>
  <si>
    <t>http://sdholdingsllc.com</t>
  </si>
  <si>
    <t>7d864cb8-1423-d286-5db0-6feca2d5fd61</t>
  </si>
  <si>
    <t>SD Labs</t>
  </si>
  <si>
    <t>http://www.globalshieldsolutions.com/</t>
  </si>
  <si>
    <t>abe1bc3f-e433-c9e5-9f76-23ea25510866</t>
  </si>
  <si>
    <t>SD Mines Foundation Ì¢åÛåÄ</t>
  </si>
  <si>
    <t>https://foundation.sdsmt.edu</t>
  </si>
  <si>
    <t>31d6e515-107c-face-a2be-85988058c91d</t>
  </si>
  <si>
    <t>SD Motiongraphiks</t>
  </si>
  <si>
    <t>http://www.cgsinfotech.com</t>
  </si>
  <si>
    <t>2614366f-a9b8-3f2a-5852-0771a799e6b5</t>
  </si>
  <si>
    <t>SD Pharmaceuticals</t>
  </si>
  <si>
    <t>http://www.sdpharmaceuticals.com</t>
  </si>
  <si>
    <t>b17dba3d-64a0-ce1d-0f58-860bdf98e8b6</t>
  </si>
  <si>
    <t>SD Safety Shoe</t>
  </si>
  <si>
    <t>http://www.safetytoeworkboots.com</t>
  </si>
  <si>
    <t>15809d82-8feb-a60c-37ea-a9ffa93e5576</t>
  </si>
  <si>
    <t>SD Squared Labs</t>
  </si>
  <si>
    <t>http://www.sd2labs.com</t>
  </si>
  <si>
    <t>252de696-3102-605b-2a8c-9a39c13a793a</t>
  </si>
  <si>
    <t>SD Tech</t>
  </si>
  <si>
    <t>http://www.sd-tech.net</t>
  </si>
  <si>
    <t>07ab84a7-43ef-b223-80fd-0710a8aad78b</t>
  </si>
  <si>
    <t>SD Tech Founders</t>
  </si>
  <si>
    <t>http://www.sdtechfounders.org</t>
  </si>
  <si>
    <t>e2a5f596-4c33-c7d4-1355-d50a61364300</t>
  </si>
  <si>
    <t>SD Truck Springs</t>
  </si>
  <si>
    <t>http://www.sdtrucksprings.com</t>
  </si>
  <si>
    <t>56d625b8-c2ad-c7e7-6d0a-83915ac2e2b7</t>
  </si>
  <si>
    <t>Sd2labs</t>
  </si>
  <si>
    <t>http://sd2labs.com/</t>
  </si>
  <si>
    <t>6f64fa18-bc53-4a61-e0d8-385be731d424</t>
  </si>
  <si>
    <t>SD3 Corporation</t>
  </si>
  <si>
    <t>http://www.sd3.com</t>
  </si>
  <si>
    <t>6a4846f7-3546-63bc-c81e-33d570184921</t>
  </si>
  <si>
    <t>SD3D</t>
  </si>
  <si>
    <t>http://www.sd3d.com</t>
  </si>
  <si>
    <t>2aed898f-8a2c-2255-4a53-bea90ab2d5bc</t>
  </si>
  <si>
    <t>sd3labs</t>
  </si>
  <si>
    <t>http://sd3labs.com</t>
  </si>
  <si>
    <t>dd089a70-f311-f141-def3-a4ba974c0d78</t>
  </si>
  <si>
    <t>SDA Bocconi School of Management</t>
  </si>
  <si>
    <t>http://www.sdabocconi.it</t>
  </si>
  <si>
    <t>b399790f-ceea-04e5-d5c2-8b448189838e</t>
  </si>
  <si>
    <t>SDA Informatika Zrt.</t>
  </si>
  <si>
    <t>http://www.sdainformatika.hu/</t>
  </si>
  <si>
    <t>676c39bd-eb1a-8dac-f826-09f56f4b5054</t>
  </si>
  <si>
    <t>SDA Systems</t>
  </si>
  <si>
    <t>http://www.sdasystems.com</t>
  </si>
  <si>
    <t>4bc9bca9-2fdf-2f54-82d7-898582e55992</t>
  </si>
  <si>
    <t>SDA Ventures LLC</t>
  </si>
  <si>
    <t>http://www.sdaventures.com</t>
  </si>
  <si>
    <t>76acd843-873d-9177-6b7f-ab6fa99c8b95</t>
  </si>
  <si>
    <t>sdada</t>
  </si>
  <si>
    <t>http://keasdasdad</t>
  </si>
  <si>
    <t>4ac7d731-0e79-8939-c2fa-b5aaeca22a7f</t>
  </si>
  <si>
    <t>SDAE</t>
  </si>
  <si>
    <t>http://www.istech.fr</t>
  </si>
  <si>
    <t>e37aab70-d36d-dcf6-5d82-d23c67c99bc6</t>
  </si>
  <si>
    <t>Sdata</t>
  </si>
  <si>
    <t>http://sdata.vn/</t>
  </si>
  <si>
    <t>b5354b68-0519-9f64-c662-07a13809bed0</t>
  </si>
  <si>
    <t>SDB Consulting, LLC</t>
  </si>
  <si>
    <t>http://sdbconsultants.com</t>
  </si>
  <si>
    <t>fccaad48-25e9-e5db-83dd-514397f37a66</t>
  </si>
  <si>
    <t>SDB GAMES</t>
  </si>
  <si>
    <t>https://www.sdbgames.com</t>
  </si>
  <si>
    <t>3fec0135-93da-7f32-99e0-ebaa9bbb7a19</t>
  </si>
  <si>
    <t>Sdbury Online</t>
  </si>
  <si>
    <t>http://www.sudburyonline.ca/</t>
  </si>
  <si>
    <t>0742543d-ab2c-97a6-aecd-f22f5381da2d</t>
  </si>
  <si>
    <t>SDC A/S</t>
  </si>
  <si>
    <t>http://www.sdc.dk/</t>
  </si>
  <si>
    <t>756b5015-10b4-9809-8ebd-80d7b51362c1</t>
  </si>
  <si>
    <t>SDC Designs</t>
  </si>
  <si>
    <t>http://www.sdcdesigns.com/</t>
  </si>
  <si>
    <t>c6adb9d4-98e7-053e-612a-f1d361b36e6d</t>
  </si>
  <si>
    <t>SDC Materials,Inc.</t>
  </si>
  <si>
    <t>http://www.sdcmaterials.com</t>
  </si>
  <si>
    <t>d44ab227-2e68-345c-d4e1-0efc97013686</t>
  </si>
  <si>
    <t>SDC Mosaic SARL</t>
  </si>
  <si>
    <t>http://www.isolation-stopobruit.com</t>
  </si>
  <si>
    <t>78730ded-24a9-b5ef-d11c-72b4fbd17fd6</t>
  </si>
  <si>
    <t>SDC Solutions</t>
  </si>
  <si>
    <t>http://www.sdcsolutions.com</t>
  </si>
  <si>
    <t>065622ce-65a4-a595-c2c0-aebcc6ffa272</t>
  </si>
  <si>
    <t>SDC Systems</t>
  </si>
  <si>
    <t>http://www.sdcsystems.com/</t>
  </si>
  <si>
    <t>a3944a70-8334-5110-d5cf-f72c2a690aee</t>
  </si>
  <si>
    <t>SDC Technologies</t>
  </si>
  <si>
    <t>http://www.sdctech.com/</t>
  </si>
  <si>
    <t>cfcb9b00-e6d0-30b9-eea7-fb190650f173</t>
  </si>
  <si>
    <t>SDCalc</t>
  </si>
  <si>
    <t>http://www.sdcalc.com</t>
  </si>
  <si>
    <t>a9988b86-5e0e-7160-4aee-829ba54e0d02</t>
  </si>
  <si>
    <t>SDCards4Cheap</t>
  </si>
  <si>
    <t>http://www.sdcards4cheap.com</t>
  </si>
  <si>
    <t>421a168b-a719-221b-b405-2c4dd95f85a2</t>
  </si>
  <si>
    <t>SDCR - San Diego Cash Registers</t>
  </si>
  <si>
    <t>http://sdcr.com</t>
  </si>
  <si>
    <t>f551674b-d1bc-5940-ef45-8c82ac43d26a</t>
  </si>
  <si>
    <t>SDDOCS</t>
  </si>
  <si>
    <t>http://www.sddocs.com</t>
  </si>
  <si>
    <t>ef0994de-fd44-2d67-08b8-771020c8363f</t>
  </si>
  <si>
    <t>SDE</t>
  </si>
  <si>
    <t>http://www.sdeglobal.com/</t>
  </si>
  <si>
    <t>d6a3fb6e-61bf-1b55-573e-c9800cd181dd</t>
  </si>
  <si>
    <t>SDEA Solutions ltd</t>
  </si>
  <si>
    <t>http://sdeasolutions.com</t>
  </si>
  <si>
    <t>8d54d885-cf78-8a22-38ef-8fbe5073d8b7</t>
  </si>
  <si>
    <t>SDEE</t>
  </si>
  <si>
    <t>http://www.sdentrepreneurs.org</t>
  </si>
  <si>
    <t>65d53c2e-2d1e-2450-1853-eea9295b5b3a</t>
  </si>
  <si>
    <t>Sdeicec</t>
  </si>
  <si>
    <t>http://sde.cultura.gencat.cat/</t>
  </si>
  <si>
    <t>38d83676-0617-76e3-adf6-ffac5048b6f9</t>
  </si>
  <si>
    <t>Sdelano</t>
  </si>
  <si>
    <t>http://sdelano.ru/</t>
  </si>
  <si>
    <t>44777315-356f-8286-5c63-ed42c919d149</t>
  </si>
  <si>
    <t>sdextremelimo</t>
  </si>
  <si>
    <t>http://www.sdextremelimo.com</t>
  </si>
  <si>
    <t>470c2740-96c9-28fc-b4cf-b18575bdfd96</t>
  </si>
  <si>
    <t>SDG Advisory</t>
  </si>
  <si>
    <t>http://www.sdgstrategy.com</t>
  </si>
  <si>
    <t>e7a0c499-445a-d05b-1ef9-9390af5af76b</t>
  </si>
  <si>
    <t>SDG Corporation</t>
  </si>
  <si>
    <t>https://www.sdgc.com/</t>
  </si>
  <si>
    <t>2869ab41-6773-1dfa-5cab-ec7356146700</t>
  </si>
  <si>
    <t>SDG Life Sciences</t>
  </si>
  <si>
    <t>http://www.sdg.com</t>
  </si>
  <si>
    <t>6b02ac5e-61e3-e0b6-ad36-e5ac17dfcccd</t>
  </si>
  <si>
    <t>SDGblue</t>
  </si>
  <si>
    <t>https://www.sdgblue.com/</t>
  </si>
  <si>
    <t>e46be5fe-e6d6-07e8-9e5e-467c2bdefda0</t>
  </si>
  <si>
    <t>SDH Group</t>
  </si>
  <si>
    <t>http://www.sdhgroup.net</t>
  </si>
  <si>
    <t>c91a33fc-727e-265f-c0e4-0b924fd40564</t>
  </si>
  <si>
    <t>SDH Interactive</t>
  </si>
  <si>
    <t>http://www.sdhinteractive.com</t>
  </si>
  <si>
    <t>848a9c65-e4a8-66a7-e74c-260c2c07a6fb</t>
  </si>
  <si>
    <t>SDI</t>
  </si>
  <si>
    <t>http://www.sdienterprises.com</t>
  </si>
  <si>
    <t>4c41fc64-1653-dc34-109f-7880e105c97d</t>
  </si>
  <si>
    <t>SDI Academy</t>
  </si>
  <si>
    <t>http://www.sdi-academy.org/</t>
  </si>
  <si>
    <t>edd9d388-964f-3146-0140-3868a7b528a0</t>
  </si>
  <si>
    <t>SDI Media</t>
  </si>
  <si>
    <t>http://www.sdimedia.com</t>
  </si>
  <si>
    <t>ba44ba84-4a0a-342e-2aee-00f7cd2e035b</t>
  </si>
  <si>
    <t>SDI Semiconductor Instruments</t>
  </si>
  <si>
    <t>http://www.fabsurplus.com</t>
  </si>
  <si>
    <t>814af642-4d80-99ff-1361-dfdc54ffee04</t>
  </si>
  <si>
    <t>SDI-Solution</t>
  </si>
  <si>
    <t>http://sdi-solution.ru</t>
  </si>
  <si>
    <t>3732b86f-00a4-b1b8-3a6c-42edd4ba1805</t>
  </si>
  <si>
    <t>SDIIMT</t>
  </si>
  <si>
    <t>http://www.sdiimt.com</t>
  </si>
  <si>
    <t>94683ffc-c1ea-9de9-2410-c369e4d29166</t>
  </si>
  <si>
    <t>SDIL(Southwest Diagnostic Imaging)</t>
  </si>
  <si>
    <t>http://www.sdil.net/</t>
  </si>
  <si>
    <t>307974f5-e75c-c815-db61-ee90adfd5709</t>
  </si>
  <si>
    <t>SDIWC</t>
  </si>
  <si>
    <t>http://www.sdiwc.net/</t>
  </si>
  <si>
    <t>e17b7f38-0589-6dc4-7205-c8a05e0a42d1</t>
  </si>
  <si>
    <t>SDK Core Corporation</t>
  </si>
  <si>
    <t>http://www.sdkcore.com</t>
  </si>
  <si>
    <t>846f7d03-c4e5-b0ef-efc7-c00d59464b38</t>
  </si>
  <si>
    <t>sdksolutions</t>
  </si>
  <si>
    <t>http://www.sdksolutions.co.uk</t>
  </si>
  <si>
    <t>1bdfbf05-d7eb-6948-cb07-936299548873</t>
  </si>
  <si>
    <t>SDL BeGlobal</t>
  </si>
  <si>
    <t>http://beglobal.com</t>
  </si>
  <si>
    <t>911f6abb-657d-49f1-07c6-483241cf03b6</t>
  </si>
  <si>
    <t>SDL Enterprise Technologies</t>
  </si>
  <si>
    <t>http://www.idiominc.com/en</t>
  </si>
  <si>
    <t>2ad4c937-dde2-554e-2d93-b08a53008d7b</t>
  </si>
  <si>
    <t>SDL Lighting</t>
  </si>
  <si>
    <t>http://sdllighting.com/</t>
  </si>
  <si>
    <t>68f5c2ef-134d-98a6-9a95-9bcf2008e431</t>
  </si>
  <si>
    <t>SDL plc</t>
  </si>
  <si>
    <t>http://www.sdl.com</t>
  </si>
  <si>
    <t>27b4a37b-d772-f08f-011e-c777aa184743</t>
  </si>
  <si>
    <t>SDL Ventures</t>
  </si>
  <si>
    <t>http://sdlventures.com</t>
  </si>
  <si>
    <t>5ecfe07f-31b9-b0c3-914d-b0dded6e80c4</t>
  </si>
  <si>
    <t>SDLC Services Pvt. Ltd.</t>
  </si>
  <si>
    <t>http://www.sdlcservices.com/</t>
  </si>
  <si>
    <t>51729be8-41ce-3449-9d75-ad1a996da52f</t>
  </si>
  <si>
    <t>SDLC Solutions</t>
  </si>
  <si>
    <t>http://www.sdlcsolutions.com</t>
  </si>
  <si>
    <t>c3c0dace-0337-d982-b8ef-631a4c038543</t>
  </si>
  <si>
    <t>SDM Apps</t>
  </si>
  <si>
    <t>http://www.plumapp.net</t>
  </si>
  <si>
    <t>a703081d-aa19-ba54-3365-f8971a3f4790</t>
  </si>
  <si>
    <t>SDM College of Engineering and Technology</t>
  </si>
  <si>
    <t>http://www.sdmcet.ac.in/</t>
  </si>
  <si>
    <t>826bf7e3-b617-bfaf-2233-82c89950f03a</t>
  </si>
  <si>
    <t>SDM Information Systems</t>
  </si>
  <si>
    <t>http://www.sdm-c.com/</t>
  </si>
  <si>
    <t>9039fb35-6707-1775-bccb-24793700de18</t>
  </si>
  <si>
    <t>SDM Law College</t>
  </si>
  <si>
    <t>http://www.sdmlc.ac.in/</t>
  </si>
  <si>
    <t>43ebe824-45f9-eb5d-2dd0-2b721ff26b24</t>
  </si>
  <si>
    <t>SDMC</t>
  </si>
  <si>
    <t>http://en.sdmctech.com</t>
  </si>
  <si>
    <t>2abd79f3-67a6-bc9e-b421-c681bd2f6a38</t>
  </si>
  <si>
    <t>SDMC Productions (UK)</t>
  </si>
  <si>
    <t>http://www.sdmcproductions.com</t>
  </si>
  <si>
    <t>daf70973-473c-64c0-eea7-c8648f403a78</t>
  </si>
  <si>
    <t>SDMIMD Mysore</t>
  </si>
  <si>
    <t>http://www.sdmimd.ac.in/</t>
  </si>
  <si>
    <t>196f9c61-00eb-d1ba-bd60-3e1eea79915f</t>
  </si>
  <si>
    <t>SDMO</t>
  </si>
  <si>
    <t>http://www.sdmo.com/</t>
  </si>
  <si>
    <t>0f7fec76-47b3-559c-e974-b0281afe3617</t>
  </si>
  <si>
    <t>SDN Communication - Cloud Contact Center</t>
  </si>
  <si>
    <t>https://sdncommunications.com/</t>
  </si>
  <si>
    <t>bb7fd01b-733b-bfaa-be97-9cdd35636c0a</t>
  </si>
  <si>
    <t>SDN Essentials</t>
  </si>
  <si>
    <t>http://sdnessentials.com/</t>
  </si>
  <si>
    <t>810f8727-71a0-9294-9996-17360451debf</t>
  </si>
  <si>
    <t>SDnC Ltd</t>
  </si>
  <si>
    <t>http://www.sdnc.co.uk</t>
  </si>
  <si>
    <t>64b4cfdf-43d4-07bd-4152-716e7e960241</t>
  </si>
  <si>
    <t>SDNHub</t>
  </si>
  <si>
    <t>http://sdnhub.org/about/</t>
  </si>
  <si>
    <t>57989446-940a-01ef-bd6d-7243de3556e3</t>
  </si>
  <si>
    <t>SDNsquare</t>
  </si>
  <si>
    <t>http://sdnsquare.com</t>
  </si>
  <si>
    <t>9345125a-a059-7ce6-f209-e3a50d9f128d</t>
  </si>
  <si>
    <t>SDP Squared, LLC</t>
  </si>
  <si>
    <t>http://www.sdpsquared.com</t>
  </si>
  <si>
    <t>0e109d66-49b4-3285-3b9d-acf17807ca80</t>
  </si>
  <si>
    <t>SDP Telecom</t>
  </si>
  <si>
    <t>https://sdptelecom.com</t>
  </si>
  <si>
    <t>ec4cc77c-b4c7-b95e-2a29-9d593203f835</t>
  </si>
  <si>
    <t>SDPC Support</t>
  </si>
  <si>
    <t>http://sandiegopcsupport.com/</t>
  </si>
  <si>
    <t>83b0ffd1-3d75-508b-74ce-99f8ec977c83</t>
  </si>
  <si>
    <t>SDPK</t>
  </si>
  <si>
    <t>http://www.sdpk.pl/ror</t>
  </si>
  <si>
    <t>4f364d18-e767-ea14-5635-3c4139f90068</t>
  </si>
  <si>
    <t>SDPlumbingExperts.com</t>
  </si>
  <si>
    <t>http://sdplumbingexperts.com/</t>
  </si>
  <si>
    <t>faf54b2e-fb56-fe76-56fa-3c676bbd70e6</t>
  </si>
  <si>
    <t>SDR Consulting</t>
  </si>
  <si>
    <t>http://www.sdr-consulting.com</t>
  </si>
  <si>
    <t>9b5eb460-48fd-c822-06cb-ffba82fe1ef6</t>
  </si>
  <si>
    <t>SDR Ventures</t>
  </si>
  <si>
    <t>http://sdrventures.com/</t>
  </si>
  <si>
    <t>bc301b93-e25f-33a0-a01c-617746d281ed</t>
  </si>
  <si>
    <t>SDRC</t>
  </si>
  <si>
    <t>http://sdrc.org</t>
  </si>
  <si>
    <t>80f26755-3163-ca9c-3d66-813690b51dac</t>
  </si>
  <si>
    <t>SDS</t>
  </si>
  <si>
    <t>https://www.adioslock.com/</t>
  </si>
  <si>
    <t>8da17279-41a9-bd4e-5c4e-28cd8822ed5e</t>
  </si>
  <si>
    <t>sds softwares</t>
  </si>
  <si>
    <t>http://www.sdssoftwares.co.uk</t>
  </si>
  <si>
    <t>a5db7103-d84a-4eb8-b4ad-9cfce334cb5a</t>
  </si>
  <si>
    <t>SDS Ventures</t>
  </si>
  <si>
    <t>http://www.sds-ventures.com/</t>
  </si>
  <si>
    <t>778df46a-5dc3-b65a-88cd-c815fae69adf</t>
  </si>
  <si>
    <t>SDT Core Inc.</t>
  </si>
  <si>
    <t>http://sdtcore.com/</t>
  </si>
  <si>
    <t>c626e1df-0114-94c6-5308-83ecff1b1093</t>
  </si>
  <si>
    <t>SDT Systems</t>
  </si>
  <si>
    <t>http://sdt-systems.com</t>
  </si>
  <si>
    <t>a3bdcb83-bcfd-f7d9-26f9-fb75222428c1</t>
  </si>
  <si>
    <t>SDtexty.com</t>
  </si>
  <si>
    <t>http://www.poorstudentbooks.com</t>
  </si>
  <si>
    <t>1912123d-1f44-b8fc-394a-7ea907f97b7e</t>
  </si>
  <si>
    <t>Sdu-Identification</t>
  </si>
  <si>
    <t>https://www.sdu.nl/</t>
  </si>
  <si>
    <t>f65e1bfd-7fa5-3063-5385-0365918311c3</t>
  </si>
  <si>
    <t>SDVentures</t>
  </si>
  <si>
    <t>http://www.sdventures.com</t>
  </si>
  <si>
    <t>3cce2261-a32a-a17b-9246-cbbac5e95931</t>
  </si>
  <si>
    <t>SDWaterDamagePros.com</t>
  </si>
  <si>
    <t>http://sdwaterdamagepros.com/</t>
  </si>
  <si>
    <t>687ca6d4-a02f-6963-f7ee-f3266c090da2</t>
  </si>
  <si>
    <t>SDX Labs</t>
  </si>
  <si>
    <t>http://www.sdx-labs.com/</t>
  </si>
  <si>
    <t>905bd92a-1193-5617-fee5-2d194e2728d3</t>
  </si>
  <si>
    <t>SDxCentral</t>
  </si>
  <si>
    <t>https://www.sdxcentral.com/</t>
  </si>
  <si>
    <t>91736804-1b87-0c74-54f3-9c10dd321b95</t>
  </si>
  <si>
    <t>Sdxpay</t>
  </si>
  <si>
    <t>https://sdxpay.com/</t>
  </si>
  <si>
    <t>6e5cff0e-e184-8729-8067-1325ca1504fa</t>
  </si>
  <si>
    <t>SDZeCOM</t>
  </si>
  <si>
    <t>http://www.sdzecom.de/</t>
  </si>
  <si>
    <t>b03f1a8f-c7e6-7ca0-6ab2-d36cc28d3d13</t>
  </si>
  <si>
    <t>SE</t>
  </si>
  <si>
    <t>https://www.se.dk</t>
  </si>
  <si>
    <t>cc8a0da1-2892-ec23-c940-643b42f7215f</t>
  </si>
  <si>
    <t>SE Capital</t>
  </si>
  <si>
    <t>http://www.secapital.com</t>
  </si>
  <si>
    <t>1b3f1e42-05d5-a2f4-c4ba-5f3c69d233be</t>
  </si>
  <si>
    <t>Se eu Morrer Primeiro</t>
  </si>
  <si>
    <t>http://www.seeumorrerprimeiro.com.br</t>
  </si>
  <si>
    <t>0466dee7-a562-4abc-5178-d845f494a93a</t>
  </si>
  <si>
    <t>Se faire aider</t>
  </si>
  <si>
    <t>http://www.sefaireaider.com/</t>
  </si>
  <si>
    <t>a33b28cf-2898-4a48-b863-6987d909651d</t>
  </si>
  <si>
    <t>SE Forum</t>
  </si>
  <si>
    <t>http://se-forum.se/</t>
  </si>
  <si>
    <t>1957c333-576c-3824-d547-c4ad309d1bc5</t>
  </si>
  <si>
    <t>SE Holdings and Incubations</t>
  </si>
  <si>
    <t>http://www.sehi.co.jp</t>
  </si>
  <si>
    <t>5e03ba67-ab7c-8a05-a475-7e0d277f86d0</t>
  </si>
  <si>
    <t>SE International</t>
  </si>
  <si>
    <t>http://www.seinternational.com/</t>
  </si>
  <si>
    <t>5a93fbfa-4433-f943-8ad9-6b49c7ee125e</t>
  </si>
  <si>
    <t>SE Michigan Javascript</t>
  </si>
  <si>
    <t>https://www.meetup.com/sem-js/</t>
  </si>
  <si>
    <t>7bfb5bb0-99f7-a009-4d66-3efca0b3ebe8</t>
  </si>
  <si>
    <t>SE Minnesota Small Business Development Center</t>
  </si>
  <si>
    <t>http://www.rctc.edu/workforce/smallbusiness/index.html</t>
  </si>
  <si>
    <t>555eca26-f53e-ec32-e3b2-55adfcd4c709</t>
  </si>
  <si>
    <t>Se og LÌÄå_r Fotokurs</t>
  </si>
  <si>
    <t>http://www.seogaler.no</t>
  </si>
  <si>
    <t>a361c316-bd71-a71f-f06c-c0612d8fc8b2</t>
  </si>
  <si>
    <t>SE POS Inc.</t>
  </si>
  <si>
    <t>http://www.wow.com</t>
  </si>
  <si>
    <t>548a8605-f42c-0bdb-e7b2-d459a8e4eb66</t>
  </si>
  <si>
    <t>SE Ranking</t>
  </si>
  <si>
    <t>http://seranking.com</t>
  </si>
  <si>
    <t>4bb90ffe-a300-56fb-9fc5-8395ef0eb9fe</t>
  </si>
  <si>
    <t>SE Software Technologies</t>
  </si>
  <si>
    <t>http://www.superconeng.com</t>
  </si>
  <si>
    <t>797f86f1-e142-8568-6496-cd3bd816c484</t>
  </si>
  <si>
    <t>SE Timber</t>
  </si>
  <si>
    <t>http://setimber.com.au/</t>
  </si>
  <si>
    <t>7a333cb6-7a8d-6f84-7614-75be6158646b</t>
  </si>
  <si>
    <t>Se-cure Pharmaceuticals</t>
  </si>
  <si>
    <t>http://se-curepharma.com</t>
  </si>
  <si>
    <t>bda7307d-2559-b22f-396a-82c90865138c</t>
  </si>
  <si>
    <t>SE.M.LABS GmbH</t>
  </si>
  <si>
    <t>https://www.semlabs.de</t>
  </si>
  <si>
    <t>6bb01489-7763-55f5-3014-563cb8e1834e</t>
  </si>
  <si>
    <t>Se@Drone</t>
  </si>
  <si>
    <t>http://seadrone.nl</t>
  </si>
  <si>
    <t>c57b3fe1-e28a-80d0-7a70-a2a7e3f1985f</t>
  </si>
  <si>
    <t>SE23.life</t>
  </si>
  <si>
    <t>https://se23.life</t>
  </si>
  <si>
    <t>77f45060-30c7-95c2-b592-4cc662b2c313</t>
  </si>
  <si>
    <t>SE3D Education</t>
  </si>
  <si>
    <t>http://www.se3d.com</t>
  </si>
  <si>
    <t>aa46f620-9092-92d8-e5e7-8813e14c5ab5</t>
  </si>
  <si>
    <t>Se7en Labs</t>
  </si>
  <si>
    <t>http://www.se7enlabs.com</t>
  </si>
  <si>
    <t>645f716b-8dc1-13bc-9528-220dbcdc8c86</t>
  </si>
  <si>
    <t>Se7enSins</t>
  </si>
  <si>
    <t>http://www.se7ensins.com/</t>
  </si>
  <si>
    <t>c5953eed-aad0-63f1-20ff-c148b520fb21</t>
  </si>
  <si>
    <t>se7li.com</t>
  </si>
  <si>
    <t>http://www.se7li.com</t>
  </si>
  <si>
    <t>680cf7ea-8bd6-69cd-c431-cf3e6e585fe4</t>
  </si>
  <si>
    <t>SEA</t>
  </si>
  <si>
    <t>http://sealimited.com</t>
  </si>
  <si>
    <t>fc19dbe7-2ea9-ca11-09ea-1c58898895e5</t>
  </si>
  <si>
    <t>Sea * Side Syndication</t>
  </si>
  <si>
    <t>http://www.seasidesyndication.com</t>
  </si>
  <si>
    <t>f7a06dbc-7106-3d11-e85c-1412942aea6b</t>
  </si>
  <si>
    <t>Sea 2 Sky</t>
  </si>
  <si>
    <t>http://www.sea2sky.in/</t>
  </si>
  <si>
    <t>42e3f77f-aec2-c029-d2e3-bedc55cf105a</t>
  </si>
  <si>
    <t>SEA Africa</t>
  </si>
  <si>
    <t>http://www.seaafrica.co.za/</t>
  </si>
  <si>
    <t>acb35b68-1186-a066-8b31-543f2634096e</t>
  </si>
  <si>
    <t>Sea Breeze Insurance Information Services</t>
  </si>
  <si>
    <t>http://seabreezeinsurance.com</t>
  </si>
  <si>
    <t>0e0fb980-77df-1323-7f3b-7de2ce1d8ad3</t>
  </si>
  <si>
    <t>SEA Change</t>
  </si>
  <si>
    <t>http://theciviccommons.com/issues/sea-change-home</t>
  </si>
  <si>
    <t>49f40aea-5a64-e36a-3c76-1d872b73b496</t>
  </si>
  <si>
    <t>Sea Change Ventures</t>
  </si>
  <si>
    <t>http://seachangecap.org</t>
  </si>
  <si>
    <t>ac2f39ef-c71f-f9da-ce8d-4e2794ce93e2</t>
  </si>
  <si>
    <t>SEA Citizen</t>
  </si>
  <si>
    <t>http://www.sea-citizen.com</t>
  </si>
  <si>
    <t>e1460b0d-b537-6e70-2378-7e34860d6a49</t>
  </si>
  <si>
    <t>Sea Cross Miami Deep Sea Fishing Charters</t>
  </si>
  <si>
    <t>http://www.seacrossfishingmiami.com/</t>
  </si>
  <si>
    <t>b1f33450-ede4-c59d-d4ce-5fc3df359a77</t>
  </si>
  <si>
    <t>Sea Crown Marine</t>
  </si>
  <si>
    <t>http://www.seacrownmarine.com</t>
  </si>
  <si>
    <t>e047ae48-2f03-4cd0-d5ee-291f05162091</t>
  </si>
  <si>
    <t>Sea Digital</t>
  </si>
  <si>
    <t>http://www.seadigital.co.nz/</t>
  </si>
  <si>
    <t>ad302e64-80dc-87d2-aefa-ccd8a64952dd</t>
  </si>
  <si>
    <t>SEA Engineers Inc</t>
  </si>
  <si>
    <t>http://seaengineering.com</t>
  </si>
  <si>
    <t>5647c923-3546-4795-62ec-b8571d197efd</t>
  </si>
  <si>
    <t>Sea For Life</t>
  </si>
  <si>
    <t>http://www.seaforlife.com</t>
  </si>
  <si>
    <t>5c1b3cde-93d8-abe0-0de7-4de2d41762ca</t>
  </si>
  <si>
    <t>SEA Gamer Mall</t>
  </si>
  <si>
    <t>http://www.seagm.com</t>
  </si>
  <si>
    <t>ccff0156-6f7f-5d7a-d95b-6755bf5f7787</t>
  </si>
  <si>
    <t>SEA Investment Capital</t>
  </si>
  <si>
    <t>http://www.seacap.asia</t>
  </si>
  <si>
    <t>6fa8da04-8eef-8f6c-d15a-b9d3ebd3f056</t>
  </si>
  <si>
    <t>Sea Island Company</t>
  </si>
  <si>
    <t>http://www.seaisland.com</t>
  </si>
  <si>
    <t>dfdae3b7-f119-9a77-7f60-89fca39503a4</t>
  </si>
  <si>
    <t>Sea Lane Biotechnologies</t>
  </si>
  <si>
    <t>http://www.sealanebio.com</t>
  </si>
  <si>
    <t>2f7c7a12-207f-7cb8-a075-4931d0959dca</t>
  </si>
  <si>
    <t>Sea Limited</t>
  </si>
  <si>
    <t>http://www.seagroup.com</t>
  </si>
  <si>
    <t>fd1f6a72-1daa-8f30-a9ac-411873341cdd</t>
  </si>
  <si>
    <t>Sea Lion Games</t>
  </si>
  <si>
    <t>http://www.sealiongames.com/wp/category/featured</t>
  </si>
  <si>
    <t>d17c8084-2034-483a-68c6-7de8cfcd9aea</t>
  </si>
  <si>
    <t>Sea Machines</t>
  </si>
  <si>
    <t>http://www.sea-machines.com</t>
  </si>
  <si>
    <t>e278f04e-029a-ec20-a85b-ff7f089b569b</t>
  </si>
  <si>
    <t>Sea Monster</t>
  </si>
  <si>
    <t>http://seamonster.co.za</t>
  </si>
  <si>
    <t>a5e76b17-0139-a4c8-1c5e-03732c0df663</t>
  </si>
  <si>
    <t>SEA Multimedia</t>
  </si>
  <si>
    <t>http://www.seamultimedia.it</t>
  </si>
  <si>
    <t>856f1d10-dd44-79dc-1b5d-8341fc3e80b1</t>
  </si>
  <si>
    <t>sea NG</t>
  </si>
  <si>
    <t>http://www.coselle.com</t>
  </si>
  <si>
    <t>ba7d567f-c602-146e-1d2a-e331d00c9341</t>
  </si>
  <si>
    <t>Sea Oats Group</t>
  </si>
  <si>
    <t>http://www.seaoatsgroup.com/</t>
  </si>
  <si>
    <t>a9e12617-32eb-d5f0-6ef7-f08d8c2545b5</t>
  </si>
  <si>
    <t>Sea Otter Global Ventures</t>
  </si>
  <si>
    <t>http://www.seaotterglobal.com/</t>
  </si>
  <si>
    <t>df6f57bb-2813-32df-a9eb-57edd1c3db9c</t>
  </si>
  <si>
    <t>Sea Recovery</t>
  </si>
  <si>
    <t>http://www.searecovery.com</t>
  </si>
  <si>
    <t>2fe92cbd-5298-4111-1714-431d09b70277</t>
  </si>
  <si>
    <t>Sea Shepherd Global</t>
  </si>
  <si>
    <t>http://www.seashepherdglobal.org</t>
  </si>
  <si>
    <t>c0ca5e61-32b3-474f-21ca-f4f1aa8d8ee2</t>
  </si>
  <si>
    <t>Sea Star Line</t>
  </si>
  <si>
    <t>http://www.seastarline.com</t>
  </si>
  <si>
    <t>e322e15b-1bad-51e2-c3ed-76928cf38717</t>
  </si>
  <si>
    <t>Sea Street Labs</t>
  </si>
  <si>
    <t>http://fxpfitness.com</t>
  </si>
  <si>
    <t>1f634917-49fc-039e-dafe-3f4b8744d6f4</t>
  </si>
  <si>
    <t>Sea Tact</t>
  </si>
  <si>
    <t>http://www.sea-tact.com/</t>
  </si>
  <si>
    <t>6c2b09d3-b531-66e6-0af0-2729a50a5bf7</t>
  </si>
  <si>
    <t>Sea Tech</t>
  </si>
  <si>
    <t>http://www.seatechinc.com/</t>
  </si>
  <si>
    <t>22e7942a-c657-89f6-fe9d-6d554c672e5e</t>
  </si>
  <si>
    <t>Sea to Sky Realty</t>
  </si>
  <si>
    <t>http://www.bradentonbroker.com</t>
  </si>
  <si>
    <t>64d14dd0-04b1-b003-af86-1bd7c98fd10d</t>
  </si>
  <si>
    <t>Sea To Summit</t>
  </si>
  <si>
    <t>http://www.seatosummit.com</t>
  </si>
  <si>
    <t>e46ed4cc-8555-b30e-be2c-320a46dcc69f</t>
  </si>
  <si>
    <t>Sea to Table</t>
  </si>
  <si>
    <t>http://sea2table.com/</t>
  </si>
  <si>
    <t>9a07c7b6-1053-7284-56ac-80b4f14ee9a3</t>
  </si>
  <si>
    <t>Sea Turtle Production</t>
  </si>
  <si>
    <t>http://seaturtleproduction.com</t>
  </si>
  <si>
    <t>e2fafbaa-bba9-e3d1-c6a5-0cdecd12a529</t>
  </si>
  <si>
    <t>Sea Venture</t>
  </si>
  <si>
    <t>http://www.seaventurellc.com</t>
  </si>
  <si>
    <t>31904b55-354d-f63f-36fa-76fb91172eb4</t>
  </si>
  <si>
    <t>SEA Vision Group</t>
  </si>
  <si>
    <t>http://www.seavisiongroup.ca</t>
  </si>
  <si>
    <t>ed5317dd-c0e2-56bb-900b-13a3d70099b0</t>
  </si>
  <si>
    <t>Sea World Resort</t>
  </si>
  <si>
    <t>http://seaworldresort.com.au</t>
  </si>
  <si>
    <t>64d4781f-c8ba-7405-fb93-0766c8c1d7cc</t>
  </si>
  <si>
    <t>Sea-Bird Electronics</t>
  </si>
  <si>
    <t>http://www.seabird.com/</t>
  </si>
  <si>
    <t>bb5cde43-1aa8-d070-0593-1b8fd3dc412e</t>
  </si>
  <si>
    <t>Sea-Land Services</t>
  </si>
  <si>
    <t>https://www.sealand.com</t>
  </si>
  <si>
    <t>64d6aa08-9bf0-df27-d21b-13c4a3f36cec</t>
  </si>
  <si>
    <t>Sea-Things</t>
  </si>
  <si>
    <t>http://www.sea-things.eu</t>
  </si>
  <si>
    <t>069a60ab-cef9-0eae-9e9d-e0b51d0a8b8c</t>
  </si>
  <si>
    <t>SEA-VR</t>
  </si>
  <si>
    <t>https://www.seavr2015.com</t>
  </si>
  <si>
    <t>27c98488-4f34-1abd-8526-645bdf3a991d</t>
  </si>
  <si>
    <t>Sea's Food Cafe</t>
  </si>
  <si>
    <t>http://seafoodcafe.co.uk</t>
  </si>
  <si>
    <t>fac5e6a0-4bf1-2a43-436a-1644fc21622b</t>
  </si>
  <si>
    <t>Sea4Us</t>
  </si>
  <si>
    <t>http://sea4us.pt</t>
  </si>
  <si>
    <t>d4a3c4be-afd7-4c3d-597a-c14f6a613a53</t>
  </si>
  <si>
    <t>SeaAdviser S.A.S</t>
  </si>
  <si>
    <t>https://www.seaadviser.com/</t>
  </si>
  <si>
    <t>7f5e9f02-3c4f-cb5b-c1ad-6b480c82e656</t>
  </si>
  <si>
    <t>SEaB Energy</t>
  </si>
  <si>
    <t>http://seabenergy.com</t>
  </si>
  <si>
    <t>deaf1d50-f5d8-8da9-f14b-ebab2c92daae</t>
  </si>
  <si>
    <t>Seabags</t>
  </si>
  <si>
    <t>http://seabags.com</t>
  </si>
  <si>
    <t>c48f4830-ae99-81d0-7186-b838cdb3d31c</t>
  </si>
  <si>
    <t>Seabased</t>
  </si>
  <si>
    <t>http://seabased.com/en/</t>
  </si>
  <si>
    <t>ca07a020-380a-1138-0436-99beac2914ea</t>
  </si>
  <si>
    <t>Seabear GmbH</t>
  </si>
  <si>
    <t>http://www.seabear-diving.com/</t>
  </si>
  <si>
    <t>fd7ac2dc-e945-4eab-f21d-0348816c45d8</t>
  </si>
  <si>
    <t>Seabed Separation</t>
  </si>
  <si>
    <t>http://www.seabedseparation.no</t>
  </si>
  <si>
    <t>35c6adad-70f0-f4b8-b6ba-652d41e3fcef</t>
  </si>
  <si>
    <t>Seabed VC</t>
  </si>
  <si>
    <t>http://seabed.vc/#home</t>
  </si>
  <si>
    <t>c2e05944-e2a6-b3b8-0115-dac6cd9d3c9a</t>
  </si>
  <si>
    <t>Seabend, Inc</t>
  </si>
  <si>
    <t>http://www.burialinsurance.org</t>
  </si>
  <si>
    <t>bc08c773-35a0-ee5b-99c1-99c60a6dfc94</t>
  </si>
  <si>
    <t>Seabery</t>
  </si>
  <si>
    <t>http://www.seabery.es/</t>
  </si>
  <si>
    <t>847b9a33-68f6-ce4d-9196-da57a55efff2</t>
  </si>
  <si>
    <t>SeaBird</t>
  </si>
  <si>
    <t>http://www.sbexp.com/</t>
  </si>
  <si>
    <t>aaaa2c0e-432f-af57-add7-19978814a52e</t>
  </si>
  <si>
    <t>Seaboard Bedding and Furniture</t>
  </si>
  <si>
    <t>http://seaboardbedding.com/</t>
  </si>
  <si>
    <t>f4b2237f-b063-d2a7-e818-09efbfeb01f3</t>
  </si>
  <si>
    <t>Seaboard Corporation</t>
  </si>
  <si>
    <t>https://www.seaboardcorp.com/</t>
  </si>
  <si>
    <t>dd7453ac-6fad-40d9-af73-b0ff87b163f8</t>
  </si>
  <si>
    <t>Seaboard Folding Box</t>
  </si>
  <si>
    <t>http://www.seaboardbox.com/</t>
  </si>
  <si>
    <t>7dbc7ed7-bb35-5f23-043d-3c719ba6dbe5</t>
  </si>
  <si>
    <t>Seaboard Foods</t>
  </si>
  <si>
    <t>http://www.seaboardfoods.com/</t>
  </si>
  <si>
    <t>69ac63dd-3d15-03c5-9d1b-d3269a79bf8a</t>
  </si>
  <si>
    <t>Seaboard Marine</t>
  </si>
  <si>
    <t>http://www.seaboardmarine.com/</t>
  </si>
  <si>
    <t>749bff9b-50c1-2657-194a-2b47aaf3ac76</t>
  </si>
  <si>
    <t>Seaboard Overseas</t>
  </si>
  <si>
    <t>https://www.seaboardoverseas.com/</t>
  </si>
  <si>
    <t>5c4c87a8-c875-20d2-ee7d-3d4511a070d7</t>
  </si>
  <si>
    <t>Seaboard Transport</t>
  </si>
  <si>
    <t>http://www.seaboardtrans.com</t>
  </si>
  <si>
    <t>3c0650ff-a08f-efe5-2a90-def1cb56d9d6</t>
  </si>
  <si>
    <t>SeaBookings.com</t>
  </si>
  <si>
    <t>https://www.seabookings.com</t>
  </si>
  <si>
    <t>df0ef27c-2f77-9f31-cdd1-ecc63bf6a1af</t>
  </si>
  <si>
    <t>Seaborg Technologies</t>
  </si>
  <si>
    <t>http://seaborg.co</t>
  </si>
  <si>
    <t>fbb1cef7-8d73-809d-72eb-30d8bf914b6e</t>
  </si>
  <si>
    <t>Seaborn Capital</t>
  </si>
  <si>
    <t>http://seabourncapital.com</t>
  </si>
  <si>
    <t>f3a2ab23-134d-7ca9-8050-1f9d7038336e</t>
  </si>
  <si>
    <t>Seaborn Networks</t>
  </si>
  <si>
    <t>http://seabornnetworks.com</t>
  </si>
  <si>
    <t>7f130c5e-012f-f432-fd5d-3f0456b58fe4</t>
  </si>
  <si>
    <t>Seabourn</t>
  </si>
  <si>
    <t>http://www.seabourn.com/</t>
  </si>
  <si>
    <t>21e90442-a363-8ebb-25dd-12297c5a3217</t>
  </si>
  <si>
    <t>Seabourne</t>
  </si>
  <si>
    <t>http://www.seabourneinc.com/</t>
  </si>
  <si>
    <t>684350e5-684e-e9c2-de67-373a2819806c</t>
  </si>
  <si>
    <t>Seabridge</t>
  </si>
  <si>
    <t>http://seabridgegold.net/</t>
  </si>
  <si>
    <t>2d5cc205-3cb9-c663-f40e-d0996bdd3891</t>
  </si>
  <si>
    <t>SeaBright Insurance</t>
  </si>
  <si>
    <t>http://www.sbic.com</t>
  </si>
  <si>
    <t>68daf3c5-521c-b0d2-0bcc-486728c8ab31</t>
  </si>
  <si>
    <t>Seabrook Partners LLC</t>
  </si>
  <si>
    <t>http://www.seabrookpartnersllc.com</t>
  </si>
  <si>
    <t>c84001b8-75d2-5d01-f6e0-843cec773882</t>
  </si>
  <si>
    <t>Seabubbles</t>
  </si>
  <si>
    <t>http://www.seabubbles.fr/</t>
  </si>
  <si>
    <t>55dcd423-9dc9-0fcb-7798-e9aa066e7d98</t>
  </si>
  <si>
    <t>Seabuck Ayurveda</t>
  </si>
  <si>
    <t>http://www.seabuckessence.com</t>
  </si>
  <si>
    <t>a9848f56-b3b3-a7cc-6252-0ecefcfbff1e</t>
  </si>
  <si>
    <t>Seabulk International</t>
  </si>
  <si>
    <t>http://www.seabulkinternational.com/</t>
  </si>
  <si>
    <t>aae07034-a567-c805-598d-00295f93c326</t>
  </si>
  <si>
    <t>Seabury &amp; Smith</t>
  </si>
  <si>
    <t>http://www.seaburychicago.com</t>
  </si>
  <si>
    <t>ec795a52-0409-bc66-a67a-8ef07c3967cd</t>
  </si>
  <si>
    <t>Seabury Consulting</t>
  </si>
  <si>
    <t>https://www.accenture.com/us-en/company-seabury-consulting-accenture</t>
  </si>
  <si>
    <t>ed9fbe79-0fc8-efab-60ec-b3a1a45424da</t>
  </si>
  <si>
    <t>Seabury Group</t>
  </si>
  <si>
    <t>http://www.seaburygroup.com/</t>
  </si>
  <si>
    <t>c7b5d346-ba7b-2180-984f-8e43d2c36d3b</t>
  </si>
  <si>
    <t>Seabury Venture Partners</t>
  </si>
  <si>
    <t>http://seaburypartners.com/</t>
  </si>
  <si>
    <t>43e1a618-33f0-c477-bca5-95efca141835</t>
  </si>
  <si>
    <t>Seabury-Western Theological Seminary</t>
  </si>
  <si>
    <t>http://www.seabury.edu/</t>
  </si>
  <si>
    <t>b9576d3d-6402-7a9a-709e-2f2190519090</t>
  </si>
  <si>
    <t>SeaBus</t>
  </si>
  <si>
    <t>http://www.facebook.com/seabus</t>
  </si>
  <si>
    <t>c83a5a31-28e6-ff33-19af-9b73310745d2</t>
  </si>
  <si>
    <t>SEAC</t>
  </si>
  <si>
    <t>http://seac.co.in/</t>
  </si>
  <si>
    <t>32c2eee2-132a-f5f6-c8cc-f3414dfc1872</t>
  </si>
  <si>
    <t>SeaCap Ventures</t>
  </si>
  <si>
    <t>http://www.seacapventures.com</t>
  </si>
  <si>
    <t>36de2111-38a7-2e91-4d29-faa09e4e5524</t>
  </si>
  <si>
    <t>SeaCast</t>
  </si>
  <si>
    <t>http://www.seacast.com</t>
  </si>
  <si>
    <t>88471f79-e14f-3895-e28d-1ff0d1df6dbc</t>
  </si>
  <si>
    <t>SeaCat</t>
  </si>
  <si>
    <t>http://www.seacat.mobi</t>
  </si>
  <si>
    <t>d66a51df-050b-315b-545f-4d7780e75b3a</t>
  </si>
  <si>
    <t>SeaChange International</t>
  </si>
  <si>
    <t>http://www.schange.com</t>
  </si>
  <si>
    <t>53554268-cff6-3c4c-ba59-3d06770e6296</t>
  </si>
  <si>
    <t>SEACLICK</t>
  </si>
  <si>
    <t>https://seaclick.com/</t>
  </si>
  <si>
    <t>9787ba60-b736-04ed-771c-e84fea8f8e16</t>
  </si>
  <si>
    <t>Seacloud Software</t>
  </si>
  <si>
    <t>http://www.baby-connect.com</t>
  </si>
  <si>
    <t>31c102f6-d3a7-667a-89cb-159ede8d89f6</t>
  </si>
  <si>
    <t>Seacoast Bank</t>
  </si>
  <si>
    <t>http://www.seacoastbank.com</t>
  </si>
  <si>
    <t>8308f15d-b8ce-dccb-648f-07eee385a41c</t>
  </si>
  <si>
    <t>Seacoast Banking corporation</t>
  </si>
  <si>
    <t>https://www.seacoastbank.com</t>
  </si>
  <si>
    <t>c90c600b-a844-b330-c997-a9b335fd35c8</t>
  </si>
  <si>
    <t>Seacoast Business Machines</t>
  </si>
  <si>
    <t>http://www.sbmweb.com/</t>
  </si>
  <si>
    <t>8addcd7a-7627-8564-7842-99b2bd7ceabf</t>
  </si>
  <si>
    <t>Seacoast Capital Partners</t>
  </si>
  <si>
    <t>http://www.seacoastcapital.com</t>
  </si>
  <si>
    <t>0e64facd-7906-89e9-5ce6-e953747726f0</t>
  </si>
  <si>
    <t>Seacoast Career Schools, Manchester</t>
  </si>
  <si>
    <t>http://www.seacoastcareerschools.edu/campuses_programs/manchester/17/</t>
  </si>
  <si>
    <t>92be4cb1-f457-6339-7202-789a919a2f11</t>
  </si>
  <si>
    <t>Seacoast Career Schools, Sanford</t>
  </si>
  <si>
    <t>http://www.allalliedhealthschools.com/schools/id1658/</t>
  </si>
  <si>
    <t>82fec391-8d99-9b52-9728-7f74dc60e62f</t>
  </si>
  <si>
    <t>Seacoast Eat Local</t>
  </si>
  <si>
    <t>http://seacoasteatlocal.org/</t>
  </si>
  <si>
    <t>52f23fc0-5021-8e5a-76ff-f53d15298066</t>
  </si>
  <si>
    <t>Seacoast Electric</t>
  </si>
  <si>
    <t>http://www.seacoastusa.com/</t>
  </si>
  <si>
    <t>a93e8c4a-3de3-36fc-e0e4-1697b7df0d83</t>
  </si>
  <si>
    <t>Seacoast Fence and Home</t>
  </si>
  <si>
    <t>http://seacoastfenceandhome.net</t>
  </si>
  <si>
    <t>e480d02c-ebc3-1640-18db-4e81726e7655</t>
  </si>
  <si>
    <t>Seacoast Press</t>
  </si>
  <si>
    <t>http://www.seacoastpress.com/</t>
  </si>
  <si>
    <t>6f98defe-c611-0375-3360-4f48adcf3dfb</t>
  </si>
  <si>
    <t>Seacoast Yachts</t>
  </si>
  <si>
    <t>http://seacoastyachts.com</t>
  </si>
  <si>
    <t>8ed3923b-1572-be8b-4d3c-fe48e2006787</t>
  </si>
  <si>
    <t>Seacoast.com</t>
  </si>
  <si>
    <t>http://www.seacoast.com</t>
  </si>
  <si>
    <t>ca736b83-c494-f5cb-3406-2b475a6e1aa8</t>
  </si>
  <si>
    <t>Seacoastonline.com</t>
  </si>
  <si>
    <t>http://www.seacoastonline.com/</t>
  </si>
  <si>
    <t>6a7e5253-3152-0d79-be9c-c376e7ecb263</t>
  </si>
  <si>
    <t>Seacom</t>
  </si>
  <si>
    <t>http://seacom.mu/</t>
  </si>
  <si>
    <t>71b6c5d7-883d-c22f-44a2-211a3eb309e4</t>
  </si>
  <si>
    <t>Seacomponents Electronic</t>
  </si>
  <si>
    <t>http://www.seacomponent.com/</t>
  </si>
  <si>
    <t>06334e60-506d-aabe-f7f9-e40f566d7187</t>
  </si>
  <si>
    <t>SEACOR Holdings</t>
  </si>
  <si>
    <t>http://www.seacorholdings.com</t>
  </si>
  <si>
    <t>f6dac38d-ea4e-96d5-2078-7a9490f7bd99</t>
  </si>
  <si>
    <t>Seacrest Global Group</t>
  </si>
  <si>
    <t>http://www.cegny.com</t>
  </si>
  <si>
    <t>8ad76eda-dc24-7d2b-d004-ceefe53d960c</t>
  </si>
  <si>
    <t>Seacret Direct</t>
  </si>
  <si>
    <t>http://www.seacretspa.com</t>
  </si>
  <si>
    <t>22cd4dcd-e58e-4882-12ad-0655cc753626</t>
  </si>
  <si>
    <t>Seacube Container Leasing</t>
  </si>
  <si>
    <t>http://www.seacubecontainers.com/</t>
  </si>
  <si>
    <t>9cc7b515-5cb3-d4e2-33ee-8a6c515053ba</t>
  </si>
  <si>
    <t>Sead Inc.</t>
  </si>
  <si>
    <t>http://sead.io</t>
  </si>
  <si>
    <t>b4500e84-c3fa-5981-8215-1209dd60a9ef</t>
  </si>
  <si>
    <t>Seadev-FermenSys</t>
  </si>
  <si>
    <t>http://www.seadev-fermensys.com</t>
  </si>
  <si>
    <t>8f0d190a-3fd1-130c-52ee-e153de1ed3c4</t>
  </si>
  <si>
    <t>SEADiaspora</t>
  </si>
  <si>
    <t>http://www.seadiaspora.com/</t>
  </si>
  <si>
    <t>ef49518f-969b-6a2e-65bd-7339bd08d91e</t>
  </si>
  <si>
    <t>SeAdmitenMascotas.com</t>
  </si>
  <si>
    <t>http://www.seadmitenmascotas.com/</t>
  </si>
  <si>
    <t>001c26fc-a461-3061-8e22-04807b0d82ab</t>
  </si>
  <si>
    <t>Seadog Productions</t>
  </si>
  <si>
    <t>http://seadogproductions.co.uk</t>
  </si>
  <si>
    <t>6f4194f0-902a-ec07-3d72-7a4e06a3b15b</t>
  </si>
  <si>
    <t>Seadox Hosting Solutions</t>
  </si>
  <si>
    <t>http://www.seadoxhosting.com</t>
  </si>
  <si>
    <t>8bc2628e-172a-73db-4a52-497cd7a349e6</t>
  </si>
  <si>
    <t>Seadrill</t>
  </si>
  <si>
    <t>http://www.seadrillcareers.com/</t>
  </si>
  <si>
    <t>31039e37-361d-79bb-1c0e-7755a92abc67</t>
  </si>
  <si>
    <t>Seadrill Partners</t>
  </si>
  <si>
    <t>http://www.seadrillpartners.com/</t>
  </si>
  <si>
    <t>6eaeeb0d-7f8b-adc8-b223-91d8d0a5f3bf</t>
  </si>
  <si>
    <t>SeaDrone</t>
  </si>
  <si>
    <t>https://seadronepro.com/</t>
  </si>
  <si>
    <t>820479a8-25e7-8f32-766f-905170d2d0fb</t>
  </si>
  <si>
    <t>SeaExpress Logistics</t>
  </si>
  <si>
    <t>http://seaexpress.de</t>
  </si>
  <si>
    <t>e65fce4e-fab3-db15-4afb-3968af205708</t>
  </si>
  <si>
    <t>SEAF</t>
  </si>
  <si>
    <t>http://seaf.com</t>
  </si>
  <si>
    <t>fa9e7863-4efa-2034-6065-1183d592c054</t>
  </si>
  <si>
    <t>SEAF Blue Waters Growth Fund</t>
  </si>
  <si>
    <t>http://www.seaf.com.vn</t>
  </si>
  <si>
    <t>7642465f-8ce3-6348-19f1-e05002de736f</t>
  </si>
  <si>
    <t>Seaface Hotel</t>
  </si>
  <si>
    <t>http://www.seaface.com/</t>
  </si>
  <si>
    <t>c189479a-fb71-2137-f4f3-a783e44e0637</t>
  </si>
  <si>
    <t>SeaFaradays Energy Private Ltd.</t>
  </si>
  <si>
    <t>http://www.seafaradays.net.in/energy/</t>
  </si>
  <si>
    <t>8b875f06-2b2e-4420-a5b9-a5ab839a0191</t>
  </si>
  <si>
    <t>Seafarer Adventurers</t>
  </si>
  <si>
    <t>http://www.seafareradventurers.com</t>
  </si>
  <si>
    <t>86e895eb-9768-bd6e-599e-1bda420122ca</t>
  </si>
  <si>
    <t>Seafarers CV</t>
  </si>
  <si>
    <t>http://www.seafarerscv.com</t>
  </si>
  <si>
    <t>3e2441f7-b273-338f-72e8-5c73e338695a</t>
  </si>
  <si>
    <t>Seafaring Security Services</t>
  </si>
  <si>
    <t>http://seafaringllc.com</t>
  </si>
  <si>
    <t>fd981a6d-2888-8c51-b0bb-d93a4cec7022</t>
  </si>
  <si>
    <t>Seafarms Group</t>
  </si>
  <si>
    <t>http://seafarmsgroup.com.au/</t>
  </si>
  <si>
    <t>52e599d7-dc2a-d430-628b-3f7e14a5e3ff</t>
  </si>
  <si>
    <t>Seafield Resources</t>
  </si>
  <si>
    <t>http://sffresources.com/</t>
  </si>
  <si>
    <t>28a43504-cbf6-a3f5-d383-47132d5f5851</t>
  </si>
  <si>
    <t>Seafile</t>
  </si>
  <si>
    <t>http://seafile.com/home</t>
  </si>
  <si>
    <t>1edd7a24-e6f6-5b1d-5e40-7fb362b3492a</t>
  </si>
  <si>
    <t>Seaflower Ventures</t>
  </si>
  <si>
    <t>http://www.seaflower.com</t>
  </si>
  <si>
    <t>57452147-f683-e2e1-8ffe-aa8b5248c486</t>
  </si>
  <si>
    <t>SeaFoam, LLC</t>
  </si>
  <si>
    <t>http://www.seafoamllc.com</t>
  </si>
  <si>
    <t>f3e8de1b-46fd-aef5-3103-9c0cfb77e137</t>
  </si>
  <si>
    <t>SeaFoe</t>
  </si>
  <si>
    <t>http://www.seafoe.com</t>
  </si>
  <si>
    <t>e3b2a393-61be-5bfd-0c21-1120ac267628</t>
  </si>
  <si>
    <t>Seafolks</t>
  </si>
  <si>
    <t>http://seafolks.com</t>
  </si>
  <si>
    <t>c7dc8002-7c7e-7336-d236-86d75b959a68</t>
  </si>
  <si>
    <t>Seafood Locator</t>
  </si>
  <si>
    <t>http://locateseafood.com/</t>
  </si>
  <si>
    <t>19ff4840-dd75-df4b-7651-a4fc6f554c49</t>
  </si>
  <si>
    <t>Seaforce Energy</t>
  </si>
  <si>
    <t>http://www.seaforceenergy.com</t>
  </si>
  <si>
    <t>276b12de-fb22-a41a-bc29-0fc0979509c4</t>
  </si>
  <si>
    <t>Seaford Marine Consulting Ltd.</t>
  </si>
  <si>
    <t>http://www.seafordmc.com/</t>
  </si>
  <si>
    <t>08dc5e32-cb63-444e-c0c4-02e241fe062e</t>
  </si>
  <si>
    <t>Seaforth Energy</t>
  </si>
  <si>
    <t>http://seaforthenergy.com/</t>
  </si>
  <si>
    <t>bafc639e-94c6-4384-3f6d-02ccc0c4394e</t>
  </si>
  <si>
    <t>SeÌÄå±or Cool</t>
  </si>
  <si>
    <t>http://www.senorcool.com</t>
  </si>
  <si>
    <t>5709ec66-983a-e6d1-e427-74649acef37d</t>
  </si>
  <si>
    <t>SeÌÄå±orCollege.com</t>
  </si>
  <si>
    <t>http://www.senorcollege.com</t>
  </si>
  <si>
    <t>c82a3f18-65b1-d552-3aa2-013b43815d93</t>
  </si>
  <si>
    <t>Seaga Vending</t>
  </si>
  <si>
    <t>http://www.seagamfg.com</t>
  </si>
  <si>
    <t>7643525c-2157-d3e7-39ac-372cbe75f4c9</t>
  </si>
  <si>
    <t>Seagate Technology LLC</t>
  </si>
  <si>
    <t>http://www.seagate.com</t>
  </si>
  <si>
    <t>fa99d420-a9a2-d4b5-a31f-e13f4177aea5</t>
  </si>
  <si>
    <t>Seagear AS</t>
  </si>
  <si>
    <t>http://www.seagear.no/</t>
  </si>
  <si>
    <t>1ab99797-5f70-437c-0f15-1bb43fe8f5b1</t>
  </si>
  <si>
    <t>Seager Hair Transplant Centre</t>
  </si>
  <si>
    <t>http://www.seagerhairtransplant.com</t>
  </si>
  <si>
    <t>6e48aafa-76ba-ffec-1a09-d42ab46205c5</t>
  </si>
  <si>
    <t>Seagram Company Ltd</t>
  </si>
  <si>
    <t>74dd9873-1110-aed4-390d-7c529d94e1c6</t>
  </si>
  <si>
    <t>seagrass studio</t>
  </si>
  <si>
    <t>http://seagrasswellness.com</t>
  </si>
  <si>
    <t>d35622c9-dfe4-fb65-e2ff-49f89e1d8f75</t>
  </si>
  <si>
    <t>Seagull</t>
  </si>
  <si>
    <t>http://splash.seagull.no/splash/</t>
  </si>
  <si>
    <t>11635ed8-685d-2f1b-f005-f9a46ea8f915</t>
  </si>
  <si>
    <t>Seagull Business Software</t>
  </si>
  <si>
    <t>http://seagull-business-software-b-v.software.informer.com</t>
  </si>
  <si>
    <t>a63016da-799a-b72c-be39-e96e5bdc4670</t>
  </si>
  <si>
    <t>Seagull Gifts</t>
  </si>
  <si>
    <t>http://www.seagullgifts.com.au/</t>
  </si>
  <si>
    <t>16066380-5194-6404-0220-8b058c590f94</t>
  </si>
  <si>
    <t>Seagull Software</t>
  </si>
  <si>
    <t>http://www.seagullscientific.com</t>
  </si>
  <si>
    <t>fccfd72c-7c22-2e41-4f69-5097bb53b272</t>
  </si>
  <si>
    <t>Seagull Software EMEA</t>
  </si>
  <si>
    <t>https://www.seagullscientific.com</t>
  </si>
  <si>
    <t>9e0d320a-2f1d-6eb3-2ab5-c752fa870082</t>
  </si>
  <si>
    <t>Seagull Software Systems</t>
  </si>
  <si>
    <t>http://www.seagullsoftware.com</t>
  </si>
  <si>
    <t>8392320a-b6a4-ed31-1f0d-db3438f95148</t>
  </si>
  <si>
    <t>Seagull Software UK Ltd</t>
  </si>
  <si>
    <t>http://seagullsystems.com</t>
  </si>
  <si>
    <t>f8adab7c-65ad-e67a-6fb5-9fb4f6df6b86</t>
  </si>
  <si>
    <t>Seagull Travel UK</t>
  </si>
  <si>
    <t>http://www.seagulltravel.co.uk/</t>
  </si>
  <si>
    <t>971ebae5-8443-b0cd-8c40-68afe2273baf</t>
  </si>
  <si>
    <t>Seahawk Newspaper</t>
  </si>
  <si>
    <t>http://www.theseahawk.org/</t>
  </si>
  <si>
    <t>970fbc42-0db8-77f6-f259-da97f69b7ec8</t>
  </si>
  <si>
    <t>Seahawk Software, Inc</t>
  </si>
  <si>
    <t>b5a53eb3-8998-92b7-ec79-31ea02ebdd3a</t>
  </si>
  <si>
    <t>Seahorse</t>
  </si>
  <si>
    <t>http://seahorse.co</t>
  </si>
  <si>
    <t>5615e284-52b6-3f25-955f-43f281ccf79e</t>
  </si>
  <si>
    <t>Seahorse Atlantic</t>
  </si>
  <si>
    <t>http://www.seahorseatlantic.com</t>
  </si>
  <si>
    <t>ecdb8c00-d90e-e80f-8acb-675233eef5cd</t>
  </si>
  <si>
    <t>Seahorse Bioscience</t>
  </si>
  <si>
    <t>http://www.seahorsebio.com</t>
  </si>
  <si>
    <t>a75edc00-902d-c8e2-bf92-8c2d553d2f51</t>
  </si>
  <si>
    <t>SeaHorse LIVE Inc.</t>
  </si>
  <si>
    <t>http://www.seahorselive.com</t>
  </si>
  <si>
    <t>12774a02-e8f8-a9df-c7c5-1020c222cdea</t>
  </si>
  <si>
    <t>Seahorse Protective Equipment Cases</t>
  </si>
  <si>
    <t>https://seahorse.net</t>
  </si>
  <si>
    <t>f202c3dd-6ea6-c926-e666-31836767032f</t>
  </si>
  <si>
    <t>Seahub</t>
  </si>
  <si>
    <t>http://seahub.com/</t>
  </si>
  <si>
    <t>27dcdbc8-884e-9c53-c58d-0d261989bee3</t>
  </si>
  <si>
    <t>Seair Exim Solutions</t>
  </si>
  <si>
    <t>https://www.seair.co.in/</t>
  </si>
  <si>
    <t>73aea552-d284-6b09-1ce7-a31d19c55528</t>
  </si>
  <si>
    <t>Seajas</t>
  </si>
  <si>
    <t>http://seajas.co</t>
  </si>
  <si>
    <t>db9869b4-25c7-b654-b8f7-5476bd778c00</t>
  </si>
  <si>
    <t>Seak</t>
  </si>
  <si>
    <t>http://seak.it</t>
  </si>
  <si>
    <t>72f4e687-94dd-40ae-e2e2-6e96bdd5e959</t>
  </si>
  <si>
    <t>http://seak.asia</t>
  </si>
  <si>
    <t>ec3c8aeb-cfc1-e419-eaae-7ee70a19154b</t>
  </si>
  <si>
    <t>SEAK Energetics</t>
  </si>
  <si>
    <t>http://www.seakenergetics.com</t>
  </si>
  <si>
    <t>820138d0-8253-6a67-657d-34dbb7474c64</t>
  </si>
  <si>
    <t>Seakeeper</t>
  </si>
  <si>
    <t>http://seakeeper.com</t>
  </si>
  <si>
    <t>f860f33f-b971-9914-c588-98b1adeaf1e0</t>
  </si>
  <si>
    <t>Seakura</t>
  </si>
  <si>
    <t>http://www.seakura.net/</t>
  </si>
  <si>
    <t>f8e73144-32bb-5d78-7888-ba19bd54c373</t>
  </si>
  <si>
    <t>Seal</t>
  </si>
  <si>
    <t>http://seal-rp.com/en/</t>
  </si>
  <si>
    <t>2202703b-f219-199c-6915-0af324dc9360</t>
  </si>
  <si>
    <t>Seal Agreements</t>
  </si>
  <si>
    <t>http://sealagreements.com/</t>
  </si>
  <si>
    <t>7416677a-2aa6-b7d3-71bf-091b538fc1db</t>
  </si>
  <si>
    <t>Seal Analytical Ltd</t>
  </si>
  <si>
    <t>http://www.seal-analytical.com/</t>
  </si>
  <si>
    <t>92ecacce-5705-4c8f-59be-e3804cde6578</t>
  </si>
  <si>
    <t>SEAL Consulting</t>
  </si>
  <si>
    <t>http://www.sealconsult.com</t>
  </si>
  <si>
    <t>6b1696ab-cf51-3b46-1582-dc4c585be1eb</t>
  </si>
  <si>
    <t>SEAL Future Fund</t>
  </si>
  <si>
    <t>http://sealfuturefund.org/</t>
  </si>
  <si>
    <t>07e3dc91-e249-284f-93e7-7e4cd92ca9f5</t>
  </si>
  <si>
    <t>Seal Holdings Corp</t>
  </si>
  <si>
    <t>22727bc7-fe4f-ad81-2323-1a7505ac2809</t>
  </si>
  <si>
    <t>SEAL Innovation, Inc.</t>
  </si>
  <si>
    <t>http://www.sealswimsafe.com</t>
  </si>
  <si>
    <t>af2f77ec-59db-58ba-f2dd-7cf1bd2fe02d</t>
  </si>
  <si>
    <t>Seal Media</t>
  </si>
  <si>
    <t>http://www.sealmedia.de</t>
  </si>
  <si>
    <t>aecc8ec4-e72c-1aac-24e9-b0c18d3f7f4f</t>
  </si>
  <si>
    <t>Seal Out Scorpions, LLC</t>
  </si>
  <si>
    <t>http://www.sealoutscorpions.com</t>
  </si>
  <si>
    <t>498df681-bb6f-b081-0c35-c9d787b3f3ba</t>
  </si>
  <si>
    <t>Seal Rock Partners</t>
  </si>
  <si>
    <t>http://www.sealrockpartners.com/</t>
  </si>
  <si>
    <t>0ed5af9a-db0e-9fb2-0504-15a5288e89c5</t>
  </si>
  <si>
    <t>Seal Software</t>
  </si>
  <si>
    <t>http://seal-software.com/</t>
  </si>
  <si>
    <t>0c7419ba-cd3c-b81e-1238-43b25e9c1b84</t>
  </si>
  <si>
    <t>Seal the Seasons</t>
  </si>
  <si>
    <t>http://www.sealtheseasons.com</t>
  </si>
  <si>
    <t>927337de-519e-9543-3c66-6b9f6e6f01e6</t>
  </si>
  <si>
    <t>Seal-Krete</t>
  </si>
  <si>
    <t>http://www.seal-krete.com/</t>
  </si>
  <si>
    <t>75f451ca-0804-6341-2935-b2388df1083b</t>
  </si>
  <si>
    <t>SeaLand</t>
  </si>
  <si>
    <t>http://www.sealandgov.org/</t>
  </si>
  <si>
    <t>16b4dce6-2085-ddaf-061a-d062d354855c</t>
  </si>
  <si>
    <t>Sealand Capital</t>
  </si>
  <si>
    <t>http://sealandcapital.com</t>
  </si>
  <si>
    <t>92d2a526-9922-13eb-6741-65dc62ec2561</t>
  </si>
  <si>
    <t>Sealant Equipment &amp; Engineering</t>
  </si>
  <si>
    <t>http://www.sealantequipment.com/</t>
  </si>
  <si>
    <t>4dc2b32a-0024-e74b-b645-5ce1dc1b9fde</t>
  </si>
  <si>
    <t>Sealantium Medical</t>
  </si>
  <si>
    <t>http://www.sealantium-med.com/</t>
  </si>
  <si>
    <t>81a3c854-1685-64d6-c6f9-03c3b1e416fa</t>
  </si>
  <si>
    <t>Sealaska Corporation</t>
  </si>
  <si>
    <t>http://www.sealaska.com/</t>
  </si>
  <si>
    <t>d7e1e8f7-ffac-2d8e-fc22-351991f50dee</t>
  </si>
  <si>
    <t>Sealed</t>
  </si>
  <si>
    <t>http://sealed.com</t>
  </si>
  <si>
    <t>ed977b66-38a3-05cd-97db-b6950b2c0bcb</t>
  </si>
  <si>
    <t>http://www.trysealed.com</t>
  </si>
  <si>
    <t>369210c3-4800-9d00-acf4-05415a605aa0</t>
  </si>
  <si>
    <t>Sealed Air Corporation</t>
  </si>
  <si>
    <t>http://www.sealedair.com</t>
  </si>
  <si>
    <t>4a5478b1-1470-070f-3502-54860933a095</t>
  </si>
  <si>
    <t>SealedMedia</t>
  </si>
  <si>
    <t>http://www.sealedmedia.com</t>
  </si>
  <si>
    <t>29b492d8-dfe1-6d24-7aec-daa30c4f786e</t>
  </si>
  <si>
    <t>SealedSecond</t>
  </si>
  <si>
    <t>http://sealedsecond.com</t>
  </si>
  <si>
    <t>e1723ce2-95c7-97c6-a94e-9975d13337ae</t>
  </si>
  <si>
    <t>Sealeua</t>
  </si>
  <si>
    <t>http://sealeau.com/</t>
  </si>
  <si>
    <t>01d179a5-a834-d76b-9fb9-596169dcad18</t>
  </si>
  <si>
    <t>Sealife Pharma</t>
  </si>
  <si>
    <t>http://www.sealifepharma.com/</t>
  </si>
  <si>
    <t>1a838454-2443-ebcf-bf1e-416f60d80654</t>
  </si>
  <si>
    <t>Sealights</t>
  </si>
  <si>
    <t>http://www.sealights.io</t>
  </si>
  <si>
    <t>7c6c8127-a2ea-b269-781a-b4f1be9bc163</t>
  </si>
  <si>
    <t>Sealing Technologies</t>
  </si>
  <si>
    <t>http://www.sealingtech.org/</t>
  </si>
  <si>
    <t>ecdb211f-9556-6783-def7-a7b26b389327</t>
  </si>
  <si>
    <t>SeaLink Capital Partners</t>
  </si>
  <si>
    <t>http://www.sealinkcap.com</t>
  </si>
  <si>
    <t>422eea40-b208-06f5-a5ad-323312209d38</t>
  </si>
  <si>
    <t>Sealink Ferries</t>
  </si>
  <si>
    <t>http://www.sealink.co.nz/</t>
  </si>
  <si>
    <t>c16977e5-96f4-d77e-6c58-e2f51c3f2d85</t>
  </si>
  <si>
    <t>SealPak Innovations</t>
  </si>
  <si>
    <t>http://www.shurtrax.com</t>
  </si>
  <si>
    <t>d519aa0d-7ffb-d968-2d95-ca2a5635e683</t>
  </si>
  <si>
    <t>Sealplace</t>
  </si>
  <si>
    <t>http://www.sealplace.com</t>
  </si>
  <si>
    <t>50828bff-35f4-5524-23fb-82642c0dc8a4</t>
  </si>
  <si>
    <t>SEALs On Security</t>
  </si>
  <si>
    <t>http://www.sealsonsecurity.com</t>
  </si>
  <si>
    <t>a9d9cd2f-b77f-05f2-0361-e014d41287d0</t>
  </si>
  <si>
    <t>Seals Watch Co.</t>
  </si>
  <si>
    <t>http://sealswatches.launchrock.com/</t>
  </si>
  <si>
    <t>003e0bb2-781c-74ec-26a2-de0a25c70e6a</t>
  </si>
  <si>
    <t>Seals With Clubs</t>
  </si>
  <si>
    <t>http://sealswithclubs.eu</t>
  </si>
  <si>
    <t>7665efcb-caf3-1b30-59eb-dbc3dcc4b2e5</t>
  </si>
  <si>
    <t>SealSkinz</t>
  </si>
  <si>
    <t>http://sealskinz.com</t>
  </si>
  <si>
    <t>6d61ee52-c7f9-5646-0479-77f4e11268f2</t>
  </si>
  <si>
    <t>Sealtale</t>
  </si>
  <si>
    <t>http://www.sealtale.com</t>
  </si>
  <si>
    <t>e987a8a9-bce7-9ef3-cd89-0019013fbdf0</t>
  </si>
  <si>
    <t>Sealund &amp; Associates</t>
  </si>
  <si>
    <t>http://www.sealund.com</t>
  </si>
  <si>
    <t>9efc4d77-869b-029e-adc8-6ec4eba6a639</t>
  </si>
  <si>
    <t>Sealweld</t>
  </si>
  <si>
    <t>http://www.sealweld.com/</t>
  </si>
  <si>
    <t>75e7cad6-d952-f735-b210-781ecc14fc42</t>
  </si>
  <si>
    <t>Sealy</t>
  </si>
  <si>
    <t>http://www.sealy.com</t>
  </si>
  <si>
    <t>4f513f81-8ce5-3caa-8406-fa8d52bc34b2</t>
  </si>
  <si>
    <t>Sealz</t>
  </si>
  <si>
    <t>http://www.sealz.com.au/</t>
  </si>
  <si>
    <t>f0e447f8-c23a-d6d3-3dda-e02053814cd9</t>
  </si>
  <si>
    <t>SEAMAAC</t>
  </si>
  <si>
    <t>http://seamaac.org</t>
  </si>
  <si>
    <t>61c462e3-bf70-37f6-2dcd-71e71e3719a8</t>
  </si>
  <si>
    <t>Seaman Corporation</t>
  </si>
  <si>
    <t>http://www.seamancorp.com/</t>
  </si>
  <si>
    <t>cd250397-e472-3737-cd8b-ccfaced0bac7</t>
  </si>
  <si>
    <t>Seamaster Yachting</t>
  </si>
  <si>
    <t>http://www.seamaster.co.uk</t>
  </si>
  <si>
    <t>140fd7c5-8b05-4a39-aa9e-46aadf19ea17</t>
  </si>
  <si>
    <t>Seamax Aircraft</t>
  </si>
  <si>
    <t>http://www.seamaxaircraft.com/</t>
  </si>
  <si>
    <t>f6f948f4-415c-24f9-6697-e234a2bdf7b2</t>
  </si>
  <si>
    <t>Seamayor</t>
  </si>
  <si>
    <t>http://seamyayor.com</t>
  </si>
  <si>
    <t>26b017c9-81b0-074e-417c-c5e6654411c5</t>
  </si>
  <si>
    <t>SeamBI</t>
  </si>
  <si>
    <t>http://www.seambi.com</t>
  </si>
  <si>
    <t>33cf314a-9f65-e6a1-385d-cfafee4db285</t>
  </si>
  <si>
    <t>Seambiotic</t>
  </si>
  <si>
    <t>http://www.seambiotic.com/</t>
  </si>
  <si>
    <t>7d1d4dc1-195b-a52e-6f3d-7ef8af10feb0</t>
  </si>
  <si>
    <t>SeamBLiSS</t>
  </si>
  <si>
    <t>http://www.seambliss.com</t>
  </si>
  <si>
    <t>e693856f-381d-bdc9-e49b-50370a63aeb6</t>
  </si>
  <si>
    <t>SeamBot</t>
  </si>
  <si>
    <t>http://www.seambot.com/</t>
  </si>
  <si>
    <t>87c70d16-fdec-ae53-bbdf-f436099c78eb</t>
  </si>
  <si>
    <t>Seame Workshop</t>
  </si>
  <si>
    <t>http://www.sesameworkshopindia.org</t>
  </si>
  <si>
    <t>4dc9890b-2cc6-0b98-0725-2e03bfa08fc3</t>
  </si>
  <si>
    <t>Seametrics</t>
  </si>
  <si>
    <t>http://www.seametrics.com/</t>
  </si>
  <si>
    <t>207470ec-6bab-6fca-45e3-3f73aa24f38f</t>
  </si>
  <si>
    <t>Seamgen</t>
  </si>
  <si>
    <t>http://www.seamgen.com/</t>
  </si>
  <si>
    <t>d5b4e29c-060d-444c-f4dc-2b7f2fd2ca86</t>
  </si>
  <si>
    <t>Seamico Securities</t>
  </si>
  <si>
    <t>http://www.seamico.com/</t>
  </si>
  <si>
    <t>0de93899-2ee5-d3bd-9d4a-67790c783f59</t>
  </si>
  <si>
    <t>SeaMicro</t>
  </si>
  <si>
    <t>http://www.seamicro.com</t>
  </si>
  <si>
    <t>ae09b4d3-dcc7-e5ab-7acc-78c434f8671b</t>
  </si>
  <si>
    <t>Seamless</t>
  </si>
  <si>
    <t>http://www.seamless.com</t>
  </si>
  <si>
    <t>0b6fa73a-ca91-b0da-9a55-d76fa96b89cc</t>
  </si>
  <si>
    <t>http://www.weareseamless.com/</t>
  </si>
  <si>
    <t>8da78226-0bd4-177a-ef51-4df500191975</t>
  </si>
  <si>
    <t>Seamless Accelerator</t>
  </si>
  <si>
    <t>http://seamlessaccelerator.com/</t>
  </si>
  <si>
    <t>2f2c4759-d691-cae5-5048-a59413e427a2</t>
  </si>
  <si>
    <t>Seamless Ads</t>
  </si>
  <si>
    <t>http://www.seamlessads.com</t>
  </si>
  <si>
    <t>8e78ad71-4cb9-3b9b-3070-48e8c27dc035</t>
  </si>
  <si>
    <t>Seamless Distribution</t>
  </si>
  <si>
    <t>https://seamless.se/</t>
  </si>
  <si>
    <t>63cb30ee-34c7-bf22-423d-1c26ee4376ef</t>
  </si>
  <si>
    <t>Seamless Furniture</t>
  </si>
  <si>
    <t>http://www.seamlessfurniture.com</t>
  </si>
  <si>
    <t>0858a849-b64e-f001-f091-aad5f2ecf8cd</t>
  </si>
  <si>
    <t>Seamless Logistics</t>
  </si>
  <si>
    <t>http://www.shipseamless.com/index.html</t>
  </si>
  <si>
    <t>ac93cf5b-4261-09ce-71f1-f379a7d4cd9c</t>
  </si>
  <si>
    <t>Seamless Medical Systems</t>
  </si>
  <si>
    <t>http://seamlessmedical.com</t>
  </si>
  <si>
    <t>f0626e6f-557f-0a35-e0f1-a4c03258b945</t>
  </si>
  <si>
    <t>Seamless Planet</t>
  </si>
  <si>
    <t>http://www.seamlessplanet.com</t>
  </si>
  <si>
    <t>4ccfede7-0693-700a-e279-5d76fd4ba387</t>
  </si>
  <si>
    <t>Seamless Receipts</t>
  </si>
  <si>
    <t>http://www.seamlessreceipts.com</t>
  </si>
  <si>
    <t>573a0d8f-b8e1-f8a4-41d8-6884fc23830f</t>
  </si>
  <si>
    <t>Seamless Technologies</t>
  </si>
  <si>
    <t>http://seamlessti.com</t>
  </si>
  <si>
    <t>41bf188b-d7d2-9a07-f1ee-49a8973f724b</t>
  </si>
  <si>
    <t>Seamless Thingies</t>
  </si>
  <si>
    <t>http://bseamless.com/tag/seamlessthingies/</t>
  </si>
  <si>
    <t>435f1b45-420f-04e0-04a6-6f1df73ca5fa</t>
  </si>
  <si>
    <t>Seamless Toy Company</t>
  </si>
  <si>
    <t>http://www.myatoms.com</t>
  </si>
  <si>
    <t>bbd8b199-0020-c8d8-5a68-31f7f613ff03</t>
  </si>
  <si>
    <t>Seamless.AI</t>
  </si>
  <si>
    <t>http://www.seamless.ai/</t>
  </si>
  <si>
    <t>abff5add-b769-5ce9-47bb-a4ee5a1549ac</t>
  </si>
  <si>
    <t>http://www.seamless.ai</t>
  </si>
  <si>
    <t>02083ecc-7ce5-f6d6-c2cc-32eac27a8f29</t>
  </si>
  <si>
    <t>Seamless.li</t>
  </si>
  <si>
    <t>http://seamless.li</t>
  </si>
  <si>
    <t>16aae998-bc75-f60d-62a5-e0a744c7e039</t>
  </si>
  <si>
    <t>Seamless.ly</t>
  </si>
  <si>
    <t>http://seamless.ly</t>
  </si>
  <si>
    <t>a43c5b68-0862-d74f-7b04-94273eafca1c</t>
  </si>
  <si>
    <t>SeamlessCMS</t>
  </si>
  <si>
    <t>http://www.seamlesscms.com</t>
  </si>
  <si>
    <t>f07b6e2b-2423-ba75-9f89-b6b9efe73c11</t>
  </si>
  <si>
    <t>SeamlessDocs</t>
  </si>
  <si>
    <t>http://www.seamlessdocs.com</t>
  </si>
  <si>
    <t>04614305-5e7b-c1a3-abae-929a503e23e9</t>
  </si>
  <si>
    <t>SeamlessMD</t>
  </si>
  <si>
    <t>https://seamless.md/</t>
  </si>
  <si>
    <t>59a48d6e-1dc3-ddac-a5f2-ada5f4b1a73f</t>
  </si>
  <si>
    <t>Seamlessnws.com</t>
  </si>
  <si>
    <t>http://www.seamlessnws.com</t>
  </si>
  <si>
    <t>ed0889a7-a6ee-fa3b-afe3-79cc1b5a217f</t>
  </si>
  <si>
    <t>SeamlessWeb</t>
  </si>
  <si>
    <t>http://www.seamlessweb.com</t>
  </si>
  <si>
    <t>ba2ae790-e6bc-f131-39c0-df2834f43d82</t>
  </si>
  <si>
    <t>SeamMedia Technology Solutions Services</t>
  </si>
  <si>
    <t>http://www.seammedia.com</t>
  </si>
  <si>
    <t>cca64b39-3d07-5f7e-b28d-c95f222e8200</t>
  </si>
  <si>
    <t>SeaMobile</t>
  </si>
  <si>
    <t>http://www.seamobile.com</t>
  </si>
  <si>
    <t>e7783a5e-ce00-1d9a-7718-83b1769ee36d</t>
  </si>
  <si>
    <t>Seams Karmic</t>
  </si>
  <si>
    <t>http://seamskarmic.com</t>
  </si>
  <si>
    <t>25a4244a-7f2b-cad2-f872-d5d245b269e4</t>
  </si>
  <si>
    <t>Seamster.io</t>
  </si>
  <si>
    <t>http://seamster.io</t>
  </si>
  <si>
    <t>65af897f-d32d-4688-9775-12b2b8d67de0</t>
  </si>
  <si>
    <t>Seamus Growshop</t>
  </si>
  <si>
    <t>http://www.seamusgrowshop.com</t>
  </si>
  <si>
    <t>95db765f-0800-033b-4083-3a4d4a1b0ea6</t>
  </si>
  <si>
    <t>SeamusCo</t>
  </si>
  <si>
    <t>http://www.rentalpropertyreporter.com</t>
  </si>
  <si>
    <t>76da86d8-00ae-6845-7816-4d788be606c8</t>
  </si>
  <si>
    <t>Sean A. Casey - Attorney At Law</t>
  </si>
  <si>
    <t>http://www.caseylegal.com/</t>
  </si>
  <si>
    <t>57429d8c-1e03-9939-c08a-8e8c127b7e83</t>
  </si>
  <si>
    <t>Sean Bassik Cards</t>
  </si>
  <si>
    <t>http://seanbassikcards.com</t>
  </si>
  <si>
    <t>5694548c-d09b-fdad-9a60-c1fa9bcdf827</t>
  </si>
  <si>
    <t>Sean Brogna</t>
  </si>
  <si>
    <t>http://socibd.com</t>
  </si>
  <si>
    <t>b23b5352-aeff-cf58-1068-4bfd4574bd2e</t>
  </si>
  <si>
    <t>Sean Carter</t>
  </si>
  <si>
    <t>https://www.shawncartersf.com</t>
  </si>
  <si>
    <t>dba421cd-2c32-fe0d-5db4-d33a0eec7f60</t>
  </si>
  <si>
    <t>Sean Duran Studios</t>
  </si>
  <si>
    <t>http://seanduran.com</t>
  </si>
  <si>
    <t>5620e5f6-b401-9c13-5ca3-060d7b954322</t>
  </si>
  <si>
    <t>Sean John LLC</t>
  </si>
  <si>
    <t>http://seanjohn.com</t>
  </si>
  <si>
    <t>17026cf8-1061-7e9c-35ab-93845f0bd9dc</t>
  </si>
  <si>
    <t>Sean Label</t>
  </si>
  <si>
    <t>http://www.seanlabel.com</t>
  </si>
  <si>
    <t>d7fa2063-3226-1215-6179-d394605efbc4</t>
  </si>
  <si>
    <t>Sean Lally</t>
  </si>
  <si>
    <t>http://seanlally.com/</t>
  </si>
  <si>
    <t>4f897b03-7fe7-9067-d0e7-0c28260b0622</t>
  </si>
  <si>
    <t>Sean Riley Consulting LLC</t>
  </si>
  <si>
    <t>http://www.seanrileyconsulting.com</t>
  </si>
  <si>
    <t>56e8f3e3-7296-9abf-7d2c-c4cf70c9c9fa</t>
  </si>
  <si>
    <t>sean wiggins</t>
  </si>
  <si>
    <t>https://www.direct1data.co.uk</t>
  </si>
  <si>
    <t>6d26187d-64ca-620c-f510-7241f37d7cea</t>
  </si>
  <si>
    <t>Sean's Cleaning</t>
  </si>
  <si>
    <t>http://www.seanscleaning.com</t>
  </si>
  <si>
    <t>c4772af9-74b8-3c59-0554-01ecd1196a16</t>
  </si>
  <si>
    <t>Seanalytes</t>
  </si>
  <si>
    <t>http://www.seanalytes.com</t>
  </si>
  <si>
    <t>357f69b6-59d2-9cf9-f069-c5a2d4f72c34</t>
  </si>
  <si>
    <t>Seanergy Maritime</t>
  </si>
  <si>
    <t>http://www.seanergymaritime.com</t>
  </si>
  <si>
    <t>f33d414c-58bc-62aa-757b-00c23e620334</t>
  </si>
  <si>
    <t>SeaNet Technologies</t>
  </si>
  <si>
    <t>http://seanetng.com</t>
  </si>
  <si>
    <t>32003b65-306b-e20b-1e58-c9ac65885831</t>
  </si>
  <si>
    <t>Seanodes</t>
  </si>
  <si>
    <t>http://www.seanodes.fr</t>
  </si>
  <si>
    <t>dddb2201-ae55-22a2-0979-9346b26576e9</t>
  </si>
  <si>
    <t>Seanote</t>
  </si>
  <si>
    <t>https://seanote.com</t>
  </si>
  <si>
    <t>d2e7c71d-1499-ae64-bae9-142eadfb3f6b</t>
  </si>
  <si>
    <t>SeaOne Holdings</t>
  </si>
  <si>
    <t>https://seaonecorp.com/</t>
  </si>
  <si>
    <t>8ec6d754-2bda-0947-e9e1-88f51d466b42</t>
  </si>
  <si>
    <t>SEAONICS</t>
  </si>
  <si>
    <t>https://www.seaonics.com/</t>
  </si>
  <si>
    <t>0585e137-05c8-3736-fe78-0e350b29e9fb</t>
  </si>
  <si>
    <t>SeaOwl</t>
  </si>
  <si>
    <t>http://www.seaowlgroup.com/</t>
  </si>
  <si>
    <t>71eb6d38-d53b-27fb-d869-3421568a4252</t>
  </si>
  <si>
    <t>Seapine Software</t>
  </si>
  <si>
    <t>http://www.seapine.com</t>
  </si>
  <si>
    <t>b7750c6b-f782-dbc2-2a9f-6671bf7e3bfd</t>
  </si>
  <si>
    <t>Seaplat</t>
  </si>
  <si>
    <t>http://www.seaplat.com</t>
  </si>
  <si>
    <t>0be5b4ff-8c9d-8feb-089b-275e52a1ec2d</t>
  </si>
  <si>
    <t>SeaPoint Ventures</t>
  </si>
  <si>
    <t>http://www.seapointventures.com/home.cfm</t>
  </si>
  <si>
    <t>b189bd9d-423c-e504-d9fb-9801b5f8a15e</t>
  </si>
  <si>
    <t>Seaport Capital</t>
  </si>
  <si>
    <t>http://www.seaportcapital.com</t>
  </si>
  <si>
    <t>3da95b75-64d3-5402-4d81-ce333d5987b5</t>
  </si>
  <si>
    <t>Seaport Global Securities</t>
  </si>
  <si>
    <t>http://www.seaportglobal.com</t>
  </si>
  <si>
    <t>d0ea8aa5-d6ac-ee79-5f16-d2abab8bf955</t>
  </si>
  <si>
    <t>SeaPower Incorporated</t>
  </si>
  <si>
    <t>http://www.seapower-inc.com</t>
  </si>
  <si>
    <t>c257eb94-f685-e175-f853-40d311367605</t>
  </si>
  <si>
    <t>Seaprincess</t>
  </si>
  <si>
    <t>http://seaprincess.com/dining.htm</t>
  </si>
  <si>
    <t>3c1677d8-560d-b28a-569e-ffa86e8b5777</t>
  </si>
  <si>
    <t>Sear-Brown Group</t>
  </si>
  <si>
    <t>http://www.searbrown.com/</t>
  </si>
  <si>
    <t>19ada3ea-e842-668a-28ed-715491c8ff68</t>
  </si>
  <si>
    <t>Seara Alimentos</t>
  </si>
  <si>
    <t>http://www.seara.com.br</t>
  </si>
  <si>
    <t>803e99b2-cf67-57c4-eb26-121687de4dcf</t>
  </si>
  <si>
    <t>Seara Corporation</t>
  </si>
  <si>
    <t>http://www.sierrapaint.com</t>
  </si>
  <si>
    <t>6e543b89-c539-7cc8-77f4-126470d4dd83</t>
  </si>
  <si>
    <t>SeaRainbow Holding Corp.</t>
  </si>
  <si>
    <t>http://www.searainbow.com</t>
  </si>
  <si>
    <t>e393889a-bfd6-ef44-8cef-6749c10579a9</t>
  </si>
  <si>
    <t>SEARAN</t>
  </si>
  <si>
    <t>http://searanllc.com/</t>
  </si>
  <si>
    <t>98333a1a-ef62-cdf3-3b5b-6c2a1cda5c8b</t>
  </si>
  <si>
    <t>Searce</t>
  </si>
  <si>
    <t>https://www.searce.com/</t>
  </si>
  <si>
    <t>2a35ed25-582a-493d-d3bc-28dcf18658a3</t>
  </si>
  <si>
    <t>Search &amp; Social</t>
  </si>
  <si>
    <t>https://www.social-searcher.com</t>
  </si>
  <si>
    <t>1faf10a9-58d8-3a5c-d49f-ac4ce6f84664</t>
  </si>
  <si>
    <t>Search 4 Stores</t>
  </si>
  <si>
    <t>http://www.search4stores.com/</t>
  </si>
  <si>
    <t>5358bd49-17d2-a2b8-4ca6-a5068e68d210</t>
  </si>
  <si>
    <t>Search and More</t>
  </si>
  <si>
    <t>https://www.searchandmore.co.uk/</t>
  </si>
  <si>
    <t>beb49a10-4d33-e12a-7845-7a09e9b91ca6</t>
  </si>
  <si>
    <t>Search and Share</t>
  </si>
  <si>
    <t>http://www.searchandshare.org</t>
  </si>
  <si>
    <t>011fe476-03ca-0bc4-18fc-4f42325546fb</t>
  </si>
  <si>
    <t>Search Antigua</t>
  </si>
  <si>
    <t>http://www.searchantigua.com</t>
  </si>
  <si>
    <t>de8d4de0-7cc9-9999-61e4-989278b612f1</t>
  </si>
  <si>
    <t>Search Appeal</t>
  </si>
  <si>
    <t>http://searchappeal.ca</t>
  </si>
  <si>
    <t>d5efe03c-ab4a-f930-6f2e-d7bbdb777562</t>
  </si>
  <si>
    <t>Search by Quote</t>
  </si>
  <si>
    <t>http://www.searchbyquote.com</t>
  </si>
  <si>
    <t>d19cd384-2f21-686d-4046-35ceb4d7ab4c</t>
  </si>
  <si>
    <t>Search Candy</t>
  </si>
  <si>
    <t>http://www.searchcandy.uk/</t>
  </si>
  <si>
    <t>ffb90766-9521-924d-fed4-2e1b5d3de571</t>
  </si>
  <si>
    <t>Search Click Solutions</t>
  </si>
  <si>
    <t>http://searchclicksolutions.com</t>
  </si>
  <si>
    <t>76bfed92-bbcd-ea42-4914-c4011bcaad0e</t>
  </si>
  <si>
    <t>Search Commander</t>
  </si>
  <si>
    <t>https://www.searchcommander.com</t>
  </si>
  <si>
    <t>cfec60b9-cbdb-3a49-8b75-0237de7599ae</t>
  </si>
  <si>
    <t>Search Condos Calgary</t>
  </si>
  <si>
    <t>http://www.searchcondoscalgary.com</t>
  </si>
  <si>
    <t>2769db54-54cb-345c-2996-94c017825334</t>
  </si>
  <si>
    <t>Search Control</t>
  </si>
  <si>
    <t>http://www.searchcontrol.com</t>
  </si>
  <si>
    <t>7fc83f63-2b9e-f7a1-7257-f400dd7a690e</t>
  </si>
  <si>
    <t>Search Creatively</t>
  </si>
  <si>
    <t>http://www.searchcreatively.com</t>
  </si>
  <si>
    <t>44dfa7a1-d106-89f4-2e7a-57b1e90fd8b1</t>
  </si>
  <si>
    <t>Search Crush SEO</t>
  </si>
  <si>
    <t>http://searchcrushseo.com</t>
  </si>
  <si>
    <t>5f9c7490-589f-0282-7615-da8df4b97c74</t>
  </si>
  <si>
    <t>Search Decoder</t>
  </si>
  <si>
    <t>http://www.searchdecoder.com/</t>
  </si>
  <si>
    <t>f7e52bbb-6f8c-be3e-d4fe-a5ab20b52f0a</t>
  </si>
  <si>
    <t>Search Demon</t>
  </si>
  <si>
    <t>http://www.search-demon.com</t>
  </si>
  <si>
    <t>9714742f-62a2-8fbb-007b-c0694b0f60b1</t>
  </si>
  <si>
    <t>Search Discovery</t>
  </si>
  <si>
    <t>http://www.searchdiscovery.com</t>
  </si>
  <si>
    <t>558e77b7-b342-f8ba-2715-9d39aa9f14b7</t>
  </si>
  <si>
    <t>Search Engine</t>
  </si>
  <si>
    <t>http://www.searchengineo.com</t>
  </si>
  <si>
    <t>e66d5845-5010-57e0-0b98-44b8f349debe</t>
  </si>
  <si>
    <t>Search Engine Chronicle</t>
  </si>
  <si>
    <t>http://www.searchenginechronicle.com</t>
  </si>
  <si>
    <t>b9eecd0c-0ca2-b4b0-8d30-7b963676bd21</t>
  </si>
  <si>
    <t>Search Engine Experts Pyt . Ltd</t>
  </si>
  <si>
    <t>http://www.searchx.com.au/</t>
  </si>
  <si>
    <t>531eed21-3471-4939-ea60-975b861d66b3</t>
  </si>
  <si>
    <t>Search Engine Express</t>
  </si>
  <si>
    <t>http://www.searchengineexpress.com</t>
  </si>
  <si>
    <t>474c7658-ea53-e777-00d8-eef911276d5c</t>
  </si>
  <si>
    <t>Search Engine Guide</t>
  </si>
  <si>
    <t>http://www.searchengineguide.com/</t>
  </si>
  <si>
    <t>042962d2-c8c6-b96f-f1e6-df9b4c7a756a</t>
  </si>
  <si>
    <t>Search Engine Journal</t>
  </si>
  <si>
    <t>http://www.searchenginejournal.com/</t>
  </si>
  <si>
    <t>522470ca-74e8-6843-e083-ba79370940ec</t>
  </si>
  <si>
    <t>Search Engine Kart</t>
  </si>
  <si>
    <t>http://searchenginekart.com</t>
  </si>
  <si>
    <t>7f754ce6-9cc3-af4c-3d09-134d86dce91d</t>
  </si>
  <si>
    <t>Search Engine Land</t>
  </si>
  <si>
    <t>http://searchengineland.com</t>
  </si>
  <si>
    <t>3a1438ff-a1b3-7fcb-c3d9-8cd2d8cf21a5</t>
  </si>
  <si>
    <t>Search Engine Marketing 321</t>
  </si>
  <si>
    <t>http://searchenginemarketing321.weebly.com</t>
  </si>
  <si>
    <t>077eca0e-56e9-d92c-fdb0-65ea2249522a</t>
  </si>
  <si>
    <t>Search Engine Marketing Professionals of Portland (SEMpdx)</t>
  </si>
  <si>
    <t>http://www.sempdx.org</t>
  </si>
  <si>
    <t>b5f7882c-dcec-5dc7-e211-48dafb71c36b</t>
  </si>
  <si>
    <t>Search Engine Optimisation 247</t>
  </si>
  <si>
    <t>http://www.searchengineoptimisation247.com</t>
  </si>
  <si>
    <t>67f961b4-c69d-9b4c-82ac-742edbf85fcd</t>
  </si>
  <si>
    <t>Search Engine Optimist</t>
  </si>
  <si>
    <t>http://www.searchengineoptimist.com</t>
  </si>
  <si>
    <t>e9184505-7385-23b9-d81a-99c8665a953b</t>
  </si>
  <si>
    <t>search engine optimization companies</t>
  </si>
  <si>
    <t>http://www.qrgworld.com</t>
  </si>
  <si>
    <t>11636b29-cf71-3f68-84bd-f624d9b7d185</t>
  </si>
  <si>
    <t>search engine optimizations</t>
  </si>
  <si>
    <t>http://www.ddipro.com</t>
  </si>
  <si>
    <t>0d68e7c2-aeda-cfe4-8c88-a6598ebbd155</t>
  </si>
  <si>
    <t>Search Engine Outsource</t>
  </si>
  <si>
    <t>http://www.searchengineoutsource.com</t>
  </si>
  <si>
    <t>a763f3e2-5b85-46f7-c71f-9c6291066684</t>
  </si>
  <si>
    <t>Search Engine People</t>
  </si>
  <si>
    <t>http://www.searchenginepeople.com</t>
  </si>
  <si>
    <t>f088759d-22da-f1d0-1639-b22266de9050</t>
  </si>
  <si>
    <t>Search Engine Projects</t>
  </si>
  <si>
    <t>http://www.searchengineprojects.com/</t>
  </si>
  <si>
    <t>7cff1da7-7880-2c39-1f3a-a4ed900a38f0</t>
  </si>
  <si>
    <t>Search Engine Stream</t>
  </si>
  <si>
    <t>http://searchenginestream.com</t>
  </si>
  <si>
    <t>9da92c39-9c3c-18ab-db54-2cb4787a0c00</t>
  </si>
  <si>
    <t>Search Engine Titans</t>
  </si>
  <si>
    <t>http://www.searchenginetitans.com/</t>
  </si>
  <si>
    <t>999927a3-5843-773c-7382-f5295cfc7a91</t>
  </si>
  <si>
    <t>Search Engine Traffics</t>
  </si>
  <si>
    <t>https://searchenginetraffics.wordpress.com/</t>
  </si>
  <si>
    <t>cd3ef750-0f76-6089-b3f7-276221746e89</t>
  </si>
  <si>
    <t>Search Engine Watch</t>
  </si>
  <si>
    <t>http://searchenginewatch.com/</t>
  </si>
  <si>
    <t>4d511e9a-fec1-7164-1664-607854a35952</t>
  </si>
  <si>
    <t>Search Evolve</t>
  </si>
  <si>
    <t>http://searchevolve.com/seo-frisco</t>
  </si>
  <si>
    <t>1b58ca90-cb9a-1cae-3a64-8ed8ca2a5478</t>
  </si>
  <si>
    <t>Search Experiences</t>
  </si>
  <si>
    <t>http://searchexperiences.com/</t>
  </si>
  <si>
    <t>ade3781e-0f52-e4dd-8493-57efc1e0a646</t>
  </si>
  <si>
    <t>Search Explained</t>
  </si>
  <si>
    <t>http://searchexplained.com</t>
  </si>
  <si>
    <t>bb621f98-23e8-ada3-7ba0-25ebbb50f404</t>
  </si>
  <si>
    <t>Search Factory</t>
  </si>
  <si>
    <t>http://searchfactory.com.au/</t>
  </si>
  <si>
    <t>f8337134-f819-708b-f926-6ecf0a5d7928</t>
  </si>
  <si>
    <t>Search Fanatics</t>
  </si>
  <si>
    <t>http://searchfanatics.com</t>
  </si>
  <si>
    <t>10cf7925-f876-7747-3c54-c7c1a2710700</t>
  </si>
  <si>
    <t>Search For Homes.Co</t>
  </si>
  <si>
    <t>http://searchforhomes.co</t>
  </si>
  <si>
    <t>9b9e8b1e-c53e-2420-1fbd-0782a2434b6c</t>
  </si>
  <si>
    <t>Search Foresight</t>
  </si>
  <si>
    <t>https://www.search-foresight.com/</t>
  </si>
  <si>
    <t>7c1407ce-cab1-0476-0b62-b9c7dda5acf7</t>
  </si>
  <si>
    <t>Search Fund Alliance</t>
  </si>
  <si>
    <t>http://www.searchfundalliance.org/</t>
  </si>
  <si>
    <t>e4dbf0fe-0a53-80f2-628e-f7487d625aea</t>
  </si>
  <si>
    <t>Search Fund Partners</t>
  </si>
  <si>
    <t>http://searchfunds.net/</t>
  </si>
  <si>
    <t>ae83632c-fd6b-ef0f-77a2-a87aa6fda821</t>
  </si>
  <si>
    <t>Search Funders International Ventures</t>
  </si>
  <si>
    <t>http://searchfunders.strikingly.com</t>
  </si>
  <si>
    <t>74ba66ef-7689-620c-67c8-74ddc042a27b</t>
  </si>
  <si>
    <t>Search Funds</t>
  </si>
  <si>
    <t>http://www.searchfund.org</t>
  </si>
  <si>
    <t>8edc16b5-0482-416d-b403-8587e2020fc0</t>
  </si>
  <si>
    <t>Search Geek Solutions</t>
  </si>
  <si>
    <t>http://www.sgsolutionsllc.com</t>
  </si>
  <si>
    <t>88c28a8c-2d85-d2e7-1846-6eedb3b87286</t>
  </si>
  <si>
    <t>Search Global Ventures</t>
  </si>
  <si>
    <t>http://searchgv.com</t>
  </si>
  <si>
    <t>0a3633f5-ff01-d17b-c8fe-b8755df74961</t>
  </si>
  <si>
    <t>Search Gurus</t>
  </si>
  <si>
    <t>http://www.searchgurus.ca</t>
  </si>
  <si>
    <t>4df4c23d-24cb-965d-f3ca-1459ecf15381</t>
  </si>
  <si>
    <t>SEARCH Homeless Services</t>
  </si>
  <si>
    <t>http://www.searchhomeless.org</t>
  </si>
  <si>
    <t>e83eee9f-4703-f8e9-a27e-e771bb220a34</t>
  </si>
  <si>
    <t>Search IM</t>
  </si>
  <si>
    <t>http://www.search-im.com</t>
  </si>
  <si>
    <t>eeda6d83-891b-0a24-9cb2-2d924ba03f3e</t>
  </si>
  <si>
    <t>Search in MENA.com</t>
  </si>
  <si>
    <t>http://www.searchinmena.com</t>
  </si>
  <si>
    <t>85068954-50e8-386e-fd90-b9cfbfc7f331</t>
  </si>
  <si>
    <t>Search Indie</t>
  </si>
  <si>
    <t>http://searchindie.com/</t>
  </si>
  <si>
    <t>c0bbeef4-9091-f00c-285a-a369a41cb12b</t>
  </si>
  <si>
    <t>Search Influence</t>
  </si>
  <si>
    <t>http://www.searchinfluence.com</t>
  </si>
  <si>
    <t>e7d74d9d-488e-5f78-a1e4-ffe6a81b63b6</t>
  </si>
  <si>
    <t>Search Infuse SEO</t>
  </si>
  <si>
    <t>https://www.searchinfuse.co.uk</t>
  </si>
  <si>
    <t>52bf6cb9-8c5d-7e04-f5ac-9fa6acaf7445</t>
  </si>
  <si>
    <t>Search Initiatives</t>
  </si>
  <si>
    <t>http://searchinitiatives.com</t>
  </si>
  <si>
    <t>e2f9b529-5089-61e6-981d-735dcb91d8cb</t>
  </si>
  <si>
    <t>Search Innovations Inc.</t>
  </si>
  <si>
    <t>http://www.searchinnovations.com</t>
  </si>
  <si>
    <t>5dea2a67-2031-7a19-a421-c3618aee3f12</t>
  </si>
  <si>
    <t>Search Inside Yourself Leadership Institute</t>
  </si>
  <si>
    <t>https://siyli.org</t>
  </si>
  <si>
    <t>97f1901b-a460-8569-ff5d-4ac6f39153db</t>
  </si>
  <si>
    <t>Search Insights</t>
  </si>
  <si>
    <t>https://www.searchinsights.com.au</t>
  </si>
  <si>
    <t>85d11a7e-ae34-2ec4-778b-55d0ced1bb0c</t>
  </si>
  <si>
    <t>Search Integrations</t>
  </si>
  <si>
    <t>http://searchintegrations.com/</t>
  </si>
  <si>
    <t>dea50c80-262f-0dbc-9589-cce2263f994e</t>
  </si>
  <si>
    <t>Search Intelligence LLC</t>
  </si>
  <si>
    <t>http://www.si-5.com/sarasota-seo</t>
  </si>
  <si>
    <t>707778f2-ea1f-315b-f3d9-20de8fe600e5</t>
  </si>
  <si>
    <t>Search interactions, LLC</t>
  </si>
  <si>
    <t>http://www.searchinteractions.com</t>
  </si>
  <si>
    <t>66a92abe-2c29-a4ae-9adc-beb20ab5e6e3</t>
  </si>
  <si>
    <t>Search Marketing</t>
  </si>
  <si>
    <t>http://www.searchmarketing.pt</t>
  </si>
  <si>
    <t>0116129b-b9c1-c3a8-2c6c-ccce4efac3f9</t>
  </si>
  <si>
    <t>SEARCH MARKETING ANGELS LTD</t>
  </si>
  <si>
    <t>https://dariuszjurek.com</t>
  </si>
  <si>
    <t>4125a2d3-34ad-10fe-134d-0ba33fee0760</t>
  </si>
  <si>
    <t>Search Marketing City</t>
  </si>
  <si>
    <t>http://www.searchmarketingcity.com</t>
  </si>
  <si>
    <t>0c60d1ef-60ff-1c9d-dde5-03f76722705b</t>
  </si>
  <si>
    <t>Search Marketing Group</t>
  </si>
  <si>
    <t>http://www.searchmarketinggroup.co.uk</t>
  </si>
  <si>
    <t>c433445d-9c1e-2107-c8d7-19328ec43fbe</t>
  </si>
  <si>
    <t>Search Marketing Standard Magazine</t>
  </si>
  <si>
    <t>http://www.searchmarketingstandard.com/</t>
  </si>
  <si>
    <t>13bf37c4-6c83-0929-f136-f53ccc0a08af</t>
  </si>
  <si>
    <t>Search Maximizer</t>
  </si>
  <si>
    <t>http://www.searchmaximizer.co.th</t>
  </si>
  <si>
    <t>493e02e1-8506-6346-0445-4af3bfbfeea9</t>
  </si>
  <si>
    <t>Search Media Solution</t>
  </si>
  <si>
    <t>http://www.searchmediasolution.com</t>
  </si>
  <si>
    <t>ea648d6b-7a88-4539-c012-d8ccd6c616aa</t>
  </si>
  <si>
    <t>Search Million Culture</t>
  </si>
  <si>
    <t>http://teein.com</t>
  </si>
  <si>
    <t>4dc3a2c8-299b-23cb-de70-6b308057ba57</t>
  </si>
  <si>
    <t>Search Office Space Worldwide Ltd</t>
  </si>
  <si>
    <t>http://www.searchofficespace.com</t>
  </si>
  <si>
    <t>c20a5540-ae85-de8e-fcd7-862b1f0155f9</t>
  </si>
  <si>
    <t>Search Opt Media</t>
  </si>
  <si>
    <t>http://www.searchoptmedia.com</t>
  </si>
  <si>
    <t>64db3abe-bd6e-5a9b-0860-1c7b98ba0161</t>
  </si>
  <si>
    <t>Search Optics</t>
  </si>
  <si>
    <t>http://www.searchoptics.com</t>
  </si>
  <si>
    <t>c0df09b0-df02-16f2-1da0-ff59ce8f1bff</t>
  </si>
  <si>
    <t>Search Optimal</t>
  </si>
  <si>
    <t>http://www.searchoptimal.com</t>
  </si>
  <si>
    <t>41ee17d5-63e8-785a-7a24-86bc6badfe87</t>
  </si>
  <si>
    <t>Search Paladin</t>
  </si>
  <si>
    <t>http://www.searchpaladin.com/</t>
  </si>
  <si>
    <t>4cd16525-0815-c4da-b158-df2639a2769d</t>
  </si>
  <si>
    <t>Search Party</t>
  </si>
  <si>
    <t>https://www.thesearchparty.com/</t>
  </si>
  <si>
    <t>138e7601-46ac-cca9-c447-6f3c20321a0c</t>
  </si>
  <si>
    <t>Search PDF Books</t>
  </si>
  <si>
    <t>http://pdfsb.net/</t>
  </si>
  <si>
    <t>389cfdfd-24c1-85cb-43f7-09b11b1a1a13</t>
  </si>
  <si>
    <t>Search People blog</t>
  </si>
  <si>
    <t>http://searchpeopleblog.com/</t>
  </si>
  <si>
    <t>d34246ff-7441-9ac4-1a1c-37bf061407d8</t>
  </si>
  <si>
    <t>Search Pets</t>
  </si>
  <si>
    <t>http://www.searchpets.org</t>
  </si>
  <si>
    <t>357b7eb5-735b-156d-70db-34ab582326b7</t>
  </si>
  <si>
    <t>Search Planet AS</t>
  </si>
  <si>
    <t>https://searchplanet.no/</t>
  </si>
  <si>
    <t>9f25cdf1-42e4-c9f9-b9d1-b29ae64efb55</t>
  </si>
  <si>
    <t>Search Quotes</t>
  </si>
  <si>
    <t>http://searchquotes.com</t>
  </si>
  <si>
    <t>1aca6530-f63f-dc6c-2447-2b85b3e2d036</t>
  </si>
  <si>
    <t>Search Rank India</t>
  </si>
  <si>
    <t>http://www.searchrankindia.com/</t>
  </si>
  <si>
    <t>7c41c87c-4c31-19a0-d126-d3e341c97ed8</t>
  </si>
  <si>
    <t>Search Rank Results</t>
  </si>
  <si>
    <t>http://www.searchrankresults.co.nz/</t>
  </si>
  <si>
    <t>5d4c8b2b-ea00-b4d0-8dfc-b1424b53e119</t>
  </si>
  <si>
    <t>Search Ranks</t>
  </si>
  <si>
    <t>http://www.searchranks.com/</t>
  </si>
  <si>
    <t>b3f98e92-f8d4-5013-1b21-a1793bac0838</t>
  </si>
  <si>
    <t>d0dd9d2d-89b1-7511-1663-dfe1f19b58e5</t>
  </si>
  <si>
    <t>Search Results Information and Communications Technology Council (ICTC)</t>
  </si>
  <si>
    <t>https://www.ictc-ctic.ca/</t>
  </si>
  <si>
    <t>f3d57598-a95f-0f9a-1c1b-ad0bd888a075</t>
  </si>
  <si>
    <t>Search Results Media</t>
  </si>
  <si>
    <t>https://www.searchresultsmedia.com/</t>
  </si>
  <si>
    <t>390b86d3-fbbc-b295-1a90-fdc3d8ae805d</t>
  </si>
  <si>
    <t>Search Return</t>
  </si>
  <si>
    <t>http://www.mobilesidecar.com</t>
  </si>
  <si>
    <t>f4ae7bf8-17cf-2023-1b58-e4b6f7eb01c7</t>
  </si>
  <si>
    <t>Search Scientists</t>
  </si>
  <si>
    <t>https://www.searchscientists.com/</t>
  </si>
  <si>
    <t>a2e24629-1dc9-7fb1-c18d-1541555addf5</t>
  </si>
  <si>
    <t>Search Shark</t>
  </si>
  <si>
    <t>http://searchshark.ca</t>
  </si>
  <si>
    <t>b7847f4b-7350-08a4-d2af-7fd40a0d6cb8</t>
  </si>
  <si>
    <t>Search Skate, Inc.</t>
  </si>
  <si>
    <t>http://www.searchskate.com</t>
  </si>
  <si>
    <t>8d334281-4551-9ab4-6102-39d461761b55</t>
  </si>
  <si>
    <t>Search Spartan</t>
  </si>
  <si>
    <t>http://www.searchspartan.com</t>
  </si>
  <si>
    <t>47b1f605-9355-ef02-4f2b-4be12dfccb0f</t>
  </si>
  <si>
    <t>Search Spartan Bakersfield SEO</t>
  </si>
  <si>
    <t>http://searchspartan.com/bakersfield-seo/</t>
  </si>
  <si>
    <t>7bd27736-ca58-3ff0-e1a6-e028ff2c5dbe</t>
  </si>
  <si>
    <t>Search Strategy</t>
  </si>
  <si>
    <t>http://www.search-strategy.co.uk/</t>
  </si>
  <si>
    <t>d3c810c7-6380-3c4b-c772-1ca16e91f57d</t>
  </si>
  <si>
    <t>Search Student Jobs</t>
  </si>
  <si>
    <t>http://www.searchstudentjobs.co.uk/</t>
  </si>
  <si>
    <t>0297cb70-6acb-a47a-004c-6a54c7eb147a</t>
  </si>
  <si>
    <t>Search Supplement</t>
  </si>
  <si>
    <t>http://www.searchsupplement.com/</t>
  </si>
  <si>
    <t>b6f1bea2-a6fe-ba0d-50f9-902bb1d7843f</t>
  </si>
  <si>
    <t>Search Technologies</t>
  </si>
  <si>
    <t>http://www.searchtechnologies.com</t>
  </si>
  <si>
    <t>2f714ad0-456b-90b2-47ba-d0e40d85aeb7</t>
  </si>
  <si>
    <t>Search Technologies (RU)</t>
  </si>
  <si>
    <t>http://newsearch.ru</t>
  </si>
  <si>
    <t>202e1f54-f6ad-ecb1-8cfd-0eecdd056918</t>
  </si>
  <si>
    <t>Search The Tail</t>
  </si>
  <si>
    <t>http://www.searchthetail.com</t>
  </si>
  <si>
    <t>a53970c2-0e5d-636e-1d06-6083a4fe7d90</t>
  </si>
  <si>
    <t>Search to Phone</t>
  </si>
  <si>
    <t>http://www.searchtophone.com</t>
  </si>
  <si>
    <t>4ae39791-5a94-339b-7cbf-c0a3e4af8332</t>
  </si>
  <si>
    <t>Search Toppers</t>
  </si>
  <si>
    <t>http://www.searchtoppers.com</t>
  </si>
  <si>
    <t>79e7de81-1890-79b2-16a3-a2613caa6378</t>
  </si>
  <si>
    <t>Search Traffic Pro</t>
  </si>
  <si>
    <t>http://www.searchtrafficpro.com</t>
  </si>
  <si>
    <t>4879f462-f4a2-8f88-81c5-0d1ef1066252</t>
  </si>
  <si>
    <t>Search Value ITES Pvt. Ltd.</t>
  </si>
  <si>
    <t>http://www.searchvalue.co</t>
  </si>
  <si>
    <t>3f2d7b7d-6e3b-9d67-3279-913a2f23e493</t>
  </si>
  <si>
    <t>Search Wire LLC</t>
  </si>
  <si>
    <t>http://search-wire.com</t>
  </si>
  <si>
    <t>e59dbc00-623c-0d71-5976-7317157fc8d4</t>
  </si>
  <si>
    <t>Search-a-patent</t>
  </si>
  <si>
    <t>http://www.search-a-patent.com/</t>
  </si>
  <si>
    <t>62e01605-bbc2-02ea-41b4-09abefa679fc</t>
  </si>
  <si>
    <t>Search.ch</t>
  </si>
  <si>
    <t>http://www.search.ch/</t>
  </si>
  <si>
    <t>d1acc4bd-4a66-3d7d-5585-b9947761beec</t>
  </si>
  <si>
    <t>Search'XPR Inc.</t>
  </si>
  <si>
    <t>http://www.searchxpr.com</t>
  </si>
  <si>
    <t>e6318811-aa28-3a05-0812-76b6630c6484</t>
  </si>
  <si>
    <t>Search123</t>
  </si>
  <si>
    <t>http://www.search123.com/</t>
  </si>
  <si>
    <t>6608d013-f849-c8b1-ce91-857a643941db</t>
  </si>
  <si>
    <t>Search2Give</t>
  </si>
  <si>
    <t>http://www.search2give.co.uk</t>
  </si>
  <si>
    <t>b5963ecd-fd6e-c41a-deef-cfeec892fcdc</t>
  </si>
  <si>
    <t>Search2Go Incorporated</t>
  </si>
  <si>
    <t>http://www.prop2go.com</t>
  </si>
  <si>
    <t>19f4c627-b87f-ecf6-41af-8dd6eb3e9186</t>
  </si>
  <si>
    <t>Search2Hired</t>
  </si>
  <si>
    <t>http://search2hired.com</t>
  </si>
  <si>
    <t>e2b6ad02-17d5-9f7c-d317-1b49fe50846d</t>
  </si>
  <si>
    <t>Search3</t>
  </si>
  <si>
    <t>http://www.search3.com</t>
  </si>
  <si>
    <t>f3a01fd7-c6d0-8b8d-78be-c8d68a013eca</t>
  </si>
  <si>
    <t>Search4aHotel</t>
  </si>
  <si>
    <t>http://www.search4ahotel.com</t>
  </si>
  <si>
    <t>1c30dece-51c7-88d4-bcec-39d8158478bd</t>
  </si>
  <si>
    <t>Search4BBM</t>
  </si>
  <si>
    <t>http://www.search4bbm.com</t>
  </si>
  <si>
    <t>fcffc7d4-6d80-04a5-6d43-bd89ddcc3f1a</t>
  </si>
  <si>
    <t>Search4Campus</t>
  </si>
  <si>
    <t>http://www.search4campus.com</t>
  </si>
  <si>
    <t>3adce84b-5cff-2a28-724e-871807b7b840</t>
  </si>
  <si>
    <t>Search4Lets</t>
  </si>
  <si>
    <t>http://www.search4lets.co.uk</t>
  </si>
  <si>
    <t>356ce373-450c-6ea0-cb70-d4df0ed3f010</t>
  </si>
  <si>
    <t>Searchable Online Marketing</t>
  </si>
  <si>
    <t>http://www.searchable.co.uk</t>
  </si>
  <si>
    <t>314bedac-528e-661a-6cbf-f05a22edb160</t>
  </si>
  <si>
    <t>Searchable.com</t>
  </si>
  <si>
    <t>https://www.searchable.com</t>
  </si>
  <si>
    <t>5605c201-b71c-98c5-8a05-e7254a69493b</t>
  </si>
  <si>
    <t>SearchACampus</t>
  </si>
  <si>
    <t>http://www.searchacampus.com</t>
  </si>
  <si>
    <t>e53618ad-37d1-ca12-36e3-1323365cfcbb</t>
  </si>
  <si>
    <t>SearchAllDeals.com</t>
  </si>
  <si>
    <t>http://www.searchalldeals.com/</t>
  </si>
  <si>
    <t>87763427-02e5-bf7a-8975-deb4b0ef265a</t>
  </si>
  <si>
    <t>searchallof.com</t>
  </si>
  <si>
    <t>http://searchallof.com</t>
  </si>
  <si>
    <t>7265c462-0c19-f975-4017-3d4fba2097fa</t>
  </si>
  <si>
    <t>SearchAmerica</t>
  </si>
  <si>
    <t>http://www.searchamerica.com</t>
  </si>
  <si>
    <t>0fd1ca9c-2be6-34da-2bdd-e124cf84b1c6</t>
  </si>
  <si>
    <t>Searchandise Commerce</t>
  </si>
  <si>
    <t>http://www.searchandise.net</t>
  </si>
  <si>
    <t>45af0e10-deaa-746b-44a3-dde9659c23be</t>
  </si>
  <si>
    <t>SearchAround.in</t>
  </si>
  <si>
    <t>http://searcharound.in</t>
  </si>
  <si>
    <t>1df3c78d-65f1-a29b-61fd-7954aac65c19</t>
  </si>
  <si>
    <t>Searcharter LTD</t>
  </si>
  <si>
    <t>https://www.searcharter.com</t>
  </si>
  <si>
    <t>27efad37-e4f0-822a-6e9c-611ad4b81b09</t>
  </si>
  <si>
    <t>SearchBerg</t>
  </si>
  <si>
    <t>http://www.searchberg.com/</t>
  </si>
  <si>
    <t>7458519f-21b0-e986-5775-c69a4603ce74</t>
  </si>
  <si>
    <t>Searchbloom</t>
  </si>
  <si>
    <t>https://www.searchbloom.com</t>
  </si>
  <si>
    <t>f64c9454-8421-1209-dff6-c130d559e021</t>
  </si>
  <si>
    <t>SearchBlox Software, Inc.</t>
  </si>
  <si>
    <t>https://www.searchblox.com</t>
  </si>
  <si>
    <t>e13b3794-69d1-13c5-ea11-0f53439c5fe3</t>
  </si>
  <si>
    <t>Searchbounce</t>
  </si>
  <si>
    <t>http://searchbounce.com/</t>
  </si>
  <si>
    <t>03529c51-2408-993b-bbf1-1c8e33eb5143</t>
  </si>
  <si>
    <t>Searchbox</t>
  </si>
  <si>
    <t>http://www.searchbox.com</t>
  </si>
  <si>
    <t>4eed0134-c756-f9fd-5258-669299371bc3</t>
  </si>
  <si>
    <t>SearchBrothers</t>
  </si>
  <si>
    <t>https://www.searchbrothers.com/</t>
  </si>
  <si>
    <t>0f14abe8-16cb-4b59-fd8a-75f85b7e7f5c</t>
  </si>
  <si>
    <t>SearchButton.Com</t>
  </si>
  <si>
    <t>http://www.searchbutton.com</t>
  </si>
  <si>
    <t>d39a1daa-3ef5-be1d-2a7e-a1d4652f64df</t>
  </si>
  <si>
    <t>SearchBuzz</t>
  </si>
  <si>
    <t>http://searchbuzz.co</t>
  </si>
  <si>
    <t>073e2570-cdc4-346f-8b28-415704ca6dc9</t>
  </si>
  <si>
    <t>Searchcamp Accelerator</t>
  </si>
  <si>
    <t>http://searchcamp.co</t>
  </si>
  <si>
    <t>472d0727-4ab1-e33d-5fef-36d1394ab58e</t>
  </si>
  <si>
    <t>SearchCloud</t>
  </si>
  <si>
    <t>http://www.searchcloud.net</t>
  </si>
  <si>
    <t>fc285302-7497-39d7-5b47-7209b023a732</t>
  </si>
  <si>
    <t>searchcode</t>
  </si>
  <si>
    <t>http://searchcode.com/</t>
  </si>
  <si>
    <t>76835e4e-095e-06f1-94d3-ec886475ec6a</t>
  </si>
  <si>
    <t>SearchCongress</t>
  </si>
  <si>
    <t>http://www.search-congress.com/</t>
  </si>
  <si>
    <t>fc39b7a2-81d0-5876-6ad4-e8b7b6c17e2a</t>
  </si>
  <si>
    <t>SearchD</t>
  </si>
  <si>
    <t>http://www.searchd.co</t>
  </si>
  <si>
    <t>fd1a108e-8c70-fac2-5d06-5f8c69fab10a</t>
  </si>
  <si>
    <t>Searchdaimon</t>
  </si>
  <si>
    <t>http://www.searchdaimon.com</t>
  </si>
  <si>
    <t>4bbad251-32b9-2a13-8e5d-e9229bbe919c</t>
  </si>
  <si>
    <t>SearchDex</t>
  </si>
  <si>
    <t>697b1f33-bf2a-8d81-97fa-4c147d0430cd</t>
  </si>
  <si>
    <t>SearchDom</t>
  </si>
  <si>
    <t>http://searchdom.io</t>
  </si>
  <si>
    <t>315222f4-773d-d40b-021e-58ffdc84303f</t>
  </si>
  <si>
    <t>Searcheccentric</t>
  </si>
  <si>
    <t>http://www.searcheccentric.com/seo-company-india.html</t>
  </si>
  <si>
    <t>a7292ebb-54fb-ee87-3a77-a1bc0e146823</t>
  </si>
  <si>
    <t>Searcheeze</t>
  </si>
  <si>
    <t>http://www.searcheeze.com</t>
  </si>
  <si>
    <t>7a4a7ac7-77bf-16b2-8cc5-1d84e00bc3e8</t>
  </si>
  <si>
    <t>SearchEngineNow</t>
  </si>
  <si>
    <t>http://www.searchenginenow.com</t>
  </si>
  <si>
    <t>12a70cb6-ac51-21df-c18c-7983ca7a79b9</t>
  </si>
  <si>
    <t>SearchEngineOp Web Design &amp; SEO</t>
  </si>
  <si>
    <t>https://www.searchengineop.com</t>
  </si>
  <si>
    <t>a5035c11-4d3b-4f84-2b61-b4d759df1c8d</t>
  </si>
  <si>
    <t>SearchEngineOptimizationPoint</t>
  </si>
  <si>
    <t>http://www.searchengineoptimizationpoint.com</t>
  </si>
  <si>
    <t>84c44911-d445-bc81-dc6e-d6f43ec44260</t>
  </si>
  <si>
    <t>Searchera</t>
  </si>
  <si>
    <t>https://searchera.io</t>
  </si>
  <si>
    <t>7c6b5bf2-db3b-f8e5-c5b7-6697162bced1</t>
  </si>
  <si>
    <t>Searchermagnet</t>
  </si>
  <si>
    <t>http://www.searchermag.net</t>
  </si>
  <si>
    <t>624701b4-89ad-a62d-c3f0-41e9ac1c622f</t>
  </si>
  <si>
    <t>Searcheverythings | Mobile and Web Development India</t>
  </si>
  <si>
    <t>http://www.searcheverythings.com/</t>
  </si>
  <si>
    <t>1ab1c256-f0a9-d50a-c058-ac8a452444ef</t>
  </si>
  <si>
    <t>SearchExpress</t>
  </si>
  <si>
    <t>http://www.searchexpress.com/</t>
  </si>
  <si>
    <t>9687cd0a-137b-d7d5-6287-f416e0e29a6b</t>
  </si>
  <si>
    <t>Searchfeed.com</t>
  </si>
  <si>
    <t>https://www.searchfeed.com</t>
  </si>
  <si>
    <t>711552ed-222e-ff20-5140-360c31a1add1</t>
  </si>
  <si>
    <t>SearchFit</t>
  </si>
  <si>
    <t>http://www.searchfit.com/</t>
  </si>
  <si>
    <t>eee1c61d-0739-8950-3838-b5e4ba1f82e1</t>
  </si>
  <si>
    <t>SearchForce</t>
  </si>
  <si>
    <t>http://www.searchforce.com</t>
  </si>
  <si>
    <t>53c11691-bada-9683-dbcc-ef0d797ab5d4</t>
  </si>
  <si>
    <t>SearchForecast</t>
  </si>
  <si>
    <t>http://www.searchforecast.com</t>
  </si>
  <si>
    <t>7211335c-43fc-e7aa-7386-477bfc2a0666</t>
  </si>
  <si>
    <t>searchforsolutionsonline</t>
  </si>
  <si>
    <t>http://searchforsolutionsonline.com</t>
  </si>
  <si>
    <t>4b8a5bd8-9dce-cb28-0acc-6a739c33af68</t>
  </si>
  <si>
    <t>Searchfuse Marketing</t>
  </si>
  <si>
    <t>http://searchfuse.com/</t>
  </si>
  <si>
    <t>f78b5acf-7471-71e2-e009-4e7e9a49439d</t>
  </si>
  <si>
    <t>SearchGenie</t>
  </si>
  <si>
    <t>http://www.searchgenie.com</t>
  </si>
  <si>
    <t>c016620b-0802-43ab-859f-a98098d4e77c</t>
  </si>
  <si>
    <t>SearchGeniusSEO</t>
  </si>
  <si>
    <t>https://searchgeniusseo.com</t>
  </si>
  <si>
    <t>2164992f-b9f3-d01a-622c-151241b6ea4d</t>
  </si>
  <si>
    <t>SearchGuru</t>
  </si>
  <si>
    <t>http://www.searchguru.com.my</t>
  </si>
  <si>
    <t>a602282b-6471-fce3-d73d-63e6ec9564ff</t>
  </si>
  <si>
    <t>SearchGym</t>
  </si>
  <si>
    <t>http://searchgym.co.uk</t>
  </si>
  <si>
    <t>31ce8f18-2aab-3ab4-0564-15402137e288</t>
  </si>
  <si>
    <t>Searchical SEO Melbourne</t>
  </si>
  <si>
    <t>http://searchicalseo.com.au/melbourne/</t>
  </si>
  <si>
    <t>c52191fa-8408-4b89-6348-529e74943a48</t>
  </si>
  <si>
    <t>Searchical SEO Sydney</t>
  </si>
  <si>
    <t>http://searchicalseo.com.au/sydney/</t>
  </si>
  <si>
    <t>311e556b-a0bf-44da-fdc4-fbcebd674235</t>
  </si>
  <si>
    <t>Searchifi</t>
  </si>
  <si>
    <t>http://www.searchifi.com</t>
  </si>
  <si>
    <t>55c55d23-1c07-763f-3dfe-4149836b9538</t>
  </si>
  <si>
    <t>Searchify</t>
  </si>
  <si>
    <t>http://www.searchify.com</t>
  </si>
  <si>
    <t>400fc8e9-5652-a400-a415-7d31bdfd177e</t>
  </si>
  <si>
    <t>Searchin</t>
  </si>
  <si>
    <t>https://searchinco.co</t>
  </si>
  <si>
    <t>181cf475-fc39-5096-8578-0064c6bf198f</t>
  </si>
  <si>
    <t>Searchingfaces</t>
  </si>
  <si>
    <t>http://www.searchingfaces.com</t>
  </si>
  <si>
    <t>f65ebe97-00a7-3ba8-b8ca-83d67558defd</t>
  </si>
  <si>
    <t>SearchInk</t>
  </si>
  <si>
    <t>http://searchink.com/</t>
  </si>
  <si>
    <t>df450784-69b7-9e53-03df-421b0d454d91</t>
  </si>
  <si>
    <t>Searchiton</t>
  </si>
  <si>
    <t>http://www.searchiton.com</t>
  </si>
  <si>
    <t>09b7faca-f613-01d1-7e9a-fda2cc825290</t>
  </si>
  <si>
    <t>Searchkick</t>
  </si>
  <si>
    <t>http://mysearchkick.com</t>
  </si>
  <si>
    <t>0b11c219-c0c7-4a95-664e-276e02ec2d08</t>
  </si>
  <si>
    <t>SearchLawrence</t>
  </si>
  <si>
    <t>http://www.searchlawrence.com</t>
  </si>
  <si>
    <t>ccca7e01-4dba-9d3e-d24e-5db230caf3ef</t>
  </si>
  <si>
    <t>Searchles</t>
  </si>
  <si>
    <t>http://www.searchles.com</t>
  </si>
  <si>
    <t>5f441399-9aa7-a89d-7cb9-5be48baea9e5</t>
  </si>
  <si>
    <t>Searchlet.io</t>
  </si>
  <si>
    <t>http://searchlet.io</t>
  </si>
  <si>
    <t>3d66e9b6-ebf2-876f-a590-cccf510bfd6b</t>
  </si>
  <si>
    <t>SearchLight</t>
  </si>
  <si>
    <t>http://www.searchlig.ht/</t>
  </si>
  <si>
    <t>e98400ff-2e44-b86a-94ab-820b9ed10112</t>
  </si>
  <si>
    <t>Searchlight Capital Partners</t>
  </si>
  <si>
    <t>http://www.searchlightcap.com</t>
  </si>
  <si>
    <t>fd815ded-09bd-c7ab-365d-e327505fe90e</t>
  </si>
  <si>
    <t>Searchlight Interactive</t>
  </si>
  <si>
    <t>http://www.searchlightinteractive.com</t>
  </si>
  <si>
    <t>adcbf28e-5554-af4e-65e4-3c70be93da81</t>
  </si>
  <si>
    <t>Searchlight Scientific</t>
  </si>
  <si>
    <t>http://searchlightscientific.com</t>
  </si>
  <si>
    <t>e8b1a6e7-c0d6-8c78-f395-f5e17e68647b</t>
  </si>
  <si>
    <t>Searchline Database Pvt Ltd</t>
  </si>
  <si>
    <t>http://searchlinedatabase.com/</t>
  </si>
  <si>
    <t>6e3bfb59-8947-9d33-36e7-89843ac0e431</t>
  </si>
  <si>
    <t>SearchMan</t>
  </si>
  <si>
    <t>https://searchman.com/</t>
  </si>
  <si>
    <t>f85b07e4-c0bd-a277-62d2-5291fae400a2</t>
  </si>
  <si>
    <t>SearchManipulator.com</t>
  </si>
  <si>
    <t>https://searchmanipulator.com</t>
  </si>
  <si>
    <t>1153782a-4f37-bab8-8cb3-56b9cdd7b85e</t>
  </si>
  <si>
    <t>SearchMarijuana.com</t>
  </si>
  <si>
    <t>https://www.searchmarijuana.com/strainrank</t>
  </si>
  <si>
    <t>dfd9d17d-aef1-248b-1f40-2add2d56bda2</t>
  </si>
  <si>
    <t>Searchmate</t>
  </si>
  <si>
    <t>http://www.searchmate.co.uk</t>
  </si>
  <si>
    <t>d6c9a669-48d7-44de-96bf-eaf11887f677</t>
  </si>
  <si>
    <t>SearchMe</t>
  </si>
  <si>
    <t>http://www.searchme.com</t>
  </si>
  <si>
    <t>65aadd23-0724-689b-3293-115cf24dfde3</t>
  </si>
  <si>
    <t>SearchMedia</t>
  </si>
  <si>
    <t>http://www.searchmedia.de</t>
  </si>
  <si>
    <t>f920ff53-ad96-bc0d-19c4-37a21423105f</t>
  </si>
  <si>
    <t>SearchMerge</t>
  </si>
  <si>
    <t>http://www.searchmerge.com</t>
  </si>
  <si>
    <t>5a5349ff-e940-b52b-3b2e-91099eb10064</t>
  </si>
  <si>
    <t>Searchmetrics</t>
  </si>
  <si>
    <t>http://www.searchmetrics.com/en</t>
  </si>
  <si>
    <t>cb811e25-b3c5-0f6a-4330-d5ce99d75d40</t>
  </si>
  <si>
    <t>SearchMyAd</t>
  </si>
  <si>
    <t>http://www.searchmyad.com</t>
  </si>
  <si>
    <t>ac122913-7ac5-0d2b-557e-49c9e1ea838d</t>
  </si>
  <si>
    <t>SearchMyHotels</t>
  </si>
  <si>
    <t>http://www.searchmyhotels.com</t>
  </si>
  <si>
    <t>7538697b-0530-2a1a-2eb0-43e86e16ba18</t>
  </si>
  <si>
    <t>SearchNative India Pvt. Ltd.</t>
  </si>
  <si>
    <t>http://www.searchnative.com/</t>
  </si>
  <si>
    <t>8eabbe04-7186-e2ab-cce1-b7b95844911b</t>
  </si>
  <si>
    <t>SearchNode</t>
  </si>
  <si>
    <t>http://searchnode.net</t>
  </si>
  <si>
    <t>c1780ab4-f989-161e-a7ec-610ad7c3c9e5</t>
  </si>
  <si>
    <t>SearchNWork</t>
  </si>
  <si>
    <t>http://www.searchnwork.com/</t>
  </si>
  <si>
    <t>c81505e4-8874-9dcd-deb1-0edd6029f852</t>
  </si>
  <si>
    <t>SearchOGC</t>
  </si>
  <si>
    <t>http://www.searchogc.com/</t>
  </si>
  <si>
    <t>bc1f4891-6343-6f76-6b17-a321da91222e</t>
  </si>
  <si>
    <t>Searchpath</t>
  </si>
  <si>
    <t>http://www.searchpath.co.uk</t>
  </si>
  <si>
    <t>f54c78d3-9753-367f-2dd4-3a8ca3cb67e7</t>
  </si>
  <si>
    <t>Searchperience Inc.</t>
  </si>
  <si>
    <t>http://www.searchperience.com</t>
  </si>
  <si>
    <t>bb3e29ff-d205-8281-3420-39f49d8d6e8f</t>
  </si>
  <si>
    <t>SearchQuant</t>
  </si>
  <si>
    <t>http://www.searchquant.net</t>
  </si>
  <si>
    <t>48426649-c9f1-0084-8768-b719691910bd</t>
  </si>
  <si>
    <t>Searchrak</t>
  </si>
  <si>
    <t>http://www.searchrak.com</t>
  </si>
  <si>
    <t>694a174f-872a-1c34-6985-f9e03c8c15fd</t>
  </si>
  <si>
    <t>SearchRank</t>
  </si>
  <si>
    <t>http://www.searchrank.com</t>
  </si>
  <si>
    <t>781fd08e-fa2b-fdb8-9e2c-3bf7e87f495b</t>
  </si>
  <si>
    <t>SearchReady</t>
  </si>
  <si>
    <t>http://www.searchready.com</t>
  </si>
  <si>
    <t>62dcd95d-502b-c08d-ebd7-377705f29406</t>
  </si>
  <si>
    <t>SearchReputation</t>
  </si>
  <si>
    <t>http://searchreputation.net/</t>
  </si>
  <si>
    <t>0c13ff4f-934f-7361-0f0d-4f270ef6ce30</t>
  </si>
  <si>
    <t>SearchRev</t>
  </si>
  <si>
    <t>http://www.searchrev.com</t>
  </si>
  <si>
    <t>15e935da-528f-b6a6-23ab-5b409282ab0c</t>
  </si>
  <si>
    <t>SearchReviews</t>
  </si>
  <si>
    <t>http://searchreviews.com</t>
  </si>
  <si>
    <t>0cc456c3-6a8c-497e-c321-cd07ff542c5d</t>
  </si>
  <si>
    <t>Searchroof</t>
  </si>
  <si>
    <t>http://www.searchroof.com</t>
  </si>
  <si>
    <t>2d721500-8e8f-8772-3b64-868ba66e9cd7</t>
  </si>
  <si>
    <t>SearchRPM</t>
  </si>
  <si>
    <t>http://www.searchrpm.com</t>
  </si>
  <si>
    <t>f08d1753-6bf0-a242-fb45-bde839464e51</t>
  </si>
  <si>
    <t>SearchRPM Austin</t>
  </si>
  <si>
    <t>https://www.searchrpm.com</t>
  </si>
  <si>
    <t>bc1d6976-8eb3-8dc7-e497-ab3ec4ebb81e</t>
  </si>
  <si>
    <t>SearchRunners</t>
  </si>
  <si>
    <t>http://www.searchrunners.com</t>
  </si>
  <si>
    <t>9e97ebc2-ccfc-78d7-9609-0efe39c68f0a</t>
  </si>
  <si>
    <t>SearchSalad</t>
  </si>
  <si>
    <t>http://www.searchsalad.com</t>
  </si>
  <si>
    <t>f85f6de6-f193-4739-c6b1-184710f622d8</t>
  </si>
  <si>
    <t>SearchSense</t>
  </si>
  <si>
    <t>http://www.searchsense.in</t>
  </si>
  <si>
    <t>1f4775f7-a45a-c670-256c-1f55fad24170</t>
  </si>
  <si>
    <t>SearchSoft Solutions</t>
  </si>
  <si>
    <t>http://www.searchsoft.net/</t>
  </si>
  <si>
    <t>fa92a4ea-3574-94b7-77a3-138b2a0dccf2</t>
  </si>
  <si>
    <t>SearchSpring</t>
  </si>
  <si>
    <t>http://www.searchspring.net</t>
  </si>
  <si>
    <t>5f804e94-14db-ae82-da94-35a328440781</t>
  </si>
  <si>
    <t>SearchTap</t>
  </si>
  <si>
    <t>https://www.searchtap.io/</t>
  </si>
  <si>
    <t>889ccce7-7d54-d18b-a760-51195771bd5c</t>
  </si>
  <si>
    <t>Searchtastic</t>
  </si>
  <si>
    <t>http://www.searchtastic.com</t>
  </si>
  <si>
    <t>3b6feb8d-644f-e010-fe70-fed5452db6b3</t>
  </si>
  <si>
    <t>SearchTechNow</t>
  </si>
  <si>
    <t>http://www.searchtechnow.com/</t>
  </si>
  <si>
    <t>fb692a9d-2257-66c7-4436-98a4caff0de0</t>
  </si>
  <si>
    <t>searchteria</t>
  </si>
  <si>
    <t>http://www.searchteria.co.jp</t>
  </si>
  <si>
    <t>9049daee-6b38-18aa-f15d-3186befd7123</t>
  </si>
  <si>
    <t>searchteria.co.jp</t>
  </si>
  <si>
    <t>http://www.gmo-am.jp</t>
  </si>
  <si>
    <t>689fe7a4-e3f7-c1cc-65aa-75b5ac763ba7</t>
  </si>
  <si>
    <t>SearchTheSales</t>
  </si>
  <si>
    <t>http://www.searchthesales.com</t>
  </si>
  <si>
    <t>308d76a5-e14c-9ae1-df2c-9bf39577324e</t>
  </si>
  <si>
    <t>SearchTides</t>
  </si>
  <si>
    <t>http://searchtides.com/long-island-seo/</t>
  </si>
  <si>
    <t>a06f4584-234f-3868-3059-f6fe0135b008</t>
  </si>
  <si>
    <t>Searchtrack</t>
  </si>
  <si>
    <t>http://www.searchtrack.co</t>
  </si>
  <si>
    <t>3db63b7d-b5fb-7dfa-0cf5-2214c9163492</t>
  </si>
  <si>
    <t>SearchTrade.com Pte Lte</t>
  </si>
  <si>
    <t>https://www.searchtrade.com/</t>
  </si>
  <si>
    <t>782aa3f9-7ad0-9022-a475-f7b4af1a4744</t>
  </si>
  <si>
    <t>SearchTurbo Ltd</t>
  </si>
  <si>
    <t>https://www.searchturbo.com</t>
  </si>
  <si>
    <t>9ce6333d-4180-0a36-b691-4a6dd0b8045d</t>
  </si>
  <si>
    <t>SearcHub.com</t>
  </si>
  <si>
    <t>http://www.searchub.com</t>
  </si>
  <si>
    <t>b35f2185-e711-9a34-59f9-c29e29952057</t>
  </si>
  <si>
    <t>SearchVideo</t>
  </si>
  <si>
    <t>http://www.searchvideo.org</t>
  </si>
  <si>
    <t>1aa026f7-3cef-f51c-de26-8bfe55e6b803</t>
  </si>
  <si>
    <t>searchVIU</t>
  </si>
  <si>
    <t>https://www.searchviu.com</t>
  </si>
  <si>
    <t>60752dba-9cea-29df-256b-ae8ff2575013</t>
  </si>
  <si>
    <t>Searchwise</t>
  </si>
  <si>
    <t>http://www.searchwise.co.uk</t>
  </si>
  <si>
    <t>e193a4a0-1f5a-f91b-1235-0888a620bcdb</t>
  </si>
  <si>
    <t>Searchwords Pty Ltd</t>
  </si>
  <si>
    <t>http://www.searchwords.com</t>
  </si>
  <si>
    <t>e2e0d409-bc71-f53d-9b05-212ab9221b04</t>
  </si>
  <si>
    <t>SearchX</t>
  </si>
  <si>
    <t>http://www.searchx.com.au</t>
  </si>
  <si>
    <t>762b0754-06f5-3815-9769-cbd67ede2c92</t>
  </si>
  <si>
    <t>SearchXcel</t>
  </si>
  <si>
    <t>http://www.searchxcel.com</t>
  </si>
  <si>
    <t>2dab3fa0-8ea7-7719-f88f-8db7f6682e6c</t>
  </si>
  <si>
    <t>Searcy Denney Scarola Barnhart &amp; Shipley PA</t>
  </si>
  <si>
    <t>http://www.searcylaw.com</t>
  </si>
  <si>
    <t>afae425e-ee58-d3f1-e514-a4a254469984</t>
  </si>
  <si>
    <t>Searen</t>
  </si>
  <si>
    <t>http://searen.com</t>
  </si>
  <si>
    <t>96645e58-313b-bf4c-a84c-a40fa4ba8f1e</t>
  </si>
  <si>
    <t>SEARHC</t>
  </si>
  <si>
    <t>http://searhc.org/</t>
  </si>
  <si>
    <t>99af7718-b55b-d9b8-f03c-c4a9771e647d</t>
  </si>
  <si>
    <t>Searis</t>
  </si>
  <si>
    <t>http://searis.no/new/</t>
  </si>
  <si>
    <t>7b633e86-8dfc-bb48-c670-64b7e9ddaadc</t>
  </si>
  <si>
    <t>Searle Europe</t>
  </si>
  <si>
    <t>http://www.kelvion.com</t>
  </si>
  <si>
    <t>f784db87-2025-ee0b-9e44-79a39af3b074</t>
  </si>
  <si>
    <t>Searle Pharmaceuticals</t>
  </si>
  <si>
    <t>http://searlecompany.com</t>
  </si>
  <si>
    <t>71f6e532-51e0-2f9a-9b81-d58bfbe27c64</t>
  </si>
  <si>
    <t>Searles Media</t>
  </si>
  <si>
    <t>http://www.searles.media</t>
  </si>
  <si>
    <t>64eb400b-eaf7-777d-bbf2-482ddd95b52e</t>
  </si>
  <si>
    <t>SEARRP</t>
  </si>
  <si>
    <t>http://www.searrp.org/</t>
  </si>
  <si>
    <t>54270ff1-104f-72e3-39cd-5b98deec056c</t>
  </si>
  <si>
    <t>Sears</t>
  </si>
  <si>
    <t>http://www.sears.com</t>
  </si>
  <si>
    <t>b927cf90-ae27-c7ed-6ca8-5cbb960e8962</t>
  </si>
  <si>
    <t>Sears Brands</t>
  </si>
  <si>
    <t>https://searsholdings.com/</t>
  </si>
  <si>
    <t>7246ffcc-4405-098e-e4a7-54016f94e20c</t>
  </si>
  <si>
    <t>Sears Canada</t>
  </si>
  <si>
    <t>http://www.sears.ca</t>
  </si>
  <si>
    <t>5550deac-8c68-41d6-94c8-95e88a06b0a0</t>
  </si>
  <si>
    <t>Sears Capital Management</t>
  </si>
  <si>
    <t>http://www.searscapital.net</t>
  </si>
  <si>
    <t>c8a4c547-7636-bee3-f09b-7197080eaccb</t>
  </si>
  <si>
    <t>Sears Holdings Corporation</t>
  </si>
  <si>
    <t>http://www.searsholdings.com</t>
  </si>
  <si>
    <t>0cf1e3e1-252d-fb27-3f4a-5d0e9ad91d3d</t>
  </si>
  <si>
    <t>Sears Home Services</t>
  </si>
  <si>
    <t>http://searshomeservices.com</t>
  </si>
  <si>
    <t>3d80da5a-0590-15b1-f63d-589d361fc27f</t>
  </si>
  <si>
    <t>Sears Hometown and Outlet</t>
  </si>
  <si>
    <t>http://shos.com/</t>
  </si>
  <si>
    <t>f3d42c62-290d-a2ff-97c6-783799703149</t>
  </si>
  <si>
    <t>Sears Israel</t>
  </si>
  <si>
    <t>http://sears.co.il</t>
  </si>
  <si>
    <t>7a31a5ce-8cfc-8770-633e-e28dbb92d4aa</t>
  </si>
  <si>
    <t>Sears Merchandise Group</t>
  </si>
  <si>
    <t>https://searsholdings.com</t>
  </si>
  <si>
    <t>fc305f6a-c0c3-9c3c-2a3b-8e627fa8d215</t>
  </si>
  <si>
    <t>Sears Travel Service. B.C</t>
  </si>
  <si>
    <t>http://www.searstravel.ca/</t>
  </si>
  <si>
    <t>6e18fc4f-7ee4-94b8-e386-19567e4b413a</t>
  </si>
  <si>
    <t>Sears Vacations</t>
  </si>
  <si>
    <t>https://www.searsvacations.com</t>
  </si>
  <si>
    <t>1e02dbd8-ca9e-d804-a763-48bacd3592d1</t>
  </si>
  <si>
    <t>Sears, Roebuck &amp; Company</t>
  </si>
  <si>
    <t>e6fa4715-0653-c093-1086-35a610a08062</t>
  </si>
  <si>
    <t>Seas</t>
  </si>
  <si>
    <t>http://www.seas.no</t>
  </si>
  <si>
    <t>1d84d334-8970-2b24-8e71-3ea1375ef19a</t>
  </si>
  <si>
    <t>SEAS-nve</t>
  </si>
  <si>
    <t>https://www.seas-nve.dk</t>
  </si>
  <si>
    <t>694ef7e9-7e61-527f-a739-3fa7ae4bcc20</t>
  </si>
  <si>
    <t>Seasafe Marine Software</t>
  </si>
  <si>
    <t>http://www.seasafesoftware.com/</t>
  </si>
  <si>
    <t>9a1b6832-3e37-2bae-8668-d3fe67cd64ca</t>
  </si>
  <si>
    <t>Seasam</t>
  </si>
  <si>
    <t>http://www.seasam.com/en/</t>
  </si>
  <si>
    <t>ecf89b6b-c13b-2ec6-416f-181bda394102</t>
  </si>
  <si>
    <t>Seascape Health Alliance</t>
  </si>
  <si>
    <t>http://www.seascapehealthalliance.com</t>
  </si>
  <si>
    <t>21fb7d99-0c7e-dc9b-38ad-b1dab4cb535a</t>
  </si>
  <si>
    <t>Seascape Painting</t>
  </si>
  <si>
    <t>http://www.seascapespaintingwa.com.au/</t>
  </si>
  <si>
    <t>dcc8618f-c323-e4a4-b690-a7080e416d0f</t>
  </si>
  <si>
    <t>Seascape VentureWorks</t>
  </si>
  <si>
    <t>http://seascape-ventureworks.com/</t>
  </si>
  <si>
    <t>b9ed0575-387b-38a0-7717-28c14d550df8</t>
  </si>
  <si>
    <t>Seashell Trust</t>
  </si>
  <si>
    <t>http://seashelltrust.org.uk/</t>
  </si>
  <si>
    <t>7b9ecc45-a9b7-4d0d-16c3-4f3d939d6092</t>
  </si>
  <si>
    <t>Seashells</t>
  </si>
  <si>
    <t>https://getseashells.com</t>
  </si>
  <si>
    <t>b2175276-479d-5276-2735-eba98a2994a9</t>
  </si>
  <si>
    <t>Seashore Maritime Services Ltd.</t>
  </si>
  <si>
    <t>http://www.seashoreltd.com</t>
  </si>
  <si>
    <t>25902d3e-5169-aaa2-9212-e3f524d7882e</t>
  </si>
  <si>
    <t>Seasia Consulting Pvt</t>
  </si>
  <si>
    <t>http://www.seasiainfotech.com</t>
  </si>
  <si>
    <t>b4b0daf4-e68b-b7e1-6742-3dded785d1e7</t>
  </si>
  <si>
    <t>Seaside 88</t>
  </si>
  <si>
    <t>http://www.seaside88.com</t>
  </si>
  <si>
    <t>58773c1e-c78a-9109-d0b1-87183e1f741d</t>
  </si>
  <si>
    <t>Seaside Aquarium</t>
  </si>
  <si>
    <t>http://www.seasideaquarium.com</t>
  </si>
  <si>
    <t>6129efc2-46cc-34f5-beed-0de3942c3185</t>
  </si>
  <si>
    <t>Seaside Associates</t>
  </si>
  <si>
    <t>http://www.seasideassociates.com</t>
  </si>
  <si>
    <t>ec365078-4f25-6e28-0ab2-2118499a12bd</t>
  </si>
  <si>
    <t>Seaside National Bank &amp; Trust</t>
  </si>
  <si>
    <t>https://www.seasidebank.com</t>
  </si>
  <si>
    <t>e2b532ec-a484-1397-3231-152e21418cff</t>
  </si>
  <si>
    <t>Seaside Removals</t>
  </si>
  <si>
    <t>http://www.seasideremovals.com.au</t>
  </si>
  <si>
    <t>17765852-b4f7-f54c-efd0-77227e55ad88</t>
  </si>
  <si>
    <t>Seaside Therapeutics</t>
  </si>
  <si>
    <t>http://www.seasidetherapeutics.com</t>
  </si>
  <si>
    <t>f4b8115e-247a-a23a-0155-da2df4ebf368</t>
  </si>
  <si>
    <t>Seaside Vacations</t>
  </si>
  <si>
    <t>http://www.seasidevacations.com</t>
  </si>
  <si>
    <t>bbdb4360-40ef-536a-40c8-6f680fc466c4</t>
  </si>
  <si>
    <t>seasidebathsalt.com</t>
  </si>
  <si>
    <t>http://www.seasidebathsalt.com/</t>
  </si>
  <si>
    <t>15bd3d20-e73d-21d4-2d70-744ef96eea7d</t>
  </si>
  <si>
    <t>Seasies</t>
  </si>
  <si>
    <t>http://www.seasies.com</t>
  </si>
  <si>
    <t>d75757a1-5443-9bbd-011b-26f294d52857</t>
  </si>
  <si>
    <t>Seasite.com</t>
  </si>
  <si>
    <t>http://www.seasite.com/</t>
  </si>
  <si>
    <t>e1100cce-5590-56fc-e7bd-4aeef8090f52</t>
  </si>
  <si>
    <t>Seasmart</t>
  </si>
  <si>
    <t>http://www.seasmart.no/</t>
  </si>
  <si>
    <t>d319d20c-bdcc-15a7-2736-895c29666e6c</t>
  </si>
  <si>
    <t>Season</t>
  </si>
  <si>
    <t>http://www.season.es</t>
  </si>
  <si>
    <t>bcbc873e-4355-155e-d115-8444e58e6943</t>
  </si>
  <si>
    <t>Season Car Hire</t>
  </si>
  <si>
    <t>http://www.seasoncars.com</t>
  </si>
  <si>
    <t>85450937-11ca-61f0-1fe8-3fc416bb6dcb</t>
  </si>
  <si>
    <t>Season Engineering Group</t>
  </si>
  <si>
    <t>http://www.seasonengineering.com</t>
  </si>
  <si>
    <t>651923f0-48ef-11df-0df5-2058b19dbf61</t>
  </si>
  <si>
    <t>Season Search</t>
  </si>
  <si>
    <t>https://seasonsearch.com/</t>
  </si>
  <si>
    <t>58d780cd-8e46-595f-4160-d15e02c9bc1c</t>
  </si>
  <si>
    <t>Season Share</t>
  </si>
  <si>
    <t>http://www.seasonshare.co/</t>
  </si>
  <si>
    <t>11441a37-ab91-a9bd-16b8-d671cc92087e</t>
  </si>
  <si>
    <t>Seasonal Charts</t>
  </si>
  <si>
    <t>http://www.seasonalcharts.com</t>
  </si>
  <si>
    <t>10c194ba-4ab1-822b-0e1d-a89d158e1785</t>
  </si>
  <si>
    <t>Seasonal Kids Sales</t>
  </si>
  <si>
    <t>http://seasonalkidssales.com</t>
  </si>
  <si>
    <t>d5f4b9f2-62b3-3fc1-ea8e-6302c94e4fe8</t>
  </si>
  <si>
    <t>Seasonal Specialties</t>
  </si>
  <si>
    <t>http://www.seasonalspecialties.com/</t>
  </si>
  <si>
    <t>7832358d-e8bf-86da-f825-f30b7eecf878</t>
  </si>
  <si>
    <t>Seasonal Staffing Solutions</t>
  </si>
  <si>
    <t>http://seasonalstaff.org</t>
  </si>
  <si>
    <t>2b800e4d-cdff-875a-cc1c-acacb1e7bc2c</t>
  </si>
  <si>
    <t>Seasonalife</t>
  </si>
  <si>
    <t>http://www.seasonalife.com</t>
  </si>
  <si>
    <t>b117b0bd-5700-8a7b-b7a7-bd668f1a0cf0</t>
  </si>
  <si>
    <t>Seasonally Fresh</t>
  </si>
  <si>
    <t>7d7a0de2-922f-a09b-4b21-655d52ad9dec</t>
  </si>
  <si>
    <t>https://seasonallyfresh.us</t>
  </si>
  <si>
    <t>d8a90e1a-1564-e74e-daf3-7310ed5f8356</t>
  </si>
  <si>
    <t>4c6e9dd5-0c1d-61c8-7f54-f9059aa44797</t>
  </si>
  <si>
    <t>seasonax GmbH</t>
  </si>
  <si>
    <t>http://www.seasonax.com</t>
  </si>
  <si>
    <t>58edc63f-1b58-ad56-35c3-06398084bdbb</t>
  </si>
  <si>
    <t>SeasonBoy</t>
  </si>
  <si>
    <t>https://www.seasonboy.com/</t>
  </si>
  <si>
    <t>016d9646-2753-7928-68e3-27b4ecb8cb9b</t>
  </si>
  <si>
    <t>Seasoned Outdoor Exchange</t>
  </si>
  <si>
    <t>http://www.seasonedoutdoors.com</t>
  </si>
  <si>
    <t>4df5d66a-7f75-3468-df63-476fdfde9b09</t>
  </si>
  <si>
    <t>Seasonic Electronics</t>
  </si>
  <si>
    <t>https://seasonic.com/</t>
  </si>
  <si>
    <t>55eee97b-4dc0-eeed-57fd-51b906d52e19</t>
  </si>
  <si>
    <t>Seasons 52</t>
  </si>
  <si>
    <t>http://www.seasons52.com/home</t>
  </si>
  <si>
    <t>4afe7a0b-98c2-d1eb-5f52-4d0b0df77208</t>
  </si>
  <si>
    <t>Seasons Capital Partners</t>
  </si>
  <si>
    <t>http://www.seasonscp.com</t>
  </si>
  <si>
    <t>a40e1a2d-f268-5de9-1afa-20ba2e9404e3</t>
  </si>
  <si>
    <t>Seasons Dreams</t>
  </si>
  <si>
    <t>http://www.yourbreckrental.com/</t>
  </si>
  <si>
    <t>b40c8857-a822-79b0-f3fa-468459f7c11d</t>
  </si>
  <si>
    <t>Seasons in Malibu</t>
  </si>
  <si>
    <t>http://seasonsmalibu.com</t>
  </si>
  <si>
    <t>dcf24752-4692-45a3-6f1a-69426c06ca08</t>
  </si>
  <si>
    <t>Seasonzindia</t>
  </si>
  <si>
    <t>http://seasonzindia.com/</t>
  </si>
  <si>
    <t>0b1c5e80-d96b-5355-a43b-c97ba38239d6</t>
  </si>
  <si>
    <t>Seasoo</t>
  </si>
  <si>
    <t>http://www.seasoo.net</t>
  </si>
  <si>
    <t>daff3e81-8805-94e7-c6e5-e8d0ef9cc097</t>
  </si>
  <si>
    <t>SeaSpace</t>
  </si>
  <si>
    <t>http://www.seaspace.com</t>
  </si>
  <si>
    <t>55bbd47e-e83e-b0fa-bd02-22ee34a22bfa</t>
  </si>
  <si>
    <t>Seaspan Corporation</t>
  </si>
  <si>
    <t>http://www.seaspancorp.com/index.php</t>
  </si>
  <si>
    <t>dfe5c928-7218-f957-8126-ce6ef89eb030</t>
  </si>
  <si>
    <t>Seaspin Pty Ltd</t>
  </si>
  <si>
    <t>http://www.seaspin.com.au/</t>
  </si>
  <si>
    <t>102ea82b-5def-a192-f43a-75f254c676b8</t>
  </si>
  <si>
    <t>SeaSpine</t>
  </si>
  <si>
    <t>http://www.seaspine.com/</t>
  </si>
  <si>
    <t>49e0f3c6-1e57-a527-bd17-83135d154064</t>
  </si>
  <si>
    <t>Seastar</t>
  </si>
  <si>
    <t>http://www.seastar.io</t>
  </si>
  <si>
    <t>b7fbb0d1-bfa6-e275-7d5a-19536161c23b</t>
  </si>
  <si>
    <t>Seastar Chemicals</t>
  </si>
  <si>
    <t>http://wwwsci.seastarchemicals.com</t>
  </si>
  <si>
    <t>f13586de-10c7-6d3a-380e-b51ea23172f0</t>
  </si>
  <si>
    <t>Seastar Games</t>
  </si>
  <si>
    <t>http://www.seastar-games.com/index.htm</t>
  </si>
  <si>
    <t>cb2aca4b-dd61-06ae-95a5-f2db17c5743d</t>
  </si>
  <si>
    <t>SeaStar Solutions</t>
  </si>
  <si>
    <t>http://www.seastarsolutions.com</t>
  </si>
  <si>
    <t>048ecccc-b3f6-2de7-3157-aab024e3dde8</t>
  </si>
  <si>
    <t>SeaStone Group</t>
  </si>
  <si>
    <t>http://www.seastonegroup.com.au/</t>
  </si>
  <si>
    <t>c87ee3f9-1d4e-5422-265d-8e6a1f8249fc</t>
  </si>
  <si>
    <t>Seasun</t>
  </si>
  <si>
    <t>http://www.seasungames.com/</t>
  </si>
  <si>
    <t>fdf2b2f2-2415-33a0-54ad-3b9755b84f33</t>
  </si>
  <si>
    <t>Seat</t>
  </si>
  <si>
    <t>http://www.seat.com</t>
  </si>
  <si>
    <t>2c0a7e0f-650b-cf32-ea3d-0b9a24647a27</t>
  </si>
  <si>
    <t>Seat 14A</t>
  </si>
  <si>
    <t>http://www.seat14a.com</t>
  </si>
  <si>
    <t>d3b84bde-eced-d2d1-89ba-df11b00dadce</t>
  </si>
  <si>
    <t>SEAT 4a</t>
  </si>
  <si>
    <t>http://www.seat4a.com</t>
  </si>
  <si>
    <t>bc9b67af-4fc5-5671-49b2-6eaee7a5441f</t>
  </si>
  <si>
    <t>Seat Check</t>
  </si>
  <si>
    <t>http://seatcheckapp.com/</t>
  </si>
  <si>
    <t>8c3209d8-f993-cb6d-5777-5bfff6c4dabe</t>
  </si>
  <si>
    <t>Seat Engine Ticketing</t>
  </si>
  <si>
    <t>http://seatengine.com</t>
  </si>
  <si>
    <t>93902c4e-1542-1fca-a9f9-ca5012f2eebf</t>
  </si>
  <si>
    <t>Seat Forum TÌÄå_rkiye</t>
  </si>
  <si>
    <t>http://www.seatclubworld.com/</t>
  </si>
  <si>
    <t>b870160a-af71-1323-0447-a449c4d8418e</t>
  </si>
  <si>
    <t>Seat Hound</t>
  </si>
  <si>
    <t>http://www.seathound.com</t>
  </si>
  <si>
    <t>5da184b6-fb09-62a1-08bd-048e9560ea99</t>
  </si>
  <si>
    <t>SEAT Pagine Gialle</t>
  </si>
  <si>
    <t>http://www.seat.it/en/company</t>
  </si>
  <si>
    <t>040f1371-0d81-c54a-837d-88d2b86f25e2</t>
  </si>
  <si>
    <t>Seat Puzzle</t>
  </si>
  <si>
    <t>https://seatpuzzle.com</t>
  </si>
  <si>
    <t>84c2bb04-cba8-eb6d-f1fd-ffb26205d1b2</t>
  </si>
  <si>
    <t>SeatAdvance</t>
  </si>
  <si>
    <t>http://seatadvance.com</t>
  </si>
  <si>
    <t>b5e26fd2-2a1f-c5d8-c4a8-13c9b6e799a2</t>
  </si>
  <si>
    <t>SeatAdvisor</t>
  </si>
  <si>
    <t>http://seatadvisor.com/</t>
  </si>
  <si>
    <t>1b2b895f-9d8f-3e6b-e0a4-066266232017</t>
  </si>
  <si>
    <t>Seatbelts 4 U</t>
  </si>
  <si>
    <t>http://www.seatbelts4u.co.nz/</t>
  </si>
  <si>
    <t>2fccd2f0-1aa4-eb1a-4a8f-d9002285acf8</t>
  </si>
  <si>
    <t>Seatec SoluÌÄå¤ÌÄåµes TecnolÌÄå_gicas</t>
  </si>
  <si>
    <t>http://www.seatec.com.br/</t>
  </si>
  <si>
    <t>2bd2770c-75f9-4b84-4eac-d3f7fc4fee4b</t>
  </si>
  <si>
    <t>SeaTech Consulting Group</t>
  </si>
  <si>
    <t>http://www.seatech.com</t>
  </si>
  <si>
    <t>66a30ae5-1d57-b9a5-0588-4822b89012b8</t>
  </si>
  <si>
    <t>Seated</t>
  </si>
  <si>
    <t>http://www.seated.com</t>
  </si>
  <si>
    <t>64f9ffd6-baac-c5e9-519c-0b771907f3c7</t>
  </si>
  <si>
    <t>Seateroo</t>
  </si>
  <si>
    <t>http://seateroo.com/</t>
  </si>
  <si>
    <t>af34a1f8-be21-98f6-fea9-b30e8b09ed98</t>
  </si>
  <si>
    <t>Seaters</t>
  </si>
  <si>
    <t>http://www.seaters.com</t>
  </si>
  <si>
    <t>41a53722-32f6-5b6d-2ac8-874b495b22c1</t>
  </si>
  <si>
    <t>Seatfrog</t>
  </si>
  <si>
    <t>http://www.seatfrog.com</t>
  </si>
  <si>
    <t>d3f58a90-0597-0f3d-2dfe-01a5883e89de</t>
  </si>
  <si>
    <t>SeatGeek</t>
  </si>
  <si>
    <t>https://seatgeek.com</t>
  </si>
  <si>
    <t>058e8b93-b412-2940-fff1-91812ba6d924</t>
  </si>
  <si>
    <t>SeatGuru</t>
  </si>
  <si>
    <t>http://www.seatguru.com/</t>
  </si>
  <si>
    <t>4c25309c-7880-e1d8-2094-fe2ac0f31346</t>
  </si>
  <si>
    <t>SeatHost</t>
  </si>
  <si>
    <t>http://seathost.net</t>
  </si>
  <si>
    <t>6b729170-6b0a-a239-300f-cc9ca914481f</t>
  </si>
  <si>
    <t>SeatID</t>
  </si>
  <si>
    <t>http://www.seatid.com</t>
  </si>
  <si>
    <t>079100dc-6d70-70db-f06b-9e96321d5040</t>
  </si>
  <si>
    <t>Seating Dynamics</t>
  </si>
  <si>
    <t>http://www.dynamicvenuemaps.com</t>
  </si>
  <si>
    <t>b98a03b8-15ee-07bb-970b-aecb0da720e7</t>
  </si>
  <si>
    <t>Seating Solutions</t>
  </si>
  <si>
    <t>http://www.seatingsolutions.com</t>
  </si>
  <si>
    <t>6d37a7c5-07de-ef20-f6b6-d377cdb4dea1</t>
  </si>
  <si>
    <t>SeatingHub</t>
  </si>
  <si>
    <t>http://www.seatinghub.com</t>
  </si>
  <si>
    <t>dba58ac6-8f7d-2087-c331-25e630c6eadc</t>
  </si>
  <si>
    <t>Seatjoy</t>
  </si>
  <si>
    <t>http://seatjoy.io</t>
  </si>
  <si>
    <t>56b341ad-78cb-e6aa-3fda-9bd5abdbad04</t>
  </si>
  <si>
    <t>SeatKarma</t>
  </si>
  <si>
    <t>http://seatkarma.com</t>
  </si>
  <si>
    <t>8167a78c-f12f-ed9a-1768-0fbe40591c1f</t>
  </si>
  <si>
    <t>SeatLeaser</t>
  </si>
  <si>
    <t>http://www.seatleaser.com</t>
  </si>
  <si>
    <t>f49cd1a7-1157-e975-f230-26f0e3d0fb82</t>
  </si>
  <si>
    <t>SeatLife</t>
  </si>
  <si>
    <t>http://www.seatlife.com</t>
  </si>
  <si>
    <t>90790513-4c6b-3600-be37-932428021bcc</t>
  </si>
  <si>
    <t>SeatMatch Inc.</t>
  </si>
  <si>
    <t>http://www.seatmatch.com</t>
  </si>
  <si>
    <t>37b014a8-b8fc-52d2-7ad7-02997d3f4c65</t>
  </si>
  <si>
    <t>SeatNation</t>
  </si>
  <si>
    <t>http://www.seatnation.com</t>
  </si>
  <si>
    <t>19b63710-3e60-c27d-af9f-b20fb047d841</t>
  </si>
  <si>
    <t>SeatNinja</t>
  </si>
  <si>
    <t>https://www.seatninja.com</t>
  </si>
  <si>
    <t>59102376-74f2-eb5c-85c7-4c16e2779a84</t>
  </si>
  <si>
    <t>Seatnumber</t>
  </si>
  <si>
    <t>http://seatnumber.com/</t>
  </si>
  <si>
    <t>ae8b4ac1-02b5-a300-428c-61c2872dc94b</t>
  </si>
  <si>
    <t>Seaton</t>
  </si>
  <si>
    <t>http://seatoncorp.com</t>
  </si>
  <si>
    <t>0d560254-f41b-3d45-998b-365b9775c061</t>
  </si>
  <si>
    <t>SeatonHill</t>
  </si>
  <si>
    <t>http://seatonhill.com</t>
  </si>
  <si>
    <t>dfa7689b-8759-772f-c13d-15268e027e48</t>
  </si>
  <si>
    <t>Seatower</t>
  </si>
  <si>
    <t>http://seatower.com</t>
  </si>
  <si>
    <t>f243b33d-11de-2bb9-459d-c37231785105</t>
  </si>
  <si>
    <t>SeaTown International</t>
  </si>
  <si>
    <t>http://www.seatowninternational.com/</t>
  </si>
  <si>
    <t>36499c58-80b3-2500-7001-6814b412bbee</t>
  </si>
  <si>
    <t>SeatQ</t>
  </si>
  <si>
    <t>http://seatq.com/</t>
  </si>
  <si>
    <t>fa5a8c08-6128-e222-f59e-073a538c9c8b</t>
  </si>
  <si>
    <t>Seatrec</t>
  </si>
  <si>
    <t>http://seatrec.com/</t>
  </si>
  <si>
    <t>b66bb672-f267-f8a7-7efe-73417d83663f</t>
  </si>
  <si>
    <t>SeatRide</t>
  </si>
  <si>
    <t>http://www.seatride.com</t>
  </si>
  <si>
    <t>01f8962a-6a59-1d42-c704-57f61ca6bca5</t>
  </si>
  <si>
    <t>Seatris - Restaurant Mastermind</t>
  </si>
  <si>
    <t>https://www.seatris.com</t>
  </si>
  <si>
    <t>8d686224-2101-7575-56b9-a2d39baa7ae0</t>
  </si>
  <si>
    <t>seats.io</t>
  </si>
  <si>
    <t>http://seats.io</t>
  </si>
  <si>
    <t>a2bf8fcf-3516-94d6-41aa-0641654658d7</t>
  </si>
  <si>
    <t>Seats2meet.com</t>
  </si>
  <si>
    <t>https://seats2meet.com/en/</t>
  </si>
  <si>
    <t>ae224b26-c5f0-c525-eca9-9aa57bb20051</t>
  </si>
  <si>
    <t>Seatsafe</t>
  </si>
  <si>
    <t>http://seatsafe.com/</t>
  </si>
  <si>
    <t>6ca82810-7177-4da4-f1dd-042684c60be4</t>
  </si>
  <si>
    <t>Seatse Source</t>
  </si>
  <si>
    <t>http://www.gsean.com/a/news/fanyi/</t>
  </si>
  <si>
    <t>0359dcbb-c33a-e438-4d6e-38cefb5ea966</t>
  </si>
  <si>
    <t>SeatServe</t>
  </si>
  <si>
    <t>http://seatserve.com</t>
  </si>
  <si>
    <t>9b5c7a10-ae48-7857-d2dd-1bfa644c9ed4</t>
  </si>
  <si>
    <t>SeatSimple</t>
  </si>
  <si>
    <t>http://www.seatsimple.com</t>
  </si>
  <si>
    <t>1da8f738-f8d1-726b-e5e0-a5b9313d1af5</t>
  </si>
  <si>
    <t>SeatSmart</t>
  </si>
  <si>
    <t>http://www.seatsmart.com</t>
  </si>
  <si>
    <t>f56a47d4-7ec8-46ef-ac13-3b4261308dd1</t>
  </si>
  <si>
    <t>SeatSurf</t>
  </si>
  <si>
    <t>http://seatsurf.co</t>
  </si>
  <si>
    <t>efa66bc7-7758-a484-d449-9b566f30dddc</t>
  </si>
  <si>
    <t>SeatSwap</t>
  </si>
  <si>
    <t>https://seatswaptickets.com/</t>
  </si>
  <si>
    <t>df16dcca-6cf1-75a3-543b-4663f24f548a</t>
  </si>
  <si>
    <t>SeatSwappr</t>
  </si>
  <si>
    <t>http://www.seatswappr.com</t>
  </si>
  <si>
    <t>611cc7d6-ad0a-c3a0-bc31-94db9b5ac594</t>
  </si>
  <si>
    <t>SeatSwapr</t>
  </si>
  <si>
    <t>http://www.seatswapr.com</t>
  </si>
  <si>
    <t>78849dcc-664b-580e-57d4-6ff545baebcd</t>
  </si>
  <si>
    <t>SeatSync</t>
  </si>
  <si>
    <t>http://seatsync.com</t>
  </si>
  <si>
    <t>34b6d04f-8c71-5390-f149-6026a31bf0fc</t>
  </si>
  <si>
    <t>Seattle .js gaming meetup</t>
  </si>
  <si>
    <t>http://www.seattlejs.com</t>
  </si>
  <si>
    <t>bf6075a8-6871-d105-4cb4-fa0ff603f5e8</t>
  </si>
  <si>
    <t>Seattle Airport Taxi</t>
  </si>
  <si>
    <t>http://www.airporttaxiseattle.net</t>
  </si>
  <si>
    <t>652b550f-8a81-68f0-3a6d-c328039c38a9</t>
  </si>
  <si>
    <t>Seattle Angel Conference</t>
  </si>
  <si>
    <t>http://www.seattleangelconference.com</t>
  </si>
  <si>
    <t>9a968186-003a-4f78-da05-4de7a87100a1</t>
  </si>
  <si>
    <t>Seattle Angel Fund</t>
  </si>
  <si>
    <t>http://www.seattleangelfund.net/</t>
  </si>
  <si>
    <t>9304d55d-27d8-f80f-e4fa-7472c02ff815</t>
  </si>
  <si>
    <t>Seattle Architecture Foundation</t>
  </si>
  <si>
    <t>http://seattlearchitecture.org/</t>
  </si>
  <si>
    <t>77dab694-f3ce-33a8-2c10-c538992c4bb0</t>
  </si>
  <si>
    <t>Seattle Art Museum</t>
  </si>
  <si>
    <t>http://seattleartmuseum.org</t>
  </si>
  <si>
    <t>464106e1-b014-ff74-640a-67e5e0bcd3a1</t>
  </si>
  <si>
    <t>Seattle Astronomical Society</t>
  </si>
  <si>
    <t>http://www.seattleastro.org/</t>
  </si>
  <si>
    <t>f47f8c56-667c-3d37-61cd-e6ab10e548cd</t>
  </si>
  <si>
    <t>Seattle Avionics</t>
  </si>
  <si>
    <t>http://www.seattleavionics.com</t>
  </si>
  <si>
    <t>3522acfa-4477-adc1-ef2b-c2e496755894</t>
  </si>
  <si>
    <t>Seattle Backpackers Magazine</t>
  </si>
  <si>
    <t>http://seattlebackpackersmagazine.com</t>
  </si>
  <si>
    <t>a597888f-6048-669b-58dc-1d7dc210b3a3</t>
  </si>
  <si>
    <t>Seattle Biomedical Research Institute</t>
  </si>
  <si>
    <t>http://seattlebiomed.org</t>
  </si>
  <si>
    <t>cbcee919-0283-25ba-5c0e-fbbec869128d</t>
  </si>
  <si>
    <t>Seattle Bubble</t>
  </si>
  <si>
    <t>http://seattlebubble.com</t>
  </si>
  <si>
    <t>81e484ec-cd24-d48a-e509-60ae7dd03fe4</t>
  </si>
  <si>
    <t>Seattle Business</t>
  </si>
  <si>
    <t>http://www.seattlebusinessmag.com/</t>
  </si>
  <si>
    <t>949366e7-e0f6-064e-2751-cce130b82e6a</t>
  </si>
  <si>
    <t>Seattle Cancer care Alliance</t>
  </si>
  <si>
    <t>http://www.seattlecca.org</t>
  </si>
  <si>
    <t>661e227b-a575-a4aa-bafc-3d42529a43f9</t>
  </si>
  <si>
    <t>Seattle Care - Best Psoriasis Treatement in India</t>
  </si>
  <si>
    <t>http://seattlecare.in/</t>
  </si>
  <si>
    <t>d7a1d9ee-f0a0-4c9c-341b-f6f67ce5b7d0</t>
  </si>
  <si>
    <t>Seattle Center</t>
  </si>
  <si>
    <t>http://www.seattlecenter.com</t>
  </si>
  <si>
    <t>922c1428-93c2-8e1e-cb37-327b83824426</t>
  </si>
  <si>
    <t>Seattle Central Community College</t>
  </si>
  <si>
    <t>http://www.seattlecentral.edu/</t>
  </si>
  <si>
    <t>52bb9028-7ba4-2776-404b-5652eb4d9383</t>
  </si>
  <si>
    <t>Seattle CityClub</t>
  </si>
  <si>
    <t>http://www.seattlecityclub.org</t>
  </si>
  <si>
    <t>52426052-84d8-309e-09bc-7fdb72fb1fdf</t>
  </si>
  <si>
    <t>Seattle Classic Limo Service</t>
  </si>
  <si>
    <t>http://www.seattleclassiclimoservice.com</t>
  </si>
  <si>
    <t>516604db-261b-2a7d-c1f8-cdd3fb26d3d6</t>
  </si>
  <si>
    <t>Seattle Coffee Company</t>
  </si>
  <si>
    <t>http://www.seattlecoffeecompany.co.za</t>
  </si>
  <si>
    <t>52bd983d-3b0e-6d5d-4e57-365f92fc6442</t>
  </si>
  <si>
    <t>Seattle Composer's Alliance</t>
  </si>
  <si>
    <t>http://seattlecomposers.org/</t>
  </si>
  <si>
    <t>0bfddad3-3f71-ccce-f43b-d9f27d50be4b</t>
  </si>
  <si>
    <t>Seattle Cycles</t>
  </si>
  <si>
    <t>http://www.seattle-cycles.com/#intro</t>
  </si>
  <si>
    <t>f0859b04-7909-9621-2fcc-d4b94dbefc00</t>
  </si>
  <si>
    <t>http://www.seattle-cycles.com</t>
  </si>
  <si>
    <t>b025dd26-cea5-cae6-ed3f-010c1c61f61e</t>
  </si>
  <si>
    <t>Seattle Fashion Incubator</t>
  </si>
  <si>
    <t>http://seattlefashionincubator.org/</t>
  </si>
  <si>
    <t>691963f2-0c65-6e8f-7627-234bdda22588</t>
  </si>
  <si>
    <t>Seattle Flowers</t>
  </si>
  <si>
    <t>http://seattleflowers.com</t>
  </si>
  <si>
    <t>d895fedd-ddd4-4dd1-7d4d-5f83d8144647</t>
  </si>
  <si>
    <t>Seattle Foundation</t>
  </si>
  <si>
    <t>http://new.seattlefoundation.org</t>
  </si>
  <si>
    <t>74a43ce8-306c-1f41-88fd-5673b6385b20</t>
  </si>
  <si>
    <t>Seattle Genetics</t>
  </si>
  <si>
    <t>http://www.seattlegenetics.com/</t>
  </si>
  <si>
    <t>e6c25a4a-a22d-d10f-91f1-7a1a4b085b9a</t>
  </si>
  <si>
    <t>Seattle Good Business Network</t>
  </si>
  <si>
    <t>http://www.seattlenetwork.org/</t>
  </si>
  <si>
    <t>254ff1ae-05f2-7e12-08f3-5fcf0816da34</t>
  </si>
  <si>
    <t>Seattle Housing</t>
  </si>
  <si>
    <t>http://seattlehousing.org</t>
  </si>
  <si>
    <t>91c5d76e-acf2-f988-16c4-d7c6716c8ff0</t>
  </si>
  <si>
    <t>Seattle Institute of Oriental Medicine</t>
  </si>
  <si>
    <t>http://www.siom.edu/</t>
  </si>
  <si>
    <t>59834c2c-001c-b0c2-30a6-f5c8ec17edd4</t>
  </si>
  <si>
    <t>Seattle Interactive</t>
  </si>
  <si>
    <t>http://www.seattleinteractive.com/</t>
  </si>
  <si>
    <t>fc2a57b0-f79b-3e46-3ae0-0317f509763c</t>
  </si>
  <si>
    <t>Seattle Interactive Media Museum</t>
  </si>
  <si>
    <t>https://www.thesimm.org/</t>
  </si>
  <si>
    <t>71169864-c0c7-48d3-3598-3e104981de97</t>
  </si>
  <si>
    <t>Seattle io</t>
  </si>
  <si>
    <t>http://seattle.io/</t>
  </si>
  <si>
    <t>a7d9017b-e3fb-f3aa-d367-7c5657be482e</t>
  </si>
  <si>
    <t>Seattle IT Edge</t>
  </si>
  <si>
    <t>http://www.seattleitedge.com</t>
  </si>
  <si>
    <t>4be879f3-245b-5449-0631-8af7e9369b1b</t>
  </si>
  <si>
    <t>Seattle Job Social</t>
  </si>
  <si>
    <t>http://www.seattlejobsocial.com</t>
  </si>
  <si>
    <t>1f0c72d0-8960-021b-e222-489d41efb13b</t>
  </si>
  <si>
    <t>Seattle Life Chiropractic</t>
  </si>
  <si>
    <t>http://www.slchiropractic.com/</t>
  </si>
  <si>
    <t>2e7d8b99-2a0f-16c2-8b11-31a8aa4d969f</t>
  </si>
  <si>
    <t>Seattle Marine &amp; Fishing Supply Co.</t>
  </si>
  <si>
    <t>http://www.seamar.com</t>
  </si>
  <si>
    <t>17ea2cd3-6d0e-50f9-9a40-b1c1bf4d5d80</t>
  </si>
  <si>
    <t>Seattle Mariners</t>
  </si>
  <si>
    <t>8884c068-01cd-bcf6-f6f9-bf087d96f4c2</t>
  </si>
  <si>
    <t>Seattle Metropolitan Chamber of Commerce</t>
  </si>
  <si>
    <t>https://www.seattlechamber.com/</t>
  </si>
  <si>
    <t>bdb3aabc-6b01-d2e4-457b-7596018d78d9</t>
  </si>
  <si>
    <t>Seattle Movers Corporation</t>
  </si>
  <si>
    <t>http://www.seattlemoving.info/</t>
  </si>
  <si>
    <t>7f7463bb-2d49-d607-c3a1-ac79732ecc60</t>
  </si>
  <si>
    <t>Seattle New Media</t>
  </si>
  <si>
    <t>http://seattlenewmedia.com</t>
  </si>
  <si>
    <t>95f592a5-ef39-d86a-71ef-1af9ecb46f01</t>
  </si>
  <si>
    <t>Seattle Northwest Securities</t>
  </si>
  <si>
    <t>http://www.seattlenorthwest.com</t>
  </si>
  <si>
    <t>2072b755-7838-3fbc-243d-557ca7690a1c</t>
  </si>
  <si>
    <t>Seattle Nutritionist - Michelle Babb MS, RD, CD</t>
  </si>
  <si>
    <t>http://www.eatplaybe.com</t>
  </si>
  <si>
    <t>1ea48902-f6c5-149f-be8b-7c82b8af2fbd</t>
  </si>
  <si>
    <t>Seattle Opera</t>
  </si>
  <si>
    <t>http://www.seattleopera.org/</t>
  </si>
  <si>
    <t>62a670a9-9101-b2a0-e3b2-c30dccb5377b</t>
  </si>
  <si>
    <t>Seattle Organic SEO</t>
  </si>
  <si>
    <t>https://seattleorganicseo.com</t>
  </si>
  <si>
    <t>9e0e3bca-2d03-cd19-09b5-a5346d957abf</t>
  </si>
  <si>
    <t>Seattle Pacific University</t>
  </si>
  <si>
    <t>http://www.spu.edu/</t>
  </si>
  <si>
    <t>166d1fe1-e236-26c8-ad63-991993b7ef33</t>
  </si>
  <si>
    <t>Seattle Police Foundation</t>
  </si>
  <si>
    <t>http://www.seattlepolicefoundation.org</t>
  </si>
  <si>
    <t>df8f946e-2089-02fd-4bba-0916e2aa4a0e</t>
  </si>
  <si>
    <t>Seattle Post-Intelligencer</t>
  </si>
  <si>
    <t>http://www.seattlepi.com/</t>
  </si>
  <si>
    <t>f42c184c-5eb8-17aa-4858-21c042c83a6e</t>
  </si>
  <si>
    <t>Seattle Privacy Coalition</t>
  </si>
  <si>
    <t>https://www.seattleprivacy.org</t>
  </si>
  <si>
    <t>48437e8a-5f36-5d9d-4696-15a881bf231a</t>
  </si>
  <si>
    <t>Seattle Public Library</t>
  </si>
  <si>
    <t>https://www.spl.org/</t>
  </si>
  <si>
    <t>c5519144-bf25-bf7a-ccbf-e95778a6d718</t>
  </si>
  <si>
    <t>Seattle Public Schools</t>
  </si>
  <si>
    <t>http://www.seattleschools.org</t>
  </si>
  <si>
    <t>ce225053-2292-363c-36d5-fbfca5bea80a</t>
  </si>
  <si>
    <t>Seattle Repertory Theatre</t>
  </si>
  <si>
    <t>https://www.seattlerep.org</t>
  </si>
  <si>
    <t>608f35cc-5bea-cb96-67e7-f907d2485d98</t>
  </si>
  <si>
    <t>Seattle Reverse Mortgage</t>
  </si>
  <si>
    <t>http://seattle-reverse-mortgage.com</t>
  </si>
  <si>
    <t>f795b712-384c-41c0-bffe-d37eb16dd70e</t>
  </si>
  <si>
    <t>Seattle Seahawks</t>
  </si>
  <si>
    <t>http://www.seahawks.com</t>
  </si>
  <si>
    <t>70f55469-4544-2a77-af67-87c55da9fd02</t>
  </si>
  <si>
    <t>Seattle SEO Consultant</t>
  </si>
  <si>
    <t>http://seattleseoconsultant.com</t>
  </si>
  <si>
    <t>8ab00255-1c26-c2a3-72f7-168f6ea25edd</t>
  </si>
  <si>
    <t>Seattle SEO Pros</t>
  </si>
  <si>
    <t>http://seattleseopros.com</t>
  </si>
  <si>
    <t>55284efc-67f4-6d90-6f0b-2a08723bd31b</t>
  </si>
  <si>
    <t>Seattle Short Sale Search</t>
  </si>
  <si>
    <t>http://seattleshortsalesearch.com</t>
  </si>
  <si>
    <t>045ef2f2-825e-3451-2ba5-ec0b596b3d65</t>
  </si>
  <si>
    <t>Seattle Software</t>
  </si>
  <si>
    <t>http://www.seattlesoftware.com</t>
  </si>
  <si>
    <t>ebfbb5d6-3e24-cb43-b730-f86a2fa89494</t>
  </si>
  <si>
    <t>Seattle Sounders FC</t>
  </si>
  <si>
    <t>http://www.soundersfc.com</t>
  </si>
  <si>
    <t>4bca2b27-1fea-a2cf-dccb-ce3fd87484a3</t>
  </si>
  <si>
    <t>Seattle Spine Group</t>
  </si>
  <si>
    <t>https://www.seattlespinegroup.com</t>
  </si>
  <si>
    <t>ca168f46-3940-afc9-4814-c0b0af1bc677</t>
  </si>
  <si>
    <t>Seattle Storm</t>
  </si>
  <si>
    <t>http://www.stormbasketball.com</t>
  </si>
  <si>
    <t>cfaa64aa-7fb0-c52b-e72f-ce0ebfe30c09</t>
  </si>
  <si>
    <t>Seattle Sutton's Healthy Eating (SSHE)</t>
  </si>
  <si>
    <t>http://www.seattlesutton.com</t>
  </si>
  <si>
    <t>246b74de-93bf-cf92-9ada-fdc2a5731f44</t>
  </si>
  <si>
    <t>Seattle Symphony</t>
  </si>
  <si>
    <t>http://www.seattlesymphony.org</t>
  </si>
  <si>
    <t>c3cd2145-dc2d-a013-3aee-7d466d9b2246</t>
  </si>
  <si>
    <t>Seattle Tunnel Partners</t>
  </si>
  <si>
    <t>http://www.tutorperini.com/sr99_bored_tunnel_project.html</t>
  </si>
  <si>
    <t>9193568d-e03a-ae1a-6ef9-fd55cd6b503e</t>
  </si>
  <si>
    <t>Seattle University</t>
  </si>
  <si>
    <t>https://www.seattleu.edu/</t>
  </si>
  <si>
    <t>2893f3d4-6cd6-8d54-5413-ddbad485487a</t>
  </si>
  <si>
    <t>Seattle University - Entrepreneurship Center</t>
  </si>
  <si>
    <t>https://www.seattleu.edu</t>
  </si>
  <si>
    <t>0152bde0-26be-08e9-fd49-d9ffdd46efc1</t>
  </si>
  <si>
    <t>Seattle University School of Law</t>
  </si>
  <si>
    <t>http://www.law.seattleu.edu</t>
  </si>
  <si>
    <t>a34c7fe1-22ac-34d6-a2ea-2a7f8476b418</t>
  </si>
  <si>
    <t>Seattle Urban Farm Company</t>
  </si>
  <si>
    <t>http://www.seattleurbanfarmco.com/</t>
  </si>
  <si>
    <t>3c7f7985-824f-9a7a-fd1a-107a5d9fbb04</t>
  </si>
  <si>
    <t>Seattle Vocational Institute</t>
  </si>
  <si>
    <t>http://sviweb.sccd.ctc.edu/</t>
  </si>
  <si>
    <t>f05d4ef6-ca99-f870-de92-cee972523d57</t>
  </si>
  <si>
    <t>Seattle Web Services</t>
  </si>
  <si>
    <t>http://www.seattleweb.net</t>
  </si>
  <si>
    <t>a7d3c4df-07bd-c3b2-bd8a-ecd2330c3abb</t>
  </si>
  <si>
    <t>Seattle Weekly</t>
  </si>
  <si>
    <t>http://seattleweekly.com/</t>
  </si>
  <si>
    <t>6f8424c0-c903-87a0-28fe-a4fd1894b1cd</t>
  </si>
  <si>
    <t>Seattle Yellow Cab</t>
  </si>
  <si>
    <t>http://www.seattleyellowcab.com/</t>
  </si>
  <si>
    <t>2e369c39-2678-5db5-9ae7-b65e42f5d1f8</t>
  </si>
  <si>
    <t>Seattle's Best Coffee</t>
  </si>
  <si>
    <t>http://www.seattlesbest.com</t>
  </si>
  <si>
    <t>9004b382-abdb-1e72-c1b9-eb71e66d109b</t>
  </si>
  <si>
    <t>Seattle's Fred Hutchinson Cancer Research Center</t>
  </si>
  <si>
    <t>http://www.fredhutch.org</t>
  </si>
  <si>
    <t>49a8ebf5-c743-b4aa-f33c-f88e92ea379f</t>
  </si>
  <si>
    <t>SeattleCloud</t>
  </si>
  <si>
    <t>http://seattleclouds.com/</t>
  </si>
  <si>
    <t>503cb774-a221-b400-e71d-f8c111d4be6b</t>
  </si>
  <si>
    <t>SeattleRentals.com</t>
  </si>
  <si>
    <t>http://www.seattlerentals.com</t>
  </si>
  <si>
    <t>1deb9a38-e559-180f-d0b9-73f968ddfcb7</t>
  </si>
  <si>
    <t>seattletowncars</t>
  </si>
  <si>
    <t>http://seattletowncar.services/</t>
  </si>
  <si>
    <t>4813a493-eca6-e204-060f-f4524cd3b513</t>
  </si>
  <si>
    <t>Seattlish</t>
  </si>
  <si>
    <t>http://seattlish.com</t>
  </si>
  <si>
    <t>d39102d7-b6fa-72ae-5554-6c6334dfcbd0</t>
  </si>
  <si>
    <t>Seatwave</t>
  </si>
  <si>
    <t>http://www.seatwave.com</t>
  </si>
  <si>
    <t>1c0b41ef-555c-2274-7857-5a90a3cc9d9b</t>
  </si>
  <si>
    <t>SeatWish</t>
  </si>
  <si>
    <t>https://www.seatwish.com</t>
  </si>
  <si>
    <t>ee07ddd2-b803-f852-eef0-1d7130914636</t>
  </si>
  <si>
    <t>Seatylock</t>
  </si>
  <si>
    <t>http://seatylock.com</t>
  </si>
  <si>
    <t>3a0d785d-673e-5696-82c6-49c602019abf</t>
  </si>
  <si>
    <t>SeaUrchin.IO</t>
  </si>
  <si>
    <t>https://seaurchin.io/</t>
  </si>
  <si>
    <t>b9a97e03-69fe-fb15-fc15-4fa86717abdd</t>
  </si>
  <si>
    <t>Seavest Capital Partners</t>
  </si>
  <si>
    <t>http://www.seavestinc.com</t>
  </si>
  <si>
    <t>7687cf65-31eb-3259-4395-f7a4f94a58b9</t>
  </si>
  <si>
    <t>SEAVI Advent</t>
  </si>
  <si>
    <t>http://seavi.com.sg</t>
  </si>
  <si>
    <t>e6f6ebff-4a94-469b-ca7c-4e2ef72e2b2d</t>
  </si>
  <si>
    <t>SeaView Jeep</t>
  </si>
  <si>
    <t>http://www.thejeepstore.com</t>
  </si>
  <si>
    <t>a5144ddf-1a45-c57a-a79f-94868865f0b6</t>
  </si>
  <si>
    <t>SeaView Research</t>
  </si>
  <si>
    <t>http://www.seaviewresearch.net</t>
  </si>
  <si>
    <t>d90f769e-173f-88b5-2180-aa2b1b82f9d8</t>
  </si>
  <si>
    <t>Seavus</t>
  </si>
  <si>
    <t>http://www.seavus.com</t>
  </si>
  <si>
    <t>db296180-6518-7fe9-885c-aa03dbacd493</t>
  </si>
  <si>
    <t>Seavus Education and Development Center</t>
  </si>
  <si>
    <t>http://www.sedc.mk/</t>
  </si>
  <si>
    <t>f11749be-c09e-f53b-07e5-532e18be29e8</t>
  </si>
  <si>
    <t>Seaward Marine Services</t>
  </si>
  <si>
    <t>http://www.seaward-marine.com/</t>
  </si>
  <si>
    <t>ee29643e-8ff8-9d30-4c3a-47286bfb21df</t>
  </si>
  <si>
    <t>Seawater Greenhouse</t>
  </si>
  <si>
    <t>http://www.seawatergreenhouse.com/</t>
  </si>
  <si>
    <t>bed6d4ab-a982-d96d-d53d-446234e56fbf</t>
  </si>
  <si>
    <t>Seaway Fluid Power Group</t>
  </si>
  <si>
    <t>http://seawayfluidpowergroup.com/</t>
  </si>
  <si>
    <t>4dc956c7-d0c3-96df-1dff-424cc3ddef68</t>
  </si>
  <si>
    <t>Seaway Valley Capital Corporation</t>
  </si>
  <si>
    <t>http://www.seawayvalleycapitalcorp.com</t>
  </si>
  <si>
    <t>f6cf811c-0f3c-d8aa-ee18-8d92ecf48b95</t>
  </si>
  <si>
    <t>Seaways (K) LTD</t>
  </si>
  <si>
    <t>http://www.seaways.net</t>
  </si>
  <si>
    <t>e7e4e10c-e691-c48a-48da-73c20c2d18cc</t>
  </si>
  <si>
    <t>Seaweed Bath Co.</t>
  </si>
  <si>
    <t>http://seaweedbathco.com/</t>
  </si>
  <si>
    <t>59e1225b-4dc1-1f75-be25-1cff9f51015c</t>
  </si>
  <si>
    <t>SeaWell Networks</t>
  </si>
  <si>
    <t>http://seawellnetworks.com</t>
  </si>
  <si>
    <t>0a025815-0784-db6c-1861-6a70c1064e9d</t>
  </si>
  <si>
    <t>Seawind</t>
  </si>
  <si>
    <t>http://www.seawind.net</t>
  </si>
  <si>
    <t>d02f8487-832a-dc9c-6625-0d349556b4f9</t>
  </si>
  <si>
    <t>Seawind Ocean Technology</t>
  </si>
  <si>
    <t>http://seawindtechnology.com/</t>
  </si>
  <si>
    <t>f25524e8-3b9c-00a4-7d8e-89b3e02e7d4f</t>
  </si>
  <si>
    <t>Seawind Solution</t>
  </si>
  <si>
    <t>http://www.seawindsolution.com</t>
  </si>
  <si>
    <t>a25c07b5-17f8-1dc8-2bf7-743b0205381f</t>
  </si>
  <si>
    <t>Seawings Lifestyle</t>
  </si>
  <si>
    <t>http://seawingslifestyle.com</t>
  </si>
  <si>
    <t>06c9ae03-ea28-9798-18b7-415bf238103f</t>
  </si>
  <si>
    <t>Seawise</t>
  </si>
  <si>
    <t>https://www.seawise.com</t>
  </si>
  <si>
    <t>be494683-5b90-801a-bef2-3ebdd1648ca1</t>
  </si>
  <si>
    <t>SeaWorld Parks &amp; Entertainment</t>
  </si>
  <si>
    <t>http://seaworldentertainment.com</t>
  </si>
  <si>
    <t>40ca2f6f-f34a-08c5-6aa6-d5beac9abb35</t>
  </si>
  <si>
    <t>Seaya Ventures</t>
  </si>
  <si>
    <t>http://seayaventures.com</t>
  </si>
  <si>
    <t>22040b7b-bf0d-bfca-f7a5-c46f9acd1447</t>
  </si>
  <si>
    <t>SEB</t>
  </si>
  <si>
    <t>http://www.groupeseb.com/</t>
  </si>
  <si>
    <t>e72dcdd4-665f-a168-3862-33727eded6f4</t>
  </si>
  <si>
    <t>SEB (Skandinaviska Enskilda Banken)</t>
  </si>
  <si>
    <t>http://sebgroup.com/</t>
  </si>
  <si>
    <t>639c058a-1583-7e7b-071c-3af6d3e8438b</t>
  </si>
  <si>
    <t>SEB Alliance</t>
  </si>
  <si>
    <t>http://www.seballiance.com</t>
  </si>
  <si>
    <t>976d5e52-a48d-2dfc-a480-37c4c8337f05</t>
  </si>
  <si>
    <t>SEB Consulting</t>
  </si>
  <si>
    <t>http://www.sebconsulting.ie</t>
  </si>
  <si>
    <t>8cf788e0-52ca-692e-7cd1-4fc018e1d001</t>
  </si>
  <si>
    <t>SEB Private Equity</t>
  </si>
  <si>
    <t>http://sebgroup.com</t>
  </si>
  <si>
    <t>60208d6f-6e94-21f4-17f0-bba039d5f3c5</t>
  </si>
  <si>
    <t>SEB Venture Capital</t>
  </si>
  <si>
    <t>http://www.seb.se/venturecapital</t>
  </si>
  <si>
    <t>1e76a877-a28d-0fe0-91ab-653354104a69</t>
  </si>
  <si>
    <t>Sebacia</t>
  </si>
  <si>
    <t>http://www.sebacia.com</t>
  </si>
  <si>
    <t>e742eb27-5830-8611-5888-6e38b81e9069</t>
  </si>
  <si>
    <t>SEBAE | GROUP</t>
  </si>
  <si>
    <t>http://www.sebaegrp</t>
  </si>
  <si>
    <t>eb71b90b-dd47-58af-5093-5638b827fe1f</t>
  </si>
  <si>
    <t>Sebas &amp; Clim</t>
  </si>
  <si>
    <t>http://sebasandclim.com/</t>
  </si>
  <si>
    <t>c3b41944-4237-d382-1860-e6702fd5563a</t>
  </si>
  <si>
    <t>Sebastian</t>
  </si>
  <si>
    <t>http://thesebastianapp.com/</t>
  </si>
  <si>
    <t>3ff1da65-ccd5-bcf9-03cf-2382a081be96</t>
  </si>
  <si>
    <t>Sebastian Popa</t>
  </si>
  <si>
    <t>http://removalsbournemouth.net/</t>
  </si>
  <si>
    <t>bc014e37-9a80-00d5-6829-ad3667d1e7e7</t>
  </si>
  <si>
    <t>Sebastian's Steak House Restaurant</t>
  </si>
  <si>
    <t>http://www.sebastiansssteakhouse.net</t>
  </si>
  <si>
    <t>e9c319f6-0ffa-f0be-130d-6965b8099cf3</t>
  </si>
  <si>
    <t>Sebastien Loeb Racing</t>
  </si>
  <si>
    <t>http://www.sebastienloebracing.com</t>
  </si>
  <si>
    <t>5f931e70-7d44-ea96-f716-6c8f4ecb6ee3</t>
  </si>
  <si>
    <t>Sebastine</t>
  </si>
  <si>
    <t>http://wapsbastine.com.ng</t>
  </si>
  <si>
    <t>3acc013b-2b12-0f2a-5bf2-c0079afc0b80</t>
  </si>
  <si>
    <t>Sebbag Clinic</t>
  </si>
  <si>
    <t>http://www.sebbagclinic.co.uk</t>
  </si>
  <si>
    <t>4ec3cd61-b166-d755-9a2b-35dd4a4338e0</t>
  </si>
  <si>
    <t>Sebbia</t>
  </si>
  <si>
    <t>http://sebbia.com</t>
  </si>
  <si>
    <t>aad6c34c-2dc1-8b1a-e2ac-a6ab85bc8796</t>
  </si>
  <si>
    <t>Sebelas Maret University</t>
  </si>
  <si>
    <t>http://www.uns.ac.id</t>
  </si>
  <si>
    <t>2128ed46-7e68-63ea-b858-933d066e0669</t>
  </si>
  <si>
    <t>Sebelius Resources</t>
  </si>
  <si>
    <t>http://www.sebeliusresources.com</t>
  </si>
  <si>
    <t>5755f6c6-6ce8-4a63-2941-7727fbc822af</t>
  </si>
  <si>
    <t>Sebia</t>
  </si>
  <si>
    <t>http://www.sebia.com/</t>
  </si>
  <si>
    <t>90edfb08-aedc-3610-bf64-1d55f40eebc7</t>
  </si>
  <si>
    <t>SEBIO</t>
  </si>
  <si>
    <t>http://sebio.org</t>
  </si>
  <si>
    <t>e2363f5b-b878-d2e3-01d9-a89c080b587b</t>
  </si>
  <si>
    <t>Sebir Teknoloji</t>
  </si>
  <si>
    <t>https://www.sebir.net/</t>
  </si>
  <si>
    <t>e287d06c-051c-0d78-aa4c-ed42268303a5</t>
  </si>
  <si>
    <t>sebmly</t>
  </si>
  <si>
    <t>http://sklepy-prestashop.com.pl/</t>
  </si>
  <si>
    <t>6b29e786-340b-ed11-03c3-619ffd4b3328</t>
  </si>
  <si>
    <t>Sebnets Ltd</t>
  </si>
  <si>
    <t>http://sebnets.com/</t>
  </si>
  <si>
    <t>b51d6735-06f9-3c9d-7ac4-66cc73ea8a05</t>
  </si>
  <si>
    <t>SEBRAE - MG</t>
  </si>
  <si>
    <t>http://www.sebrae.com.br/sites/portalsebrae/ufs/mg/quem_somos/?coduf=14</t>
  </si>
  <si>
    <t>2cbf141f-d299-ce0a-df45-1d3815c386bf</t>
  </si>
  <si>
    <t>Sebrae - SP</t>
  </si>
  <si>
    <t>http://www.sebraesp.com.br/</t>
  </si>
  <si>
    <t>0dcdb381-9f73-c578-19e9-3b796fa11db0</t>
  </si>
  <si>
    <t>SEBRAE BUSINESS SCHOOL</t>
  </si>
  <si>
    <t>http://www.escolasebraesp.com.br/</t>
  </si>
  <si>
    <t>513c4135-2d94-2048-c91a-812823446951</t>
  </si>
  <si>
    <t>SEBRAE Santa Catarina</t>
  </si>
  <si>
    <t>https://atendimento.sebrae-sc.com.br/</t>
  </si>
  <si>
    <t>2d8f6f4e-1229-022e-99ce-c7d792cb0edd</t>
  </si>
  <si>
    <t>Sebrae-PE</t>
  </si>
  <si>
    <t>http://www.sebrae.com.br/sites/portalsebrae/</t>
  </si>
  <si>
    <t>6378574a-2f16-01a6-0807-2acd43f4f9f2</t>
  </si>
  <si>
    <t>Sebrina Holdings</t>
  </si>
  <si>
    <t>http://sebrinaholdings.com/</t>
  </si>
  <si>
    <t>9c7ab499-e921-22fd-c2b5-8c64c5aaac57</t>
  </si>
  <si>
    <t>Sebring Career Schools, Houston, Highway 6</t>
  </si>
  <si>
    <t>http://sebringcareerschools.com</t>
  </si>
  <si>
    <t>c9697a1a-5a86-59e9-8086-798469ca07f5</t>
  </si>
  <si>
    <t>Sebring Career Schools, Huntsville</t>
  </si>
  <si>
    <t>dc213655-818f-aac9-4187-98bca29f8136</t>
  </si>
  <si>
    <t>Sebula</t>
  </si>
  <si>
    <t>http://www.sebula.com/</t>
  </si>
  <si>
    <t>d02eada2-52ca-205b-5133-9ab10e419219</t>
  </si>
  <si>
    <t>Sebule Classifieds Ads Site</t>
  </si>
  <si>
    <t>http://sebule.com</t>
  </si>
  <si>
    <t>87300e98-f998-283c-7887-f266140faee4</t>
  </si>
  <si>
    <t>Sebuyo</t>
  </si>
  <si>
    <t>https://www.sebuyo.com</t>
  </si>
  <si>
    <t>e09e4dd1-f9af-1710-f11d-5f1c48780c83</t>
  </si>
  <si>
    <t>SEC Compliance</t>
  </si>
  <si>
    <t>http://compliance-sec.com/</t>
  </si>
  <si>
    <t>89e0336c-e556-8102-53d6-02b528fdcc29</t>
  </si>
  <si>
    <t>SEC Consult</t>
  </si>
  <si>
    <t>https://www.sec-consult.com/en/</t>
  </si>
  <si>
    <t>1483c37f-c0d3-99a3-6ab0-99c3fcf66c96</t>
  </si>
  <si>
    <t>SEC Consult Vulnerability Lab</t>
  </si>
  <si>
    <t>https://www.sec-consult.com/en/vulnerability-lab.htm</t>
  </si>
  <si>
    <t>e4f0d6e9-e73f-881c-13a7-7cb67c401aaf</t>
  </si>
  <si>
    <t>SEC Historical Society</t>
  </si>
  <si>
    <t>http://www.sechistorical.org/sec</t>
  </si>
  <si>
    <t>28553bff-dc5f-d905-26f9-4064207160b2</t>
  </si>
  <si>
    <t>Sec Info</t>
  </si>
  <si>
    <t>http://www.secinfo.com/</t>
  </si>
  <si>
    <t>d08643c4-1ba2-130b-9dcc-3798a82d5263</t>
  </si>
  <si>
    <t>SEC S.p.A.</t>
  </si>
  <si>
    <t>http://www.secrp.it/</t>
  </si>
  <si>
    <t>f15f7647-115a-ac0f-859f-944ed91fc60f</t>
  </si>
  <si>
    <t>SEC Watch</t>
  </si>
  <si>
    <t>http://www.secwatch.com</t>
  </si>
  <si>
    <t>bcd3396e-de9a-e900-a030-e2bb9cd981dc</t>
  </si>
  <si>
    <t>Sec-1</t>
  </si>
  <si>
    <t>http://www.sec-1.com</t>
  </si>
  <si>
    <t>25c89996-62e6-9015-3f1f-fefa2e1151ef</t>
  </si>
  <si>
    <t>Seca</t>
  </si>
  <si>
    <t>https://www.seca.com/en</t>
  </si>
  <si>
    <t>e8499677-60e0-49ea-ba89-0e7023a01c51</t>
  </si>
  <si>
    <t>Secant Consultants</t>
  </si>
  <si>
    <t>http://www.secantconsultants.com/</t>
  </si>
  <si>
    <t>f95611ae-01ab-697d-f81d-38e7f2cf4395</t>
  </si>
  <si>
    <t>Secant Medical</t>
  </si>
  <si>
    <t>http://www.secantmedical.com/</t>
  </si>
  <si>
    <t>ba0447e5-34c3-a1b6-4bad-99ef8c31773b</t>
  </si>
  <si>
    <t>Secant Technologies</t>
  </si>
  <si>
    <t>http://www.secant.com/</t>
  </si>
  <si>
    <t>e79e9ae6-77c3-6b19-1a01-cffb97baf85d</t>
  </si>
  <si>
    <t>Secapp</t>
  </si>
  <si>
    <t>https://www.secapp.fi/</t>
  </si>
  <si>
    <t>0f96a681-e87c-ea07-48f1-d442f3efc514</t>
  </si>
  <si>
    <t>Secardeo GmbH</t>
  </si>
  <si>
    <t>https://www.secardeo.com</t>
  </si>
  <si>
    <t>397f06e5-ca6c-dca0-cd29-cd0e77be3f93</t>
  </si>
  <si>
    <t>Secarma</t>
  </si>
  <si>
    <t>https://www.secarma.co.uk/</t>
  </si>
  <si>
    <t>802991d2-c71d-0a2a-11d9-0b19ca34b71f</t>
  </si>
  <si>
    <t>Secberus</t>
  </si>
  <si>
    <t>http://www.secberus.com</t>
  </si>
  <si>
    <t>ab48390f-9b01-2d5b-7cbe-49a830f85dbd</t>
  </si>
  <si>
    <t>SecBI</t>
  </si>
  <si>
    <t>http://www.secbi.com</t>
  </si>
  <si>
    <t>37222790-4771-7a7f-f545-afe33b76044b</t>
  </si>
  <si>
    <t>Seccion Amarilla USA</t>
  </si>
  <si>
    <t>http://www.seccionamarillaus.com</t>
  </si>
  <si>
    <t>19720d9d-26e0-09e5-2923-64486e595f3c</t>
  </si>
  <si>
    <t>secco</t>
  </si>
  <si>
    <t>http://seccoaura.com/</t>
  </si>
  <si>
    <t>4aa872a0-b720-7b1d-30e8-6ccd6db3e820</t>
  </si>
  <si>
    <t>Secco Century Digital Technology</t>
  </si>
  <si>
    <t>http://www.cyclecentury.com</t>
  </si>
  <si>
    <t>891ee403-125f-a7ac-1ee0-1da621fc4c1b</t>
  </si>
  <si>
    <t>Secco Squared</t>
  </si>
  <si>
    <t>http://seccosquared.com/</t>
  </si>
  <si>
    <t>628d6c0e-ed19-3a29-56d1-ddc9a292bbbe</t>
  </si>
  <si>
    <t>Seccredo</t>
  </si>
  <si>
    <t>http://www.seccredo.com</t>
  </si>
  <si>
    <t>7b8f528d-b251-af85-763d-068a56ff3f35</t>
  </si>
  <si>
    <t>SECDASH</t>
  </si>
  <si>
    <t>https://www.secdash.com</t>
  </si>
  <si>
    <t>bbad0553-64f5-ed3b-52ec-79c41615e9da</t>
  </si>
  <si>
    <t>SECDO</t>
  </si>
  <si>
    <t>http://www.sec.do</t>
  </si>
  <si>
    <t>f48a18ee-ccf9-6128-9853-abab172f9696</t>
  </si>
  <si>
    <t>Secelektrik.com</t>
  </si>
  <si>
    <t>https://secelektrik.com</t>
  </si>
  <si>
    <t>149c49b9-da5a-9c27-bcd4-94e00d2ae158</t>
  </si>
  <si>
    <t>Seceon</t>
  </si>
  <si>
    <t>http://www.seceon.com/</t>
  </si>
  <si>
    <t>b06ce805-2876-b46d-629b-b4a47f84613f</t>
  </si>
  <si>
    <t>Secerno</t>
  </si>
  <si>
    <t>http://www.secerno.com</t>
  </si>
  <si>
    <t>aa5cecfe-18da-d095-6219-7caf6cc14652</t>
  </si>
  <si>
    <t>SecFi</t>
  </si>
  <si>
    <t>http://www.stealthmode.com</t>
  </si>
  <si>
    <t>8a527390-4ab4-70bd-9832-96612869eccb</t>
  </si>
  <si>
    <t>Secfone</t>
  </si>
  <si>
    <t>http://secfone.co.uk</t>
  </si>
  <si>
    <t>69c47fc6-3d57-ee99-7d5f-33ef5a41b563</t>
  </si>
  <si>
    <t>Secful</t>
  </si>
  <si>
    <t>http://www.secful.com/</t>
  </si>
  <si>
    <t>4b2344fc-0472-cb17-ae8b-6be2d89d6acb</t>
  </si>
  <si>
    <t>Secgate</t>
  </si>
  <si>
    <t>http://secgate.co.uk</t>
  </si>
  <si>
    <t>c1ba6d9b-c4aa-d01d-8e9c-da748b1fb2ba</t>
  </si>
  <si>
    <t>Sechawang</t>
  </si>
  <si>
    <t>http://www.sechawang.com/</t>
  </si>
  <si>
    <t>8de11acc-19ac-12a3-0297-7ace3a432787</t>
  </si>
  <si>
    <t>Sechler CPA PC</t>
  </si>
  <si>
    <t>http://www.azcpa.com/</t>
  </si>
  <si>
    <t>5eff8e81-683d-85fd-ed82-3521f8286886</t>
  </si>
  <si>
    <t>Sechler Electric</t>
  </si>
  <si>
    <t>http://www.sechlerelectric.com</t>
  </si>
  <si>
    <t>f0beab16-7328-2309-a658-dbc835cc9753</t>
  </si>
  <si>
    <t>Sechserhaus Creative Coworking Space</t>
  </si>
  <si>
    <t>http://sechserhaus.net/</t>
  </si>
  <si>
    <t>b15d676d-d132-e255-2883-21984b24e75a</t>
  </si>
  <si>
    <t>SECILE</t>
  </si>
  <si>
    <t>http://secile.eu/</t>
  </si>
  <si>
    <t>078c2592-e518-8142-b3f4-0071c1455937</t>
  </si>
  <si>
    <t>Secinverse Lab</t>
  </si>
  <si>
    <t>http://www.secinverse.com</t>
  </si>
  <si>
    <t>355de074-31a7-fc2b-8c61-913348e4e6b7</t>
  </si>
  <si>
    <t>Secken</t>
  </si>
  <si>
    <t>https://www.yangcong.com</t>
  </si>
  <si>
    <t>df3cd8b0-3ffa-578d-9f42-7646f6652927</t>
  </si>
  <si>
    <t>Seclab</t>
  </si>
  <si>
    <t>http://www.seclab-solutions.com/en/</t>
  </si>
  <si>
    <t>868c021a-2219-bdc0-eb93-32f26de1cd1d</t>
  </si>
  <si>
    <t>Seclarity</t>
  </si>
  <si>
    <t>http://www.seclarity.com/</t>
  </si>
  <si>
    <t>db7a309c-12bc-559b-6f71-745a34988d8d</t>
  </si>
  <si>
    <t>SecLingua, Inc.</t>
  </si>
  <si>
    <t>http://www.seclingua.com</t>
  </si>
  <si>
    <t>14a203d1-fe15-cd30-8ed0-d073aa5d795b</t>
  </si>
  <si>
    <t>Seclists</t>
  </si>
  <si>
    <t>http://seclists.org/</t>
  </si>
  <si>
    <t>b64e6bc2-98ac-482f-eace-e22a748f5a4f</t>
  </si>
  <si>
    <t>Seclore</t>
  </si>
  <si>
    <t>http://www.seclore.com</t>
  </si>
  <si>
    <t>2d6b0ce9-3de8-9d1c-c8cd-8ec357b18a6a</t>
  </si>
  <si>
    <t>secluded.io</t>
  </si>
  <si>
    <t>http://secluded.io</t>
  </si>
  <si>
    <t>9f9d375a-7bf2-759c-c938-611ce96a54fa</t>
  </si>
  <si>
    <t>SecludIT</t>
  </si>
  <si>
    <t>https://www.secludit.com</t>
  </si>
  <si>
    <t>4816f681-d08a-1720-c318-0328a0a1ed1e</t>
  </si>
  <si>
    <t>Seclytics</t>
  </si>
  <si>
    <t>https://www.seclytics.com</t>
  </si>
  <si>
    <t>9a2afa46-69af-cbe2-7ae6-c722d4d3cc2d</t>
  </si>
  <si>
    <t>SecMaker</t>
  </si>
  <si>
    <t>http://www.secmaker.com/</t>
  </si>
  <si>
    <t>099dcd00-13de-7795-d8f0-f2c738ad130b</t>
  </si>
  <si>
    <t>Secmanage</t>
  </si>
  <si>
    <t>http://secmanage.io/</t>
  </si>
  <si>
    <t>6b73a06a-017b-52f8-b27b-52a45ec4502e</t>
  </si>
  <si>
    <t>SecNeo</t>
  </si>
  <si>
    <t>http://www.secneo.com</t>
  </si>
  <si>
    <t>56f4c084-82d4-d712-7df0-a4cd7967c657</t>
  </si>
  <si>
    <t>Secnology</t>
  </si>
  <si>
    <t>http://www.secnology.com/</t>
  </si>
  <si>
    <t>21cbe663-689f-4cd5-264c-26c491ca04cc</t>
  </si>
  <si>
    <t>Seco Tools</t>
  </si>
  <si>
    <t>https://www.secotools.com/</t>
  </si>
  <si>
    <t>ef484440-8fb8-0558-85ae-4edc5a809767</t>
  </si>
  <si>
    <t>Secocha Ventures</t>
  </si>
  <si>
    <t>http://www.secocha.com</t>
  </si>
  <si>
    <t>a850dd9e-d320-bd00-d9e3-f4c315efcd7f</t>
  </si>
  <si>
    <t>SECOM</t>
  </si>
  <si>
    <t>http://www.secom.co.jp</t>
  </si>
  <si>
    <t>150eb180-bf64-2be5-52c6-c97226b64770</t>
  </si>
  <si>
    <t>Secomea A/S</t>
  </si>
  <si>
    <t>http://www.secomea.com</t>
  </si>
  <si>
    <t>10580380-d04f-2f08-7ea6-e34ef9560303</t>
  </si>
  <si>
    <t>Second</t>
  </si>
  <si>
    <t>http://thesecondgame.com/</t>
  </si>
  <si>
    <t>213ac4e8-d57f-f87a-64b8-8efa70330c20</t>
  </si>
  <si>
    <t>https://mysecond.com</t>
  </si>
  <si>
    <t>44263785-7917-7fb0-782a-8a032a491767</t>
  </si>
  <si>
    <t>Second &amp; Fourth</t>
  </si>
  <si>
    <t>http://www.secondandfourth.com</t>
  </si>
  <si>
    <t>d71d43b8-b4bd-f377-b8a4-aa6c6defeaa8</t>
  </si>
  <si>
    <t>Second Alpha Partners</t>
  </si>
  <si>
    <t>http://secondalpha.com/</t>
  </si>
  <si>
    <t>34930492-7a50-ac82-f0cd-61fdacc2ca68</t>
  </si>
  <si>
    <t>Second Amendment Foundation</t>
  </si>
  <si>
    <t>https://www.saf.org/#</t>
  </si>
  <si>
    <t>cd8cc2ad-bc6c-1e34-9494-446a5aa645a9</t>
  </si>
  <si>
    <t>Second Ave. Sagas</t>
  </si>
  <si>
    <t>http://secondavenuesagas.com/</t>
  </si>
  <si>
    <t>5cd25cc9-20de-3fb7-bb33-5d8f75776090</t>
  </si>
  <si>
    <t>Second Avenue Learning</t>
  </si>
  <si>
    <t>http://secondavenuelearning.com/</t>
  </si>
  <si>
    <t>0f33b750-5bcf-5501-6050-35bb5347f143</t>
  </si>
  <si>
    <t>Second Avenue Partners</t>
  </si>
  <si>
    <t>http://www.secondave.com</t>
  </si>
  <si>
    <t>42023189-f54f-d66e-5278-40b0afcba3ea</t>
  </si>
  <si>
    <t>Second Bancorp Inc.</t>
  </si>
  <si>
    <t>http://ww1.secondnationalbank.com/</t>
  </si>
  <si>
    <t>170190ae-a29e-1963-ff76-18f7c293730d</t>
  </si>
  <si>
    <t>Second Bureau</t>
  </si>
  <si>
    <t>http://www.secondbureau.com</t>
  </si>
  <si>
    <t>14853f95-fd80-d2ba-04f8-db4e641951da</t>
  </si>
  <si>
    <t>Second Button</t>
  </si>
  <si>
    <t>http://secondbutton.com/</t>
  </si>
  <si>
    <t>51f47ee3-159e-8ffd-a9e4-c4e9da462079</t>
  </si>
  <si>
    <t>Second Century Ventures</t>
  </si>
  <si>
    <t>http://www.secondcenturyventures.com</t>
  </si>
  <si>
    <t>90c69f21-d779-7e5a-a76a-fb7b1e53a39f</t>
  </si>
  <si>
    <t>Second Chance Financial Inc.</t>
  </si>
  <si>
    <t>http://www.secondchancefinancialinc.com</t>
  </si>
  <si>
    <t>cd2fb34c-3b87-498c-7324-8241069361fd</t>
  </si>
  <si>
    <t>Second City Capital</t>
  </si>
  <si>
    <t>http://www.secondcitycapital.com</t>
  </si>
  <si>
    <t>89d45039-55e8-d8a2-6a05-6206b6aa1457</t>
  </si>
  <si>
    <t>Second City Real Estate</t>
  </si>
  <si>
    <t>http://www.secondcityrealestate.com/</t>
  </si>
  <si>
    <t>d46a832f-fa21-6f5e-2fd4-b693aace65e7</t>
  </si>
  <si>
    <t>Second Closet</t>
  </si>
  <si>
    <t>http://www.secondcloset.ca</t>
  </si>
  <si>
    <t>3410e32e-9997-3328-c2e4-c29fcda39373</t>
  </si>
  <si>
    <t>Second Coach</t>
  </si>
  <si>
    <t>http://www.second-coach.com/</t>
  </si>
  <si>
    <t>c085319c-5350-2ea6-e039-f56b8344bb1d</t>
  </si>
  <si>
    <t>second company</t>
  </si>
  <si>
    <t>http://secondcompanyshop.com</t>
  </si>
  <si>
    <t>667f8403-f5cb-64d1-3655-8744acf79bb9</t>
  </si>
  <si>
    <t>Second CRM</t>
  </si>
  <si>
    <t>http://www.secondcrm.com</t>
  </si>
  <si>
    <t>0e32dfbe-ad87-f4cf-fc18-c94679601dd0</t>
  </si>
  <si>
    <t>Second Decimal</t>
  </si>
  <si>
    <t>http://www.seconddecimal.com</t>
  </si>
  <si>
    <t>ef73c3bf-e3b5-8b5e-5d9f-74bbc2344913</t>
  </si>
  <si>
    <t>Second Estates</t>
  </si>
  <si>
    <t>https://www.secondestates.com</t>
  </si>
  <si>
    <t>587ed989-7c0c-7c76-98c4-98c6f6080556</t>
  </si>
  <si>
    <t>Second Female</t>
  </si>
  <si>
    <t>http://secondfemale.com/</t>
  </si>
  <si>
    <t>6719dfdb-0b26-c36b-66e5-e35df30791bd</t>
  </si>
  <si>
    <t>Second Form</t>
  </si>
  <si>
    <t>http://www.secondform.com/</t>
  </si>
  <si>
    <t>16aa0e6e-09e9-668f-c4dc-009846e7330f</t>
  </si>
  <si>
    <t>Second Funnel</t>
  </si>
  <si>
    <t>http://secondfunnel.com</t>
  </si>
  <si>
    <t>05fef2cc-c7ab-aba7-ad18-a9d8eb36c740</t>
  </si>
  <si>
    <t>Second Gear</t>
  </si>
  <si>
    <t>http://www.secondgearsoftware.com</t>
  </si>
  <si>
    <t>63c925e1-a333-84b2-1c8a-74e61c229455</t>
  </si>
  <si>
    <t>Second Generation LTD</t>
  </si>
  <si>
    <t>http://secondgen.com/</t>
  </si>
  <si>
    <t>767f294b-954c-3018-a179-440a15bbf3d1</t>
  </si>
  <si>
    <t>Second Genome</t>
  </si>
  <si>
    <t>http://www.secondgenome.com</t>
  </si>
  <si>
    <t>4bb85d08-099d-6ad6-b0ee-1863ee4f10dd</t>
  </si>
  <si>
    <t>Second Half Playbook</t>
  </si>
  <si>
    <t>http://www.secondhalfplaybook.com</t>
  </si>
  <si>
    <t>ae639d52-e767-1ac9-abb5-67202b210a30</t>
  </si>
  <si>
    <t>Second Hand Kitchens</t>
  </si>
  <si>
    <t>http://www.secondhandkitchens.ie/</t>
  </si>
  <si>
    <t>d5da28ec-5c77-4aab-9e5c-02d63ee370da</t>
  </si>
  <si>
    <t>Second hand voucher</t>
  </si>
  <si>
    <t>http://www.secondhandvoucher.com/</t>
  </si>
  <si>
    <t>856e5b7b-c3e3-fa42-c708-64a751fde2dd</t>
  </si>
  <si>
    <t>Second Harvest Food Bank Foundation</t>
  </si>
  <si>
    <t>8707e5ac-7b37-31ca-ee83-42ede37798f8</t>
  </si>
  <si>
    <t>Second Harvest Food Bank of Santa Cruz and San Benito Counties</t>
  </si>
  <si>
    <t>http://www.thefoodbank.org</t>
  </si>
  <si>
    <t>704c7b81-45c2-0a65-9530-acbab243ad6a</t>
  </si>
  <si>
    <t>Second Harvest, North Florida</t>
  </si>
  <si>
    <t>http://www.wenourishhope.org</t>
  </si>
  <si>
    <t>12fc45b6-74f6-fc8e-14f9-a75a6939c6b2</t>
  </si>
  <si>
    <t>Second Home</t>
  </si>
  <si>
    <t>http://www.secondhome.io/</t>
  </si>
  <si>
    <t>7bc5c8a7-97cf-49b2-a29a-d1306a1bbd28</t>
  </si>
  <si>
    <t>Second Home Early Child Care Network</t>
  </si>
  <si>
    <t>http://www.secondhomecare.org/</t>
  </si>
  <si>
    <t>f40306f9-b83b-8a28-d83d-b8fffd87e21e</t>
  </si>
  <si>
    <t>Second Horizon</t>
  </si>
  <si>
    <t>http://www.secondhorizon.com</t>
  </si>
  <si>
    <t>58829adc-9cf8-716a-aeb7-1ed90936ec6e</t>
  </si>
  <si>
    <t>Second Image National</t>
  </si>
  <si>
    <t>https://www.secondimage.com/</t>
  </si>
  <si>
    <t>c634e130-c2d3-53c4-4201-a8c99707b413</t>
  </si>
  <si>
    <t>Second Inningz</t>
  </si>
  <si>
    <t>http://www.secondinningz.com</t>
  </si>
  <si>
    <t>71105d2e-bf87-8ff4-3b4d-28b4b68674ce</t>
  </si>
  <si>
    <t>Second Layer</t>
  </si>
  <si>
    <t>http://www.secondlayer.space</t>
  </si>
  <si>
    <t>cfb13d3b-7f53-9d7b-8452-5957d515e6d8</t>
  </si>
  <si>
    <t>Second Life</t>
  </si>
  <si>
    <t>http://secondlife.com</t>
  </si>
  <si>
    <t>8022fdaf-019c-7374-e683-bdd20e837bda</t>
  </si>
  <si>
    <t>Second Light</t>
  </si>
  <si>
    <t>http://www.2nl.co</t>
  </si>
  <si>
    <t>34b44b27-0a2f-e305-e3bd-b10d32b685d9</t>
  </si>
  <si>
    <t>Second Line</t>
  </si>
  <si>
    <t>http://www.secondline.com</t>
  </si>
  <si>
    <t>29032b4a-65a6-d68f-9aa9-04b56667a5d4</t>
  </si>
  <si>
    <t>Second Line Digital</t>
  </si>
  <si>
    <t>http://secondlinestages.com</t>
  </si>
  <si>
    <t>7c2d05fc-f065-0eeb-e8c8-8ddcc49a99c5</t>
  </si>
  <si>
    <t>Second Line Vinyl</t>
  </si>
  <si>
    <t>http://www.secondlinevinyl.com</t>
  </si>
  <si>
    <t>63724968-7667-8bb0-4808-7ab60704545b</t>
  </si>
  <si>
    <t>Second May</t>
  </si>
  <si>
    <t>http://www.secondmay.net</t>
  </si>
  <si>
    <t>9ebeb507-728e-b2ab-b337-bef47c2958ef</t>
  </si>
  <si>
    <t>Second Measure</t>
  </si>
  <si>
    <t>https://secondmeasure.com/</t>
  </si>
  <si>
    <t>05cfb48c-8074-6f36-13c3-ccb61b484ce3</t>
  </si>
  <si>
    <t>Second Media</t>
  </si>
  <si>
    <t>http://www.secondmedia.com/</t>
  </si>
  <si>
    <t>7f56cc23-4489-f96f-670f-407ea85471e5</t>
  </si>
  <si>
    <t>Second Military Medical University</t>
  </si>
  <si>
    <t>http://www.smmu.edu.cn/</t>
  </si>
  <si>
    <t>f4a6b50c-64aa-bf29-1748-4743c3f8f02c</t>
  </si>
  <si>
    <t>Second Online Income</t>
  </si>
  <si>
    <t>http://secondonlineincome.com/</t>
  </si>
  <si>
    <t>78d5845b-1a02-12c6-e9e1-e6994e583a66</t>
  </si>
  <si>
    <t>Second opinion</t>
  </si>
  <si>
    <t>http://www.second-opinion.com/#home</t>
  </si>
  <si>
    <t>0ece12e5-a442-1edd-80a0-1690eb5dc42b</t>
  </si>
  <si>
    <t>Second Phase</t>
  </si>
  <si>
    <t>http://www.secondphase.net/</t>
  </si>
  <si>
    <t>7ceba213-98c4-9491-cbd5-b764d6a439d5</t>
  </si>
  <si>
    <t>Second Porch</t>
  </si>
  <si>
    <t>http://www.secondporch.com</t>
  </si>
  <si>
    <t>7d9e703d-b748-8122-a2d5-93e16f3bdc66</t>
  </si>
  <si>
    <t>Second Screen, Inc.</t>
  </si>
  <si>
    <t>https://www.watchsecondscreen.com/</t>
  </si>
  <si>
    <t>7bb997a1-ab4c-8d0b-159d-918192d6f916</t>
  </si>
  <si>
    <t>Second Shout Out</t>
  </si>
  <si>
    <t>http://www.secondshoutout.com</t>
  </si>
  <si>
    <t>c5e56f7d-e5a2-1251-9162-4be1ddc357c0</t>
  </si>
  <si>
    <t>Second Sight</t>
  </si>
  <si>
    <t>http://www.secondsight.com/</t>
  </si>
  <si>
    <t>90bf72d5-3222-19dd-fce2-31bf326311d7</t>
  </si>
  <si>
    <t>Second Skins</t>
  </si>
  <si>
    <t>http://www.secondskins.co.za/</t>
  </si>
  <si>
    <t>af01f5a9-04a6-c368-0bb9-d4539774d4cb</t>
  </si>
  <si>
    <t>Second Solar Century</t>
  </si>
  <si>
    <t>http://www.secondsolarcentury.com/index.php</t>
  </si>
  <si>
    <t>16ab46d4-1a10-6cd9-2e33-8ea3f1a4d303</t>
  </si>
  <si>
    <t>Second Space</t>
  </si>
  <si>
    <t>https://www.secondspace.ca</t>
  </si>
  <si>
    <t>07fc1ffc-fb1c-1bc1-81e8-4d184199e60c</t>
  </si>
  <si>
    <t>Second Spectrum</t>
  </si>
  <si>
    <t>http://www.secondspectrum.com/</t>
  </si>
  <si>
    <t>4f05a2e9-66c0-cf60-3f38-becc94657e77</t>
  </si>
  <si>
    <t>Second Star Technologies, LLC.</t>
  </si>
  <si>
    <t>http://www.secondstartechnologies.com</t>
  </si>
  <si>
    <t>0048e878-c505-3678-f901-56fdf182fdc4</t>
  </si>
  <si>
    <t>Second Step</t>
  </si>
  <si>
    <t>http://www.cfchildren.org/second-step</t>
  </si>
  <si>
    <t>ed2bc91e-67b1-c339-ec37-e96f3b4ede6e</t>
  </si>
  <si>
    <t>Second Step Search</t>
  </si>
  <si>
    <t>http://www.secondstepsearch.com</t>
  </si>
  <si>
    <t>4705fe48-ed14-c757-9a91-9a95bf04aa64</t>
  </si>
  <si>
    <t>Second Street</t>
  </si>
  <si>
    <t>http://secondstreet.com</t>
  </si>
  <si>
    <t>c8e46c77-68fa-6949-83ed-c23ca95de262</t>
  </si>
  <si>
    <t>Second street</t>
  </si>
  <si>
    <t>http://secondstreet.ru/</t>
  </si>
  <si>
    <t>021a188e-5c00-4a70-ab42-7b73da31f3b8</t>
  </si>
  <si>
    <t>Second Street Brewery</t>
  </si>
  <si>
    <t>https://secondstreetbrewery.com</t>
  </si>
  <si>
    <t>ee25c069-ae8e-04ee-cbb4-9964b5ef94a2</t>
  </si>
  <si>
    <t>Second Studio</t>
  </si>
  <si>
    <t>http://www.secondstudio.la</t>
  </si>
  <si>
    <t>8147b8e8-9ba4-dd01-72d3-8ee972057175</t>
  </si>
  <si>
    <t>Second Swedish National Pension Fund</t>
  </si>
  <si>
    <t>http://www.ap2.se</t>
  </si>
  <si>
    <t>f6b84285-0f67-3fe4-268d-83841d4b253e</t>
  </si>
  <si>
    <t>Second Ticket Online</t>
  </si>
  <si>
    <t>http://secondticketonline.net</t>
  </si>
  <si>
    <t>71fbd8e6-fc06-6600-c1cf-cfc70d2be5c6</t>
  </si>
  <si>
    <t>Second Time Around</t>
  </si>
  <si>
    <t>http://shop.2ndtimearound.com/</t>
  </si>
  <si>
    <t>934aca8f-27e0-91f8-6457-567275908b7e</t>
  </si>
  <si>
    <t>Second Variety</t>
  </si>
  <si>
    <t>http://www.secondvariety.com</t>
  </si>
  <si>
    <t>2d64844d-e007-a7d9-0c4e-5629f5fa29be</t>
  </si>
  <si>
    <t>Second Verse</t>
  </si>
  <si>
    <t>http://secondverse.org</t>
  </si>
  <si>
    <t>41094a6a-c910-847d-adf6-420696e163b9</t>
  </si>
  <si>
    <t>Second Waiter Inc.</t>
  </si>
  <si>
    <t>http://www.secondwaiter.com</t>
  </si>
  <si>
    <t>ea009f74-b712-bdc0-7718-c1302e8f2649</t>
  </si>
  <si>
    <t>Second Wind</t>
  </si>
  <si>
    <t>http://www.secondwind.com</t>
  </si>
  <si>
    <t>c55a1d01-59e3-454a-3022-211d9598b4c1</t>
  </si>
  <si>
    <t>Second Working District</t>
  </si>
  <si>
    <t>http://www.secondworkingdistrict.com/en/</t>
  </si>
  <si>
    <t>fa10647b-151a-a397-7cb3-ffd3da6fd80c</t>
  </si>
  <si>
    <t>Seconda UniversitÌÄåÊ degli Studi di Napoli</t>
  </si>
  <si>
    <t>http://www.unina2.it/</t>
  </si>
  <si>
    <t>0b712d36-5ee1-9b42-9dca-a205c51009a5</t>
  </si>
  <si>
    <t>SecondAccent</t>
  </si>
  <si>
    <t>http://www.secondaccent.com</t>
  </si>
  <si>
    <t>19cb12a0-337e-978f-b831-056422423910</t>
  </si>
  <si>
    <t>SecondaryLink</t>
  </si>
  <si>
    <t>https://www.secondarylink.com/</t>
  </si>
  <si>
    <t>c8c44ef8-1239-f5a2-7074-a5ed448127f8</t>
  </si>
  <si>
    <t>SecondBench</t>
  </si>
  <si>
    <t>http://secondbench.com</t>
  </si>
  <si>
    <t>57ecd00b-17d2-4108-3cc7-7999ce8abd43</t>
  </si>
  <si>
    <t>Secondbite</t>
  </si>
  <si>
    <t>http://secondbite.org/</t>
  </si>
  <si>
    <t>68d93885-34e6-3967-786d-35b8be4df50f</t>
  </si>
  <si>
    <t>SecondBrain</t>
  </si>
  <si>
    <t>http://secondbrain.ai</t>
  </si>
  <si>
    <t>ec6eb3cf-09e2-ed50-f21c-cab116128d5b</t>
  </si>
  <si>
    <t>SecondChanceUSA</t>
  </si>
  <si>
    <t>http://www.secondchanceusa.com/</t>
  </si>
  <si>
    <t>4fc59ee3-8433-a916-8c64-4ce62ba91623</t>
  </si>
  <si>
    <t>Secondcommercials</t>
  </si>
  <si>
    <t>http://rocketpun.ch/company/secondcommercials</t>
  </si>
  <si>
    <t>fd03971f-8e85-9fdc-03af-fdc863033430</t>
  </si>
  <si>
    <t>SecondCry.com</t>
  </si>
  <si>
    <t>https://secondcry.com/</t>
  </si>
  <si>
    <t>0250d38c-e49b-3ad8-3e6c-0ff6392138d3</t>
  </si>
  <si>
    <t>Seconddealnsteal</t>
  </si>
  <si>
    <t>http://www.seconddealnsteal.com</t>
  </si>
  <si>
    <t>9c6ba759-2714-6e8b-1fb2-69f52bccd4a1</t>
  </si>
  <si>
    <t>SecondFloor</t>
  </si>
  <si>
    <t>http://www.secondfloor.com/</t>
  </si>
  <si>
    <t>a9678841-8486-0d4a-5265-bc032b530ee1</t>
  </si>
  <si>
    <t>Secondhand Cell</t>
  </si>
  <si>
    <t>http://www.secondhandcell.com</t>
  </si>
  <si>
    <t>f76da3f7-f45a-5448-032c-8c7e774792f2</t>
  </si>
  <si>
    <t>Secondhand Shop Equipment</t>
  </si>
  <si>
    <t>http://secondhand-shop-equipment-for-sale.co.uk</t>
  </si>
  <si>
    <t>f831cd8f-82cd-7441-a2f3-b3d5fb186d52</t>
  </si>
  <si>
    <t>SecondHome</t>
  </si>
  <si>
    <t>http://secondhome.ca</t>
  </si>
  <si>
    <t>4d6e7de3-8b03-7556-1c13-d775b03a6a44</t>
  </si>
  <si>
    <t>SecondHouse</t>
  </si>
  <si>
    <t>http://www.secondhouse.club/</t>
  </si>
  <si>
    <t>8296190a-c3c4-1b0c-74b5-764e8bdc47d3</t>
  </si>
  <si>
    <t>SecondLeap</t>
  </si>
  <si>
    <t>http://www.secondleap.com</t>
  </si>
  <si>
    <t>82d99bb9-1178-9c64-b2a4-d0403104c80b</t>
  </si>
  <si>
    <t>SecondMarket</t>
  </si>
  <si>
    <t>https://www.secondmarket.com</t>
  </si>
  <si>
    <t>76b89da5-85e0-1cd4-a887-4f8f9563b217</t>
  </si>
  <si>
    <t>SecondMic</t>
  </si>
  <si>
    <t>http://www.secondmic.com</t>
  </si>
  <si>
    <t>8b32134c-10c5-ebb1-318b-f55e25128666</t>
  </si>
  <si>
    <t>SecondMuse</t>
  </si>
  <si>
    <t>http://secondmuse.com/</t>
  </si>
  <si>
    <t>af11b2fd-de44-c7ec-86b4-f5fd8823f8c4</t>
  </si>
  <si>
    <t>Secondnature</t>
  </si>
  <si>
    <t>http://www.second-nature.com.au</t>
  </si>
  <si>
    <t>f45ffef5-65ec-e1d6-60bb-958e17f84d5b</t>
  </si>
  <si>
    <t>SecondNature.io</t>
  </si>
  <si>
    <t>http://signup.secondnature.io/</t>
  </si>
  <si>
    <t>c6dc6721-fc76-571f-6a35-cc696f832738</t>
  </si>
  <si>
    <t>Secondnatureplants</t>
  </si>
  <si>
    <t>http://www.secondnatureplants.com</t>
  </si>
  <si>
    <t>7b11130f-c74f-9522-705f-cdd702a4eb94</t>
  </si>
  <si>
    <t>Secondo Mona</t>
  </si>
  <si>
    <t>http://secondomona.com</t>
  </si>
  <si>
    <t>b263c0e9-13ab-65dc-f131-84cb4f17651b</t>
  </si>
  <si>
    <t>SecondPhone</t>
  </si>
  <si>
    <t>http://secondphone.mobi</t>
  </si>
  <si>
    <t>90fdb64f-890a-2d30-03e0-571e51f6b4c9</t>
  </si>
  <si>
    <t>Seconds</t>
  </si>
  <si>
    <t>http://getseconds.com</t>
  </si>
  <si>
    <t>de510100-6f5f-5bd1-5b58-b4b6ba3b673a</t>
  </si>
  <si>
    <t>Seconds - Buy and Sell Gently-Used in Seconds!</t>
  </si>
  <si>
    <t>https://www.seconds.com/</t>
  </si>
  <si>
    <t>e0ea66ae-13e4-660a-decc-8e611644e614</t>
  </si>
  <si>
    <t>SecondScreen</t>
  </si>
  <si>
    <t>http://www.secondscreen.in/</t>
  </si>
  <si>
    <t>ed4e5335-fafc-dc4c-5ccc-5403a9f858f6</t>
  </si>
  <si>
    <t>SecondScreen Networks</t>
  </si>
  <si>
    <t>http://www.secondscreen.com</t>
  </si>
  <si>
    <t>55447ef8-cf75-c395-958c-86c3f66b1ba8</t>
  </si>
  <si>
    <t>SecondSenior</t>
  </si>
  <si>
    <t>https://www.secondsenior.com</t>
  </si>
  <si>
    <t>b706836c-4195-91bd-b565-b6408098dddf</t>
  </si>
  <si>
    <t>SecondShaadi.com</t>
  </si>
  <si>
    <t>http://secondshaadi.com</t>
  </si>
  <si>
    <t>1f692a19-a689-7598-9671-d4bdd3aabfa8</t>
  </si>
  <si>
    <t>SecondShares.com</t>
  </si>
  <si>
    <t>https://www.secondshares.com</t>
  </si>
  <si>
    <t>8932bb44-888b-2122-8753-4e822eb1e9d5</t>
  </si>
  <si>
    <t>SecondSpin</t>
  </si>
  <si>
    <t>http://www.secondspin.com</t>
  </si>
  <si>
    <t>381842b0-9944-a23f-d0f3-9c7e0de09b79</t>
  </si>
  <si>
    <t>SecondSync</t>
  </si>
  <si>
    <t>http://www.secondsync.com</t>
  </si>
  <si>
    <t>b9414fa6-1241-4333-74f3-a993234e07e5</t>
  </si>
  <si>
    <t>SecondTeacher</t>
  </si>
  <si>
    <t>http://www.secondteacher.com</t>
  </si>
  <si>
    <t>660bda2c-8b48-9f90-8f01-61c79fcb8dc7</t>
  </si>
  <si>
    <t>SecondThoughts</t>
  </si>
  <si>
    <t>http://www.2nd-thoughts.com/</t>
  </si>
  <si>
    <t>1c9ab496-04c9-892c-e842-073196aac927</t>
  </si>
  <si>
    <t>SecondWrite</t>
  </si>
  <si>
    <t>http://www.secondwrite.com</t>
  </si>
  <si>
    <t>672918f6-fd8a-3495-7e50-a6bcf8c7187f</t>
  </si>
  <si>
    <t>Secoo</t>
  </si>
  <si>
    <t>http://www.secoo.com</t>
  </si>
  <si>
    <t>a6ae71b7-42e0-c8b2-a51e-c8700adf6ec3</t>
  </si>
  <si>
    <t>Secop GmbH</t>
  </si>
  <si>
    <t>http://www.secop.com/</t>
  </si>
  <si>
    <t>ebe3bc67-2855-a887-3a59-ddddc91932f5</t>
  </si>
  <si>
    <t>SECOPE</t>
  </si>
  <si>
    <t>http://isecope.com</t>
  </si>
  <si>
    <t>ee5d9e59-80d8-064a-2501-242a08cdbfda</t>
  </si>
  <si>
    <t>Secova</t>
  </si>
  <si>
    <t>http://www.secova.com</t>
  </si>
  <si>
    <t>9e427300-7617-15bb-d213-098b1402ae24</t>
  </si>
  <si>
    <t>SECOZ</t>
  </si>
  <si>
    <t>http://www.secoz.com/</t>
  </si>
  <si>
    <t>b54128ca-b202-828e-2e2b-a9f01e42a2ae</t>
  </si>
  <si>
    <t>Secpanel</t>
  </si>
  <si>
    <t>http://secpanel.com</t>
  </si>
  <si>
    <t>5d5f0b7a-952d-11c3-38f9-a9b6363148f0</t>
  </si>
  <si>
    <t>SecPod Technologies</t>
  </si>
  <si>
    <t>http://www.secpod.com</t>
  </si>
  <si>
    <t>4ed15780-fe69-fd3d-44d3-5651737cb9e8</t>
  </si>
  <si>
    <t>SecPoint</t>
  </si>
  <si>
    <t>http://www.secpoint.com</t>
  </si>
  <si>
    <t>42d582c9-6f0d-2747-585d-fb47bebd3d5d</t>
  </si>
  <si>
    <t>Secr Secure</t>
  </si>
  <si>
    <t>https://se.cr/</t>
  </si>
  <si>
    <t>f357ba0e-fcc1-459c-34d8-f226e82a9b22</t>
  </si>
  <si>
    <t>Secrailway Locksmiths</t>
  </si>
  <si>
    <t>http://www.secrailway.com/</t>
  </si>
  <si>
    <t>732a9b02-7eeb-9cc0-a307-1f3e18712e3a</t>
  </si>
  <si>
    <t>Secre</t>
  </si>
  <si>
    <t>http://www.secre.eu</t>
  </si>
  <si>
    <t>cc4b3bbf-88c8-157e-fe99-22e653e1a7e4</t>
  </si>
  <si>
    <t>Secret</t>
  </si>
  <si>
    <t>http://www.secret.ly</t>
  </si>
  <si>
    <t>8c17a0f4-218e-8a5a-db34-3e53ebb3b8b2</t>
  </si>
  <si>
    <t>Secret Angel</t>
  </si>
  <si>
    <t>http://www.secretangel.in/</t>
  </si>
  <si>
    <t>0c7ffee4-4b14-49dd-42ad-fd534e338865</t>
  </si>
  <si>
    <t>Secret Developers Inc.</t>
  </si>
  <si>
    <t>http://www.secretdevelopers.com</t>
  </si>
  <si>
    <t>cec5a2bd-9601-4bd4-de06-d36bbf0a86b2</t>
  </si>
  <si>
    <t>Secret Double Octopus</t>
  </si>
  <si>
    <t>http://doubleoctopus.com/</t>
  </si>
  <si>
    <t>8392defe-e9be-8f10-9f96-322b3bf23dbd</t>
  </si>
  <si>
    <t>Secret Entourage</t>
  </si>
  <si>
    <t>http://secretentourage.com</t>
  </si>
  <si>
    <t>c5c32d65-c0a0-6899-a0ed-eef6a737b1ab</t>
  </si>
  <si>
    <t>Secret Escapes</t>
  </si>
  <si>
    <t>http://www.secretescapes.com</t>
  </si>
  <si>
    <t>ce38eb36-31ce-2c1c-7b9e-4d0ac5df5cee</t>
  </si>
  <si>
    <t>Secret Exit</t>
  </si>
  <si>
    <t>http://secretexit.com</t>
  </si>
  <si>
    <t>1c7873f8-5353-6d42-2674-a2fbb0371fd9</t>
  </si>
  <si>
    <t>Secret Garden</t>
  </si>
  <si>
    <t>http://www.secretgarden.com.sg/</t>
  </si>
  <si>
    <t>78024496-55af-c552-6f14-94f3afafb6dc</t>
  </si>
  <si>
    <t>Secret Giant Productions</t>
  </si>
  <si>
    <t>http://secretgiantproductions.com</t>
  </si>
  <si>
    <t>18c1baa8-4223-a6aa-8a19-973b0dd24a7c</t>
  </si>
  <si>
    <t>Secret Golf</t>
  </si>
  <si>
    <t>http://secretgolf.com</t>
  </si>
  <si>
    <t>52a4d16d-04ab-8cb4-8e7d-7f6ecf54a1a3</t>
  </si>
  <si>
    <t>Secret Happy Hour</t>
  </si>
  <si>
    <t>http://www.secrethappyhour.com</t>
  </si>
  <si>
    <t>0b5ae0e8-67df-c24d-1b51-13b6ecaf3baa</t>
  </si>
  <si>
    <t>Secret Headquarters</t>
  </si>
  <si>
    <t>http://www.secrethqgames.com</t>
  </si>
  <si>
    <t>4913c850-5bb2-441f-b8ff-1d84300ce768</t>
  </si>
  <si>
    <t>Secret in the Dirt</t>
  </si>
  <si>
    <t>http://secretinthedirt.com</t>
  </si>
  <si>
    <t>e54f9e09-78fd-76f5-d529-5d7043af9784</t>
  </si>
  <si>
    <t>Secret Lab</t>
  </si>
  <si>
    <t>http://www.secretlab.com.au</t>
  </si>
  <si>
    <t>b662ceb6-60c3-95ef-6773-152a05795eae</t>
  </si>
  <si>
    <t>Secret Level</t>
  </si>
  <si>
    <t>http://www.secretlevel.com</t>
  </si>
  <si>
    <t>4c1487e7-30e3-6698-6320-8ccb4e5dcd4e</t>
  </si>
  <si>
    <t>Secret Linen Store</t>
  </si>
  <si>
    <t>http://www.secretlinenstore.com/</t>
  </si>
  <si>
    <t>3b00bd57-8fce-02b5-ddc8-d273acde669f</t>
  </si>
  <si>
    <t>Secret Location</t>
  </si>
  <si>
    <t>http://secretlocation.com/</t>
  </si>
  <si>
    <t>2cbea352-8137-d610-3208-9d11ee79a04f</t>
  </si>
  <si>
    <t>Secret London</t>
  </si>
  <si>
    <t>http://secretcities.com</t>
  </si>
  <si>
    <t>fc1ed924-acba-d8c0-86a3-eeebaa7cccb0</t>
  </si>
  <si>
    <t>Secret Media Inc.</t>
  </si>
  <si>
    <t>http://www.secretmedia.com</t>
  </si>
  <si>
    <t>b76d5f01-0565-1d2a-b251-329d1d9275f2</t>
  </si>
  <si>
    <t>Secret Menu</t>
  </si>
  <si>
    <t>http://thesecretmenu.weebly.com/</t>
  </si>
  <si>
    <t>c63ba8c3-d3eb-0823-e275-4f9eee11c937</t>
  </si>
  <si>
    <t>Secret Monkey Science</t>
  </si>
  <si>
    <t>http://secretmonkeyscience.com</t>
  </si>
  <si>
    <t>ee0516dd-ed4a-750e-44b1-2ac8e5c803bd</t>
  </si>
  <si>
    <t>Secret Orange</t>
  </si>
  <si>
    <t>http://www.secretorange.co.uk</t>
  </si>
  <si>
    <t>6483c976-fbbe-1a52-a8da-b093c3483de4</t>
  </si>
  <si>
    <t>Secret Recipe</t>
  </si>
  <si>
    <t>http://www.secretrecipe.com.my/</t>
  </si>
  <si>
    <t>960ea392-61c7-866e-7652-92318521668f</t>
  </si>
  <si>
    <t>Secret Salons</t>
  </si>
  <si>
    <t>http://www.secretsalons.com</t>
  </si>
  <si>
    <t>26121170-fb03-69d9-d899-e377985d28d5</t>
  </si>
  <si>
    <t>Secret Sauce</t>
  </si>
  <si>
    <t>http://www.secretsauce.in</t>
  </si>
  <si>
    <t>a7ba84cd-02f7-5f5f-de81-ad5a94262602</t>
  </si>
  <si>
    <t>http://www.secret-sauce.co.uk/</t>
  </si>
  <si>
    <t>e518115b-ae4a-edce-5746-da50ad5329fa</t>
  </si>
  <si>
    <t>Secret Sauce Partners</t>
  </si>
  <si>
    <t>http://www.secretsaucepartners.com</t>
  </si>
  <si>
    <t>0ba424ba-9d6b-d7af-805f-e2a829696cfb</t>
  </si>
  <si>
    <t>Secret Service Beauty</t>
  </si>
  <si>
    <t>https://www.secretservicebeauty.com</t>
  </si>
  <si>
    <t>c31a9a1b-fda4-5a6c-85b2-e2ff7823a2ed</t>
  </si>
  <si>
    <t>Secret Service Media</t>
  </si>
  <si>
    <t>http://www.secretservicemedia.com</t>
  </si>
  <si>
    <t>beb05dc8-3bfe-6fb8-7a54-b04d83c3574e</t>
  </si>
  <si>
    <t>Secret Service Publicity</t>
  </si>
  <si>
    <t>http://www.secretservicepr.com/</t>
  </si>
  <si>
    <t>5888893c-3751-c2be-9bca-504f05e70055</t>
  </si>
  <si>
    <t>Secret Society of Women</t>
  </si>
  <si>
    <t>http://www.secretsocietyofwomen.com</t>
  </si>
  <si>
    <t>60c3ee16-5014-8ad9-d40e-0ad0f3b24e4e</t>
  </si>
  <si>
    <t>Secret Sounds Connect</t>
  </si>
  <si>
    <t>http://ssconnect.com.au/</t>
  </si>
  <si>
    <t>4c222405-4ba9-fe86-3fa6-fdd027fd0fe9</t>
  </si>
  <si>
    <t>Secret Source</t>
  </si>
  <si>
    <t>http://www.secret-source.eu</t>
  </si>
  <si>
    <t>521ebc3b-d47a-3496-f9c1-86560e95dd9d</t>
  </si>
  <si>
    <t>Secret Sourcing Group</t>
  </si>
  <si>
    <t>https://www.facebook.com/groups/secret.sourcing</t>
  </si>
  <si>
    <t>287dc3ed-6417-b077-7ed9-d637af7d03fc</t>
  </si>
  <si>
    <t>Secret Space</t>
  </si>
  <si>
    <t>http://www.secret-space.com</t>
  </si>
  <si>
    <t>3ee03312-ebf8-2415-f6d0-9522ca57a53f</t>
  </si>
  <si>
    <t>Secret Spot</t>
  </si>
  <si>
    <t>http://www.secretspot.co.uk</t>
  </si>
  <si>
    <t>ae450984-f4b6-a680-d693-6135704ec6b0</t>
  </si>
  <si>
    <t>Secret Sushi Creative</t>
  </si>
  <si>
    <t>http://www.secretsushi.com</t>
  </si>
  <si>
    <t>da3f51da-a680-680f-aedc-2c5d73552254</t>
  </si>
  <si>
    <t>Secret Tailor</t>
  </si>
  <si>
    <t>http://www.secrettailor.com</t>
  </si>
  <si>
    <t>29811a6f-1ecb-6820-588b-8adbae5180c0</t>
  </si>
  <si>
    <t>Secret Wardrobe</t>
  </si>
  <si>
    <t>http://www.secretwardrobe.in/</t>
  </si>
  <si>
    <t>27c6de44-1513-dd06-5096-dd736c6c44a0</t>
  </si>
  <si>
    <t>Secret.li</t>
  </si>
  <si>
    <t>http://secret.li</t>
  </si>
  <si>
    <t>99ff2f44-5256-6d29-85ba-d907ce264c85</t>
  </si>
  <si>
    <t>SecretÌÄåÁria Web</t>
  </si>
  <si>
    <t>https://secretariaweb.ucab.edu.ve</t>
  </si>
  <si>
    <t>b527ee01-65a2-74de-3382-445b54e75508</t>
  </si>
  <si>
    <t>SecretarÌÄå_a de Comunicaciones y Transportes</t>
  </si>
  <si>
    <t>http://www.sct.gob.mx</t>
  </si>
  <si>
    <t>3a1edbd4-d3d0-560e-bc69-19e7a5de1f14</t>
  </si>
  <si>
    <t>SecretarÌÄå_a de EconomÌÄå_a</t>
  </si>
  <si>
    <t>http://www.gob.mx/se/</t>
  </si>
  <si>
    <t>88d2bfa5-4fb9-8703-26ed-f1943ea7da81</t>
  </si>
  <si>
    <t>SecretBuilders</t>
  </si>
  <si>
    <t>http://www.secretbuilders.com</t>
  </si>
  <si>
    <t>dc5ee9d1-40c2-97b8-4086-ec8f0ea19b90</t>
  </si>
  <si>
    <t>Secretchart</t>
  </si>
  <si>
    <t>http://www.secretchart.com</t>
  </si>
  <si>
    <t>6098b3a4-d37c-178b-aae5-e20c58e79607</t>
  </si>
  <si>
    <t>Secretcv.com</t>
  </si>
  <si>
    <t>http://www.secretcv.com</t>
  </si>
  <si>
    <t>2a63c99f-f9cc-0d17-203a-a65ce1323d38</t>
  </si>
  <si>
    <t>SecretlySafe</t>
  </si>
  <si>
    <t>https://www.secretlysafe.com</t>
  </si>
  <si>
    <t>e89bd772-c366-1030-417b-685fcacf7a94</t>
  </si>
  <si>
    <t>Secretmenus</t>
  </si>
  <si>
    <t>http://secretmenus.com/</t>
  </si>
  <si>
    <t>82ece45e-14bc-398e-929e-01be57caa8c6</t>
  </si>
  <si>
    <t>SecretNewCo</t>
  </si>
  <si>
    <t>http://www.secretnewco.com</t>
  </si>
  <si>
    <t>163d17f8-7f11-31c4-7804-1d21347db002</t>
  </si>
  <si>
    <t>Secretos.cc</t>
  </si>
  <si>
    <t>http://www.secretos.cc</t>
  </si>
  <si>
    <t>b30ff1f7-7efb-b4eb-3b6d-a042600fa083</t>
  </si>
  <si>
    <t>SecretPad</t>
  </si>
  <si>
    <t>https://secretpad.com</t>
  </si>
  <si>
    <t>7e281492-ea20-3c2d-9da5-8373becd4009</t>
  </si>
  <si>
    <t>Secretplaces Lda.</t>
  </si>
  <si>
    <t>http://www.secretplaces.com</t>
  </si>
  <si>
    <t>6b5695d1-9058-7efa-baa7-aae1fbff3a65</t>
  </si>
  <si>
    <t>SecretPoke</t>
  </si>
  <si>
    <t>http://secretpoke.com</t>
  </si>
  <si>
    <t>4198c532-239e-44f9-a196-cfd55003b237</t>
  </si>
  <si>
    <t>Secrets of Entrepreneurship</t>
  </si>
  <si>
    <t>http://www.entrepreneurshipsecret.com</t>
  </si>
  <si>
    <t>a50945b2-ac8a-78a8-1fe3-dda3824704b8</t>
  </si>
  <si>
    <t>Secrets of Paris</t>
  </si>
  <si>
    <t>http://www.secretsofparis.com</t>
  </si>
  <si>
    <t>ea67a3da-5621-49a3-251d-2e5b44ae52b9</t>
  </si>
  <si>
    <t>Secrets Resorts &amp; Spas</t>
  </si>
  <si>
    <t>http://www.secretsresorts.com</t>
  </si>
  <si>
    <t>d8f102af-2f5f-834d-8c38-162511283506</t>
  </si>
  <si>
    <t>SecretSales</t>
  </si>
  <si>
    <t>http://secretsales.com</t>
  </si>
  <si>
    <t>f44bc04c-8e23-f605-ff01-1f985890c4a4</t>
  </si>
  <si>
    <t>secretstatus</t>
  </si>
  <si>
    <t>http://www.secretstatus.com</t>
  </si>
  <si>
    <t>38e173fd-6179-a67c-00b5-20f7852f2688</t>
  </si>
  <si>
    <t>Secretto</t>
  </si>
  <si>
    <t>http://www.secretto.com</t>
  </si>
  <si>
    <t>9f843ce5-0c02-1213-360e-73ada7094fc7</t>
  </si>
  <si>
    <t>SecretValet</t>
  </si>
  <si>
    <t>https://www.secretvalet.com</t>
  </si>
  <si>
    <t>76830bc3-3a5e-6ac9-beb0-3541b4e33fee</t>
  </si>
  <si>
    <t>SecretWeapon Systems</t>
  </si>
  <si>
    <t>http://www.getasecretweapon.com</t>
  </si>
  <si>
    <t>318ebdcf-5529-a44f-f221-82c73c3b69cc</t>
  </si>
  <si>
    <t>Secretzapp</t>
  </si>
  <si>
    <t>https://secretzapp.com</t>
  </si>
  <si>
    <t>51e427bd-5ee6-90fa-f12c-7c1d4a42f296</t>
  </si>
  <si>
    <t>Secrypt</t>
  </si>
  <si>
    <t>http://www.secrypt.de/</t>
  </si>
  <si>
    <t>2a84ac2f-671e-b454-e7ea-ce78c496a906</t>
  </si>
  <si>
    <t>SecSign Technologies Inc.</t>
  </si>
  <si>
    <t>http://www.secsign.com</t>
  </si>
  <si>
    <t>ca89967d-b4bb-e4d0-5e93-bb0443bbba11</t>
  </si>
  <si>
    <t>Secsoft</t>
  </si>
  <si>
    <t>http://secsoft.com</t>
  </si>
  <si>
    <t>54320228-fffe-a3b8-7a20-0dac02dbc118</t>
  </si>
  <si>
    <t>SectechBiz</t>
  </si>
  <si>
    <t>http://www.sectechbiz.com</t>
  </si>
  <si>
    <t>9f2d8b5e-bd6c-608a-4897-b962bc94017e</t>
  </si>
  <si>
    <t>SecTeer</t>
  </si>
  <si>
    <t>http://secteer.com</t>
  </si>
  <si>
    <t>9de0ae66-494d-1e18-4091-8b5f105f26bb</t>
  </si>
  <si>
    <t>Section 101</t>
  </si>
  <si>
    <t>http://www.section101.com</t>
  </si>
  <si>
    <t>e8add253-a824-0513-65b2-95b0286fce1e</t>
  </si>
  <si>
    <t>Section 32</t>
  </si>
  <si>
    <t>http://section32.com/</t>
  </si>
  <si>
    <t>e3d3a80d-3f37-ddbe-5724-cc0e99bf40c2</t>
  </si>
  <si>
    <t>Section Partners</t>
  </si>
  <si>
    <t>http://www.sectionpartners.com/</t>
  </si>
  <si>
    <t>d6df63d6-e5f9-cb7b-47ba-040690563b52</t>
  </si>
  <si>
    <t>section.io</t>
  </si>
  <si>
    <t>https://www.section.io/</t>
  </si>
  <si>
    <t>a272a3ee-b8f7-7783-5083-692991f15298</t>
  </si>
  <si>
    <t>Sectional Poles</t>
  </si>
  <si>
    <t>http://www.sectionalpoles.co.za</t>
  </si>
  <si>
    <t>62474463-8d59-e444-0eb2-5ed193bfe4e0</t>
  </si>
  <si>
    <t>SectionSeven</t>
  </si>
  <si>
    <t>http://www.sectionseven.com</t>
  </si>
  <si>
    <t>7dac1818-1d8f-76a5-3e7a-5e03ddbca12c</t>
  </si>
  <si>
    <t>SectionZ</t>
  </si>
  <si>
    <t>http://community.sectionz.com/</t>
  </si>
  <si>
    <t>2e931600-59fc-50b3-68d0-b59da6ca6bfc</t>
  </si>
  <si>
    <t>Sectona</t>
  </si>
  <si>
    <t>http://www.sectona.com/</t>
  </si>
  <si>
    <t>24fbf095-7fdc-d2a1-0a12-33281d04ce38</t>
  </si>
  <si>
    <t>Sector 9</t>
  </si>
  <si>
    <t>https://www.sector9.com/</t>
  </si>
  <si>
    <t>930356e4-f316-fe2d-23e9-c7dd070361e4</t>
  </si>
  <si>
    <t>Sector Alarm</t>
  </si>
  <si>
    <t>http://www.sectoralarm.com</t>
  </si>
  <si>
    <t>101009b1-6fed-319b-4926-c1cba554ee05</t>
  </si>
  <si>
    <t>Sector Electronics</t>
  </si>
  <si>
    <t>http://www.sectorelectronics.com/index.htm</t>
  </si>
  <si>
    <t>56ad5a4f-3fdd-512d-c2ee-473abf75a8c7</t>
  </si>
  <si>
    <t>Sector Five Executive Search and Talent</t>
  </si>
  <si>
    <t>http://www.sector5global.com/</t>
  </si>
  <si>
    <t>36aecd21-cd5b-db90-6684-a7242b07421d</t>
  </si>
  <si>
    <t>Sector Surfer</t>
  </si>
  <si>
    <t>http://sumgrowth.com</t>
  </si>
  <si>
    <t>8021bfcb-e461-e9d4-b6b3-88d128a643e2</t>
  </si>
  <si>
    <t>Sector111</t>
  </si>
  <si>
    <t>https://www.sector111.com</t>
  </si>
  <si>
    <t>18eeb3bc-7e43-5661-e1bf-0a98487d7cea</t>
  </si>
  <si>
    <t>Sectoral Asset Management</t>
  </si>
  <si>
    <t>http://www.sectoral.com</t>
  </si>
  <si>
    <t>d5d0804f-2509-362a-5838-8b3af52015fe</t>
  </si>
  <si>
    <t>SectorQube</t>
  </si>
  <si>
    <t>http://www.sectorqube.com</t>
  </si>
  <si>
    <t>a3a49ec4-7cb9-4f45-dc37-e3376374c446</t>
  </si>
  <si>
    <t>Sectorscape</t>
  </si>
  <si>
    <t>http://sectorscape.com/</t>
  </si>
  <si>
    <t>a48e1d2e-59c0-dde1-b992-3254457bb601</t>
  </si>
  <si>
    <t>Sectorsix</t>
  </si>
  <si>
    <t>http://www.sectorsix.com</t>
  </si>
  <si>
    <t>1c49fef4-c933-21ea-7ef2-aa6beee49a18</t>
  </si>
  <si>
    <t>SectorSpect.com</t>
  </si>
  <si>
    <t>http://www.sectorspect.com</t>
  </si>
  <si>
    <t>cef7a572-430b-c689-64a2-ce1227a4d198</t>
  </si>
  <si>
    <t>SECTORTIC.COM</t>
  </si>
  <si>
    <t>http://sectortic.com/</t>
  </si>
  <si>
    <t>74e328ad-9c8a-74f6-54b7-d6f21d8afedf</t>
  </si>
  <si>
    <t>Sectra</t>
  </si>
  <si>
    <t>http://www.sectra.com</t>
  </si>
  <si>
    <t>9b2a48ce-38eb-7a6c-4790-480d11737296</t>
  </si>
  <si>
    <t>SECTRIX</t>
  </si>
  <si>
    <t>http://www.sectrix.com/</t>
  </si>
  <si>
    <t>af4a84ea-458b-0b14-ebbf-6818ab8252ae</t>
  </si>
  <si>
    <t>secu-ring GmbH</t>
  </si>
  <si>
    <t>https://www.secu-ring.de</t>
  </si>
  <si>
    <t>61ac2231-b856-9540-3f2f-f25ceb75ad9a</t>
  </si>
  <si>
    <t>SECU4</t>
  </si>
  <si>
    <t>http://www.secu4.com</t>
  </si>
  <si>
    <t>7eae1864-b9c1-94be-0f2e-0f5d7cfaf226</t>
  </si>
  <si>
    <t>Secual</t>
  </si>
  <si>
    <t>http://secual-inc.com/</t>
  </si>
  <si>
    <t>15134a77-cc98-5b4a-a55b-27531694ae3a</t>
  </si>
  <si>
    <t>Secube.net</t>
  </si>
  <si>
    <t>http://www.secube.net</t>
  </si>
  <si>
    <t>f0d9af14-09c9-6043-5188-2de003beae39</t>
  </si>
  <si>
    <t>Secucloud GmbH</t>
  </si>
  <si>
    <t>http://secucloud.com</t>
  </si>
  <si>
    <t>21ae3bb9-edcc-543e-6e96-2bc733fbcf3e</t>
  </si>
  <si>
    <t>SECUDE International</t>
  </si>
  <si>
    <t>http://www.secude.com</t>
  </si>
  <si>
    <t>ce4085eb-1b63-103c-8ba4-4414c1197177</t>
  </si>
  <si>
    <t>SecuDrive</t>
  </si>
  <si>
    <t>http://www.secudrives.com/</t>
  </si>
  <si>
    <t>8ba92fdd-2863-0a81-1725-f66bdee0a1a8</t>
  </si>
  <si>
    <t>SecuGen Corporation</t>
  </si>
  <si>
    <t>http://www.secugen.com</t>
  </si>
  <si>
    <t>d16cc8de-da7e-7e2d-b557-6b80ed6680c5</t>
  </si>
  <si>
    <t>Secugile</t>
  </si>
  <si>
    <t>http://www.secugile.com/</t>
  </si>
  <si>
    <t>bee00296-669c-1853-7d39-10b213ef4cae</t>
  </si>
  <si>
    <t>SECUIO</t>
  </si>
  <si>
    <t>http://www.secuio.com</t>
  </si>
  <si>
    <t>a256a5af-1b84-ad95-4934-2dfa26020a00</t>
  </si>
  <si>
    <t>Secular Coalition for America</t>
  </si>
  <si>
    <t>https://www.secular.org</t>
  </si>
  <si>
    <t>9accc04c-1777-8377-51c9-606518a4c229</t>
  </si>
  <si>
    <t>Secular Policy Institute</t>
  </si>
  <si>
    <t>http://secularpolicyinstitute.net</t>
  </si>
  <si>
    <t>4bbc7f5f-d156-8391-7fc6-371bd6287d61</t>
  </si>
  <si>
    <t>Seculert</t>
  </si>
  <si>
    <t>http://www.seculert.com</t>
  </si>
  <si>
    <t>78683198-eab1-9c1a-427a-c34cfe1eec9c</t>
  </si>
  <si>
    <t>Seculus da AmazÌÄå«nia S.A.</t>
  </si>
  <si>
    <t>http://www.seculus.com</t>
  </si>
  <si>
    <t>0441b8d5-e256-ec4a-c588-6746c856b386</t>
  </si>
  <si>
    <t>SecuLution</t>
  </si>
  <si>
    <t>https://www.seculution.de</t>
  </si>
  <si>
    <t>a1b24bfb-a910-281e-c5ab-ff5c2ccd4c6a</t>
  </si>
  <si>
    <t>SECUMOBI</t>
  </si>
  <si>
    <t>http://www.secumobi.com/</t>
  </si>
  <si>
    <t>e9dec86f-a74f-a6f0-96ef-addc53a45916</t>
  </si>
  <si>
    <t>Secunderabad dentalhospital</t>
  </si>
  <si>
    <t>eebd2f0f-324a-a664-0434-92a802cc52bf</t>
  </si>
  <si>
    <t>Secunet Security Networks</t>
  </si>
  <si>
    <t>https://www.secunet.com/</t>
  </si>
  <si>
    <t>b426a013-8819-fb02-8eac-643d4dda8fca</t>
  </si>
  <si>
    <t>Secunia</t>
  </si>
  <si>
    <t>http://secunia.com</t>
  </si>
  <si>
    <t>f4e19f4d-7a79-080f-3e0b-974c33143827</t>
  </si>
  <si>
    <t>Secuoyas</t>
  </si>
  <si>
    <t>http://www.secuoyas.com</t>
  </si>
  <si>
    <t>dd011aae-05c2-a1fb-cf71-bee231c31319</t>
  </si>
  <si>
    <t>Secupay</t>
  </si>
  <si>
    <t>http://www.secupay.ag</t>
  </si>
  <si>
    <t>6196b32a-aa8f-9836-1029-18ba8aa6656b</t>
  </si>
  <si>
    <t>SECUPENT</t>
  </si>
  <si>
    <t>http://www.secupent.com</t>
  </si>
  <si>
    <t>6dc4a432-6ac9-cd9d-3d64-a6d2a1491291</t>
  </si>
  <si>
    <t>SecuPi</t>
  </si>
  <si>
    <t>http://www.secupi.com/</t>
  </si>
  <si>
    <t>4c087339-30cf-f923-e6cc-6ead38262601</t>
  </si>
  <si>
    <t>Secuplex</t>
  </si>
  <si>
    <t>http://www.secuplex.com</t>
  </si>
  <si>
    <t>7d8d349b-dd23-447f-d698-68b5c0f25e8c</t>
  </si>
  <si>
    <t>Secur Products</t>
  </si>
  <si>
    <t>http://securproducts.com</t>
  </si>
  <si>
    <t>b6484ed4-635c-bf0c-e2cf-e3ef4d5959c6</t>
  </si>
  <si>
    <t>Secur'Archiv</t>
  </si>
  <si>
    <t>http://www.securarchiv.ch</t>
  </si>
  <si>
    <t>a922b800-3b2d-8a7a-d4ac-c189daa45c85</t>
  </si>
  <si>
    <t>SECUR1TY</t>
  </si>
  <si>
    <t>https://secur1ty.com</t>
  </si>
  <si>
    <t>e5815a24-5368-bd7a-63e3-7ff615bf05f0</t>
  </si>
  <si>
    <t>SECURA Insurance</t>
  </si>
  <si>
    <t>http://www.secura.net</t>
  </si>
  <si>
    <t>0247a9e7-cd4a-5ff1-d5df-73e0c9ed96c2</t>
  </si>
  <si>
    <t>Secura Investment Management Private Ltd</t>
  </si>
  <si>
    <t>http://www.securaindia.com</t>
  </si>
  <si>
    <t>130d19a1-7e1e-44ba-7e26-b709439ad91c</t>
  </si>
  <si>
    <t>Securadi</t>
  </si>
  <si>
    <t>http://www.securadi.com/</t>
  </si>
  <si>
    <t>52cfb661-1a19-ddae-3efb-3865fd24e341</t>
  </si>
  <si>
    <t>SECURaGLOBE</t>
  </si>
  <si>
    <t>http://www.securaglobe.com</t>
  </si>
  <si>
    <t>210e881e-6cc1-af0d-10d8-bb6c0cfe4dce</t>
  </si>
  <si>
    <t>SecurAmerica</t>
  </si>
  <si>
    <t>http://www.securamericallc.com</t>
  </si>
  <si>
    <t>79d4b05a-0ce0-fc73-d661-69f94692fc64</t>
  </si>
  <si>
    <t>SecuraNet</t>
  </si>
  <si>
    <t>http://www.securanet.net</t>
  </si>
  <si>
    <t>e8688f21-02a4-e6ea-2d97-e408ed83b4fd</t>
  </si>
  <si>
    <t>Securant</t>
  </si>
  <si>
    <t>http://securant.org</t>
  </si>
  <si>
    <t>6880419c-be1f-6e5e-cc73-b3f9867e9b9e</t>
  </si>
  <si>
    <t>Securaplane Technologies</t>
  </si>
  <si>
    <t>http://www.securaplane.com</t>
  </si>
  <si>
    <t>2967cf3a-dc43-a65b-dea9-6bce06ec0747</t>
  </si>
  <si>
    <t>Securasi</t>
  </si>
  <si>
    <t>http://securasi.com/</t>
  </si>
  <si>
    <t>5584c720-8960-0f29-6173-c99da3d0fb47</t>
  </si>
  <si>
    <t>SecuraSoft</t>
  </si>
  <si>
    <t>http://securasoft.com/</t>
  </si>
  <si>
    <t>63572caa-d48b-91cd-58e9-8319aa74bfb2</t>
  </si>
  <si>
    <t>SecurAX Tech Solutions (I) Pvt. Ltd</t>
  </si>
  <si>
    <t>http://securax.in</t>
  </si>
  <si>
    <t>28e059bb-ff2b-e355-ea01-b188677f0958</t>
  </si>
  <si>
    <t>Securaxis</t>
  </si>
  <si>
    <t>http://www.securaxis.com</t>
  </si>
  <si>
    <t>f951d0c1-9663-7dd8-4bbe-7979f3876a39</t>
  </si>
  <si>
    <t>SecurDigital</t>
  </si>
  <si>
    <t>http://securdigital.com/</t>
  </si>
  <si>
    <t>b453b4e8-4ac4-39bd-9a74-eee2d4da5fc6</t>
  </si>
  <si>
    <t>Secure</t>
  </si>
  <si>
    <t>http://securetogether.com/en/</t>
  </si>
  <si>
    <t>8b3ac1a2-8d33-0cd0-4e5c-cd96350b75d7</t>
  </si>
  <si>
    <t>Secure Access Technologies Inc.</t>
  </si>
  <si>
    <t>http://www.secureaccesstechnologies.com</t>
  </si>
  <si>
    <t>48bfc5da-7ace-3294-9924-e2cc4da0be2d</t>
  </si>
  <si>
    <t>Secure Assignment Help</t>
  </si>
  <si>
    <t>http://www.secureassignmenthelp.com/</t>
  </si>
  <si>
    <t>a9cfcdae-1553-27b2-7bae-bd146d460df5</t>
  </si>
  <si>
    <t>Secure Bay</t>
  </si>
  <si>
    <t>http://www.securebay.it/shop/</t>
  </si>
  <si>
    <t>f51f7280-637c-8891-f122-de7ce2befeb2</t>
  </si>
  <si>
    <t>Secure Beginnings</t>
  </si>
  <si>
    <t>http://securebeginnings.com/</t>
  </si>
  <si>
    <t>2256d520-ed5d-d92c-a250-18e0d045fca8</t>
  </si>
  <si>
    <t>Secure BI</t>
  </si>
  <si>
    <t>http://www.securebi.com</t>
  </si>
  <si>
    <t>0b4ada0c-3369-eec9-10ca-d71789909036</t>
  </si>
  <si>
    <t>Secure Bill Pay</t>
  </si>
  <si>
    <t>http://www.securebillpay.net</t>
  </si>
  <si>
    <t>f1dc49ed-869e-be02-4d31-6a310b613598</t>
  </si>
  <si>
    <t>Secure Capital Solutions Inc</t>
  </si>
  <si>
    <t>http://www.securecapitalsolutions.com</t>
  </si>
  <si>
    <t>8e4ccd84-f6cd-5357-1cb0-454fb55efd54</t>
  </si>
  <si>
    <t>Secure Cash</t>
  </si>
  <si>
    <t>http://www.securecash.com.au</t>
  </si>
  <si>
    <t>33e364a4-a573-bc98-a0ff-87bf4b68aafb</t>
  </si>
  <si>
    <t>Secure Channels</t>
  </si>
  <si>
    <t>http://www.securechannels.com/</t>
  </si>
  <si>
    <t>2b43e374-70a8-6482-41bc-0dc48b35f07d</t>
  </si>
  <si>
    <t>Secure Code Warrior</t>
  </si>
  <si>
    <t>http://www.securecodewarrior.com/</t>
  </si>
  <si>
    <t>1cf72e31-3755-3ff7-54e9-db2b17bb2da8</t>
  </si>
  <si>
    <t>Secure Command</t>
  </si>
  <si>
    <t>http://www.securecommand.com</t>
  </si>
  <si>
    <t>dc8dffb2-7faf-ec3e-8d86-8ef335407e29</t>
  </si>
  <si>
    <t>Secure Communication Systems</t>
  </si>
  <si>
    <t>http://www.securecomm.com</t>
  </si>
  <si>
    <t>7aeeb727-635a-90e1-b9b4-52fd37c657a5</t>
  </si>
  <si>
    <t>Secure Computing</t>
  </si>
  <si>
    <t>http://www.securecomputing.com</t>
  </si>
  <si>
    <t>b52b675d-dcb8-86a7-b483-01120f648d2a</t>
  </si>
  <si>
    <t>Secure Content Storage Association</t>
  </si>
  <si>
    <t>http://www.scsallc.com/</t>
  </si>
  <si>
    <t>1b29c169-9f83-afd1-e52b-de7fed2c31da</t>
  </si>
  <si>
    <t>Secure Couture</t>
  </si>
  <si>
    <t>http://stiletto.is/</t>
  </si>
  <si>
    <t>ac71a3d0-5c4a-9696-b6bc-04a06b9ada20</t>
  </si>
  <si>
    <t>Secure Crossing</t>
  </si>
  <si>
    <t>http://www.securecrossing.com</t>
  </si>
  <si>
    <t>6ae830a1-6d04-2e27-f146-26e639146ef2</t>
  </si>
  <si>
    <t>Secure Data</t>
  </si>
  <si>
    <t>http://www.securedatainc.com</t>
  </si>
  <si>
    <t>b14623d8-9de9-8c1f-76d4-7a7aa9dcb70a</t>
  </si>
  <si>
    <t>Secure Data In Motion</t>
  </si>
  <si>
    <t>http://www.sigaba.com</t>
  </si>
  <si>
    <t>444a5686-8df0-6aee-12d7-2c8566c90559</t>
  </si>
  <si>
    <t>Secure Data Ltd</t>
  </si>
  <si>
    <t>https://www.securedataltd.com/</t>
  </si>
  <si>
    <t>b68827e4-1548-a7cb-12f1-b31ef4db3a69</t>
  </si>
  <si>
    <t>Secure Data Recovery Services</t>
  </si>
  <si>
    <t>http://www.securedatarecovery.com</t>
  </si>
  <si>
    <t>33015168-f45e-0192-335d-4a1be5785826</t>
  </si>
  <si>
    <t>Secure Data Solutions</t>
  </si>
  <si>
    <t>http://securedatasolutions.net</t>
  </si>
  <si>
    <t>9f3b3dea-0790-9f24-06ae-70d0994f230f</t>
  </si>
  <si>
    <t>Secure Designs</t>
  </si>
  <si>
    <t>http://www.securedesigns.com</t>
  </si>
  <si>
    <t>de171cfc-c098-fa56-17e8-be4a63d05b12</t>
  </si>
  <si>
    <t>Secure Drone Consortium</t>
  </si>
  <si>
    <t>https://www.secure-drone.org</t>
  </si>
  <si>
    <t>56d8f4d1-c142-b1d1-10b7-7779d78520dd</t>
  </si>
  <si>
    <t>Secure Element</t>
  </si>
  <si>
    <t>http://www.secure-elements.com/</t>
  </si>
  <si>
    <t>8f0003f4-23af-2ac4-eba8-f17eb11a3adc</t>
  </si>
  <si>
    <t>Secure Energy</t>
  </si>
  <si>
    <t>http://www.secureenergyinc.com/</t>
  </si>
  <si>
    <t>bf16aede-8765-9f6e-99ca-7583ea754399</t>
  </si>
  <si>
    <t>SECURE Energy Services</t>
  </si>
  <si>
    <t>http://www.secure-energy.com/</t>
  </si>
  <si>
    <t>ea7a0969-2187-b7cf-43b1-1467e1a2595f</t>
  </si>
  <si>
    <t>Secure Estate Management</t>
  </si>
  <si>
    <t>https://securemgt.com</t>
  </si>
  <si>
    <t>f38443c6-dee0-75cb-8107-64cd89eb8572</t>
  </si>
  <si>
    <t>Secure Florida</t>
  </si>
  <si>
    <t>http://www.secureflorida.org</t>
  </si>
  <si>
    <t>906d6c40-008c-6002-c40a-e0a3a6db9d28</t>
  </si>
  <si>
    <t>Secure Followers Social Media</t>
  </si>
  <si>
    <t>http://followerslikes.co/buy-instagram-likes/</t>
  </si>
  <si>
    <t>a3b3502a-aa4c-f94a-b5a4-177a15e34c6c</t>
  </si>
  <si>
    <t>Secure Food Solutions</t>
  </si>
  <si>
    <t>http://www.secure-food-solutions.com/</t>
  </si>
  <si>
    <t>2f34fceb-f7d8-0146-861a-fb837288e2e1</t>
  </si>
  <si>
    <t>Secure Fortress</t>
  </si>
  <si>
    <t>http://www.securefortress.com</t>
  </si>
  <si>
    <t>645a283b-9d3c-e14e-0923-0fe0e42f1893</t>
  </si>
  <si>
    <t>Secure Group</t>
  </si>
  <si>
    <t>http://www.securegroup.com</t>
  </si>
  <si>
    <t>498dd1e9-5f25-0d74-99e8-bebb6fea573d</t>
  </si>
  <si>
    <t>Secure Healing</t>
  </si>
  <si>
    <t>http://www.securehealing.com/</t>
  </si>
  <si>
    <t>11d3bf54-78f1-ac67-810d-2333990bdd63</t>
  </si>
  <si>
    <t>Secure Homes</t>
  </si>
  <si>
    <t>http://www.securehomesllc.com</t>
  </si>
  <si>
    <t>23eff2b9-cd81-bf1f-f391-e87dec013425</t>
  </si>
  <si>
    <t>Secure Horizon Settlements</t>
  </si>
  <si>
    <t>http://securehorizonsettlements.com</t>
  </si>
  <si>
    <t>1450e714-5e73-e26d-4b27-839f8b049750</t>
  </si>
  <si>
    <t>Secure Hunter Anti-Malware</t>
  </si>
  <si>
    <t>http://www.securehunter.com/</t>
  </si>
  <si>
    <t>cf85996a-915c-91cb-3467-051dd3ac4593</t>
  </si>
  <si>
    <t>Secure Ideas</t>
  </si>
  <si>
    <t>http://www.secureideas.com/</t>
  </si>
  <si>
    <t>bcb0b59e-2c4a-c1ab-fc5e-60b326b2ee8b</t>
  </si>
  <si>
    <t>Secure Information Assurance</t>
  </si>
  <si>
    <t>http://www.s-ia.co.uk/</t>
  </si>
  <si>
    <t>6ac17570-7929-b8d3-8691-8a1d3fa9dcb9</t>
  </si>
  <si>
    <t>Secure Infrastructure &amp; Services</t>
  </si>
  <si>
    <t>http://www.siasmsp.com</t>
  </si>
  <si>
    <t>00c2cad8-e1ba-1ba8-bb8a-7b9aac9604c7</t>
  </si>
  <si>
    <t>Secure Islands Technologies</t>
  </si>
  <si>
    <t>http://www.secureislands.com</t>
  </si>
  <si>
    <t>8d7673bf-92da-f6d4-3b0d-405fd3dc7822</t>
  </si>
  <si>
    <t>Secure IT Recycling Ltd</t>
  </si>
  <si>
    <t>http://www.sitr.com</t>
  </si>
  <si>
    <t>a04f3bc5-2110-451a-ced4-99ebab68c63e</t>
  </si>
  <si>
    <t>Secure Kiosk Solutions Inc</t>
  </si>
  <si>
    <t>http://securkiosksolutions.com</t>
  </si>
  <si>
    <t>1f0d4ec5-f09a-33eb-2775-115d01539f62</t>
  </si>
  <si>
    <t>Secure Lending Solutions</t>
  </si>
  <si>
    <t>http://slsmtg.com</t>
  </si>
  <si>
    <t>07bea5cd-5118-4be1-634f-0a4909788d90</t>
  </si>
  <si>
    <t>Secure Line Security Services</t>
  </si>
  <si>
    <t>http://security.com.bd</t>
  </si>
  <si>
    <t>f3871e20-35e9-28f1-00dc-f4a245222ac4</t>
  </si>
  <si>
    <t>Secure Logistics</t>
  </si>
  <si>
    <t>http://www.securelogistics.co.nz</t>
  </si>
  <si>
    <t>ee5d487a-8dcc-2591-45d9-cdd37a02754a</t>
  </si>
  <si>
    <t>Secure Mentem</t>
  </si>
  <si>
    <t>http://www.securementem.com</t>
  </si>
  <si>
    <t>4e8ec1fc-5374-0516-f11c-d529e049fa6b</t>
  </si>
  <si>
    <t>Secure Network</t>
  </si>
  <si>
    <t>https://www.securenetwork.it/en/</t>
  </si>
  <si>
    <t>7922d7fc-e959-59e1-d64b-2508b26ba1c3</t>
  </si>
  <si>
    <t>Secure Network Technologies</t>
  </si>
  <si>
    <t>http://www.securenetworkinc.com/</t>
  </si>
  <si>
    <t>ddd7b01c-4bc4-b2cb-4509-218fd9189eb0</t>
  </si>
  <si>
    <t>Secure Networks</t>
  </si>
  <si>
    <t>http://www.securebiznetworks.com</t>
  </si>
  <si>
    <t>5e048c63-8715-33d8-ad4f-34e00641363b</t>
  </si>
  <si>
    <t>Secure Networks ITC</t>
  </si>
  <si>
    <t>http://securenetworksitc.com</t>
  </si>
  <si>
    <t>2eb9a832-06ed-793f-c29b-4ab13038eacb</t>
  </si>
  <si>
    <t>Secure Octane</t>
  </si>
  <si>
    <t>http://www.secureoctane.com</t>
  </si>
  <si>
    <t>cf0f3a2c-7a09-2a2a-0e21-e3c9318b0d3a</t>
  </si>
  <si>
    <t>Secure Outcomes</t>
  </si>
  <si>
    <t>http://www.secureoutcomes.net</t>
  </si>
  <si>
    <t>4acdf5e5-11ef-723d-8d07-cba15f3524fd</t>
  </si>
  <si>
    <t>Secure Path Technology</t>
  </si>
  <si>
    <t>http://www.secpath.com</t>
  </si>
  <si>
    <t>077bdccb-7cf5-ed94-a7d2-fcf647a084b3</t>
  </si>
  <si>
    <t>Secure Payment Systems</t>
  </si>
  <si>
    <t>http://securepaymentsystems.com</t>
  </si>
  <si>
    <t>4dbab49d-f9e6-8479-814f-5f79403dda0c</t>
  </si>
  <si>
    <t>Secure PressID</t>
  </si>
  <si>
    <t>http://securepressid.com/</t>
  </si>
  <si>
    <t>7ee30ecb-012d-7f0f-dc44-fafbb4b8adac</t>
  </si>
  <si>
    <t>Secure Remote Suppport</t>
  </si>
  <si>
    <t>http://www.secureremotesupport.com</t>
  </si>
  <si>
    <t>19501514-3ab4-16e9-7905-dbea03e989a4</t>
  </si>
  <si>
    <t>SECURE REMOVALS Ltd</t>
  </si>
  <si>
    <t>http://www.secureremovalslondon.co.uk</t>
  </si>
  <si>
    <t>fe1fc8e9-4846-ed40-e676-101296a3aba5</t>
  </si>
  <si>
    <t>Secure Scanners limited</t>
  </si>
  <si>
    <t>https://securescanners.com</t>
  </si>
  <si>
    <t>38085c71-4e05-9530-a4da-f14c9a2f7f26</t>
  </si>
  <si>
    <t>Secure Send</t>
  </si>
  <si>
    <t>http://www.getsecuresend.com</t>
  </si>
  <si>
    <t>071a237d-18b6-6ef2-9d8f-17303df270fa</t>
  </si>
  <si>
    <t>Secure Site (UK) Ltd</t>
  </si>
  <si>
    <t>http://www.securesiteuk.co.uk</t>
  </si>
  <si>
    <t>8e0a6b2f-c0cf-6a66-c6bd-66e389e00d56</t>
  </si>
  <si>
    <t>Secure Social Media Followers</t>
  </si>
  <si>
    <t>http://getfollowerslikes.co/how-to-get-likes-on-instagram/</t>
  </si>
  <si>
    <t>cc31cda0-a577-ce5f-8436-e56d4bf94659</t>
  </si>
  <si>
    <t>Secure Software Foundation</t>
  </si>
  <si>
    <t>https://www.securesoftwarefoundation.org</t>
  </si>
  <si>
    <t>54d6e7da-b3bb-c4bd-8a1a-85be7b7d49a6</t>
  </si>
  <si>
    <t>Secure Speak</t>
  </si>
  <si>
    <t>http://www.securespeak.com/</t>
  </si>
  <si>
    <t>e9240743-2397-05c2-3a3d-695b88bfa0d8</t>
  </si>
  <si>
    <t>Secure Supplies Group - Fueling Healthy Communities</t>
  </si>
  <si>
    <t>http://www.securesupplyusa.biz</t>
  </si>
  <si>
    <t>8c71ab11-8d86-2aec-5e80-1d24e4279513</t>
  </si>
  <si>
    <t>Secure Tech Alarm Systems Inc.</t>
  </si>
  <si>
    <t>http://www.securetechalarms.ca</t>
  </si>
  <si>
    <t>2b7797a1-40c1-d328-c16f-97f5c46c0187</t>
  </si>
  <si>
    <t>Secure Technology</t>
  </si>
  <si>
    <t>http://securetechnologycompany.com/</t>
  </si>
  <si>
    <t>44c02e33-60c2-0817-f4b3-2db9dcf81552</t>
  </si>
  <si>
    <t>Secure Thoughts</t>
  </si>
  <si>
    <t>http://securethoughts.com/</t>
  </si>
  <si>
    <t>13202667-663c-a3c2-b789-f2cd2489635e</t>
  </si>
  <si>
    <t>Secure Trading</t>
  </si>
  <si>
    <t>http://www.securetrading.com/</t>
  </si>
  <si>
    <t>2a1f82f3-e9a6-706e-3e5f-53a1fbd32623</t>
  </si>
  <si>
    <t>Secure Web Point</t>
  </si>
  <si>
    <t>http://www.securewebpoint.com</t>
  </si>
  <si>
    <t>2c01f584-f7e1-cfc4-d586-888cc7a1bcc4</t>
  </si>
  <si>
    <t>Secure World Foundation</t>
  </si>
  <si>
    <t>http://swfound.org/</t>
  </si>
  <si>
    <t>21727dd2-2a3e-db1c-b83c-f963da0b0f52</t>
  </si>
  <si>
    <t>Secure-24</t>
  </si>
  <si>
    <t>http://www.secure-24.com</t>
  </si>
  <si>
    <t>9cb2edb9-dc10-35a6-8dd4-c998e729e5d3</t>
  </si>
  <si>
    <t>Secure-i Inc.</t>
  </si>
  <si>
    <t>https://www.secure-i.com</t>
  </si>
  <si>
    <t>d0c962f8-2720-1f07-a97c-dc2f7cc4ab26</t>
  </si>
  <si>
    <t>Secure-IC</t>
  </si>
  <si>
    <t>http://secure-ic.com</t>
  </si>
  <si>
    <t>c53d680d-fbd3-839a-ef70-4121972d34aa</t>
  </si>
  <si>
    <t>Secure-NOK</t>
  </si>
  <si>
    <t>http://www.securenok.com</t>
  </si>
  <si>
    <t>f0a29125-6166-2528-ef2b-17d1f91426a0</t>
  </si>
  <si>
    <t>secure.me</t>
  </si>
  <si>
    <t>http://www.secure.me</t>
  </si>
  <si>
    <t>e6a0da7e-aaa0-45dc-163f-176ff96ee395</t>
  </si>
  <si>
    <t>Secure&amp;IT</t>
  </si>
  <si>
    <t>http://www.secureit.es</t>
  </si>
  <si>
    <t>297d4054-f4c9-ea66-b49a-19606b1b937a</t>
  </si>
  <si>
    <t>Secure2Go</t>
  </si>
  <si>
    <t>http://www.secure2go.com/</t>
  </si>
  <si>
    <t>a6a4c5a0-eb88-2927-e790-aab7ceb3f870</t>
  </si>
  <si>
    <t>Secure64</t>
  </si>
  <si>
    <t>http://www.secure64.com</t>
  </si>
  <si>
    <t>5d1200af-ee62-c8d1-cadd-d2ba494a2b92</t>
  </si>
  <si>
    <t>SecuReach Systems</t>
  </si>
  <si>
    <t>http://www.secureachsystems.com/</t>
  </si>
  <si>
    <t>eb082a56-26b1-3029-b66d-fdfb1583472c</t>
  </si>
  <si>
    <t>Secuready</t>
  </si>
  <si>
    <t>http://secuready.in</t>
  </si>
  <si>
    <t>b04dbb8d-c3f7-5482-e2a5-db8e8004ef29</t>
  </si>
  <si>
    <t>SecureAuth</t>
  </si>
  <si>
    <t>https://www.secureauth.com</t>
  </si>
  <si>
    <t>f1d228b3-c562-e229-abc1-b6e5cceee094</t>
  </si>
  <si>
    <t>SecureBeam</t>
  </si>
  <si>
    <t>https://securebeam.com</t>
  </si>
  <si>
    <t>5eb94c09-7a0a-009e-d8f6-8880b06c30e2</t>
  </si>
  <si>
    <t>Securebox Containerization</t>
  </si>
  <si>
    <t>https://securebox.comodo.com/</t>
  </si>
  <si>
    <t>94740c50-94c9-edc9-d6b2-77a57de4c8a7</t>
  </si>
  <si>
    <t>SecureBuy</t>
  </si>
  <si>
    <t>https://www.securebuycommerce.com/</t>
  </si>
  <si>
    <t>a8cec7be-a47e-bb56-a331-127e7949ae32</t>
  </si>
  <si>
    <t>Securecast</t>
  </si>
  <si>
    <t>https://www.securecast.com</t>
  </si>
  <si>
    <t>762a28c3-8b04-94c4-7675-6d2521254401</t>
  </si>
  <si>
    <t>SecureCom Ltd</t>
  </si>
  <si>
    <t>http://www.securecom.co.nz/</t>
  </si>
  <si>
    <t>cc947ae4-2f20-0aa6-787b-23c41be8b2cb</t>
  </si>
  <si>
    <t>Securecom Services Conseils inc.</t>
  </si>
  <si>
    <t>http://www.securecom.ca</t>
  </si>
  <si>
    <t>e08f92ff-6f29-e774-73a9-907f47146947</t>
  </si>
  <si>
    <t>Secured 3d</t>
  </si>
  <si>
    <t>http://www.secured3d.com/</t>
  </si>
  <si>
    <t>f685d2bc-f550-b096-280a-1caa60b61c0e</t>
  </si>
  <si>
    <t>Secured Equities</t>
  </si>
  <si>
    <t>http://securedequities.ca/</t>
  </si>
  <si>
    <t>b613c95c-d29b-04db-a56b-ecb3befb550b</t>
  </si>
  <si>
    <t>Secured Globe</t>
  </si>
  <si>
    <t>http://www.securedglobe.net</t>
  </si>
  <si>
    <t>c94ac6b3-a9cb-75ac-c05f-b0f8d15870ef</t>
  </si>
  <si>
    <t>secured loans</t>
  </si>
  <si>
    <t>http://pozyczki-pod-zastaw.biz.pl/</t>
  </si>
  <si>
    <t>46b6ade0-6268-bdd8-a615-8a3f3de39048</t>
  </si>
  <si>
    <t>http://pod-zastaw-nieruchomosci.pl/</t>
  </si>
  <si>
    <t>b59d8191-5f63-7b9b-9079-f0229311c30f</t>
  </si>
  <si>
    <t>Secured Mail</t>
  </si>
  <si>
    <t>http://www.securedmail.co.uk</t>
  </si>
  <si>
    <t>08cfe936-8665-2278-d0a0-ca6abde74761</t>
  </si>
  <si>
    <t>Secured Options</t>
  </si>
  <si>
    <t>https://securedoption.wordpress.com/</t>
  </si>
  <si>
    <t>f6d54e23-7861-4e35-1e34-bd551e177f67</t>
  </si>
  <si>
    <t>Secured Retail Networks</t>
  </si>
  <si>
    <t>https://www.securedretail.com</t>
  </si>
  <si>
    <t>f93679ea-1175-90f1-2e4a-ab78d259f5bd</t>
  </si>
  <si>
    <t>Secured Signing</t>
  </si>
  <si>
    <t>http://www.securedsigning.com</t>
  </si>
  <si>
    <t>df799745-6eca-7f6b-29fd-26b3ea963e66</t>
  </si>
  <si>
    <t>Secured Universe Inc.</t>
  </si>
  <si>
    <t>http://secureduniverse.com</t>
  </si>
  <si>
    <t>178956bb-4a38-2e1e-0090-b27e93fd8a3f</t>
  </si>
  <si>
    <t>SecuredÌâå_ Corporation</t>
  </si>
  <si>
    <t>http://www.secured2.com</t>
  </si>
  <si>
    <t>0db761d1-d016-c72c-bb5d-9c5238bafbcb</t>
  </si>
  <si>
    <t>SecureData Holdings</t>
  </si>
  <si>
    <t>http://www.sdholdings.co.za/</t>
  </si>
  <si>
    <t>fb158044-b922-c372-01a2-649e1395f608</t>
  </si>
  <si>
    <t>SecureDB</t>
  </si>
  <si>
    <t>http://www.securedb.co/</t>
  </si>
  <si>
    <t>f4fb16d6-4ad4-e9b1-5057-3c773b384ec6</t>
  </si>
  <si>
    <t>Securedbox LTD</t>
  </si>
  <si>
    <t>http://securedbox.io</t>
  </si>
  <si>
    <t>9a40aba5-4258-aa68-fa9f-32cf3143f9c2</t>
  </si>
  <si>
    <t>SecureDocs, Inc.</t>
  </si>
  <si>
    <t>http://www.securedocs.com</t>
  </si>
  <si>
    <t>e843a63d-39d3-2001-754f-f4ab6a1d9116</t>
  </si>
  <si>
    <t>Securedoptions Trusted Financial Broker</t>
  </si>
  <si>
    <t>https://www.securedoptions.com/</t>
  </si>
  <si>
    <t>62c8fd5e-a222-8142-834c-3e6fb2f8459d</t>
  </si>
  <si>
    <t>SecureDrives</t>
  </si>
  <si>
    <t>http://securedrives.co.uk/</t>
  </si>
  <si>
    <t>ae06994b-22d2-6fea-0b02-a10141d160d4</t>
  </si>
  <si>
    <t>SecuredTouch</t>
  </si>
  <si>
    <t>http://www.securedtouch.com/</t>
  </si>
  <si>
    <t>4f4d9df9-6011-b83d-2839-446adb162beb</t>
  </si>
  <si>
    <t>Securefact</t>
  </si>
  <si>
    <t>http://www.securefact.com</t>
  </si>
  <si>
    <t>923857ae-466e-ff23-87e7-8bc6d8e20114</t>
  </si>
  <si>
    <t>SecureForce</t>
  </si>
  <si>
    <t>http://www.secureforce.com</t>
  </si>
  <si>
    <t>2ffb543d-3494-5570-47c3-a7f640f9a9bf</t>
  </si>
  <si>
    <t>Securegion</t>
  </si>
  <si>
    <t>http://www.securegion.com</t>
  </si>
  <si>
    <t>ec5f2fae-082b-99f7-3f7e-d49e222fc428</t>
  </si>
  <si>
    <t>SecureGlobal Logistics</t>
  </si>
  <si>
    <t>http://www.securegloballogistics.com</t>
  </si>
  <si>
    <t>013b9d96-c3df-cba9-fcfb-f897beb75f12</t>
  </si>
  <si>
    <t>SecureInfo</t>
  </si>
  <si>
    <t>http://www.secureinfo.com</t>
  </si>
  <si>
    <t>97788f30-23cd-ff3a-5a08-fbf63304b253</t>
  </si>
  <si>
    <t>SecureIT</t>
  </si>
  <si>
    <t>http://www.secureit.com/</t>
  </si>
  <si>
    <t>b87c695d-0cb5-b1ef-52e7-1c6f8ee3336c</t>
  </si>
  <si>
    <t>SecureKey Technologies</t>
  </si>
  <si>
    <t>http://www.securekey.com</t>
  </si>
  <si>
    <t>b55e0dfe-7b1f-96e9-f180-d4dd27e6ef04</t>
  </si>
  <si>
    <t>Secureki</t>
  </si>
  <si>
    <t>http://www.secureki.com</t>
  </si>
  <si>
    <t>8cfaec1d-eb9a-afc6-aa93-5dbf9c77ab40</t>
  </si>
  <si>
    <t>SecureKids</t>
  </si>
  <si>
    <t>https://securekids.es/en/</t>
  </si>
  <si>
    <t>95ba442c-4a59-c991-667a-dfeef7ec796d</t>
  </si>
  <si>
    <t>SecureLayer7</t>
  </si>
  <si>
    <t>https://securelayer7.net</t>
  </si>
  <si>
    <t>23327fe2-a1bf-2b02-b28b-edbb5ce0c095</t>
  </si>
  <si>
    <t>SecureLink</t>
  </si>
  <si>
    <t>http://securelink.be</t>
  </si>
  <si>
    <t>fc295ce4-4421-ec58-b210-d3052c53b8c3</t>
  </si>
  <si>
    <t>SecureLink Nederland</t>
  </si>
  <si>
    <t>https://www.securelink.nl/</t>
  </si>
  <si>
    <t>03ed0705-c6a1-1ec0-7a3c-e7449a3e6f0a</t>
  </si>
  <si>
    <t>SecureLink US</t>
  </si>
  <si>
    <t>http://www.securelink.com</t>
  </si>
  <si>
    <t>52cb0c50-1003-9b09-0a1f-7cff3036423b</t>
  </si>
  <si>
    <t>SecureLinx</t>
  </si>
  <si>
    <t>http://securelinx.com/</t>
  </si>
  <si>
    <t>8f9633ef-5b4e-2936-8858-1cf321ddb5aa</t>
  </si>
  <si>
    <t>SecureLive</t>
  </si>
  <si>
    <t>http://www.securelive.com/</t>
  </si>
  <si>
    <t>17b370d3-f02e-9f2c-b0a8-0563d991db37</t>
  </si>
  <si>
    <t>SecureLogix</t>
  </si>
  <si>
    <t>http://www.securelogix.com</t>
  </si>
  <si>
    <t>0aa50aa9-7870-075e-f39a-139ea412943e</t>
  </si>
  <si>
    <t>Securely Ltd</t>
  </si>
  <si>
    <t>http://www.secure-ly.com</t>
  </si>
  <si>
    <t>b3a02e02-fd3c-a505-6d23-c7ede1057316</t>
  </si>
  <si>
    <t>Securemac</t>
  </si>
  <si>
    <t>http://securemac.com</t>
  </si>
  <si>
    <t>a16ff417-3745-09b9-195c-6a19c5fd2c36</t>
  </si>
  <si>
    <t>SecureMailbox</t>
  </si>
  <si>
    <t>http://securemailbox.com</t>
  </si>
  <si>
    <t>5e007a7f-f1f8-e868-62c3-5f8aff175c34</t>
  </si>
  <si>
    <t>SecureMe by ThinkMPI</t>
  </si>
  <si>
    <t>http://www.smshield.com</t>
  </si>
  <si>
    <t>6b0c80e0-f0fb-efce-b70a-bcba68885765</t>
  </si>
  <si>
    <t>SecureMedia</t>
  </si>
  <si>
    <t>http://www.securemedia.com</t>
  </si>
  <si>
    <t>a4b31fb6-3d9a-de99-fe5e-85eeb816c378</t>
  </si>
  <si>
    <t>SecureMedsrx</t>
  </si>
  <si>
    <t>http://www.securemedsrx.com/generic-viagra/</t>
  </si>
  <si>
    <t>14c980a3-067a-4cfb-70de-cceeeb37c700</t>
  </si>
  <si>
    <t>SecureMetaSys</t>
  </si>
  <si>
    <t>http://www.securemetasys.com/</t>
  </si>
  <si>
    <t>2bfaf039-eada-361e-3773-a160857e5d0f</t>
  </si>
  <si>
    <t>SecureMetric Technology</t>
  </si>
  <si>
    <t>http://www.securemetric.com</t>
  </si>
  <si>
    <t>fa935a28-1a54-2da6-6e2a-d9704df41176</t>
  </si>
  <si>
    <t>Securemypay</t>
  </si>
  <si>
    <t>https://www.securemypay.com</t>
  </si>
  <si>
    <t>e34c2a42-423d-97ab-97a6-d58f099473dc</t>
  </si>
  <si>
    <t>SecureMySocial</t>
  </si>
  <si>
    <t>https://www.securemysocial.com</t>
  </si>
  <si>
    <t>4fa64c50-83a7-cadd-718c-ea440dcee61f</t>
  </si>
  <si>
    <t>Securence</t>
  </si>
  <si>
    <t>http://www.securence.com/</t>
  </si>
  <si>
    <t>ba5f9b9a-98ad-46d1-b7ad-a58c0128e56c</t>
  </si>
  <si>
    <t>SecureNet</t>
  </si>
  <si>
    <t>http://www.securenetinc.com</t>
  </si>
  <si>
    <t>36a62261-9bb9-ab43-ef9d-1bbbe8730b5b</t>
  </si>
  <si>
    <t>SecureNet Payment Systems</t>
  </si>
  <si>
    <t>http://www.securenet.com</t>
  </si>
  <si>
    <t>060442d5-b5b1-93a7-a7bc-05264d13f32b</t>
  </si>
  <si>
    <t>SecureNow Insurance Broker</t>
  </si>
  <si>
    <t>https://securenow.in/</t>
  </si>
  <si>
    <t>92b3cdaf-b563-12a8-1d01-60b24e4d89ae</t>
  </si>
  <si>
    <t>Securens</t>
  </si>
  <si>
    <t>http://securens.in</t>
  </si>
  <si>
    <t>f37214bf-4e01-80e7-05de-f315a3ac9e5d</t>
  </si>
  <si>
    <t>Securent</t>
  </si>
  <si>
    <t>http://www.securent.net</t>
  </si>
  <si>
    <t>4fb695b3-1f9e-be09-e270-539ca2938cd1</t>
  </si>
  <si>
    <t>SecurEnvoy</t>
  </si>
  <si>
    <t>https://www.securenvoy.com/</t>
  </si>
  <si>
    <t>cefcdf8f-949d-819f-5c91-35ff588e5988</t>
  </si>
  <si>
    <t>SecureOne Corporation</t>
  </si>
  <si>
    <t>http://secureone.com/</t>
  </si>
  <si>
    <t>3ea5bc77-9f19-6767-eb3a-35f138f41da9</t>
  </si>
  <si>
    <t>SecureOne Data Solutions</t>
  </si>
  <si>
    <t>http://www.secure1data.com</t>
  </si>
  <si>
    <t>fb404051-1424-c64a-0ff7-d89a1c1005ce</t>
  </si>
  <si>
    <t>SecureOrigins</t>
  </si>
  <si>
    <t>http://secureorigins.com</t>
  </si>
  <si>
    <t>dd676eac-2f2a-6fb9-2c5e-26dee1ea9bcc</t>
  </si>
  <si>
    <t>SecurePaws</t>
  </si>
  <si>
    <t>http://www.securepaws.com</t>
  </si>
  <si>
    <t>603b0892-c7ff-5687-72e8-72b0949529d5</t>
  </si>
  <si>
    <t>SecurePay</t>
  </si>
  <si>
    <t>http://www.securepay.com</t>
  </si>
  <si>
    <t>356d25b6-e327-8795-7afa-3fa950489b71</t>
  </si>
  <si>
    <t>https://www.securepay.com.au/</t>
  </si>
  <si>
    <t>16bcffd1-fa59-8cba-847c-324149058bee</t>
  </si>
  <si>
    <t>SecurePharma247</t>
  </si>
  <si>
    <t>http://www.securepharma247.com/</t>
  </si>
  <si>
    <t>47709b44-debe-ca05-ef07-bdba23f9dab8</t>
  </si>
  <si>
    <t>SecurePharmaOnline</t>
  </si>
  <si>
    <t>http://www.securepharmaonline.com/</t>
  </si>
  <si>
    <t>3f73a527-de70-0525-4f6d-02aa94f22c98</t>
  </si>
  <si>
    <t>Securepoint Security Solutions</t>
  </si>
  <si>
    <t>http://www.securepoint.de</t>
  </si>
  <si>
    <t>4220f258-b73d-d4c6-eabd-cd86e66a341c</t>
  </si>
  <si>
    <t>SecurePush</t>
  </si>
  <si>
    <t>http://www.securepush.com</t>
  </si>
  <si>
    <t>1e2725ba-b8c3-abbc-b2ee-5309ec334dec</t>
  </si>
  <si>
    <t>SecureReset</t>
  </si>
  <si>
    <t>http://securereset.com/</t>
  </si>
  <si>
    <t>aaa8c863-6caf-f607-6448-b5396c9d77e1</t>
  </si>
  <si>
    <t>SecureRF Corporation</t>
  </si>
  <si>
    <t>http://www.securerf.com</t>
  </si>
  <si>
    <t>e6523e57-7087-dcec-36a7-05e32783f93e</t>
  </si>
  <si>
    <t>SecureSet</t>
  </si>
  <si>
    <t>https://www.secureset.com</t>
  </si>
  <si>
    <t>597d417d-f5e9-b704-ea29-6d1b5dcdd75a</t>
  </si>
  <si>
    <t>SecureSet Academy, Inc.</t>
  </si>
  <si>
    <t>http://secureset.com/</t>
  </si>
  <si>
    <t>0b2babf0-ed6d-3c11-71d7-68d079bf2fcd</t>
  </si>
  <si>
    <t>SecureSet Accelerator</t>
  </si>
  <si>
    <t>https://securesetaccelerator.com/</t>
  </si>
  <si>
    <t>26c1fec3-b6b1-ddd2-16cd-341923882683</t>
  </si>
  <si>
    <t>SecureSheet</t>
  </si>
  <si>
    <t>http://www.securesheet.com</t>
  </si>
  <si>
    <t>92874361-f177-d9db-46c2-31bdad099df2</t>
  </si>
  <si>
    <t>Secureship</t>
  </si>
  <si>
    <t>http://secureship.ca</t>
  </si>
  <si>
    <t>5fef1f17-51c8-1d81-64ce-19ff58fe40e2</t>
  </si>
  <si>
    <t>Securesight Technologies</t>
  </si>
  <si>
    <t>http://securesighttech.com</t>
  </si>
  <si>
    <t>e6c2fcff-50fc-eb7e-1a0f-c14e54320929</t>
  </si>
  <si>
    <t>SecureSky Technology</t>
  </si>
  <si>
    <t>https://www.securesky-tech.com</t>
  </si>
  <si>
    <t>a3a1ad23-8c06-b695-9b55-f3d20ca5ca98</t>
  </si>
  <si>
    <t>SecureSlice</t>
  </si>
  <si>
    <t>http://www.secureslice.com</t>
  </si>
  <si>
    <t>5f15a861-d6a7-4043-84b6-cfbcbdb4e08b</t>
  </si>
  <si>
    <t>SecureSnaps</t>
  </si>
  <si>
    <t>https://securesnaps.com/</t>
  </si>
  <si>
    <t>57a1f2a9-f5d2-d0dc-095d-7d167fd5446f</t>
  </si>
  <si>
    <t>Securestorm</t>
  </si>
  <si>
    <t>http://www.securestorm.com</t>
  </si>
  <si>
    <t>3951f425-5436-431e-9ee9-e0daea4e5d32</t>
  </si>
  <si>
    <t>Securetec Detektions-Systeme</t>
  </si>
  <si>
    <t>https://www.securetec.net/</t>
  </si>
  <si>
    <t>096de9da-cdca-1a72-fcfc-eb75b2f124bc</t>
  </si>
  <si>
    <t>SecureTest</t>
  </si>
  <si>
    <t>http://www.securetest.com/</t>
  </si>
  <si>
    <t>4d67e05c-69aa-bfb8-f12c-e528f7387edf</t>
  </si>
  <si>
    <t>SecureTheJob</t>
  </si>
  <si>
    <t>http://www.securethejob.com</t>
  </si>
  <si>
    <t>32d622fb-ba0f-5f47-d62a-66fb0bd229ec</t>
  </si>
  <si>
    <t>SecureW2</t>
  </si>
  <si>
    <t>https://www.securew2.com/solutions/service-providers/</t>
  </si>
  <si>
    <t>fb5c11d5-9c40-3285-958d-399615d2d0d4</t>
  </si>
  <si>
    <t>SecureWare</t>
  </si>
  <si>
    <t>http://www.secureware.com.au</t>
  </si>
  <si>
    <t>1bfeb5f4-d69d-53c3-1379-caf7ec9880c6</t>
  </si>
  <si>
    <t>SecureWaters</t>
  </si>
  <si>
    <t>http://www.securewatersinc.com/</t>
  </si>
  <si>
    <t>4f7c971c-f579-18b0-9447-c708aab59521</t>
  </si>
  <si>
    <t>SecureWave</t>
  </si>
  <si>
    <t>http://www.securewave.com</t>
  </si>
  <si>
    <t>070609b8-7582-5913-62c9-b44fcb257bcd</t>
  </si>
  <si>
    <t>SecureWorks</t>
  </si>
  <si>
    <t>http://www.secureworks.com</t>
  </si>
  <si>
    <t>280083b7-c9c7-3e62-813f-a7a310c9b385</t>
  </si>
  <si>
    <t>SecureWorld</t>
  </si>
  <si>
    <t>https://www.secureworldexpo.com</t>
  </si>
  <si>
    <t>feef6de2-1980-8a4b-829d-0de4733358ad</t>
  </si>
  <si>
    <t>SecureX</t>
  </si>
  <si>
    <t>http://www.securexinc.com/</t>
  </si>
  <si>
    <t>fe1c4cf4-1fbc-97e0-a48a-5d4b758ffd00</t>
  </si>
  <si>
    <t>SecureX Filings LLC</t>
  </si>
  <si>
    <t>https://www.securexfilings.com</t>
  </si>
  <si>
    <t>aa68e76a-8872-801c-24b2-5b91f544273f</t>
  </si>
  <si>
    <t>SecureX Technologies</t>
  </si>
  <si>
    <t>http://www.securex.technology</t>
  </si>
  <si>
    <t>acc8bf21-dce4-a9ab-975c-1da139a4ee6e</t>
  </si>
  <si>
    <t>SecurFone America</t>
  </si>
  <si>
    <t>http://www.ixata.com</t>
  </si>
  <si>
    <t>9340ca35-ffb9-2d3b-4565-de581c9ec6df</t>
  </si>
  <si>
    <t>Securian Financial Group</t>
  </si>
  <si>
    <t>https://www.securian.com/</t>
  </si>
  <si>
    <t>1fd94f7e-a0f2-df3d-08ec-a5b2cc09f8c4</t>
  </si>
  <si>
    <t>Securibox</t>
  </si>
  <si>
    <t>http://www.securibox.eu</t>
  </si>
  <si>
    <t>811c45a0-af08-f16d-98c2-c0474cb289ca</t>
  </si>
  <si>
    <t>https://www.securibox.eu</t>
  </si>
  <si>
    <t>646bf175-0159-d4f2-b947-97113bc75b60</t>
  </si>
  <si>
    <t>SecuriCan General Insurance Company</t>
  </si>
  <si>
    <t>http://www.securican.ca/</t>
  </si>
  <si>
    <t>02df5966-b055-99f6-8a09-7337e0de0a3f</t>
  </si>
  <si>
    <t>Securico CCTV</t>
  </si>
  <si>
    <t>http://www.securicocctv.co.uk</t>
  </si>
  <si>
    <t>c5bb3f29-6e32-da72-52e0-ab027380c61b</t>
  </si>
  <si>
    <t>Securico Security</t>
  </si>
  <si>
    <t>http://securico.co.zw/</t>
  </si>
  <si>
    <t>2ef73ce6-bbd5-3b75-9218-16ef7c45dbd7</t>
  </si>
  <si>
    <t>Securicore Inc</t>
  </si>
  <si>
    <t>http://www.securicore.ca</t>
  </si>
  <si>
    <t>1c03d74f-27e9-9c17-5ce4-bc6cd99f32f5</t>
  </si>
  <si>
    <t>Securicy Ventures</t>
  </si>
  <si>
    <t>http://www.securicyventures.com</t>
  </si>
  <si>
    <t>5ed66ad9-efc5-2a12-06af-377f89b7079d</t>
  </si>
  <si>
    <t>securIDOX</t>
  </si>
  <si>
    <t>http://www.securidox.com</t>
  </si>
  <si>
    <t>922df6e1-b64f-a69b-e350-39cba70a9c90</t>
  </si>
  <si>
    <t>Securifi</t>
  </si>
  <si>
    <t>http://www.securifi.com</t>
  </si>
  <si>
    <t>0ac2b94f-d6d7-1564-06ca-0c4b504fa04d</t>
  </si>
  <si>
    <t>Securify</t>
  </si>
  <si>
    <t>http://www.securify.com</t>
  </si>
  <si>
    <t>d4700f6e-7763-be53-fce6-53da93b8c699</t>
  </si>
  <si>
    <t>SecuriGo</t>
  </si>
  <si>
    <t>http://www.securigo.com/</t>
  </si>
  <si>
    <t>bcb4de25-cc81-41e2-f58d-d022059fbf58</t>
  </si>
  <si>
    <t>Securiilock</t>
  </si>
  <si>
    <t>http://www.securiilock.com</t>
  </si>
  <si>
    <t>5b719da3-4cb1-1824-c643-26e7ef8e77aa</t>
  </si>
  <si>
    <t>Securimed SAS</t>
  </si>
  <si>
    <t>http://www.securimed.fr/</t>
  </si>
  <si>
    <t>a5c35bae-6361-4c7b-3537-995b61f2f68a</t>
  </si>
  <si>
    <t>SecuriMobile</t>
  </si>
  <si>
    <t>http://www.securimobile.com</t>
  </si>
  <si>
    <t>7c936a63-be25-0276-b763-efcf0bad8fa4</t>
  </si>
  <si>
    <t>SecuRing</t>
  </si>
  <si>
    <t>http://www.securing.pl</t>
  </si>
  <si>
    <t>bf232108-0bfc-61e7-3eae-6b4bdc0add94</t>
  </si>
  <si>
    <t>Securing America's Future Energy</t>
  </si>
  <si>
    <t>http://secureenergy.org</t>
  </si>
  <si>
    <t>c56188df-e67e-b9d6-f4b0-375bb736a1bb</t>
  </si>
  <si>
    <t>Securing Blue</t>
  </si>
  <si>
    <t>http://www.securing.blue</t>
  </si>
  <si>
    <t>10ff698f-721c-b986-2070-b88bb9816253</t>
  </si>
  <si>
    <t>Securing Smart Cities</t>
  </si>
  <si>
    <t>http://securingsmartcities.org/</t>
  </si>
  <si>
    <t>faf2a7c7-c969-ade0-0748-d93b595d01ee</t>
  </si>
  <si>
    <t>SecurionPay</t>
  </si>
  <si>
    <t>http://www.securionpay.com</t>
  </si>
  <si>
    <t>dd9932d2-0958-c840-cb79-45be2f7d5ebe</t>
  </si>
  <si>
    <t>Securiport</t>
  </si>
  <si>
    <t>http://www.securiport.com</t>
  </si>
  <si>
    <t>a88db1ad-8782-f78d-a359-19aa974e58bb</t>
  </si>
  <si>
    <t>Securise</t>
  </si>
  <si>
    <t>http://www.securise.pl</t>
  </si>
  <si>
    <t>1b750205-16d7-2792-2bed-ee2255dd8886</t>
  </si>
  <si>
    <t>Securisyn Medical</t>
  </si>
  <si>
    <t>http://securisyn.com</t>
  </si>
  <si>
    <t>9a491970-93af-5250-9e2d-aef5a15017ab</t>
  </si>
  <si>
    <t>SecurIT</t>
  </si>
  <si>
    <t>http://www.securit.biz</t>
  </si>
  <si>
    <t>5a4971cb-f951-3fc7-dcc8-318a72dda434</t>
  </si>
  <si>
    <t>Securitag Assembly Group</t>
  </si>
  <si>
    <t>http://www.sag.com.tw</t>
  </si>
  <si>
    <t>f60779a0-afba-e8af-0e40-5634da9582a4</t>
  </si>
  <si>
    <t>Securitas</t>
  </si>
  <si>
    <t>http://www.securitas.com</t>
  </si>
  <si>
    <t>0b4f25c5-6129-2e0a-5d49-49ca5c3a0fc4</t>
  </si>
  <si>
    <t>Securitas AG</t>
  </si>
  <si>
    <t>http://www.securitas.ch</t>
  </si>
  <si>
    <t>c58453b9-e37f-9d88-dd68-02b639ae61d2</t>
  </si>
  <si>
    <t>Securitas Capital</t>
  </si>
  <si>
    <t>http://www.securitascapital.com/</t>
  </si>
  <si>
    <t>4b2f132b-3db4-9e60-5ff8-c2e9bdc42045</t>
  </si>
  <si>
    <t>Securitas Electronic Security</t>
  </si>
  <si>
    <t>http://www.dieboldsecurity.com/</t>
  </si>
  <si>
    <t>0ea2520b-4137-6035-8280-4404e1169be0</t>
  </si>
  <si>
    <t>Securitas Norge</t>
  </si>
  <si>
    <t>http://www.securitas.no</t>
  </si>
  <si>
    <t>a5b3ecfd-2186-0a4d-1873-90c230a51146</t>
  </si>
  <si>
    <t>Securite Routiere Formation</t>
  </si>
  <si>
    <t>http://www.stage-permis-paris.fr</t>
  </si>
  <si>
    <t>7b2bb73f-937f-076d-8495-e429fa5fa993</t>
  </si>
  <si>
    <t>SecuriTeam</t>
  </si>
  <si>
    <t>http://www.securiteam.com</t>
  </si>
  <si>
    <t>46cc3a40-91d9-55fa-975f-59e52e6f5c3c</t>
  </si>
  <si>
    <t>Securithings</t>
  </si>
  <si>
    <t>http://www.securithings.com/</t>
  </si>
  <si>
    <t>aa18094d-b80f-2349-784b-92a5f52a965c</t>
  </si>
  <si>
    <t>Securities &amp; Investment Company</t>
  </si>
  <si>
    <t>http://www.sicobahrain.com</t>
  </si>
  <si>
    <t>b5decfef-ce91-ebfb-d356-87025b9151a1</t>
  </si>
  <si>
    <t>Securities America</t>
  </si>
  <si>
    <t>http://www.securitiesamerica.com</t>
  </si>
  <si>
    <t>61aac0d7-7ae7-8f5a-c2c3-4266353b89d4</t>
  </si>
  <si>
    <t>Securities and Futures Commission</t>
  </si>
  <si>
    <t>http://www.sfc.hk/web/en/index.html</t>
  </si>
  <si>
    <t>18424608-38e0-71b7-0927-e38bab1b9fcf</t>
  </si>
  <si>
    <t>Securities Commission Malaysia</t>
  </si>
  <si>
    <t>http://www.sc.com.my/</t>
  </si>
  <si>
    <t>768ecc45-b41a-9eeb-1374-29bf55f259d0</t>
  </si>
  <si>
    <t>Securities Industry and Financial Markets Association (SIFMA)</t>
  </si>
  <si>
    <t>http://www.sifma.org/</t>
  </si>
  <si>
    <t>053b4c2e-3aaf-b245-093d-8e084b591f11</t>
  </si>
  <si>
    <t>Securities Investor Protection Corporation</t>
  </si>
  <si>
    <t>http://sipc.org</t>
  </si>
  <si>
    <t>c4ac2d27-0b43-1f5d-c83b-1c9efacecce0</t>
  </si>
  <si>
    <t>Securities Service Network</t>
  </si>
  <si>
    <t>http://ssnetwork.com</t>
  </si>
  <si>
    <t>69b7d17b-8bbd-bb6d-fcf3-caa26522d9b4</t>
  </si>
  <si>
    <t>Securities Training Corp.</t>
  </si>
  <si>
    <t>http://www.stcusa.com/</t>
  </si>
  <si>
    <t>7ac78d69-6b24-8b52-140a-7ad5641a9c18</t>
  </si>
  <si>
    <t>SecuritiesVoting</t>
  </si>
  <si>
    <t>http://www.securitiesvoting.com</t>
  </si>
  <si>
    <t>edfd5fbd-03ed-5502-330a-0f35c551a5b5</t>
  </si>
  <si>
    <t>Security &amp; Communications Software Inc.</t>
  </si>
  <si>
    <t>http://www.secomsoft.com</t>
  </si>
  <si>
    <t>b85afec2-c63c-7a3b-4339-f7853967ebc0</t>
  </si>
  <si>
    <t>Security &amp; Intelligence Services (India) Ltd</t>
  </si>
  <si>
    <t>http://www.sisindia.com</t>
  </si>
  <si>
    <t>4a6a08a4-fa86-913f-684e-a94be862bcc9</t>
  </si>
  <si>
    <t>Security &amp; Sustainability Forum</t>
  </si>
  <si>
    <t>http://securityandsustainabilityforum.org/</t>
  </si>
  <si>
    <t>20121a8d-92ce-24ef-cb47-25dd9b7f076c</t>
  </si>
  <si>
    <t>Security 24/7</t>
  </si>
  <si>
    <t>http://security-24-7.com</t>
  </si>
  <si>
    <t>5d4e23ab-396c-733d-0282-e75e72e7be2b</t>
  </si>
  <si>
    <t>security 360 camera</t>
  </si>
  <si>
    <t>http://security360cameras.com</t>
  </si>
  <si>
    <t>ab09aef8-cddb-0fb8-98ee-e1fb1acea399</t>
  </si>
  <si>
    <t>security 7</t>
  </si>
  <si>
    <t>http://www.security7.net</t>
  </si>
  <si>
    <t>ea462906-9937-dee6-7c71-0c331e8948f3</t>
  </si>
  <si>
    <t>Security Advisor Alliance</t>
  </si>
  <si>
    <t>https://www.securityadvisoralliance.org/</t>
  </si>
  <si>
    <t>d2d267e5-d06d-40ed-a658-6266a30f50f7</t>
  </si>
  <si>
    <t>Security Alarms, Inc.</t>
  </si>
  <si>
    <t>http://www.securityalarmsca.com</t>
  </si>
  <si>
    <t>c8379bde-e1e3-41fa-9a4f-f2841d5ec00d</t>
  </si>
  <si>
    <t>Security Alliance</t>
  </si>
  <si>
    <t>http://www.securityalliance.co.uk</t>
  </si>
  <si>
    <t>a0f176f2-0e9e-d02c-45e2-eee81aa516e2</t>
  </si>
  <si>
    <t>Security And Me</t>
  </si>
  <si>
    <t>http://www.securityandme.com</t>
  </si>
  <si>
    <t>54aa3132-352a-77b3-bd33-930837a397f2</t>
  </si>
  <si>
    <t>Security Art Advanced Solutions</t>
  </si>
  <si>
    <t>http://www.security-art.com/</t>
  </si>
  <si>
    <t>46a54769-08a1-ccf8-a837-3123589656c9</t>
  </si>
  <si>
    <t>Security Associates</t>
  </si>
  <si>
    <t>https://www.securityassociatesinc.com/</t>
  </si>
  <si>
    <t>5989f237-ff68-cf08-0df8-389a302fe21f</t>
  </si>
  <si>
    <t>Security Assurance Group</t>
  </si>
  <si>
    <t>http://securityassurancegroup.com/</t>
  </si>
  <si>
    <t>d19cc5c1-8fd7-21e7-fbb5-f64be0faa0a1</t>
  </si>
  <si>
    <t>Security Australia First Ever</t>
  </si>
  <si>
    <t>http://www.securityaustraliafirstever.com.au</t>
  </si>
  <si>
    <t>792bbfb3-7274-fa7c-081b-ea6ed776ea46</t>
  </si>
  <si>
    <t>Security Bank Corporation</t>
  </si>
  <si>
    <t>https://www.securitybank.com/</t>
  </si>
  <si>
    <t>8ac60c07-96d9-9142-2208-7bbce07ab61a</t>
  </si>
  <si>
    <t>Security Benefit</t>
  </si>
  <si>
    <t>https://securitybenefit.com</t>
  </si>
  <si>
    <t>8525c306-c3de-e741-d551-f249b88a430f</t>
  </si>
  <si>
    <t>Security Brigade</t>
  </si>
  <si>
    <t>http://www.securitybrigade.com</t>
  </si>
  <si>
    <t>4a8cb068-84c2-ccc2-b951-cc79fc08b5af</t>
  </si>
  <si>
    <t>Security Camera Tech</t>
  </si>
  <si>
    <t>http://www.securitycameratech.com</t>
  </si>
  <si>
    <t>8c4a9119-3c0e-ae9e-9843-9f90fa391288</t>
  </si>
  <si>
    <t>Security Camera Warehouse</t>
  </si>
  <si>
    <t>https://www.security-camera-warehouse.com</t>
  </si>
  <si>
    <t>a5c7ffec-8688-993f-5a7d-f0f4cd631cfa</t>
  </si>
  <si>
    <t>Security Capital Corporation</t>
  </si>
  <si>
    <t>http://www.securitycapital.com.au</t>
  </si>
  <si>
    <t>c772f2cc-391f-469f-6eba-00bdfd6597a0</t>
  </si>
  <si>
    <t>Security Capital Group</t>
  </si>
  <si>
    <t>https://www.securitycapital.com</t>
  </si>
  <si>
    <t>c4de2744-4b8b-97aa-8539-954c034f31d9</t>
  </si>
  <si>
    <t>Security Companies In London</t>
  </si>
  <si>
    <t>096bcb00-613d-2f05-7c5e-fb640e160812</t>
  </si>
  <si>
    <t>Security Compass</t>
  </si>
  <si>
    <t>http://www.securitycompass.com</t>
  </si>
  <si>
    <t>08145516-7ba5-b07d-50cc-3b9174ec6aff</t>
  </si>
  <si>
    <t>Security Deposit Law</t>
  </si>
  <si>
    <t>http://www.securitydepositlaw.com</t>
  </si>
  <si>
    <t>9baf5d0b-c073-b3d4-0a85-7758b711f196</t>
  </si>
  <si>
    <t>Security Devices International</t>
  </si>
  <si>
    <t>http://securitydii.com</t>
  </si>
  <si>
    <t>1b3ccd15-f71d-ce29-6f55-1d1431468b0e</t>
  </si>
  <si>
    <t>Security Dialog</t>
  </si>
  <si>
    <t>http://www.securitydialog.com</t>
  </si>
  <si>
    <t>802306f4-d1a5-768c-a625-b799a7bb67f5</t>
  </si>
  <si>
    <t>Security Directory Canada</t>
  </si>
  <si>
    <t>http://securitydirectory.ca</t>
  </si>
  <si>
    <t>6da8a4ef-8f63-1a11-228a-e9bb79de2cdd</t>
  </si>
  <si>
    <t>Security Dynamics Technologies</t>
  </si>
  <si>
    <t>http://www.securitydynamics.com</t>
  </si>
  <si>
    <t>7a747e80-61d1-2d0a-7afd-45e98d4233ea</t>
  </si>
  <si>
    <t>Security ECard Specialists</t>
  </si>
  <si>
    <t>http://www.ses.org.nz</t>
  </si>
  <si>
    <t>1b3fe00c-4bb4-2e24-1b03-ec7e30739015</t>
  </si>
  <si>
    <t>Security Explorations</t>
  </si>
  <si>
    <t>http://security-explorations.com</t>
  </si>
  <si>
    <t>b8eb17ab-09fb-e387-7431-4741ba41428a</t>
  </si>
  <si>
    <t>Security Finance</t>
  </si>
  <si>
    <t>http://www.security-finance.com</t>
  </si>
  <si>
    <t>bc56bca4-6707-9513-a29f-ab15a61adc48</t>
  </si>
  <si>
    <t>Security First</t>
  </si>
  <si>
    <t>http://www.securityfirstcorp.com</t>
  </si>
  <si>
    <t>7251cacb-b600-4cdd-e8e1-67f37a716488</t>
  </si>
  <si>
    <t>http://www.secfirst.org</t>
  </si>
  <si>
    <t>897d506c-51ba-20cf-d466-a19f2a788d28</t>
  </si>
  <si>
    <t>Security First Insurance</t>
  </si>
  <si>
    <t>http://www.securityfirstinsurance.com</t>
  </si>
  <si>
    <t>cf32479f-a4ac-0812-482c-5b784c8a1b68</t>
  </si>
  <si>
    <t>Security First International Holdings</t>
  </si>
  <si>
    <t>http://scfrinc.com</t>
  </si>
  <si>
    <t>01b1d7b1-bc08-34b0-36e7-d19aa4427b76</t>
  </si>
  <si>
    <t>Security Foiling</t>
  </si>
  <si>
    <t>http://securityfoiling.co.uk/</t>
  </si>
  <si>
    <t>0da2b9b7-83ba-1ec6-7781-4d71decfa619</t>
  </si>
  <si>
    <t>Security Gladiators</t>
  </si>
  <si>
    <t>http://securitygladiators.com/</t>
  </si>
  <si>
    <t>f2abaf6f-997b-7ab7-9fac-b0f0657ff183</t>
  </si>
  <si>
    <t>Security Grade Protective Services</t>
  </si>
  <si>
    <t>http://www.securitygrade.com/</t>
  </si>
  <si>
    <t>bd6bb855-d5fe-8078-6ee5-9fc37a8c69f5</t>
  </si>
  <si>
    <t>Security Growth Partners</t>
  </si>
  <si>
    <t>http://www.securitygrowth.com</t>
  </si>
  <si>
    <t>242f5288-bd12-6b0e-153f-2dce93c77a55</t>
  </si>
  <si>
    <t>Security Growth Partners LLC</t>
  </si>
  <si>
    <t>http://securitygrowth.com</t>
  </si>
  <si>
    <t>f24a98da-1a1c-d734-b717-da938dee7672</t>
  </si>
  <si>
    <t>Security Guard - National Security Service, LLC</t>
  </si>
  <si>
    <t>http://www.guardstogo.com/</t>
  </si>
  <si>
    <t>af1347ac-59a4-fc99-470c-4bd641f837ed</t>
  </si>
  <si>
    <t>Security Guard Company Of Orange County</t>
  </si>
  <si>
    <t>http://www.securityguardorangecounty.com/</t>
  </si>
  <si>
    <t>9526595d-fee1-b4cc-c4a1-1ec71c92e087</t>
  </si>
  <si>
    <t>Security Guard Jobs Direct</t>
  </si>
  <si>
    <t>http://securityguardjobsdirect.com</t>
  </si>
  <si>
    <t>af3baaa9-cbb6-2591-18b6-f78d29c2e608</t>
  </si>
  <si>
    <t>Security Guard Services Direct</t>
  </si>
  <si>
    <t>http://securityguardservicesdirect.com</t>
  </si>
  <si>
    <t>a6e185e5-0a65-6fe3-6d97-19a303657a03</t>
  </si>
  <si>
    <t>Security Guard Spot</t>
  </si>
  <si>
    <t>http://securityguardspot.com</t>
  </si>
  <si>
    <t>2a729efc-7bf7-21bc-fcbd-0eadb99ada70</t>
  </si>
  <si>
    <t>Security Guard Training Florida</t>
  </si>
  <si>
    <t>http://advancednationalsecurity.com/</t>
  </si>
  <si>
    <t>0ed2bcba-5ac1-1c52-3ed7-915d4500eb1b</t>
  </si>
  <si>
    <t>security industry</t>
  </si>
  <si>
    <t>http://www.sakerhetsbranschen.se</t>
  </si>
  <si>
    <t>5745ce5c-8ea6-757b-0d06-e70c38d5b46b</t>
  </si>
  <si>
    <t>Security Industry Association</t>
  </si>
  <si>
    <t>http://www.securityindustry.org</t>
  </si>
  <si>
    <t>879726fa-d783-fe0b-93a5-f6c3cdaed66c</t>
  </si>
  <si>
    <t>Security Industry Authority(SIA)</t>
  </si>
  <si>
    <t>http://sia.homeoffice.gov.uk</t>
  </si>
  <si>
    <t>bcfdb794-9f91-53f1-615c-dba2f3c53c23</t>
  </si>
  <si>
    <t>Security Industry Insurance Brokers</t>
  </si>
  <si>
    <t>http://securityindustryinsurancebrokers.com.au/</t>
  </si>
  <si>
    <t>10f28de5-29ff-8cc6-d3cd-864b070fb25a</t>
  </si>
  <si>
    <t>Security Industry Specialists</t>
  </si>
  <si>
    <t>http://sis.us</t>
  </si>
  <si>
    <t>7733a097-99cd-8f65-6e4d-e1bdc0bb5549</t>
  </si>
  <si>
    <t>Security Innovation</t>
  </si>
  <si>
    <t>http://www.securityinnovation.com</t>
  </si>
  <si>
    <t>5f737387-0f00-1dbb-dfb0-6c491428a2e6</t>
  </si>
  <si>
    <t>Security Innovation Network</t>
  </si>
  <si>
    <t>http://www.security-innovation.org</t>
  </si>
  <si>
    <t>818ec504-b13a-7c2b-1cd7-dbc608cb2d0a</t>
  </si>
  <si>
    <t>Security Intelligence</t>
  </si>
  <si>
    <t>http://securityintelligence.com</t>
  </si>
  <si>
    <t>04ebd5f8-f7f9-bab4-72e1-ad0db43a9f16</t>
  </si>
  <si>
    <t>Security Investments Ltd</t>
  </si>
  <si>
    <t>http://securityinvestments.in</t>
  </si>
  <si>
    <t>0604f5a0-0a31-855a-0eb9-588a4d076c65</t>
  </si>
  <si>
    <t>Security Journey</t>
  </si>
  <si>
    <t>http://www.securityjourney.com/</t>
  </si>
  <si>
    <t>8403a02e-c89d-32bd-acf3-004b8773be2c</t>
  </si>
  <si>
    <t>Security Mania</t>
  </si>
  <si>
    <t>http://www.securitymania.com</t>
  </si>
  <si>
    <t>2c145a15-7a92-92a1-0036-7ba10131c053</t>
  </si>
  <si>
    <t>Security Market Strategy LLC</t>
  </si>
  <si>
    <t>http://www.securitymarketstrategy.com</t>
  </si>
  <si>
    <t>9abd9452-bd6f-0b87-65c4-1395f5ec648f</t>
  </si>
  <si>
    <t>Security Mentor</t>
  </si>
  <si>
    <t>http://www.securitymentor.com/</t>
  </si>
  <si>
    <t>fee20812-1cfc-199a-7ac6-66cc68b18cd5</t>
  </si>
  <si>
    <t>Security National Bank</t>
  </si>
  <si>
    <t>https://www.snbsd.com/</t>
  </si>
  <si>
    <t>fa0bb4ac-e7ba-e6e7-b0b4-298a684dc6b2</t>
  </si>
  <si>
    <t>Security National Financial</t>
  </si>
  <si>
    <t>http://www.securitynational.com/</t>
  </si>
  <si>
    <t>1f4f23c0-7aab-4e22-d281-dc180879049a</t>
  </si>
  <si>
    <t>Security National Life Insurance Co.</t>
  </si>
  <si>
    <t>http://www.securitynationallife.com/</t>
  </si>
  <si>
    <t>9f797f13-9d7f-0cd0-6859-0e66e71eec82</t>
  </si>
  <si>
    <t>Security Networks</t>
  </si>
  <si>
    <t>http://www.securitynetworks.net</t>
  </si>
  <si>
    <t>88f2c73e-db45-b408-1016-58a82bc1cb9b</t>
  </si>
  <si>
    <t>Security Now Uk</t>
  </si>
  <si>
    <t>http://www.securitynowuk.co.uk/</t>
  </si>
  <si>
    <t>4f6615d2-4be2-d0d9-37d9-8c6755ee6a06</t>
  </si>
  <si>
    <t>Security Objectives</t>
  </si>
  <si>
    <t>http://security-objectives.com/</t>
  </si>
  <si>
    <t>a8b5cfc1-603b-f954-9635-2616bca69c7b</t>
  </si>
  <si>
    <t>Security Of Pennsylvania Financial</t>
  </si>
  <si>
    <t>http://superiorenergy.com/</t>
  </si>
  <si>
    <t>1736cedc-45cb-ae6c-69ae-18b83e6408bb</t>
  </si>
  <si>
    <t>Security One Lending</t>
  </si>
  <si>
    <t>https://www.security1.com/</t>
  </si>
  <si>
    <t>f04cd2b9-3b8d-3cdf-12a5-da620134283f</t>
  </si>
  <si>
    <t>Security Paper Mill</t>
  </si>
  <si>
    <t>http://www.spm.cz/</t>
  </si>
  <si>
    <t>cc23792b-32fd-25a6-3174-6289b6da02c8</t>
  </si>
  <si>
    <t>Security Papers</t>
  </si>
  <si>
    <t>http://www.securitypapers.co.uk/</t>
  </si>
  <si>
    <t>3f8dd2cc-9203-50f6-19e7-cb746c009e44</t>
  </si>
  <si>
    <t>Security Platform Inc.</t>
  </si>
  <si>
    <t>http://www.securityplatform.co.kr</t>
  </si>
  <si>
    <t>397c1780-4d3d-2191-3501-e00ee697ad75</t>
  </si>
  <si>
    <t>Security Primes</t>
  </si>
  <si>
    <t>https://www.securityprimes.in</t>
  </si>
  <si>
    <t>ef3dee83-e5f7-d8c6-f3de-38d98b9a3019</t>
  </si>
  <si>
    <t>Security Products Inc.</t>
  </si>
  <si>
    <t>http://www.securityproductsinc.com</t>
  </si>
  <si>
    <t>530a787d-ef86-7f37-3488-db4f0eae14b7</t>
  </si>
  <si>
    <t>Security Products International</t>
  </si>
  <si>
    <t>http://is.spiap.com</t>
  </si>
  <si>
    <t>ce6cf676-afbf-7ddc-96b9-10a1af9a8a08</t>
  </si>
  <si>
    <t>Security Research Associates</t>
  </si>
  <si>
    <t>http://www.sracap.com</t>
  </si>
  <si>
    <t>fb0ed304-2fad-9584-2b68-d320d2eb65a4</t>
  </si>
  <si>
    <t>Security Risk Management</t>
  </si>
  <si>
    <t>http://www.srm-solutions.com</t>
  </si>
  <si>
    <t>113613a9-b6fc-e28b-259d-45b9dbf43072</t>
  </si>
  <si>
    <t>Security Risk Solutions, LLC</t>
  </si>
  <si>
    <t>http://www.securityrisksolutions.com</t>
  </si>
  <si>
    <t>dbf558a1-db36-4174-06d5-f1ce3b2a6d41</t>
  </si>
  <si>
    <t>Security Safe Security</t>
  </si>
  <si>
    <t>http://www.sumitsafesecurity.com/</t>
  </si>
  <si>
    <t>c8334b7c-45ac-f14c-e170-bf4a45365983</t>
  </si>
  <si>
    <t>Security Sales &amp; Integration (Bobit)</t>
  </si>
  <si>
    <t>http://www.securitysales.com</t>
  </si>
  <si>
    <t>d44f6867-ad44-0b6a-d6ee-f4095cfba147</t>
  </si>
  <si>
    <t>Security Services UK</t>
  </si>
  <si>
    <t>http://securityservices-uk.co.uk/</t>
  </si>
  <si>
    <t>c2ba2cca-4349-d19a-e141-87a746a078e4</t>
  </si>
  <si>
    <t>Security Smart</t>
  </si>
  <si>
    <t>http://www.securitysmartnewsletter.com/</t>
  </si>
  <si>
    <t>e3dfbfc4-d25d-ae32-c240-62da2c83224a</t>
  </si>
  <si>
    <t>Security Solutions 1850 S 25th Ave Broadview IL</t>
  </si>
  <si>
    <t>http://securitysolutions-chicago.com/</t>
  </si>
  <si>
    <t>a9708ef0-66ae-5eb7-2882-51389e8910a6</t>
  </si>
  <si>
    <t>Security Source</t>
  </si>
  <si>
    <t>https://securitysource.com</t>
  </si>
  <si>
    <t>c5d3fd6d-e745-f5f8-e171-8a0d348b7d08</t>
  </si>
  <si>
    <t>Security Tesa</t>
  </si>
  <si>
    <t>http://www.tesa.es</t>
  </si>
  <si>
    <t>e9932ace-726b-420e-acad-faf8b3c924c4</t>
  </si>
  <si>
    <t>Security Wall</t>
  </si>
  <si>
    <t>http://www.securitywall.co</t>
  </si>
  <si>
    <t>7f9603dd-d762-d2d8-2b8d-6b07698345b5</t>
  </si>
  <si>
    <t>Security Watchdog</t>
  </si>
  <si>
    <t>http://www.securitywatchdog.org.uk/</t>
  </si>
  <si>
    <t>35e46c9f-6419-1f4e-4afe-307e6fa7b69b</t>
  </si>
  <si>
    <t>Security-Testing</t>
  </si>
  <si>
    <t>http://security-testing.net</t>
  </si>
  <si>
    <t>a2c5c5f1-5b9e-b897-695c-401af3d3be44</t>
  </si>
  <si>
    <t>SecurityCamExpert.com</t>
  </si>
  <si>
    <t>http://www.securitycamexpert.com</t>
  </si>
  <si>
    <t>c2b728db-f40b-e5ca-e5f1-d8ec874fbe24</t>
  </si>
  <si>
    <t>securitycurrent</t>
  </si>
  <si>
    <t>http://www.securitycurrent.com</t>
  </si>
  <si>
    <t>1f770171-007d-c55d-53af-0400bfe675db</t>
  </si>
  <si>
    <t>SecurityDAM's</t>
  </si>
  <si>
    <t>http://www.securitydam.com/</t>
  </si>
  <si>
    <t>b890c9c7-b0a0-11be-9820-2b5a1b997208</t>
  </si>
  <si>
    <t>SecurityEscape</t>
  </si>
  <si>
    <t>http://www.securityescape.com/</t>
  </si>
  <si>
    <t>57751036-0a37-57aa-c1eb-77778ca0dd79</t>
  </si>
  <si>
    <t>SecurityFocus</t>
  </si>
  <si>
    <t>http://www.securityfocus.com/</t>
  </si>
  <si>
    <t>20e9d9d0-f197-f339-763c-418df90c1f92</t>
  </si>
  <si>
    <t>Securitykart</t>
  </si>
  <si>
    <t>http://www.securitykart.co.in</t>
  </si>
  <si>
    <t>240ad7c1-9f22-73dc-2a87-028b36bdd1f9</t>
  </si>
  <si>
    <t>SecurityLab Technologies, Inc</t>
  </si>
  <si>
    <t>http://www.sec-lab.com</t>
  </si>
  <si>
    <t>e98836d2-b68f-122e-8a11-12a8997fd944</t>
  </si>
  <si>
    <t>securitymadein.lu</t>
  </si>
  <si>
    <t>https://securitymadein.lu/</t>
  </si>
  <si>
    <t>76ea1020-2236-0441-e4af-77e28675c0ae</t>
  </si>
  <si>
    <t>SecurityMatters</t>
  </si>
  <si>
    <t>http://www.secmatters.com/</t>
  </si>
  <si>
    <t>8861901f-d4de-5383-2709-efd9dc3c817b</t>
  </si>
  <si>
    <t>SecurityMetrics</t>
  </si>
  <si>
    <t>https://www.securitymetrics.com/</t>
  </si>
  <si>
    <t>6cbe118b-0cb0-a9ea-80c7-16bc0bfa6c15</t>
  </si>
  <si>
    <t>SecurityNational Mortgage Company</t>
  </si>
  <si>
    <t>http://www.snmc.com/</t>
  </si>
  <si>
    <t>80f3a4f6-dafd-174a-5668-c9dfa0141031</t>
  </si>
  <si>
    <t>SecurityNewsDesk</t>
  </si>
  <si>
    <t>http://www.securitynewsdesk.com/</t>
  </si>
  <si>
    <t>1b37d6ad-5a9e-57ab-b1df-49473767d888</t>
  </si>
  <si>
    <t>SecurityPitch</t>
  </si>
  <si>
    <t>http://securitypitch.com/</t>
  </si>
  <si>
    <t>cbe40c87-04ec-4559-23e1-f87b6bc0aeea</t>
  </si>
  <si>
    <t>SecurityScoreboard.com</t>
  </si>
  <si>
    <t>https://www.securityscoreboard.com</t>
  </si>
  <si>
    <t>fd0b9c26-f7f8-885e-39e4-e82c2517f4d4</t>
  </si>
  <si>
    <t>SecurityScorecard Inc.</t>
  </si>
  <si>
    <t>http://www.securityscorecard.com</t>
  </si>
  <si>
    <t>9298b395-6ab6-2ed1-72b5-3763033a20de</t>
  </si>
  <si>
    <t>SecurityStockWatch</t>
  </si>
  <si>
    <t>http://www.securitystockwatch.com</t>
  </si>
  <si>
    <t>e5394a00-38d0-6804-ca8f-5cc4aad0038d</t>
  </si>
  <si>
    <t>SecuritySystems.com</t>
  </si>
  <si>
    <t>https://www.securitysystems.com</t>
  </si>
  <si>
    <t>acd94bf3-9f86-6948-fb32-f96a958e5337</t>
  </si>
  <si>
    <t>SecurityTube</t>
  </si>
  <si>
    <t>http://www.securitytube-training.com/</t>
  </si>
  <si>
    <t>c80b488c-1eb9-a066-00d1-3e694c22005b</t>
  </si>
  <si>
    <t>SecurityVulns</t>
  </si>
  <si>
    <t>http://securityvulns.com/</t>
  </si>
  <si>
    <t>c28fc491-7360-7103-4fd6-e0b5ca4a736a</t>
  </si>
  <si>
    <t>SecurityWeaver</t>
  </si>
  <si>
    <t>http://www.securityweaver.com</t>
  </si>
  <si>
    <t>f161bf32-b010-883a-fd31-5693118f8d93</t>
  </si>
  <si>
    <t>Securityweek</t>
  </si>
  <si>
    <t>http://www.securityweek.com/</t>
  </si>
  <si>
    <t>cf845107-bd7c-17d8-657d-1e0bebe0012a</t>
  </si>
  <si>
    <t>Securityworks</t>
  </si>
  <si>
    <t>http://www.security-works.com</t>
  </si>
  <si>
    <t>236fcbb4-d7c4-a20d-1f32-5c258544429a</t>
  </si>
  <si>
    <t>Securlinx Integration Software</t>
  </si>
  <si>
    <t>http://securlinx.com</t>
  </si>
  <si>
    <t>e7fa5e5b-61fe-5cff-3203-b0041ccfd5f4</t>
  </si>
  <si>
    <t>Securly</t>
  </si>
  <si>
    <t>http://securly.com</t>
  </si>
  <si>
    <t>0a0e82dc-0037-99f6-dbbc-b0aefcd22d34</t>
  </si>
  <si>
    <t>SECURO</t>
  </si>
  <si>
    <t>http://securo.com</t>
  </si>
  <si>
    <t>a045aba7-9603-6536-15b2-0f39da1663d0</t>
  </si>
  <si>
    <t>SECURO JP</t>
  </si>
  <si>
    <t>http://securo.jp/</t>
  </si>
  <si>
    <t>11e16e03-201e-7559-d1ba-120ae849dcb9</t>
  </si>
  <si>
    <t>Securonix, Inc.</t>
  </si>
  <si>
    <t>http://www.securonix.com</t>
  </si>
  <si>
    <t>206037f4-8c8e-9af9-0999-616d8e7ccf53</t>
  </si>
  <si>
    <t>Securosis</t>
  </si>
  <si>
    <t>http://securosis.com</t>
  </si>
  <si>
    <t>3df076f2-ff1f-2be8-6dfb-c8e08f3c13e3</t>
  </si>
  <si>
    <t>Securosys SA</t>
  </si>
  <si>
    <t>http://www.securosys.ch</t>
  </si>
  <si>
    <t>2ec4d256-b9ca-5abf-c554-64536d18205f</t>
  </si>
  <si>
    <t>SecurStore</t>
  </si>
  <si>
    <t>http://www.securstore.com</t>
  </si>
  <si>
    <t>e5394fb9-60aa-715a-1c63-a6b371ee4139</t>
  </si>
  <si>
    <t>SecurTest</t>
  </si>
  <si>
    <t>http://securtest.com</t>
  </si>
  <si>
    <t>534f33e5-78e8-83c9-fb43-4d88e4e53f0c</t>
  </si>
  <si>
    <t>Securus</t>
  </si>
  <si>
    <t>http://www.securusgps.com</t>
  </si>
  <si>
    <t>fdebece6-5700-8830-202a-7dddb47af5e2</t>
  </si>
  <si>
    <t>Securus America</t>
  </si>
  <si>
    <t>http://www.securusamerica.com</t>
  </si>
  <si>
    <t>0d9ecc27-3ec6-207c-acdd-c27ac86ee559</t>
  </si>
  <si>
    <t>Securus Group</t>
  </si>
  <si>
    <t>http://www.thesecurusgroup.co.uk</t>
  </si>
  <si>
    <t>894f83ea-1f91-eb23-4b40-bb965c1aa415</t>
  </si>
  <si>
    <t>Securus Medical Group</t>
  </si>
  <si>
    <t>http://www.jumpstartinc.org/ventures/portfoliocompanies/details.html/?id=88</t>
  </si>
  <si>
    <t>502f8ee0-fdcc-c726-9198-6f2a736d0088</t>
  </si>
  <si>
    <t>Securus Technologies</t>
  </si>
  <si>
    <t>http://www.securustech.net</t>
  </si>
  <si>
    <t>0a129fa1-d0d3-972f-6197-fddc550af3b2</t>
  </si>
  <si>
    <t>SecurView</t>
  </si>
  <si>
    <t>http://www.securview.com</t>
  </si>
  <si>
    <t>61070597-87de-d567-85c5-17ebbf7fe44f</t>
  </si>
  <si>
    <t>Secusmart</t>
  </si>
  <si>
    <t>https://www.secusmart.com/en</t>
  </si>
  <si>
    <t>5a5075f1-02e8-1e75-e8ab-09ac2ac3d912</t>
  </si>
  <si>
    <t>Secustream Technologies</t>
  </si>
  <si>
    <t>http://www.secustream.com</t>
  </si>
  <si>
    <t>64aca028-0d4f-a0a2-85ad-2f92c8caf02e</t>
  </si>
  <si>
    <t>Secuware</t>
  </si>
  <si>
    <t>http://www.secuware.com</t>
  </si>
  <si>
    <t>d0a3d443-7379-ba98-7bd1-c90f7ef565cd</t>
  </si>
  <si>
    <t>SecZetta</t>
  </si>
  <si>
    <t>http://www.seczetta.com</t>
  </si>
  <si>
    <t>7fb978ee-4b54-21f5-af91-21a6732f61d2</t>
  </si>
  <si>
    <t>SED International Holdings</t>
  </si>
  <si>
    <t>http://www.sedonline.com</t>
  </si>
  <si>
    <t>83093968-bcee-d0b9-bd5e-4b02d7eac8fb</t>
  </si>
  <si>
    <t>SED Systems</t>
  </si>
  <si>
    <t>http://www.sedsystems.ca/</t>
  </si>
  <si>
    <t>e8cbb83e-4c84-e5cc-f525-2055ff92e65b</t>
  </si>
  <si>
    <t>SED Web</t>
  </si>
  <si>
    <t>http://sedweb.it</t>
  </si>
  <si>
    <t>c2d14688-e201-909a-bdb6-1e07b2e87af9</t>
  </si>
  <si>
    <t>Seda G-Tech</t>
  </si>
  <si>
    <t>http://www.seda-gtech.com.tw/</t>
  </si>
  <si>
    <t>708325fb-d4e5-b732-d561-515d2a8b70c0</t>
  </si>
  <si>
    <t>SEDAC Energy Management</t>
  </si>
  <si>
    <t>http://www.sedac.com.au</t>
  </si>
  <si>
    <t>f3c0f769-55fa-4770-c0b4-02e8b4aebdf9</t>
  </si>
  <si>
    <t>Sedalia News Journal</t>
  </si>
  <si>
    <t>http://sedalianewsjournal.com</t>
  </si>
  <si>
    <t>8c5a4384-dd59-4743-95b5-5a3a33e6c35e</t>
  </si>
  <si>
    <t>Sedar</t>
  </si>
  <si>
    <t>http://sedar.com</t>
  </si>
  <si>
    <t>9641ea22-da56-e10f-4023-96a2043e609f</t>
  </si>
  <si>
    <t>Sedation Dental Care &amp; Raleigh Smile Center</t>
  </si>
  <si>
    <t>http://www.sedationdentalcare.net</t>
  </si>
  <si>
    <t>6b987d94-9d85-beb6-cbaa-025f8b521c72</t>
  </si>
  <si>
    <t>Sedation Dental Center</t>
  </si>
  <si>
    <t>http://sedationdentalcentersd.com</t>
  </si>
  <si>
    <t>50512b94-f0e5-1cdb-55c5-7af130a1b4ce</t>
  </si>
  <si>
    <t>Sedation Dental Group</t>
  </si>
  <si>
    <t>http://www.ottawasedationdentists.com/</t>
  </si>
  <si>
    <t>b09e4c64-c52f-1aeb-d467-a4fc10e0cc59</t>
  </si>
  <si>
    <t>SEDC</t>
  </si>
  <si>
    <t>http://www.sedc.org</t>
  </si>
  <si>
    <t>1a3bbb3c-6cbe-262a-b100-aa7385e2d8fc</t>
  </si>
  <si>
    <t>http://www.smartenergydemand.eu/</t>
  </si>
  <si>
    <t>58bfdd55-afa7-87da-7e7e-7e418207ace1</t>
  </si>
  <si>
    <t>SEDCo</t>
  </si>
  <si>
    <t>http://sedco.ie/</t>
  </si>
  <si>
    <t>b8f79225-cd54-b770-b93f-c71d954deabb</t>
  </si>
  <si>
    <t>SEDECO Baja California</t>
  </si>
  <si>
    <t>http://www.bajacalifornia.gob.mx/sedeco/</t>
  </si>
  <si>
    <t>95f3af30-5ab5-bec4-26ae-1e2ee8ba6fd8</t>
  </si>
  <si>
    <t>SEDEMAC Mechatronics</t>
  </si>
  <si>
    <t>http://www.sedemac.com</t>
  </si>
  <si>
    <t>e2af5dd5-1b2e-82e4-beec-f42d2821ec04</t>
  </si>
  <si>
    <t>SEDEMAC Technologies</t>
  </si>
  <si>
    <t>3681b14d-3d27-bb52-5c61-4ca23cc7e061</t>
  </si>
  <si>
    <t>Sedex Information Exchange Limited</t>
  </si>
  <si>
    <t>https://www.sedexglobal.com</t>
  </si>
  <si>
    <t>29b1b5a0-8f2e-9acb-8de2-092d9f85b740</t>
  </si>
  <si>
    <t>Sedgwick Claims Management Services</t>
  </si>
  <si>
    <t>http://www.sedgwick.com</t>
  </si>
  <si>
    <t>6f0a727b-d206-9568-c430-e7547ad10ef4</t>
  </si>
  <si>
    <t>Sedgwick Law</t>
  </si>
  <si>
    <t>http://www.sedgwicklaw.com/</t>
  </si>
  <si>
    <t>323d34ef-923c-f074-1cec-b0060a3d642f</t>
  </si>
  <si>
    <t>Sedia Biosciences</t>
  </si>
  <si>
    <t>http://www.hivincidence.com</t>
  </si>
  <si>
    <t>b938adba-69c5-1848-8260-1e3fd1bf19b0</t>
  </si>
  <si>
    <t>Sedicidodici</t>
  </si>
  <si>
    <t>http://www.sedicidodici.com</t>
  </si>
  <si>
    <t>978507ca-1957-75d1-80c2-23faf16bd5ea</t>
  </si>
  <si>
    <t>Sedicii</t>
  </si>
  <si>
    <t>https://www.sedicii.com</t>
  </si>
  <si>
    <t>1281edd2-ef81-b09d-b2c6-95860e209f17</t>
  </si>
  <si>
    <t>Seditio - Digital Consultancy &amp; Training</t>
  </si>
  <si>
    <t>http://www.seditio.ie</t>
  </si>
  <si>
    <t>10c4f5e5-6fd7-66c7-7ff1-d7cedf2b592d</t>
  </si>
  <si>
    <t>Sedition</t>
  </si>
  <si>
    <t>http://www.seditionart.com</t>
  </si>
  <si>
    <t>07a042dd-0032-a190-9305-8e1cad7afafc</t>
  </si>
  <si>
    <t>Seditious Technologies</t>
  </si>
  <si>
    <t>http://seditious-tech.com</t>
  </si>
  <si>
    <t>dfb76e6e-ea81-6466-28df-eecabcbd3046</t>
  </si>
  <si>
    <t>Sednor Holdings Limited</t>
  </si>
  <si>
    <t>http://sednor.net</t>
  </si>
  <si>
    <t>39a44007-3a61-62a4-507c-135f5cebeed9</t>
  </si>
  <si>
    <t>Sedo</t>
  </si>
  <si>
    <t>http://www.sedo.com</t>
  </si>
  <si>
    <t>b8a9e4c7-4a8f-89f1-273a-3ea0d60943a4</t>
  </si>
  <si>
    <t>Sedo Holding</t>
  </si>
  <si>
    <t>http://www.sedoholding.com/</t>
  </si>
  <si>
    <t>ea96c3bc-5670-47f4-16be-2bab8e4c310b</t>
  </si>
  <si>
    <t>Sedona</t>
  </si>
  <si>
    <t>http://sedonaretail.ro</t>
  </si>
  <si>
    <t>8ad050af-f03d-0bc6-9a8b-549984d82c24</t>
  </si>
  <si>
    <t>SEDONA</t>
  </si>
  <si>
    <t>http://www.sedonacorp.com</t>
  </si>
  <si>
    <t>9206a970-cf6e-1e63-bf81-64f781d9d7e8</t>
  </si>
  <si>
    <t>Sedona Capital</t>
  </si>
  <si>
    <t>http://sedona-capital.com</t>
  </si>
  <si>
    <t>03e5a9d9-613e-38a9-6f02-397dc56089ea</t>
  </si>
  <si>
    <t>Sedona Networks</t>
  </si>
  <si>
    <t>http://sedonasys.com</t>
  </si>
  <si>
    <t>86977f15-280d-ae06-934f-97f97ca4c254</t>
  </si>
  <si>
    <t>http://www.sedonanetworks.com/</t>
  </si>
  <si>
    <t>76e38972-ae9d-470b-705c-dad07e686568</t>
  </si>
  <si>
    <t>Sedona Research LLC</t>
  </si>
  <si>
    <t>https://sedonaweb.com</t>
  </si>
  <si>
    <t>612300c8-b453-b8ba-dab5-afa5a821b33e</t>
  </si>
  <si>
    <t>Sedona Software</t>
  </si>
  <si>
    <t>http://www.sedonaoffice.com</t>
  </si>
  <si>
    <t>553b7539-608f-d0ff-99a3-0e2e00a2f131</t>
  </si>
  <si>
    <t>Sedona Systems</t>
  </si>
  <si>
    <t>http://sedonasys.com/</t>
  </si>
  <si>
    <t>00302066-a669-62e3-90e6-fb52d74e6101</t>
  </si>
  <si>
    <t>Sedona Verde Valley Association of Realtors</t>
  </si>
  <si>
    <t>http://svvar.com/</t>
  </si>
  <si>
    <t>e9530abf-d45d-07d8-fefc-db95bba3178e</t>
  </si>
  <si>
    <t>Sedore &amp; Company</t>
  </si>
  <si>
    <t>http://www.sedoreco.com/</t>
  </si>
  <si>
    <t>d98055ef-9f72-767b-bc60-d29604d552c9</t>
  </si>
  <si>
    <t>SEDS-USA</t>
  </si>
  <si>
    <t>http://seds.org/</t>
  </si>
  <si>
    <t>4283f934-2ace-9ec0-fcdd-45f84e9c6c38</t>
  </si>
  <si>
    <t>Seduce Health</t>
  </si>
  <si>
    <t>http://seducehealth.org</t>
  </si>
  <si>
    <t>c04fb349-9b9f-2fbe-3831-e52900227c2e</t>
  </si>
  <si>
    <t>Seduce With Style</t>
  </si>
  <si>
    <t>http://www.seducingwithstyle.com</t>
  </si>
  <si>
    <t>913d9ace-36e7-dc9a-420a-1101693e698b</t>
  </si>
  <si>
    <t>Seduction Sex Travel</t>
  </si>
  <si>
    <t>http://www.seductionsextravel.com</t>
  </si>
  <si>
    <t>b60b708e-4a34-3488-b385-1bbd776ffa27</t>
  </si>
  <si>
    <t>Seductive Mobile</t>
  </si>
  <si>
    <t>http://seductive-mobile.com/</t>
  </si>
  <si>
    <t>643e0669-21ab-a0d2-842f-f9517ff4090e</t>
  </si>
  <si>
    <t>Seductive Turtle</t>
  </si>
  <si>
    <t>http://www.seductiveturtle.com</t>
  </si>
  <si>
    <t>e0c0f873-dd98-81ef-223c-4d9f484648b1</t>
  </si>
  <si>
    <t>Sedulo Group</t>
  </si>
  <si>
    <t>http://sedulogroup.com/</t>
  </si>
  <si>
    <t>247611ee-604e-608e-fd8d-a123fb20d56a</t>
  </si>
  <si>
    <t>Sedulous</t>
  </si>
  <si>
    <t>http://www.sedulous.co</t>
  </si>
  <si>
    <t>c810ad09-4e8d-ad99-82b9-57e1cfa98c13</t>
  </si>
  <si>
    <t>See Beneath, Inc.</t>
  </si>
  <si>
    <t>http://www.aikoandegor.org</t>
  </si>
  <si>
    <t>9123ac9a-951a-0329-7e76-6cd50f9ccaac</t>
  </si>
  <si>
    <t>See Bloggers</t>
  </si>
  <si>
    <t>https://www.seebloggers.pl/</t>
  </si>
  <si>
    <t>096f290a-13ff-80d6-b674-d7d8dd32c31d</t>
  </si>
  <si>
    <t>SEE Change Magazine</t>
  </si>
  <si>
    <t>http://www.seechangemagazine.com/</t>
  </si>
  <si>
    <t>487babd0-6f42-ac75-2867-52f50ba4342f</t>
  </si>
  <si>
    <t>See Clearly Vision Group</t>
  </si>
  <si>
    <t>http://www.seeclearly.com/</t>
  </si>
  <si>
    <t>f26cba36-fd6d-062b-9485-01ef1a9ccbe9</t>
  </si>
  <si>
    <t>See Endless</t>
  </si>
  <si>
    <t>http://www.seeendless.com</t>
  </si>
  <si>
    <t>2388f632-8de7-966e-77b9-9e9d3e06bdec</t>
  </si>
  <si>
    <t>See Fashion</t>
  </si>
  <si>
    <t>http://see.fashion</t>
  </si>
  <si>
    <t>ac0786b5-0c7e-fc37-ccc6-ea37434d3b07</t>
  </si>
  <si>
    <t>SEE Forge</t>
  </si>
  <si>
    <t>http://www.seeforge.com</t>
  </si>
  <si>
    <t>9708d964-9520-fcb1-0e59-fd11931198fd</t>
  </si>
  <si>
    <t>SEE ICT</t>
  </si>
  <si>
    <t>http://seeict.org/</t>
  </si>
  <si>
    <t>51a3b58b-236a-99f5-0f8b-ee34ae43af27</t>
  </si>
  <si>
    <t>SEE IDC</t>
  </si>
  <si>
    <t>http://mayravdanor.wix.com/see-idc2014</t>
  </si>
  <si>
    <t>ba127550-4e87-0e5f-e546-644bb54d1427</t>
  </si>
  <si>
    <t>See Inside Photography</t>
  </si>
  <si>
    <t>http://seeinsidephotography.co</t>
  </si>
  <si>
    <t>7b1aeecb-a6ee-432a-aead-d5bd24c8bef7</t>
  </si>
  <si>
    <t>See Intelligence</t>
  </si>
  <si>
    <t>http://seeintelligence.com/</t>
  </si>
  <si>
    <t>ecf24f68-9671-98a6-713b-056bcc52d8f3</t>
  </si>
  <si>
    <t>See Jane Fix</t>
  </si>
  <si>
    <t>http://www.seejanefix.com/</t>
  </si>
  <si>
    <t>f7a7856c-fa44-06ed-5cb9-d93c9e59ef04</t>
  </si>
  <si>
    <t>See Jane Go</t>
  </si>
  <si>
    <t>http://seejanego.co/</t>
  </si>
  <si>
    <t>9d57d4b8-8675-86e7-4e5b-257737ac2ac2</t>
  </si>
  <si>
    <t>See Song Designs</t>
  </si>
  <si>
    <t>http://www.seesongdesigns.com/</t>
  </si>
  <si>
    <t>d15fcc62-bb8b-f456-6421-fadaed6a951c</t>
  </si>
  <si>
    <t>SEE STORY</t>
  </si>
  <si>
    <t>http://seestory.cn/</t>
  </si>
  <si>
    <t>1156ed68-ef3b-2db9-276a-e7590351a57d</t>
  </si>
  <si>
    <t>SEE Telecom</t>
  </si>
  <si>
    <t>http://www.see.be</t>
  </si>
  <si>
    <t>a47e3a4d-8a15-4020-93ce-47e9026ad3d2</t>
  </si>
  <si>
    <t>See What I Mean</t>
  </si>
  <si>
    <t>http://seewhatimean.co.uk</t>
  </si>
  <si>
    <t>183a8b83-277a-b05f-516e-5e2ec4a1a156</t>
  </si>
  <si>
    <t>See Your Box</t>
  </si>
  <si>
    <t>http://www.seeyourbox.com</t>
  </si>
  <si>
    <t>0b041685-a201-da7d-3cfa-6dbc0573cf8d</t>
  </si>
  <si>
    <t>See Your Hotel</t>
  </si>
  <si>
    <t>http://www.seeyourhotel.com</t>
  </si>
  <si>
    <t>ef7513d7-f311-3a6c-45cb-e9dfce4bf844</t>
  </si>
  <si>
    <t>See-R</t>
  </si>
  <si>
    <t>http://see-r.com/</t>
  </si>
  <si>
    <t>3cff37e5-1abd-59d0-9a05-c39abe4eea59</t>
  </si>
  <si>
    <t>See-v</t>
  </si>
  <si>
    <t>http://www.seev.co.il/</t>
  </si>
  <si>
    <t>9dbf854f-b695-98f4-1295-8c17b5483de4</t>
  </si>
  <si>
    <t>See.Sense</t>
  </si>
  <si>
    <t>http://www.seesense.cc</t>
  </si>
  <si>
    <t>a60866c3-ff61-5b59-da1a-cc37217c4029</t>
  </si>
  <si>
    <t>See's Candies</t>
  </si>
  <si>
    <t>http://www.sees.com</t>
  </si>
  <si>
    <t>350d2180-39c1-4763-2f61-085f897709d2</t>
  </si>
  <si>
    <t>See/Rescue Corporation</t>
  </si>
  <si>
    <t>http://seerescuestreamer.com</t>
  </si>
  <si>
    <t>626eab24-50c3-eedd-51fd-ffa04d3cf865</t>
  </si>
  <si>
    <t>SeeAround</t>
  </si>
  <si>
    <t>http://www.seearound.es/</t>
  </si>
  <si>
    <t>def2f376-1a59-50f8-fe35-dbeb56d68177</t>
  </si>
  <si>
    <t>Seeb co.</t>
  </si>
  <si>
    <t>http://seeb.co</t>
  </si>
  <si>
    <t>b0efe59c-c4cf-a897-6ac3-16c4ad101949</t>
  </si>
  <si>
    <t>SeeBeyond Technology</t>
  </si>
  <si>
    <t>http://www.seebeyond.com</t>
  </si>
  <si>
    <t>c755846f-98ad-ea51-6f53-413ff83e6bac</t>
  </si>
  <si>
    <t>Seeblings</t>
  </si>
  <si>
    <t>http://www.seeblings.com</t>
  </si>
  <si>
    <t>197eeb96-d0fc-e962-0bc7-0fc1bffb8dc9</t>
  </si>
  <si>
    <t>SeeBlocks</t>
  </si>
  <si>
    <t>http://www.seeblocks.com</t>
  </si>
  <si>
    <t>1dbe68f3-0af3-07fa-4985-783b81f82b51</t>
  </si>
  <si>
    <t>Seebo</t>
  </si>
  <si>
    <t>http://www.seebo.com</t>
  </si>
  <si>
    <t>6bc74243-a0f0-cfef-91cc-854b20bb7377</t>
  </si>
  <si>
    <t>Seebright</t>
  </si>
  <si>
    <t>http://seebright.com</t>
  </si>
  <si>
    <t>69fa5d4a-5842-689c-3c46-73b250966473</t>
  </si>
  <si>
    <t>Seeburger</t>
  </si>
  <si>
    <t>http://www.seeburger.com</t>
  </si>
  <si>
    <t>ca384769-fce4-c650-adcf-9e793ee5baac</t>
  </si>
  <si>
    <t>SeeByBike</t>
  </si>
  <si>
    <t>http://seebybike.com/</t>
  </si>
  <si>
    <t>1d3d0021-1ea4-0e89-4524-33811bb5c1ab</t>
  </si>
  <si>
    <t>SEEC</t>
  </si>
  <si>
    <t>http://www.seec.com</t>
  </si>
  <si>
    <t>54c02d31-bf06-a420-a4a2-17011fb96266</t>
  </si>
  <si>
    <t>SEEC AB</t>
  </si>
  <si>
    <t>http://www.seec.se</t>
  </si>
  <si>
    <t>32c69f6d-810b-c438-531e-cba74bd11058</t>
  </si>
  <si>
    <t>Seecago</t>
  </si>
  <si>
    <t>http://www.seecago.com</t>
  </si>
  <si>
    <t>174fd01d-2094-b26a-182b-10a169fde60a</t>
  </si>
  <si>
    <t>SeeChange Health</t>
  </si>
  <si>
    <t>http://www.seechangehealth.com</t>
  </si>
  <si>
    <t>b91ec799-4731-9cf5-2eb5-94dc9fe99f4a</t>
  </si>
  <si>
    <t>SeeChic</t>
  </si>
  <si>
    <t>http://seechic.com</t>
  </si>
  <si>
    <t>80d749d2-cef9-eae3-5dc2-ee3d59189ff4</t>
  </si>
  <si>
    <t>SeeClickFix</t>
  </si>
  <si>
    <t>http://www.seeclickfix.com</t>
  </si>
  <si>
    <t>dd058d0a-4962-9b22-0600-fefbbec95885</t>
  </si>
  <si>
    <t>SeeCommerce</t>
  </si>
  <si>
    <t>http://www.seecommerce.com/</t>
  </si>
  <si>
    <t>fb25d92a-e159-55d1-9014-57a83a4cc327</t>
  </si>
  <si>
    <t>SeeControl</t>
  </si>
  <si>
    <t>http://www.seecontrol.com</t>
  </si>
  <si>
    <t>083e1fad-6f33-392a-f4a6-2d494c3a8173</t>
  </si>
  <si>
    <t>SeeCureApp</t>
  </si>
  <si>
    <t>https://seecureapp.com</t>
  </si>
  <si>
    <t>c3f8ec12-b859-33a9-3641-470e2a5350ae</t>
  </si>
  <si>
    <t>Seed</t>
  </si>
  <si>
    <t>http://www.seedphone.com/</t>
  </si>
  <si>
    <t>69f32412-818b-9d21-7910-f61beccede18</t>
  </si>
  <si>
    <t>https://seed.co/</t>
  </si>
  <si>
    <t>9faade6d-5bcb-e89d-6a80-18543b8f2d5e</t>
  </si>
  <si>
    <t>SEED</t>
  </si>
  <si>
    <t>http://theseedenterprise.com</t>
  </si>
  <si>
    <t>1d94102a-7636-60f2-af3c-ace5124f577b</t>
  </si>
  <si>
    <t>seed</t>
  </si>
  <si>
    <t>http://www.seeddigital.com.br/</t>
  </si>
  <si>
    <t>9a82060f-83e8-46b8-9a0a-40f2ecee8535</t>
  </si>
  <si>
    <t>https://www.seed.uno</t>
  </si>
  <si>
    <t>1af4b03e-958b-f03d-6fa3-873c1b29b4b9</t>
  </si>
  <si>
    <t>SEED - STARTUPS AND ENTREPRENEURSHIP ECOSYSTEM DEVELOPMENT</t>
  </si>
  <si>
    <t>http://www.seed.mg.gov.br/en</t>
  </si>
  <si>
    <t>4ed8cbc4-e34b-5292-2aaa-8478d9125f08</t>
  </si>
  <si>
    <t>Seed &amp; Speed Ventures</t>
  </si>
  <si>
    <t>http://www.seedandspeed.de</t>
  </si>
  <si>
    <t>21283761-5b76-8abf-0d63-5ca433fb4ebf</t>
  </si>
  <si>
    <t>SEED Ì¢åÛåÒ Startups and Entrepreneurship Ecosystem Development</t>
  </si>
  <si>
    <t>http://seed.mg.gov.br/</t>
  </si>
  <si>
    <t>3378fd25-a4a0-90fc-9aeb-f255cb41fa3d</t>
  </si>
  <si>
    <t>Seed Academy</t>
  </si>
  <si>
    <t>http://seedacademy.co.za/</t>
  </si>
  <si>
    <t>c7528c3b-e10f-52bd-ff72-ae9a21ab116d</t>
  </si>
  <si>
    <t>http://seedacademy.co.za</t>
  </si>
  <si>
    <t>c664d561-4712-3704-5831-d0082573c47d</t>
  </si>
  <si>
    <t>Seed Accelerator</t>
  </si>
  <si>
    <t>http://www.seedaccelerator.com</t>
  </si>
  <si>
    <t>450dadea-d074-d9cf-e8e4-c7b3e8c2823a</t>
  </si>
  <si>
    <t>Seed Accelerator Rankings Project (Best Accelerators Ranking)</t>
  </si>
  <si>
    <t>http://seedrankings.com/</t>
  </si>
  <si>
    <t>a90338ff-bc35-f3ce-389a-a93c87abb000</t>
  </si>
  <si>
    <t>Seed and Early Stage Fund</t>
  </si>
  <si>
    <t>http://seedfund.in</t>
  </si>
  <si>
    <t>52f705bd-575b-714a-9d0a-bc3df7f2c906</t>
  </si>
  <si>
    <t>Seed Angels Investment Trust</t>
  </si>
  <si>
    <t>3c393c0a-42d3-ece5-5b0f-92a261d8845e</t>
  </si>
  <si>
    <t>Seed Blooming</t>
  </si>
  <si>
    <t>http://www.seedblooming.com</t>
  </si>
  <si>
    <t>86fc6115-9d58-e7ad-6be4-dc59c1e081ba</t>
  </si>
  <si>
    <t>Seed Box</t>
  </si>
  <si>
    <t>http://seedboxhuertosurbanos.es/</t>
  </si>
  <si>
    <t>cee27959-9190-3859-5ad0-f8339e49cccf</t>
  </si>
  <si>
    <t>Seed Capital</t>
  </si>
  <si>
    <t>http://www.seedcapital.dk</t>
  </si>
  <si>
    <t>f5572772-5f67-4046-f326-33cd97d24b01</t>
  </si>
  <si>
    <t>Seed Capital de Bizkaia</t>
  </si>
  <si>
    <t>http://www.seedcapitalbizkaia.com</t>
  </si>
  <si>
    <t>f50db745-0879-06fa-642c-656bd6460cb7</t>
  </si>
  <si>
    <t>Seed Capital Fribourg</t>
  </si>
  <si>
    <t>http://www.seedcapital-fr.ch/v1.0/index.php/?lang=fr</t>
  </si>
  <si>
    <t>4746e7f3-cc7c-0378-a6aa-8eae6985958a</t>
  </si>
  <si>
    <t>Seed Capital Fund of Central New York</t>
  </si>
  <si>
    <t>http://www.scfcny.com</t>
  </si>
  <si>
    <t>865dd7f9-7d53-0779-fb98-537f47b0442e</t>
  </si>
  <si>
    <t>Seed Capital Fund of CNY</t>
  </si>
  <si>
    <t>87e22ebd-5b7f-fa50-f6b7-c3d374a69c85</t>
  </si>
  <si>
    <t>Seed Capital Partners</t>
  </si>
  <si>
    <t>http://www.seedcp.com</t>
  </si>
  <si>
    <t>ef13cc3b-0ef7-13c1-d62c-faba4bf06ca0</t>
  </si>
  <si>
    <t>Seed Capital PT</t>
  </si>
  <si>
    <t>http://seedcapital.pt</t>
  </si>
  <si>
    <t>3ee45ecf-b3a8-fe31-1d57-c67a0c0f1ff6</t>
  </si>
  <si>
    <t>SEED CDC</t>
  </si>
  <si>
    <t>http://seedcdc.com</t>
  </si>
  <si>
    <t>bb1effb3-3938-7f78-135b-048a92abe0ec</t>
  </si>
  <si>
    <t>Seed Coworking</t>
  </si>
  <si>
    <t>https://www.seedcoworking.com/</t>
  </si>
  <si>
    <t>09c9f71f-76a9-e904-e8e8-8d68bf74e8bc</t>
  </si>
  <si>
    <t>Seed Creative</t>
  </si>
  <si>
    <t>http://seed-creative.com/</t>
  </si>
  <si>
    <t>8a57c1dd-ccd5-277b-1120-f8d00db276d3</t>
  </si>
  <si>
    <t>Seed CX</t>
  </si>
  <si>
    <t>http://www.seedcx.com</t>
  </si>
  <si>
    <t>9e093cf9-5d29-8542-debf-a2888cd6b753</t>
  </si>
  <si>
    <t>Seed Dream Technology &amp; Consultancy</t>
  </si>
  <si>
    <t>http://www.seedyourdream.com</t>
  </si>
  <si>
    <t>f231b8d5-4dd2-f2fb-d573-c852200f1d80</t>
  </si>
  <si>
    <t>Seed EIS Platform</t>
  </si>
  <si>
    <t>http://www.seedeisplatform.com</t>
  </si>
  <si>
    <t>02fe393f-d300-b902-87c3-cdb1310f7399</t>
  </si>
  <si>
    <t>Seed Engine</t>
  </si>
  <si>
    <t>http://www.seedengine.co.za</t>
  </si>
  <si>
    <t>e9538ec2-5567-8e63-5048-03878805d0cd</t>
  </si>
  <si>
    <t>Seed Equity Venture Partners</t>
  </si>
  <si>
    <t>https://www.sevpartners.com</t>
  </si>
  <si>
    <t>f0fed694-2d4f-79d4-08b9-8872c9dcbc8b</t>
  </si>
  <si>
    <t>Seed Equity Ventures</t>
  </si>
  <si>
    <t>https://www.seedequity.com</t>
  </si>
  <si>
    <t>d3677d57-e671-c3fa-2dac-e318acbc6f8a</t>
  </si>
  <si>
    <t>Seed Fond Aachen</t>
  </si>
  <si>
    <t>http://www.seedfonds-aachen.de</t>
  </si>
  <si>
    <t>4f588b95-4fca-9218-e0fa-190facf813f9</t>
  </si>
  <si>
    <t>Seed For Tech</t>
  </si>
  <si>
    <t>http://seedfortech.ro/</t>
  </si>
  <si>
    <t>3ac8ef6d-56ba-f0e2-d194-1adcb53edf68</t>
  </si>
  <si>
    <t>Seed Forum</t>
  </si>
  <si>
    <t>http://www.seedforum.org</t>
  </si>
  <si>
    <t>fcb8e5fe-56ac-ba5f-b7e3-4515b350aa34</t>
  </si>
  <si>
    <t>Seed Futures LLC</t>
  </si>
  <si>
    <t>https://www.seedcx.com</t>
  </si>
  <si>
    <t>2612d81c-874e-c46b-b1d4-0251162a14e7</t>
  </si>
  <si>
    <t>Seed Global Health</t>
  </si>
  <si>
    <t>http://seedglobalhealth.org/</t>
  </si>
  <si>
    <t>8365c5aa-5352-0176-17d5-ce1ce80763a7</t>
  </si>
  <si>
    <t>Seed Hatchery</t>
  </si>
  <si>
    <t>http://www.seedhatchery.com</t>
  </si>
  <si>
    <t>af6c4b99-95b8-f355-f42f-fed0db804bf2</t>
  </si>
  <si>
    <t>Seed Haus</t>
  </si>
  <si>
    <t>http://thisisseedhaus.com/</t>
  </si>
  <si>
    <t>41cc6853-ea23-caf9-46e3-1ae8840e70a4</t>
  </si>
  <si>
    <t>Seed Here Studio</t>
  </si>
  <si>
    <t>http://www.seedhere.org/</t>
  </si>
  <si>
    <t>f1f935c6-3f9c-eeef-ce3c-8ec02ee1e7f7</t>
  </si>
  <si>
    <t>SEED Infotech</t>
  </si>
  <si>
    <t>https://www.seedinfotech.com/</t>
  </si>
  <si>
    <t>b94a8320-9c73-05df-f556-c72a0364702b</t>
  </si>
  <si>
    <t>Seed Invest</t>
  </si>
  <si>
    <t>https://www.seedinvest.com/gosun/seed</t>
  </si>
  <si>
    <t>6da77795-a9a3-aa32-5130-06f319e33fb4</t>
  </si>
  <si>
    <t>Seed IP</t>
  </si>
  <si>
    <t>http://www.seedip.com/</t>
  </si>
  <si>
    <t>ee0ca6d4-b98c-e89f-54a2-09763802ff96</t>
  </si>
  <si>
    <t>Seed Labs</t>
  </si>
  <si>
    <t>http://www.seedlabs.com</t>
  </si>
  <si>
    <t>3a0ef89d-eff2-c0c2-4674-e0622fc677c6</t>
  </si>
  <si>
    <t>Seed Lawyers, Inc.</t>
  </si>
  <si>
    <t>https://www.seedlawyers.com/</t>
  </si>
  <si>
    <t>077f9fe4-2308-4456-79e4-0c0c259c39af</t>
  </si>
  <si>
    <t>Seed Magazine</t>
  </si>
  <si>
    <t>http://seedmagazine.com/</t>
  </si>
  <si>
    <t>5666cfde-ac7e-2db9-1163-b2f9686cd18d</t>
  </si>
  <si>
    <t>Seed Media Group - New York</t>
  </si>
  <si>
    <t>http://www.seedscientific.com</t>
  </si>
  <si>
    <t>b182cb62-802e-3e57-7bcf-81b012a69878</t>
  </si>
  <si>
    <t>SEED MG</t>
  </si>
  <si>
    <t>http://www.seed.mg</t>
  </si>
  <si>
    <t>b81f6d5e-e09c-5699-be11-a95e4693b0d6</t>
  </si>
  <si>
    <t>Seed Philly</t>
  </si>
  <si>
    <t>http://seedphilly.org/</t>
  </si>
  <si>
    <t>60e0e77e-d7be-ed73-5460-eba4876e7c77</t>
  </si>
  <si>
    <t>Seed Recruit</t>
  </si>
  <si>
    <t>http://www.seedrecruit.com</t>
  </si>
  <si>
    <t>1d6ad266-0317-d671-13ce-d149528ad2ac</t>
  </si>
  <si>
    <t>Seed San Diego</t>
  </si>
  <si>
    <t>http://www.seedsandiego.com</t>
  </si>
  <si>
    <t>37cf9498-b479-10ad-4bf4-a4583b8131ad</t>
  </si>
  <si>
    <t>Seed Savers</t>
  </si>
  <si>
    <t>http://www.seedsavers.org/</t>
  </si>
  <si>
    <t>a484fe23-d4c8-d5fe-806f-e16d1a14b4ca</t>
  </si>
  <si>
    <t>Seed Scientific</t>
  </si>
  <si>
    <t>5af2ae18-8ad6-c7aa-d6af-6babd28abe82</t>
  </si>
  <si>
    <t>Seed SEF LLC</t>
  </si>
  <si>
    <t>1910a5df-01f6-afc1-14b9-7a71efa86bf0</t>
  </si>
  <si>
    <t>SEED SPOT</t>
  </si>
  <si>
    <t>http://seedspot.org</t>
  </si>
  <si>
    <t>248d61d3-a519-c140-54c9-bf6dec708d57</t>
  </si>
  <si>
    <t>Seed Staffing</t>
  </si>
  <si>
    <t>http://www.seedstaffing.com/</t>
  </si>
  <si>
    <t>cc0da1b9-9168-0a8c-12bc-3b1895383416</t>
  </si>
  <si>
    <t>Seed Strategy</t>
  </si>
  <si>
    <t>http://www.seedstrategy.com/</t>
  </si>
  <si>
    <t>9192dbd5-ab12-3124-fbae-f641ec79592e</t>
  </si>
  <si>
    <t>Seed The Change</t>
  </si>
  <si>
    <t>http://www.seedthechange.org</t>
  </si>
  <si>
    <t>994c5564-4d99-ca35-6373-0a3c6d823d93</t>
  </si>
  <si>
    <t>Seed Thief</t>
  </si>
  <si>
    <t>http://seedthief.com</t>
  </si>
  <si>
    <t>3637a3b3-4086-03ae-d29f-b940719a532f</t>
  </si>
  <si>
    <t>Seed up</t>
  </si>
  <si>
    <t>https://seed-up.io/fr</t>
  </si>
  <si>
    <t>2cde0a9e-4ec8-f335-9881-f24890a1636d</t>
  </si>
  <si>
    <t>SEED VC</t>
  </si>
  <si>
    <t>http://seed.vc</t>
  </si>
  <si>
    <t>74652833-9684-e2fa-68c3-ea412c89d642</t>
  </si>
  <si>
    <t>SEED Venture</t>
  </si>
  <si>
    <t>http://www.seedventurefinance.com</t>
  </si>
  <si>
    <t>4b76edcb-e8ff-5d75-5bcf-a6513e8c289a</t>
  </si>
  <si>
    <t>Seed World</t>
  </si>
  <si>
    <t>http://www.seedworld.com</t>
  </si>
  <si>
    <t>4d56529c-49c9-106d-c743-f1f4c38a5890</t>
  </si>
  <si>
    <t>Seed Worthy</t>
  </si>
  <si>
    <t>http://www.seedworthy.com</t>
  </si>
  <si>
    <t>0a1b0179-0d57-c4ca-91df-eaab46cda554</t>
  </si>
  <si>
    <t>Seed-DB</t>
  </si>
  <si>
    <t>http://www.seed-db.com/</t>
  </si>
  <si>
    <t>ff9dd599-0f4a-ef43-54b5-f08c8addd2f3</t>
  </si>
  <si>
    <t>Seed-Resolute</t>
  </si>
  <si>
    <t>http://seedresolute.com/</t>
  </si>
  <si>
    <t>554c6e0e-bd8b-e196-0d08-d12f0dd45ad6</t>
  </si>
  <si>
    <t>Seed-Tech</t>
  </si>
  <si>
    <t>http://seedtech.ie/</t>
  </si>
  <si>
    <t>573e0dfc-cd14-b1ef-48fa-22eecc35d10b</t>
  </si>
  <si>
    <t>Seed-Up</t>
  </si>
  <si>
    <t>http://www.seed-up.biz</t>
  </si>
  <si>
    <t>5da95f6d-5d00-c6c9-b838-917eabea2655</t>
  </si>
  <si>
    <t>Seed.jobs</t>
  </si>
  <si>
    <t>http://www.seed.jobs</t>
  </si>
  <si>
    <t>06a63227-74ad-cac1-6dc3-f32e23b380df</t>
  </si>
  <si>
    <t>Seed&amp;Click</t>
  </si>
  <si>
    <t>http://seedandclick.com/en/</t>
  </si>
  <si>
    <t>0aa33b45-b4d7-a9c1-5836-cc01fab7d12a</t>
  </si>
  <si>
    <t>Seed&amp;Spark</t>
  </si>
  <si>
    <t>http://www.seedandspark.com</t>
  </si>
  <si>
    <t>b0f1012d-0376-61c0-4a14-24dde5e6249f</t>
  </si>
  <si>
    <t>Seed4Equity SA</t>
  </si>
  <si>
    <t>http://www.seed4equity.com/</t>
  </si>
  <si>
    <t>8d6c731d-5261-cf69-cca2-cf230ed0ca49</t>
  </si>
  <si>
    <t>Seed4Me</t>
  </si>
  <si>
    <t>http://seed4.me</t>
  </si>
  <si>
    <t>59f251ac-814d-913f-8ace-f144c53c9b95</t>
  </si>
  <si>
    <t>Seed4Soft</t>
  </si>
  <si>
    <t>http://seed4soft.com</t>
  </si>
  <si>
    <t>e7a416ef-5c12-5758-72f5-a857c93ecdc8</t>
  </si>
  <si>
    <t>seed4start</t>
  </si>
  <si>
    <t>http://www.seed4start.org</t>
  </si>
  <si>
    <t>3db6dfaf-99a2-3a17-b1da-cd1f05778f2b</t>
  </si>
  <si>
    <t>Seedair</t>
  </si>
  <si>
    <t>http://www.seedair.de</t>
  </si>
  <si>
    <t>5d82534e-353f-4272-5c1b-fa3b0cbf0237</t>
  </si>
  <si>
    <t>SeedAlpha Limited</t>
  </si>
  <si>
    <t>http://www.seedalpha.com</t>
  </si>
  <si>
    <t>8e28b075-354b-8bb5-94de-8b04bda22d13</t>
  </si>
  <si>
    <t>Seedary</t>
  </si>
  <si>
    <t>http://www.seedary.com/</t>
  </si>
  <si>
    <t>65ef129a-7b0f-673b-6816-cb10393b226b</t>
  </si>
  <si>
    <t>SeedAsia</t>
  </si>
  <si>
    <t>http://www.seedasia.co</t>
  </si>
  <si>
    <t>cef8eafc-2c9b-4174-7a55-85680987e515</t>
  </si>
  <si>
    <t>Seedbox Press</t>
  </si>
  <si>
    <t>http://www.seedboxpress.com</t>
  </si>
  <si>
    <t>739aaeee-dea0-71b8-e123-ae94234130e8</t>
  </si>
  <si>
    <t>Seedbuzz</t>
  </si>
  <si>
    <t>http://www.seedbuzz.com</t>
  </si>
  <si>
    <t>0686cdc6-d6e7-0417-8329-29b5c85afeef</t>
  </si>
  <si>
    <t>Seedcamp</t>
  </si>
  <si>
    <t>http://www.seedcamp.com</t>
  </si>
  <si>
    <t>a21ce8de-702d-c67a-f7e6-f529e0c9fb10</t>
  </si>
  <si>
    <t>Seedcap</t>
  </si>
  <si>
    <t>http://www.seedcap.se</t>
  </si>
  <si>
    <t>ad35188d-30bb-6277-4650-65e6f81b0e3d</t>
  </si>
  <si>
    <t>SeedCapital Dortmund</t>
  </si>
  <si>
    <t>http://www.seedcapital-dortmund.de</t>
  </si>
  <si>
    <t>c82906be-f47b-e961-a13c-38cfd951f6b1</t>
  </si>
  <si>
    <t>seedchange</t>
  </si>
  <si>
    <t>http://www.seedchange.com</t>
  </si>
  <si>
    <t>184b0942-e59b-3f3d-6aa6-e723128583db</t>
  </si>
  <si>
    <t>SeedCloud</t>
  </si>
  <si>
    <t>http://www.seedcloud.com</t>
  </si>
  <si>
    <t>6184b104-6786-e6f0-96bd-a9d016e397a0</t>
  </si>
  <si>
    <t>SeedCode</t>
  </si>
  <si>
    <t>http://www.seedcode.com</t>
  </si>
  <si>
    <t>e9a12eb5-61a3-3fe6-3107-04cf616c385d</t>
  </si>
  <si>
    <t>Seedcoin - Bitcoin Startup Incubator</t>
  </si>
  <si>
    <t>http://www.seedco.in</t>
  </si>
  <si>
    <t>fa3f5a65-7309-c884-20aa-56d7fe156bb4</t>
  </si>
  <si>
    <t>Seedcom</t>
  </si>
  <si>
    <t>http://www.seedcom.vn</t>
  </si>
  <si>
    <t>803a93dc-037e-ad16-232c-ac51c76d569f</t>
  </si>
  <si>
    <t>SEEDCORE GROUP</t>
  </si>
  <si>
    <t>http://www.seedcoregroup.com</t>
  </si>
  <si>
    <t>c025694f-3f1c-4761-4884-b3ec1582a139</t>
  </si>
  <si>
    <t>seedcurve</t>
  </si>
  <si>
    <t>http://seedcurve.com</t>
  </si>
  <si>
    <t>626ae9b0-d624-c2bf-ee8d-16dfc185de41</t>
  </si>
  <si>
    <t>SeeDepth, Inc.</t>
  </si>
  <si>
    <t>http://www.seedepth.com</t>
  </si>
  <si>
    <t>8bf4968f-283c-eabe-9ad3-17759e7b8a11</t>
  </si>
  <si>
    <t>Seeder Clean Energy</t>
  </si>
  <si>
    <t>http://seederenergy.com</t>
  </si>
  <si>
    <t>edd0bb1b-5f63-0291-4e4c-225ababa956e</t>
  </si>
  <si>
    <t>SeederBoard</t>
  </si>
  <si>
    <t>https://seederboard.com</t>
  </si>
  <si>
    <t>785ca292-3d14-39d5-88da-625d134167bc</t>
  </si>
  <si>
    <t>Seederest</t>
  </si>
  <si>
    <t>http://www.seederest.com/</t>
  </si>
  <si>
    <t>6c0909ce-23aa-7660-c3f8-9d07b4f8f084</t>
  </si>
  <si>
    <t>Seeders</t>
  </si>
  <si>
    <t>http://www.seeders.in</t>
  </si>
  <si>
    <t>fe7f48c5-5547-f16b-ef37-a4f194dd6fea</t>
  </si>
  <si>
    <t>a1fd52e7-ccdc-5918-dc58-409e32e84c2a</t>
  </si>
  <si>
    <t>SeeDesine</t>
  </si>
  <si>
    <t>http://www.seedesine.com/</t>
  </si>
  <si>
    <t>a7903a9f-53a0-0725-0f9b-afbf79f2798c</t>
  </si>
  <si>
    <t>Seedfarm</t>
  </si>
  <si>
    <t>http://seedfarm.pl</t>
  </si>
  <si>
    <t>51696911-406e-f52d-235d-4bf865fdd984</t>
  </si>
  <si>
    <t>SeedFeed</t>
  </si>
  <si>
    <t>http://www.seedfeed.com/</t>
  </si>
  <si>
    <t>4dc5ae57-fd3f-aa60-8350-a92da20ad966</t>
  </si>
  <si>
    <t>SeedFrog</t>
  </si>
  <si>
    <t>http://www.seedfrog.com</t>
  </si>
  <si>
    <t>4ed0ee92-d528-9383-c802-9aa260010caf</t>
  </si>
  <si>
    <t>Seedfund</t>
  </si>
  <si>
    <t>http://www.seedfund.vn</t>
  </si>
  <si>
    <t>dcab5d85-640e-9886-4cfa-b5e78eafebbd</t>
  </si>
  <si>
    <t>SeedFund.in</t>
  </si>
  <si>
    <t>http://seedfund.in/index.aspx</t>
  </si>
  <si>
    <t>722fd9ca-54d8-df8b-6d5a-294157ca00a2</t>
  </si>
  <si>
    <t>SeedFundIt</t>
  </si>
  <si>
    <t>http://seedfundit.com/</t>
  </si>
  <si>
    <t>3cf48529-f255-8ac4-fb1b-8755c899da4d</t>
  </si>
  <si>
    <t>Seedfunnel</t>
  </si>
  <si>
    <t>https://www.seedfunnel.com</t>
  </si>
  <si>
    <t>55813f5f-02ff-24c4-913f-0519c91fb06b</t>
  </si>
  <si>
    <t>Seedfuse</t>
  </si>
  <si>
    <t>http://yousitter.com</t>
  </si>
  <si>
    <t>17ed92dc-692f-1a7c-4bc4-0de645639456</t>
  </si>
  <si>
    <t>SEEDiA</t>
  </si>
  <si>
    <t>https://seedia.city/</t>
  </si>
  <si>
    <t>0443188c-138f-ca7c-45d4-3252e6c47300</t>
  </si>
  <si>
    <t>SeedIL Investment Club</t>
  </si>
  <si>
    <t>http://www.seedil.com</t>
  </si>
  <si>
    <t>c95cd1b7-83c0-66ab-2df5-ddac3f40de2b</t>
  </si>
  <si>
    <t>Seeding Alliance GmbH</t>
  </si>
  <si>
    <t>http://seeding-alliance.de</t>
  </si>
  <si>
    <t>6616f59c-78b8-23d5-1a5a-33b1d44f6229</t>
  </si>
  <si>
    <t>Seeding Factory</t>
  </si>
  <si>
    <t>http://seedingfactory.com</t>
  </si>
  <si>
    <t>8023ef5c-0eb7-989e-dda0-909d03bdcd05</t>
  </si>
  <si>
    <t>Seeding Labs</t>
  </si>
  <si>
    <t>http://seedinglabs.org</t>
  </si>
  <si>
    <t>a896bbc7-b0dc-86fb-040c-2b5953e5e82f</t>
  </si>
  <si>
    <t>SeedInvent</t>
  </si>
  <si>
    <t>http://healthouts.com</t>
  </si>
  <si>
    <t>0179a631-f3d3-60b3-fefb-fd440ec7e889</t>
  </si>
  <si>
    <t>SeedInvest</t>
  </si>
  <si>
    <t>https://www.seedinvest.com</t>
  </si>
  <si>
    <t>55a1dd80-f256-16c9-26a1-3f16d24f0f2b</t>
  </si>
  <si>
    <t>SeedLab</t>
  </si>
  <si>
    <t>http://www.seedlab.com</t>
  </si>
  <si>
    <t>90b0002a-d475-5c67-e712-37fc20220b11</t>
  </si>
  <si>
    <t>Seedlauncher</t>
  </si>
  <si>
    <t>http://seedlauncher.com</t>
  </si>
  <si>
    <t>0f6b96fd-072f-b10e-172d-adffe4ea2056</t>
  </si>
  <si>
    <t>Seedle</t>
  </si>
  <si>
    <t>http://theseedle.com</t>
  </si>
  <si>
    <t>cb9e24d0-8451-9ecf-754e-19f907d6283d</t>
  </si>
  <si>
    <t>SeedLegals</t>
  </si>
  <si>
    <t>https://seedlegals.com/</t>
  </si>
  <si>
    <t>2d51c1f5-750c-4f8a-831a-1c0cff611856</t>
  </si>
  <si>
    <t>Seedles</t>
  </si>
  <si>
    <t>http://growtherainbow.com/</t>
  </si>
  <si>
    <t>620b7914-d3e5-2277-7a3d-7f39ce802929</t>
  </si>
  <si>
    <t>Seedless Apps</t>
  </si>
  <si>
    <t>http://seedlessapps.com</t>
  </si>
  <si>
    <t>7b1ac36b-0ca4-5906-6d50-7a3298d522a9</t>
  </si>
  <si>
    <t>Seedlify</t>
  </si>
  <si>
    <t>https://seedlify.com</t>
  </si>
  <si>
    <t>7cfe7622-90a3-0f20-e0e1-3e268cfeb54b</t>
  </si>
  <si>
    <t>Seedlight</t>
  </si>
  <si>
    <t>http://www.seedlight.com</t>
  </si>
  <si>
    <t>4d247ce1-793d-8c49-5ecb-1aea73132392</t>
  </si>
  <si>
    <t>Seedline</t>
  </si>
  <si>
    <t>http://www.seedline.org</t>
  </si>
  <si>
    <t>b23477cb-4b60-76cb-61e1-3384bab04e4d</t>
  </si>
  <si>
    <t>Seedling</t>
  </si>
  <si>
    <t>http://www.seedling.com</t>
  </si>
  <si>
    <t>2af01bae-ccc6-485f-ffae-9c202ef2beec</t>
  </si>
  <si>
    <t>https://seedling.io</t>
  </si>
  <si>
    <t>47db0cf5-b9c0-106c-5f62-9514efc829f1</t>
  </si>
  <si>
    <t>Seedling Fund</t>
  </si>
  <si>
    <t>http://nari.arc.nasa.gov/seedling</t>
  </si>
  <si>
    <t>96f55ba9-ff8f-9bf8-aa4e-fce2c6bb1e32</t>
  </si>
  <si>
    <t>Seedlip</t>
  </si>
  <si>
    <t>https://www.seedlipdrinks.com/</t>
  </si>
  <si>
    <t>97b50cf6-ae34-be21-b636-4cca2a0a6505</t>
  </si>
  <si>
    <t>SeedLnk</t>
  </si>
  <si>
    <t>http://www.seedlnk.com</t>
  </si>
  <si>
    <t>9524feea-f78e-5472-98e9-8e9694de73f0</t>
  </si>
  <si>
    <t>Seedlogic</t>
  </si>
  <si>
    <t>https://www.seedlogic.com/</t>
  </si>
  <si>
    <t>99fe7b70-beff-a1d2-a32a-4bfd2a503f58</t>
  </si>
  <si>
    <t>SeedLogix</t>
  </si>
  <si>
    <t>http://www.seedlogix.com/</t>
  </si>
  <si>
    <t>afea5cc5-07f4-60c3-77f4-639144a1838c</t>
  </si>
  <si>
    <t>Seedlounge</t>
  </si>
  <si>
    <t>http://seedlounge.com/</t>
  </si>
  <si>
    <t>e1b17271-c92c-60a8-ef95-183a316b84f9</t>
  </si>
  <si>
    <t>Seedly</t>
  </si>
  <si>
    <t>http://www.seedly.sg</t>
  </si>
  <si>
    <t>7260eb82-cdf9-a499-2c82-d3f21a7a7626</t>
  </si>
  <si>
    <t>Seedmama</t>
  </si>
  <si>
    <t>https://seedmama.org/</t>
  </si>
  <si>
    <t>60d25245-f733-2110-64a3-ae7d4df10fb4</t>
  </si>
  <si>
    <t>Seedmatch</t>
  </si>
  <si>
    <t>http://www.seedmatch.de</t>
  </si>
  <si>
    <t>56a0dba6-67ac-57a8-c504-44f73492c877</t>
  </si>
  <si>
    <t>Seedmoney</t>
  </si>
  <si>
    <t>http://www.seedmoney.ro</t>
  </si>
  <si>
    <t>018debc8-b6ff-6219-2ef8-7de115bad915</t>
  </si>
  <si>
    <t>Seednatives</t>
  </si>
  <si>
    <t>http://seednatives.com/</t>
  </si>
  <si>
    <t>042bfd5a-d4ae-353c-cffe-a4374979d50a</t>
  </si>
  <si>
    <t>seeDoc</t>
  </si>
  <si>
    <t>https://www.seedoc.co/</t>
  </si>
  <si>
    <t>8a68e05d-cf80-7714-7cdc-a1cc57cd6d6c</t>
  </si>
  <si>
    <t>SeeDoGive</t>
  </si>
  <si>
    <t>http://seedogive.com</t>
  </si>
  <si>
    <t>847d7d9c-39d5-01bf-5d0f-18a00ab93d13</t>
  </si>
  <si>
    <t>seedot</t>
  </si>
  <si>
    <t>http://seedot.com/</t>
  </si>
  <si>
    <t>a5dd9aed-b2d9-2b3a-6f1a-534a996660eb</t>
  </si>
  <si>
    <t>Seedout</t>
  </si>
  <si>
    <t>http://www.seedout.org</t>
  </si>
  <si>
    <t>6a62eef2-e215-1417-a112-d32d13c7028f</t>
  </si>
  <si>
    <t>SeedPaths</t>
  </si>
  <si>
    <t>http://seedpaths.com/</t>
  </si>
  <si>
    <t>c2af4d01-0788-7c13-c14b-2a2f0cacc74a</t>
  </si>
  <si>
    <t>Seedplay, Inc.</t>
  </si>
  <si>
    <t>http://www.seedplay.com</t>
  </si>
  <si>
    <t>3132c880-865e-e5f1-9fd3-95b3787e485c</t>
  </si>
  <si>
    <t>SeedPlus</t>
  </si>
  <si>
    <t>http://www.seedplus.com</t>
  </si>
  <si>
    <t>3ac1f08a-d4d2-1a63-607f-672da018eb64</t>
  </si>
  <si>
    <t>SeedPod Capital</t>
  </si>
  <si>
    <t>http://www.seedpod.es</t>
  </si>
  <si>
    <t>6076e786-a468-2e53-b585-9f32a273a27a</t>
  </si>
  <si>
    <t>Seedpost &amp; Seedpaper</t>
  </si>
  <si>
    <t>http://seedpost.co.kr</t>
  </si>
  <si>
    <t>4522e9b7-635b-1570-76aa-2a10deec8d22</t>
  </si>
  <si>
    <t>SeedQube</t>
  </si>
  <si>
    <t>http://www.seedqube.com</t>
  </si>
  <si>
    <t>66b75293-b47d-18dd-af13-0240de950700</t>
  </si>
  <si>
    <t>SeedQuick</t>
  </si>
  <si>
    <t>http://seedquick.com</t>
  </si>
  <si>
    <t>0007a0dc-3ea8-dda0-a208-fd18585effd6</t>
  </si>
  <si>
    <t>Seedr</t>
  </si>
  <si>
    <t>http://www.seedr.co.il</t>
  </si>
  <si>
    <t>8e734f5c-a730-cb96-2c6a-9b2f98767464</t>
  </si>
  <si>
    <t>SeedRamp</t>
  </si>
  <si>
    <t>http://www.seedramp.com</t>
  </si>
  <si>
    <t>20ab47dd-2ad1-f979-5aa7-41a5de72611f</t>
  </si>
  <si>
    <t>seedRef</t>
  </si>
  <si>
    <t>http://www.seedref.com</t>
  </si>
  <si>
    <t>c7f20004-3d3c-1c97-50a5-0a165fda6c5f</t>
  </si>
  <si>
    <t>SeedRocket</t>
  </si>
  <si>
    <t>http://www.seedrocket.com/en</t>
  </si>
  <si>
    <t>330224c5-91fd-7648-cfad-91d2d321f905</t>
  </si>
  <si>
    <t>Seedrs</t>
  </si>
  <si>
    <t>http://www.seedrs.com</t>
  </si>
  <si>
    <t>6e45f646-237a-f7b3-8cd5-93ede7671395</t>
  </si>
  <si>
    <t>Seeds</t>
  </si>
  <si>
    <t>http://www.surveyseeds.com/</t>
  </si>
  <si>
    <t>893ef413-676c-584d-5085-0728418cb60e</t>
  </si>
  <si>
    <t>http://playseeds.com/</t>
  </si>
  <si>
    <t>85289e79-9a96-cc0e-c129-0efdc05d6321</t>
  </si>
  <si>
    <t>http://seeds.fm/</t>
  </si>
  <si>
    <t>fe282528-7b46-c6bb-3ca8-dd811d3f447c</t>
  </si>
  <si>
    <t>SEEDS Consulting</t>
  </si>
  <si>
    <t>http://seedsconsulting.com</t>
  </si>
  <si>
    <t>2c9eaff4-3b14-a907-6d32-8fcd950e11b3</t>
  </si>
  <si>
    <t>Seeds Education</t>
  </si>
  <si>
    <t>http://www.seedseducation.in</t>
  </si>
  <si>
    <t>ed513fac-4e2b-4f71-63c5-2e6d6896394b</t>
  </si>
  <si>
    <t>Seeds for Africa</t>
  </si>
  <si>
    <t>http://www.seedsforafrica.co.za</t>
  </si>
  <si>
    <t>a28c47e7-97ff-51de-22d0-895df36f2893</t>
  </si>
  <si>
    <t>Seeds For Hope</t>
  </si>
  <si>
    <t>http://seedsforhope.org</t>
  </si>
  <si>
    <t>10074a5b-5aea-71cd-d8dc-eac0b0c2f3eb</t>
  </si>
  <si>
    <t>seeds marketing+design</t>
  </si>
  <si>
    <t>http://www.seedsdetroit.com/</t>
  </si>
  <si>
    <t>6755a0ed-a301-9832-7e96-e7b80aa0d2a4</t>
  </si>
  <si>
    <t>Seeds of Peace</t>
  </si>
  <si>
    <t>http://www.seedsofpeace.org</t>
  </si>
  <si>
    <t>aefe36c6-ad57-0951-a5a3-d294fa08db3a</t>
  </si>
  <si>
    <t>SEEDS Photography</t>
  </si>
  <si>
    <t>http://www.seedsphotography.com.au</t>
  </si>
  <si>
    <t>8cc77e80-8eeb-9930-0c10-dbc096075122</t>
  </si>
  <si>
    <t>Seeds Printing</t>
  </si>
  <si>
    <t>http://www.seedsgreenprinting.com</t>
  </si>
  <si>
    <t>a0ca449c-c5b0-1b89-5ed4-f4d44cb11092</t>
  </si>
  <si>
    <t>Seeds That Feed Carecropping</t>
  </si>
  <si>
    <t>http://www.seedsfeed.org</t>
  </si>
  <si>
    <t>c2087cae-affb-8a72-ccfc-29d877534295</t>
  </si>
  <si>
    <t>Seedscanner</t>
  </si>
  <si>
    <t>http://seedscanner.com</t>
  </si>
  <si>
    <t>e39eb2ca-f29b-6fdc-d4e6-746386ff6272</t>
  </si>
  <si>
    <t>SeedSchool</t>
  </si>
  <si>
    <t>http://seedschool.io</t>
  </si>
  <si>
    <t>7c533672-d13b-4c3c-8762-51697cada46d</t>
  </si>
  <si>
    <t>SeedSherpa</t>
  </si>
  <si>
    <t>http://www.seedsherpa.com/</t>
  </si>
  <si>
    <t>095320f2-0db3-66ae-4784-f716c47a98fc</t>
  </si>
  <si>
    <t>SeedShock</t>
  </si>
  <si>
    <t>https://about.me</t>
  </si>
  <si>
    <t>a552d4bb-a0d7-a716-2a7d-8d27ab0ebf0a</t>
  </si>
  <si>
    <t>seedsofinnocence</t>
  </si>
  <si>
    <t>http://www.seedsofinnocence.com/</t>
  </si>
  <si>
    <t>1b6ba1a6-2304-4666-630b-a91f0b62bfe7</t>
  </si>
  <si>
    <t>SEEDSQUARE</t>
  </si>
  <si>
    <t>https://seedsquare.com.au</t>
  </si>
  <si>
    <t>51171ace-b209-2564-9153-5e6c867e4368</t>
  </si>
  <si>
    <t>seedstars</t>
  </si>
  <si>
    <t>http://www.seedstars.com</t>
  </si>
  <si>
    <t>f73bc764-e476-cfa5-4c7d-1a176e193749</t>
  </si>
  <si>
    <t>Seedstars World SA</t>
  </si>
  <si>
    <t>http://www.seedstarsworld.com</t>
  </si>
  <si>
    <t>6b796390-0d99-f441-f81f-db4154a7f2db</t>
  </si>
  <si>
    <t>Seedstartup</t>
  </si>
  <si>
    <t>http://seedstartup.com</t>
  </si>
  <si>
    <t>eb098f5d-1b55-6454-71bf-42bf22bfaae4</t>
  </si>
  <si>
    <t>SeedStep Angels</t>
  </si>
  <si>
    <t>http://seedstepangels.com</t>
  </si>
  <si>
    <t>a965e14c-ae9d-6cd7-f7ac-a51579479141</t>
  </si>
  <si>
    <t>Seedster</t>
  </si>
  <si>
    <t>http://www.seedster.dk/</t>
  </si>
  <si>
    <t>45965234-64b7-3da2-91b4-7cf1791bea0c</t>
  </si>
  <si>
    <t>Seedstock</t>
  </si>
  <si>
    <t>http://seedstock.com/</t>
  </si>
  <si>
    <t>b32c7a61-5fd6-2619-3e08-0055a04825e2</t>
  </si>
  <si>
    <t>Seedsummit</t>
  </si>
  <si>
    <t>http://seedsummit.org/</t>
  </si>
  <si>
    <t>08017818-f128-fb6b-6e38-8c3220f66910</t>
  </si>
  <si>
    <t>SeedSumo</t>
  </si>
  <si>
    <t>http://seedsumo.com</t>
  </si>
  <si>
    <t>04a021de-e063-d95c-2e4a-bcdb92d58833</t>
  </si>
  <si>
    <t>Seedsyndicates</t>
  </si>
  <si>
    <t>http://seedsyndicates.com/</t>
  </si>
  <si>
    <t>7576c28e-0921-d775-49b4-089503b5f6d5</t>
  </si>
  <si>
    <t>seedtag</t>
  </si>
  <si>
    <t>http://seedtag.com</t>
  </si>
  <si>
    <t>58d7ca19-e002-34f0-5891-1d0865117126</t>
  </si>
  <si>
    <t>Seeducation</t>
  </si>
  <si>
    <t>http://www.seeducation.org</t>
  </si>
  <si>
    <t>a97b3ab2-a5b4-c392-1521-46890cde7f79</t>
  </si>
  <si>
    <t>SeedUps Canada</t>
  </si>
  <si>
    <t>https://www.seedups.ca/</t>
  </si>
  <si>
    <t>7e1787a0-7526-42ca-b441-50ff7bd4b818</t>
  </si>
  <si>
    <t>Seedups Ltd.</t>
  </si>
  <si>
    <t>http://www.seedups.com</t>
  </si>
  <si>
    <t>d4a96c6f-a727-f751-6e7f-63525ed9db2c</t>
  </si>
  <si>
    <t>SeedVantage LLC</t>
  </si>
  <si>
    <t>http://www.seedsprint.com</t>
  </si>
  <si>
    <t>f40f8eb2-2f6d-7c66-f59e-d1f6c1fdab39</t>
  </si>
  <si>
    <t>Seedwell Media</t>
  </si>
  <si>
    <t>http://www.seedwell.com</t>
  </si>
  <si>
    <t>1e183c62-3ddc-4a8a-06a8-444106f8684e</t>
  </si>
  <si>
    <t>SeedWorks International</t>
  </si>
  <si>
    <t>http://www.seedworks.com/international/</t>
  </si>
  <si>
    <t>0ea6b0ce-2817-35e1-fd75-426a71f9bbf2</t>
  </si>
  <si>
    <t>Seeed Studio</t>
  </si>
  <si>
    <t>http://seeedstudio.com/depot/</t>
  </si>
  <si>
    <t>d1100a45-f25c-f0df-1f16-2bb0cdd64356</t>
  </si>
  <si>
    <t>Seeflight</t>
  </si>
  <si>
    <t>http://seeflight.net/</t>
  </si>
  <si>
    <t>d843161f-53fd-7741-98b8-89defcbc034e</t>
  </si>
  <si>
    <t>SeeFuture</t>
  </si>
  <si>
    <t>https://www.seefuture.com</t>
  </si>
  <si>
    <t>49e7a9fd-909b-18b4-d068-f01006915532</t>
  </si>
  <si>
    <t>Seeger-Orbis GmbH &amp; Co. OHG</t>
  </si>
  <si>
    <t>http://www.seeger-orbis.de/</t>
  </si>
  <si>
    <t>a2fb398e-0a09-d835-1ddf-1be6235d8de3</t>
  </si>
  <si>
    <t>Seegnature</t>
  </si>
  <si>
    <t>http://www.seegnature.com</t>
  </si>
  <si>
    <t>02882c47-cf16-9d57-b145-3eade427cf58</t>
  </si>
  <si>
    <t>Seegno</t>
  </si>
  <si>
    <t>http://seegno.com</t>
  </si>
  <si>
    <t>96627310-8722-0176-ecde-a39ecfcb95b0</t>
  </si>
  <si>
    <t>Seegrid Corp</t>
  </si>
  <si>
    <t>http://www.seegrid.com</t>
  </si>
  <si>
    <t>ca9f6d79-b282-bdfd-0ef0-db8ce991c46c</t>
  </si>
  <si>
    <t>Seehash</t>
  </si>
  <si>
    <t>http://www.seehash.com/</t>
  </si>
  <si>
    <t>2bd5df3f-883a-2da6-68c7-0d073100d0ac</t>
  </si>
  <si>
    <t>SeeHorse</t>
  </si>
  <si>
    <t>http://seehorse.ca/</t>
  </si>
  <si>
    <t>36858af6-95b5-09c9-5a74-dc66385a6db5</t>
  </si>
  <si>
    <t>SeeIn Systems, Inc.</t>
  </si>
  <si>
    <t>http://www.seeinsystems.com</t>
  </si>
  <si>
    <t>6e59a9be-2b25-5742-d9eb-76e7829f527d</t>
  </si>
  <si>
    <t>Seeinfo</t>
  </si>
  <si>
    <t>http://www.seeinfo.org/</t>
  </si>
  <si>
    <t>dd907af0-415f-4918-7f41-68c5eae452b9</t>
  </si>
  <si>
    <t>Seeing Both Sides</t>
  </si>
  <si>
    <t>http://bostonvcblog.typepad.com/</t>
  </si>
  <si>
    <t>22ff1012-1194-7e3a-eda1-00452d55bbeb</t>
  </si>
  <si>
    <t>Seeing Machines</t>
  </si>
  <si>
    <t>http://www.seeingmachines.com/</t>
  </si>
  <si>
    <t>fe2b1b97-8784-a9c0-117f-782630233b72</t>
  </si>
  <si>
    <t>SeeInside</t>
  </si>
  <si>
    <t>http://seeinside.mobi</t>
  </si>
  <si>
    <t>d5c18021-721a-751c-fe17-9c56616e9852</t>
  </si>
  <si>
    <t>SeeInside Inc</t>
  </si>
  <si>
    <t>http://www.seeinside.in</t>
  </si>
  <si>
    <t>5062c44c-34d7-6152-7660-e9846b1da5b7</t>
  </si>
  <si>
    <t>SEEiT</t>
  </si>
  <si>
    <t>http://see.it</t>
  </si>
  <si>
    <t>8edab807-4593-b36c-2d54-a3a1cb0e5566</t>
  </si>
  <si>
    <t>SeeItFirst</t>
  </si>
  <si>
    <t>http://seeitfirst.com/</t>
  </si>
  <si>
    <t>3b873af8-d585-dfa1-14f3-a46b9263b6df</t>
  </si>
  <si>
    <t>SeeItWork</t>
  </si>
  <si>
    <t>http://www.seeitwork.com/</t>
  </si>
  <si>
    <t>c0a281ef-8f99-b2c9-1d0b-a940e44af4fd</t>
  </si>
  <si>
    <t>seejanesparkle</t>
  </si>
  <si>
    <t>http://seejanesparkle.com</t>
  </si>
  <si>
    <t>fa50c5f7-2ea4-e03a-b7b5-85898861c0f0</t>
  </si>
  <si>
    <t>Seejay</t>
  </si>
  <si>
    <t>http://www.seejay.co</t>
  </si>
  <si>
    <t>dada69e8-cc22-1d7a-8ef1-1fcd37549946</t>
  </si>
  <si>
    <t>Seek</t>
  </si>
  <si>
    <t>http://active-seek.co.uk</t>
  </si>
  <si>
    <t>2506ff42-f10c-4ea8-ebac-2406471dba67</t>
  </si>
  <si>
    <t>http://www.seekadventureapp.com/</t>
  </si>
  <si>
    <t>7341ba78-0157-9a39-f1f9-dfb385a90359</t>
  </si>
  <si>
    <t>Seek &amp; Adore</t>
  </si>
  <si>
    <t>http://seekandadore.com</t>
  </si>
  <si>
    <t>bf12f7f7-b3a2-9bb4-a7e1-80751758a661</t>
  </si>
  <si>
    <t>Seek Capital</t>
  </si>
  <si>
    <t>http://www.seekcapital.com</t>
  </si>
  <si>
    <t>abe25052-0c9a-f32e-1374-b033e22b2246</t>
  </si>
  <si>
    <t>SEEK Careers/Staffing</t>
  </si>
  <si>
    <t>http://www.seekcareers.com/</t>
  </si>
  <si>
    <t>d950f322-5662-16af-39c5-0e1dca88e996</t>
  </si>
  <si>
    <t>Seek Company</t>
  </si>
  <si>
    <t>http://seekcompany.com/</t>
  </si>
  <si>
    <t>995fe474-29ef-8fba-48ed-684f6566b124</t>
  </si>
  <si>
    <t>Seek Croatia</t>
  </si>
  <si>
    <t>http://www.seekcroatia.com</t>
  </si>
  <si>
    <t>703c0475-bc79-7270-b8f4-8bb99a90f59a</t>
  </si>
  <si>
    <t>SEEK Development</t>
  </si>
  <si>
    <t>http://www.seekdevelopment.org/</t>
  </si>
  <si>
    <t>0408878b-8b1a-97b8-f60d-746accd0978d</t>
  </si>
  <si>
    <t>Seek Gifts</t>
  </si>
  <si>
    <t>http://www.seekgifts.co.uk</t>
  </si>
  <si>
    <t>eef83f2d-4be1-b853-7618-2543ef9c8705</t>
  </si>
  <si>
    <t>SEEK Ltd.</t>
  </si>
  <si>
    <t>http://www.seek.com.au</t>
  </si>
  <si>
    <t>ca082fac-cb0e-399d-ff4b-6b774e3a288f</t>
  </si>
  <si>
    <t>SEEK Professionals</t>
  </si>
  <si>
    <t>http://www.seekprofessionals.com/</t>
  </si>
  <si>
    <t>b029e13b-4557-299c-ff5a-2551649a50e7</t>
  </si>
  <si>
    <t>Seek Retreat</t>
  </si>
  <si>
    <t>http://seekretreat.com</t>
  </si>
  <si>
    <t>037f3fcf-c404-bb80-e3d6-2f75a2f57be2</t>
  </si>
  <si>
    <t>Seek Shoes Online</t>
  </si>
  <si>
    <t>http://www.seekshoesonline.com</t>
  </si>
  <si>
    <t>a0f114b4-7b8b-f643-5539-490bf482f29e</t>
  </si>
  <si>
    <t>Seek Software Inc.</t>
  </si>
  <si>
    <t>https://www.seekhealth.co/</t>
  </si>
  <si>
    <t>dc38ec79-d299-7d3e-ee61-ab7e91b62ef1</t>
  </si>
  <si>
    <t>Seek The Uniq</t>
  </si>
  <si>
    <t>http://www.seektheuniq.com</t>
  </si>
  <si>
    <t>15cd6c7d-cfcf-dc2a-bc5d-285c53499031</t>
  </si>
  <si>
    <t>Seek Thermal</t>
  </si>
  <si>
    <t>http://thermal.com/</t>
  </si>
  <si>
    <t>e5d5a673-fdba-010c-7be9-36d44be8dcce</t>
  </si>
  <si>
    <t>seek. find. hire.</t>
  </si>
  <si>
    <t>http://www.seekfindhire.com</t>
  </si>
  <si>
    <t>861d0d18-8797-d980-f007-c57cdea528ff</t>
  </si>
  <si>
    <t>Seek.estate</t>
  </si>
  <si>
    <t>http://seek.estate/</t>
  </si>
  <si>
    <t>dff7c5f0-d099-6048-198a-4e8680c39332</t>
  </si>
  <si>
    <t>Seek&amp;Hire</t>
  </si>
  <si>
    <t>https://www.seeknhire.com</t>
  </si>
  <si>
    <t>45861645-db29-a331-bf4a-0b46b70aad70</t>
  </si>
  <si>
    <t>Seek&amp;Target</t>
  </si>
  <si>
    <t>http://www.seek-target.com</t>
  </si>
  <si>
    <t>3699e20c-7fcb-0826-f2a0-7b00d024bf9f</t>
  </si>
  <si>
    <t>Seek4Career</t>
  </si>
  <si>
    <t>http://www.seek4career.com</t>
  </si>
  <si>
    <t>ed619e0b-9038-8f81-377b-be96f818fdb0</t>
  </si>
  <si>
    <t>Seekahoo</t>
  </si>
  <si>
    <t>http://www.seekahoo.com/</t>
  </si>
  <si>
    <t>ca8600fe-8f22-d417-d7b5-4f43e74f6a72</t>
  </si>
  <si>
    <t>SeekandHit</t>
  </si>
  <si>
    <t>http://www.seekandhit.com</t>
  </si>
  <si>
    <t>e07a2c63-922c-0bda-cef4-22a1d8fdfb15</t>
  </si>
  <si>
    <t>SeekBoats.com</t>
  </si>
  <si>
    <t>http://www.seekboats.com</t>
  </si>
  <si>
    <t>5d86a352-0fe7-6fbd-e31a-989cebebeb87</t>
  </si>
  <si>
    <t>SeekBroadband</t>
  </si>
  <si>
    <t>http://seekbroadband.com</t>
  </si>
  <si>
    <t>99d417b0-600b-380a-187a-8ded7aae4767</t>
  </si>
  <si>
    <t>seekBromance.com</t>
  </si>
  <si>
    <t>http://www.seekbromance.com</t>
  </si>
  <si>
    <t>bdaad099-6223-6c84-c5f3-f0896315b080</t>
  </si>
  <si>
    <t>Seekcofounder</t>
  </si>
  <si>
    <t>http://www.seekcofounder.com</t>
  </si>
  <si>
    <t>955a34f0-2b23-727a-2748-8961c0ea94da</t>
  </si>
  <si>
    <t>Seekda</t>
  </si>
  <si>
    <t>http://www.seekda.com</t>
  </si>
  <si>
    <t>86153f12-8599-561d-1d77-c28b60c81fd4</t>
  </si>
  <si>
    <t>Seekdotnet.com</t>
  </si>
  <si>
    <t>http://www.seekdotnet.com</t>
  </si>
  <si>
    <t>fbd2d814-1ac0-cfaa-ab3b-0cf270f00b63</t>
  </si>
  <si>
    <t>Seeker</t>
  </si>
  <si>
    <t>http://www.seeker.com/</t>
  </si>
  <si>
    <t>bd1cf4d1-d782-6a19-123f-35fafe5df14f</t>
  </si>
  <si>
    <t>Seeker Central</t>
  </si>
  <si>
    <t>http://www.seekercentral.com</t>
  </si>
  <si>
    <t>d058ea80-a28e-7761-08ce-c56ee615adad</t>
  </si>
  <si>
    <t>Seeker Security</t>
  </si>
  <si>
    <t>http://www.seekersec.com/</t>
  </si>
  <si>
    <t>dfe5fa63-e30b-ff64-77e9-a0a380f020cc</t>
  </si>
  <si>
    <t>Seeker Wireless</t>
  </si>
  <si>
    <t>http://www.seekerwireless.com</t>
  </si>
  <si>
    <t>7b5361a3-7d45-acbc-3188-3d73a1367abd</t>
  </si>
  <si>
    <t>Seeker-Industries</t>
  </si>
  <si>
    <t>http://www.seeker-industries.co.uk</t>
  </si>
  <si>
    <t>036cc88c-fdc9-59bc-f564-6e3bb111daaf</t>
  </si>
  <si>
    <t>Seeker6</t>
  </si>
  <si>
    <t>http://www.seeker6.com/</t>
  </si>
  <si>
    <t>374e1ca0-5bd0-ef61-1cee-30c692d227fd</t>
  </si>
  <si>
    <t>Seeketing</t>
  </si>
  <si>
    <t>http://www.seeketing.com</t>
  </si>
  <si>
    <t>172813f9-bdf4-95fc-b3b8-3923ee0be197</t>
  </si>
  <si>
    <t>SeekGeeks</t>
  </si>
  <si>
    <t>http://seekgeeks.co/</t>
  </si>
  <si>
    <t>47cfc1f2-6b64-9486-4382-5cfc62a84be5</t>
  </si>
  <si>
    <t>Seekim</t>
  </si>
  <si>
    <t>http://www.seekim.com/</t>
  </si>
  <si>
    <t>61fe112e-e4fc-0fa2-dc41-b3e25d0441db</t>
  </si>
  <si>
    <t>Seeking Alpha</t>
  </si>
  <si>
    <t>http://seekingalpha.com</t>
  </si>
  <si>
    <t>3e34321d-2978-9a77-986b-876800d491fa</t>
  </si>
  <si>
    <t>Seeking Meta</t>
  </si>
  <si>
    <t>http://www.seekingmeta.com</t>
  </si>
  <si>
    <t>6f27a8cd-d22c-bdf2-138e-34c62bb60076</t>
  </si>
  <si>
    <t>Seeking Millionaire</t>
  </si>
  <si>
    <t>https://www.seekingmillionaire.com/</t>
  </si>
  <si>
    <t>f08fcb5f-b491-305a-1323-6130befafdcc</t>
  </si>
  <si>
    <t>Seeking Underfloor Heating</t>
  </si>
  <si>
    <t>http://www.seekingunderfloorheating.co.uk</t>
  </si>
  <si>
    <t>c0538c12-f87d-dd0f-59e5-15ab916edbaf</t>
  </si>
  <si>
    <t>SeekingArrangement</t>
  </si>
  <si>
    <t>http://seekingarrangement.com</t>
  </si>
  <si>
    <t>bf830f2d-b0cf-3233-01bf-787d1eafd0ad</t>
  </si>
  <si>
    <t>SeekingWealth.ca</t>
  </si>
  <si>
    <t>http://www.seekingwealth.ca</t>
  </si>
  <si>
    <t>7d7f3591-f821-4c41-dce0-1ef70e502923</t>
  </si>
  <si>
    <t>Seekintoo</t>
  </si>
  <si>
    <t>http://www.seekintoo.com</t>
  </si>
  <si>
    <t>cbc2cddd-3924-95ef-2a9d-1ba1a7e4eca4</t>
  </si>
  <si>
    <t>Seekle</t>
  </si>
  <si>
    <t>http://www.seekle.es</t>
  </si>
  <si>
    <t>c46f7756-91d5-b514-80fc-98f2fa1eaf7c</t>
  </si>
  <si>
    <t>Seekly</t>
  </si>
  <si>
    <t>http://seek.ly</t>
  </si>
  <si>
    <t>9da16bd7-19e6-1215-2fe6-f2b0c85cf13a</t>
  </si>
  <si>
    <t>http://seekly.se</t>
  </si>
  <si>
    <t>a1cd50c9-09d0-a668-51c3-2f4a0ebaf8b5</t>
  </si>
  <si>
    <t>Seekmi</t>
  </si>
  <si>
    <t>http://www.seekmi.com</t>
  </si>
  <si>
    <t>107d01eb-26c7-a19d-d36b-dcd7f79b4e18</t>
  </si>
  <si>
    <t>SeekMII</t>
  </si>
  <si>
    <t>http://www.seekmii.com/</t>
  </si>
  <si>
    <t>99e08dd1-7886-6ba4-4d9e-78b14405b1ba</t>
  </si>
  <si>
    <t>Seeknext IT Solutions Pvt Ltd</t>
  </si>
  <si>
    <t>http://www.seeknext.com</t>
  </si>
  <si>
    <t>e43e5131-cf66-733f-3e28-d94e4d170a40</t>
  </si>
  <si>
    <t>SeekNShop.IO</t>
  </si>
  <si>
    <t>http://www.seeknshop.io</t>
  </si>
  <si>
    <t>5e8f7c4e-333d-038a-a550-9ca8e883c7b1</t>
  </si>
  <si>
    <t>Seeko</t>
  </si>
  <si>
    <t>http://www.seeko.co.kr/</t>
  </si>
  <si>
    <t>c2e60e2f-7517-0017-8a7e-5d61d6c5243d</t>
  </si>
  <si>
    <t>SEEKPLAN</t>
  </si>
  <si>
    <t>http://seekplan.com</t>
  </si>
  <si>
    <t>c702a7de-ffad-c970-1559-adf48e0a5438</t>
  </si>
  <si>
    <t>Seekr</t>
  </si>
  <si>
    <t>https://seekr.com.br/</t>
  </si>
  <si>
    <t>b5e062da-5530-78f8-19bd-81ab6a12855a</t>
  </si>
  <si>
    <t>Seekrly</t>
  </si>
  <si>
    <t>3155ed45-3b5e-4404-cdd1-29c0af615c1b</t>
  </si>
  <si>
    <t>Seeksap</t>
  </si>
  <si>
    <t>http://www.seeksap.com/index.aspx</t>
  </si>
  <si>
    <t>308f1720-4b1a-379a-d5db-9b8208042011</t>
  </si>
  <si>
    <t>SeekSherpa</t>
  </si>
  <si>
    <t>http://seeksherpa.com</t>
  </si>
  <si>
    <t>0061397b-4353-9538-7b1b-477c457ecebd</t>
  </si>
  <si>
    <t>SeekTable</t>
  </si>
  <si>
    <t>https://www.seektable.com/</t>
  </si>
  <si>
    <t>cfc1e90f-5660-e7dc-ed0e-c34af978f0bf</t>
  </si>
  <si>
    <t>Seektrainings</t>
  </si>
  <si>
    <t>http://www.seektrainings.com</t>
  </si>
  <si>
    <t>64b8acb0-d871-f5c9-fed8-8a614b70bb28</t>
  </si>
  <si>
    <t>Seekube</t>
  </si>
  <si>
    <t>https://www.seekube.com</t>
  </si>
  <si>
    <t>49037a0d-53c6-b233-7e94-286df3782600</t>
  </si>
  <si>
    <t>Seekzap</t>
  </si>
  <si>
    <t>http://www.seekzap.net/</t>
  </si>
  <si>
    <t>fbc9656d-4260-ba69-2fb0-d95342b2172a</t>
  </si>
  <si>
    <t>Seekzilla</t>
  </si>
  <si>
    <t>http://seekzilla.com/</t>
  </si>
  <si>
    <t>0f55e855-2621-7d1a-48b2-915a62863fa6</t>
  </si>
  <si>
    <t>SeeLevel HX</t>
  </si>
  <si>
    <t>http://www.seelevelhx.com/</t>
  </si>
  <si>
    <t>96a58b51-4622-70dc-04d5-2ff98b16b1c8</t>
  </si>
  <si>
    <t>Seeley International Pty Ltd</t>
  </si>
  <si>
    <t>https://www.seeleyinternational.com/ap</t>
  </si>
  <si>
    <t>fb867477-36ec-872b-ec9f-75fe1945de35</t>
  </si>
  <si>
    <t>Seelio</t>
  </si>
  <si>
    <t>http://www.seelio.com</t>
  </si>
  <si>
    <t>f73b273e-3a52-cc06-74ba-78b2a432c7a7</t>
  </si>
  <si>
    <t>SEElogix</t>
  </si>
  <si>
    <t>http://www.seelogix.com</t>
  </si>
  <si>
    <t>9cae905c-edb8-773e-17d0-e0257ee23f60</t>
  </si>
  <si>
    <t>seeloo, Inc.</t>
  </si>
  <si>
    <t>http://www.seelooinc.com/</t>
  </si>
  <si>
    <t>63b473d2-67c8-1e9b-3dde-70c6c845c8a3</t>
  </si>
  <si>
    <t>Seeloz Inc.</t>
  </si>
  <si>
    <t>http://www.seeloz.com</t>
  </si>
  <si>
    <t>48de39c3-e905-2e8e-b879-b30cdce811f1</t>
  </si>
  <si>
    <t>Seema Sharma</t>
  </si>
  <si>
    <t>http://escortsbaba.com/mumbai-escorts.html</t>
  </si>
  <si>
    <t>7361a1ec-f9d4-713b-e48a-f352eb45d162</t>
  </si>
  <si>
    <t>Seemage</t>
  </si>
  <si>
    <t>https://www.vianeo.io</t>
  </si>
  <si>
    <t>77b1b718-4a38-3cbd-edd6-99de76a95454</t>
  </si>
  <si>
    <t>SeeMail</t>
  </si>
  <si>
    <t>http://seemail.com</t>
  </si>
  <si>
    <t>777986d9-3d2b-257a-2db3-d43557ed21de</t>
  </si>
  <si>
    <t>Seemba</t>
  </si>
  <si>
    <t>http://www.seemba.com</t>
  </si>
  <si>
    <t>ff4acd56-ff48-a67c-9061-1b1f63447299</t>
  </si>
  <si>
    <t>SeeMe</t>
  </si>
  <si>
    <t>https://www.see.me</t>
  </si>
  <si>
    <t>2dbfc871-9a26-dd65-ced1-9fcc443a304a</t>
  </si>
  <si>
    <t>http://seeme.hu</t>
  </si>
  <si>
    <t>aefd9c0f-dce5-8fe0-a0c0-458c55669461</t>
  </si>
  <si>
    <t>Seeme</t>
  </si>
  <si>
    <t>http://www.seemeresources.com/</t>
  </si>
  <si>
    <t>03b76513-7ba9-15c0-5cad-815688013ce9</t>
  </si>
  <si>
    <t>http://www.getsee.me/</t>
  </si>
  <si>
    <t>5c56859d-430b-9cd5-72bb-04e8b223b7cf</t>
  </si>
  <si>
    <t>http://www.seemee.tv/</t>
  </si>
  <si>
    <t>baba44d3-38a5-77fd-aba9-cd4b85a8e24b</t>
  </si>
  <si>
    <t>SeeMe Media</t>
  </si>
  <si>
    <t>http://www.seeme-media.com</t>
  </si>
  <si>
    <t>51b2c780-f9a1-2911-6192-7df2cf9e3d24</t>
  </si>
  <si>
    <t>SeeMeCNC</t>
  </si>
  <si>
    <t>http://www.seemecnc.com</t>
  </si>
  <si>
    <t>e6ca38bc-a6fe-7dce-e4d3-c2abc8d599af</t>
  </si>
  <si>
    <t>SeeMedia</t>
  </si>
  <si>
    <t>http://seemedia.ru</t>
  </si>
  <si>
    <t>be50e059-a4a4-9675-72d4-b7db60277e1c</t>
  </si>
  <si>
    <t>Seemly</t>
  </si>
  <si>
    <t>http://seemlyapp.com</t>
  </si>
  <si>
    <t>4dc9e2b5-a466-1f0b-5714-5760935d0378</t>
  </si>
  <si>
    <t>SeeMonterey</t>
  </si>
  <si>
    <t>http://www.seemonterey.com/</t>
  </si>
  <si>
    <t>f64b59a7-92dd-9d8e-ad79-ba58deb49768</t>
  </si>
  <si>
    <t>SeeMore Interactive</t>
  </si>
  <si>
    <t>http://www.seemoreinteractive.com</t>
  </si>
  <si>
    <t>80397132-c404-222d-fb31-c097125e2095</t>
  </si>
  <si>
    <t>Seemsneat.com</t>
  </si>
  <si>
    <t>http://seemsneat.com</t>
  </si>
  <si>
    <t>e913edb8-c488-8e38-6d74-0451ba8cc358</t>
  </si>
  <si>
    <t>SEEMsome</t>
  </si>
  <si>
    <t>http://seemsome.com</t>
  </si>
  <si>
    <t>773586aa-b88a-df96-d99a-948b6968a191</t>
  </si>
  <si>
    <t>SeeMyCuts</t>
  </si>
  <si>
    <t>http://www.seemycuts.com</t>
  </si>
  <si>
    <t>da134364-167e-1bd8-c913-235ab3d722ed</t>
  </si>
  <si>
    <t>Seen</t>
  </si>
  <si>
    <t>http://seen.co</t>
  </si>
  <si>
    <t>3d1311eb-dbef-0225-0ffc-6cf5b7d27a99</t>
  </si>
  <si>
    <t>https://seenmedia.io/</t>
  </si>
  <si>
    <t>28a93e5d-6d3a-e0dd-02fd-3dadaa689156</t>
  </si>
  <si>
    <t>Seen Digital Media, Inc.</t>
  </si>
  <si>
    <t>http://seenmoment.com</t>
  </si>
  <si>
    <t>42d26b7a-25c0-874c-c56f-ad362e4ff0fe</t>
  </si>
  <si>
    <t>Seen On Set</t>
  </si>
  <si>
    <t>https://www.seenonset.com/</t>
  </si>
  <si>
    <t>589d5924-786d-f91c-f72d-516e6549c3ae</t>
  </si>
  <si>
    <t>Seenapse</t>
  </si>
  <si>
    <t>https://www.seenapse.it/welcome</t>
  </si>
  <si>
    <t>67a277bc-a76e-808a-945f-6a1e9a05acb7</t>
  </si>
  <si>
    <t>SeenBefore</t>
  </si>
  <si>
    <t>http://www.seenbefore.com</t>
  </si>
  <si>
    <t>23f6afce-d316-6799-2c7d-255e615b93bb</t>
  </si>
  <si>
    <t>Seeneco</t>
  </si>
  <si>
    <t>http://seeneco.ru/</t>
  </si>
  <si>
    <t>d86b4d17-6a04-feb9-11c4-3593b4324817</t>
  </si>
  <si>
    <t>Seenit</t>
  </si>
  <si>
    <t>http://seenit.io/</t>
  </si>
  <si>
    <t>d9d40b80-3ba9-8741-8e80-bb664f10ed94</t>
  </si>
  <si>
    <t>SeenIt</t>
  </si>
  <si>
    <t>http://www.seenit.in/</t>
  </si>
  <si>
    <t>7675696b-2565-d743-c4ba-9512fe7e9fa1</t>
  </si>
  <si>
    <t>Seenster</t>
  </si>
  <si>
    <t>https://seenster.com/</t>
  </si>
  <si>
    <t>3dd112e3-90ab-7051-2e8d-f28726542e9f</t>
  </si>
  <si>
    <t>SeenTh.at</t>
  </si>
  <si>
    <t>http://seenth.at</t>
  </si>
  <si>
    <t>92d48709-faff-2dd3-868b-8327477af8ff</t>
  </si>
  <si>
    <t>Seenth.is</t>
  </si>
  <si>
    <t>http://www.seenth.is</t>
  </si>
  <si>
    <t>3760cdb5-9493-8067-46a6-6372e36b726a</t>
  </si>
  <si>
    <t>Seentient</t>
  </si>
  <si>
    <t>http://seentient.com</t>
  </si>
  <si>
    <t>a6f9a1b3-8d01-dff6-5346-8b86bb3e4698</t>
  </si>
  <si>
    <t>Seeo</t>
  </si>
  <si>
    <t>http://www.seeo.com</t>
  </si>
  <si>
    <t>c2ccc4e0-e05e-fe51-5381-9101f0adb2f8</t>
  </si>
  <si>
    <t>SeeOn</t>
  </si>
  <si>
    <t>http://www.seeon.kr</t>
  </si>
  <si>
    <t>75a6c799-4c99-f8cf-751e-5a5e572fdb75</t>
  </si>
  <si>
    <t>Seeonic</t>
  </si>
  <si>
    <t>http://seeonic.com</t>
  </si>
  <si>
    <t>dbad4325-9a5d-7a81-dd1a-b657f59dc9f1</t>
  </si>
  <si>
    <t>Seepath Solutions</t>
  </si>
  <si>
    <t>http://www.seepath.com</t>
  </si>
  <si>
    <t>a047feb1-7172-4132-01a0-557f6f008d4a</t>
  </si>
  <si>
    <t>Seeper</t>
  </si>
  <si>
    <t>http://www.seeper.com/</t>
  </si>
  <si>
    <t>963dea88-b371-f5e5-859e-35f73b0b4836</t>
  </si>
  <si>
    <t>Seepex India PVT LTD</t>
  </si>
  <si>
    <t>http://www.seepex.com/en/home/</t>
  </si>
  <si>
    <t>91ffeacb-c2fe-203b-594b-02a25cdde092</t>
  </si>
  <si>
    <t>SeePhood</t>
  </si>
  <si>
    <t>http://www.seephood.com</t>
  </si>
  <si>
    <t>4c8de83e-1f7d-d3b9-f88f-539336d1be04</t>
  </si>
  <si>
    <t>Seepje</t>
  </si>
  <si>
    <t>http://www.seepje.nl/</t>
  </si>
  <si>
    <t>69b74f07-b7e4-5b87-f098-c124c432fc11</t>
  </si>
  <si>
    <t>Seeq</t>
  </si>
  <si>
    <t>http://seeq.com</t>
  </si>
  <si>
    <t>f2e7f222-68e6-ce9e-b0bd-c4d98d4346eb</t>
  </si>
  <si>
    <t>Seeqe</t>
  </si>
  <si>
    <t>http://seeqe.com</t>
  </si>
  <si>
    <t>590bcbc5-90e7-6192-ce46-055d1e6aa2b0</t>
  </si>
  <si>
    <t>SEEQLE</t>
  </si>
  <si>
    <t>https://www.seeqle.com/en/</t>
  </si>
  <si>
    <t>396a92f8-0f4a-27d7-432e-9aee5ea1fc98</t>
  </si>
  <si>
    <t>Seeqnce</t>
  </si>
  <si>
    <t>http://seeqnce.com</t>
  </si>
  <si>
    <t>29a89659-3da0-3c9b-9fbf-eb3c3d764532</t>
  </si>
  <si>
    <t>Seeqpod</t>
  </si>
  <si>
    <t>http://www.seeqpod.com</t>
  </si>
  <si>
    <t>124ce880-21d4-5cb4-b4c8-6b1131f0f7bd</t>
  </si>
  <si>
    <t>SeeQr Consumer Engagement</t>
  </si>
  <si>
    <t>http://www.seeqrinc.com</t>
  </si>
  <si>
    <t>b912e3be-623c-2cdf-846f-7b0542c909c2</t>
  </si>
  <si>
    <t>SEEQUESTOR LIMITED</t>
  </si>
  <si>
    <t>http://www.seequestor.com/</t>
  </si>
  <si>
    <t>250b8c54-547f-54f2-7099-03b2c035589e</t>
  </si>
  <si>
    <t>Seer</t>
  </si>
  <si>
    <t>http://getseer.com</t>
  </si>
  <si>
    <t>d3537cd2-e62e-c4a2-938c-d93cb08026c2</t>
  </si>
  <si>
    <t>http://seer-technologies.com/</t>
  </si>
  <si>
    <t>05e130db-3824-9bd5-50c9-bdfa8d65bd47</t>
  </si>
  <si>
    <t>Seer Aerospace</t>
  </si>
  <si>
    <t>https://seeraerospace.com/</t>
  </si>
  <si>
    <t>6f70f837-84a7-bcfc-1e4c-af1d0fa15931</t>
  </si>
  <si>
    <t>Seer Capital</t>
  </si>
  <si>
    <t>http://seercap.com/</t>
  </si>
  <si>
    <t>d1c3ae24-3531-8e63-d382-829e069d1117</t>
  </si>
  <si>
    <t>SEER Interactive</t>
  </si>
  <si>
    <t>http://seerinteractive.com</t>
  </si>
  <si>
    <t>5f20beed-b0f3-c1c6-cf29-1786e1295bda</t>
  </si>
  <si>
    <t>Seer Technologies</t>
  </si>
  <si>
    <t>http://seertechnology.com</t>
  </si>
  <si>
    <t>87dc699d-d513-53f6-7403-e1bd09750475</t>
  </si>
  <si>
    <t>Seera Investment Bank</t>
  </si>
  <si>
    <t>http://www.seera.com/</t>
  </si>
  <si>
    <t>a170514c-b6f0-684b-aa26-2ced9b66a360</t>
  </si>
  <si>
    <t>SeeReal Technologies</t>
  </si>
  <si>
    <t>http://www.seereal.com</t>
  </si>
  <si>
    <t>5934de6a-8d52-752d-5cf7-387414a26449</t>
  </si>
  <si>
    <t>Seerene</t>
  </si>
  <si>
    <t>https://www.seerene.com</t>
  </si>
  <si>
    <t>176abb7d-cfb5-515c-b04a-b1724205ca64</t>
  </si>
  <si>
    <t>Seerflix</t>
  </si>
  <si>
    <t>http://seerflix.com</t>
  </si>
  <si>
    <t>631dfbe4-b081-7207-1cc7-4b0408b0928e</t>
  </si>
  <si>
    <t>SeerGate</t>
  </si>
  <si>
    <t>http://www.seergate.com</t>
  </si>
  <si>
    <t>6ba9773e-aaca-17b8-2309-ded41890151f</t>
  </si>
  <si>
    <t>Seerndipity tours</t>
  </si>
  <si>
    <t>http://www.urlaub-sr-lanka.info</t>
  </si>
  <si>
    <t>a7ea2d83-8c7f-7f04-0cf2-27ee85422850</t>
  </si>
  <si>
    <t>SeerNet Technologies</t>
  </si>
  <si>
    <t>http://www.deepaffects.com</t>
  </si>
  <si>
    <t>cd6d858f-649d-0b77-de50-70babfd50cab</t>
  </si>
  <si>
    <t>Seero</t>
  </si>
  <si>
    <t>http://www.seero.com</t>
  </si>
  <si>
    <t>edafedc4-9314-9dbe-89bb-411c747033c0</t>
  </si>
  <si>
    <t>SeerOmega</t>
  </si>
  <si>
    <t>http://seeromega.com</t>
  </si>
  <si>
    <t>31be9a44-63fe-a9d9-6f0d-6bd28e66ee6a</t>
  </si>
  <si>
    <t>Seerslab</t>
  </si>
  <si>
    <t>http://lollic.am</t>
  </si>
  <si>
    <t>0df43499-0993-ab16-79db-f8e8d7918684</t>
  </si>
  <si>
    <t>Seerus</t>
  </si>
  <si>
    <t>https://www.seerus.com</t>
  </si>
  <si>
    <t>8817af26-5d2a-645c-a2cb-7223b559e760</t>
  </si>
  <si>
    <t>Sees-the-Day, Inc.</t>
  </si>
  <si>
    <t>http://sees-the-day.com</t>
  </si>
  <si>
    <t>3d48811e-be1f-c20c-3cb1-ac26067af1dd</t>
  </si>
  <si>
    <t>SEESA</t>
  </si>
  <si>
    <t>http://www.seesa.co.za/</t>
  </si>
  <si>
    <t>5dcf0354-ba9a-ce4f-6cea-02c69aaafcbc</t>
  </si>
  <si>
    <t>Seesaa</t>
  </si>
  <si>
    <t>http://www.seesaa.co.jp</t>
  </si>
  <si>
    <t>8b68d55a-3249-9d47-0403-45666a91220c</t>
  </si>
  <si>
    <t>Seesaw</t>
  </si>
  <si>
    <t>http://web.seesaw.me</t>
  </si>
  <si>
    <t>b0cf4248-684a-ac44-5a9e-03ad2711d1b0</t>
  </si>
  <si>
    <t>SeeSaw Labs</t>
  </si>
  <si>
    <t>http://www.seesawlabs.com</t>
  </si>
  <si>
    <t>f83c152f-045a-e1b7-4ac0-58b6ed4f7955</t>
  </si>
  <si>
    <t>SeeSaw Networks</t>
  </si>
  <si>
    <t>http://www.seesawnetworks.com</t>
  </si>
  <si>
    <t>9552d170-3ddd-6156-cad9-0cb8fed512e8</t>
  </si>
  <si>
    <t>Seesaw Society</t>
  </si>
  <si>
    <t>http://www.seesawsociety.com/</t>
  </si>
  <si>
    <t>e0d96389-42e6-26f6-9872-238689659d4e</t>
  </si>
  <si>
    <t>SeeSaw.com</t>
  </si>
  <si>
    <t>http://www.seesaw.com</t>
  </si>
  <si>
    <t>b98bc2bd-8d48-9df9-fb53-9e70b985ee0d</t>
  </si>
  <si>
    <t>Seescalp.com</t>
  </si>
  <si>
    <t>http://www.seescalp.com</t>
  </si>
  <si>
    <t>1b621276-c204-03f6-63c3-57b21ae6cd91</t>
  </si>
  <si>
    <t>Seesearch</t>
  </si>
  <si>
    <t>http://www.vizolve.com</t>
  </si>
  <si>
    <t>a6f6f2ce-ffe5-6782-756c-d78751fef9a8</t>
  </si>
  <si>
    <t>SEESEducation</t>
  </si>
  <si>
    <t>http://www.try2trust.com</t>
  </si>
  <si>
    <t>b6d453a1-968a-40b4-6a5b-d5f57fcf8b9f</t>
  </si>
  <si>
    <t>SeeSell</t>
  </si>
  <si>
    <t>http://www.seesell.com/</t>
  </si>
  <si>
    <t>8404f1b6-008a-b428-2d57-4ee2b7ad6295</t>
  </si>
  <si>
    <t>SeeSense</t>
  </si>
  <si>
    <t>http://www.seesense.eu/</t>
  </si>
  <si>
    <t>8a6c1f01-5161-e7fb-b2ef-c7967c64e26c</t>
  </si>
  <si>
    <t>SeeSharpRun.NET</t>
  </si>
  <si>
    <t>https://www.seesharprun.net</t>
  </si>
  <si>
    <t>d422faf7-8e9d-2b96-28e7-250c1edb5939</t>
  </si>
  <si>
    <t>SeeSimilar</t>
  </si>
  <si>
    <t>http://www.seesimilar.com</t>
  </si>
  <si>
    <t>f9793ff5-ae80-b891-b21c-a35b48caf60d</t>
  </si>
  <si>
    <t>Seesmic</t>
  </si>
  <si>
    <t>http://seesmic.com</t>
  </si>
  <si>
    <t>c1c18d57-a51b-ac5c-d530-e6b84f936e2f</t>
  </si>
  <si>
    <t>SeeTec</t>
  </si>
  <si>
    <t>https://www.seetec-video.com</t>
  </si>
  <si>
    <t>e540d2a6-7498-660f-fe50-1bf90eb82afe</t>
  </si>
  <si>
    <t>SeeTheProgress</t>
  </si>
  <si>
    <t>https://about.seetheprogress.com</t>
  </si>
  <si>
    <t>7fdd3b70-3055-6d43-d6ca-7c11c645384e</t>
  </si>
  <si>
    <t>SeeTheScene.TV</t>
  </si>
  <si>
    <t>http://seethescene.tv</t>
  </si>
  <si>
    <t>ab983d5b-a2cf-5252-5323-282aaea883a7</t>
  </si>
  <si>
    <t>Seethroo</t>
  </si>
  <si>
    <t>http://seethroo.us</t>
  </si>
  <si>
    <t>c8023c00-dadc-35ab-e8fa-9c34f8228bdd</t>
  </si>
  <si>
    <t>Seetickets</t>
  </si>
  <si>
    <t>http://www.seetickets.com/</t>
  </si>
  <si>
    <t>7a4c6dd2-6523-b898-6304-0ebd972a2653</t>
  </si>
  <si>
    <t>Seeties</t>
  </si>
  <si>
    <t>https://seeties.me</t>
  </si>
  <si>
    <t>b3687f83-b711-4b66-f534-30be408aee38</t>
  </si>
  <si>
    <t>SeeToo</t>
  </si>
  <si>
    <t>http://www.seetoo.com</t>
  </si>
  <si>
    <t>c5f4b9fb-dab4-83ae-347d-ca911d065e57</t>
  </si>
  <si>
    <t>SeetyApp</t>
  </si>
  <si>
    <t>http://www.seetyapp.com</t>
  </si>
  <si>
    <t>83cdc79e-dc58-6d12-57ba-70713a7106c4</t>
  </si>
  <si>
    <t>SeeU</t>
  </si>
  <si>
    <t>http://seeuapp.weebly.com/</t>
  </si>
  <si>
    <t>86273fa6-8cdb-0fe3-175d-3e0e5b97c256</t>
  </si>
  <si>
    <t>SeeUnity</t>
  </si>
  <si>
    <t>http://www.seeunity.com</t>
  </si>
  <si>
    <t>85151d01-b873-2554-0737-f64f3d47db44</t>
  </si>
  <si>
    <t>seeusoon.io</t>
  </si>
  <si>
    <t>http://www.seeusoon.io</t>
  </si>
  <si>
    <t>80859c71-b3ea-f2cb-ca6e-0d13551787ea</t>
  </si>
  <si>
    <t>seeUthere.com</t>
  </si>
  <si>
    <t>http://www.seeuthere.com</t>
  </si>
  <si>
    <t>e051638c-0735-ca4a-d95a-82012ce9e131</t>
  </si>
  <si>
    <t>Seevast</t>
  </si>
  <si>
    <t>http://www.seevast.com</t>
  </si>
  <si>
    <t>b4e9b5c4-f507-1a91-512f-89c9099709c0</t>
  </si>
  <si>
    <t>Seeveeze</t>
  </si>
  <si>
    <t>http://www.seeveeze.com</t>
  </si>
  <si>
    <t>14200c07-78f6-925a-3650-4f025b87d3f4</t>
  </si>
  <si>
    <t>Seevens Legal, APC</t>
  </si>
  <si>
    <t>http://www.sevenslegal.com</t>
  </si>
  <si>
    <t>31c23ab9-8457-2fd1-0c3f-f620999f3b67</t>
  </si>
  <si>
    <t>Seevibes</t>
  </si>
  <si>
    <t>http://seevibes.com</t>
  </si>
  <si>
    <t>45e42a1b-ee3f-f237-f895-ef6684c93bb2</t>
  </si>
  <si>
    <t>Seevider</t>
  </si>
  <si>
    <t>http://www.seevider.com</t>
  </si>
  <si>
    <t>2dd7fba9-016f-02f4-7a41-8f51dace5723</t>
  </si>
  <si>
    <t>SeeVolution</t>
  </si>
  <si>
    <t>http://www.seevolution.com</t>
  </si>
  <si>
    <t>c063684d-f226-ba65-6f86-f5bb4fe3558d</t>
  </si>
  <si>
    <t>SeeVoov (GoBeenThere)</t>
  </si>
  <si>
    <t>http://www.seevoov.com</t>
  </si>
  <si>
    <t>1eaa5056-bb04-c830-9f44-85c7ed1f67d8</t>
  </si>
  <si>
    <t>SeeWaterInc</t>
  </si>
  <si>
    <t>http://www.seewaterinc.com</t>
  </si>
  <si>
    <t>dd132f30-2efd-a426-571a-f089e434e10a</t>
  </si>
  <si>
    <t>Seeweb Srl</t>
  </si>
  <si>
    <t>http://www.seeweb.it</t>
  </si>
  <si>
    <t>9fcc25d0-fe11-334f-45b6-b8b91a5da737</t>
  </si>
  <si>
    <t>SEEWHO, LLC</t>
  </si>
  <si>
    <t>http://seewho.me</t>
  </si>
  <si>
    <t>92a337b3-8211-9848-d4df-8ce36172d8f1</t>
  </si>
  <si>
    <t>SeeWhy</t>
  </si>
  <si>
    <t>http://www.seewhy.com</t>
  </si>
  <si>
    <t>9357d6b4-cecc-eb2d-8814-885a054cad17</t>
  </si>
  <si>
    <t>Seeya</t>
  </si>
  <si>
    <t>http://www.seeya.io/coming-soon/</t>
  </si>
  <si>
    <t>05c02e92-bc3c-9a84-4bda-86dd4cde6125</t>
  </si>
  <si>
    <t>Seeyou</t>
  </si>
  <si>
    <t>https://www.seeyou.me/spain</t>
  </si>
  <si>
    <t>d9b7d83f-aba2-cac3-728c-3aea6002507f</t>
  </si>
  <si>
    <t>SeeYourImpact.org</t>
  </si>
  <si>
    <t>http://seeyourimpact.org</t>
  </si>
  <si>
    <t>dd4a757a-2738-704b-2f08-4f57168a4f89</t>
  </si>
  <si>
    <t>SeeYourTravel.com</t>
  </si>
  <si>
    <t>https://seeyourtravel.com/corporate</t>
  </si>
  <si>
    <t>8cdfb234-7300-4ede-a56c-f53c7442fc96</t>
  </si>
  <si>
    <t>SeeYouThen</t>
  </si>
  <si>
    <t>http://www.seeyouthen.com</t>
  </si>
  <si>
    <t>7bd1b6d7-9308-df92-4a33-856548e66ecf</t>
  </si>
  <si>
    <t>Seez</t>
  </si>
  <si>
    <t>http://www.seez.co/</t>
  </si>
  <si>
    <t>ff1057d3-19d0-9526-583d-f1d9d8a579ff</t>
  </si>
  <si>
    <t>Seezers</t>
  </si>
  <si>
    <t>http://seezers.nl/</t>
  </si>
  <si>
    <t>eab0dcdd-924d-d76b-2e83-7ee0635f616f</t>
  </si>
  <si>
    <t>Sefab Ltd</t>
  </si>
  <si>
    <t>http://www.sefab.co.uk</t>
  </si>
  <si>
    <t>47798979-0e1a-40f0-e4b2-b8524013235c</t>
  </si>
  <si>
    <t>SEFAC USA Inc.</t>
  </si>
  <si>
    <t>http://www.sefacusa.com</t>
  </si>
  <si>
    <t>023dc02a-e990-5ad1-f539-17e9ef039288</t>
  </si>
  <si>
    <t>Sefaira</t>
  </si>
  <si>
    <t>http://www.sefaira.com</t>
  </si>
  <si>
    <t>ef3ace82-c8a5-20c9-82e1-c1b455bc16f6</t>
  </si>
  <si>
    <t>sefamerve</t>
  </si>
  <si>
    <t>http://www.sefamerve.com</t>
  </si>
  <si>
    <t>06236626-5ccd-7abe-6dbf-7d6dec36b60e</t>
  </si>
  <si>
    <t>Sefar</t>
  </si>
  <si>
    <t>http://www.sefar.com/en</t>
  </si>
  <si>
    <t>05405e44-f539-20bb-58ee-80a6863b092d</t>
  </si>
  <si>
    <t>Sefas Innovation</t>
  </si>
  <si>
    <t>http://www.sefas.com/en</t>
  </si>
  <si>
    <t>af3df665-a992-5d0c-da7d-787b919a60f8</t>
  </si>
  <si>
    <t>Sefati Search Solutions</t>
  </si>
  <si>
    <t>http://www.sefati.net</t>
  </si>
  <si>
    <t>5c18d4ac-0816-8da7-51b2-3799db795d71</t>
  </si>
  <si>
    <t>Sefcik Associate | Accounting Company Calgary</t>
  </si>
  <si>
    <t>http://www.sefcikassociate.com/accounting-company-in-calgary.html</t>
  </si>
  <si>
    <t>670c2452-f676-6eee-96a6-070dc7f1f99c</t>
  </si>
  <si>
    <t>SEFEE SA</t>
  </si>
  <si>
    <t>http://www.sefee.com/</t>
  </si>
  <si>
    <t>c8bd8de0-78b4-1446-5746-3d30ebfb4ad1</t>
  </si>
  <si>
    <t>Sefici Tech Solutions S.L.</t>
  </si>
  <si>
    <t>https://www.sefici.com/es/</t>
  </si>
  <si>
    <t>35c766b0-bbd3-f260-e9fc-2670bf72be83</t>
  </si>
  <si>
    <t>Sefina Pantbank</t>
  </si>
  <si>
    <t>http://www.sefina.se/</t>
  </si>
  <si>
    <t>c0c18d37-960b-8bbc-fbf1-1b5be1203d7d</t>
  </si>
  <si>
    <t>SefinTarifleri.com</t>
  </si>
  <si>
    <t>http://www.sefintarifleri.com/</t>
  </si>
  <si>
    <t>ab159170-6d37-1a7f-1817-f0ab29af75e7</t>
  </si>
  <si>
    <t>Sefise</t>
  </si>
  <si>
    <t>http://www.sefise.com/</t>
  </si>
  <si>
    <t>7f6f09b4-f59f-7bb0-abc4-d92fd130ac50</t>
  </si>
  <si>
    <t>Seg</t>
  </si>
  <si>
    <t>http://getseg.com</t>
  </si>
  <si>
    <t>7011a045-ba0d-517c-5885-a9325d115268</t>
  </si>
  <si>
    <t>SEG</t>
  </si>
  <si>
    <t>https://seg.bg/en/</t>
  </si>
  <si>
    <t>9fac314d-8bf3-ce76-9491-442b112ab224</t>
  </si>
  <si>
    <t>SEG Software</t>
  </si>
  <si>
    <t>http://www.segsoftware.com</t>
  </si>
  <si>
    <t>c323fb37-d707-e40d-a418-d186f8e43f2b</t>
  </si>
  <si>
    <t>Sega</t>
  </si>
  <si>
    <t>http://www.sega.com</t>
  </si>
  <si>
    <t>d778b6eb-526b-612b-c413-9d29ebae2992</t>
  </si>
  <si>
    <t>http://www.segainc.com</t>
  </si>
  <si>
    <t>33f89e10-3af0-a57e-0b3a-93e35e61724b</t>
  </si>
  <si>
    <t>Sega Gameworks</t>
  </si>
  <si>
    <t>http://www.gameworks.com</t>
  </si>
  <si>
    <t>e0190f02-f065-53b2-e04c-9dc3d987be6e</t>
  </si>
  <si>
    <t>Sega Toys</t>
  </si>
  <si>
    <t>http://segatoys.co.jp/</t>
  </si>
  <si>
    <t>e0240527-8616-d6af-d251-ba71d537580d</t>
  </si>
  <si>
    <t>Segabay INC</t>
  </si>
  <si>
    <t>http://www.segbay.com/</t>
  </si>
  <si>
    <t>a782e24d-2fd5-c784-f1d6-2b91d524ab53</t>
  </si>
  <si>
    <t>Segal Family Foundation</t>
  </si>
  <si>
    <t>http://www.segalfamilyfoundation.org/</t>
  </si>
  <si>
    <t>290506dc-a8e1-38eb-a6b9-2bbb7eb8fd74</t>
  </si>
  <si>
    <t>Segal LLP</t>
  </si>
  <si>
    <t>http://www.segalllp.com</t>
  </si>
  <si>
    <t>5048a353-709d-aaec-36ac-655cb62f99ec</t>
  </si>
  <si>
    <t>Segal Marco Advisors</t>
  </si>
  <si>
    <t>http://segalmarco.com/</t>
  </si>
  <si>
    <t>247384dd-55de-69f2-7cd5-87377ee269d6</t>
  </si>
  <si>
    <t>Segala</t>
  </si>
  <si>
    <t>http://segala.com</t>
  </si>
  <si>
    <t>8488cb90-bad0-12fc-3322-672f4563ea9c</t>
  </si>
  <si>
    <t>SEGALABERITA.com</t>
  </si>
  <si>
    <t>http://segalaberita.com</t>
  </si>
  <si>
    <t>2b4b0f15-2176-ebd5-78d7-30fb2e0972bd</t>
  </si>
  <si>
    <t>Segall Bryant &amp; Hamill</t>
  </si>
  <si>
    <t>http://sbhic.com</t>
  </si>
  <si>
    <t>660ef2a1-65e2-7099-f322-7c57364c9fba</t>
  </si>
  <si>
    <t>Segan, Nemerov &amp; Singer PC</t>
  </si>
  <si>
    <t>http://www.snslaw.com/</t>
  </si>
  <si>
    <t>842c6737-25ee-9360-a20e-ddca8a82fd10</t>
  </si>
  <si>
    <t>SegAna</t>
  </si>
  <si>
    <t>http://www.segana.com</t>
  </si>
  <si>
    <t>4b3d429a-3221-66f9-b61d-43f1fee86401</t>
  </si>
  <si>
    <t>Segarra and Associates, P.A.</t>
  </si>
  <si>
    <t>http://segarralawfirm.com</t>
  </si>
  <si>
    <t>33e5be07-35f1-bd64-4cfa-13fa01632bea</t>
  </si>
  <si>
    <t>Segasec</t>
  </si>
  <si>
    <t>https://www.segasec.com</t>
  </si>
  <si>
    <t>5a52fd2e-5614-2491-7e24-1fa7a5f72da8</t>
  </si>
  <si>
    <t>SegaSoft</t>
  </si>
  <si>
    <t>http://www.segasoft.com</t>
  </si>
  <si>
    <t>b0a33df7-fdad-f526-ec54-8e6ea05aad13</t>
  </si>
  <si>
    <t>Segedum Apps</t>
  </si>
  <si>
    <t>http://segedum.wordpress.com</t>
  </si>
  <si>
    <t>9e1aa41a-1199-62e1-98b8-6a9d24243567</t>
  </si>
  <si>
    <t>SegeON</t>
  </si>
  <si>
    <t>http://www.segeon.es</t>
  </si>
  <si>
    <t>0b856683-c46f-fed3-603e-5d478a3eafd5</t>
  </si>
  <si>
    <t>Segerstrom Center for the Arts</t>
  </si>
  <si>
    <t>http://www.scfta.org</t>
  </si>
  <si>
    <t>d469b4ff-e451-d0b1-0ef2-61f76b4d734d</t>
  </si>
  <si>
    <t>Segetis</t>
  </si>
  <si>
    <t>http://www.segetis.bio/company/</t>
  </si>
  <si>
    <t>14ddbbe3-4c3f-ee80-f18a-73b880d1afac</t>
  </si>
  <si>
    <t>Seggitur</t>
  </si>
  <si>
    <t>http://www.segittur.es</t>
  </si>
  <si>
    <t>946e73ad-18c6-13d2-4ead-4988b0034bb8</t>
  </si>
  <si>
    <t>Segittur</t>
  </si>
  <si>
    <t>b77e76f0-11fd-d031-d169-c19c4edf5065</t>
  </si>
  <si>
    <t>Seglan</t>
  </si>
  <si>
    <t>http://www.seglan.com/#</t>
  </si>
  <si>
    <t>d7584531-33af-92c7-ff9c-a488e7042aa6</t>
  </si>
  <si>
    <t>SEGLEGOO</t>
  </si>
  <si>
    <t>http://www.seglegoo.com/</t>
  </si>
  <si>
    <t>85622ebd-38a2-bc0c-5289-1fb50e21dd1e</t>
  </si>
  <si>
    <t>Segmanta</t>
  </si>
  <si>
    <t>http://segmanta.com</t>
  </si>
  <si>
    <t>b2172011-db25-85f1-3043-36ba134c0262</t>
  </si>
  <si>
    <t>Segment</t>
  </si>
  <si>
    <t>http://segment.com</t>
  </si>
  <si>
    <t>2b315db9-d042-4350-fc9c-7fedba92dd19</t>
  </si>
  <si>
    <t>http://www.segment.social/</t>
  </si>
  <si>
    <t>dc93b16f-e89f-6bcd-d7cc-4df3b9b10a65</t>
  </si>
  <si>
    <t>Segment Information Technologies</t>
  </si>
  <si>
    <t>http://www.segment.co.il/</t>
  </si>
  <si>
    <t>4516a857-ee8b-01f2-4326-02cd895538b8</t>
  </si>
  <si>
    <t>Segment Interactive</t>
  </si>
  <si>
    <t>http://www.segmentinteractive.com.com</t>
  </si>
  <si>
    <t>6aa5a4c0-4822-535a-5f35-978e4ac668c4</t>
  </si>
  <si>
    <t>Segment Nutritionals Ltd</t>
  </si>
  <si>
    <t>http://www.diversnutrition.com</t>
  </si>
  <si>
    <t>cb75736d-ba9e-2e5b-417e-52c17ddc048c</t>
  </si>
  <si>
    <t>Segment Technologies</t>
  </si>
  <si>
    <t>http://setech.io</t>
  </si>
  <si>
    <t>f5009d98-5caf-4de8-e65d-d4cca1d486a6</t>
  </si>
  <si>
    <t>SegmentaCtion</t>
  </si>
  <si>
    <t>http://www.segmentaction.com</t>
  </si>
  <si>
    <t>5a1fffac-4235-c67c-d716-68f4a6a8813f</t>
  </si>
  <si>
    <t>SegmentFault</t>
  </si>
  <si>
    <t>http://segmentfault.com</t>
  </si>
  <si>
    <t>b5aec3dc-c8c5-9b60-84b7-ef83e98a66ab</t>
  </si>
  <si>
    <t>Segmentify</t>
  </si>
  <si>
    <t>https://www.segmentify.com/</t>
  </si>
  <si>
    <t>15834e6f-786d-2a4e-ac8d-c1550e4a28fb</t>
  </si>
  <si>
    <t>Segmento</t>
  </si>
  <si>
    <t>https://segmento.ru/</t>
  </si>
  <si>
    <t>1856ee07-a947-ded9-24f9-b79869e49264</t>
  </si>
  <si>
    <t>Segments Accelerator</t>
  </si>
  <si>
    <t>http://www.segments-accelerator.com</t>
  </si>
  <si>
    <t>52919f91-1ca7-429d-be3d-0f6a23753503</t>
  </si>
  <si>
    <t>Segments Digital</t>
  </si>
  <si>
    <t>http://www.segments-digital.com</t>
  </si>
  <si>
    <t>0eaad41a-9839-d928-ddb0-401421913cf5</t>
  </si>
  <si>
    <t>SegMetrics</t>
  </si>
  <si>
    <t>http://segmetrics.io</t>
  </si>
  <si>
    <t>d27b37b1-43d6-6528-1312-186caf471396</t>
  </si>
  <si>
    <t>Segmint</t>
  </si>
  <si>
    <t>http://www.segmint.com</t>
  </si>
  <si>
    <t>8ce11561-a2c8-252f-8128-aea3e29bf69f</t>
  </si>
  <si>
    <t>SEGMOB</t>
  </si>
  <si>
    <t>https://www.segmob.com</t>
  </si>
  <si>
    <t>d475b411-aa55-19c6-c518-5f3525473e82</t>
  </si>
  <si>
    <t>SEGNEL Ventures</t>
  </si>
  <si>
    <t>http://www.segnel.com</t>
  </si>
  <si>
    <t>82527415-1896-9d6c-991c-b68bde76dd45</t>
  </si>
  <si>
    <t>Segoma</t>
  </si>
  <si>
    <t>http://www.segoma.com</t>
  </si>
  <si>
    <t>4b578d03-0c4d-ca56-09c7-7ddfc2eb0137</t>
  </si>
  <si>
    <t>SegONE Inc.</t>
  </si>
  <si>
    <t>http://www.segone.com</t>
  </si>
  <si>
    <t>e9c43a4b-3176-b8f4-5598-e0db8d66e358</t>
  </si>
  <si>
    <t>Segovia</t>
  </si>
  <si>
    <t>http://www.segoviaip.com</t>
  </si>
  <si>
    <t>92ee997f-8ff0-4952-e801-3ff308eecf6f</t>
  </si>
  <si>
    <t>http://www.thesegovia.com/</t>
  </si>
  <si>
    <t>0f55a0b6-3493-0130-56d3-8656db728d6e</t>
  </si>
  <si>
    <t>Segovia Consulting</t>
  </si>
  <si>
    <t>http://www.thesegovia.com</t>
  </si>
  <si>
    <t>f4e3c806-8801-eddc-d377-9ae134d88e93</t>
  </si>
  <si>
    <t>Segovia Partners</t>
  </si>
  <si>
    <t>http://www.segoviadevelopment.com</t>
  </si>
  <si>
    <t>fc9519b7-c182-2930-7500-ada92a547f6a</t>
  </si>
  <si>
    <t>Segrest Farms</t>
  </si>
  <si>
    <t>http://www.segrestfarms.com/</t>
  </si>
  <si>
    <t>741f2f4e-e2ba-d854-2be7-f6f43a520e7f</t>
  </si>
  <si>
    <t>Segretaria in Cloud</t>
  </si>
  <si>
    <t>https://www.segretariaincloud.it</t>
  </si>
  <si>
    <t>faec6a3a-ba6b-ef92-40d5-6d33073a37ae</t>
  </si>
  <si>
    <t>Segterra (InsideTracker)</t>
  </si>
  <si>
    <t>http://insidetracker.com</t>
  </si>
  <si>
    <t>e1885dcb-0cc9-0035-7d4e-5284bd663e00</t>
  </si>
  <si>
    <t>Segue Consulting</t>
  </si>
  <si>
    <t>http://www.seg-consult.com/</t>
  </si>
  <si>
    <t>539b75ee-fdf6-dfdc-d102-498e61baba16</t>
  </si>
  <si>
    <t>Segue Technologies</t>
  </si>
  <si>
    <t>http://www.seguetech.com/portfolio/arlington-national-cemetery-app</t>
  </si>
  <si>
    <t>987de798-80cb-f93c-bfa0-6791bc81cfbe</t>
  </si>
  <si>
    <t>Seguimos Informando</t>
  </si>
  <si>
    <t>http://www.seguimosinformando.com/</t>
  </si>
  <si>
    <t>3e2d7576-0b07-1218-1c1e-95600841ba27</t>
  </si>
  <si>
    <t>Segula Technologies</t>
  </si>
  <si>
    <t>http://www.segulatechnologies.com/en</t>
  </si>
  <si>
    <t>ba8ec243-c1df-17e1-99fc-3262a40f2cdf</t>
  </si>
  <si>
    <t>Segulah Advisor</t>
  </si>
  <si>
    <t>http://www.segulah.se</t>
  </si>
  <si>
    <t>b64684fa-d5ca-ec60-f68d-2dbdbfd03c82</t>
  </si>
  <si>
    <t>Segundamano MÌÄå©xico</t>
  </si>
  <si>
    <t>https://www.segundamano.mx</t>
  </si>
  <si>
    <t>dc452f04-64cb-9c9b-8a8a-c60e7832c1c2</t>
  </si>
  <si>
    <t>SegundoHogar</t>
  </si>
  <si>
    <t>http://www.segundohogar.com</t>
  </si>
  <si>
    <t>aec13b17-014c-b549-1a68-416babaadf89</t>
  </si>
  <si>
    <t>Segura Inc.</t>
  </si>
  <si>
    <t>http://www.segura-inc.com</t>
  </si>
  <si>
    <t>f360fdc1-db01-532a-eb33-5013ee267aef</t>
  </si>
  <si>
    <t>Segura Systems</t>
  </si>
  <si>
    <t>https://www.segura.co.uk</t>
  </si>
  <si>
    <t>b8f18e4c-97cb-574f-3ac6-c82271a15a08</t>
  </si>
  <si>
    <t>SegurBonus</t>
  </si>
  <si>
    <t>https://www.segurbonus.com</t>
  </si>
  <si>
    <t>91f044f6-f650-fdf0-6626-efb7ab93127f</t>
  </si>
  <si>
    <t>Seguricel</t>
  </si>
  <si>
    <t>http://www.seguricel.com/</t>
  </si>
  <si>
    <t>34156bb0-a062-9e66-fc66-fb02b3fa82a9</t>
  </si>
  <si>
    <t>Seguridad Cono Sur</t>
  </si>
  <si>
    <t>http://www.seguridadconosur.com.ar/</t>
  </si>
  <si>
    <t>f16fedc2-9862-ed53-a27d-5c44b855f86a</t>
  </si>
  <si>
    <t>Seguro medico sin copago</t>
  </si>
  <si>
    <t>http://www.seguromedicosincopago.es</t>
  </si>
  <si>
    <t>957598b9-494b-ea56-7f1f-7e5a85723d45</t>
  </si>
  <si>
    <t>Seguro Surgical</t>
  </si>
  <si>
    <t>http://segurosurgical.com</t>
  </si>
  <si>
    <t>782f76c0-76ed-95aa-f13b-395eaa67ed6c</t>
  </si>
  <si>
    <t>SeguroAp</t>
  </si>
  <si>
    <t>http://www.seguroap.com</t>
  </si>
  <si>
    <t>aeeff162-a648-1f8e-5107-9b21879d20a7</t>
  </si>
  <si>
    <t>Seguronline</t>
  </si>
  <si>
    <t>http://www.seguronline.com/seguro_de_viaje_visitante_receptivo.html</t>
  </si>
  <si>
    <t>b4bd1b92-2dad-9c0b-3940-e3be41e167b0</t>
  </si>
  <si>
    <t>Seguros Catalana Occidente</t>
  </si>
  <si>
    <t>https://www.seguroscatalanaoccidente.com/</t>
  </si>
  <si>
    <t>c0ea6ff9-2d17-5d20-6225-987aa96e16c0</t>
  </si>
  <si>
    <t>Seguros Falabella</t>
  </si>
  <si>
    <t>https://www.segurosfalabella.com.ar/</t>
  </si>
  <si>
    <t>f7b58bf4-8f30-9384-a098-366dee16f0de</t>
  </si>
  <si>
    <t>Seguros Priza, S.A. de C.V.</t>
  </si>
  <si>
    <t>http://www.segurospriza.com.mx</t>
  </si>
  <si>
    <t>097f5d2f-0d4a-115f-3239-272f905d0802</t>
  </si>
  <si>
    <t>Seguros.es</t>
  </si>
  <si>
    <t>http://www.seguros.es</t>
  </si>
  <si>
    <t>ed3bf12a-782e-89f3-d5a3-5171ad33d2a5</t>
  </si>
  <si>
    <t>Segurosparadrones.com</t>
  </si>
  <si>
    <t>http://segurosparadrones.com/</t>
  </si>
  <si>
    <t>3e5687ea-58a9-9ed6-281c-dc4840aa205c</t>
  </si>
  <si>
    <t>SegurosVeterinarios.com</t>
  </si>
  <si>
    <t>http://www.segurosveterinarios.com</t>
  </si>
  <si>
    <t>be503a73-40a9-3cc4-d2d9-f1d4956d5594</t>
  </si>
  <si>
    <t>Seguru</t>
  </si>
  <si>
    <t>https://seguru.io/</t>
  </si>
  <si>
    <t>ae34aee3-4991-0bfa-e139-9ec20938f4dc</t>
  </si>
  <si>
    <t>Segway</t>
  </si>
  <si>
    <t>http://www.segway.com</t>
  </si>
  <si>
    <t>a41b9aa8-9a1a-5ca7-8b98-9f2d82525383</t>
  </si>
  <si>
    <t>SEH</t>
  </si>
  <si>
    <t>http://www.sehinc.com/</t>
  </si>
  <si>
    <t>2e04f3b0-ade3-cd15-e61e-4e97eb5ac51a</t>
  </si>
  <si>
    <t>Seha Capital</t>
  </si>
  <si>
    <t>http://sehacapital.com</t>
  </si>
  <si>
    <t>63fec669-9e52-6e3f-4b5b-8dbae9468f77</t>
  </si>
  <si>
    <t>SEHabitat</t>
  </si>
  <si>
    <t>http://sehabitat.com</t>
  </si>
  <si>
    <t>86dce7d1-2351-a5e3-8f54-ec25027bd3aa</t>
  </si>
  <si>
    <t>SEHAN LLC</t>
  </si>
  <si>
    <t>http://www.sehanlaw.com/</t>
  </si>
  <si>
    <t>e3ffa2a2-e3ca-b04d-a156-630c1af7f4d3</t>
  </si>
  <si>
    <t>Sehat First</t>
  </si>
  <si>
    <t>http://www.sehatfirst.com/</t>
  </si>
  <si>
    <t>545dcd3d-7937-a482-e83a-0583387be823</t>
  </si>
  <si>
    <t>Sehat Kahani</t>
  </si>
  <si>
    <t>http://sehatkahani.com/</t>
  </si>
  <si>
    <t>dea67d00-0a56-c0ef-63b3-e60d86626ea6</t>
  </si>
  <si>
    <t>Sehat.com</t>
  </si>
  <si>
    <t>https://www.sehat.com</t>
  </si>
  <si>
    <t>4f1b44ab-3e15-5dae-e626-d37500c3d9a4</t>
  </si>
  <si>
    <t>Sehati</t>
  </si>
  <si>
    <t>http://sehat-i.com</t>
  </si>
  <si>
    <t>d868a1cd-84e7-9341-b1a2-d10978c230cf</t>
  </si>
  <si>
    <t>SEHATPOKER.COM AGEN POKER TERPERCAYA DAN AGEN POKER TERBAIK DENGAN UANG ASLI DI INDONESIA</t>
  </si>
  <si>
    <t>http://agenpokerseo.weebly.com/blog/sehatpokercom-agen-judi-poker-dan-domino-online-terpercaya-di-indonesia</t>
  </si>
  <si>
    <t>158c9345-7470-ebf4-a8fc-8d1156d51193</t>
  </si>
  <si>
    <t>Sehgal Insurance</t>
  </si>
  <si>
    <t>http://www.insurancecompanynj.com</t>
  </si>
  <si>
    <t>ecd6e833-aef1-e83b-69f6-caf751aca49e</t>
  </si>
  <si>
    <t>SehgalMotors</t>
  </si>
  <si>
    <t>http://sehgalmotors.pk</t>
  </si>
  <si>
    <t>a3afafdc-1278-3f9f-1305-50e288bc354f</t>
  </si>
  <si>
    <t>Sehhaty.Net</t>
  </si>
  <si>
    <t>http://sehhaty.net</t>
  </si>
  <si>
    <t>4a037860-58ad-93c4-a754-de06342871b2</t>
  </si>
  <si>
    <t>SEI Club - Reviews</t>
  </si>
  <si>
    <t>http://www.seiclub.com/</t>
  </si>
  <si>
    <t>ede995c6-dbeb-0f7a-ea26-ae06913bdbd9</t>
  </si>
  <si>
    <t>SEI Group</t>
  </si>
  <si>
    <t>http://www.seigroupga.com/</t>
  </si>
  <si>
    <t>b385a17b-eca1-86f3-cf95-a95a89432976</t>
  </si>
  <si>
    <t>SEI Inc</t>
  </si>
  <si>
    <t>https://www.linkedin.com/in/sam-price-12ba2740</t>
  </si>
  <si>
    <t>9c8b97f2-2f76-b0e0-22b4-5d367d00476a</t>
  </si>
  <si>
    <t>SEI Investments</t>
  </si>
  <si>
    <t>http://www.seic.com/enus/index.htm</t>
  </si>
  <si>
    <t>b082f275-d922-5a33-f294-74434bd70cb9</t>
  </si>
  <si>
    <t>Sei Mani</t>
  </si>
  <si>
    <t>http://sei-mani.com/</t>
  </si>
  <si>
    <t>c78176c4-d0e5-825d-1d7e-efd3f79d4ded</t>
  </si>
  <si>
    <t>Sei Studio</t>
  </si>
  <si>
    <t>http://seistudio.is/</t>
  </si>
  <si>
    <t>537f9acb-8241-9114-ab56-b66f426d8014</t>
  </si>
  <si>
    <t>SEI/Aaron's</t>
  </si>
  <si>
    <t>http://www.seiaarons.com/</t>
  </si>
  <si>
    <t>3af773f5-c9b4-e929-bd07-91b3d4c6120a</t>
  </si>
  <si>
    <t>Seiberg Marketing</t>
  </si>
  <si>
    <t>http://www.seibergmarketing.com/</t>
  </si>
  <si>
    <t>e88d04f7-3c9e-1f7c-312e-fc024581a3a2</t>
  </si>
  <si>
    <t>Seibu Construction</t>
  </si>
  <si>
    <t>http://www.seibu-group.co.jp/kensetsu/</t>
  </si>
  <si>
    <t>70cd2196-c644-8265-5d79-eb30a697321d</t>
  </si>
  <si>
    <t>Seibu Shinkin Bank</t>
  </si>
  <si>
    <t>http://www.seibushinkin.jp</t>
  </si>
  <si>
    <t>57529073-c77b-0aa3-321d-0d999224cf8c</t>
  </si>
  <si>
    <t>SEICA</t>
  </si>
  <si>
    <t>http://seica.com.mx/</t>
  </si>
  <si>
    <t>6140b9a9-e3c6-23ad-702b-c43f661b7050</t>
  </si>
  <si>
    <t>Seiche Analytics</t>
  </si>
  <si>
    <t>http://www.seicheanalytics.com</t>
  </si>
  <si>
    <t>fc8a84d8-2e19-073e-543c-9841415ae5be</t>
  </si>
  <si>
    <t>Seidat</t>
  </si>
  <si>
    <t>https://www.seidat.com/</t>
  </si>
  <si>
    <t>706615bd-b326-26eb-5499-7ae74089a4f1</t>
  </si>
  <si>
    <t>Seiden Advertising</t>
  </si>
  <si>
    <t>http://www.seidenadvertising.com/</t>
  </si>
  <si>
    <t>6932fede-aa5d-3711-63e6-12727821a9e1</t>
  </si>
  <si>
    <t>Seidio</t>
  </si>
  <si>
    <t>http://www.seidioonline.com</t>
  </si>
  <si>
    <t>95b1bf30-f400-097c-3525-273b3a995448</t>
  </si>
  <si>
    <t>Seidler Companies</t>
  </si>
  <si>
    <t>http://www.sepfunds.com</t>
  </si>
  <si>
    <t>37f2bb6e-555c-ff66-ca1b-8ac6c05efaa4</t>
  </si>
  <si>
    <t>Seidler Equity Partners</t>
  </si>
  <si>
    <t>http://www.sepfunds.com/</t>
  </si>
  <si>
    <t>b02eb177-c368-4a6c-05c4-bd306efce5c3</t>
  </si>
  <si>
    <t>Seidor</t>
  </si>
  <si>
    <t>http://www.seidor.com</t>
  </si>
  <si>
    <t>6955503a-0c44-11c2-ee19-f281b2cac3dd</t>
  </si>
  <si>
    <t>Seier Capital</t>
  </si>
  <si>
    <t>http://www.seiercapital.com/</t>
  </si>
  <si>
    <t>dbc0fc15-ec54-3fae-c7ab-5af78b20d994</t>
  </si>
  <si>
    <t>Seijo University</t>
  </si>
  <si>
    <t>http://www.seijo.ac.jp/en/index.html</t>
  </si>
  <si>
    <t>ae85d47a-d968-e898-cfe8-79b877036d26</t>
  </si>
  <si>
    <t>Seikei University</t>
  </si>
  <si>
    <t>http://www.seikei.ac.jp</t>
  </si>
  <si>
    <t>c7f99920-33cc-6b64-6320-8cf8838d5fb5</t>
  </si>
  <si>
    <t>Seiko</t>
  </si>
  <si>
    <t>http://www.seikousa.com/</t>
  </si>
  <si>
    <t>70c1ea2d-7f49-9894-2ef7-5abe006c634c</t>
  </si>
  <si>
    <t>Seiko Epson</t>
  </si>
  <si>
    <t>http://www.epson.com</t>
  </si>
  <si>
    <t>7cd1c237-ad7e-ca92-b0ac-fdead7fb70a0</t>
  </si>
  <si>
    <t>Seiko Instruments America Inc.</t>
  </si>
  <si>
    <t>https://www.seikoinstruments.com</t>
  </si>
  <si>
    <t>c41c9b50-d7b4-e7f3-d459-24e2a365a4b6</t>
  </si>
  <si>
    <t>Seiko Optical Products Co., Ltd.</t>
  </si>
  <si>
    <t>http://www.seiko-opt.co.jp/</t>
  </si>
  <si>
    <t>e25274bd-7be1-ca7d-66a5-64fce2dec634</t>
  </si>
  <si>
    <t>SEIKOURI, Inc.</t>
  </si>
  <si>
    <t>http://seikouri.com</t>
  </si>
  <si>
    <t>0ad9f4d7-9246-b84e-f8da-d9f553fe3a96</t>
  </si>
  <si>
    <t>Seiler &amp; Company, LLP</t>
  </si>
  <si>
    <t>http://seiler.com</t>
  </si>
  <si>
    <t>9c4821cb-1d90-ff4f-3339-713ecc012965</t>
  </si>
  <si>
    <t>Seilevel</t>
  </si>
  <si>
    <t>http://www.seilevel.com</t>
  </si>
  <si>
    <t>d06a972c-fe40-be85-dc36-5c25178ea6ef</t>
  </si>
  <si>
    <t>Seillans Investissement</t>
  </si>
  <si>
    <t>http://seillans.net/</t>
  </si>
  <si>
    <t>d0eb30a9-bfdd-6687-b935-25989cec0603</t>
  </si>
  <si>
    <t>Sein Analytics</t>
  </si>
  <si>
    <t>http://www.seinanalytics.com/</t>
  </si>
  <si>
    <t>5a3bf82e-361f-4513-3ecd-b53a396cb7a4</t>
  </si>
  <si>
    <t>Seinan Gakuin University</t>
  </si>
  <si>
    <t>http://www.seinan-gu.ac.jp/eng/</t>
  </si>
  <si>
    <t>1ac444d4-b2d7-4e04-68dd-c56cd8dcfcac</t>
  </si>
  <si>
    <t>Seinari</t>
  </si>
  <si>
    <t>http://www.seinari.fr/</t>
  </si>
  <si>
    <t>6979a3f4-48c3-5750-dc27-f9733f295e6b</t>
  </si>
  <si>
    <t>SEINC</t>
  </si>
  <si>
    <t>http://seincperu.com/</t>
  </si>
  <si>
    <t>d76e6ecb-a551-8dbd-d2a7-eb1ee2bdb546</t>
  </si>
  <si>
    <t>Seine RÌÄå©ceptions</t>
  </si>
  <si>
    <t>http://www.seine-receptions.com</t>
  </si>
  <si>
    <t>b3c13ac5-d07d-c2f9-c01e-a633f467e248</t>
  </si>
  <si>
    <t>SEINET</t>
  </si>
  <si>
    <t>http://www.seinet.com</t>
  </si>
  <si>
    <t>83bf42fb-e0c7-fd0e-0443-f99b7c012357</t>
  </si>
  <si>
    <t>Seiratherm</t>
  </si>
  <si>
    <t>http://www.seiratherm.com/</t>
  </si>
  <si>
    <t>a62bd6ec-cbaa-f14f-6ed5-575c1ae104ee</t>
  </si>
  <si>
    <t>SEIS</t>
  </si>
  <si>
    <t>http://www.seis.co.uk</t>
  </si>
  <si>
    <t>59d99b2d-9808-485d-77d3-4a988a4a87a6</t>
  </si>
  <si>
    <t>SEIS Fund</t>
  </si>
  <si>
    <t>http://fintechseisfund.com</t>
  </si>
  <si>
    <t>3383ddcd-d86c-44dd-4cb3-cccf94491419</t>
  </si>
  <si>
    <t>SEIS Gurus</t>
  </si>
  <si>
    <t>http://www.seisgurus.com</t>
  </si>
  <si>
    <t>08c6ac83-4f79-ca64-8490-3f2cee193f1a</t>
  </si>
  <si>
    <t>SEIS Match</t>
  </si>
  <si>
    <t>http://www.seismatch.co.uk/</t>
  </si>
  <si>
    <t>db55deec-3621-df99-097c-dcfb08e67cb3</t>
  </si>
  <si>
    <t>Seisefes</t>
  </si>
  <si>
    <t>http://seisefes.com</t>
  </si>
  <si>
    <t>8544d1f3-44c6-f898-237d-057d45d1e849</t>
  </si>
  <si>
    <t>Seismic</t>
  </si>
  <si>
    <t>http://www.seismicllc.com</t>
  </si>
  <si>
    <t>a020f30b-f1d5-14e0-6c60-70a1acbd9cbe</t>
  </si>
  <si>
    <t>http://seismic.com</t>
  </si>
  <si>
    <t>62af1da0-69ee-de4c-cfff-c3a875385f78</t>
  </si>
  <si>
    <t>Seismic Games</t>
  </si>
  <si>
    <t>http://seismicgames.com</t>
  </si>
  <si>
    <t>bd53ee9a-0e0e-a8e2-3540-295cbfbb63a6</t>
  </si>
  <si>
    <t>Seismic Group</t>
  </si>
  <si>
    <t>http://www.seismicgroup.com</t>
  </si>
  <si>
    <t>3075063e-e86d-e99f-647a-ebd840d2710d</t>
  </si>
  <si>
    <t>Seismic Micro-Technology</t>
  </si>
  <si>
    <t>http://www.seismicmicro.com</t>
  </si>
  <si>
    <t>782cc5e3-08b5-91a2-9cd8-15055badef3c</t>
  </si>
  <si>
    <t>Seismic Safety Inc</t>
  </si>
  <si>
    <t>http://www.seismicsafety.com/</t>
  </si>
  <si>
    <t>c58a4806-cdb9-2a7e-8e6c-ffed2264e636</t>
  </si>
  <si>
    <t>Seismic Ventures</t>
  </si>
  <si>
    <t>http://www.seismicventures.com</t>
  </si>
  <si>
    <t>fe45b638-bbf6-8474-4476-e7b096800cbe</t>
  </si>
  <si>
    <t>Seismo International Limited</t>
  </si>
  <si>
    <t>http://www.seismodesign.com/</t>
  </si>
  <si>
    <t>887aa0b8-9aa8-05da-a0cc-82d9be4918cd</t>
  </si>
  <si>
    <t>Seismo-Shelf</t>
  </si>
  <si>
    <t>http://seismoshelf.com</t>
  </si>
  <si>
    <t>7ff5a654-c0c7-4739-561d-edb95f6c949f</t>
  </si>
  <si>
    <t>Seismos</t>
  </si>
  <si>
    <t>http://seismos.com</t>
  </si>
  <si>
    <t>79b23d3f-db03-2fb5-df4a-2b91367ac4da</t>
  </si>
  <si>
    <t>Seismotech</t>
  </si>
  <si>
    <t>http://seismotech.ru</t>
  </si>
  <si>
    <t>5721dc59-c088-d7af-85f7-d87655c5ed87</t>
  </si>
  <si>
    <t>Seisquare</t>
  </si>
  <si>
    <t>http://seisquare.com/</t>
  </si>
  <si>
    <t>eaf00799-7478-aab0-79f9-51cc89809e16</t>
  </si>
  <si>
    <t>Seissenschmidt</t>
  </si>
  <si>
    <t>http://www.seissenschmidt.de/</t>
  </si>
  <si>
    <t>62f9272f-1f56-8994-8341-70218e093aa0</t>
  </si>
  <si>
    <t>Seitenbau</t>
  </si>
  <si>
    <t>https://www.seitenbau.com</t>
  </si>
  <si>
    <t>72604808-9c2a-1dcd-07d8-a045518ee1b0</t>
  </si>
  <si>
    <t>Seitwerk</t>
  </si>
  <si>
    <t>http://www.seitwerk.de</t>
  </si>
  <si>
    <t>e2665713-7f50-2a8d-ebfc-1e9b8c2b98fe</t>
  </si>
  <si>
    <t>SEIU 775NW</t>
  </si>
  <si>
    <t>http://seiu775.org/</t>
  </si>
  <si>
    <t>51e65db8-44d9-8322-5890-4508a442b0ac</t>
  </si>
  <si>
    <t>SEIU Healthcare</t>
  </si>
  <si>
    <t>http://www.seiuhealthcare.ca/</t>
  </si>
  <si>
    <t>53d060fd-c5a1-585a-00c6-751fb8531f8f</t>
  </si>
  <si>
    <t>Seiva Brasilis</t>
  </si>
  <si>
    <t>http://seivabrasil.com.br/site/</t>
  </si>
  <si>
    <t>136f9a18-ea89-2b09-9444-45b2ec5ea5db</t>
  </si>
  <si>
    <t>Seiva Technologies</t>
  </si>
  <si>
    <t>http://www.seivatechnologies.com/</t>
  </si>
  <si>
    <t>bd702ff2-5202-900f-c259-ded06ab6399b</t>
  </si>
  <si>
    <t>Seiyu Group</t>
  </si>
  <si>
    <t>http://www.seiyu.co.jp/company/english/mission</t>
  </si>
  <si>
    <t>24f99d8f-d7a3-8190-a04a-af9b0bfc7ba0</t>
  </si>
  <si>
    <t>Seizin</t>
  </si>
  <si>
    <t>https://www.seizin.ca</t>
  </si>
  <si>
    <t>85293333-b5ec-f7e3-eda2-f859ada257ea</t>
  </si>
  <si>
    <t>Seizure Tracker</t>
  </si>
  <si>
    <t>http://www.seizuretracker.com</t>
  </si>
  <si>
    <t>c499c5f7-642e-54cf-df96-5b302b01c0f6</t>
  </si>
  <si>
    <t>Seja Trainee</t>
  </si>
  <si>
    <t>http://www.sejatrainee.com.br/</t>
  </si>
  <si>
    <t>53b8389d-904f-7435-3493-1f37c6a0e399</t>
  </si>
  <si>
    <t>Sejal Glass</t>
  </si>
  <si>
    <t>http://www.sejalglass.co.in/</t>
  </si>
  <si>
    <t>9a191c38-79ef-1953-162f-cbc3cab792c9</t>
  </si>
  <si>
    <t>Sejda PDF</t>
  </si>
  <si>
    <t>https://www.sejda.com/</t>
  </si>
  <si>
    <t>07c9ba44-de93-2a1a-ac90-01971b535f44</t>
  </si>
  <si>
    <t>SEJENT</t>
  </si>
  <si>
    <t>http://sejent.com</t>
  </si>
  <si>
    <t>0867cd4c-fdfb-b1d9-b41d-21121db5deee</t>
  </si>
  <si>
    <t>SEJER</t>
  </si>
  <si>
    <t>http://www.sejergroup.org</t>
  </si>
  <si>
    <t>278e60e5-d1d8-e80d-2a58-b678d322024b</t>
  </si>
  <si>
    <t>SeJo IT</t>
  </si>
  <si>
    <t>https://sejo-it.be</t>
  </si>
  <si>
    <t>d836ca13-f233-6f64-7588-15e7f1da2700</t>
  </si>
  <si>
    <t>Sejong University</t>
  </si>
  <si>
    <t>http://www.sejong.ac.kr</t>
  </si>
  <si>
    <t>65ef2ec4-d50d-319e-d0cd-df802427adc3</t>
  </si>
  <si>
    <t>Sejong Venture Partners</t>
  </si>
  <si>
    <t>http://www.sejongllp.com</t>
  </si>
  <si>
    <t>93b66acd-4bd6-80ab-bf1c-094188bb95d7</t>
  </si>
  <si>
    <t>SEK International Schools</t>
  </si>
  <si>
    <t>http://sek.es/</t>
  </si>
  <si>
    <t>c310d535-2fda-a108-44c0-61744ce5757e</t>
  </si>
  <si>
    <t>SEK Lab</t>
  </si>
  <si>
    <t>http://seklab.es/</t>
  </si>
  <si>
    <t>eb9f7abe-ec2b-1788-1bb1-1a5a160ee8e1</t>
  </si>
  <si>
    <t>SekaÌãåky.cz</t>
  </si>
  <si>
    <t>http://sekacky.heureka.cz</t>
  </si>
  <si>
    <t>7a031973-dec1-0800-bdc9-ecea03c140c2</t>
  </si>
  <si>
    <t>Sekaf Ghana</t>
  </si>
  <si>
    <t>http://www.sekafghana.com</t>
  </si>
  <si>
    <t>2205e867-7ad1-4c78-ddc6-0081b6c8925a</t>
  </si>
  <si>
    <t>Sekai Electronics</t>
  </si>
  <si>
    <t>http://www.sekai-electronics.com</t>
  </si>
  <si>
    <t>fe1f14cc-f395-de66-bc3a-96ca74858068</t>
  </si>
  <si>
    <t>Sekai Lab</t>
  </si>
  <si>
    <t>https://www.sekai-lab.com/</t>
  </si>
  <si>
    <t>e733466a-7ee4-034a-56ae-1795fb543e69</t>
  </si>
  <si>
    <t>Sekaie</t>
  </si>
  <si>
    <t>http://www.sekaie.co.jp</t>
  </si>
  <si>
    <t>384a811b-ff05-1f8c-8bcb-23040deaccfc</t>
  </si>
  <si>
    <t>SekaiMenu</t>
  </si>
  <si>
    <t>http://sekaime.nu/</t>
  </si>
  <si>
    <t>20b1c466-e46b-84a4-86da-c6d7e4ebc36a</t>
  </si>
  <si>
    <t>Sekal AS</t>
  </si>
  <si>
    <t>http://www.sekal.com</t>
  </si>
  <si>
    <t>5fb7cd31-3a7f-08f2-f6bd-8ff56fb8fe3e</t>
  </si>
  <si>
    <t>Seke</t>
  </si>
  <si>
    <t>http://www.yousawme.com</t>
  </si>
  <si>
    <t>d1163d42-0376-fff8-2752-e9c9e4a66dbd</t>
  </si>
  <si>
    <t>Sekg</t>
  </si>
  <si>
    <t>http://www.sekg.net/</t>
  </si>
  <si>
    <t>3d2d5785-e052-8983-1195-9230a0910880</t>
  </si>
  <si>
    <t>Sekhar</t>
  </si>
  <si>
    <t>http://www.skylaservicedapartments.com/</t>
  </si>
  <si>
    <t>61fe8052-c73b-ea06-1287-9cdebde0210f</t>
  </si>
  <si>
    <t>SekiNdo</t>
  </si>
  <si>
    <t>http://www.sekindo.com</t>
  </si>
  <si>
    <t>53e8addd-d193-57e0-ab65-bb52f27ff578</t>
  </si>
  <si>
    <t>Sekisui Chemical Company</t>
  </si>
  <si>
    <t>http://www.sekisuichemical.com</t>
  </si>
  <si>
    <t>99315ff0-4869-fc07-a5b3-0e457e1e4e6a</t>
  </si>
  <si>
    <t>Sekkei Studio</t>
  </si>
  <si>
    <t>http://www.sekkeistudio.com</t>
  </si>
  <si>
    <t>70aa5dc4-c932-cdff-e1c4-9c6a30e16040</t>
  </si>
  <si>
    <t>SEKO Logistics</t>
  </si>
  <si>
    <t>http://sekologistics.com</t>
  </si>
  <si>
    <t>6dd14f0f-69c9-bda2-773d-d0930903026e</t>
  </si>
  <si>
    <t>Sekoia</t>
  </si>
  <si>
    <t>http://www.sekoia.dk/</t>
  </si>
  <si>
    <t>4768203a-7b7e-433b-60f4-8298007b05fb</t>
  </si>
  <si>
    <t>SEKOIA</t>
  </si>
  <si>
    <t>https://www.sekoia.fr</t>
  </si>
  <si>
    <t>7a67d853-e099-63b5-4fcf-28250e9b4c44</t>
  </si>
  <si>
    <t>Sekomedia</t>
  </si>
  <si>
    <t>http://sekomedia.com/</t>
  </si>
  <si>
    <t>740320a8-5c33-3f2f-146e-d04711d72d97</t>
  </si>
  <si>
    <t>SeKON Enterprise</t>
  </si>
  <si>
    <t>http://www.sekon.com</t>
  </si>
  <si>
    <t>e0bbfa11-864d-93f3-fe6f-984f79235ea6</t>
  </si>
  <si>
    <t>Sekpharma</t>
  </si>
  <si>
    <t>http://www.sekhealth.com/</t>
  </si>
  <si>
    <t>cd66d349-80b8-ea18-c9f0-b5fe9ddc8c5d</t>
  </si>
  <si>
    <t>Sekrt</t>
  </si>
  <si>
    <t>http://sekrt.com</t>
  </si>
  <si>
    <t>b8558003-f2c9-9d5f-aa5d-f26cd0bbf852</t>
  </si>
  <si>
    <t>SektionEins</t>
  </si>
  <si>
    <t>http://sektioneins.de/en/index.html</t>
  </si>
  <si>
    <t>8f0837a5-7ece-d8e5-1360-096a658f6584</t>
  </si>
  <si>
    <t>sektor5</t>
  </si>
  <si>
    <t>http://www.sektor5.at/</t>
  </si>
  <si>
    <t>92bdd4d8-179e-490b-0925-e6913eff3b7e</t>
  </si>
  <si>
    <t>Sekunjalo Group</t>
  </si>
  <si>
    <t>http://www.sekunjalo.com</t>
  </si>
  <si>
    <t>788aa379-846f-b012-9a37-71615291c2cf</t>
  </si>
  <si>
    <t>SEKUR.me</t>
  </si>
  <si>
    <t>http://www.sekur.me</t>
  </si>
  <si>
    <t>567d53fe-0206-2f22-1a4d-5eb995d25753</t>
  </si>
  <si>
    <t>Sekure Koncepts</t>
  </si>
  <si>
    <t>http://www.sekurekoncepts.com/</t>
  </si>
  <si>
    <t>5c43ee31-acbe-7842-e472-be79e6def680</t>
  </si>
  <si>
    <t>Sel</t>
  </si>
  <si>
    <t>https://selinc.com</t>
  </si>
  <si>
    <t>6c14c79c-3e6b-8048-ff98-4ebb57fa66c2</t>
  </si>
  <si>
    <t>Sel6</t>
  </si>
  <si>
    <t>http://www.sel6.com/</t>
  </si>
  <si>
    <t>440b7b8d-2943-44e8-f81f-4e4c1d273393</t>
  </si>
  <si>
    <t>Sela Group</t>
  </si>
  <si>
    <t>http://www.selagroup.com</t>
  </si>
  <si>
    <t>4e6cdf53-19cd-f839-4e36-e9b24fee798d</t>
  </si>
  <si>
    <t>Sela Nefa</t>
  </si>
  <si>
    <t>https://www.mafeeshee.com</t>
  </si>
  <si>
    <t>5a040707-456b-ab99-8db1-06f1d79257e7</t>
  </si>
  <si>
    <t>Selachii LLP</t>
  </si>
  <si>
    <t>http://www.selachii.co.uk/</t>
  </si>
  <si>
    <t>b1c59983-c52a-84e9-4d5a-1c96a8ec77a3</t>
  </si>
  <si>
    <t>Selah Companies</t>
  </si>
  <si>
    <t>http://www.selahgroupllc.com/</t>
  </si>
  <si>
    <t>eb754f51-a64e-f19c-96f5-9cef5ec2e0ec</t>
  </si>
  <si>
    <t>Selah Furniture</t>
  </si>
  <si>
    <t>http://www.selahmfg.com</t>
  </si>
  <si>
    <t>fa3545a7-4109-ae3d-e61f-4ee6782db3d2</t>
  </si>
  <si>
    <t>Selah Genomics</t>
  </si>
  <si>
    <t>http://selahgenomics.com</t>
  </si>
  <si>
    <t>f28d0fb7-f167-38eb-9927-254df6f89ebd</t>
  </si>
  <si>
    <t>Selah Technologies</t>
  </si>
  <si>
    <t>http://www.selahtechnologies.com</t>
  </si>
  <si>
    <t>8dc84efc-d6c8-9dd2-eeee-09dd45e11fd2</t>
  </si>
  <si>
    <t>Selancar Media</t>
  </si>
  <si>
    <t>http://slncr.com/</t>
  </si>
  <si>
    <t>797b9205-cb50-4145-848e-9cb7a288a9d7</t>
  </si>
  <si>
    <t>SelaQui International School</t>
  </si>
  <si>
    <t>http://www.selaqui.org/</t>
  </si>
  <si>
    <t>af9ccf22-cc99-f959-ec4d-aa4ecb4fcac5</t>
  </si>
  <si>
    <t>Selas Technologies</t>
  </si>
  <si>
    <t>http://www.selastech.com</t>
  </si>
  <si>
    <t>9aeb4e51-0756-3c43-7daa-15240fc295ec</t>
  </si>
  <si>
    <t>Selatra</t>
  </si>
  <si>
    <t>http://www.selatra.com</t>
  </si>
  <si>
    <t>994a7f75-4aaf-7418-0daa-b85dcede86fc</t>
  </si>
  <si>
    <t>selbey</t>
  </si>
  <si>
    <t>http://www.selbey.com</t>
  </si>
  <si>
    <t>452556fc-9ae5-73b1-cf16-2d1005a3d0d1</t>
  </si>
  <si>
    <t>Selbi</t>
  </si>
  <si>
    <t>http://www.selbi.io/</t>
  </si>
  <si>
    <t>a79614bb-974c-6249-1e27-fb608e4c0076</t>
  </si>
  <si>
    <t>Selbourne</t>
  </si>
  <si>
    <t>http://www.selbourne.com</t>
  </si>
  <si>
    <t>cb7691d8-358b-696b-558a-9c618e171576</t>
  </si>
  <si>
    <t>Selby Group</t>
  </si>
  <si>
    <t>http://www.selbygroup.com/</t>
  </si>
  <si>
    <t>2e009c61-5e16-a00a-f2a6-79e2b12705b0</t>
  </si>
  <si>
    <t>Selby Jennings</t>
  </si>
  <si>
    <t>http://www.selbyjennings.com/</t>
  </si>
  <si>
    <t>26bc868b-8a8e-d1b9-19f1-37a4b23a528b</t>
  </si>
  <si>
    <t>Selby Soft Furnishings</t>
  </si>
  <si>
    <t>http://selbysoftfurnishings.com/</t>
  </si>
  <si>
    <t>b7b6fa76-bc77-02dc-c88a-48aa577aa442</t>
  </si>
  <si>
    <t>Selby Trust</t>
  </si>
  <si>
    <t>http://www.selbytrust.co.uk/</t>
  </si>
  <si>
    <t>df0b4944-df9a-1bca-6de7-daf25876e1c6</t>
  </si>
  <si>
    <t>Selby Venture Partners</t>
  </si>
  <si>
    <t>http://www.selbyventures.com</t>
  </si>
  <si>
    <t>87f1d902-a31b-2690-ed0b-ca87071ac7bf</t>
  </si>
  <si>
    <t>Selby's</t>
  </si>
  <si>
    <t>http://www.selbys.net/</t>
  </si>
  <si>
    <t>d9f914d7-989e-1fe2-16ac-6ff36cc19fcd</t>
  </si>
  <si>
    <t>SELC</t>
  </si>
  <si>
    <t>http://www.selc.ie/</t>
  </si>
  <si>
    <t>d4a11a55-bc83-3dca-a9f3-2fcbef59243f</t>
  </si>
  <si>
    <t>Selcia</t>
  </si>
  <si>
    <t>http://www.selcia.com/</t>
  </si>
  <si>
    <t>39d69560-7185-a8ff-2301-6194ec2c5125</t>
  </si>
  <si>
    <t>SelcleneHerts</t>
  </si>
  <si>
    <t>http://www.selcleneherts.co.uk/</t>
  </si>
  <si>
    <t>3c2084cb-a206-6b7c-cc2a-9aa9a7957bc8</t>
  </si>
  <si>
    <t>SELCO Solar</t>
  </si>
  <si>
    <t>http://www.selco-india.com/</t>
  </si>
  <si>
    <t>6956ec64-4c48-2047-b36a-be239e9740f2</t>
  </si>
  <si>
    <t>Selcom Group S.r.l.</t>
  </si>
  <si>
    <t>http://www.selcomgroup.com/</t>
  </si>
  <si>
    <t>af701480-5bb2-6a17-7dac-5fc6ab78c43d</t>
  </si>
  <si>
    <t>Selcuk University</t>
  </si>
  <si>
    <t>http://www.selcuk.edu.tr/</t>
  </si>
  <si>
    <t>fe48125e-aff2-f253-665f-c32626eab86a</t>
  </si>
  <si>
    <t>selcuk yilmaz</t>
  </si>
  <si>
    <t>http://www.selcukyilmaz.com/blog</t>
  </si>
  <si>
    <t>80299494-b3e2-8eff-eb9c-072a77c83469</t>
  </si>
  <si>
    <t>Seldar Pharma</t>
  </si>
  <si>
    <t>http://www.draispharma.com</t>
  </si>
  <si>
    <t>e877b861-c2fd-6f67-b20b-a8e84e405175</t>
  </si>
  <si>
    <t>Seldat</t>
  </si>
  <si>
    <t>https://seldatinc.com</t>
  </si>
  <si>
    <t>615e5c9b-3cf4-9d86-de66-955ee74c1fbd</t>
  </si>
  <si>
    <t>Seldom Seen Adventures</t>
  </si>
  <si>
    <t>http://www.seldomseenadventures.net</t>
  </si>
  <si>
    <t>fb8011f5-f750-55cc-007e-e54fb0430a7f</t>
  </si>
  <si>
    <t>Seldon</t>
  </si>
  <si>
    <t>http://www.seldon.io/</t>
  </si>
  <si>
    <t>380d5c51-2fea-ff4c-de0e-9e85d7ce886b</t>
  </si>
  <si>
    <t>Sele</t>
  </si>
  <si>
    <t>http://www.sele-projekt.de/</t>
  </si>
  <si>
    <t>7ef09159-2423-e1be-421f-73914a6d6023</t>
  </si>
  <si>
    <t>SeleÌÄå¤ÌÄå£o Startup</t>
  </si>
  <si>
    <t>http://www.selecaostartup.com</t>
  </si>
  <si>
    <t>044fcb7d-d168-9c91-4fc7-c6bc0e491ecc</t>
  </si>
  <si>
    <t>Selebrate</t>
  </si>
  <si>
    <t>https://selebrate.in</t>
  </si>
  <si>
    <t>30ff254a-5073-193b-56b5-59626aca179d</t>
  </si>
  <si>
    <t>Selec.to</t>
  </si>
  <si>
    <t>https://www.selec.to/</t>
  </si>
  <si>
    <t>f1781598-dbb3-d4a1-8bc3-2376bcef5444</t>
  </si>
  <si>
    <t>SELECT</t>
  </si>
  <si>
    <t>http://www.meetselect.com</t>
  </si>
  <si>
    <t>86014308-2394-b22e-1482-9182844fe59b</t>
  </si>
  <si>
    <t>Select 4 Automation</t>
  </si>
  <si>
    <t>http://select4automation.com/</t>
  </si>
  <si>
    <t>563d0688-37ce-62c2-efba-145198c6b970</t>
  </si>
  <si>
    <t>Select Advisors</t>
  </si>
  <si>
    <t>http://www.selectadvisorsinstitute.com</t>
  </si>
  <si>
    <t>840c10a0-72d5-960e-a075-c0797dbce680</t>
  </si>
  <si>
    <t>Select Alternatives</t>
  </si>
  <si>
    <t>http://www.selectalternatives.com</t>
  </si>
  <si>
    <t>58f1a08b-0ef5-1ff4-8970-3852f21ee07b</t>
  </si>
  <si>
    <t>Select and Switch</t>
  </si>
  <si>
    <t>http://www.selectandswitch.com.au/</t>
  </si>
  <si>
    <t>f552f1d8-4c4c-1c62-2cc7-b543ff27bfa2</t>
  </si>
  <si>
    <t>Select Auto Systems</t>
  </si>
  <si>
    <t>http://www.selectautosystems.co.uk/</t>
  </si>
  <si>
    <t>1c914f3e-868b-1cee-2026-0ffdf47efc90</t>
  </si>
  <si>
    <t>Select Bytes</t>
  </si>
  <si>
    <t>http://www.selectbytes.com</t>
  </si>
  <si>
    <t>9543180d-49c3-e586-a931-65f6d7001afe</t>
  </si>
  <si>
    <t>Select Capital Ventures</t>
  </si>
  <si>
    <t>http://www.selectcapitalventures.com</t>
  </si>
  <si>
    <t>54d44c58-bc54-411e-f881-e004a588cf00</t>
  </si>
  <si>
    <t>Select Commercial</t>
  </si>
  <si>
    <t>http://selectcommercial.com</t>
  </si>
  <si>
    <t>8821285d-a9ae-7f24-dd83-54ccdc34ec1d</t>
  </si>
  <si>
    <t>Select Computing, Inc.</t>
  </si>
  <si>
    <t>http://www.selectcomputing.com/</t>
  </si>
  <si>
    <t>33de6604-9b96-7f45-9ac9-9252b5916d49</t>
  </si>
  <si>
    <t>Select Contracts</t>
  </si>
  <si>
    <t>https://www.selectcontracts.co.uk/</t>
  </si>
  <si>
    <t>ae43c21b-cf6b-09ac-37d0-2e43e70ccccd</t>
  </si>
  <si>
    <t>Select Cook</t>
  </si>
  <si>
    <t>http://www.selectcook.com/</t>
  </si>
  <si>
    <t>e4af6356-5f2b-51da-adac-5afaf09b734e</t>
  </si>
  <si>
    <t>Select Energy Services</t>
  </si>
  <si>
    <t>http://selectenergyservices.com</t>
  </si>
  <si>
    <t>d5474888-8e67-5c56-e889-72f93a874dc7</t>
  </si>
  <si>
    <t>Select Engineering Services</t>
  </si>
  <si>
    <t>http://www.selectengineering.net/</t>
  </si>
  <si>
    <t>d023b06f-3d07-c16f-0eee-3489876ed652</t>
  </si>
  <si>
    <t>Select Event Solutions Ltd.</t>
  </si>
  <si>
    <t>http://www.selecteventsolutions.com/</t>
  </si>
  <si>
    <t>d4a6070a-2409-0d90-27f6-cf3a3eed6d6d</t>
  </si>
  <si>
    <t>Select Food Products</t>
  </si>
  <si>
    <t>http://www.selectfoodproductsinc.com/</t>
  </si>
  <si>
    <t>01743692-c9cf-4837-9268-8b5e15951f98</t>
  </si>
  <si>
    <t>Select Group</t>
  </si>
  <si>
    <t>http://selectgroup.in/</t>
  </si>
  <si>
    <t>4b032585-a380-e26a-e321-2c1ed2fbea65</t>
  </si>
  <si>
    <t>Select Health of South Carolina</t>
  </si>
  <si>
    <t>http://www.selecthealthofsc.com</t>
  </si>
  <si>
    <t>5ee6737b-847e-a50b-33a9-13584a6bc2c3</t>
  </si>
  <si>
    <t>Select Hotels</t>
  </si>
  <si>
    <t>http://selecthotels.co.in</t>
  </si>
  <si>
    <t>808af926-3ba7-a4bb-9142-f2e1547cdb1b</t>
  </si>
  <si>
    <t>Select Italy Brasil</t>
  </si>
  <si>
    <t>http://www.selectitaly.com.br</t>
  </si>
  <si>
    <t>ab6ce879-7598-abd0-61e2-b957490d8e48</t>
  </si>
  <si>
    <t>Select Jewelers</t>
  </si>
  <si>
    <t>http://www.selectjewelersbuckscounty.com</t>
  </si>
  <si>
    <t>ae144c48-8478-cf30-4d26-98e2783b7348</t>
  </si>
  <si>
    <t>Select Manufacturing</t>
  </si>
  <si>
    <t>https://selecteng.com</t>
  </si>
  <si>
    <t>65b8eccc-6a04-5ade-9399-25ed8f71f9f6</t>
  </si>
  <si>
    <t>Select Medical</t>
  </si>
  <si>
    <t>http://www.selectmedical.com/</t>
  </si>
  <si>
    <t>a7df4f24-3bc4-73cd-0383-eac51aa1fc42</t>
  </si>
  <si>
    <t>Select My Tutor</t>
  </si>
  <si>
    <t>http://www.selectmytutor.co.uk/</t>
  </si>
  <si>
    <t>77729fb1-f922-b9e2-4651-a09d0b8236b8</t>
  </si>
  <si>
    <t>Select Nutrition</t>
  </si>
  <si>
    <t>http://www.selectnutrition.com</t>
  </si>
  <si>
    <t>212e85d9-6f56-6e98-3d6f-bad052793fff</t>
  </si>
  <si>
    <t>Select Office Suites</t>
  </si>
  <si>
    <t>http://www.selectofficesuites.com/</t>
  </si>
  <si>
    <t>3cef419f-4d67-1497-24e3-c4bd25c4c192</t>
  </si>
  <si>
    <t>Select One Search</t>
  </si>
  <si>
    <t>http://www.selectonesearch.com/</t>
  </si>
  <si>
    <t>2f29007b-0640-65d2-76bd-bd594b46e09a</t>
  </si>
  <si>
    <t>Select Performers</t>
  </si>
  <si>
    <t>https://selectperformers.com/</t>
  </si>
  <si>
    <t>af8d13f1-9761-e057-6357-2fdf26df58de</t>
  </si>
  <si>
    <t>Select Phone Data</t>
  </si>
  <si>
    <t>http://www.selectphonedata.com</t>
  </si>
  <si>
    <t>817e7df1-e1e3-252e-47bd-e999a49bdbe6</t>
  </si>
  <si>
    <t>Select Products Holding LLC</t>
  </si>
  <si>
    <t>http://www.selectproducts-usa.com</t>
  </si>
  <si>
    <t>3dec252f-a763-d6df-483d-d946991981f7</t>
  </si>
  <si>
    <t>Select Property</t>
  </si>
  <si>
    <t>http://www.selectproperty.com</t>
  </si>
  <si>
    <t>6b70179b-236d-99b9-e002-d0baf6fc06f3</t>
  </si>
  <si>
    <t>Select Serviced Accommodation</t>
  </si>
  <si>
    <t>http://www.selectservicedaccommodation.com</t>
  </si>
  <si>
    <t>e8c0026d-c402-cf25-2446-d10c0fed1f40</t>
  </si>
  <si>
    <t>Select Sleep Mattress</t>
  </si>
  <si>
    <t>http://selectsleepmattress.com</t>
  </si>
  <si>
    <t>49b20d66-c51a-b675-9aa7-49405078f062</t>
  </si>
  <si>
    <t>Select Sound Service</t>
  </si>
  <si>
    <t>http://www.selectsoundservice.com</t>
  </si>
  <si>
    <t>d4561e02-e47f-2a9b-a7ee-ac29bf55e837</t>
  </si>
  <si>
    <t>Select Staffing</t>
  </si>
  <si>
    <t>http://www.selectfamily.com/</t>
  </si>
  <si>
    <t>1d4f9b1d-71b3-74b5-30f4-ab5a144c2db5</t>
  </si>
  <si>
    <t>http://www.selectstaffing.com/</t>
  </si>
  <si>
    <t>8a7bde0f-f0f6-5df4-889e-deeec7763227</t>
  </si>
  <si>
    <t>Select Start Studios</t>
  </si>
  <si>
    <t>http://selectstartstudios.com</t>
  </si>
  <si>
    <t>32e3558f-db72-919a-e42a-6b1d6983eb03</t>
  </si>
  <si>
    <t>Select Technologies</t>
  </si>
  <si>
    <t>http://www.select-technologies.com</t>
  </si>
  <si>
    <t>ee19a4c5-5c39-56b1-9713-6bb0eeb77b22</t>
  </si>
  <si>
    <t>Select Toiture</t>
  </si>
  <si>
    <t>http://www.selecttoiture.com/</t>
  </si>
  <si>
    <t>9098f9f8-9258-9d65-c37c-e67de7cd39cc</t>
  </si>
  <si>
    <t>Select TV solutions LTD</t>
  </si>
  <si>
    <t>http://www.selectv.co</t>
  </si>
  <si>
    <t>4175a83a-d81b-8832-ee73-328545377b62</t>
  </si>
  <si>
    <t>Select Uniforms</t>
  </si>
  <si>
    <t>http://www.selectuniforms.co.uk</t>
  </si>
  <si>
    <t>acdd1fb3-d9ef-d864-b5c7-48529dfc9994</t>
  </si>
  <si>
    <t>Select Venture Partners</t>
  </si>
  <si>
    <t>http://www.selectventurepartners.com/</t>
  </si>
  <si>
    <t>9a0afeec-4b2e-2534-bfe4-8512608919ce</t>
  </si>
  <si>
    <t>Select Villages</t>
  </si>
  <si>
    <t>https://www.selectvillages.com/</t>
  </si>
  <si>
    <t>bb3b34f2-cbed-765c-80db-35b5d967c988</t>
  </si>
  <si>
    <t>Select2gether, Inc.</t>
  </si>
  <si>
    <t>http://select2gether.com</t>
  </si>
  <si>
    <t>0d9a3d71-303c-878c-6098-28e61229f815</t>
  </si>
  <si>
    <t>Selecta</t>
  </si>
  <si>
    <t>http://www.selecta.com/</t>
  </si>
  <si>
    <t>4d0259a8-6252-313e-137b-50cacb29d52c</t>
  </si>
  <si>
    <t>Selecta Auto Body</t>
  </si>
  <si>
    <t>http://www.selectaautobody.com/new/</t>
  </si>
  <si>
    <t>f7db74f0-c392-c0f8-15de-fe6a07fae548</t>
  </si>
  <si>
    <t>Selecta Biosciences</t>
  </si>
  <si>
    <t>http://www.selectabio.com</t>
  </si>
  <si>
    <t>3facb07a-0b56-80d6-5628-27ab35693d90</t>
  </si>
  <si>
    <t>Selectable Media</t>
  </si>
  <si>
    <t>http://selectablemedia.com</t>
  </si>
  <si>
    <t>87f41b41-1597-94a4-3eda-eeca346b4f32</t>
  </si>
  <si>
    <t>Selectahotels</t>
  </si>
  <si>
    <t>http://www.selectahotels.com</t>
  </si>
  <si>
    <t>d2569ab4-5236-a3c8-60a2-04e53458d869</t>
  </si>
  <si>
    <t>Selectamark Security Systems</t>
  </si>
  <si>
    <t>https://www.selectadna.co.uk/</t>
  </si>
  <si>
    <t>03a9dfee-dd23-33c0-0fa7-26281e887e16</t>
  </si>
  <si>
    <t>SelectBraces.com</t>
  </si>
  <si>
    <t>https://www.selectbraces.com</t>
  </si>
  <si>
    <t>ea611c4f-d142-b739-911a-c0f57cbbdcdc</t>
  </si>
  <si>
    <t>SelectCare</t>
  </si>
  <si>
    <t>http://www.selectcareonline.com</t>
  </si>
  <si>
    <t>c68a74a6-5a43-8ac2-0410-65c9eb822fed</t>
  </si>
  <si>
    <t>SelectCore</t>
  </si>
  <si>
    <t>http://selectcore.com/</t>
  </si>
  <si>
    <t>5db5b21d-0f36-2241-605b-15880743e037</t>
  </si>
  <si>
    <t>Selectech</t>
  </si>
  <si>
    <t>http://www.selectechinc.com/</t>
  </si>
  <si>
    <t>64c99257-9d6a-8c4c-f55f-1b731667f571</t>
  </si>
  <si>
    <t>Selected Interventions</t>
  </si>
  <si>
    <t>http://www.selectedinterventions.com</t>
  </si>
  <si>
    <t>0597f81a-2c88-d190-dfc3-de77efa4c09c</t>
  </si>
  <si>
    <t>selected4car</t>
  </si>
  <si>
    <t>http://www.selected4car.com</t>
  </si>
  <si>
    <t>5b4c8166-052a-41ee-7468-3b6c6e95e966</t>
  </si>
  <si>
    <t>Selectel</t>
  </si>
  <si>
    <t>https://selectel.com/</t>
  </si>
  <si>
    <t>83960008-4b32-7003-37f4-a8caaa1d1131</t>
  </si>
  <si>
    <t>SelectHub</t>
  </si>
  <si>
    <t>http://selecthub.com/</t>
  </si>
  <si>
    <t>b84557ee-9b2c-ed6b-5d83-5acaf4ef04bb</t>
  </si>
  <si>
    <t>SelectInet</t>
  </si>
  <si>
    <t>http://selectinet.com</t>
  </si>
  <si>
    <t>2d43f214-3249-5ee1-3748-6959abef0d4c</t>
  </si>
  <si>
    <t>Selection Services Ltd</t>
  </si>
  <si>
    <t>http://www.selection.co.uk</t>
  </si>
  <si>
    <t>e9c79273-9fdb-cbee-3e94-aa200685c775</t>
  </si>
  <si>
    <t>Selectionable</t>
  </si>
  <si>
    <t>http://selectionable.com/</t>
  </si>
  <si>
    <t>18622216-7f3f-e59b-e078-947b231e04b3</t>
  </si>
  <si>
    <t>Selectionnist</t>
  </si>
  <si>
    <t>http://business.selectionnist.com</t>
  </si>
  <si>
    <t>4113e468-8a78-862d-f934-b2cdd923d0c0</t>
  </si>
  <si>
    <t>Selective</t>
  </si>
  <si>
    <t>https://www.selective.com/</t>
  </si>
  <si>
    <t>a9fcc4d4-d1a0-776c-6c03-a36903ee684b</t>
  </si>
  <si>
    <t>Selective Autos</t>
  </si>
  <si>
    <t>http://www.selectiveautos.com.au/</t>
  </si>
  <si>
    <t>53af7e1d-835f-9e3f-db9c-db16d89c558d</t>
  </si>
  <si>
    <t>Selective Education</t>
  </si>
  <si>
    <t>http://www.selectiveeducation.com</t>
  </si>
  <si>
    <t>bb12a9c6-de67-ce20-3fc4-a8f1c324aafd</t>
  </si>
  <si>
    <t>Selective Insurance Company Of America</t>
  </si>
  <si>
    <t>https://www.selective.com</t>
  </si>
  <si>
    <t>4c3218e7-e569-8d55-6dd2-b24531147e3a</t>
  </si>
  <si>
    <t>Selective Marketing</t>
  </si>
  <si>
    <t>http://www.selectivemkt.com</t>
  </si>
  <si>
    <t>2494e259-5166-bc13-aaf0-e13ac0d52c3c</t>
  </si>
  <si>
    <t>Selective Share</t>
  </si>
  <si>
    <t>http://selectiveshare.com</t>
  </si>
  <si>
    <t>d87ec494-267d-20ef-f571-14f6dac7fa2d</t>
  </si>
  <si>
    <t>Selectjobs</t>
  </si>
  <si>
    <t>http://www.selectjobs.com/</t>
  </si>
  <si>
    <t>666aa482-ae96-60fa-ec63-1dd6daddb18e</t>
  </si>
  <si>
    <t>SelectMedia</t>
  </si>
  <si>
    <t>http://www.selectmedia.asia</t>
  </si>
  <si>
    <t>3e7d767a-aac0-44da-164f-30badfeb0e0a</t>
  </si>
  <si>
    <t>selectmetonight</t>
  </si>
  <si>
    <t>http://selectmetonight.com</t>
  </si>
  <si>
    <t>d49f849d-29e1-3b1a-098e-f44cb6eb923e</t>
  </si>
  <si>
    <t>SelectMinds</t>
  </si>
  <si>
    <t>http://www.selectminds.com</t>
  </si>
  <si>
    <t>189e2954-f65f-3118-5b16-12c9767ef759</t>
  </si>
  <si>
    <t>Selector io</t>
  </si>
  <si>
    <t>https://selector.io/</t>
  </si>
  <si>
    <t>a3724979-13b1-6308-65ca-38d26ffe38c7</t>
  </si>
  <si>
    <t>Selectore</t>
  </si>
  <si>
    <t>http://selectore.com</t>
  </si>
  <si>
    <t>e4ef6e53-7211-32f3-c797-6cf5334e6a3e</t>
  </si>
  <si>
    <t>SelectOut</t>
  </si>
  <si>
    <t>http://selectout.org</t>
  </si>
  <si>
    <t>8315d836-b08a-9c10-06db-1a4f14505a14</t>
  </si>
  <si>
    <t>SelectPdf</t>
  </si>
  <si>
    <t>http://selectpdf.com/</t>
  </si>
  <si>
    <t>3a04de2e-f00f-d164-6411-bf42b0517cac</t>
  </si>
  <si>
    <t>Selectra</t>
  </si>
  <si>
    <t>http://www.pc-telephone.com</t>
  </si>
  <si>
    <t>a1f19e39-8356-3685-deb2-931fcb7e1777</t>
  </si>
  <si>
    <t>http://selectra.info</t>
  </si>
  <si>
    <t>73f522bc-506a-89b3-ea21-68564f51b470</t>
  </si>
  <si>
    <t>Selectra Italia</t>
  </si>
  <si>
    <t>http://luce-gas.it</t>
  </si>
  <si>
    <t>db40b032-661e-1b99-fe75-d203c87b8a2d</t>
  </si>
  <si>
    <t>SelectResources International</t>
  </si>
  <si>
    <t>http://www.selectresources.com</t>
  </si>
  <si>
    <t>3b5b2a66-a644-9904-75cd-90279d33b11a</t>
  </si>
  <si>
    <t>Selectron</t>
  </si>
  <si>
    <t>http://www.selectron.ch/de/index.php</t>
  </si>
  <si>
    <t>13983eed-d524-3f4e-f611-6fdfecf89c4f</t>
  </si>
  <si>
    <t>Selectronic</t>
  </si>
  <si>
    <t>http://www.selectronic.co.uk</t>
  </si>
  <si>
    <t>037dfe6a-6e7d-e37d-4296-433cb04d3719</t>
  </si>
  <si>
    <t>Selectsoft</t>
  </si>
  <si>
    <t>http://www.selectsoft.com</t>
  </si>
  <si>
    <t>cbdf0200-0674-a96c-e6e3-c076a9a58762</t>
  </si>
  <si>
    <t>SelectStar</t>
  </si>
  <si>
    <t>https://selectstar.io</t>
  </si>
  <si>
    <t>3f730fa8-bfa0-cd5c-ad97-95022647db78</t>
  </si>
  <si>
    <t>selectsys</t>
  </si>
  <si>
    <t>http://www.selectsysamerica.com</t>
  </si>
  <si>
    <t>de48667f-7250-ce52-aeff-9908e8300e8d</t>
  </si>
  <si>
    <t>SelectX Pharmaceuticals Inc.</t>
  </si>
  <si>
    <t>http://www.selectxpharm.com/</t>
  </si>
  <si>
    <t>2ad1442d-16e3-556c-d2d8-3565ee5ace70</t>
  </si>
  <si>
    <t>SELEE Corp</t>
  </si>
  <si>
    <t>http://selee.com/</t>
  </si>
  <si>
    <t>bcfebe6b-201a-ea5d-3387-e00a787a41d5</t>
  </si>
  <si>
    <t>Selekt</t>
  </si>
  <si>
    <t>https://www.selekt.in/</t>
  </si>
  <si>
    <t>ae5738c2-8570-4f2f-dcdc-60378f2a9278</t>
  </si>
  <si>
    <t>Selekt.in</t>
  </si>
  <si>
    <t>https://www.selekt.in</t>
  </si>
  <si>
    <t>2627807b-7d99-e7fd-a790-2ed11db7fedf</t>
  </si>
  <si>
    <t>Selena</t>
  </si>
  <si>
    <t>http://selenasys.com</t>
  </si>
  <si>
    <t>3311b0e0-abe0-d693-92a2-1b749b94f6a7</t>
  </si>
  <si>
    <t>http://www.selena.pl/</t>
  </si>
  <si>
    <t>46547fcd-17cf-d389-eed1-f01cc817fca6</t>
  </si>
  <si>
    <t>SelenaSoft</t>
  </si>
  <si>
    <t>http://babyrattletoy.selenasoft.com</t>
  </si>
  <si>
    <t>87a3d3a1-e582-4953-490d-0bb95b0b2099</t>
  </si>
  <si>
    <t>Selency</t>
  </si>
  <si>
    <t>http://www.selency.co</t>
  </si>
  <si>
    <t>86f843e3-73f8-aadc-65c4-4691ecb1efb5</t>
  </si>
  <si>
    <t>Selene+Norman</t>
  </si>
  <si>
    <t>http://selenenorman.com</t>
  </si>
  <si>
    <t>3177f0eb-c9da-f6fe-d8b2-35d9693e659d</t>
  </si>
  <si>
    <t>Selenic</t>
  </si>
  <si>
    <t>http://selenic.com</t>
  </si>
  <si>
    <t>acb68b6e-591c-2694-5dd7-7b72a6333e88</t>
  </si>
  <si>
    <t>Selenis</t>
  </si>
  <si>
    <t>http://selenis.co/</t>
  </si>
  <si>
    <t>3683f207-204c-4d1d-ee59-c3dc70189c84</t>
  </si>
  <si>
    <t>Selenium Conference</t>
  </si>
  <si>
    <t>http://docs.seleniumhq.org/</t>
  </si>
  <si>
    <t>3af93b3f-07b9-b447-19cb-0860f38ec4f3</t>
  </si>
  <si>
    <t>Selenokhod</t>
  </si>
  <si>
    <t>http://www.selenokhod.com/</t>
  </si>
  <si>
    <t>80d89ec4-1c6a-3f43-ced8-b8a9ec0da4ae</t>
  </si>
  <si>
    <t>Seleqtive Digital</t>
  </si>
  <si>
    <t>https://www.seleqtive.com</t>
  </si>
  <si>
    <t>dc56c957-5c6a-10f0-4250-bab074e5c155</t>
  </si>
  <si>
    <t>Selequity</t>
  </si>
  <si>
    <t>http://selequity.com/</t>
  </si>
  <si>
    <t>e2773fbf-be8c-a308-ada5-835be8b3f56e</t>
  </si>
  <si>
    <t>Selera Labs</t>
  </si>
  <si>
    <t>http://www.selera.com/</t>
  </si>
  <si>
    <t>874aa618-a996-cef7-05a0-51169bbdb33b</t>
  </si>
  <si>
    <t>SeleraKita</t>
  </si>
  <si>
    <t>http://www.selerakita.id</t>
  </si>
  <si>
    <t>c6364c94-ecbc-1cc5-8300-ab12375068c0</t>
  </si>
  <si>
    <t>Selerant</t>
  </si>
  <si>
    <t>http://www.selerant.com/</t>
  </si>
  <si>
    <t>92f6b46f-c9fb-ea55-1ecc-2c605b62ed4f</t>
  </si>
  <si>
    <t>Selerio</t>
  </si>
  <si>
    <t>http://www.selerio.io/</t>
  </si>
  <si>
    <t>c5cd2744-86bc-653e-dd4b-efa38ff41e5a</t>
  </si>
  <si>
    <t>Selerity</t>
  </si>
  <si>
    <t>http://www.selerityinc.com</t>
  </si>
  <si>
    <t>058d0e00-2e54-4c80-67d3-6e4c88de1171</t>
  </si>
  <si>
    <t>Selerix Systems</t>
  </si>
  <si>
    <t>http://www.selerix.com/</t>
  </si>
  <si>
    <t>93a6017d-787f-c697-5135-2967eae65d3e</t>
  </si>
  <si>
    <t>Selero</t>
  </si>
  <si>
    <t>http://www.selero.com</t>
  </si>
  <si>
    <t>660c5a0b-be22-c9bd-9759-541b89b89e9a</t>
  </si>
  <si>
    <t>Selery Fulfillment</t>
  </si>
  <si>
    <t>http://www.selery.com</t>
  </si>
  <si>
    <t>eb0a3c3c-a976-5053-b8a8-a4ee7356359d</t>
  </si>
  <si>
    <t>Selevision</t>
  </si>
  <si>
    <t>http://www.selevision.com</t>
  </si>
  <si>
    <t>300072d5-b18f-2ab9-577e-7a24f50a93d6</t>
  </si>
  <si>
    <t>SELEX Galileo</t>
  </si>
  <si>
    <t>http://www.selexgalileo.com</t>
  </si>
  <si>
    <t>cd2f2fe6-ba09-ebb7-44c8-42de6a1d6838</t>
  </si>
  <si>
    <t>SELEX SI</t>
  </si>
  <si>
    <t>http://www.us.selex-es.com</t>
  </si>
  <si>
    <t>b84e5dac-b63e-78cc-aa49-af10acc9a9b8</t>
  </si>
  <si>
    <t>Selexagen Therapeutics</t>
  </si>
  <si>
    <t>http://selexagen.com</t>
  </si>
  <si>
    <t>1189c22a-3ddd-7998-06e5-8e96b87c527b</t>
  </si>
  <si>
    <t>Selexys Pharmaceuticals Corporation</t>
  </si>
  <si>
    <t>http://www.selexys.com</t>
  </si>
  <si>
    <t>cfd3e343-7a27-d6ef-9084-7df1e7f6651d</t>
  </si>
  <si>
    <t>Self</t>
  </si>
  <si>
    <t>http://selfvchq.co</t>
  </si>
  <si>
    <t>fc90df4d-5ea0-4fed-8542-7194af0e42b2</t>
  </si>
  <si>
    <t>Self Balancing Electric Scooter On Sale | Wholesale</t>
  </si>
  <si>
    <t>http://www.2wheelbalancescooter.com/</t>
  </si>
  <si>
    <t>8e4b24f1-dca2-bf6b-aad0-ad017839875d</t>
  </si>
  <si>
    <t>Self Balancing Skateboard</t>
  </si>
  <si>
    <t>http://www.selfbalanceskateboard.com/</t>
  </si>
  <si>
    <t>96993b95-b16a-9080-d543-82fbeee18bbd</t>
  </si>
  <si>
    <t>Self balancing top</t>
  </si>
  <si>
    <t>http://www.selfbalancing.top/</t>
  </si>
  <si>
    <t>ba92e06e-9f3c-c2dd-210b-d2576f67a417</t>
  </si>
  <si>
    <t>Self Bank</t>
  </si>
  <si>
    <t>http://www.selfbank.es</t>
  </si>
  <si>
    <t>be994fb0-23ac-4e7d-42a9-54c483e4081c</t>
  </si>
  <si>
    <t>Self Better</t>
  </si>
  <si>
    <t>http://selfbetter.com/</t>
  </si>
  <si>
    <t>831a532c-336a-e07c-5dd5-2dd9fd551cd1</t>
  </si>
  <si>
    <t>Self Care Catalysts</t>
  </si>
  <si>
    <t>http://www.selfcarecatalysts.com/</t>
  </si>
  <si>
    <t>5d495782-ef62-b532-09c8-29270ed9a185</t>
  </si>
  <si>
    <t>Self Care Decisions</t>
  </si>
  <si>
    <t>http://www.selfcare.info</t>
  </si>
  <si>
    <t>63d320f1-7998-6d07-de39-8d78c5e5c5df</t>
  </si>
  <si>
    <t>Self Checker</t>
  </si>
  <si>
    <t>http://www.selfchecker.com</t>
  </si>
  <si>
    <t>61ef1d2a-9b98-d343-9df1-748bbe953aa1</t>
  </si>
  <si>
    <t>Self Direct</t>
  </si>
  <si>
    <t>http://www.selfdirectinc.com/</t>
  </si>
  <si>
    <t>6af7dd7e-dcd3-4245-b84d-a976b5a681c2</t>
  </si>
  <si>
    <t>Self Employed Dance</t>
  </si>
  <si>
    <t>http://cadawest.org</t>
  </si>
  <si>
    <t>65c18c76-c046-418c-4016-86e095e41674</t>
  </si>
  <si>
    <t>Self Evident Enterprises, LLC</t>
  </si>
  <si>
    <t>http://www.selfevidententerprises.com</t>
  </si>
  <si>
    <t>131c4858-4d31-228b-98bf-1872f3aad036</t>
  </si>
  <si>
    <t>Self Help Africa</t>
  </si>
  <si>
    <t>https://selfhelpafrica.org</t>
  </si>
  <si>
    <t>5331f35d-c9b3-05de-734b-460759795db7</t>
  </si>
  <si>
    <t>Self Help Improvement - Several Good Tips</t>
  </si>
  <si>
    <t>http://teslacodesecretsreviews.com/</t>
  </si>
  <si>
    <t>9aa8e3a0-9f26-4956-9806-eca35b582052</t>
  </si>
  <si>
    <t>Self Help Institute</t>
  </si>
  <si>
    <t>https://selfhelp.institute</t>
  </si>
  <si>
    <t>574c8c33-cb35-1a51-cce4-455dbe64f9e3</t>
  </si>
  <si>
    <t>Self Hypnosis UK</t>
  </si>
  <si>
    <t>http://www.selfhypnosisuk.com</t>
  </si>
  <si>
    <t>9ade2623-f171-bae6-0259-51419ed7808f</t>
  </si>
  <si>
    <t>Self Lender</t>
  </si>
  <si>
    <t>https://www.selflender.com</t>
  </si>
  <si>
    <t>75445352-932b-227d-e38a-710eb47658f6</t>
  </si>
  <si>
    <t>Self Magazine</t>
  </si>
  <si>
    <t>http://www.self.com/</t>
  </si>
  <si>
    <t>258f2336-7816-b0b8-5776-34c8797ecbed</t>
  </si>
  <si>
    <t>Self management</t>
  </si>
  <si>
    <t>http://selfmanagementuk.org/</t>
  </si>
  <si>
    <t>6e2c9250-2afe-e3fb-c24a-d124874eedae</t>
  </si>
  <si>
    <t>Self Opportunity, Inc.</t>
  </si>
  <si>
    <t>http://www.selfopportunity.com</t>
  </si>
  <si>
    <t>6dd2e9a2-533f-086c-9f2b-edd14f166a9b</t>
  </si>
  <si>
    <t>Self Realization Fellowship</t>
  </si>
  <si>
    <t>http://www.yogananda-srf.org</t>
  </si>
  <si>
    <t>99cac499-ccf7-b355-ee28-7f241796dcec</t>
  </si>
  <si>
    <t>Self Regional Healthcare</t>
  </si>
  <si>
    <t>http://www.selfregional.org/</t>
  </si>
  <si>
    <t>620f7ef4-418d-afcb-48dc-dc9b7bb4a38c</t>
  </si>
  <si>
    <t>Self Spark</t>
  </si>
  <si>
    <t>http://www.selfspark.com</t>
  </si>
  <si>
    <t>b05252b0-7216-4b66-ae5e-e9b53a24e206</t>
  </si>
  <si>
    <t>Self Storage Association</t>
  </si>
  <si>
    <t>http://www.selfstorage.org/ssa/home/am/contentmanagernet/homepages/ssa_1504_20080508t110359homepage.aspx/?section=home</t>
  </si>
  <si>
    <t>c62ab1bc-d448-a636-1641-5b1bd103f4dc</t>
  </si>
  <si>
    <t>Self Storage HD</t>
  </si>
  <si>
    <t>http://selfstoragehd.com</t>
  </si>
  <si>
    <t>ce8fcb68-e25b-25ca-5e78-a15ab3ca021f</t>
  </si>
  <si>
    <t>Self Storage Legal Network</t>
  </si>
  <si>
    <t>http://www.selfstoragelaw.com</t>
  </si>
  <si>
    <t>8d00a006-ac0f-3eac-a3e4-9f259899a684</t>
  </si>
  <si>
    <t>Self storage unit Altona</t>
  </si>
  <si>
    <t>http://www.storagebox.com.au</t>
  </si>
  <si>
    <t>94ec2a88-7662-75f6-1793-4304558e6ddb</t>
  </si>
  <si>
    <t>Self Storage Zone</t>
  </si>
  <si>
    <t>https://self-storage-zone.com</t>
  </si>
  <si>
    <t>2cf5a17f-04b4-21d9-26d6-f65282855046</t>
  </si>
  <si>
    <t>Self-Assembly Lab</t>
  </si>
  <si>
    <t>http://selfassemblylab.net/</t>
  </si>
  <si>
    <t>905d2459-b9fe-530b-f658-74f7a0396d0d</t>
  </si>
  <si>
    <t>Self-Cut System Ì¢åÛåÄ</t>
  </si>
  <si>
    <t>https://www.selfcutsystem.com/</t>
  </si>
  <si>
    <t>6ee64a01-9656-9eef-12f7-72332ef0d15e</t>
  </si>
  <si>
    <t>Self-Driving Coalition for Safer Streets</t>
  </si>
  <si>
    <t>http://www.selfdrivingcoalition.org/</t>
  </si>
  <si>
    <t>447ffb3e-6648-56c9-38c6-18bb3a4e971c</t>
  </si>
  <si>
    <t>Self-healing materials</t>
  </si>
  <si>
    <t>http://www.self-healingmaterials.com/</t>
  </si>
  <si>
    <t>a3c67d0b-52c0-c975-b2a1-af764a5ccf6e</t>
  </si>
  <si>
    <t>Self-Help Enterprises</t>
  </si>
  <si>
    <t>http://www.selfhelpenterprises.org/</t>
  </si>
  <si>
    <t>92e50c7f-d048-0f5e-ffe2-1179c914d008</t>
  </si>
  <si>
    <t>Self-Intern</t>
  </si>
  <si>
    <t>http://www.selfintern.in</t>
  </si>
  <si>
    <t>5650f1f2-205f-7e67-5dc0-7e8757bc0c27</t>
  </si>
  <si>
    <t>Self-Letting.com</t>
  </si>
  <si>
    <t>http://www.self-letting.com</t>
  </si>
  <si>
    <t>23480a19-fdb6-7ee3-ac29-7a6c7015847f</t>
  </si>
  <si>
    <t>Self-Point</t>
  </si>
  <si>
    <t>http://www.self-point.com</t>
  </si>
  <si>
    <t>5ee31025-5b9e-f70a-7566-959db9a456bd</t>
  </si>
  <si>
    <t>Self-Sale Ltd</t>
  </si>
  <si>
    <t>http://www.self-sale.com</t>
  </si>
  <si>
    <t>c7a3a965-ea2e-efec-231b-e3f39649b883</t>
  </si>
  <si>
    <t>Self-Service Networks</t>
  </si>
  <si>
    <t>http://www.self-servicenetworks.com</t>
  </si>
  <si>
    <t>4a4d4098-9383-cb05-0b6f-b6490dbce41c</t>
  </si>
  <si>
    <t>Self-Storage West End | The Storage Service</t>
  </si>
  <si>
    <t>http://www.thestorageservice.com/storage-and-self-storage-west-end-london/</t>
  </si>
  <si>
    <t>f9c23dec-19e5-4596-e1fe-129bf97753b7</t>
  </si>
  <si>
    <t>Self-Worth Non-Profit</t>
  </si>
  <si>
    <t>https://alluretrends-beautymixers.squarespace.com/</t>
  </si>
  <si>
    <t>e4b5b4f1-ee5b-630b-952d-9311c2c37812</t>
  </si>
  <si>
    <t>Selfapy</t>
  </si>
  <si>
    <t>http://www.selfapy.de</t>
  </si>
  <si>
    <t>a2a57730-b09c-ee61-6c03-ae5c3f529549</t>
  </si>
  <si>
    <t>SelfAssemblySites</t>
  </si>
  <si>
    <t>http://www.selfassemblysites.com</t>
  </si>
  <si>
    <t>83beea1f-5e33-ab5d-83f2-26901eeb49ca</t>
  </si>
  <si>
    <t>Selfbee</t>
  </si>
  <si>
    <t>http://selfbee.com</t>
  </si>
  <si>
    <t>cc73f63b-54c5-50fe-ad93-858561d9b435</t>
  </si>
  <si>
    <t>SelfCare.com</t>
  </si>
  <si>
    <t>http://www.selfcare.com</t>
  </si>
  <si>
    <t>c7efe4ad-2fbf-b923-9c3e-6042246d6d3b</t>
  </si>
  <si>
    <t>SelfCheckout</t>
  </si>
  <si>
    <t>http://www.selfcheckoutapp.com</t>
  </si>
  <si>
    <t>ba36d16b-0088-d7c0-b3b2-26bbc6dd5ad0</t>
  </si>
  <si>
    <t>SelfConsult</t>
  </si>
  <si>
    <t>http://www.selfconsult.org</t>
  </si>
  <si>
    <t>ecefdb78-4d0f-d866-28de-5721c9064909</t>
  </si>
  <si>
    <t>SelfControl</t>
  </si>
  <si>
    <t>http://selfcontrolapp.com/</t>
  </si>
  <si>
    <t>d511c108-e1f4-7af3-bab7-226e06978e5c</t>
  </si>
  <si>
    <t>SelfDecode</t>
  </si>
  <si>
    <t>https://www.selfdecode.com</t>
  </si>
  <si>
    <t>8d073f78-a5bf-7de5-0c3f-0c533e9982bd</t>
  </si>
  <si>
    <t>SelfDiagnostics</t>
  </si>
  <si>
    <t>https://selfdiagnostics.co.uk/</t>
  </si>
  <si>
    <t>b48fa577-5758-6a15-1e88-9e5c276225c8</t>
  </si>
  <si>
    <t>SelfDrvn Enterprise Pte Ltd</t>
  </si>
  <si>
    <t>https://www.selfdrvn.com</t>
  </si>
  <si>
    <t>22690dce-b496-3439-1d94-7578a2815308</t>
  </si>
  <si>
    <t>SelfEcho</t>
  </si>
  <si>
    <t>http://www.selfecho.com</t>
  </si>
  <si>
    <t>545d1578-6c00-c363-0aee-780b570d68ec</t>
  </si>
  <si>
    <t>Selfeezy</t>
  </si>
  <si>
    <t>http://www.selfeezy.com/</t>
  </si>
  <si>
    <t>1c16f4a1-4b84-332b-e782-2a5314550a45</t>
  </si>
  <si>
    <t>Selffee</t>
  </si>
  <si>
    <t>http://www.selff.ee</t>
  </si>
  <si>
    <t>bd0b7fd9-72a9-aa92-2e02-e8c1403f8bcc</t>
  </si>
  <si>
    <t>SelfFly Camera</t>
  </si>
  <si>
    <t>https://www.selfly.camera</t>
  </si>
  <si>
    <t>c0be6aa4-abbc-ef00-1cd1-d3604bb24c6f</t>
  </si>
  <si>
    <t>SelfHackathon</t>
  </si>
  <si>
    <t>http://www.selfhackathon.com/</t>
  </si>
  <si>
    <t>d311159f-aeaa-5c56-014b-1bf9e296d73a</t>
  </si>
  <si>
    <t>Selfhander.com</t>
  </si>
  <si>
    <t>http://selfhander.com</t>
  </si>
  <si>
    <t>10135e31-075b-db0b-32c2-2e5b21cde407</t>
  </si>
  <si>
    <t>Selfhelp</t>
  </si>
  <si>
    <t>http://selfhelp.net</t>
  </si>
  <si>
    <t>2c55e078-b4d8-60db-763c-c0f9fe59b879</t>
  </si>
  <si>
    <t>Selfics</t>
  </si>
  <si>
    <t>https://www.selfics.com</t>
  </si>
  <si>
    <t>028657c4-57d0-c947-8de6-7750ae418c73</t>
  </si>
  <si>
    <t>Selfie</t>
  </si>
  <si>
    <t>https://itunes.apple.com/us/app/selfie/id519885453/?mt=8</t>
  </si>
  <si>
    <t>bc872611-84e5-115c-5c1d-7ab7ac029c0f</t>
  </si>
  <si>
    <t>Selfie Booth</t>
  </si>
  <si>
    <t>http://selfiebooth.com</t>
  </si>
  <si>
    <t>e1a86428-d57e-ba9a-9a89-7c556625c587</t>
  </si>
  <si>
    <t>Selfie Mirror</t>
  </si>
  <si>
    <t>https://selfiemirror.me</t>
  </si>
  <si>
    <t>ac64bc48-dfed-1bdc-40fb-c9de868cb974</t>
  </si>
  <si>
    <t>Selfie On A stick</t>
  </si>
  <si>
    <t>http://www.selfieonastick.com/</t>
  </si>
  <si>
    <t>1b6fa9c6-1cc5-ad0a-b3b4-1e838ba78e35</t>
  </si>
  <si>
    <t>Selfie Plastic Surgery</t>
  </si>
  <si>
    <t>http://www.selfieplasticsurgeries.com/</t>
  </si>
  <si>
    <t>7a02817b-ce00-85db-4551-dfe2912e569f</t>
  </si>
  <si>
    <t>Selfie Shirt</t>
  </si>
  <si>
    <t>http://www.selfieshirt.co</t>
  </si>
  <si>
    <t>bb2d228c-9b04-891a-abb3-fc30f75a61b5</t>
  </si>
  <si>
    <t>Selfie Social Network</t>
  </si>
  <si>
    <t>http://selfiie.com</t>
  </si>
  <si>
    <t>c1622d38-3671-f49f-730f-37a99bd90187</t>
  </si>
  <si>
    <t>Selfie Stick App</t>
  </si>
  <si>
    <t>https://itunes.apple.com/us/app/selfie-stick/id1067672194/?mt=8</t>
  </si>
  <si>
    <t>ae74aa5b-34c0-bea4-76c5-38e1c0e4ea4e</t>
  </si>
  <si>
    <t>Selfie.com</t>
  </si>
  <si>
    <t>http://selfie.com</t>
  </si>
  <si>
    <t>1a881d59-fed8-81c9-5ddf-97b3077df082</t>
  </si>
  <si>
    <t>Selfie|Z</t>
  </si>
  <si>
    <t>http://www.selfiez.me</t>
  </si>
  <si>
    <t>953a45e0-ed88-58c2-038b-d1bc7c295344</t>
  </si>
  <si>
    <t>SelfieApp Inc.</t>
  </si>
  <si>
    <t>http://selfieappi.com/</t>
  </si>
  <si>
    <t>eb32061b-d103-70cc-69f4-75a702e46cf9</t>
  </si>
  <si>
    <t>SelfieCinema</t>
  </si>
  <si>
    <t>http://selfiecinema.co</t>
  </si>
  <si>
    <t>166999d7-f8bb-de25-6a31-9636dacc8b93</t>
  </si>
  <si>
    <t>selfiecity</t>
  </si>
  <si>
    <t>http://selfiecity.net/</t>
  </si>
  <si>
    <t>c2e3253c-c5eb-11cc-d90d-a894a0d97d44</t>
  </si>
  <si>
    <t>SelfieCop</t>
  </si>
  <si>
    <t>https://www.selfiecop.com/</t>
  </si>
  <si>
    <t>55084d7a-b8bb-ce93-b2e3-ad8a8528b8f8</t>
  </si>
  <si>
    <t>SelfieJobs</t>
  </si>
  <si>
    <t>http://www.selfiejobs.com</t>
  </si>
  <si>
    <t>11d24199-11fa-4d58-8d53-142ffc68d858</t>
  </si>
  <si>
    <t>Selfiemus Limited</t>
  </si>
  <si>
    <t>http://www.selfiemus.com</t>
  </si>
  <si>
    <t>5d54944b-a3f3-a860-164b-13d0343ce27e</t>
  </si>
  <si>
    <t>SelfieShare</t>
  </si>
  <si>
    <t>http://www.selfieshare.com</t>
  </si>
  <si>
    <t>08681615-3ed3-1612-2f2b-c7c78756753a</t>
  </si>
  <si>
    <t>Selfii.ME</t>
  </si>
  <si>
    <t>http://selfii.me/</t>
  </si>
  <si>
    <t>797915b8-a7a0-6db4-029a-deb86ea1118c</t>
  </si>
  <si>
    <t>Selfin India Pvt Ltd</t>
  </si>
  <si>
    <t>http://www.selfindeal.com/</t>
  </si>
  <si>
    <t>4a905517-c6f0-dd7c-7ebb-57a273db71af</t>
  </si>
  <si>
    <t>Selfit</t>
  </si>
  <si>
    <t>http://selfit.co/</t>
  </si>
  <si>
    <t>6b976f81-6d8e-a864-3890-a17c0c4f2fbb</t>
  </si>
  <si>
    <t>Selfit.ie</t>
  </si>
  <si>
    <t>http://www.selfit.ie</t>
  </si>
  <si>
    <t>734eb89e-1c00-412c-6af3-4f3c295ee02a</t>
  </si>
  <si>
    <t>Selflab</t>
  </si>
  <si>
    <t>http://www.selflab.com/</t>
  </si>
  <si>
    <t>7648b9c7-8f9f-9337-362b-5440be0d4040</t>
  </si>
  <si>
    <t>Selfless</t>
  </si>
  <si>
    <t>http://selfless.io</t>
  </si>
  <si>
    <t>f94cd11c-6bdb-bf02-f80a-179697bcdb98</t>
  </si>
  <si>
    <t>SelflessTee</t>
  </si>
  <si>
    <t>http://www.selflesstee.com</t>
  </si>
  <si>
    <t>f96cec97-6c55-8d2c-9d48-a475d35d6087</t>
  </si>
  <si>
    <t>Selfllery</t>
  </si>
  <si>
    <t>http://selfllery.com</t>
  </si>
  <si>
    <t>3ca5610f-a9b3-cfd8-ae60-9e1a0a3be016</t>
  </si>
  <si>
    <t>SelfLoops</t>
  </si>
  <si>
    <t>http://www.selfloops.com</t>
  </si>
  <si>
    <t>1e6abd43-161a-c4a6-fad6-ba8649229011</t>
  </si>
  <si>
    <t>Selfmade Threads</t>
  </si>
  <si>
    <t>http://www.selfmadethreads.com</t>
  </si>
  <si>
    <t>a3a6e821-780e-bc8e-b60e-01befffaecd0</t>
  </si>
  <si>
    <t>SELFNATION</t>
  </si>
  <si>
    <t>http://selfnation.ch</t>
  </si>
  <si>
    <t>a6c17811-2104-c201-ef13-0ed4b1ce1c17</t>
  </si>
  <si>
    <t>SELFPHP</t>
  </si>
  <si>
    <t>http://www.selfphp.de/</t>
  </si>
  <si>
    <t>2aed18f7-be2a-9045-46d4-42e546863faf</t>
  </si>
  <si>
    <t>SELFRAG system</t>
  </si>
  <si>
    <t>http://selfrag.com/</t>
  </si>
  <si>
    <t>d829431a-61a9-361d-58c4-6c913d325217</t>
  </si>
  <si>
    <t>Selfridges</t>
  </si>
  <si>
    <t>http://www.selfridges.com/</t>
  </si>
  <si>
    <t>e1fecc91-ac2d-6414-0732-11591b8536e5</t>
  </si>
  <si>
    <t>SelfRTB</t>
  </si>
  <si>
    <t>http://selfrtb.com/</t>
  </si>
  <si>
    <t>a7427d5f-b6e5-d347-d9ab-d405a10bc89f</t>
  </si>
  <si>
    <t>Selfscore</t>
  </si>
  <si>
    <t>http://www.selfscore.com/</t>
  </si>
  <si>
    <t>21cf7124-5422-522f-b60c-cf4e2854137c</t>
  </si>
  <si>
    <t>SelfSense Technologies</t>
  </si>
  <si>
    <t>http://selfsense.ie/</t>
  </si>
  <si>
    <t>676ea201-c094-d44e-9a1d-b6e0124dab9b</t>
  </si>
  <si>
    <t>Selfster</t>
  </si>
  <si>
    <t>http://www.selfster.com</t>
  </si>
  <si>
    <t>bfcdc3d2-b58f-5a91-4112-5891b011cea2</t>
  </si>
  <si>
    <t>SelfStir Ltd</t>
  </si>
  <si>
    <t>http://www.selfstir.com</t>
  </si>
  <si>
    <t>de6d86a1-e006-6df9-4f1f-daa837e8f916</t>
  </si>
  <si>
    <t>SelfStorage.com</t>
  </si>
  <si>
    <t>http://www.selfstorage.com</t>
  </si>
  <si>
    <t>498ff17a-0a2c-2529-f5ab-911c4f1c9e78</t>
  </si>
  <si>
    <t>SelfStorageFinders.com</t>
  </si>
  <si>
    <t>http://www.selfstoragefinders.com</t>
  </si>
  <si>
    <t>dc9009b9-4b8f-8ccd-115e-89833fc61c1e</t>
  </si>
  <si>
    <t>SelfStorageOnline.com</t>
  </si>
  <si>
    <t>http://selfstorageonline.com</t>
  </si>
  <si>
    <t>6c2f7930-61f2-b2e4-aec8-59dc52a3abfb</t>
  </si>
  <si>
    <t>SELFTECH</t>
  </si>
  <si>
    <t>http://selftech.com/</t>
  </si>
  <si>
    <t>0cf61831-5d13-52dd-9f32-b4ce0cc0dd1d</t>
  </si>
  <si>
    <t>Selftrade</t>
  </si>
  <si>
    <t>http://www.selftrade.co.uk/</t>
  </si>
  <si>
    <t>40e2386c-9063-b7de-7cb2-f8e0b90f1793</t>
  </si>
  <si>
    <t>SelfWealth</t>
  </si>
  <si>
    <t>https://www.selfwealth.com</t>
  </si>
  <si>
    <t>169368c7-87b0-b847-6d3e-5d6e50493948</t>
  </si>
  <si>
    <t>Selfybuzz</t>
  </si>
  <si>
    <t>http://www.selfybuzz.com/</t>
  </si>
  <si>
    <t>bd619f5e-6f17-3f60-b7fd-8aaf5a15ec7b</t>
  </si>
  <si>
    <t>Selfycart</t>
  </si>
  <si>
    <t>https://www.selfycart.com/</t>
  </si>
  <si>
    <t>8f7940ed-458a-8e24-11b2-25ea568328fd</t>
  </si>
  <si>
    <t>Selge Pilt</t>
  </si>
  <si>
    <t>http://www.selgepilt.ee/</t>
  </si>
  <si>
    <t>0fc022db-0577-5d8e-8718-28214f283653</t>
  </si>
  <si>
    <t>selidbe</t>
  </si>
  <si>
    <t>http://beocontrol.com/selidba</t>
  </si>
  <si>
    <t>b633bedd-2c97-c4f7-8906-76721e48530a</t>
  </si>
  <si>
    <t>Selidbe - Delic Transport</t>
  </si>
  <si>
    <t>http://www.selidbe011.com</t>
  </si>
  <si>
    <t>7d455f4c-c1f7-394d-19f6-f20bf7e13435</t>
  </si>
  <si>
    <t>Selidbe Beograd - Pik</t>
  </si>
  <si>
    <t>http://www.selidbe-pik.com</t>
  </si>
  <si>
    <t>fc83d1e9-8a3b-4b6f-2080-55798dc83cee</t>
  </si>
  <si>
    <t>Selidbe Beograd - Stosic</t>
  </si>
  <si>
    <t>http://www.selidbe-stosic.com</t>
  </si>
  <si>
    <t>aa099a77-ea71-c398-0724-d47817c0a913</t>
  </si>
  <si>
    <t>Selidbe Beograd Jeftine</t>
  </si>
  <si>
    <t>http://selidbeubeograd.com/</t>
  </si>
  <si>
    <t>ece9915e-b7b6-e2f4-8f48-bf79c7b0c920</t>
  </si>
  <si>
    <t>Selidbe Beograd Omega</t>
  </si>
  <si>
    <t>http://www.selidbe-omega.com</t>
  </si>
  <si>
    <t>fee1b692-1883-b880-25f0-c68d8531a861</t>
  </si>
  <si>
    <t>Selidbe i prevoz El toro</t>
  </si>
  <si>
    <t>https://www.selidbeiprevoz.com</t>
  </si>
  <si>
    <t>0a6800d3-de3c-708d-9364-03e01ae12ff5</t>
  </si>
  <si>
    <t>Selified</t>
  </si>
  <si>
    <t>http://www.selified.com</t>
  </si>
  <si>
    <t>5588a083-65f1-0880-22c1-c63618474788</t>
  </si>
  <si>
    <t>Selig and Associates Inc.</t>
  </si>
  <si>
    <t>http://selignyc.com/contact-us/</t>
  </si>
  <si>
    <t>77da171d-849d-aeff-b6ee-b32f8281e785</t>
  </si>
  <si>
    <t>Selig Group</t>
  </si>
  <si>
    <t>http://www.seligsealing.com/</t>
  </si>
  <si>
    <t>acfbcc20-daba-e224-1f19-4233e8ccd101</t>
  </si>
  <si>
    <t>Seligman Private Equity Select</t>
  </si>
  <si>
    <t>http://www.seligmanselect.com/</t>
  </si>
  <si>
    <t>87610515-1885-95d5-045a-e70105199504</t>
  </si>
  <si>
    <t>SELINKO</t>
  </si>
  <si>
    <t>http://selinko.com/</t>
  </si>
  <si>
    <t>43b86e4f-f5fc-f97e-4d93-7cbbe9191cd3</t>
  </si>
  <si>
    <t>SELIO</t>
  </si>
  <si>
    <t>https://www.selio.com/</t>
  </si>
  <si>
    <t>393c0a4f-6153-7b24-7dac-4100db3dfdd7</t>
  </si>
  <si>
    <t>Selipan Media</t>
  </si>
  <si>
    <t>http://www.hivemind.id</t>
  </si>
  <si>
    <t>cddeeb13-5326-09b3-2c77-328ab7cff1c8</t>
  </si>
  <si>
    <t>Selis Networks</t>
  </si>
  <si>
    <t>http://www.selis-networks.com</t>
  </si>
  <si>
    <t>7a0f20d6-7c70-55af-8606-faaae4f90d3b</t>
  </si>
  <si>
    <t>SELISE rockin' software</t>
  </si>
  <si>
    <t>http://selise.ch</t>
  </si>
  <si>
    <t>a728296b-296f-7804-5e47-60c8a214a924</t>
  </si>
  <si>
    <t>Selit</t>
  </si>
  <si>
    <t>http://weselit.com/</t>
  </si>
  <si>
    <t>6c04f20e-23ae-636a-8f23-2e745c11f598</t>
  </si>
  <si>
    <t>Selitt</t>
  </si>
  <si>
    <t>http://selitt.com/</t>
  </si>
  <si>
    <t>373dd35d-c70e-1450-2c62-c1b000332350</t>
  </si>
  <si>
    <t>SELK Tutoring</t>
  </si>
  <si>
    <t>https://www.selktutoring.com</t>
  </si>
  <si>
    <t>9e32de77-ff41-72f1-d4c5-7d416cc0ec61</t>
  </si>
  <si>
    <t>Selk'bag USA</t>
  </si>
  <si>
    <t>http://www.selkbagusa.com</t>
  </si>
  <si>
    <t>f0f3ef90-d341-4043-c8a8-3e43c443bead</t>
  </si>
  <si>
    <t>Selker Leadership</t>
  </si>
  <si>
    <t>http://www.selkerlead.net</t>
  </si>
  <si>
    <t>b9a5c627-21d6-98b9-f439-ad9858106028</t>
  </si>
  <si>
    <t>Sell A Bike</t>
  </si>
  <si>
    <t>http://www.sellabike.me</t>
  </si>
  <si>
    <t>3e1c1fd7-d536-5c69-9418-5ec8e225efab</t>
  </si>
  <si>
    <t>Sell and Retain</t>
  </si>
  <si>
    <t>http://www.sellandretain.com</t>
  </si>
  <si>
    <t>07375d84-ac41-c25f-77cc-1b89a9af803e</t>
  </si>
  <si>
    <t>Sell Cisco</t>
  </si>
  <si>
    <t>http://sellcisconetworks.com/</t>
  </si>
  <si>
    <t>c9dfd732-17df-908f-6a13-5373b58a0e76</t>
  </si>
  <si>
    <t>Sell in5</t>
  </si>
  <si>
    <t>http://sellin5.com</t>
  </si>
  <si>
    <t>7f155081-55b6-0baf-a225-baa1186342dd</t>
  </si>
  <si>
    <t>Sell iPhone</t>
  </si>
  <si>
    <t>https://sellshark.com/</t>
  </si>
  <si>
    <t>db9623e6-ab19-c50a-261f-24a7c253435a</t>
  </si>
  <si>
    <t>Sell it</t>
  </si>
  <si>
    <t>http://sellit.co/</t>
  </si>
  <si>
    <t>2d84899d-96dc-a810-d1e1-2ee9536e6bbb</t>
  </si>
  <si>
    <t>Sell it Inc.</t>
  </si>
  <si>
    <t>http://withsellit.com</t>
  </si>
  <si>
    <t>b15c8142-e130-0fed-978d-50f450fbb439</t>
  </si>
  <si>
    <t>Sell More Now</t>
  </si>
  <si>
    <t>http://www.sellmorenow.com</t>
  </si>
  <si>
    <t>59fad991-02a0-9c98-a160-b5b4360de118</t>
  </si>
  <si>
    <t>Sell My App</t>
  </si>
  <si>
    <t>https://www.sellmyapp.com/</t>
  </si>
  <si>
    <t>60a3c388-49a2-de37-169b-99f90c56bf93</t>
  </si>
  <si>
    <t>Sell My Castle</t>
  </si>
  <si>
    <t>http://www.sellmycastle.com.au</t>
  </si>
  <si>
    <t>2f4aad71-ceee-f95e-8836-599e86e46ee6</t>
  </si>
  <si>
    <t>Sell My Diamond Jewelry</t>
  </si>
  <si>
    <t>http://sellmydiamondjewelry.com</t>
  </si>
  <si>
    <t>950dfa94-45a9-881f-d397-1f0d69fd2616</t>
  </si>
  <si>
    <t>Sell My House California</t>
  </si>
  <si>
    <t>http://sellmyhousecalifornia.com</t>
  </si>
  <si>
    <t>642f85aa-68c8-8493-290c-6e0bb17e140f</t>
  </si>
  <si>
    <t>Sell My House Quick Baltimore</t>
  </si>
  <si>
    <t>http://www.jjckinvestments.com/</t>
  </si>
  <si>
    <t>0bc54214-f941-7e3b-16b6-66f3dc331771</t>
  </si>
  <si>
    <t>Sell My House to Smith</t>
  </si>
  <si>
    <t>http://sellmyhousetosmith.com</t>
  </si>
  <si>
    <t>9acc0a9e-9ea6-7765-9f84-f7c7dfd9af56</t>
  </si>
  <si>
    <t>Sell My Livestock</t>
  </si>
  <si>
    <t>https://www.sellmylivestock.co.uk/</t>
  </si>
  <si>
    <t>b871cc87-d6b4-a0a3-b2f3-5628682795b0</t>
  </si>
  <si>
    <t>Sell My Miles</t>
  </si>
  <si>
    <t>http://www.sellmymiles.com</t>
  </si>
  <si>
    <t>34d9a17c-d76a-4c5d-8908-437de87a3c69</t>
  </si>
  <si>
    <t>Sell My Mobile</t>
  </si>
  <si>
    <t>http://www.sellmymobile.com</t>
  </si>
  <si>
    <t>4d25cd63-08fe-f415-a49f-f5b01fd5f680</t>
  </si>
  <si>
    <t>Sell My Old Mobile Phone</t>
  </si>
  <si>
    <t>http://www.sellmyoldmobilephone.co.uk</t>
  </si>
  <si>
    <t>dd722bf3-c67f-6a41-c374-7466f104f654</t>
  </si>
  <si>
    <t>Sell My Points</t>
  </si>
  <si>
    <t>http://sellmypoints.com/</t>
  </si>
  <si>
    <t>b6095069-ea75-9614-293e-5e826b681b01</t>
  </si>
  <si>
    <t>Sell my property quicker</t>
  </si>
  <si>
    <t>http://www.sellmypropertyquicker.co.uk</t>
  </si>
  <si>
    <t>18263281-95e0-100b-7a74-b2ab0223fe30</t>
  </si>
  <si>
    <t>Sell My Rewards</t>
  </si>
  <si>
    <t>http://sellmyrewards.com</t>
  </si>
  <si>
    <t>1ebd0698-b3d2-095c-c21e-fed446f2d1b7</t>
  </si>
  <si>
    <t>Sell My Snaps Ltd</t>
  </si>
  <si>
    <t>http://www.sellmysnaps.com</t>
  </si>
  <si>
    <t>23cab246-1a8d-2bf3-509a-81bbf63618f1</t>
  </si>
  <si>
    <t>Sell My Source Code</t>
  </si>
  <si>
    <t>http://www.sellmysourcecode.com/</t>
  </si>
  <si>
    <t>918e4fb7-4c05-5fa5-4673-7ea6efb501b2</t>
  </si>
  <si>
    <t>Sell My Timeshare NOW</t>
  </si>
  <si>
    <t>http://www.sellmytimesharenow.com</t>
  </si>
  <si>
    <t>6d7fd379-9121-e8c2-17ae-8306d38940d0</t>
  </si>
  <si>
    <t>Sell Omega Watch</t>
  </si>
  <si>
    <t>http://www.sell-omega.co.uk</t>
  </si>
  <si>
    <t>4b925cb4-442d-b15a-4dda-1e691be5f317</t>
  </si>
  <si>
    <t>Sell One Thing</t>
  </si>
  <si>
    <t>https://sellonething.co/</t>
  </si>
  <si>
    <t>979a1a05-7ec2-79f2-bf97-82fe48a394d4</t>
  </si>
  <si>
    <t>Sell or Yell</t>
  </si>
  <si>
    <t>http://www.selloryell.com</t>
  </si>
  <si>
    <t>55debb63-626a-2a07-9a73-f1ab08b8c581</t>
  </si>
  <si>
    <t>SELL secure</t>
  </si>
  <si>
    <t>http://www.sellsecure.us</t>
  </si>
  <si>
    <t>9cf775a1-b1d7-f616-eed6-d5144422893c</t>
  </si>
  <si>
    <t>Sell Seven Inc.</t>
  </si>
  <si>
    <t>http://www.sellseven.com</t>
  </si>
  <si>
    <t>06d3f75e-3b0e-5b81-89cd-b52c176e0ef0</t>
  </si>
  <si>
    <t>Sell Smart Fast</t>
  </si>
  <si>
    <t>http://sellsmartfast.com</t>
  </si>
  <si>
    <t>050f2f9c-18f6-37ae-d49f-0a1712ccb5e2</t>
  </si>
  <si>
    <t>Sell This Guitar</t>
  </si>
  <si>
    <t>http://www.sellthisguitar.com</t>
  </si>
  <si>
    <t>016ea6b5-23ed-dc1e-62d6-83983106f3de</t>
  </si>
  <si>
    <t>Sell Us Your Car Az</t>
  </si>
  <si>
    <t>http://sellusyourcaraz.com</t>
  </si>
  <si>
    <t>8c666f65-b559-b6f7-e58c-a32d9d145398</t>
  </si>
  <si>
    <t>Sell Used IBM Servers</t>
  </si>
  <si>
    <t>http://itamg.com</t>
  </si>
  <si>
    <t>107c6d3f-f69c-1164-bea3-a84eff4b478d</t>
  </si>
  <si>
    <t>Sell with WP</t>
  </si>
  <si>
    <t>https://www.sellwithwp.com/</t>
  </si>
  <si>
    <t>24d7c25f-49b6-4393-6e28-05dcec88f782</t>
  </si>
  <si>
    <t>Sell Your Events</t>
  </si>
  <si>
    <t>http://www.sellyourevents.com</t>
  </si>
  <si>
    <t>dbf49886-55fc-8ed7-819c-271d7b0cacc7</t>
  </si>
  <si>
    <t>Sell Your House For Cash</t>
  </si>
  <si>
    <t>http://webuyhousesmichigan.weebly.com/we-buy-houses-michigan</t>
  </si>
  <si>
    <t>11a1369e-76ce-80fa-c3a6-7d78e4094666</t>
  </si>
  <si>
    <t>Sell Your Time</t>
  </si>
  <si>
    <t>http://sellyourtime.in/</t>
  </si>
  <si>
    <t>397eef1c-673c-8ed6-2b5d-7eec5028f40a</t>
  </si>
  <si>
    <t>Sell.com</t>
  </si>
  <si>
    <t>http://www.sell.com</t>
  </si>
  <si>
    <t>ac368d4a-bab7-41a9-9e12-3c512ab28bdb</t>
  </si>
  <si>
    <t>Sell4more.com</t>
  </si>
  <si>
    <t>http://www.sell4more.com</t>
  </si>
  <si>
    <t>4af60518-25a5-e22f-e8a6-321637f974ea</t>
  </si>
  <si>
    <t>Sella Gestioni sgr</t>
  </si>
  <si>
    <t>https://www.sellagestioni.it/</t>
  </si>
  <si>
    <t>b22849b7-3560-2960-1aee-6ba707b1e12d</t>
  </si>
  <si>
    <t>Sellaco</t>
  </si>
  <si>
    <t>http://www.sella.co</t>
  </si>
  <si>
    <t>33b52c5e-5a08-35d4-0373-ee1455d67c72</t>
  </si>
  <si>
    <t>SellADeal.ro</t>
  </si>
  <si>
    <t>http://www.selladeal.ro</t>
  </si>
  <si>
    <t>363cc7d5-9761-ad6a-8d3a-4e5e995b6224</t>
  </si>
  <si>
    <t>SELLALAB</t>
  </si>
  <si>
    <t>http://www.sellalab.net/</t>
  </si>
  <si>
    <t>b32d2e0f-5827-becc-36c5-f9846dfb9fc0</t>
  </si>
  <si>
    <t>Sellan energy management</t>
  </si>
  <si>
    <t>http://www.sellanenergy.com</t>
  </si>
  <si>
    <t>f1e0386c-2513-f869-5a1a-c4cdcb113597</t>
  </si>
  <si>
    <t>SellanApp</t>
  </si>
  <si>
    <t>http://sellanapp.com</t>
  </si>
  <si>
    <t>c0f7f31c-f5c8-7a8d-9624-5bb87fffb951</t>
  </si>
  <si>
    <t>SellAnyBooking.com</t>
  </si>
  <si>
    <t>https://www.sellanybooking.com</t>
  </si>
  <si>
    <t>01c2126b-43e9-4436-0356-c67212222765</t>
  </si>
  <si>
    <t>SellAnyCar.com</t>
  </si>
  <si>
    <t>http://www.sellanycar.com</t>
  </si>
  <si>
    <t>7966323c-e54a-7299-fab9-4e016a54d830</t>
  </si>
  <si>
    <t>sellAP</t>
  </si>
  <si>
    <t>http://www.sellap.com</t>
  </si>
  <si>
    <t>f7cd4504-9279-7b62-f3db-13b86874307c</t>
  </si>
  <si>
    <t>sellAring</t>
  </si>
  <si>
    <t>http://www.sellaring.com</t>
  </si>
  <si>
    <t>2b4afd0d-3dcc-159c-c553-10f1ad272cb3</t>
  </si>
  <si>
    <t>Sellaround</t>
  </si>
  <si>
    <t>http://www.sellaround.net</t>
  </si>
  <si>
    <t>be00a294-b215-7bc1-d800-7b5ebed60ca1</t>
  </si>
  <si>
    <t>SELLAS Life Sciences</t>
  </si>
  <si>
    <t>http://sellaslifesciences.com/</t>
  </si>
  <si>
    <t>fbca8133-ab44-f665-67ef-3e7df6bb4ae0</t>
  </si>
  <si>
    <t>Sellathon</t>
  </si>
  <si>
    <t>http://www.sellathon.com</t>
  </si>
  <si>
    <t>789d51ec-163b-e90f-fe48-02c305718f8c</t>
  </si>
  <si>
    <t>sellbackyourBook.com</t>
  </si>
  <si>
    <t>http://www.sellbackyourbook.com</t>
  </si>
  <si>
    <t>9a09411d-ed9a-19e0-f69b-f94a63be49a4</t>
  </si>
  <si>
    <t>SellBeing</t>
  </si>
  <si>
    <t>http://sellbeing.com</t>
  </si>
  <si>
    <t>71d30b6d-a8c0-3a57-24ca-e480427187f4</t>
  </si>
  <si>
    <t>SellBig</t>
  </si>
  <si>
    <t>https://www.sellbig.com</t>
  </si>
  <si>
    <t>236964cb-72ff-2df0-808f-2b5f423f01ae</t>
  </si>
  <si>
    <t>SellBizToday</t>
  </si>
  <si>
    <t>http://www.sellbiztoday.com</t>
  </si>
  <si>
    <t>97af0c47-9474-cf43-1ccb-467ad5d90aba</t>
  </si>
  <si>
    <t>Sellbox</t>
  </si>
  <si>
    <t>http://sellboxhq.com</t>
  </si>
  <si>
    <t>bf48d42e-2e9a-f3d7-ffef-954ebffe894d</t>
  </si>
  <si>
    <t>Sellbranch</t>
  </si>
  <si>
    <t>http://sellbranch.com/</t>
  </si>
  <si>
    <t>f879c412-2028-32a1-ba9d-99b0cfbd283a</t>
  </si>
  <si>
    <t>Sellbrite</t>
  </si>
  <si>
    <t>http://www.sellbrite.com</t>
  </si>
  <si>
    <t>0a7fa33e-54ee-0b7e-4d2e-28869f889353</t>
  </si>
  <si>
    <t>Sellbuddy</t>
  </si>
  <si>
    <t>http://www.sellbuddy.com</t>
  </si>
  <si>
    <t>431402cc-58cd-03bc-626f-17db3f381a0a</t>
  </si>
  <si>
    <t>SellBuyBook</t>
  </si>
  <si>
    <t>http://sellbuybook.com/</t>
  </si>
  <si>
    <t>4aa4730e-5506-63c4-d122-eb6bf169d412</t>
  </si>
  <si>
    <t>SellBuyBusiness.com</t>
  </si>
  <si>
    <t>http://www.sellbuybusiness.com</t>
  </si>
  <si>
    <t>3f0fd66e-66d2-2f43-5025-7820cd35efd0</t>
  </si>
  <si>
    <t>Sellcar-UK</t>
  </si>
  <si>
    <t>http://www.sellcar-uk.com</t>
  </si>
  <si>
    <t>e4d01027-b263-50d9-6c4e-456ab49110f3</t>
  </si>
  <si>
    <t>SellClarity</t>
  </si>
  <si>
    <t>http://sellclarity.com</t>
  </si>
  <si>
    <t>8157b371-8a1d-8a5c-3c3b-2583d051f646</t>
  </si>
  <si>
    <t>SellDelhi</t>
  </si>
  <si>
    <t>http://htel.in</t>
  </si>
  <si>
    <t>89ad7313-7e36-71bf-2b7f-fbeb3bb36e0f</t>
  </si>
  <si>
    <t>SELLDELHI TRAVELS</t>
  </si>
  <si>
    <t>http://www.selldelhi.com</t>
  </si>
  <si>
    <t>1cd353c8-46d8-6fce-ca09-678a83fe238b</t>
  </si>
  <si>
    <t>Selldigi</t>
  </si>
  <si>
    <t>http://selldigi.com</t>
  </si>
  <si>
    <t>b65f46b0-9ef1-4536-9be1-c3679f342f04</t>
  </si>
  <si>
    <t>Selldirect Marketing</t>
  </si>
  <si>
    <t>http://www.selldirect.co.za/</t>
  </si>
  <si>
    <t>d7cfe2a6-e528-e718-d53c-2819539ad140</t>
  </si>
  <si>
    <t>Selldude.com</t>
  </si>
  <si>
    <t>http://selldude.com</t>
  </si>
  <si>
    <t>70e56d0b-3d8f-22af-91dc-58c5d215faa1</t>
  </si>
  <si>
    <t>selleckchem</t>
  </si>
  <si>
    <t>http://www.selleckchem.com</t>
  </si>
  <si>
    <t>40262a3c-338f-e4dc-1c4b-3aee0dcd20f9</t>
  </si>
  <si>
    <t>Sellegit</t>
  </si>
  <si>
    <t>http://sellegit.com</t>
  </si>
  <si>
    <t>bfcf0ce7-af5b-522a-a31d-9b7429bc47a3</t>
  </si>
  <si>
    <t>Selleo</t>
  </si>
  <si>
    <t>http://www.selleo.com</t>
  </si>
  <si>
    <t>85e0b8e4-f28c-d7e7-cb18-def1c088fd7e</t>
  </si>
  <si>
    <t>Seller Labs</t>
  </si>
  <si>
    <t>https://www.sellerlabs.com</t>
  </si>
  <si>
    <t>ecf1f439-f7bf-cb2e-75f3-4cbd8b6f0526</t>
  </si>
  <si>
    <t>seller snap</t>
  </si>
  <si>
    <t>https://sellersnap.io</t>
  </si>
  <si>
    <t>216e79b4-7ee0-2210-4d21-580c160566cb</t>
  </si>
  <si>
    <t>SellerActive</t>
  </si>
  <si>
    <t>http://www.selleractive.com/</t>
  </si>
  <si>
    <t>fddcc06a-8885-1f0b-8387-2520c63cd2e2</t>
  </si>
  <si>
    <t>Selleration</t>
  </si>
  <si>
    <t>http://selleration.com</t>
  </si>
  <si>
    <t>f5c5f9c5-6c75-9974-88ef-c7370499ba5c</t>
  </si>
  <si>
    <t>SellerCloud</t>
  </si>
  <si>
    <t>http://www.sellercloud.com</t>
  </si>
  <si>
    <t>9078c41d-16e3-610d-3b90-ff3afbfecea5</t>
  </si>
  <si>
    <t>SellerCrowd</t>
  </si>
  <si>
    <t>http://sellercrowd.com</t>
  </si>
  <si>
    <t>b035c0d9-b17f-d330-1deb-03ab45ed0d66</t>
  </si>
  <si>
    <t>SellerDeck</t>
  </si>
  <si>
    <t>http://www.sellerdeck.com/</t>
  </si>
  <si>
    <t>1e0c4b14-87f3-5cec-5cba-f25eb02b1235</t>
  </si>
  <si>
    <t>SellerEngine</t>
  </si>
  <si>
    <t>https://sellerengine.com</t>
  </si>
  <si>
    <t>dcaf9b2a-0432-dda3-5a5c-7168602ac069</t>
  </si>
  <si>
    <t>sellerexpress</t>
  </si>
  <si>
    <t>http://www.sellerexpress.com</t>
  </si>
  <si>
    <t>688051b1-dc2c-dbef-69b1-4f0a8e8c7174</t>
  </si>
  <si>
    <t>SellerGyan</t>
  </si>
  <si>
    <t>http://www.sellergyan.com</t>
  </si>
  <si>
    <t>daeb1726-0615-7ef0-7cff-44809b2c178e</t>
  </si>
  <si>
    <t>SellerMobile</t>
  </si>
  <si>
    <t>https://sellermobile.com/</t>
  </si>
  <si>
    <t>65feb2e5-7c67-5ffc-8928-dab40d51e5b6</t>
  </si>
  <si>
    <t>Selleroutlet</t>
  </si>
  <si>
    <t>http://www.selleroutlet.com</t>
  </si>
  <si>
    <t>7a6d66cb-e0d9-0036-4f10-a4ae4d88b0ec</t>
  </si>
  <si>
    <t>SellerPluss</t>
  </si>
  <si>
    <t>https://www.sellerpluss.com</t>
  </si>
  <si>
    <t>51565407-6eab-3d16-2129-bbe907568820</t>
  </si>
  <si>
    <t>Sellers Commerce</t>
  </si>
  <si>
    <t>http://www.sellerscommerce.com</t>
  </si>
  <si>
    <t>0e3dcee7-9418-7c2d-581a-e6b5600f8221</t>
  </si>
  <si>
    <t>Sellers Engine</t>
  </si>
  <si>
    <t>https://www.sellersengine.com</t>
  </si>
  <si>
    <t>424beb19-864e-f462-e226-7eeecc752e22</t>
  </si>
  <si>
    <t>sellersengine</t>
  </si>
  <si>
    <t>https://sellersengine.com</t>
  </si>
  <si>
    <t>2a190117-e7b1-a5a0-7cf0-7694bc18f4f2</t>
  </si>
  <si>
    <t>SellerStash.com</t>
  </si>
  <si>
    <t>http://www.sellerstash.com/</t>
  </si>
  <si>
    <t>c502ba76-f71d-e70a-cb8d-c721a84e6889</t>
  </si>
  <si>
    <t>Sellerworx</t>
  </si>
  <si>
    <t>http://www.sellerworx.com</t>
  </si>
  <si>
    <t>91392298-0768-b047-015d-d2ab61080405</t>
  </si>
  <si>
    <t>Sellf</t>
  </si>
  <si>
    <t>http://sellfapp.com</t>
  </si>
  <si>
    <t>1b3119c8-2a84-ffaa-b042-705ab2dd869a</t>
  </si>
  <si>
    <t>Sellfy</t>
  </si>
  <si>
    <t>https://sellfy.com</t>
  </si>
  <si>
    <t>d130a9ac-3a75-377c-b6c1-5a987196c49d</t>
  </si>
  <si>
    <t>SellHack.com</t>
  </si>
  <si>
    <t>http://sellhack.com/</t>
  </si>
  <si>
    <t>98f0a4b8-759e-9042-afca-d09927a2eec1</t>
  </si>
  <si>
    <t>Sellies</t>
  </si>
  <si>
    <t>http://sellies.com</t>
  </si>
  <si>
    <t>e877f14e-d36e-82de-d220-d497a9b3436b</t>
  </si>
  <si>
    <t>Selligent</t>
  </si>
  <si>
    <t>http://www.selligent.com</t>
  </si>
  <si>
    <t>908b9897-e191-7ad7-4c6c-f64d0a88d85d</t>
  </si>
  <si>
    <t>Selligy</t>
  </si>
  <si>
    <t>http://selligy.com</t>
  </si>
  <si>
    <t>64684c3e-6aa9-cb6c-5c29-38c58c2df134</t>
  </si>
  <si>
    <t>Selling B2E</t>
  </si>
  <si>
    <t>http://sellingb2e.com</t>
  </si>
  <si>
    <t>3999a2c4-f45f-6afd-c281-c9905db62ec7</t>
  </si>
  <si>
    <t>Selling Energy</t>
  </si>
  <si>
    <t>http://sellingenergy.com//?gclid=cozt8vhlpsycfy9hfgodldkkpg</t>
  </si>
  <si>
    <t>1822be19-8b1a-a9ee-b715-bf31374be457</t>
  </si>
  <si>
    <t>Selling Homes In Ohio</t>
  </si>
  <si>
    <t>http://sellinghomesinohio.com</t>
  </si>
  <si>
    <t>fc669ce0-4466-c0fc-6a2b-87b7a35c6518</t>
  </si>
  <si>
    <t>Selling In A Skirt</t>
  </si>
  <si>
    <t>http://sellinginaskirt.com</t>
  </si>
  <si>
    <t>a0655d98-95d0-20cf-8ec9-23b4c58f89f4</t>
  </si>
  <si>
    <t>Selling Power</t>
  </si>
  <si>
    <t>http://www.sellingpower.com/</t>
  </si>
  <si>
    <t>779f3018-c356-b711-e078-284aa2d07eea</t>
  </si>
  <si>
    <t>Selling Rank</t>
  </si>
  <si>
    <t>http://www.sellingrank.com</t>
  </si>
  <si>
    <t>5d180395-94c9-9d86-e0cc-a15ed6a3286e</t>
  </si>
  <si>
    <t>Selling Scotts Valley</t>
  </si>
  <si>
    <t>https://www.sellingscottsvalley.com/</t>
  </si>
  <si>
    <t>7c4bbedb-becd-bcaf-453a-68db4cd806bd</t>
  </si>
  <si>
    <t>Selling Simplified</t>
  </si>
  <si>
    <t>http://www.sellingsimplified.com</t>
  </si>
  <si>
    <t>c08f3de4-97e4-316e-7ac3-44d9fdc77a71</t>
  </si>
  <si>
    <t>Selling to the Masses</t>
  </si>
  <si>
    <t>http://sellingtothemasses.com</t>
  </si>
  <si>
    <t>26f286fa-f8c8-727b-b0ee-a667fede5444</t>
  </si>
  <si>
    <t>Selling To Zebras</t>
  </si>
  <si>
    <t>https://www.sellingtozebras.com/</t>
  </si>
  <si>
    <t>7dd063cd-331b-8ec8-b6a9-f6a2f23f241a</t>
  </si>
  <si>
    <t>SellingBin</t>
  </si>
  <si>
    <t>http://www.sellingbin.com</t>
  </si>
  <si>
    <t>5b948737-54c2-8bd9-0f4d-f35fe18ab7d2</t>
  </si>
  <si>
    <t>SellingCrossing</t>
  </si>
  <si>
    <t>http://www.sellingcrossing.com</t>
  </si>
  <si>
    <t>7a1d15a9-a7f0-a0f2-0086-553dd633c4a8</t>
  </si>
  <si>
    <t>Sellinger School of Business and Management</t>
  </si>
  <si>
    <t>http://www.loyola.edu/sellinger</t>
  </si>
  <si>
    <t>a4b37b50-2e87-ab54-0a1d-c5fb98c0f7d0</t>
  </si>
  <si>
    <t>SellingFactors, LLC</t>
  </si>
  <si>
    <t>http://www.sellingfactors.com</t>
  </si>
  <si>
    <t>06e1c912-2376-6093-dd00-5e084e9d940e</t>
  </si>
  <si>
    <t>Sellingly</t>
  </si>
  <si>
    <t>http://sellingly.com/</t>
  </si>
  <si>
    <t>125b375f-eabf-61e1-6ac8-535776e3745b</t>
  </si>
  <si>
    <t>SellingSocial</t>
  </si>
  <si>
    <t>http://sellingsocial.com</t>
  </si>
  <si>
    <t>12d16ba7-e837-9f5b-2438-53f5e8614434</t>
  </si>
  <si>
    <t>SellinVR</t>
  </si>
  <si>
    <t>http://www.sellinvr.com</t>
  </si>
  <si>
    <t>b8c14c61-3e91-b27f-e4c2-a887d6a2e583</t>
  </si>
  <si>
    <t>sellModern.com</t>
  </si>
  <si>
    <t>http://www.sellmodern.com</t>
  </si>
  <si>
    <t>4f61ffa0-e430-d99a-d19d-1577be1ddc4f</t>
  </si>
  <si>
    <t>SellMojo</t>
  </si>
  <si>
    <t>http://sellmojo.com/</t>
  </si>
  <si>
    <t>2f85727b-f649-e8c9-6502-8df8a8a7716c</t>
  </si>
  <si>
    <t>Sellmoo Inc</t>
  </si>
  <si>
    <t>http://sellmoo.com</t>
  </si>
  <si>
    <t>e782bbc0-1829-3b92-b708-64a9cba7d95f</t>
  </si>
  <si>
    <t>SellMy.Jewelry</t>
  </si>
  <si>
    <t>http://www.sellmy.jewelry/</t>
  </si>
  <si>
    <t>ae6b3c35-0e88-b4e4-c53a-e110c99b9d8e</t>
  </si>
  <si>
    <t>sellmyapplication.com</t>
  </si>
  <si>
    <t>http://www.sellmyapplication.com</t>
  </si>
  <si>
    <t>0bbf1b34-201d-7a6f-3392-278933b46716</t>
  </si>
  <si>
    <t>SellMyJersey.com</t>
  </si>
  <si>
    <t>http://sellmyjersey.com/</t>
  </si>
  <si>
    <t>802d7133-a0d2-f6dd-95bd-4f982f22b4ec</t>
  </si>
  <si>
    <t>SellMyRuler.com</t>
  </si>
  <si>
    <t>https://www.sellmyruler.com/</t>
  </si>
  <si>
    <t>14459a3c-375c-955a-77fe-05f90a77bcde</t>
  </si>
  <si>
    <t>SellMyTimeshareNOW, LLC</t>
  </si>
  <si>
    <t>14a4172b-20b6-2c8c-98ff-4b50ae3ab1ed</t>
  </si>
  <si>
    <t>Sellobuy</t>
  </si>
  <si>
    <t>http://sellobuy.ru</t>
  </si>
  <si>
    <t>18844c32-4241-75bc-af51-50ced2144b75</t>
  </si>
  <si>
    <t>Sellophone</t>
  </si>
  <si>
    <t>http://www.sellophone.com/</t>
  </si>
  <si>
    <t>8496ae20-dba3-c754-75b5-245387b46cf9</t>
  </si>
  <si>
    <t>Sellopolis</t>
  </si>
  <si>
    <t>http://sellopolis.es/</t>
  </si>
  <si>
    <t>df44b63a-2058-5c2a-97e7-70fdb88d81d6</t>
  </si>
  <si>
    <t>Selloscope</t>
  </si>
  <si>
    <t>http://www.selloscope.com</t>
  </si>
  <si>
    <t>202cf4f8-baeb-7b84-6406-057e68e02945</t>
  </si>
  <si>
    <t>Sellow</t>
  </si>
  <si>
    <t>http://sellow.me/</t>
  </si>
  <si>
    <t>9df19dab-30f4-1bb9-bc9f-1c62ffcef6b6</t>
  </si>
  <si>
    <t>Sellpad</t>
  </si>
  <si>
    <t>http://www.sellpad.com.mx/</t>
  </si>
  <si>
    <t>cc60471b-4fa8-7f58-d4d1-a2572cf17d20</t>
  </si>
  <si>
    <t>Sellpark</t>
  </si>
  <si>
    <t>http://www.sellpark.kr</t>
  </si>
  <si>
    <t>7050d28c-55b3-2bd8-d94e-5b508bd6c547</t>
  </si>
  <si>
    <t>Sellpeak</t>
  </si>
  <si>
    <t>http://www.sellpeak.com</t>
  </si>
  <si>
    <t>b15263f7-e0d7-f9cd-2e5b-4c1abe6bc956</t>
  </si>
  <si>
    <t>Sellpin</t>
  </si>
  <si>
    <t>http://sellpin.com/</t>
  </si>
  <si>
    <t>52dcd182-3715-07bf-734a-735f3ed95261</t>
  </si>
  <si>
    <t>Sellplex</t>
  </si>
  <si>
    <t>http://www.sellplex.com</t>
  </si>
  <si>
    <t>bec8f4a8-9bf2-1db1-34b2-e282742a3882</t>
  </si>
  <si>
    <t>SellPlus</t>
  </si>
  <si>
    <t>http://www.sellplus.it/</t>
  </si>
  <si>
    <t>7025f837-7190-b8ec-af6a-f0ecdcd38411</t>
  </si>
  <si>
    <t>sellpoints</t>
  </si>
  <si>
    <t>http://www.sellpoints.com</t>
  </si>
  <si>
    <t>c4340ffb-909e-cc43-6057-c0ff24974a5f</t>
  </si>
  <si>
    <t>Sellpy</t>
  </si>
  <si>
    <t>https://www.sellpy.se/</t>
  </si>
  <si>
    <t>240b9277-48d8-23ad-11a8-03fb8d5af195</t>
  </si>
  <si>
    <t>Sellr</t>
  </si>
  <si>
    <t>https://getsellr.com</t>
  </si>
  <si>
    <t>383d40ca-91e1-c6cb-b19d-b294519b73ea</t>
  </si>
  <si>
    <t>SellrBuyr Free Classifieds India</t>
  </si>
  <si>
    <t>http://www.sellrbuyr.in</t>
  </si>
  <si>
    <t>9e5b3e74-8b20-4dc9-094f-91c8839e08eb</t>
  </si>
  <si>
    <t>SellRedBottomShoes</t>
  </si>
  <si>
    <t>http://www.sellredbottomshoes.com</t>
  </si>
  <si>
    <t>577a0ed4-8fe3-b77e-4931-d8e1dc2c2b36</t>
  </si>
  <si>
    <t>SellRunner</t>
  </si>
  <si>
    <t>http://sellrunner.com</t>
  </si>
  <si>
    <t>2a084b4c-d5b4-a3ce-2b4a-72f7d9584177</t>
  </si>
  <si>
    <t>Sellscope</t>
  </si>
  <si>
    <t>http://sellscope.com</t>
  </si>
  <si>
    <t>ffe6c26b-267e-3f77-35d9-c25c5c506f70</t>
  </si>
  <si>
    <t>Sellshark</t>
  </si>
  <si>
    <t>https://sellshark.com</t>
  </si>
  <si>
    <t>00dada1e-d2df-c061-f355-6ae69fd63211</t>
  </si>
  <si>
    <t>SellSimple</t>
  </si>
  <si>
    <t>http://www.sellsimple.com/</t>
  </si>
  <si>
    <t>630b204b-bf40-7b32-4904-09b09b66fb67</t>
  </si>
  <si>
    <t>SellsPad</t>
  </si>
  <si>
    <t>http://www.sellspad.com/</t>
  </si>
  <si>
    <t>c1814642-dbdf-dc17-77bf-22c6c194758b</t>
  </si>
  <si>
    <t>Sellsuki</t>
  </si>
  <si>
    <t>http://www.sellsuki.com/</t>
  </si>
  <si>
    <t>3b8ece14-961c-800a-4d47-ada14b716b09</t>
  </si>
  <si>
    <t>Sellsy</t>
  </si>
  <si>
    <t>http://www.sellsy.com</t>
  </si>
  <si>
    <t>a07d4da0-b4fa-c7a3-9ba9-758326ac7072</t>
  </si>
  <si>
    <t>Selltag</t>
  </si>
  <si>
    <t>http://selltag.com</t>
  </si>
  <si>
    <t>bb3b955a-610e-64ed-6952-f843b94b8cf6</t>
  </si>
  <si>
    <t>Selltis</t>
  </si>
  <si>
    <t>http://www.selltis.com/</t>
  </si>
  <si>
    <t>57eb07be-8579-b5ab-4602-ee1ccf8557da</t>
  </si>
  <si>
    <t>Sellton</t>
  </si>
  <si>
    <t>http://www.sellton.com</t>
  </si>
  <si>
    <t>ddcb850d-5f91-e173-628d-9efaff1d4b80</t>
  </si>
  <si>
    <t>SellUP</t>
  </si>
  <si>
    <t>http://sellup.net</t>
  </si>
  <si>
    <t>aff95ee7-2c84-9e9e-4d21-ea01c0b64f7c</t>
  </si>
  <si>
    <t>Sellurdevice</t>
  </si>
  <si>
    <t>http://www.sellurdevice.com/</t>
  </si>
  <si>
    <t>3f8f936f-5b94-a1e1-6c91-50d43d5b8b65</t>
  </si>
  <si>
    <t>SelluSeller (an Anchanto Product)</t>
  </si>
  <si>
    <t>https://www.selluseller.com</t>
  </si>
  <si>
    <t>a388f7d6-8b4a-a89d-8f21-0a9da48e932a</t>
  </si>
  <si>
    <t>Sellvana</t>
  </si>
  <si>
    <t>http://sellvana.com</t>
  </si>
  <si>
    <t>a26dfe10-96d0-99d8-d09c-daa0788b0188</t>
  </si>
  <si>
    <t>SellWizer</t>
  </si>
  <si>
    <t>http://www.sellwizer.com</t>
  </si>
  <si>
    <t>e6991200-b00a-46d9-80cc-7aaaae1e820d</t>
  </si>
  <si>
    <t>Selly</t>
  </si>
  <si>
    <t>http://www.myselly.de/</t>
  </si>
  <si>
    <t>f1b8f187-8733-353e-1bda-b8f32ac100a5</t>
  </si>
  <si>
    <t>Selly Automotive (A1 Software Group Inc)</t>
  </si>
  <si>
    <t>http://www.sellyautomotive.com</t>
  </si>
  <si>
    <t>912a496d-4559-e172-1ec4-5743874cb743</t>
  </si>
  <si>
    <t>SellYourMac.com</t>
  </si>
  <si>
    <t>http://sellyourmac.com/</t>
  </si>
  <si>
    <t>9135e7f8-a69c-a389-e1b8-600e4b2eaebc</t>
  </si>
  <si>
    <t>Sellywhere</t>
  </si>
  <si>
    <t>http://rocketad.co</t>
  </si>
  <si>
    <t>ae81ef18-be3b-7ab5-c8c7-1d9cfcc27eea</t>
  </si>
  <si>
    <t>Sellyx</t>
  </si>
  <si>
    <t>https://www.sellyx.com</t>
  </si>
  <si>
    <t>9dc5e6c7-9894-e6e3-c044-347dc98bfaff</t>
  </si>
  <si>
    <t>Sellz.me</t>
  </si>
  <si>
    <t>dfec583e-5a30-dec9-d74b-1366d670eed6</t>
  </si>
  <si>
    <t>Sellzo</t>
  </si>
  <si>
    <t>http://www.sellzo.com.au/</t>
  </si>
  <si>
    <t>4394a1d5-6d1a-30d9-4f54-a0408359a8d5</t>
  </si>
  <si>
    <t>Selma Finance</t>
  </si>
  <si>
    <t>http://www.selma.io</t>
  </si>
  <si>
    <t>a72eb306-9116-df73-f1a8-cda667a88ddd</t>
  </si>
  <si>
    <t>Selmet</t>
  </si>
  <si>
    <t>http://www.selmetinc.com/</t>
  </si>
  <si>
    <t>e9b3c7db-c622-f5d8-e987-b0b824a99a01</t>
  </si>
  <si>
    <t>Selmic</t>
  </si>
  <si>
    <t>http://www.selmic.com</t>
  </si>
  <si>
    <t>bf8da85e-bbe4-814c-feb8-16e42d6f0f3b</t>
  </si>
  <si>
    <t>Selnet</t>
  </si>
  <si>
    <t>http://selnet.com.ar</t>
  </si>
  <si>
    <t>eb553a77-0893-1e70-2414-ff160149a782</t>
  </si>
  <si>
    <t>Selnet Ltd</t>
  </si>
  <si>
    <t>http://selnet-uk.com/</t>
  </si>
  <si>
    <t>2db43f8b-60bb-2536-b637-45ab7681e581</t>
  </si>
  <si>
    <t>Selo de Controle</t>
  </si>
  <si>
    <t>http://selodecontrole.com.br</t>
  </si>
  <si>
    <t>2751f848-b868-d6d8-4cfd-f1567dc2a5f0</t>
  </si>
  <si>
    <t>Selo Reserva</t>
  </si>
  <si>
    <t>http://www.seloreserva.com.br</t>
  </si>
  <si>
    <t>2e10874c-8c61-9a59-5f73-64c6295dae56</t>
  </si>
  <si>
    <t>SeLoger.com</t>
  </si>
  <si>
    <t>http://www.seloger.com/iphone.htm</t>
  </si>
  <si>
    <t>1164efb0-ed55-1530-c96a-0a29d13d06a8</t>
  </si>
  <si>
    <t>Selph's Propane</t>
  </si>
  <si>
    <t>http://www.selphspropane.com/</t>
  </si>
  <si>
    <t>39b4c7f2-84de-dacf-b8b4-7ef922680b2a</t>
  </si>
  <si>
    <t>Selphee</t>
  </si>
  <si>
    <t>http://www.selphee.co</t>
  </si>
  <si>
    <t>36e18fcd-4f2a-ad29-1247-4e978ec55083</t>
  </si>
  <si>
    <t>Selphyl</t>
  </si>
  <si>
    <t>http://selphyl.com</t>
  </si>
  <si>
    <t>804afbe8-8767-3eac-c4e5-cb5fc50402d4</t>
  </si>
  <si>
    <t>Selr8r</t>
  </si>
  <si>
    <t>http://www.selr8r.com</t>
  </si>
  <si>
    <t>b657261f-69f3-9ca4-c100-3babf7723d7f</t>
  </si>
  <si>
    <t>Selro</t>
  </si>
  <si>
    <t>http://www.selro.com</t>
  </si>
  <si>
    <t>75c76f80-767d-fcf2-0d2b-4f49df9d95fc</t>
  </si>
  <si>
    <t>SelSahara</t>
  </si>
  <si>
    <t>http://www.selsahara.com/homepage.html</t>
  </si>
  <si>
    <t>78b59c30-5faa-fdbf-5f0f-c5745e0cf7f8</t>
  </si>
  <si>
    <t>Selsal</t>
  </si>
  <si>
    <t>http://www.selsal.co</t>
  </si>
  <si>
    <t>70b7d7de-876b-02e4-59d5-df7052f48310</t>
  </si>
  <si>
    <t>SelStor</t>
  </si>
  <si>
    <t>http://www.selstor.com</t>
  </si>
  <si>
    <t>34c1c185-db39-a38a-e4a6-02a05bb87c49</t>
  </si>
  <si>
    <t>Selta.es</t>
  </si>
  <si>
    <t>http://www.selta.es</t>
  </si>
  <si>
    <t>5ac0fcb3-f5fa-90a2-c8a4-19258d5419ed</t>
  </si>
  <si>
    <t>SELTEC Sports</t>
  </si>
  <si>
    <t>http://www.seltec.at</t>
  </si>
  <si>
    <t>e439e598-bba6-107f-bb5d-9fd7ee88f1cb</t>
  </si>
  <si>
    <t>SELTECH</t>
  </si>
  <si>
    <t>http://seltech.co.jp/en</t>
  </si>
  <si>
    <t>a763dc3e-4bb2-a0a9-4bba-3911ea600f5e</t>
  </si>
  <si>
    <t>Selteco</t>
  </si>
  <si>
    <t>http://www.selteco.com</t>
  </si>
  <si>
    <t>c8a0a25a-c4ef-9a46-ded4-c45ef5f9bf01</t>
  </si>
  <si>
    <t>Seltzer Caplan McMahon &amp; Vitek</t>
  </si>
  <si>
    <t>http://www.scmv.com</t>
  </si>
  <si>
    <t>245601d6-be3e-320c-67d4-965a599a7e30</t>
  </si>
  <si>
    <t>Selux Corporation</t>
  </si>
  <si>
    <t>http://www.selux.com</t>
  </si>
  <si>
    <t>66d86799-b644-880b-c63c-ea36bc76c643</t>
  </si>
  <si>
    <t>Seluxit ApS</t>
  </si>
  <si>
    <t>http://seluxit.com/</t>
  </si>
  <si>
    <t>2779fa30-66e9-6517-4b12-b0fed6e03645</t>
  </si>
  <si>
    <t>Selva Madre</t>
  </si>
  <si>
    <t>http://www.selvamadre.com/</t>
  </si>
  <si>
    <t>3f5dc2b1-ab98-2cb7-8d75-bd5e08d2d25c</t>
  </si>
  <si>
    <t>Selva-parchet.ro</t>
  </si>
  <si>
    <t>http://www.selva-parchet.ro/</t>
  </si>
  <si>
    <t>f32bbbc8-25ed-b0b4-ab64-af384ae0a17f</t>
  </si>
  <si>
    <t>Selve Munich</t>
  </si>
  <si>
    <t>http://www.selve.net/made-to-order-shoes/</t>
  </si>
  <si>
    <t>3a5a5868-4593-9da4-c90b-3e609e5c5121</t>
  </si>
  <si>
    <t>Selventa</t>
  </si>
  <si>
    <t>http://www.selventa.com</t>
  </si>
  <si>
    <t>03a6c099-bd0f-2580-3779-88018b1dfe92</t>
  </si>
  <si>
    <t>Selvera</t>
  </si>
  <si>
    <t>http://selvera.com</t>
  </si>
  <si>
    <t>ae1b6a8a-8411-0602-5ab9-ac11698352ef</t>
  </si>
  <si>
    <t>SelvEstate</t>
  </si>
  <si>
    <t>http://selvestate.dk</t>
  </si>
  <si>
    <t>f1981a2a-2d1a-e2fa-0d17-bf1072f39565</t>
  </si>
  <si>
    <t>Selvi London</t>
  </si>
  <si>
    <t>http://www.selvilondon.com</t>
  </si>
  <si>
    <t>a5f889d3-7d65-9770-1ace-6db910c892a8</t>
  </si>
  <si>
    <t>Selvita</t>
  </si>
  <si>
    <t>http://www.selvita.com/</t>
  </si>
  <si>
    <t>f68d9a09-fd7c-719a-a876-8cd12e8589b1</t>
  </si>
  <si>
    <t>SELVZ</t>
  </si>
  <si>
    <t>http://www.selvz.com</t>
  </si>
  <si>
    <t>dbf13c9a-d48a-f34a-6e86-27e5208d3df5</t>
  </si>
  <si>
    <t>Selway Capital</t>
  </si>
  <si>
    <t>http://www.selwaycapital.com</t>
  </si>
  <si>
    <t>459f486d-1fb2-5904-83bb-3c952b3fd27b</t>
  </si>
  <si>
    <t>Selwood Housing Society</t>
  </si>
  <si>
    <t>http://www.selwoodhousing.com/</t>
  </si>
  <si>
    <t>e66e82b7-0767-22c1-7f9b-3ee51f9585dd</t>
  </si>
  <si>
    <t>Selz</t>
  </si>
  <si>
    <t>http://selz.com</t>
  </si>
  <si>
    <t>962a1a7b-e6a4-b356-277a-381b83f6e1a5</t>
  </si>
  <si>
    <t>Selz Business House</t>
  </si>
  <si>
    <t>http://www.selzbusinesshouse.com</t>
  </si>
  <si>
    <t>8a1c22db-b7be-5a60-f995-7a171d3b593c</t>
  </si>
  <si>
    <t>SEM</t>
  </si>
  <si>
    <t>http://www.semtr.com</t>
  </si>
  <si>
    <t>05b3c854-0a4e-1478-39d6-b18c92623eba</t>
  </si>
  <si>
    <t>SEM Compass</t>
  </si>
  <si>
    <t>http://semcompass.com</t>
  </si>
  <si>
    <t>ce6c0509-b091-5106-1889-9313da8414d0</t>
  </si>
  <si>
    <t>SEM Consultancy</t>
  </si>
  <si>
    <t>http://www.semconsultancy.net</t>
  </si>
  <si>
    <t>ac7024dc-f43e-d9ce-213d-2a12ada70833</t>
  </si>
  <si>
    <t>Sem Crude</t>
  </si>
  <si>
    <t>http://www.semgroupcorp.com</t>
  </si>
  <si>
    <t>1ce9ef70-b229-8691-b8ba-3af9ec59d181</t>
  </si>
  <si>
    <t>Sem Empire</t>
  </si>
  <si>
    <t>http://semempire.com.ua</t>
  </si>
  <si>
    <t>1456d92e-f99c-480a-5591-d8a6cc41a0a0</t>
  </si>
  <si>
    <t>Sem Empires</t>
  </si>
  <si>
    <t>http://semempires.com</t>
  </si>
  <si>
    <t>6b5df142-8c4d-e57a-252b-a920a5682471</t>
  </si>
  <si>
    <t>Sem Hora</t>
  </si>
  <si>
    <t>https://semhora.com.br/</t>
  </si>
  <si>
    <t>9c8e6241-528e-f75c-8e47-2a640c536373</t>
  </si>
  <si>
    <t>Sem Infotech</t>
  </si>
  <si>
    <t>http://www.sem-infotech.com</t>
  </si>
  <si>
    <t>25ef46f0-5738-941f-3b1b-d5edd2e57afd</t>
  </si>
  <si>
    <t>SEM Link</t>
  </si>
  <si>
    <t>http://semsuccess.org/about-us/</t>
  </si>
  <si>
    <t>b724c8df-fd89-e74e-ca5b-09d8cb2cda88</t>
  </si>
  <si>
    <t>SEM Overhaul</t>
  </si>
  <si>
    <t>http://www.semoverhaul.com</t>
  </si>
  <si>
    <t>c67890ec-034b-804c-bd70-9380e750770b</t>
  </si>
  <si>
    <t>SEM RPM</t>
  </si>
  <si>
    <t>http://semrpm.com</t>
  </si>
  <si>
    <t>d3dfb184-d60c-d126-ea7d-4ed4cfc06acb</t>
  </si>
  <si>
    <t>SEM Wisdom</t>
  </si>
  <si>
    <t>http://www.semwisdom.com</t>
  </si>
  <si>
    <t>7a6e9d19-0115-96b2-d0f4-c2a67dffad57</t>
  </si>
  <si>
    <t>Sema Group</t>
  </si>
  <si>
    <t>http://www.semagroup.com.au</t>
  </si>
  <si>
    <t>85101045-745c-1a29-fff8-1e001fff6751</t>
  </si>
  <si>
    <t>Sema Group Telecoms</t>
  </si>
  <si>
    <t>4ebf87c4-7697-2e04-14ec-be5b3123f39b</t>
  </si>
  <si>
    <t>SEMA Software</t>
  </si>
  <si>
    <t>http://www.sema-soft.com</t>
  </si>
  <si>
    <t>cf9077f3-a66a-f947-276a-148b7eab3649</t>
  </si>
  <si>
    <t>SemAa</t>
  </si>
  <si>
    <t>http://www.morgan.edu</t>
  </si>
  <si>
    <t>eb74575e-9369-16ea-70ba-268317b78856</t>
  </si>
  <si>
    <t>Semacode</t>
  </si>
  <si>
    <t>http://semacode.com/</t>
  </si>
  <si>
    <t>8407d9d4-5603-f473-dd35-a92274450631</t>
  </si>
  <si>
    <t>SemaConnect</t>
  </si>
  <si>
    <t>http://www.semaconnect.com</t>
  </si>
  <si>
    <t>7f7fc1f5-2283-ec53-470a-8ec44f31ec99</t>
  </si>
  <si>
    <t>Semacraft</t>
  </si>
  <si>
    <t>http://www.semacraft.com</t>
  </si>
  <si>
    <t>0c007f79-d10d-01a1-f03f-9dd58db915a1</t>
  </si>
  <si>
    <t>SEMADevelopment</t>
  </si>
  <si>
    <t>http://www.semadevelopment.com/</t>
  </si>
  <si>
    <t>da7c5759-b543-499f-bce7-64c7641f85b3</t>
  </si>
  <si>
    <t>Semadic</t>
  </si>
  <si>
    <t>http://victoria.diggit.ca</t>
  </si>
  <si>
    <t>c92f288e-8bd9-277e-35c2-d513aa2d6522</t>
  </si>
  <si>
    <t>Semafo</t>
  </si>
  <si>
    <t>http://www.semafo.com</t>
  </si>
  <si>
    <t>124e86c4-51e6-086d-456e-931891164825</t>
  </si>
  <si>
    <t>Semafone</t>
  </si>
  <si>
    <t>http://www.semafone.com</t>
  </si>
  <si>
    <t>03b95f1a-ad43-31ed-0d03-eb6e8d9c900c</t>
  </si>
  <si>
    <t>Semafore Pharmaceuticals</t>
  </si>
  <si>
    <t>http://www.semaforepharma.com</t>
  </si>
  <si>
    <t>57acebaa-67e9-ee67-328e-fe31f4e4ab86</t>
  </si>
  <si>
    <t>Semaforum</t>
  </si>
  <si>
    <t>https://www.semaforum.si/</t>
  </si>
  <si>
    <t>36466b91-de6d-9df4-4031-f0826f3d8603</t>
  </si>
  <si>
    <t>Semagix</t>
  </si>
  <si>
    <t>http://www.semagix.com</t>
  </si>
  <si>
    <t>514bd660-dfcc-43f8-c047-eaa1ce642485</t>
  </si>
  <si>
    <t>Semaia Pharmaceuticals</t>
  </si>
  <si>
    <t>http://www.semaia.com/</t>
  </si>
  <si>
    <t>ffdf3fa6-b3f5-2e22-47ce-dccb304732fa</t>
  </si>
  <si>
    <t>Semandex Networks</t>
  </si>
  <si>
    <t>http://www.semandex.com</t>
  </si>
  <si>
    <t>d5ae12a2-36d3-372b-eb3d-97ffa6e9cf62</t>
  </si>
  <si>
    <t>Semandra Inc.</t>
  </si>
  <si>
    <t>http://semandra.com/</t>
  </si>
  <si>
    <t>b153b2bb-a665-afc8-37cb-0bee838a5dce</t>
  </si>
  <si>
    <t>Semant.io</t>
  </si>
  <si>
    <t>http://www.semant.io</t>
  </si>
  <si>
    <t>cde3d679-1b9f-6108-fc66-6cac1179ce29</t>
  </si>
  <si>
    <t>Semanta</t>
  </si>
  <si>
    <t>https://www.semantacorp.com/</t>
  </si>
  <si>
    <t>f2bd528f-3c55-85a1-f39f-268d20d05af6</t>
  </si>
  <si>
    <t>Semantechs Consulting Ltd</t>
  </si>
  <si>
    <t>http://www.semantechs.co.uk</t>
  </si>
  <si>
    <t>929efefa-622d-d1b9-0c01-a90373698e8c</t>
  </si>
  <si>
    <t>Semantelli</t>
  </si>
  <si>
    <t>http://www.semantelli.com</t>
  </si>
  <si>
    <t>f2a66b19-bed1-4d66-6fed-887d655c9c8e</t>
  </si>
  <si>
    <t>Semanti</t>
  </si>
  <si>
    <t>http://www.semanti.com</t>
  </si>
  <si>
    <t>df7d80c0-84fc-5683-b51d-edb2d2156be3</t>
  </si>
  <si>
    <t>Semantic Academy</t>
  </si>
  <si>
    <t>http://semanticsoftware.com/semantic-academy/</t>
  </si>
  <si>
    <t>3d10117d-2f4b-09a1-c38b-87ac41e4877f</t>
  </si>
  <si>
    <t>Semantic Advantage</t>
  </si>
  <si>
    <t>http://www.semantic-ad.com</t>
  </si>
  <si>
    <t>eafcc49c-f452-358f-6a4f-b72867021a28</t>
  </si>
  <si>
    <t>Semantic Audience</t>
  </si>
  <si>
    <t>http://www.semanticaudience.com/</t>
  </si>
  <si>
    <t>1a091b4f-927c-3ffe-6249-51301987260e</t>
  </si>
  <si>
    <t>Semantic Designs</t>
  </si>
  <si>
    <t>https://www.semanticdesigns.com/</t>
  </si>
  <si>
    <t>3526df25-7aff-8e62-731c-ead1aa2e82b9</t>
  </si>
  <si>
    <t>Semantic Expression</t>
  </si>
  <si>
    <t>http://www.semantic-expression.com</t>
  </si>
  <si>
    <t>43985899-7ebb-85dd-088d-4f9a76bf7db1</t>
  </si>
  <si>
    <t>Semantic Foundry</t>
  </si>
  <si>
    <t>http://semanticfoundry.com</t>
  </si>
  <si>
    <t>6330e65f-fca0-2992-7573-19ba0973f178</t>
  </si>
  <si>
    <t>Semantic Insights</t>
  </si>
  <si>
    <t>http://www.semanticinsights.com/</t>
  </si>
  <si>
    <t>309c897e-9413-7f05-002a-2856d8a46dfd</t>
  </si>
  <si>
    <t>Semantic Machines</t>
  </si>
  <si>
    <t>http://www.semanticmachines.com/</t>
  </si>
  <si>
    <t>6cde00bf-b050-8c75-0f6d-4e5d5e4e9771</t>
  </si>
  <si>
    <t>Semantic Marker</t>
  </si>
  <si>
    <t>http://semanticmarker.com/en</t>
  </si>
  <si>
    <t>23915b7f-9845-6baf-0a54-645c7f2b4dca</t>
  </si>
  <si>
    <t>Semantic Mastery</t>
  </si>
  <si>
    <t>http://semanticmastery.com</t>
  </si>
  <si>
    <t>fc350ed3-1761-e953-a57f-da1a45486839</t>
  </si>
  <si>
    <t>Semantic Medical Simulations</t>
  </si>
  <si>
    <t>http://www.semanticms.com/</t>
  </si>
  <si>
    <t>6f0dc69c-1c67-f1e6-2c1c-8c8576ea64fd</t>
  </si>
  <si>
    <t>Semantic Press</t>
  </si>
  <si>
    <t>http://semanticpress.com</t>
  </si>
  <si>
    <t>6ece40aa-a019-4709-b89e-ce39efc4c0ec</t>
  </si>
  <si>
    <t>Semantic Research Inc.</t>
  </si>
  <si>
    <t>https://www.semanticresearch.com</t>
  </si>
  <si>
    <t>968bacfb-ff1a-89a2-0e14-45a38e2084cd</t>
  </si>
  <si>
    <t>Semantic Sales</t>
  </si>
  <si>
    <t>http://semanticsales.com</t>
  </si>
  <si>
    <t>90841f9b-3268-c2cf-76dc-d3c122beab83</t>
  </si>
  <si>
    <t>Semantic SEO Solutions</t>
  </si>
  <si>
    <t>http://semanticseosolutions.com/</t>
  </si>
  <si>
    <t>f466da5b-824e-4891-349e-309b2309e3a7</t>
  </si>
  <si>
    <t>Semantic Software</t>
  </si>
  <si>
    <t>http://www.semanticsoftware.com</t>
  </si>
  <si>
    <t>a47e54b1-d3d8-a451-eb38-3a329ea64f4a</t>
  </si>
  <si>
    <t>Semantic Studios</t>
  </si>
  <si>
    <t>http://semanticstudios.com/</t>
  </si>
  <si>
    <t>4195205d-6a5a-6c2b-da5b-577a4c7ec22f</t>
  </si>
  <si>
    <t>Semantic UI</t>
  </si>
  <si>
    <t>http://semantic-ui.com</t>
  </si>
  <si>
    <t>1f2a0fe9-baa8-20e9-16fb-d8a4cbe90a2b</t>
  </si>
  <si>
    <t>Semantic Universe</t>
  </si>
  <si>
    <t>http://semanticuniverse.com</t>
  </si>
  <si>
    <t>7cb97f75-f7ae-8b76-203b-76362bbdacd2</t>
  </si>
  <si>
    <t>Semantic Valley</t>
  </si>
  <si>
    <t>http://www.semanticvalley.com</t>
  </si>
  <si>
    <t>3a2cf575-8374-75ef-a92b-53ed8ec68e27</t>
  </si>
  <si>
    <t>Semantic Web Company</t>
  </si>
  <si>
    <t>http://www.semantic-web.at/</t>
  </si>
  <si>
    <t>29d4a46b-0ffe-f765-5686-7dc35accae7a</t>
  </si>
  <si>
    <t>Semantic Web Science Association</t>
  </si>
  <si>
    <t>http://swsa.semanticweb.org</t>
  </si>
  <si>
    <t>2e8f536d-6ee9-0d41-15b8-749f5c54edec</t>
  </si>
  <si>
    <t>Semantic-Intelligence, LLC.</t>
  </si>
  <si>
    <t>http://www.semantic-intelligence.com</t>
  </si>
  <si>
    <t>afc28e7d-1e1d-bec1-21fc-a53e06dba9d8</t>
  </si>
  <si>
    <t>Semanticator</t>
  </si>
  <si>
    <t>http://semanticator.com</t>
  </si>
  <si>
    <t>f9ecee9a-1186-cdcf-e427-c848813b7ca9</t>
  </si>
  <si>
    <t>SemanticBits</t>
  </si>
  <si>
    <t>http://semanticbits.com</t>
  </si>
  <si>
    <t>971e71b9-1aff-0d96-c416-6e3ad0cad448</t>
  </si>
  <si>
    <t>SemanticForce</t>
  </si>
  <si>
    <t>http://www.semanticforce.net</t>
  </si>
  <si>
    <t>fe211b91-42fa-a6fe-35e5-980642955b76</t>
  </si>
  <si>
    <t>semanticlabs</t>
  </si>
  <si>
    <t>http://www.semanticlabs.at/</t>
  </si>
  <si>
    <t>13e61311-1be7-914c-58b5-6076c54e6932</t>
  </si>
  <si>
    <t>SemanticMD</t>
  </si>
  <si>
    <t>http://semantic.md/</t>
  </si>
  <si>
    <t>0fb70d9f-e3bd-cf60-4fe4-7ff795bdc6d3</t>
  </si>
  <si>
    <t>Semantico</t>
  </si>
  <si>
    <t>http://www.semantico.com</t>
  </si>
  <si>
    <t>8ce3987a-f1ec-7ba3-151b-2fbcaaa5f898</t>
  </si>
  <si>
    <t>Semantics3</t>
  </si>
  <si>
    <t>http://www.semantics3.com</t>
  </si>
  <si>
    <t>f2adeffb-1895-c1b7-316d-8fd9b9dcd365</t>
  </si>
  <si>
    <t>SemanticSpace Technologies</t>
  </si>
  <si>
    <t>http://www.semanticspace.com</t>
  </si>
  <si>
    <t>b6ae5cc6-e493-450c-7968-4450f7100802</t>
  </si>
  <si>
    <t>SEMANTICUM</t>
  </si>
  <si>
    <t>http://semanticum.com/</t>
  </si>
  <si>
    <t>ed8bee9d-bf26-69a0-ec5d-d8272f467b5a</t>
  </si>
  <si>
    <t>SemanticWeb</t>
  </si>
  <si>
    <t>http://semanticweb.com/</t>
  </si>
  <si>
    <t>8c5eef66-d190-dc43-4885-6feed4d66c0e</t>
  </si>
  <si>
    <t>Semantify</t>
  </si>
  <si>
    <t>http://www.semantify.com</t>
  </si>
  <si>
    <t>46e37b9a-fa98-c05c-1650-4b746cdb64f4</t>
  </si>
  <si>
    <t>Semantile</t>
  </si>
  <si>
    <t>http://www.semantile.com/</t>
  </si>
  <si>
    <t>df78062e-a90b-dc93-1cb7-1a744beab728</t>
  </si>
  <si>
    <t>Semantix</t>
  </si>
  <si>
    <t>http://www.semantix.se</t>
  </si>
  <si>
    <t>ae3d550c-9020-191e-2bce-fd8ea7994c07</t>
  </si>
  <si>
    <t>http://www.semantix.ai</t>
  </si>
  <si>
    <t>49893029-a99e-1757-15ec-2051b15c3b95</t>
  </si>
  <si>
    <t>http://www.semantix.com.br/</t>
  </si>
  <si>
    <t>55d7f13f-fcd2-b83a-74d4-4c6f4fbcbd39</t>
  </si>
  <si>
    <t>Semantix Group</t>
  </si>
  <si>
    <t>http://www.semantix.com</t>
  </si>
  <si>
    <t>167f08df-5f64-f692-373f-0b16e4edc6f7</t>
  </si>
  <si>
    <t>SemantixLab</t>
  </si>
  <si>
    <t>http://www.semantixlab.com/</t>
  </si>
  <si>
    <t>a4df4690-9051-ce0e-aacb-ddc0abcd4be7</t>
  </si>
  <si>
    <t>Semantra</t>
  </si>
  <si>
    <t>http://www.semantra.com</t>
  </si>
  <si>
    <t>20b93176-6f50-41ca-e09e-1f7aa7a1a49f</t>
  </si>
  <si>
    <t>Semantria</t>
  </si>
  <si>
    <t>http://semantria.com</t>
  </si>
  <si>
    <t>8efd2ecc-f03d-aa5e-7f11-ed50e22eab11</t>
  </si>
  <si>
    <t>Semanttica</t>
  </si>
  <si>
    <t>http://www.semanttica.com</t>
  </si>
  <si>
    <t>b4aa6d00-4f13-e874-ddd5-bebef9a6d8a6</t>
  </si>
  <si>
    <t>Semaphore Partners</t>
  </si>
  <si>
    <t>http://www.semaphorepartnership.com</t>
  </si>
  <si>
    <t>c5855984-1753-141b-44b0-b244b12901ad</t>
  </si>
  <si>
    <t>Semaphore Software</t>
  </si>
  <si>
    <t>http://www.semaphore-software.com</t>
  </si>
  <si>
    <t>578973a0-02a7-213a-dcd0-2f2529a7bebb</t>
  </si>
  <si>
    <t>Semaphore Solutions</t>
  </si>
  <si>
    <t>http://semaphoresolutions.com/</t>
  </si>
  <si>
    <t>9ef3af2d-dc87-308a-fe80-e746b8bb6bc4</t>
  </si>
  <si>
    <t>SemaphoreCI</t>
  </si>
  <si>
    <t>http://semaphoreci.com</t>
  </si>
  <si>
    <t>1c5444ee-e6d4-0858-0d36-a0470ac87b42</t>
  </si>
  <si>
    <t>Semarchy</t>
  </si>
  <si>
    <t>http://www.semarchy.com/</t>
  </si>
  <si>
    <t>9f6291b4-519f-3e95-a9cf-1b36918a7360</t>
  </si>
  <si>
    <t>SEMARKETING SEO</t>
  </si>
  <si>
    <t>http://semarketingseo.com</t>
  </si>
  <si>
    <t>8944c60c-a010-2e1d-9e2f-6080d3f58cff</t>
  </si>
  <si>
    <t>Semasio</t>
  </si>
  <si>
    <t>http://www.semasio.com</t>
  </si>
  <si>
    <t>429fc014-049c-be51-ab3d-f639930853fc</t>
  </si>
  <si>
    <t>SEMATECH</t>
  </si>
  <si>
    <t>http://www.sunycnse.com</t>
  </si>
  <si>
    <t>39077526-c44b-86fe-79a5-7b40b0388be2</t>
  </si>
  <si>
    <t>Sematell GmbH</t>
  </si>
  <si>
    <t>http://www.sematell.com</t>
  </si>
  <si>
    <t>6deced4e-20ac-7364-24df-f81ba2e2fe1e</t>
  </si>
  <si>
    <t>Sematext</t>
  </si>
  <si>
    <t>http://sematext.com/</t>
  </si>
  <si>
    <t>d108aef2-5973-3799-227b-aaae9cb101be</t>
  </si>
  <si>
    <t>Semathera</t>
  </si>
  <si>
    <t>http://semathera.com/</t>
  </si>
  <si>
    <t>1ffe1d4b-40bf-e522-4914-7f99a452e402</t>
  </si>
  <si>
    <t>Sematic</t>
  </si>
  <si>
    <t>http://www.sematic.com/</t>
  </si>
  <si>
    <t>174f9a35-6e78-14d0-e2a9-bd5e2858c8bf</t>
  </si>
  <si>
    <t>Semba Biosciences</t>
  </si>
  <si>
    <t>http://sembabio.com</t>
  </si>
  <si>
    <t>0118018c-601c-a8f8-13b9-4850412b0684</t>
  </si>
  <si>
    <t>Sembako</t>
  </si>
  <si>
    <t>http://www.sembako.co</t>
  </si>
  <si>
    <t>b7081557-a300-6556-47cb-92390ed39efa</t>
  </si>
  <si>
    <t>Sembawang Engineers and Constructors</t>
  </si>
  <si>
    <t>http://www.sembawangenc.com/</t>
  </si>
  <si>
    <t>c6d09552-28b6-c355-dc4b-7c4de5ee954d</t>
  </si>
  <si>
    <t>Sembcorp Design and Construction Pte. Ltd.</t>
  </si>
  <si>
    <t>http://www.sembcorpdc.com/</t>
  </si>
  <si>
    <t>fa76b6ce-0902-58b8-1c79-2205ca90d4df</t>
  </si>
  <si>
    <t>Sembcorp Development</t>
  </si>
  <si>
    <t>http://www.sembcorp.com</t>
  </si>
  <si>
    <t>f196b600-9e39-8b5c-3641-477eeed7646f</t>
  </si>
  <si>
    <t>Sembcorp Environment Pte. Ltd.</t>
  </si>
  <si>
    <t>71e09002-e490-1661-2291-ded5de0dd024</t>
  </si>
  <si>
    <t>Sembcorp Industries</t>
  </si>
  <si>
    <t>http://www.sembcorp.com/en/</t>
  </si>
  <si>
    <t>d4c84d9a-2a9c-6fb9-2c13-bfedec707f96</t>
  </si>
  <si>
    <t>Sembcorp Marine</t>
  </si>
  <si>
    <t>http://www.sembmarine.com/</t>
  </si>
  <si>
    <t>85f88e6c-16a7-a60e-88b0-2862e918ae83</t>
  </si>
  <si>
    <t>SembCorp Utilities Pte Ltd.</t>
  </si>
  <si>
    <t>e1fe2ccc-1c67-2375-e000-3098815f2c4b</t>
  </si>
  <si>
    <t>Sembcorp Utilities UK Ltd.</t>
  </si>
  <si>
    <t>http://www.sembcorp.co.uk/</t>
  </si>
  <si>
    <t>96f7d3e2-06d7-7ca3-dc15-70ab180c39b6</t>
  </si>
  <si>
    <t>Sembiosys Genetics Inc.</t>
  </si>
  <si>
    <t>http://www.sembiosys.com</t>
  </si>
  <si>
    <t>3d576a00-c99b-92a3-e66e-5ccb59a3ebec</t>
  </si>
  <si>
    <t>Semble</t>
  </si>
  <si>
    <t>http://www.semble.com</t>
  </si>
  <si>
    <t>efb415e7-ee44-297b-eb36-cbc4c8141e46</t>
  </si>
  <si>
    <t>http://www.semble.co.nz/</t>
  </si>
  <si>
    <t>1f6f86e0-e8cc-ed51-5a22-0d1c62bd508a</t>
  </si>
  <si>
    <t>Semblee_</t>
  </si>
  <si>
    <t>http://semblee.com</t>
  </si>
  <si>
    <t>2b1dfeed-4c0f-cffa-1c3e-0bb59c4e5afa</t>
  </si>
  <si>
    <t>Sembler Company</t>
  </si>
  <si>
    <t>http://www.sembler.com</t>
  </si>
  <si>
    <t>ed6d48f8-2017-5a51-97a0-76ead423d7dd</t>
  </si>
  <si>
    <t>Semblex</t>
  </si>
  <si>
    <t>http://www.semblex.com</t>
  </si>
  <si>
    <t>7d2be96b-45fd-4402-8c11-dba5da5761de</t>
  </si>
  <si>
    <t>Sembly</t>
  </si>
  <si>
    <t>http://www.sembly.io</t>
  </si>
  <si>
    <t>b6b39421-b0ef-11fa-e579-b3a2be6d9b36</t>
  </si>
  <si>
    <t>Semboloni &amp; C. S.a.s.</t>
  </si>
  <si>
    <t>http://www.semboloni.com/</t>
  </si>
  <si>
    <t>8a44b4cc-b7d8-035c-083e-83b8d67326e4</t>
  </si>
  <si>
    <t>Sembox</t>
  </si>
  <si>
    <t>http://www.sembox.pl</t>
  </si>
  <si>
    <t>51e0e2b8-9a62-ce46-07e0-e715e459106a</t>
  </si>
  <si>
    <t>SEMBOX.es Marketing</t>
  </si>
  <si>
    <t>http://www.sembox.es</t>
  </si>
  <si>
    <t>ebaccf80-c9d1-ea54-671a-511f24b833d3</t>
  </si>
  <si>
    <t>Sembrador Capital</t>
  </si>
  <si>
    <t>http://www.sembrador.cl</t>
  </si>
  <si>
    <t>ef06d073-1fb1-3f16-8fad-657160077eb1</t>
  </si>
  <si>
    <t>Sembraire</t>
  </si>
  <si>
    <t>http://sembraire.com/</t>
  </si>
  <si>
    <t>a8cfa640-16f9-50d5-390b-ffac4b581fc3</t>
  </si>
  <si>
    <t>Sembrowser Ltd.</t>
  </si>
  <si>
    <t>http://www.sembrowser.com</t>
  </si>
  <si>
    <t>19ccdfa8-0135-a44a-c54a-8b4b05ce4ea8</t>
  </si>
  <si>
    <t>SEMbyotic</t>
  </si>
  <si>
    <t>https://sembyotic.com</t>
  </si>
  <si>
    <t>614bd8f3-d1e5-ff56-9fdf-373763638919</t>
  </si>
  <si>
    <t>SEMC Marketing</t>
  </si>
  <si>
    <t>http://semchennai.com</t>
  </si>
  <si>
    <t>9e48eea2-3f0c-4443-9c16-29673d74bed9</t>
  </si>
  <si>
    <t>Semcasting</t>
  </si>
  <si>
    <t>http://semcasting.com/</t>
  </si>
  <si>
    <t>61053510-d61d-b4f8-f7a8-1c95066f44f0</t>
  </si>
  <si>
    <t>SEMCentric</t>
  </si>
  <si>
    <t>http://www.semcentric.com</t>
  </si>
  <si>
    <t>54824c1e-544f-8af3-2791-98297655ec03</t>
  </si>
  <si>
    <t>SEMclix</t>
  </si>
  <si>
    <t>http://www.semclix.com</t>
  </si>
  <si>
    <t>d2001af9-4ceb-7647-6825-e3d63f02f7e8</t>
  </si>
  <si>
    <t>Semco Energy Inc.</t>
  </si>
  <si>
    <t>http://www.semcoenergy.com</t>
  </si>
  <si>
    <t>27b37dd7-630e-3c2f-f505-d93e115842e3</t>
  </si>
  <si>
    <t>SEMCO Engineering</t>
  </si>
  <si>
    <t>http://www.semcoeng.com</t>
  </si>
  <si>
    <t>8dd05c20-0ea0-a1d0-85f1-1c38e2e6c8c3</t>
  </si>
  <si>
    <t>Semco Instruments</t>
  </si>
  <si>
    <t>http://www.semcoinstruments.com</t>
  </si>
  <si>
    <t>22ed4351-c062-9bf6-c1e8-83f92ffca0ea</t>
  </si>
  <si>
    <t>SEMCOG</t>
  </si>
  <si>
    <t>http://semcog.org/</t>
  </si>
  <si>
    <t>4210f0db-8929-c909-78f6-d74d2726bcdd</t>
  </si>
  <si>
    <t>SEMDirector</t>
  </si>
  <si>
    <t>http://www.semdirector.com</t>
  </si>
  <si>
    <t>aa848a63-6d2e-2f2e-4671-ad35959f6686</t>
  </si>
  <si>
    <t>SeMeAntoja.com</t>
  </si>
  <si>
    <t>http://semeantoja.com</t>
  </si>
  <si>
    <t>149371d4-7e6b-46f1-edbf-d369048966dd</t>
  </si>
  <si>
    <t>Semec Electro-MÌÄå©canique Inc.</t>
  </si>
  <si>
    <t>http://www.semecinc.com/</t>
  </si>
  <si>
    <t>85390683-adb9-2f03-8502-c6cba69e9771</t>
  </si>
  <si>
    <t>Semeiotics</t>
  </si>
  <si>
    <t>http://www.semeiotics.com</t>
  </si>
  <si>
    <t>b318283f-a2f2-4b6f-d04e-5d6af06c61c1</t>
  </si>
  <si>
    <t>Sementes de Paz</t>
  </si>
  <si>
    <t>http://www.sementesdepaz.com.br/</t>
  </si>
  <si>
    <t>9e401a1e-07be-a2c6-4f83-473874923f0e</t>
  </si>
  <si>
    <t>Sementes Selecta S/A</t>
  </si>
  <si>
    <t>http://www.selecta.com.br/en</t>
  </si>
  <si>
    <t>d3ef14ee-dffa-69eb-8c69-1b365f76a2f2</t>
  </si>
  <si>
    <t>Semeon Analytics</t>
  </si>
  <si>
    <t>http://www.semeon.com</t>
  </si>
  <si>
    <t>77e8ce78-0116-10aa-ca11-6c7910d42884</t>
  </si>
  <si>
    <t>SemEquip</t>
  </si>
  <si>
    <t>http://www.semequip.com</t>
  </si>
  <si>
    <t>3e9fe6ae-36fe-014b-30ba-56d7f0c3669d</t>
  </si>
  <si>
    <t>Semerkhet</t>
  </si>
  <si>
    <t>https://semerkhet.com</t>
  </si>
  <si>
    <t>03ae9db2-0146-7b23-c208-f57b235d2077</t>
  </si>
  <si>
    <t>Semester Online</t>
  </si>
  <si>
    <t>http://www.semesteronline.org</t>
  </si>
  <si>
    <t>ad3781e3-40bc-1e01-44d2-4ad13f53b641</t>
  </si>
  <si>
    <t>Semester Planner</t>
  </si>
  <si>
    <t>https://semesterplanner.com</t>
  </si>
  <si>
    <t>59347565-957b-2180-ee42-37b99a4d1fd2</t>
  </si>
  <si>
    <t>SEMESTERBOOKS</t>
  </si>
  <si>
    <t>http://semesterbooks.de</t>
  </si>
  <si>
    <t>c757f27f-dd56-23d1-584d-16280153ef2b</t>
  </si>
  <si>
    <t>Semesterbostad Spanien</t>
  </si>
  <si>
    <t>http://www.semesterbostad-spanien.se</t>
  </si>
  <si>
    <t>bc1b8b2e-4a45-583e-c697-937e33a8c7a8</t>
  </si>
  <si>
    <t>Semetric</t>
  </si>
  <si>
    <t>http://semetric.com</t>
  </si>
  <si>
    <t>7678058a-7dd2-e2a8-cd7c-7e32efb7abbf</t>
  </si>
  <si>
    <t>Semetrical</t>
  </si>
  <si>
    <t>https://www.semetrical.com</t>
  </si>
  <si>
    <t>eef81812-9d27-7100-1aa4-c24b05052bd1</t>
  </si>
  <si>
    <t>Semex</t>
  </si>
  <si>
    <t>http://www.semexusa.com</t>
  </si>
  <si>
    <t>edd20cbd-6bb3-f03c-3117-43b0782ab56b</t>
  </si>
  <si>
    <t>Semfinder</t>
  </si>
  <si>
    <t>http://www.semfinder.com/</t>
  </si>
  <si>
    <t>01c9a8fb-02e9-008e-fed1-368cbfb91123</t>
  </si>
  <si>
    <t>Semfoxx</t>
  </si>
  <si>
    <t>http://semfoxx.com</t>
  </si>
  <si>
    <t>8be9d99c-9148-f2dc-a3ae-a314466b13f2</t>
  </si>
  <si>
    <t>SEMfuze</t>
  </si>
  <si>
    <t>http://semfuze.com</t>
  </si>
  <si>
    <t>0312c8da-7753-3e79-36c5-f3cbffd2f99d</t>
  </si>
  <si>
    <t>SemGroup Corporation</t>
  </si>
  <si>
    <t>134138a6-bb4d-9f62-18bc-11376f6c3a02</t>
  </si>
  <si>
    <t>SEMI</t>
  </si>
  <si>
    <t>http://semi.org/</t>
  </si>
  <si>
    <t>93d892e5-741a-0638-d0eb-ff91da7da081</t>
  </si>
  <si>
    <t>Semi-Lux, Inc.</t>
  </si>
  <si>
    <t>http://semiluxinc.com/</t>
  </si>
  <si>
    <t>0be2196d-d05e-c5a7-7838-b0ba73e91a41</t>
  </si>
  <si>
    <t>SemiAccurate</t>
  </si>
  <si>
    <t>http://semiaccurate.com/</t>
  </si>
  <si>
    <t>c131227e-d472-be97-7276-16ef51bbbc37</t>
  </si>
  <si>
    <t>Semiautomatic Semiotics</t>
  </si>
  <si>
    <t>http://semiautomatic3d.com</t>
  </si>
  <si>
    <t>a5928d54-2ac8-d035-4862-578691363a87</t>
  </si>
  <si>
    <t>Semibold Mammoth</t>
  </si>
  <si>
    <t>http://mmth.us/</t>
  </si>
  <si>
    <t>d2cd6ccd-f4bc-536d-5a26-13894500deb1</t>
  </si>
  <si>
    <t>Semic</t>
  </si>
  <si>
    <t>http://www.semic.es</t>
  </si>
  <si>
    <t>f2864b39-c4de-84f6-ea4b-000bba690a77</t>
  </si>
  <si>
    <t>SEMichigan Startup</t>
  </si>
  <si>
    <t>http://semichiganstartup.com/</t>
  </si>
  <si>
    <t>c487f3e3-5f68-e52c-8ea1-043471ba707d</t>
  </si>
  <si>
    <t>Semico Research</t>
  </si>
  <si>
    <t>http://semico.com/</t>
  </si>
  <si>
    <t>f874e1cf-4603-8847-57c0-c269031ef540</t>
  </si>
  <si>
    <t>SEMICOA</t>
  </si>
  <si>
    <t>http://www.semicoa.com</t>
  </si>
  <si>
    <t>89692629-b0fe-8458-69c5-a6471b6eeba7</t>
  </si>
  <si>
    <t>Semicolon</t>
  </si>
  <si>
    <t>http://www.semicolon.com.mv</t>
  </si>
  <si>
    <t>850301df-8681-e930-9dbf-b5d5b582701c</t>
  </si>
  <si>
    <t>SemiCom</t>
  </si>
  <si>
    <t>http://www.semicom.lv</t>
  </si>
  <si>
    <t>b2d1a889-cd80-1a55-65f2-1c7ec20768ae</t>
  </si>
  <si>
    <t>SemiConductor Devices</t>
  </si>
  <si>
    <t>http://www.scd.co.il/</t>
  </si>
  <si>
    <t>d2908611-2e51-55a2-1922-679cdb398788</t>
  </si>
  <si>
    <t>Semiconductor Equipment and Materials International</t>
  </si>
  <si>
    <t>http://www.semi.org</t>
  </si>
  <si>
    <t>83c42b61-4b9c-e492-b6af-d33a223ba93d</t>
  </si>
  <si>
    <t>Semiconductor Industry Association</t>
  </si>
  <si>
    <t>http://www.semiconductors.org/</t>
  </si>
  <si>
    <t>042b911e-1cd5-b8f0-5a2d-f8a561919d47</t>
  </si>
  <si>
    <t>Semiconductor Manufacturing International</t>
  </si>
  <si>
    <t>http://www.smics.com/eng/index.php</t>
  </si>
  <si>
    <t>b0ea647f-c362-05a4-5081-34bf81c870f2</t>
  </si>
  <si>
    <t>Semiconductor Manufacturing International (Beijing) Corporation</t>
  </si>
  <si>
    <t>http://www.smics.com</t>
  </si>
  <si>
    <t>ecbdaad0-95cc-9574-ca76-eedac1bfa384</t>
  </si>
  <si>
    <t>Semiconductor Manufacturing International (Shenzhen) Corporation</t>
  </si>
  <si>
    <t>a4fb5668-0727-2a8e-2914-4df7e156f9c2</t>
  </si>
  <si>
    <t>Semiconductor Research Corporation</t>
  </si>
  <si>
    <t>https://www.src.org/</t>
  </si>
  <si>
    <t>11a26964-5d0d-d41c-be71-f25958a4e98e</t>
  </si>
  <si>
    <t>SemiconductorStore.com, a division of Symmetry Electronics</t>
  </si>
  <si>
    <t>http://www.semiconductorstore.com</t>
  </si>
  <si>
    <t>8d89b985-2474-81e9-4c84-fce422bc93f8</t>
  </si>
  <si>
    <t>Semidot Infotech</t>
  </si>
  <si>
    <t>http://semidotinfotech.com/</t>
  </si>
  <si>
    <t>51e4ba01-bcaa-0ce0-4019-a6777604c284</t>
  </si>
  <si>
    <t>Semifreddi's Bakery</t>
  </si>
  <si>
    <t>http://www.semifreddis.com</t>
  </si>
  <si>
    <t>4719238a-3651-3907-fc8e-50d5cbd034e1</t>
  </si>
  <si>
    <t>Semigator AG</t>
  </si>
  <si>
    <t>http://semigator.de</t>
  </si>
  <si>
    <t>3692e822-f0ad-2625-4634-f6f9d0a19d4c</t>
  </si>
  <si>
    <t>SEMIKART</t>
  </si>
  <si>
    <t>http://www.semikart.com/</t>
  </si>
  <si>
    <t>610447c1-4034-ed30-8263-ad68d5400d52</t>
  </si>
  <si>
    <t>Semikron International</t>
  </si>
  <si>
    <t>https://www.semikron.com</t>
  </si>
  <si>
    <t>ded89087-21a6-aa96-6e4c-b8d8fe68782c</t>
  </si>
  <si>
    <t>SemiLEDs</t>
  </si>
  <si>
    <t>http://www.semileds.com/led_chips_semileds.htm</t>
  </si>
  <si>
    <t>2b399e0d-8502-db2f-35dc-e399e9f46de7</t>
  </si>
  <si>
    <t>Semilla Proyectos Internet</t>
  </si>
  <si>
    <t>http://www.semillaproyectos.com/</t>
  </si>
  <si>
    <t>28d93ab6-85dc-bd09-a14d-b2f38db43f85</t>
  </si>
  <si>
    <t>http://www.semillaproyectos.com</t>
  </si>
  <si>
    <t>66d8eba6-4881-eb0f-1f12-c1782172335e</t>
  </si>
  <si>
    <t>Semillas Fito</t>
  </si>
  <si>
    <t>http://www.semillasfito.com</t>
  </si>
  <si>
    <t>827e443d-92a6-eef2-3e95-ed90b66fe0a1</t>
  </si>
  <si>
    <t>Semilo</t>
  </si>
  <si>
    <t>http://www.semilo.nl</t>
  </si>
  <si>
    <t>caab3df7-e09b-376d-29a7-bb7d637c73a0</t>
  </si>
  <si>
    <t>Semilon Technologies PVT LTD</t>
  </si>
  <si>
    <t>http://www.semilon.com</t>
  </si>
  <si>
    <t>ee1c87b0-6887-19a6-935c-e425678e5b85</t>
  </si>
  <si>
    <t>Semin'up</t>
  </si>
  <si>
    <t>http://www.seminup.fr/</t>
  </si>
  <si>
    <t>c7f2248f-0b7b-0114-bdbf-bb2619d3ad95</t>
  </si>
  <si>
    <t>Seminarfeed</t>
  </si>
  <si>
    <t>http://www.seminarfeed.com</t>
  </si>
  <si>
    <t>cd8157ce-a9a3-d680-10ef-2f83b12afbde</t>
  </si>
  <si>
    <t>Seminario Evangelico de Puerto Rico</t>
  </si>
  <si>
    <t>http://www.se-pr.edu/</t>
  </si>
  <si>
    <t>32d4fdc6-a387-ae86-5aca-aa7780c23256</t>
  </si>
  <si>
    <t>SeminarSource.com</t>
  </si>
  <si>
    <t>http://www.seminarsource.com</t>
  </si>
  <si>
    <t>e6897909-acc2-6a97-e3cd-1994817186ed</t>
  </si>
  <si>
    <t>Seminary Extension Independent Study Institute</t>
  </si>
  <si>
    <t>http://www.seminaryextension.org/</t>
  </si>
  <si>
    <t>874fc84b-d12d-394b-16a8-9d0d7d513107</t>
  </si>
  <si>
    <t>Seminary of the Immaculate Conception</t>
  </si>
  <si>
    <t>http://www.icseminary.edu/</t>
  </si>
  <si>
    <t>f22515d2-151b-0e9d-f223-748a231a866f</t>
  </si>
  <si>
    <t>SeminaryX</t>
  </si>
  <si>
    <t>http://www.seminaryx.com</t>
  </si>
  <si>
    <t>8d141ab6-47be-717b-b2f9-2c32a1420aae</t>
  </si>
  <si>
    <t>SemiNex</t>
  </si>
  <si>
    <t>http://www.seminex.com</t>
  </si>
  <si>
    <t>13a94011-8791-8079-68fb-6f9408356525</t>
  </si>
  <si>
    <t>Seminis</t>
  </si>
  <si>
    <t>http://www.seminis.com</t>
  </si>
  <si>
    <t>8eb09466-d376-d75d-95fd-68877144f16b</t>
  </si>
  <si>
    <t>Seminis Vegetable Seeds</t>
  </si>
  <si>
    <t>1a7db9c1-7290-f532-f18e-28b2150e093d</t>
  </si>
  <si>
    <t>Semino CaliRationale</t>
  </si>
  <si>
    <t>http://scrl.in</t>
  </si>
  <si>
    <t>b2ddf17c-4bb0-fc49-4fbd-5db5f8ecf64b</t>
  </si>
  <si>
    <t>Seminole Hard Rock Casino</t>
  </si>
  <si>
    <t>https://www.seminolehardrockhollywood.com</t>
  </si>
  <si>
    <t>0bb7d24d-6b91-da73-5134-acdc3a8948e3</t>
  </si>
  <si>
    <t>Seminole State College</t>
  </si>
  <si>
    <t>http://www.sscok.edu/</t>
  </si>
  <si>
    <t>05d9f61b-7d8d-433a-8da6-95bc40be68dc</t>
  </si>
  <si>
    <t>Seminole State College of Florida</t>
  </si>
  <si>
    <t>https://www.seminolestate.edu</t>
  </si>
  <si>
    <t>b3c15b8f-cad2-cbd0-54bf-e37acb29bd11</t>
  </si>
  <si>
    <t>http://www.scc-fl.edu/</t>
  </si>
  <si>
    <t>cbf9cdd3-c411-3dd4-6e30-13c02ee85db1</t>
  </si>
  <si>
    <t>Seminole Technology Business Incubation Center (STBIC)</t>
  </si>
  <si>
    <t>http://www.seminoleinc.com</t>
  </si>
  <si>
    <t>34baadc9-c6ca-4764-81f1-51dec7adf623</t>
  </si>
  <si>
    <t>Seminole Tribe of Florida</t>
  </si>
  <si>
    <t>http://www.semtribe.com/</t>
  </si>
  <si>
    <t>ce7aa845-a75f-98c4-5f0a-97fbb214f00d</t>
  </si>
  <si>
    <t>Seminte</t>
  </si>
  <si>
    <t>http://wapego.com</t>
  </si>
  <si>
    <t>d98afe9a-5453-88c5-9fd4-aa88b5d21342</t>
  </si>
  <si>
    <t>SemiNuevos</t>
  </si>
  <si>
    <t>https://www.seminuevos.com/</t>
  </si>
  <si>
    <t>501c4dcb-1508-f988-df65-a1b77078e2ac</t>
  </si>
  <si>
    <t>SEMIO</t>
  </si>
  <si>
    <t>http://www.semio.tv</t>
  </si>
  <si>
    <t>b3c1ffc1-d075-d356-e6ea-f9f6b9017a1c</t>
  </si>
  <si>
    <t>Semiocast</t>
  </si>
  <si>
    <t>http://semiocast.com</t>
  </si>
  <si>
    <t>6de7953e-6155-9921-2db5-bc41f568ef64</t>
  </si>
  <si>
    <t>Semios</t>
  </si>
  <si>
    <t>http://semios.com/</t>
  </si>
  <si>
    <t>79baf27c-e79b-666a-d6e5-633f7643877c</t>
  </si>
  <si>
    <t>semiosBIO Technologies</t>
  </si>
  <si>
    <t>http://semiosbio.com</t>
  </si>
  <si>
    <t>ac5d454c-46e9-6d92-02c8-7f80f58ee992</t>
  </si>
  <si>
    <t>Semiotic Labs</t>
  </si>
  <si>
    <t>http://www.semioticlabs.com/</t>
  </si>
  <si>
    <t>af0a84b5-1422-5a26-4b83-9a599448e86e</t>
  </si>
  <si>
    <t>Semiotic Media</t>
  </si>
  <si>
    <t>http://www.semioticmedia.com</t>
  </si>
  <si>
    <t>5f238ece-1c02-6beb-992a-72e0980378b1</t>
  </si>
  <si>
    <t>SemiPro</t>
  </si>
  <si>
    <t>http://www.semiproinc.com</t>
  </si>
  <si>
    <t>42d7d643-6716-a7cf-1fb5-bd29a7b420d5</t>
  </si>
  <si>
    <t>SemiProbe</t>
  </si>
  <si>
    <t>http://semiprobe.com</t>
  </si>
  <si>
    <t>ad564c3b-b82c-262f-7a17-429535346518</t>
  </si>
  <si>
    <t>SemiSouth Laboratories</t>
  </si>
  <si>
    <t>http://www.semisouth.com</t>
  </si>
  <si>
    <t>b9aae0f8-b669-c9de-6acd-b241f13aeead</t>
  </si>
  <si>
    <t>Semitech Semiconductor</t>
  </si>
  <si>
    <t>http://www.semitechsemi.com</t>
  </si>
  <si>
    <t>2abb5ab4-cef4-b6c9-9eb8-7f174a4868c2</t>
  </si>
  <si>
    <t>Semitest</t>
  </si>
  <si>
    <t>http://www.semitestsolutions.com</t>
  </si>
  <si>
    <t>9a31bca4-8372-1f63-444b-1c1c390f8398</t>
  </si>
  <si>
    <t>Semitool</t>
  </si>
  <si>
    <t>http://www.semitool.com</t>
  </si>
  <si>
    <t>9a031346-2b23-c671-541e-0886cbed7285</t>
  </si>
  <si>
    <t>SemiTrade</t>
  </si>
  <si>
    <t>http://www.semitrade.com</t>
  </si>
  <si>
    <t>23574279-5e3e-d44e-966b-5490d4f44259</t>
  </si>
  <si>
    <t>semix2</t>
  </si>
  <si>
    <t>http://semix2apps.cafe24.com</t>
  </si>
  <si>
    <t>66cf8f7d-baaa-9475-6b13-2592d8e80665</t>
  </si>
  <si>
    <t>Semiyun</t>
  </si>
  <si>
    <t>http://www.semiyun.com/</t>
  </si>
  <si>
    <t>efa0c048-c736-0bad-d55d-d2096e33036c</t>
  </si>
  <si>
    <t>Semknox Gbmh</t>
  </si>
  <si>
    <t>http://semknox.com</t>
  </si>
  <si>
    <t>9f52478d-64c0-7b8d-14eb-751dc3f5ffba</t>
  </si>
  <si>
    <t>Semler Scientific</t>
  </si>
  <si>
    <t>http://semlerscientific.com/</t>
  </si>
  <si>
    <t>7245b5a7-035f-86ca-f08a-721086e2d631</t>
  </si>
  <si>
    <t>Semlr Limited</t>
  </si>
  <si>
    <t>http://www.semlr.com</t>
  </si>
  <si>
    <t>2de484c4-6268-e477-db38-a23897e9fc4f</t>
  </si>
  <si>
    <t>Semma Therapeutics</t>
  </si>
  <si>
    <t>http://semma-tx.com</t>
  </si>
  <si>
    <t>361ee5a6-e4c0-604a-bd92-4ab73c9a3655</t>
  </si>
  <si>
    <t>Semme Mineral Water</t>
  </si>
  <si>
    <t>http://www.semmemineral.com</t>
  </si>
  <si>
    <t>ff10e516-33dc-d702-ccbd-fff6b26a28da</t>
  </si>
  <si>
    <t>Semmelweis University</t>
  </si>
  <si>
    <t>http://semmelweis.hu/english</t>
  </si>
  <si>
    <t>00d8c051-33c2-4d9b-3997-2d65fcae6079</t>
  </si>
  <si>
    <t>Semminer</t>
  </si>
  <si>
    <t>http://semminer.com/</t>
  </si>
  <si>
    <t>3ca6c958-f07e-8509-4461-ef50733e7f6d</t>
  </si>
  <si>
    <t>Semmle</t>
  </si>
  <si>
    <t>http://semmle.com/</t>
  </si>
  <si>
    <t>1658715b-12b3-4124-f16e-bb8f47761dfa</t>
  </si>
  <si>
    <t>Semmur</t>
  </si>
  <si>
    <t>http://semmur.com</t>
  </si>
  <si>
    <t>f34fa2d2-f6d4-5269-a6a3-75118b228090</t>
  </si>
  <si>
    <t>Semmx</t>
  </si>
  <si>
    <t>http://www.semmx.com</t>
  </si>
  <si>
    <t>ee93e804-2a70-83b3-709a-9d51eea40f0f</t>
  </si>
  <si>
    <t>Semnur Pharmaceuticals</t>
  </si>
  <si>
    <t>http://semnurpharma.com</t>
  </si>
  <si>
    <t>ecebe84b-df2b-087a-806c-2828e1861306</t>
  </si>
  <si>
    <t>SEMO Graphics</t>
  </si>
  <si>
    <t>http://www.semographics.com/main/index.php</t>
  </si>
  <si>
    <t>93fd108a-fc0d-3333-1d9c-4a1974c9a0ca</t>
  </si>
  <si>
    <t>Semo Yard Sales</t>
  </si>
  <si>
    <t>http://www.semoyardsales.net/</t>
  </si>
  <si>
    <t>3c415b4f-ff42-84df-acbe-6515f158118b</t>
  </si>
  <si>
    <t>Semonomics</t>
  </si>
  <si>
    <t>http://www.semonomics.com</t>
  </si>
  <si>
    <t>dc889ac0-c14d-e969-31d0-4f8a3d2837e0</t>
  </si>
  <si>
    <t>Semorex Technologies</t>
  </si>
  <si>
    <t>http://www.semorex.com</t>
  </si>
  <si>
    <t>3b38f617-2689-da87-d3e2-9da91f222e83</t>
  </si>
  <si>
    <t>Semotus Solutions</t>
  </si>
  <si>
    <t>http://www.semotus.com/</t>
  </si>
  <si>
    <t>7d6ba473-3dde-b81f-197e-2c83a5c3bd46</t>
  </si>
  <si>
    <t>SEMP.com</t>
  </si>
  <si>
    <t>http://www.semp.com</t>
  </si>
  <si>
    <t>baedd8a9-0e00-b692-fbb7-edd1f963cd3f</t>
  </si>
  <si>
    <t>SEMPAD</t>
  </si>
  <si>
    <t>http://sempad.com</t>
  </si>
  <si>
    <t>7b2b35d6-da1e-1d8d-9ab0-13f4dbea0009</t>
  </si>
  <si>
    <t>Sempai Games</t>
  </si>
  <si>
    <t>http://www.sempaigames.com</t>
  </si>
  <si>
    <t>e6adce1a-a209-1f73-9f61-0c4180358856</t>
  </si>
  <si>
    <t>Sempeak</t>
  </si>
  <si>
    <t>http://www.sempeak.com/</t>
  </si>
  <si>
    <t>d1aff2fc-2f09-c16f-3e9a-fcbe4f02a592</t>
  </si>
  <si>
    <t>Semper</t>
  </si>
  <si>
    <t>http://www.getsemper.com</t>
  </si>
  <si>
    <t>6945dd46-59aa-7b7d-b0dc-63012e9cab1d</t>
  </si>
  <si>
    <t>Semper Gestion</t>
  </si>
  <si>
    <t>http://www.semper-gestion.ch</t>
  </si>
  <si>
    <t>d612207f-9804-8acc-4f30-11503837eb96</t>
  </si>
  <si>
    <t>Semper Pacific Wealth Strategies</t>
  </si>
  <si>
    <t>http://semperpacific.com/</t>
  </si>
  <si>
    <t>74b70954-0bbb-dec5-ceb9-7cb7744da95d</t>
  </si>
  <si>
    <t>Semper Software</t>
  </si>
  <si>
    <t>http://www.sempersoftware.com</t>
  </si>
  <si>
    <t>7f9d898e-6e11-66df-38e0-27d8aaacf8ee</t>
  </si>
  <si>
    <t>Semper Solaris</t>
  </si>
  <si>
    <t>http://www.sempersolaris.com/san-diego-solar-company/</t>
  </si>
  <si>
    <t>85d681b9-8778-3f02-93c3-42629e981287</t>
  </si>
  <si>
    <t>Semperis</t>
  </si>
  <si>
    <t>http://www.semperis.com/</t>
  </si>
  <si>
    <t>fe736899-ea29-e776-4c4a-8a7acfb87ce9</t>
  </si>
  <si>
    <t>SEMPIRE</t>
  </si>
  <si>
    <t>https://www.sempire.pl/</t>
  </si>
  <si>
    <t>3930a354-7423-397d-6ec6-2478394176ee</t>
  </si>
  <si>
    <t>Sempli</t>
  </si>
  <si>
    <t>http://www.sempli.co</t>
  </si>
  <si>
    <t>fbde3abf-6b8a-3ac3-eeaf-f2f4dc8d2216</t>
  </si>
  <si>
    <t>Semplice Energy</t>
  </si>
  <si>
    <t>http://www.semplice.co.uk/</t>
  </si>
  <si>
    <t>dbe1159f-238a-7e86-13c6-d85d2e59d840</t>
  </si>
  <si>
    <t>Semply</t>
  </si>
  <si>
    <t>http://semp.ly</t>
  </si>
  <si>
    <t>961bd1d5-9dab-21b5-6d3f-86f65f6c1d02</t>
  </si>
  <si>
    <t>Sempnec</t>
  </si>
  <si>
    <t>http://www.sempnec.org</t>
  </si>
  <si>
    <t>f794475a-6526-0c2a-c6bc-19f6724236e9</t>
  </si>
  <si>
    <t>SEMPO</t>
  </si>
  <si>
    <t>http://www.sempo.org</t>
  </si>
  <si>
    <t>099699a1-ebe4-0e2f-d507-69446a3f392a</t>
  </si>
  <si>
    <t>Sempo</t>
  </si>
  <si>
    <t>https://sempo.ai</t>
  </si>
  <si>
    <t>c1b59b7e-e197-4172-836c-f2fb35e78109</t>
  </si>
  <si>
    <t>SEMPO Chicago</t>
  </si>
  <si>
    <t>f588bd01-1f55-426c-cf4f-8843c1622603</t>
  </si>
  <si>
    <t>SEMPO Los Angeles</t>
  </si>
  <si>
    <t>4e7f0764-cb81-e856-9dbc-710b0296802f</t>
  </si>
  <si>
    <t>Semporium</t>
  </si>
  <si>
    <t>http://www.semporium.com</t>
  </si>
  <si>
    <t>82f35d98-d7ab-5a68-5a1f-ef5bab879feb</t>
  </si>
  <si>
    <t>Sempra Energy</t>
  </si>
  <si>
    <t>http://www.sempra.com</t>
  </si>
  <si>
    <t>b4b80a3c-d0dd-d52c-3caf-4942bb2e7c01</t>
  </si>
  <si>
    <t>Sempre Health</t>
  </si>
  <si>
    <t>https://www.semprehealth.com</t>
  </si>
  <si>
    <t>50059080-7359-4fc9-6c4d-e782965029a5</t>
  </si>
  <si>
    <t>Sempris</t>
  </si>
  <si>
    <t>http://www.sempris.com</t>
  </si>
  <si>
    <t>590dfaff-6133-5f15-9ce1-2f2280786a77</t>
  </si>
  <si>
    <t>Semprius</t>
  </si>
  <si>
    <t>http://www.semprius.com</t>
  </si>
  <si>
    <t>2d24c79e-9121-7183-e3ba-d2180c9b9195</t>
  </si>
  <si>
    <t>Semprus BioSciences</t>
  </si>
  <si>
    <t>http://www.semprusbio.com</t>
  </si>
  <si>
    <t>785688c3-a53f-b1be-6c0d-0fd47119fb1e</t>
  </si>
  <si>
    <t>Semrock</t>
  </si>
  <si>
    <t>https://www.semrock.com</t>
  </si>
  <si>
    <t>e6f1b194-7353-4741-299e-10d180ffd652</t>
  </si>
  <si>
    <t>SEMRocket</t>
  </si>
  <si>
    <t>http://www.semrocket.com</t>
  </si>
  <si>
    <t>40316cd4-4513-007d-dcfb-b938c27d7f7a</t>
  </si>
  <si>
    <t>SEMrun LLC.</t>
  </si>
  <si>
    <t>http://semrun.com</t>
  </si>
  <si>
    <t>801ddce3-8037-5b38-9214-826e6681a6a2</t>
  </si>
  <si>
    <t>SEMrush</t>
  </si>
  <si>
    <t>http://www.semrush.com</t>
  </si>
  <si>
    <t>ea506002-a8db-1f22-1b3f-50adec45fb50</t>
  </si>
  <si>
    <t>SEMS GAMES</t>
  </si>
  <si>
    <t>http://www.semsgames.com</t>
  </si>
  <si>
    <t>69ac60ad-9fe8-35f8-4cf5-f75dd0a2a021</t>
  </si>
  <si>
    <t>SEMSA</t>
  </si>
  <si>
    <t>http://www.sierramed.org</t>
  </si>
  <si>
    <t>a03607fe-d145-52bb-e380-23fe354a3387</t>
  </si>
  <si>
    <t>Semsem International</t>
  </si>
  <si>
    <t>http://semseminternational.com/</t>
  </si>
  <si>
    <t>e86f1409-4d9c-142e-ad8a-9e861a035c50</t>
  </si>
  <si>
    <t>SemSenha.com</t>
  </si>
  <si>
    <t>http://www.semsenha.com</t>
  </si>
  <si>
    <t>c07b5c6c-d95d-532c-ab29-70c17b07f0b8</t>
  </si>
  <si>
    <t>Semseo Marketing</t>
  </si>
  <si>
    <t>http://www.semseo-marketing.de</t>
  </si>
  <si>
    <t>b2fbe797-15b4-7816-309e-e9454334c97b</t>
  </si>
  <si>
    <t>SEMSEOGURUS (India)</t>
  </si>
  <si>
    <t>http://www.semseogurus.com/</t>
  </si>
  <si>
    <t>c2343768-ee3d-278a-27fc-4a84f575feb1</t>
  </si>
  <si>
    <t>SEMSEYE</t>
  </si>
  <si>
    <t>http://www.semseye.com/</t>
  </si>
  <si>
    <t>20433bc2-a27c-5975-d62e-0b9839fec602</t>
  </si>
  <si>
    <t>SemStudio</t>
  </si>
  <si>
    <t>http://semstudio.pl/</t>
  </si>
  <si>
    <t>f84c8b89-37fa-e860-ce74-80af3091b7d4</t>
  </si>
  <si>
    <t>Semt Co</t>
  </si>
  <si>
    <t>http://semt.co/</t>
  </si>
  <si>
    <t>3d34f61a-42cf-ac92-4e2b-5971de645a8d</t>
  </si>
  <si>
    <t>Semta</t>
  </si>
  <si>
    <t>http://semta.org.uk</t>
  </si>
  <si>
    <t>8fe8a2f7-9fa9-00d4-0ed0-dc07d4650b28</t>
  </si>
  <si>
    <t>Semtech</t>
  </si>
  <si>
    <t>http://www.semtech.com</t>
  </si>
  <si>
    <t>a9769ca5-d661-8015-311e-f36b09b68a9b</t>
  </si>
  <si>
    <t>Semtek Innovative Solutions</t>
  </si>
  <si>
    <t>http://www.semtek.com</t>
  </si>
  <si>
    <t>5b13b5aa-c7f7-59e0-16a5-a15cd21464a3</t>
  </si>
  <si>
    <t>Semtive</t>
  </si>
  <si>
    <t>http://semtive.com</t>
  </si>
  <si>
    <t>6e49f556-d7c6-34ae-8c61-2823f9ec3f94</t>
  </si>
  <si>
    <t>Semtronics Microsystems</t>
  </si>
  <si>
    <t>http://semtronicsmicrosystems.com</t>
  </si>
  <si>
    <t>2d781c5c-0303-5153-4aad-65b706ff0c93</t>
  </si>
  <si>
    <t>Semtus</t>
  </si>
  <si>
    <t>http://www.semtus.com</t>
  </si>
  <si>
    <t>47fa15c2-0c68-b9ed-5b7f-51d2df96226e</t>
  </si>
  <si>
    <t>SEMU</t>
  </si>
  <si>
    <t>http://www.semu.co</t>
  </si>
  <si>
    <t>73836767-7e58-2c48-c5b8-72273424057e</t>
  </si>
  <si>
    <t>SemuaButuh.com</t>
  </si>
  <si>
    <t>http://semuabutuh.com/</t>
  </si>
  <si>
    <t>00ab8299-208d-6b9a-542a-3776ec969dc8</t>
  </si>
  <si>
    <t>Semusi</t>
  </si>
  <si>
    <t>http://www.semusi.com</t>
  </si>
  <si>
    <t>ee9d6d80-1bab-d1be-4f6a-d2d64925ac8f</t>
  </si>
  <si>
    <t>SemVox GmbH</t>
  </si>
  <si>
    <t>http://www.semvox.com</t>
  </si>
  <si>
    <t>389336e9-91a0-02e9-1a0f-6dfd18da7a22</t>
  </si>
  <si>
    <t>Semway</t>
  </si>
  <si>
    <t>http://www.semway.no/</t>
  </si>
  <si>
    <t>6b4da6e1-b44c-e298-9f8a-78535b1c45b1</t>
  </si>
  <si>
    <t>SEMXE</t>
  </si>
  <si>
    <t>http://www.semxe.com</t>
  </si>
  <si>
    <t>b758c0e4-7f58-73dd-075e-4ab1e50bd4c3</t>
  </si>
  <si>
    <t>SEMYOU</t>
  </si>
  <si>
    <t>http://www.semyou.com</t>
  </si>
  <si>
    <t>a9c08289-e042-3f6a-2206-7eec1b5e37e1</t>
  </si>
  <si>
    <t>Semyx</t>
  </si>
  <si>
    <t>http://semyx.com</t>
  </si>
  <si>
    <t>9272d06f-985b-ba7f-4f6d-bd2bffbbe8bb</t>
  </si>
  <si>
    <t>Sen</t>
  </si>
  <si>
    <t>http://sen.com/</t>
  </si>
  <si>
    <t>8789a83f-db79-b149-72cb-7d19ed4be3f5</t>
  </si>
  <si>
    <t>Sen &amp; Sons' Travels &amp; Tours</t>
  </si>
  <si>
    <t>http://www.srilankabestholidays.com/</t>
  </si>
  <si>
    <t>cf49d5b3-8da5-5445-7556-310aafdc86fb</t>
  </si>
  <si>
    <t>Sen.se</t>
  </si>
  <si>
    <t>http://sen.se</t>
  </si>
  <si>
    <t>0f182511-4dbf-91a6-49a3-43d32fe76258</t>
  </si>
  <si>
    <t>Sen6</t>
  </si>
  <si>
    <t>http://www.sen6.net</t>
  </si>
  <si>
    <t>1d623ea0-52f3-811b-530a-a86fcd8f04b9</t>
  </si>
  <si>
    <t>Sena</t>
  </si>
  <si>
    <t>http://www.sena.com</t>
  </si>
  <si>
    <t>31f99c50-3c23-3531-f232-d618334821d4</t>
  </si>
  <si>
    <t>Sena Cases</t>
  </si>
  <si>
    <t>http://www.senacases.com</t>
  </si>
  <si>
    <t>b7d8c48b-e630-a591-f253-37a2f86dff74</t>
  </si>
  <si>
    <t>SENA Systems</t>
  </si>
  <si>
    <t>http://www.senasystems.com/</t>
  </si>
  <si>
    <t>98020529-e686-dfdd-6a5e-b8b78af0dc4b</t>
  </si>
  <si>
    <t>Sena Wave LLC</t>
  </si>
  <si>
    <t>http://senawave.com</t>
  </si>
  <si>
    <t>8210eeaf-01d3-4266-5b72-daca82912d21</t>
  </si>
  <si>
    <t>Senac</t>
  </si>
  <si>
    <t>http://www.sp.senac.br/</t>
  </si>
  <si>
    <t>c3cee5e5-2c1a-8b98-6ee9-ba69b2185c70</t>
  </si>
  <si>
    <t>Senada.com</t>
  </si>
  <si>
    <t>http://www.senada.com/</t>
  </si>
  <si>
    <t>e42034b2-83c7-d093-6746-d95a74cf2def</t>
  </si>
  <si>
    <t>SenaHill Partners</t>
  </si>
  <si>
    <t>http://senahill.com/</t>
  </si>
  <si>
    <t>8608d7bc-2aea-ae2f-5d88-032a41c283fa</t>
  </si>
  <si>
    <t>Senai</t>
  </si>
  <si>
    <t>http://www.senaipr.org.br/</t>
  </si>
  <si>
    <t>0ec3d0dc-3694-2393-6862-e2e65e750dac</t>
  </si>
  <si>
    <t>Senanga</t>
  </si>
  <si>
    <t>http://senanga.net/</t>
  </si>
  <si>
    <t>af5400f3-c4d5-1762-baa9-e7308de23376</t>
  </si>
  <si>
    <t>Senao</t>
  </si>
  <si>
    <t>http://www.senao.com/</t>
  </si>
  <si>
    <t>d8e211c1-05d4-63d3-78c4-ef8fc18053ff</t>
  </si>
  <si>
    <t>Senao International</t>
  </si>
  <si>
    <t>http://www.senaointernational.com/</t>
  </si>
  <si>
    <t>03c449cf-a391-9d6e-48e4-e888c4300999</t>
  </si>
  <si>
    <t>Senaptec</t>
  </si>
  <si>
    <t>http://www.senaptec.com/</t>
  </si>
  <si>
    <t>b585e174-9447-2eb3-1df2-be2f5237ae28</t>
  </si>
  <si>
    <t>Senario</t>
  </si>
  <si>
    <t>http://www.senario.com</t>
  </si>
  <si>
    <t>7f4da422-343e-71c8-aea5-39ffafad8a64</t>
  </si>
  <si>
    <t>Senate Budget Committee</t>
  </si>
  <si>
    <t>http://www.budget.senate.gov</t>
  </si>
  <si>
    <t>e63cd864-8053-c73d-60d6-5e00cef571b4</t>
  </si>
  <si>
    <t>Senate Homeland Security Committee</t>
  </si>
  <si>
    <t>http://www.hsgac.senate.gov/</t>
  </si>
  <si>
    <t>1245a6ea-ceaa-1f8c-38c6-6f8cda1ed247</t>
  </si>
  <si>
    <t>Senate Judiciary Committee</t>
  </si>
  <si>
    <t>http://www.senate.gov</t>
  </si>
  <si>
    <t>7bcfd42b-25a0-51e8-c93f-b1fa38f191ec</t>
  </si>
  <si>
    <t>Senath Pty Ltd</t>
  </si>
  <si>
    <t>http://www.senathltd.com</t>
  </si>
  <si>
    <t>e3eb47cb-cbf7-3dfa-bed2-3a30c2b010a8</t>
  </si>
  <si>
    <t>Senatla Capital</t>
  </si>
  <si>
    <t>http://www.senatlacapital.com/</t>
  </si>
  <si>
    <t>684bf460-e071-4a84-63bb-c0acf44f432b</t>
  </si>
  <si>
    <t>senator</t>
  </si>
  <si>
    <t>http://www.senator064.com/en</t>
  </si>
  <si>
    <t>186ededb-a08b-93e4-bdcd-33e18f949396</t>
  </si>
  <si>
    <t>Senator Club</t>
  </si>
  <si>
    <t>http://senatorclub.co</t>
  </si>
  <si>
    <t>271f11b0-09f6-7518-6584-6d8f492634df</t>
  </si>
  <si>
    <t>SENATOR EDWARD M. KENNEDY</t>
  </si>
  <si>
    <t>http://www.tedkennedy.org</t>
  </si>
  <si>
    <t>0162fa53-6f16-4070-1ade-c89dc784b641</t>
  </si>
  <si>
    <t>SENATOR GmbH &amp; Co.</t>
  </si>
  <si>
    <t>http://www.senator.com/</t>
  </si>
  <si>
    <t>3324d890-cfc6-dfe3-4573-b58f51766253</t>
  </si>
  <si>
    <t>Senator Health</t>
  </si>
  <si>
    <t>http://shea.senate.ca.gov</t>
  </si>
  <si>
    <t>3460f2d3-4795-4dfe-74c4-6f503b2cc031</t>
  </si>
  <si>
    <t>Senator John McCain</t>
  </si>
  <si>
    <t>a51cf221-da3b-11ed-ff6e-04932477c1c9</t>
  </si>
  <si>
    <t>Senator Sheldon Whitehouse</t>
  </si>
  <si>
    <t>https://www.whitehouse.senate.gov</t>
  </si>
  <si>
    <t>970e4de7-7dbe-4ef4-0961-c0f0c077f573</t>
  </si>
  <si>
    <t>SENATUS</t>
  </si>
  <si>
    <t>http://www.senatus.net</t>
  </si>
  <si>
    <t>a60206e4-c3eb-2741-10cc-43ab32d3edb3</t>
  </si>
  <si>
    <t>Senaya</t>
  </si>
  <si>
    <t>http://www.senaya.com/</t>
  </si>
  <si>
    <t>0df62115-d794-8021-0ded-7629a16e0bdc</t>
  </si>
  <si>
    <t>Sence</t>
  </si>
  <si>
    <t>http://www.sence.biz</t>
  </si>
  <si>
    <t>9c6fa91c-969b-02b4-a160-a4acac36d093</t>
  </si>
  <si>
    <t>Sence Bence</t>
  </si>
  <si>
    <t>http://sencebence.com/</t>
  </si>
  <si>
    <t>2a295ac2-ab08-b608-36d7-4148f2ec834d</t>
  </si>
  <si>
    <t>SenCer, Inc.</t>
  </si>
  <si>
    <t>http://sencerinc.com</t>
  </si>
  <si>
    <t>dd57afc3-c01a-f386-678d-f680378bbe05</t>
  </si>
  <si>
    <t>Sencera</t>
  </si>
  <si>
    <t>http://www.sencera.com</t>
  </si>
  <si>
    <t>90611778-ccf4-5c5d-4769-7c7251096d2e</t>
  </si>
  <si>
    <t>Sencha</t>
  </si>
  <si>
    <t>http://www.sencha.com</t>
  </si>
  <si>
    <t>1abe5c19-55f2-8f20-78c0-390379c661e1</t>
  </si>
  <si>
    <t>Sencha Naturals</t>
  </si>
  <si>
    <t>http://www.senchanaturals.com/</t>
  </si>
  <si>
    <t>8ab5e116-82d1-35b1-37de-439398ff5897</t>
  </si>
  <si>
    <t>SenchaTouch Developer</t>
  </si>
  <si>
    <t>http://www.senchatouchdeveloper.com</t>
  </si>
  <si>
    <t>5c24df86-abc4-23b9-83c1-b07f8404c432</t>
  </si>
  <si>
    <t>Sencia</t>
  </si>
  <si>
    <t>http://www.sencia.ca</t>
  </si>
  <si>
    <t>73bf8ca1-d794-e16b-f5e8-dd8bb0132306</t>
  </si>
  <si>
    <t>Sencities</t>
  </si>
  <si>
    <t>http://www.sencities.com</t>
  </si>
  <si>
    <t>fbbc2688-5d15-3c5b-d66b-8598bd9434b1</t>
  </si>
  <si>
    <t>Sencity</t>
  </si>
  <si>
    <t>http://sencity.city</t>
  </si>
  <si>
    <t>04c8cb23-f1b7-33c1-87a0-6bd85502abba</t>
  </si>
  <si>
    <t>Senclo</t>
  </si>
  <si>
    <t>https://www.senclo.com</t>
  </si>
  <si>
    <t>e94926f3-74de-0723-e319-a3a0fde351e0</t>
  </si>
  <si>
    <t>Senco</t>
  </si>
  <si>
    <t>http://www.senco.com</t>
  </si>
  <si>
    <t>a99aa860-e634-5cae-d2a0-642c823cf7aa</t>
  </si>
  <si>
    <t>Senco Gold</t>
  </si>
  <si>
    <t>http://www.sencogold.co.in/</t>
  </si>
  <si>
    <t>f6856e1c-1725-23ac-ed40-0e27ddca3b3c</t>
  </si>
  <si>
    <t>Sencorables LLC</t>
  </si>
  <si>
    <t>http://www.sencorables.com/</t>
  </si>
  <si>
    <t>050c9058-914e-7bd5-0879-a118e2a07629</t>
  </si>
  <si>
    <t>SENCROP</t>
  </si>
  <si>
    <t>http://www.sencrop.com</t>
  </si>
  <si>
    <t>1fbf7028-3ebb-e7f7-af35-789bb491a67b</t>
  </si>
  <si>
    <t>Send</t>
  </si>
  <si>
    <t>https://joinsend.com/</t>
  </si>
  <si>
    <t>3014c81d-5d86-d935-41ee-233adf944bc8</t>
  </si>
  <si>
    <t>SEND</t>
  </si>
  <si>
    <t>https://send.farm/</t>
  </si>
  <si>
    <t>0ac54470-1dd0-7559-ca18-1fae0fd53ffe</t>
  </si>
  <si>
    <t>http://www.sendelivery.com</t>
  </si>
  <si>
    <t>aedba581-a911-67d1-e94f-e45023df1f53</t>
  </si>
  <si>
    <t>Send a Cow</t>
  </si>
  <si>
    <t>https://www.sendacow.org</t>
  </si>
  <si>
    <t>b2ececb6-1e51-be40-8595-fad113a82ab8</t>
  </si>
  <si>
    <t>Send a Dog a Bone</t>
  </si>
  <si>
    <t>http://www.sendadogabone.com</t>
  </si>
  <si>
    <t>a13f6fb5-c899-064a-b31d-4f031403c8e4</t>
  </si>
  <si>
    <t>Send A Job</t>
  </si>
  <si>
    <t>http://sendajob.com</t>
  </si>
  <si>
    <t>055fee4a-dfdd-aba6-fa76-40ccccf37178</t>
  </si>
  <si>
    <t>Send A Smile</t>
  </si>
  <si>
    <t>http://www.sendasmile.com</t>
  </si>
  <si>
    <t>45b0af2e-2d0b-265a-87d8-170014ee4749</t>
  </si>
  <si>
    <t>Send as Gift</t>
  </si>
  <si>
    <t>http://sendasgift.com</t>
  </si>
  <si>
    <t>303d5676-bac1-0d74-2150-17153173be6c</t>
  </si>
  <si>
    <t>Send Coffee</t>
  </si>
  <si>
    <t>http://www.sendcoffee.com</t>
  </si>
  <si>
    <t>29c013d4-4e81-8458-cd3f-632c3e8f2dfa</t>
  </si>
  <si>
    <t>Send Elite Rakhi to India</t>
  </si>
  <si>
    <t>http://www.sendeliterakhitoindia.com/</t>
  </si>
  <si>
    <t>5a0df69d-0690-73ec-188f-24edb7720f5e</t>
  </si>
  <si>
    <t>Send Flowers to Ahmedabad - ahmedabadflowermall.com</t>
  </si>
  <si>
    <t>http://www.ahmedabadflowermall.com/</t>
  </si>
  <si>
    <t>a513e7c4-e534-6de2-3b44-917286013f9e</t>
  </si>
  <si>
    <t>Send Flowers to India : Bloomnbud.com</t>
  </si>
  <si>
    <t>http://www.bloomnbud.com/</t>
  </si>
  <si>
    <t>c15c482e-95c7-9f39-4402-b8bf1a5be15b</t>
  </si>
  <si>
    <t>Send Invoice</t>
  </si>
  <si>
    <t>http://sendinvoice.co.uk</t>
  </si>
  <si>
    <t>10b8d237-1d08-02a8-7510-502eea95e515</t>
  </si>
  <si>
    <t>Send It Social</t>
  </si>
  <si>
    <t>http://senditsocial.com</t>
  </si>
  <si>
    <t>af1aeaa3-6e63-cb8c-ed84-cf7044a8fe88</t>
  </si>
  <si>
    <t>Send Me A Trainer</t>
  </si>
  <si>
    <t>http://sendmeatrainer.com/</t>
  </si>
  <si>
    <t>243a6b8a-5eed-0116-876d-eb0570907178</t>
  </si>
  <si>
    <t>Send Me Contacts</t>
  </si>
  <si>
    <t>http://www.sendmecontacts.com/</t>
  </si>
  <si>
    <t>2cbb3ef6-95d8-632e-88e9-02c1d11189f4</t>
  </si>
  <si>
    <t>Send Money Home</t>
  </si>
  <si>
    <t>http://www.sendmoneyhome.co.uk</t>
  </si>
  <si>
    <t>4b95e0ce-4391-b2ad-ffe1-948cd44a7632</t>
  </si>
  <si>
    <t>Send My Kid</t>
  </si>
  <si>
    <t>http://www.sendmykid.com</t>
  </si>
  <si>
    <t>69f3119b-8e45-3c9b-0766-e6791b2a2f3c</t>
  </si>
  <si>
    <t>Send Receive</t>
  </si>
  <si>
    <t>http://mysendreceivenow.com/</t>
  </si>
  <si>
    <t>2b0f7ac3-7dcd-39c5-9fbd-cf65eb0d5781</t>
  </si>
  <si>
    <t>Send the Trend</t>
  </si>
  <si>
    <t>http://www.sendthetrend.com</t>
  </si>
  <si>
    <t>35552710-50c0-baca-f0ec-fd36a8bcc1dc</t>
  </si>
  <si>
    <t>Send To My Cloud</t>
  </si>
  <si>
    <t>http://sendtomycloud.com</t>
  </si>
  <si>
    <t>4da973a8-e5bc-741b-e956-a496bbd3cd27</t>
  </si>
  <si>
    <t>Send Word Now</t>
  </si>
  <si>
    <t>http://www.sendwordnow.com</t>
  </si>
  <si>
    <t>8e89bae4-dc78-03f2-5b58-62d8e0fc9a6c</t>
  </si>
  <si>
    <t>Send_aCity Ltd</t>
  </si>
  <si>
    <t>http://www.patriciasendin.com/</t>
  </si>
  <si>
    <t>1766bfdc-dd5f-4171-6884-cbe0c32e51a1</t>
  </si>
  <si>
    <t>Send-it Fulfilment Solutions Ltd</t>
  </si>
  <si>
    <t>http://send-it.org/</t>
  </si>
  <si>
    <t>da897a17-2e44-3910-9d2f-bea2cbfe9fbc</t>
  </si>
  <si>
    <t>Send2Space</t>
  </si>
  <si>
    <t>http://send2space.com</t>
  </si>
  <si>
    <t>044cdb42-c5c5-98b0-a702-93cb0dbee040</t>
  </si>
  <si>
    <t>Senda</t>
  </si>
  <si>
    <t>https://sendaathletics.com/</t>
  </si>
  <si>
    <t>2b02dca1-33d3-e52a-0453-6e2c83df0702</t>
  </si>
  <si>
    <t>SendaBio</t>
  </si>
  <si>
    <t>http://www.sendabio.es/home-en/</t>
  </si>
  <si>
    <t>ff50b33a-5cda-630c-8fa8-a6eb646c2a48</t>
  </si>
  <si>
    <t>Sendachi</t>
  </si>
  <si>
    <t>http://sendachi.com/</t>
  </si>
  <si>
    <t>9bd2d4fd-7943-fa84-467e-28f0b802380d</t>
  </si>
  <si>
    <t>Sendah Direct</t>
  </si>
  <si>
    <t>http://www.sendahdirect.com</t>
  </si>
  <si>
    <t>e4ae91c4-4b22-3ae7-e212-e3693e28d84d</t>
  </si>
  <si>
    <t>Sendah Philippines</t>
  </si>
  <si>
    <t>http://www.sendah.com/</t>
  </si>
  <si>
    <t>fd95fa70-4e9e-bbad-682a-948eff696307</t>
  </si>
  <si>
    <t>Sendandsee</t>
  </si>
  <si>
    <t>http://www.sendandsee.com</t>
  </si>
  <si>
    <t>4a01a738-10e3-b5b7-1f75-c2501f45a492</t>
  </si>
  <si>
    <t>SENDaTEXT</t>
  </si>
  <si>
    <t>https://www.sendatext.co</t>
  </si>
  <si>
    <t>1aa336fb-05ef-924a-657c-778ce110f804</t>
  </si>
  <si>
    <t>Sendato</t>
  </si>
  <si>
    <t>http://www.sendato.com/</t>
  </si>
  <si>
    <t>2369c9f8-cfc6-526a-563d-9eba8e93edda</t>
  </si>
  <si>
    <t>SendBeatsTo</t>
  </si>
  <si>
    <t>https://sendbeatsto.com</t>
  </si>
  <si>
    <t>ac041a76-d023-b120-a60a-417f3dad2ef8</t>
  </si>
  <si>
    <t>SendBestGift.com</t>
  </si>
  <si>
    <t>https://www.sendbestgift.com</t>
  </si>
  <si>
    <t>a8342bff-821b-f530-a982-7de1ee101d7e</t>
  </si>
  <si>
    <t>SendBird</t>
  </si>
  <si>
    <t>https://sendbird.com</t>
  </si>
  <si>
    <t>2cd82fbc-c9c2-8ab7-d884-f0df5e2cba74</t>
  </si>
  <si>
    <t>SendBlaster</t>
  </si>
  <si>
    <t>http://www.sendblaster.com/</t>
  </si>
  <si>
    <t>d9406ae7-2b1e-36d8-ba7f-d03272cef573</t>
  </si>
  <si>
    <t>Sendbloom</t>
  </si>
  <si>
    <t>https://sendbloom.com/</t>
  </si>
  <si>
    <t>db7b8cae-ec98-b607-3d56-2a67dadde567</t>
  </si>
  <si>
    <t>SendBrightBox</t>
  </si>
  <si>
    <t>http://sendbrightbox.com</t>
  </si>
  <si>
    <t>0c62f8e3-5902-7a13-5b74-bfef4d707371</t>
  </si>
  <si>
    <t>SendBuy Limited</t>
  </si>
  <si>
    <t>http://www.sendbuy.com</t>
  </si>
  <si>
    <t>40ddc66c-7b6a-b66b-bec9-60352cf9215b</t>
  </si>
  <si>
    <t>SendCloud</t>
  </si>
  <si>
    <t>https://www.sendcloud.eu</t>
  </si>
  <si>
    <t>876d922a-6da0-4825-0f95-d05d71c40029</t>
  </si>
  <si>
    <t>http://sendcloud.net/</t>
  </si>
  <si>
    <t>e7a7844c-2b95-7f7d-10f0-78c820c8f48e</t>
  </si>
  <si>
    <t>Sendd</t>
  </si>
  <si>
    <t>http://sendd.co</t>
  </si>
  <si>
    <t>4a8d292b-d60c-dffa-4521-4377f2c9b0c8</t>
  </si>
  <si>
    <t>Senddelight</t>
  </si>
  <si>
    <t>http://www.senddelight.com/</t>
  </si>
  <si>
    <t>1332b054-4a2d-ea3b-6e5a-ce8dce595c33</t>
  </si>
  <si>
    <t>Senddr</t>
  </si>
  <si>
    <t>http://www.senddr.com/</t>
  </si>
  <si>
    <t>936e9968-8b4e-83b6-7421-fd8a9c120fda</t>
  </si>
  <si>
    <t>Sendence</t>
  </si>
  <si>
    <t>http://www.sendence.com</t>
  </si>
  <si>
    <t>e34382f4-cd25-4255-3eaa-6e5e84797332</t>
  </si>
  <si>
    <t>sendentanke.dk</t>
  </si>
  <si>
    <t>http://www.sendentanke.dk</t>
  </si>
  <si>
    <t>9e7c281a-871d-0700-53b5-9d4adaf996f7</t>
  </si>
  <si>
    <t>Sender.net</t>
  </si>
  <si>
    <t>https://www.sender.net/</t>
  </si>
  <si>
    <t>5c78f06a-edf0-3c93-968b-9366d2a225d1</t>
  </si>
  <si>
    <t>SenderGen, Inc.</t>
  </si>
  <si>
    <t>http://www.sendergen.com</t>
  </si>
  <si>
    <t>192ae04d-1520-e904-9bc4-d6bfac892f82</t>
  </si>
  <si>
    <t>SendersHub</t>
  </si>
  <si>
    <t>http://www.sendershub.com</t>
  </si>
  <si>
    <t>229a380a-b434-0d01-cdec-ec97a307fbe2</t>
  </si>
  <si>
    <t>SendExpense</t>
  </si>
  <si>
    <t>http://www.sendexpense.com</t>
  </si>
  <si>
    <t>1c37d3ef-38ce-e33c-f0a4-06a67dd011dd</t>
  </si>
  <si>
    <t>SENDFAST</t>
  </si>
  <si>
    <t>http://www.sendfast.in</t>
  </si>
  <si>
    <t>57c6693f-2d0d-ee76-a00c-ac4a9c46c512</t>
  </si>
  <si>
    <t>SendFil.es</t>
  </si>
  <si>
    <t>http://signup.sendfil.es</t>
  </si>
  <si>
    <t>d2c7d5d0-cec1-07b9-b150-4e2010ab818a</t>
  </si>
  <si>
    <t>Sendfiles2.me</t>
  </si>
  <si>
    <t>http://sendfiles2.me</t>
  </si>
  <si>
    <t>75fb4261-e5ff-a5d6-1fe0-fb67ad56b71c</t>
  </si>
  <si>
    <t>Sendflowersandmore</t>
  </si>
  <si>
    <t>http://www.sendflowersandmore.com/</t>
  </si>
  <si>
    <t>65169453-b3cc-7468-26c5-44df2dedbe9b</t>
  </si>
  <si>
    <t>Sendflowerstoindia.in</t>
  </si>
  <si>
    <t>http://sendflowerstoindia.in/</t>
  </si>
  <si>
    <t>923fdfd7-0ca7-2903-f23b-5220b4ca13ff</t>
  </si>
  <si>
    <t>SendForensics</t>
  </si>
  <si>
    <t>http://www.sendforensics.com</t>
  </si>
  <si>
    <t>97d7371a-43b6-06a8-1fef-bc21f62d5bb2</t>
  </si>
  <si>
    <t>SendGlide</t>
  </si>
  <si>
    <t>http://www.sendglide.com/</t>
  </si>
  <si>
    <t>dca55258-c3af-deb4-4f30-a45bb6aa72e5</t>
  </si>
  <si>
    <t>SendGrid</t>
  </si>
  <si>
    <t>http://www.sendgrid.com</t>
  </si>
  <si>
    <t>9925ed9a-d63e-bc90-464c-52eb2db80f9c</t>
  </si>
  <si>
    <t>SendGrid Labs</t>
  </si>
  <si>
    <t>http://sendgrid.com/labs</t>
  </si>
  <si>
    <t>dbfd65f1-df20-900f-f604-1da4bd787dce</t>
  </si>
  <si>
    <t>sendhelper</t>
  </si>
  <si>
    <t>http://www.sendhelper.com/</t>
  </si>
  <si>
    <t>c164e96a-2758-909b-f4b1-8a6c6b14f8fb</t>
  </si>
  <si>
    <t>SendHub</t>
  </si>
  <si>
    <t>http://sendhub.com</t>
  </si>
  <si>
    <t>dc6c6dec-cb1d-5789-56bc-56a67ef8f5f1</t>
  </si>
  <si>
    <t>sendHybrid</t>
  </si>
  <si>
    <t>http://www.sendhybrid.com/en</t>
  </si>
  <si>
    <t>1d0d4772-cce2-d0c7-f432-1def35bb56ed</t>
  </si>
  <si>
    <t>Sendiba</t>
  </si>
  <si>
    <t>http://sendiba.com</t>
  </si>
  <si>
    <t>705dca8a-d8b3-329f-52b9-068607512595</t>
  </si>
  <si>
    <t>Sendible</t>
  </si>
  <si>
    <t>http://www.sendible.com</t>
  </si>
  <si>
    <t>9ae4a7e4-62d9-fb21-d8f7-13129ad5bb9e</t>
  </si>
  <si>
    <t>Sendicate</t>
  </si>
  <si>
    <t>http://www.sendicate.net</t>
  </si>
  <si>
    <t>88e0a09e-2670-534d-1dd7-fddbacae9da7</t>
  </si>
  <si>
    <t>Sendify</t>
  </si>
  <si>
    <t>http://www.sendify.com</t>
  </si>
  <si>
    <t>52d79a3a-a247-96f9-c57c-17f44b9cb6e9</t>
  </si>
  <si>
    <t>Sendify - Logistics Simplified</t>
  </si>
  <si>
    <t>https://www.sendify.se/en/home</t>
  </si>
  <si>
    <t>b6e98aa0-0b51-6ed0-6a3c-43815824eb5f</t>
  </si>
  <si>
    <t>Sendigo</t>
  </si>
  <si>
    <t>http://www.sendigo.com</t>
  </si>
  <si>
    <t>89a9b4a2-b82a-3644-8ba7-5adfb24840ea</t>
  </si>
  <si>
    <t>SendinBlue</t>
  </si>
  <si>
    <t>http://www.sendinblue.com</t>
  </si>
  <si>
    <t>ddb00ef6-f385-adcc-f810-af9a5665f43c</t>
  </si>
  <si>
    <t>SendInc</t>
  </si>
  <si>
    <t>https://www.sendinc.com/</t>
  </si>
  <si>
    <t>74967fc5-8c70-da85-94d5-93b21f9249a1</t>
  </si>
  <si>
    <t>Sendio</t>
  </si>
  <si>
    <t>http://www.sendio.com</t>
  </si>
  <si>
    <t>3bb893fa-5136-a2e5-5ff2-3c7edd778333</t>
  </si>
  <si>
    <t>Sendish</t>
  </si>
  <si>
    <t>http://www.sendish.com/</t>
  </si>
  <si>
    <t>e14acbf9-f0fd-46f0-bdf5-be189e09820a</t>
  </si>
  <si>
    <t>SendItLater</t>
  </si>
  <si>
    <t>https://www.senditlater.com</t>
  </si>
  <si>
    <t>b2329228-f206-980f-8ddf-edf4634ac0c8</t>
  </si>
  <si>
    <t>SENDITOO</t>
  </si>
  <si>
    <t>https://senditoo.com/</t>
  </si>
  <si>
    <t>eefd054d-d697-a01a-c533-bcbf9ec1625a</t>
  </si>
  <si>
    <t>Sendizo</t>
  </si>
  <si>
    <t>https://sendizo.com</t>
  </si>
  <si>
    <t>4c93be0e-8eab-cf3a-8d4f-5a106ffeb570</t>
  </si>
  <si>
    <t>SendLabs</t>
  </si>
  <si>
    <t>http://www.sendlabs.com</t>
  </si>
  <si>
    <t>74aa5246-8b0a-3307-da27-888fe29f9016</t>
  </si>
  <si>
    <t>Sendlane</t>
  </si>
  <si>
    <t>http://sendlane.com</t>
  </si>
  <si>
    <t>91f4fd59-1621-6d58-6b36-3e52a930b278</t>
  </si>
  <si>
    <t>Sendlane.com</t>
  </si>
  <si>
    <t>7c2b22c2-080a-8aea-a088-35a16dd23e20</t>
  </si>
  <si>
    <t>Sendle</t>
  </si>
  <si>
    <t>https://www.sendle.com/</t>
  </si>
  <si>
    <t>0d2bf1b4-3035-b057-c679-e7a124141dcc</t>
  </si>
  <si>
    <t>Sendlinks</t>
  </si>
  <si>
    <t>http://smsurl.co/poj5c</t>
  </si>
  <si>
    <t>d01be584-356d-9cf1-22bd-d062987db645</t>
  </si>
  <si>
    <t>Sendloop</t>
  </si>
  <si>
    <t>http://sendloop.com</t>
  </si>
  <si>
    <t>49565ddd-b5b6-a864-a7ca-8b76e1202404</t>
  </si>
  <si>
    <t>SendLove</t>
  </si>
  <si>
    <t>http://www.sendlove.us/</t>
  </si>
  <si>
    <t>d9e55d17-0de7-dfbb-d412-43ddd752f056</t>
  </si>
  <si>
    <t>Sendmail</t>
  </si>
  <si>
    <t>http://www.sendmail.com</t>
  </si>
  <si>
    <t>4f99ed2b-d73a-5802-8fde-d03191945da2</t>
  </si>
  <si>
    <t>Sendmark</t>
  </si>
  <si>
    <t>http://www.sendmark.io</t>
  </si>
  <si>
    <t>c992751c-bc85-e18b-1b2d-7e73d5ba5a89</t>
  </si>
  <si>
    <t>SendMe</t>
  </si>
  <si>
    <t>http://sendmemobile.com</t>
  </si>
  <si>
    <t>6b9b6600-aefc-d57b-8734-2c771de5eb64</t>
  </si>
  <si>
    <t>Sendmebox</t>
  </si>
  <si>
    <t>http://sendmebox.com</t>
  </si>
  <si>
    <t>76d61785-557c-d184-291d-34a87c7a4eb7</t>
  </si>
  <si>
    <t>SendMeHome.com</t>
  </si>
  <si>
    <t>http://www.sendmehome.com</t>
  </si>
  <si>
    <t>a1856050-e7f8-ee20-b1de-50620b230192</t>
  </si>
  <si>
    <t>sendmetospace</t>
  </si>
  <si>
    <t>http://www.sendmetospace.co.uk</t>
  </si>
  <si>
    <t>24f498f4-47e7-f1e0-e911-d4dc6c014ec6</t>
  </si>
  <si>
    <t>SendMusic Inc.</t>
  </si>
  <si>
    <t>http://jamtxt.com</t>
  </si>
  <si>
    <t>ce328dc0-fb2a-2fee-2768-41e770f93508</t>
  </si>
  <si>
    <t>Sendmybag</t>
  </si>
  <si>
    <t>http://www.sendmybag.com</t>
  </si>
  <si>
    <t>3bfcd29b-d353-f234-32ad-1e5f41714b0a</t>
  </si>
  <si>
    <t>Sendmygift</t>
  </si>
  <si>
    <t>http://www.sendmygift.com/</t>
  </si>
  <si>
    <t>c03a977e-7233-f854-ee43-050bf4ec6cb5</t>
  </si>
  <si>
    <t>sendnaO</t>
  </si>
  <si>
    <t>http://sendnao.com</t>
  </si>
  <si>
    <t>6993a6fb-ea14-5ec8-be68-4716fbbb9cfc</t>
  </si>
  <si>
    <t>SendnSpend Ltd.</t>
  </si>
  <si>
    <t>http://www.sendnspend.com</t>
  </si>
  <si>
    <t>5d56b88c-c8ad-8f2a-9878-73f0cd189b7a</t>
  </si>
  <si>
    <t>Sendo</t>
  </si>
  <si>
    <t>http://www.sendo.vn/</t>
  </si>
  <si>
    <t>b72ce085-9825-4c0b-7250-690e39e80ed3</t>
  </si>
  <si>
    <t>Sendoid</t>
  </si>
  <si>
    <t>http://sendoid.com</t>
  </si>
  <si>
    <t>c278ecc6-3ef8-92bb-51e6-1aa3c12f9e33</t>
  </si>
  <si>
    <t>Sendoo</t>
  </si>
  <si>
    <t>http://sendoo.me/</t>
  </si>
  <si>
    <t>ecd0a844-8700-85bd-5e93-2caebf9f49d6</t>
  </si>
  <si>
    <t>Sendori</t>
  </si>
  <si>
    <t>http://www.sendori.com</t>
  </si>
  <si>
    <t>40206f11-c359-dc06-5b17-7a36d27c3c70</t>
  </si>
  <si>
    <t>Sendoso</t>
  </si>
  <si>
    <t>https://sendoso.com</t>
  </si>
  <si>
    <t>48e25583-da41-2d8a-440a-f9c927fc2b97</t>
  </si>
  <si>
    <t>SendOutCards</t>
  </si>
  <si>
    <t>https://www.sendoutcards.com</t>
  </si>
  <si>
    <t>2dd6b9d7-6792-d981-694e-0c2cb8ba66ca</t>
  </si>
  <si>
    <t>Sendouts</t>
  </si>
  <si>
    <t>http://www.sendouts.com</t>
  </si>
  <si>
    <t>3fcf46b0-ac99-7de6-bd03-77be3151edc8</t>
  </si>
  <si>
    <t>SendOwl</t>
  </si>
  <si>
    <t>https://www.sendowl.com/</t>
  </si>
  <si>
    <t>d3ad1ae3-3457-a65e-8f67-1d48abc05ec4</t>
  </si>
  <si>
    <t>SendPals</t>
  </si>
  <si>
    <t>https://sendpals.com</t>
  </si>
  <si>
    <t>5928d290-095c-7e55-8c6d-7c6325d215c6</t>
  </si>
  <si>
    <t>SendPulse</t>
  </si>
  <si>
    <t>https://sendpulse.com</t>
  </si>
  <si>
    <t>4b88f417-df23-6a27-03c5-a1d270feecbc</t>
  </si>
  <si>
    <t>SendQuick</t>
  </si>
  <si>
    <t>http://www.talariax.com/</t>
  </si>
  <si>
    <t>6144e1fd-ce47-7baf-d49d-9684d78ffae0</t>
  </si>
  <si>
    <t>SendResume Portal Services</t>
  </si>
  <si>
    <t>http://www.sendresume.in</t>
  </si>
  <si>
    <t>6d31b3c9-fd9c-db99-20d5-3842c21e8e34</t>
  </si>
  <si>
    <t>SendRR</t>
  </si>
  <si>
    <t>http://sms.sendrr.in/</t>
  </si>
  <si>
    <t>b67e1399-7b1d-d3e5-6984-1ab120936dbe</t>
  </si>
  <si>
    <t>Sends</t>
  </si>
  <si>
    <t>http://sends.io</t>
  </si>
  <si>
    <t>5ab3d19e-440a-a9f3-0858-6a3ce9a4adad</t>
  </si>
  <si>
    <t>SendSafely</t>
  </si>
  <si>
    <t>https://www.sendsafely.com</t>
  </si>
  <si>
    <t>2ae66ece-17c3-3a0c-c1bb-aec7b64d9351</t>
  </si>
  <si>
    <t>Sendside Networks</t>
  </si>
  <si>
    <t>http://www.sendsidenetworks.com</t>
  </si>
  <si>
    <t>07d3529e-8637-de71-8201-e027a2c968f4</t>
  </si>
  <si>
    <t>SendSmart</t>
  </si>
  <si>
    <t>http://www.sendsmart.com/</t>
  </si>
  <si>
    <t>454a2c15-b17a-e645-1752-44b88d426cf8</t>
  </si>
  <si>
    <t>sendSMS.ro</t>
  </si>
  <si>
    <t>http://www.sendsms.ro/en</t>
  </si>
  <si>
    <t>f15cc0ef-f2ef-6ae7-0d7c-db55ce7a0a41</t>
  </si>
  <si>
    <t>SendStation Systems</t>
  </si>
  <si>
    <t>http://sendstation.com/</t>
  </si>
  <si>
    <t>867ce68c-2528-0889-9939-3b16abf2dd25</t>
  </si>
  <si>
    <t>Sendsteps</t>
  </si>
  <si>
    <t>http://www.sendsteps.com</t>
  </si>
  <si>
    <t>1a2ca7ea-a327-2c66-975c-6ed264c0453f</t>
  </si>
  <si>
    <t>SendSumo</t>
  </si>
  <si>
    <t>http://www.sendsumo.com</t>
  </si>
  <si>
    <t>4cb2ad9e-e8ec-bc5b-dcc4-7faf371ede53</t>
  </si>
  <si>
    <t>Sendtask</t>
  </si>
  <si>
    <t>http://sendtask.io/</t>
  </si>
  <si>
    <t>be7c6f87-81e5-346e-d447-ec8648347898</t>
  </si>
  <si>
    <t>SendThisFile</t>
  </si>
  <si>
    <t>http://www.sendthisfile.com</t>
  </si>
  <si>
    <t>6e20c3e3-b836-53f9-6613-2eb490c0c08f</t>
  </si>
  <si>
    <t>SendtoNews</t>
  </si>
  <si>
    <t>http://www.sendtonews.com</t>
  </si>
  <si>
    <t>fb1fa0e6-b974-15b0-094f-07683e68e7d7</t>
  </si>
  <si>
    <t>Sendtopia</t>
  </si>
  <si>
    <t>http://www.sendtopia.com</t>
  </si>
  <si>
    <t>04d7652b-7668-a3c3-cb96-5717f17ac008</t>
  </si>
  <si>
    <t>SendTraffic.com, Inc.</t>
  </si>
  <si>
    <t>http://www.atrinsic.com/</t>
  </si>
  <si>
    <t>116a4c7f-6545-6dd8-ea4c-4f0f0e519a81</t>
  </si>
  <si>
    <t>SendUs</t>
  </si>
  <si>
    <t>http://sendus.com</t>
  </si>
  <si>
    <t>8e7a9d25-3b70-13de-e30f-f1075e23e555</t>
  </si>
  <si>
    <t>sendwithus</t>
  </si>
  <si>
    <t>https://www.sendwithus.com</t>
  </si>
  <si>
    <t>d4c8e1ca-8076-ff0e-3d4c-32390fba2dac</t>
  </si>
  <si>
    <t>SendWork Inc</t>
  </si>
  <si>
    <t>https://www.sendwork.com</t>
  </si>
  <si>
    <t>5e417de6-5745-7ffd-d0e2-fd317c362254</t>
  </si>
  <si>
    <t>Sendworks</t>
  </si>
  <si>
    <t>https://sendworks.com</t>
  </si>
  <si>
    <t>315e1e66-732a-76cc-2495-a2a891d3a6aa</t>
  </si>
  <si>
    <t>SendX</t>
  </si>
  <si>
    <t>https://sendx.io</t>
  </si>
  <si>
    <t>9ee909cc-2972-adcc-608d-b5dd54e7c925</t>
  </si>
  <si>
    <t>SenDx Medical</t>
  </si>
  <si>
    <t>http://www.radiometeramerica.com</t>
  </si>
  <si>
    <t>396a2d3c-ac62-c90b-94a9-ebffbcae3716</t>
  </si>
  <si>
    <t>Sendy</t>
  </si>
  <si>
    <t>http://sendy.co/</t>
  </si>
  <si>
    <t>6e359600-cfa0-2e37-cab1-8e05cfde014b</t>
  </si>
  <si>
    <t>Sendy Ltd</t>
  </si>
  <si>
    <t>http://sendy.co.ke/</t>
  </si>
  <si>
    <t>2d8fa5aa-44e7-727b-f179-c00cac56a42a</t>
  </si>
  <si>
    <t>Sendyne</t>
  </si>
  <si>
    <t>http://www.sendyne.com/</t>
  </si>
  <si>
    <t>efd11b39-23ac-4135-caf9-cedc5a3bc9c0</t>
  </si>
  <si>
    <t>Sendyou Inc.</t>
  </si>
  <si>
    <t>http://comolib.com</t>
  </si>
  <si>
    <t>121ad7fd-ef9a-b238-8a91-22419b0def08</t>
  </si>
  <si>
    <t>Sendzy</t>
  </si>
  <si>
    <t>http://www.sendzy.com</t>
  </si>
  <si>
    <t>3c652c4b-10f2-4c2a-d882-c882ca35e884</t>
  </si>
  <si>
    <t>SENE</t>
  </si>
  <si>
    <t>https://senestudio.com</t>
  </si>
  <si>
    <t>684eec34-0257-5186-bec6-aa57b574401f</t>
  </si>
  <si>
    <t>Sene Cameras</t>
  </si>
  <si>
    <t>https://senecameras.com</t>
  </si>
  <si>
    <t>d1108a3c-d0f7-0e3a-0318-fe9e1bb2b6ae</t>
  </si>
  <si>
    <t>Seneca</t>
  </si>
  <si>
    <t>http://www.seneca.it</t>
  </si>
  <si>
    <t>337fcb18-b215-bb64-05e5-ab21cc720812</t>
  </si>
  <si>
    <t>Seneca Capital</t>
  </si>
  <si>
    <t>http://www.senecacapital.com</t>
  </si>
  <si>
    <t>247d6677-df05-bebd-ffa6-c7182067f92a</t>
  </si>
  <si>
    <t>Seneca College</t>
  </si>
  <si>
    <t>http://www.senecacollege.ca/</t>
  </si>
  <si>
    <t>2fc3064f-2ee0-84f3-5667-efeae42527f9</t>
  </si>
  <si>
    <t>Seneca Data</t>
  </si>
  <si>
    <t>https://www.senecadata.com/</t>
  </si>
  <si>
    <t>436a0ff1-4b54-cf28-4d4f-97407b014890</t>
  </si>
  <si>
    <t>Seneca Eyewear</t>
  </si>
  <si>
    <t>http://www.senecaeyewear.com</t>
  </si>
  <si>
    <t>a8c45b5b-086d-770a-f82b-e58015152e93</t>
  </si>
  <si>
    <t>Seneca Financial Group</t>
  </si>
  <si>
    <t>http://www.senecafinancialadvisors.com</t>
  </si>
  <si>
    <t>bfb9db43-ea4e-a48e-f27e-a477180f167f</t>
  </si>
  <si>
    <t>Seneca Foods</t>
  </si>
  <si>
    <t>http://senecafoods.com</t>
  </si>
  <si>
    <t>8bf726d8-511b-1015-9962-e93647d88d72</t>
  </si>
  <si>
    <t>Seneca Global</t>
  </si>
  <si>
    <t>http://www.senecaglobal.com/</t>
  </si>
  <si>
    <t>a45252f4-0438-88e0-ce3b-aaf4b2f78377</t>
  </si>
  <si>
    <t>Seneca Holdings</t>
  </si>
  <si>
    <t>http://www.senecaholdings.com</t>
  </si>
  <si>
    <t>33d1b6dc-240b-12ee-0246-cc98339e1ca1</t>
  </si>
  <si>
    <t>Seneca Investments</t>
  </si>
  <si>
    <t>http://seninv.com/about.html</t>
  </si>
  <si>
    <t>05c742e1-fccf-1286-e5ee-acc64e637a8e</t>
  </si>
  <si>
    <t>Seneca One Finance</t>
  </si>
  <si>
    <t>http://www.senecaone.com</t>
  </si>
  <si>
    <t>c195e360-b297-5bd7-396a-a202e2835230</t>
  </si>
  <si>
    <t>Seneca Partners</t>
  </si>
  <si>
    <t>http://www.senecapartners.com</t>
  </si>
  <si>
    <t>061caab1-0e38-7535-440a-3b5e6d28a672</t>
  </si>
  <si>
    <t>Seneca Systems</t>
  </si>
  <si>
    <t>https://www.senecagov.com/</t>
  </si>
  <si>
    <t>2f5ccff3-9a68-5aba-cef4-f8e6473df4ef</t>
  </si>
  <si>
    <t>Seneca Ventures</t>
  </si>
  <si>
    <t>http://www.seneca-ventures.com</t>
  </si>
  <si>
    <t>12df2a56-99cf-8143-5fa2-fc707cf5ddd6</t>
  </si>
  <si>
    <t>Seneco</t>
  </si>
  <si>
    <t>http://seneco.dk/uk</t>
  </si>
  <si>
    <t>5f9b8368-a5f9-dbc5-ae49-45e78e041f5a</t>
  </si>
  <si>
    <t>Senelda - IT Training Academy</t>
  </si>
  <si>
    <t>http://senelda.com/</t>
  </si>
  <si>
    <t>9e92b742-8089-4108-da3b-591f3a260587</t>
  </si>
  <si>
    <t>Senergen Devices</t>
  </si>
  <si>
    <t>http://www.senergendevices.com</t>
  </si>
  <si>
    <t>61105003-9ebd-df60-63ee-6595317fad3c</t>
  </si>
  <si>
    <t>Seneru Information Technologies (Pvt) Ltd</t>
  </si>
  <si>
    <t>http://www.seneru.com</t>
  </si>
  <si>
    <t>b0d67c62-afb6-92cc-6665-6811eee62bd6</t>
  </si>
  <si>
    <t>Senet</t>
  </si>
  <si>
    <t>http://www.senetco.com</t>
  </si>
  <si>
    <t>374c63c7-9831-b19d-d977-a34af8c04045</t>
  </si>
  <si>
    <t>http://www.senet.nl</t>
  </si>
  <si>
    <t>62af9de8-3c6e-b0b2-7afb-cee34962e153</t>
  </si>
  <si>
    <t>senet.nl</t>
  </si>
  <si>
    <t>c9a5566a-a48b-ac49-8aa7-5d30388a7bfc</t>
  </si>
  <si>
    <t>Senetas</t>
  </si>
  <si>
    <t>http://www.senetas.com</t>
  </si>
  <si>
    <t>7f400043-38a9-3239-e411-070be0ca8d51</t>
  </si>
  <si>
    <t>Senex Biotechnology</t>
  </si>
  <si>
    <t>http://senexbio.com</t>
  </si>
  <si>
    <t>0e1ff01e-2455-ddf2-e858-1ac27cb04264</t>
  </si>
  <si>
    <t>Senex Rex</t>
  </si>
  <si>
    <t>http://senexrex.com</t>
  </si>
  <si>
    <t>3833ffa1-7d99-2b4f-e92f-b3739770fc0a</t>
  </si>
  <si>
    <t>Senexis</t>
  </si>
  <si>
    <t>http://www.senexis.com</t>
  </si>
  <si>
    <t>821368fd-290f-067b-bf1e-a8fa30cd4552</t>
  </si>
  <si>
    <t>Senexx</t>
  </si>
  <si>
    <t>http://www.senexx.com</t>
  </si>
  <si>
    <t>89600261-1f91-714a-1875-3d011ed37543</t>
  </si>
  <si>
    <t>Senfal</t>
  </si>
  <si>
    <t>http://senfal.com/</t>
  </si>
  <si>
    <t>0c87fb51-02a1-0010-1786-b7ba3e1edeba</t>
  </si>
  <si>
    <t>Senfino</t>
  </si>
  <si>
    <t>http://senfino.com/</t>
  </si>
  <si>
    <t>4b9bbe22-5a33-e9bb-244d-37bf9b380ea8</t>
  </si>
  <si>
    <t>Senfio</t>
  </si>
  <si>
    <t>http://www.senfio.com/</t>
  </si>
  <si>
    <t>849d5028-90c0-1e35-e2c5-8bf8743122b4</t>
  </si>
  <si>
    <t>Senforce Technologies</t>
  </si>
  <si>
    <t>http://www.senforce.com</t>
  </si>
  <si>
    <t>145e71c0-631d-af1c-e729-5529f84432cb</t>
  </si>
  <si>
    <t>Senga Technologies</t>
  </si>
  <si>
    <t>https://senga.co</t>
  </si>
  <si>
    <t>cf0e4678-206e-000d-e012-c8979c615338</t>
  </si>
  <si>
    <t>Sengen LLC</t>
  </si>
  <si>
    <t>http://www.sengen.com</t>
  </si>
  <si>
    <t>ced37e9e-9896-f4f3-1e2c-a1589f7fd3e6</t>
  </si>
  <si>
    <t>Sengenics</t>
  </si>
  <si>
    <t>http://www.sengenics.com/</t>
  </si>
  <si>
    <t>eb2472d1-316a-405f-f93e-698eed25c58b</t>
  </si>
  <si>
    <t>SenGenix</t>
  </si>
  <si>
    <t>http://sengenix.com</t>
  </si>
  <si>
    <t>cb50417f-26a7-fb5a-46c5-23e147382dee</t>
  </si>
  <si>
    <t>Sengi GmbH</t>
  </si>
  <si>
    <t>https://sengi.de</t>
  </si>
  <si>
    <t>3f64aaab-cd16-759a-f05c-cf646e8fc6fa</t>
  </si>
  <si>
    <t>Sengled</t>
  </si>
  <si>
    <t>http://www.sengled.com/</t>
  </si>
  <si>
    <t>a5eb1b96-4713-dcc6-6c9a-9224514a28f2</t>
  </si>
  <si>
    <t>Senheng Electric</t>
  </si>
  <si>
    <t>http://www.senheng.com.my</t>
  </si>
  <si>
    <t>e82c881c-62fb-50c3-42ce-46dccc8572a5</t>
  </si>
  <si>
    <t>Senhor Smart</t>
  </si>
  <si>
    <t>http://www.senhorsmart.com.br/</t>
  </si>
  <si>
    <t>9bc78652-6a54-433e-f94a-c4c8332818d7</t>
  </si>
  <si>
    <t>Senhwa Biosciences</t>
  </si>
  <si>
    <t>http://senhwabiosciences.com</t>
  </si>
  <si>
    <t>fdc09f71-7750-e8ad-50ce-ed5e7788979e</t>
  </si>
  <si>
    <t>Seni Dey</t>
  </si>
  <si>
    <t>http://www.senidey.com/</t>
  </si>
  <si>
    <t>7d12ffe9-9675-0bee-ed38-7cd0a5ade518</t>
  </si>
  <si>
    <t>Senic</t>
  </si>
  <si>
    <t>http://www.senic.com</t>
  </si>
  <si>
    <t>90a88c76-dcb4-94dc-0bc5-937a1dc4454e</t>
  </si>
  <si>
    <t>Senico</t>
  </si>
  <si>
    <t>https://senico.com</t>
  </si>
  <si>
    <t>ff6a5652-72ef-d71c-559a-cfeec6fa9446</t>
  </si>
  <si>
    <t>Senient Systems</t>
  </si>
  <si>
    <t>http://www.senient.com</t>
  </si>
  <si>
    <t>0815b7f3-112a-7ca2-87c2-5f311c25809b</t>
  </si>
  <si>
    <t>SENIOcare AG</t>
  </si>
  <si>
    <t>http://www.seniocare.ch/</t>
  </si>
  <si>
    <t>d9d43c6b-172b-714e-3680-66ae74b5b2e5</t>
  </si>
  <si>
    <t>Seniocare Group</t>
  </si>
  <si>
    <t>d8d642e7-20e6-5ae5-63de-e60548037843</t>
  </si>
  <si>
    <t>Senion</t>
  </si>
  <si>
    <t>http://www.senion.com</t>
  </si>
  <si>
    <t>205e483b-2fff-0990-ecf7-2860a2bbcaba</t>
  </si>
  <si>
    <t>Senior Advantages</t>
  </si>
  <si>
    <t>http://senioradvantages.com</t>
  </si>
  <si>
    <t>d127a552-c659-435e-6b94-b1e1802be551</t>
  </si>
  <si>
    <t>Senior Care Action Network</t>
  </si>
  <si>
    <t>https://www.scanhealthplan.com</t>
  </si>
  <si>
    <t>f41c1072-42e0-9da9-8fda-87b81f7e0e88</t>
  </si>
  <si>
    <t>Senior Care Centers</t>
  </si>
  <si>
    <t>http://seniorcarecentersltc.com</t>
  </si>
  <si>
    <t>b88670fe-b978-f698-4e5f-70ea0580fb13</t>
  </si>
  <si>
    <t>Senior Care Centers of America</t>
  </si>
  <si>
    <t>http://www.seniorcarectrs.com</t>
  </si>
  <si>
    <t>ddd73aef-abeb-9e93-4955-29de856be3e8</t>
  </si>
  <si>
    <t>Senior Care Franchise</t>
  </si>
  <si>
    <t>http://seniorcarefranchiseinfo.org</t>
  </si>
  <si>
    <t>51c4fd1c-f06b-16e0-ae57-ecbf0f436130</t>
  </si>
  <si>
    <t>Senior College Dun Laoghaire</t>
  </si>
  <si>
    <t>http://www.scd.ie</t>
  </si>
  <si>
    <t>9033a1dc-328f-e61b-bdf8-2ebeecdd5d9c</t>
  </si>
  <si>
    <t>Senior Cottage</t>
  </si>
  <si>
    <t>http://www.senior-cottage.fr</t>
  </si>
  <si>
    <t>80e989de-cc97-d748-c630-1972b7550121</t>
  </si>
  <si>
    <t>Senior Financial Resources, Inc.</t>
  </si>
  <si>
    <t>http://seniorfr.com/</t>
  </si>
  <si>
    <t>663ee1e3-a247-632e-69d9-1e77a123090e</t>
  </si>
  <si>
    <t>Senior Health Partners</t>
  </si>
  <si>
    <t>http://www.shpny.org/</t>
  </si>
  <si>
    <t>9e410580-1a73-021e-cb3c-f1e100eda294</t>
  </si>
  <si>
    <t>Senior Healthcare Consultants</t>
  </si>
  <si>
    <t>http://www.shcmarketing.com</t>
  </si>
  <si>
    <t>def47b55-9227-8fb0-0f48-6392868cf461</t>
  </si>
  <si>
    <t>Senior Helpers</t>
  </si>
  <si>
    <t>http://www.seniorhelpers.com/westjacksonville</t>
  </si>
  <si>
    <t>748f7b93-058f-51f6-b9d2-366d9c87f5e4</t>
  </si>
  <si>
    <t>Senior Home Advocates</t>
  </si>
  <si>
    <t>http://seniorhomeadvocates.com</t>
  </si>
  <si>
    <t>ef212522-4162-e515-f08a-bdbe87c606c5</t>
  </si>
  <si>
    <t>Senior Home Care</t>
  </si>
  <si>
    <t>http://seniorhomecare.net</t>
  </si>
  <si>
    <t>00ad2745-2fa2-1838-20fd-6832a2a2a3c7</t>
  </si>
  <si>
    <t>https://seniorhomecares.com/</t>
  </si>
  <si>
    <t>7c096d7b-16d5-8987-e153-dc86063e6a7f</t>
  </si>
  <si>
    <t>Senior Home Loans</t>
  </si>
  <si>
    <t>http://www.shlreverse.com</t>
  </si>
  <si>
    <t>f67bf44f-afd1-8317-734c-26aecfd1db5d</t>
  </si>
  <si>
    <t>Senior Interactive</t>
  </si>
  <si>
    <t>http://www.seniorinteractive.net</t>
  </si>
  <si>
    <t>b6f07327-cff0-bf59-c011-94bcebce0baa</t>
  </si>
  <si>
    <t>Senior Internet</t>
  </si>
  <si>
    <t>http://www.senior.co.uk</t>
  </si>
  <si>
    <t>dd6b8a2a-f421-ccda-78ea-3df1aaa5e168</t>
  </si>
  <si>
    <t>Senior Lifestyle</t>
  </si>
  <si>
    <t>http://www.seniorlifestyle.com</t>
  </si>
  <si>
    <t>6668efe2-350d-01c3-4c4c-cb0199acaee5</t>
  </si>
  <si>
    <t>Senior Living</t>
  </si>
  <si>
    <t>http://www.seniorliving.com/</t>
  </si>
  <si>
    <t>a39b7e2f-5a93-a8a6-c8e9-bd7598fadfb4</t>
  </si>
  <si>
    <t>Senior Living Map</t>
  </si>
  <si>
    <t>http://www.seniorlivingmap.org</t>
  </si>
  <si>
    <t>b901b120-a7f9-19ca-d94f-b9a34b537a31</t>
  </si>
  <si>
    <t>Senior Living Marketer</t>
  </si>
  <si>
    <t>http://www.seniorlivingmarketer.com/</t>
  </si>
  <si>
    <t>09c199cf-006a-c291-2710-d47fe21c5f06</t>
  </si>
  <si>
    <t>Senior Marketing Specialists</t>
  </si>
  <si>
    <t>http://www.smsteam.net</t>
  </si>
  <si>
    <t>8e3b3f13-a555-eb79-5cc7-d61743e2a061</t>
  </si>
  <si>
    <t>Senior Marketing Systems</t>
  </si>
  <si>
    <t>http://bm-sms.asia</t>
  </si>
  <si>
    <t>1b36c950-1539-0bd3-56ad-94b93437f77c</t>
  </si>
  <si>
    <t>Senior Moments</t>
  </si>
  <si>
    <t>http://www.carecharirty.org</t>
  </si>
  <si>
    <t>ef0c866f-3f5d-fde6-6b03-cd34c83f7f00</t>
  </si>
  <si>
    <t>Senior Money International</t>
  </si>
  <si>
    <t>http://www.seniorsmoney.com</t>
  </si>
  <si>
    <t>90ad1123-f685-5e8a-f03f-efc751a9d98e</t>
  </si>
  <si>
    <t>Senior Nannies Home Care Services Inc.</t>
  </si>
  <si>
    <t>http://www.seniornannies.com</t>
  </si>
  <si>
    <t>735500bd-16e9-1bbd-800c-ff82fac56094</t>
  </si>
  <si>
    <t>Senior Partner Care Services</t>
  </si>
  <si>
    <t>http://seniorpartnercare.com/</t>
  </si>
  <si>
    <t>ac069298-a3ba-439b-cb1c-6c827608b3e0</t>
  </si>
  <si>
    <t>Senior Planning</t>
  </si>
  <si>
    <t>http://www.senior-planning.com</t>
  </si>
  <si>
    <t>f0c25ce7-e257-ecaa-66eb-f2f5354fe858</t>
  </si>
  <si>
    <t>Senior plc</t>
  </si>
  <si>
    <t>http://www.seniorplc.com/</t>
  </si>
  <si>
    <t>76aaf73b-11e1-c9ba-6f6b-a088be419fd4</t>
  </si>
  <si>
    <t>Senior PsychCare</t>
  </si>
  <si>
    <t>http://www.seniorpsychiatry.com/</t>
  </si>
  <si>
    <t>03d2c9b9-4132-e316-14f2-b675aabdbb9e</t>
  </si>
  <si>
    <t>Senior Reports</t>
  </si>
  <si>
    <t>http://www.seniorreports.com</t>
  </si>
  <si>
    <t>d3fe420f-3750-a1f2-d506-36f481fccfa6</t>
  </si>
  <si>
    <t>Senior Service</t>
  </si>
  <si>
    <t>https://seniorservice.nl</t>
  </si>
  <si>
    <t>dddc315f-892d-4747-a239-7a08aaab8de5</t>
  </si>
  <si>
    <t>Senior Sistemas</t>
  </si>
  <si>
    <t>http://www.senior.com.br/</t>
  </si>
  <si>
    <t>2fbce598-232f-8266-473b-34264cf9ae88</t>
  </si>
  <si>
    <t>Senior Solution</t>
  </si>
  <si>
    <t>http://www.seniorsolution.com.br/</t>
  </si>
  <si>
    <t>d0a19b7d-e7b1-ec6d-e8e4-f07378e3dc54</t>
  </si>
  <si>
    <t>SENIOR Solutions</t>
  </si>
  <si>
    <t>http://seniorsolutionshomecare.com</t>
  </si>
  <si>
    <t>39aa6b82-64d0-29e2-1808-39ef43788a6d</t>
  </si>
  <si>
    <t>Senior Systems, Inc.</t>
  </si>
  <si>
    <t>http://www.senior-systems.com</t>
  </si>
  <si>
    <t>28e09016-8ada-ae72-279e-8eba2b13d5a8</t>
  </si>
  <si>
    <t>Senior Walk-in Tubs</t>
  </si>
  <si>
    <t>http://seniortubs.com</t>
  </si>
  <si>
    <t>caef37fb-0b1c-49bd-cc03-59b8e101680a</t>
  </si>
  <si>
    <t>4ff5e569-7197-393f-f83f-13543401bb5e</t>
  </si>
  <si>
    <t>Senior Wellness Solutions</t>
  </si>
  <si>
    <t>http://seniorwellness365.com</t>
  </si>
  <si>
    <t>02ac05a8-b77b-c5ff-07f8-6e01b4fd5036</t>
  </si>
  <si>
    <t>Senior Whole Health</t>
  </si>
  <si>
    <t>http://www.seniorwholehealth.com</t>
  </si>
  <si>
    <t>1462f3d6-bdf5-e9ff-4f0b-668746f5ce10</t>
  </si>
  <si>
    <t>Senior_Leads</t>
  </si>
  <si>
    <t>https://www.seniorleads.com</t>
  </si>
  <si>
    <t>2edf52f6-7cc9-fe81-c75d-714202a8f00d</t>
  </si>
  <si>
    <t>Senior.com</t>
  </si>
  <si>
    <t>https://senior.com/</t>
  </si>
  <si>
    <t>2cf63b1b-66a0-0781-3ec7-b62fbdb27adc</t>
  </si>
  <si>
    <t>SeniorAdom</t>
  </si>
  <si>
    <t>https://www.senioradom.com/</t>
  </si>
  <si>
    <t>a521fa0d-f48e-cf8a-cd21-a010678390e5</t>
  </si>
  <si>
    <t>SeniorAdvisor.com</t>
  </si>
  <si>
    <t>https://www.senioradvisor.com/</t>
  </si>
  <si>
    <t>64830f54-42db-773d-2cdd-17e2abb06941</t>
  </si>
  <si>
    <t>SeniorBridge</t>
  </si>
  <si>
    <t>http://seniorbridge.com/</t>
  </si>
  <si>
    <t>effc8332-5b73-912c-457b-6bd926b9dd8d</t>
  </si>
  <si>
    <t>SeniorCare</t>
  </si>
  <si>
    <t>http://www.srcare.org</t>
  </si>
  <si>
    <t>f004ba11-1172-c93a-0c27-548dceb2d01d</t>
  </si>
  <si>
    <t>SeniorCareHomes.com</t>
  </si>
  <si>
    <t>http://www.seniorcarehomes.com</t>
  </si>
  <si>
    <t>61d3161b-05c9-97eb-b0b9-ea8ef6c70bad</t>
  </si>
  <si>
    <t>SeniorChecked</t>
  </si>
  <si>
    <t>http://www.seniorchecked.com</t>
  </si>
  <si>
    <t>0c9cc2d9-3f67-0beb-e7f1-93346ae1454b</t>
  </si>
  <si>
    <t>Seniorevent</t>
  </si>
  <si>
    <t>http://seniorevent.se/</t>
  </si>
  <si>
    <t>a7ce7dd3-d403-595c-0c29-8b88d90b9008</t>
  </si>
  <si>
    <t>SeniorHabitat</t>
  </si>
  <si>
    <t>https://seniorhabitat.org/</t>
  </si>
  <si>
    <t>9a818fcc-ec37-7a0d-b977-38b13ed942d4</t>
  </si>
  <si>
    <t>SeniorHyper</t>
  </si>
  <si>
    <t>http://www.seniorhyper.ro</t>
  </si>
  <si>
    <t>b036ce7d-5c4b-7bbc-d5b5-edd6852983f6</t>
  </si>
  <si>
    <t>SeniorLeads</t>
  </si>
  <si>
    <t>https://seniorleads.com/</t>
  </si>
  <si>
    <t>fb48ec4a-953b-74dc-2a20-d3da7e063f2c</t>
  </si>
  <si>
    <t>SeniorLED</t>
  </si>
  <si>
    <t>http://www.seniorled.com/</t>
  </si>
  <si>
    <t>38703e3d-ac09-530e-413d-d1afd7c55086</t>
  </si>
  <si>
    <t>Seniorlink</t>
  </si>
  <si>
    <t>http://www.seniorlink.com</t>
  </si>
  <si>
    <t>7bba7b9e-a08e-79b4-5498-d34ef2871a96</t>
  </si>
  <si>
    <t>SeniorLiving</t>
  </si>
  <si>
    <t>http://seniorliving.org/</t>
  </si>
  <si>
    <t>6edf3d6b-0846-9762-760f-d722a587efc7</t>
  </si>
  <si>
    <t>SeniorLiving.Net</t>
  </si>
  <si>
    <t>http://www.seniorliving.net</t>
  </si>
  <si>
    <t>5db6f58f-d773-c9db-ca7e-774f409d6a8b</t>
  </si>
  <si>
    <t>Seniorly</t>
  </si>
  <si>
    <t>https://www.seniorly.com/</t>
  </si>
  <si>
    <t>fc416f0d-a35c-cf65-e620-cf9380828556</t>
  </si>
  <si>
    <t>seniormedia.fr</t>
  </si>
  <si>
    <t>http://seniormedia.fr</t>
  </si>
  <si>
    <t>2ce7f5c6-8454-ffc7-fe3a-7e32df578446</t>
  </si>
  <si>
    <t>SeniorMetrix</t>
  </si>
  <si>
    <t>https://fimopt.navihealth.us</t>
  </si>
  <si>
    <t>63bcaf4a-b00a-aecd-b557-5e2a5db5e895</t>
  </si>
  <si>
    <t>Seniormotorhomerentals.com</t>
  </si>
  <si>
    <t>http://seniormotorhomerental.com/</t>
  </si>
  <si>
    <t>f9fe7f54-a773-d716-511e-3f1d1ec68d66</t>
  </si>
  <si>
    <t>SeniorMove.com</t>
  </si>
  <si>
    <t>http://seniormove.com/</t>
  </si>
  <si>
    <t>cb8c9520-d498-fc78-91dd-62f03a13e872</t>
  </si>
  <si>
    <t>Seniorparents.tv</t>
  </si>
  <si>
    <t>http://seniorparents.tv/</t>
  </si>
  <si>
    <t>ebd1687c-52af-16c2-abd3-a888d4a427ef</t>
  </si>
  <si>
    <t>SeniorPlanet.com</t>
  </si>
  <si>
    <t>http://www.seniorplanet.com</t>
  </si>
  <si>
    <t>fa80ffbf-603b-a30f-7ae4-597aa2a21975</t>
  </si>
  <si>
    <t>SeniorProviders</t>
  </si>
  <si>
    <t>http://seniorproviders.com</t>
  </si>
  <si>
    <t>72169292-2a81-cf55-2bf1-436717c3a61e</t>
  </si>
  <si>
    <t>SeniorQuote Insurance Services</t>
  </si>
  <si>
    <t>http://seniorquote.com</t>
  </si>
  <si>
    <t>d882fb60-6e9e-f242-8414-e7b09c5ba558</t>
  </si>
  <si>
    <t>Seniors for Living</t>
  </si>
  <si>
    <t>http://www.seniorsforliving.com</t>
  </si>
  <si>
    <t>66a2a211-62dd-3d34-1dac-e329db9da6c7</t>
  </si>
  <si>
    <t>Seniors Helping Seniors</t>
  </si>
  <si>
    <t>http://seniorcaresouthcentralct.com/</t>
  </si>
  <si>
    <t>409718c1-394e-e102-1b9a-bb1380dbb666</t>
  </si>
  <si>
    <t>Seniors Warehouse</t>
  </si>
  <si>
    <t>http://seniorswarehouse.com</t>
  </si>
  <si>
    <t>6090ea62-926e-dc6a-c108-ee2511e67f7e</t>
  </si>
  <si>
    <t>Seniors Wireless</t>
  </si>
  <si>
    <t>http://seniorswireless.com/</t>
  </si>
  <si>
    <t>28961d73-9469-20ed-d0de-2847153c0d42</t>
  </si>
  <si>
    <t>SeniorsAtHome</t>
  </si>
  <si>
    <t>http://www.seniorsathome.eu</t>
  </si>
  <si>
    <t>a9a613cf-cf65-cbe2-ff27-641a545d2813</t>
  </si>
  <si>
    <t>seniorshelf.com</t>
  </si>
  <si>
    <t>http://www.seniorshelf.com/</t>
  </si>
  <si>
    <t>f6e589e8-95b2-f996-7031-6795eeedec42</t>
  </si>
  <si>
    <t>SeniorSource</t>
  </si>
  <si>
    <t>http://www.seniorsource.com</t>
  </si>
  <si>
    <t>e6311328-56d3-5721-9eef-646b8d6ee40a</t>
  </si>
  <si>
    <t>SeniorSurfers</t>
  </si>
  <si>
    <t>http://www.seniorsurfers.net/</t>
  </si>
  <si>
    <t>61e65626-6eb5-4e09-25d9-6bbc8825ac8d</t>
  </si>
  <si>
    <t>Senit</t>
  </si>
  <si>
    <t>https://www.senit.com</t>
  </si>
  <si>
    <t>5849ee47-c0bf-cc33-cb42-85d368ca240b</t>
  </si>
  <si>
    <t>SenjÌÉå Group</t>
  </si>
  <si>
    <t>http://www.senjogroup.com</t>
  </si>
  <si>
    <t>4cead732-7065-382a-14c1-50b2dfe22bbc</t>
  </si>
  <si>
    <t>Senkronix</t>
  </si>
  <si>
    <t>http://senkronix.com</t>
  </si>
  <si>
    <t>9e91b699-cbf1-0cd2-5b12-0123d7d609d4</t>
  </si>
  <si>
    <t>SenLab</t>
  </si>
  <si>
    <t>https://www.senlab.io</t>
  </si>
  <si>
    <t>9e68b279-9197-aaed-454e-084b7bf48da9</t>
  </si>
  <si>
    <t>Senmatic A/S</t>
  </si>
  <si>
    <t>http://www.senmatic.dk/</t>
  </si>
  <si>
    <t>cd87019a-cf3b-b1e5-f3d2-7540309fe9f7</t>
  </si>
  <si>
    <t>Senn</t>
  </si>
  <si>
    <t>http://senn.com/</t>
  </si>
  <si>
    <t>b50b7392-f796-4842-122f-62dd8aed5bca</t>
  </si>
  <si>
    <t>Senn Chemicals</t>
  </si>
  <si>
    <t>http://sennchem.com</t>
  </si>
  <si>
    <t>09139bc8-90a3-3d42-cbbc-091bb8f826de</t>
  </si>
  <si>
    <t>Senn Visciano Canges</t>
  </si>
  <si>
    <t>http://www.sennlaw.com/</t>
  </si>
  <si>
    <t>d5d2690f-71a9-f0ea-6a99-94317f085f4d</t>
  </si>
  <si>
    <t>sennder</t>
  </si>
  <si>
    <t>https://www.sennder.com</t>
  </si>
  <si>
    <t>eda09b5a-1564-1ba0-e1ab-6409f1bee793</t>
  </si>
  <si>
    <t>sennec</t>
  </si>
  <si>
    <t>https://www.sennec.com</t>
  </si>
  <si>
    <t>4fe8cdb8-263a-53f1-f596-b7bb5ba8a46b</t>
  </si>
  <si>
    <t>Sennep</t>
  </si>
  <si>
    <t>http://www.sennep.com</t>
  </si>
  <si>
    <t>453aacc1-cc71-9a57-b7cc-025d6432576d</t>
  </si>
  <si>
    <t>Sennerdeysen.com</t>
  </si>
  <si>
    <t>http://www.sennerdeysen.com</t>
  </si>
  <si>
    <t>790ebe3b-ad73-3625-1ea5-5ec88e7bcb99</t>
  </si>
  <si>
    <t>Sennheiser</t>
  </si>
  <si>
    <t>http://www.sennheiser.com</t>
  </si>
  <si>
    <t>79125462-652e-d09b-9e89-1d35fad2ca36</t>
  </si>
  <si>
    <t>Senntenial</t>
  </si>
  <si>
    <t>http://senntenial.com</t>
  </si>
  <si>
    <t>60ee56fd-9ebe-4605-bfb3-0bc61aea0b07</t>
  </si>
  <si>
    <t>Seno Medical Instruments, Inc.</t>
  </si>
  <si>
    <t>http://senomedical.com</t>
  </si>
  <si>
    <t>6b926088-eaed-3cd7-eece-a0eac6a053a5</t>
  </si>
  <si>
    <t>Senoi</t>
  </si>
  <si>
    <t>http://www.senoi.net/</t>
  </si>
  <si>
    <t>f54b770d-0ad4-c54e-070a-45457ea9c925</t>
  </si>
  <si>
    <t>Senoia Systems</t>
  </si>
  <si>
    <t>http://senoia.systems</t>
  </si>
  <si>
    <t>6a0c0b76-cecf-7deb-266a-a29a04b0112d</t>
  </si>
  <si>
    <t>Senokian</t>
  </si>
  <si>
    <t>http://www.senokian.com</t>
  </si>
  <si>
    <t>18089586-46b6-60cc-255e-83181aed0749</t>
  </si>
  <si>
    <t>Senomix Software</t>
  </si>
  <si>
    <t>http://www.senomix.com</t>
  </si>
  <si>
    <t>7258d69f-b45a-4681-4987-a95c725e6210</t>
  </si>
  <si>
    <t>Senomyx</t>
  </si>
  <si>
    <t>http://www.senomyx.com</t>
  </si>
  <si>
    <t>574b4f9d-a398-ceec-eabc-0f1d51d9182d</t>
  </si>
  <si>
    <t>Senor Pescador</t>
  </si>
  <si>
    <t>http://www.fairtradefish.org</t>
  </si>
  <si>
    <t>27b81a57-6aac-0b72-7764-2e08c42aa814</t>
  </si>
  <si>
    <t>Senor Sisig</t>
  </si>
  <si>
    <t>http://www.senorsisig.com/</t>
  </si>
  <si>
    <t>9197da41-bb37-e289-0ae3-1f942be33766</t>
  </si>
  <si>
    <t>Senorld</t>
  </si>
  <si>
    <t>http://deefordog.com</t>
  </si>
  <si>
    <t>da7e8139-972c-0c01-160a-3e50aa2f8030</t>
  </si>
  <si>
    <t>SenoRx</t>
  </si>
  <si>
    <t>http://www.bardbiopsy.com/</t>
  </si>
  <si>
    <t>ef4ea3c0-e214-40da-872d-c5e4c535f619</t>
  </si>
  <si>
    <t>Senosis Health</t>
  </si>
  <si>
    <t>https://www.senosishealth.com/</t>
  </si>
  <si>
    <t>82a3838f-e367-3532-6cc0-81f4ec63be79</t>
  </si>
  <si>
    <t>SeNostic</t>
  </si>
  <si>
    <t>http://www.senostic.com/index.php/en/</t>
  </si>
  <si>
    <t>93979723-7824-6359-5f22-29f55b8c30ab</t>
  </si>
  <si>
    <t>seNotable</t>
  </si>
  <si>
    <t>http://senotable.com</t>
  </si>
  <si>
    <t>8e3d84e8-74d9-411a-f12f-0360ee5399eb</t>
  </si>
  <si>
    <t>Senova Systems</t>
  </si>
  <si>
    <t>http://www.senovasystems.com</t>
  </si>
  <si>
    <t>b5e21a94-2005-2208-1a9e-28739aa36af7</t>
  </si>
  <si>
    <t>Senovo</t>
  </si>
  <si>
    <t>https://www.senovo.vc/</t>
  </si>
  <si>
    <t>e35f726c-44e1-57f2-814a-cf74cbe7c1d8</t>
  </si>
  <si>
    <t>Senp</t>
  </si>
  <si>
    <t>http://www.senp.it</t>
  </si>
  <si>
    <t>b48e576a-633b-6da9-2795-cea60505f560</t>
  </si>
  <si>
    <t>Senp4i</t>
  </si>
  <si>
    <t>http://senp4i.com</t>
  </si>
  <si>
    <t>bd1d5b80-2655-7d52-b8f0-8e5311f4313c</t>
  </si>
  <si>
    <t>SenQ</t>
  </si>
  <si>
    <t>http://www.senq.com.my/</t>
  </si>
  <si>
    <t>af41a5ba-3721-c7c0-8919-bf570c6e7390</t>
  </si>
  <si>
    <t>Senrigan Capital</t>
  </si>
  <si>
    <t>https://www.senrigancapital.com</t>
  </si>
  <si>
    <t>6ad514b3-37e2-1c42-c04c-204a26c57142</t>
  </si>
  <si>
    <t>Senrio</t>
  </si>
  <si>
    <t>http://senr.io/</t>
  </si>
  <si>
    <t>a7968e3a-538e-193a-e77f-0567c5ef2f67</t>
  </si>
  <si>
    <t>Senrysa Technologies Private Limited</t>
  </si>
  <si>
    <t>http://www.senrysa.com/</t>
  </si>
  <si>
    <t>b8d9a1c0-2c57-0877-c6de-cdb5b12ff4ba</t>
  </si>
  <si>
    <t>SENS Foundation</t>
  </si>
  <si>
    <t>http://sens.org</t>
  </si>
  <si>
    <t>a9765f5e-bb49-02f1-607d-b0c058c76664</t>
  </si>
  <si>
    <t>Sens Video</t>
  </si>
  <si>
    <t>http://www.sensvideo.com/</t>
  </si>
  <si>
    <t>6be8eb6b-1e87-4942-a16b-9defb9427b2b</t>
  </si>
  <si>
    <t>Sens07</t>
  </si>
  <si>
    <t>http://sens07.com/</t>
  </si>
  <si>
    <t>c0a755aa-d64e-2114-e375-2d1e55e0782b</t>
  </si>
  <si>
    <t>Sensa</t>
  </si>
  <si>
    <t>http://www.sensa.org/</t>
  </si>
  <si>
    <t>93ad7e28-b974-f8c3-a89a-e641485ac2c2</t>
  </si>
  <si>
    <t>Sensa.io</t>
  </si>
  <si>
    <t>http://sensa.io</t>
  </si>
  <si>
    <t>f13c4837-a80f-f0c6-d9b1-4515c6dd4e51</t>
  </si>
  <si>
    <t>SensAble Technologies</t>
  </si>
  <si>
    <t>http://www.sensable.com</t>
  </si>
  <si>
    <t>5081825b-0834-60e8-e97c-fcd26cde5d91</t>
  </si>
  <si>
    <t>SensAbues AB</t>
  </si>
  <si>
    <t>http://sensabues.com</t>
  </si>
  <si>
    <t>bfaffc8f-eae3-d0ac-6b39-cd95cb7cf8f4</t>
  </si>
  <si>
    <t>SensaCalm</t>
  </si>
  <si>
    <t>http://www.sensacalm.com/</t>
  </si>
  <si>
    <t>15995d92-7c53-79c9-64ea-bbe36a57d237</t>
  </si>
  <si>
    <t>Sensacional</t>
  </si>
  <si>
    <t>http://www.sensacional.cl</t>
  </si>
  <si>
    <t>efb6f406-8268-d7ad-22fa-55cafadd6607</t>
  </si>
  <si>
    <t>Sensact</t>
  </si>
  <si>
    <t>http://www.sensact.de</t>
  </si>
  <si>
    <t>94201567-a11e-b62a-c0f6-7da05cd741a7</t>
  </si>
  <si>
    <t>SenSage</t>
  </si>
  <si>
    <t>http://www.sensage.com</t>
  </si>
  <si>
    <t>90049154-0432-e9db-c69e-5b6071a6662a</t>
  </si>
  <si>
    <t>Sensai Corporation</t>
  </si>
  <si>
    <t>http://www.sens.ai</t>
  </si>
  <si>
    <t>f001e06a-2358-738f-0652-41220662bc26</t>
  </si>
  <si>
    <t>Sensape</t>
  </si>
  <si>
    <t>https://sensape.com/en/</t>
  </si>
  <si>
    <t>aab23016-40d8-1598-a3f7-6b3a07966d25</t>
  </si>
  <si>
    <t>Sensapex RPC</t>
  </si>
  <si>
    <t>http://www.rpc.fi/</t>
  </si>
  <si>
    <t>d3526a3c-b03f-6c7f-0043-edee80c6f950</t>
  </si>
  <si>
    <t>Sensaphone</t>
  </si>
  <si>
    <t>http://www.sensaphone.com/</t>
  </si>
  <si>
    <t>9092aab5-c3c1-21ff-837b-98c864595d34</t>
  </si>
  <si>
    <t>Sensara</t>
  </si>
  <si>
    <t>https://sensara.co/about/</t>
  </si>
  <si>
    <t>5a69a905-d086-d30b-7084-a6c99561f2c9</t>
  </si>
  <si>
    <t>https://sensara.eu/</t>
  </si>
  <si>
    <t>9f94c881-f6af-9b00-22a7-683b1ccd13f5</t>
  </si>
  <si>
    <t>Sensario</t>
  </si>
  <si>
    <t>http://sensar.io/</t>
  </si>
  <si>
    <t>35add841-6de6-8dd0-4aa3-156ddb1bc53b</t>
  </si>
  <si>
    <t>Sensassure</t>
  </si>
  <si>
    <t>http://www.sensassure.com/</t>
  </si>
  <si>
    <t>90c563fa-9e7e-d6c1-88cc-289835007b8b</t>
  </si>
  <si>
    <t>SenSat</t>
  </si>
  <si>
    <t>https://www.sensat.co.uk/</t>
  </si>
  <si>
    <t>90b03d00-420a-bfd4-7918-6f917080ef15</t>
  </si>
  <si>
    <t>Sensata Technologies</t>
  </si>
  <si>
    <t>http://www.sensata.com</t>
  </si>
  <si>
    <t>22b97e3c-9c43-89dc-3eca-b2248d7b95da</t>
  </si>
  <si>
    <t>Sensatech</t>
  </si>
  <si>
    <t>http://sensatech.com/</t>
  </si>
  <si>
    <t>778c0a2a-687f-4143-97a7-f4d7bd19b115</t>
  </si>
  <si>
    <t>Sensation Software Solutions Pvt Ltd.</t>
  </si>
  <si>
    <t>http://www.sensationsolutions.com/</t>
  </si>
  <si>
    <t>8f968339-62c9-36ab-1ca7-a6870ed852c2</t>
  </si>
  <si>
    <t>sensation.io</t>
  </si>
  <si>
    <t>http://sensation.io</t>
  </si>
  <si>
    <t>15f66bfa-f9bd-7a6f-d04b-387abe9d3139</t>
  </si>
  <si>
    <t>Sensational AG</t>
  </si>
  <si>
    <t>http://www.sensational.ch/</t>
  </si>
  <si>
    <t>6f8a0707-8b8f-444f-d5d5-405af8740d95</t>
  </si>
  <si>
    <t>Sensational Pools of San Antonio</t>
  </si>
  <si>
    <t>https://www.sensationalpoolbuilders.com/</t>
  </si>
  <si>
    <t>76f3e7be-c655-252f-0920-c7a4a1d94de4</t>
  </si>
  <si>
    <t>Sensational Seasonings</t>
  </si>
  <si>
    <t>https://www.sensationalseasonings.com</t>
  </si>
  <si>
    <t>eba2a15f-3448-7467-7ddc-e1cf36dc4660</t>
  </si>
  <si>
    <t>Sensational Soles</t>
  </si>
  <si>
    <t>http://www.sensationalsoles.com</t>
  </si>
  <si>
    <t>aebaa856-528e-5d31-d2c0-2ac27736091d</t>
  </si>
  <si>
    <t>Sensative AB</t>
  </si>
  <si>
    <t>http://www.sensative.com/</t>
  </si>
  <si>
    <t>57d6ca79-1e7a-ea92-2d17-be2d26f52f94</t>
  </si>
  <si>
    <t>SensaTouch</t>
  </si>
  <si>
    <t>http://www.sensa-touch.com</t>
  </si>
  <si>
    <t>b508bcfe-85d7-45cd-07b2-e63bf6795334</t>
  </si>
  <si>
    <t>SensAura</t>
  </si>
  <si>
    <t>http://sensauratech.com</t>
  </si>
  <si>
    <t>c21e3a82-f48b-3fc7-895e-a1001d93e573</t>
  </si>
  <si>
    <t>Sensavis AB</t>
  </si>
  <si>
    <t>http://sensavis.com/</t>
  </si>
  <si>
    <t>d722a2f3-f807-3d5d-94b7-1a83fff63088</t>
  </si>
  <si>
    <t>Sensay</t>
  </si>
  <si>
    <t>http://sensay.it</t>
  </si>
  <si>
    <t>f1d5f941-091c-c3e3-1fa1-4331ec2c4830</t>
  </si>
  <si>
    <t>Sensbeat</t>
  </si>
  <si>
    <t>http://www.sensbeat.com</t>
  </si>
  <si>
    <t>ca67469c-3944-d883-ea41-d8cd2b360a8f</t>
  </si>
  <si>
    <t>Senscape</t>
  </si>
  <si>
    <t>http://www.senscape.cn/</t>
  </si>
  <si>
    <t>fa60d366-e827-43b8-5964-eabb0f0a9306</t>
  </si>
  <si>
    <t>Senscient</t>
  </si>
  <si>
    <t>http://www.senscient.com</t>
  </si>
  <si>
    <t>29052cdf-3efe-40c3-b835-a7046c85844a</t>
  </si>
  <si>
    <t>Senscio Systems</t>
  </si>
  <si>
    <t>http://www.sensciosystems.com</t>
  </si>
  <si>
    <t>96300b68-2b29-7f24-c0f8-3b471db4faa3</t>
  </si>
  <si>
    <t>SENSCO Solutions</t>
  </si>
  <si>
    <t>http://www.senscosolutions.com</t>
  </si>
  <si>
    <t>f4a3b72e-8b4e-3dd9-f4ea-cc7dcf0ede34</t>
  </si>
  <si>
    <t>SensCom</t>
  </si>
  <si>
    <t>http://www.senscom.com</t>
  </si>
  <si>
    <t>8fe7d4bb-0b21-5705-a8ca-3bb151d30079</t>
  </si>
  <si>
    <t>Senscraft</t>
  </si>
  <si>
    <t>http://www.senscraft.com</t>
  </si>
  <si>
    <t>37630def-a65d-5dff-6299-f7289b1bb37b</t>
  </si>
  <si>
    <t>Sensdata</t>
  </si>
  <si>
    <t>http://www.sensdata.com</t>
  </si>
  <si>
    <t>92cf5ed2-333a-0bc4-aa87-7f3b3faaa594</t>
  </si>
  <si>
    <t>Sense</t>
  </si>
  <si>
    <t>https://sense.com/</t>
  </si>
  <si>
    <t>38888d44-056c-bcba-7849-47a93ae4a1a4</t>
  </si>
  <si>
    <t>http://www.sense360.co/</t>
  </si>
  <si>
    <t>add66d32-753c-ad68-edea-f56a2ae95cbf</t>
  </si>
  <si>
    <t>http://getsense.co</t>
  </si>
  <si>
    <t>e4fcc097-90da-7fc9-8884-4fcb0022dcbd</t>
  </si>
  <si>
    <t>https://www.sensehq.co/</t>
  </si>
  <si>
    <t>0d03b2e3-d54c-a4c0-33ab-1efed98485a9</t>
  </si>
  <si>
    <t>Sense 2 Solution</t>
  </si>
  <si>
    <t>http://www.s2s.de/</t>
  </si>
  <si>
    <t>e8f00e32-24f4-9664-2747-67cd23567188</t>
  </si>
  <si>
    <t>Sense 4 Things</t>
  </si>
  <si>
    <t>http://www.sense4things.io</t>
  </si>
  <si>
    <t>0b6f3186-48d1-4152-e47c-afc3aa6b985d</t>
  </si>
  <si>
    <t>Sense A Life</t>
  </si>
  <si>
    <t>http://www.sensealife.com/</t>
  </si>
  <si>
    <t>7173002d-0c18-d01c-df7d-1b970b958e70</t>
  </si>
  <si>
    <t>SENSE AI</t>
  </si>
  <si>
    <t>https://senseai.io</t>
  </si>
  <si>
    <t>92f5b78d-45e9-2662-2077-f06ac4b092d1</t>
  </si>
  <si>
    <t>Sense Arena s.r.o.</t>
  </si>
  <si>
    <t>http://www.sensearena.com</t>
  </si>
  <si>
    <t>9009ccf0-4fb9-489c-4bf5-782f55a58bf6</t>
  </si>
  <si>
    <t>Sense Biodetection</t>
  </si>
  <si>
    <t>http://www.sense-bio.com/index.html</t>
  </si>
  <si>
    <t>a650dfe2-fb3e-77cd-b538-086886c41a9b</t>
  </si>
  <si>
    <t>Sense Capital</t>
  </si>
  <si>
    <t>http://www.sensecapital.com</t>
  </si>
  <si>
    <t>b7916ff8-d689-a366-3863-50c6b66caf0d</t>
  </si>
  <si>
    <t>Sense Corp</t>
  </si>
  <si>
    <t>https://sensecorp.com/</t>
  </si>
  <si>
    <t>1dcc208f-ecc6-80eb-572b-a0724c8bb3e2</t>
  </si>
  <si>
    <t>Sense Diagnostics, LLC</t>
  </si>
  <si>
    <t>http://www.senseneuro.com</t>
  </si>
  <si>
    <t>82b46ebf-43ef-0bbc-631b-373a7dd3a4cf</t>
  </si>
  <si>
    <t>Sense Digital Media</t>
  </si>
  <si>
    <t>http://sensedigital.in/</t>
  </si>
  <si>
    <t>8f481fc7-5418-8478-2292-93e7c8aa3c3b</t>
  </si>
  <si>
    <t>Sense EDM</t>
  </si>
  <si>
    <t>http://www.sense-edm.com/</t>
  </si>
  <si>
    <t>57440534-ffd7-383c-fc2e-551572b96a3e</t>
  </si>
  <si>
    <t>Sense Education</t>
  </si>
  <si>
    <t>http://www.sense.education</t>
  </si>
  <si>
    <t>77445062-6a9b-8f59-2cbd-53290c9d09df</t>
  </si>
  <si>
    <t>Sense Glove</t>
  </si>
  <si>
    <t>http://www.senseglove.com</t>
  </si>
  <si>
    <t>5a8f44da-a11c-5b89-079d-45dad188afb9</t>
  </si>
  <si>
    <t>Sense Health</t>
  </si>
  <si>
    <t>http://www.sensehealth.com</t>
  </si>
  <si>
    <t>99b85d06-5371-9f3e-1845-d4854db32feb</t>
  </si>
  <si>
    <t>Sense Infosys</t>
  </si>
  <si>
    <t>http://www.senseinfosys.com/</t>
  </si>
  <si>
    <t>41fb2a2c-0902-1de2-6727-b7e205da2548</t>
  </si>
  <si>
    <t>Sense Innovation Ltd</t>
  </si>
  <si>
    <t>http://senseinnovation.co.uk</t>
  </si>
  <si>
    <t>3f6031ec-8352-4eb4-f139-ef594ff5ead4</t>
  </si>
  <si>
    <t>Sense Intellifield</t>
  </si>
  <si>
    <t>http://www.intellifield.no/</t>
  </si>
  <si>
    <t>ff7524bd-d315-f03d-8c2b-d039d581e7f8</t>
  </si>
  <si>
    <t>Sense Intelligent</t>
  </si>
  <si>
    <t>http://sense-intelligent.com/</t>
  </si>
  <si>
    <t>d04f2def-9858-ed1d-e902-5ff5ff75bfc1</t>
  </si>
  <si>
    <t>Sense International India</t>
  </si>
  <si>
    <t>http://www.senseindia.org.in/</t>
  </si>
  <si>
    <t>e27ad2b6-5aef-7a82-0f67-ba5eb8663401</t>
  </si>
  <si>
    <t>SENSE IT OUT TECHNOLOGIES</t>
  </si>
  <si>
    <t>http://senseitout.com/</t>
  </si>
  <si>
    <t>1afcb5ba-5575-6907-68ca-e6fc34c96379</t>
  </si>
  <si>
    <t>Sense Labs</t>
  </si>
  <si>
    <t>http://madewithsense.com</t>
  </si>
  <si>
    <t>d2868767-75d1-d271-acac-47666870a084</t>
  </si>
  <si>
    <t>http://www.sense-labs.com</t>
  </si>
  <si>
    <t>74cc5327-8a17-53d5-4989-98945cdd0f4f</t>
  </si>
  <si>
    <t>Sense Networks</t>
  </si>
  <si>
    <t>http://www.sensenetworks.com</t>
  </si>
  <si>
    <t>2dff8537-e07e-a864-9319-1fe5095764f3</t>
  </si>
  <si>
    <t>Sense of Skin</t>
  </si>
  <si>
    <t>http://www.senseofskin.com</t>
  </si>
  <si>
    <t>cc4819da-97c2-ed3e-8a15-4a0229294810</t>
  </si>
  <si>
    <t>Sense Platform</t>
  </si>
  <si>
    <t>https://sense.io</t>
  </si>
  <si>
    <t>bb7e2798-8c9e-d226-83a7-cba9adb6859a</t>
  </si>
  <si>
    <t>Sense Projects PVT. LTD</t>
  </si>
  <si>
    <t>http://www.senseprojects.in</t>
  </si>
  <si>
    <t>6608aa04-12e7-109f-7396-a95ec7f2d8d9</t>
  </si>
  <si>
    <t>Sense Talent Labs</t>
  </si>
  <si>
    <t>http://www.sensehq.co</t>
  </si>
  <si>
    <t>d759a1d1-4dd6-da65-2d5c-4c5464c48265</t>
  </si>
  <si>
    <t>Sense Technologies</t>
  </si>
  <si>
    <t>http://sensetech.com</t>
  </si>
  <si>
    <t>6b959979-583d-5305-5e2e-8e5600473124</t>
  </si>
  <si>
    <t>Sense Virtual</t>
  </si>
  <si>
    <t>http://sensevirtual.com/</t>
  </si>
  <si>
    <t>ff4f9a93-07fb-d72d-b468-2dac60e5f00a</t>
  </si>
  <si>
    <t>Sense Worldwide</t>
  </si>
  <si>
    <t>http://senseworldwide.com/</t>
  </si>
  <si>
    <t>370020b7-bf23-5058-d658-33750949654f</t>
  </si>
  <si>
    <t>Sense-T</t>
  </si>
  <si>
    <t>http://www.sense-t.org.au/</t>
  </si>
  <si>
    <t>73372cac-f242-813c-b203-2a21d8edc3da</t>
  </si>
  <si>
    <t>Sense. Digital</t>
  </si>
  <si>
    <t>http://sensedigitalagency.com/</t>
  </si>
  <si>
    <t>9a709836-ad29-79e9-91f4-352ab38f88c5</t>
  </si>
  <si>
    <t>Sense.ly</t>
  </si>
  <si>
    <t>http://sense.ly</t>
  </si>
  <si>
    <t>dcbca6d9-69fa-5bf8-91b7-9a5f12781919</t>
  </si>
  <si>
    <t>Sense360</t>
  </si>
  <si>
    <t>http://www.sense360.com</t>
  </si>
  <si>
    <t>6a1688db-d401-2302-c8c2-77ce5ab5ec3b</t>
  </si>
  <si>
    <t>Sense4Care</t>
  </si>
  <si>
    <t>http://www.sense4care.com/</t>
  </si>
  <si>
    <t>b4233f66-980a-9126-b71f-8bf8f23760c3</t>
  </si>
  <si>
    <t>Sense4Code</t>
  </si>
  <si>
    <t>http://www.sense4code.com/</t>
  </si>
  <si>
    <t>7dfe8440-b47a-da3d-c396-6e5b7096edd7</t>
  </si>
  <si>
    <t>Sense6 Design</t>
  </si>
  <si>
    <t>http://www.artemisfashion.com/</t>
  </si>
  <si>
    <t>4e34c332-c135-ed3e-949e-c17d041c41f0</t>
  </si>
  <si>
    <t>Sense8 Midia Interativa</t>
  </si>
  <si>
    <t>http://www.sense8.com.br</t>
  </si>
  <si>
    <t>b94f36fe-5aad-ee27-7be6-87804e9e72fd</t>
  </si>
  <si>
    <t>SenseAgility Group</t>
  </si>
  <si>
    <t>http://www.senseagility.com/</t>
  </si>
  <si>
    <t>9097ba4b-58c6-dcac-65b5-e02d1a55bd5e</t>
  </si>
  <si>
    <t>SenseAnywhere</t>
  </si>
  <si>
    <t>http://www.senseanywhere.com</t>
  </si>
  <si>
    <t>cd3b6d8c-a59f-492a-9e11-4950cdfbaca5</t>
  </si>
  <si>
    <t>Sensear</t>
  </si>
  <si>
    <t>http://www.sensear.com/</t>
  </si>
  <si>
    <t>14dd6fd6-6a6c-6bab-fea9-54ee1f5415dd</t>
  </si>
  <si>
    <t>SenseBio</t>
  </si>
  <si>
    <t>http://www.sensebiohealth.com/</t>
  </si>
  <si>
    <t>65daa823-1ee7-5927-c39b-0efd42c4634b</t>
  </si>
  <si>
    <t>Sensebit</t>
  </si>
  <si>
    <t>http://www.sensebit.se</t>
  </si>
  <si>
    <t>2ee28830-1f5b-bbe7-30a7-61124e05c0b4</t>
  </si>
  <si>
    <t>SenseByte Mobile</t>
  </si>
  <si>
    <t>http://www.sensebytemobile.com</t>
  </si>
  <si>
    <t>4409737a-b39a-0167-38eb-49b0bdc1783e</t>
  </si>
  <si>
    <t>SenseCube</t>
  </si>
  <si>
    <t>http://www.sensecube.cc/</t>
  </si>
  <si>
    <t>5b71be87-8f1c-158b-f2d8-225e9942bf27</t>
  </si>
  <si>
    <t>SenseCy</t>
  </si>
  <si>
    <t>http://www.sensecy.com</t>
  </si>
  <si>
    <t>36cb899a-d30e-f69f-5d13-5872523d3ff9</t>
  </si>
  <si>
    <t>Sensed.io</t>
  </si>
  <si>
    <t>https://www.sensed.io/</t>
  </si>
  <si>
    <t>8f998f2f-93b4-5db9-f847-be80e6156311</t>
  </si>
  <si>
    <t>SenseData</t>
  </si>
  <si>
    <t>http://www.itsautopro.com</t>
  </si>
  <si>
    <t>a4d6ca22-810a-4619-80b3-8c55f5ae8b00</t>
  </si>
  <si>
    <t>SenseDevil Games</t>
  </si>
  <si>
    <t>http://www.sensedevil.com</t>
  </si>
  <si>
    <t>f9133617-9309-acb9-027c-d35a77675327</t>
  </si>
  <si>
    <t>Sensedia</t>
  </si>
  <si>
    <t>http://www.sensedia.com</t>
  </si>
  <si>
    <t>7435e4cf-9827-1cb7-0a79-71fe4270e61f</t>
  </si>
  <si>
    <t>SenseDoc</t>
  </si>
  <si>
    <t>http://sensedoc.com</t>
  </si>
  <si>
    <t>8c8bf3fe-4f5f-9420-ba7c-23e9a3a87639</t>
  </si>
  <si>
    <t>SenseDriver Technologies</t>
  </si>
  <si>
    <t>http://sensedriver.com</t>
  </si>
  <si>
    <t>d6366dc0-5b9c-5f31-2e4b-31efd361d2f6</t>
  </si>
  <si>
    <t>Sensee</t>
  </si>
  <si>
    <t>http://www.sensee.com</t>
  </si>
  <si>
    <t>fdea818a-ef11-ec64-a82a-bd9bc4d2411c</t>
  </si>
  <si>
    <t>Sensefinity</t>
  </si>
  <si>
    <t>https://www.sensefinity.com</t>
  </si>
  <si>
    <t>945e1b4b-fd6b-a689-2c79-566ee78f1145</t>
  </si>
  <si>
    <t>SenseFly</t>
  </si>
  <si>
    <t>http://www.sensefly.com</t>
  </si>
  <si>
    <t>47028ad9-a7a8-cb33-afdc-5da88f443b0f</t>
  </si>
  <si>
    <t>sensefolio</t>
  </si>
  <si>
    <t>https://sensefol.io</t>
  </si>
  <si>
    <t>4f952cc9-f423-e18e-0b9c-2bfb2d191c6d</t>
  </si>
  <si>
    <t>Senseforth Technologies Pvt Ltd</t>
  </si>
  <si>
    <t>http://www.senseforth.ai</t>
  </si>
  <si>
    <t>71633875-86a1-e9a5-5fbd-a968f4d94818</t>
  </si>
  <si>
    <t>Senseg</t>
  </si>
  <si>
    <t>http://www.senseg.com</t>
  </si>
  <si>
    <t>3d5007ad-4d2c-87e1-86c9-e8983514217e</t>
  </si>
  <si>
    <t>SenseGiz</t>
  </si>
  <si>
    <t>http://www.sensegiz.com</t>
  </si>
  <si>
    <t>e746f9ed-8d3b-1473-84dd-a7b9a14bd4a2</t>
  </si>
  <si>
    <t>Sensegon</t>
  </si>
  <si>
    <t>http://www.sensegon.com</t>
  </si>
  <si>
    <t>b07b9c31-b87d-91da-60bc-b580a91dae84</t>
  </si>
  <si>
    <t>SenseGraphics</t>
  </si>
  <si>
    <t>http://www.sensegraphics.com</t>
  </si>
  <si>
    <t>727ae198-7126-ffae-2698-4500c56c88d7</t>
  </si>
  <si>
    <t>SenseGrow Technologies</t>
  </si>
  <si>
    <t>http://www.sensegrow.com</t>
  </si>
  <si>
    <t>7e7f0028-f142-75eb-e644-6cb547afec47</t>
  </si>
  <si>
    <t>SenseHawk</t>
  </si>
  <si>
    <t>http://sensehawk.com</t>
  </si>
  <si>
    <t>8cc269bf-66b1-7933-82d7-3a7513b538e7</t>
  </si>
  <si>
    <t>SenseHere Technology</t>
  </si>
  <si>
    <t>http://www.sensehere.com</t>
  </si>
  <si>
    <t>d6cf7d79-db5a-fccf-2c3f-4c460d7faf72</t>
  </si>
  <si>
    <t>Sensei</t>
  </si>
  <si>
    <t>http://www.sensei.com</t>
  </si>
  <si>
    <t>fd8f9a57-9d3b-07a6-373d-31518630cf93</t>
  </si>
  <si>
    <t>http://senseiprep.com/</t>
  </si>
  <si>
    <t>2f44d93e-daf1-796a-09aa-85f2e64d607f</t>
  </si>
  <si>
    <t>https://www.sensei.tech</t>
  </si>
  <si>
    <t>17711c40-f23e-b81b-0425-4bacb3758c22</t>
  </si>
  <si>
    <t>Sensei Marketing</t>
  </si>
  <si>
    <t>http://www.senseimarketing.com/</t>
  </si>
  <si>
    <t>af9b90b8-2c4b-4de0-c723-b28692844cc2</t>
  </si>
  <si>
    <t>Sensei notes</t>
  </si>
  <si>
    <t>http://senseinote.com</t>
  </si>
  <si>
    <t>8e3a893e-dc6d-6507-d28e-a2a54d5a2be3</t>
  </si>
  <si>
    <t>Sensei Security</t>
  </si>
  <si>
    <t>http://www.senseisecurity.com</t>
  </si>
  <si>
    <t>d7728ee9-44e3-aeed-309d-9afeb28ebc5d</t>
  </si>
  <si>
    <t>Sensei TI</t>
  </si>
  <si>
    <t>http://sensei.es/</t>
  </si>
  <si>
    <t>f0d858e3-97ac-1cb5-ecd8-1fa990f9d93a</t>
  </si>
  <si>
    <t>SenseiHub</t>
  </si>
  <si>
    <t>http://senseihub.com</t>
  </si>
  <si>
    <t>4273ceaa-93c8-c431-07ba-3b78e1deb1a4</t>
  </si>
  <si>
    <t>Sensel</t>
  </si>
  <si>
    <t>http://www.sensel.com</t>
  </si>
  <si>
    <t>4b55e9c8-df5f-ef02-df94-0ea916830c02</t>
  </si>
  <si>
    <t>Sensel Telematics</t>
  </si>
  <si>
    <t>http://www.sensel.in/</t>
  </si>
  <si>
    <t>17fc0330-954d-1dc1-b1b8-cffcf0a13ac5</t>
  </si>
  <si>
    <t>SenseLabs (formerly Neurotopia)</t>
  </si>
  <si>
    <t>https://senselabs.com/</t>
  </si>
  <si>
    <t>51792fca-d059-ba7d-96f3-d8aed0872396</t>
  </si>
  <si>
    <t>SenseLogix</t>
  </si>
  <si>
    <t>http://www.senselogix.com</t>
  </si>
  <si>
    <t>dedc5c0b-19c5-9ac4-3508-9d6ca57474f6</t>
  </si>
  <si>
    <t>SenseLuxury</t>
  </si>
  <si>
    <t>http://www.senseluxury.com/</t>
  </si>
  <si>
    <t>5b1244f7-6df9-aa53-62c1-3409d8bd1350</t>
  </si>
  <si>
    <t>Sensemed</t>
  </si>
  <si>
    <t>http://www.sensemed.com.br</t>
  </si>
  <si>
    <t>926bf7b0-a4e4-2568-3a0f-c2326629b168</t>
  </si>
  <si>
    <t>SenSen Networks Pty Ltd.</t>
  </si>
  <si>
    <t>http://www.sensennetworks.com</t>
  </si>
  <si>
    <t>142abd5c-bb06-cbee-f2f3-270315280b49</t>
  </si>
  <si>
    <t>SenseNet</t>
  </si>
  <si>
    <t>http://www.sensenet.com</t>
  </si>
  <si>
    <t>66f9dce4-d897-1dac-c840-c68fe054108f</t>
  </si>
  <si>
    <t>Sensentia</t>
  </si>
  <si>
    <t>http://www.sensentia.com</t>
  </si>
  <si>
    <t>49938ef4-13a5-ea6e-127b-6671e6b60519</t>
  </si>
  <si>
    <t>SenseOFashion</t>
  </si>
  <si>
    <t>http://www.senseofashion.com</t>
  </si>
  <si>
    <t>aac66ea5-6853-4be9-02ad-d76ad727cc69</t>
  </si>
  <si>
    <t>Senseonics</t>
  </si>
  <si>
    <t>http://senseonics.com</t>
  </si>
  <si>
    <t>071ed6d3-83d9-9fd6-ac11-2682cdd9ac64</t>
  </si>
  <si>
    <t>SensePlug</t>
  </si>
  <si>
    <t>http://senseplug.io</t>
  </si>
  <si>
    <t>310bd222-86ce-3ceb-a841-430c4950921a</t>
  </si>
  <si>
    <t>SensePost</t>
  </si>
  <si>
    <t>https://www.sensepost.com/</t>
  </si>
  <si>
    <t>3ebe1555-5092-3fbc-3dcf-314741398722</t>
  </si>
  <si>
    <t>Sensequake</t>
  </si>
  <si>
    <t>http://www.sensequake.com</t>
  </si>
  <si>
    <t>89ce8ad0-2451-cc12-cd1e-332e72be651a</t>
  </si>
  <si>
    <t>Sensera Systems</t>
  </si>
  <si>
    <t>http://www.senserasystems.com</t>
  </si>
  <si>
    <t>8623c3e9-54db-442f-9126-948d21ecc6f3</t>
  </si>
  <si>
    <t>SenServe Limited</t>
  </si>
  <si>
    <t>http://www.senserve.com/</t>
  </si>
  <si>
    <t>8bd9dd92-8342-5183-06d0-a6f5a9967142</t>
  </si>
  <si>
    <t>Sensery</t>
  </si>
  <si>
    <t>http://www.sensery.com/</t>
  </si>
  <si>
    <t>f935f424-efd6-3767-660d-f92aeefcd59e</t>
  </si>
  <si>
    <t>Senses Consultanting</t>
  </si>
  <si>
    <t>http://www.senseconsulting.eu</t>
  </si>
  <si>
    <t>a5031216-e6b6-36b7-73b9-dc9ae179dc57</t>
  </si>
  <si>
    <t>Senses Electronics Private Limited</t>
  </si>
  <si>
    <t>http://www.senseselec.com</t>
  </si>
  <si>
    <t>d35140c5-478b-6ea7-25b1-abe5f9dcd9ba</t>
  </si>
  <si>
    <t>Senses of Cinema</t>
  </si>
  <si>
    <t>http://sensesofcinema.com/</t>
  </si>
  <si>
    <t>b13c3880-880f-dabd-210b-8f197977231b</t>
  </si>
  <si>
    <t>SenseStyles</t>
  </si>
  <si>
    <t>http://www.sensestyles.com</t>
  </si>
  <si>
    <t>571399f3-ba2b-2d18-9383-2ad8dfad7498</t>
  </si>
  <si>
    <t>Senseta</t>
  </si>
  <si>
    <t>http://www.senseta.com/</t>
  </si>
  <si>
    <t>5260df21-a4af-7e6b-7da0-90def51cc36c</t>
  </si>
  <si>
    <t>SenseTime</t>
  </si>
  <si>
    <t>http://www.sensetime.com/</t>
  </si>
  <si>
    <t>87056db6-16f3-388b-75e2-3763df7f7af2</t>
  </si>
  <si>
    <t>Sensevery</t>
  </si>
  <si>
    <t>http://www.sensevery.com/</t>
  </si>
  <si>
    <t>1abe2f2f-ee5e-0c33-93fa-ecb81b2c2e29</t>
  </si>
  <si>
    <t>Senseware</t>
  </si>
  <si>
    <t>http://www.senseware.co</t>
  </si>
  <si>
    <t>a533ecee-7368-e129-bef7-a7c97af1a06e</t>
  </si>
  <si>
    <t>Sensewave</t>
  </si>
  <si>
    <t>http://sensewaves.io</t>
  </si>
  <si>
    <t>a8cd68fe-8b14-019d-9e31-9b2909bb9e8a</t>
  </si>
  <si>
    <t>Sensewaves</t>
  </si>
  <si>
    <t>b5ffe4a7-f23d-3657-3550-969e26e9e8e8</t>
  </si>
  <si>
    <t>Sensewhere</t>
  </si>
  <si>
    <t>http://www.sensewhere.com/</t>
  </si>
  <si>
    <t>e9c2d976-2a74-5d1b-cb3f-bc8f5369982d</t>
  </si>
  <si>
    <t>SenseWiser</t>
  </si>
  <si>
    <t>http://sensewiser.com/</t>
  </si>
  <si>
    <t>efcad548-2180-aef2-244a-19c700c0e1f3</t>
  </si>
  <si>
    <t>Senseye</t>
  </si>
  <si>
    <t>http://www.senseye.io/</t>
  </si>
  <si>
    <t>9a2bb78b-5344-6a36-955a-77266caafa7c</t>
  </si>
  <si>
    <t>Senseye, Inc.</t>
  </si>
  <si>
    <t>http://www.senseye.co</t>
  </si>
  <si>
    <t>17e0ad6c-bc8d-a613-ceb4-17f6973221ab</t>
  </si>
  <si>
    <t>sensfix</t>
  </si>
  <si>
    <t>http://www.sensfix.com</t>
  </si>
  <si>
    <t>b9871ad9-cf6e-99fe-d91e-398e355e083e</t>
  </si>
  <si>
    <t>SensGard</t>
  </si>
  <si>
    <t>http://www.sensgard.com</t>
  </si>
  <si>
    <t>633e45ac-cd71-5263-2f94-4632e6f9ec3d</t>
  </si>
  <si>
    <t>Senshu Ikeda Capital</t>
  </si>
  <si>
    <t>http://www.ikegin-c.jp/</t>
  </si>
  <si>
    <t>2da8693a-c3a7-6de2-b1eb-73c89a503c3f</t>
  </si>
  <si>
    <t>Sensi Magazine</t>
  </si>
  <si>
    <t>https://www.sensimag.com</t>
  </si>
  <si>
    <t>9928241b-0847-3d28-2994-88b69a64458f</t>
  </si>
  <si>
    <t>Sensi Seeds</t>
  </si>
  <si>
    <t>http://sensiseeds.com</t>
  </si>
  <si>
    <t>2676c59b-a9d5-73a0-8f8d-a30467f5a846</t>
  </si>
  <si>
    <t>Sensiba San Filippo, LLP</t>
  </si>
  <si>
    <t>http://www.ssfllp.com</t>
  </si>
  <si>
    <t>5211080a-dd0b-2902-7351-4e1cd8694767</t>
  </si>
  <si>
    <t>Sensibill</t>
  </si>
  <si>
    <t>http://getsensibill.com</t>
  </si>
  <si>
    <t>97f867a0-a062-c35d-a005-489ad405cdf4</t>
  </si>
  <si>
    <t>Sensible Baby</t>
  </si>
  <si>
    <t>http://mysensiblebaby.com/</t>
  </si>
  <si>
    <t>ec2c4d32-2dbc-4517-1938-a0a1a0990a7e</t>
  </si>
  <si>
    <t>Sensible Lender</t>
  </si>
  <si>
    <t>http://sensiblelender.com</t>
  </si>
  <si>
    <t>aafef5e7-9aed-cdbe-849b-9bae2efb0ff9</t>
  </si>
  <si>
    <t>Sensible Marketing, LLC</t>
  </si>
  <si>
    <t>http://www.sensiblemarketing.com</t>
  </si>
  <si>
    <t>a72fbff3-b47c-eae5-edfd-b3093da7af55</t>
  </si>
  <si>
    <t>Sensible Medical Innovations</t>
  </si>
  <si>
    <t>http://sensible-medical.com/</t>
  </si>
  <si>
    <t>089b2f48-784f-3379-4997-cd60aa034edc</t>
  </si>
  <si>
    <t>Sensible Object</t>
  </si>
  <si>
    <t>http://www.sensibleobject.com/</t>
  </si>
  <si>
    <t>d3d45968-b395-3086-3ea3-0b677dfa8fcf</t>
  </si>
  <si>
    <t>Sensible Organics</t>
  </si>
  <si>
    <t>http://sensibleorganics.us/</t>
  </si>
  <si>
    <t>ac897e20-a9a3-0964-a9fb-2d920750d8e7</t>
  </si>
  <si>
    <t>Sensible Play</t>
  </si>
  <si>
    <t>http://www.sensibleplay.com</t>
  </si>
  <si>
    <t>58ceb193-c2d9-23d3-83de-926d6e7d7bfd</t>
  </si>
  <si>
    <t>Sensible Self defense, inc.</t>
  </si>
  <si>
    <t>http://www.sensibleselfdefense.com</t>
  </si>
  <si>
    <t>dbe35fa8-6fc3-32f8-3343-51845e1223b1</t>
  </si>
  <si>
    <t>Sensible Solutions Sweden</t>
  </si>
  <si>
    <t>http://www.sensiblesolutions.se</t>
  </si>
  <si>
    <t>3a06a373-2b56-7f68-e7c2-6af29afc7e47</t>
  </si>
  <si>
    <t>Sensible UI</t>
  </si>
  <si>
    <t>http://www.sensibleui.co.kr</t>
  </si>
  <si>
    <t>33017898-b70e-03a5-fa88-f8a6b7084695</t>
  </si>
  <si>
    <t>Sensible Vision Inc.</t>
  </si>
  <si>
    <t>http://www.sensiblevision.com</t>
  </si>
  <si>
    <t>22979b9e-5e84-5882-bcdb-3f94fc9b3264</t>
  </si>
  <si>
    <t>sensibleVPS</t>
  </si>
  <si>
    <t>http://www.sensiblevps.com</t>
  </si>
  <si>
    <t>8db7aee0-1814-9f77-23ec-5a96528c1968</t>
  </si>
  <si>
    <t>Sensibo</t>
  </si>
  <si>
    <t>http://partners.sensibo.com</t>
  </si>
  <si>
    <t>c0d637a9-72c6-f55d-1060-d305d6c6d610</t>
  </si>
  <si>
    <t>SensiCardiac</t>
  </si>
  <si>
    <t>https://sensicardiac.com/</t>
  </si>
  <si>
    <t>7731d822-cb9a-9f71-85c4-caf2d3682c55</t>
  </si>
  <si>
    <t>Sensicast Systems</t>
  </si>
  <si>
    <t>http://www.sensicast.com</t>
  </si>
  <si>
    <t>7829ac26-1580-55a9-1b2d-1435b24ebbe3</t>
  </si>
  <si>
    <t>Sensichips USA</t>
  </si>
  <si>
    <t>http://www.sensichips.com</t>
  </si>
  <si>
    <t>7cb786ff-eb33-f4a8-ed36-aa3a2d7d46c1</t>
  </si>
  <si>
    <t>Sensicore</t>
  </si>
  <si>
    <t>http://sensicore.com</t>
  </si>
  <si>
    <t>31e75280-8e1e-beed-68de-c555159321b8</t>
  </si>
  <si>
    <t>Sensics</t>
  </si>
  <si>
    <t>http://sensics.com</t>
  </si>
  <si>
    <t>38a08d04-b722-cd95-9663-f62924abd0c5</t>
  </si>
  <si>
    <t>Sensicus</t>
  </si>
  <si>
    <t>http://www.sensicus.com</t>
  </si>
  <si>
    <t>0ed31cc7-5707-0f5f-017d-a9629d2e540f</t>
  </si>
  <si>
    <t>Sensidea</t>
  </si>
  <si>
    <t>http://www.sensidea.com</t>
  </si>
  <si>
    <t>fa8d9dc4-75b0-c6cb-5664-f59fc3479244</t>
  </si>
  <si>
    <t>Sensie</t>
  </si>
  <si>
    <t>http://www.sensieapp.com</t>
  </si>
  <si>
    <t>5f9eac20-4c0c-cbdd-20f6-ba84c32cf246</t>
  </si>
  <si>
    <t>Sensient Technologies</t>
  </si>
  <si>
    <t>http://sensient.com</t>
  </si>
  <si>
    <t>1f60c1e1-e14c-f58f-748b-befc8bb00af4</t>
  </si>
  <si>
    <t>SensientHR</t>
  </si>
  <si>
    <t>http://sensienthr.com</t>
  </si>
  <si>
    <t>40b25e31-f568-eb90-a087-55dedc455c44</t>
  </si>
  <si>
    <t>Sensifai</t>
  </si>
  <si>
    <t>http://www.sensifai.com</t>
  </si>
  <si>
    <t>8f3de5ae-4318-8ed2-7fae-e8636c4afc12</t>
  </si>
  <si>
    <t>Sensifree</t>
  </si>
  <si>
    <t>http://www.sensifree.com/</t>
  </si>
  <si>
    <t>0ca2cd1e-6925-1ec5-e640-9fbc6d5bfc30</t>
  </si>
  <si>
    <t>Sensify Security</t>
  </si>
  <si>
    <t>http://www.sensify-security.com</t>
  </si>
  <si>
    <t>da1f1e26-9323-f4e1-140e-fa063c85ceb0</t>
  </si>
  <si>
    <t>SensifyApp</t>
  </si>
  <si>
    <t>http://sensifyapp.com</t>
  </si>
  <si>
    <t>2210698b-d969-cda2-ec46-378637823f6f</t>
  </si>
  <si>
    <t>SensiGen</t>
  </si>
  <si>
    <t>http://www.sensigen.com</t>
  </si>
  <si>
    <t>be051cb5-f3a1-9bda-9799-f0187d5f4aad</t>
  </si>
  <si>
    <t>SensiHunt</t>
  </si>
  <si>
    <t>http://www.sensihunt.com</t>
  </si>
  <si>
    <t>8130dc56-6439-959a-80a1-e056a4720f6e</t>
  </si>
  <si>
    <t>Sensika Technologies</t>
  </si>
  <si>
    <t>http://www.sensika.com</t>
  </si>
  <si>
    <t>0d1ff937-7608-5d0c-22ba-efdfef537a78</t>
  </si>
  <si>
    <t>SENSIKS</t>
  </si>
  <si>
    <t>http://www.sensiks.com</t>
  </si>
  <si>
    <t>f3799fb7-2368-f014-abf9-0297fb6906ad</t>
  </si>
  <si>
    <t>Sensile Technologies</t>
  </si>
  <si>
    <t>http://www.sensile.com/</t>
  </si>
  <si>
    <t>10f01663-78e0-6300-5171-698a9768a4fb</t>
  </si>
  <si>
    <t>Sensilize</t>
  </si>
  <si>
    <t>http://sensilize.com/</t>
  </si>
  <si>
    <t>94870219-4798-0c5a-2a9e-220fdcfaf641</t>
  </si>
  <si>
    <t>Sensilk</t>
  </si>
  <si>
    <t>http://www.sensilk.com</t>
  </si>
  <si>
    <t>5caaf2a5-30bb-f71e-34a0-f5a2b1955b54</t>
  </si>
  <si>
    <t>Sensima Inspection</t>
  </si>
  <si>
    <t>http://www.sensimainsp.com/</t>
  </si>
  <si>
    <t>cf91b849-3412-9f3e-4cb1-18a1802309cc</t>
  </si>
  <si>
    <t>Sensima Technology</t>
  </si>
  <si>
    <t>http://www.sensimatech.com/</t>
  </si>
  <si>
    <t>148799ce-ef44-21cd-ae47-617faa06715c</t>
  </si>
  <si>
    <t>Sensimat Systems</t>
  </si>
  <si>
    <t>http://www.sensimatsystems.com/</t>
  </si>
  <si>
    <t>8efbe311-c605-f6d8-3574-3fef2878a881</t>
  </si>
  <si>
    <t>SENSIMED</t>
  </si>
  <si>
    <t>http://www.sensimed.ch</t>
  </si>
  <si>
    <t>89b2e185-3810-1244-9d8c-e9134aa4940b</t>
  </si>
  <si>
    <t>Sensineo</t>
  </si>
  <si>
    <t>http://sensineo.com</t>
  </si>
  <si>
    <t>f46e4c5b-d7f0-fee5-d9c9-a171201a9fc8</t>
  </si>
  <si>
    <t>Sensing &amp; Control Systems S.L.</t>
  </si>
  <si>
    <t>http://www.sensingcontrol.com</t>
  </si>
  <si>
    <t>a4969b87-5f17-1706-f6f2-a0b24eab5b8a</t>
  </si>
  <si>
    <t>Sensing Electromagnetic Plus</t>
  </si>
  <si>
    <t>http://semplus.eu</t>
  </si>
  <si>
    <t>e8e59a60-b3bc-2ed3-5e0c-16fb8a2cfa52</t>
  </si>
  <si>
    <t>Sensing Places</t>
  </si>
  <si>
    <t>http://sensingplaces.com</t>
  </si>
  <si>
    <t>b38c53ff-d602-a91a-6cab-3d14b97b42b0</t>
  </si>
  <si>
    <t>Sensing Tex</t>
  </si>
  <si>
    <t>http://sensingtex.com/</t>
  </si>
  <si>
    <t>1199fbd6-72f4-3129-e9a6-b9c56e4e0c4f</t>
  </si>
  <si>
    <t>SensingStrip</t>
  </si>
  <si>
    <t>http://www.sensingstrip.com</t>
  </si>
  <si>
    <t>d53bd644-25b2-06ae-deb7-c9baf7a8572f</t>
  </si>
  <si>
    <t>Sensinode</t>
  </si>
  <si>
    <t>http://www.sensinode.com</t>
  </si>
  <si>
    <t>a3111e14-f53f-af02-2bce-4531ded4d12f</t>
  </si>
  <si>
    <t>SENSIO</t>
  </si>
  <si>
    <t>http://sensio.tv/</t>
  </si>
  <si>
    <t>e83317ef-29d2-efb8-e0aa-77633c0c6b8c</t>
  </si>
  <si>
    <t>SensioLabs</t>
  </si>
  <si>
    <t>http://sensiolabs.com</t>
  </si>
  <si>
    <t>b08d8c57-59cf-c7da-7676-00e434ab7b32</t>
  </si>
  <si>
    <t>Sension</t>
  </si>
  <si>
    <t>http://sension.co</t>
  </si>
  <si>
    <t>37701e71-cd14-6d7f-dcac-dcea0398a424</t>
  </si>
  <si>
    <t>Sension GmbH</t>
  </si>
  <si>
    <t>http://www.sension.eu/</t>
  </si>
  <si>
    <t>dc681ad1-9251-f8b5-30b6-0ecc5ad05137</t>
  </si>
  <si>
    <t>Sensiotec</t>
  </si>
  <si>
    <t>http://sensiotec.com</t>
  </si>
  <si>
    <t>d77a9a34-d9b0-8bf5-fb0f-91eaeb7dbab5</t>
  </si>
  <si>
    <t>SensiPass Ltd.</t>
  </si>
  <si>
    <t>http://www.sensipass.com</t>
  </si>
  <si>
    <t>7ddb638f-046b-4cb2-47df-d23c779d8ac6</t>
  </si>
  <si>
    <t>Sensiple Software Solutions Pvt Ltd</t>
  </si>
  <si>
    <t>http://www.sensiple.com</t>
  </si>
  <si>
    <t>0ad3179b-b16d-1583-402d-c1abeafc738f</t>
  </si>
  <si>
    <t>Sensirion</t>
  </si>
  <si>
    <t>http://www.sensirion.com</t>
  </si>
  <si>
    <t>252da354-522c-6ee4-57af-0ddad49b7249</t>
  </si>
  <si>
    <t>Sensis</t>
  </si>
  <si>
    <t>http://sensisagency.com</t>
  </si>
  <si>
    <t>2436a12e-e22c-1df4-94d5-cd6a0491fcff</t>
  </si>
  <si>
    <t>http://sensis.com.au/</t>
  </si>
  <si>
    <t>cdfa1bfb-2628-9232-cefe-0e3a21ec87e9</t>
  </si>
  <si>
    <t>http://www.sensis.eu.com</t>
  </si>
  <si>
    <t>890a6227-91e6-bc99-5dd7-7e6bce1cb7ab</t>
  </si>
  <si>
    <t>Sensis Corporation</t>
  </si>
  <si>
    <t>http://sensis.com</t>
  </si>
  <si>
    <t>6d7e18c1-4535-166d-146e-df53af473478</t>
  </si>
  <si>
    <t>Sensis MediaSmart</t>
  </si>
  <si>
    <t>http://set.pamedia.com.au/index.html</t>
  </si>
  <si>
    <t>5aa4e663-ee09-4c9d-3870-e2ba8a35646c</t>
  </si>
  <si>
    <t>SensiSuites</t>
  </si>
  <si>
    <t>http://sensisuites.com/</t>
  </si>
  <si>
    <t>5683606d-032b-f4be-04af-936e8d4dba9d</t>
  </si>
  <si>
    <t>Sensitech</t>
  </si>
  <si>
    <t>http://www.sensitech.com</t>
  </si>
  <si>
    <t>0d641913-3e20-dde9-c793-a92aa75464fb</t>
  </si>
  <si>
    <t>Sensitel Inc</t>
  </si>
  <si>
    <t>http://www.sensitel.com</t>
  </si>
  <si>
    <t>8201ee67-d9da-8926-6f42-c9dfef683d1a</t>
  </si>
  <si>
    <t>Sensition</t>
  </si>
  <si>
    <t>http://sensition.com/</t>
  </si>
  <si>
    <t>e1e229ae-6f55-5e94-a771-47343cef12e9</t>
  </si>
  <si>
    <t>Sensitive Object</t>
  </si>
  <si>
    <t>http://www.sensitiveobject.fr</t>
  </si>
  <si>
    <t>d554c2ae-35cc-f510-140a-e020552133e2</t>
  </si>
  <si>
    <t>Sensity Systems</t>
  </si>
  <si>
    <t>http://www.sensity.com</t>
  </si>
  <si>
    <t>8d9445f9-cb41-8604-a99a-7171eab4f49c</t>
  </si>
  <si>
    <t>Sensium Healthcare</t>
  </si>
  <si>
    <t>https://www.sensium-healthcare.com</t>
  </si>
  <si>
    <t>609f0972-6a04-ab82-cec8-97b15c0d5d3a</t>
  </si>
  <si>
    <t>Sensiya</t>
  </si>
  <si>
    <t>http://sensiya.com</t>
  </si>
  <si>
    <t>100fd6b9-411a-9cbc-6f6d-f83234f70d99</t>
  </si>
  <si>
    <t>SensL</t>
  </si>
  <si>
    <t>http://sensl.com</t>
  </si>
  <si>
    <t>3220595d-95ba-52ef-f4cc-cc14b979a525</t>
  </si>
  <si>
    <t>SensMax</t>
  </si>
  <si>
    <t>http://sensmax.eu</t>
  </si>
  <si>
    <t>9aaf5f84-d543-ee14-40e4-0c535eb648a0</t>
  </si>
  <si>
    <t>Senso</t>
  </si>
  <si>
    <t>https://senso.me</t>
  </si>
  <si>
    <t>46f7b870-54b0-b3ae-a0b3-7c3e38b6eee3</t>
  </si>
  <si>
    <t>http://www.senso.ai</t>
  </si>
  <si>
    <t>3cc620fe-08c5-2cec-ea37-dac6b8d903e5</t>
  </si>
  <si>
    <t>Senso Incomum</t>
  </si>
  <si>
    <t>http://sensoincomum.org</t>
  </si>
  <si>
    <t>4799ea12-b086-ecb2-c568-b67558286e86</t>
  </si>
  <si>
    <t>Senso Optics</t>
  </si>
  <si>
    <t>http://www.senso-optics.com</t>
  </si>
  <si>
    <t>9af4a3c6-ae3c-9268-c8fe-ef825000262c</t>
  </si>
  <si>
    <t>SensoBeat</t>
  </si>
  <si>
    <t>http://www.sensobeat.com</t>
  </si>
  <si>
    <t>7c3d5cea-851e-a9ab-d5fd-031e9e9c7f52</t>
  </si>
  <si>
    <t>Sensobi</t>
  </si>
  <si>
    <t>http://www.sensobi.com</t>
  </si>
  <si>
    <t>6e39dc87-c6b7-9ad3-7e4f-a26c6d06ffc7</t>
  </si>
  <si>
    <t>SensoGo</t>
  </si>
  <si>
    <t>http://www.sensogo.com/</t>
  </si>
  <si>
    <t>14510db0-4046-cd1f-941c-81d46582b11c</t>
  </si>
  <si>
    <t>Sensogram Technologies</t>
  </si>
  <si>
    <t>http://www.sensogram.com</t>
  </si>
  <si>
    <t>3ca91667-18c5-6e5c-6d18-35ba9b388f27</t>
  </si>
  <si>
    <t>Sensohive</t>
  </si>
  <si>
    <t>http://sensohive.com/</t>
  </si>
  <si>
    <t>b8cbb41b-20f5-1f74-1a4c-f46e72c07ea8</t>
  </si>
  <si>
    <t>SensoLatino Eyewear</t>
  </si>
  <si>
    <t>http://sensolatino.com</t>
  </si>
  <si>
    <t>3e1d60b0-02c2-ce3c-224b-53c02fb79179</t>
  </si>
  <si>
    <t>Sensoleak Ltd</t>
  </si>
  <si>
    <t>http://www.sensoleak.com/</t>
  </si>
  <si>
    <t>5dc10cc7-e5f5-0375-2862-a31c1f1dfca4</t>
  </si>
  <si>
    <t>Sensologix</t>
  </si>
  <si>
    <t>http://www.sensologic.com</t>
  </si>
  <si>
    <t>e9bb2353-a949-f1ed-f9ee-b46c5d8a0d3d</t>
  </si>
  <si>
    <t>Sensolus</t>
  </si>
  <si>
    <t>http://www.sensolus.com/</t>
  </si>
  <si>
    <t>2fa658f0-ad63-db0f-c04d-76b8e52d2923</t>
  </si>
  <si>
    <t>Sensomate Systems</t>
  </si>
  <si>
    <t>http://sensomate.com</t>
  </si>
  <si>
    <t>0e95f986-345d-6417-e0e9-769d60792e45</t>
  </si>
  <si>
    <t>Sensomatix</t>
  </si>
  <si>
    <t>http://www.sensomatix.com</t>
  </si>
  <si>
    <t>ff00366b-8ef9-8a4b-7782-9e5117bbb855</t>
  </si>
  <si>
    <t>Sensome</t>
  </si>
  <si>
    <t>https://www.sensome.com/</t>
  </si>
  <si>
    <t>fea1f085-11d4-906c-03c7-a6bd7781d955</t>
  </si>
  <si>
    <t>Sensometrix</t>
  </si>
  <si>
    <t>http://sensometrix.ch</t>
  </si>
  <si>
    <t>652870cb-23d8-84b2-6395-9d2d2d954070</t>
  </si>
  <si>
    <t>Sensomi</t>
  </si>
  <si>
    <t>http://www.sensomi.com</t>
  </si>
  <si>
    <t>d052bb04-6b07-5ac5-b66e-cbfc7a88d91b</t>
  </si>
  <si>
    <t>SensoMotoric Instruments (SMI)</t>
  </si>
  <si>
    <t>http://www.smivision.com</t>
  </si>
  <si>
    <t>90f9aff6-613e-ae21-4e64-300f3e6d70c6</t>
  </si>
  <si>
    <t>Sensonor</t>
  </si>
  <si>
    <t>http://www.sensonor.com/</t>
  </si>
  <si>
    <t>596d92cd-0317-09a1-1a2c-92402ec1d50d</t>
  </si>
  <si>
    <t>Sensopad Technologies</t>
  </si>
  <si>
    <t>http://www.sensopad.com/</t>
  </si>
  <si>
    <t>84c86b23-87d6-03de-9176-4aaf5984a2bd</t>
  </si>
  <si>
    <t>Sensopia</t>
  </si>
  <si>
    <t>http://www.sensopia.com</t>
  </si>
  <si>
    <t>8ef3f418-f43d-6253-836a-8abdee1d9b97</t>
  </si>
  <si>
    <t>Sensoplex</t>
  </si>
  <si>
    <t>http://www.sensoplex.com/</t>
  </si>
  <si>
    <t>652f301e-0ab5-b761-626b-1cda4ac1546e</t>
  </si>
  <si>
    <t>Sensor Analytics</t>
  </si>
  <si>
    <t>http://www.sensor-analytics.com/</t>
  </si>
  <si>
    <t>4b26b9a8-0293-276d-5404-3f43d43234b6</t>
  </si>
  <si>
    <t>Sensor Electronic Technology Inc</t>
  </si>
  <si>
    <t>http://www.s-et.com/</t>
  </si>
  <si>
    <t>87f1cec6-0c4d-51d4-372c-4835fd4bc46f</t>
  </si>
  <si>
    <t>Sensor Films</t>
  </si>
  <si>
    <t>http://sensorfilmsinc.com/</t>
  </si>
  <si>
    <t>a5c57522-0f40-b633-02a0-e8199fec4cc3</t>
  </si>
  <si>
    <t>Sensor Hound</t>
  </si>
  <si>
    <t>http://www.sensorhound.com/</t>
  </si>
  <si>
    <t>74bbb7a4-6645-f717-cbb4-3be47d6e7c46</t>
  </si>
  <si>
    <t>Sensor Line</t>
  </si>
  <si>
    <t>http://sensorline.de</t>
  </si>
  <si>
    <t>201e7c52-9c7d-56ce-5a68-1580b33aa00a</t>
  </si>
  <si>
    <t>Sensor Medical</t>
  </si>
  <si>
    <t>http://www.sensormedicallabs.com/</t>
  </si>
  <si>
    <t>08fb7a17-bce8-8bc6-fd3e-b70316a6ae8f</t>
  </si>
  <si>
    <t>Sensor Medical Technology</t>
  </si>
  <si>
    <t>http://sensormedtech.com/</t>
  </si>
  <si>
    <t>d9817cca-78d8-1b0d-bc05-5354989cf968</t>
  </si>
  <si>
    <t>Sensor Networks</t>
  </si>
  <si>
    <t>http://sensornetworkscorp.com/</t>
  </si>
  <si>
    <t>9e5287fb-ea54-5acd-797a-e89d7f57a803</t>
  </si>
  <si>
    <t>Sensor Networks (Pty) Ltd</t>
  </si>
  <si>
    <t>http://www.sensornetworks.co.za</t>
  </si>
  <si>
    <t>a0bf3cda-d6cd-26c1-14e7-1c2e5e3b490b</t>
  </si>
  <si>
    <t>Sensor Platforms</t>
  </si>
  <si>
    <t>http://www.sensorplatforms.com</t>
  </si>
  <si>
    <t>5c5a981f-99e1-400e-1d78-bf32e88be054</t>
  </si>
  <si>
    <t>Sensor Plus</t>
  </si>
  <si>
    <t>http://sensorplus.com</t>
  </si>
  <si>
    <t>c04b65fc-c0f2-4ff8-e88d-408c79e1e171</t>
  </si>
  <si>
    <t>Sensor Six</t>
  </si>
  <si>
    <t>http://www.sensorsix.com</t>
  </si>
  <si>
    <t>3c587fd9-461e-c88c-3616-736efb1290ef</t>
  </si>
  <si>
    <t>Sensor Systems,Inc.</t>
  </si>
  <si>
    <t>http://www.sensorantennas.com</t>
  </si>
  <si>
    <t>c64116ab-1c79-29a5-5499-a6505a9f2d10</t>
  </si>
  <si>
    <t>Sensor Technologies</t>
  </si>
  <si>
    <t>http://www.sensortechnologies.com</t>
  </si>
  <si>
    <t>dc2fafaa-838d-043e-d326-a06dff0c9275</t>
  </si>
  <si>
    <t>Sensor Technology</t>
  </si>
  <si>
    <t>http://www.sentech.co.jp</t>
  </si>
  <si>
    <t>6adea375-2a7f-ec5c-2c8e-2785e460feac</t>
  </si>
  <si>
    <t>Sensor Technology Development Fund</t>
  </si>
  <si>
    <t>http://www.stolbergpartners.com</t>
  </si>
  <si>
    <t>835702e1-1af3-ecb0-deea-0983c688d0bb</t>
  </si>
  <si>
    <t>Sensor Tower</t>
  </si>
  <si>
    <t>http://sensortower.com</t>
  </si>
  <si>
    <t>cfd6fbd9-8533-2466-bbcc-55ed52e526ff</t>
  </si>
  <si>
    <t>Sensoraide</t>
  </si>
  <si>
    <t>http://www.sensoraide.com</t>
  </si>
  <si>
    <t>a115fc3a-9ff8-19d1-8fa7-1ff5878ecbc2</t>
  </si>
  <si>
    <t>Sensoray</t>
  </si>
  <si>
    <t>http://www.sensoray.com</t>
  </si>
  <si>
    <t>e0e9edc0-e7f5-d5bd-0326-619709b9dce2</t>
  </si>
  <si>
    <t>Sensorberg</t>
  </si>
  <si>
    <t>http://www.sensorberg.com/</t>
  </si>
  <si>
    <t>650a3ef8-b785-399d-d8fc-ae00acf3df70</t>
  </si>
  <si>
    <t>Sensorbit</t>
  </si>
  <si>
    <t>http://www.sensorbit.com</t>
  </si>
  <si>
    <t>ac2256dd-9815-9a38-183d-58b36e3db3ce</t>
  </si>
  <si>
    <t>Sensorbox</t>
  </si>
  <si>
    <t>http://www.sensorbox.com.br</t>
  </si>
  <si>
    <t>61c61552-5545-01c8-b55d-a9980ae105ff</t>
  </si>
  <si>
    <t>Sensorcon</t>
  </si>
  <si>
    <t>http://www.sensorcon.com</t>
  </si>
  <si>
    <t>80de0655-e63f-22db-bb53-5930746fdb9b</t>
  </si>
  <si>
    <t>SensorDynamics</t>
  </si>
  <si>
    <t>http://www.sensordynamics.cc</t>
  </si>
  <si>
    <t>dc73c2f8-aedc-06ef-ac87-cb6133a43cf7</t>
  </si>
  <si>
    <t>Sensoree</t>
  </si>
  <si>
    <t>http://sensoree.com</t>
  </si>
  <si>
    <t>94b412cc-ea72-64b9-665b-c986ebd07916</t>
  </si>
  <si>
    <t>Sensorflare PC</t>
  </si>
  <si>
    <t>http://www.sensorflare.com</t>
  </si>
  <si>
    <t>f51a091f-b483-131b-a78b-deaead91f049</t>
  </si>
  <si>
    <t>SENSORFOX</t>
  </si>
  <si>
    <t>http://www.sensorfox.com</t>
  </si>
  <si>
    <t>a0321c07-944e-0d54-8319-52706845d243</t>
  </si>
  <si>
    <t>Sensori</t>
  </si>
  <si>
    <t>http://sensoriathletics.com/html/index.html</t>
  </si>
  <si>
    <t>d4cad9c7-2b14-1434-75ac-8c0a12bacec8</t>
  </si>
  <si>
    <t>Sensoria</t>
  </si>
  <si>
    <t>http://www.sensoria.com/</t>
  </si>
  <si>
    <t>f9ba563c-49ab-1c5b-b143-4ba6e07be05e</t>
  </si>
  <si>
    <t>Sensoria Inc.</t>
  </si>
  <si>
    <t>http://www.sensoriafitness.com/</t>
  </si>
  <si>
    <t>da4be3bc-5b54-f3db-edc9-f654a753cff2</t>
  </si>
  <si>
    <t>SensorInsight</t>
  </si>
  <si>
    <t>http://sensorinsight.io</t>
  </si>
  <si>
    <t>a0d9f677-ce1b-5219-e97c-6e4283bb3c48</t>
  </si>
  <si>
    <t>Sensorion</t>
  </si>
  <si>
    <t>http://www.sensorion-pharma.com</t>
  </si>
  <si>
    <t>57693ca9-e9ce-46dc-7c47-0085aad6158a</t>
  </si>
  <si>
    <t>Sensorist</t>
  </si>
  <si>
    <t>http://sensorist.com</t>
  </si>
  <si>
    <t>e4aee5de-45d7-7f59-1da1-9b0962235297</t>
  </si>
  <si>
    <t>SensorJacket</t>
  </si>
  <si>
    <t>http://sensorjacket.com</t>
  </si>
  <si>
    <t>48dfc02f-53da-3a15-2ee1-46a5c702bac9</t>
  </si>
  <si>
    <t>SensorKit</t>
  </si>
  <si>
    <t>http://www.sensorkit.io</t>
  </si>
  <si>
    <t>d74b6165-24e2-0554-6e2f-fe0059f32644</t>
  </si>
  <si>
    <t>SensorLogic</t>
  </si>
  <si>
    <t>http://www.sensorlogic.com</t>
  </si>
  <si>
    <t>623ce5d7-e696-1d7a-4a1f-f292dad8a235</t>
  </si>
  <si>
    <t>Sensorly</t>
  </si>
  <si>
    <t>http://www.sensorly.com</t>
  </si>
  <si>
    <t>34ec1e04-aa08-b765-7cfc-e0bbd55b707f</t>
  </si>
  <si>
    <t>Sensormatic</t>
  </si>
  <si>
    <t>http://www.sensormatic.com</t>
  </si>
  <si>
    <t>27af9f64-b2c4-bb3b-cbf1-2dd708613528</t>
  </si>
  <si>
    <t>Sensormatic Guvenlik Group</t>
  </si>
  <si>
    <t>http://www.sensormatic.com.tr/</t>
  </si>
  <si>
    <t>3c1c34ea-8a37-0cbb-bf48-05cb134513c2</t>
  </si>
  <si>
    <t>Sensormedics</t>
  </si>
  <si>
    <t>http://www.sensormedics.it</t>
  </si>
  <si>
    <t>ada6d636-861b-5b64-379c-a55d4e73dd13</t>
  </si>
  <si>
    <t>SensorMind</t>
  </si>
  <si>
    <t>http://www.sensormind.com/</t>
  </si>
  <si>
    <t>4b753df6-54d0-b4d9-63c1-6c0de2f97107</t>
  </si>
  <si>
    <t>Sensornet</t>
  </si>
  <si>
    <t>http://www.sensornet.co.uk</t>
  </si>
  <si>
    <t>d774c09f-2c93-67d5-773f-b9eafc0397bc</t>
  </si>
  <si>
    <t>Sensoro</t>
  </si>
  <si>
    <t>https://www.sensoro.com</t>
  </si>
  <si>
    <t>b0cb977c-ff56-4b08-aaa4-1d6ccde28cce</t>
  </si>
  <si>
    <t>SensorPro</t>
  </si>
  <si>
    <t>http://www.sensorpro.net/</t>
  </si>
  <si>
    <t>1459a17c-1936-0ae8-527d-afb4279e17cd</t>
  </si>
  <si>
    <t>Sensors Data</t>
  </si>
  <si>
    <t>http://www.sensorsdata.cn</t>
  </si>
  <si>
    <t>bcaacfaa-2a7d-4b1e-2b60-0c2144e3fee0</t>
  </si>
  <si>
    <t>Sensors Online</t>
  </si>
  <si>
    <t>http://www.sensorsmag.com/</t>
  </si>
  <si>
    <t>cb43e8c8-d2ea-b3ad-8e58-88a1a7424f2f</t>
  </si>
  <si>
    <t>Sensors Unlimited</t>
  </si>
  <si>
    <t>http://www.sensorsinc.com/</t>
  </si>
  <si>
    <t>38724aee-b00c-be4b-87ce-b63b8d22d582</t>
  </si>
  <si>
    <t>Sensors.com</t>
  </si>
  <si>
    <t>http://www.sensors.com/</t>
  </si>
  <si>
    <t>c471197d-c0b6-aa92-7e87-cc7964007e1a</t>
  </si>
  <si>
    <t>Sensorscall</t>
  </si>
  <si>
    <t>http://www.sensorscall.com</t>
  </si>
  <si>
    <t>2f69193d-c56a-99e9-b63b-9fa5927cc5ce</t>
  </si>
  <si>
    <t>Sensorship</t>
  </si>
  <si>
    <t>http://www.sensorship.net/</t>
  </si>
  <si>
    <t>40ca078e-879a-c571-bbd7-3fb4e4706b87</t>
  </si>
  <si>
    <t>Sensorsphere</t>
  </si>
  <si>
    <t>http://www.sensorsphere.net/</t>
  </si>
  <si>
    <t>78c3d932-6539-47cf-3d86-051d5bc1e723</t>
  </si>
  <si>
    <t>SensorSuite Inc.</t>
  </si>
  <si>
    <t>http://sensorsuite.com</t>
  </si>
  <si>
    <t>ccfc1704-0beb-4414-a8e0-d031d0dae5db</t>
  </si>
  <si>
    <t>SensorTags.com</t>
  </si>
  <si>
    <t>https://www.sensortags.com/</t>
  </si>
  <si>
    <t>dc4ff797-0496-e26b-aad5-7a1f9ac136f0</t>
  </si>
  <si>
    <t>SensorTech</t>
  </si>
  <si>
    <t>http://www.sensortechllc.com</t>
  </si>
  <si>
    <t>3467eb90-99c5-6fe9-0aaf-de80a209c5ea</t>
  </si>
  <si>
    <t>SensorTran</t>
  </si>
  <si>
    <t>http://www.sensortran.com/index.php</t>
  </si>
  <si>
    <t>90f5391d-2e49-d5e4-a824-289d2faa3cce</t>
  </si>
  <si>
    <t>SensorUp</t>
  </si>
  <si>
    <t>http://www.sensorup.com</t>
  </si>
  <si>
    <t>d700bbeb-d538-9d17-5c7d-b5c37229b3ab</t>
  </si>
  <si>
    <t>SensorWake</t>
  </si>
  <si>
    <t>http://sensorwake.com</t>
  </si>
  <si>
    <t>d8f5c3d0-04d7-06a3-96f0-75797f281700</t>
  </si>
  <si>
    <t>SensorWare Systems</t>
  </si>
  <si>
    <t>http://www.sensorwaresystems.com</t>
  </si>
  <si>
    <t>8bf9777e-6a9d-4bcd-96e7-2e682605c611</t>
  </si>
  <si>
    <t>SensorWave</t>
  </si>
  <si>
    <t>http://www.sensorwave.com</t>
  </si>
  <si>
    <t>4a0b907f-70ab-8623-02b2-f2d63a829397</t>
  </si>
  <si>
    <t>Sensorweb</t>
  </si>
  <si>
    <t>http://www.sensorweb.com.br/</t>
  </si>
  <si>
    <t>01d19a1f-0bac-555f-2c0e-59ff608e0e9a</t>
  </si>
  <si>
    <t>Sensory</t>
  </si>
  <si>
    <t>http://www.sensory.com</t>
  </si>
  <si>
    <t>30d37048-7059-6f27-7720-e43b6adb6810</t>
  </si>
  <si>
    <t>http://www.sensory.com/</t>
  </si>
  <si>
    <t>20e6ae51-ebc1-fbf4-b9dd-43bf0af9dcaf</t>
  </si>
  <si>
    <t>https://itunes.apple.com/us/app/sensory/id969104283</t>
  </si>
  <si>
    <t>a4afe58b-7d5b-d50a-5d12-55de0f263daa</t>
  </si>
  <si>
    <t>Sensory Acumen</t>
  </si>
  <si>
    <t>http://sensoryacumen.com/</t>
  </si>
  <si>
    <t>faca409e-74bb-add7-90d1-98dfd9809614</t>
  </si>
  <si>
    <t>Sensory Analytics</t>
  </si>
  <si>
    <t>http://www.sensoryanalytics.com</t>
  </si>
  <si>
    <t>0553d446-38b0-5181-226a-9b0ffda52f5b</t>
  </si>
  <si>
    <t>Sensory Fuse</t>
  </si>
  <si>
    <t>http://sensoryfuse.com</t>
  </si>
  <si>
    <t>2a2e941b-fd7f-27d9-c7fd-513cd29151a1</t>
  </si>
  <si>
    <t>Sensory Health Systems</t>
  </si>
  <si>
    <t>http://www.sensoryhealthsystems.com/</t>
  </si>
  <si>
    <t>f3faad34-60cc-c0f2-0bf9-762be9e8ef6a</t>
  </si>
  <si>
    <t>Sensory Media</t>
  </si>
  <si>
    <t>http://www.sensorymedia.co</t>
  </si>
  <si>
    <t>e27fb837-79ae-e258-5b97-bc53662d7cc0</t>
  </si>
  <si>
    <t>Sensory Minds</t>
  </si>
  <si>
    <t>http://www.sensory-minds.com/</t>
  </si>
  <si>
    <t>2b49566f-f285-6105-a3d9-d13012549505</t>
  </si>
  <si>
    <t>Sensory Networks</t>
  </si>
  <si>
    <t>http://www.sensorynetworks.com</t>
  </si>
  <si>
    <t>57aabe63-5b10-362d-8e9c-90b3db21eaee</t>
  </si>
  <si>
    <t>Sensory Science Corp.</t>
  </si>
  <si>
    <t>https://www.sensoryscience.com</t>
  </si>
  <si>
    <t>61bb2ad8-6ab6-5da8-2a40-948b00d26759</t>
  </si>
  <si>
    <t>Sensory Technologies</t>
  </si>
  <si>
    <t>http://sensorytechnologies.com</t>
  </si>
  <si>
    <t>1fee43a3-837e-0b68-f197-0305e720735e</t>
  </si>
  <si>
    <t>SensoryEffects</t>
  </si>
  <si>
    <t>http://sensoryeffects.com</t>
  </si>
  <si>
    <t>a6667638-a320-c1ba-705f-baf5f790ae7a</t>
  </si>
  <si>
    <t>SensoryTreat</t>
  </si>
  <si>
    <t>http://www.sensorytreat.com/</t>
  </si>
  <si>
    <t>531ae050-178e-dbc3-ebed-b7b717083019</t>
  </si>
  <si>
    <t>Sensoryx</t>
  </si>
  <si>
    <t>http://www.sensoryx.com/</t>
  </si>
  <si>
    <t>d76d0ac0-99e3-90c6-1008-9820edc9a2c6</t>
  </si>
  <si>
    <t>Sensotrend</t>
  </si>
  <si>
    <t>http://www.sensotrend.com/</t>
  </si>
  <si>
    <t>3e61b78d-dc19-9a00-2b9b-c6af1445ce1d</t>
  </si>
  <si>
    <t>Sensovation AG</t>
  </si>
  <si>
    <t>http://www.sensovation.com</t>
  </si>
  <si>
    <t>98b93971-cac0-af08-586c-62c194b85f0a</t>
  </si>
  <si>
    <t>SensoVision Systems</t>
  </si>
  <si>
    <t>http://sensoviz.com/index.html</t>
  </si>
  <si>
    <t>634a201a-6004-787f-8939-b32bf3d685c0</t>
  </si>
  <si>
    <t>Senspark</t>
  </si>
  <si>
    <t>http://www.senspark.com/</t>
  </si>
  <si>
    <t>dca8f13b-9a44-4a4d-7413-37684ff1c208</t>
  </si>
  <si>
    <t>SenSprout</t>
  </si>
  <si>
    <t>http://www.sensprout.com/</t>
  </si>
  <si>
    <t>b5ffc629-b146-097a-038e-85087c55b1c6</t>
  </si>
  <si>
    <t>Sensq</t>
  </si>
  <si>
    <t>https://sensq.com/</t>
  </si>
  <si>
    <t>ad3b5419-890f-828d-a266-88796ff89092</t>
  </si>
  <si>
    <t>Sensr.net</t>
  </si>
  <si>
    <t>http://sensr.net</t>
  </si>
  <si>
    <t>39d2c592-e254-d82b-e6e4-499f1cbd5df2</t>
  </si>
  <si>
    <t>SensrTrx</t>
  </si>
  <si>
    <t>http://www.sensrtrx.com</t>
  </si>
  <si>
    <t>895af6ac-5122-f5a4-9be4-3e4b120165d2</t>
  </si>
  <si>
    <t>SENSS Technologies</t>
  </si>
  <si>
    <t>http://senss.com/</t>
  </si>
  <si>
    <t>013e4f87-7fca-ac65-c358-7233f989f83a</t>
  </si>
  <si>
    <t>Sensser</t>
  </si>
  <si>
    <t>http://www.sensser.com</t>
  </si>
  <si>
    <t>db088749-f899-d9e8-4815-644807f88ff2</t>
  </si>
  <si>
    <t>SENSSIGHT</t>
  </si>
  <si>
    <t>https://www.senssight.com</t>
  </si>
  <si>
    <t>2f6d5be6-47a0-b96f-9140-ff34194bf67e</t>
  </si>
  <si>
    <t>Senstar</t>
  </si>
  <si>
    <t>http://senstar.com/</t>
  </si>
  <si>
    <t>581b630b-4821-05fa-2b77-dd6631efb385</t>
  </si>
  <si>
    <t>SENStation</t>
  </si>
  <si>
    <t>http://www.senstation.org/</t>
  </si>
  <si>
    <t>0d1d9f4a-c62a-2506-1ebe-c316eaff5bc7</t>
  </si>
  <si>
    <t>SenStay</t>
  </si>
  <si>
    <t>http://www.senstay.com</t>
  </si>
  <si>
    <t>adff0b8c-64e9-a164-cade-7eff12eb89b2</t>
  </si>
  <si>
    <t>Senstic</t>
  </si>
  <si>
    <t>http://www.senstic.com</t>
  </si>
  <si>
    <t>7d8325de-2db7-7af7-050e-252e2679e0e4</t>
  </si>
  <si>
    <t>Senstone</t>
  </si>
  <si>
    <t>http://senstone.io</t>
  </si>
  <si>
    <t>b43ca998-c07b-d4bb-9199-322be1e21926</t>
  </si>
  <si>
    <t>Senstore</t>
  </si>
  <si>
    <t>http://www.senstore.com</t>
  </si>
  <si>
    <t>709aaff1-6110-0656-91a9-65e7d917bd13</t>
  </si>
  <si>
    <t>SENSU</t>
  </si>
  <si>
    <t>https://sensuapp.org/</t>
  </si>
  <si>
    <t>cd744049-e05d-d48b-4c2e-9efef548eff7</t>
  </si>
  <si>
    <t>Sensu App</t>
  </si>
  <si>
    <t>cafcf147-521b-1cbd-f5d0-6682da27a404</t>
  </si>
  <si>
    <t>Sensu Music</t>
  </si>
  <si>
    <t>http://www.sensumusic.com</t>
  </si>
  <si>
    <t>a2ad96e6-6592-ffa7-1a8a-3f44d2126b78</t>
  </si>
  <si>
    <t>Sensu, Inc.</t>
  </si>
  <si>
    <t>https://sensuapp.org/enterprise</t>
  </si>
  <si>
    <t>7e1d9e76-f389-ce8a-1cdf-844751044f57</t>
  </si>
  <si>
    <t>Sensual Spas</t>
  </si>
  <si>
    <t>http://sensualspas.co.uk</t>
  </si>
  <si>
    <t>8bf026d5-3a8b-5b3d-4004-be2371970b77</t>
  </si>
  <si>
    <t>Sensulin</t>
  </si>
  <si>
    <t>http://www.sensulin.com</t>
  </si>
  <si>
    <t>664df2d2-72f2-9696-311a-f1a978ab3edb</t>
  </si>
  <si>
    <t>Sensum</t>
  </si>
  <si>
    <t>http://www.sensum.co</t>
  </si>
  <si>
    <t>b8d2ec23-8adf-5827-dccd-f4137806fb42</t>
  </si>
  <si>
    <t>Sensurion</t>
  </si>
  <si>
    <t>http://sensurion.com</t>
  </si>
  <si>
    <t>f40e1648-cc8b-0ed4-ec81-12c1a015636f</t>
  </si>
  <si>
    <t>Sensus</t>
  </si>
  <si>
    <t>http://www.sens.us</t>
  </si>
  <si>
    <t>a495ed12-43dc-3ebc-d7b4-720e2be4e1d8</t>
  </si>
  <si>
    <t>https://sensus.com/</t>
  </si>
  <si>
    <t>58c258c6-0abd-ef88-f20d-98928e9f051e</t>
  </si>
  <si>
    <t>Sensus Energy</t>
  </si>
  <si>
    <t>http://sensusenergy.com</t>
  </si>
  <si>
    <t>63a8e6f9-af5f-407a-e310-4617efff3f12</t>
  </si>
  <si>
    <t>Sensus Experience</t>
  </si>
  <si>
    <t>http://sensusxp.com/</t>
  </si>
  <si>
    <t>5b980ae0-a149-2247-eba0-49de20902636</t>
  </si>
  <si>
    <t>Sensus Healthcare</t>
  </si>
  <si>
    <t>http://www.sensushealthcare.com</t>
  </si>
  <si>
    <t>31c57676-203a-76b6-ac96-323d89002ec3</t>
  </si>
  <si>
    <t>Sensus Metering Systems</t>
  </si>
  <si>
    <t>http://www.sensus.com</t>
  </si>
  <si>
    <t>9afbacff-d859-2ee7-5d25-ac208899debd</t>
  </si>
  <si>
    <t>Sensus Retail</t>
  </si>
  <si>
    <t>http://sensus.com</t>
  </si>
  <si>
    <t>bd8e9aef-6904-7f36-0af3-99de649d00ab</t>
  </si>
  <si>
    <t>Sensus USA</t>
  </si>
  <si>
    <t>http://sensus.com/</t>
  </si>
  <si>
    <t>2cf65eae-f211-ec37-843e-5a8225f9b830</t>
  </si>
  <si>
    <t>SensusLabs</t>
  </si>
  <si>
    <t>http://www.sensuslabs.com</t>
  </si>
  <si>
    <t>b39dd23c-0d53-cc66-bd66-9a87eb042a75</t>
  </si>
  <si>
    <t>Senswear</t>
  </si>
  <si>
    <t>http://www.senswear.com</t>
  </si>
  <si>
    <t>d57dbfba-ae37-579e-de44-d2485cd1f523</t>
  </si>
  <si>
    <t>SENSY</t>
  </si>
  <si>
    <t>http://sensy.jp</t>
  </si>
  <si>
    <t>522e4f4d-2c43-d8fa-b5d8-4c2c9a6e9e91</t>
  </si>
  <si>
    <t>Sensydia Corporation</t>
  </si>
  <si>
    <t>http://www.sensydia.com/</t>
  </si>
  <si>
    <t>b2ab7da8-4bfb-978f-8234-9f21a70fc1a7</t>
  </si>
  <si>
    <t>Sensys Networks</t>
  </si>
  <si>
    <t>http://www.sensysnetworks.com</t>
  </si>
  <si>
    <t>c41bb1a3-8381-0761-ec7c-0483b2861c24</t>
  </si>
  <si>
    <t>SensyTouch</t>
  </si>
  <si>
    <t>http://sensytouch.com/</t>
  </si>
  <si>
    <t>51f47fa2-d59d-c41e-781f-017e89309362</t>
  </si>
  <si>
    <t>Sent.ly</t>
  </si>
  <si>
    <t>http://sent.ly</t>
  </si>
  <si>
    <t>5b696a48-a9ac-5a4b-ca9f-1e19a2c2f9a2</t>
  </si>
  <si>
    <t>Senta</t>
  </si>
  <si>
    <t>http://www.senta.co/</t>
  </si>
  <si>
    <t>c6941392-3444-45c8-59fa-6dd0778c3749</t>
  </si>
  <si>
    <t>Sentab Ltd</t>
  </si>
  <si>
    <t>http://www.sentab.com</t>
  </si>
  <si>
    <t>03874f57-5bf6-46bd-61f4-7a9c6615693c</t>
  </si>
  <si>
    <t>Sentar</t>
  </si>
  <si>
    <t>https://www.sentar.io</t>
  </si>
  <si>
    <t>153b2ed1-2698-3ef1-20d6-d41f31dc32f4</t>
  </si>
  <si>
    <t>Sentara Healthcare</t>
  </si>
  <si>
    <t>https://www.sentara.com/</t>
  </si>
  <si>
    <t>6970b5a4-42a3-1315-81b5-8971d49458cc</t>
  </si>
  <si>
    <t>SENTBE</t>
  </si>
  <si>
    <t>https://www.sentbe.com/en/</t>
  </si>
  <si>
    <t>c1561e5e-f520-09f4-0a60-3613c8be11e9</t>
  </si>
  <si>
    <t>Sente Foundry, LLC</t>
  </si>
  <si>
    <t>http://sente.link</t>
  </si>
  <si>
    <t>97bc2814-b4cc-bda7-4f01-3e475887631f</t>
  </si>
  <si>
    <t>Sente Inc.</t>
  </si>
  <si>
    <t>http://sentelabs.com</t>
  </si>
  <si>
    <t>2e090fdc-2f7f-21ec-0aa1-5660b89c3a5c</t>
  </si>
  <si>
    <t>Sentec Ltd</t>
  </si>
  <si>
    <t>http://www.sentec.co.uk</t>
  </si>
  <si>
    <t>be9528b5-0856-74b5-6ba6-b8c534bb8f97</t>
  </si>
  <si>
    <t>Sentec Pte Ltd</t>
  </si>
  <si>
    <t>http://sentecscientific.com</t>
  </si>
  <si>
    <t>602aaa1b-8bcf-194d-8f06-3a8aa649818a</t>
  </si>
  <si>
    <t>SenTech</t>
  </si>
  <si>
    <t>http://www.sentechinc.com/</t>
  </si>
  <si>
    <t>e639e34f-f202-3ebe-ace3-8eaceca3129b</t>
  </si>
  <si>
    <t>Sentegrity LLC</t>
  </si>
  <si>
    <t>https://sentegrity.com</t>
  </si>
  <si>
    <t>381a8ee0-8dda-67ce-fc81-7112b4387a2f</t>
  </si>
  <si>
    <t>Sentek</t>
  </si>
  <si>
    <t>http://www.sentek.co.uk/</t>
  </si>
  <si>
    <t>1a893616-0faa-d0fb-f831-76a723805ba4</t>
  </si>
  <si>
    <t>Sentek Solutions</t>
  </si>
  <si>
    <t>http://www.sentekeurope.com</t>
  </si>
  <si>
    <t>7c117761-9b19-e611-a612-d3d9827f4183</t>
  </si>
  <si>
    <t>Sentel</t>
  </si>
  <si>
    <t>http://www.sentel.com</t>
  </si>
  <si>
    <t>4c14b8dc-f666-964e-6a19-849769dcb63d</t>
  </si>
  <si>
    <t>http://sentel.co.uk</t>
  </si>
  <si>
    <t>05b240a7-a0cd-c4e9-6313-f0ddbae89f39</t>
  </si>
  <si>
    <t>Sentenai</t>
  </si>
  <si>
    <t>http://www.sentenai.com/</t>
  </si>
  <si>
    <t>e471c960-ade6-a55d-c1b4-cf3927cc8353</t>
  </si>
  <si>
    <t>Sentence Inc.</t>
  </si>
  <si>
    <t>http://www.sentencelab.com</t>
  </si>
  <si>
    <t>631b5a5a-9f49-0bdb-9c02-55b3fc8f298f</t>
  </si>
  <si>
    <t>Sentence Lab</t>
  </si>
  <si>
    <t>http://www.clippick.com</t>
  </si>
  <si>
    <t>1daecb6e-f08b-2bf6-1eef-a212feae8102</t>
  </si>
  <si>
    <t>Sentenial</t>
  </si>
  <si>
    <t>https://www.sentenial.com/en</t>
  </si>
  <si>
    <t>3604c80b-31d7-87f5-bad1-0fe010fe9015</t>
  </si>
  <si>
    <t>Sentensia Q AB</t>
  </si>
  <si>
    <t>http://sentensia.se</t>
  </si>
  <si>
    <t>da821f03-3e5d-9d18-9e39-e4af7d797625</t>
  </si>
  <si>
    <t>Sententia,LLC</t>
  </si>
  <si>
    <t>http://sententia-intl.com</t>
  </si>
  <si>
    <t>a63b4a9a-d617-e13e-6b8b-d2d5665af6bb</t>
  </si>
  <si>
    <t>Sentera</t>
  </si>
  <si>
    <t>https://sentera.com</t>
  </si>
  <si>
    <t>239c2bb8-047b-48ab-1eb9-f5cb1d8d6cc1</t>
  </si>
  <si>
    <t>Senteri</t>
  </si>
  <si>
    <t>http://senteri.com</t>
  </si>
  <si>
    <t>8f751ac7-61fb-68ac-79fa-833ea1ca6d47</t>
  </si>
  <si>
    <t>Sentex</t>
  </si>
  <si>
    <t>http://www.sentex.eu</t>
  </si>
  <si>
    <t>efe01956-d393-12eb-a0d2-63e0da613837</t>
  </si>
  <si>
    <t>Senti financial company</t>
  </si>
  <si>
    <t>http://www.senti.kg</t>
  </si>
  <si>
    <t>b8c3a9e0-193b-fca3-7fb0-69114c1e513e</t>
  </si>
  <si>
    <t>Sentia Australia</t>
  </si>
  <si>
    <t>http://sentia.com.au</t>
  </si>
  <si>
    <t>d729b884-f673-14cb-1d0e-a686d595d86a</t>
  </si>
  <si>
    <t>Sentia The Global School</t>
  </si>
  <si>
    <t>http://www.sentia.in/</t>
  </si>
  <si>
    <t>5a9ea610-4337-c269-5721-959c6571f05b</t>
  </si>
  <si>
    <t>Sential</t>
  </si>
  <si>
    <t>http://www.sential.com.sg</t>
  </si>
  <si>
    <t>ffb2b4b1-1490-64af-0627-0ca7b022be07</t>
  </si>
  <si>
    <t>Sential 5</t>
  </si>
  <si>
    <t>http://www.sential5.com</t>
  </si>
  <si>
    <t>d630ca63-0a54-64fd-de90-6aaee972401f</t>
  </si>
  <si>
    <t>Sential LLC</t>
  </si>
  <si>
    <t>https://thesential.com</t>
  </si>
  <si>
    <t>f8dfef0f-9901-4225-19da-a451182b3aad</t>
  </si>
  <si>
    <t>Sentiance</t>
  </si>
  <si>
    <t>http://www.sentiance.com</t>
  </si>
  <si>
    <t>b138dfd0-d0cd-d2c1-210d-c87c950801b8</t>
  </si>
  <si>
    <t>SentiAR, Inc.</t>
  </si>
  <si>
    <t>http://www.sentiar.com</t>
  </si>
  <si>
    <t>158ccc67-cd1f-af9d-8e81-9c576be11878</t>
  </si>
  <si>
    <t>Sentic Technologies Inc</t>
  </si>
  <si>
    <t>http://www.sentictechnologies.com</t>
  </si>
  <si>
    <t>036bd18f-f704-0fbd-25e1-c4593716108f</t>
  </si>
  <si>
    <t>Sentica Partners</t>
  </si>
  <si>
    <t>http://www.sentica.fi</t>
  </si>
  <si>
    <t>3e4a8c18-3bea-ae84-9064-51567d59f5a3</t>
  </si>
  <si>
    <t>Sentido ComÌÄå¼n Internet</t>
  </si>
  <si>
    <t>http://www.sentidocomun.es</t>
  </si>
  <si>
    <t>06505539-30f9-17ee-f48f-e914eccb4377</t>
  </si>
  <si>
    <t>Sentidos S.A.</t>
  </si>
  <si>
    <t>http://www.sentidos.com/</t>
  </si>
  <si>
    <t>729650df-fe89-2cfa-e8fb-9da7d4f92548</t>
  </si>
  <si>
    <t>Sentien Biotechnologies</t>
  </si>
  <si>
    <t>http://www.sentienbiotech.com/</t>
  </si>
  <si>
    <t>db8a1693-eb43-d014-d364-81425104fa5e</t>
  </si>
  <si>
    <t>Sentien Robotics</t>
  </si>
  <si>
    <t>http://sentienrobotics.com</t>
  </si>
  <si>
    <t>7f0186f8-9790-3ca9-f07f-17aa06df4680</t>
  </si>
  <si>
    <t>Sentience Technology</t>
  </si>
  <si>
    <t>http://www.sentience.ai</t>
  </si>
  <si>
    <t>0104b004-f68f-b66d-1d6b-10e4ff8dec57</t>
  </si>
  <si>
    <t>Sentient</t>
  </si>
  <si>
    <t>http://www.sentient.ai/</t>
  </si>
  <si>
    <t>8756c07d-dd4b-6e43-7d7c-85e01cd9f4c6</t>
  </si>
  <si>
    <t>Sentient Computing</t>
  </si>
  <si>
    <t>http://sencom.com.au</t>
  </si>
  <si>
    <t>7bfa5453-e444-3f12-8df2-45681c86ac8d</t>
  </si>
  <si>
    <t>Sentient Energy</t>
  </si>
  <si>
    <t>http://www.sentient-energy.com</t>
  </si>
  <si>
    <t>7366c9e1-50ce-dc14-f345-65cd32e688f6</t>
  </si>
  <si>
    <t>Sentient Interactive</t>
  </si>
  <si>
    <t>http://www.besentient.com/</t>
  </si>
  <si>
    <t>dfa14bff-26f2-b8fb-704b-990bd61178d9</t>
  </si>
  <si>
    <t>Sentient Jet</t>
  </si>
  <si>
    <t>http://www.sentient.com/</t>
  </si>
  <si>
    <t>03fe9ea7-1f3c-b0ab-1c8b-b8be59d1a4a5</t>
  </si>
  <si>
    <t>Sentient Medical Systems</t>
  </si>
  <si>
    <t>http://www.sentientmedical.com/</t>
  </si>
  <si>
    <t>ea4d5b03-06b3-d0bf-b348-faa87e41168c</t>
  </si>
  <si>
    <t>Sentient Mobile Inc.</t>
  </si>
  <si>
    <t>http://grapelinemedia.com</t>
  </si>
  <si>
    <t>4c6307b1-30bd-22d2-93da-1879f9c987f9</t>
  </si>
  <si>
    <t>Sentient Play</t>
  </si>
  <si>
    <t>http://www.sentientplay.com</t>
  </si>
  <si>
    <t>ca700691-fb3b-2289-3515-6c2329524fa9</t>
  </si>
  <si>
    <t>Sentient Science</t>
  </si>
  <si>
    <t>http://sentientscience.com/</t>
  </si>
  <si>
    <t>9a5b941c-8ea5-9119-041b-b77caa5c9a17</t>
  </si>
  <si>
    <t>Sentient Solutions</t>
  </si>
  <si>
    <t>http://www.sentient.ie/</t>
  </si>
  <si>
    <t>2e8e578f-b54f-0e37-9c48-525949015b83</t>
  </si>
  <si>
    <t>Sentient Technologies</t>
  </si>
  <si>
    <t>http://sentient.ai</t>
  </si>
  <si>
    <t>ee8d79a0-9dbc-921b-f4b4-633a3991a666</t>
  </si>
  <si>
    <t>Sentient Technologies &amp; Consultants</t>
  </si>
  <si>
    <t>http://sentienttechnologies.com</t>
  </si>
  <si>
    <t>1cab54f1-f324-a378-c361-af87aabf21b5</t>
  </si>
  <si>
    <t>Sentient Ventures</t>
  </si>
  <si>
    <t>http://www.sentientventures.com/</t>
  </si>
  <si>
    <t>a69cd8f3-556f-578e-65f2-5f96127fcb78</t>
  </si>
  <si>
    <t>SentientIT</t>
  </si>
  <si>
    <t>http://www.sentientit.com/</t>
  </si>
  <si>
    <t>7e2b813a-e82f-c13b-be84-cf73745203b9</t>
  </si>
  <si>
    <t>SentientIT Software Solution Private Limited</t>
  </si>
  <si>
    <t>http://www.sentientit.net</t>
  </si>
  <si>
    <t>365e76c3-84bd-4078-5065-c8d279766a6a</t>
  </si>
  <si>
    <t>Sentieo</t>
  </si>
  <si>
    <t>https://www.sentieo.com</t>
  </si>
  <si>
    <t>4ee39a26-2282-a321-94d6-8733013c6e1a</t>
  </si>
  <si>
    <t>Sentieon</t>
  </si>
  <si>
    <t>http://www.sentieon.com/</t>
  </si>
  <si>
    <t>6274b354-3fa2-b3fc-b90e-a694bebc7cfb</t>
  </si>
  <si>
    <t>Sentifi</t>
  </si>
  <si>
    <t>http://www.sentifi.com</t>
  </si>
  <si>
    <t>94d5c4ab-de31-12ee-1423-83a292fc6f93</t>
  </si>
  <si>
    <t>Sentilant</t>
  </si>
  <si>
    <t>http://www.sentilant.com</t>
  </si>
  <si>
    <t>76ae7e43-7890-ca51-3bd9-3fb6bb9c65cc</t>
  </si>
  <si>
    <t>Sentilla</t>
  </si>
  <si>
    <t>http://www.sentilla.com</t>
  </si>
  <si>
    <t>6166de34-17ab-9fca-aeaf-5d0f66adac58</t>
  </si>
  <si>
    <t>Sentillion</t>
  </si>
  <si>
    <t>http://www.sentillion.com</t>
  </si>
  <si>
    <t>0da3369a-62bc-4d64-5fed-d2174c0e69eb</t>
  </si>
  <si>
    <t>SentiMeasure</t>
  </si>
  <si>
    <t>http://sentimeasure.com/</t>
  </si>
  <si>
    <t>a3589b79-d61e-5407-4cb6-096648348770</t>
  </si>
  <si>
    <t>Sentimed Medical Corporation</t>
  </si>
  <si>
    <t>http://www.sentimed.com</t>
  </si>
  <si>
    <t>fe810249-ee93-4dbf-26ac-3313fe094ed9</t>
  </si>
  <si>
    <t>Sentiment</t>
  </si>
  <si>
    <t>http://www.sentimentmetrics.com</t>
  </si>
  <si>
    <t>8a52f391-72ae-dac2-10a7-9692bc1c4359</t>
  </si>
  <si>
    <t>Sentiment Alpha</t>
  </si>
  <si>
    <t>http://www.sentimentalpha.com/</t>
  </si>
  <si>
    <t>0cee7f1d-36ff-391f-2a05-3692d7025c6a</t>
  </si>
  <si>
    <t>Sentiment Search</t>
  </si>
  <si>
    <t>https://sentimentsearch.com</t>
  </si>
  <si>
    <t>15a64079-8700-8716-eb86-e2f540d24fef</t>
  </si>
  <si>
    <t>Sentiment Strategies, LLC</t>
  </si>
  <si>
    <t>http://sentstrats.com</t>
  </si>
  <si>
    <t>8f7ffd2c-fd12-800f-5f66-e9006221b1e7</t>
  </si>
  <si>
    <t>Sentiment360</t>
  </si>
  <si>
    <t>http://sentiment360.com/</t>
  </si>
  <si>
    <t>b90c80f4-473d-46d1-211e-dbb3c481e24d</t>
  </si>
  <si>
    <t>Sentimention</t>
  </si>
  <si>
    <t>http://www.sentimention.com</t>
  </si>
  <si>
    <t>98ae29a9-36c2-3cf5-c20a-971d244352fe</t>
  </si>
  <si>
    <t>Sentiments Flowers</t>
  </si>
  <si>
    <t>https://sentimentsflowers.com/</t>
  </si>
  <si>
    <t>c6f03902-e086-0b52-e636-a3468b545146</t>
  </si>
  <si>
    <t>SentimentsExpress</t>
  </si>
  <si>
    <t>http://sentimentsexpress.com</t>
  </si>
  <si>
    <t>fe652626-104f-0fbc-c49f-d967118396de</t>
  </si>
  <si>
    <t>Sentimer Technologies S.L.</t>
  </si>
  <si>
    <t>http://sentimer.com/bots-in-action.html</t>
  </si>
  <si>
    <t>576f64ac-2931-8193-3d8e-69139e1f8f1c</t>
  </si>
  <si>
    <t>Sentimnt</t>
  </si>
  <si>
    <t>http://sentimnt.com</t>
  </si>
  <si>
    <t>631d93ae-c1ab-51cd-22c7-4ae1e6191812</t>
  </si>
  <si>
    <t>Sentimonitor</t>
  </si>
  <si>
    <t>http://www.sentimonitor.com/</t>
  </si>
  <si>
    <t>a6aafabb-9904-f1bb-cf8e-f9fed20e21e1</t>
  </si>
  <si>
    <t>Sentimoto</t>
  </si>
  <si>
    <t>http://sentimoto.com/</t>
  </si>
  <si>
    <t>9e6ffff3-29b1-691f-04de-8f4f4d9e7997</t>
  </si>
  <si>
    <t>Sentimy</t>
  </si>
  <si>
    <t>http://sentimy.com</t>
  </si>
  <si>
    <t>c394a7c4-3ed4-fe10-a85f-701cba6ba02f</t>
  </si>
  <si>
    <t>Sentinel</t>
  </si>
  <si>
    <t>http://www.sentinel.hr/</t>
  </si>
  <si>
    <t>e546c1a2-235b-e3c8-27ac-9f6f9287364c</t>
  </si>
  <si>
    <t>http://www.sentinelprogram.com</t>
  </si>
  <si>
    <t>bf9ab58a-1ee1-6c5e-34f9-040abe88f873</t>
  </si>
  <si>
    <t>https://thesentinel.launchrock.com/</t>
  </si>
  <si>
    <t>5015e4e0-d014-d432-1533-dd9ddbb135a2</t>
  </si>
  <si>
    <t>Sentinel Alert</t>
  </si>
  <si>
    <t>http://sentinelalert.co/</t>
  </si>
  <si>
    <t>5d794e94-adea-56cd-e7ee-8d6b80e90060</t>
  </si>
  <si>
    <t>Sentinel and Enterprise</t>
  </si>
  <si>
    <t>http://www.sentinelandenterprise.com/</t>
  </si>
  <si>
    <t>7969008e-2b42-dde1-da00-58011c7aed06</t>
  </si>
  <si>
    <t>Sentinel Capital Partners</t>
  </si>
  <si>
    <t>http://www.sentinelpartners.com</t>
  </si>
  <si>
    <t>a45774ea-0f7e-a3aa-40c9-0b30d5dabe82</t>
  </si>
  <si>
    <t>Sentinel Data Centers</t>
  </si>
  <si>
    <t>https://www.sentineldatacenters.com</t>
  </si>
  <si>
    <t>cec934a5-4694-60a3-837f-ee7a45538f03</t>
  </si>
  <si>
    <t>Sentinel Debt Recovery Ltd</t>
  </si>
  <si>
    <t>http://www.sentineldebt.co.uk</t>
  </si>
  <si>
    <t>041d5278-6f75-18f9-c2c3-f0da02ec6b80</t>
  </si>
  <si>
    <t>Sentinel Drone</t>
  </si>
  <si>
    <t>http://sentinel-drone.com/</t>
  </si>
  <si>
    <t>a6f26e62-29e6-4f5b-4185-9b5069fdc4ae</t>
  </si>
  <si>
    <t>Sentinel Energy</t>
  </si>
  <si>
    <t>http://sentinelenergy.co.uk/</t>
  </si>
  <si>
    <t>1a0dab8a-57bc-af1d-1511-8203a287a61f</t>
  </si>
  <si>
    <t>Sentinel Fluid Controls</t>
  </si>
  <si>
    <t>http://www.sentinelfluidcontrols.com/</t>
  </si>
  <si>
    <t>d0300198-d7c2-8cf4-a169-5435efd3724c</t>
  </si>
  <si>
    <t>Sentinel Fuel Products</t>
  </si>
  <si>
    <t>http://www.sentinelfuelproducts.com/</t>
  </si>
  <si>
    <t>3420f0e8-8ef7-9c14-19ea-0d654a1b1f96</t>
  </si>
  <si>
    <t>Sentinel Group</t>
  </si>
  <si>
    <t>http://www.sentinelgroupllc.com/about-us</t>
  </si>
  <si>
    <t>64285eb6-406d-3e96-dda4-f4c231163e12</t>
  </si>
  <si>
    <t>Sentinel Healthcare South West CIC</t>
  </si>
  <si>
    <t>http://www.sentinelhealthcare.co.uk/</t>
  </si>
  <si>
    <t>6f506053-711b-67f3-9c8f-c730ea8438e9</t>
  </si>
  <si>
    <t>Sentinel Infotech</t>
  </si>
  <si>
    <t>http://www.sentinelinfotech.com</t>
  </si>
  <si>
    <t>d4dd8a7b-4b41-84db-931d-9c30efe6acd9</t>
  </si>
  <si>
    <t>Sentinel Insurance Company</t>
  </si>
  <si>
    <t>http://www.sentinelcasualty.com</t>
  </si>
  <si>
    <t>bb1c3ef5-e99f-1e6d-bb6d-65b3d52d8cf7</t>
  </si>
  <si>
    <t>Sentinel Investments</t>
  </si>
  <si>
    <t>https://www.sentinelinvestments.com</t>
  </si>
  <si>
    <t>e8358d89-b03a-9f54-e047-949c9ec28a43</t>
  </si>
  <si>
    <t>Sentinel IPS</t>
  </si>
  <si>
    <t>https://sentinelips.com/</t>
  </si>
  <si>
    <t>ba610bc4-933b-8f36-170b-862ce37dc225</t>
  </si>
  <si>
    <t>Sentinel Med</t>
  </si>
  <si>
    <t>http://www.sentinel-med.com</t>
  </si>
  <si>
    <t>9726b98e-bc27-00a5-df25-c6cb57335576</t>
  </si>
  <si>
    <t>Sentinel Mission</t>
  </si>
  <si>
    <t>http://sentinelmission.org/</t>
  </si>
  <si>
    <t>45c17886-5fb4-98c2-1b20-1bb6f65ef45b</t>
  </si>
  <si>
    <t>Sentinel Node Oncology Foundation (genomics cancer prediction startup)</t>
  </si>
  <si>
    <t>http://slnwgsnof.org</t>
  </si>
  <si>
    <t>9429af9b-13b2-dcab-9da5-e227a88ed6d2</t>
  </si>
  <si>
    <t>Sentinel Partnership</t>
  </si>
  <si>
    <t>http://www.sentinelpartnership.com/</t>
  </si>
  <si>
    <t>c3bb83ff-99e4-46bd-ff22-7dd4b51c5001</t>
  </si>
  <si>
    <t>Sentinel Plus Carpet Cleaning &amp; Pest Control</t>
  </si>
  <si>
    <t>http://sentinelplus.com.au</t>
  </si>
  <si>
    <t>2cd22de9-9166-a4e4-06d9-28310e2a9472</t>
  </si>
  <si>
    <t>Sentinel Security Group</t>
  </si>
  <si>
    <t>http://www.sentinelsecuritygroup.com.au</t>
  </si>
  <si>
    <t>9d170ecf-752a-fb04-ea7a-6f32778914df</t>
  </si>
  <si>
    <t>Sentinel Storage Dubai</t>
  </si>
  <si>
    <t>http://www.sentinelme.com</t>
  </si>
  <si>
    <t>56d7007a-f0ef-603a-6c30-947c8912f49a</t>
  </si>
  <si>
    <t>Sentinel Technologies</t>
  </si>
  <si>
    <t>https://sentinel.com</t>
  </si>
  <si>
    <t>551999aa-1683-e289-96df-e553880ad856</t>
  </si>
  <si>
    <t>Sentinel Trust Co LBA</t>
  </si>
  <si>
    <t>https://www.sentineltrust.com</t>
  </si>
  <si>
    <t>5c416b2e-207e-bf19-bd19-a03ab44a9f76</t>
  </si>
  <si>
    <t>Sentinel Vaults</t>
  </si>
  <si>
    <t>http://sentinelvaults.ie/</t>
  </si>
  <si>
    <t>084e4c62-3dbe-86a8-0c74-4f96deecdc3b</t>
  </si>
  <si>
    <t>Sentinelle Labs SpA</t>
  </si>
  <si>
    <t>http://sentinellelabs.com</t>
  </si>
  <si>
    <t>8b90636a-8300-5913-5990-3ee92e984e69</t>
  </si>
  <si>
    <t>Sentinelle Medical</t>
  </si>
  <si>
    <t>http://www.sentinellemedical.com/</t>
  </si>
  <si>
    <t>7fe70db6-04e6-27ad-c65d-2ee4652a658c</t>
  </si>
  <si>
    <t>Sentinelo</t>
  </si>
  <si>
    <t>http://www.sentinelo.com/</t>
  </si>
  <si>
    <t>ef23ce54-7eb9-8420-61bc-5fc1cfd162fe</t>
  </si>
  <si>
    <t>SentinelOne</t>
  </si>
  <si>
    <t>http://www.sentinelone.com</t>
  </si>
  <si>
    <t>6d6c4ed0-08c6-15e5-8542-6276690acfbb</t>
  </si>
  <si>
    <t>Sentinl inc.</t>
  </si>
  <si>
    <t>http://getidentilock.com</t>
  </si>
  <si>
    <t>aa7a2ee1-bca3-605d-2ae9-955d85b3e51d</t>
  </si>
  <si>
    <t>Sentio</t>
  </si>
  <si>
    <t>http://www.sentiommg.com/</t>
  </si>
  <si>
    <t>dced4b7c-170d-cb97-c0be-7d302803fbe1</t>
  </si>
  <si>
    <t>http://www.sentio.com</t>
  </si>
  <si>
    <t>11a378ce-a920-70d4-12d5-10be222abd1a</t>
  </si>
  <si>
    <t>Sentio Healthcare Properties</t>
  </si>
  <si>
    <t>http://www.sentiohealthcareproperties.com/</t>
  </si>
  <si>
    <t>e6e918e2-8eb2-8f74-d5b1-92909d3c82fd</t>
  </si>
  <si>
    <t>Sentio Media</t>
  </si>
  <si>
    <t>http://sentiomedia.com/</t>
  </si>
  <si>
    <t>98b90e71-391c-e4e2-3d7a-e671e46aea40</t>
  </si>
  <si>
    <t>Sentio Solutions Inc.</t>
  </si>
  <si>
    <t>60baf448-bed8-5d25-c130-93491a65c858</t>
  </si>
  <si>
    <t>SentiOne</t>
  </si>
  <si>
    <t>http://sentione.com</t>
  </si>
  <si>
    <t>5a70d0ad-379e-87c7-35ae-e040f8eb5975</t>
  </si>
  <si>
    <t>SentiQuant</t>
  </si>
  <si>
    <t>http://www.sentiquant.com/</t>
  </si>
  <si>
    <t>79067c49-9aea-f17a-c6cb-890f112e1599</t>
  </si>
  <si>
    <t>Sentireal</t>
  </si>
  <si>
    <t>http://www.sentireal.com/</t>
  </si>
  <si>
    <t>2a2e3c19-1f77-2ae1-b018-5926653c2b1a</t>
  </si>
  <si>
    <t>Sentisis</t>
  </si>
  <si>
    <t>http://www.sentisis.com</t>
  </si>
  <si>
    <t>68cd1f14-9f4a-1e62-95ef-65d4123c84fb</t>
  </si>
  <si>
    <t>SentiSquare</t>
  </si>
  <si>
    <t>http://www.sentisquare.com/</t>
  </si>
  <si>
    <t>4858e14e-d013-5574-0dbb-99a3272a350c</t>
  </si>
  <si>
    <t>SentiSum</t>
  </si>
  <si>
    <t>http://www.sentisum.com/</t>
  </si>
  <si>
    <t>a7cea613-7b20-4f9b-db0d-a184c660b2ef</t>
  </si>
  <si>
    <t>Sentle</t>
  </si>
  <si>
    <t>https://sentle.com</t>
  </si>
  <si>
    <t>6545e0c7-db7e-f532-4ac2-a84db48387d9</t>
  </si>
  <si>
    <t>Sento</t>
  </si>
  <si>
    <t>http://www.sento.com/</t>
  </si>
  <si>
    <t>c0ed69a3-31df-b104-0d0c-f08fe4d4152e</t>
  </si>
  <si>
    <t>Sentons</t>
  </si>
  <si>
    <t>http://www.sentons.com</t>
  </si>
  <si>
    <t>3586744d-8026-866b-7cbe-d1c55158f8ad</t>
  </si>
  <si>
    <t>Sentopia</t>
  </si>
  <si>
    <t>https://www.sentopia.net</t>
  </si>
  <si>
    <t>815021d9-4ce4-e385-3ae1-8e9102bdbce6</t>
  </si>
  <si>
    <t>Sentori</t>
  </si>
  <si>
    <t>http://sentoriapp.com</t>
  </si>
  <si>
    <t>0ef33746-1ea7-72dc-e22a-8526ffbb30be</t>
  </si>
  <si>
    <t>http://www.sentori.com/</t>
  </si>
  <si>
    <t>663a7e33-e431-2b89-59ec-a96b783d28bf</t>
  </si>
  <si>
    <t>Sentosa Development Corporation</t>
  </si>
  <si>
    <t>http://www.sentosa.gov.sg/</t>
  </si>
  <si>
    <t>011cff14-69fc-6566-985c-4503808e7a0a</t>
  </si>
  <si>
    <t>Sentra Plc</t>
  </si>
  <si>
    <t>http://www.sentra.co.nz</t>
  </si>
  <si>
    <t>f7e3c17d-8fc3-845a-d02f-0d7299b4d6b5</t>
  </si>
  <si>
    <t>Sentramultimedia</t>
  </si>
  <si>
    <t>http://www.sentramultimedia.biz</t>
  </si>
  <si>
    <t>9f44630c-6e23-9909-d4f7-09755cda7c75</t>
  </si>
  <si>
    <t>Sentrana</t>
  </si>
  <si>
    <t>http://www.sentrana.com</t>
  </si>
  <si>
    <t>87fb71cf-ff47-19a2-b1cb-fed619a0b761</t>
  </si>
  <si>
    <t>Sentrant Security</t>
  </si>
  <si>
    <t>http://sentrant.com</t>
  </si>
  <si>
    <t>7f153514-a689-adb5-2156-fd7e2699add8</t>
  </si>
  <si>
    <t>Sentrapedagang.com</t>
  </si>
  <si>
    <t>http://www.sentrapedagang.com</t>
  </si>
  <si>
    <t>c658fbb1-1adf-7577-d726-923242e83681</t>
  </si>
  <si>
    <t>SentreHEART</t>
  </si>
  <si>
    <t>http://www.sentreheart.com</t>
  </si>
  <si>
    <t>832e1eca-aa57-be33-4e31-f06792535246</t>
  </si>
  <si>
    <t>Sentrex Communications</t>
  </si>
  <si>
    <t>http://www.sentrexco.com/</t>
  </si>
  <si>
    <t>87e5d9d1-d25a-d6bb-6f43-ab2ccc028b63</t>
  </si>
  <si>
    <t>Sentri</t>
  </si>
  <si>
    <t>http://sentri.me/</t>
  </si>
  <si>
    <t>7f849d57-01e9-ea63-d634-b3ff94a83ad7</t>
  </si>
  <si>
    <t>Sentrian</t>
  </si>
  <si>
    <t>http://sentrian.com</t>
  </si>
  <si>
    <t>49ce6a92-da14-5f25-7a50-6113407df56a</t>
  </si>
  <si>
    <t>Sentric</t>
  </si>
  <si>
    <t>https://sentrichr.com/</t>
  </si>
  <si>
    <t>3368ba19-b81a-5a5a-dbbd-860d3c9ff052</t>
  </si>
  <si>
    <t>Sentric Music</t>
  </si>
  <si>
    <t>http://www.sentricmusic.com</t>
  </si>
  <si>
    <t>ec64980e-c6c0-9c12-3643-db8fe8ca2bef</t>
  </si>
  <si>
    <t>Sentrient</t>
  </si>
  <si>
    <t>http://www.sentrient.com.au/</t>
  </si>
  <si>
    <t>f3740820-04c4-3213-67ca-8f41908d3991</t>
  </si>
  <si>
    <t>Sentrifugo HRMS</t>
  </si>
  <si>
    <t>http://www.sentrifugo.com</t>
  </si>
  <si>
    <t>d0af76ff-7a67-9984-c070-6607c0128270</t>
  </si>
  <si>
    <t>Sentrigo</t>
  </si>
  <si>
    <t>http://www.sentrigo.com</t>
  </si>
  <si>
    <t>094d1c60-5102-6671-2023-b7e00d533d92</t>
  </si>
  <si>
    <t>SentriLock, LLC</t>
  </si>
  <si>
    <t>https://www.sentrilock.com</t>
  </si>
  <si>
    <t>346fd57f-c6f7-4a0d-4437-801040cffd99</t>
  </si>
  <si>
    <t>Sentrinsic</t>
  </si>
  <si>
    <t>http://sentrinsic.com</t>
  </si>
  <si>
    <t>bdf9878f-12ca-464e-e2c6-863e0dec4537</t>
  </si>
  <si>
    <t>Sentrix</t>
  </si>
  <si>
    <t>http://www.sentrix.com/</t>
  </si>
  <si>
    <t>d2605e74-e3e1-16d8-b206-362a464e2704</t>
  </si>
  <si>
    <t>Sentropi</t>
  </si>
  <si>
    <t>http://www.sentropi.com</t>
  </si>
  <si>
    <t>2ea79b54-6bbb-d763-ba35-6d33aa16551d</t>
  </si>
  <si>
    <t>Sentrum Colo</t>
  </si>
  <si>
    <t>http://www.sentrumcolo.com</t>
  </si>
  <si>
    <t>79146b12-a23a-e42f-d01c-3b71f8034d6d</t>
  </si>
  <si>
    <t>Sentrx</t>
  </si>
  <si>
    <t>http://www.sentrx.com</t>
  </si>
  <si>
    <t>b1e9423f-d452-c96a-75e3-6d186edf9675</t>
  </si>
  <si>
    <t>Sentry</t>
  </si>
  <si>
    <t>https://www.sentry.io</t>
  </si>
  <si>
    <t>434e7765-3789-40b5-3c1c-3817ff450b69</t>
  </si>
  <si>
    <t>http://www.homesentry.us</t>
  </si>
  <si>
    <t>8865fdbb-9197-11b8-3595-8d9a9d0ad49f</t>
  </si>
  <si>
    <t>http://www.smarthomesentry.com</t>
  </si>
  <si>
    <t>6dd3e201-69b7-7a13-387a-92a8059db2f8</t>
  </si>
  <si>
    <t>Sentry Air Systems</t>
  </si>
  <si>
    <t>http://sentryair.com</t>
  </si>
  <si>
    <t>f39efec4-893f-28f1-c950-3a3342cd3c97</t>
  </si>
  <si>
    <t>Sentry Data Systems</t>
  </si>
  <si>
    <t>http://www.sentryds.com/</t>
  </si>
  <si>
    <t>fb6fbe53-831a-0f7d-c576-58c984b7a0c5</t>
  </si>
  <si>
    <t>Sentry Equipment</t>
  </si>
  <si>
    <t>https://sentry-equip.com</t>
  </si>
  <si>
    <t>a4791eab-2447-5ca6-bbe2-571865921b30</t>
  </si>
  <si>
    <t>Sentry Insurance Group</t>
  </si>
  <si>
    <t>https://www.sentry.com/</t>
  </si>
  <si>
    <t>e652fecb-7fef-f6e5-4fbb-a5a7e57f7f5f</t>
  </si>
  <si>
    <t>Sentry Investments</t>
  </si>
  <si>
    <t>https://sentry.ca/en</t>
  </si>
  <si>
    <t>30e9c400-6698-52fe-ec21-3fbf94d15be3</t>
  </si>
  <si>
    <t>Sentry Parental Controls</t>
  </si>
  <si>
    <t>http://www.sentryparentalcontrols.co.uk</t>
  </si>
  <si>
    <t>42017f67-ed29-2408-08b2-7d7c47cb42d5</t>
  </si>
  <si>
    <t>Sentry Partners</t>
  </si>
  <si>
    <t>http://www.sentrypartners.com</t>
  </si>
  <si>
    <t>234810e4-a722-417f-5491-839d31473227</t>
  </si>
  <si>
    <t>Sentry Protective Systems</t>
  </si>
  <si>
    <t>http://sentryprotective.com</t>
  </si>
  <si>
    <t>d2c5ca99-6707-1b22-e35e-a3b2bbec1ce8</t>
  </si>
  <si>
    <t>Sentry Scientific</t>
  </si>
  <si>
    <t>http://sentryscientific.com</t>
  </si>
  <si>
    <t>bbe27f8e-25f3-35e0-9677-2ffce4369968</t>
  </si>
  <si>
    <t>Sentry Security Solutions</t>
  </si>
  <si>
    <t>http://sentrysecuritysolutions.com/</t>
  </si>
  <si>
    <t>7f20bbc3-ee69-7c0e-4dcc-9bab9acd62bb</t>
  </si>
  <si>
    <t>Sentry Technology</t>
  </si>
  <si>
    <t>http://www.sentrytechnology.com</t>
  </si>
  <si>
    <t>a469d6fb-5ec2-a54e-a59f-1d31cee40aed</t>
  </si>
  <si>
    <t>Sentry Wireless</t>
  </si>
  <si>
    <t>http://www.sentrywireless.com</t>
  </si>
  <si>
    <t>eabfcb0c-c15a-464b-b7bd-1858e4a83652</t>
  </si>
  <si>
    <t>Sentry360</t>
  </si>
  <si>
    <t>http://www.sentry360.com</t>
  </si>
  <si>
    <t>d0676213-961b-c2c6-3443-78e8aca16282</t>
  </si>
  <si>
    <t>SentryBay</t>
  </si>
  <si>
    <t>http://www.sentrybay.com/</t>
  </si>
  <si>
    <t>0112632c-e58c-3a6e-0410-e9e5e1799b5e</t>
  </si>
  <si>
    <t>Sentrycs Mobile</t>
  </si>
  <si>
    <t>http://www.sentrycsmobile.sentry-com.net</t>
  </si>
  <si>
    <t>8ca65b41-2f41-333e-9ae4-327091053d88</t>
  </si>
  <si>
    <t>Sentryent Systems</t>
  </si>
  <si>
    <t>http://sentryent.com/</t>
  </si>
  <si>
    <t>6daf2668-f248-4ffd-481a-51ccc4faf7a7</t>
  </si>
  <si>
    <t>Sentryo</t>
  </si>
  <si>
    <t>http://www.sentryo.net</t>
  </si>
  <si>
    <t>5f5c0190-b313-22f0-f075-8e2876e726f2</t>
  </si>
  <si>
    <t>Sentrys</t>
  </si>
  <si>
    <t>http://www.sentrys.co/</t>
  </si>
  <si>
    <t>3dfa0f49-e1ce-1314-5877-db46e18988ea</t>
  </si>
  <si>
    <t>SentrySafe</t>
  </si>
  <si>
    <t>http://www.sentrysafe.com</t>
  </si>
  <si>
    <t>d5f01e3a-82cb-00fe-5ee5-fd275cd6b80b</t>
  </si>
  <si>
    <t>Sentula Mining Ltd</t>
  </si>
  <si>
    <t>http://www.sentula.co.za/</t>
  </si>
  <si>
    <t>5b852a4f-7f91-26be-d70b-2ab8c898f3d2</t>
  </si>
  <si>
    <t>Senturus</t>
  </si>
  <si>
    <t>http://www.senturus.com</t>
  </si>
  <si>
    <t>95f9352d-ea85-f2f6-3496-f3b73d509d1e</t>
  </si>
  <si>
    <t>Sentview</t>
  </si>
  <si>
    <t>http://www.sentview.com</t>
  </si>
  <si>
    <t>3a5c8f63-2c25-0078-8811-a516d8d21dd9</t>
  </si>
  <si>
    <t>Sentynl Therapeutics, Inc.</t>
  </si>
  <si>
    <t>http://sentynl.com</t>
  </si>
  <si>
    <t>6b0b9e14-ab58-530a-dd1e-3a5ea61d9e0e</t>
  </si>
  <si>
    <t>sentzLab</t>
  </si>
  <si>
    <t>http://www.sentzlab.com</t>
  </si>
  <si>
    <t>741a7d4a-1148-9d2a-dc37-e689587929ce</t>
  </si>
  <si>
    <t>Senubo</t>
  </si>
  <si>
    <t>http://www.senubo.com</t>
  </si>
  <si>
    <t>21f97777-35f5-a3c0-29ea-94a08e0c70aa</t>
  </si>
  <si>
    <t>SENuke Expert</t>
  </si>
  <si>
    <t>http://www.senukeexpert.com</t>
  </si>
  <si>
    <t>204700a7-8361-c05a-635b-b38db652b9ea</t>
  </si>
  <si>
    <t>Senuto</t>
  </si>
  <si>
    <t>https://www.senuto.com/</t>
  </si>
  <si>
    <t>3a586a81-e665-f64d-55f3-bc0f5e2bf83f</t>
  </si>
  <si>
    <t>Senvee</t>
  </si>
  <si>
    <t>http://www.senvee.com</t>
  </si>
  <si>
    <t>6631ddac-6dd5-1db4-b9ea-8dc0a9ae6ba1</t>
  </si>
  <si>
    <t>Senvest Capital</t>
  </si>
  <si>
    <t>http://senvest.com</t>
  </si>
  <si>
    <t>941a0489-df4a-1697-7c8c-1e6bbc387ad1</t>
  </si>
  <si>
    <t>Senvest International</t>
  </si>
  <si>
    <t>https://www.senvest.com</t>
  </si>
  <si>
    <t>4b895200-78d8-749f-e41a-51fa0e749236</t>
  </si>
  <si>
    <t>Senvion SE</t>
  </si>
  <si>
    <t>http://www.senvion.com/</t>
  </si>
  <si>
    <t>1c0ba41b-e68e-fa4f-b0ed-530d106be716</t>
  </si>
  <si>
    <t>Senvisys</t>
  </si>
  <si>
    <t>http://www.senvisys.de/</t>
  </si>
  <si>
    <t>7375e6d1-dd43-a16f-98b2-13a8deaa9c7c</t>
  </si>
  <si>
    <t>Senwes Limited</t>
  </si>
  <si>
    <t>https://www.senwes.co.za/</t>
  </si>
  <si>
    <t>c8618018-c2c2-975a-bf7b-a0807a093495</t>
  </si>
  <si>
    <t>Senyia</t>
  </si>
  <si>
    <t>https://www.senyia.com/</t>
  </si>
  <si>
    <t>d581daae-db2c-e684-c84f-ff7e1b4f7b07</t>
  </si>
  <si>
    <t>Senz</t>
  </si>
  <si>
    <t>http://www.senz.com</t>
  </si>
  <si>
    <t>26951ab9-1e97-75f4-34fb-7d0e14b9f9e0</t>
  </si>
  <si>
    <t>Senza Fili</t>
  </si>
  <si>
    <t>http://www.senzafiliconsulting.com</t>
  </si>
  <si>
    <t>9f8aeb24-bb19-6155-7b75-226dff77bf60</t>
  </si>
  <si>
    <t>SenzaGen AB</t>
  </si>
  <si>
    <t>http://www.senzagen.com/</t>
  </si>
  <si>
    <t>eef06e25-97b3-b98c-a489-2e4e5f436e7c</t>
  </si>
  <si>
    <t>Senzal</t>
  </si>
  <si>
    <t>http://senzalcapital.com/</t>
  </si>
  <si>
    <t>c657fa53-7a08-bd5b-42b8-3f36754a8204</t>
  </si>
  <si>
    <t>Senzari</t>
  </si>
  <si>
    <t>http://senzari.com</t>
  </si>
  <si>
    <t>b75e1881-3a95-7c99-76a0-9ee6ab8914b1</t>
  </si>
  <si>
    <t>Senzopt Technologies</t>
  </si>
  <si>
    <t>http://www.senzopt.com</t>
  </si>
  <si>
    <t>9d8deeb5-b05a-af0a-1d2d-04d79ebf7365</t>
  </si>
  <si>
    <t>Senzorline</t>
  </si>
  <si>
    <t>http://www.senzorline.ro/</t>
  </si>
  <si>
    <t>085f3936-3635-e303-94f0-1f26b4ca5763</t>
  </si>
  <si>
    <t>SEO (SEO-Detective.com)</t>
  </si>
  <si>
    <t>http://www.seo-detective.com/</t>
  </si>
  <si>
    <t>e8e958f6-a667-5cbe-26c7-68442c8fc314</t>
  </si>
  <si>
    <t>SEO 4 Melbourne</t>
  </si>
  <si>
    <t>http://seo4melbourne.weebly.com/</t>
  </si>
  <si>
    <t>e7c6f0e5-de3c-5616-0714-7d905a1817f8</t>
  </si>
  <si>
    <t>SEO 7K</t>
  </si>
  <si>
    <t>http://seo7k.co.za</t>
  </si>
  <si>
    <t>4b75bcb9-9464-e275-ae08-98ca0b29f796</t>
  </si>
  <si>
    <t>seo advice and tips</t>
  </si>
  <si>
    <t>http://seoserviceslondonnet.blogspot.co.uk</t>
  </si>
  <si>
    <t>41c819b4-4b23-609d-4578-c59a3e27d22b</t>
  </si>
  <si>
    <t>seo advice and tips London</t>
  </si>
  <si>
    <t>http://seoservices-london.blogspot.co.uk</t>
  </si>
  <si>
    <t>becf133b-f90e-3dd2-10a4-cc71ab03ce87</t>
  </si>
  <si>
    <t>SEO Advies Huizing</t>
  </si>
  <si>
    <t>http://www.huizing-seo.nl</t>
  </si>
  <si>
    <t>23825a22-212b-b317-b547-044216bf52f5</t>
  </si>
  <si>
    <t>SEO Agency DYNAMIND Marketing</t>
  </si>
  <si>
    <t>http://www.dynamind.at</t>
  </si>
  <si>
    <t>696bf833-bdc0-4ecb-1ffa-b4fbd526ff6f</t>
  </si>
  <si>
    <t>SEO Agency Pakistan</t>
  </si>
  <si>
    <t>http://www.seoagency.pk/</t>
  </si>
  <si>
    <t>0a77f39d-b953-4d03-9bd3-480c954acdb2</t>
  </si>
  <si>
    <t>SEO Agentur SEOMATIK</t>
  </si>
  <si>
    <t>https://www.seomatik.de/</t>
  </si>
  <si>
    <t>e45510a3-3b14-adad-26f2-0e19cd1337e0</t>
  </si>
  <si>
    <t>SEO Alien</t>
  </si>
  <si>
    <t>http://member.seo-alien.com</t>
  </si>
  <si>
    <t>f5b134b3-9af8-5081-55bf-fcf025ccba38</t>
  </si>
  <si>
    <t>SEO Amplified</t>
  </si>
  <si>
    <t>http://www.seoamplified.com</t>
  </si>
  <si>
    <t>388ce199-dbc4-c886-e8e0-88ae4f39e89f</t>
  </si>
  <si>
    <t>SEO and Adsense</t>
  </si>
  <si>
    <t>http://www.seoadsenseguide.com/</t>
  </si>
  <si>
    <t>c2c9a8fa-42ad-aab4-3000-d0038f8fd7d0</t>
  </si>
  <si>
    <t>SEO and Internet Marketing</t>
  </si>
  <si>
    <t>http://www.seobuzzinternetmarketing.com</t>
  </si>
  <si>
    <t>407bd71f-8d1e-06b9-b302-afc57287d459</t>
  </si>
  <si>
    <t>Seo and Web Service</t>
  </si>
  <si>
    <t>http://www.seoandwebservice.com/</t>
  </si>
  <si>
    <t>5b39ac7c-73fa-6687-8de5-b60796302e68</t>
  </si>
  <si>
    <t>SEO Andy</t>
  </si>
  <si>
    <t>http://www.seoandy.com</t>
  </si>
  <si>
    <t>454bc3c0-db9b-b0ca-0387-5bbdf9db0f9b</t>
  </si>
  <si>
    <t>SEO Architech Ì¢åÛåÒ Local SEO Company</t>
  </si>
  <si>
    <t>http://www.seoarchitech.com</t>
  </si>
  <si>
    <t>97ef4a47-c10e-5309-ca2d-1c27a8e82d7e</t>
  </si>
  <si>
    <t>SEO Austin Inc</t>
  </si>
  <si>
    <t>http://www.seoaustininc.com</t>
  </si>
  <si>
    <t>08aecae0-349f-0f02-5d31-3f9ba048f9b1</t>
  </si>
  <si>
    <t>SEO Beaver</t>
  </si>
  <si>
    <t>http://seobeaver.ca</t>
  </si>
  <si>
    <t>213a39cf-33b3-f0a6-2a35-4cafc1dbfffe</t>
  </si>
  <si>
    <t>SEO Best Service</t>
  </si>
  <si>
    <t>http://www.seobestservice.com</t>
  </si>
  <si>
    <t>5a4289f9-ea20-ee65-d883-260d14fc127f</t>
  </si>
  <si>
    <t>SEO Bhubaneswar</t>
  </si>
  <si>
    <t>http://www.seobhubaneswar.in</t>
  </si>
  <si>
    <t>edc6b1e2-afe9-b172-e05c-84af287a97ad</t>
  </si>
  <si>
    <t>SEO Blighty</t>
  </si>
  <si>
    <t>http://www.seoblighty.co.uk</t>
  </si>
  <si>
    <t>13cd3a64-21c3-7ad9-773e-48135d2e697a</t>
  </si>
  <si>
    <t>SEO Bolton</t>
  </si>
  <si>
    <t>http://www.redchilliseo.co.uk</t>
  </si>
  <si>
    <t>5e8a08a2-5762-a3b1-5920-e725452e2a5e</t>
  </si>
  <si>
    <t>SEO Book</t>
  </si>
  <si>
    <t>http://www.seobook.com</t>
  </si>
  <si>
    <t>5411ad9b-b6dc-61c3-3603-fda75bc7095e</t>
  </si>
  <si>
    <t>SEO Bounty</t>
  </si>
  <si>
    <t>http://www.seobounty.com</t>
  </si>
  <si>
    <t>4664df9f-14c8-c800-3a89-86e11803d8c0</t>
  </si>
  <si>
    <t>SEO Bournemouth</t>
  </si>
  <si>
    <t>http://www.devoted-domains.co.uk/dorset/seo-bournemouth/</t>
  </si>
  <si>
    <t>6e9985ff-ad95-43b8-7b95-b9a19783c29e</t>
  </si>
  <si>
    <t>SEO Brand</t>
  </si>
  <si>
    <t>http://seobrand.com</t>
  </si>
  <si>
    <t>5c7ef1ea-5e0b-df10-98da-83bdb14d39e5</t>
  </si>
  <si>
    <t>SEO Buckinghamshire</t>
  </si>
  <si>
    <t>http://seobuckinghamshire.co.uk/</t>
  </si>
  <si>
    <t>8cda8c90-e87d-27ed-88d2-05e5c531fb24</t>
  </si>
  <si>
    <t>SEO Business Blog</t>
  </si>
  <si>
    <t>http://www.seobusinessblog.in/</t>
  </si>
  <si>
    <t>1ecbe4d2-6a2b-3f1b-9c06-692744c8e51b</t>
  </si>
  <si>
    <t>SEO By Dezign</t>
  </si>
  <si>
    <t>http://www.seobydezign.com</t>
  </si>
  <si>
    <t>a4fce0cc-fb40-b195-663a-9083417969aa</t>
  </si>
  <si>
    <t>SEO by the Sea</t>
  </si>
  <si>
    <t>http://www.seobythesea.com</t>
  </si>
  <si>
    <t>eb0da018-e819-c632-94a7-3e334475ad28</t>
  </si>
  <si>
    <t>SEO camp</t>
  </si>
  <si>
    <t>https://www.seo-camp.org/</t>
  </si>
  <si>
    <t>05269cd9-9c57-4109-dd4d-b940e575f502</t>
  </si>
  <si>
    <t>SEO Campaign</t>
  </si>
  <si>
    <t>http://www.seocampaign.ca</t>
  </si>
  <si>
    <t>0bba28eb-b5e4-e3c5-6650-09b92ddf7ca0</t>
  </si>
  <si>
    <t>SEO Canada Services</t>
  </si>
  <si>
    <t>http://seocanadaservices.ca</t>
  </si>
  <si>
    <t>9b7cdf5e-d96c-9d48-38bf-b1bc35193d99</t>
  </si>
  <si>
    <t>SEO Candyland Inc</t>
  </si>
  <si>
    <t>https://www.seocandyland.com</t>
  </si>
  <si>
    <t>0d096c96-b655-ad30-b444-6e177fd0dc45</t>
  </si>
  <si>
    <t>SEO Century</t>
  </si>
  <si>
    <t>http://www.seocentury.com</t>
  </si>
  <si>
    <t>f45c3edc-4a05-7e78-d04e-d5e4fbd94b5c</t>
  </si>
  <si>
    <t>SEO Champ</t>
  </si>
  <si>
    <t>http://seochamp.nl</t>
  </si>
  <si>
    <t>973b7f4d-cbe1-eb7b-cac2-d402f353bd89</t>
  </si>
  <si>
    <t>SEO Chap Cornwall</t>
  </si>
  <si>
    <t>http://www.seochaps.com/seo-company-truro-cornwall/</t>
  </si>
  <si>
    <t>698d70be-2676-a06f-f6e2-8a314b370b61</t>
  </si>
  <si>
    <t>SEO Chester</t>
  </si>
  <si>
    <t>http://seospecialist.services/</t>
  </si>
  <si>
    <t>8c3a607c-e5ee-a50e-390b-5dcbfc721c3e</t>
  </si>
  <si>
    <t>SEO Circle</t>
  </si>
  <si>
    <t>http://seocircle.ca</t>
  </si>
  <si>
    <t>3579d36c-c79a-a543-b76e-d104e2df258a</t>
  </si>
  <si>
    <t>SEO Cleanup</t>
  </si>
  <si>
    <t>http://www.seocleanup.com</t>
  </si>
  <si>
    <t>14c76bc3-aad3-099d-6880-d938fe2eabfe</t>
  </si>
  <si>
    <t>Seo ClockWork Services</t>
  </si>
  <si>
    <t>http://seoclockwork.com/services</t>
  </si>
  <si>
    <t>e301e758-07b1-0dba-a668-7fb11ac1476f</t>
  </si>
  <si>
    <t>SEO Co.</t>
  </si>
  <si>
    <t>http://www.seoco.us</t>
  </si>
  <si>
    <t>3895c7fd-a2f2-c093-7c5c-15094279b509</t>
  </si>
  <si>
    <t>SEO Colombia</t>
  </si>
  <si>
    <t>http://www.seocolombia.com</t>
  </si>
  <si>
    <t>7a785a49-383e-296a-687e-2ca5c7b988e0</t>
  </si>
  <si>
    <t>SEO Companies Dubai</t>
  </si>
  <si>
    <t>http://www.seocompaniesdubai.com/</t>
  </si>
  <si>
    <t>d96442a1-30da-4948-7945-97d7d2ae9ca4</t>
  </si>
  <si>
    <t>SEO Company</t>
  </si>
  <si>
    <t>http://www.marketraise.com</t>
  </si>
  <si>
    <t>eeee5163-8298-130a-ecaf-381325770bee</t>
  </si>
  <si>
    <t>http://networkingbizz.com</t>
  </si>
  <si>
    <t>b033b325-038d-f848-f781-de6ae5313be0</t>
  </si>
  <si>
    <t>SEO Company Bristol Ltd</t>
  </si>
  <si>
    <t>http://seo-company-bristol.com</t>
  </si>
  <si>
    <t>7059fb97-9cac-56f0-5594-334f86640506</t>
  </si>
  <si>
    <t>SEO Company Canada</t>
  </si>
  <si>
    <t>http://www.webryze.ca/</t>
  </si>
  <si>
    <t>4be5dae4-2c30-430d-4f13-faf0fe897083</t>
  </si>
  <si>
    <t>SEO Company Experts</t>
  </si>
  <si>
    <t>http://www.seocompanyexperts.com</t>
  </si>
  <si>
    <t>b21d9a1e-589a-6d57-b9e9-9701d77e2b63</t>
  </si>
  <si>
    <t>SEO Company in Chennai</t>
  </si>
  <si>
    <t>http://seoinchennai.com/</t>
  </si>
  <si>
    <t>0a9ac953-8023-f040-051c-96f02c32f7f9</t>
  </si>
  <si>
    <t>SEO Company in Dubai</t>
  </si>
  <si>
    <t>http://www.seocompanyindubai.com/index.html</t>
  </si>
  <si>
    <t>19bbc602-2fcc-024c-17e4-1a0949f864f4</t>
  </si>
  <si>
    <t>SEO Company in India</t>
  </si>
  <si>
    <t>http://www.irankmedia.com/</t>
  </si>
  <si>
    <t>434dad77-1671-3d92-2604-4f70f53199d0</t>
  </si>
  <si>
    <t>Seo Company In Singapore</t>
  </si>
  <si>
    <t>http://www.verzdesign.com</t>
  </si>
  <si>
    <t>a8e90824-b5b1-fe88-772a-7d22fb1f4215</t>
  </si>
  <si>
    <t>SEO Company India</t>
  </si>
  <si>
    <t>http://seosoftwareservices.com</t>
  </si>
  <si>
    <t>4bbf08db-64eb-3e0c-b18c-ea3ae8ad6de8</t>
  </si>
  <si>
    <t>SEO Company India, SEO Services India</t>
  </si>
  <si>
    <t>http://www.inetseoexpert.com/</t>
  </si>
  <si>
    <t>693bc402-c329-3937-e913-4bafc2c17654</t>
  </si>
  <si>
    <t>SEO Company Limited</t>
  </si>
  <si>
    <t>http://www.seocompanylimited.com</t>
  </si>
  <si>
    <t>d766f0ea-7cb0-24df-a029-184701880839</t>
  </si>
  <si>
    <t>SEO Company Marbella</t>
  </si>
  <si>
    <t>http://www.seocompanymarbella.com</t>
  </si>
  <si>
    <t>05dd35ea-6996-4114-ef5c-d52e936b0338</t>
  </si>
  <si>
    <t>SEO Company Melbourne</t>
  </si>
  <si>
    <t>http://www.directpeak.com/seo-services/</t>
  </si>
  <si>
    <t>4d79a0a1-8a9c-af9a-7258-e740d059528b</t>
  </si>
  <si>
    <t>SEO Company Philippines</t>
  </si>
  <si>
    <t>http://theseocompanyphilippines.weebly.com</t>
  </si>
  <si>
    <t>dffe35f2-a263-7be8-294d-cd2ed596c230</t>
  </si>
  <si>
    <t>seo company singapore</t>
  </si>
  <si>
    <t>http://seo.sg</t>
  </si>
  <si>
    <t>733d62e2-0257-0d81-5301-4d1f39a60114</t>
  </si>
  <si>
    <t>SEO Consultancy Singapore</t>
  </si>
  <si>
    <t>http://www.seoconsultancy.com.sg</t>
  </si>
  <si>
    <t>4a6e6366-6522-6a54-a15e-8a8a3772cf9c</t>
  </si>
  <si>
    <t>SEO Consultant</t>
  </si>
  <si>
    <t>http://consulting.nav43.com/en-us/ca/los-angeles/seo</t>
  </si>
  <si>
    <t>eaf08f76-5130-43f5-721f-d90595f32afa</t>
  </si>
  <si>
    <t>SEO Consultant Pakistan</t>
  </si>
  <si>
    <t>http://www.zainseo.com</t>
  </si>
  <si>
    <t>8bfc196a-43da-8f30-cec0-b2c7cbee3f0f</t>
  </si>
  <si>
    <t>SEO Consultants Delhi India</t>
  </si>
  <si>
    <t>http://www.compareseo.net/</t>
  </si>
  <si>
    <t>9421e8e8-3cd0-c4e5-1c2d-003854e879a3</t>
  </si>
  <si>
    <t>SEO Consultants India</t>
  </si>
  <si>
    <t>http://www.seoconsultindia.com</t>
  </si>
  <si>
    <t>a7132ffc-c626-fe8e-9cc3-0aa1e8e07b2d</t>
  </si>
  <si>
    <t>SEO Consulting Company Of New York</t>
  </si>
  <si>
    <t>http://ybunlimited.com/</t>
  </si>
  <si>
    <t>dc80a318-fbcf-06f4-b684-e471143dbaf2</t>
  </si>
  <si>
    <t>SEO Content India</t>
  </si>
  <si>
    <t>http://www.seocontentindia.in/</t>
  </si>
  <si>
    <t>d89bbfaf-0b17-e309-52a5-50c2b6f94dbf</t>
  </si>
  <si>
    <t>SEO Content Writer.com</t>
  </si>
  <si>
    <t>http://www.seo-contentwriter.com</t>
  </si>
  <si>
    <t>e68d8c08-c801-9b2b-755b-c47577127f23</t>
  </si>
  <si>
    <t>SEO Copywriting Pro</t>
  </si>
  <si>
    <t>http://www.seocopywritingpro.com</t>
  </si>
  <si>
    <t>08b0e24e-4d91-1770-41af-6fb168bfdc29</t>
  </si>
  <si>
    <t>SEO Corporation</t>
  </si>
  <si>
    <t>http://www.seocorporation.net</t>
  </si>
  <si>
    <t>75831619-049c-9eed-c8ca-b5bcf34777d3</t>
  </si>
  <si>
    <t>SEO Corporation Pvt.Ltd</t>
  </si>
  <si>
    <t>http://www.theseocompanyindia.com</t>
  </si>
  <si>
    <t>5db5ee72-fe72-0be8-d655-6c12a02941f3</t>
  </si>
  <si>
    <t>seo cost singapore</t>
  </si>
  <si>
    <t>http://www.seonar.co/</t>
  </si>
  <si>
    <t>58aaf692-a76b-d3b2-28a2-fa71d106bcdb</t>
  </si>
  <si>
    <t>SEO Crew</t>
  </si>
  <si>
    <t>http://www.seocw.com</t>
  </si>
  <si>
    <t>98455392-df89-e4e3-4224-f744843bdd41</t>
  </si>
  <si>
    <t>SEO DALLAS</t>
  </si>
  <si>
    <t>http://www.seo-dfw.com/</t>
  </si>
  <si>
    <t>4645467d-7407-e6dc-48e0-bea0fd7075d5</t>
  </si>
  <si>
    <t>SEO Defend</t>
  </si>
  <si>
    <t>https://seodefend.com/</t>
  </si>
  <si>
    <t>67a805ee-3936-2b40-6c32-51c0f3b86d49</t>
  </si>
  <si>
    <t>SEO Dehradun</t>
  </si>
  <si>
    <t>https://seo-dehradun.blogspot.com/</t>
  </si>
  <si>
    <t>06dd78f0-6c19-fd18-1a06-8c2fb6535d5b</t>
  </si>
  <si>
    <t>SEO Discovery</t>
  </si>
  <si>
    <t>https://www.seodiscovery.com/</t>
  </si>
  <si>
    <t>1291bb7c-3fec-f10c-a343-2b2e2a98beac</t>
  </si>
  <si>
    <t>SEO Distortion</t>
  </si>
  <si>
    <t>http://www.seodistortion.com</t>
  </si>
  <si>
    <t>da16bf06-ed75-abd3-89c2-cabcf1314341</t>
  </si>
  <si>
    <t>SEO Doctor</t>
  </si>
  <si>
    <t>http://www.seo-doctor.co.uk</t>
  </si>
  <si>
    <t>cab01132-d088-bfd6-874c-a384d26179a3</t>
  </si>
  <si>
    <t>SEO Domination</t>
  </si>
  <si>
    <t>http://seodomination.co.uk/</t>
  </si>
  <si>
    <t>d3e47f2b-92ec-c702-2003-87b7dec9eaf5</t>
  </si>
  <si>
    <t>SEO DOMINATOR</t>
  </si>
  <si>
    <t>https://seodominator.org/greece/</t>
  </si>
  <si>
    <t>2f7f7b03-e108-770d-22db-ca2933612315</t>
  </si>
  <si>
    <t>SEO Dubai Company FZC S1SEO</t>
  </si>
  <si>
    <t>http://s1seo.com</t>
  </si>
  <si>
    <t>366a3a49-f8ac-18a9-f7b2-49fd67a59ad2</t>
  </si>
  <si>
    <t>SEO Economic Research</t>
  </si>
  <si>
    <t>http://www.seo.nl/en/home/</t>
  </si>
  <si>
    <t>2bcc7dab-1f95-1196-d86c-a2379176255a</t>
  </si>
  <si>
    <t>SEO Engine</t>
  </si>
  <si>
    <t>http://seoengine.gen.tr/</t>
  </si>
  <si>
    <t>384ed661-c487-cad5-fdc6-04d1e1068a0b</t>
  </si>
  <si>
    <t>SEO Engine Marketing</t>
  </si>
  <si>
    <t>http://seoenginemarketing.com/</t>
  </si>
  <si>
    <t>975b3cc3-1b3d-a3a0-f3b8-83e249bb298b</t>
  </si>
  <si>
    <t>SEO Estudio</t>
  </si>
  <si>
    <t>http://www.seoestudio.com</t>
  </si>
  <si>
    <t>f85cdcd1-41f9-d268-4b01-1ea3d941e7bc</t>
  </si>
  <si>
    <t>Seo Exparte Bd Limited</t>
  </si>
  <si>
    <t>http://www.seoexparte.com</t>
  </si>
  <si>
    <t>4c2b306b-91dd-b774-7e7d-571a447c2c7a</t>
  </si>
  <si>
    <t>SEO Expert</t>
  </si>
  <si>
    <t>http://www.seoexpert.us</t>
  </si>
  <si>
    <t>b24f73ee-c037-4f6a-41fa-b4d8d8334793</t>
  </si>
  <si>
    <t>SEO Expert London</t>
  </si>
  <si>
    <t>http://seo-expert-london.co.uk/</t>
  </si>
  <si>
    <t>e18b8468-4cd3-a97c-ac5d-e90f9186ce6c</t>
  </si>
  <si>
    <t>Seo Expert Management</t>
  </si>
  <si>
    <t>http://www.seoexpertmanagement.com</t>
  </si>
  <si>
    <t>401b8ddd-56f8-9f18-fff0-634407683973</t>
  </si>
  <si>
    <t>SEO Experts Delhi</t>
  </si>
  <si>
    <t>http://seoexpertsncr.blogspot.com</t>
  </si>
  <si>
    <t>6b723ca6-6de5-be3d-f842-b4aec7be793a</t>
  </si>
  <si>
    <t>SEO Explode</t>
  </si>
  <si>
    <t>http://www.seoexplode.us</t>
  </si>
  <si>
    <t>59df80ac-c4ff-9718-88c5-32b2399cf47b</t>
  </si>
  <si>
    <t>SEO Falcons</t>
  </si>
  <si>
    <t>http://www.seofalcons.com</t>
  </si>
  <si>
    <t>5681e644-244a-ec8c-e8a7-89541c76a5b5</t>
  </si>
  <si>
    <t>Seo Firm</t>
  </si>
  <si>
    <t>http://www.iseofirm.com</t>
  </si>
  <si>
    <t>e7666953-0ff5-2d63-dc86-f4aa63c331b6</t>
  </si>
  <si>
    <t>SEO Firm</t>
  </si>
  <si>
    <t>http://seo-firm.net</t>
  </si>
  <si>
    <t>133e174c-a7e9-27b2-368f-5bdbe2922e74</t>
  </si>
  <si>
    <t>SEO For Business</t>
  </si>
  <si>
    <t>http://www.seoforbusiness.in</t>
  </si>
  <si>
    <t>b68b9abb-cc00-799c-6a0c-dbac18c854f5</t>
  </si>
  <si>
    <t>Seo For Law Firms</t>
  </si>
  <si>
    <t>https://advocateseo.com/</t>
  </si>
  <si>
    <t>6606f0cf-6691-eb99-8764-72444b4c906b</t>
  </si>
  <si>
    <t>SEO Fuel Marketing</t>
  </si>
  <si>
    <t>http://www.seofuelmarketing.com</t>
  </si>
  <si>
    <t>5261ec54-cc11-c93b-4565-eb334ddae528</t>
  </si>
  <si>
    <t>SEO Genetics</t>
  </si>
  <si>
    <t>http://seogenetics.com</t>
  </si>
  <si>
    <t>3575f0ca-6b2b-9d12-1528-21501ef62e9a</t>
  </si>
  <si>
    <t>SEO Genie</t>
  </si>
  <si>
    <t>http://www.seo-genie.com/</t>
  </si>
  <si>
    <t>ffd3c45b-0a17-a1fb-0f91-8b28a3c0193e</t>
  </si>
  <si>
    <t>SEO Giant</t>
  </si>
  <si>
    <t>http://seogiant.net/</t>
  </si>
  <si>
    <t>cbd8ebb7-0c45-8838-3f91-1f88350dbb87</t>
  </si>
  <si>
    <t>SEO Gold Coast</t>
  </si>
  <si>
    <t>http://seo-goldcoast.com.au</t>
  </si>
  <si>
    <t>6c209635-3119-4fcf-d0f4-e53a862c38c3</t>
  </si>
  <si>
    <t>SEO Google Guru</t>
  </si>
  <si>
    <t>http://www.seogoogleguru.com</t>
  </si>
  <si>
    <t>c52ea2bb-6094-28b3-1957-550fc5825d2d</t>
  </si>
  <si>
    <t>SEO GroupBuy</t>
  </si>
  <si>
    <t>https://www.seogroupbuy.us/</t>
  </si>
  <si>
    <t>c3ab7637-aa8e-7fd3-cfaa-f72d0816c0bf</t>
  </si>
  <si>
    <t>SEO Guru Atlanta, LLC</t>
  </si>
  <si>
    <t>http://seoguruatlanta.com</t>
  </si>
  <si>
    <t>31617a78-8445-95ee-3629-ac5e9c46de78</t>
  </si>
  <si>
    <t>SEO Hacker</t>
  </si>
  <si>
    <t>http://seo-hacker.com/</t>
  </si>
  <si>
    <t>2c476d34-dc55-9662-bc79-a93f29f110ba</t>
  </si>
  <si>
    <t>SEO Hawk</t>
  </si>
  <si>
    <t>http://www.seohawk.com</t>
  </si>
  <si>
    <t>b268ee40-f0f9-ad8a-c8fb-cdf7d7b44eb2</t>
  </si>
  <si>
    <t>SEO Hermit</t>
  </si>
  <si>
    <t>https://www.seohermit.com</t>
  </si>
  <si>
    <t>8595efc6-474c-9b6d-da3e-5fedc6b92629</t>
  </si>
  <si>
    <t>SEO Hero School with prof. Terry Kyle</t>
  </si>
  <si>
    <t>https://terrykyle.com</t>
  </si>
  <si>
    <t>6ce2cdb1-a56c-42c2-4cf1-09b163bc968e</t>
  </si>
  <si>
    <t>SEO Hot Shot</t>
  </si>
  <si>
    <t>http://www.seohotshot.com</t>
  </si>
  <si>
    <t>02c42a1e-2362-c409-eb10-35e1391287e1</t>
  </si>
  <si>
    <t>SEO Hover</t>
  </si>
  <si>
    <t>http://seohover.com</t>
  </si>
  <si>
    <t>d0a291cb-02e3-7699-ed27-d3172c84a342</t>
  </si>
  <si>
    <t>SEO Image, Inc</t>
  </si>
  <si>
    <t>http://try.seoimage.com/</t>
  </si>
  <si>
    <t>419e87e6-c2fc-b3e3-ec31-e5804244439a</t>
  </si>
  <si>
    <t>SEO In Cairns</t>
  </si>
  <si>
    <t>http://www.seocairns.net</t>
  </si>
  <si>
    <t>76be18fa-2ecf-b08d-37c4-0685c67be692</t>
  </si>
  <si>
    <t>SEO in Chennai</t>
  </si>
  <si>
    <t>http://www.seoinchennai.com</t>
  </si>
  <si>
    <t>3c2212ef-f7a4-ab86-bf53-2b56385c6467</t>
  </si>
  <si>
    <t>SEO in Vancouver</t>
  </si>
  <si>
    <t>http://www.seoinvancouver.com</t>
  </si>
  <si>
    <t>3eb77b94-bbed-1e0b-93b4-0a8ca30e8510</t>
  </si>
  <si>
    <t>SEO Inc</t>
  </si>
  <si>
    <t>https://www.seoinc.com</t>
  </si>
  <si>
    <t>acc00932-6cc5-1d2e-282f-98c6b73662ac</t>
  </si>
  <si>
    <t>SEO India</t>
  </si>
  <si>
    <t>http://www.seoindia.pw</t>
  </si>
  <si>
    <t>025f50d8-fe43-5c60-cf00-a9c34f4fc7a6</t>
  </si>
  <si>
    <t>http://www.seocorporation.net/</t>
  </si>
  <si>
    <t>febc7f8d-22da-521a-b3cd-ba9290d488e1</t>
  </si>
  <si>
    <t>SEO India BSolutions</t>
  </si>
  <si>
    <t>http://www.bsolutions5.com/seo-india/</t>
  </si>
  <si>
    <t>b08dcd45-194b-3911-0b4e-62c3dd5a2765</t>
  </si>
  <si>
    <t>SEO India Company</t>
  </si>
  <si>
    <t>http://www.seoindiacompany.org</t>
  </si>
  <si>
    <t>fcda252a-a967-b3bb-3887-6c90917244be</t>
  </si>
  <si>
    <t>SEO India for U Services</t>
  </si>
  <si>
    <t>http://www.seoindia4u.com</t>
  </si>
  <si>
    <t>951a8672-1a7a-0091-88f5-6016fd552539</t>
  </si>
  <si>
    <t>SEO INDIA PACKAGES</t>
  </si>
  <si>
    <t>http://seoforindia.com</t>
  </si>
  <si>
    <t>6073e193-604d-b6a9-b082-594de930ff32</t>
  </si>
  <si>
    <t>Seo Innovations Group</t>
  </si>
  <si>
    <t>http://www.seoinnovationsgroup.com</t>
  </si>
  <si>
    <t>0abba9ce-c248-013a-6759-a20c9a87bd31</t>
  </si>
  <si>
    <t>SEO Intelligence</t>
  </si>
  <si>
    <t>http://seointelligence.com</t>
  </si>
  <si>
    <t>86b1b68b-61ed-f1ad-5de4-4de230086008</t>
  </si>
  <si>
    <t>SEO Intelligence Agency</t>
  </si>
  <si>
    <t>http://www.seointelligenceagency.com</t>
  </si>
  <si>
    <t>b30742b3-260e-4fab-ef37-8aa67c74ffb6</t>
  </si>
  <si>
    <t>SEO Israel Technologies LTD</t>
  </si>
  <si>
    <t>http://www.seoisrael.co.il</t>
  </si>
  <si>
    <t>d430e7d5-7a4a-af67-4aaf-9080d0174678</t>
  </si>
  <si>
    <t>SEO Job Training</t>
  </si>
  <si>
    <t>http://www.seojobtraining.in/</t>
  </si>
  <si>
    <t>a341bb64-f4f6-448d-7776-bbe8c9dde88e</t>
  </si>
  <si>
    <t>SEO Jobs Finder</t>
  </si>
  <si>
    <t>http://www.seojobsfinder.com</t>
  </si>
  <si>
    <t>4b3fbf7a-ea13-3eca-b93c-506ce3a1a325</t>
  </si>
  <si>
    <t>SEO Kernow</t>
  </si>
  <si>
    <t>http://www.seo-cornwall.co.uk</t>
  </si>
  <si>
    <t>7fa56e14-d067-d18c-57de-a700d5924aa0</t>
  </si>
  <si>
    <t>SEO Komodo</t>
  </si>
  <si>
    <t>http://www.seokomodo.com</t>
  </si>
  <si>
    <t>c9d5f785-0631-0e90-e756-c115a2e3a46a</t>
  </si>
  <si>
    <t>SEO Lancaster</t>
  </si>
  <si>
    <t>http://www.seolancaster.co.uk</t>
  </si>
  <si>
    <t>26787a49-431b-3aa7-e335-147c5206b9d2</t>
  </si>
  <si>
    <t>SEO Land Inc</t>
  </si>
  <si>
    <t>http://www.seolandinc.com</t>
  </si>
  <si>
    <t>b30789c9-3398-58fd-cb77-5f27dd6e6f64</t>
  </si>
  <si>
    <t>SEO LHR</t>
  </si>
  <si>
    <t>https://www.seolhr.com</t>
  </si>
  <si>
    <t>0a6ec1c2-6af4-00e5-a794-e34869e8e9e6</t>
  </si>
  <si>
    <t>SEO Local Results</t>
  </si>
  <si>
    <t>http://www.seolocalresults.com</t>
  </si>
  <si>
    <t>e7a99108-3f60-6454-6d10-0ce0ae799f37</t>
  </si>
  <si>
    <t>SEO Logic</t>
  </si>
  <si>
    <t>http://www.seologic.com</t>
  </si>
  <si>
    <t>3d9f66d1-ce38-bd91-025e-9a65b40fc817</t>
  </si>
  <si>
    <t>SEO London</t>
  </si>
  <si>
    <t>http://www.rankible.com/seo/london/</t>
  </si>
  <si>
    <t>4756fb71-6cf5-2947-978e-92e86626b860</t>
  </si>
  <si>
    <t>SEO Long Beach</t>
  </si>
  <si>
    <t>http://www.seolongbeach.net</t>
  </si>
  <si>
    <t>1233107f-71d9-7afc-7c51-dbb9c74b861c</t>
  </si>
  <si>
    <t>SEO Long Island</t>
  </si>
  <si>
    <t>http://seolongisland.net</t>
  </si>
  <si>
    <t>58a449d7-3822-9225-b2db-ce27a21900c5</t>
  </si>
  <si>
    <t>SEO Maniac</t>
  </si>
  <si>
    <t>http://shroomz81.wix.com/seomaniac</t>
  </si>
  <si>
    <t>6c3808c9-78fd-589f-def7-5a05634230bd</t>
  </si>
  <si>
    <t>SEO Marca Blanca</t>
  </si>
  <si>
    <t>http://seomarcablanca.com</t>
  </si>
  <si>
    <t>c99bf7f4-e16f-670c-36dd-ec7be95f44ce</t>
  </si>
  <si>
    <t>SEO Marketing</t>
  </si>
  <si>
    <t>http://www.seocompanyseomarketing.com</t>
  </si>
  <si>
    <t>b866c203-39ca-dae2-08e1-10a83af72872</t>
  </si>
  <si>
    <t>SEO Marketing Directory</t>
  </si>
  <si>
    <t>http://www.seobul.com</t>
  </si>
  <si>
    <t>30328f4e-65ef-2018-6b4f-80dd2d4f4c14</t>
  </si>
  <si>
    <t>SEO Marketing Experts</t>
  </si>
  <si>
    <t>http://www.seo-marketing-experts.com</t>
  </si>
  <si>
    <t>062c0918-db25-a273-abbc-60646ba1ba58</t>
  </si>
  <si>
    <t>SEO Marketing Pte. Ltd. (Singapore)</t>
  </si>
  <si>
    <t>http://www.seomarketing.com.sg</t>
  </si>
  <si>
    <t>cfdade7c-fce3-17dc-85ad-d9cc73d488e4</t>
  </si>
  <si>
    <t>SEO Master</t>
  </si>
  <si>
    <t>http://www.seomaster.com.br/</t>
  </si>
  <si>
    <t>72399299-12f5-9431-d99c-202114ed4077</t>
  </si>
  <si>
    <t>SEO Melbourne</t>
  </si>
  <si>
    <t>http://www.smartwaysmarketing.com/seo-melbourne/</t>
  </si>
  <si>
    <t>69bc0e1c-67c3-8296-0579-aaecadad4534</t>
  </si>
  <si>
    <t>Seo Melbourne 1</t>
  </si>
  <si>
    <t>http://seomelbourne1.com</t>
  </si>
  <si>
    <t>7415ff19-78d6-c140-d9e2-b376c668f6cf</t>
  </si>
  <si>
    <t>SEO Miami</t>
  </si>
  <si>
    <t>http://jupiterseoexperts.com/</t>
  </si>
  <si>
    <t>9a6a62f9-5c52-04e8-ae6a-40e7c091fb87</t>
  </si>
  <si>
    <t>SEO Mississauga</t>
  </si>
  <si>
    <t>http://seomississauga.ca/</t>
  </si>
  <si>
    <t>df32cd4e-90c8-4286-41dc-dd700955cef7</t>
  </si>
  <si>
    <t>SEO Montreal</t>
  </si>
  <si>
    <t>http://artlogic.ca</t>
  </si>
  <si>
    <t>533fca39-de3f-4b20-e620-639dec170b25</t>
  </si>
  <si>
    <t>https://topratingseo.com/seo-montreal/</t>
  </si>
  <si>
    <t>a9fcf896-ed0f-63e2-a6a9-b75d44679fbf</t>
  </si>
  <si>
    <t>SEO Moves, Inc.</t>
  </si>
  <si>
    <t>http://www.seomoves.org</t>
  </si>
  <si>
    <t>2e1eb99a-22c8-5c72-3d70-b672477479c5</t>
  </si>
  <si>
    <t>SEO My Business</t>
  </si>
  <si>
    <t>http://www.internetmarketingatlanta.org</t>
  </si>
  <si>
    <t>0385a87c-4d3e-d078-6639-98cff51e9f30</t>
  </si>
  <si>
    <t>SEO N SMO</t>
  </si>
  <si>
    <t>http://www.seonsmo.com</t>
  </si>
  <si>
    <t>e80b84fd-d835-2e02-9285-9d17492ab7a9</t>
  </si>
  <si>
    <t>SEO National</t>
  </si>
  <si>
    <t>http://www.seonational.com</t>
  </si>
  <si>
    <t>fe0618b1-ab8d-639a-47f8-451c6da0408c</t>
  </si>
  <si>
    <t>SEO Natural</t>
  </si>
  <si>
    <t>http://seonatural.net/</t>
  </si>
  <si>
    <t>e1d94bc0-6b75-e97e-5327-963e739bf530</t>
  </si>
  <si>
    <t>SEO Nett</t>
  </si>
  <si>
    <t>http://www.seonett.com/</t>
  </si>
  <si>
    <t>fe09bd95-68b2-dc5e-a4ec-0ac90be8ba76</t>
  </si>
  <si>
    <t>SEO Next</t>
  </si>
  <si>
    <t>http://digitalnext.co.uk</t>
  </si>
  <si>
    <t>8aaf5a51-9910-3b65-6d1a-4d1de396974e</t>
  </si>
  <si>
    <t>SEO Ninja</t>
  </si>
  <si>
    <t>http://www.seoninja.com/</t>
  </si>
  <si>
    <t>95468b6a-15c2-9e24-4f6e-7cbad0aae046</t>
  </si>
  <si>
    <t>http://www.seoninja.com</t>
  </si>
  <si>
    <t>4e230704-73a7-205a-3016-b580826b97c4</t>
  </si>
  <si>
    <t>SEO Noobie</t>
  </si>
  <si>
    <t>http://www.seonoobie.com</t>
  </si>
  <si>
    <t>3f07c767-5f78-111b-cfcd-c544ac3b3087</t>
  </si>
  <si>
    <t>SEO NYC- My Media Pal</t>
  </si>
  <si>
    <t>https://mymediapal.com/</t>
  </si>
  <si>
    <t>00a4b99e-9fc4-135e-dff3-7dbedf780fe5</t>
  </si>
  <si>
    <t>SEO Omakase</t>
  </si>
  <si>
    <t>http://www.seo-omakase.org/</t>
  </si>
  <si>
    <t>5d0f834b-5d49-8bb9-d975-bf04c30f1776</t>
  </si>
  <si>
    <t>SEO Orange County</t>
  </si>
  <si>
    <t>http://seorankmybusiness.com/</t>
  </si>
  <si>
    <t>5fcf31ae-2f29-e578-a112-e08df3d831bc</t>
  </si>
  <si>
    <t>SEO Orange County CA</t>
  </si>
  <si>
    <t>http://seoorangecountyca.wordpress.com</t>
  </si>
  <si>
    <t>abaae243-02b6-e9bf-c392-25dde98b0784</t>
  </si>
  <si>
    <t>SEO Page Explorer</t>
  </si>
  <si>
    <t>http://www.seopageexplorer.com</t>
  </si>
  <si>
    <t>2bf79e68-7ae5-0c55-776e-7e0db49cb58f</t>
  </si>
  <si>
    <t>SEO Pakistan</t>
  </si>
  <si>
    <t>http://seopakistan.pk</t>
  </si>
  <si>
    <t>8c132286-e3ba-77a1-b83a-9a72f9e1c646</t>
  </si>
  <si>
    <t>SEO Peace</t>
  </si>
  <si>
    <t>http://www.seo-peace.com</t>
  </si>
  <si>
    <t>6400acd0-1a62-e37e-1927-d5ab364c9a92</t>
  </si>
  <si>
    <t>Seo Pig Pen</t>
  </si>
  <si>
    <t>http://www.seopigpen.com</t>
  </si>
  <si>
    <t>4c61f7ee-849d-39dd-5b53-c18c8f90c51d</t>
  </si>
  <si>
    <t>SEO Podium</t>
  </si>
  <si>
    <t>http://www.seopodium.com</t>
  </si>
  <si>
    <t>9268ae39-d65d-8c4e-e77a-acacc241f065</t>
  </si>
  <si>
    <t>Seo Power Solutions</t>
  </si>
  <si>
    <t>http://www.seopowersolutions.com</t>
  </si>
  <si>
    <t>03018064-9eaf-b97d-ce17-ab929f3eb7f3</t>
  </si>
  <si>
    <t>SEO PowerSuite</t>
  </si>
  <si>
    <t>http://www.sps-software.net</t>
  </si>
  <si>
    <t>0ed0cbd8-4c33-b20c-39dd-34fe683286ac</t>
  </si>
  <si>
    <t>SEO PR Training</t>
  </si>
  <si>
    <t>http://www.seo-pr.com</t>
  </si>
  <si>
    <t>43a93b9b-065d-0e99-04ed-1370dbd334e1</t>
  </si>
  <si>
    <t>SEO Praxis</t>
  </si>
  <si>
    <t>http://www.seopraxis.com</t>
  </si>
  <si>
    <t>1b861ed3-ea30-7a8b-72af-6b4fd752cc78</t>
  </si>
  <si>
    <t>SEO Premo</t>
  </si>
  <si>
    <t>http://www.seopremo.co.uk</t>
  </si>
  <si>
    <t>8a1a43c7-6bcd-0885-bd0c-40f34a1bb10d</t>
  </si>
  <si>
    <t>SEO PRO</t>
  </si>
  <si>
    <t>http://www.seoproim.com</t>
  </si>
  <si>
    <t>0c492466-efbf-fd20-f26a-5f425278fa8d</t>
  </si>
  <si>
    <t>SEO Pro Webhosting</t>
  </si>
  <si>
    <t>http://seoprowebhosting.com</t>
  </si>
  <si>
    <t>cb6354b8-dea5-db22-f392-165a7660e59d</t>
  </si>
  <si>
    <t>SEO Process</t>
  </si>
  <si>
    <t>http://www.seoprocess.net</t>
  </si>
  <si>
    <t>57f51021-9773-e607-045e-d3568595b049</t>
  </si>
  <si>
    <t>SEO Profi Berlin</t>
  </si>
  <si>
    <t>http://www.seo-profi-berlin.de/</t>
  </si>
  <si>
    <t>31c127df-197c-d0a0-e5a1-b19058719cd9</t>
  </si>
  <si>
    <t>Seo Quotes Australia</t>
  </si>
  <si>
    <t>http://seoquotesaustralia.com.au</t>
  </si>
  <si>
    <t>c066193d-360b-8d4c-5a71-64026c95807b</t>
  </si>
  <si>
    <t>SEO Quotient</t>
  </si>
  <si>
    <t>http://www.seoq.com</t>
  </si>
  <si>
    <t>bd33596c-73bf-3edb-b344-98e818baa727</t>
  </si>
  <si>
    <t>SEO Rank Monitor</t>
  </si>
  <si>
    <t>http://www.seorankmonitor.com/</t>
  </si>
  <si>
    <t>9c63448d-5739-1d7b-d985-ebba7b301cd7</t>
  </si>
  <si>
    <t>SEO RANK SMART</t>
  </si>
  <si>
    <t>https://www.seoranksmart.com</t>
  </si>
  <si>
    <t>5d0e82c2-eec0-4bc5-d14a-b68ce6094c3e</t>
  </si>
  <si>
    <t>SEO Ranker Agency</t>
  </si>
  <si>
    <t>http://seorankeragency.com</t>
  </si>
  <si>
    <t>eb6bca5c-cfd9-424a-20c6-0e524c5bac3a</t>
  </si>
  <si>
    <t>SEO Report Tool</t>
  </si>
  <si>
    <t>http://freeseoreporttool.com</t>
  </si>
  <si>
    <t>88f55e47-92a9-685f-427f-6ee1870c12b8</t>
  </si>
  <si>
    <t>SEO Reseller</t>
  </si>
  <si>
    <t>http://seoreseller.org</t>
  </si>
  <si>
    <t>16d55840-2cd9-41fe-3ce4-e599ae1e530d</t>
  </si>
  <si>
    <t>SEO Reseller India</t>
  </si>
  <si>
    <t>http://seoreseller.in/</t>
  </si>
  <si>
    <t>e876557c-7419-d050-a6be-465eb4555565</t>
  </si>
  <si>
    <t>SEO Review And Compare</t>
  </si>
  <si>
    <t>http://www.seoreviewandcompare.com</t>
  </si>
  <si>
    <t>d7e22993-0d24-d3b4-53ea-275c9bc7390f</t>
  </si>
  <si>
    <t>SEO Round India</t>
  </si>
  <si>
    <t>http://www.seoround.com</t>
  </si>
  <si>
    <t>8aea2b2c-c04c-cec5-7a16-8c2a13ad3a4f</t>
  </si>
  <si>
    <t>SEO Samba</t>
  </si>
  <si>
    <t>http://www.seosamba.com</t>
  </si>
  <si>
    <t>2a9ccce4-dfec-a411-74dc-118d9d70ca7d</t>
  </si>
  <si>
    <t>SEO San Diego</t>
  </si>
  <si>
    <t>http://seo-sandiego.org/</t>
  </si>
  <si>
    <t>2c0195ba-779a-cc97-3ede-1ad5147ad1d2</t>
  </si>
  <si>
    <t>seo santa barbara</t>
  </si>
  <si>
    <t>http://www.phase3.net/webdesign/internet-marketing</t>
  </si>
  <si>
    <t>f8a50e3b-0d90-cc62-ea05-60a02b817a18</t>
  </si>
  <si>
    <t>SEO Sapien</t>
  </si>
  <si>
    <t>http://www.seosapien.com</t>
  </si>
  <si>
    <t>aa123255-d3b8-4bee-0fd1-0f6138a33bb0</t>
  </si>
  <si>
    <t>SEO Savvy</t>
  </si>
  <si>
    <t>http://www.seosavvy.com/</t>
  </si>
  <si>
    <t>a13cd5bd-2c91-9cf1-ece6-adfb822dc8dd</t>
  </si>
  <si>
    <t>SEO Schule</t>
  </si>
  <si>
    <t>http://www.seo-schule.net</t>
  </si>
  <si>
    <t>cd375d45-2079-6cdc-8dfb-393bacd38174</t>
  </si>
  <si>
    <t>SEO SEM Leads</t>
  </si>
  <si>
    <t>http://www.seosemleads.com</t>
  </si>
  <si>
    <t>9f8852fa-360f-7456-009c-b768433cc980</t>
  </si>
  <si>
    <t>SEO Semantic XHTML</t>
  </si>
  <si>
    <t>http://www.seosemanticxhtml.com</t>
  </si>
  <si>
    <t>82e92ff3-c9e7-58a8-280d-5dc38013fb8a</t>
  </si>
  <si>
    <t>SEO Service Canada</t>
  </si>
  <si>
    <t>http://www.seoserviceincanada.com/</t>
  </si>
  <si>
    <t>fb2ae444-5848-f082-21f5-b940f4705e47</t>
  </si>
  <si>
    <t>SEO Service Corp</t>
  </si>
  <si>
    <t>http://www.seoservicecorp.com</t>
  </si>
  <si>
    <t>bd1fde97-7809-40f3-a846-d0b8b0e965ee</t>
  </si>
  <si>
    <t>SEO Service Edinburgh</t>
  </si>
  <si>
    <t>http://www.seoserviceedinburgh.co.uk/</t>
  </si>
  <si>
    <t>a33de56c-6313-38b0-395f-f9dda4a25ec3</t>
  </si>
  <si>
    <t>SEO Service Edmonton</t>
  </si>
  <si>
    <t>http://www.seo-service.ca/</t>
  </si>
  <si>
    <t>fd1af25f-c91a-2506-e6fe-8d72a88f1af0</t>
  </si>
  <si>
    <t>SEO Service in India</t>
  </si>
  <si>
    <t>http://www.seoserviceinindia.co.in</t>
  </si>
  <si>
    <t>d9abac97-0bb1-3f5a-ba81-f854ec7c9ac2</t>
  </si>
  <si>
    <t>SEO Service in UK - Digital Marketing Professions in United Kingdoms</t>
  </si>
  <si>
    <t>http://seoserviceinuk.co.uk</t>
  </si>
  <si>
    <t>915438dd-b9cd-55e4-6015-0eb858a4f92c</t>
  </si>
  <si>
    <t>SEO Service in USA - Digital Marketing Company USA</t>
  </si>
  <si>
    <t>http://www.seoserviceinusa.us</t>
  </si>
  <si>
    <t>8f44dbfa-40ac-cbb0-3665-23b3a11bf7c8</t>
  </si>
  <si>
    <t>SEO Service UAE</t>
  </si>
  <si>
    <t>http://www.seoserviceuae.com/</t>
  </si>
  <si>
    <t>ebefe25b-52db-4645-50a0-035b887226be</t>
  </si>
  <si>
    <t>SEO Services</t>
  </si>
  <si>
    <t>http://www.seo-services.com</t>
  </si>
  <si>
    <t>59cda069-909e-696e-5fa1-0873cd37301d</t>
  </si>
  <si>
    <t>http://www.stseoservices.com</t>
  </si>
  <si>
    <t>b35a88bb-4ff8-005b-b708-7092ad85f376</t>
  </si>
  <si>
    <t>SEO Services - Top Company India</t>
  </si>
  <si>
    <t>http://www.seoservices-companyindia.com</t>
  </si>
  <si>
    <t>b90994bc-d6f3-0cf8-79f1-d1b9c0dadfe9</t>
  </si>
  <si>
    <t>SEO Services Brisbane at Webbuzz</t>
  </si>
  <si>
    <t>http://webbuzz.com.au/</t>
  </si>
  <si>
    <t>f7068448-3004-290a-2d2e-edf3869a51d2</t>
  </si>
  <si>
    <t>SEO Services CanadaÌ¢åãå¢</t>
  </si>
  <si>
    <t>http://www.seoservicescanada.ca</t>
  </si>
  <si>
    <t>abbb6925-1484-ae06-d434-325acb993451</t>
  </si>
  <si>
    <t>SEO Services Company Calgary Alberta Webryze</t>
  </si>
  <si>
    <t>http://www.seoservicesincanada.ca/seo-services-calgary</t>
  </si>
  <si>
    <t>1f459e59-489b-755f-79fe-f17bd03f09b4</t>
  </si>
  <si>
    <t>SEO Services Davao - Roderick Allan Baylon</t>
  </si>
  <si>
    <t>http://seo-expert4hire.blogspot.com/</t>
  </si>
  <si>
    <t>69ab7dfe-a8a7-9edf-e1fa-ba495358d3b9</t>
  </si>
  <si>
    <t>SEO Services Expert</t>
  </si>
  <si>
    <t>https://kansascity.seoservices.expert/</t>
  </si>
  <si>
    <t>91cbd481-0539-6dd5-d390-03eeebeff3e8</t>
  </si>
  <si>
    <t>SEO Services Group</t>
  </si>
  <si>
    <t>http://www.seoservicesgroup.com</t>
  </si>
  <si>
    <t>5d4dc2cb-6b32-2c25-cc8e-f472a9fc8690</t>
  </si>
  <si>
    <t>SEO Services in Bangalore</t>
  </si>
  <si>
    <t>http://seoservicesinbangalore.com/</t>
  </si>
  <si>
    <t>580c87e2-f16d-fc62-d742-08e37beaef38</t>
  </si>
  <si>
    <t>seo services in hyderabad</t>
  </si>
  <si>
    <t>http://www.seoservicesinhyderabad.org</t>
  </si>
  <si>
    <t>3913999c-3773-c637-7d91-d1bb531c8362</t>
  </si>
  <si>
    <t>SEO Services KC</t>
  </si>
  <si>
    <t>https://seo-kansas-city.com/</t>
  </si>
  <si>
    <t>57bdc1f4-188c-f7d8-9340-2386257dc769</t>
  </si>
  <si>
    <t>SEO Services Los Angeles</t>
  </si>
  <si>
    <t>http://www.seoserviceslosangeles.com</t>
  </si>
  <si>
    <t>7d31c6ae-6661-b585-8fa2-47cf01224050</t>
  </si>
  <si>
    <t>SEO Services New York</t>
  </si>
  <si>
    <t>http://seoservicesnewyork.org</t>
  </si>
  <si>
    <t>1e5da240-8c94-bdb3-6a30-92218996f251</t>
  </si>
  <si>
    <t>SEO Services Nottingham</t>
  </si>
  <si>
    <t>http://www.seoservicesnottingham.co.uk</t>
  </si>
  <si>
    <t>3ec584c8-691a-4505-7939-b066d59209b0</t>
  </si>
  <si>
    <t>SEO Services Plus</t>
  </si>
  <si>
    <t>http://www.seoservicesplus.ca</t>
  </si>
  <si>
    <t>7d29d3d4-e757-e8d8-456f-85df8b1fa1f9</t>
  </si>
  <si>
    <t>seo services qatar</t>
  </si>
  <si>
    <t>http://www.qatarwebdesigncompany.com/seo-qatar.php</t>
  </si>
  <si>
    <t>70e16b55-a800-5d34-2b56-241911200cd9</t>
  </si>
  <si>
    <t>SEO Services Spain</t>
  </si>
  <si>
    <t>http://www.seoservicesspain.com</t>
  </si>
  <si>
    <t>e5568a52-ef5c-78c9-9764-f9771a041595</t>
  </si>
  <si>
    <t>Seo Services Zone</t>
  </si>
  <si>
    <t>http://www.seoserviceszone.com</t>
  </si>
  <si>
    <t>a908c5a5-4311-8478-77e6-5b1d77b4760a</t>
  </si>
  <si>
    <t>SEO SEVA INDIA</t>
  </si>
  <si>
    <t>http://seosevaindia.wixsite.com/seocompanydelhi</t>
  </si>
  <si>
    <t>0445bab6-8915-3d67-ad28-d24dd05a4962</t>
  </si>
  <si>
    <t>SEO Shark</t>
  </si>
  <si>
    <t>https://www.seoshark.com.au/</t>
  </si>
  <si>
    <t>c051856f-debc-5795-ebc1-2993ca98e497</t>
  </si>
  <si>
    <t>Seo Singapore</t>
  </si>
  <si>
    <t>http://www.seo.com.sg</t>
  </si>
  <si>
    <t>2b409977-2856-1fe2-4cd7-f324141228b3</t>
  </si>
  <si>
    <t>SEO Singapore Company</t>
  </si>
  <si>
    <t>http://www.seosingaporecompany.com/</t>
  </si>
  <si>
    <t>aafa7bef-28e1-722a-22dd-5a304a7b6634</t>
  </si>
  <si>
    <t>SEO Site Checkup</t>
  </si>
  <si>
    <t>http://bookbindass.com</t>
  </si>
  <si>
    <t>811fca7d-cc85-5c61-6e97-6d2ae4368f18</t>
  </si>
  <si>
    <t>SEO Site Wizard</t>
  </si>
  <si>
    <t>http://www.seositewizard.com</t>
  </si>
  <si>
    <t>930acc41-ef24-3c88-979e-500f0671ad2a</t>
  </si>
  <si>
    <t>Seo Smooth</t>
  </si>
  <si>
    <t>http://www.seosmooth.com</t>
  </si>
  <si>
    <t>9a5a61f0-e743-08c3-69bd-e476090628ed</t>
  </si>
  <si>
    <t>SEO Softech India</t>
  </si>
  <si>
    <t>http://www.seosoftechindia.com</t>
  </si>
  <si>
    <t>20f1fead-1356-ed44-86a5-47e47144724c</t>
  </si>
  <si>
    <t>SEO Solution Expert</t>
  </si>
  <si>
    <t>http://www.seosolutionexpert.com/</t>
  </si>
  <si>
    <t>4a49dc49-9cd1-7266-d3cb-ebb18360be2a</t>
  </si>
  <si>
    <t>SEO Solutions Pty Ltd.</t>
  </si>
  <si>
    <t>http://www.seosolutions.com.au/</t>
  </si>
  <si>
    <t>12728d3b-79e9-3f9d-7b6c-dd3c43f5889c</t>
  </si>
  <si>
    <t>SEO Spark Ltd</t>
  </si>
  <si>
    <t>http://www.seospark.co.uk</t>
  </si>
  <si>
    <t>8119ff70-73f3-4ab5-023b-7cfdeb2b3a42</t>
  </si>
  <si>
    <t>SEO Specialist South Africa</t>
  </si>
  <si>
    <t>http://www.seospecialist.co.za</t>
  </si>
  <si>
    <t>f279c70d-72f2-a324-43d2-a3e81c48157d</t>
  </si>
  <si>
    <t>SEO Specialist UK</t>
  </si>
  <si>
    <t>http://www.seospecialist.co.uk</t>
  </si>
  <si>
    <t>34d88486-b070-47a0-154f-30057b0e7a8f</t>
  </si>
  <si>
    <t>Seo Specialists India</t>
  </si>
  <si>
    <t>http://www.seospecialistsindia.com</t>
  </si>
  <si>
    <t>49462ff8-d363-1a50-e557-1b74befb3c30</t>
  </si>
  <si>
    <t>SEO Spiders</t>
  </si>
  <si>
    <t>http://www.seospiders.lt/</t>
  </si>
  <si>
    <t>5d6a6570-d802-60f6-962f-eb93035e9ba2</t>
  </si>
  <si>
    <t>SEO Stardom</t>
  </si>
  <si>
    <t>https://seostardom.com</t>
  </si>
  <si>
    <t>b000c636-66a1-3fcb-8c60-aa0bf1e7f397</t>
  </si>
  <si>
    <t>SEO Station</t>
  </si>
  <si>
    <t>http://www.seostation.net/</t>
  </si>
  <si>
    <t>7ae7f67d-8c00-47c1-0ba7-c28cb9966259</t>
  </si>
  <si>
    <t>SEO Strategy</t>
  </si>
  <si>
    <t>http://seo-strategy.com.au</t>
  </si>
  <si>
    <t>640d1521-1c48-e976-5dcc-1d8d7260d741</t>
  </si>
  <si>
    <t>SEO Sumo</t>
  </si>
  <si>
    <t>http://www.seosumo.com</t>
  </si>
  <si>
    <t>cd9f3fc8-c80b-2b70-0ff8-b7d6752196ae</t>
  </si>
  <si>
    <t>SEO SURGEON</t>
  </si>
  <si>
    <t>http://www.seosurgeon.co.uk</t>
  </si>
  <si>
    <t>19f31381-3066-8fbc-3618-9a3ff0df9264</t>
  </si>
  <si>
    <t>Seo Sydney Gurus</t>
  </si>
  <si>
    <t>http://seosydneygurus.com.au/</t>
  </si>
  <si>
    <t>f01b5787-81fd-12ce-b891-a631b3d61474</t>
  </si>
  <si>
    <t>SEO Syndicate</t>
  </si>
  <si>
    <t>http://www.seowebwatch.com</t>
  </si>
  <si>
    <t>ad212d5d-ebd1-54bc-13ff-57da7bc00800</t>
  </si>
  <si>
    <t>SEO Tech Experts</t>
  </si>
  <si>
    <t>http://www.seotechexperts.com</t>
  </si>
  <si>
    <t>35cd91cf-b567-f6cf-20b3-aaaf355fa0ff</t>
  </si>
  <si>
    <t>SEO Technologies LLC</t>
  </si>
  <si>
    <t>http://www.websites-marketing.net</t>
  </si>
  <si>
    <t>f69634f6-75fe-58f1-4b98-8ca9f4776b36</t>
  </si>
  <si>
    <t>SEO Tool Lab</t>
  </si>
  <si>
    <t>https://seotoollab.com/</t>
  </si>
  <si>
    <t>ba3ed31c-9ea4-da98-8685-f806e2d2a8ad</t>
  </si>
  <si>
    <t>SEO Topper</t>
  </si>
  <si>
    <t>http://www.seotopper.com</t>
  </si>
  <si>
    <t>b4da47e7-282c-7f0a-551a-ba2c965c3147</t>
  </si>
  <si>
    <t>Seo Traffic Generator</t>
  </si>
  <si>
    <t>http://seotrafficgenerator.com</t>
  </si>
  <si>
    <t>aded62f2-692d-feed-5820-db6831d7f94e</t>
  </si>
  <si>
    <t>SEO Traffic Search</t>
  </si>
  <si>
    <t>http://www.seotrafficsearch.com</t>
  </si>
  <si>
    <t>7af881a6-02cc-d607-1a76-f6bf7457192b</t>
  </si>
  <si>
    <t>SEO TrÌÄåÁfico</t>
  </si>
  <si>
    <t>http://seotrafico.com</t>
  </si>
  <si>
    <t>b0c664a3-e4a4-c0dd-13ea-0733f10e85db</t>
  </si>
  <si>
    <t>SEO Training in Hyderabad</t>
  </si>
  <si>
    <t>http://www.seoabc.org</t>
  </si>
  <si>
    <t>41917024-7ec7-16d3-699a-da7907293689</t>
  </si>
  <si>
    <t>SEO Training Institute</t>
  </si>
  <si>
    <t>http://www.seotraininginstitute.in</t>
  </si>
  <si>
    <t>e661ffe5-e53d-fa6c-b6a1-3d20005f31c2</t>
  </si>
  <si>
    <t>Seo Training Instutute Gurgaon</t>
  </si>
  <si>
    <t>http://traininginstitutegurgaon.com/</t>
  </si>
  <si>
    <t>ca25b7f1-f98c-608e-9258-808b672839dc</t>
  </si>
  <si>
    <t>SEO Training Kolkata</t>
  </si>
  <si>
    <t>http://phpseotraininginkolkata.blogspot.com</t>
  </si>
  <si>
    <t>99e4c229-cf56-f08c-7f0c-5b3262cc0d20</t>
  </si>
  <si>
    <t>SEO Trance</t>
  </si>
  <si>
    <t>http://seotrance.in/training-centre</t>
  </si>
  <si>
    <t>947215f8-c407-5e82-fd94-150509d84091</t>
  </si>
  <si>
    <t>Seo Tures</t>
  </si>
  <si>
    <t>http://seotures.com</t>
  </si>
  <si>
    <t>d2c71ae9-f9c2-0b7e-0919-a7b4e8c79602</t>
  </si>
  <si>
    <t>Seo Turhan</t>
  </si>
  <si>
    <t>http://www.seot.net</t>
  </si>
  <si>
    <t>e8ef482f-8325-fb4f-baa7-c3b250fc7362</t>
  </si>
  <si>
    <t>SEO Twitt</t>
  </si>
  <si>
    <t>http://www.seotwitt.com</t>
  </si>
  <si>
    <t>4ed10429-7f5d-5871-96b0-ba3ad9715c91</t>
  </si>
  <si>
    <t>Seo Ultimate Plus</t>
  </si>
  <si>
    <t>http://www.seoultimateplus.com/</t>
  </si>
  <si>
    <t>171a4c51-7364-5b27-616c-8f4008ff6484</t>
  </si>
  <si>
    <t>SEO Unlimited Possibilities</t>
  </si>
  <si>
    <t>http://seounlimitedpossibilities.com</t>
  </si>
  <si>
    <t>b005ec84-a739-5a99-db56-19c0089ea34a</t>
  </si>
  <si>
    <t>SEO Virgin</t>
  </si>
  <si>
    <t>http://www.seovirgin.com</t>
  </si>
  <si>
    <t>ed0fcd23-854a-1e71-4e55-87750b323f8d</t>
  </si>
  <si>
    <t>SEO Visions</t>
  </si>
  <si>
    <t>http://www.seovisions.com</t>
  </si>
  <si>
    <t>55f54a45-558c-dc0c-22ad-bb6eb548d364</t>
  </si>
  <si>
    <t>SEO VYO</t>
  </si>
  <si>
    <t>http://www.seovyo.com</t>
  </si>
  <si>
    <t>19550532-34a8-49e6-6139-fb0f93b3a10c</t>
  </si>
  <si>
    <t>SEO WEB Analyst</t>
  </si>
  <si>
    <t>https://www.seowebanalyst.com</t>
  </si>
  <si>
    <t>e60c0953-eecb-ff39-c65b-d7b40849bdc0</t>
  </si>
  <si>
    <t>SEO Web Hosting</t>
  </si>
  <si>
    <t>http://www.seowebhosting.net</t>
  </si>
  <si>
    <t>e5b783d2-9c76-6eb6-c9d3-e9df2b73b8f9</t>
  </si>
  <si>
    <t>SEO Web Live</t>
  </si>
  <si>
    <t>http://www.seoweblive.com</t>
  </si>
  <si>
    <t>b28358af-51f7-d710-bc5b-09e95c167e93</t>
  </si>
  <si>
    <t>SEO Web Logistics</t>
  </si>
  <si>
    <t>http://www.seoweblogistics.com/</t>
  </si>
  <si>
    <t>f3a7f0b0-5eee-6541-f287-66ee24610e48</t>
  </si>
  <si>
    <t>SEO Web Services India</t>
  </si>
  <si>
    <t>http://webseoservice.in</t>
  </si>
  <si>
    <t>2bded433-7a27-c50a-e068-16e770c23f2f</t>
  </si>
  <si>
    <t>SEO Webkit</t>
  </si>
  <si>
    <t>http://seowebkit.com</t>
  </si>
  <si>
    <t>f0a4c392-4d88-4d92-967b-56015bd2e1be</t>
  </si>
  <si>
    <t>Seo Websolutions</t>
  </si>
  <si>
    <t>http://www.seo-websolutions.com</t>
  </si>
  <si>
    <t>3295c0a9-e0e7-81bf-46a5-2a057765e115</t>
  </si>
  <si>
    <t>SEO Wizkid</t>
  </si>
  <si>
    <t>https://seowizkid.com/</t>
  </si>
  <si>
    <t>0aa65e1f-fcde-69c5-52b2-aae088eafb64</t>
  </si>
  <si>
    <t>SEO WOrk - Digital Marketing Services Jaipur</t>
  </si>
  <si>
    <t>http://www.seowork.in</t>
  </si>
  <si>
    <t>32d1b0db-a5ec-415d-8791-642a8009ca3b</t>
  </si>
  <si>
    <t>SEO Workers</t>
  </si>
  <si>
    <t>http://www.seoworkers.com</t>
  </si>
  <si>
    <t>96b22e04-7501-c018-e4f6-e2f9fa56ab39</t>
  </si>
  <si>
    <t>SEO Workgroup</t>
  </si>
  <si>
    <t>http://www.seoworkgroup.com</t>
  </si>
  <si>
    <t>48b131e6-673c-e102-a489-0f800c8f3e04</t>
  </si>
  <si>
    <t>SEO Works</t>
  </si>
  <si>
    <t>http://www.seoworks.co.uk/</t>
  </si>
  <si>
    <t>d067795b-389a-dce1-a493-e1c3935bdab0</t>
  </si>
  <si>
    <t>SEO XL Service OMS</t>
  </si>
  <si>
    <t>http://www.seoxlomxu.com</t>
  </si>
  <si>
    <t>ffb4a1c7-cf97-63f5-1e5b-abca70fb616a</t>
  </si>
  <si>
    <t>SEO Yogis</t>
  </si>
  <si>
    <t>http://www.seo-yogis.in/</t>
  </si>
  <si>
    <t>fd619a84-931f-670d-7b45-78ccb06065c0</t>
  </si>
  <si>
    <t>SEO-1 ApS</t>
  </si>
  <si>
    <t>http://www.seo-1.dk</t>
  </si>
  <si>
    <t>4307b517-07a0-f7a2-209d-03770d0a981b</t>
  </si>
  <si>
    <t>SEO-Exchange</t>
  </si>
  <si>
    <t>http://www.seo-exchange.com</t>
  </si>
  <si>
    <t>3aa3a723-a2e2-1127-23e5-e5b757824302</t>
  </si>
  <si>
    <t>SEO-LADS</t>
  </si>
  <si>
    <t>http://www.seo-lads.com/</t>
  </si>
  <si>
    <t>1e379cce-f365-7146-74c7-47703c1c0749</t>
  </si>
  <si>
    <t>SEO-Report.io</t>
  </si>
  <si>
    <t>https://seo-report.io</t>
  </si>
  <si>
    <t>69bcbde1-9b98-8fb0-9dca-2a23e4624c62</t>
  </si>
  <si>
    <t>seo-services-australia-pty-ltd</t>
  </si>
  <si>
    <t>http://www.seoservicesaustralia.com.au</t>
  </si>
  <si>
    <t>d2283f20-3c4e-d5cb-140b-b371b60b1471</t>
  </si>
  <si>
    <t>SEO-Studio</t>
  </si>
  <si>
    <t>http://seo-studio.ua</t>
  </si>
  <si>
    <t>4d73446a-da8c-f143-2f94-2800c0ae4ade</t>
  </si>
  <si>
    <t>SEO-Visuals</t>
  </si>
  <si>
    <t>http://www.seo-visuals.com/us</t>
  </si>
  <si>
    <t>d35a28db-6cae-4093-b7b4-8422171dfe10</t>
  </si>
  <si>
    <t>SEO, Website Designer Pakistan</t>
  </si>
  <si>
    <t>http://websitedesigner.pk/</t>
  </si>
  <si>
    <t>23792577-3389-b479-5bcd-85b83f55f9d7</t>
  </si>
  <si>
    <t>SEO: Internet Marketing</t>
  </si>
  <si>
    <t>http://www.searchengineoptimising.com</t>
  </si>
  <si>
    <t>69a93382-015e-63bc-3621-2e6a9a9194a5</t>
  </si>
  <si>
    <t>SEO:d</t>
  </si>
  <si>
    <t>http://seod.se</t>
  </si>
  <si>
    <t>7cbee80e-1528-733a-d201-4b97f6949fc7</t>
  </si>
  <si>
    <t>SEO.AE</t>
  </si>
  <si>
    <t>http://www.seo.ae</t>
  </si>
  <si>
    <t>ec51ff76-b9dd-7993-8b20-32b2d8073c50</t>
  </si>
  <si>
    <t>SEO.co.in</t>
  </si>
  <si>
    <t>http://www.seo.co.in</t>
  </si>
  <si>
    <t>05f96b99-6864-750c-4cbb-2b765cefc940</t>
  </si>
  <si>
    <t>SEO.com</t>
  </si>
  <si>
    <t>http://www.seo.com</t>
  </si>
  <si>
    <t>98a33906-31c0-3e28-ea0d-f2b2fbe57e7f</t>
  </si>
  <si>
    <t>SEO.io</t>
  </si>
  <si>
    <t>http://seo.io/</t>
  </si>
  <si>
    <t>2f626903-dcbc-1dd0-3556-ed410ba28f05</t>
  </si>
  <si>
    <t>SEO.net.bz</t>
  </si>
  <si>
    <t>http://www.seo.net.bz</t>
  </si>
  <si>
    <t>3a19ebdd-62c4-339b-1061-9078ee29b03d</t>
  </si>
  <si>
    <t>SEO'Brien</t>
  </si>
  <si>
    <t>https://seobrien.com</t>
  </si>
  <si>
    <t>dc4cb11c-20a8-4e81-b575-e373b8a5be33</t>
  </si>
  <si>
    <t>SEO4SITE</t>
  </si>
  <si>
    <t>http://seo4site.com</t>
  </si>
  <si>
    <t>2758660d-8977-3186-f8a3-bfc2d9f5d500</t>
  </si>
  <si>
    <t>SEO4UNow</t>
  </si>
  <si>
    <t>http://www.seo4unow.com/</t>
  </si>
  <si>
    <t>0cb10ef7-4254-5cee-29d9-db969ebd6839</t>
  </si>
  <si>
    <t>seo77Ìâå¨ Digital Marketing Agency N</t>
  </si>
  <si>
    <t>https://www.seo77.co.uk/</t>
  </si>
  <si>
    <t>1e94f169-bfcc-a646-7cb5-93af762e1f78</t>
  </si>
  <si>
    <t>SEOAgency.co.id</t>
  </si>
  <si>
    <t>https://www.seoagency.co.id/</t>
  </si>
  <si>
    <t>388758d9-6220-1906-589a-bc08654970f8</t>
  </si>
  <si>
    <t>SEOamk</t>
  </si>
  <si>
    <t>http://seoamk.com</t>
  </si>
  <si>
    <t>5b5815a0-e7df-7153-116b-88b41fd6674b</t>
  </si>
  <si>
    <t>seobaba.com</t>
  </si>
  <si>
    <t>http://www.seobaba.com/search-engine-ranking-india/search-engine-ranking-india.html</t>
  </si>
  <si>
    <t>f8176f03-b5dd-aecf-5882-249d59101c51</t>
  </si>
  <si>
    <t>Seobats</t>
  </si>
  <si>
    <t>http://www.seobats.com//</t>
  </si>
  <si>
    <t>2f3b6cbe-2ff5-b9c2-3afe-f24831f188a1</t>
  </si>
  <si>
    <t>Seobility</t>
  </si>
  <si>
    <t>http://www.seobility.net</t>
  </si>
  <si>
    <t>26443454-6f30-3224-1c17-4c131815607a</t>
  </si>
  <si>
    <t>SEOBIZ</t>
  </si>
  <si>
    <t>https://seobiz.be</t>
  </si>
  <si>
    <t>6f6ce0ff-ec46-0c26-df40-f08767582bc0</t>
  </si>
  <si>
    <t>SeoBlind</t>
  </si>
  <si>
    <t>http://www.seoblind.com</t>
  </si>
  <si>
    <t>2cb3ee3e-a18e-5ab6-040d-8a5fb850752c</t>
  </si>
  <si>
    <t>Seoblitz</t>
  </si>
  <si>
    <t>http://www.seoblitz.net</t>
  </si>
  <si>
    <t>e291aed5-44ee-0bb3-d912-6810509bf40d</t>
  </si>
  <si>
    <t>SEOBocaRaton.com</t>
  </si>
  <si>
    <t>http://www.seobocaraton.com</t>
  </si>
  <si>
    <t>0f521f77-576e-048c-7afb-a6c8df6dacd6</t>
  </si>
  <si>
    <t>SEOBook</t>
  </si>
  <si>
    <t>8caf8c69-779c-3480-1a2d-6de0003e609d</t>
  </si>
  <si>
    <t>Seobra</t>
  </si>
  <si>
    <t>http://www.seobra.no</t>
  </si>
  <si>
    <t>d5870a26-be6c-52a6-eff8-df1ae16d9fc9</t>
  </si>
  <si>
    <t>seoClarity</t>
  </si>
  <si>
    <t>http://www.seoclarity.net</t>
  </si>
  <si>
    <t>1a78eb54-e178-b5f9-6775-2e9342a908b0</t>
  </si>
  <si>
    <t>SEOClerks</t>
  </si>
  <si>
    <t>http://www.seoclerk.com</t>
  </si>
  <si>
    <t>10fc060f-7c4d-f175-8db4-730c2b0e281f</t>
  </si>
  <si>
    <t>Seocloudis</t>
  </si>
  <si>
    <t>http://seocloudis.com</t>
  </si>
  <si>
    <t>10b31124-481f-2c69-9787-9a243ae86f6a</t>
  </si>
  <si>
    <t>SEOCOM.es</t>
  </si>
  <si>
    <t>http://www.seocom.es</t>
  </si>
  <si>
    <t>521ff9fc-b048-2e91-8c16-c2c861fa24ad</t>
  </si>
  <si>
    <t>SEOCompany.com</t>
  </si>
  <si>
    <t>http://seocompany.com</t>
  </si>
  <si>
    <t>118d2d7a-74ad-0716-721e-1d5bd27179c2</t>
  </si>
  <si>
    <t>seocompanylucknow</t>
  </si>
  <si>
    <t>http://www.seocompanylucknow.com</t>
  </si>
  <si>
    <t>419800ef-169d-0035-50d8-c2b91c4d6b66</t>
  </si>
  <si>
    <t>seocon.at</t>
  </si>
  <si>
    <t>http://www.seocon.at/</t>
  </si>
  <si>
    <t>40ae2fd3-6961-0d89-88b3-57816ee50cfd</t>
  </si>
  <si>
    <t>SEOconsultantsSG</t>
  </si>
  <si>
    <t>http://seoconsultants.com.sg</t>
  </si>
  <si>
    <t>e8829c4d-5b65-2a38-6ee8-c75132691afa</t>
  </si>
  <si>
    <t>SeoCraft</t>
  </si>
  <si>
    <t>https://www.seocraft.in/seo-company-gurgaon.html</t>
  </si>
  <si>
    <t>e47d3f9d-585a-a214-19ce-228ba19edcf3</t>
  </si>
  <si>
    <t>Seocuk</t>
  </si>
  <si>
    <t>http://www.seocuk.com/</t>
  </si>
  <si>
    <t>aa720526-8b8d-95eb-b4b0-19948141c6fa</t>
  </si>
  <si>
    <t>SEODigital Services</t>
  </si>
  <si>
    <t>http://buylikes4fb.com</t>
  </si>
  <si>
    <t>b7e00406-9e47-f004-e775-5e363c77158a</t>
  </si>
  <si>
    <t>SEODigitek</t>
  </si>
  <si>
    <t>http://www.seodigitek.com</t>
  </si>
  <si>
    <t>dd2f0ee4-7f72-c473-1f0d-340b3106127a</t>
  </si>
  <si>
    <t>SEOEaze</t>
  </si>
  <si>
    <t>http://www.seoeaze.com</t>
  </si>
  <si>
    <t>f28e7698-00df-09d2-5794-4ee57b21cbbc</t>
  </si>
  <si>
    <t>SEOeconomist</t>
  </si>
  <si>
    <t>http://www.seoeconomist.com</t>
  </si>
  <si>
    <t>956e0308-ce42-2cca-1dfb-eb23eca26edd</t>
  </si>
  <si>
    <t>SEOFARIDABAD</t>
  </si>
  <si>
    <t>http://seofaridabad.com</t>
  </si>
  <si>
    <t>db219808-0d3b-3115-00aa-14a5713663e1</t>
  </si>
  <si>
    <t>Seofficient</t>
  </si>
  <si>
    <t>http://www.seofficient.com</t>
  </si>
  <si>
    <t>2fadc393-1070-bf40-8f05-863749cd1921</t>
  </si>
  <si>
    <t>SEOFreelancing.com</t>
  </si>
  <si>
    <t>http://www.seofreelancing.com</t>
  </si>
  <si>
    <t>425ffa8d-a4ad-02e1-7ca5-210b8d4e419a</t>
  </si>
  <si>
    <t>SEOFuture</t>
  </si>
  <si>
    <t>http://www.seofuture.de</t>
  </si>
  <si>
    <t>cce931eb-34ad-2a28-f16d-8b7cf040722a</t>
  </si>
  <si>
    <t>SEOgame</t>
  </si>
  <si>
    <t>http://www.seogame.com</t>
  </si>
  <si>
    <t>2431f596-b781-bc8d-2011-abeb5fa8c404</t>
  </si>
  <si>
    <t>SEOgame Performance Based SEO</t>
  </si>
  <si>
    <t>http://seogame.com</t>
  </si>
  <si>
    <t>2c77b48a-5311-7254-075e-edf11ff52c8d</t>
  </si>
  <si>
    <t>SEOGenesis</t>
  </si>
  <si>
    <t>http://seogenesis.ie</t>
  </si>
  <si>
    <t>c018cc9b-f6e5-d1fa-bc71-b22c2b102dd1</t>
  </si>
  <si>
    <t>SEOGP- Internet Marketing Company</t>
  </si>
  <si>
    <t>http://www.seogp.com</t>
  </si>
  <si>
    <t>714d77ab-a11c-23e7-5e4b-e27708818e2f</t>
  </si>
  <si>
    <t>seogreenvillesc</t>
  </si>
  <si>
    <t>http://www.seogreenvillesc.net</t>
  </si>
  <si>
    <t>dfa343f1-ca3e-2039-b809-51a87ac03806</t>
  </si>
  <si>
    <t>SeoGroupBuy.org</t>
  </si>
  <si>
    <t>http://seogroupbuy.org/</t>
  </si>
  <si>
    <t>37c5f6b6-9bcd-f88f-4bc4-ec12da000b45</t>
  </si>
  <si>
    <t>seoguildford.net</t>
  </si>
  <si>
    <t>http://seoguildford.net</t>
  </si>
  <si>
    <t>fed1112e-e022-5bcd-184b-ccfe07ede6f4</t>
  </si>
  <si>
    <t>SEOguru Technologies</t>
  </si>
  <si>
    <t>http://www.searchengine-optimization-guru.com</t>
  </si>
  <si>
    <t>e7e5709d-5ccb-6bab-6ec6-286eeca8cc9b</t>
  </si>
  <si>
    <t>SEOhatch</t>
  </si>
  <si>
    <t>http://www.seohatch.com</t>
  </si>
  <si>
    <t>d663e9b4-0670-4325-aabf-433d13b7a155</t>
  </si>
  <si>
    <t>SEOhaus</t>
  </si>
  <si>
    <t>http://seohaus.com</t>
  </si>
  <si>
    <t>a7ef8f0f-5a53-7119-6ff1-3a32bd1915eb</t>
  </si>
  <si>
    <t>SEOHeights</t>
  </si>
  <si>
    <t>http://www.seoheights.com</t>
  </si>
  <si>
    <t>f9a541fb-6fd9-40a2-1fca-8098ccc707e7</t>
  </si>
  <si>
    <t>SEOHighrank</t>
  </si>
  <si>
    <t>http://www.seohighrank.com/</t>
  </si>
  <si>
    <t>d93edeac-6e83-f47b-964a-73838ed8c37c</t>
  </si>
  <si>
    <t>seohosting.com</t>
  </si>
  <si>
    <t>http://www.seohosting.com</t>
  </si>
  <si>
    <t>8d377307-e009-13f1-2e4e-7f67764bdd97</t>
  </si>
  <si>
    <t>Seohunk International</t>
  </si>
  <si>
    <t>http://www.seohunkinternational.com</t>
  </si>
  <si>
    <t>53a59cc2-c971-cc30-608d-43b6de80d1bf</t>
  </si>
  <si>
    <t>Seoin House</t>
  </si>
  <si>
    <t>http://www.seoinhouse.com</t>
  </si>
  <si>
    <t>75085e55-bed6-549e-eccc-04ba5d91f15b</t>
  </si>
  <si>
    <t>SEOIndiaCompany</t>
  </si>
  <si>
    <t>http://seoindiacompany.org/</t>
  </si>
  <si>
    <t>cedfbd17-b56f-1882-d919-0db0ff0d48c1</t>
  </si>
  <si>
    <t>Seoindiasite</t>
  </si>
  <si>
    <t>http://www.seoindiasite.com/</t>
  </si>
  <si>
    <t>8fa91678-2a1a-38fb-6b2e-741795b0486f</t>
  </si>
  <si>
    <t>SEOInfluence</t>
  </si>
  <si>
    <t>a44f93d4-fda3-aec6-a6c6-ce9dedbe7b46</t>
  </si>
  <si>
    <t>Seoinno</t>
  </si>
  <si>
    <t>http://www.seoinno.com/</t>
  </si>
  <si>
    <t>d39b665d-376e-0cb5-1c35-d49a69d1710b</t>
  </si>
  <si>
    <t>SEOinPerth</t>
  </si>
  <si>
    <t>http://www.seoinperth.net</t>
  </si>
  <si>
    <t>1c55bd1b-15ae-b1d1-4739-96a868abd692</t>
  </si>
  <si>
    <t>Seoireland.org</t>
  </si>
  <si>
    <t>http://www.seoireland.org</t>
  </si>
  <si>
    <t>7591d1ca-05f9-6ddb-b504-3faad2411b70</t>
  </si>
  <si>
    <t>SEOjus</t>
  </si>
  <si>
    <t>http://www.seojus.com</t>
  </si>
  <si>
    <t>150c130b-fff9-0d79-ccf5-e262f302d203</t>
  </si>
  <si>
    <t>SEOKitten</t>
  </si>
  <si>
    <t>http://www.seokitten.com</t>
  </si>
  <si>
    <t>ef840bc7-2f69-191c-5851-b72bdcbd7294</t>
  </si>
  <si>
    <t>SEOkoht</t>
  </si>
  <si>
    <t>http://seokoht.ee</t>
  </si>
  <si>
    <t>900b40a3-5583-42ec-6c23-88cb98629d0f</t>
  </si>
  <si>
    <t>Seokratie</t>
  </si>
  <si>
    <t>http://www.seokratie.de/</t>
  </si>
  <si>
    <t>101ef569-4108-2691-c0ad-b08cc2a050f0</t>
  </si>
  <si>
    <t>Seokyeong University</t>
  </si>
  <si>
    <t>http://eng.skuniv.ac.kr/</t>
  </si>
  <si>
    <t>c994e1b6-2ac1-e340-153b-4896ebe0cd9c</t>
  </si>
  <si>
    <t>Seolab</t>
  </si>
  <si>
    <t>http://www.seolab.it</t>
  </si>
  <si>
    <t>f38f25ff-9f53-4c41-b0de-0e7397f59796</t>
  </si>
  <si>
    <t>SEOlabs</t>
  </si>
  <si>
    <t>http://www.seolabs.pt/</t>
  </si>
  <si>
    <t>3c5f02f4-f5a4-32c1-2dfa-23618de4c86e</t>
  </si>
  <si>
    <t>Seoland Cape Town</t>
  </si>
  <si>
    <t>http://www.seoland.co.za</t>
  </si>
  <si>
    <t>1c484b92-0de2-b583-41f5-5ebfff206e48</t>
  </si>
  <si>
    <t>SEOLearnBD</t>
  </si>
  <si>
    <t>http://www.seolearnbd.com/</t>
  </si>
  <si>
    <t>e88626ac-d317-de13-2394-e9586438dd6b</t>
  </si>
  <si>
    <t>Seolius</t>
  </si>
  <si>
    <t>http://www.seolius.com</t>
  </si>
  <si>
    <t>8cd2283c-762c-a9f4-f5ca-79dad4edf8fd</t>
  </si>
  <si>
    <t>seolocal</t>
  </si>
  <si>
    <t>http://www.seolocal.co.uk</t>
  </si>
  <si>
    <t>f346ae06-bdc9-430b-2a19-1f107ce60857</t>
  </si>
  <si>
    <t>Seologicagency</t>
  </si>
  <si>
    <t>http://seologicagency.com/milwaukee</t>
  </si>
  <si>
    <t>ba048e2c-d1ef-5ce9-b29c-26a29f70752b</t>
  </si>
  <si>
    <t>Seologist</t>
  </si>
  <si>
    <t>http://www.seologist.com</t>
  </si>
  <si>
    <t>2dd4196d-2856-69ec-b6f9-4a4e2ab1a286</t>
  </si>
  <si>
    <t>Seolv</t>
  </si>
  <si>
    <t>http://seolv.org/</t>
  </si>
  <si>
    <t>1a550d5f-6602-11e7-7981-2896e0b14e4e</t>
  </si>
  <si>
    <t>SEOlytics</t>
  </si>
  <si>
    <t>http://www.seolytics.com</t>
  </si>
  <si>
    <t>3e774eb2-c1c9-c2e4-1eb4-bc875d8d6593</t>
  </si>
  <si>
    <t>SEOM</t>
  </si>
  <si>
    <t>http://seom.bg</t>
  </si>
  <si>
    <t>b4c61b7e-9630-b10a-722d-f02592346582</t>
  </si>
  <si>
    <t>SEOM Interactive</t>
  </si>
  <si>
    <t>http://www.searchenginesmarketer.com</t>
  </si>
  <si>
    <t>6bbd12b3-c59a-03da-76dd-e66c89524b8f</t>
  </si>
  <si>
    <t>Seomall International Limited</t>
  </si>
  <si>
    <t>http://www.seomall.net</t>
  </si>
  <si>
    <t>e56c178c-f22e-a539-e792-c25d45d70f17</t>
  </si>
  <si>
    <t>SeoManualSubmit</t>
  </si>
  <si>
    <t>http://www.seomanualsubmit.com</t>
  </si>
  <si>
    <t>906d7375-8f37-387e-19e8-fcbf6f821d4e</t>
  </si>
  <si>
    <t>SEOmator</t>
  </si>
  <si>
    <t>http://seomator.com/</t>
  </si>
  <si>
    <t>6aeec756-2e2c-d390-302f-1a76aacedc0c</t>
  </si>
  <si>
    <t>SEOMatrix</t>
  </si>
  <si>
    <t>http://www.seomatrix.com</t>
  </si>
  <si>
    <t>723edbe3-aead-8288-8445-f703726587f3</t>
  </si>
  <si>
    <t>SEOmetrics</t>
  </si>
  <si>
    <t>http://www.seometrics.com</t>
  </si>
  <si>
    <t>f36ee618-27d7-8004-0769-248be6b20c5d</t>
  </si>
  <si>
    <t>SEOmeu</t>
  </si>
  <si>
    <t>http://www.seomeu.com</t>
  </si>
  <si>
    <t>1e2046ef-d162-d021-241e-94f061449092</t>
  </si>
  <si>
    <t>SEOMIC</t>
  </si>
  <si>
    <t>http://seomic.com</t>
  </si>
  <si>
    <t>bec199da-a010-d739-26c4-9be82160cc1c</t>
  </si>
  <si>
    <t>SEOMike Consulting</t>
  </si>
  <si>
    <t>https://www.seomike.com/</t>
  </si>
  <si>
    <t>85f877ac-59ff-5327-fed3-5d94fa7a689b</t>
  </si>
  <si>
    <t>SEOmistry</t>
  </si>
  <si>
    <t>http://www.seomistry.com</t>
  </si>
  <si>
    <t>772b699e-162e-07e0-2a79-1a327168acfd</t>
  </si>
  <si>
    <t>SeoMix</t>
  </si>
  <si>
    <t>https://www.seomix.fr/</t>
  </si>
  <si>
    <t>489ab97a-a358-3942-3cb7-764d6c01734d</t>
  </si>
  <si>
    <t>SEOmonitor</t>
  </si>
  <si>
    <t>http://seomonitor.com</t>
  </si>
  <si>
    <t>16204008-fa49-5168-17aa-aded84861105</t>
  </si>
  <si>
    <t>SEOMotion</t>
  </si>
  <si>
    <t>http://www.seo-motion.com</t>
  </si>
  <si>
    <t>c040386a-7838-dc55-18a0-20632e03abf8</t>
  </si>
  <si>
    <t>SEON - Fraud Prevention</t>
  </si>
  <si>
    <t>https://seon.io</t>
  </si>
  <si>
    <t>605c1f01-89c1-473a-64c0-27ba6fab8a8e</t>
  </si>
  <si>
    <t>SEON DATA</t>
  </si>
  <si>
    <t>http://www.seon.com</t>
  </si>
  <si>
    <t>56ad4cf5-5b4a-174b-a3d6-7260dc82f4ee</t>
  </si>
  <si>
    <t>Seon Design</t>
  </si>
  <si>
    <t>http://www.seon.com/</t>
  </si>
  <si>
    <t>6a0fa2b0-0f79-f3cc-4d46-a541702d27d4</t>
  </si>
  <si>
    <t>Seonado</t>
  </si>
  <si>
    <t>https://seonado.com/</t>
  </si>
  <si>
    <t>7f2d7f2b-9060-ee1c-5cae-593a2b4b3479</t>
  </si>
  <si>
    <t>Seonar</t>
  </si>
  <si>
    <t>http://www.seonar.com</t>
  </si>
  <si>
    <t>9e731f6a-e465-580a-f14c-cd8be0cd838b</t>
  </si>
  <si>
    <t>SEOnet Asia</t>
  </si>
  <si>
    <t>http://seonetasia.com</t>
  </si>
  <si>
    <t>508cd081-d15f-6a23-d683-9a6ff1041765</t>
  </si>
  <si>
    <t>Seong Park</t>
  </si>
  <si>
    <t>http://www.seong.com</t>
  </si>
  <si>
    <t>0abe40f9-90d1-2a38-8634-f69b10b0b69c</t>
  </si>
  <si>
    <t>Seonity</t>
  </si>
  <si>
    <t>http://www.seonity.com/</t>
  </si>
  <si>
    <t>182c230e-bc68-9fc7-f259-7665ac12cbfc</t>
  </si>
  <si>
    <t>Seontech</t>
  </si>
  <si>
    <t>http://www.seontech.com/</t>
  </si>
  <si>
    <t>2f18b96d-359b-0626-a924-04d623dd3fbe</t>
  </si>
  <si>
    <t>seoonlinejaipur</t>
  </si>
  <si>
    <t>http://www.seoonlinejaipur.co.nr</t>
  </si>
  <si>
    <t>4dabc40a-04db-d6bb-8435-441cdcd9cf1f</t>
  </si>
  <si>
    <t>SEOP</t>
  </si>
  <si>
    <t>http://www.seop.com</t>
  </si>
  <si>
    <t>9782aa58-52bf-d59a-bac0-a311347772c0</t>
  </si>
  <si>
    <t>SEOPackages.net</t>
  </si>
  <si>
    <t>http://www.seopackages.net</t>
  </si>
  <si>
    <t>7f29cca2-8da3-95a6-b6c4-2df6fe109ed8</t>
  </si>
  <si>
    <t>SEOperks</t>
  </si>
  <si>
    <t>http://www.seoperks.com</t>
  </si>
  <si>
    <t>2d18643c-b463-5e09-33be-8a260fd8aa45</t>
  </si>
  <si>
    <t>Seopler.com</t>
  </si>
  <si>
    <t>https://www.seopler.com/</t>
  </si>
  <si>
    <t>32f141d6-7c28-fb5c-d165-aff5e7d79202</t>
  </si>
  <si>
    <t>seoplus+</t>
  </si>
  <si>
    <t>https://www.seoplus.ca</t>
  </si>
  <si>
    <t>c8327e91-68df-431f-b14a-4aa3cf508110</t>
  </si>
  <si>
    <t>SEOPRO India</t>
  </si>
  <si>
    <t>http://www.seoproindia.com</t>
  </si>
  <si>
    <t>01f6be9c-6321-7e70-b3be-0ac867315fc4</t>
  </si>
  <si>
    <t>SEOprofiler</t>
  </si>
  <si>
    <t>http://openlinkprofiler.org</t>
  </si>
  <si>
    <t>5bc1f529-ca68-d057-7b9c-2bcf990c9e39</t>
  </si>
  <si>
    <t>SEOPros</t>
  </si>
  <si>
    <t>http://seopros.co.za/</t>
  </si>
  <si>
    <t>3b716bff-6f49-5427-e683-af8d268b10dd</t>
  </si>
  <si>
    <t>SeoPult</t>
  </si>
  <si>
    <t>https://seopult.ru/</t>
  </si>
  <si>
    <t>91e6842b-a308-1d5e-2af8-f8a4f4a7452a</t>
  </si>
  <si>
    <t>SEORadar</t>
  </si>
  <si>
    <t>http://www.seoradar.com/</t>
  </si>
  <si>
    <t>87a3d8d7-1ab7-c4e5-ceb4-f19fc2dc1b07</t>
  </si>
  <si>
    <t>SEORAISERS Best SEO Company Chandigarh</t>
  </si>
  <si>
    <t>http://www.seoraisers.com/</t>
  </si>
  <si>
    <t>9670b077-d7e1-caef-3d6f-c1b24102162a</t>
  </si>
  <si>
    <t>seorank flicks</t>
  </si>
  <si>
    <t>http://www.seorankflicks.com</t>
  </si>
  <si>
    <t>a975859f-52e5-ceb2-b5b0-d0458e05e94a</t>
  </si>
  <si>
    <t>SEOrankings</t>
  </si>
  <si>
    <t>http://www.seorankings.com</t>
  </si>
  <si>
    <t>265a72d6-09a7-43f5-6997-374b755441b8</t>
  </si>
  <si>
    <t>seoreseller.com</t>
  </si>
  <si>
    <t>http://www.seoreseller.com</t>
  </si>
  <si>
    <t>f7cb391c-35d1-bf01-d09a-c6797d3b6980</t>
  </si>
  <si>
    <t>Seoresults1 Infotech</t>
  </si>
  <si>
    <t>http://www.seoresults1.com</t>
  </si>
  <si>
    <t>5bb1aed0-6311-0bca-4250-64c60d1abbca</t>
  </si>
  <si>
    <t>SEORoadmaps.com</t>
  </si>
  <si>
    <t>https://seoroadmaps.com</t>
  </si>
  <si>
    <t>fe60d4db-0a6f-8b58-e7fe-1acee7b440fc</t>
  </si>
  <si>
    <t>SEOSatori Ì¢åÛåÓ Phoenix</t>
  </si>
  <si>
    <t>http://www.seosatori.com/</t>
  </si>
  <si>
    <t>3923efbd-5b9c-dffc-8933-cbbdfeb7dd83</t>
  </si>
  <si>
    <t>SEOSEON LTD.</t>
  </si>
  <si>
    <t>http://seoseon.com</t>
  </si>
  <si>
    <t>2f093b77-d0fa-e021-a1ab-02a07373d6c6</t>
  </si>
  <si>
    <t>seoservices</t>
  </si>
  <si>
    <t>http://buytwittersfollower.com/buy-twitter-followers/</t>
  </si>
  <si>
    <t>bc730d35-96ab-d016-afdb-c3e6d968b650</t>
  </si>
  <si>
    <t>SeoServices4SmallBusiness</t>
  </si>
  <si>
    <t>http://www.seoservices4smallbusiness.com</t>
  </si>
  <si>
    <t>0ea92046-17e3-0ddf-3edf-fa237a105911</t>
  </si>
  <si>
    <t>SEOServicesSanFrancisco.net</t>
  </si>
  <si>
    <t>http://seoservicessanfrancisco.net</t>
  </si>
  <si>
    <t>b64ba993-d7f0-778c-7202-426a90b6a627</t>
  </si>
  <si>
    <t>Seoservicessz</t>
  </si>
  <si>
    <t>http://www.seoservicessz.com/</t>
  </si>
  <si>
    <t>fcac65cd-e58f-d3dd-cb2b-fdb8109a2634</t>
  </si>
  <si>
    <t>SEOshop Group B.V.</t>
  </si>
  <si>
    <t>http://www.seoshop.com</t>
  </si>
  <si>
    <t>8e796c60-0608-2900-a955-d34107e19855</t>
  </si>
  <si>
    <t>SEOSifu - San Francisco's Top SEO Consulting Firm</t>
  </si>
  <si>
    <t>http://seosifu.com/san-francisco-seo</t>
  </si>
  <si>
    <t>7e57f9bb-6ad9-c04d-03a4-99e8b127158b</t>
  </si>
  <si>
    <t>seoskipper</t>
  </si>
  <si>
    <t>http://www.seoskipper.com</t>
  </si>
  <si>
    <t>204cf582-93d0-0d77-ecff-c2fef4b77d69</t>
  </si>
  <si>
    <t>SEOSkyLimit</t>
  </si>
  <si>
    <t>http://seoskylimit.com</t>
  </si>
  <si>
    <t>6131c471-e9d7-ea0e-a84f-2afa1ca9f31e</t>
  </si>
  <si>
    <t>SEOSOPT</t>
  </si>
  <si>
    <t>http://www.listz.co.uk</t>
  </si>
  <si>
    <t>00e8fa26-6133-2c58-3a8b-194d757311b4</t>
  </si>
  <si>
    <t>SEOSPARKWEB</t>
  </si>
  <si>
    <t>http://www.seosparkweb.com/</t>
  </si>
  <si>
    <t>48bd3b12-e372-7c83-b884-ec4fa7f7fead</t>
  </si>
  <si>
    <t>SEOsurfer</t>
  </si>
  <si>
    <t>http://www.seosurfer.in</t>
  </si>
  <si>
    <t>e6e41e65-d0b4-c033-eaca-9c8a2903b0d1</t>
  </si>
  <si>
    <t>Seotech</t>
  </si>
  <si>
    <t>https://www.seotech.nl/</t>
  </si>
  <si>
    <t>60b426fd-cb7c-29d6-618f-3471191d2f66</t>
  </si>
  <si>
    <t>SEOTERIC</t>
  </si>
  <si>
    <t>http://www.seoteric.com</t>
  </si>
  <si>
    <t>54f4b746-c910-1c6e-d73a-12e2f6619002</t>
  </si>
  <si>
    <t>Seotify</t>
  </si>
  <si>
    <t>http://www.seotify.com</t>
  </si>
  <si>
    <t>e3309a1a-558b-ff75-280a-33dbb9952ffe</t>
  </si>
  <si>
    <t>Seotiny</t>
  </si>
  <si>
    <t>http://www.seotiny.com</t>
  </si>
  <si>
    <t>e60b2d57-db55-2876-860a-233941b79fa8</t>
  </si>
  <si>
    <t>SEOTIRAS</t>
  </si>
  <si>
    <t>http://www.seotiras.com</t>
  </si>
  <si>
    <t>a3193737-b4f3-d6cf-7702-ed231d475de5</t>
  </si>
  <si>
    <t>SEOTonic Web Solutions Pvt Ltd</t>
  </si>
  <si>
    <t>http://www.seotonic.com</t>
  </si>
  <si>
    <t>5417a26b-4503-1090-314b-e580d337cedd</t>
  </si>
  <si>
    <t>SEOTrackr</t>
  </si>
  <si>
    <t>https://seotrackr.com</t>
  </si>
  <si>
    <t>6e91a93a-c7a3-1845-d635-1a5c6ab1e338</t>
  </si>
  <si>
    <t>SEOTrafik</t>
  </si>
  <si>
    <t>http://www.seotrafik.com</t>
  </si>
  <si>
    <t>2a0a2aaf-c76f-a87e-98cd-2ee73f8c06ef</t>
  </si>
  <si>
    <t>SeoTuners</t>
  </si>
  <si>
    <t>http://seotuners.com/</t>
  </si>
  <si>
    <t>0e21ca92-5253-ce76-9500-51c1c0b45a3d</t>
  </si>
  <si>
    <t>SEOUK</t>
  </si>
  <si>
    <t>http://seouk.co.uk</t>
  </si>
  <si>
    <t>71709f7e-7505-0243-fe92-dee5b61dc1b8</t>
  </si>
  <si>
    <t>Seoul Bus Mobile</t>
  </si>
  <si>
    <t>https://seoulb.us</t>
  </si>
  <si>
    <t>98521e24-de2c-0c04-9c88-6b2b0f1507ab</t>
  </si>
  <si>
    <t>Seoul Business Agency</t>
  </si>
  <si>
    <t>http://rocketpun.ch/company/seoulbusinessagencysba</t>
  </si>
  <si>
    <t>d8caa369-2bb4-b2ea-6427-36b11258b5e0</t>
  </si>
  <si>
    <t>Seoul Global Center</t>
  </si>
  <si>
    <t>http://global.seoul.go.kr/</t>
  </si>
  <si>
    <t>bb54f3e2-a50f-6f98-7654-acb377739dd0</t>
  </si>
  <si>
    <t>Seoul Global Startup Center</t>
  </si>
  <si>
    <t>http://seoulgsc.com/</t>
  </si>
  <si>
    <t>09db19e5-05c1-ac2a-6d79-98058ca6240e</t>
  </si>
  <si>
    <t>Seoul Institute of the Arts</t>
  </si>
  <si>
    <t>http://www.seoularts.ac.kr</t>
  </si>
  <si>
    <t>f4f95cf3-1beb-17a2-8b28-83a606617e26</t>
  </si>
  <si>
    <t>Seoul Investment Partners</t>
  </si>
  <si>
    <t>http://www.seoulip.com</t>
  </si>
  <si>
    <t>cee1050c-c78f-0f14-32e1-6e2bb25ace4d</t>
  </si>
  <si>
    <t>Seoul Itaewon Elementary School</t>
  </si>
  <si>
    <t>http://www.itaewon.es.kr/</t>
  </si>
  <si>
    <t>ecf3799c-d9df-5c49-b58f-172872864b37</t>
  </si>
  <si>
    <t>Seoul Mate</t>
  </si>
  <si>
    <t>http://seoulmate.me</t>
  </si>
  <si>
    <t>25c81cf6-e92a-29aa-6e46-2d422b193a21</t>
  </si>
  <si>
    <t>Seoul Metropolitan Government</t>
  </si>
  <si>
    <t>http://english.seoul.go.kr/</t>
  </si>
  <si>
    <t>efef5d98-4f0a-149c-11a7-d5fd866648b0</t>
  </si>
  <si>
    <t>Seoul National University</t>
  </si>
  <si>
    <t>http://www.snu.ac.kr/</t>
  </si>
  <si>
    <t>a950f55c-edce-0e31-2373-001e8dae35d7</t>
  </si>
  <si>
    <t>Seoul National University of Science and Technology</t>
  </si>
  <si>
    <t>http://www.seoultech.ac.kr</t>
  </si>
  <si>
    <t>a08dc3b3-654a-5ad7-e1d1-8695b4bd1fc1</t>
  </si>
  <si>
    <t>Seoul School of Integrated Sciences &amp; Technologies (ÌÂåãåÏÌÂå_åüÌ»å_å_Ì_å¥åªÌÂå¢åÉÌ_å¥å©ÌÇåÎåÛÌ_å¥åªÌÂåÝåÌÇåÎåÛÌ_å¥åªÌ»åµå)</t>
  </si>
  <si>
    <t>http://www.assist.ac.kr</t>
  </si>
  <si>
    <t>c59af58a-29cc-6773-2002-8552e0792594</t>
  </si>
  <si>
    <t>Seoul Semiconductor</t>
  </si>
  <si>
    <t>http://www.seoulsemicon.com/</t>
  </si>
  <si>
    <t>93e310c2-bfb2-846e-a90c-59ef85796dcf</t>
  </si>
  <si>
    <t>Seoul Tech Society</t>
  </si>
  <si>
    <t>http://seoultechsociety.org/</t>
  </si>
  <si>
    <t>0db6f75b-68f0-e272-ccf3-a9c5b77e3272</t>
  </si>
  <si>
    <t>Seoul Tourism Organization</t>
  </si>
  <si>
    <t>http://www.seoulwelcome.com/en/</t>
  </si>
  <si>
    <t>af485ff8-ef34-4364-8641-6e27dfb5c435</t>
  </si>
  <si>
    <t>Seoul Travel PASS</t>
  </si>
  <si>
    <t>http://www.seoultravelpass.com/</t>
  </si>
  <si>
    <t>721563e8-b0a4-a841-e10e-0e5b6d43b35a</t>
  </si>
  <si>
    <t>SEOUL VENTURE INCUBATOR</t>
  </si>
  <si>
    <t>http://www.seoulvi.com</t>
  </si>
  <si>
    <t>a04261bc-9647-48e7-d7df-71ee0563ec68</t>
  </si>
  <si>
    <t>Seoul Women's University</t>
  </si>
  <si>
    <t>http://www.swu.ac.kr</t>
  </si>
  <si>
    <t>b1b25fc2-ea52-b420-ab05-11e9ff7ab53f</t>
  </si>
  <si>
    <t>Seoulistic</t>
  </si>
  <si>
    <t>http://seoulistic.com/</t>
  </si>
  <si>
    <t>d772ad08-b7f3-6d95-dce1-120d00362e0d</t>
  </si>
  <si>
    <t>SeoulSpace</t>
  </si>
  <si>
    <t>http://seoulspace.co.kr/</t>
  </si>
  <si>
    <t>49e391e8-1d25-31c3-152f-39246c18da8a</t>
  </si>
  <si>
    <t>Seoulthespot</t>
  </si>
  <si>
    <t>http://www.seoulthespot.com</t>
  </si>
  <si>
    <t>9a30af62-8fb9-00dd-c051-adeb3e3e22d9</t>
  </si>
  <si>
    <t>SEOValley</t>
  </si>
  <si>
    <t>http://www.seovalley.com</t>
  </si>
  <si>
    <t>4fe2e21e-c248-f01a-57ef-2e6e0b6fea09</t>
  </si>
  <si>
    <t>SeoWara</t>
  </si>
  <si>
    <t>http://seowara.com/</t>
  </si>
  <si>
    <t>9f3b08a2-b792-72ad-c284-fb6afa5fa5e3</t>
  </si>
  <si>
    <t>SEOWARES</t>
  </si>
  <si>
    <t>http://www.seowares.com</t>
  </si>
  <si>
    <t>60334949-91b0-c942-0db7-6e8ddcd9086d</t>
  </si>
  <si>
    <t>SeoWeave</t>
  </si>
  <si>
    <t>http://www.seoweave.com</t>
  </si>
  <si>
    <t>f24c4485-b674-e545-e076-ce25ddc0b53c</t>
  </si>
  <si>
    <t>SeoWeb Seco</t>
  </si>
  <si>
    <t>http://www.web-design-site.ro</t>
  </si>
  <si>
    <t>9a8ddd83-cf43-c5ba-8bd9-4f54b1a76e59</t>
  </si>
  <si>
    <t>Seowebmount</t>
  </si>
  <si>
    <t>http://www.seowebmount.com</t>
  </si>
  <si>
    <t>e989ea26-0e5f-f035-6324-0eb99b4e5cdd</t>
  </si>
  <si>
    <t>Seowebsitehero</t>
  </si>
  <si>
    <t>http://www.seowebsitehero.com</t>
  </si>
  <si>
    <t>68cae621-f8ea-5073-e4fd-afac902bf5a5</t>
  </si>
  <si>
    <t>seoWorks</t>
  </si>
  <si>
    <t>http://www.seoworks.com</t>
  </si>
  <si>
    <t>3dae3d9e-231a-4517-0a13-be541c4b4aa3</t>
  </si>
  <si>
    <t>SeoWriter</t>
  </si>
  <si>
    <t>http://www.seowriter.me</t>
  </si>
  <si>
    <t>8ab0c9ed-845f-27bb-9c2d-77a2b487f956</t>
  </si>
  <si>
    <t>SeoXT</t>
  </si>
  <si>
    <t>http://www.seoxt.org/</t>
  </si>
  <si>
    <t>0d04b065-3f87-98cf-670e-e405dc6146ed</t>
  </si>
  <si>
    <t>SEOZIP</t>
  </si>
  <si>
    <t>http://www.seozip.com</t>
  </si>
  <si>
    <t>f45f0d05-f2fe-2940-fedb-4cb9f4566de5</t>
  </si>
  <si>
    <t>SEOZOM</t>
  </si>
  <si>
    <t>http://www.seozom.com</t>
  </si>
  <si>
    <t>68656aa1-ae7b-4844-d016-6954fc7503c3</t>
  </si>
  <si>
    <t>SEP</t>
  </si>
  <si>
    <t>https://www.sep.com</t>
  </si>
  <si>
    <t>32b38722-a828-3889-37db-4752c5eab8fc</t>
  </si>
  <si>
    <t>SEP Software Corp.</t>
  </si>
  <si>
    <t>https://www.sepusa.com/</t>
  </si>
  <si>
    <t>532baae2-2f27-1da2-c9b4-ce74eb6ae391</t>
  </si>
  <si>
    <t>Sepab Fordonsprodukter AB</t>
  </si>
  <si>
    <t>http://www.sepab.se/</t>
  </si>
  <si>
    <t>a14e914b-e7c9-cb9b-a9bc-24b392359270</t>
  </si>
  <si>
    <t>sepagoPROFILE</t>
  </si>
  <si>
    <t>https://www.sepago.com</t>
  </si>
  <si>
    <t>1362b126-f235-20f1-123b-734e2f8df8c9</t>
  </si>
  <si>
    <t>Sepalika</t>
  </si>
  <si>
    <t>http://www.sepalika.com/</t>
  </si>
  <si>
    <t>374876a3-2dd7-95ee-ffee-1515a245e419</t>
  </si>
  <si>
    <t>Sepang Aircraft Engineering</t>
  </si>
  <si>
    <t>http://www.sepangaircraft.com/</t>
  </si>
  <si>
    <t>e5df7b6e-6a93-0a0d-9cca-ae105a1bfc3d</t>
  </si>
  <si>
    <t>Sepang International Circuit</t>
  </si>
  <si>
    <t>http://www.sepangcircuit.com.my</t>
  </si>
  <si>
    <t>35dce538-7495-79ea-f5e1-9f5b7cf6c0ca</t>
  </si>
  <si>
    <t>Sepanta Holding Ltd</t>
  </si>
  <si>
    <t>http://www.sepantaco.com/</t>
  </si>
  <si>
    <t>e7873d23-9dcf-f24f-86c0-c7f4483e0f98</t>
  </si>
  <si>
    <t>Separate.Us</t>
  </si>
  <si>
    <t>http://www.separate.us</t>
  </si>
  <si>
    <t>f121592b-ef67-25fd-4a76-21a667658f3a</t>
  </si>
  <si>
    <t>Separatista.net</t>
  </si>
  <si>
    <t>http://www.separatista.net/</t>
  </si>
  <si>
    <t>3403c271-577e-70d0-050e-1a1de92e925b</t>
  </si>
  <si>
    <t>Separex</t>
  </si>
  <si>
    <t>http://www.separex.fr/</t>
  </si>
  <si>
    <t>515c25a6-3a62-8ea0-6f97-8a2fb80fc193</t>
  </si>
  <si>
    <t>Sepastop</t>
  </si>
  <si>
    <t>https://www.sepastop.eu/</t>
  </si>
  <si>
    <t>90d84768-4886-7a91-f577-e241e41048e0</t>
  </si>
  <si>
    <t>Sepaton</t>
  </si>
  <si>
    <t>http://www.sepaton.com</t>
  </si>
  <si>
    <t>832fbd4a-a7ef-3fb6-f5ff-c59334dd27ae</t>
  </si>
  <si>
    <t>Sepaya Financials</t>
  </si>
  <si>
    <t>http://www.leonardofund.com</t>
  </si>
  <si>
    <t>9170a550-a288-82aa-be0b-5e801c5ab13d</t>
  </si>
  <si>
    <t>SEPCO - Solar Electric Power Company</t>
  </si>
  <si>
    <t>http://www.sepco-solarlighting.com</t>
  </si>
  <si>
    <t>d1adbdeb-9367-688f-0597-576350ef6c8a</t>
  </si>
  <si>
    <t>SEPCO Industries</t>
  </si>
  <si>
    <t>http://www.sepco.com</t>
  </si>
  <si>
    <t>7b79002d-1720-83f2-8720-84bef71e12e7</t>
  </si>
  <si>
    <t>Seperia</t>
  </si>
  <si>
    <t>http://www.seperia.com</t>
  </si>
  <si>
    <t>eae85a0d-bf79-82c8-081b-c3464c780805</t>
  </si>
  <si>
    <t>Sepeton</t>
  </si>
  <si>
    <t>http://www.sepeton.com</t>
  </si>
  <si>
    <t>84c85ab3-81a3-d4bb-b83b-16084cf140ea</t>
  </si>
  <si>
    <t>Sepetto</t>
  </si>
  <si>
    <t>http://www.sepettoapp.com/</t>
  </si>
  <si>
    <t>86924d79-48c8-697f-cd60-0d2c3b21c12c</t>
  </si>
  <si>
    <t>Sepharim Group</t>
  </si>
  <si>
    <t>http://www.sepharimgroup.com</t>
  </si>
  <si>
    <t>33c5c3b1-4a2b-7436-2347-d85b8a77bf41</t>
  </si>
  <si>
    <t>Sephora</t>
  </si>
  <si>
    <t>http://sephora.com</t>
  </si>
  <si>
    <t>17412381-e336-4d8a-1e73-ba346898964f</t>
  </si>
  <si>
    <t>Sephora Accelerate</t>
  </si>
  <si>
    <t>http://www.sephorastands.com/accelerate/</t>
  </si>
  <si>
    <t>7a231ff6-add6-84f0-a45b-eea7488ea4cc</t>
  </si>
  <si>
    <t>Sephure</t>
  </si>
  <si>
    <t>http://sephure.com/</t>
  </si>
  <si>
    <t>73cd5fe1-0903-0981-7f90-edec0ecffed7</t>
  </si>
  <si>
    <t>Sepia Apps</t>
  </si>
  <si>
    <t>http://www.sepiaapps.com</t>
  </si>
  <si>
    <t>e4708ae7-7d73-8596-1e18-3c34943da871</t>
  </si>
  <si>
    <t>Sepia Labs</t>
  </si>
  <si>
    <t>http://www.sepialabs.com</t>
  </si>
  <si>
    <t>b7e9d0e8-bc57-db5a-8be1-c2deede1ec2f</t>
  </si>
  <si>
    <t>Sepia Life</t>
  </si>
  <si>
    <t>http://www.sepialife.com</t>
  </si>
  <si>
    <t>6cc90648-2809-6eb8-675e-a0725d394267</t>
  </si>
  <si>
    <t>Sepialine</t>
  </si>
  <si>
    <t>http://www.sepialine.com/</t>
  </si>
  <si>
    <t>05670e07-4439-d9a3-81a5-d9618056b5d8</t>
  </si>
  <si>
    <t>Sepiida</t>
  </si>
  <si>
    <t>http://www.sepiida.com</t>
  </si>
  <si>
    <t>03ec83ff-9ed1-ca4e-ba23-43bc11a65e3f</t>
  </si>
  <si>
    <t>SEPIN, Inc</t>
  </si>
  <si>
    <t>http://sepin.co</t>
  </si>
  <si>
    <t>765a9382-e418-4702-be32-66a29b943e8f</t>
  </si>
  <si>
    <t>Sepio</t>
  </si>
  <si>
    <t>http://www.sepio.com</t>
  </si>
  <si>
    <t>9ec2d77e-35f9-9462-c5e0-44d286865733</t>
  </si>
  <si>
    <t>Sepio Systems</t>
  </si>
  <si>
    <t>http://www.sepio.systems/</t>
  </si>
  <si>
    <t>0ee2d5d6-ca0a-6c5f-2b17-d3cb26d176cd</t>
  </si>
  <si>
    <t>Sepior</t>
  </si>
  <si>
    <t>http://sepior.com</t>
  </si>
  <si>
    <t>7eeb8d9b-c9e3-f373-ec37-4c3bd317fd83</t>
  </si>
  <si>
    <t>SEPLAA Foundation</t>
  </si>
  <si>
    <t>http://www.seplaafoundation.org/</t>
  </si>
  <si>
    <t>3195310a-3648-b092-2c51-a4f77e7d74a4</t>
  </si>
  <si>
    <t>Seplat Petroleum Development Company</t>
  </si>
  <si>
    <t>http://seplatpetroleum.com</t>
  </si>
  <si>
    <t>c1a1b2c2-b5f4-a496-b28a-3fdd70e9e5f8</t>
  </si>
  <si>
    <t>SEPMAG Technologies</t>
  </si>
  <si>
    <t>http://www.sepmag.eu</t>
  </si>
  <si>
    <t>3a9f6c28-b142-f841-e454-1a28b795bfab</t>
  </si>
  <si>
    <t>Sepomo</t>
  </si>
  <si>
    <t>http://www.sepomo.com</t>
  </si>
  <si>
    <t>537e8331-320e-a228-93a6-8d97f244b47e</t>
  </si>
  <si>
    <t>SEPPIC S.A.</t>
  </si>
  <si>
    <t>https://www.seppic.com/</t>
  </si>
  <si>
    <t>2e652f28-74e6-1815-b9f0-f5037832d8d5</t>
  </si>
  <si>
    <t>Sepracor Pharmaceuticals</t>
  </si>
  <si>
    <t>http://www.sunovion.com</t>
  </si>
  <si>
    <t>9edcd7e6-b455-9762-2ce4-e525afa9d55c</t>
  </si>
  <si>
    <t>SepSensor</t>
  </si>
  <si>
    <t>http://www.sepsensor.com</t>
  </si>
  <si>
    <t>d9242e77-3ae8-9ca7-f815-09668e4f93a7</t>
  </si>
  <si>
    <t>Septagon Studios</t>
  </si>
  <si>
    <t>http://www.septagonstudios.com</t>
  </si>
  <si>
    <t>543ac873-a3e6-73fa-a61e-468fcca5a180</t>
  </si>
  <si>
    <t>september Strategie &amp; Forschung GmbH</t>
  </si>
  <si>
    <t>http://www.september-online.de</t>
  </si>
  <si>
    <t>d69cd4d0-5504-e8dd-e0c6-686611ea72eb</t>
  </si>
  <si>
    <t>Septeni</t>
  </si>
  <si>
    <t>http://www.septeni.co.jp/</t>
  </si>
  <si>
    <t>57cc1429-ae10-56be-88df-5be3f7a9dbdd</t>
  </si>
  <si>
    <t>Septentrio</t>
  </si>
  <si>
    <t>http://www.septentrio.com</t>
  </si>
  <si>
    <t>b50896e9-cb68-87e4-f728-0dc0a8f44b67</t>
  </si>
  <si>
    <t>Septien Entertainment Group</t>
  </si>
  <si>
    <t>http://theseptiengroup.com/</t>
  </si>
  <si>
    <t>e7216739-85e9-0319-2f84-853b66d5baf6</t>
  </si>
  <si>
    <t>Septier Communication</t>
  </si>
  <si>
    <t>https://www.septier.com</t>
  </si>
  <si>
    <t>747302c0-77a0-46e2-2214-2aa4c00633ab</t>
  </si>
  <si>
    <t>SeptiHost</t>
  </si>
  <si>
    <t>http://www.septihost.com</t>
  </si>
  <si>
    <t>ffce06ee-e512-1fe9-2932-65d371ec0554</t>
  </si>
  <si>
    <t>Septrix</t>
  </si>
  <si>
    <t>http://septrix.com</t>
  </si>
  <si>
    <t>ff246c73-312e-7d41-2209-43003946334f</t>
  </si>
  <si>
    <t>SeptRx</t>
  </si>
  <si>
    <t>http://www.septrx.com</t>
  </si>
  <si>
    <t>24cd1cc8-affa-8e40-0990-a352bbc1802b</t>
  </si>
  <si>
    <t>Sepulsa</t>
  </si>
  <si>
    <t>https://www.sepulsa.com</t>
  </si>
  <si>
    <t>5665942e-2734-0f7e-d652-fc3717458c70</t>
  </si>
  <si>
    <t>Sepuluh Nopember Institute of Technology</t>
  </si>
  <si>
    <t>http://www.its.ac.id/</t>
  </si>
  <si>
    <t>8ab40f17-311c-b6fa-75dc-514d59760a25</t>
  </si>
  <si>
    <t>Sepulveda Capital</t>
  </si>
  <si>
    <t>http://www.sepulvedacapital.com</t>
  </si>
  <si>
    <t>de9f50e5-971c-5330-c7d0-0c488ca92b1d</t>
  </si>
  <si>
    <t>Sepura</t>
  </si>
  <si>
    <t>http://sepura.com</t>
  </si>
  <si>
    <t>03a13a5d-ab2e-0c67-8034-f3931277723b</t>
  </si>
  <si>
    <t>sepus software</t>
  </si>
  <si>
    <t>http://www.sepus.biz</t>
  </si>
  <si>
    <t>5ca5279f-e253-63aa-9985-68e50f7fac89</t>
  </si>
  <si>
    <t>SEQ Capital Partners</t>
  </si>
  <si>
    <t>http://www.seqcapitalpartners.com/</t>
  </si>
  <si>
    <t>32e9c86c-b871-ab1b-0646-983df04f0f40</t>
  </si>
  <si>
    <t>SeqCentral</t>
  </si>
  <si>
    <t>http://www.seqcentral.com</t>
  </si>
  <si>
    <t>677baa2b-69d8-ded4-d679-9ac42e2475f0</t>
  </si>
  <si>
    <t>SEQEL-Executive Search</t>
  </si>
  <si>
    <t>http://www.seqelpartners.com</t>
  </si>
  <si>
    <t>c0fe298e-9449-9794-c12c-1268285a7fcc</t>
  </si>
  <si>
    <t>SEQIS Software Testing</t>
  </si>
  <si>
    <t>https://www.seqis.com/</t>
  </si>
  <si>
    <t>027a9a0d-4253-6e60-8742-536e0ea84aff</t>
  </si>
  <si>
    <t>SeqLL</t>
  </si>
  <si>
    <t>http://seqll.com/</t>
  </si>
  <si>
    <t>7d5349d6-c7f5-1870-2f9d-6d194f3ff572</t>
  </si>
  <si>
    <t>SEQOY</t>
  </si>
  <si>
    <t>http://www.seqoy.com</t>
  </si>
  <si>
    <t>fb65e23e-0cae-20ae-df9f-77db7c280d58</t>
  </si>
  <si>
    <t>SEQR</t>
  </si>
  <si>
    <t>https://www.seqr.com/</t>
  </si>
  <si>
    <t>22afdb59-609a-2372-2156-2ed3e07cfd1a</t>
  </si>
  <si>
    <t>Seqta</t>
  </si>
  <si>
    <t>http://seqta.com.au</t>
  </si>
  <si>
    <t>07c8bce7-8065-2b8d-54f4-f9651299e311</t>
  </si>
  <si>
    <t>Sequa Corporation</t>
  </si>
  <si>
    <t>http://www.sequa.com</t>
  </si>
  <si>
    <t>faa4b614-7cba-527c-0ae7-5166da4c6d70</t>
  </si>
  <si>
    <t>SeQual Technologies</t>
  </si>
  <si>
    <t>http://www.sequal.com</t>
  </si>
  <si>
    <t>b416f8f1-50c4-e62f-72cd-1c136c33e5fd</t>
  </si>
  <si>
    <t>Sequana</t>
  </si>
  <si>
    <t>e9264329-e160-3144-cf1d-8f28c91123d2</t>
  </si>
  <si>
    <t>Sequana Medical</t>
  </si>
  <si>
    <t>http://www.sequanamedical.com/</t>
  </si>
  <si>
    <t>39196398-ac6d-c600-c35f-cb1e75188da5</t>
  </si>
  <si>
    <t>Sequans Communications</t>
  </si>
  <si>
    <t>http://www.sequans.com</t>
  </si>
  <si>
    <t>b01b719a-4088-a974-0814-0ab75707fad8</t>
  </si>
  <si>
    <t>Sequaz</t>
  </si>
  <si>
    <t>http://www.sequaz.com</t>
  </si>
  <si>
    <t>4eae0ece-9a5d-7646-9837-589eb2a285d6</t>
  </si>
  <si>
    <t>Seque Manufacturing Services</t>
  </si>
  <si>
    <t>http://www.segue-mfg.com</t>
  </si>
  <si>
    <t>6dd407fd-ac18-f7db-259a-ba2e9492cbe8</t>
  </si>
  <si>
    <t>SEQUEGENICS</t>
  </si>
  <si>
    <t>http://www.sequegenics.com</t>
  </si>
  <si>
    <t>44db07ab-2729-4109-d886-363605f76019</t>
  </si>
  <si>
    <t>Sequel</t>
  </si>
  <si>
    <t>http://crowdmedia.co</t>
  </si>
  <si>
    <t>a272a24d-2e98-5b39-c5f7-d139f2ac350b</t>
  </si>
  <si>
    <t>https://sequel.com/</t>
  </si>
  <si>
    <t>1c4d352a-6a13-8597-1fc2-0a5cb8970970</t>
  </si>
  <si>
    <t>Sequel Fund</t>
  </si>
  <si>
    <t>http://sequelfund.com</t>
  </si>
  <si>
    <t>4077602d-9319-fbe0-16f9-7737fa558e1c</t>
  </si>
  <si>
    <t>Sequel Gate</t>
  </si>
  <si>
    <t>http://www.sequelgate.com</t>
  </si>
  <si>
    <t>0c967814-905f-955f-8551-3789c353dca2</t>
  </si>
  <si>
    <t>Sequel Holdings</t>
  </si>
  <si>
    <t>http://www.sequelholdings.com/</t>
  </si>
  <si>
    <t>f08503e6-934d-8b34-34c8-d62a8880663d</t>
  </si>
  <si>
    <t>Sequel Industrial Products</t>
  </si>
  <si>
    <t>http://www.sequelholdings.com</t>
  </si>
  <si>
    <t>3dd4d187-6cf1-2c5d-fd72-736b737699c2</t>
  </si>
  <si>
    <t>Sequel Pharmaceuticals</t>
  </si>
  <si>
    <t>http://sequelpharma.com</t>
  </si>
  <si>
    <t>b45e97fc-2ee0-8a5c-0878-8125622d5484</t>
  </si>
  <si>
    <t>Sequel Venture Partners</t>
  </si>
  <si>
    <t>http://www.sequelvc.com</t>
  </si>
  <si>
    <t>1064fef4-3581-510a-e73f-f4a70f252225</t>
  </si>
  <si>
    <t>Sequel Youth and Family Services</t>
  </si>
  <si>
    <t>http://sequelyouthservices.com</t>
  </si>
  <si>
    <t>5df02dce-f12c-195e-242b-f2765a611098</t>
  </si>
  <si>
    <t>Sequella</t>
  </si>
  <si>
    <t>http://www.sequella.com</t>
  </si>
  <si>
    <t>7aab6492-b82a-c3c4-f54c-e0b66fffce54</t>
  </si>
  <si>
    <t>SequelMed</t>
  </si>
  <si>
    <t>http://www.sequelmed.com</t>
  </si>
  <si>
    <t>0d1b1b70-b6b7-4160-6180-4c44e8d83300</t>
  </si>
  <si>
    <t>Sequenc.io</t>
  </si>
  <si>
    <t>https://www.sequenc.io</t>
  </si>
  <si>
    <t>99c6b84b-12a8-166e-bb39-a02cbc5027af</t>
  </si>
  <si>
    <t>Sequence</t>
  </si>
  <si>
    <t>http://sequence.com</t>
  </si>
  <si>
    <t>4bebf1c2-89cb-ad70-e8f3-f2e1f238466f</t>
  </si>
  <si>
    <t>Sequence Bio</t>
  </si>
  <si>
    <t>http://www.sequencebio.com</t>
  </si>
  <si>
    <t>ea4573c1-c406-6e2b-803e-959264ea8a7c</t>
  </si>
  <si>
    <t>Sequence Capital</t>
  </si>
  <si>
    <t>http://www.sequencecap.com</t>
  </si>
  <si>
    <t>6af58044-6d4a-f4ce-a8c5-d832d375fd72</t>
  </si>
  <si>
    <t>Sequence Design</t>
  </si>
  <si>
    <t>http://www.sequencedesign.com</t>
  </si>
  <si>
    <t>68cb6e0f-7461-cfee-ccbe-09e8a18d9185</t>
  </si>
  <si>
    <t>SequenceIQ, Inc.</t>
  </si>
  <si>
    <t>http://sequenceiq.com/</t>
  </si>
  <si>
    <t>6af1f813-5587-f02a-97c7-99a28fb74606</t>
  </si>
  <si>
    <t>Sequencia</t>
  </si>
  <si>
    <t>http://sequencia.com</t>
  </si>
  <si>
    <t>bd36faa4-c24e-0bda-b601-2a2246164562</t>
  </si>
  <si>
    <t>Sequencing.com</t>
  </si>
  <si>
    <t>https://sequencing.com</t>
  </si>
  <si>
    <t>a85b844f-aaa5-f30e-ec0e-5ad58991bbdb</t>
  </si>
  <si>
    <t>Sequenom</t>
  </si>
  <si>
    <t>http://www.sequenom.com</t>
  </si>
  <si>
    <t>4fc9a4df-e215-5b0b-6f6f-7f026ab4e587</t>
  </si>
  <si>
    <t>Sequent</t>
  </si>
  <si>
    <t>http://www.sequent.com</t>
  </si>
  <si>
    <t>563932df-a684-0bf7-3064-a9181a9d25ed</t>
  </si>
  <si>
    <t>Sequent Learning Networks</t>
  </si>
  <si>
    <t>https://www.sequentlearning.com/</t>
  </si>
  <si>
    <t>1b0bf593-7e2d-7ca6-9b2a-30e1ec46936f</t>
  </si>
  <si>
    <t>Sequent Medical</t>
  </si>
  <si>
    <t>http://www.sequentmedical.com</t>
  </si>
  <si>
    <t>e962ffac-5530-36fa-ad1d-fd968aa6d5b2</t>
  </si>
  <si>
    <t>SeQuent Scientific</t>
  </si>
  <si>
    <t>http://sequent.in</t>
  </si>
  <si>
    <t>93c22921-1909-48a7-fbcc-1f81d1015ecc</t>
  </si>
  <si>
    <t>Sequent-Tech</t>
  </si>
  <si>
    <t>http://www.sequent-tech.com</t>
  </si>
  <si>
    <t>28f95f38-051b-5bc3-8410-4f6413d93b06</t>
  </si>
  <si>
    <t>Sequenta</t>
  </si>
  <si>
    <t>http://www.sequenta.com/</t>
  </si>
  <si>
    <t>560cb4d4-b210-64ec-50d3-0fec5e476ef9</t>
  </si>
  <si>
    <t>Sequentia</t>
  </si>
  <si>
    <t>https://www.sequentiacare.com/seqhome.aspx/?id=0&amp;main=true</t>
  </si>
  <si>
    <t>ae41cac5-1c69-22b2-9523-3e0bb5e832d5</t>
  </si>
  <si>
    <t>Sequentia Environics</t>
  </si>
  <si>
    <t>http://www.sequentiaenvironics.com</t>
  </si>
  <si>
    <t>ed01d96e-da93-6b48-5a51-4603f86e2654</t>
  </si>
  <si>
    <t>Sequential Brands Group</t>
  </si>
  <si>
    <t>http://sequentialbrandsgroup.com/</t>
  </si>
  <si>
    <t>cb4f3816-15b5-9fed-ffce-58764eb77922</t>
  </si>
  <si>
    <t>Sequential Media</t>
  </si>
  <si>
    <t>http://www.sequentialmedia.com</t>
  </si>
  <si>
    <t>356f46fc-24a1-7a22-7083-aa0f1262998d</t>
  </si>
  <si>
    <t>Sequential Private Equity</t>
  </si>
  <si>
    <t>https://www.sequential.vc</t>
  </si>
  <si>
    <t>a158f959-3c14-411b-837e-6fd469982489</t>
  </si>
  <si>
    <t>Sequi</t>
  </si>
  <si>
    <t>http://sequi.com</t>
  </si>
  <si>
    <t>a7be948d-a6aa-1fa4-4076-3d6d4033240d</t>
  </si>
  <si>
    <t>SEQUIL Systems, Inc.</t>
  </si>
  <si>
    <t>http://sequil.com/</t>
  </si>
  <si>
    <t>1d7dd8dc-077a-857e-5fbb-3dc950f90177</t>
  </si>
  <si>
    <t>Sequiserve GmbH</t>
  </si>
  <si>
    <t>https://www.sequiserve.de/</t>
  </si>
  <si>
    <t>0edbb4cf-1bc0-cc4a-23ed-63b733659ee3</t>
  </si>
  <si>
    <t>Sequitur Energy Resources</t>
  </si>
  <si>
    <t>http://www.sequiturenergy.com/</t>
  </si>
  <si>
    <t>e5606a69-5c8c-2d43-e3ad-9b746b7061dc</t>
  </si>
  <si>
    <t>Sequitur Labs Inc.</t>
  </si>
  <si>
    <t>http://www.sequiturlabs.com</t>
  </si>
  <si>
    <t>f85dbbb4-5a91-f49c-6d23-85630353ce75</t>
  </si>
  <si>
    <t>Sequoia Apps</t>
  </si>
  <si>
    <t>http://www.sequoia-apps.com</t>
  </si>
  <si>
    <t>5491bbe2-db79-7d31-8996-c7f75098af62</t>
  </si>
  <si>
    <t>Sequoia Associates</t>
  </si>
  <si>
    <t>http://www.sequoiaassociates.co.uk</t>
  </si>
  <si>
    <t>0c867fde-2b9a-df10-fdb9-66b74f355f91</t>
  </si>
  <si>
    <t>Sequoia Capital</t>
  </si>
  <si>
    <t>http://www.sequoiacap.com</t>
  </si>
  <si>
    <t>2ae26240-f732-9f35-a573-886a7b0d5f99</t>
  </si>
  <si>
    <t>Sequoia Communications</t>
  </si>
  <si>
    <t>http://www.sequoiacommunications.com</t>
  </si>
  <si>
    <t>62b8435d-a4de-dd9d-10d5-d6a1dc7a6328</t>
  </si>
  <si>
    <t>Sequoia Consulting</t>
  </si>
  <si>
    <t>http://www.sequoia.com/</t>
  </si>
  <si>
    <t>b6801d68-89cb-e181-7a67-0ce37d6a7307</t>
  </si>
  <si>
    <t>Sequoia Energy</t>
  </si>
  <si>
    <t>http://www.sequoia-energy.com</t>
  </si>
  <si>
    <t>52b4d1c8-038e-2b06-e58c-018fbbe40039</t>
  </si>
  <si>
    <t>Sequoia Financial</t>
  </si>
  <si>
    <t>http://www.sequoia-financial.com</t>
  </si>
  <si>
    <t>35a0fd67-2bb7-951b-88ad-0c5332090917</t>
  </si>
  <si>
    <t>Sequoia Golf</t>
  </si>
  <si>
    <t>http://sequoiagolf.com</t>
  </si>
  <si>
    <t>f6440586-3ba8-7537-52b2-8570acb7b09f</t>
  </si>
  <si>
    <t>Sequoia Holdings</t>
  </si>
  <si>
    <t>http://sequoiainc.com</t>
  </si>
  <si>
    <t>ee87f5fc-c63e-bf0c-f870-a03408150269</t>
  </si>
  <si>
    <t>Sequoia Lab LLC</t>
  </si>
  <si>
    <t>http://www.sequoialab.com</t>
  </si>
  <si>
    <t>5e347db1-8c80-83e6-cb4c-bdd6bb7b16c0</t>
  </si>
  <si>
    <t>Sequoia Marketing</t>
  </si>
  <si>
    <t>https://sequoiamc.com</t>
  </si>
  <si>
    <t>14b50065-10fc-1755-0101-d541f1a9c10b</t>
  </si>
  <si>
    <t>Sequoia Media Group</t>
  </si>
  <si>
    <t>http://www.sequoiamg.com</t>
  </si>
  <si>
    <t>abe2875e-6cda-cd85-4d88-28128cfe00bb</t>
  </si>
  <si>
    <t>Sequoia Pharmaceuticals</t>
  </si>
  <si>
    <t>http://www.sequoiapharmaceuticals.com</t>
  </si>
  <si>
    <t>6ca8dd65-0286-dd28-a331-ec0075153d4e</t>
  </si>
  <si>
    <t>Sequoia Retail Systems</t>
  </si>
  <si>
    <t>http://www.sequoiars.com/</t>
  </si>
  <si>
    <t>eb2cc838-ad3c-31a7-0ac4-b45e1899ffef</t>
  </si>
  <si>
    <t>Sequoia Sake Company</t>
  </si>
  <si>
    <t>http://sequoiasake.com</t>
  </si>
  <si>
    <t>8b7a9a59-3a74-4a3a-fac1-b3007a7e1a6e</t>
  </si>
  <si>
    <t>Sequoia Sciences</t>
  </si>
  <si>
    <t>http://www.sequoiasciences.com/</t>
  </si>
  <si>
    <t>7309143c-5df9-7c39-bbe1-4f7863566da7</t>
  </si>
  <si>
    <t>Sequoia Signs</t>
  </si>
  <si>
    <t>http://sequoiasigns.com/</t>
  </si>
  <si>
    <t>69df4f5d-473f-c4d7-ec05-7d2b8ad90b14</t>
  </si>
  <si>
    <t>Sequoia Systems, Inc.</t>
  </si>
  <si>
    <t>http://www.sequoiasystem.com</t>
  </si>
  <si>
    <t>9dfc0891-e9a8-76c3-506a-64dd163362a1</t>
  </si>
  <si>
    <t>Sequoia Union High School District</t>
  </si>
  <si>
    <t>http://www.seq.org/</t>
  </si>
  <si>
    <t>6c37e2f6-ff5c-3e10-a4cb-4be88587420f</t>
  </si>
  <si>
    <t>Sequoia Ventures Group (SVG)</t>
  </si>
  <si>
    <t>http://www.sequoiaventuresgroup.com/</t>
  </si>
  <si>
    <t>d8ac576f-31a2-ec7d-537b-c2b6d0bc912d</t>
  </si>
  <si>
    <t>Sequoia Waste Solutions</t>
  </si>
  <si>
    <t>http://sequoiawaste.com</t>
  </si>
  <si>
    <t>7d260022-c371-878a-6fa3-6147efdb61c7</t>
  </si>
  <si>
    <t>Sequoia Worldwide</t>
  </si>
  <si>
    <t>http://www.sequoiaworldwide.com/</t>
  </si>
  <si>
    <t>ea6d9820-45bf-2096-f48c-b7b6a5b48492</t>
  </si>
  <si>
    <t>SequoiaDB</t>
  </si>
  <si>
    <t>http://www.sequoiadb.com</t>
  </si>
  <si>
    <t>7b3e314c-f389-a8e5-a346-d7403b75bcd1</t>
  </si>
  <si>
    <t>Sequr</t>
  </si>
  <si>
    <t>http://www.sequr.io</t>
  </si>
  <si>
    <t>7210796c-9465-9798-65f5-030e20a09cc6</t>
  </si>
  <si>
    <t>Sequra Consulting</t>
  </si>
  <si>
    <t>http://www.securityinfosearch.com</t>
  </si>
  <si>
    <t>62a991a8-7a61-074f-1184-a5d1e98463e0</t>
  </si>
  <si>
    <t>Sequretek</t>
  </si>
  <si>
    <t>https://www.sequretek.com/</t>
  </si>
  <si>
    <t>4641570e-6509-e775-7cbd-943e7591b5e9</t>
  </si>
  <si>
    <t>SEQVOIA</t>
  </si>
  <si>
    <t>http://www.seqvoia.com/</t>
  </si>
  <si>
    <t>086ec51c-0c06-205c-4da2-b7abb37910e0</t>
  </si>
  <si>
    <t>seqWell</t>
  </si>
  <si>
    <t>http://www.seqwell.com/</t>
  </si>
  <si>
    <t>41f59827-2cf1-d3e2-0397-f971221b7eb1</t>
  </si>
  <si>
    <t>SER Associates</t>
  </si>
  <si>
    <t>http://www.serteam.co.uk/</t>
  </si>
  <si>
    <t>05c839d0-9ba1-0653-7902-9453179ef5dc</t>
  </si>
  <si>
    <t>Ser Estudante</t>
  </si>
  <si>
    <t>http://www.serestudante.com</t>
  </si>
  <si>
    <t>3794bbc2-90b2-9f9c-93f0-84943cdd8804</t>
  </si>
  <si>
    <t>SER Group</t>
  </si>
  <si>
    <t>http://www.ser-solutions.com</t>
  </si>
  <si>
    <t>fba5921d-4a6b-59ab-17bd-aaf301623f27</t>
  </si>
  <si>
    <t>Ser Solution</t>
  </si>
  <si>
    <t>d6ed5706-4f17-63e8-e066-7d6e746dbaed</t>
  </si>
  <si>
    <t>Sera Prognostics</t>
  </si>
  <si>
    <t>http://www.seraprognostics.com</t>
  </si>
  <si>
    <t>5d6a4810-f1a8-89a6-7288-11ef6228131f</t>
  </si>
  <si>
    <t>Sera-Brynn</t>
  </si>
  <si>
    <t>https://sera-brynn.com</t>
  </si>
  <si>
    <t>0f1df114-5155-a7da-7d03-6907dd0d94cb</t>
  </si>
  <si>
    <t>Serabutan Indonesia</t>
  </si>
  <si>
    <t>http://www.serabutan.id</t>
  </si>
  <si>
    <t>b5e757b4-bb3d-fcbe-affb-db3299c070d3</t>
  </si>
  <si>
    <t>SeraCare Life Sciences</t>
  </si>
  <si>
    <t>http://www.seracare.com</t>
  </si>
  <si>
    <t>a3fd50d3-48ef-0f26-a48a-dc840761e0ca</t>
  </si>
  <si>
    <t>Seracell AG</t>
  </si>
  <si>
    <t>http://www.seracell.de</t>
  </si>
  <si>
    <t>4f1e069c-0f8d-f648-5adc-3d16ec4dc0f1</t>
  </si>
  <si>
    <t>Seradigm</t>
  </si>
  <si>
    <t>http://seradigm.co.nz</t>
  </si>
  <si>
    <t>7dbaf8ed-0229-5fcf-4ac9-733cdb849293</t>
  </si>
  <si>
    <t>Seraf</t>
  </si>
  <si>
    <t>http://www.seraf-investor.com</t>
  </si>
  <si>
    <t>7156e113-e3db-cf38-e933-40f9377fee26</t>
  </si>
  <si>
    <t>Serafim INVEST</t>
  </si>
  <si>
    <t>http://www.serafim.se/</t>
  </si>
  <si>
    <t>700185c7-cb80-de6f-99c3-8231aab6a45b</t>
  </si>
  <si>
    <t>Serafina Reasturant group</t>
  </si>
  <si>
    <t>https://serafinarestaurantgroup.com/</t>
  </si>
  <si>
    <t>1a13f29f-f640-dce1-5261-7f832fe17273</t>
  </si>
  <si>
    <t>Seragon Pharmaceuticals</t>
  </si>
  <si>
    <t>http://seragonpharm.com</t>
  </si>
  <si>
    <t>a64a431b-87c9-3275-45a8-4b93bbc1ae18</t>
  </si>
  <si>
    <t>Seraline</t>
  </si>
  <si>
    <t>http://www.paintingsilove.com</t>
  </si>
  <si>
    <t>49d678ae-28f7-34b3-7e69-9c623850947d</t>
  </si>
  <si>
    <t>Seram Coatings</t>
  </si>
  <si>
    <t>http://seramcoatings.com/</t>
  </si>
  <si>
    <t>78710b63-bafb-a28d-0fc6-901824687d74</t>
  </si>
  <si>
    <t>Seranoa Networks</t>
  </si>
  <si>
    <t>http://www.seranoa.com/</t>
  </si>
  <si>
    <t>71aaf17d-329f-23f7-d14f-8776e3aef51a</t>
  </si>
  <si>
    <t>Seranova</t>
  </si>
  <si>
    <t>http://www.seranova.com.tr</t>
  </si>
  <si>
    <t>72189eab-224a-2a16-affd-49d029e22a5c</t>
  </si>
  <si>
    <t>SERAPH</t>
  </si>
  <si>
    <t>http://www.seraph.net</t>
  </si>
  <si>
    <t>f61490db-c957-8f14-919f-dd1d240f5c8b</t>
  </si>
  <si>
    <t>Seraph</t>
  </si>
  <si>
    <t>http://seraph.fr/</t>
  </si>
  <si>
    <t>5fda8b07-0b02-8110-5b01-b71d6ce4bc7a</t>
  </si>
  <si>
    <t>Seraph Biosciences, Inc</t>
  </si>
  <si>
    <t>http://seraspec.com/</t>
  </si>
  <si>
    <t>57430656-3426-8818-6458-f8c902a80219</t>
  </si>
  <si>
    <t>Seraph Capital Forum</t>
  </si>
  <si>
    <t>http://www.seraphcapital.com</t>
  </si>
  <si>
    <t>e4d14830-267b-16a8-9343-d801ba9975e1</t>
  </si>
  <si>
    <t>Seraph Group</t>
  </si>
  <si>
    <t>http://www.seraphgroup.net</t>
  </si>
  <si>
    <t>88311e63-e704-8a7d-7d13-854c77eb4254</t>
  </si>
  <si>
    <t>Seraphim Capital</t>
  </si>
  <si>
    <t>http://www.seraphimcapital.co.uk</t>
  </si>
  <si>
    <t>9a5c16a9-1724-3817-5693-3ef76148dd0f</t>
  </si>
  <si>
    <t>Seraphim Management</t>
  </si>
  <si>
    <t>http://www.seraphimfunds.com</t>
  </si>
  <si>
    <t>97ef7855-da32-13df-c449-27c16a9e6c7b</t>
  </si>
  <si>
    <t>Seraphim Sense</t>
  </si>
  <si>
    <t>http://angelsensor.com</t>
  </si>
  <si>
    <t>cc9ec885-01bd-c59a-7dbd-2e0dc6fa5ed8</t>
  </si>
  <si>
    <t>Seraphin Partners</t>
  </si>
  <si>
    <t>http://www.seraphinpartners.com</t>
  </si>
  <si>
    <t>a3006c20-9311-7be8-6b6b-21923df79b09</t>
  </si>
  <si>
    <t>Serapid</t>
  </si>
  <si>
    <t>http://www.serapid.com/en/</t>
  </si>
  <si>
    <t>5a77d8f7-c8f4-4d3d-d22a-0f127d017a8c</t>
  </si>
  <si>
    <t>Serasa Experian</t>
  </si>
  <si>
    <t>https://www.serasaexperian.com.br</t>
  </si>
  <si>
    <t>7650f3a4-c5aa-fc2a-a531-3e3775e8ff8d</t>
  </si>
  <si>
    <t>Serascience</t>
  </si>
  <si>
    <t>http://serascience.com</t>
  </si>
  <si>
    <t>ac496897-4af9-a028-e8c4-3f24791c9fe2</t>
  </si>
  <si>
    <t>Serasmac.com</t>
  </si>
  <si>
    <t>http://serasmac.com</t>
  </si>
  <si>
    <t>627e561d-466a-24bd-ed7a-bd83237fd711</t>
  </si>
  <si>
    <t>Seratio</t>
  </si>
  <si>
    <t>http://www.seratio.com</t>
  </si>
  <si>
    <t>20b6c595-cae2-63c7-c3c1-b9b3bd84ce05</t>
  </si>
  <si>
    <t>Seratis</t>
  </si>
  <si>
    <t>http://www.seratis.com</t>
  </si>
  <si>
    <t>edc886fa-f090-805e-2c12-ec03e7721bce</t>
  </si>
  <si>
    <t>Serato</t>
  </si>
  <si>
    <t>https://serato.com</t>
  </si>
  <si>
    <t>fe54b20f-cd4e-665b-ba08-ebbfdf64c481</t>
  </si>
  <si>
    <t>Serato Stream</t>
  </si>
  <si>
    <t>http://www.seratostream.com</t>
  </si>
  <si>
    <t>8c51d626-adb2-2c50-5d34-4485adcba50f</t>
  </si>
  <si>
    <t>Seravia</t>
  </si>
  <si>
    <t>http://www.seravia.com</t>
  </si>
  <si>
    <t>551e5aaf-4137-2554-8b9c-decadcae32a3</t>
  </si>
  <si>
    <t>Seravo Oy</t>
  </si>
  <si>
    <t>http://seravo.fi/</t>
  </si>
  <si>
    <t>e1cd152b-95f2-8cb3-3a77-94d6ab55f7dd</t>
  </si>
  <si>
    <t>SERB</t>
  </si>
  <si>
    <t>http://serb.eu/</t>
  </si>
  <si>
    <t>0451dae5-5a31-7002-2124-303209c30c36</t>
  </si>
  <si>
    <t>Serbags</t>
  </si>
  <si>
    <t>http://www.serbags.com</t>
  </si>
  <si>
    <t>2682e864-7ce3-9db0-18f8-d0a9cd996311</t>
  </si>
  <si>
    <t>Serban</t>
  </si>
  <si>
    <t>http://www.serban.es</t>
  </si>
  <si>
    <t>4f76a90d-9e4d-08ad-899d-3e3c66562113</t>
  </si>
  <si>
    <t>Serbay Interactive</t>
  </si>
  <si>
    <t>http://www.serbay.net/</t>
  </si>
  <si>
    <t>2d08fcf7-d0ca-4190-f7e4-b952eab4a5e5</t>
  </si>
  <si>
    <t>Serbian Business Angels Network</t>
  </si>
  <si>
    <t>http://www.sban.eu</t>
  </si>
  <si>
    <t>496c9c87-5c61-ef2b-2261-3c71db760fa9</t>
  </si>
  <si>
    <t>Serbian Private Equity Association</t>
  </si>
  <si>
    <t>http://spea.rs/</t>
  </si>
  <si>
    <t>0fd3d3eb-63f5-4e2c-4683-21130333e295</t>
  </si>
  <si>
    <t>Serbian Rowing Federation</t>
  </si>
  <si>
    <t>http://www.serbian-rowing.org.rs/</t>
  </si>
  <si>
    <t>96432133-eedb-10c0-cccf-6e923689978b</t>
  </si>
  <si>
    <t>Serbias Technical College</t>
  </si>
  <si>
    <t>http://www.serbiastechnicalcollege.com/</t>
  </si>
  <si>
    <t>1b18bdb4-aa73-272e-986f-c366921891c8</t>
  </si>
  <si>
    <t>SerbisU</t>
  </si>
  <si>
    <t>http://serbisu.com/</t>
  </si>
  <si>
    <t>cb86df9f-9878-a1dd-a0f0-fbeb8dc5c36f</t>
  </si>
  <si>
    <t>Serbo Serres</t>
  </si>
  <si>
    <t>http://www.serbo.nl</t>
  </si>
  <si>
    <t>a69a9e3a-887c-43e0-637c-3c2f4dae01fd</t>
  </si>
  <si>
    <t>SerCapital</t>
  </si>
  <si>
    <t>http://www.sercapital.com/</t>
  </si>
  <si>
    <t>00874c24-34c2-6bbe-d694-7ba38d3b56b6</t>
  </si>
  <si>
    <t>Sercel</t>
  </si>
  <si>
    <t>http://www.sercel.com</t>
  </si>
  <si>
    <t>6c9bb975-9c52-ceec-6262-e27bef212b24</t>
  </si>
  <si>
    <t>Serchen</t>
  </si>
  <si>
    <t>http://www.serchen.com</t>
  </si>
  <si>
    <t>40ce11c3-47e8-1eec-6741-2bb6e772ac35</t>
  </si>
  <si>
    <t>Sercle</t>
  </si>
  <si>
    <t>https://sercle.net/</t>
  </si>
  <si>
    <t>ddb246d3-8ebf-4c1b-97e7-a264f52ca108</t>
  </si>
  <si>
    <t>http://www.sercle.com</t>
  </si>
  <si>
    <t>31eb35b2-f59a-9f1d-caf5-3649f26bc056</t>
  </si>
  <si>
    <t>SerClean</t>
  </si>
  <si>
    <t>http://serclean.com/water-damage-repair-pooler-ga/</t>
  </si>
  <si>
    <t>e48cfdd1-a47c-3eae-be8d-b0b523716963</t>
  </si>
  <si>
    <t>http://serclean.com/water-damage-repair-lawrenceville-ga/</t>
  </si>
  <si>
    <t>f1180096-25f4-ead9-b677-e0b5e067fd43</t>
  </si>
  <si>
    <t>http://serclean.com/water-damage-repair-winder-ga/</t>
  </si>
  <si>
    <t>cbc74c8b-9fa0-2128-3045-8952c47c3681</t>
  </si>
  <si>
    <t>SerClean Inc</t>
  </si>
  <si>
    <t>http://serclean.com/water-damage-repair-richmond-hill-ga/</t>
  </si>
  <si>
    <t>3caa0578-6077-f781-d07b-cee7f4f73895</t>
  </si>
  <si>
    <t>Serco</t>
  </si>
  <si>
    <t>http://www.serco-na.com</t>
  </si>
  <si>
    <t>72f701c6-48fb-7c4f-9cfa-eda8a9e156c1</t>
  </si>
  <si>
    <t>Serco Learning</t>
  </si>
  <si>
    <t>http://www.sercolearning.com</t>
  </si>
  <si>
    <t>f4b64dd7-5756-5143-d788-c46c42d8e181</t>
  </si>
  <si>
    <t>SerComm</t>
  </si>
  <si>
    <t>http://www.sercomm.com</t>
  </si>
  <si>
    <t>59b0963e-c722-32a7-c5fe-152277861d99</t>
  </si>
  <si>
    <t>SercoNet</t>
  </si>
  <si>
    <t>https://www.serconet.co.il/</t>
  </si>
  <si>
    <t>ca78da91-3227-ccc1-0693-22ae1b55909c</t>
  </si>
  <si>
    <t>SerDivino</t>
  </si>
  <si>
    <t>http://www.serdivino.com.br/</t>
  </si>
  <si>
    <t>c91aacdf-30a4-6c4b-19bd-ed78b403929c</t>
  </si>
  <si>
    <t>Serdoo</t>
  </si>
  <si>
    <t>https://www.serdoo.com</t>
  </si>
  <si>
    <t>5e88d397-ad12-3451-a102-a283708913ee</t>
  </si>
  <si>
    <t>Serease</t>
  </si>
  <si>
    <t>http://www.serease.com</t>
  </si>
  <si>
    <t>ab7c2d5a-2879-134e-84bb-cfbb88456887</t>
  </si>
  <si>
    <t>Serebra Learning</t>
  </si>
  <si>
    <t>http://www.serebra.com</t>
  </si>
  <si>
    <t>4f896715-1e3b-133b-7312-5a612fa4f4b2</t>
  </si>
  <si>
    <t>Sereca Fire Consulting</t>
  </si>
  <si>
    <t>http://www.sereca.com/</t>
  </si>
  <si>
    <t>c6529ed2-ecba-9d59-23f1-c576ecaf4224</t>
  </si>
  <si>
    <t>Serefind</t>
  </si>
  <si>
    <t>http://serefind.com</t>
  </si>
  <si>
    <t>b436ee72-e9e0-d3f5-c61c-18760f0ebc86</t>
  </si>
  <si>
    <t>Serein Inc.</t>
  </si>
  <si>
    <t>https://www.serein.in/</t>
  </si>
  <si>
    <t>e7c79c6e-3994-9925-f90d-8d4b19b6cbe9</t>
  </si>
  <si>
    <t>Serein Metrology</t>
  </si>
  <si>
    <t>http://www.serein.com.cn/en/</t>
  </si>
  <si>
    <t>1c549f08-bbc4-44a7-4eaf-940104727c7a</t>
  </si>
  <si>
    <t>Serelo</t>
  </si>
  <si>
    <t>http://www.serelo.co</t>
  </si>
  <si>
    <t>46c6c999-543a-2c19-407d-f174e4a253d5</t>
  </si>
  <si>
    <t>Seremedi</t>
  </si>
  <si>
    <t>http://www.seremedi.com/</t>
  </si>
  <si>
    <t>20322939-d945-cc6c-9963-91433e45ac0b</t>
  </si>
  <si>
    <t>Seremeres</t>
  </si>
  <si>
    <t>http://games.seremeres.com</t>
  </si>
  <si>
    <t>8480e361-4b24-ceb6-192a-d658771f6bd6</t>
  </si>
  <si>
    <t>Seren</t>
  </si>
  <si>
    <t>http://www.seren.com/</t>
  </si>
  <si>
    <t>1a86349f-a52a-85e4-299a-0c3e6b0ace5b</t>
  </si>
  <si>
    <t>Seren Photonics</t>
  </si>
  <si>
    <t>http://www.serenphotonics.co.uk</t>
  </si>
  <si>
    <t>f77ae7bf-99a3-578f-ff77-ccdd5cd5ec8c</t>
  </si>
  <si>
    <t>Serena</t>
  </si>
  <si>
    <t>http://www.serena.tv/</t>
  </si>
  <si>
    <t>eea2bed6-6baa-7504-afb5-d820eae2d944</t>
  </si>
  <si>
    <t>Serena &amp; Lily</t>
  </si>
  <si>
    <t>http://www.serenaandlily.com</t>
  </si>
  <si>
    <t>22698b46-7e2c-a7ad-208e-f7ef5522567b</t>
  </si>
  <si>
    <t>Serena Capital</t>
  </si>
  <si>
    <t>http://www.serenacapital.com</t>
  </si>
  <si>
    <t>0fbb6ca6-d036-cf42-d297-d40fc887136b</t>
  </si>
  <si>
    <t>Serena Software</t>
  </si>
  <si>
    <t>http://www.serena.com</t>
  </si>
  <si>
    <t>d21e12cb-a96b-1a34-d38f-485af974f362</t>
  </si>
  <si>
    <t>Serena Williams Foundation</t>
  </si>
  <si>
    <t>https://www.serenawilliams.com/#philanthropy</t>
  </si>
  <si>
    <t>e2b05aee-f448-5884-bb66-dfd73637faa6</t>
  </si>
  <si>
    <t>SerenadeMe</t>
  </si>
  <si>
    <t>http://www.serenade-me.com/</t>
  </si>
  <si>
    <t>80e23bfa-1340-de15-ba6b-75f4235d1039</t>
  </si>
  <si>
    <t>SerenataFlowers.com</t>
  </si>
  <si>
    <t>http://www.serenataflowers.com/</t>
  </si>
  <si>
    <t>6a84ec1f-5b0f-ce9b-f1fe-0f012c82cc03</t>
  </si>
  <si>
    <t>Serenda Estonia</t>
  </si>
  <si>
    <t>http://serenda.com</t>
  </si>
  <si>
    <t>188dba70-2727-0695-100d-c6379d4fea06</t>
  </si>
  <si>
    <t>Serendeputy</t>
  </si>
  <si>
    <t>http://www.serendeputy.com</t>
  </si>
  <si>
    <t>55798670-4715-e6e2-e0b1-5bcc93d23db2</t>
  </si>
  <si>
    <t>Serendex Pharmaceuticals</t>
  </si>
  <si>
    <t>http://www.serendex.com/</t>
  </si>
  <si>
    <t>f929d790-478f-f46d-90c8-c85c450aa03a</t>
  </si>
  <si>
    <t>Serendio</t>
  </si>
  <si>
    <t>https://www.serendio.com/</t>
  </si>
  <si>
    <t>18eb7841-4a49-6f3f-03bb-1fcc03827581</t>
  </si>
  <si>
    <t>Serendip Incubator</t>
  </si>
  <si>
    <t>https://www.innovationbham.com/start-up-support/serendip-incubator/</t>
  </si>
  <si>
    <t>4c8f0018-a6a1-d07b-a902-e28eb51f115a</t>
  </si>
  <si>
    <t>Serendip Media</t>
  </si>
  <si>
    <t>http://serendip.me</t>
  </si>
  <si>
    <t>9f52cadb-d44a-e538-2d8d-16af8fdaeb93</t>
  </si>
  <si>
    <t>Serendipily</t>
  </si>
  <si>
    <t>http://www.serendipily.com</t>
  </si>
  <si>
    <t>7a39ef68-f4a4-27ec-a4c9-6648b7451f9d</t>
  </si>
  <si>
    <t>Serendipite Editions</t>
  </si>
  <si>
    <t>http://www.serendipite-editions.com</t>
  </si>
  <si>
    <t>c6bd6cd6-16e3-d54d-51d9-d2f492a0cb61</t>
  </si>
  <si>
    <t>Serendipitie Lifestyles Pvt. Ltd.</t>
  </si>
  <si>
    <t>http://www.luxeindulge.com</t>
  </si>
  <si>
    <t>9eec2f7f-1df8-594c-f6dc-52202d428a4e</t>
  </si>
  <si>
    <t>Serendipity Alert</t>
  </si>
  <si>
    <t>http://serendipityalert.com</t>
  </si>
  <si>
    <t>fac6eeb8-c0af-e5e5-41cd-86b68b54f7d7</t>
  </si>
  <si>
    <t>Serendipity App</t>
  </si>
  <si>
    <t>http://serendipityawaits.com</t>
  </si>
  <si>
    <t>c9765865-159c-345b-63f2-7aa40bce2b1b</t>
  </si>
  <si>
    <t>Serendipity App Company</t>
  </si>
  <si>
    <t>http://www.serendipityappcompany.com</t>
  </si>
  <si>
    <t>cbc81929-c097-d4c5-cd25-6abccb7188cb</t>
  </si>
  <si>
    <t>Serendipity Creamery &amp; Yogurt Cafe</t>
  </si>
  <si>
    <t>http://serendipitycreamery.com/</t>
  </si>
  <si>
    <t>8298c610-85a7-8696-76f0-c59ac48ece36</t>
  </si>
  <si>
    <t>Serendipity Enterprising Solutions CIC</t>
  </si>
  <si>
    <t>http://www.ses-partnership.co.uk/</t>
  </si>
  <si>
    <t>801b3136-0319-f233-c9c2-0de51a96fe51</t>
  </si>
  <si>
    <t>Serendipity House Limited</t>
  </si>
  <si>
    <t>http://www.serendipityhouse.com.hk/</t>
  </si>
  <si>
    <t>8adf87ba-4555-88c0-4edf-b59bea782831</t>
  </si>
  <si>
    <t>Serendipity IT</t>
  </si>
  <si>
    <t>http://serendipityit.co.nz</t>
  </si>
  <si>
    <t>e3496033-b969-793a-cfcf-da9b0f6bffd5</t>
  </si>
  <si>
    <t>Serendipity Ixora</t>
  </si>
  <si>
    <t>http://www.serendipity.se/</t>
  </si>
  <si>
    <t>56ef66f2-79d0-df8f-9906-bd7a95f40e13</t>
  </si>
  <si>
    <t>Serendipity Labs Coworking</t>
  </si>
  <si>
    <t>http://www.serendipitylabs.com</t>
  </si>
  <si>
    <t>dec72004-f2c2-b063-318d-2851da89187e</t>
  </si>
  <si>
    <t>Serendipity Land Holdings, LLC</t>
  </si>
  <si>
    <t>http://www.elbancomexico.com.mx</t>
  </si>
  <si>
    <t>2aedb2ca-39b0-26e5-6a07-daecde33b8e0</t>
  </si>
  <si>
    <t>Serendipity Technologies e.U.</t>
  </si>
  <si>
    <t>http://www.serendipity.at</t>
  </si>
  <si>
    <t>d4eec510-c3d7-2c60-1a8f-a8c19782c3ba</t>
  </si>
  <si>
    <t>Serene Aroma</t>
  </si>
  <si>
    <t>http://serenearoma.com/</t>
  </si>
  <si>
    <t>9daad73d-bcc5-53f4-e012-4306cc57ebd7</t>
  </si>
  <si>
    <t>Serene Audio</t>
  </si>
  <si>
    <t>http://www.sereneaudio.com/</t>
  </si>
  <si>
    <t>cef55d98-dfbe-eaf8-2225-235b9188ed01</t>
  </si>
  <si>
    <t>Serene Core Technologies Inc.</t>
  </si>
  <si>
    <t>http://serenetechnologies.ca</t>
  </si>
  <si>
    <t>74dc26ed-38b9-abf0-9d09-cbdcb7e105ef</t>
  </si>
  <si>
    <t>Serene Green, Inc</t>
  </si>
  <si>
    <t>http://serene.green</t>
  </si>
  <si>
    <t>f16280f7-4761-3021-26f0-4b59372ede1d</t>
  </si>
  <si>
    <t>Serene Machine</t>
  </si>
  <si>
    <t>https://www.serene-machine.com/</t>
  </si>
  <si>
    <t>ab2a740b-773f-4ec6-730e-7a49441dd460</t>
  </si>
  <si>
    <t>Serene Media</t>
  </si>
  <si>
    <t>http://serenemedia.co.uk/</t>
  </si>
  <si>
    <t>e36bc5e5-48a8-99e4-7d9f-8f9cd2223ef8</t>
  </si>
  <si>
    <t>Serene Medical</t>
  </si>
  <si>
    <t>http://www.serenemedical.com</t>
  </si>
  <si>
    <t>875f07a1-0cbb-77d8-336e-262debde3e70</t>
  </si>
  <si>
    <t>Serene Oncology</t>
  </si>
  <si>
    <t>http://www.sereneoncology.com</t>
  </si>
  <si>
    <t>c12c7634-44ba-873f-ed50-5ff91fb7d132</t>
  </si>
  <si>
    <t>Serene Trips</t>
  </si>
  <si>
    <t>http://www.serenetrips.com</t>
  </si>
  <si>
    <t>4a4c69e0-c8fb-3801-a708-551b6848ff0a</t>
  </si>
  <si>
    <t>SereneBook</t>
  </si>
  <si>
    <t>http://www.serenebook.com</t>
  </si>
  <si>
    <t>cc97b6eb-7806-a8a1-ee30-6fa050d3c801</t>
  </si>
  <si>
    <t>SereneChua.com</t>
  </si>
  <si>
    <t>http://www.serenechua.com/</t>
  </si>
  <si>
    <t>6d1c968f-251a-0203-8014-c36f8fd32bd6</t>
  </si>
  <si>
    <t>Sereneti Kitchen</t>
  </si>
  <si>
    <t>http://www.sereneti.com/</t>
  </si>
  <si>
    <t>3eb81f0e-a684-4103-2ece-8af3c5babc01</t>
  </si>
  <si>
    <t>Serenex</t>
  </si>
  <si>
    <t>http://serenex.com/</t>
  </si>
  <si>
    <t>7c58e6b6-bbb5-e4da-222b-8837216d757d</t>
  </si>
  <si>
    <t>Serengeti Asset Management</t>
  </si>
  <si>
    <t>https://serengeti-am.com</t>
  </si>
  <si>
    <t>c7f95a60-13f0-713f-983f-96d8c86448ae</t>
  </si>
  <si>
    <t>Serengeti Law</t>
  </si>
  <si>
    <t>https://www.serengetilaw.com</t>
  </si>
  <si>
    <t>1255b3a9-e00b-61ed-8734-837003e2da44</t>
  </si>
  <si>
    <t>Serengeti Resources</t>
  </si>
  <si>
    <t>http://www.serengetiresources.com/s/home.asp</t>
  </si>
  <si>
    <t>dabebb8f-872a-41ae-e629-c5446204b5bc</t>
  </si>
  <si>
    <t>Serengeti Systems</t>
  </si>
  <si>
    <t>http://www.serengeti.com</t>
  </si>
  <si>
    <t>b20d3f28-51e8-300e-df26-7f1e08af8c95</t>
  </si>
  <si>
    <t>Serengifty</t>
  </si>
  <si>
    <t>http://www.serengifty.com</t>
  </si>
  <si>
    <t>6c330e65-e394-2f75-6395-8024f67d6970</t>
  </si>
  <si>
    <t>Serenic Corporation</t>
  </si>
  <si>
    <t>http://www.serenic.com</t>
  </si>
  <si>
    <t>7456c602-b70f-0b5c-afe7-24b78ed7b44d</t>
  </si>
  <si>
    <t>Serenify</t>
  </si>
  <si>
    <t>https://serenify.com</t>
  </si>
  <si>
    <t>ec26d09c-5c5b-ff5b-a94e-28c8d75b5679</t>
  </si>
  <si>
    <t>Serenissima GAS</t>
  </si>
  <si>
    <t>http://www.serenissimagas.it/italian/index.php</t>
  </si>
  <si>
    <t>cd2cdef5-678a-c941-c118-3c20098fa8ea</t>
  </si>
  <si>
    <t>SerenITaaS</t>
  </si>
  <si>
    <t>http://www.serenitaas.com/</t>
  </si>
  <si>
    <t>053fd396-5b2d-1d98-5d4f-c8e96dba92a1</t>
  </si>
  <si>
    <t>Sereniti</t>
  </si>
  <si>
    <t>http://sereniti.co/</t>
  </si>
  <si>
    <t>641a26ee-ed8b-e435-6a8b-1527ffaed7e8</t>
  </si>
  <si>
    <t>Serenity</t>
  </si>
  <si>
    <t>http://serenitycoating.com</t>
  </si>
  <si>
    <t>a6b5c6f2-b299-60e1-b0d1-be0460eb23e7</t>
  </si>
  <si>
    <t>http://www.serenity-siren.com</t>
  </si>
  <si>
    <t>9692618b-78ae-dd49-af8f-f8dc79020ead</t>
  </si>
  <si>
    <t>Serenity Harbor</t>
  </si>
  <si>
    <t>http://www.serenityharbor.net/</t>
  </si>
  <si>
    <t>e19ba482-f8a0-d0ca-d0e3-af9c11ac72d8</t>
  </si>
  <si>
    <t>Serenity Health &amp; Home DÌÄå©cor</t>
  </si>
  <si>
    <t>http://www.serenityhealth.com</t>
  </si>
  <si>
    <t>44404997-ad53-dcbb-6f97-c04527889cb8</t>
  </si>
  <si>
    <t>Serenity Health Services</t>
  </si>
  <si>
    <t>http://www.serenity-bhs.org</t>
  </si>
  <si>
    <t>b98f8682-055e-c3a7-07a1-bf564e9db47b</t>
  </si>
  <si>
    <t>Serenity Lawn Care Service Boise Idaho</t>
  </si>
  <si>
    <t>http://www.boiseidaholawncareservices.com</t>
  </si>
  <si>
    <t>fd3013f7-f87e-7aa0-3139-e67466257493</t>
  </si>
  <si>
    <t>Serenity Pharmaceuticals</t>
  </si>
  <si>
    <t>http://serenitypharma.com</t>
  </si>
  <si>
    <t>3e9e9f0b-3a82-21bb-9a0c-24ceefe44e65</t>
  </si>
  <si>
    <t>Serenity Sender</t>
  </si>
  <si>
    <t>http://www.serenitysender.com</t>
  </si>
  <si>
    <t>4de69a7c-3b9a-19a4-23af-747eea255640</t>
  </si>
  <si>
    <t>Serenity Strategy LLP</t>
  </si>
  <si>
    <t>http://www.serenitystrategy.com</t>
  </si>
  <si>
    <t>db1378c5-2034-a32d-a415-8b04f511b4b1</t>
  </si>
  <si>
    <t>Serenity Suite NYC</t>
  </si>
  <si>
    <t>http://serenitysuitenyc.com/</t>
  </si>
  <si>
    <t>63341381-d719-1c23-9e6c-6314c58ecd4c</t>
  </si>
  <si>
    <t>Serenity Systems</t>
  </si>
  <si>
    <t>http://www.serenity-systems.com/</t>
  </si>
  <si>
    <t>96f8eede-d39a-6d38-762c-9211b7898b0f</t>
  </si>
  <si>
    <t>Serenity Venture Group</t>
  </si>
  <si>
    <t>http://www.serenityventuregroup.com</t>
  </si>
  <si>
    <t>f7a8ede8-96d8-ed57-05a4-fa4a9a630b26</t>
  </si>
  <si>
    <t>Serenium Services Funeraires SAS</t>
  </si>
  <si>
    <t>http://www.serenium-funeraire.fr/accueil/</t>
  </si>
  <si>
    <t>728c4daa-548f-c6e8-4275-49617f8ec6a4</t>
  </si>
  <si>
    <t>SERENO</t>
  </si>
  <si>
    <t>http://www.sereno.co.in</t>
  </si>
  <si>
    <t>d49cc031-9493-15f3-276c-b0a15e061407</t>
  </si>
  <si>
    <t>Serent Capital</t>
  </si>
  <si>
    <t>http://www.serentcapital.com</t>
  </si>
  <si>
    <t>c4ef3f98-4aa3-de91-8f16-08775ab9ad9f</t>
  </si>
  <si>
    <t>Serentis</t>
  </si>
  <si>
    <t>http://serentis-pharma.com/</t>
  </si>
  <si>
    <t>e362b6bc-d386-8a54-449a-cd964a163785</t>
  </si>
  <si>
    <t>Serenus</t>
  </si>
  <si>
    <t>http://serenus.com.au/</t>
  </si>
  <si>
    <t>1f1c57ff-d226-75f0-2cce-33e5a180a4a2</t>
  </si>
  <si>
    <t>Serenus Biotherapeutics</t>
  </si>
  <si>
    <t>http://serenusbio.com/</t>
  </si>
  <si>
    <t>cde0b801-e811-1884-6f7b-6b58817846da</t>
  </si>
  <si>
    <t>Serenytics</t>
  </si>
  <si>
    <t>http://www.serenytics.com</t>
  </si>
  <si>
    <t>dd35928d-c900-5866-2d5d-166e5b250e2d</t>
  </si>
  <si>
    <t>Sererra</t>
  </si>
  <si>
    <t>http://sererra.com</t>
  </si>
  <si>
    <t>47c22265-a50b-9e64-8999-1a70acace7de</t>
  </si>
  <si>
    <t>Seres Health</t>
  </si>
  <si>
    <t>http://sereshealth.com</t>
  </si>
  <si>
    <t>8439a5d1-ab7d-f0b9-4c89-2e53fe2c08f5</t>
  </si>
  <si>
    <t>Seres Inertes</t>
  </si>
  <si>
    <t>http://www.seresinertes.com</t>
  </si>
  <si>
    <t>0ba739ce-5bf7-8fa0-563a-cc3dc65f32cd</t>
  </si>
  <si>
    <t>Seresco</t>
  </si>
  <si>
    <t>http://www.seresco.es</t>
  </si>
  <si>
    <t>449f9bf2-4f11-c75d-c5b4-01aa662b0946</t>
  </si>
  <si>
    <t>Serfiex</t>
  </si>
  <si>
    <t>http://www.serfiex.es</t>
  </si>
  <si>
    <t>d621ee7b-27e1-9647-fe4f-bdcb07561a0a</t>
  </si>
  <si>
    <t>SERG</t>
  </si>
  <si>
    <t>http://serg.imsciences.edu.pk</t>
  </si>
  <si>
    <t>5343de13-2709-ae37-af37-e668c6698ae2</t>
  </si>
  <si>
    <t>Sergata</t>
  </si>
  <si>
    <t>http://www.sergata.com</t>
  </si>
  <si>
    <t>a6f0e7b5-be6c-ef15-635b-498d47678bc8</t>
  </si>
  <si>
    <t>Serge Bertucci Ì¢åÛåÒCustom Designs and Build</t>
  </si>
  <si>
    <t>http://www.sergiobertucci.com</t>
  </si>
  <si>
    <t>6e6852af-d414-eb99-fad7-8fbe3e84598d</t>
  </si>
  <si>
    <t>Serge Ferrari</t>
  </si>
  <si>
    <t>http://www.en.sergeferrari.com</t>
  </si>
  <si>
    <t>1d03cfba-ad03-6747-6b65-4ce2db0b9481</t>
  </si>
  <si>
    <t>Serge Media</t>
  </si>
  <si>
    <t>http://www.sergesdk.com/</t>
  </si>
  <si>
    <t>88daff83-0d39-d6cd-5bbc-6ecf3246bcf6</t>
  </si>
  <si>
    <t>Serge Miami SEO</t>
  </si>
  <si>
    <t>http://sergedelia.com/miami-seo/</t>
  </si>
  <si>
    <t>85fb74d3-c511-dd28-63be-fa333aed3132</t>
  </si>
  <si>
    <t>SergeMD</t>
  </si>
  <si>
    <t>http://www.sergemd.com/</t>
  </si>
  <si>
    <t>a5cf6df4-01ad-82a8-045b-6c3d29620257</t>
  </si>
  <si>
    <t>Sergey</t>
  </si>
  <si>
    <t>http://usa-info.com.ua</t>
  </si>
  <si>
    <t>c365ccd2-bf04-b2f8-8bec-c628db28a553</t>
  </si>
  <si>
    <t>Sergian Technologies</t>
  </si>
  <si>
    <t>http://latch-app.com</t>
  </si>
  <si>
    <t>e2ba92d0-585d-7957-ce29-f05d190691ca</t>
  </si>
  <si>
    <t>Sergio Arboleda University</t>
  </si>
  <si>
    <t>http://usergioarboleda.edu.co</t>
  </si>
  <si>
    <t>705f91d6-b26b-e4f8-e8fc-7783e8ade62a</t>
  </si>
  <si>
    <t>Sergio Mannino Studio</t>
  </si>
  <si>
    <t>http://www.sergiomannino.com</t>
  </si>
  <si>
    <t>c71d4132-d433-af09-11d5-868e05d97ef5</t>
  </si>
  <si>
    <t>Sergio Rossi</t>
  </si>
  <si>
    <t>http://www.sergiorossi.com/</t>
  </si>
  <si>
    <t>d2020dce-5416-4a86-4973-cee071732b9b</t>
  </si>
  <si>
    <t>Sergipe Shop.com</t>
  </si>
  <si>
    <t>http://www.sergipeshop.com</t>
  </si>
  <si>
    <t>ac4aeb08-eb3a-50a9-9dbb-53835a4ec559</t>
  </si>
  <si>
    <t>Seri Jakala</t>
  </si>
  <si>
    <t>http://www.serijakala.com/it/</t>
  </si>
  <si>
    <t>ea037502-ad11-748f-d199-93aa3a9edefe</t>
  </si>
  <si>
    <t>Serial Metrics</t>
  </si>
  <si>
    <t>http://serialmetrics.com</t>
  </si>
  <si>
    <t>a8dd4aba-a6d5-00c4-1e99-f19814284259</t>
  </si>
  <si>
    <t>Serial Start</t>
  </si>
  <si>
    <t>http://serialstart.com/</t>
  </si>
  <si>
    <t>dad59ea8-7f88-9457-b275-adab1c28c76d</t>
  </si>
  <si>
    <t>Serialstar</t>
  </si>
  <si>
    <t>http://www.serialstar.com/</t>
  </si>
  <si>
    <t>3aadf0c2-2d3f-ef32-d5c2-64dd3de06a96</t>
  </si>
  <si>
    <t>Seric Systems</t>
  </si>
  <si>
    <t>http://www.seric.co.uk/</t>
  </si>
  <si>
    <t>dd9e6b98-a792-b8a2-7ca6-976da9d64c0e</t>
  </si>
  <si>
    <t>Serica</t>
  </si>
  <si>
    <t>http://www.sericatrading.com</t>
  </si>
  <si>
    <t>683bd1eb-9556-c988-43bf-168480430dda</t>
  </si>
  <si>
    <t>Serica Technologies</t>
  </si>
  <si>
    <t>http://www.sericainc.com</t>
  </si>
  <si>
    <t>fd4375c4-7ba4-d0c4-b4ba-80d939b7eb74</t>
  </si>
  <si>
    <t>Sericapay</t>
  </si>
  <si>
    <t>https://sericapay.com/</t>
  </si>
  <si>
    <t>afa7acb7-ffd3-5ce5-0119-fc558d6cb23e</t>
  </si>
  <si>
    <t>Sericol</t>
  </si>
  <si>
    <t>http://www.sericol.com</t>
  </si>
  <si>
    <t>e0c023dd-295b-e4d0-c29b-120729bfb759</t>
  </si>
  <si>
    <t>SERIE Emergencias</t>
  </si>
  <si>
    <t>http://www.serie.cl</t>
  </si>
  <si>
    <t>46ed3ae3-0e61-4127-24f1-9413b184e8d0</t>
  </si>
  <si>
    <t>Series Digital</t>
  </si>
  <si>
    <t>http://www.seriesdigital.com/</t>
  </si>
  <si>
    <t>6f5e307c-9a75-8303-a459-fc605f8a3142</t>
  </si>
  <si>
    <t>Series Eight</t>
  </si>
  <si>
    <t>http://serieseight.com</t>
  </si>
  <si>
    <t>2fb4dd61-a49b-f35b-06cd-71c722f1c8e6</t>
  </si>
  <si>
    <t>Series of Tubes</t>
  </si>
  <si>
    <t>http://aseriesoftubes.com</t>
  </si>
  <si>
    <t>659542bc-18fd-4cfc-e7ec-25d03052789f</t>
  </si>
  <si>
    <t>Series Q</t>
  </si>
  <si>
    <t>http://seriesq.com/</t>
  </si>
  <si>
    <t>0ec2e7a9-76ef-9621-7cc2-d35aa42d4d6c</t>
  </si>
  <si>
    <t>SeriesG</t>
  </si>
  <si>
    <t>http://www.seriesg.com</t>
  </si>
  <si>
    <t>25f4588e-b3d0-ec62-98c6-5232faeac14a</t>
  </si>
  <si>
    <t>SeriesGate</t>
  </si>
  <si>
    <t>http://seriesgate.me/</t>
  </si>
  <si>
    <t>b502e6f5-b6db-7695-48ec-ad12ea7ed9bc</t>
  </si>
  <si>
    <t>seriesgratuit.com</t>
  </si>
  <si>
    <t>http://www.seriesgratuit.com</t>
  </si>
  <si>
    <t>6785febe-ec5a-5305-9060-35fa78ab87d2</t>
  </si>
  <si>
    <t>SeriesX</t>
  </si>
  <si>
    <t>http://www.seriesx.net</t>
  </si>
  <si>
    <t>4c62888c-e0ba-1264-19ad-06d018dec726</t>
  </si>
  <si>
    <t>Serif</t>
  </si>
  <si>
    <t>http://www.serif.com/</t>
  </si>
  <si>
    <t>76719013-a300-3515-94dc-85db15fd5d09</t>
  </si>
  <si>
    <t>Serif Books</t>
  </si>
  <si>
    <t>http://www.serifbooks.co.uk/</t>
  </si>
  <si>
    <t>292d5a5c-1beb-4586-eed6-fc9e058fb476</t>
  </si>
  <si>
    <t>Serifly</t>
  </si>
  <si>
    <t>http://serifly.com/</t>
  </si>
  <si>
    <t>94285f79-3006-4c6d-efe5-264d0b5eef36</t>
  </si>
  <si>
    <t>Seriforge</t>
  </si>
  <si>
    <t>http://www.seriforge.com/</t>
  </si>
  <si>
    <t>ac21264f-4ebf-5755-0963-e0f662e94c98</t>
  </si>
  <si>
    <t>Serigraph</t>
  </si>
  <si>
    <t>http://www.serigraph.com</t>
  </si>
  <si>
    <t>67b2fd35-d008-517b-dad7-9a989b250560</t>
  </si>
  <si>
    <t>Seriline AB</t>
  </si>
  <si>
    <t>http://www.seriline.se</t>
  </si>
  <si>
    <t>8b08d668-d5c8-4465-5c95-47edbd66a278</t>
  </si>
  <si>
    <t>Serimax</t>
  </si>
  <si>
    <t>http://www.serimax.com</t>
  </si>
  <si>
    <t>0b54da96-d123-6aef-199d-85547537d701</t>
  </si>
  <si>
    <t>SerImmune</t>
  </si>
  <si>
    <t>https://www.serimmune.com/</t>
  </si>
  <si>
    <t>94063c92-87a5-d607-0f22-ebded4589194</t>
  </si>
  <si>
    <t>Serina Therapeutics</t>
  </si>
  <si>
    <t>http://www.serinatherapeutics.com</t>
  </si>
  <si>
    <t>9cec35e9-a7cf-0e04-c9a2-a8ef3705cb53</t>
  </si>
  <si>
    <t>Serino Coyne</t>
  </si>
  <si>
    <t>http://www.serinocoyne.com</t>
  </si>
  <si>
    <t>78541fdf-34a9-928f-4be8-877730211eea</t>
  </si>
  <si>
    <t>Serinus Energy</t>
  </si>
  <si>
    <t>http://serinusenergy.com/</t>
  </si>
  <si>
    <t>37a30d79-3d4b-1b95-aeb9-4102d9d2225c</t>
  </si>
  <si>
    <t>SERINUS Technology</t>
  </si>
  <si>
    <t>http://serinustechnology.com/</t>
  </si>
  <si>
    <t>893bf8e3-a12b-93df-04ab-d2e42e7be8a8</t>
  </si>
  <si>
    <t>Serinus42</t>
  </si>
  <si>
    <t>http://www.serinus42.com</t>
  </si>
  <si>
    <t>916bd339-3604-81c5-9f52-f90065ef7538</t>
  </si>
  <si>
    <t>Serionix</t>
  </si>
  <si>
    <t>http://serionix.com/</t>
  </si>
  <si>
    <t>620205f7-1355-ece9-ee2e-21afcb0abc95</t>
  </si>
  <si>
    <t>Seriosity</t>
  </si>
  <si>
    <t>http://www.seriosity.com</t>
  </si>
  <si>
    <t>ca3e7cc6-e3ce-3c83-1fb2-b30a034558b5</t>
  </si>
  <si>
    <t>Serious</t>
  </si>
  <si>
    <t>https://serious.io</t>
  </si>
  <si>
    <t>c70d1224-caec-5ed6-c8ab-284e9be3bc33</t>
  </si>
  <si>
    <t>SeRiouS</t>
  </si>
  <si>
    <t>http://www.spacedrepetition.com/</t>
  </si>
  <si>
    <t>22b68a06-d0a2-6827-73cf-60d25bb336e7</t>
  </si>
  <si>
    <t>Serious Business</t>
  </si>
  <si>
    <t>http://www.seriousbusiness.com</t>
  </si>
  <si>
    <t>d8989269-a0ee-490f-775e-bd7491f6d081</t>
  </si>
  <si>
    <t>Serious Change</t>
  </si>
  <si>
    <t>http://seriouschange.org.uk</t>
  </si>
  <si>
    <t>29824a6b-8cfd-7074-6847-fe7e76889536</t>
  </si>
  <si>
    <t>Serious DAtum</t>
  </si>
  <si>
    <t>http://www.seriousdatum.com/</t>
  </si>
  <si>
    <t>768ea114-787a-3175-98eb-8005e924333c</t>
  </si>
  <si>
    <t>Serious Eats</t>
  </si>
  <si>
    <t>http://www.seriouseats.com/</t>
  </si>
  <si>
    <t>a8a983bb-752c-1600-5aa6-1131e20d26f3</t>
  </si>
  <si>
    <t>Serious Energy</t>
  </si>
  <si>
    <t>http://www.seriousenergy.com</t>
  </si>
  <si>
    <t>20c3b5f0-cd50-3e80-0c47-d120ad84fd40</t>
  </si>
  <si>
    <t>Serious fox</t>
  </si>
  <si>
    <t>http://www.seriousfox.co.uk</t>
  </si>
  <si>
    <t>c416002d-442e-57c9-1185-0a0fbd1fd5fd</t>
  </si>
  <si>
    <t>Serious Games Association</t>
  </si>
  <si>
    <t>53e22e0a-96e2-d878-1437-448b12ee768a</t>
  </si>
  <si>
    <t>Serious Games Interactive</t>
  </si>
  <si>
    <t>http://www.seriousgames.net/</t>
  </si>
  <si>
    <t>8d3a622e-eb95-9ff9-5435-7c41811361d8</t>
  </si>
  <si>
    <t>Serious Games International</t>
  </si>
  <si>
    <t>http://www.seriousgamesinternational.com</t>
  </si>
  <si>
    <t>41f0ff85-fe15-fbf3-a8cd-7c92404a818b</t>
  </si>
  <si>
    <t>Serious Games Japan</t>
  </si>
  <si>
    <t>http://seriousgames.jp</t>
  </si>
  <si>
    <t>4a4cf5df-0bf5-8d15-0748-d80e3831e9fb</t>
  </si>
  <si>
    <t>Serious Impact East London Incubator</t>
  </si>
  <si>
    <t>http://seriousimpact.co.uk/incubate/</t>
  </si>
  <si>
    <t>badc706d-adc9-7ac6-22e8-c552b6ea4fb9</t>
  </si>
  <si>
    <t>Serious Integrated</t>
  </si>
  <si>
    <t>http://www.seriousintegrated.com</t>
  </si>
  <si>
    <t>d52a8ef7-1cea-cd26-b2d5-b54c27568acc</t>
  </si>
  <si>
    <t>Serious Labs</t>
  </si>
  <si>
    <t>http://seriouslabs.com/</t>
  </si>
  <si>
    <t>990d2a7a-4234-ea1c-116e-ea4059996d4e</t>
  </si>
  <si>
    <t>Serious Parody</t>
  </si>
  <si>
    <t>http://www.serious-parody.com</t>
  </si>
  <si>
    <t>01b30f2e-b93d-758d-cfc6-07fb1a80eadf</t>
  </si>
  <si>
    <t>Serious Pig</t>
  </si>
  <si>
    <t>http://seriouspig.london/</t>
  </si>
  <si>
    <t>bec4ae22-2dbd-b30c-d34b-13990c6c01a7</t>
  </si>
  <si>
    <t>SERIOUS PLAY</t>
  </si>
  <si>
    <t>http://seriousplay.com/</t>
  </si>
  <si>
    <t>819d1517-83b0-a089-3716-6aaa58d6c58b</t>
  </si>
  <si>
    <t>Serious Seeds</t>
  </si>
  <si>
    <t>http://www.seriousseeds.org</t>
  </si>
  <si>
    <t>a9ae477a-00a8-3e67-296e-31c8d5066d3a</t>
  </si>
  <si>
    <t>Serious Social Media</t>
  </si>
  <si>
    <t>https://www.insurancesocial.media/</t>
  </si>
  <si>
    <t>6f262acb-6369-29ef-d614-63c255d894d4</t>
  </si>
  <si>
    <t>Serious Startups LLC</t>
  </si>
  <si>
    <t>http://seriousstartups.com/</t>
  </si>
  <si>
    <t>efcf8179-9cb5-c4cf-7632-c0ba45365250</t>
  </si>
  <si>
    <t>Serious Technology</t>
  </si>
  <si>
    <t>http://www.serioustec.net</t>
  </si>
  <si>
    <t>03374165-a2de-8f80-75e7-9085ca33ca92</t>
  </si>
  <si>
    <t>Serious Toys</t>
  </si>
  <si>
    <t>https://serioustoyz.com</t>
  </si>
  <si>
    <t>686ce888-2e06-c9f1-ad6f-d5d00263bbef</t>
  </si>
  <si>
    <t>Serious Umbrella</t>
  </si>
  <si>
    <t>http://www.seriousumbrella.co.uk</t>
  </si>
  <si>
    <t>78060239-bb72-a8e9-9c87-83a289442d46</t>
  </si>
  <si>
    <t>Serious USA</t>
  </si>
  <si>
    <t>http://serious.com</t>
  </si>
  <si>
    <t>f703596e-fd13-6f24-3881-0fb0b7094286</t>
  </si>
  <si>
    <t>Serious Wheels</t>
  </si>
  <si>
    <t>http://www.seriouswheels.com/</t>
  </si>
  <si>
    <t>6aa46677-81b1-acee-30d4-29765353c8c4</t>
  </si>
  <si>
    <t>SeriousFactory</t>
  </si>
  <si>
    <t>http://www.seriousfactory.com/en</t>
  </si>
  <si>
    <t>54466706-1b4e-d498-da35-4b82c05a467b</t>
  </si>
  <si>
    <t>Seriously</t>
  </si>
  <si>
    <t>http://www.seriously.com</t>
  </si>
  <si>
    <t>377cb75f-4e8b-4fc4-e626-e3d11cfce842</t>
  </si>
  <si>
    <t>Seriously Digital Entertainment</t>
  </si>
  <si>
    <t>https://www.seriously.com</t>
  </si>
  <si>
    <t>f57e7ebe-6e5a-0102-97f8-2e079099d5e7</t>
  </si>
  <si>
    <t>Seriously Equestrian</t>
  </si>
  <si>
    <t>http://www.seriouslyequestrian.com/</t>
  </si>
  <si>
    <t>f66a81e8-db49-eaa0-c209-afe386e1eb1a</t>
  </si>
  <si>
    <t>Seriously Trademarks</t>
  </si>
  <si>
    <t>http://seriouslytrademarks.com.au/</t>
  </si>
  <si>
    <t>819a3d62-214a-8dee-b494-6a81c4022fde</t>
  </si>
  <si>
    <t>Seriously We Think Free magazine</t>
  </si>
  <si>
    <t>http://seriously-wethinkfree.com</t>
  </si>
  <si>
    <t>20cc5dcb-fa7c-bf37-d2d2-62699de6f6ae</t>
  </si>
  <si>
    <t>Seriously, Inc.</t>
  </si>
  <si>
    <t>0ed525c3-c07d-3049-dfb7-01e688e82e8c</t>
  </si>
  <si>
    <t>seriouslymedia</t>
  </si>
  <si>
    <t>http://seriouslymediasolutions.com</t>
  </si>
  <si>
    <t>dda5ecbf-bfa6-223e-1c03-bd036361e7bd</t>
  </si>
  <si>
    <t>SeriousMD</t>
  </si>
  <si>
    <t>https://seriousmd.com</t>
  </si>
  <si>
    <t>cdbc7405-5e84-8d86-02b9-392ae5c34eec</t>
  </si>
  <si>
    <t>SeriousPuzzles.com</t>
  </si>
  <si>
    <t>https://www.seriouspuzzles.com</t>
  </si>
  <si>
    <t>da4d7596-2df6-612f-e6b3-8f2e721be45c</t>
  </si>
  <si>
    <t>SeriousSips.com</t>
  </si>
  <si>
    <t>https://www.serioussips.com</t>
  </si>
  <si>
    <t>ae9f2c2f-8846-28ff-29a6-aa65b4a13bc0</t>
  </si>
  <si>
    <t>Serisys</t>
  </si>
  <si>
    <t>http://serisys.com</t>
  </si>
  <si>
    <t>73d2cfd5-d52e-24f3-ecb7-6b2394aac8ae</t>
  </si>
  <si>
    <t>Serj Solutions</t>
  </si>
  <si>
    <t>http://serj.com/</t>
  </si>
  <si>
    <t>b865a83f-4b99-1e04-acb0-0d9bc405ed1b</t>
  </si>
  <si>
    <t>Serkit Inc</t>
  </si>
  <si>
    <t>http://www.serkit.me</t>
  </si>
  <si>
    <t>ede027dc-594e-10ae-f6e4-006291ac1cee</t>
  </si>
  <si>
    <t>Serko Online</t>
  </si>
  <si>
    <t>http://www.serko.com/</t>
  </si>
  <si>
    <t>bc94d7fc-54db-2192-f224-64ba5dbcb78c</t>
  </si>
  <si>
    <t>SERMA Group</t>
  </si>
  <si>
    <t>http://serma.com/</t>
  </si>
  <si>
    <t>3f4b1068-a7bf-d7f9-e8b6-00674b8d8192</t>
  </si>
  <si>
    <t>Serma Safety &amp; Security</t>
  </si>
  <si>
    <t>http://www.serma-safety-security.com/</t>
  </si>
  <si>
    <t>432a6809-8dcb-8d80-3c50-c2a79b97533f</t>
  </si>
  <si>
    <t>Sermati</t>
  </si>
  <si>
    <t>http://www.sermati.com</t>
  </si>
  <si>
    <t>9d5c63e6-8520-666d-99b3-95dba581a955</t>
  </si>
  <si>
    <t>SERMO</t>
  </si>
  <si>
    <t>http://www.sermo.com</t>
  </si>
  <si>
    <t>0e66395d-6d3a-f827-0ff7-671945813fe6</t>
  </si>
  <si>
    <t>Sermon Business Solution</t>
  </si>
  <si>
    <t>http://www.sermonsolutions.net</t>
  </si>
  <si>
    <t>a6f3daf7-d1dc-017f-4d32-c9524b7e2b91</t>
  </si>
  <si>
    <t>SermonIndex.net</t>
  </si>
  <si>
    <t>http://www.sermonindex.net</t>
  </si>
  <si>
    <t>dddadf1d-aee5-3601-b907-10e6c9eeda2c</t>
  </si>
  <si>
    <t>SERMONIX PHARMACEUTICALS</t>
  </si>
  <si>
    <t>http://sermonixpharma.com</t>
  </si>
  <si>
    <t>21ca5a45-5e71-1b2d-4aaa-9a1eb421f602</t>
  </si>
  <si>
    <t>SerNet</t>
  </si>
  <si>
    <t>https://www.sernet.de/</t>
  </si>
  <si>
    <t>8d5fd75d-4383-c3be-d28e-d86c80925bbc</t>
  </si>
  <si>
    <t>Sernova</t>
  </si>
  <si>
    <t>http://sernova.com</t>
  </si>
  <si>
    <t>ec353481-37c5-90d4-cc43-43e4cacbd12f</t>
  </si>
  <si>
    <t>Sernova Financial</t>
  </si>
  <si>
    <t>https://sernovafinancial.com/</t>
  </si>
  <si>
    <t>8ba3770a-a398-e30a-567b-4bd970e2417f</t>
  </si>
  <si>
    <t>SERO</t>
  </si>
  <si>
    <t>http://sero.uy</t>
  </si>
  <si>
    <t>d1036d0a-9261-1061-a1f8-b947b391bb51</t>
  </si>
  <si>
    <t>Sero</t>
  </si>
  <si>
    <t>http://www.sero.ai/</t>
  </si>
  <si>
    <t>a06a26a5-0af5-6a39-8faa-c2079d9c5e8f</t>
  </si>
  <si>
    <t>Sero Partners</t>
  </si>
  <si>
    <t>http://www.seropartners.com/</t>
  </si>
  <si>
    <t>1c0fa7db-28c9-6254-f021-3a9baf9a4bc6</t>
  </si>
  <si>
    <t>Seroba</t>
  </si>
  <si>
    <t>http://www.seroba-lifesciences.com/</t>
  </si>
  <si>
    <t>c65eaa55-ebb0-205d-5773-aee7db5ad7f0</t>
  </si>
  <si>
    <t>Seroba Life Sciences</t>
  </si>
  <si>
    <t>cb906c7b-8cd9-f4e6-b013-afb905d5e603</t>
  </si>
  <si>
    <t>Serole Technologies</t>
  </si>
  <si>
    <t>http://serole.com</t>
  </si>
  <si>
    <t>caf88608-3664-2192-34de-03e62ceb0573</t>
  </si>
  <si>
    <t>SeroMatch</t>
  </si>
  <si>
    <t>http://www.seromatch.com</t>
  </si>
  <si>
    <t>06167820-412c-38be-d66a-2164e6db5284</t>
  </si>
  <si>
    <t>Serometrix</t>
  </si>
  <si>
    <t>http://www.serometrix.com</t>
  </si>
  <si>
    <t>7a5a4d55-ca81-7ab9-0674-3c713ba33d4d</t>
  </si>
  <si>
    <t>Seros</t>
  </si>
  <si>
    <t>http://www.seros.co.uk</t>
  </si>
  <si>
    <t>cadbb796-29e7-5585-3d7d-434c4bcab6b4</t>
  </si>
  <si>
    <t>Serosoft Solutions Pvt Ltd</t>
  </si>
  <si>
    <t>http://www.serosoft.in/</t>
  </si>
  <si>
    <t>55f74b1a-7b8c-7d25-19dc-24c09db435de</t>
  </si>
  <si>
    <t>Serotte Law</t>
  </si>
  <si>
    <t>http://www.serottelaw.com/</t>
  </si>
  <si>
    <t>201b583a-dc50-80f5-0839-4bede41e77f9</t>
  </si>
  <si>
    <t>Seroya Mart</t>
  </si>
  <si>
    <t>http://www.seroyamart.com</t>
  </si>
  <si>
    <t>c8c688e3-41d9-65a9-3372-9a4edb6fa806</t>
  </si>
  <si>
    <t>Seroya Mobile Technologies</t>
  </si>
  <si>
    <t>http://www.seroyamobiletech.com</t>
  </si>
  <si>
    <t>ed4b1a43-aac3-361b-8eb7-576507b5c3c4</t>
  </si>
  <si>
    <t>SERP Scan</t>
  </si>
  <si>
    <t>http://www.serpscan.com/</t>
  </si>
  <si>
    <t>60de9b60-ef4d-1e72-a46d-2e592e2b9dd5</t>
  </si>
  <si>
    <t>Serp Store</t>
  </si>
  <si>
    <t>http://serpstore.com/</t>
  </si>
  <si>
    <t>4c035ef2-5aee-f815-0128-4b81789f347c</t>
  </si>
  <si>
    <t>SERP Strategies</t>
  </si>
  <si>
    <t>http://www.serpstrategies.com/</t>
  </si>
  <si>
    <t>184b0d9e-f978-a52a-02c0-18322f7e92dd</t>
  </si>
  <si>
    <t>Serpable Seo Agency</t>
  </si>
  <si>
    <t>http://www.serpable.co.uk</t>
  </si>
  <si>
    <t>1a4d2705-cd4c-935b-5b4c-64a2246d607e</t>
  </si>
  <si>
    <t>SerpBox</t>
  </si>
  <si>
    <t>http://serpbox.org</t>
  </si>
  <si>
    <t>19b00e81-b29d-e919-603e-1a1c6bf2493d</t>
  </si>
  <si>
    <t>Serpentine Gallery</t>
  </si>
  <si>
    <t>http://www.serpentinegalleries.org/</t>
  </si>
  <si>
    <t>4ab4f04a-69ea-2022-49bc-9586ec90cc74</t>
  </si>
  <si>
    <t>Serperture</t>
  </si>
  <si>
    <t>http://www.serperture.com</t>
  </si>
  <si>
    <t>1bf023a6-c1e4-f510-fa71-73e83e6baee2</t>
  </si>
  <si>
    <t>SERPholic media Pvt Ltd</t>
  </si>
  <si>
    <t>http://www.serpholic.com</t>
  </si>
  <si>
    <t>cbeda48f-04f4-11ce-d168-82dd51a4e58c</t>
  </si>
  <si>
    <t>Serpico DEV</t>
  </si>
  <si>
    <t>http://serpicodev.com</t>
  </si>
  <si>
    <t>0a7a56e9-57f7-0229-683c-461ee2187f64</t>
  </si>
  <si>
    <t>Serpin Pharma</t>
  </si>
  <si>
    <t>http://www.serpinpharma.com/</t>
  </si>
  <si>
    <t>c9f17e80-001b-c009-2f87-8d3794ff38b1</t>
  </si>
  <si>
    <t>SERPRO</t>
  </si>
  <si>
    <t>http://www.serprologistics.com</t>
  </si>
  <si>
    <t>cd527101-a482-4f52-2b36-593bf2abb3a3</t>
  </si>
  <si>
    <t>http://www.serpro.gov.br/</t>
  </si>
  <si>
    <t>add391ee-c485-0092-6c2c-f4f6e83bd792</t>
  </si>
  <si>
    <t>SERPs</t>
  </si>
  <si>
    <t>http://serps.com</t>
  </si>
  <si>
    <t>8666e64e-10ad-31e3-531d-1751b3cbe351</t>
  </si>
  <si>
    <t>Serps Invaders</t>
  </si>
  <si>
    <t>http://www.serps-invaders.com/</t>
  </si>
  <si>
    <t>a10a96dd-5bf8-7992-ed0e-9958e13ebe39</t>
  </si>
  <si>
    <t>SERPScape</t>
  </si>
  <si>
    <t>http://www.serpscape.com/</t>
  </si>
  <si>
    <t>ca78585f-5133-95d9-7cf0-a4ca6ea7ac04</t>
  </si>
  <si>
    <t>Serpslogic</t>
  </si>
  <si>
    <t>http://www.serpslogic.com</t>
  </si>
  <si>
    <t>862a1841-4d7e-4b3a-f597-42421aae3a37</t>
  </si>
  <si>
    <t>SerpSmart.com</t>
  </si>
  <si>
    <t>http://www.serpsmart.com</t>
  </si>
  <si>
    <t>41d9cf05-3e4a-b824-5daa-83fe39a0551a</t>
  </si>
  <si>
    <t>Serpstat</t>
  </si>
  <si>
    <t>http://serpstat.com/</t>
  </si>
  <si>
    <t>dc053364-a3ce-dd09-b699-fd26aa1825bc</t>
  </si>
  <si>
    <t>SerpYou</t>
  </si>
  <si>
    <t>http://serpyou.com</t>
  </si>
  <si>
    <t>acf1edc4-9e9b-620c-80e7-26df5b7d4af9</t>
  </si>
  <si>
    <t>Serra &amp; DelVecchio Insurance</t>
  </si>
  <si>
    <t>http://www.sdinsurancegroup.com</t>
  </si>
  <si>
    <t>e3db0fcb-b515-8728-522d-616635ee02b0</t>
  </si>
  <si>
    <t>Serra Media</t>
  </si>
  <si>
    <t>http://www.serramedia.com</t>
  </si>
  <si>
    <t>a34b4b92-ccfc-65e7-2786-92125f19dbe5</t>
  </si>
  <si>
    <t>Serra Medical Transportation</t>
  </si>
  <si>
    <t>http://www.serramedicaltransportation.com</t>
  </si>
  <si>
    <t>d3e4452b-1474-51dd-0f65-635957a06f1d</t>
  </si>
  <si>
    <t>Serra Ventures</t>
  </si>
  <si>
    <t>http://serraventures.com</t>
  </si>
  <si>
    <t>0c3b46e0-eec6-6af7-d77c-d17ee8e3a740</t>
  </si>
  <si>
    <t>Serra Veterinary Hospital, Inc.</t>
  </si>
  <si>
    <t>http://www.serravet.com</t>
  </si>
  <si>
    <t>91dc9279-4935-e66b-85f0-fc5c8d4b394e</t>
  </si>
  <si>
    <t>Serra Yellow Cab</t>
  </si>
  <si>
    <t>http://www.serrayellowcab.com</t>
  </si>
  <si>
    <t>9953fbe0-2274-b83b-0063-928a5241539f</t>
  </si>
  <si>
    <t>Serranetga AG</t>
  </si>
  <si>
    <t>http://www.serranetga.com</t>
  </si>
  <si>
    <t>8171a94e-f65a-c9c7-af4e-51beaf810ec6</t>
  </si>
  <si>
    <t>SerraStreet Technologies</t>
  </si>
  <si>
    <t>http://www.serrastreet.com</t>
  </si>
  <si>
    <t>6a6369e3-88fa-841a-9524-f84b5bd3ecad</t>
  </si>
  <si>
    <t>Serraview</t>
  </si>
  <si>
    <t>http://www.serraview.com/</t>
  </si>
  <si>
    <t>b0d78299-ce61-6d69-0db8-77ee5fb903c2</t>
  </si>
  <si>
    <t>Serrinnov</t>
  </si>
  <si>
    <t>http://serrinnov.com/fr</t>
  </si>
  <si>
    <t>5cb02b96-db23-8a16-567c-1fa7730d99b4</t>
  </si>
  <si>
    <t>Serro Solutions</t>
  </si>
  <si>
    <t>http://www.serro.com/</t>
  </si>
  <si>
    <t>f9090ead-dadc-6b7b-f472-898f92478a57</t>
  </si>
  <si>
    <t>Serrurerie Deuil la barre</t>
  </si>
  <si>
    <t>http://serrurier-deuil-la-barre.lartisanpascher.com</t>
  </si>
  <si>
    <t>4584f3fa-0bc3-fb6b-10ba-7a594f402b20</t>
  </si>
  <si>
    <t>Serrurerie Gonesse</t>
  </si>
  <si>
    <t>http://serrurier-gonesse.lartisanpascher.com</t>
  </si>
  <si>
    <t>8f443d63-4bb5-ea02-753d-abc3567fe000</t>
  </si>
  <si>
    <t>Serrurerie Herblay</t>
  </si>
  <si>
    <t>http://serrurier-herblay.lartisanpascher.com/</t>
  </si>
  <si>
    <t>f7156927-be91-2884-c128-4c0f55ded390</t>
  </si>
  <si>
    <t>Serrurerie Saint Ouen Laumone</t>
  </si>
  <si>
    <t>http://serrurier-saint-ouen-laumone.lartisanpascher.com/</t>
  </si>
  <si>
    <t>186c73c8-c1e5-2474-7bac-36549137095e</t>
  </si>
  <si>
    <t>Serrurerie Sarcelles</t>
  </si>
  <si>
    <t>http://serrurier-sarcelles.lartisanpascher.com</t>
  </si>
  <si>
    <t>c8fe1fab-e56b-b211-54a7-586ee11a09aa</t>
  </si>
  <si>
    <t>Serruya Private Equity</t>
  </si>
  <si>
    <t>http://www.serruyaprivateequity.com/</t>
  </si>
  <si>
    <t>c73194e1-ba91-475b-34a3-d6b03cb2d3a9</t>
  </si>
  <si>
    <t>SERSEO Inbound Marketing</t>
  </si>
  <si>
    <t>http://www.serseo.es</t>
  </si>
  <si>
    <t>2fdd789f-7022-cf63-d2c5-89331a1b3d62</t>
  </si>
  <si>
    <t>Serstech</t>
  </si>
  <si>
    <t>http://www.serstech.com</t>
  </si>
  <si>
    <t>0109e5a9-8e05-9d97-6004-07e230e39e20</t>
  </si>
  <si>
    <t>SERT Data Recovery</t>
  </si>
  <si>
    <t>http://www.sertdatarecovery.com</t>
  </si>
  <si>
    <t>79d98ac3-67f8-d925-4b12-c19324e0b0a3</t>
  </si>
  <si>
    <t>Sertant</t>
  </si>
  <si>
    <t>http://www.sertant.com/</t>
  </si>
  <si>
    <t>fb31a4d2-dc79-39f9-cf40-341dd64277c4</t>
  </si>
  <si>
    <t>Sertebal</t>
  </si>
  <si>
    <t>http://www.sertebal.com</t>
  </si>
  <si>
    <t>d9b4c9b1-b0e9-cc0c-2e77-bce1eac49fba</t>
  </si>
  <si>
    <t>Sertec Group</t>
  </si>
  <si>
    <t>http://www.sertec.co.uk/</t>
  </si>
  <si>
    <t>55a90d41-b49b-a697-4f97-4a6531cfe3d1</t>
  </si>
  <si>
    <t>Sertifi</t>
  </si>
  <si>
    <t>http://www.sertifi.com</t>
  </si>
  <si>
    <t>21198ef9-02d4-efb5-198b-4f078e0ed5bc</t>
  </si>
  <si>
    <t>Sertifitseerimiskeskus</t>
  </si>
  <si>
    <t>https://www.sk.ee/</t>
  </si>
  <si>
    <t>a6692a34-4a74-05d1-bc84-7df1edd0e5d5</t>
  </si>
  <si>
    <t>SertintyOne</t>
  </si>
  <si>
    <t>http://www.sertintyone.com/</t>
  </si>
  <si>
    <t>492725ae-086b-806c-31f1-3909a3d6d401</t>
  </si>
  <si>
    <t>Serton Softwares</t>
  </si>
  <si>
    <t>http://serton.com.br/</t>
  </si>
  <si>
    <t>60bf33fd-ab1a-19b8-4650-e29b77549e22</t>
  </si>
  <si>
    <t>Serum Institute of India Pvt. Ltd.</t>
  </si>
  <si>
    <t>http://www.seruminstitute.com/</t>
  </si>
  <si>
    <t>a56af994-9de5-5df3-7ffa-7a357a23d556</t>
  </si>
  <si>
    <t>Serunai Commerce</t>
  </si>
  <si>
    <t>https://www.serunai.com/</t>
  </si>
  <si>
    <t>19929d52-5bc4-ee4e-12ba-b85cdc66ac26</t>
  </si>
  <si>
    <t>Serus</t>
  </si>
  <si>
    <t>http://www.serus.com</t>
  </si>
  <si>
    <t>a15e70d8-5be9-bf9d-e13d-e94b5c066ac8</t>
  </si>
  <si>
    <t>serv-E</t>
  </si>
  <si>
    <t>https://www.serv-e.com</t>
  </si>
  <si>
    <t>9ccb6204-d9a0-52f8-b549-477cd05e4925</t>
  </si>
  <si>
    <t>Serv'd Tech</t>
  </si>
  <si>
    <t>http://servd.co.in/</t>
  </si>
  <si>
    <t>ba859b3f-a3a5-a86c-4b15-c42d7cdf1523</t>
  </si>
  <si>
    <t>Serv2Day</t>
  </si>
  <si>
    <t>http://serv2day.com/</t>
  </si>
  <si>
    <t>ba87fddc-48ed-d11a-12f2-76964350d907</t>
  </si>
  <si>
    <t>SERVA</t>
  </si>
  <si>
    <t>http://servagroup.com/</t>
  </si>
  <si>
    <t>1dadd84b-977a-a3fd-dca0-6f391dd697f6</t>
  </si>
  <si>
    <t>Serva Transport Systems</t>
  </si>
  <si>
    <t>http://serva-ts.com/</t>
  </si>
  <si>
    <t>971fcbcc-7289-1f6c-9a9d-feeb4802a072</t>
  </si>
  <si>
    <t>servage.co.uk</t>
  </si>
  <si>
    <t>http://www.servage.co.uk</t>
  </si>
  <si>
    <t>e4169d3f-3aa1-c5c9-e728-e3de8962cddd</t>
  </si>
  <si>
    <t>Serval Systems</t>
  </si>
  <si>
    <t>http://www.servalsystems.co.uk</t>
  </si>
  <si>
    <t>a11646c1-6aff-5794-9558-df9ac1c3d212</t>
  </si>
  <si>
    <t>Serval Ventures</t>
  </si>
  <si>
    <t>http://www.servalventures.com/</t>
  </si>
  <si>
    <t>1e3355f6-5f6d-5019-845f-2801135e9865</t>
  </si>
  <si>
    <t>Servalite</t>
  </si>
  <si>
    <t>http://www.servalite.com</t>
  </si>
  <si>
    <t>3286e353-8df4-bf7e-a8b8-4d3d3fa65d0a</t>
  </si>
  <si>
    <t>Servals Automation Pvt Ltd</t>
  </si>
  <si>
    <t>http://www.servalsgroup.blogspot.in/</t>
  </si>
  <si>
    <t>6454013f-6d5f-788a-e676-e0a0dd29d0f7</t>
  </si>
  <si>
    <t>Servana</t>
  </si>
  <si>
    <t>https://servana.io</t>
  </si>
  <si>
    <t>94416b7c-e056-14ee-8e36-ecf7975c84e3</t>
  </si>
  <si>
    <t>Servant</t>
  </si>
  <si>
    <t>http://www.servant.co</t>
  </si>
  <si>
    <t>9a818616-0356-62f3-4a24-1abe25531cb7</t>
  </si>
  <si>
    <t>Servant Health Group</t>
  </si>
  <si>
    <t>http://servantpharmacy.com</t>
  </si>
  <si>
    <t>6350ba3d-ae57-5a28-ec8a-9bd323506e59</t>
  </si>
  <si>
    <t>Servantrip</t>
  </si>
  <si>
    <t>http://www.servantrip.com</t>
  </si>
  <si>
    <t>2b642719-29a5-8fdb-f1ca-7961bcc12d7c</t>
  </si>
  <si>
    <t>SERVAQ</t>
  </si>
  <si>
    <t>http://servaq.net</t>
  </si>
  <si>
    <t>d3f75572-1a36-c51b-f5cb-42b5f3a796bf</t>
  </si>
  <si>
    <t>Servato</t>
  </si>
  <si>
    <t>http://servatocorp.com/</t>
  </si>
  <si>
    <t>6feafda0-7ec1-2dee-3fcf-785f284eb5a4</t>
  </si>
  <si>
    <t>Servco Industries Bronx</t>
  </si>
  <si>
    <t>https://www.servcoind.com/</t>
  </si>
  <si>
    <t>ab3d8cfe-d873-ee08-b639-1a8ab1468d15</t>
  </si>
  <si>
    <t>Servco Pacific Inc.</t>
  </si>
  <si>
    <t>http://www.servco.com</t>
  </si>
  <si>
    <t>de0dc0b2-0129-eea0-3633-6e563e93bcdb</t>
  </si>
  <si>
    <t>Servcorp</t>
  </si>
  <si>
    <t>http://www.servcorp.co.in</t>
  </si>
  <si>
    <t>af2e3c4c-68da-1362-669b-f0a2c4eb3481</t>
  </si>
  <si>
    <t>Servd Fresh</t>
  </si>
  <si>
    <t>http://www.servdfresh.co.za/</t>
  </si>
  <si>
    <t>443155e6-e1c1-e9ce-2fa3-2aa2b93d4ebe</t>
  </si>
  <si>
    <t>Servdex</t>
  </si>
  <si>
    <t>http://www.servdex.com/</t>
  </si>
  <si>
    <t>b32ead20-16c0-ac9c-f9a4-03689e8ebd17</t>
  </si>
  <si>
    <t>Serve Capital Partners</t>
  </si>
  <si>
    <t>http://www.servecapitalpartners.com/</t>
  </si>
  <si>
    <t>4bb758ba-b2d3-94e1-f118-4605a8f4f696</t>
  </si>
  <si>
    <t>Serve Hotel</t>
  </si>
  <si>
    <t>http://www.serve-hotel.com</t>
  </si>
  <si>
    <t>c6829f96-6023-020a-ccd9-5be568f8339f</t>
  </si>
  <si>
    <t>Serve It Up Safe</t>
  </si>
  <si>
    <t>http://www.serveitupsafe.com/</t>
  </si>
  <si>
    <t>9b16184d-6740-39ed-da08-295cbb6410b7</t>
  </si>
  <si>
    <t>Serve Smart</t>
  </si>
  <si>
    <t>http://www.serve-smart.com/</t>
  </si>
  <si>
    <t>84568606-70f1-3ffc-1d35-96064a0a5569</t>
  </si>
  <si>
    <t>Serve to Care</t>
  </si>
  <si>
    <t>https://t.co/6kqarajhlu</t>
  </si>
  <si>
    <t>6a7bb0cf-de56-c489-b487-d6d67ab03bd6</t>
  </si>
  <si>
    <t>Serve Your City</t>
  </si>
  <si>
    <t>http://www.serveyourcity.com/</t>
  </si>
  <si>
    <t>60775681-29a0-9bd3-342d-409522ab4aef</t>
  </si>
  <si>
    <t>serve.us</t>
  </si>
  <si>
    <t>https://serve.us/</t>
  </si>
  <si>
    <t>2edb8894-4b5b-31bf-c324-7148346f1d94</t>
  </si>
  <si>
    <t>ServeAnywhere</t>
  </si>
  <si>
    <t>http://serveanywhere.com/</t>
  </si>
  <si>
    <t>0c3005b9-856c-2a5c-606b-b3db85373e98</t>
  </si>
  <si>
    <t>Servecast</t>
  </si>
  <si>
    <t>http://www.servecast.com/</t>
  </si>
  <si>
    <t>b89fc5d3-2581-7d54-7cd7-b4c62a03c43c</t>
  </si>
  <si>
    <t>Served by Stadium</t>
  </si>
  <si>
    <t>http://www.servedbystadium.com/</t>
  </si>
  <si>
    <t>ea9fa256-28bc-3d72-607d-8027335c3e79</t>
  </si>
  <si>
    <t>Served Networks</t>
  </si>
  <si>
    <t>http://www.servednetworks.com</t>
  </si>
  <si>
    <t>e42f2d8b-3452-57c3-5b0f-11600ca5768a</t>
  </si>
  <si>
    <t>Served Raw</t>
  </si>
  <si>
    <t>http://www.servedraw.com</t>
  </si>
  <si>
    <t>d401c0e7-851f-1099-34ce-c691d63922c8</t>
  </si>
  <si>
    <t>ServedBy the Net</t>
  </si>
  <si>
    <t>http://www.servedby.net</t>
  </si>
  <si>
    <t>4044138c-68e9-4e4e-31a5-88406b7f4324</t>
  </si>
  <si>
    <t>Serveis i manteniments informatics FQM</t>
  </si>
  <si>
    <t>http://www.fqm.cat</t>
  </si>
  <si>
    <t>90cab236-b4de-42b6-4141-932a44feb019</t>
  </si>
  <si>
    <t>Serveis InformÌÄåÊtics CorretgÌÄå©.com SLU</t>
  </si>
  <si>
    <t>http://www.corretge.com</t>
  </si>
  <si>
    <t>07f3067d-0f31-f500-1ef3-3034c76458f4</t>
  </si>
  <si>
    <t>SERVEIS PREVENTIUS</t>
  </si>
  <si>
    <t>http://www.spreventius.es</t>
  </si>
  <si>
    <t>577c0f5a-eacf-b8ba-605c-8052eec4cd89</t>
  </si>
  <si>
    <t>ServeLastmile</t>
  </si>
  <si>
    <t>http://www.servelastmile.com</t>
  </si>
  <si>
    <t>450f276f-343c-bd1c-9037-4a1587919875</t>
  </si>
  <si>
    <t>Servelec Corelogic</t>
  </si>
  <si>
    <t>https://www.servelec-group.com/health-social-care/</t>
  </si>
  <si>
    <t>d34d2d81-bcb8-2bc9-b797-8109b428986b</t>
  </si>
  <si>
    <t>Servelec Group</t>
  </si>
  <si>
    <t>http://www.servelec-group.com/</t>
  </si>
  <si>
    <t>0b0691d1-2e25-a92e-3f10-2b343e590927</t>
  </si>
  <si>
    <t>serVelocity</t>
  </si>
  <si>
    <t>http://www.servelocity.us.com</t>
  </si>
  <si>
    <t>f2eca3f0-8a54-ba1c-2875-09c804db8cd5</t>
  </si>
  <si>
    <t>ServeMD</t>
  </si>
  <si>
    <t>http://www.servemd.com</t>
  </si>
  <si>
    <t>e9f02ea5-57c8-967f-34ba-2ace099a2618</t>
  </si>
  <si>
    <t>SERVEMERGEÌâå¨</t>
  </si>
  <si>
    <t>https://www.servemerge.org</t>
  </si>
  <si>
    <t>a7656e12-8547-f437-1b46-c7f1847c4c1a</t>
  </si>
  <si>
    <t>ServeMotion</t>
  </si>
  <si>
    <t>http://www.servemotion.com</t>
  </si>
  <si>
    <t>bccf9453-34db-8202-990c-98b2814d73fb</t>
  </si>
  <si>
    <t>Server Bays</t>
  </si>
  <si>
    <t>https://serverbays.com/</t>
  </si>
  <si>
    <t>1b3585d9-1906-3a24-ceed-bfada4185268</t>
  </si>
  <si>
    <t>Server Boost Nederland B.V.</t>
  </si>
  <si>
    <t>https://www.serverboost.com/</t>
  </si>
  <si>
    <t>b141bd0c-fadd-e381-2fff-c3d6e7f6e5e7</t>
  </si>
  <si>
    <t>Server Cloud Canada</t>
  </si>
  <si>
    <t>http://www.servercloudcanada.ca</t>
  </si>
  <si>
    <t>05ce7191-0b41-4542-d62d-840890d68ad0</t>
  </si>
  <si>
    <t>Server Consultancy</t>
  </si>
  <si>
    <t>http://www.serverconsultancy.co.uk/</t>
  </si>
  <si>
    <t>27439e8b-4bd4-d9d2-6940-d142a2ac7143</t>
  </si>
  <si>
    <t>Server Density</t>
  </si>
  <si>
    <t>https://www.serverdensity.com</t>
  </si>
  <si>
    <t>2416feed-91f0-f38d-ed75-dcc6e31446af</t>
  </si>
  <si>
    <t>Server Farm Realty Corporation</t>
  </si>
  <si>
    <t>http://www.serverfarmrealty.com/</t>
  </si>
  <si>
    <t>020c42f9-3cdb-8322-8f33-d733c8f11aed</t>
  </si>
  <si>
    <t>Server General Inc.</t>
  </si>
  <si>
    <t>https://www.servergeneral.com/</t>
  </si>
  <si>
    <t>dacf8e1f-a2b4-3fd2-8f3d-53c69a263cab</t>
  </si>
  <si>
    <t>Server Intellect</t>
  </si>
  <si>
    <t>http://www.serverintellect.com</t>
  </si>
  <si>
    <t>9f27bca0-c7c9-1644-6ea0-f0706474958f</t>
  </si>
  <si>
    <t>Server Management Plus</t>
  </si>
  <si>
    <t>http://servermanagementplus.com</t>
  </si>
  <si>
    <t>810155ae-a1d6-15bb-e6be-7a2182f26ad9</t>
  </si>
  <si>
    <t>Server Mania Inc</t>
  </si>
  <si>
    <t>https://www.servermania.com/</t>
  </si>
  <si>
    <t>95795684-93f0-f3ce-a929-94d013809553</t>
  </si>
  <si>
    <t>78737254-e4f1-1adc-38cf-ed78de27b62d</t>
  </si>
  <si>
    <t>Server Protectors</t>
  </si>
  <si>
    <t>http://serverprotectors.com</t>
  </si>
  <si>
    <t>ea1e893f-8f22-ad6f-1234-87636228eca4</t>
  </si>
  <si>
    <t>Server Racks Online</t>
  </si>
  <si>
    <t>http://www.server-rack-online.com</t>
  </si>
  <si>
    <t>3ba5ae26-bb5c-bf20-37be-c8681c9e7d91</t>
  </si>
  <si>
    <t>Server Sitters LLC</t>
  </si>
  <si>
    <t>http://serversitters.com/</t>
  </si>
  <si>
    <t>1ed51df3-226a-18e0-d215-2b5422fa13e9</t>
  </si>
  <si>
    <t>Server Technology</t>
  </si>
  <si>
    <t>https://www.servertech.com</t>
  </si>
  <si>
    <t>d76e2f23-00bc-6e9d-7b64-e99337e60fca</t>
  </si>
  <si>
    <t>Servera AB</t>
  </si>
  <si>
    <t>d92a76fb-1e17-bb9d-bf81-38a647e527db</t>
  </si>
  <si>
    <t>Serverbasket</t>
  </si>
  <si>
    <t>https://www.serverbasket.com</t>
  </si>
  <si>
    <t>86fde057-cfbc-f3e3-0d67-a9762e908d71</t>
  </si>
  <si>
    <t>ServerBeach</t>
  </si>
  <si>
    <t>http://www.serverbeach.co.uk</t>
  </si>
  <si>
    <t>509ba437-f433-e9a8-4d0b-5fdf442cb69e</t>
  </si>
  <si>
    <t>ServerBid - Server Side Header Bidding</t>
  </si>
  <si>
    <t>https://www.serverbid.com</t>
  </si>
  <si>
    <t>c90cbd26-eedf-acbe-5beb-c7ecb45b92a4</t>
  </si>
  <si>
    <t>Serverboards</t>
  </si>
  <si>
    <t>https://www.serverboards.io</t>
  </si>
  <si>
    <t>1a4618c9-162a-b9f4-6e8f-83037549a737</t>
  </si>
  <si>
    <t>ServerBundle</t>
  </si>
  <si>
    <t>https://www.serverbundle.com</t>
  </si>
  <si>
    <t>0f0e233e-e9e5-f8f9-40a0-7bd27304aa31</t>
  </si>
  <si>
    <t>ServerCare</t>
  </si>
  <si>
    <t>http://www.servercare.com</t>
  </si>
  <si>
    <t>16acc20f-c8a1-b6af-9081-e2ac12699165</t>
  </si>
  <si>
    <t>ServerCentral</t>
  </si>
  <si>
    <t>http://www.servercentral.com</t>
  </si>
  <si>
    <t>170a68f5-de99-e3e9-548b-e3fcc08ff512</t>
  </si>
  <si>
    <t>ServerChoice</t>
  </si>
  <si>
    <t>https://www.serverchoice.com</t>
  </si>
  <si>
    <t>2ec92f00-1252-5d63-2aeb-528a8a7273b1</t>
  </si>
  <si>
    <t>ServerCyde</t>
  </si>
  <si>
    <t>http://servercyde.com</t>
  </si>
  <si>
    <t>ec7a63c4-f486-fe59-900f-15f73da1c6b0</t>
  </si>
  <si>
    <t>Servered</t>
  </si>
  <si>
    <t>http://servered.com/</t>
  </si>
  <si>
    <t>bdab9766-10dc-c910-7406-eece8f7c0111</t>
  </si>
  <si>
    <t>ServerEngines</t>
  </si>
  <si>
    <t>http://www.serverengines.com</t>
  </si>
  <si>
    <t>53456ca2-b5a5-68b9-1ac9-2bb502de20ff</t>
  </si>
  <si>
    <t>Servergraph</t>
  </si>
  <si>
    <t>db0c1b28-d58f-382f-863f-ae77f4387ff2</t>
  </si>
  <si>
    <t>ServerGrove</t>
  </si>
  <si>
    <t>http://www.servergrove.com</t>
  </si>
  <si>
    <t>b73673a2-4cf8-1ef5-ddee-1f88d5cd1b4b</t>
  </si>
  <si>
    <t>Serverguard24</t>
  </si>
  <si>
    <t>http://www.serverguard24.com</t>
  </si>
  <si>
    <t>473aa591-c872-44ef-af4a-ab33b9c58022</t>
  </si>
  <si>
    <t>ServerGuy</t>
  </si>
  <si>
    <t>https://serverguy.com</t>
  </si>
  <si>
    <t>12f8cc9b-6dc1-c85e-92f6-019d72f7cf82</t>
  </si>
  <si>
    <t>Servergy</t>
  </si>
  <si>
    <t>http://servergy.com</t>
  </si>
  <si>
    <t>053ac668-4623-a876-f4df-f9f9881d0c14</t>
  </si>
  <si>
    <t>ServerHub</t>
  </si>
  <si>
    <t>http://www.serverhub.com</t>
  </si>
  <si>
    <t>8b5aa11c-83bb-94e1-8ef0-b571781212a5</t>
  </si>
  <si>
    <t>Serverius</t>
  </si>
  <si>
    <t>https://serverius.net/</t>
  </si>
  <si>
    <t>becece4e-0f04-1911-d860-9f12b124fde1</t>
  </si>
  <si>
    <t>ServerLeased</t>
  </si>
  <si>
    <t>http://www.serverleased.com</t>
  </si>
  <si>
    <t>ceddf9d8-712e-f3a0-578a-1b685dcf3ae6</t>
  </si>
  <si>
    <t>Serverless</t>
  </si>
  <si>
    <t>https://serverless.com/</t>
  </si>
  <si>
    <t>d25ef8de-e941-5fcc-1032-6bd2826908c0</t>
  </si>
  <si>
    <t>serverlessly</t>
  </si>
  <si>
    <t>https://serverlessly.io</t>
  </si>
  <si>
    <t>99637f74-2202-fc09-e246-08ef31155baa</t>
  </si>
  <si>
    <t>ServerLIFT Corporation</t>
  </si>
  <si>
    <t>http://www.serverlift.com</t>
  </si>
  <si>
    <t>10af6047-bb57-ea81-550d-09b990a93bdb</t>
  </si>
  <si>
    <t>ServerLogic Corp.</t>
  </si>
  <si>
    <t>http://www.serverlogic.com/</t>
  </si>
  <si>
    <t>745fc610-1e95-1839-45f7-3c6ba9d789f5</t>
  </si>
  <si>
    <t>ServerMiner</t>
  </si>
  <si>
    <t>https://serverminer.com</t>
  </si>
  <si>
    <t>1074354c-6291-d5f0-d4e5-f9defdd39a00</t>
  </si>
  <si>
    <t>ServerMonkey</t>
  </si>
  <si>
    <t>http://www.servermonkey.com/</t>
  </si>
  <si>
    <t>22a5d5c3-9ca9-8b58-7012-7f6810b0a4ec</t>
  </si>
  <si>
    <t>Serveron</t>
  </si>
  <si>
    <t>http://www.serveron.com</t>
  </si>
  <si>
    <t>7e1b80e6-427f-c093-8fc3-e8999c25dc66</t>
  </si>
  <si>
    <t>Serverorbits</t>
  </si>
  <si>
    <t>http://www.serverorbits.com/</t>
  </si>
  <si>
    <t>64def3fd-990c-d8b7-8740-50c003cf09d7</t>
  </si>
  <si>
    <t>ServerOrigin</t>
  </si>
  <si>
    <t>http://www.serverorigin.com</t>
  </si>
  <si>
    <t>9f1cb4d4-6610-87c4-2857-32f2b2f38c3a</t>
  </si>
  <si>
    <t>ServerPilot</t>
  </si>
  <si>
    <t>https://serverpilot.io</t>
  </si>
  <si>
    <t>f0b3fcc9-cb5b-8c7b-1e3f-051f96755d4b</t>
  </si>
  <si>
    <t>Serverplan</t>
  </si>
  <si>
    <t>http://www.serverplan.com</t>
  </si>
  <si>
    <t>a34685ae-f64a-d5df-959b-28e308a08f4a</t>
  </si>
  <si>
    <t>ServerPoint</t>
  </si>
  <si>
    <t>http://www.serverpoint.com</t>
  </si>
  <si>
    <t>46883e15-3790-e29d-bbac-33f297e8c651</t>
  </si>
  <si>
    <t>ServerPress</t>
  </si>
  <si>
    <t>http://serverpress.com/</t>
  </si>
  <si>
    <t>2ffd24a3-d5c8-2226-f322-619165da00dc</t>
  </si>
  <si>
    <t>Servers Australia</t>
  </si>
  <si>
    <t>http://www.serversaustralia.com.au</t>
  </si>
  <si>
    <t>82bb4297-ef45-8cec-6bd9-eee4187932c9</t>
  </si>
  <si>
    <t>Servers For Hackers</t>
  </si>
  <si>
    <t>https://serversforhackers.com/</t>
  </si>
  <si>
    <t>1217bbcf-dfd8-e167-2b68-2bc6f9005f5b</t>
  </si>
  <si>
    <t>Servers.com</t>
  </si>
  <si>
    <t>http://servers.com</t>
  </si>
  <si>
    <t>7de3d0f2-a5df-9eb8-389d-76c201b2dd29</t>
  </si>
  <si>
    <t>ServersCheck</t>
  </si>
  <si>
    <t>https://serverscheck.com</t>
  </si>
  <si>
    <t>31c69b64-c07a-7cb9-c695-834ac92d7c14</t>
  </si>
  <si>
    <t>Serverside Group</t>
  </si>
  <si>
    <t>http://www.ssgl.com</t>
  </si>
  <si>
    <t>f407daec-e7c2-e1b5-16bd-2c0fbf36db2b</t>
  </si>
  <si>
    <t>ServerSpace</t>
  </si>
  <si>
    <t>https://www.serverspace.co.uk/</t>
  </si>
  <si>
    <t>d4fae5b7-85de-f17d-f2e4-7d6be49b6054</t>
  </si>
  <si>
    <t>ServerStack</t>
  </si>
  <si>
    <t>https://www.serverstack.com</t>
  </si>
  <si>
    <t>f943f642-3a65-137c-610f-bbcc0698385e</t>
  </si>
  <si>
    <t>ServerSuit</t>
  </si>
  <si>
    <t>https://serversuit.com</t>
  </si>
  <si>
    <t>8ce3fe67-09f0-6bd2-408c-ff231702737c</t>
  </si>
  <si>
    <t>ServerVault</t>
  </si>
  <si>
    <t>http://www.qtsdatacenters.com</t>
  </si>
  <si>
    <t>068d8595-85c7-5b5b-6c48-e7e8eaa6a2ea</t>
  </si>
  <si>
    <t>ServerWare</t>
  </si>
  <si>
    <t>http://www.serverware.com.my/</t>
  </si>
  <si>
    <t>2c3bdb29-e954-c1f6-9efe-a2cf0f4ab17b</t>
  </si>
  <si>
    <t>ServerWatch</t>
  </si>
  <si>
    <t>http://www.serverwatch.com/</t>
  </si>
  <si>
    <t>b998c12a-ed3f-6a9a-b232-8a8f1d4e6ee5</t>
  </si>
  <si>
    <t>Serverworks</t>
  </si>
  <si>
    <t>http://www.serverworks.co.jp/</t>
  </si>
  <si>
    <t>b3619a5e-56a0-324c-d326-c3c8ec68d823</t>
  </si>
  <si>
    <t>ServerWorks</t>
  </si>
  <si>
    <t>http://www.serverworks.com/</t>
  </si>
  <si>
    <t>d2bd9b7d-ae8a-ba5c-c347-240126f41404</t>
  </si>
  <si>
    <t>ServeSilicon</t>
  </si>
  <si>
    <t>http://www.servesilicon.com</t>
  </si>
  <si>
    <t>30b2e1a4-a0bb-0793-a27f-7b07c41bcd04</t>
  </si>
  <si>
    <t>Servest Group</t>
  </si>
  <si>
    <t>http://www.servest.co.uk/</t>
  </si>
  <si>
    <t>355c4bcb-801a-be9d-7fa0-437d077abf31</t>
  </si>
  <si>
    <t>Servesy</t>
  </si>
  <si>
    <t>http://www.servesy.com/</t>
  </si>
  <si>
    <t>b17834d8-6bca-d5ac-9f19-65cdd6943dea</t>
  </si>
  <si>
    <t>Servetr Internet Servisleri</t>
  </si>
  <si>
    <t>http://www.servetr.com</t>
  </si>
  <si>
    <t>58eab2f6-7114-e71e-18de-59972457ffc5</t>
  </si>
  <si>
    <t>Serveture</t>
  </si>
  <si>
    <t>http://www.serveture.com</t>
  </si>
  <si>
    <t>7371f640-30f8-21d9-1ce4-46b981a0bfbe</t>
  </si>
  <si>
    <t>Servexia</t>
  </si>
  <si>
    <t>http://www.servexia.com</t>
  </si>
  <si>
    <t>91b81b58-ae45-3aa6-b4a5-b674e381d295</t>
  </si>
  <si>
    <t>ServGate Technologies</t>
  </si>
  <si>
    <t>http://www.servgate.com/</t>
  </si>
  <si>
    <t>158fd78f-1834-9db0-a304-529e0280cc53</t>
  </si>
  <si>
    <t>Servhawk</t>
  </si>
  <si>
    <t>http://www.servhawk.com</t>
  </si>
  <si>
    <t>050a15f5-9345-11ee-f324-cba4a5aa8416</t>
  </si>
  <si>
    <t>Servi.to</t>
  </si>
  <si>
    <t>http://www.servi.to</t>
  </si>
  <si>
    <t>334ec18b-125b-ec9d-07bd-790bc52e691b</t>
  </si>
  <si>
    <t>ServiÌÄå¤ando</t>
  </si>
  <si>
    <t>http://servicando.com/</t>
  </si>
  <si>
    <t>7b55eb47-2d82-a55e-9f41-9c506d785db3</t>
  </si>
  <si>
    <t>ServiÌÄå¤os e Tecnologia de Pagamentos</t>
  </si>
  <si>
    <t>http://www.semparar.com.br</t>
  </si>
  <si>
    <t>9769ce66-13c5-7b21-33e0-73786150953b</t>
  </si>
  <si>
    <t>Servian</t>
  </si>
  <si>
    <t>https://www.servian.com/</t>
  </si>
  <si>
    <t>023f0e55-afeb-46e8-be86-cf9ecfc05ade</t>
  </si>
  <si>
    <t>Serviapuestas</t>
  </si>
  <si>
    <t>http://www.serviapuestas.es/uk/index.html</t>
  </si>
  <si>
    <t>b348f1cb-4649-500f-af14-2d14159a8739</t>
  </si>
  <si>
    <t>Service</t>
  </si>
  <si>
    <t>http://service.com/</t>
  </si>
  <si>
    <t>df94422d-fe7a-4530-38f6-7e26dd7f36ca</t>
  </si>
  <si>
    <t>http://getservice.com</t>
  </si>
  <si>
    <t>bf36aa51-b151-e0cf-e415-4d23ebbffa71</t>
  </si>
  <si>
    <t>http://www.privaclouds.com</t>
  </si>
  <si>
    <t>9ae87b8c-2c6c-960f-eb04-7664e609d878</t>
  </si>
  <si>
    <t>Service 1st Energy Solutions</t>
  </si>
  <si>
    <t>http://www.service1stenergysolutions.com</t>
  </si>
  <si>
    <t>b2de68bb-87f2-8fed-c2b2-13d7d01d44ab</t>
  </si>
  <si>
    <t>Service America</t>
  </si>
  <si>
    <t>https://www.serviceamerica.com</t>
  </si>
  <si>
    <t>674dc0e9-2e18-d299-577c-0e5daaa369d1</t>
  </si>
  <si>
    <t>Service Assurance Corp.</t>
  </si>
  <si>
    <t>http://www.serviceassurance.net/</t>
  </si>
  <si>
    <t>8773348a-ac11-083d-db00-f56723e9e1c4</t>
  </si>
  <si>
    <t>Service at Home</t>
  </si>
  <si>
    <t>http://www.serviceathome.com</t>
  </si>
  <si>
    <t>f8da2c15-cd71-7b22-7150-82f396b4e58a</t>
  </si>
  <si>
    <t>Service Beacon</t>
  </si>
  <si>
    <t>http://www.servicebeacon.com</t>
  </si>
  <si>
    <t>0ec6f1c3-e8f0-c43f-72e9-449eacabce53</t>
  </si>
  <si>
    <t>Service Blogger</t>
  </si>
  <si>
    <t>http://www.serviceblogger.com</t>
  </si>
  <si>
    <t>b343bf14-a369-acf2-09d9-9fa1690f481a</t>
  </si>
  <si>
    <t>Service Brands International</t>
  </si>
  <si>
    <t>http://servicebrands.com</t>
  </si>
  <si>
    <t>dc10b35e-2730-6177-ad9e-97a417f8c43d</t>
  </si>
  <si>
    <t>Service Central</t>
  </si>
  <si>
    <t>http://www.servicecentral.com</t>
  </si>
  <si>
    <t>fef171c0-742c-0e76-861e-df31c462f4de</t>
  </si>
  <si>
    <t>Service Central (Aust) Pty Ltd</t>
  </si>
  <si>
    <t>https://www.servicecentral.com.au/</t>
  </si>
  <si>
    <t>2f7cbab5-cc9c-9155-843a-511ed14e886d</t>
  </si>
  <si>
    <t>Service central Auto</t>
  </si>
  <si>
    <t>http://www.servicecentralauto.com.au</t>
  </si>
  <si>
    <t>e5934437-b922-b969-db72-2d5d862e283d</t>
  </si>
  <si>
    <t>Service Concepts</t>
  </si>
  <si>
    <t>http://serviceconcepts.coop/</t>
  </si>
  <si>
    <t>ca531ce5-c53b-a375-0ffb-c4c12188e7ac</t>
  </si>
  <si>
    <t>Service Connection</t>
  </si>
  <si>
    <t>http://www.serviceconnection.us/</t>
  </si>
  <si>
    <t>ebd885be-720d-f0a8-5e8f-4c51dee26cf9</t>
  </si>
  <si>
    <t>Service Contract Industry Council</t>
  </si>
  <si>
    <t>https://go-scic.com</t>
  </si>
  <si>
    <t>bf216529-ee08-35d5-dd0d-4812db58bf5d</t>
  </si>
  <si>
    <t>Service Corp International</t>
  </si>
  <si>
    <t>http://www.sci-corp.com</t>
  </si>
  <si>
    <t>e100320e-8ce5-8b92-b822-4269d27126ee</t>
  </si>
  <si>
    <t>Service des medias et des communications</t>
  </si>
  <si>
    <t>http://www.mediacom.public.lu</t>
  </si>
  <si>
    <t>9973fe2d-8c0a-6f9c-55a4-e6f7608fded8</t>
  </si>
  <si>
    <t>Service Design London</t>
  </si>
  <si>
    <t>http://service-design.london/</t>
  </si>
  <si>
    <t>f98950cd-1b8d-e797-ac48-8161a0b2402b</t>
  </si>
  <si>
    <t>Service Direct</t>
  </si>
  <si>
    <t>http://www.servicedirect.com</t>
  </si>
  <si>
    <t>4a4a842f-2362-9dac-8f93-9db80af68276</t>
  </si>
  <si>
    <t>Service Employees International Union</t>
  </si>
  <si>
    <t>http://www.seiu.org</t>
  </si>
  <si>
    <t>aaf86d76-f9ed-4f8a-7493-607cfef7db0a</t>
  </si>
  <si>
    <t>Service Experts</t>
  </si>
  <si>
    <t>http://www.serviceexperts.ca</t>
  </si>
  <si>
    <t>4ae3b260-c597-50f2-28ce-33123639aee3</t>
  </si>
  <si>
    <t>Service Express</t>
  </si>
  <si>
    <t>http://www.seiservice.com/</t>
  </si>
  <si>
    <t>a4df5952-a31b-cc57-2784-1084972679a7</t>
  </si>
  <si>
    <t>Service Finance</t>
  </si>
  <si>
    <t>http://www.servicefinance.es/</t>
  </si>
  <si>
    <t>ba636935-668b-c4ae-749e-34e3f8fb499c</t>
  </si>
  <si>
    <t>Service Finance Company</t>
  </si>
  <si>
    <t>https://www.svcfin.com/</t>
  </si>
  <si>
    <t>02c76855-cfbc-18fb-240d-3e225baddf58</t>
  </si>
  <si>
    <t>Service First Air Conditioning and Heating</t>
  </si>
  <si>
    <t>http://www.servicefirstactx.com</t>
  </si>
  <si>
    <t>fe08d91e-0009-0a02-203e-8f77bfc9a532</t>
  </si>
  <si>
    <t>Service First Mortgage - The Davidson Group</t>
  </si>
  <si>
    <t>http://davidsongroup.net</t>
  </si>
  <si>
    <t>3f17bcd4-7d4e-09e4-b0bd-b694f24c9f5a</t>
  </si>
  <si>
    <t>Service Fox</t>
  </si>
  <si>
    <t>http://www.servicefox.com</t>
  </si>
  <si>
    <t>e3c1a510-fcd3-a04a-b05c-29f8a6f729a8</t>
  </si>
  <si>
    <t>Service Fusion</t>
  </si>
  <si>
    <t>http://www.servicefusion.com</t>
  </si>
  <si>
    <t>06c2a01c-6797-cdfb-dbb3-a55f0a8d4d67</t>
  </si>
  <si>
    <t>Service Guru</t>
  </si>
  <si>
    <t>http://www.serviceguru.com</t>
  </si>
  <si>
    <t>b4b55668-4e79-5614-3bef-9fe14df57c34</t>
  </si>
  <si>
    <t>Service Industry Association</t>
  </si>
  <si>
    <t>http://www.servicenetwork.org</t>
  </si>
  <si>
    <t>eed673c0-a1a0-2cb2-3a98-b361ddfad2e3</t>
  </si>
  <si>
    <t>Service Intelligence.com</t>
  </si>
  <si>
    <t>https://www.serviceintelligence.com/</t>
  </si>
  <si>
    <t>5e3a56b0-7602-0de2-65a4-2d944e8e33bc</t>
  </si>
  <si>
    <t>Service IT</t>
  </si>
  <si>
    <t>http://www.service.com.br/</t>
  </si>
  <si>
    <t>49b96fe5-7eb4-8301-2a42-6a330a9c79dc</t>
  </si>
  <si>
    <t>Service King</t>
  </si>
  <si>
    <t>http://www.serviceking.com</t>
  </si>
  <si>
    <t>0025d885-3917-ec63-82bf-d269d3d41344</t>
  </si>
  <si>
    <t>Service King Plumbing &amp; HVAC</t>
  </si>
  <si>
    <t>http://www.servicekingtoday.com</t>
  </si>
  <si>
    <t>b35ed0ef-4c53-149d-e7c5-f1c6cbfa885e</t>
  </si>
  <si>
    <t>Service Laptop</t>
  </si>
  <si>
    <t>http://www.servicelaptop.net</t>
  </si>
  <si>
    <t>c2e045c0-fc68-97ba-dc7e-dade12ad7103</t>
  </si>
  <si>
    <t>Service Logic</t>
  </si>
  <si>
    <t>http://www.servicelogic.com/</t>
  </si>
  <si>
    <t>fdb240e1-4cf0-8365-c24d-4241043c0338</t>
  </si>
  <si>
    <t>Service Lovers</t>
  </si>
  <si>
    <t>http://servicelovers.com/</t>
  </si>
  <si>
    <t>7f866080-094e-50d6-53f9-596f84b1eea2</t>
  </si>
  <si>
    <t>Service Magic</t>
  </si>
  <si>
    <t>006d0b80-23fd-e6d6-b916-1fb3e39ecdee</t>
  </si>
  <si>
    <t>Service Management Group</t>
  </si>
  <si>
    <t>http://www.smg.com</t>
  </si>
  <si>
    <t>595f2150-4c27-f96b-be63-0f6a63c3a25f</t>
  </si>
  <si>
    <t>Service Management International</t>
  </si>
  <si>
    <t>http://www.servicemanagementinternational.com/</t>
  </si>
  <si>
    <t>7f74360f-04eb-58a4-280c-e516adc6025d</t>
  </si>
  <si>
    <t>Service NSW</t>
  </si>
  <si>
    <t>https://www.service.nsw.gov.au/</t>
  </si>
  <si>
    <t>a735040c-8055-935e-d4fc-fb13f860a248</t>
  </si>
  <si>
    <t>Service Objects</t>
  </si>
  <si>
    <t>http://www.serviceobjects.com</t>
  </si>
  <si>
    <t>156cda5f-23d3-4747-07f2-4a6a3fa96fd7</t>
  </si>
  <si>
    <t>Service Paper Co.</t>
  </si>
  <si>
    <t>http://www.servicepaper.com/</t>
  </si>
  <si>
    <t>1dc09920-bd38-7cb9-31fa-cef542bfeaca</t>
  </si>
  <si>
    <t>Service Partner ONE</t>
  </si>
  <si>
    <t>http://www.servicepartner.one</t>
  </si>
  <si>
    <t>3a229512-e650-72f7-a397-5469f80a3b29</t>
  </si>
  <si>
    <t>Service Partners</t>
  </si>
  <si>
    <t>https://www.service-partners.com</t>
  </si>
  <si>
    <t>dac1b6e0-b908-5823-b443-504754245914</t>
  </si>
  <si>
    <t>Service Plus Sanitary Supply</t>
  </si>
  <si>
    <t>http://www.serviceplussupply.com/</t>
  </si>
  <si>
    <t>2866bdf9-fc60-79ed-e5f1-425f56c7ecca</t>
  </si>
  <si>
    <t>Service Provider Capital</t>
  </si>
  <si>
    <t>http://www.serviceprovidercapital.com</t>
  </si>
  <si>
    <t>24fc9a12-7e10-30ba-bc79-b0044d39d27c</t>
  </si>
  <si>
    <t>Service Quality</t>
  </si>
  <si>
    <t>http://www.servicequality.com.au</t>
  </si>
  <si>
    <t>b6969ba1-bf4f-aa12-1f4e-012f7136b82c</t>
  </si>
  <si>
    <t>Service Representatives of America, LLC</t>
  </si>
  <si>
    <t>http://www.servicerepresentativesofamerica.com</t>
  </si>
  <si>
    <t>05ccc169-9ce0-17ae-bf14-446954b0169f</t>
  </si>
  <si>
    <t>Service Research &amp; Innovation Institute</t>
  </si>
  <si>
    <t>http://www.thesrii.org/</t>
  </si>
  <si>
    <t>a94678d9-b277-e1b8-0ee8-239202022ee3</t>
  </si>
  <si>
    <t>Service Return</t>
  </si>
  <si>
    <t>https://www.service-return.com/</t>
  </si>
  <si>
    <t>780d8803-42a5-5fa9-1848-72984873e563</t>
  </si>
  <si>
    <t>Service Robotics &amp; Technologies</t>
  </si>
  <si>
    <t>http://srtlabs.com/</t>
  </si>
  <si>
    <t>9096ad34-d227-14fd-baa1-534578d35d49</t>
  </si>
  <si>
    <t>Service Route</t>
  </si>
  <si>
    <t>http://www.serviceroute.com</t>
  </si>
  <si>
    <t>0ab8fd89-1877-cf16-5813-e013299d3008</t>
  </si>
  <si>
    <t>Service Sales</t>
  </si>
  <si>
    <t>http://www.servis.com/</t>
  </si>
  <si>
    <t>c2548419-9b2e-217f-ab93-9e98db0301b9</t>
  </si>
  <si>
    <t>Service Seeking</t>
  </si>
  <si>
    <t>http://www.serviceseeking.com.au</t>
  </si>
  <si>
    <t>259ffced-8721-d4b5-e12e-7362420ae97f</t>
  </si>
  <si>
    <t>Service Sells</t>
  </si>
  <si>
    <t>http://www.cseireland.ie</t>
  </si>
  <si>
    <t>6756ecda-6402-f911-85a7-cc97f61fd8b8</t>
  </si>
  <si>
    <t>Service Space</t>
  </si>
  <si>
    <t>https://www.servicespace.org</t>
  </si>
  <si>
    <t>682cc3d5-c28e-86ed-8d8d-83b5480d3cba</t>
  </si>
  <si>
    <t>Service St Barts</t>
  </si>
  <si>
    <t>http://www.saintbarthservices.com</t>
  </si>
  <si>
    <t>f27ae621-f380-a80a-0f64-ea3a4f80cdb3</t>
  </si>
  <si>
    <t>Service Steel Aerospace</t>
  </si>
  <si>
    <t>http://www.ssa-corp.com/en/</t>
  </si>
  <si>
    <t>680fc0f8-bb2e-2d56-5a8d-58d9e7a42861</t>
  </si>
  <si>
    <t>Service Team</t>
  </si>
  <si>
    <t>http://www.serviceteaminc.com</t>
  </si>
  <si>
    <t>131a8544-e1ec-ca63-e228-11f983116415</t>
  </si>
  <si>
    <t>Service Today</t>
  </si>
  <si>
    <t>http://www.servicetoday.com.au/</t>
  </si>
  <si>
    <t>73144ef6-422b-58d1-c8b0-07fcd49ec10b</t>
  </si>
  <si>
    <t>Service Ventures</t>
  </si>
  <si>
    <t>http://serviceventures.se/</t>
  </si>
  <si>
    <t>2e8e91cd-6bcb-5ae2-e120-75ee3f5d0c96</t>
  </si>
  <si>
    <t>Service Village</t>
  </si>
  <si>
    <t>http://www.servicevillage.com.au</t>
  </si>
  <si>
    <t>b2bdc6eb-d8ff-c327-f4a2-bf9c7bbe2cf7</t>
  </si>
  <si>
    <t>Service Year</t>
  </si>
  <si>
    <t>http://www.serviceyear.org/</t>
  </si>
  <si>
    <t>8f7228a1-2853-7b56-99b6-d98bfe7c1156</t>
  </si>
  <si>
    <t>Service-Community.net</t>
  </si>
  <si>
    <t>http://www.service-community.net</t>
  </si>
  <si>
    <t>f99446ba-becc-8912-61dc-48ba04adb591</t>
  </si>
  <si>
    <t>Service-Public.fr</t>
  </si>
  <si>
    <t>http://www.service-public.fr</t>
  </si>
  <si>
    <t>1667dfb4-5b8b-4706-da27-cee85fdf1c63</t>
  </si>
  <si>
    <t>Service1st</t>
  </si>
  <si>
    <t>http://service1inc.com</t>
  </si>
  <si>
    <t>9befd4ef-66db-7620-e89d-8da460dec8f3</t>
  </si>
  <si>
    <t>Service2Media</t>
  </si>
  <si>
    <t>http://www.service2media.com</t>
  </si>
  <si>
    <t>fde72e94-a340-4c25-faab-88a5472fb337</t>
  </si>
  <si>
    <t>Service800</t>
  </si>
  <si>
    <t>http://www.service800inc.com</t>
  </si>
  <si>
    <t>a236657d-e515-1dfe-9ec6-83fe369ea6cf</t>
  </si>
  <si>
    <t>ServiceAide</t>
  </si>
  <si>
    <t>http://www.serviceaide.com</t>
  </si>
  <si>
    <t>0313c2fa-6094-f591-22a0-578ddd93775a</t>
  </si>
  <si>
    <t>ServiceBats</t>
  </si>
  <si>
    <t>http://servicebats.com</t>
  </si>
  <si>
    <t>90f869c9-6604-27b4-c912-91fe8a96e489</t>
  </si>
  <si>
    <t>ServiceBench</t>
  </si>
  <si>
    <t>http://www.servicebench.com</t>
  </si>
  <si>
    <t>937c6368-59cf-86a8-4d6b-fee3587a0004</t>
  </si>
  <si>
    <t>ServiceBot</t>
  </si>
  <si>
    <t>http://servicebot.io/</t>
  </si>
  <si>
    <t>041ba058-7d43-fda9-fd66-cbb9d4eead26</t>
  </si>
  <si>
    <t>ServiceBridge</t>
  </si>
  <si>
    <t>https://www.servicebridge.com</t>
  </si>
  <si>
    <t>3982e034-d7a6-187b-12b8-b4fb37cdb368</t>
  </si>
  <si>
    <t>ServiceCEO</t>
  </si>
  <si>
    <t>http://www.insightdirect.com/</t>
  </si>
  <si>
    <t>39555980-b27d-db06-efd0-b829f24d6e3f</t>
  </si>
  <si>
    <t>ServiceChannel</t>
  </si>
  <si>
    <t>https://servicechannel.info/</t>
  </si>
  <si>
    <t>37cf5b8b-b752-589e-97cc-33c931d07c1a</t>
  </si>
  <si>
    <t>ServiceChannel Ventures</t>
  </si>
  <si>
    <t>http://servicechannelventures.com</t>
  </si>
  <si>
    <t>fdf9d63f-0b31-89d1-b9c8-fae9b0505329</t>
  </si>
  <si>
    <t>ServiceClarity</t>
  </si>
  <si>
    <t>http://www.serviceclarity.com/login.html</t>
  </si>
  <si>
    <t>ccae5fd0-7fe1-8d13-ad87-6ee08457a242</t>
  </si>
  <si>
    <t>ServiceCorps</t>
  </si>
  <si>
    <t>http://www.servicecorps.org</t>
  </si>
  <si>
    <t>134af0c4-24c2-cf7a-af91-d96b16b65908</t>
  </si>
  <si>
    <t>ServiceCrowd</t>
  </si>
  <si>
    <t>http://servicecrowd.com.au</t>
  </si>
  <si>
    <t>0d2436f2-6283-7378-1a2e-ab4ea464978b</t>
  </si>
  <si>
    <t>ServiceDesignSprints.com</t>
  </si>
  <si>
    <t>http://www.servicedesignsprints.com</t>
  </si>
  <si>
    <t>05030409-2b84-763f-81a5-59790a6a3f1d</t>
  </si>
  <si>
    <t>ServiceDock</t>
  </si>
  <si>
    <t>https://www.servicedock.com</t>
  </si>
  <si>
    <t>278245a3-df70-89e6-cfed-b13b42b61c0d</t>
  </si>
  <si>
    <t>ServiceFactum</t>
  </si>
  <si>
    <t>http://www.servicefactum.net</t>
  </si>
  <si>
    <t>d030ef7e-f334-8f34-7300-c09cd2666d1c</t>
  </si>
  <si>
    <t>ServiceFinder</t>
  </si>
  <si>
    <t>http://www.servicefinder.se</t>
  </si>
  <si>
    <t>74000ce8-f9cd-4a25-e3f5-9e7977a6e8ac</t>
  </si>
  <si>
    <t>ServiceFix</t>
  </si>
  <si>
    <t>http://www.servicefix.de</t>
  </si>
  <si>
    <t>875868a3-8435-0a13-88b1-80843c3a2809</t>
  </si>
  <si>
    <t>ServiceFrame</t>
  </si>
  <si>
    <t>http://www.serviceframe.com</t>
  </si>
  <si>
    <t>368261f9-499e-d4e2-bbcf-10f3239599dd</t>
  </si>
  <si>
    <t>Servicefriend</t>
  </si>
  <si>
    <t>http://www.servicefriend.com/</t>
  </si>
  <si>
    <t>cc17f146-4169-60c4-553b-98da569a983a</t>
  </si>
  <si>
    <t>Serviceful</t>
  </si>
  <si>
    <t>http://serviceful.com</t>
  </si>
  <si>
    <t>bae7916f-af1e-b401-e62c-9e6d2d0640ca</t>
  </si>
  <si>
    <t>ServiceGaadi</t>
  </si>
  <si>
    <t>http://www.servicegaadi.com</t>
  </si>
  <si>
    <t>376afdc4-79f2-b70d-d021-f47020cec367</t>
  </si>
  <si>
    <t>ServiceGems</t>
  </si>
  <si>
    <t>http://www.servicegems.com</t>
  </si>
  <si>
    <t>f1e7240b-fe8e-5448-6209-bfe9f356c9af</t>
  </si>
  <si>
    <t>ServiceGoFor</t>
  </si>
  <si>
    <t>http://www.servicegofor.com</t>
  </si>
  <si>
    <t>97126b00-f067-c607-a41a-e9db862e5037</t>
  </si>
  <si>
    <t>ServiceHands</t>
  </si>
  <si>
    <t>http://servicehands.com</t>
  </si>
  <si>
    <t>bae40267-5b9b-1e78-6c4a-7f9f927125e9</t>
  </si>
  <si>
    <t>SERVICEINFINITY</t>
  </si>
  <si>
    <t>http://www.maialearning.com</t>
  </si>
  <si>
    <t>9a37c236-5082-5dfb-837c-ccf93115e539</t>
  </si>
  <si>
    <t>ServiceInsta Newzealand</t>
  </si>
  <si>
    <t>https://www.serviceinsta.co.nz</t>
  </si>
  <si>
    <t>03d01c1a-4052-968a-8a54-3f0e40ddba35</t>
  </si>
  <si>
    <t>ServiceJinni</t>
  </si>
  <si>
    <t>http://www.servicejinni.com</t>
  </si>
  <si>
    <t>9c91e8c5-e827-05e5-de0d-1f85b156dd1c</t>
  </si>
  <si>
    <t>Servicejoy</t>
  </si>
  <si>
    <t>http://servicejoy.com</t>
  </si>
  <si>
    <t>d72f7c69-294d-c995-48d3-3032a25548da</t>
  </si>
  <si>
    <t>ServiceKick</t>
  </si>
  <si>
    <t>http://www.servicekick.com</t>
  </si>
  <si>
    <t>ead691da-3824-6c8a-70e0-96657bb065b2</t>
  </si>
  <si>
    <t>ServiceLane</t>
  </si>
  <si>
    <t>http://www.servicelane.com/</t>
  </si>
  <si>
    <t>fb4cb805-03d4-3d20-2a72-a148d1ecb016</t>
  </si>
  <si>
    <t>SERVICELINE</t>
  </si>
  <si>
    <t>http://www.slwofa.com</t>
  </si>
  <si>
    <t>38c72ea6-7002-51e2-dd53-a373293bc9d6</t>
  </si>
  <si>
    <t>Servicelink Holdings</t>
  </si>
  <si>
    <t>http://www.svclnk.com/</t>
  </si>
  <si>
    <t>b83f50bf-33bb-aa8d-1855-69099773f489</t>
  </si>
  <si>
    <t>ServiceLive</t>
  </si>
  <si>
    <t>http://www.servicelive.com</t>
  </si>
  <si>
    <t>47d46a4b-f828-500b-b45f-0d3296d532ba</t>
  </si>
  <si>
    <t>ServiceLocale</t>
  </si>
  <si>
    <t>https://servicelocale.com/</t>
  </si>
  <si>
    <t>be9aa6e7-755a-f9b2-5983-043679ba43f1</t>
  </si>
  <si>
    <t>ServicelyIO</t>
  </si>
  <si>
    <t>http://www.servicely.io</t>
  </si>
  <si>
    <t>083ef190-255f-e839-20ec-a6b622f05e66</t>
  </si>
  <si>
    <t>ServiceM8</t>
  </si>
  <si>
    <t>http://servicem8.com</t>
  </si>
  <si>
    <t>92503b5d-8392-eae5-1e89-730818c3b78f</t>
  </si>
  <si>
    <t>ServiceMagic UK</t>
  </si>
  <si>
    <t>http://www.servicemagic.co.uk</t>
  </si>
  <si>
    <t>bc6a690e-5b97-a183-385c-b373536581d4</t>
  </si>
  <si>
    <t>ServiceMagic, Europe</t>
  </si>
  <si>
    <t>http://www.servicemagic.eu</t>
  </si>
  <si>
    <t>0a144270-aa68-67ec-905f-cde2e7899bb8</t>
  </si>
  <si>
    <t>ServiceMagic.md</t>
  </si>
  <si>
    <t>http://servicemagic.md</t>
  </si>
  <si>
    <t>0ce45237-d8ae-81c3-04c0-c7cc08033b02</t>
  </si>
  <si>
    <t>ServiceMan</t>
  </si>
  <si>
    <t>http://www.serviceman.in</t>
  </si>
  <si>
    <t>998563a2-e4af-e72d-b280-80a42ef48091</t>
  </si>
  <si>
    <t>ServiceMarket</t>
  </si>
  <si>
    <t>https://servicemarket.com/en</t>
  </si>
  <si>
    <t>ca875e59-02b6-066d-75ce-1cd0408b3543</t>
  </si>
  <si>
    <t>Servicemarket LTD</t>
  </si>
  <si>
    <t>http://www.servicemarket.co.uk</t>
  </si>
  <si>
    <t>19489165-9d34-e1e2-4dd6-270c04c33e0b</t>
  </si>
  <si>
    <t>ServiceMaster</t>
  </si>
  <si>
    <t>https://www.servicemaster.com</t>
  </si>
  <si>
    <t>34ca5239-c386-2420-ba9d-60b704be120d</t>
  </si>
  <si>
    <t>ServiceMaster by Williams</t>
  </si>
  <si>
    <t>http://servicemasterrestorebywilliams.com</t>
  </si>
  <si>
    <t>4961e772-5872-b27b-961c-f41aa22199ee</t>
  </si>
  <si>
    <t>ServiceMaster Clean</t>
  </si>
  <si>
    <t>https://www.servicemasterclean.com/</t>
  </si>
  <si>
    <t>c30c5d1d-4bce-c693-7e60-858db17736f3</t>
  </si>
  <si>
    <t>ServiceMaster Clean and Restoration</t>
  </si>
  <si>
    <t>http://www.servicemasterclr.com</t>
  </si>
  <si>
    <t>44060c03-e2e6-b8ae-63d6-fb84faba03de</t>
  </si>
  <si>
    <t>ServiceMaster Cleaning and Restoration Pro.</t>
  </si>
  <si>
    <t>http://www.servicemaster-crp.com</t>
  </si>
  <si>
    <t>0131a350-146e-19d7-5241-ddf74ec8c277</t>
  </si>
  <si>
    <t>ServiceMaster MB</t>
  </si>
  <si>
    <t>http://www.servicemaster-mb.com</t>
  </si>
  <si>
    <t>f4db6db2-2d9c-69db-e44e-a29eb25c169f</t>
  </si>
  <si>
    <t>ServiceMaster Restoration by Fowler</t>
  </si>
  <si>
    <t>http://www.smrestorationbyfowler.com</t>
  </si>
  <si>
    <t>16ee08f8-d170-3d53-d3d6-c71aaefab54a</t>
  </si>
  <si>
    <t>ServiceMaster Restore</t>
  </si>
  <si>
    <t>http://servicemasterspro.com</t>
  </si>
  <si>
    <t>8338dfd3-d59e-d324-898b-c0b578151c5e</t>
  </si>
  <si>
    <t>ServiceMax</t>
  </si>
  <si>
    <t>http://www.servicemax.com</t>
  </si>
  <si>
    <t>2ade9683-ad65-9acc-3644-cd525963da2e</t>
  </si>
  <si>
    <t>ServiceMedia</t>
  </si>
  <si>
    <t>http://servicemedia.net</t>
  </si>
  <si>
    <t>d60035bc-0073-fcc1-2b8c-285baa171857</t>
  </si>
  <si>
    <t>ServiceMesh</t>
  </si>
  <si>
    <t>http://www.servicemesh.com</t>
  </si>
  <si>
    <t>52a7a4e0-c238-e774-4ca5-b0f334f407bd</t>
  </si>
  <si>
    <t>ServiceNinja</t>
  </si>
  <si>
    <t>http://www.serviceninja.com</t>
  </si>
  <si>
    <t>5732f882-ce88-4954-eb91-1f5f65907e4b</t>
  </si>
  <si>
    <t>ServiceNow</t>
  </si>
  <si>
    <t>http://www.servicenow.com/</t>
  </si>
  <si>
    <t>ca28213f-3c5d-41fd-ffe2-fc5e0553a508</t>
  </si>
  <si>
    <t>Servicenowxperts</t>
  </si>
  <si>
    <t>http://www.servicenowxperts.com/</t>
  </si>
  <si>
    <t>44c1c6c6-830f-3535-b327-7f3228447e42</t>
  </si>
  <si>
    <t>serviceoctopus.com</t>
  </si>
  <si>
    <t>https://www.serviceoctopus.com</t>
  </si>
  <si>
    <t>439e105e-b1f6-863a-0a15-42d4832d661f</t>
  </si>
  <si>
    <t>ServicePal</t>
  </si>
  <si>
    <t>http://www.servicepal.com</t>
  </si>
  <si>
    <t>9013a608-9852-d9ca-326e-5bafebea9239</t>
  </si>
  <si>
    <t>ServicePals.com</t>
  </si>
  <si>
    <t>http://www.servicepals.com</t>
  </si>
  <si>
    <t>384a9769-158f-ce7c-6ab0-bad384db4e79</t>
  </si>
  <si>
    <t>servicePath</t>
  </si>
  <si>
    <t>http://www.servicepath.co</t>
  </si>
  <si>
    <t>90369e7b-4540-1e46-a69f-3ff648a9eb18</t>
  </si>
  <si>
    <t>ServicePilot</t>
  </si>
  <si>
    <t>http://www.servicepilot.com</t>
  </si>
  <si>
    <t>fa218405-df81-0d15-b5f5-66c47c8b2b34</t>
  </si>
  <si>
    <t>Serviceplan Group</t>
  </si>
  <si>
    <t>http://www.serviceplan.com/</t>
  </si>
  <si>
    <t>c03a62fc-bda5-c370-e30e-095c4cbcb79d</t>
  </si>
  <si>
    <t>ServicePlatform</t>
  </si>
  <si>
    <t>http://serviceplatform.com</t>
  </si>
  <si>
    <t>29b15e60-d997-e5aa-012a-848425019496</t>
  </si>
  <si>
    <t>ServicePower Technologies</t>
  </si>
  <si>
    <t>http://www.servicepower.com</t>
  </si>
  <si>
    <t>8b6572f6-1bd6-8c08-b9c9-650151593f3e</t>
  </si>
  <si>
    <t>SERVICEPRIVE</t>
  </si>
  <si>
    <t>http://www.serviceprive.com</t>
  </si>
  <si>
    <t>029474ca-3866-1a9c-642f-ebb671d2029a</t>
  </si>
  <si>
    <t>ServiceProList.com</t>
  </si>
  <si>
    <t>https://serviceprolist.com</t>
  </si>
  <si>
    <t>50f751c7-e4f8-d928-3445-f2f1a56047e9</t>
  </si>
  <si>
    <t>ServiceProviderPRO</t>
  </si>
  <si>
    <t>https://serviceproviderpro.com</t>
  </si>
  <si>
    <t>dfd180bb-2d02-b6ef-4519-3dfdac80ea90</t>
  </si>
  <si>
    <t>ServiceRage</t>
  </si>
  <si>
    <t>http://www.servicerage.com</t>
  </si>
  <si>
    <t>fe5e59c5-259b-7b3d-f3e2-1260ddc64059</t>
  </si>
  <si>
    <t>ServiceRelated</t>
  </si>
  <si>
    <t>http://www.servicerelated.com</t>
  </si>
  <si>
    <t>bb982575-b510-d377-f5d9-b6fd17cb9ac2</t>
  </si>
  <si>
    <t>ServiceRocket</t>
  </si>
  <si>
    <t>http://www.servicerocket.com</t>
  </si>
  <si>
    <t>f5e105e8-fc6c-6d8f-95d9-78659b316c5a</t>
  </si>
  <si>
    <t>ServiceRunner.com</t>
  </si>
  <si>
    <t>http://www.servicerunner.com</t>
  </si>
  <si>
    <t>94743de5-b2f9-9d29-31f5-97f54b9c3aee</t>
  </si>
  <si>
    <t>Services 2 NRI</t>
  </si>
  <si>
    <t>https://www.services2nri.com</t>
  </si>
  <si>
    <t>5d5c08fe-5474-58cf-2d59-b7f40e3dc507</t>
  </si>
  <si>
    <t>Services For Education</t>
  </si>
  <si>
    <t>http://servicesforeducation.co.uk/</t>
  </si>
  <si>
    <t>1d02f604-b7f6-d5cf-372c-03c99ec26105</t>
  </si>
  <si>
    <t>Services For Empowerment And Advocacy CIC</t>
  </si>
  <si>
    <t>http://www.seaparticipation.org.uk/</t>
  </si>
  <si>
    <t>8f5ef78a-9dd1-6361-5e62-6d2e4cb8047c</t>
  </si>
  <si>
    <t>Services From India</t>
  </si>
  <si>
    <t>http://www.servicesfromindia.com</t>
  </si>
  <si>
    <t>3dda246b-c748-d45a-ca13-e11480cefc37</t>
  </si>
  <si>
    <t>Services Group of America</t>
  </si>
  <si>
    <t>http://www.servicesgroupofamerica.com/</t>
  </si>
  <si>
    <t>3957264d-5171-1a17-ed3c-9d0f36ab2126</t>
  </si>
  <si>
    <t>servicesansar</t>
  </si>
  <si>
    <t>http://www.servicesansar.com</t>
  </si>
  <si>
    <t>62dd3d08-daa8-083c-e981-e0b079234d67</t>
  </si>
  <si>
    <t>ServicesApp</t>
  </si>
  <si>
    <t>http://www.servicesapp.com</t>
  </si>
  <si>
    <t>d42ecb17-b04f-9e9d-4fc0-9e35631b33a3</t>
  </si>
  <si>
    <t>ServiceScape</t>
  </si>
  <si>
    <t>https://www.servicescape.com/</t>
  </si>
  <si>
    <t>71366c53-29ce-57e1-9495-51eef5ce8ba6</t>
  </si>
  <si>
    <t>ServiceSheets</t>
  </si>
  <si>
    <t>http://www.service-sheets.com/</t>
  </si>
  <si>
    <t>31f8588d-cf86-0ab6-5b8c-d2c69ccae5d8</t>
  </si>
  <si>
    <t>ServiceSoft</t>
  </si>
  <si>
    <t>http://servicesoft.co.uk</t>
  </si>
  <si>
    <t>30d336d7-35d1-9c15-6568-a9ca9fa11a92</t>
  </si>
  <si>
    <t>Servicesoft Technologies</t>
  </si>
  <si>
    <t>http://www.servicesoft.com</t>
  </si>
  <si>
    <t>cab90fdc-e8be-2260-217d-9c6e4bbb3478</t>
  </si>
  <si>
    <t>ServiceSource</t>
  </si>
  <si>
    <t>http://www.servicesource.com</t>
  </si>
  <si>
    <t>7db92e68-2b40-ad1a-55ce-87f876d858cb</t>
  </si>
  <si>
    <t>ServiceSPAN</t>
  </si>
  <si>
    <t>https://www.servicespan.net</t>
  </si>
  <si>
    <t>8fbfecae-2a4d-7744-1a77-dc647aa59e99</t>
  </si>
  <si>
    <t>ServiceSphere</t>
  </si>
  <si>
    <t>http://www.servicesphere.com</t>
  </si>
  <si>
    <t>fd268bc8-8793-5f4a-f436-715690a735cf</t>
  </si>
  <si>
    <t>ServiceSutra.com</t>
  </si>
  <si>
    <t>http://www.servicesutra.com</t>
  </si>
  <si>
    <t>6929b6a3-5203-5f2c-061d-aaa11cdb1aa3</t>
  </si>
  <si>
    <t>ServicesYou</t>
  </si>
  <si>
    <t>http://www.servicesyou.com</t>
  </si>
  <si>
    <t>32eeca1b-7d4e-db3d-9016-a945a0ce21e9</t>
  </si>
  <si>
    <t>ServiceTask</t>
  </si>
  <si>
    <t>http://servicetask.com</t>
  </si>
  <si>
    <t>7cdb0d7c-9a14-b318-8fe9-921eef529fdc</t>
  </si>
  <si>
    <t>ServiceThis</t>
  </si>
  <si>
    <t>http://servicethis.co</t>
  </si>
  <si>
    <t>5d96a783-b747-0721-28d1-c3e363f8e03c</t>
  </si>
  <si>
    <t>ServiceTick</t>
  </si>
  <si>
    <t>http://www.servicetick.com</t>
  </si>
  <si>
    <t>6c97e110-6839-e571-2303-157ae28b4393</t>
  </si>
  <si>
    <t>ServiceTitan</t>
  </si>
  <si>
    <t>http://www.servicetitan.com/</t>
  </si>
  <si>
    <t>7ce41a75-7f6a-4625-16c6-8385007f5f6a</t>
  </si>
  <si>
    <t>ServiceTonic</t>
  </si>
  <si>
    <t>https://www.servicetonic.com</t>
  </si>
  <si>
    <t>45233c66-2f0c-7d4a-ea01-ce477c7a4871</t>
  </si>
  <si>
    <t>ServiceTouch</t>
  </si>
  <si>
    <t>https://servicetouch.com</t>
  </si>
  <si>
    <t>18d706d6-0fc0-a1a3-90b6-b092a27e7672</t>
  </si>
  <si>
    <t>ServiceTrade</t>
  </si>
  <si>
    <t>http://servicetrade.com</t>
  </si>
  <si>
    <t>57f67a95-0126-75e7-6fe1-23f4a9dea653</t>
  </si>
  <si>
    <t>ServiceTree</t>
  </si>
  <si>
    <t>http://servicetree.com.au/</t>
  </si>
  <si>
    <t>05d00252-eb6b-e1c4-abb7-efc288bb3b8b</t>
  </si>
  <si>
    <t>ServiceTree Technologies Private Limited</t>
  </si>
  <si>
    <t>https://www.servicetree.in/</t>
  </si>
  <si>
    <t>81fb4f3a-1ff4-e689-6121-108512794610</t>
  </si>
  <si>
    <t>ServiceU Corporation</t>
  </si>
  <si>
    <t>http://www.serviceu.com</t>
  </si>
  <si>
    <t>de31c036-3d57-2c40-bc1e-ae67998f2f06</t>
  </si>
  <si>
    <t>ServiceWalaa</t>
  </si>
  <si>
    <t>http://www.servicewalaa.com/</t>
  </si>
  <si>
    <t>fa15338b-7e26-4378-b9aa-f4c27e412588</t>
  </si>
  <si>
    <t>ServiceWare Technologies</t>
  </si>
  <si>
    <t>http://www.serviceware.com/</t>
  </si>
  <si>
    <t>f8b09328-f99e-ff5e-5ac1-ff4190e02985</t>
  </si>
  <si>
    <t>ServiceWhale</t>
  </si>
  <si>
    <t>https://www.servicewhale.com</t>
  </si>
  <si>
    <t>10802cca-bc30-1355-e987-f4c1ba82c157</t>
  </si>
  <si>
    <t>ServiceWire</t>
  </si>
  <si>
    <t>https://servicewire.co.uk/</t>
  </si>
  <si>
    <t>2d0499b2-25ff-78f1-8577-4a799afa87da</t>
  </si>
  <si>
    <t>ServiceZilla</t>
  </si>
  <si>
    <t>http://www.servicezilla.com</t>
  </si>
  <si>
    <t>efb6dc0c-de8d-8199-d5b4-77123d397ed2</t>
  </si>
  <si>
    <t>Servicili - The social network for services</t>
  </si>
  <si>
    <t>http://www.servicili.com</t>
  </si>
  <si>
    <t>50b9257d-2bc2-6743-1d66-33b6ab4533dc</t>
  </si>
  <si>
    <t>Servicing Stop Ltd</t>
  </si>
  <si>
    <t>http://servicingstop.co.uk/</t>
  </si>
  <si>
    <t>ad0959a9-8edc-8c5d-418d-45b3d3e49eed</t>
  </si>
  <si>
    <t>Servicio Pan Americano de ProtecciÌÄå_n</t>
  </si>
  <si>
    <t>http://www.serviciopanamericano.com/</t>
  </si>
  <si>
    <t>73dd54e1-7839-f5f0-8fb6-c006357709e7</t>
  </si>
  <si>
    <t>Servicio Reparaciones</t>
  </si>
  <si>
    <t>http://www.servicioreparaciones.com</t>
  </si>
  <si>
    <t>94830b68-0133-b9a0-04ed-ba1086b1cebd</t>
  </si>
  <si>
    <t>servicio tÌÄå©cnico haceb bogota</t>
  </si>
  <si>
    <t>http://serviciotecnicohaceb.com.co/</t>
  </si>
  <si>
    <t>7d55b5ae-8161-4488-6317-817d3d25ce49</t>
  </si>
  <si>
    <t>Servicios Netosfera</t>
  </si>
  <si>
    <t>http://www.netosfera.com</t>
  </si>
  <si>
    <t>c2d58024-4729-8b23-1c10-c2830b1b222d</t>
  </si>
  <si>
    <t>Servicom</t>
  </si>
  <si>
    <t>http://www.servi.com.tn/</t>
  </si>
  <si>
    <t>c268f1e3-0ac8-2f62-0941-93659abe409f</t>
  </si>
  <si>
    <t>Servicon Systems</t>
  </si>
  <si>
    <t>http://serviconsystems.com</t>
  </si>
  <si>
    <t>3400d2c4-9d1f-48e9-55cc-fbeabe26f4f4</t>
  </si>
  <si>
    <t>Servidyne</t>
  </si>
  <si>
    <t>http://www.servidyne.com</t>
  </si>
  <si>
    <t>5c6b5577-9ae1-6f55-479a-86d4f3235e1f</t>
  </si>
  <si>
    <t>Servier</t>
  </si>
  <si>
    <t>http://servier.com/</t>
  </si>
  <si>
    <t>4185ab43-8b61-78cb-79ce-d0c55c29ce0f</t>
  </si>
  <si>
    <t>Servier Canada</t>
  </si>
  <si>
    <t>http://www.servier.ca</t>
  </si>
  <si>
    <t>bc7a31c0-8a8c-b4d2-ec2a-44039dfd7f9a</t>
  </si>
  <si>
    <t>ServiFutbol.com</t>
  </si>
  <si>
    <t>https://www.servifutbol.com</t>
  </si>
  <si>
    <t>71c7868d-7f8e-09b5-f56d-37f43820e494</t>
  </si>
  <si>
    <t>Servify</t>
  </si>
  <si>
    <t>http://www.servify.in</t>
  </si>
  <si>
    <t>268f18be-e946-cdd4-6faa-63fe39a90863</t>
  </si>
  <si>
    <t>Servify.es</t>
  </si>
  <si>
    <t>http://www.servify.es</t>
  </si>
  <si>
    <t>048cba85-b7ef-30e3-8574-597f19953243</t>
  </si>
  <si>
    <t>Servigistics</t>
  </si>
  <si>
    <t>http://www.servigistics.com</t>
  </si>
  <si>
    <t>42d630f1-2f6a-f9b6-1f54-43d0a9efbcfd</t>
  </si>
  <si>
    <t>Servigrad</t>
  </si>
  <si>
    <t>http://www.servigrad.com</t>
  </si>
  <si>
    <t>fda86328-4263-e22e-eba6-ebbaf41d5d39</t>
  </si>
  <si>
    <t>Serviis</t>
  </si>
  <si>
    <t>https://www.serviis.com/</t>
  </si>
  <si>
    <t>1fd68983-df65-f3bd-c0e6-f66c5a9c91b5</t>
  </si>
  <si>
    <t>ServInt</t>
  </si>
  <si>
    <t>http://www.servint.net</t>
  </si>
  <si>
    <t>71aeab5d-2c3b-c6bf-bcc6-bb27f496ccd3</t>
  </si>
  <si>
    <t>Servio</t>
  </si>
  <si>
    <t>http://www.serv.io</t>
  </si>
  <si>
    <t>726bf00f-b6c8-482a-cbbf-77e85459da1c</t>
  </si>
  <si>
    <t>Servion Global Solutions</t>
  </si>
  <si>
    <t>http://servion.com/</t>
  </si>
  <si>
    <t>85897b8e-a972-ef31-4834-436e01dbe929</t>
  </si>
  <si>
    <t>Servion global solutions pvt ltd</t>
  </si>
  <si>
    <t>http://servion.com</t>
  </si>
  <si>
    <t>4a4dc9df-d492-00b3-e412-394cb538a626</t>
  </si>
  <si>
    <t>Servipag</t>
  </si>
  <si>
    <t>https://www.servipag.com</t>
  </si>
  <si>
    <t>041e9a20-0c26-00c8-ec10-adf05417e6c8</t>
  </si>
  <si>
    <t>Servipp</t>
  </si>
  <si>
    <t>http://www.servipp.com</t>
  </si>
  <si>
    <t>1ea58d15-fe10-af12-c287-0a8c0f877d35</t>
  </si>
  <si>
    <t>Serviradar</t>
  </si>
  <si>
    <t>http://serviradar.com/</t>
  </si>
  <si>
    <t>cb652e78-15c4-515e-e0f4-c2697dfd0576</t>
  </si>
  <si>
    <t>Serviradio</t>
  </si>
  <si>
    <t>http://www.serviradio.com</t>
  </si>
  <si>
    <t>f6efcb8b-31d8-fbf4-2e10-751b3d49f4bd</t>
  </si>
  <si>
    <t>Servired</t>
  </si>
  <si>
    <t>http://www.servired.es</t>
  </si>
  <si>
    <t>22074d36-ed27-6e29-6ed9-abf2127d029d</t>
  </si>
  <si>
    <t>Servis A.C. s.r.o</t>
  </si>
  <si>
    <t>http://www.servisac.cz</t>
  </si>
  <si>
    <t>bc078cb2-c8e4-7b54-bda7-23efcb997e9f</t>
  </si>
  <si>
    <t>Servis Racunara Novi Sad</t>
  </si>
  <si>
    <t>http://servisracunaranovisad.rs</t>
  </si>
  <si>
    <t>90a72ece-d6ae-84d3-c591-aa0c6d516f6f</t>
  </si>
  <si>
    <t>Servis Technology Group, Inc.</t>
  </si>
  <si>
    <t>http://www.servistechnology.com</t>
  </si>
  <si>
    <t>d113b2dd-47cf-ad06-3902-8db802fa8782</t>
  </si>
  <si>
    <t>Servis1st Bank</t>
  </si>
  <si>
    <t>http://www.servisfirstbank.com</t>
  </si>
  <si>
    <t>e8b74d6c-6b31-c336-a518-929431eb9dd2</t>
  </si>
  <si>
    <t>Serviscope Corporation</t>
  </si>
  <si>
    <t>http://www.serviscopegroup.com</t>
  </si>
  <si>
    <t>c1e12d1f-7cb0-a6dc-01dd-3d5d304e940d</t>
  </si>
  <si>
    <t>Servisen Investment Management</t>
  </si>
  <si>
    <t>http://www.servisen.se</t>
  </si>
  <si>
    <t>1082d938-9110-c30d-473a-ea4fda6386e5</t>
  </si>
  <si>
    <t>ServisHero</t>
  </si>
  <si>
    <t>http://www.servishero.com</t>
  </si>
  <si>
    <t>b6a65972-2158-1227-8bb4-c30cd046dbd2</t>
  </si>
  <si>
    <t>Servisimo</t>
  </si>
  <si>
    <t>http://www.servisimo.com</t>
  </si>
  <si>
    <t>9f1ab456-15bb-56e8-9944-f782dc4e7a96</t>
  </si>
  <si>
    <t>Servisingh</t>
  </si>
  <si>
    <t>http://www.servisingh.com/</t>
  </si>
  <si>
    <t>ffd162ce-c8bd-3e33-db12-b340e772e372</t>
  </si>
  <si>
    <t>ServisKEY Network</t>
  </si>
  <si>
    <t>http://www.serviskey.net</t>
  </si>
  <si>
    <t>b8898d12-c514-58a4-f8a2-4035ab858e5d</t>
  </si>
  <si>
    <t>Servisrehberi.net</t>
  </si>
  <si>
    <t>http://www.servisrehberi.net</t>
  </si>
  <si>
    <t>b97f6aec-7a47-8800-fd57-7598dfddb747</t>
  </si>
  <si>
    <t>SERVIT LTD</t>
  </si>
  <si>
    <t>http://www.servit.co.il</t>
  </si>
  <si>
    <t>fdfda906-e7c3-fe32-0b4a-dc29a96f4cab</t>
  </si>
  <si>
    <t>Servix</t>
  </si>
  <si>
    <t>http://servix.com/en</t>
  </si>
  <si>
    <t>3849c967-2813-fae8-d552-28bcb668a55d</t>
  </si>
  <si>
    <t>Servixio</t>
  </si>
  <si>
    <t>http://www.servixio.com</t>
  </si>
  <si>
    <t>e0284cab-c642-53c8-c67f-700d62041a55</t>
  </si>
  <si>
    <t>SERVIZ</t>
  </si>
  <si>
    <t>https://www.serviz.com</t>
  </si>
  <si>
    <t>2bb26476-f91a-9dbc-681d-66d3779842e9</t>
  </si>
  <si>
    <t>Servizi Internet</t>
  </si>
  <si>
    <t>http://www.servizi-internet.eu</t>
  </si>
  <si>
    <t>bd494ea8-d598-7e60-bde3-afdb2dcfdbca</t>
  </si>
  <si>
    <t>Servizzio</t>
  </si>
  <si>
    <t>http://www.servizzio.com</t>
  </si>
  <si>
    <t>4421abb9-5a98-5174-2504-f4008aac0e47</t>
  </si>
  <si>
    <t>Servli</t>
  </si>
  <si>
    <t>https://www.servli.com</t>
  </si>
  <si>
    <t>f6ab9855-d364-8be3-457e-43df190d08be</t>
  </si>
  <si>
    <t>Servmatix</t>
  </si>
  <si>
    <t>http://servmatixcloud.com/v</t>
  </si>
  <si>
    <t>40d0284c-2f00-a2c2-bef6-742f7eaf53b4</t>
  </si>
  <si>
    <t>Servmetrics</t>
  </si>
  <si>
    <t>http://www.servmetrics.com</t>
  </si>
  <si>
    <t>f4130c23-72bf-5173-6f09-ffce82e9ed9f</t>
  </si>
  <si>
    <t>Servmill</t>
  </si>
  <si>
    <t>https://www.servmill.com</t>
  </si>
  <si>
    <t>374a424c-81a3-7e05-aab4-c8fb55868b93</t>
  </si>
  <si>
    <t>Servo</t>
  </si>
  <si>
    <t>http://servomakes.com</t>
  </si>
  <si>
    <t>12fe666f-4804-9374-f6bd-3cc03df3a6ba</t>
  </si>
  <si>
    <t>Servo Kiosk</t>
  </si>
  <si>
    <t>http://www.servokiosk.com</t>
  </si>
  <si>
    <t>72a548d4-88ca-4ecf-bad1-92b0f0478268</t>
  </si>
  <si>
    <t>Servo Labs, Inc.</t>
  </si>
  <si>
    <t>http://servo.ai</t>
  </si>
  <si>
    <t>08727e34-f8bf-9df6-7804-c982b8b79154</t>
  </si>
  <si>
    <t>Servo Machine Tools</t>
  </si>
  <si>
    <t>http://www.boxstrappingmachine.net</t>
  </si>
  <si>
    <t>70d2d168-7e0e-1c15-c482-bd1f4f103d5d</t>
  </si>
  <si>
    <t>SERVO Magazine</t>
  </si>
  <si>
    <t>http://www.servomagazine.com/</t>
  </si>
  <si>
    <t>fc9343fe-7186-21a8-19c1-d688b5ef544e</t>
  </si>
  <si>
    <t>Servo Software</t>
  </si>
  <si>
    <t>http://www.getservo.com</t>
  </si>
  <si>
    <t>7b8edfff-7d67-0444-e484-47d83ffefd20</t>
  </si>
  <si>
    <t>Servo Technologies System</t>
  </si>
  <si>
    <t>http://www.servotechnologiessystem.in</t>
  </si>
  <si>
    <t>9f4bc535-6089-b576-ddd8-5658129d3999</t>
  </si>
  <si>
    <t>Servometer</t>
  </si>
  <si>
    <t>http://www.servometer.com/</t>
  </si>
  <si>
    <t>8550944d-2f9f-fa93-6173-708e32a5b11e</t>
  </si>
  <si>
    <t>Servos &amp; Simulation, Inc</t>
  </si>
  <si>
    <t>http://www.servos.com</t>
  </si>
  <si>
    <t>8f703b13-efd0-055e-b014-694bdb7ee00b</t>
  </si>
  <si>
    <t>Servosila</t>
  </si>
  <si>
    <t>https://www.servosila.com/en</t>
  </si>
  <si>
    <t>7d9032ad-2c77-28f4-6ffd-9a6a6451138c</t>
  </si>
  <si>
    <t>Servosity</t>
  </si>
  <si>
    <t>http://www.servosity.com</t>
  </si>
  <si>
    <t>6c6f816f-92ab-718b-3b86-8670e4146777</t>
  </si>
  <si>
    <t>Servotronix</t>
  </si>
  <si>
    <t>http://www.servotronix.com</t>
  </si>
  <si>
    <t>acdc3b28-33e7-2ae4-b48e-ddb8a8266ec9</t>
  </si>
  <si>
    <t>Servoy</t>
  </si>
  <si>
    <t>http://www.servoy.com</t>
  </si>
  <si>
    <t>357690a9-c4b9-a0c4-4963-734eac8385e1</t>
  </si>
  <si>
    <t>Servoyant</t>
  </si>
  <si>
    <t>http://www.servoyant.com</t>
  </si>
  <si>
    <t>93b322cd-ce59-1778-cfd8-078b0f9d705e</t>
  </si>
  <si>
    <t>SERVPRO of Chico/Lake Almanor</t>
  </si>
  <si>
    <t>http://www.servprochicolakealmanor.com/</t>
  </si>
  <si>
    <t>4c9ac115-2007-eea9-2bea-da4c3c197cda</t>
  </si>
  <si>
    <t>SERVPRO of Greater St Augustine/St Augustine Beach</t>
  </si>
  <si>
    <t>http://www.servprogreaterstaugustine.com</t>
  </si>
  <si>
    <t>44e1f6db-9913-7f49-6bcb-39fba7b673dc</t>
  </si>
  <si>
    <t>SERVPRO of Jackson/Lacey</t>
  </si>
  <si>
    <t>http://www.servprojacksonlacey.com</t>
  </si>
  <si>
    <t>7579e28a-3ee5-9a30-adae-6aaa4b5d5e1b</t>
  </si>
  <si>
    <t>SERVPRO of Phoenix</t>
  </si>
  <si>
    <t>http://www.servprophoenix.com</t>
  </si>
  <si>
    <t>fe39ee4b-7ad9-95cd-bbb9-7c8609598c9d</t>
  </si>
  <si>
    <t>SERVPRO of Washington</t>
  </si>
  <si>
    <t>http://www.servproofwashingtondc.com/</t>
  </si>
  <si>
    <t>2dcd0d10-137a-45b5-c9f2-300492f3d9cd</t>
  </si>
  <si>
    <t>servtag</t>
  </si>
  <si>
    <t>http://www.servtag.com</t>
  </si>
  <si>
    <t>35393820-33d7-2e2b-160c-1498db9ebeff</t>
  </si>
  <si>
    <t>ServTech Global</t>
  </si>
  <si>
    <t>http://www.servtechglobal.com.au/</t>
  </si>
  <si>
    <t>92411b76-001e-8fb3-e7a3-9f37af993c7c</t>
  </si>
  <si>
    <t>Servtep</t>
  </si>
  <si>
    <t>https://servtep.com</t>
  </si>
  <si>
    <t>1eb123d3-810b-0cdd-0ec1-7a2e9e72616c</t>
  </si>
  <si>
    <t>Servu</t>
  </si>
  <si>
    <t>http://www.servu.co.uk</t>
  </si>
  <si>
    <t>02e6e061-283d-b105-367e-6d5c2b1307cc</t>
  </si>
  <si>
    <t>Servus.at</t>
  </si>
  <si>
    <t>http://core.servus.at/</t>
  </si>
  <si>
    <t>d0a2dbcd-ba82-cdf9-b06b-b7a894675c9f</t>
  </si>
  <si>
    <t>ServusConnect</t>
  </si>
  <si>
    <t>https://www.servusconnect.com</t>
  </si>
  <si>
    <t>79b9dea5-657e-9c09-9e72-8267c4a295d5</t>
  </si>
  <si>
    <t>ServusXchange, LLC</t>
  </si>
  <si>
    <t>http://www.myonlinetoolbox.com</t>
  </si>
  <si>
    <t>e7329bbc-453a-25b7-e0a4-dca9f745a49e</t>
  </si>
  <si>
    <t>ServX</t>
  </si>
  <si>
    <t>http://servx.com</t>
  </si>
  <si>
    <t>f2d97dbc-0d79-78a6-e664-5f4d5e441d51</t>
  </si>
  <si>
    <t>Servy</t>
  </si>
  <si>
    <t>http://www.servyapp.com</t>
  </si>
  <si>
    <t>cf13e72f-b059-17ab-eb76-f41889834a40</t>
  </si>
  <si>
    <t>Servycal</t>
  </si>
  <si>
    <t>http://www.servycal.com/</t>
  </si>
  <si>
    <t>8ab7e127-9adf-0ac2-19ba-0d7dc227bff8</t>
  </si>
  <si>
    <t>serwis</t>
  </si>
  <si>
    <t>http://serwislaptopow24.com.pl</t>
  </si>
  <si>
    <t>1db8f603-e4c3-a986-c005-902ca6c8d722</t>
  </si>
  <si>
    <t>Serwis Prawa</t>
  </si>
  <si>
    <t>http://www.serwisprawa.pl/</t>
  </si>
  <si>
    <t>6bc83641-a93c-ebab-201f-d793c97fc64d</t>
  </si>
  <si>
    <t>Serwkomp.pl</t>
  </si>
  <si>
    <t>http://www.serwkomp.pl</t>
  </si>
  <si>
    <t>c5e09490-9381-afd3-c48c-55faaae95072</t>
  </si>
  <si>
    <t>Serzfus Startup Technology</t>
  </si>
  <si>
    <t>http://www.serzf.com/</t>
  </si>
  <si>
    <t>21b0c233-0c84-51e4-56e6-265b5a3452a5</t>
  </si>
  <si>
    <t>SES</t>
  </si>
  <si>
    <t>http://www.ses.com</t>
  </si>
  <si>
    <t>bf6e16e3-a529-751f-e24c-25d36bf72e10</t>
  </si>
  <si>
    <t>SES Consulting</t>
  </si>
  <si>
    <t>http://sesconsulting.com/</t>
  </si>
  <si>
    <t>98e9f630-a188-ac8d-0448-b79213dcadd6</t>
  </si>
  <si>
    <t>SES Iberia Private Equity</t>
  </si>
  <si>
    <t>http://sesiberia.es/ses/en/</t>
  </si>
  <si>
    <t>791daa77-5b0d-9b49-4ec7-88b425e27704</t>
  </si>
  <si>
    <t>SES Insurance Brokerage Services</t>
  </si>
  <si>
    <t>http://www.ses-ins.com/</t>
  </si>
  <si>
    <t>46bce924-f63d-c2bb-4a90-a86d9c3f643c</t>
  </si>
  <si>
    <t>SES Philadelphia</t>
  </si>
  <si>
    <t>https://www.sesphiladelphia.com/</t>
  </si>
  <si>
    <t>afb1afc8-b5ee-8d4b-ec93-6715eef504df</t>
  </si>
  <si>
    <t>SES-imagotag</t>
  </si>
  <si>
    <t>http://www.ses-imagotag.com</t>
  </si>
  <si>
    <t>64bf2a9d-412b-6f5e-97c5-0a6defd6bf28</t>
  </si>
  <si>
    <t>Sesa Sterlite</t>
  </si>
  <si>
    <t>http://www.sesasterlite.com/</t>
  </si>
  <si>
    <t>94159844-be90-1296-4ce3-30a4a4155b0a</t>
  </si>
  <si>
    <t>Sesac</t>
  </si>
  <si>
    <t>http://www.sesac.com/</t>
  </si>
  <si>
    <t>21095160-4f9a-0eb5-be94-61292ee28167</t>
  </si>
  <si>
    <t>sesam</t>
  </si>
  <si>
    <t>https://sesam.io</t>
  </si>
  <si>
    <t>d3ca7d2a-3120-e40c-3e4e-51f88007fdfb</t>
  </si>
  <si>
    <t>Sesame</t>
  </si>
  <si>
    <t>https://www.sesamegifts.com/</t>
  </si>
  <si>
    <t>99dffd6a-aaec-9b54-4e47-02bb1662002d</t>
  </si>
  <si>
    <t>http://www.sesamelondon.co.uk/</t>
  </si>
  <si>
    <t>3607b6a4-c83f-eb8c-9e6b-e8f8b3614862</t>
  </si>
  <si>
    <t>sesame</t>
  </si>
  <si>
    <t>https://www.sesame.mn</t>
  </si>
  <si>
    <t>912abbc5-0ce2-e144-aa45-84626c72f18d</t>
  </si>
  <si>
    <t>Sesame Communications</t>
  </si>
  <si>
    <t>http://www.sesamecommunications.com</t>
  </si>
  <si>
    <t>d0404273-be60-c762-0c6c-7f4eaf46abeb</t>
  </si>
  <si>
    <t>Sesame Enable</t>
  </si>
  <si>
    <t>http://sesame-enable.com</t>
  </si>
  <si>
    <t>5dde98b7-4bf8-0209-7eac-aeda593ca5fe</t>
  </si>
  <si>
    <t>Sesame France</t>
  </si>
  <si>
    <t>http://www.sesamefrance.fr</t>
  </si>
  <si>
    <t>163d6948-7600-b7cf-956c-cb5d617eb3e1</t>
  </si>
  <si>
    <t>Sesame HQ</t>
  </si>
  <si>
    <t>https://sesamehq.com</t>
  </si>
  <si>
    <t>a5f12322-dbb8-4c43-7a57-e8097e2dc487</t>
  </si>
  <si>
    <t>Sesame Software</t>
  </si>
  <si>
    <t>http://www.sesamesoftware.com/</t>
  </si>
  <si>
    <t>34d5a2b8-825b-a09c-99a1-25349af6f02e</t>
  </si>
  <si>
    <t>Sesame Software Solutions</t>
  </si>
  <si>
    <t>http://www.sesameindia.com/</t>
  </si>
  <si>
    <t>c6315d92-5b6e-c678-b214-7716740ea446</t>
  </si>
  <si>
    <t>Sesame Street</t>
  </si>
  <si>
    <t>http://www.sesamestreet.org</t>
  </si>
  <si>
    <t>212159e0-31a8-caf2-0817-7ad9202a1464</t>
  </si>
  <si>
    <t>Sesame Street Retail Stores</t>
  </si>
  <si>
    <t>http://store.sesamestreet.org</t>
  </si>
  <si>
    <t>ac0834a9-dfcb-064e-1ae3-a453055b9185</t>
  </si>
  <si>
    <t>Sesame Ventures</t>
  </si>
  <si>
    <t>http://www.sesameworkshop.org/sesame-ventures/</t>
  </si>
  <si>
    <t>d9c24f38-6086-b59d-85b7-d5ae8a86a645</t>
  </si>
  <si>
    <t>Sesame Workshop</t>
  </si>
  <si>
    <t>http://www.sesameworkshop.org/</t>
  </si>
  <si>
    <t>467a8ff7-1ee1-7819-7b27-2d84ebc909ac</t>
  </si>
  <si>
    <t>Sesame World Technology</t>
  </si>
  <si>
    <t>http://www.sesame-world.com/</t>
  </si>
  <si>
    <t>4cacaca4-7903-5f6f-e2f2-ca6838a4de04</t>
  </si>
  <si>
    <t>Sesame's Blog</t>
  </si>
  <si>
    <t>http://hamburguerpra.vc</t>
  </si>
  <si>
    <t>6c32006a-06df-9d06-1f07-3bf8b02897b8</t>
  </si>
  <si>
    <t>Sesamea</t>
  </si>
  <si>
    <t>http://www.sesamea.fr</t>
  </si>
  <si>
    <t>55056247-cd5c-0060-7478-604b1606bdd9</t>
  </si>
  <si>
    <t>Sesamii</t>
  </si>
  <si>
    <t>http://sesamii.co/</t>
  </si>
  <si>
    <t>923e84d9-f307-0b5e-c8f8-2696b7c4a320</t>
  </si>
  <si>
    <t>SESAMm</t>
  </si>
  <si>
    <t>http://www.sesamm.com/</t>
  </si>
  <si>
    <t>ad7a2349-9799-dfdc-a544-4923a8008098</t>
  </si>
  <si>
    <t>Sesh</t>
  </si>
  <si>
    <t>http://www.sesh.com</t>
  </si>
  <si>
    <t>74c2adb9-7079-eb08-9bbb-1c12a4fd7c7c</t>
  </si>
  <si>
    <t>https://seshtutoring.com/</t>
  </si>
  <si>
    <t>50295997-6519-4850-222a-872754f515b1</t>
  </si>
  <si>
    <t>http://joinsesh.com</t>
  </si>
  <si>
    <t>82107162-ba6b-4223-f9c4-9c7cb2bca8cc</t>
  </si>
  <si>
    <t>http://www.seshtutoring.com</t>
  </si>
  <si>
    <t>949ea68e-a66d-9af0-20b9-be10f8ed9ce3</t>
  </si>
  <si>
    <t>Sesh Media</t>
  </si>
  <si>
    <t>http://www.seshmedia.com</t>
  </si>
  <si>
    <t>14cc8807-de06-cf51-2b70-7c1cf0d5d847</t>
  </si>
  <si>
    <t>Sesh, Inc</t>
  </si>
  <si>
    <t>http://sesh.io/</t>
  </si>
  <si>
    <t>11bef7c1-4c9c-47a3-5752-2e527ac181ee</t>
  </si>
  <si>
    <t>Seshadripuram First Grade College</t>
  </si>
  <si>
    <t>http://www.sfgc.ac.in</t>
  </si>
  <si>
    <t>7ae3d9a8-89dc-95fb-21cc-1b923536e4e6</t>
  </si>
  <si>
    <t>Seshday.com</t>
  </si>
  <si>
    <t>https://www.seshday.com</t>
  </si>
  <si>
    <t>571a5873-5cd6-9072-253d-85e6f5cb2c45</t>
  </si>
  <si>
    <t>SeshLook</t>
  </si>
  <si>
    <t>http://seshlook.com</t>
  </si>
  <si>
    <t>72916efc-8cd9-bbcd-51b1-3faa70e96264</t>
  </si>
  <si>
    <t>Seshn</t>
  </si>
  <si>
    <t>http://seshn.com</t>
  </si>
  <si>
    <t>9d6edd9e-99f4-bf71-f034-577353803e54</t>
  </si>
  <si>
    <t>Seslendirme Evi</t>
  </si>
  <si>
    <t>http://www.seslendirmeevi.com/</t>
  </si>
  <si>
    <t>4730006d-b983-5285-4550-cb11c9408ce7</t>
  </si>
  <si>
    <t>SesliHarfler</t>
  </si>
  <si>
    <t>http://www.sesliharfler.com.tr</t>
  </si>
  <si>
    <t>0da6298f-c16f-b7ad-577e-84436c0330c2</t>
  </si>
  <si>
    <t>SeSocio.com</t>
  </si>
  <si>
    <t>http://www.sesocio.com/</t>
  </si>
  <si>
    <t>e7b52290-b96e-a860-1e93-b0e0ca99423b</t>
  </si>
  <si>
    <t>SESP Group</t>
  </si>
  <si>
    <t>https://www.sespgroup.com</t>
  </si>
  <si>
    <t>12beaba1-8311-0a1c-ee1a-9f6bab815b44</t>
  </si>
  <si>
    <t>Sesquis</t>
  </si>
  <si>
    <t>http://www.sesquis.com</t>
  </si>
  <si>
    <t>5f9e355d-d10b-ba2e-6b50-2505d88f04a5</t>
  </si>
  <si>
    <t>Sessa Klein</t>
  </si>
  <si>
    <t>http://www.sessaklein.com/</t>
  </si>
  <si>
    <t>fa09e2f4-8e18-bad6-0d68-9cc8d244e713</t>
  </si>
  <si>
    <t>SESSIBON</t>
  </si>
  <si>
    <t>http://sessibon.com</t>
  </si>
  <si>
    <t>65ed70e9-3f8e-f5f1-3127-186a3dba7790</t>
  </si>
  <si>
    <t>Sessio Software</t>
  </si>
  <si>
    <t>http://sessio.mobi</t>
  </si>
  <si>
    <t>457db434-9339-2b6f-5c5a-4b0d50861ed6</t>
  </si>
  <si>
    <t>Sessionbird</t>
  </si>
  <si>
    <t>http://sessionbird.com/</t>
  </si>
  <si>
    <t>b36b242b-01c4-61a7-5778-68fe62d653ed</t>
  </si>
  <si>
    <t>Sessionbox</t>
  </si>
  <si>
    <t>http://sessionbox.com</t>
  </si>
  <si>
    <t>b06854b8-7456-aad5-5ec6-aa014b61ce45</t>
  </si>
  <si>
    <t>SessionCam</t>
  </si>
  <si>
    <t>https://www.sessioncam.com</t>
  </si>
  <si>
    <t>0ba4515f-41f9-7747-ad25-0052a844caf4</t>
  </si>
  <si>
    <t>SessionM</t>
  </si>
  <si>
    <t>http://www.sessionm.com</t>
  </si>
  <si>
    <t>85324f75-afe5-5a76-03a1-e8f66668339f</t>
  </si>
  <si>
    <t>Sessions</t>
  </si>
  <si>
    <t>http://www.joinsessions.com</t>
  </si>
  <si>
    <t>a062941a-4346-e914-711b-f4cd9b304b0f</t>
  </si>
  <si>
    <t>http://www.sessions.rocks</t>
  </si>
  <si>
    <t>484fe27d-14fb-b909-a2a1-6fb4b44ad143</t>
  </si>
  <si>
    <t>http://sessionsapp.co.uk</t>
  </si>
  <si>
    <t>152ec478-ece3-565b-92cf-5946114ba6fc</t>
  </si>
  <si>
    <t>Sessions College for Professional Design</t>
  </si>
  <si>
    <t>http://www.sessions.edu/</t>
  </si>
  <si>
    <t>090928b3-0cce-d8f9-e11e-3505c80dd6e0</t>
  </si>
  <si>
    <t>Sessions.edu</t>
  </si>
  <si>
    <t>http://www.sessions.edu</t>
  </si>
  <si>
    <t>7d819453-dd33-ab4f-fc99-070f77d3efb3</t>
  </si>
  <si>
    <t>SessionStack</t>
  </si>
  <si>
    <t>https://www.sessionstack.com</t>
  </si>
  <si>
    <t>0a841187-da27-477f-ad1a-6ee35f29c4be</t>
  </si>
  <si>
    <t>SessionTalk</t>
  </si>
  <si>
    <t>http://sessiontalk.co.uk</t>
  </si>
  <si>
    <t>24bfe471-5789-9678-5104-d0790aaa060d</t>
  </si>
  <si>
    <t>Sesta</t>
  </si>
  <si>
    <t>http://appsto.re/gb/d5rwhb.i</t>
  </si>
  <si>
    <t>7d24d302-9772-41b0-cc5a-6a8a9c4805cb</t>
  </si>
  <si>
    <t>SESTEK</t>
  </si>
  <si>
    <t>http://www.sestek.com</t>
  </si>
  <si>
    <t>a6a3f831-d384-93ca-dbb7-b21947ca8bf8</t>
  </si>
  <si>
    <t>SESTERTIUM</t>
  </si>
  <si>
    <t>https://www.sestertium.com</t>
  </si>
  <si>
    <t>64d3d685-8a04-8a37-2982-d682586fd0a3</t>
  </si>
  <si>
    <t>Sestro</t>
  </si>
  <si>
    <t>https://sestro.io</t>
  </si>
  <si>
    <t>6a707a58-40da-0f0b-98c7-ec5e4c318260</t>
  </si>
  <si>
    <t>Sesura</t>
  </si>
  <si>
    <t>http://www.sesura.com</t>
  </si>
  <si>
    <t>350923a9-1124-a058-8fb4-57b3f36f6688</t>
  </si>
  <si>
    <t>sesxebi-geo.ge</t>
  </si>
  <si>
    <t>http://sesxebi-geo.ge/</t>
  </si>
  <si>
    <t>d0a89a12-de9a-a059-3c2d-389950359706</t>
  </si>
  <si>
    <t>SET</t>
  </si>
  <si>
    <t>http://www.setcreative.com</t>
  </si>
  <si>
    <t>e2dc28d5-06f0-c67f-f277-81fe326ab7a7</t>
  </si>
  <si>
    <t>http://www.set.org.br/</t>
  </si>
  <si>
    <t>fe786e08-a8f2-b202-a5f4-b2484466f597</t>
  </si>
  <si>
    <t>Set</t>
  </si>
  <si>
    <t>https://www.set.gl</t>
  </si>
  <si>
    <t>133fb5c9-7595-0791-8ba6-0e87d8b5d458</t>
  </si>
  <si>
    <t>http://set.is</t>
  </si>
  <si>
    <t>c3f0b97a-f9b4-f3d9-5bf1-5883ac561f77</t>
  </si>
  <si>
    <t>Set a Time</t>
  </si>
  <si>
    <t>https://setatime.co</t>
  </si>
  <si>
    <t>5cfb2798-694e-f184-be42-1964a76cf3f1</t>
  </si>
  <si>
    <t>Set Blue</t>
  </si>
  <si>
    <t>http://set.co.in</t>
  </si>
  <si>
    <t>08369ae9-83ce-26a6-4add-466cc19b3207</t>
  </si>
  <si>
    <t>SET Consulting</t>
  </si>
  <si>
    <t>http://www.setconsulting.com</t>
  </si>
  <si>
    <t>71d619aa-27d1-8d4c-740d-8354ae844f5b</t>
  </si>
  <si>
    <t>SET Corporation</t>
  </si>
  <si>
    <t>http://www.set-sas.fr</t>
  </si>
  <si>
    <t>ac02773a-ffd4-4de3-f13b-0156d17bc79d</t>
  </si>
  <si>
    <t>Set for Life Financial, llc</t>
  </si>
  <si>
    <t>http://www.setforlife.com</t>
  </si>
  <si>
    <t>6194ed05-1d2a-233f-9068-474f8755d991</t>
  </si>
  <si>
    <t>Set for Service</t>
  </si>
  <si>
    <t>http://landing.setforservice.com/</t>
  </si>
  <si>
    <t>7b5e9224-c41a-b1bb-b813-3179abbccd81</t>
  </si>
  <si>
    <t>SET Inc</t>
  </si>
  <si>
    <t>http://setinc.biz</t>
  </si>
  <si>
    <t>68285cd0-5365-f261-8510-14193881fa90</t>
  </si>
  <si>
    <t>Set Infotech Pvt. Ltd</t>
  </si>
  <si>
    <t>https://sites.google.com/view/set-infotech/home</t>
  </si>
  <si>
    <t>0ee0037b-8bb5-5395-0d13-14f4e9c95cdb</t>
  </si>
  <si>
    <t>Set Jet</t>
  </si>
  <si>
    <t>https://setjet.com</t>
  </si>
  <si>
    <t>ceb26b40-6fd5-3024-6cde-696888999e3f</t>
  </si>
  <si>
    <t>Set Point Group</t>
  </si>
  <si>
    <t>http://www.setpoint.co.za/</t>
  </si>
  <si>
    <t>b8130ba7-90c8-2f8c-0ab4-fe005aadaee1</t>
  </si>
  <si>
    <t>Set Sale</t>
  </si>
  <si>
    <t>http://www.bayviewrealestate.com.au/index.php</t>
  </si>
  <si>
    <t>2e29519b-605e-6782-fb03-6854a1e0a9fb</t>
  </si>
  <si>
    <t>Set Scouter</t>
  </si>
  <si>
    <t>http://www.setscouter.com/</t>
  </si>
  <si>
    <t>44a8e39f-e20d-0c96-af5b-d9b4d6a6a663</t>
  </si>
  <si>
    <t>Set Solutions - RSA Course</t>
  </si>
  <si>
    <t>http://www.rsacoursesmelbourne.com</t>
  </si>
  <si>
    <t>52887c97-0402-7ba9-5eee-298ae32f4133</t>
  </si>
  <si>
    <t>Set The Set</t>
  </si>
  <si>
    <t>https://settheset.com/</t>
  </si>
  <si>
    <t>988e8e84-fab4-75c4-866c-b2ad4a08e9b3</t>
  </si>
  <si>
    <t>SET Ventures</t>
  </si>
  <si>
    <t>http://www.setventures.com/</t>
  </si>
  <si>
    <t>3a3e9927-77d2-7818-01b4-241ef6021b18</t>
  </si>
  <si>
    <t>Set Your Sites</t>
  </si>
  <si>
    <t>http://www.sysites.com</t>
  </si>
  <si>
    <t>8efa8155-f164-79f3-ed79-4d834741a7b5</t>
  </si>
  <si>
    <t>Set.fm</t>
  </si>
  <si>
    <t>http://set.fm</t>
  </si>
  <si>
    <t>9c99950e-e858-0e54-7bf9-e6cd7dba2028</t>
  </si>
  <si>
    <t>SETA</t>
  </si>
  <si>
    <t>http://setastand.com/</t>
  </si>
  <si>
    <t>ae5db3c1-b197-305e-9bff-24e7e2ee3468</t>
  </si>
  <si>
    <t>Seta Capital</t>
  </si>
  <si>
    <t>http://www.seta-capital.com</t>
  </si>
  <si>
    <t>3e358d8a-f8e8-aaa7-e62c-ccf13866ea12</t>
  </si>
  <si>
    <t>SETA International LLC</t>
  </si>
  <si>
    <t>http://seta-international.com</t>
  </si>
  <si>
    <t>525797cb-bad8-c375-358b-0353a5f8836a</t>
  </si>
  <si>
    <t>Seta Labs</t>
  </si>
  <si>
    <t>http://setalabs.com.br</t>
  </si>
  <si>
    <t>12d85a93-e646-52aa-e791-21b209183f55</t>
  </si>
  <si>
    <t>Setareh Law Group</t>
  </si>
  <si>
    <t>http://www.terminationattorney.net</t>
  </si>
  <si>
    <t>9ce87bd3-def2-1575-37f7-1d6b4b4adda2</t>
  </si>
  <si>
    <t>Setaris Corporation</t>
  </si>
  <si>
    <t>http://www.setaris.com</t>
  </si>
  <si>
    <t>30469744-e1d2-6179-0a7a-e46270d42c2a</t>
  </si>
  <si>
    <t>Setaway Car Rental</t>
  </si>
  <si>
    <t>http://setawaycarrental.com/</t>
  </si>
  <si>
    <t>1befe229-8fe9-ffe3-deb0-79442bf00c48</t>
  </si>
  <si>
    <t>Setbeat</t>
  </si>
  <si>
    <t>https://setbeat.com/</t>
  </si>
  <si>
    <t>57555156-1a92-4c72-b0b1-80a36d87be97</t>
  </si>
  <si>
    <t>Setcom</t>
  </si>
  <si>
    <t>http://www.setcom.co.za/</t>
  </si>
  <si>
    <t>d9bcb479-0f19-e5f0-9219-e3ade74e775d</t>
  </si>
  <si>
    <t>Setcore Group</t>
  </si>
  <si>
    <t>http://www.setcore.com</t>
  </si>
  <si>
    <t>de214a15-817e-fba4-a39a-94250c258cd8</t>
  </si>
  <si>
    <t>Setcore Oilfield Services</t>
  </si>
  <si>
    <t>f3f082a0-0202-0459-14a2-880d47d7418d</t>
  </si>
  <si>
    <t>SETDA</t>
  </si>
  <si>
    <t>http://www.setda.org</t>
  </si>
  <si>
    <t>011779c5-411a-0e08-44da-f113221c84dd</t>
  </si>
  <si>
    <t>SetDR.ORG</t>
  </si>
  <si>
    <t>http://www.setdr.org/</t>
  </si>
  <si>
    <t>2a125ad8-4ab3-0d28-b8ce-4d7df2ad792a</t>
  </si>
  <si>
    <t>setec</t>
  </si>
  <si>
    <t>http://www.setec.fr/</t>
  </si>
  <si>
    <t>f61c64b5-b200-5a2f-7794-3ca0e4042752</t>
  </si>
  <si>
    <t>Setechviet</t>
  </si>
  <si>
    <t>http://www.setechviet.vn/</t>
  </si>
  <si>
    <t>ebe2d85e-0f5c-740d-b04b-d87a827b1ba1</t>
  </si>
  <si>
    <t>Setelia</t>
  </si>
  <si>
    <t>http://www.setelia.com</t>
  </si>
  <si>
    <t>6f1f1915-abb5-eaa0-559c-ecdb0993b25e</t>
  </si>
  <si>
    <t>Setelia Strategy Consultants</t>
  </si>
  <si>
    <t>http://www.seteliasc.com</t>
  </si>
  <si>
    <t>655e64d6-5685-4e4b-4216-18dab05b96c8</t>
  </si>
  <si>
    <t>Setem Technologies</t>
  </si>
  <si>
    <t>http://setemtech.com</t>
  </si>
  <si>
    <t>749deae0-df29-60ef-1e02-5da4517290f9</t>
  </si>
  <si>
    <t>Setera Communications</t>
  </si>
  <si>
    <t>http://www.setera.fi</t>
  </si>
  <si>
    <t>ad56b79d-f292-4bdc-f3f4-1b91e8baa6cc</t>
  </si>
  <si>
    <t>Setfive Consulting</t>
  </si>
  <si>
    <t>http://www.setfive.com</t>
  </si>
  <si>
    <t>75f17781-9b39-037d-4e5f-49b6df397ec8</t>
  </si>
  <si>
    <t>Setfords Solicitors</t>
  </si>
  <si>
    <t>https://www.setfords.co.uk/</t>
  </si>
  <si>
    <t>afc86436-4cc5-d4aa-1e8e-a2f358f7d99b</t>
  </si>
  <si>
    <t>SetForMarriage</t>
  </si>
  <si>
    <t>http://www.setformarriage.com</t>
  </si>
  <si>
    <t>d2c6464a-4dbb-8232-ee27-00745bd462b4</t>
  </si>
  <si>
    <t>Setgo</t>
  </si>
  <si>
    <t>http://www.setgogames.com/</t>
  </si>
  <si>
    <t>e5321445-b87e-9d55-df5d-a28a15ceb2c0</t>
  </si>
  <si>
    <t>Seth Creators</t>
  </si>
  <si>
    <t>http://shethcreators.com</t>
  </si>
  <si>
    <t>0a092d20-26d8-713e-130d-1b4b8845eea9</t>
  </si>
  <si>
    <t>Seth W Greenblott Law Office</t>
  </si>
  <si>
    <t>http://www.hopkintonlawyer.com</t>
  </si>
  <si>
    <t>cb551208-21cf-49e6-e219-dc09f9f8ddb5</t>
  </si>
  <si>
    <t>Sethio</t>
  </si>
  <si>
    <t>http://www.sethio.com</t>
  </si>
  <si>
    <t>e396f8ed-a9fe-6e85-ce11-2c5610aa6bb2</t>
  </si>
  <si>
    <t>Seths Shoppertainment LLP</t>
  </si>
  <si>
    <t>http://www.shoppertainment.in</t>
  </si>
  <si>
    <t>927731e5-5969-1f19-9455-f82018f24b35</t>
  </si>
  <si>
    <t>Sethu Institute of Technology</t>
  </si>
  <si>
    <t>http://sethu.ac.in/</t>
  </si>
  <si>
    <t>c797d96e-c392-28d8-813f-7f37928781ef</t>
  </si>
  <si>
    <t>SETI Institute</t>
  </si>
  <si>
    <t>http://www.seti.org/</t>
  </si>
  <si>
    <t>00be3d97-3b3c-c12b-daa3-980eb1cd7387</t>
  </si>
  <si>
    <t>Setih</t>
  </si>
  <si>
    <t>https://setih.com/</t>
  </si>
  <si>
    <t>9d073d6e-d00d-14d4-112d-b5a1646a0c35</t>
  </si>
  <si>
    <t>Setindiabiz</t>
  </si>
  <si>
    <t>http://www.setindiabiz.com</t>
  </si>
  <si>
    <t>9351c0c9-0ff0-c175-c491-fbc343b70916</t>
  </si>
  <si>
    <t>SETIO</t>
  </si>
  <si>
    <t>https://setio.run/</t>
  </si>
  <si>
    <t>e40a6513-a64e-8ddb-05f1-ec95e24073f4</t>
  </si>
  <si>
    <t>SETIPE</t>
  </si>
  <si>
    <t>http://setipe.com</t>
  </si>
  <si>
    <t>7348004e-8cb4-0ad1-0bfe-7de83b623455</t>
  </si>
  <si>
    <t>SETiT</t>
  </si>
  <si>
    <t>http://www.setit.us</t>
  </si>
  <si>
    <t>d1a3593f-55d0-1252-4e4d-f7266a6b710e</t>
  </si>
  <si>
    <t>Setival SCV</t>
  </si>
  <si>
    <t>http://www.setival.com</t>
  </si>
  <si>
    <t>a5d4355d-b72d-681f-daa1-f9ac12c307c7</t>
  </si>
  <si>
    <t>SetJam</t>
  </si>
  <si>
    <t>http://www.setjam.com</t>
  </si>
  <si>
    <t>53e4ddce-c39e-cec6-52b9-c3fa8e4f81d7</t>
  </si>
  <si>
    <t>Setka</t>
  </si>
  <si>
    <t>https://editor.setka.io</t>
  </si>
  <si>
    <t>5ea4b372-7c95-2716-9b95-fba75bad0ac5</t>
  </si>
  <si>
    <t>Setkick</t>
  </si>
  <si>
    <t>https://setkick.com/</t>
  </si>
  <si>
    <t>bc8d1433-a452-a3a3-303a-3a60541fe729</t>
  </si>
  <si>
    <t>SETL</t>
  </si>
  <si>
    <t>https://setl.io</t>
  </si>
  <si>
    <t>770549d9-c7e8-edc1-1e89-101bf54281bf</t>
  </si>
  <si>
    <t>SetLife</t>
  </si>
  <si>
    <t>http://www.setlife.me</t>
  </si>
  <si>
    <t>8f69f6f5-b317-0c51-5f22-81b46a92bba0</t>
  </si>
  <si>
    <t>Setlist.fm</t>
  </si>
  <si>
    <t>http://www.setlist.fm</t>
  </si>
  <si>
    <t>0a619f16-8216-c819-ce8e-39891a934a93</t>
  </si>
  <si>
    <t>Setlisting</t>
  </si>
  <si>
    <t>http://www.setlisting.com</t>
  </si>
  <si>
    <t>af139bde-8b1d-cabf-54da-0c1006a9d37f</t>
  </si>
  <si>
    <t>SetMedia</t>
  </si>
  <si>
    <t>http://www.set.tv</t>
  </si>
  <si>
    <t>f6f2098d-e21d-51d1-0aed-7410513eb0a3</t>
  </si>
  <si>
    <t>SetMeUp</t>
  </si>
  <si>
    <t>http://www.setmeupapp.com</t>
  </si>
  <si>
    <t>229a8fe0-99bf-eafc-9563-77a96ae96460</t>
  </si>
  <si>
    <t>SETMONITOR</t>
  </si>
  <si>
    <t>http://www.setmonitor.com</t>
  </si>
  <si>
    <t>4673e54c-7c15-01cf-e5ce-721eb287b641</t>
  </si>
  <si>
    <t>SetMore</t>
  </si>
  <si>
    <t>http://www.setmore.com</t>
  </si>
  <si>
    <t>b96c56a8-fbc6-dcfb-da23-c58262da5b92</t>
  </si>
  <si>
    <t>SetNet Corporation</t>
  </si>
  <si>
    <t>http://www.setnet.com</t>
  </si>
  <si>
    <t>b5afe845-c726-88b8-8da6-658a841badf2</t>
  </si>
  <si>
    <t>setNight</t>
  </si>
  <si>
    <t>http://www.setnight.com</t>
  </si>
  <si>
    <t>8fd93eeb-fd43-5c6d-fbb0-18c2e14cabb6</t>
  </si>
  <si>
    <t>Setnine</t>
  </si>
  <si>
    <t>http://www.setnine.com</t>
  </si>
  <si>
    <t>f20ea17f-1e26-5a65-3782-1243d8ad3ef2</t>
  </si>
  <si>
    <t>Seton Company</t>
  </si>
  <si>
    <t>http://www.seton.com</t>
  </si>
  <si>
    <t>b8c618ca-3d1c-1f27-1f79-b2d129ab2290</t>
  </si>
  <si>
    <t>http://www.setonautoleather.com/</t>
  </si>
  <si>
    <t>cf4b4785-48ba-2d10-1283-71e37d38b4c2</t>
  </si>
  <si>
    <t>Seton Hall Law School</t>
  </si>
  <si>
    <t>http://law.shu.edu</t>
  </si>
  <si>
    <t>7707ed79-ba63-b071-3916-217335d8f913</t>
  </si>
  <si>
    <t>Seton Hall University</t>
  </si>
  <si>
    <t>http://www.shu.edu/</t>
  </si>
  <si>
    <t>e4f8d846-dfa4-5b08-0174-6296a2aa6a42</t>
  </si>
  <si>
    <t>Seton Hall University School of Law</t>
  </si>
  <si>
    <t>http://law.shu.edu/</t>
  </si>
  <si>
    <t>335e1b42-083d-1f1e-30fc-d1578df78c2b</t>
  </si>
  <si>
    <t>Seton Healthcare Family</t>
  </si>
  <si>
    <t>https://www.seton.net</t>
  </si>
  <si>
    <t>cbd7e3d3-6fcc-a770-15cb-4677021a377a</t>
  </si>
  <si>
    <t>Seton Hill University</t>
  </si>
  <si>
    <t>http://www.setonhill.edu</t>
  </si>
  <si>
    <t>ac0fd181-9693-7036-2e2b-dd5281f570ac</t>
  </si>
  <si>
    <t>Seton Hospital</t>
  </si>
  <si>
    <t>c6b33b25-c0bf-3b2b-8214-4218b2a3dd7e</t>
  </si>
  <si>
    <t>Seton Medical Center</t>
  </si>
  <si>
    <t>https://seton.verity.org</t>
  </si>
  <si>
    <t>6b3cdd0d-4fdc-8b89-5395-640abd0a1563</t>
  </si>
  <si>
    <t>Seton Services Ltd.</t>
  </si>
  <si>
    <t>http://setonservices.co.uk</t>
  </si>
  <si>
    <t>46b1f8fb-1b41-ab75-4c1c-883f737f186d</t>
  </si>
  <si>
    <t>SetOption</t>
  </si>
  <si>
    <t>http://www.setoption.com</t>
  </si>
  <si>
    <t>a95fd0f3-3d57-0e6b-741d-745d41b61851</t>
  </si>
  <si>
    <t>Setosa</t>
  </si>
  <si>
    <t>http://setosa.io</t>
  </si>
  <si>
    <t>9ae1f0ea-c71f-0890-1ed6-b93949f88d37</t>
  </si>
  <si>
    <t>SetPay</t>
  </si>
  <si>
    <t>http://www.getsetpay.com</t>
  </si>
  <si>
    <t>6f0c64de-482e-e233-6b6c-c017c7863640</t>
  </si>
  <si>
    <t>SETPLEX</t>
  </si>
  <si>
    <t>http://www.setplex.com</t>
  </si>
  <si>
    <t>e25302a4-d297-b9af-8ea5-0d951e07c5ca</t>
  </si>
  <si>
    <t>SetPoint Medical</t>
  </si>
  <si>
    <t>http://www.setpointmedical.com</t>
  </si>
  <si>
    <t>7c553432-4322-abbd-47a2-5b1894fcd8a2</t>
  </si>
  <si>
    <t>Setra Systems</t>
  </si>
  <si>
    <t>http://www.setra.com/</t>
  </si>
  <si>
    <t>f243a828-ae8c-5a53-6a01-378fdfb41df8</t>
  </si>
  <si>
    <t>SETranslations</t>
  </si>
  <si>
    <t>http://www.setranslations.com</t>
  </si>
  <si>
    <t>82745522-c753-e5f9-4a27-60cecc067ff8</t>
  </si>
  <si>
    <t>Setred.com</t>
  </si>
  <si>
    <t>http://www.setred.com</t>
  </si>
  <si>
    <t>80beec58-412f-c5a3-7a39-04390ff9f1a9</t>
  </si>
  <si>
    <t>Setrow</t>
  </si>
  <si>
    <t>http://www.setrow.com</t>
  </si>
  <si>
    <t>f714db4a-200d-dabd-005c-d4f8c6a8c0a9</t>
  </si>
  <si>
    <t>SETS School of Exercise Training and Science</t>
  </si>
  <si>
    <t>http://schoolofexercisetrainingandscience.com/home.html</t>
  </si>
  <si>
    <t>34dd1eb2-558e-a062-a817-755758c1e203</t>
  </si>
  <si>
    <t>SetSchedule</t>
  </si>
  <si>
    <t>http://www.setschedule.com/</t>
  </si>
  <si>
    <t>060416ba-49d6-451e-d9ae-11a294c3eb7f</t>
  </si>
  <si>
    <t>Setscope</t>
  </si>
  <si>
    <t>http://setscope.com</t>
  </si>
  <si>
    <t>607ad2ba-72a9-32bb-3191-f66c761d3098</t>
  </si>
  <si>
    <t>SetSec Payment Company</t>
  </si>
  <si>
    <t>http://www.setsec.com</t>
  </si>
  <si>
    <t>5686c616-1d49-1c8c-39ee-d2dec7005f56</t>
  </si>
  <si>
    <t>SETsolutions</t>
  </si>
  <si>
    <t>http://setsolutions.com.au</t>
  </si>
  <si>
    <t>75400236-ac96-df89-4755-b1afc60d47cc</t>
  </si>
  <si>
    <t>SETsquared</t>
  </si>
  <si>
    <t>http://www.setsquared.co.uk/</t>
  </si>
  <si>
    <t>455e1a98-9536-8795-176f-5732872d2f58</t>
  </si>
  <si>
    <t>Setsquaretech</t>
  </si>
  <si>
    <t>http://www.setsquaretech.com/</t>
  </si>
  <si>
    <t>d9448ec9-b9ba-929f-44a3-8f9ee57718f3</t>
  </si>
  <si>
    <t>Setster</t>
  </si>
  <si>
    <t>http://www.setster.com</t>
  </si>
  <si>
    <t>9d8bddde-be4b-5f31-671a-977c2532e415</t>
  </si>
  <si>
    <t>Sett</t>
  </si>
  <si>
    <t>http://sett.com</t>
  </si>
  <si>
    <t>399ba619-998e-be5a-6e05-de1e0b29c7cf</t>
  </si>
  <si>
    <t>SetteB IT</t>
  </si>
  <si>
    <t>http://www.setteb.it/</t>
  </si>
  <si>
    <t>84df149e-1446-cf11-7a35-2114281280c1</t>
  </si>
  <si>
    <t>SETTEO</t>
  </si>
  <si>
    <t>https://www.setteo.com</t>
  </si>
  <si>
    <t>b4631d22-1fd4-c7c0-d85e-7460a56a0f9b</t>
  </si>
  <si>
    <t>Setterwalls</t>
  </si>
  <si>
    <t>http://www.setterwalls.se</t>
  </si>
  <si>
    <t>e22c2a25-8df3-8349-de9b-9b3591a2bd85</t>
  </si>
  <si>
    <t>Setting</t>
  </si>
  <si>
    <t>http://www.setting.io</t>
  </si>
  <si>
    <t>ace71997-2382-305f-ade4-fc359aefaaac</t>
  </si>
  <si>
    <t>Settle (Merged with Allset)</t>
  </si>
  <si>
    <t>http://settleorder.com/</t>
  </si>
  <si>
    <t>ac570141-b08f-4543-5c06-bded824d7e67</t>
  </si>
  <si>
    <t>Settle the Dispute Law Group</t>
  </si>
  <si>
    <t>http://settlethedispute.com</t>
  </si>
  <si>
    <t>23142b32-b9dc-58e4-a29f-1d8376dac281</t>
  </si>
  <si>
    <t>Settle-Now</t>
  </si>
  <si>
    <t>http://www.settle-now.com/</t>
  </si>
  <si>
    <t>4550409a-9e5a-9677-8115-66c0cabf8750</t>
  </si>
  <si>
    <t>Settled</t>
  </si>
  <si>
    <t>http://www.settled.co.uk/</t>
  </si>
  <si>
    <t>f8dc57f7-a0a2-a2b2-2d50-9b6c809ed495</t>
  </si>
  <si>
    <t>SettleiTsoft, Inc.</t>
  </si>
  <si>
    <t>https://www.settleitsoft.com</t>
  </si>
  <si>
    <t>670ef424-49c3-4d00-d878-fdd84558ff8d</t>
  </si>
  <si>
    <t>Settlement Agreements</t>
  </si>
  <si>
    <t>http://settlementagreements.co.uk/</t>
  </si>
  <si>
    <t>1ccfe57a-4dc1-f5b8-54a6-241349baab13</t>
  </si>
  <si>
    <t>Settlement Processors</t>
  </si>
  <si>
    <t>http://settlementprocessors.com/</t>
  </si>
  <si>
    <t>0e79a9d5-6ff4-886d-9cfc-9eaf14d1c3d1</t>
  </si>
  <si>
    <t>Settlement Services</t>
  </si>
  <si>
    <t>http://www.settlementservicesinc.com/</t>
  </si>
  <si>
    <t>bf2a2b63-0282-bd38-c655-0ce99bb2aa53</t>
  </si>
  <si>
    <t>Settlement System</t>
  </si>
  <si>
    <t>http://settlementsystem.com</t>
  </si>
  <si>
    <t>1c51f142-cf84-a7d0-7206-9a3e509cbe7f</t>
  </si>
  <si>
    <t>SettlementOne</t>
  </si>
  <si>
    <t>http://www.settlementone.com/</t>
  </si>
  <si>
    <t>caed95da-bf3f-2687-11de-2c35ffd60943</t>
  </si>
  <si>
    <t>SettleMetal India Pvt Ltd</t>
  </si>
  <si>
    <t>http://www.settlemetal.com</t>
  </si>
  <si>
    <t>4cbfd2ed-279a-39b7-d947-298f981934e3</t>
  </si>
  <si>
    <t>SettleMint</t>
  </si>
  <si>
    <t>https://settlemint.io/</t>
  </si>
  <si>
    <t>b9fb308e-c03f-70d5-68ad-90f3f3cccd95</t>
  </si>
  <si>
    <t>SettleMoon</t>
  </si>
  <si>
    <t>http://www.settlemoon.com</t>
  </si>
  <si>
    <t>8c297de7-d07a-6da3-8e27-720e40785e67</t>
  </si>
  <si>
    <t>SettleMyTax.com</t>
  </si>
  <si>
    <t>http://www.settlemytax.com</t>
  </si>
  <si>
    <t>c5f15713-b932-9a0c-112e-b6560a07ef53</t>
  </si>
  <si>
    <t>settlers india</t>
  </si>
  <si>
    <t>http://settlersindia.com</t>
  </si>
  <si>
    <t>dcd62542-1ed3-49fe-89bc-157568929e1a</t>
  </si>
  <si>
    <t>Settleware</t>
  </si>
  <si>
    <t>http://settleware.com</t>
  </si>
  <si>
    <t>72d28336-7892-6685-2b23-458f50e8fc06</t>
  </si>
  <si>
    <t>Setu Institute</t>
  </si>
  <si>
    <t>http://setuinstitute.org</t>
  </si>
  <si>
    <t>9ec5f2d8-2281-35cf-dc16-978d5c30923a</t>
  </si>
  <si>
    <t>SetuBridge Technolabs</t>
  </si>
  <si>
    <t>http://www.setubridge.com/</t>
  </si>
  <si>
    <t>d5e21a0f-f8be-6104-f399-a5c3c8cef22b</t>
  </si>
  <si>
    <t>Setujuh.com</t>
  </si>
  <si>
    <t>http://www.setujuh.com</t>
  </si>
  <si>
    <t>6854b447-ecf1-2341-ad5b-eee48883b4a2</t>
  </si>
  <si>
    <t>Setup</t>
  </si>
  <si>
    <t>http://www.setup.ru/</t>
  </si>
  <si>
    <t>673d21bd-3a1a-ce67-8cac-c10f5c718710</t>
  </si>
  <si>
    <t>http://www.techsetup.co</t>
  </si>
  <si>
    <t>c68acf6d-8163-31bb-864d-3925a379e280</t>
  </si>
  <si>
    <t>Setup builder</t>
  </si>
  <si>
    <t>http://www.setupcreator.com</t>
  </si>
  <si>
    <t>151507d9-571b-15f0-4547-61596dcb7ea4</t>
  </si>
  <si>
    <t>SetupAd</t>
  </si>
  <si>
    <t>http://setupad.com</t>
  </si>
  <si>
    <t>23290ec5-3847-db87-c32c-0846904553d3</t>
  </si>
  <si>
    <t>SetuServ</t>
  </si>
  <si>
    <t>http://setuserv.com</t>
  </si>
  <si>
    <t>4023ea7d-3c8d-4910-c1d2-f8dac6a1ba12</t>
  </si>
  <si>
    <t>SETVAZ</t>
  </si>
  <si>
    <t>http://www.setvaz.com</t>
  </si>
  <si>
    <t>1a124ff8-df2d-5a39-5c64-1a94b3ff1ff4</t>
  </si>
  <si>
    <t>SETVI</t>
  </si>
  <si>
    <t>http://www.setvi.com/</t>
  </si>
  <si>
    <t>6681518f-d402-4232-6715-2db8825bd682</t>
  </si>
  <si>
    <t>SetVid</t>
  </si>
  <si>
    <t>http://setvid.com</t>
  </si>
  <si>
    <t>7ea5426f-6aea-176d-4cc0-24c46dc8094a</t>
  </si>
  <si>
    <t>SetViral</t>
  </si>
  <si>
    <t>http://www.setviral.com/</t>
  </si>
  <si>
    <t>87c3ad71-3594-0d1f-edbc-faaff02a74a6</t>
  </si>
  <si>
    <t>seTweaks</t>
  </si>
  <si>
    <t>http://www.setweaks.com</t>
  </si>
  <si>
    <t>38ccf03b-2326-a64f-84c7-dc9bf3f55431</t>
  </si>
  <si>
    <t>Setwords</t>
  </si>
  <si>
    <t>http://www.setwords.com</t>
  </si>
  <si>
    <t>3501cea7-c4ce-6845-6eff-5d0302c94b97</t>
  </si>
  <si>
    <t>Setzo</t>
  </si>
  <si>
    <t>http://www.setzo.com</t>
  </si>
  <si>
    <t>0d4cb818-c207-0d71-0043-9a4a059fec73</t>
  </si>
  <si>
    <t>Seur</t>
  </si>
  <si>
    <t>http://www.seur.com</t>
  </si>
  <si>
    <t>86ce0e10-64b4-4490-5090-049c77fb1599</t>
  </si>
  <si>
    <t>Seurat Technologies, Inc.</t>
  </si>
  <si>
    <t>http://www.seuratech.com/</t>
  </si>
  <si>
    <t>41b99c38-b0d2-e44c-d632-fb547ffd9330</t>
  </si>
  <si>
    <t>Seva Coffee</t>
  </si>
  <si>
    <t>http://www.sevacoffee.com/</t>
  </si>
  <si>
    <t>a4634c52-3540-115a-f79f-19b693bb758b</t>
  </si>
  <si>
    <t>SEVA Foundation</t>
  </si>
  <si>
    <t>http://www.seva.org/</t>
  </si>
  <si>
    <t>088e683a-3132-e577-7734-ada019b6bb5f</t>
  </si>
  <si>
    <t>Seva Group</t>
  </si>
  <si>
    <t>http://www.sevarealtors.com</t>
  </si>
  <si>
    <t>259e394b-2bd2-1e02-a6c8-b2dd822317ac</t>
  </si>
  <si>
    <t>SEVA Technologies</t>
  </si>
  <si>
    <t>https://www.seva.com</t>
  </si>
  <si>
    <t>3bb6d170-3725-064f-4cf6-836e9b959f30</t>
  </si>
  <si>
    <t>Sevaa Group</t>
  </si>
  <si>
    <t>http://sevaa.com/</t>
  </si>
  <si>
    <t>322dd716-507b-1edc-8015-5ed6318f55b5</t>
  </si>
  <si>
    <t>Sevame</t>
  </si>
  <si>
    <t>https://sevame.in</t>
  </si>
  <si>
    <t>70a1ab55-9c07-c0a6-e71e-9f229e8b3f98</t>
  </si>
  <si>
    <t>SevaMob</t>
  </si>
  <si>
    <t>http://sevamob.com/</t>
  </si>
  <si>
    <t>55801f3c-2e82-e254-c113-e349c2ed86ae</t>
  </si>
  <si>
    <t>Sevanta Dealflow</t>
  </si>
  <si>
    <t>https://mydealflow.com/</t>
  </si>
  <si>
    <t>ec335112-01a1-6d6e-6ef5-70ac1978f84c</t>
  </si>
  <si>
    <t>SEVAPAAL MANDAL</t>
  </si>
  <si>
    <t>http://sevapaal.com</t>
  </si>
  <si>
    <t>229a821a-952f-e3d9-1547-6b3361d81b63</t>
  </si>
  <si>
    <t>Sevar Consult</t>
  </si>
  <si>
    <t>http://sevarconsult.eu/en/</t>
  </si>
  <si>
    <t>620abd9e-19c5-8db3-0005-c14a08deaa10</t>
  </si>
  <si>
    <t>Sevastopol National Technical University</t>
  </si>
  <si>
    <t>http://sevntu.com.ua/</t>
  </si>
  <si>
    <t>e28d5b81-5ce3-db1b-293c-d75a2a15837a</t>
  </si>
  <si>
    <t>Sevatec Inc</t>
  </si>
  <si>
    <t>http://www.sevatec.com</t>
  </si>
  <si>
    <t>3a8ff5ab-d805-1700-2fc1-b58e9c11baae</t>
  </si>
  <si>
    <t>sevazone</t>
  </si>
  <si>
    <t>http://www.sevazone.com/</t>
  </si>
  <si>
    <t>f9f03032-f88f-6ed0-7a1b-2c8b90c5359e</t>
  </si>
  <si>
    <t>Sevcon</t>
  </si>
  <si>
    <t>http://www.sevcon.com/</t>
  </si>
  <si>
    <t>6c64573f-9a4e-a0fc-cabb-7fa4eb572d58</t>
  </si>
  <si>
    <t>sevego</t>
  </si>
  <si>
    <t>http://www.sevego.com</t>
  </si>
  <si>
    <t>16270704-5b3e-e364-eadc-3805053c3b95</t>
  </si>
  <si>
    <t>Sevember</t>
  </si>
  <si>
    <t>http://www.sevember.com</t>
  </si>
  <si>
    <t>15b77fb3-9b42-d499-a011-fec3c2e97139</t>
  </si>
  <si>
    <t>SEVEN</t>
  </si>
  <si>
    <t>https://sevencollab.com/</t>
  </si>
  <si>
    <t>048751d7-1609-8d9a-0652-457d466cb49d</t>
  </si>
  <si>
    <t>Seven</t>
  </si>
  <si>
    <t>http://7.life/</t>
  </si>
  <si>
    <t>2b653aa5-202b-a288-832c-4f45fb4ec36e</t>
  </si>
  <si>
    <t>Seven &amp; I Holding</t>
  </si>
  <si>
    <t>http://www.7andi.com/en</t>
  </si>
  <si>
    <t>56a4d360-a8b9-939b-8165-a33d2db063a0</t>
  </si>
  <si>
    <t>Seven Academy</t>
  </si>
  <si>
    <t>https://www.sevenacademy.com/en/</t>
  </si>
  <si>
    <t>fd42d0fc-d2c4-e4dd-01c3-620764fe9d56</t>
  </si>
  <si>
    <t>Seven Arrows Venture Capital</t>
  </si>
  <si>
    <t>http://www.sevenarrowscapital.com</t>
  </si>
  <si>
    <t>876b595f-e926-0638-92d8-f90343bf495d</t>
  </si>
  <si>
    <t>Seven Arts Pictures Plc</t>
  </si>
  <si>
    <t>http://www.7artspictures.com/</t>
  </si>
  <si>
    <t>cb9ab0ba-3cff-a1b4-19bc-37da5e935da5</t>
  </si>
  <si>
    <t>Seven Bank</t>
  </si>
  <si>
    <t>http://www.sevenbank.co.jp/english</t>
  </si>
  <si>
    <t>757824bd-2020-70da-6fd4-1a858e30b90c</t>
  </si>
  <si>
    <t>Seven Boats Info-System Pvt. Ltd.</t>
  </si>
  <si>
    <t>http://www.7boats.com</t>
  </si>
  <si>
    <t>c5eca5b6-24c7-4085-8b3b-31c919fed12e</t>
  </si>
  <si>
    <t>Seven Brains Studio</t>
  </si>
  <si>
    <t>http://www.7brains.com</t>
  </si>
  <si>
    <t>f735c6cd-c54c-d8b1-f0d5-849bf1204ac3</t>
  </si>
  <si>
    <t>Seven Branding</t>
  </si>
  <si>
    <t>http://www.sevenbranding.com</t>
  </si>
  <si>
    <t>557833ba-9a05-0bce-4763-be422fef0f86</t>
  </si>
  <si>
    <t>Seven Bridges</t>
  </si>
  <si>
    <t>https://www.sbgenomics.com/</t>
  </si>
  <si>
    <t>21f47498-390e-f5b0-8abe-8f629cf16d88</t>
  </si>
  <si>
    <t>Seven Bro7thers</t>
  </si>
  <si>
    <t>http://sevenbro7hers.com/</t>
  </si>
  <si>
    <t>c7ee717c-1cb2-1b71-d47e-5731f4ef7f83</t>
  </si>
  <si>
    <t>Seven Creative</t>
  </si>
  <si>
    <t>http://www.sevencreative.co.uk</t>
  </si>
  <si>
    <t>3df30904-d6dc-5997-6c4d-fe71c1b9c05e</t>
  </si>
  <si>
    <t>Seven Dollar Click</t>
  </si>
  <si>
    <t>https://www.sevendollarclick.com</t>
  </si>
  <si>
    <t>ba127da9-53a2-e2c4-2112-117701a5b6d0</t>
  </si>
  <si>
    <t>Seven Dreamers Laboratories</t>
  </si>
  <si>
    <t>http://sevendreamers.com/</t>
  </si>
  <si>
    <t>9c37b4c6-aacb-85ae-3028-81cbbd95e8be</t>
  </si>
  <si>
    <t>Seven Energy</t>
  </si>
  <si>
    <t>http://www.sevenenergy.com</t>
  </si>
  <si>
    <t>79942ebe-8c05-661e-619e-ced4dfa43de6</t>
  </si>
  <si>
    <t>Seven Energy International</t>
  </si>
  <si>
    <t>http://www.sevenenergy.com/</t>
  </si>
  <si>
    <t>8937d8f7-0fee-2e32-5d47-da9be46d266e</t>
  </si>
  <si>
    <t>Seven Heads Design</t>
  </si>
  <si>
    <t>http://www.sevenheadsdesign.com/</t>
  </si>
  <si>
    <t>d55cc42c-46b6-5fe9-42d6-05f1fb8c603a</t>
  </si>
  <si>
    <t>Seven Hills</t>
  </si>
  <si>
    <t>http://wearesevenhills.com</t>
  </si>
  <si>
    <t>1e8a0e89-d099-338b-6fa7-b0d429d51c3f</t>
  </si>
  <si>
    <t>Seven Hills Advisors</t>
  </si>
  <si>
    <t>http://www.sevenhills-advisors.com</t>
  </si>
  <si>
    <t>251c3c2e-3929-dd68-c7ff-72e935a72365</t>
  </si>
  <si>
    <t>Seven Hills Design</t>
  </si>
  <si>
    <t>http://www.sevenhillsdesign.com</t>
  </si>
  <si>
    <t>60bcf86b-370c-2ecc-9f23-96e80ba37939</t>
  </si>
  <si>
    <t>Seven Hills Foundation</t>
  </si>
  <si>
    <t>http://www.sevenhills.org</t>
  </si>
  <si>
    <t>dbfbd4f4-86d6-e594-62da-26ec2f1b58df</t>
  </si>
  <si>
    <t>Seven Hills Partners</t>
  </si>
  <si>
    <t>https://www.sevenhillspartners.com</t>
  </si>
  <si>
    <t>7dae9395-17ef-2a9e-c86b-2764814bb9f8</t>
  </si>
  <si>
    <t>Seven hills rugÌ¢åãå¢</t>
  </si>
  <si>
    <t>http://www.sevenhillsrug.com/</t>
  </si>
  <si>
    <t>acafa628-6eba-1f55-595e-693fe3f76705</t>
  </si>
  <si>
    <t>Seven Hound Ventures, Inc.</t>
  </si>
  <si>
    <t>https://www.sevenhoundventures.com</t>
  </si>
  <si>
    <t>7461a0de-df5f-faf4-34a5-e1134eac787a</t>
  </si>
  <si>
    <t>Seven Interactions</t>
  </si>
  <si>
    <t>http://seveninteractions.com</t>
  </si>
  <si>
    <t>aada21c8-e13d-9bf5-7651-1dd3a5e677a5</t>
  </si>
  <si>
    <t>Seven Investment Management</t>
  </si>
  <si>
    <t>https://www.7im.co.uk/</t>
  </si>
  <si>
    <t>0f6c5a70-a6c1-25f5-8db8-4214431e47c4</t>
  </si>
  <si>
    <t>Seven Islands Holding Company Inc.</t>
  </si>
  <si>
    <t>http://www.7ihc.com</t>
  </si>
  <si>
    <t>ad1c0513-f451-0e7e-3cb0-239a509f07da</t>
  </si>
  <si>
    <t>Seven Lakes Technologies</t>
  </si>
  <si>
    <t>http://www.sevenlakes.com</t>
  </si>
  <si>
    <t>feb3b0b7-a108-da4f-4d42-87d96a4af426</t>
  </si>
  <si>
    <t>Seven Lanes</t>
  </si>
  <si>
    <t>https://www.sevenlanes.com/</t>
  </si>
  <si>
    <t>48f3e880-9b82-ccda-7cfa-5415d002abfc</t>
  </si>
  <si>
    <t>Seven League</t>
  </si>
  <si>
    <t>http://sevenleague.co.uk/</t>
  </si>
  <si>
    <t>3cc93f3a-22d5-6028-4329-35b9c0201afb</t>
  </si>
  <si>
    <t>Seven Lights</t>
  </si>
  <si>
    <t>http://www.sevenlights.com</t>
  </si>
  <si>
    <t>ee4ab083-1ef1-4689-93dc-249c00b1a396</t>
  </si>
  <si>
    <t>Seven Marine</t>
  </si>
  <si>
    <t>http://www.seven-marine.com</t>
  </si>
  <si>
    <t>daab010a-5708-0b7c-11fe-3a103cdb57bf</t>
  </si>
  <si>
    <t>Seven Media Productions Group</t>
  </si>
  <si>
    <t>http://7mediagroup.com</t>
  </si>
  <si>
    <t>72615fc4-ec12-fed9-4609-3d1a5299485a</t>
  </si>
  <si>
    <t>Seven Motors Private Limited</t>
  </si>
  <si>
    <t>http://www.sevenmotors.in</t>
  </si>
  <si>
    <t>d886e8cb-c6bd-418d-cab5-f1eea25f0c0d</t>
  </si>
  <si>
    <t>SEVEN Networks</t>
  </si>
  <si>
    <t>http://www.seven.com</t>
  </si>
  <si>
    <t>4587f5a5-b65a-1ccc-5d95-24116ed22c03</t>
  </si>
  <si>
    <t>Seven On Two Design</t>
  </si>
  <si>
    <t>http://www.sevenontwo.com</t>
  </si>
  <si>
    <t>70b9f43f-8117-ca80-9dde-5a97b7ad2da3</t>
  </si>
  <si>
    <t>Seven Peaks</t>
  </si>
  <si>
    <t>http://www.sevenpeaks.com</t>
  </si>
  <si>
    <t>5fdbbcb7-879f-a6f7-998b-44519200ce37</t>
  </si>
  <si>
    <t>Seven Peaks Ventures</t>
  </si>
  <si>
    <t>http://sevenpeaksventures.com</t>
  </si>
  <si>
    <t>0def562d-8bf4-b558-5f51-99097d4abf17</t>
  </si>
  <si>
    <t>seven planet</t>
  </si>
  <si>
    <t>http://www.sevenplanet.com/</t>
  </si>
  <si>
    <t>7bf36549-986f-9b1e-c6cf-a4a526178cd5</t>
  </si>
  <si>
    <t>Seven Playgrounds</t>
  </si>
  <si>
    <t>http://www.sevenplaygrounds.com</t>
  </si>
  <si>
    <t>b0866519-f112-6de3-3c67-4edadea68b3e</t>
  </si>
  <si>
    <t>Seven Point Equity Partners</t>
  </si>
  <si>
    <t>http://sevenpointpartners.com</t>
  </si>
  <si>
    <t>6ed6c98f-0820-ebd0-0f68-c2bd128e6793</t>
  </si>
  <si>
    <t>Seven Reasons Media</t>
  </si>
  <si>
    <t>http://www.sevenreasons.com.au</t>
  </si>
  <si>
    <t>33a0a978-9f0b-588f-8b79-84df95160a8a</t>
  </si>
  <si>
    <t>Seven Seas Edutech</t>
  </si>
  <si>
    <t>http://www.sevenseasedutech.in/</t>
  </si>
  <si>
    <t>bde404c3-a3ac-33e3-a437-1fdb4d34a1a2</t>
  </si>
  <si>
    <t>Seven Seas Edutech Pvt. Ltd.</t>
  </si>
  <si>
    <t>http://www.sevenseasedutech.in</t>
  </si>
  <si>
    <t>a318316d-47f2-fd83-0983-0335e2e1891f</t>
  </si>
  <si>
    <t>Seven Seas Export</t>
  </si>
  <si>
    <t>http://www.sevenseasexport.com</t>
  </si>
  <si>
    <t>5417f105-678f-47ea-1f57-6937d9841495</t>
  </si>
  <si>
    <t>Seven Seas Partners</t>
  </si>
  <si>
    <t>http://7seasvc.com</t>
  </si>
  <si>
    <t>62c6b5ab-5335-20f0-0dff-33bde4b78c51</t>
  </si>
  <si>
    <t>Seven Seas Technologies Group</t>
  </si>
  <si>
    <t>http://www.sstgroup.com/</t>
  </si>
  <si>
    <t>3b363443-5806-321f-5146-7bc5b8332ec2</t>
  </si>
  <si>
    <t>Seven Seas Water</t>
  </si>
  <si>
    <t>http://www.sevenseaswater.com</t>
  </si>
  <si>
    <t>616936b7-83d7-e2ad-5734-bfc10526544d</t>
  </si>
  <si>
    <t>Seven seas- IELTS coaching center</t>
  </si>
  <si>
    <t>http://sevenseasedutech.in/</t>
  </si>
  <si>
    <t>5409a844-2cfd-e7ee-caac-24cbeea6a2e9</t>
  </si>
  <si>
    <t>Seven Seaz Vacations Pvt. Ltd.</t>
  </si>
  <si>
    <t>http://www.flywidus.com/</t>
  </si>
  <si>
    <t>d08d0af2-9490-4771-a5bc-d1fc78f48e7b</t>
  </si>
  <si>
    <t>Seven Serviced Apartments</t>
  </si>
  <si>
    <t>http://www.sevenapartments.in</t>
  </si>
  <si>
    <t>cf03e024-bf98-142a-ca9e-797885f60c2f</t>
  </si>
  <si>
    <t>Seven Spires Investment</t>
  </si>
  <si>
    <t>http://www.sevenspires.co.uk</t>
  </si>
  <si>
    <t>64cc08bb-bff7-5899-3fab-e7d732bae236</t>
  </si>
  <si>
    <t>Seven Spots</t>
  </si>
  <si>
    <t>http://sevenspots.co.uk</t>
  </si>
  <si>
    <t>d71412c4-c73b-6ee9-a4c4-8c7eb6cce4fd</t>
  </si>
  <si>
    <t>Seven Springs Co., Ltd.</t>
  </si>
  <si>
    <t>http://www.sevensprings.co.kr/</t>
  </si>
  <si>
    <t>8631f685-1683-6f46-acb8-2952b104cc23</t>
  </si>
  <si>
    <t>Seven Star FX Ltd</t>
  </si>
  <si>
    <t>https://www.sevenstarfx.com</t>
  </si>
  <si>
    <t>86fc60c9-4079-b29e-2f8c-9b5dde3ce867</t>
  </si>
  <si>
    <t>Seven Star Rendering</t>
  </si>
  <si>
    <t>http://www.sevenstarrendering.com.au/</t>
  </si>
  <si>
    <t>7bdffcd5-9821-215d-244b-51ec308b99d2</t>
  </si>
  <si>
    <t>Seven Star Taxicab</t>
  </si>
  <si>
    <t>http://www.sevenstartaxicab.com/</t>
  </si>
  <si>
    <t>555ed91a-1df7-ef00-4450-10f5b6661908</t>
  </si>
  <si>
    <t>Seven Star Web Solution Company</t>
  </si>
  <si>
    <t>http://www.sevenstarwebsolutions.com</t>
  </si>
  <si>
    <t>a5758ad9-ab8c-7479-16a6-05981e9fa14a</t>
  </si>
  <si>
    <t>Seven Technologies</t>
  </si>
  <si>
    <t>http://seventechnologies.co.uk</t>
  </si>
  <si>
    <t>2f9f7a45-df07-841d-7cb9-81f9e37f3a05</t>
  </si>
  <si>
    <t>Seven Telematics</t>
  </si>
  <si>
    <t>http://www.seventelematics.co.uk/</t>
  </si>
  <si>
    <t>35555321-c997-306a-5725-503e49b47323</t>
  </si>
  <si>
    <t>Seven Video Productions</t>
  </si>
  <si>
    <t>http://www.sevenvideoproductions.co.uk</t>
  </si>
  <si>
    <t>caa4d307-4167-40e7-b65d-1ab220895f4e</t>
  </si>
  <si>
    <t>Seven West DTLA</t>
  </si>
  <si>
    <t>http://www.sevenwestdtla.com/</t>
  </si>
  <si>
    <t>d46fe4e9-bdd9-0a81-be4f-58b2e6d86a01</t>
  </si>
  <si>
    <t>Seven West Media</t>
  </si>
  <si>
    <t>http://sevenwestmedia.com.au</t>
  </si>
  <si>
    <t>6ed81b86-0e5b-1845-7ed6-1fb503e6135f</t>
  </si>
  <si>
    <t>Seven West Ventures LLC.</t>
  </si>
  <si>
    <t>http://www.sevenwestventures.com</t>
  </si>
  <si>
    <t>4ff865d1-ee87-d99f-6eef-8c84b8d94f6a</t>
  </si>
  <si>
    <t>Seven Worldwide</t>
  </si>
  <si>
    <t>http://www.sevenww.com</t>
  </si>
  <si>
    <t>7fc0dccb-63e8-6881-ce8d-addfffe0e1ad</t>
  </si>
  <si>
    <t>Seven10 Storage Software</t>
  </si>
  <si>
    <t>http://seven10storage.com</t>
  </si>
  <si>
    <t>e2e96859-b177-050c-9aec-dd1c84a27e0f</t>
  </si>
  <si>
    <t>seven13 films</t>
  </si>
  <si>
    <t>http://seven13films.nyc/home.html</t>
  </si>
  <si>
    <t>3af00c01-4126-b719-0705-585fca78da8f</t>
  </si>
  <si>
    <t>Seven25</t>
  </si>
  <si>
    <t>http://seven25.com/</t>
  </si>
  <si>
    <t>4db2cf3a-70fe-5322-487c-bab125ed35e8</t>
  </si>
  <si>
    <t>Seven45 Studios</t>
  </si>
  <si>
    <t>http://www.seven45studios.com</t>
  </si>
  <si>
    <t>c6b13493-b1bf-7e4c-0915-f838efcdd813</t>
  </si>
  <si>
    <t>SevenBridge Financial Group</t>
  </si>
  <si>
    <t>http://www.sevenbridgefinancial.com</t>
  </si>
  <si>
    <t>d6bab23a-dce4-aed3-3570-73b26657e952</t>
  </si>
  <si>
    <t>Sevenbrook</t>
  </si>
  <si>
    <t>http://www.sevenbrook.com</t>
  </si>
  <si>
    <t>6209ed33-77c8-8571-5c42-203b7308d562</t>
  </si>
  <si>
    <t>SevenC3</t>
  </si>
  <si>
    <t>http://www.seven.co.uk/</t>
  </si>
  <si>
    <t>872ef6bf-42e9-251b-59ed-992ae171c502</t>
  </si>
  <si>
    <t>SevenCentric</t>
  </si>
  <si>
    <t>http://7centric.com/</t>
  </si>
  <si>
    <t>efc30085-b23e-d73e-24da-8307fca0b51a</t>
  </si>
  <si>
    <t>sevenchakraindia</t>
  </si>
  <si>
    <t>http://www.sevenchakraindia.com</t>
  </si>
  <si>
    <t>bf194592-01d4-119a-646c-c3e99cb0b4b7</t>
  </si>
  <si>
    <t>SevenClick</t>
  </si>
  <si>
    <t>http://www.sevenclick.com</t>
  </si>
  <si>
    <t>19af6e00-f616-f09a-811c-4397f4f6c865</t>
  </si>
  <si>
    <t>SevenCube</t>
  </si>
  <si>
    <t>f27f2033-9694-489b-9f60-14ef5db27bdd</t>
  </si>
  <si>
    <t>Sevendays</t>
  </si>
  <si>
    <t>http://www.sevendays.co</t>
  </si>
  <si>
    <t>29c2fe0c-ae00-c232-381a-1d7727fd388f</t>
  </si>
  <si>
    <t>http://www.copylinker.com</t>
  </si>
  <si>
    <t>3e26355f-0387-c802-6328-6dc16685fac8</t>
  </si>
  <si>
    <t>Sevendyne Consultancy Services LLP</t>
  </si>
  <si>
    <t>http://www.sevendyne.com</t>
  </si>
  <si>
    <t>b099d0f1-51d3-a17e-5a95-127143d537ee</t>
  </si>
  <si>
    <t>Sevenedge</t>
  </si>
  <si>
    <t>http://www.sevenedge.be/</t>
  </si>
  <si>
    <t>977ae96b-c3e8-662e-8a39-ca8b3080474f</t>
  </si>
  <si>
    <t>SevenEdu</t>
  </si>
  <si>
    <t>http://www.sevenedu.net/</t>
  </si>
  <si>
    <t>5fff4966-b0a2-89fe-23e8-330ed342d956</t>
  </si>
  <si>
    <t>SevenFifty</t>
  </si>
  <si>
    <t>https://www.sevenfifty.com/</t>
  </si>
  <si>
    <t>2689780b-9fad-db59-00e8-4fa6b2ed98f3</t>
  </si>
  <si>
    <t>SevenForty</t>
  </si>
  <si>
    <t>http://sforty.com</t>
  </si>
  <si>
    <t>8b8a71b4-6732-bde0-f66d-588caafb4795</t>
  </si>
  <si>
    <t>Sevenhugs</t>
  </si>
  <si>
    <t>http://remote.sevenhugs.com/</t>
  </si>
  <si>
    <t>585b3e6f-b03c-f583-631e-87c5f7807891</t>
  </si>
  <si>
    <t>Sevenhuysen</t>
  </si>
  <si>
    <t>http://sevenhuysen.nl/en/</t>
  </si>
  <si>
    <t>51657db8-7ffb-975a-4f46-09a426dd0034</t>
  </si>
  <si>
    <t>Sevenice Switzerland</t>
  </si>
  <si>
    <t>http://www.sevenice.com</t>
  </si>
  <si>
    <t>0ae2396b-79f5-0759-6536-7efd981401ce</t>
  </si>
  <si>
    <t>SEVENIT GmbH</t>
  </si>
  <si>
    <t>http://sevenit.de</t>
  </si>
  <si>
    <t>493c0eeb-aa9e-ca4f-3afe-4e86219e4e82</t>
  </si>
  <si>
    <t>sevenload</t>
  </si>
  <si>
    <t>http://sevenload.com</t>
  </si>
  <si>
    <t>97d7d65a-5eb5-9e1b-8dec-ab8e02a105d2</t>
  </si>
  <si>
    <t>Sevenlogics</t>
  </si>
  <si>
    <t>http://www.sevenlogics.com</t>
  </si>
  <si>
    <t>ee1fc1ae-3feb-2747-5bd9-2d687e535bc6</t>
  </si>
  <si>
    <t>SevenLunches</t>
  </si>
  <si>
    <t>http://sevenlunches.com</t>
  </si>
  <si>
    <t>3257b405-f9cd-87bb-f663-b0e3c49740ff</t>
  </si>
  <si>
    <t>Sevenly</t>
  </si>
  <si>
    <t>http://sevenly.org</t>
  </si>
  <si>
    <t>2f1c7a7b-955d-ee72-fe7c-4ce6d63546f1</t>
  </si>
  <si>
    <t>Sevenmac</t>
  </si>
  <si>
    <t>http://sevenmac.de</t>
  </si>
  <si>
    <t>42de7b12-0025-01a8-a817-fd81873f9919</t>
  </si>
  <si>
    <t>SevenMile Capital Partners</t>
  </si>
  <si>
    <t>http://sevenmilecp.com</t>
  </si>
  <si>
    <t>962dfb9a-abb4-1590-66b5-de81a793b8b5</t>
  </si>
  <si>
    <t>SevenOne Media</t>
  </si>
  <si>
    <t>https://www.sevenonemedia.com/</t>
  </si>
  <si>
    <t>0ec89e0d-e6db-56ab-c667-e22078dc93cd</t>
  </si>
  <si>
    <t>SevenOnly di Bizzini e Marghitola</t>
  </si>
  <si>
    <t>http://sevenonly.com</t>
  </si>
  <si>
    <t>ceb0865b-4e4a-a581-85ce-b218751aa989</t>
  </si>
  <si>
    <t>Sevenpop</t>
  </si>
  <si>
    <t>http://www.sevenpop.com</t>
  </si>
  <si>
    <t>5de1205b-a388-8ee6-09bd-2f7c6a8426cb</t>
  </si>
  <si>
    <t>SevenRE</t>
  </si>
  <si>
    <t>http://www.seven-re.com/</t>
  </si>
  <si>
    <t>1ce1483f-d0d3-5956-9480-a1a2a5a394dd</t>
  </si>
  <si>
    <t>SEVENROOMS</t>
  </si>
  <si>
    <t>http://www.sevenrooms.com</t>
  </si>
  <si>
    <t>32965731-204a-7bc0-eba1-98823e989340</t>
  </si>
  <si>
    <t>SevenSeas Airports and Seaports Management Services Pvt.Ltd</t>
  </si>
  <si>
    <t>http://ssmanagement.co.in/about-us/</t>
  </si>
  <si>
    <t>31c8bed8-2559-dadd-0793-aa28ef963a7e</t>
  </si>
  <si>
    <t>SevenSnap</t>
  </si>
  <si>
    <t>http://www.sevensnap.com</t>
  </si>
  <si>
    <t>57ea1abc-7086-364d-136b-bd4e24ac94fd</t>
  </si>
  <si>
    <t>Sevenson Environmental</t>
  </si>
  <si>
    <t>http://www.sevenson.com</t>
  </si>
  <si>
    <t>bb1f1256-e933-bd39-17d5-560dac94b0f5</t>
  </si>
  <si>
    <t>Sevenstar Infotech</t>
  </si>
  <si>
    <t>http://www.sevenstarinfotech.com</t>
  </si>
  <si>
    <t>55ff7de2-d8e1-f45f-54fc-5f1343c0ca73</t>
  </si>
  <si>
    <t>SevenTablets, Inc.</t>
  </si>
  <si>
    <t>http://www.seventablets.com</t>
  </si>
  <si>
    <t>d1ee93d4-5005-aa47-8d8d-cd7dc40b1394</t>
  </si>
  <si>
    <t>Seventeen</t>
  </si>
  <si>
    <t>http://www.seventeen-med.com</t>
  </si>
  <si>
    <t>489bf92b-11a3-f862-3e99-6900dc25e083</t>
  </si>
  <si>
    <t>Seventh Compass</t>
  </si>
  <si>
    <t>http://www.7compass.com</t>
  </si>
  <si>
    <t>a7a0f2d5-6334-394a-dfad-0d17a35d2c87</t>
  </si>
  <si>
    <t>Seventh Continent</t>
  </si>
  <si>
    <t>http://www.gameontheseventhcontinent.com</t>
  </si>
  <si>
    <t>a77e73a1-031f-cb6f-c7ff-fc826d3753a1</t>
  </si>
  <si>
    <t>Seventh Data Inc.</t>
  </si>
  <si>
    <t>https://7thdata.com</t>
  </si>
  <si>
    <t>7637a088-4e41-a2eb-7a9f-50b6a1c3a76b</t>
  </si>
  <si>
    <t>Seventh Day Adventist Higher Secondary School</t>
  </si>
  <si>
    <t>http://www.sdaschoolvepery.com</t>
  </si>
  <si>
    <t>7e913b58-e684-66a8-b232-ecb8d4c73355</t>
  </si>
  <si>
    <t>Seventh Degree, Inc.</t>
  </si>
  <si>
    <t>http://www.seventhdegree.com</t>
  </si>
  <si>
    <t>387bad0e-824c-4c78-5f11-d190bc4ab0a6</t>
  </si>
  <si>
    <t>Seventh Element</t>
  </si>
  <si>
    <t>http://www.seventhelement.com/</t>
  </si>
  <si>
    <t>ab7eedb8-2db1-e8e6-94e1-6dd48d1aab7b</t>
  </si>
  <si>
    <t>Seventh Fleet Staff</t>
  </si>
  <si>
    <t>http://www.c7f.navy.mil</t>
  </si>
  <si>
    <t>bfbeb353-8dfd-5372-9805-70c25378e1be</t>
  </si>
  <si>
    <t>Seventh Generation</t>
  </si>
  <si>
    <t>http://www.seventhgeneration.com</t>
  </si>
  <si>
    <t>f9e4fd07-c847-f4a6-3c4e-5a62672271d1</t>
  </si>
  <si>
    <t>Seventh Green Circle</t>
  </si>
  <si>
    <t>http://www.seventhgreencircle.com/</t>
  </si>
  <si>
    <t>39095568-6cf8-3916-7cbd-c8b3be3be4ff</t>
  </si>
  <si>
    <t>Seventh Point</t>
  </si>
  <si>
    <t>http://www.seventhpoint.com/</t>
  </si>
  <si>
    <t>8c306eed-f398-fbec-19a4-ecf1c084a26d</t>
  </si>
  <si>
    <t>Seventh Sense</t>
  </si>
  <si>
    <t>http://www.theseventhsense.com/</t>
  </si>
  <si>
    <t>5c6247b3-6da6-6525-d7f3-1f8778528ca3</t>
  </si>
  <si>
    <t>Seventh Sense Biosystems</t>
  </si>
  <si>
    <t>http://www.7sbio.com</t>
  </si>
  <si>
    <t>e4b2a2f4-9b72-b334-ef76-2c224a739a2a</t>
  </si>
  <si>
    <t>Seventh Wave Technology</t>
  </si>
  <si>
    <t>http://www.seventhwave.org</t>
  </si>
  <si>
    <t>d1f8ef69-93e8-235a-a385-e548f7c19a5c</t>
  </si>
  <si>
    <t>SevenThreeHeaters</t>
  </si>
  <si>
    <t>http://www.seventhreeheaters.com</t>
  </si>
  <si>
    <t>46e148f0-2f76-653a-a76e-06bcdf9f33c1</t>
  </si>
  <si>
    <t>Seventure Partners</t>
  </si>
  <si>
    <t>http://www.seventure.fr</t>
  </si>
  <si>
    <t>1ad75e50-16f1-0875-797b-e2cf682734a9</t>
  </si>
  <si>
    <t>SevenTwenty Strategies</t>
  </si>
  <si>
    <t>http://www.720strategies.com</t>
  </si>
  <si>
    <t>2aec13a1-085b-f2f8-93bf-bd9afae2fbe7</t>
  </si>
  <si>
    <t>SevenTwentyNine</t>
  </si>
  <si>
    <t>http://www.seventwentynine.com</t>
  </si>
  <si>
    <t>491a2b31-f8e6-e9ca-da30-4d103b9490c1</t>
  </si>
  <si>
    <t>Seventy Seven Energy Inc.</t>
  </si>
  <si>
    <t>http://www.77nrg.com</t>
  </si>
  <si>
    <t>c03c3077-1670-e141-be6f-f8b62c404fb9</t>
  </si>
  <si>
    <t>seventy7</t>
  </si>
  <si>
    <t>http://www.seventy7group.com/</t>
  </si>
  <si>
    <t>178b5bbf-c827-53ec-e18a-e96507bc82ea</t>
  </si>
  <si>
    <t>SeventyFourMarketing</t>
  </si>
  <si>
    <t>http://seventyfourmarketing.com/</t>
  </si>
  <si>
    <t>2be12640-7876-53de-50de-883832d1f102</t>
  </si>
  <si>
    <t>Seventymm</t>
  </si>
  <si>
    <t>http://shop.seventymm.com</t>
  </si>
  <si>
    <t>19de22d0-1932-46f1-afdf-b0a79a4bef03</t>
  </si>
  <si>
    <t>Seventynine</t>
  </si>
  <si>
    <t>http://www.seventynine.mobi/</t>
  </si>
  <si>
    <t>be5a078f-9b15-6536-4ed2-161d5db03251</t>
  </si>
  <si>
    <t>SeventySix Capital</t>
  </si>
  <si>
    <t>http://www.seventysixcapital.com</t>
  </si>
  <si>
    <t>b217c362-b241-573b-299d-ccb121315e70</t>
  </si>
  <si>
    <t>Sevenval Technologies GmbH</t>
  </si>
  <si>
    <t>http://www.sevenval.com</t>
  </si>
  <si>
    <t>4888b2c4-66af-f416-da5c-282fca95a7aa</t>
  </si>
  <si>
    <t>SevenVentures</t>
  </si>
  <si>
    <t>http://sevenventures.de</t>
  </si>
  <si>
    <t>59e5bae8-cb2f-2c27-52dc-157a4f3b578c</t>
  </si>
  <si>
    <t>Sevenwire</t>
  </si>
  <si>
    <t>http://sevenwire.com</t>
  </si>
  <si>
    <t>7f02ce2d-ee7a-240b-6a18-f6c3cedd45fc</t>
  </si>
  <si>
    <t>Severalnines</t>
  </si>
  <si>
    <t>http://www.severalnines.com</t>
  </si>
  <si>
    <t>e12943d2-2a24-2879-5e93-4c9435292466</t>
  </si>
  <si>
    <t>Severely Social</t>
  </si>
  <si>
    <t>http://www.severelysocial.com</t>
  </si>
  <si>
    <t>15d3358a-1591-1409-89f0-014036b067ab</t>
  </si>
  <si>
    <t>Severino Center for Technological Entrepreneurship</t>
  </si>
  <si>
    <t>http://scte.rpi.edu</t>
  </si>
  <si>
    <t>58a70692-2bba-7dab-7d72-d21b6b4a25a4</t>
  </si>
  <si>
    <t>Severn Bancorp</t>
  </si>
  <si>
    <t>https://severnbank.com/</t>
  </si>
  <si>
    <t>d339d91d-7207-e1a8-0062-b1a5d2c38778</t>
  </si>
  <si>
    <t>Severn Trent plc</t>
  </si>
  <si>
    <t>https://www.severntrent.com</t>
  </si>
  <si>
    <t>290d69a7-c44a-103b-808a-f8d1bfc37006</t>
  </si>
  <si>
    <t>Severnside Community Rail Partnership C.I.C</t>
  </si>
  <si>
    <t>http://www.severnside-rail.org.uk/</t>
  </si>
  <si>
    <t>f7f2b015-0e18-11a4-9131-6eb3c62202d4</t>
  </si>
  <si>
    <t>Severson Plumbing</t>
  </si>
  <si>
    <t>http://seversonplumbing.com</t>
  </si>
  <si>
    <t>eb210788-5ae5-966c-9396-45340f0c16dc</t>
  </si>
  <si>
    <t>Severson, Wogsland, &amp; Liebl, P.C.</t>
  </si>
  <si>
    <t>http://www.swlattorneys.com</t>
  </si>
  <si>
    <t>923aea21-26ed-4d4b-a280-1fae96c07005</t>
  </si>
  <si>
    <t>Severstal</t>
  </si>
  <si>
    <t>http://na.severstal.com</t>
  </si>
  <si>
    <t>1f02f275-354c-3a86-3808-88e3fcded4d9</t>
  </si>
  <si>
    <t>Sevgilihediyem</t>
  </si>
  <si>
    <t>http://www.sevgilihediyem.com/</t>
  </si>
  <si>
    <t>b9a35921-c3c3-d1ee-36e2-7b662663667e</t>
  </si>
  <si>
    <t>Sevibe Cells</t>
  </si>
  <si>
    <t>http://www.sevibe.es</t>
  </si>
  <si>
    <t>6aa5e425-bf76-7525-b41e-db52d9a69a9b</t>
  </si>
  <si>
    <t>Sevident</t>
  </si>
  <si>
    <t>http://www.sevident.com/</t>
  </si>
  <si>
    <t>4bb3a836-1086-84dd-f692-b3d43eae7213</t>
  </si>
  <si>
    <t>SevillaUP</t>
  </si>
  <si>
    <t>http://sevillaup.com/</t>
  </si>
  <si>
    <t>313f8a67-ec94-ea8b-96a7-d88a75f9e636</t>
  </si>
  <si>
    <t>Sevin Rosen Funds</t>
  </si>
  <si>
    <t>http://www.srfunds.com</t>
  </si>
  <si>
    <t>768e0421-a336-303f-241a-43b2d6ecbfa1</t>
  </si>
  <si>
    <t>Seviniti</t>
  </si>
  <si>
    <t>https://www.seviniti.com</t>
  </si>
  <si>
    <t>778c49d7-8628-30b6-52fb-e2d62c3c4f49</t>
  </si>
  <si>
    <t>Sevion Therapeutics</t>
  </si>
  <si>
    <t>http://www.seviontherapeutics.com/</t>
  </si>
  <si>
    <t>5977dfa0-02a9-fcbc-8c98-1e6911328855</t>
  </si>
  <si>
    <t>SEVN</t>
  </si>
  <si>
    <t>http://sevn.com/</t>
  </si>
  <si>
    <t>6717011d-5f20-6ca4-8677-0ccce4fd17c2</t>
  </si>
  <si>
    <t>Sevo</t>
  </si>
  <si>
    <t>http://www.sevosystems.com</t>
  </si>
  <si>
    <t>bfaa942b-d0bc-bb3c-ada2-a16c57933637</t>
  </si>
  <si>
    <t>Sevo Nutraceuticals</t>
  </si>
  <si>
    <t>http://www.sevonutraceuticals.com/</t>
  </si>
  <si>
    <t>6ef46a98-637b-5109-c089-4f0661703bae</t>
  </si>
  <si>
    <t>SevOne, Inc.</t>
  </si>
  <si>
    <t>http://www.sevone.com</t>
  </si>
  <si>
    <t>03644b8e-bb25-2682-dbad-54ffcb68d505</t>
  </si>
  <si>
    <t>Sevryn Mobile</t>
  </si>
  <si>
    <t>http://www.hikuapp.com</t>
  </si>
  <si>
    <t>5a3d0f14-6785-321e-09c1-59c0b862f0c5</t>
  </si>
  <si>
    <t>SEVT</t>
  </si>
  <si>
    <t>http://www.sevt.cz</t>
  </si>
  <si>
    <t>e57d8b0a-dc00-be1b-4034-0a12534f3330</t>
  </si>
  <si>
    <t>Sevva</t>
  </si>
  <si>
    <t>https://sevva.co/</t>
  </si>
  <si>
    <t>c198e7c4-0f2f-aea6-634a-77c2735a9168</t>
  </si>
  <si>
    <t>Sew and Sew Tailoring</t>
  </si>
  <si>
    <t>http://www.sewandsewtailoring.com</t>
  </si>
  <si>
    <t>f9e35788-ec33-b9cc-c2ec-4d50e9b2a941</t>
  </si>
  <si>
    <t>SEW Capital</t>
  </si>
  <si>
    <t>http://sewcapital.com</t>
  </si>
  <si>
    <t>3c67cbd7-4be4-1a72-414d-c6465b9aef6f</t>
  </si>
  <si>
    <t>Sew Covered</t>
  </si>
  <si>
    <t>http://sewcovered.com.au/</t>
  </si>
  <si>
    <t>eabfbe0c-11f4-0934-6412-7ef49fd935a0</t>
  </si>
  <si>
    <t>SEWA</t>
  </si>
  <si>
    <t>http://sewa.org</t>
  </si>
  <si>
    <t>479b9c25-23c7-db76-14aa-fbaea26da9ea</t>
  </si>
  <si>
    <t>Sewa Bus Pariwisata | Qitarabu Trans</t>
  </si>
  <si>
    <t>http://qitarabutrans.com/</t>
  </si>
  <si>
    <t>cb03f27e-01e8-175d-7d05-229a0276c2d7</t>
  </si>
  <si>
    <t>Sewall</t>
  </si>
  <si>
    <t>http://www.sewall.com</t>
  </si>
  <si>
    <t>bd608224-dc5a-13cd-8ed5-7381fcad8a4f</t>
  </si>
  <si>
    <t>Sewanee: The University of the South</t>
  </si>
  <si>
    <t>http://www.sewanee.edu/</t>
  </si>
  <si>
    <t>3a6db3e9-a55e-8f24-91b7-49641f68093c</t>
  </si>
  <si>
    <t>Seward &amp; Kissel</t>
  </si>
  <si>
    <t>http://www.sewkis.com</t>
  </si>
  <si>
    <t>d4896370-ee71-d4e8-f36a-604b32fd89d9</t>
  </si>
  <si>
    <t>Seward County Community College/Area Technical School</t>
  </si>
  <si>
    <t>http://www.sccc.edu/</t>
  </si>
  <si>
    <t>97471d58-9d76-f0e6-d7d1-9c54cd9d284e</t>
  </si>
  <si>
    <t>Sewbo</t>
  </si>
  <si>
    <t>http://www.sewbo.com/</t>
  </si>
  <si>
    <t>e232d0a6-815c-a0c4-5c4b-fb08490fd253</t>
  </si>
  <si>
    <t>Sewen</t>
  </si>
  <si>
    <t>http://www.sewen.se</t>
  </si>
  <si>
    <t>9a5f73cd-f37e-2370-d3af-4e73d32623f0</t>
  </si>
  <si>
    <t>Sewer Repair Baltimore MD</t>
  </si>
  <si>
    <t>http://www.baltimoresewerservice.com</t>
  </si>
  <si>
    <t>2dea4f36-ae3b-d79e-1a6c-06da9c3353da</t>
  </si>
  <si>
    <t>Sewing Machine Judge</t>
  </si>
  <si>
    <t>http://www.sewingmachineexpert.com/</t>
  </si>
  <si>
    <t>0b3961a8-58d4-fc25-55a7-21fa325a5e2d</t>
  </si>
  <si>
    <t>Sewing Machines Australia</t>
  </si>
  <si>
    <t>http://www.sewingmachinesaustralia.com.au/</t>
  </si>
  <si>
    <t>e8136e1f-0282-d32a-59a5-afc2f6f2bd26</t>
  </si>
  <si>
    <t>Sewio</t>
  </si>
  <si>
    <t>http://www.sewio.net/</t>
  </si>
  <si>
    <t>41e02caa-8d0a-8b51-2a23-e4e95115567b</t>
  </si>
  <si>
    <t>SEWORKS</t>
  </si>
  <si>
    <t>https://appsolid.net</t>
  </si>
  <si>
    <t>ed56bffc-d1c1-dfb7-1d6f-8e68b8191186</t>
  </si>
  <si>
    <t>Sex Bomb Promotions</t>
  </si>
  <si>
    <t>http://www.sexbomb.com.au/</t>
  </si>
  <si>
    <t>dcce8d4f-e4b5-d6b6-dce5-1614ee0eaece</t>
  </si>
  <si>
    <t>Sex Box</t>
  </si>
  <si>
    <t>https://sexbox.com.au/</t>
  </si>
  <si>
    <t>c74ca36f-64be-609f-1668-ec2c1900ec83</t>
  </si>
  <si>
    <t>Sex In The City Parties</t>
  </si>
  <si>
    <t>http://sexinthecityparties.com</t>
  </si>
  <si>
    <t>c9fc2fe6-53f5-bd72-80ec-460074d71545</t>
  </si>
  <si>
    <t>Sex Positive LTD</t>
  </si>
  <si>
    <t>https://sex-positive.net</t>
  </si>
  <si>
    <t>8fe118c0-9115-624e-61db-20c57c528711</t>
  </si>
  <si>
    <t>Sex.com</t>
  </si>
  <si>
    <t>http://sex.com</t>
  </si>
  <si>
    <t>7e00b433-bb3f-e8ee-2dc6-562a6c61b3da</t>
  </si>
  <si>
    <t>sexaudia</t>
  </si>
  <si>
    <t>http://www.sexaudia.com</t>
  </si>
  <si>
    <t>07c171cb-18f7-0ee3-7baf-f8d457c1a5f9</t>
  </si>
  <si>
    <t>sexcare.com</t>
  </si>
  <si>
    <t>http://www.sexcare.com</t>
  </si>
  <si>
    <t>956267db-6f83-d24b-4fe7-3f6b346d7ffe</t>
  </si>
  <si>
    <t>sexietv</t>
  </si>
  <si>
    <t>http://www.sexietv.com</t>
  </si>
  <si>
    <t>32320afb-937e-dbd8-63fb-ba065f1b294b</t>
  </si>
  <si>
    <t>Sexinema</t>
  </si>
  <si>
    <t>http://sexinema.com</t>
  </si>
  <si>
    <t>f4e5beda-f0cb-da13-ca61-10c6d5e6fc27</t>
  </si>
  <si>
    <t>SexlegetÌÄåüj hos Dildomama.dk</t>
  </si>
  <si>
    <t>http://www.dildomama.dk</t>
  </si>
  <si>
    <t>463ed134-36db-b555-b0bc-7ab3096221a3</t>
  </si>
  <si>
    <t>Sexpinion</t>
  </si>
  <si>
    <t>http://www.sexpinion.com</t>
  </si>
  <si>
    <t>a8e48853-8bb4-eb1d-8b70-b2f437f5daee</t>
  </si>
  <si>
    <t>SexSearch</t>
  </si>
  <si>
    <t>http://www.sexsearchcom.com/</t>
  </si>
  <si>
    <t>c27a4dbb-0a75-3735-9e29-32ef5b225ff9</t>
  </si>
  <si>
    <t>Sextant French Property</t>
  </si>
  <si>
    <t>http://www.sextantproperties.com</t>
  </si>
  <si>
    <t>41e0a206-d9f5-1df1-a196-8c72c60f86c8</t>
  </si>
  <si>
    <t>Sextant Management</t>
  </si>
  <si>
    <t>http://www.sextantmanagement.com</t>
  </si>
  <si>
    <t>9daa4c5a-3d70-1b45-3d72-5593a77a4e36</t>
  </si>
  <si>
    <t>Sextant Technology</t>
  </si>
  <si>
    <t>http://www.s-t.co.nz</t>
  </si>
  <si>
    <t>3779ac72-8542-43d1-b488-6a935da715d8</t>
  </si>
  <si>
    <t>Sextant Travel</t>
  </si>
  <si>
    <t>http://sextantapp.com</t>
  </si>
  <si>
    <t>f6454cce-1797-fc39-f1b4-29b4d7317a2c</t>
  </si>
  <si>
    <t>SexToii Ltd</t>
  </si>
  <si>
    <t>http://www.sextoii.com</t>
  </si>
  <si>
    <t>d098ce2a-6ff5-f1bd-0cd3-249200a3d23f</t>
  </si>
  <si>
    <t>Sexton Hardwood Flooring, LLC</t>
  </si>
  <si>
    <t>http://sextonhardwoodflooring.com/</t>
  </si>
  <si>
    <t>fc9e9c3c-c956-39a6-64ad-47c9fa8befc8</t>
  </si>
  <si>
    <t>Sextoy.fr</t>
  </si>
  <si>
    <t>http://www.sextoy.fr</t>
  </si>
  <si>
    <t>e93aef52-3ce3-df97-fab8-ba873b442959</t>
  </si>
  <si>
    <t>Sexual Harassment Watch</t>
  </si>
  <si>
    <t>http://sexualharassmentwatch.org</t>
  </si>
  <si>
    <t>21788bfa-9122-a80a-21ca-a3afb496d386</t>
  </si>
  <si>
    <t>Sexual Health Innovations</t>
  </si>
  <si>
    <t>https://www.sexualhealthinnovations.org</t>
  </si>
  <si>
    <t>a4e50473-d517-a54c-e75c-956ab46f481d</t>
  </si>
  <si>
    <t>Sexual Recovery Institute</t>
  </si>
  <si>
    <t>http://www.sexualrecovery.com/</t>
  </si>
  <si>
    <t>b152d1d9-88b9-905d-d580-0baabc7aefee</t>
  </si>
  <si>
    <t>Sexy Daily Deals</t>
  </si>
  <si>
    <t>http://sexydailydeals.com</t>
  </si>
  <si>
    <t>2cb5beb5-922c-73c2-f257-1aeccbf463d2</t>
  </si>
  <si>
    <t>Sexy Time Entertainment</t>
  </si>
  <si>
    <t>http://www.sexytimeentertainment.com.au/</t>
  </si>
  <si>
    <t>188d1642-fea9-88d9-6cd6-15e54c7adcb5</t>
  </si>
  <si>
    <t>Sexy Wonders</t>
  </si>
  <si>
    <t>http://www.sexywonders.com</t>
  </si>
  <si>
    <t>a0a470a9-f347-dc60-ae91-536daeae9d84</t>
  </si>
  <si>
    <t>Sexy1</t>
  </si>
  <si>
    <t>http://www.sexy1.com</t>
  </si>
  <si>
    <t>e2b0b477-734f-97ac-24e1-c6be8091b6c1</t>
  </si>
  <si>
    <t>SexyBookmarks</t>
  </si>
  <si>
    <t>http://www.sexybookmarks.net</t>
  </si>
  <si>
    <t>d19c0a50-ce47-e300-89ad-b9a731825116</t>
  </si>
  <si>
    <t>SEY - Suomen ElÌÄå_insuojeluyhdistysten liitto ry</t>
  </si>
  <si>
    <t>http://www.sey.fi/</t>
  </si>
  <si>
    <t>ece32403-7019-fdae-e443-7ded73531bbf</t>
  </si>
  <si>
    <t>Seyann Electronics Ltd.</t>
  </si>
  <si>
    <t>http://www.seyannelectronics.com</t>
  </si>
  <si>
    <t>3a1fcc2c-8a24-cd3d-55e5-9b497ea61a4a</t>
  </si>
  <si>
    <t>Seybert Castings</t>
  </si>
  <si>
    <t>http://seybertcastings.com</t>
  </si>
  <si>
    <t>f573cb79-4e03-e238-866a-bdb5d9b15bd5</t>
  </si>
  <si>
    <t>Seybold</t>
  </si>
  <si>
    <t>http://www.seyboldjewelry.com</t>
  </si>
  <si>
    <t>f343a8d3-5e85-4bb7-0762-29836416db9b</t>
  </si>
  <si>
    <t>Seybold Seminars</t>
  </si>
  <si>
    <t>http://www.seyboldseminars.com</t>
  </si>
  <si>
    <t>dec7be9f-0ede-9512-34bd-43bb09766f70</t>
  </si>
  <si>
    <t>Seychelle Water</t>
  </si>
  <si>
    <t>http://www.seychelle.com</t>
  </si>
  <si>
    <t>21c3f178-df9a-2b60-155a-1ef0299f1b05</t>
  </si>
  <si>
    <t>Seyen Capital</t>
  </si>
  <si>
    <t>http://www.seyencapital.com</t>
  </si>
  <si>
    <t>4136db44-7c95-2ad5-ebea-2be46e0b71f1</t>
  </si>
  <si>
    <t>Seyfarth Shaw</t>
  </si>
  <si>
    <t>http://www.seyfarth.com</t>
  </si>
  <si>
    <t>51ca6ecb-2b43-fe8c-55e9-18a0928cef36</t>
  </si>
  <si>
    <t>Seymour Innovative</t>
  </si>
  <si>
    <t>http://ellasmonitor.com</t>
  </si>
  <si>
    <t>2e69e27a-28a6-f800-f3ff-3de95a74f305</t>
  </si>
  <si>
    <t>Seymour Pierce</t>
  </si>
  <si>
    <t>http://www.seymourpierce.com</t>
  </si>
  <si>
    <t>b3942870-b835-1092-51b6-c076276722ee</t>
  </si>
  <si>
    <t>Seymourpowell</t>
  </si>
  <si>
    <t>http://www.seymourpowell.com</t>
  </si>
  <si>
    <t>0acd4129-38dc-a7a2-d544-5b9ad041920c</t>
  </si>
  <si>
    <t>Seynse Technologies</t>
  </si>
  <si>
    <t>http://seynse.com/</t>
  </si>
  <si>
    <t>1cd5cb0e-a2f7-c027-f495-9381818ba537</t>
  </si>
  <si>
    <t>Seyon Global Entertainment (UK) Ltd</t>
  </si>
  <si>
    <t>http://www.seyonshd.com/index.php</t>
  </si>
  <si>
    <t>09d3e04f-a347-03c1-42e8-811c78cb3a87</t>
  </si>
  <si>
    <t>Seyopa</t>
  </si>
  <si>
    <t>http://seyopa.com</t>
  </si>
  <si>
    <t>883622a4-45d1-8536-6abf-35fc6cde8f9b</t>
  </si>
  <si>
    <t>Seyra Esarp</t>
  </si>
  <si>
    <t>http://www.seyraesarp.com</t>
  </si>
  <si>
    <t>ad491a09-d14d-3085-ccc1-026b594c907d</t>
  </si>
  <si>
    <t>Seywan</t>
  </si>
  <si>
    <t>http://www.seywan.com/</t>
  </si>
  <si>
    <t>15a9ee9f-921b-527f-135d-e317c07f2d2f</t>
  </si>
  <si>
    <t>Seyyer Inc.</t>
  </si>
  <si>
    <t>http://seyyer.com/</t>
  </si>
  <si>
    <t>7660a676-a64f-ddc2-bef4-3bd1ca4265a0</t>
  </si>
  <si>
    <t>Sez Registration</t>
  </si>
  <si>
    <t>http://www.business-setup-services.com/sezs.html</t>
  </si>
  <si>
    <t>50d6e310-3b62-adec-0b23-25c8992ff005</t>
  </si>
  <si>
    <t>Sez.me</t>
  </si>
  <si>
    <t>http://sez.me</t>
  </si>
  <si>
    <t>94df8ca8-4f6c-bc2d-1396-8115faa08e50</t>
  </si>
  <si>
    <t>Sezam</t>
  </si>
  <si>
    <t>https://www.sezam.io/</t>
  </si>
  <si>
    <t>8c94e367-2725-2f2f-c7a4-cf04ebfd5e94</t>
  </si>
  <si>
    <t>Sezame</t>
  </si>
  <si>
    <t>http://seza.me</t>
  </si>
  <si>
    <t>231570f6-0a5a-fc35-a6fe-81eb00e1542a</t>
  </si>
  <si>
    <t>Sezginpay</t>
  </si>
  <si>
    <t>http://sezginpay.us</t>
  </si>
  <si>
    <t>3e02cf44-d6b7-f8f8-1808-6bec7e7fb31c</t>
  </si>
  <si>
    <t>Sezion</t>
  </si>
  <si>
    <t>http://sezion.com</t>
  </si>
  <si>
    <t>e7d397b9-8a4f-0920-5d65-5cb440a6e25e</t>
  </si>
  <si>
    <t>SezLabs</t>
  </si>
  <si>
    <t>https://www.sezlabs.com</t>
  </si>
  <si>
    <t>f65b1a25-260d-fe24-c3bc-d94a50565cbf</t>
  </si>
  <si>
    <t>sezmi</t>
  </si>
  <si>
    <t>http://www.sezmi.com</t>
  </si>
  <si>
    <t>8a9fbe70-337a-7567-5350-8cee69cb14e2</t>
  </si>
  <si>
    <t>Sezmi Digital Marketing</t>
  </si>
  <si>
    <t>http://www.sezmi.com/miami-seo</t>
  </si>
  <si>
    <t>af179da5-2baa-7ec8-dfc2-ecb28cf965d3</t>
  </si>
  <si>
    <t>Sezmi SEO</t>
  </si>
  <si>
    <t>http://www.sezmi.com/seattle-seo</t>
  </si>
  <si>
    <t>c68da0da-a7b4-3248-7f7e-f04721273918</t>
  </si>
  <si>
    <t>Seznam.cz</t>
  </si>
  <si>
    <t>https://www.seznam.cz/</t>
  </si>
  <si>
    <t>cc4fef42-b002-e416-1601-771399ba008e</t>
  </si>
  <si>
    <t>SezWho</t>
  </si>
  <si>
    <t>http://www.sezwho.com</t>
  </si>
  <si>
    <t>d957d9c8-e3d4-e694-8e8e-1e71f95373d2</t>
  </si>
  <si>
    <t>SEZY Cosmetics</t>
  </si>
  <si>
    <t>http://www.sezycosmetics.com</t>
  </si>
  <si>
    <t>50734560-1e17-6cab-7031-f6e6107b4353</t>
  </si>
  <si>
    <t>Sezzle</t>
  </si>
  <si>
    <t>https://sezzle.com</t>
  </si>
  <si>
    <t>5b86b6b8-8dae-ae8a-6dd7-6df908559fab</t>
  </si>
  <si>
    <t>Sezzwho</t>
  </si>
  <si>
    <t>https://sezzwho.com/</t>
  </si>
  <si>
    <t>8f95154a-1b3a-6ad2-b311-d21b16f07d8c</t>
  </si>
  <si>
    <t>SF Angel</t>
  </si>
  <si>
    <t>http://sfangel.co</t>
  </si>
  <si>
    <t>0f3fa64a-1f47-d0d9-1ebc-8a597417a634</t>
  </si>
  <si>
    <t>SF Angels Group</t>
  </si>
  <si>
    <t>http://www.sfangelsgroup.com</t>
  </si>
  <si>
    <t>13c83164-9f34-47e0-1bdf-6c64b8aca6a2</t>
  </si>
  <si>
    <t>SF Anytime</t>
  </si>
  <si>
    <t>http://sfanytime.com/sv-se</t>
  </si>
  <si>
    <t>f643a886-5a4d-fdc5-dac4-6cb595f2ca14</t>
  </si>
  <si>
    <t>SF AppWorks</t>
  </si>
  <si>
    <t>http://sfappworks.com/</t>
  </si>
  <si>
    <t>5fa2a757-579c-3799-6dbc-8b6ef267debc</t>
  </si>
  <si>
    <t>SF Babel</t>
  </si>
  <si>
    <t>http://sfbabel.com</t>
  </si>
  <si>
    <t>b908177a-8ad8-7948-25bb-0d33fffe5a9c</t>
  </si>
  <si>
    <t>SF Beta</t>
  </si>
  <si>
    <t>http://sfbeta.com/</t>
  </si>
  <si>
    <t>1681edbc-59ba-91db-930a-56ec5bbb387a</t>
  </si>
  <si>
    <t>SF Bitcoin Devs</t>
  </si>
  <si>
    <t>http://www.sfbitcoindevs.com</t>
  </si>
  <si>
    <t>3e9bee87-3c1e-0715-72db-ce052ca65d5b</t>
  </si>
  <si>
    <t>SF Capital</t>
  </si>
  <si>
    <t>http://www.sfcapital.co.uk</t>
  </si>
  <si>
    <t>2a41de25-b456-05fe-a473-14be4a003c7a</t>
  </si>
  <si>
    <t>SF Capital Group</t>
  </si>
  <si>
    <t>http://www.sfcapgroup.com</t>
  </si>
  <si>
    <t>e0961a79-47c0-961c-0bf7-cd703f865689</t>
  </si>
  <si>
    <t>SF Cares</t>
  </si>
  <si>
    <t>http://www.sfcares.info</t>
  </si>
  <si>
    <t>93177494-fe31-b37f-1262-9457dbca8baa</t>
  </si>
  <si>
    <t>SF Drone School Research Center</t>
  </si>
  <si>
    <t>http://www.sfdroneschool.com/</t>
  </si>
  <si>
    <t>e91c4575-7bf9-9437-d739-7c4ddda5f437</t>
  </si>
  <si>
    <t>SF Factory</t>
  </si>
  <si>
    <t>http://www.sffactory.com</t>
  </si>
  <si>
    <t>3f126aab-3009-0581-153a-e9578df2fd71</t>
  </si>
  <si>
    <t>SF FASHTECH</t>
  </si>
  <si>
    <t>http://www.sffashtech.com/</t>
  </si>
  <si>
    <t>c6f33328-a0f8-5430-6de4-d1b55b42758e</t>
  </si>
  <si>
    <t>SF Gate</t>
  </si>
  <si>
    <t>228e7451-4912-d697-076a-4aa6c5d24dc1</t>
  </si>
  <si>
    <t>SF Graphics</t>
  </si>
  <si>
    <t>http://www.sfgi.jp/</t>
  </si>
  <si>
    <t>74040642-83b5-4efa-ffee-12ecf7e1451c</t>
  </si>
  <si>
    <t>SF Green Space</t>
  </si>
  <si>
    <t>http://www.sfgreenspace.com</t>
  </si>
  <si>
    <t>61d2bd5d-3da2-5d61-b901-8de2a94ff2ea</t>
  </si>
  <si>
    <t>SF High Rises</t>
  </si>
  <si>
    <t>http://www.sfhighrises.com</t>
  </si>
  <si>
    <t>beabfd42-366c-cdfc-ddb6-1fe0fa8a6a3b</t>
  </si>
  <si>
    <t>SF Letterpress</t>
  </si>
  <si>
    <t>http://sfletterpress.com</t>
  </si>
  <si>
    <t>bfa79208-08f7-6408-3adc-85457f3a8658</t>
  </si>
  <si>
    <t>SF Marathon</t>
  </si>
  <si>
    <t>http://www.thesfmarathon.com</t>
  </si>
  <si>
    <t>3306b4a6-535c-b94f-448c-50d030470d82</t>
  </si>
  <si>
    <t>SF Movers</t>
  </si>
  <si>
    <t>http://www.sanfrancisco-moving.net/</t>
  </si>
  <si>
    <t>a504b95b-3dfa-bd52-c36c-da847c8603fd</t>
  </si>
  <si>
    <t>SF Moving Companies</t>
  </si>
  <si>
    <t>http://www.sfmovingcompanies.com/</t>
  </si>
  <si>
    <t>cbd844ac-9fc5-81cc-0213-1fa48a0f712c</t>
  </si>
  <si>
    <t>SF MusicTech Summit</t>
  </si>
  <si>
    <t>http://www.sfmusictech.com/</t>
  </si>
  <si>
    <t>7b25dc3d-13e1-2126-142a-6940edce6231</t>
  </si>
  <si>
    <t>SF New Tech</t>
  </si>
  <si>
    <t>http://sfnewtech.com</t>
  </si>
  <si>
    <t>13a80ac3-709d-3282-05e7-1b660f6bd7c5</t>
  </si>
  <si>
    <t>SF Planet</t>
  </si>
  <si>
    <t>http://www.sfplanet.com/</t>
  </si>
  <si>
    <t>91fff28a-fa30-eedd-0aad-609ae0f6c134</t>
  </si>
  <si>
    <t>SF Port Of Call</t>
  </si>
  <si>
    <t>http://sfportofcall.wix.com/poc-sf</t>
  </si>
  <si>
    <t>ddfee5b0-5f1b-a0ff-d373-4061059c29e8</t>
  </si>
  <si>
    <t>SF Pride Celebration Committee</t>
  </si>
  <si>
    <t>http://sfpride.org/</t>
  </si>
  <si>
    <t>5beb1ca6-45e8-3954-9370-fa4f54d9b3b7</t>
  </si>
  <si>
    <t>SF Reporters</t>
  </si>
  <si>
    <t>http://sf-reporters.com</t>
  </si>
  <si>
    <t>b8ae3079-870d-6fb2-332d-93a86ba206e1</t>
  </si>
  <si>
    <t>SF Station</t>
  </si>
  <si>
    <t>http://www.sfstation.com/</t>
  </si>
  <si>
    <t>1bd0e8ee-8ca4-1dde-eee4-e27479eceec4</t>
  </si>
  <si>
    <t>SF Support</t>
  </si>
  <si>
    <t>http://www.supportperhour.com</t>
  </si>
  <si>
    <t>47cfe99d-f47a-621d-22b1-7f18ad97decf</t>
  </si>
  <si>
    <t>SF Tech Beat</t>
  </si>
  <si>
    <t>http://sftechbeat.com</t>
  </si>
  <si>
    <t>7993a9eb-8f16-9a81-b8e5-f108b5ba25fd</t>
  </si>
  <si>
    <t>SF Wash</t>
  </si>
  <si>
    <t>https://sfwash.com/</t>
  </si>
  <si>
    <t>02a58f92-096b-2fdc-b305-89e3fa97dcf7</t>
  </si>
  <si>
    <t>SF-Chem</t>
  </si>
  <si>
    <t>http://www.sf-chem.com/</t>
  </si>
  <si>
    <t>2ad0584d-7fe9-e262-3780-84404b20232f</t>
  </si>
  <si>
    <t>sf.citi</t>
  </si>
  <si>
    <t>http://sfciti.org</t>
  </si>
  <si>
    <t>38a268dc-0dc7-9615-0243-2ccceb73e323</t>
  </si>
  <si>
    <t>SFAdPub</t>
  </si>
  <si>
    <t>http://www.sfadpub.com/</t>
  </si>
  <si>
    <t>3b2a9ce8-b34f-9a11-9941-e8f8d91be386</t>
  </si>
  <si>
    <t>Sfam</t>
  </si>
  <si>
    <t>http://www.assurances-sfam.fr/</t>
  </si>
  <si>
    <t>e748792b-dad9-f768-3e48-ecdd5f8358f3</t>
  </si>
  <si>
    <t>sfAMA</t>
  </si>
  <si>
    <t>http://sfama.org/</t>
  </si>
  <si>
    <t>7664a7c7-052e-3cca-2476-5f06d37fe23f</t>
  </si>
  <si>
    <t>SFAQ</t>
  </si>
  <si>
    <t>http://sfaq.us</t>
  </si>
  <si>
    <t>74b3ad02-1262-d2de-fdb2-25cac144ae0f</t>
  </si>
  <si>
    <t>Sfara</t>
  </si>
  <si>
    <t>https://www.sfara.com/</t>
  </si>
  <si>
    <t>256f8a65-512c-21c2-0c8e-5f3689b66720</t>
  </si>
  <si>
    <t>SFARI</t>
  </si>
  <si>
    <t>http://sfari.org</t>
  </si>
  <si>
    <t>ae7af520-689b-f87c-e45b-fd35e8ac514e</t>
  </si>
  <si>
    <t>SFashionado LLC</t>
  </si>
  <si>
    <t>http://www.sfashionado.com</t>
  </si>
  <si>
    <t>2e1cd842-1ec3-80bb-5d88-7958a7c3842a</t>
  </si>
  <si>
    <t>SFAsia</t>
  </si>
  <si>
    <t>http://sfced.org/sfasia</t>
  </si>
  <si>
    <t>f94cb722-8c05-4b3a-1749-c32052c4684d</t>
  </si>
  <si>
    <t>Sfaturi IT</t>
  </si>
  <si>
    <t>https://sfaturiit.ro</t>
  </si>
  <si>
    <t>1e76e2dc-5972-b13a-58fd-b86df7db9689</t>
  </si>
  <si>
    <t>Sfaturi-Medicale.Info</t>
  </si>
  <si>
    <t>http://sfaturi-medicale.info</t>
  </si>
  <si>
    <t>69a708e2-fb27-7f96-a486-7b31755e206a</t>
  </si>
  <si>
    <t>Sfaturi.md</t>
  </si>
  <si>
    <t>http://sfaturi.md</t>
  </si>
  <si>
    <t>b2abcc51-1a77-cc11-cfb9-5fcf2954e035</t>
  </si>
  <si>
    <t>sfbayeventslist</t>
  </si>
  <si>
    <t>http://sfbayeventslist.com</t>
  </si>
  <si>
    <t>19040506-4604-4750-5926-f3aa379fecdc</t>
  </si>
  <si>
    <t>sFBI</t>
  </si>
  <si>
    <t>http://s-fbi.com</t>
  </si>
  <si>
    <t>5a1c9bcf-13a3-6fac-cbcf-a1e881fcf1ce</t>
  </si>
  <si>
    <t>SFC</t>
  </si>
  <si>
    <t>http://www.sfc.com/en</t>
  </si>
  <si>
    <t>15265c06-23fe-2630-7c36-485cedf2c0e8</t>
  </si>
  <si>
    <t>SFC Invest SAS</t>
  </si>
  <si>
    <t>http://www.sfc-invest.com</t>
  </si>
  <si>
    <t>72c6b42a-035e-d044-550e-49669d76e29a</t>
  </si>
  <si>
    <t>SFC Koenig</t>
  </si>
  <si>
    <t>http://www.sfckoenig.com/</t>
  </si>
  <si>
    <t>7979a459-87b2-1e70-1907-cf29eb5405a2</t>
  </si>
  <si>
    <t>SFCD</t>
  </si>
  <si>
    <t>http://www.sfcd.com</t>
  </si>
  <si>
    <t>e8394fa2-2989-b27a-5723-b1de6ee78222</t>
  </si>
  <si>
    <t>SFCODA</t>
  </si>
  <si>
    <t>http://sfcoda.org</t>
  </si>
  <si>
    <t>e93c13e1-36c4-0aef-8a16-b1f5e827bb45</t>
  </si>
  <si>
    <t>SFCritic</t>
  </si>
  <si>
    <t>http://www.sfcritic.com</t>
  </si>
  <si>
    <t>5fb7ace0-07df-4795-35e2-ae8f1c4d259f</t>
  </si>
  <si>
    <t>sfdreamrentalsales</t>
  </si>
  <si>
    <t>http://www.sfdreamrentalsales.com</t>
  </si>
  <si>
    <t>b889f81f-0f94-eb09-876b-4f4074d72a61</t>
  </si>
  <si>
    <t>sfeed</t>
  </si>
  <si>
    <t>http://www.sfeed.com</t>
  </si>
  <si>
    <t>03f91c7c-da4e-6230-ff4a-3284860096db</t>
  </si>
  <si>
    <t>SFEIR</t>
  </si>
  <si>
    <t>http://www.sfeir.com</t>
  </si>
  <si>
    <t>51ef9521-6ef4-f5ba-7ca0-548ac4180afc</t>
  </si>
  <si>
    <t>Sfenity</t>
  </si>
  <si>
    <t>4b2673b0-8424-445b-a36b-fb5369e8e188</t>
  </si>
  <si>
    <t>Sfera Studios</t>
  </si>
  <si>
    <t>https://www.sferastudios.com/</t>
  </si>
  <si>
    <t>2a3d20e1-946b-85f9-38e2-96635b9c6a83</t>
  </si>
  <si>
    <t>Sferea</t>
  </si>
  <si>
    <t>http://sferea.com/</t>
  </si>
  <si>
    <t>74f82078-bcd2-8520-293c-9b560cf12506</t>
  </si>
  <si>
    <t>Sferra</t>
  </si>
  <si>
    <t>http://www.sferra.com</t>
  </si>
  <si>
    <t>8e8bf894-b4a4-5434-35b4-2ebe68b098b5</t>
  </si>
  <si>
    <t>SFG Investments</t>
  </si>
  <si>
    <t>http://sfginvestments.com.au</t>
  </si>
  <si>
    <t>cfa9ef67-8aec-207b-c042-1a68fb668a3e</t>
  </si>
  <si>
    <t>SFG Media Group</t>
  </si>
  <si>
    <t>http://sfglobe.com</t>
  </si>
  <si>
    <t>7e2fb247-2962-9360-282c-cb003eeb12a7</t>
  </si>
  <si>
    <t>SFH SAIC Fiat Powertrain Hongyan Co. Ltd.</t>
  </si>
  <si>
    <t>http://www.sfhengine.com</t>
  </si>
  <si>
    <t>6f481c4f-66d5-4843-26b8-9f0fba7e3b1b</t>
  </si>
  <si>
    <t>SFHR</t>
  </si>
  <si>
    <t>http://sfhr.org</t>
  </si>
  <si>
    <t>18017c74-a547-60b0-ddf4-8c0e99ed417a</t>
  </si>
  <si>
    <t>SFI</t>
  </si>
  <si>
    <t>http://onlineworkathomevp.blogspot.com/</t>
  </si>
  <si>
    <t>46e3d5a4-69d4-300a-2b18-6307bd1289c5</t>
  </si>
  <si>
    <t>SFI Affiliate Rachel Smith</t>
  </si>
  <si>
    <t>http://www.joinmysfiteam.com/16990079</t>
  </si>
  <si>
    <t>34581a87-b3aa-51b1-587d-5e801918295b</t>
  </si>
  <si>
    <t>http://www.sfi4.com/16990079/free</t>
  </si>
  <si>
    <t>bf674bf2-7c6d-4ab5-045e-56685abbc854</t>
  </si>
  <si>
    <t>8b7c8444-fec0-9cc2-0bc5-06223df7596c</t>
  </si>
  <si>
    <t>SFid</t>
  </si>
  <si>
    <t>http://www.sfid.co/</t>
  </si>
  <si>
    <t>080624b5-63e3-dc59-1c31-bc675c0e053e</t>
  </si>
  <si>
    <t>sfilatino</t>
  </si>
  <si>
    <t>http://www.sfilatino.com</t>
  </si>
  <si>
    <t>18455d0f-4f22-a299-6441-dd926067c5b0</t>
  </si>
  <si>
    <t>SFIMA</t>
  </si>
  <si>
    <t>http://www.sfima.com</t>
  </si>
  <si>
    <t>6596134d-04b6-c9f9-c324-f97295030854</t>
  </si>
  <si>
    <t>Sfire</t>
  </si>
  <si>
    <t>http://superquickloans.co.uk</t>
  </si>
  <si>
    <t>5e967645-139a-c2ca-03ed-d16e24956e1e</t>
  </si>
  <si>
    <t>SFJ Pharmaceuticals</t>
  </si>
  <si>
    <t>http://www.sfj-pharma.com</t>
  </si>
  <si>
    <t>09633862-a69c-ebb8-57f1-adb0cc814744</t>
  </si>
  <si>
    <t>SFJAZZ</t>
  </si>
  <si>
    <t>https://www.sfjazz.org/</t>
  </si>
  <si>
    <t>ed2d80d5-a41e-7632-bb8d-1a179b045af7</t>
  </si>
  <si>
    <t>SFK Construction</t>
  </si>
  <si>
    <t>http://www.sfk.hk/</t>
  </si>
  <si>
    <t>0f21e5ce-ec96-2c24-4191-1ae1c61ad4e9</t>
  </si>
  <si>
    <t>SFK Food</t>
  </si>
  <si>
    <t>http://www.sfkfood.dk/</t>
  </si>
  <si>
    <t>2d254760-a109-0e03-3f86-1bc29b80d013</t>
  </si>
  <si>
    <t>SFL Scientific</t>
  </si>
  <si>
    <t>https://sflscientific.com/</t>
  </si>
  <si>
    <t>44e658c8-0357-032f-f745-d3ebbd14546c</t>
  </si>
  <si>
    <t>SFLC.in</t>
  </si>
  <si>
    <t>http://sflc.in/</t>
  </si>
  <si>
    <t>45b9c826-7ad8-d219-9e3c-567f91fb1c3f</t>
  </si>
  <si>
    <t>Sfletter.com</t>
  </si>
  <si>
    <t>https://sfletter.com</t>
  </si>
  <si>
    <t>13361657-96f9-e4a8-900b-08faedb83bac</t>
  </si>
  <si>
    <t>SFM Corporate Services</t>
  </si>
  <si>
    <t>http://www.sfm-offshore.com</t>
  </si>
  <si>
    <t>5b2a3070-e833-b705-0c45-aab0e21a1c02</t>
  </si>
  <si>
    <t>SFM Mutual Insurance Co</t>
  </si>
  <si>
    <t>https://www.sfmic.com/</t>
  </si>
  <si>
    <t>522ca5fc-0629-8b6b-35ac-7b27260a3904</t>
  </si>
  <si>
    <t>SFM Pharmacy</t>
  </si>
  <si>
    <t>fb823735-e552-89e5-52f3-a31668d690d9</t>
  </si>
  <si>
    <t>sfmedical gmbh</t>
  </si>
  <si>
    <t>http://sfmedical.eu/</t>
  </si>
  <si>
    <t>c4099867-1f0b-5abb-4812-bbd11f516d99</t>
  </si>
  <si>
    <t>SFMOMA</t>
  </si>
  <si>
    <t>http://www.sfmoma.org</t>
  </si>
  <si>
    <t>d61e1cbd-cf2e-6323-96b9-bd11b5f564d6</t>
  </si>
  <si>
    <t>SFMprepaid MasterCard</t>
  </si>
  <si>
    <t>http://www.sfmprepaid.com</t>
  </si>
  <si>
    <t>793f7109-e4be-06d7-45ad-5db0a04a8a46</t>
  </si>
  <si>
    <t>SFMTA_SFpark</t>
  </si>
  <si>
    <t>http://sfpark.org/</t>
  </si>
  <si>
    <t>33c3a1cb-61f2-20bb-0b14-9a5b21f03fa1</t>
  </si>
  <si>
    <t>SFO*MEDIA</t>
  </si>
  <si>
    <t>http://www.sfomedia.com</t>
  </si>
  <si>
    <t>12fcfa83-00ed-d23f-f752-9ead9cfe177b</t>
  </si>
  <si>
    <t>Sfoglia Torino S.r.l.</t>
  </si>
  <si>
    <t>https://www.sfogliatorino.it/</t>
  </si>
  <si>
    <t>d4333232-a6d6-1d4b-c437-e2e20b6fc32a</t>
  </si>
  <si>
    <t>Sfonge</t>
  </si>
  <si>
    <t>http://www.sfonge.com</t>
  </si>
  <si>
    <t>9a53d0f7-1e67-48d2-6377-2320a2986774</t>
  </si>
  <si>
    <t>Sforskill</t>
  </si>
  <si>
    <t>https://sforskill.com/</t>
  </si>
  <si>
    <t>e99aa671-d024-8da8-8adf-8ffb5f88157b</t>
  </si>
  <si>
    <t>SFORZA</t>
  </si>
  <si>
    <t>http://www.sforza.com.br/</t>
  </si>
  <si>
    <t>cd1aaa90-9caa-1473-e317-0309f5825b8e</t>
  </si>
  <si>
    <t>SFOX</t>
  </si>
  <si>
    <t>https://www.sfox.com/</t>
  </si>
  <si>
    <t>508f39bd-a31a-c383-4b13-a3656109e48d</t>
  </si>
  <si>
    <t>SFP Capital</t>
  </si>
  <si>
    <t>http://sfpcapital.com</t>
  </si>
  <si>
    <t>9c707a78-c8d8-c383-f2dc-5bcdfaaa3cdf</t>
  </si>
  <si>
    <t>SFP Joint Venture</t>
  </si>
  <si>
    <t>http://www.sfpjv.com/</t>
  </si>
  <si>
    <t>eafce5e3-b94d-da69-5577-5426225ed1f9</t>
  </si>
  <si>
    <t>SFPI-FPIM</t>
  </si>
  <si>
    <t>0e3201f4-0910-3dad-36b8-36f995ff3eb7</t>
  </si>
  <si>
    <t>SFR</t>
  </si>
  <si>
    <t>http://www.sfr.fr</t>
  </si>
  <si>
    <t>0abfff61-bc48-042c-bb7b-a8846bd248a0</t>
  </si>
  <si>
    <t>SFR Software</t>
  </si>
  <si>
    <t>http://www.sfr-software.com/en</t>
  </si>
  <si>
    <t>5230da67-e275-c432-f470-585026a0bb63</t>
  </si>
  <si>
    <t>sfrefund</t>
  </si>
  <si>
    <t>http://www.sfrefund.com/</t>
  </si>
  <si>
    <t>bc2d6f37-ffec-16a7-19c5-ada9e197277f</t>
  </si>
  <si>
    <t>Sfridoo</t>
  </si>
  <si>
    <t>https://www.sfridoo.com</t>
  </si>
  <si>
    <t>3bd91a4e-4281-cf9b-2332-e06b8c2f3c9f</t>
  </si>
  <si>
    <t>SFRTA Forward</t>
  </si>
  <si>
    <t>http://www.sfrtaforward.com/</t>
  </si>
  <si>
    <t>e7355acb-6705-f633-c5b8-008d9bcd2048</t>
  </si>
  <si>
    <t>SFS</t>
  </si>
  <si>
    <t>http://www.sfs-usa.com/</t>
  </si>
  <si>
    <t>8c11ea6f-7fbf-98bc-c4bc-7cb17406dc9b</t>
  </si>
  <si>
    <t>SFS Group</t>
  </si>
  <si>
    <t>http://www.sfsholding.biz</t>
  </si>
  <si>
    <t>cacde904-2a08-28ef-6622-726101d2121d</t>
  </si>
  <si>
    <t>SFS Homes</t>
  </si>
  <si>
    <t>http://www.sfshomes.com/</t>
  </si>
  <si>
    <t>3f91cb71-9360-acd3-b4c5-2734fd03ece3</t>
  </si>
  <si>
    <t>SFScoop</t>
  </si>
  <si>
    <t>http://sfscoop.com/</t>
  </si>
  <si>
    <t>27a3d143-e69f-7e2b-d58b-2596a280903d</t>
  </si>
  <si>
    <t>sfsdz</t>
  </si>
  <si>
    <t>http://www.sfsdz.com</t>
  </si>
  <si>
    <t>e82a69fd-7e08-f5a9-b3be-181432421cc2</t>
  </si>
  <si>
    <t>sfsfinance UK</t>
  </si>
  <si>
    <t>http://sfsfinance.co.uk/</t>
  </si>
  <si>
    <t>877581b6-9ae5-3e83-b175-57cdeedc00e4</t>
  </si>
  <si>
    <t>SFster</t>
  </si>
  <si>
    <t>http://www.sfster.com</t>
  </si>
  <si>
    <t>6ddac0f3-91eb-088e-3a15-f69f3ae7a938</t>
  </si>
  <si>
    <t>SFTA - South Florida Tech Alliance</t>
  </si>
  <si>
    <t>https://www.southfloridatech.org</t>
  </si>
  <si>
    <t>c92dfe7a-ebe1-e744-6902-7eaea8eee4df</t>
  </si>
  <si>
    <t>SFU Trade</t>
  </si>
  <si>
    <t>https://sfutrade.ca</t>
  </si>
  <si>
    <t>244713f6-5982-152c-d9ab-716b4c68cd29</t>
  </si>
  <si>
    <t>SFU Venture Connection</t>
  </si>
  <si>
    <t>http://www.sfu.ca/io/venture/venture-connection/</t>
  </si>
  <si>
    <t>4bf939e8-3fbf-308c-2224-78da821ed2b7</t>
  </si>
  <si>
    <t>SFW Capital Partners</t>
  </si>
  <si>
    <t>http://www.sfwcap.com</t>
  </si>
  <si>
    <t>23b806ba-5f73-fdce-df3f-c5a1cbb81bd3</t>
  </si>
  <si>
    <t>SFW Construction LLC</t>
  </si>
  <si>
    <t>http://www.sfwconstruction.com</t>
  </si>
  <si>
    <t>a40922c2-f158-cdcb-2daa-e80b098575ce</t>
  </si>
  <si>
    <t>SFW LLC</t>
  </si>
  <si>
    <t>http://www.sfwllc.com</t>
  </si>
  <si>
    <t>a9a985b0-c70c-2943-7339-9ff4a1f88b25</t>
  </si>
  <si>
    <t>SFW Ltd.</t>
  </si>
  <si>
    <t>http://www.sfwltd.co.uk/</t>
  </si>
  <si>
    <t>767fba43-e72f-787b-837c-03a6c8a99835</t>
  </si>
  <si>
    <t>SFX Entertainment</t>
  </si>
  <si>
    <t>http://sfxii.com</t>
  </si>
  <si>
    <t>97a4574c-d300-4e96-134c-ee58fa333c61</t>
  </si>
  <si>
    <t>SFX Sports Group</t>
  </si>
  <si>
    <t>http://www.sfxsports.com.au</t>
  </si>
  <si>
    <t>4a405c92-ee4a-ea77-fde0-24fc8481afa4</t>
  </si>
  <si>
    <t>sfx.io</t>
  </si>
  <si>
    <t>http://sfx.io</t>
  </si>
  <si>
    <t>0d4f2e15-d495-699c-3896-31b232dd35d2</t>
  </si>
  <si>
    <t>SG Americas Securities</t>
  </si>
  <si>
    <t>http://www.sg-structuredproducts.com</t>
  </si>
  <si>
    <t>cb860ee2-3088-f563-b458-aec4d1171c3e</t>
  </si>
  <si>
    <t>SG Analytics</t>
  </si>
  <si>
    <t>http://www.sganalytics.com</t>
  </si>
  <si>
    <t>5ff01e9d-04cd-09f9-7a25-1099b4d4f9b2</t>
  </si>
  <si>
    <t>SG Austria</t>
  </si>
  <si>
    <t>http://sgaustria.com</t>
  </si>
  <si>
    <t>47bea6a2-3e0d-c2f2-d854-c55f10a7740c</t>
  </si>
  <si>
    <t>SG Blocks</t>
  </si>
  <si>
    <t>https://www.sgblocks.com/</t>
  </si>
  <si>
    <t>3a2e06bc-897c-acc8-b0f4-f6e3885d78fc</t>
  </si>
  <si>
    <t>SG Capital Partenaires</t>
  </si>
  <si>
    <t>http://www.sg-cp.com/joomla</t>
  </si>
  <si>
    <t>09d03e48-85fc-9be6-e8a0-4fe81932a48a</t>
  </si>
  <si>
    <t>SG Economics Education Tuition</t>
  </si>
  <si>
    <t>http://singaporeeconomicstuition.com.sg/</t>
  </si>
  <si>
    <t>ec6489d9-cb0a-bc1c-13e6-8ce572588c66</t>
  </si>
  <si>
    <t>SG Education Econs Tutor</t>
  </si>
  <si>
    <t>http://sgeconstutor.com.sg</t>
  </si>
  <si>
    <t>6571e007-e9de-e317-e28b-cadff9570332</t>
  </si>
  <si>
    <t>SG Estates</t>
  </si>
  <si>
    <t>http://www.sgestates.in</t>
  </si>
  <si>
    <t>ac33484e-fb5f-b714-2b56-2f4a0230f17d</t>
  </si>
  <si>
    <t>SG Gestion</t>
  </si>
  <si>
    <t>http://www.societegeneralegestion.fr/home</t>
  </si>
  <si>
    <t>839a1100-60c3-9336-09b6-2412d8e56d7d</t>
  </si>
  <si>
    <t>SG Interests</t>
  </si>
  <si>
    <t>http://www.sginterests.com</t>
  </si>
  <si>
    <t>ad895b89-04c5-3efc-120d-f0debb13bd77</t>
  </si>
  <si>
    <t>SG Mark</t>
  </si>
  <si>
    <t>http://www.sgmark.org</t>
  </si>
  <si>
    <t>4e453bc8-63c6-9ee8-6444-0ce9aceb9bfb</t>
  </si>
  <si>
    <t>SG PhysicsTuition</t>
  </si>
  <si>
    <t>http://www.sgphysicstuition.com/</t>
  </si>
  <si>
    <t>fa1e7199-39c1-9518-7cfe-ddaeeae5f3af</t>
  </si>
  <si>
    <t>SG Public School</t>
  </si>
  <si>
    <t>https://sgpublicschool.net</t>
  </si>
  <si>
    <t>c5b8ea6b-8510-5c45-2560-4c777ed82016</t>
  </si>
  <si>
    <t>SG SEO + Social Media</t>
  </si>
  <si>
    <t>http://www.sgseosocialmedia.com</t>
  </si>
  <si>
    <t>d4167b43-904b-b7a6-7717-15c89d83b044</t>
  </si>
  <si>
    <t>SG STUDIO 4 Technologies Pvt. Ltd.</t>
  </si>
  <si>
    <t>d25741b8-fe69-8ff4-1bf5-b51752bc8cdb</t>
  </si>
  <si>
    <t>SG Web Designing</t>
  </si>
  <si>
    <t>http://www.sgwebdesigning.com</t>
  </si>
  <si>
    <t>08aacd70-e8a4-6071-cc12-391ce7d82ce2</t>
  </si>
  <si>
    <t>SG-Sintez LLC</t>
  </si>
  <si>
    <t>http://www.oilpup.com</t>
  </si>
  <si>
    <t>d7a9a0bd-ec6b-9205-2502-12b8288ee163</t>
  </si>
  <si>
    <t>SG, LLC</t>
  </si>
  <si>
    <t>http://www.sgllc.me</t>
  </si>
  <si>
    <t>5c79680b-bfe3-000c-87a9-156c0fcfcbed</t>
  </si>
  <si>
    <t>SG.Economics Tutor</t>
  </si>
  <si>
    <t>http://www.economicstutor.com.sg/</t>
  </si>
  <si>
    <t>a5fde1d9-2dcf-b226-55db-c2832aa535ca</t>
  </si>
  <si>
    <t>SG.Econs Tutor</t>
  </si>
  <si>
    <t>a807d00b-6c51-191b-0ea4-727ea6656fb3</t>
  </si>
  <si>
    <t>SG1 Media</t>
  </si>
  <si>
    <t>http://sg1media.com</t>
  </si>
  <si>
    <t>19cc0092-f6aa-3a06-ed73-2cca9295d217</t>
  </si>
  <si>
    <t>SG2</t>
  </si>
  <si>
    <t>http://www.sg2.com.ar</t>
  </si>
  <si>
    <t>fb5b727e-0336-9083-13b9-e01eeeb336fe</t>
  </si>
  <si>
    <t>Sg2</t>
  </si>
  <si>
    <t>http://www.sg2.com/</t>
  </si>
  <si>
    <t>f950160d-4910-b931-1dc2-a2eed071863f</t>
  </si>
  <si>
    <t>SG360</t>
  </si>
  <si>
    <t>http://sg360.com/</t>
  </si>
  <si>
    <t>9ca9a619-3995-5251-36d3-51e29611ca11</t>
  </si>
  <si>
    <t>SGA - BETA</t>
  </si>
  <si>
    <t>https://sgasoftware.com</t>
  </si>
  <si>
    <t>a27b3f29-5ad4-d6e7-fed7-0e14916bfa1b</t>
  </si>
  <si>
    <t>SGA Inc</t>
  </si>
  <si>
    <t>http://www.sgainc.com</t>
  </si>
  <si>
    <t>49177474-b239-9d05-f283-87ef837a940e</t>
  </si>
  <si>
    <t>SGA Talent</t>
  </si>
  <si>
    <t>http://sgatalent.com</t>
  </si>
  <si>
    <t>d77cae74-6c57-c575-7ef5-238981b8be6a</t>
  </si>
  <si>
    <t>SGAIM</t>
  </si>
  <si>
    <t>http://www.sgaim.es</t>
  </si>
  <si>
    <t>15ea07bc-0339-f841-1402-64fbff9a240f</t>
  </si>
  <si>
    <t>Sgame.vn</t>
  </si>
  <si>
    <t>http://sgame.vn/</t>
  </si>
  <si>
    <t>bc1ad63c-f9c0-b83e-5d7f-75924d53d1bb</t>
  </si>
  <si>
    <t>Sgarf</t>
  </si>
  <si>
    <t>http://www.sgarf.it</t>
  </si>
  <si>
    <t>9e4fb4fa-ce84-25c4-6e2b-c31f18791f43</t>
  </si>
  <si>
    <t>SGB</t>
  </si>
  <si>
    <t>http://www.sgbiofuels.com</t>
  </si>
  <si>
    <t>723ee14a-a95d-278c-a4ee-57bc0f698a24</t>
  </si>
  <si>
    <t>SGB Media Group</t>
  </si>
  <si>
    <t>http://www.sgbmediagroup.wordpress.com</t>
  </si>
  <si>
    <t>c286385c-d06b-6853-4d5a-4e6c8fe905d5</t>
  </si>
  <si>
    <t>SGB-Cape</t>
  </si>
  <si>
    <t>http://www.sgbcape.co.za/</t>
  </si>
  <si>
    <t>1fa30d9b-7e03-21c3-e3d0-6c3194f9be46</t>
  </si>
  <si>
    <t>SGB-NIA Insurance Brokers</t>
  </si>
  <si>
    <t>https://www.ajg.com/</t>
  </si>
  <si>
    <t>68556406-d919-0e9a-19e9-6f4ee7e8a396</t>
  </si>
  <si>
    <t>SGB-SMIT Group</t>
  </si>
  <si>
    <t>https://www.sgb-smit.com/</t>
  </si>
  <si>
    <t>6b2d3a06-3c3a-006c-f50f-546f1643aaf2</t>
  </si>
  <si>
    <t>SGC Group</t>
  </si>
  <si>
    <t>http://sgc-group.com</t>
  </si>
  <si>
    <t>1564be65-f63d-288e-928d-63abd0584988</t>
  </si>
  <si>
    <t>SgCarMart</t>
  </si>
  <si>
    <t>http://sgcarmart.com</t>
  </si>
  <si>
    <t>027ac85c-62d4-3c66-c2c9-f03ac0aa1338</t>
  </si>
  <si>
    <t>SGCIB</t>
  </si>
  <si>
    <t>https://cib.societegenerale.com</t>
  </si>
  <si>
    <t>f821b5a1-0e61-b257-36d1-440f1fce070d</t>
  </si>
  <si>
    <t>SGcleanXpert</t>
  </si>
  <si>
    <t>http://www.sgcleanxpert.com</t>
  </si>
  <si>
    <t>efb0ff26-c607-c024-001b-d7dbebbb7ac9</t>
  </si>
  <si>
    <t>SGconnect</t>
  </si>
  <si>
    <t>https://www.sgconnect.sg/</t>
  </si>
  <si>
    <t>c388acc2-d066-aa04-9884-d33e594671fa</t>
  </si>
  <si>
    <t>SGDA</t>
  </si>
  <si>
    <t>http://www.sgda.com</t>
  </si>
  <si>
    <t>89a56150-d0a3-e20f-af83-aaeec4411476</t>
  </si>
  <si>
    <t>SGEconomics Education Centre</t>
  </si>
  <si>
    <t>http://sgeconomicstuition.com.sg</t>
  </si>
  <si>
    <t>915369fe-9cbd-be88-fe14-367b30d02bef</t>
  </si>
  <si>
    <t>SGEcons Education Institute</t>
  </si>
  <si>
    <t>http://sgeconstuition.com/</t>
  </si>
  <si>
    <t>92974868-e953-9b06-5471-7ca6632bd680</t>
  </si>
  <si>
    <t>SGEK Holding AG</t>
  </si>
  <si>
    <t>http://sgekholding.com/</t>
  </si>
  <si>
    <t>58115382-193d-2287-739c-f0522eef3a35</t>
  </si>
  <si>
    <t>SGEK Invest AG</t>
  </si>
  <si>
    <t>http://www.sgekinvest.com</t>
  </si>
  <si>
    <t>4dded48d-434a-61e2-35e9-03c1efe5c3ca</t>
  </si>
  <si>
    <t>SGEL</t>
  </si>
  <si>
    <t>http://www.sgel.es</t>
  </si>
  <si>
    <t>1403c7da-03c5-6011-e7fa-198e51339033</t>
  </si>
  <si>
    <t>SGEntrepreneurs</t>
  </si>
  <si>
    <t>http://sge.io</t>
  </si>
  <si>
    <t>9730217e-218e-3d2d-2b13-d64a319151b3</t>
  </si>
  <si>
    <t>SGF Tech</t>
  </si>
  <si>
    <t>http://www.sgftechnology.com</t>
  </si>
  <si>
    <t>1a68b5d2-8f72-dfe1-c2c8-37d2f0dcd40e</t>
  </si>
  <si>
    <t>sgfleet</t>
  </si>
  <si>
    <t>http://www.sgfleet.com/</t>
  </si>
  <si>
    <t>27109aac-1610-a2a4-c7b9-146a751fd7f6</t>
  </si>
  <si>
    <t>SgForums</t>
  </si>
  <si>
    <t>http://sgforums.com/</t>
  </si>
  <si>
    <t>b525697b-3c2e-f515-d9e3-9c7ec8ac1311</t>
  </si>
  <si>
    <t>SGG Group</t>
  </si>
  <si>
    <t>http://www.sgggroup.com</t>
  </si>
  <si>
    <t>0c826165-94d7-a84a-0ea5-1b87988072f3</t>
  </si>
  <si>
    <t>SGH CAPITAL</t>
  </si>
  <si>
    <t>http://www.sghcapital.com</t>
  </si>
  <si>
    <t>a67e1fa7-d242-4c91-af04-eea075fbaf28</t>
  </si>
  <si>
    <t>SGH Consulting</t>
  </si>
  <si>
    <t>http://www.sgh.com</t>
  </si>
  <si>
    <t>8ad2a5ab-4f08-8fcc-03e7-02a7714ac944</t>
  </si>
  <si>
    <t>SGH Products</t>
  </si>
  <si>
    <t>http://sghproducts.com</t>
  </si>
  <si>
    <t>60968f0b-576f-9efc-07fa-f6893d8e7ed0</t>
  </si>
  <si>
    <t>SGI (Silicon Graphics)</t>
  </si>
  <si>
    <t>http://www.sgi.com</t>
  </si>
  <si>
    <t>2a1faa10-1ba5-52c2-c5bc-5c580b1d9259</t>
  </si>
  <si>
    <t>SGI Consultants</t>
  </si>
  <si>
    <t>https://www.startgrowimprove.com</t>
  </si>
  <si>
    <t>1d22730c-ab51-0c29-fc7f-14377f7e1770</t>
  </si>
  <si>
    <t>SGI DNA</t>
  </si>
  <si>
    <t>https://sgidna.com/</t>
  </si>
  <si>
    <t>27f35289-1fa3-9f2b-1d18-66a32393aeaa</t>
  </si>
  <si>
    <t>SGI Federal Inc</t>
  </si>
  <si>
    <t>https://www.sgi.com</t>
  </si>
  <si>
    <t>e33f9a08-2cf8-5927-d1eb-6caa0f41bd6b</t>
  </si>
  <si>
    <t>SGI S.A.</t>
  </si>
  <si>
    <t>http://sgi.pl</t>
  </si>
  <si>
    <t>0d40ab7a-31f0-b0a9-b171-c78b33c0151f</t>
  </si>
  <si>
    <t>SGI Venture Capital</t>
  </si>
  <si>
    <t>http://www.sgivc.com</t>
  </si>
  <si>
    <t>a6eb2697-52d5-a5cb-1d6b-fc1870233448</t>
  </si>
  <si>
    <t>SGInnovate</t>
  </si>
  <si>
    <t>https://www.sginnovate.com/</t>
  </si>
  <si>
    <t>50376f55-c4aa-775f-0c4a-61ff61e35add</t>
  </si>
  <si>
    <t>SGL</t>
  </si>
  <si>
    <t>http://www.sglbroadcast.com</t>
  </si>
  <si>
    <t>586b4fcc-e99b-25cf-8957-efd1cb518e28</t>
  </si>
  <si>
    <t>SGL Group SE, Germany</t>
  </si>
  <si>
    <t>http://www.sglgroup.com</t>
  </si>
  <si>
    <t>16cd2005-f156-5277-604b-613b29904dca</t>
  </si>
  <si>
    <t>SGL Network</t>
  </si>
  <si>
    <t>http://sglnetwork.com</t>
  </si>
  <si>
    <t>dbcfa9e0-ff34-a0c1-ca30-cf50d50604f6</t>
  </si>
  <si>
    <t>SGL Technology BV</t>
  </si>
  <si>
    <t>http://sgl-technology.com/</t>
  </si>
  <si>
    <t>a8eddae1-ff91-1a30-f019-14c08fb4e147</t>
  </si>
  <si>
    <t>SGL, Segel Group Limited</t>
  </si>
  <si>
    <t>http://www.segelgroup.com/</t>
  </si>
  <si>
    <t>bb9b78e8-62cb-2144-5d87-88d961f331f9</t>
  </si>
  <si>
    <t>SgLinks</t>
  </si>
  <si>
    <t>http://sglinks.com/</t>
  </si>
  <si>
    <t>10dc722d-e8b6-45ce-2f94-718d464189d8</t>
  </si>
  <si>
    <t>SGM Contracts</t>
  </si>
  <si>
    <t>http://www.sgm-uk.com</t>
  </si>
  <si>
    <t>3ed307c6-2010-12f7-8459-b1c5a90ad4dd</t>
  </si>
  <si>
    <t>SGM Games</t>
  </si>
  <si>
    <t>http://www.sgmgames.com</t>
  </si>
  <si>
    <t>55b1b3f3-78a6-837f-0533-d3a6cd37df9c</t>
  </si>
  <si>
    <t>Sgm Lab Solutions</t>
  </si>
  <si>
    <t>http://www.phoenixinstruments.in</t>
  </si>
  <si>
    <t>040b8bfa-3262-8af7-47dd-50b1ef77b97e</t>
  </si>
  <si>
    <t>SGM Law Group, Law Offices of Shilpa Malik</t>
  </si>
  <si>
    <t>http://www.immi-usa.com/</t>
  </si>
  <si>
    <t>383e0488-dff4-5b0a-b114-c54feb01aa87</t>
  </si>
  <si>
    <t>Sgma Networks, Inc.</t>
  </si>
  <si>
    <t>https://www.sygmanetwork.com</t>
  </si>
  <si>
    <t>efa2495b-6fa8-5959-9a39-da630e0b2c19</t>
  </si>
  <si>
    <t>SGMTech Pune</t>
  </si>
  <si>
    <t>http://www.sgmtechpune.com</t>
  </si>
  <si>
    <t>9837ae7f-5a0a-232e-548e-3b523e171640</t>
  </si>
  <si>
    <t>Sgnam</t>
  </si>
  <si>
    <t>http://www.sgnam.it</t>
  </si>
  <si>
    <t>1eae14e5-583f-ea0f-0c99-3c28e9940b38</t>
  </si>
  <si>
    <t>Sgnify</t>
  </si>
  <si>
    <t>http://sgnify.com/</t>
  </si>
  <si>
    <t>acb74f8b-bd31-dea8-ba43-aaa89a551521</t>
  </si>
  <si>
    <t>SGO</t>
  </si>
  <si>
    <t>http://www.sgo.es</t>
  </si>
  <si>
    <t>f0624f20-c548-371b-58ff-de31d9e02f04</t>
  </si>
  <si>
    <t>SGO Corporation</t>
  </si>
  <si>
    <t>http://www.sgo.com/</t>
  </si>
  <si>
    <t>872ff401-2c55-0c59-8f69-c5240f743bff</t>
  </si>
  <si>
    <t>SGOCO Group Ltd.</t>
  </si>
  <si>
    <t>http://www.sgocogroup.com/</t>
  </si>
  <si>
    <t>1b588994-17cf-9745-9fcd-454e8aad0987</t>
  </si>
  <si>
    <t>SGP Consultant</t>
  </si>
  <si>
    <t>http://sgpconsultants.com</t>
  </si>
  <si>
    <t>985bb183-a6ea-9450-b2b9-4cc5b0de8c27</t>
  </si>
  <si>
    <t>SGP Group</t>
  </si>
  <si>
    <t>http://www.sgpgroup.com</t>
  </si>
  <si>
    <t>42a782b9-a924-8bcb-869b-6f52487bcd87</t>
  </si>
  <si>
    <t>SGP Schneider Geiwitz</t>
  </si>
  <si>
    <t>https://www.schneidergeiwitz.de</t>
  </si>
  <si>
    <t>b1d76dc5-67c9-206a-3271-1c85b8172803</t>
  </si>
  <si>
    <t>SGP Technologies SA</t>
  </si>
  <si>
    <t>http://blackphone.ch</t>
  </si>
  <si>
    <t>386035b7-5e55-bb58-1138-152ff34392ee</t>
  </si>
  <si>
    <t>SGPad.com</t>
  </si>
  <si>
    <t>http://sgpad.com/</t>
  </si>
  <si>
    <t>c10fe900-1896-5cf8-3867-8fcfdce0b15d</t>
  </si>
  <si>
    <t>Sgraph Infotech</t>
  </si>
  <si>
    <t>http://www.sgraphinfotech.com/</t>
  </si>
  <si>
    <t>c08dbc42-545c-d9a3-0491-a74566c07547</t>
  </si>
  <si>
    <t>SGRECX</t>
  </si>
  <si>
    <t>http://www.sgrecx.com</t>
  </si>
  <si>
    <t>336cc8e1-f31b-fb0a-9888-e6d407d19890</t>
  </si>
  <si>
    <t>sgrieger.net</t>
  </si>
  <si>
    <t>http://www.sgrieger.net</t>
  </si>
  <si>
    <t>f5ac4294-6de7-7d8d-e5a3-2ece0e8dbe8a</t>
  </si>
  <si>
    <t>SGROOM - P2P Rental Website in Singapore</t>
  </si>
  <si>
    <t>http://www.sgroom.com</t>
  </si>
  <si>
    <t>467ee272-7c25-4b21-70ca-e2569d575ced</t>
  </si>
  <si>
    <t>Sgrouples(MeWe )</t>
  </si>
  <si>
    <t>https://mewe.com/</t>
  </si>
  <si>
    <t>e09c055c-5e1f-9df5-dcf8-cf192e762090</t>
  </si>
  <si>
    <t>SGS</t>
  </si>
  <si>
    <t>http://www.sgs.com/</t>
  </si>
  <si>
    <t>32345e74-e8d5-8cd1-2b6a-a3e59e3fb72b</t>
  </si>
  <si>
    <t>SGS Global Holdings</t>
  </si>
  <si>
    <t>http://www.sgs.com</t>
  </si>
  <si>
    <t>d77198b4-f301-6bb6-f441-e50dfc0c67d0</t>
  </si>
  <si>
    <t>SGS M-Scan GmbH</t>
  </si>
  <si>
    <t>http://www.m-scan.de/</t>
  </si>
  <si>
    <t>07b9ee73-f573-4deb-74fa-ed980b2e1528</t>
  </si>
  <si>
    <t>SGS Technologie</t>
  </si>
  <si>
    <t>http://www.sgstechnologies.net</t>
  </si>
  <si>
    <t>20969ac4-afe7-e4a8-4950-3856f91bd421</t>
  </si>
  <si>
    <t>SGScout</t>
  </si>
  <si>
    <t>https://www.sgscout.com</t>
  </si>
  <si>
    <t>0023c69f-cbc1-3ac6-2355-d80c516cc668</t>
  </si>
  <si>
    <t>Sgst.me</t>
  </si>
  <si>
    <t>https://sgst.me/</t>
  </si>
  <si>
    <t>245fa4eb-5691-7a9b-db2c-c2c5c8fb284d</t>
  </si>
  <si>
    <t>SGT MArkets</t>
  </si>
  <si>
    <t>https://asia.sgtmarkets.com</t>
  </si>
  <si>
    <t>f09be8ed-8664-10ff-8485-caf5d669f4f2</t>
  </si>
  <si>
    <t>SGTB Khalsa College</t>
  </si>
  <si>
    <t>http://sgtbkhalsadu.ac.in/</t>
  </si>
  <si>
    <t>08d1be5f-367e-13a1-1234-5a8f7151e1e6</t>
  </si>
  <si>
    <t>SgurrEnergy</t>
  </si>
  <si>
    <t>http://www.sgurrenergy.com/</t>
  </si>
  <si>
    <t>9580d127-9f4a-743e-0987-8a147eca9f3d</t>
  </si>
  <si>
    <t>SGVC</t>
  </si>
  <si>
    <t>http://www.sg-vc.com/</t>
  </si>
  <si>
    <t>f4baf0ed-cf79-2f1a-cfe1-769bb6f527da</t>
  </si>
  <si>
    <t>SGW Dallas</t>
  </si>
  <si>
    <t>http://www.sgwdallas.com</t>
  </si>
  <si>
    <t>5109ef7e-89c2-4d4b-da0d-05acebbb8844</t>
  </si>
  <si>
    <t>SGW Designworks</t>
  </si>
  <si>
    <t>http://sgwdesignworks.com/</t>
  </si>
  <si>
    <t>87ee2948-ca40-33b4-2362-68d055266113</t>
  </si>
  <si>
    <t>SGW Properties</t>
  </si>
  <si>
    <t>http://www.sgwpropertiesny.com/</t>
  </si>
  <si>
    <t>1ed2ba00-e2bb-56af-a5ec-dd9998ddfad8</t>
  </si>
  <si>
    <t>SGX</t>
  </si>
  <si>
    <t>http://www.sgx.com/</t>
  </si>
  <si>
    <t>534e1ad7-03ff-86b5-d825-54803473a5c9</t>
  </si>
  <si>
    <t>SGX Engine</t>
  </si>
  <si>
    <t>http://www.sgxengine.com/</t>
  </si>
  <si>
    <t>3292ff51-ae98-cd40-e3dd-d644b21f40c9</t>
  </si>
  <si>
    <t>SGY Media</t>
  </si>
  <si>
    <t>http://www.sgymedia.com.tr</t>
  </si>
  <si>
    <t>2c991266-006d-8b9a-0363-6437513f97ba</t>
  </si>
  <si>
    <t>SH Coatings</t>
  </si>
  <si>
    <t>http://shcoatingslp.com/</t>
  </si>
  <si>
    <t>a47f638d-556a-78e9-932c-b75add996632</t>
  </si>
  <si>
    <t>SH:24</t>
  </si>
  <si>
    <t>https://sh24.org.uk/</t>
  </si>
  <si>
    <t>35915e7a-4a51-0ed2-536e-4a64ed11b596</t>
  </si>
  <si>
    <t>Sh'or Yoshuv Rabbinical College</t>
  </si>
  <si>
    <t>http://www.shoryoshuv.org/</t>
  </si>
  <si>
    <t>5b3f9d7e-d10b-8fb5-6f47-36fc69bcf496</t>
  </si>
  <si>
    <t>sh8ke</t>
  </si>
  <si>
    <t>http://sh8ke.com</t>
  </si>
  <si>
    <t>ce736b75-989a-7100-83d3-475c5f971397</t>
  </si>
  <si>
    <t>Sha-Sha</t>
  </si>
  <si>
    <t>http://signup.sha-sha.tv</t>
  </si>
  <si>
    <t>b4f7a790-6eb7-43cc-7131-8c775ea20a88</t>
  </si>
  <si>
    <t>Sha'arei Mishpat College</t>
  </si>
  <si>
    <t>http://www.mishpat.ac.il/</t>
  </si>
  <si>
    <t>ee263424-b91f-69e2-7f69-88c2f3e02615</t>
  </si>
  <si>
    <t>Shaad SEO</t>
  </si>
  <si>
    <t>http://www.shaadhamid.com</t>
  </si>
  <si>
    <t>0b74f947-318f-ae75-04b9-7b7799c67e7c</t>
  </si>
  <si>
    <t>Shaadi Connections</t>
  </si>
  <si>
    <t>http://www.shaadiconnections.com</t>
  </si>
  <si>
    <t>479408b9-c5ed-3c3d-8926-51971a5cab47</t>
  </si>
  <si>
    <t>Shaadi For U</t>
  </si>
  <si>
    <t>http://shaadiforu.com</t>
  </si>
  <si>
    <t>05dbb507-513c-d339-87cc-0930d33e2c38</t>
  </si>
  <si>
    <t>Shaadi Karoge</t>
  </si>
  <si>
    <t>http://www.shaadikaroge.com</t>
  </si>
  <si>
    <t>9897df76-a7b0-bc00-9a04-89bcff6ea956</t>
  </si>
  <si>
    <t>Shaadi-e-Khas</t>
  </si>
  <si>
    <t>http://shaadiekhas.com</t>
  </si>
  <si>
    <t>881ea7dd-3cc9-20ce-9a93-17aa274cc4b3</t>
  </si>
  <si>
    <t>Shaadi.com</t>
  </si>
  <si>
    <t>6ee43103-e1e7-f2fc-6bc5-1f18618a0b47</t>
  </si>
  <si>
    <t>Shaadiamantran.com</t>
  </si>
  <si>
    <t>http://www.shaadiamantran.com</t>
  </si>
  <si>
    <t>5a6b891b-51a4-fe36-5ddf-e2c20be3ed20</t>
  </si>
  <si>
    <t>Shaadidukaan.com</t>
  </si>
  <si>
    <t>http://www.shaadidukaan.com/</t>
  </si>
  <si>
    <t>b837d390-096b-6ac4-bc76-3eaf1a2e41cd</t>
  </si>
  <si>
    <t>Shaadiga Asian Wedding Directory</t>
  </si>
  <si>
    <t>http://www.shaadiga.co.uk</t>
  </si>
  <si>
    <t>80142201-149e-832b-b197-fba59e6f10a3</t>
  </si>
  <si>
    <t>ShaadiMagic.com</t>
  </si>
  <si>
    <t>http://shaadimagic.com</t>
  </si>
  <si>
    <t>69693e2c-18b3-a708-4739-ae3158934e91</t>
  </si>
  <si>
    <t>Shaadionline</t>
  </si>
  <si>
    <t>http://www.shaadionline.com</t>
  </si>
  <si>
    <t>517f146d-e624-e136-45bb-aea1db63e853</t>
  </si>
  <si>
    <t>Shaadipulse.com</t>
  </si>
  <si>
    <t>http://www.shaadipulse.com</t>
  </si>
  <si>
    <t>968b40d4-2f30-c430-9180-e09c9ae600ee</t>
  </si>
  <si>
    <t>ShaadiSaga</t>
  </si>
  <si>
    <t>http://www.shaadisaga.com</t>
  </si>
  <si>
    <t>c4f3340f-1305-6523-97f7-f1e8b501d719</t>
  </si>
  <si>
    <t>shaadishoppe</t>
  </si>
  <si>
    <t>http://www.shaadishoppe.com</t>
  </si>
  <si>
    <t>a68e3654-6b5e-3186-1b4c-a5b53d17f5ee</t>
  </si>
  <si>
    <t>shaanucomputers</t>
  </si>
  <si>
    <t>http://shaanucomputers.com</t>
  </si>
  <si>
    <t>9539c98c-45d3-dd9a-f8e6-318906f94027</t>
  </si>
  <si>
    <t>Shaanxi Culture Industry Investment Group</t>
  </si>
  <si>
    <t>http://www.shanwentou.com.cn</t>
  </si>
  <si>
    <t>64571ed5-c5a2-b8e0-b50e-dda7540c3d42</t>
  </si>
  <si>
    <t>Shaanxi Join Innovation Technology</t>
  </si>
  <si>
    <t>http://www.joinbpo.com/chinese/index.asp</t>
  </si>
  <si>
    <t>615bb9a3-2bd0-890f-e01d-31a0be07fc1e</t>
  </si>
  <si>
    <t>Shaanxi Tianyi Antenna</t>
  </si>
  <si>
    <t>http://www.tianyiantenna.com</t>
  </si>
  <si>
    <t>fd23411a-5037-52cf-0bb2-4b8fed4b39ce</t>
  </si>
  <si>
    <t>Shaare Zedek Hospital</t>
  </si>
  <si>
    <t>https://www.szmc.org.il</t>
  </si>
  <si>
    <t>e623986c-64d8-c880-8131-76d4ec1127f1</t>
  </si>
  <si>
    <t>Shaarei Bracha</t>
  </si>
  <si>
    <t>http://www.sb-doors.co.il/</t>
  </si>
  <si>
    <t>87f7fad0-61ad-bad4-063d-7c2fcc0f4be9</t>
  </si>
  <si>
    <t>Shabashy</t>
  </si>
  <si>
    <t>https://shabashy.com</t>
  </si>
  <si>
    <t>73f79fe1-6f8f-2305-763f-5f5a9d09f851</t>
  </si>
  <si>
    <t>Shabazz Publication</t>
  </si>
  <si>
    <t>http://www.shabazzpublication.com</t>
  </si>
  <si>
    <t>b5329028-0ece-6522-434f-a28c03bae4ef</t>
  </si>
  <si>
    <t>Shabby Roses</t>
  </si>
  <si>
    <t>http://www.shabbyroses.com/</t>
  </si>
  <si>
    <t>e7fa93c9-b688-3dd1-480d-84756c71d0c9</t>
  </si>
  <si>
    <t>ShabdaNagari</t>
  </si>
  <si>
    <t>http://www.shabdanagari.in/</t>
  </si>
  <si>
    <t>59a86e75-6475-6fb3-504f-264612f084bc</t>
  </si>
  <si>
    <t>Shabesh.com</t>
  </si>
  <si>
    <t>https://shabesh.com</t>
  </si>
  <si>
    <t>7e273df1-1509-2c72-298c-2451a050c0e6</t>
  </si>
  <si>
    <t>Shac.io</t>
  </si>
  <si>
    <t>http://shac.io</t>
  </si>
  <si>
    <t>37df7f2e-14bb-2536-dd4f-02b85033e849</t>
  </si>
  <si>
    <t>Shacham Engineers</t>
  </si>
  <si>
    <t>http://shm.co.il/</t>
  </si>
  <si>
    <t>c3f3d8a6-1e0a-7a56-488d-774f48160181</t>
  </si>
  <si>
    <t>Shackleton</t>
  </si>
  <si>
    <t>http://www.shackletongroup.com</t>
  </si>
  <si>
    <t>7c46518a-4699-be68-6286-4ef30ddcb582</t>
  </si>
  <si>
    <t>https://shackletoncompany.com/</t>
  </si>
  <si>
    <t>e6f4642d-b6cc-7c12-8e3f-e2a407e2db42</t>
  </si>
  <si>
    <t>Shackleton Instruments</t>
  </si>
  <si>
    <t>https://shackletoninstruments.com/</t>
  </si>
  <si>
    <t>4f3b475d-7e03-89c9-6d38-38072a7469de</t>
  </si>
  <si>
    <t>Shackleton Risk management</t>
  </si>
  <si>
    <t>http://www.shackletonrisk.co.za/</t>
  </si>
  <si>
    <t>df29899d-f357-9d3d-8dd2-ff4eba216cbb</t>
  </si>
  <si>
    <t>Shackleton Schools</t>
  </si>
  <si>
    <t>http://www.shackleton.org</t>
  </si>
  <si>
    <t>6063b8fc-02c7-6988-3239-bb2355c286d8</t>
  </si>
  <si>
    <t>Shackleton Ventures</t>
  </si>
  <si>
    <t>http://www.shackletonventures.com</t>
  </si>
  <si>
    <t>c6133aac-b535-60dc-c439-27eeac6776ff</t>
  </si>
  <si>
    <t>Shacknews</t>
  </si>
  <si>
    <t>http://shacknews.com</t>
  </si>
  <si>
    <t>b898ee97-7fca-4d68-3457-b0b524afe441</t>
  </si>
  <si>
    <t>Shad Indian Restaurant</t>
  </si>
  <si>
    <t>http://www.shadindian.com</t>
  </si>
  <si>
    <t>0729e3af-f37f-4700-6310-e276549c37e2</t>
  </si>
  <si>
    <t>Shad Valley</t>
  </si>
  <si>
    <t>http://www.shad.ca</t>
  </si>
  <si>
    <t>604ec45a-dccf-47d8-19de-a968132817bb</t>
  </si>
  <si>
    <t>shadders</t>
  </si>
  <si>
    <t>http://www.shadders.net</t>
  </si>
  <si>
    <t>41271aa9-c312-eeda-7dda-fff3ebcd0a8b</t>
  </si>
  <si>
    <t>SHADE</t>
  </si>
  <si>
    <t>http://shade.io/</t>
  </si>
  <si>
    <t>fd9c2107-c233-a88c-a363-0152bc1c8aa9</t>
  </si>
  <si>
    <t>Shade</t>
  </si>
  <si>
    <t>http://www.kickstartshade.com/</t>
  </si>
  <si>
    <t>fa6a52e4-5c6c-6017-89d6-b868f12f60aa</t>
  </si>
  <si>
    <t>Shade Living</t>
  </si>
  <si>
    <t>http://shadeliving.com.au</t>
  </si>
  <si>
    <t>e102159a-70ce-dca6-a9c3-1705055fa446</t>
  </si>
  <si>
    <t>Shade Tree Powersports</t>
  </si>
  <si>
    <t>http://www.shadetreepowersports.com</t>
  </si>
  <si>
    <t>86000450-5231-ad2c-7bc2-9d8857719ffa</t>
  </si>
  <si>
    <t>ShadeCraft</t>
  </si>
  <si>
    <t>http://shadecraft.com/</t>
  </si>
  <si>
    <t>416dd118-1768-a06a-b70d-d8ae905bef75</t>
  </si>
  <si>
    <t>Shadegrown Games</t>
  </si>
  <si>
    <t>http://www.shadegrowngames.com</t>
  </si>
  <si>
    <t>b9ea4131-0690-62eb-6309-e4ae2978dbaa</t>
  </si>
  <si>
    <t>Shadel Software</t>
  </si>
  <si>
    <t>http://shadelsoftware.com</t>
  </si>
  <si>
    <t>4e605661-5385-9e97-7056-a3255005cffd</t>
  </si>
  <si>
    <t>Shadeland Studios</t>
  </si>
  <si>
    <t>http://www.shadelandstudios.com</t>
  </si>
  <si>
    <t>a5877375-1847-1776-181e-51dbf7a3d103</t>
  </si>
  <si>
    <t>Shadence</t>
  </si>
  <si>
    <t>http://shadence.com</t>
  </si>
  <si>
    <t>68cd76e5-9994-ca82-a602-15ad0bc17700</t>
  </si>
  <si>
    <t>SHADER</t>
  </si>
  <si>
    <t>http://www.shader.fi</t>
  </si>
  <si>
    <t>44879ae1-e02d-eb85-8546-cdcd737bae22</t>
  </si>
  <si>
    <t>Shades and You</t>
  </si>
  <si>
    <t>http://www.shadesandyou.com</t>
  </si>
  <si>
    <t>b1d0a496-9f13-2b48-341f-360c03b70efa</t>
  </si>
  <si>
    <t>Shades Of Colour</t>
  </si>
  <si>
    <t>http://www.shadesofcolouruk.com</t>
  </si>
  <si>
    <t>84bbed32-f202-9f64-9446-8839e1fe20f8</t>
  </si>
  <si>
    <t>Shades of Comfort</t>
  </si>
  <si>
    <t>http://www.shadesofcomfort.co.uk</t>
  </si>
  <si>
    <t>06022643-7580-7961-e289-95080d9296ba</t>
  </si>
  <si>
    <t>Shades of Green</t>
  </si>
  <si>
    <t>http://www.shadesofgreen.org</t>
  </si>
  <si>
    <t>171c95e4-bfa6-c7d4-8ea3-fdcb1177bd47</t>
  </si>
  <si>
    <t>Shades of Time</t>
  </si>
  <si>
    <t>http://www.shadesoftime.co.uk</t>
  </si>
  <si>
    <t>2df9283e-f285-b392-17a7-72f3a14dba63</t>
  </si>
  <si>
    <t>Shades Shutters Blinds</t>
  </si>
  <si>
    <t>http://www.shadesshuttersblinds.com</t>
  </si>
  <si>
    <t>9073ea0f-cb0a-3d78-9bda-d26196277f16</t>
  </si>
  <si>
    <t>Shadesaver.com</t>
  </si>
  <si>
    <t>http://www.shadesaver.com</t>
  </si>
  <si>
    <t>3c4a51dd-8454-106e-4ff4-635472833a1c</t>
  </si>
  <si>
    <t>ShadesCases inc.</t>
  </si>
  <si>
    <t>http://www.shadescases.com</t>
  </si>
  <si>
    <t>29532fff-8acd-4a5c-57a0-10bb6dda2bcd</t>
  </si>
  <si>
    <t>ShadesDaddy</t>
  </si>
  <si>
    <t>http://www.shadesdaddy.com</t>
  </si>
  <si>
    <t>241705b5-be31-b84a-f1b8-ae0828df44f3</t>
  </si>
  <si>
    <t>ShadiCards.com</t>
  </si>
  <si>
    <t>http://www.shadicards.com</t>
  </si>
  <si>
    <t>0a689677-82fb-3495-9fdc-178f1b38478b</t>
  </si>
  <si>
    <t>Shadimaker</t>
  </si>
  <si>
    <t>http://www.shadimaker.com</t>
  </si>
  <si>
    <t>933328b9-eb17-0b21-7659-5f9cf2eb4b4a</t>
  </si>
  <si>
    <t>SHADO</t>
  </si>
  <si>
    <t>http://shado.tv</t>
  </si>
  <si>
    <t>630788d7-d5d5-7a75-e2b6-b2f38edd6b05</t>
  </si>
  <si>
    <t>Shadoka</t>
  </si>
  <si>
    <t>http://www.shadoka.com/</t>
  </si>
  <si>
    <t>2ff438c3-e1cb-a01f-3e86-af149e25d0c7</t>
  </si>
  <si>
    <t>Shadoobie</t>
  </si>
  <si>
    <t>http://shadoobie.com</t>
  </si>
  <si>
    <t>ee636554-9388-c49e-1881-d030e416c80f</t>
  </si>
  <si>
    <t>SHADOW</t>
  </si>
  <si>
    <t>http://www.discovershadow.com</t>
  </si>
  <si>
    <t>cffc3bd4-e4ad-6b20-b396-6b0c2a85eb4d</t>
  </si>
  <si>
    <t>Shadow</t>
  </si>
  <si>
    <t>http://shadow.is/</t>
  </si>
  <si>
    <t>f8f303eb-f97d-8d43-465d-dfb4187b44bf</t>
  </si>
  <si>
    <t>https://shadow.tech/</t>
  </si>
  <si>
    <t>63cf5005-1ba7-4705-19d9-563fb0e6b722</t>
  </si>
  <si>
    <t>Shadow Company Investigations (314) 737-3166</t>
  </si>
  <si>
    <t>https://www.stlprivateeye.com/</t>
  </si>
  <si>
    <t>7823005c-1d61-803c-27ee-0d3d2b5c0b6f</t>
  </si>
  <si>
    <t>Shadow Creator</t>
  </si>
  <si>
    <t>http://www.shadowcreator.com/</t>
  </si>
  <si>
    <t>d2618258-24dd-731d-6fb2-7ff2fcbc7c18</t>
  </si>
  <si>
    <t>Shadow Financial Systems</t>
  </si>
  <si>
    <t>http://www.shadowfinancial.com</t>
  </si>
  <si>
    <t>343bef65-c242-7603-4526-7b2d847476c2</t>
  </si>
  <si>
    <t>Shadow Government, Inc.</t>
  </si>
  <si>
    <t>http://www.constitution.org</t>
  </si>
  <si>
    <t>37e1dd31-03ff-8e92-5297-747b315861cb</t>
  </si>
  <si>
    <t>Shadow Health</t>
  </si>
  <si>
    <t>http://shadowhealth.com</t>
  </si>
  <si>
    <t>39ca761f-e848-2ad9-7f38-fc6ce4f27a7c</t>
  </si>
  <si>
    <t>Shadow Networks</t>
  </si>
  <si>
    <t>http://www.shadownetworks.com</t>
  </si>
  <si>
    <t>6f0152c3-3547-6af1-2595-fad92c15b95a</t>
  </si>
  <si>
    <t>Shadow Puppet</t>
  </si>
  <si>
    <t>http://get-puppet.co</t>
  </si>
  <si>
    <t>12888d49-257e-0253-b7fe-d0b8e78bbea8</t>
  </si>
  <si>
    <t>Shadow Puppet Brewing Company, LLC</t>
  </si>
  <si>
    <t>http://www.shadowpuppetbrewing.com</t>
  </si>
  <si>
    <t>4e8fb52f-2962-1687-5694-bbcff9a2d54d</t>
  </si>
  <si>
    <t>Shadow Robot</t>
  </si>
  <si>
    <t>http://shadowrobot.com</t>
  </si>
  <si>
    <t>6ff2da93-fb13-1fe9-3650-17a58e196230</t>
  </si>
  <si>
    <t>Shadow Warrior</t>
  </si>
  <si>
    <t>http://www.shadowwarrior.com</t>
  </si>
  <si>
    <t>ded78c69-3e8f-5b74-06a5-74e910cb4c80</t>
  </si>
  <si>
    <t>Shadow-Soft</t>
  </si>
  <si>
    <t>http://shadow-soft.com/</t>
  </si>
  <si>
    <t>86063350-b1a8-f4a2-6aa2-a964c7dac86c</t>
  </si>
  <si>
    <t>SHADOW.COM</t>
  </si>
  <si>
    <t>http://shadow.com</t>
  </si>
  <si>
    <t>7d84f640-6114-56b1-dde4-f6ecb4a08cc5</t>
  </si>
  <si>
    <t>ShadowAir Ltd.</t>
  </si>
  <si>
    <t>http://www.shadowair.com</t>
  </si>
  <si>
    <t>8be44e5b-294b-12c5-f624-7621727f63bd</t>
  </si>
  <si>
    <t>ShadowBid</t>
  </si>
  <si>
    <t>https://www.shadowbid.com</t>
  </si>
  <si>
    <t>28190962-9524-7b0d-9ab1-e8be36c828bd</t>
  </si>
  <si>
    <t>shadowBOX Collective</t>
  </si>
  <si>
    <t>http://shadowboxcollective.com/</t>
  </si>
  <si>
    <t>18613b11-20d5-dbd2-3154-7ce50cf2b9b2</t>
  </si>
  <si>
    <t>shadowBOX development</t>
  </si>
  <si>
    <t>http://www.shadowboxdev.com/</t>
  </si>
  <si>
    <t>8a56ebf4-7c0d-863c-6112-8fcd8a6086e9</t>
  </si>
  <si>
    <t>shadowBOX Generation</t>
  </si>
  <si>
    <t>http://shadowboxgeneration.com/wp-login.php/?redirect_to=http%3a%2f%2fshadowboxgeneration.com%2fprotected%2f&amp;reauth=1</t>
  </si>
  <si>
    <t>11f472d3-bf2a-0e73-9bb6-950fecaebd3b</t>
  </si>
  <si>
    <t>shadowBOX Studios</t>
  </si>
  <si>
    <t>http://shadowboxmvmnt.com/</t>
  </si>
  <si>
    <t>874aaac8-947f-161f-38d9-72df30602ca5</t>
  </si>
  <si>
    <t>ShadowboxMedia</t>
  </si>
  <si>
    <t>http://www.shadowboxmedia.com</t>
  </si>
  <si>
    <t>9bf7f104-62e5-ce5b-b497-4d4875d30efc</t>
  </si>
  <si>
    <t>ShadowCare</t>
  </si>
  <si>
    <t>http://www.builtinchicago.org</t>
  </si>
  <si>
    <t>3cb8307c-5c3d-9cdf-e8c4-b17c8d25d42d</t>
  </si>
  <si>
    <t>Shadowcreatortech</t>
  </si>
  <si>
    <t>http://www.shadowcreator.com</t>
  </si>
  <si>
    <t>8fde0eae-7b6c-7a6a-d327-12ef01b57c51</t>
  </si>
  <si>
    <t>ShadowDragon</t>
  </si>
  <si>
    <t>https://www.shadowdragon.io/</t>
  </si>
  <si>
    <t>70c3e9ad-c536-e0cf-ee17-de0b669be975</t>
  </si>
  <si>
    <t>ShadowExplorer</t>
  </si>
  <si>
    <t>http://shadowexplorer.com/</t>
  </si>
  <si>
    <t>0983fcef-480f-584b-aecf-562c66f43f92</t>
  </si>
  <si>
    <t>Shadowfax Technologies</t>
  </si>
  <si>
    <t>http://shadowfax.in/</t>
  </si>
  <si>
    <t>65ee6fff-0b3b-f847-956e-88852c6add6f</t>
  </si>
  <si>
    <t>ShadowHawk X800 Flashlidht</t>
  </si>
  <si>
    <t>https://www.thex800flashlight.com</t>
  </si>
  <si>
    <t>668f96e5-5fe6-b5d9-8d72-7d5a2632fe90</t>
  </si>
  <si>
    <t>Shadowlite Software</t>
  </si>
  <si>
    <t>http://www.shadowlitesoftware.com/</t>
  </si>
  <si>
    <t>f5090dc8-157b-9a84-85fd-0b03362b768a</t>
  </si>
  <si>
    <t>Shadowman Sports</t>
  </si>
  <si>
    <t>http://www.shadowmansports.com</t>
  </si>
  <si>
    <t>e62f1c89-f977-e15d-08cf-4bd0c4cea096</t>
  </si>
  <si>
    <t>Shadowproof</t>
  </si>
  <si>
    <t>https://shadowproof.com/</t>
  </si>
  <si>
    <t>a12e5900-7d29-6bbe-75f8-f8e6410507e3</t>
  </si>
  <si>
    <t>ShadowTV</t>
  </si>
  <si>
    <t>http://www.shadowtv.com</t>
  </si>
  <si>
    <t>ae5ae99f-acbc-5862-0b86-d117c24d4b7c</t>
  </si>
  <si>
    <t>Shadozoo</t>
  </si>
  <si>
    <t>http://www.shadozoo.com</t>
  </si>
  <si>
    <t>332b1fbe-c7db-a395-df88-0064094e0a4b</t>
  </si>
  <si>
    <t>Shady Grove Fertility</t>
  </si>
  <si>
    <t>http://shadygrovefertility.com</t>
  </si>
  <si>
    <t>eb44268d-96fd-7202-766d-0ada2227aa5d</t>
  </si>
  <si>
    <t>Shaerpa BV</t>
  </si>
  <si>
    <t>http://www.shaerpa.org/</t>
  </si>
  <si>
    <t>b75217a7-4f7e-bf78-f9fc-519c8c65d9c8</t>
  </si>
  <si>
    <t>Shafa</t>
  </si>
  <si>
    <t>http://shafa.ua/</t>
  </si>
  <si>
    <t>96f189ea-8a36-e0c7-a47c-4e567007f005</t>
  </si>
  <si>
    <t>Shaffer Labs</t>
  </si>
  <si>
    <t>http://shafferlabs.com</t>
  </si>
  <si>
    <t>d0867aab-8db2-121a-c233-b4f1eb2b9007</t>
  </si>
  <si>
    <t>Shaffer Venison Farms</t>
  </si>
  <si>
    <t>http://www.shafferfarms.com/</t>
  </si>
  <si>
    <t>53c1e9ad-c148-6ecb-cb4d-236f486de200</t>
  </si>
  <si>
    <t>Shaffer, Inc.</t>
  </si>
  <si>
    <t>http://www.shafferinc.com</t>
  </si>
  <si>
    <t>dfcb31c0-4816-d344-e230-76d386616e5c</t>
  </si>
  <si>
    <t>Shaftesbury Films</t>
  </si>
  <si>
    <t>http://www.shaftesbury.ca</t>
  </si>
  <si>
    <t>829f648c-8758-29ef-830c-f4f2a1de83d9</t>
  </si>
  <si>
    <t>ShaftesburyAvenue.com</t>
  </si>
  <si>
    <t>http://shaftesburyavenue.com</t>
  </si>
  <si>
    <t>9de3cd8d-766a-8c82-4a73-225109001a0e</t>
  </si>
  <si>
    <t>Shag Carpet</t>
  </si>
  <si>
    <t>http://www.shagcarpetprops.com/</t>
  </si>
  <si>
    <t>bead4320-322e-bcba-4a09-e13c3fb409d4</t>
  </si>
  <si>
    <t>Shaggy Hair Studio</t>
  </si>
  <si>
    <t>http://www.shaggyhairstudio.com</t>
  </si>
  <si>
    <t>075b9a9b-61f5-718c-f39d-29bcda385759</t>
  </si>
  <si>
    <t>Shaggy Max</t>
  </si>
  <si>
    <t>http://www.shaggymax.com</t>
  </si>
  <si>
    <t>62b1497e-6664-8d44-5645-4891dc0f515e</t>
  </si>
  <si>
    <t>Shaghaf</t>
  </si>
  <si>
    <t>http://shaghaf-edu.com</t>
  </si>
  <si>
    <t>6d782fd6-ea07-d3f1-5ec4-4a814147b32a</t>
  </si>
  <si>
    <t>ShagTree</t>
  </si>
  <si>
    <t>http://shagtree.com</t>
  </si>
  <si>
    <t>c8bb1cea-9388-4c58-6228-ea9f66e5b5b9</t>
  </si>
  <si>
    <t>Shah Abdul Latif University</t>
  </si>
  <si>
    <t>http://www.salu.edu.pk</t>
  </si>
  <si>
    <t>3c8f2c3e-c8c7-8a06-1e58-9fde99b31558</t>
  </si>
  <si>
    <t>Shah Capital Management</t>
  </si>
  <si>
    <t>http://www.shahcapital.com</t>
  </si>
  <si>
    <t>5a2f99d6-2d35-b2fc-e37d-008ddd6bfb9b</t>
  </si>
  <si>
    <t>Shah Capital Partners</t>
  </si>
  <si>
    <t>http://www.shahcap.com</t>
  </si>
  <si>
    <t>c12a84ac-229b-c98f-fdb1-74df0c32229d</t>
  </si>
  <si>
    <t>Shah Facial Plastics</t>
  </si>
  <si>
    <t>http://www.shahfacialplastics.com</t>
  </si>
  <si>
    <t>498f1617-a833-7f72-b101-2a040ea4c931</t>
  </si>
  <si>
    <t>Shah Peerally Law Group Pc</t>
  </si>
  <si>
    <t>http://www.peerallylaw.com/</t>
  </si>
  <si>
    <t>a9e0f735-9510-f3dc-bd5a-9fcbe02d3b01</t>
  </si>
  <si>
    <t>Shah Technical Consultants</t>
  </si>
  <si>
    <t>http://stc.co.in</t>
  </si>
  <si>
    <t>0373417a-f7c0-87c2-7464-0973add7ea2f</t>
  </si>
  <si>
    <t>Shahar Palace</t>
  </si>
  <si>
    <t>http://www.shaharpalace.com</t>
  </si>
  <si>
    <t>1da8f6dc-9867-df79-c40a-aa0142f3769e</t>
  </si>
  <si>
    <t>Shahbander</t>
  </si>
  <si>
    <t>http://elshahbander.com/</t>
  </si>
  <si>
    <t>619f3ea3-5662-5b59-e0ea-cacb3693efa5</t>
  </si>
  <si>
    <t>Shaheed Sukhdev College of Business Studies</t>
  </si>
  <si>
    <t>http://www.sscbsdu.ac.in</t>
  </si>
  <si>
    <t>f7e12fec-9c67-fb49-850d-7b7eeca08afd</t>
  </si>
  <si>
    <t>Shaheed Zulfiqar Ali Bhutto Institute of Science and Technology</t>
  </si>
  <si>
    <t>http://www.szabist.edu.pk/intro.asp</t>
  </si>
  <si>
    <t>2d9e406f-490e-d228-53c4-6e243bf5d2fc</t>
  </si>
  <si>
    <t>Shaheen Corporation</t>
  </si>
  <si>
    <t>http://shaheencorporation.in/</t>
  </si>
  <si>
    <t>d8c9461b-74cf-cd67-fdfb-7626ea3935c0</t>
  </si>
  <si>
    <t>Shahi Enterprises</t>
  </si>
  <si>
    <t>http://www.shahienterprises.co.in</t>
  </si>
  <si>
    <t>3641c003-cc50-3aa3-ac42-f7a8c52bfb56</t>
  </si>
  <si>
    <t>shahid</t>
  </si>
  <si>
    <t>http://kumartours.in/dubai-tourist-visa-travel-agents-hyderabad/</t>
  </si>
  <si>
    <t>cef41084-7fea-aa0b-3988-84a51bfb1b5f</t>
  </si>
  <si>
    <t>Shahid Beheshti University</t>
  </si>
  <si>
    <t>http://en.sbu.ac.ir</t>
  </si>
  <si>
    <t>0ea91c34-c9b3-ea79-f7e5-28fc13fb4c47</t>
  </si>
  <si>
    <t>Shahid Technologies</t>
  </si>
  <si>
    <t>http://www.shahidtechnologies.enic.pk</t>
  </si>
  <si>
    <t>1ed63f77-9789-b222-8b16-1b6fefc1d389</t>
  </si>
  <si>
    <t>Shahida Parides</t>
  </si>
  <si>
    <t>http://www.shahidaparides.com/</t>
  </si>
  <si>
    <t>24f97f31-fb13-ea18-ff1d-91c369e7bf94</t>
  </si>
  <si>
    <t>Shahiya</t>
  </si>
  <si>
    <t>http://shahiya.com</t>
  </si>
  <si>
    <t>4f0f2ff7-8c04-ef1e-6d88-8a7fe348d883</t>
  </si>
  <si>
    <t>Shahrani Services</t>
  </si>
  <si>
    <t>http://www.shahrany.org/</t>
  </si>
  <si>
    <t>c2c86551-5a40-2518-c24e-cdbae6f59577</t>
  </si>
  <si>
    <t>Shahrood University of Technology</t>
  </si>
  <si>
    <t>http://www.shahroodut.ac.ir</t>
  </si>
  <si>
    <t>372deea7-d8fc-af09-b532-e240026093fc</t>
  </si>
  <si>
    <t>Shahryar Khan</t>
  </si>
  <si>
    <t>http://www.swamtechnology.com</t>
  </si>
  <si>
    <t>3881df15-a995-f475-269b-a0c746eaa067</t>
  </si>
  <si>
    <t>Shaidee</t>
  </si>
  <si>
    <t>http://shaidee.com/</t>
  </si>
  <si>
    <t>10499739-e666-8bb2-bb15-8c221dfcda22</t>
  </si>
  <si>
    <t>Shail Creations</t>
  </si>
  <si>
    <t>http://www.shailcreations.com</t>
  </si>
  <si>
    <t>c67405d5-4626-7f06-74fc-60eea619db88</t>
  </si>
  <si>
    <t>Shailendra Chandel</t>
  </si>
  <si>
    <t>e3f2b9c5-ada7-5c48-1ab5-dfe373deb3e7</t>
  </si>
  <si>
    <t>Shailesh J. Mehta School of Management</t>
  </si>
  <si>
    <t>http://www.som.iitb.ac.in/</t>
  </si>
  <si>
    <t>60b93b27-26e8-cb42-595e-20f857f805c3</t>
  </si>
  <si>
    <t>Shaily Retails</t>
  </si>
  <si>
    <t>http://www.shaily.co/</t>
  </si>
  <si>
    <t>f66a8aff-ed14-ca53-dbfb-b91ef08c0d3f</t>
  </si>
  <si>
    <t>Shaina Koren Cinematography</t>
  </si>
  <si>
    <t>http://www.shainakoren.com</t>
  </si>
  <si>
    <t>f57ed7ae-b685-52d5-939d-bd8b4d33fd95</t>
  </si>
  <si>
    <t>shairart</t>
  </si>
  <si>
    <t>https://www.shairart.com</t>
  </si>
  <si>
    <t>cf323800-f30a-ee99-f57e-646e39eb2bb3</t>
  </si>
  <si>
    <t>Shairdoo</t>
  </si>
  <si>
    <t>http://www.shairdoo.com</t>
  </si>
  <si>
    <t>def7acb3-fea2-99eb-85da-07d91f127776</t>
  </si>
  <si>
    <t>Shairporter</t>
  </si>
  <si>
    <t>http://www.shairporter.com</t>
  </si>
  <si>
    <t>569bbbfd-bb01-b4a0-6eb2-294c0cbdd6e0</t>
  </si>
  <si>
    <t>Shajee Fareedi - SEO Specialist</t>
  </si>
  <si>
    <t>http://www.shajeefareedi.com</t>
  </si>
  <si>
    <t>8a947933-64be-1ccc-43e1-cd9699ee81d1</t>
  </si>
  <si>
    <t>Shajgoj.com</t>
  </si>
  <si>
    <t>http://shajgoj.com/</t>
  </si>
  <si>
    <t>5f212efe-b656-48be-a5f8-6f93710e1149</t>
  </si>
  <si>
    <t>Shaka</t>
  </si>
  <si>
    <t>http://shakaon.net</t>
  </si>
  <si>
    <t>1a839a07-bdf7-3f8a-6153-9030a6b0c502</t>
  </si>
  <si>
    <t>Shaka braai</t>
  </si>
  <si>
    <t>http://shakabraai.com</t>
  </si>
  <si>
    <t>02594433-c315-a4c4-ac2e-3315d3ff39ae</t>
  </si>
  <si>
    <t>Shaka Technologies</t>
  </si>
  <si>
    <t>http://www.shakatechnologies.com</t>
  </si>
  <si>
    <t>50218b88-4d31-0879-e2b6-9271781e7dc1</t>
  </si>
  <si>
    <t>Shake</t>
  </si>
  <si>
    <t>http://www.shakelaw.com</t>
  </si>
  <si>
    <t>91263d95-89e3-a5ae-9a4d-81c2f716b73a</t>
  </si>
  <si>
    <t>Shake Chat</t>
  </si>
  <si>
    <t>http://shakexshake.launchrock.com/</t>
  </si>
  <si>
    <t>1ef2d227-c0a1-22e4-d01b-848befd03810</t>
  </si>
  <si>
    <t>Shake Shack</t>
  </si>
  <si>
    <t>https://www.shakeshack.com/</t>
  </si>
  <si>
    <t>bef9cb53-47eb-09ea-1a21-4069b241a481</t>
  </si>
  <si>
    <t>Shake Well Games</t>
  </si>
  <si>
    <t>http://shakewellgames.com</t>
  </si>
  <si>
    <t>82cfc09e-8114-fdfa-5e9c-e96bbcef5ecd</t>
  </si>
  <si>
    <t>Shake-on</t>
  </si>
  <si>
    <t>https://www.shake-on.com/</t>
  </si>
  <si>
    <t>a4a659f7-6780-cb76-bda6-740715498fcb</t>
  </si>
  <si>
    <t>Shakebiz</t>
  </si>
  <si>
    <t>http://www.shakebiz.fr</t>
  </si>
  <si>
    <t>d5f55760-f959-5c8a-3cbf-1153c98e0e3c</t>
  </si>
  <si>
    <t>ShakeCard</t>
  </si>
  <si>
    <t>http://sclanding.herokuapp.com/coma</t>
  </si>
  <si>
    <t>c507973e-05be-530f-cab6-0fe4e0bd40c5</t>
  </si>
  <si>
    <t>ShakeConnect</t>
  </si>
  <si>
    <t>http://shakeconnect.io/</t>
  </si>
  <si>
    <t>c085692e-76a2-d034-49a9-fe169b2c17ab</t>
  </si>
  <si>
    <t>Shaked Global Group</t>
  </si>
  <si>
    <t>http://www.shaked-global.com</t>
  </si>
  <si>
    <t>f1803881-86c4-04fe-18ba-45444c1dc663</t>
  </si>
  <si>
    <t>Shaked Ventures</t>
  </si>
  <si>
    <t>http://www.shakedventures.com/</t>
  </si>
  <si>
    <t>6c246ba7-f32d-2db1-5313-940591a77d7c</t>
  </si>
  <si>
    <t>ShakeDeal</t>
  </si>
  <si>
    <t>https://shakedeal.com/</t>
  </si>
  <si>
    <t>f2851ac8-e2a9-d73c-44ad-c8571e80a0ea</t>
  </si>
  <si>
    <t>Shakehands</t>
  </si>
  <si>
    <t>http://shakehands.me</t>
  </si>
  <si>
    <t>4351eb90-055a-1d2d-9f5e-1dc1e1569185</t>
  </si>
  <si>
    <t>Shaken</t>
  </si>
  <si>
    <t>http://www.shaken.com</t>
  </si>
  <si>
    <t>4f1daef5-9bf9-bebb-8f94-0f3396641d0e</t>
  </si>
  <si>
    <t>Shaker</t>
  </si>
  <si>
    <t>http://www.atshaker.com</t>
  </si>
  <si>
    <t>75ede983-d657-1829-da96-28015355f263</t>
  </si>
  <si>
    <t>Shaker Consulting Group</t>
  </si>
  <si>
    <t>http://shakercg.com</t>
  </si>
  <si>
    <t>51f9cd7f-6f9a-096f-8181-f89a9ac7aa1e</t>
  </si>
  <si>
    <t>Shaker Recruitment Advertising &amp; Communications</t>
  </si>
  <si>
    <t>http://www.shaker.com/about</t>
  </si>
  <si>
    <t>d21bcb6e-d7df-7a33-3dc9-675d3ed7ba0d</t>
  </si>
  <si>
    <t>Shakespeare At Play</t>
  </si>
  <si>
    <t>http://www.shakespeareatplay.ca</t>
  </si>
  <si>
    <t>17ee85e0-4e5b-09e7-2133-68692cbea4d9</t>
  </si>
  <si>
    <t>Shakespeare Central</t>
  </si>
  <si>
    <t>http://shakespearecentral.org</t>
  </si>
  <si>
    <t>868e19bd-c7fe-7b5a-54b3-7b4227f8ced4</t>
  </si>
  <si>
    <t>Shakespeare Composite Structures</t>
  </si>
  <si>
    <t>http://www.skp-cs.com/</t>
  </si>
  <si>
    <t>b4fcfa83-5ed2-a6ae-e16b-1caef04ea66b</t>
  </si>
  <si>
    <t>Shakespeare in Detroit</t>
  </si>
  <si>
    <t>http://www.shakespeareindetroit.com/</t>
  </si>
  <si>
    <t>f943e14b-74aa-1e68-543d-2c38c5091c71</t>
  </si>
  <si>
    <t>Shakespeare Military</t>
  </si>
  <si>
    <t>http://shakespeare-ce.com</t>
  </si>
  <si>
    <t>c6542817-c218-47c5-7f7e-3b7c992c933e</t>
  </si>
  <si>
    <t>Shakespeare Theatre in Washington</t>
  </si>
  <si>
    <t>http://www.shakespearetheatre.org</t>
  </si>
  <si>
    <t>e8f4cd3d-c6e0-5aaf-8b89-76a591da94d7</t>
  </si>
  <si>
    <t>ShakeUpFactory</t>
  </si>
  <si>
    <t>http://www.shakeupfactory.co</t>
  </si>
  <si>
    <t>abb0fdcf-26cd-2d11-1c06-949073cf0811</t>
  </si>
  <si>
    <t>Shakey's International</t>
  </si>
  <si>
    <t>http://www.shakeysinternational.com</t>
  </si>
  <si>
    <t>6398477f-0eb2-132c-f317-aad7591932b1</t>
  </si>
  <si>
    <t>Shakili</t>
  </si>
  <si>
    <t>http://www.shakili.com</t>
  </si>
  <si>
    <t>57c62459-969a-dab6-380c-6d6de85f35d2</t>
  </si>
  <si>
    <t>Shaking Cup Media</t>
  </si>
  <si>
    <t>http://www.shakingcupmedia.com</t>
  </si>
  <si>
    <t>f7de4d15-bcfa-f462-a90a-899fd5ea76f6</t>
  </si>
  <si>
    <t>Shakkya Studio - Wedding Photography</t>
  </si>
  <si>
    <t>http://shakkya.com</t>
  </si>
  <si>
    <t>9c37373c-4728-3739-a901-8a9bd44bce66</t>
  </si>
  <si>
    <t>Shaklee Corp.</t>
  </si>
  <si>
    <t>http://www.shaklee.com/us/en/</t>
  </si>
  <si>
    <t>6f427eeb-9f75-6506-e74c-199edd572913</t>
  </si>
  <si>
    <t>Shaklee Distributor</t>
  </si>
  <si>
    <t>http://www.healthnwellbeing.com</t>
  </si>
  <si>
    <t>b0c61ecb-ad4c-13df-0559-12d0c44cdb9d</t>
  </si>
  <si>
    <t>SHAKN Dating APP</t>
  </si>
  <si>
    <t>http://www.shakn.com/</t>
  </si>
  <si>
    <t>0783caa8-743d-9936-2437-a78ffa0a9d86</t>
  </si>
  <si>
    <t>Shakoozie</t>
  </si>
  <si>
    <t>http://shakoolie.com/</t>
  </si>
  <si>
    <t>1dfdf8fa-5aaf-5ec8-93e0-2d32be835b4a</t>
  </si>
  <si>
    <t>Shakr Media</t>
  </si>
  <si>
    <t>https://www.shakr.com</t>
  </si>
  <si>
    <t>92074d51-b726-2e1c-42d1-209d82dbd456</t>
  </si>
  <si>
    <t>Shakti Energy</t>
  </si>
  <si>
    <t>http://shaktienergy.net</t>
  </si>
  <si>
    <t>7553ac50-4fa8-4e2e-898e-51a39f540de3</t>
  </si>
  <si>
    <t>Shakti Enterprise - Language Translation Service Provider</t>
  </si>
  <si>
    <t>http://www.shaktienterprise.com</t>
  </si>
  <si>
    <t>6bbbc839-72eb-667b-b142-fcefdeeada9f</t>
  </si>
  <si>
    <t>Shakti Keypads Pvt. Ltd.</t>
  </si>
  <si>
    <t>http://www.shaktikeypads.com</t>
  </si>
  <si>
    <t>f37d1159-745b-cf66-38ff-bc65119ecef7</t>
  </si>
  <si>
    <t>Shakti Pumps (I) Limited</t>
  </si>
  <si>
    <t>http://www.shaktipumps.com</t>
  </si>
  <si>
    <t>6566c5a2-7eb2-b324-026a-b8486c957813</t>
  </si>
  <si>
    <t>Shakti Sudha</t>
  </si>
  <si>
    <t>http://gorgonnut.com</t>
  </si>
  <si>
    <t>bc68935f-72fc-e5c0-0ef7-f467809e3a0f</t>
  </si>
  <si>
    <t>Shakti Sustainable Energy Foundation</t>
  </si>
  <si>
    <t>http://shaktifoundation.in/</t>
  </si>
  <si>
    <t>9ed349c6-29b6-52b8-3334-96a4ed9517fe</t>
  </si>
  <si>
    <t>Shakti Technology Ventures</t>
  </si>
  <si>
    <t>http://www.getshakti.com</t>
  </si>
  <si>
    <t>6db19599-40f3-abff-1a55-473a2eedc6c9</t>
  </si>
  <si>
    <t>Shakti Yoga Peeth - Rishikesh Yoga TTC</t>
  </si>
  <si>
    <t>https://www.shaktiyogapeeth.com</t>
  </si>
  <si>
    <t>e6401b58-9190-8a06-85f5-754fa4c72638</t>
  </si>
  <si>
    <t>Shakun &amp; Company (Services) Private Limited</t>
  </si>
  <si>
    <t>http://www.shakun.com</t>
  </si>
  <si>
    <t>0ec5c6c4-2fbd-3f09-c751-1894bb414cc5</t>
  </si>
  <si>
    <t>Shakuro</t>
  </si>
  <si>
    <t>https://shakuro.com</t>
  </si>
  <si>
    <t>fe359c8c-b379-cbbc-2524-b8020d6b06d7</t>
  </si>
  <si>
    <t>Shalakany Law Office</t>
  </si>
  <si>
    <t>http://www.shalakany.com/</t>
  </si>
  <si>
    <t>b4116ef8-ba63-13f9-0ba9-552aae661968</t>
  </si>
  <si>
    <t>Shalamar Medical &amp; Dental College</t>
  </si>
  <si>
    <t>http://www.smdc.edu.pk</t>
  </si>
  <si>
    <t>55fd160e-db48-e5b8-12bf-0c0641c4cd32</t>
  </si>
  <si>
    <t>Shalamuka Capital</t>
  </si>
  <si>
    <t>http://www.shalamukacapital.co.za</t>
  </si>
  <si>
    <t>5bd35ac3-88e6-e8dd-005b-7ed6864f13ab</t>
  </si>
  <si>
    <t>Shaldag Limited</t>
  </si>
  <si>
    <t>http://verodgroup.com/cgi-bin/investments.pl</t>
  </si>
  <si>
    <t>a2e8fb77-c8d9-bcad-abc9-8ecffe106f6d</t>
  </si>
  <si>
    <t>Shaldor</t>
  </si>
  <si>
    <t>http://www.shaldor.com/</t>
  </si>
  <si>
    <t>382a1421-67cc-7126-b9f5-ed85b0a08b43</t>
  </si>
  <si>
    <t>Shale</t>
  </si>
  <si>
    <t>http://www.shale.co</t>
  </si>
  <si>
    <t>80aab570-ee18-c33b-14cb-5cb8e9a29f23</t>
  </si>
  <si>
    <t>ShaleApps</t>
  </si>
  <si>
    <t>https://shaleapps.com</t>
  </si>
  <si>
    <t>17f1cc48-cbb5-421d-ff0b-ba9ef8cfedad</t>
  </si>
  <si>
    <t>ShaleCast</t>
  </si>
  <si>
    <t>https://www.shalecast.com</t>
  </si>
  <si>
    <t>c83fd235-fd28-b85a-848b-95a9dc13afd7</t>
  </si>
  <si>
    <t>Shaligram Infotech</t>
  </si>
  <si>
    <t>http://www.shaligraminfotech.com/</t>
  </si>
  <si>
    <t>f87523f4-bc5a-4883-450e-00b4737c6a66</t>
  </si>
  <si>
    <t>Shalimar Taxi &amp; Tour</t>
  </si>
  <si>
    <t>http://www.ontripnow.com/</t>
  </si>
  <si>
    <t>c73b2b69-4f27-6989-ecf6-bd6c08cf9b3d</t>
  </si>
  <si>
    <t>Shalimar Travels</t>
  </si>
  <si>
    <t>http://www.shalimartravels.co.in</t>
  </si>
  <si>
    <t>c3d2d17f-e41b-f713-6f4b-81a1fbf2587b</t>
  </si>
  <si>
    <t>Shalinijames Mantra</t>
  </si>
  <si>
    <t>https://www.shalinijamesmantra.com</t>
  </si>
  <si>
    <t>a9e4739b-4db2-7365-8c92-0484befdc7eb</t>
  </si>
  <si>
    <t>Shall I Buy</t>
  </si>
  <si>
    <t>http://shallibuy.it</t>
  </si>
  <si>
    <t>7bcd9f35-1b83-915e-e1cd-9cf0a8bba09c</t>
  </si>
  <si>
    <t>Shaloc</t>
  </si>
  <si>
    <t>http://shaloc.com</t>
  </si>
  <si>
    <t>4e2b9628-4a09-6b69-0894-a5dd9f736c8b</t>
  </si>
  <si>
    <t>Shalom Catering</t>
  </si>
  <si>
    <t>http://www.shalomcatering.co.za</t>
  </si>
  <si>
    <t>8340bffa-fcc8-ba94-d829-745cd7f54a79</t>
  </si>
  <si>
    <t>Shalom Hartman Institute</t>
  </si>
  <si>
    <t>http://hartman.org.il/</t>
  </si>
  <si>
    <t>c6751f13-d990-a78b-95d7-dc89ac565d62</t>
  </si>
  <si>
    <t>Shalom TELAVIV</t>
  </si>
  <si>
    <t>http://www.shalomtelaviv.com/en</t>
  </si>
  <si>
    <t>b60c9a32-ca65-80f3-2bd1-d2a85f01e892</t>
  </si>
  <si>
    <t>shalomitschool</t>
  </si>
  <si>
    <t>http://www.shalomitschool.com</t>
  </si>
  <si>
    <t>5872fcf3-f4d7-ea51-ad5b-a5b9bdc572d9</t>
  </si>
  <si>
    <t>shalomsystems</t>
  </si>
  <si>
    <t>http://shalomsystems.net</t>
  </si>
  <si>
    <t>23a6dc11-94e4-5338-64e6-ce30a06121dd</t>
  </si>
  <si>
    <t>Shalon Ventures</t>
  </si>
  <si>
    <t>http://www.shalon.com</t>
  </si>
  <si>
    <t>98ed8a84-c561-9e41-6769-17373a4d6b8b</t>
  </si>
  <si>
    <t>ShalvaTea</t>
  </si>
  <si>
    <t>http://www.shalvatea.com/</t>
  </si>
  <si>
    <t>e1eecd39-cbf0-d860-fa72-936188a70a5c</t>
  </si>
  <si>
    <t>Sham</t>
  </si>
  <si>
    <t>http://www.sham.fr/</t>
  </si>
  <si>
    <t>c6dcd0da-dae4-c1d7-bd3f-aba8766546a2</t>
  </si>
  <si>
    <t>Sham Fashion</t>
  </si>
  <si>
    <t>http://www.shamfashionindia.com/</t>
  </si>
  <si>
    <t>507fcc80-b097-89a4-6aa9-5d3297295530</t>
  </si>
  <si>
    <t>Shamana</t>
  </si>
  <si>
    <t>http://www.shamana.co</t>
  </si>
  <si>
    <t>015e80d1-5014-0ff4-9756-9949cd8f19ce</t>
  </si>
  <si>
    <t>Shambala Group</t>
  </si>
  <si>
    <t>http://www.shambalagroup.org</t>
  </si>
  <si>
    <t>198edcec-9f5d-33d8-4773-f59ddb182b71</t>
  </si>
  <si>
    <t>Shambhala Music Festival</t>
  </si>
  <si>
    <t>http://www.shambhalamusicfestival.com</t>
  </si>
  <si>
    <t>04ead9d9-69f5-215c-bdbe-0fb5e5d69d08</t>
  </si>
  <si>
    <t>Shambhavi Impex</t>
  </si>
  <si>
    <t>http://www.shambhaviimpex.com</t>
  </si>
  <si>
    <t>59b21b41-cd16-e6fd-4d3a-760d4372b856</t>
  </si>
  <si>
    <t>Shambix</t>
  </si>
  <si>
    <t>http://www.shambix.com</t>
  </si>
  <si>
    <t>dbb7d07e-2f16-757d-ff84-f994005f6805</t>
  </si>
  <si>
    <t>Shambles</t>
  </si>
  <si>
    <t>http://www.shambles.media</t>
  </si>
  <si>
    <t>c30b76f9-0a14-01ca-dd41-0b3aa6e2c49f</t>
  </si>
  <si>
    <t>ShambroWest</t>
  </si>
  <si>
    <t>http://www.shambrowest.com</t>
  </si>
  <si>
    <t>54d6df6d-fa48-6d45-ac7d-4e272947c5d6</t>
  </si>
  <si>
    <t>Shamir Optical Industry</t>
  </si>
  <si>
    <t>http://www.shamirlens.com/</t>
  </si>
  <si>
    <t>e1ce9250-d7a5-2644-1424-99c4d86b3541</t>
  </si>
  <si>
    <t>Shamit Buildcon</t>
  </si>
  <si>
    <t>http://www.shamitbuildcon.com</t>
  </si>
  <si>
    <t>ce2e0ba2-fc51-b9aa-f817-fc06cecd191b</t>
  </si>
  <si>
    <t>Shamoor</t>
  </si>
  <si>
    <t>http://www.shamoor.com</t>
  </si>
  <si>
    <t>c795928b-5cf1-4b20-3f51-eb3b6ae2437e</t>
  </si>
  <si>
    <t>Shampa Printing &amp; Packaging Ind. Ltd.</t>
  </si>
  <si>
    <t>http://www.sppil.com</t>
  </si>
  <si>
    <t>541ca786-4e31-53d4-41ea-1ea9ce68ff81</t>
  </si>
  <si>
    <t>Shampoozone</t>
  </si>
  <si>
    <t>http://shampoozone.com</t>
  </si>
  <si>
    <t>93ea837f-2acf-d5bd-e2fc-edcb883162de</t>
  </si>
  <si>
    <t>Shamrock Capital</t>
  </si>
  <si>
    <t>http://www.shamrockcap.com</t>
  </si>
  <si>
    <t>6dfeaab5-9a22-c355-8116-267dc435df65</t>
  </si>
  <si>
    <t>Shamrock Capital Advisors</t>
  </si>
  <si>
    <t>82d48a01-edc7-c89f-48df-af7c83ec6158</t>
  </si>
  <si>
    <t>Shamrock Foods</t>
  </si>
  <si>
    <t>http://www.shamrockfoods.com</t>
  </si>
  <si>
    <t>9874eb50-17d3-341f-2bb2-7af1ffb75f36</t>
  </si>
  <si>
    <t>Shamrock Games</t>
  </si>
  <si>
    <t>http://shamrockgames.com</t>
  </si>
  <si>
    <t>a09246a7-83d6-19f1-5f8b-23ef991645c7</t>
  </si>
  <si>
    <t>Shamrock Holdings</t>
  </si>
  <si>
    <t>http://www.shamrock.com</t>
  </si>
  <si>
    <t>a3184880-d82c-f375-6f67-fed2787c916e</t>
  </si>
  <si>
    <t>Shamrock International</t>
  </si>
  <si>
    <t>http://shamrockif.com</t>
  </si>
  <si>
    <t>069e4b42-6505-de7e-fbe1-8afcdc3a676d</t>
  </si>
  <si>
    <t>Shamrock Materials</t>
  </si>
  <si>
    <t>http://www.shamrockmaterials.com/</t>
  </si>
  <si>
    <t>8aa6a43c-55d5-27c1-bf01-32f905c3482c</t>
  </si>
  <si>
    <t>Shamrock Run</t>
  </si>
  <si>
    <t>http://www.shamrockrunportland.com/</t>
  </si>
  <si>
    <t>dc90109c-44a3-134b-c315-54608e7a1f58</t>
  </si>
  <si>
    <t>Shamrock Solutions, LLC</t>
  </si>
  <si>
    <t>http://shamrocksolutionsllc.com</t>
  </si>
  <si>
    <t>1df4a5c8-194c-50b3-0e45-5a20df0de4e7</t>
  </si>
  <si>
    <t>Shamrock Sports &amp; Entertainment</t>
  </si>
  <si>
    <t>http://www.shamrockse.com</t>
  </si>
  <si>
    <t>c5895047-d7bf-9fa8-8724-5ba59851d6dc</t>
  </si>
  <si>
    <t>Shamrock Structures</t>
  </si>
  <si>
    <t>http://www.shamrockstructures.com</t>
  </si>
  <si>
    <t>d818f805-bc7b-3817-95ab-fe99062d342d</t>
  </si>
  <si>
    <t>Shamrock Technologies Inc.</t>
  </si>
  <si>
    <t>http://www.shamrocktechnologies.com</t>
  </si>
  <si>
    <t>76a0d24e-9ca6-6048-113a-b0082bd9cd6e</t>
  </si>
  <si>
    <t>Shamrock Ventures, B.V.</t>
  </si>
  <si>
    <t>http://shamrock-ventures.com</t>
  </si>
  <si>
    <t>ce7f5396-539d-16c0-3c04-b0760005afed</t>
  </si>
  <si>
    <t>Shams Coffee</t>
  </si>
  <si>
    <t>http://www.shams-coffee.com/</t>
  </si>
  <si>
    <t>7bd3f136-965c-f1d1-251d-c8ad1f2532b0</t>
  </si>
  <si>
    <t>Shams Films</t>
  </si>
  <si>
    <t>http://www.shamsfilms.com/</t>
  </si>
  <si>
    <t>6eadb211-8bdc-f39e-80b2-e7cb7817e753</t>
  </si>
  <si>
    <t>Shamus Software</t>
  </si>
  <si>
    <t>http://www.shamus.ie</t>
  </si>
  <si>
    <t>a7260d9c-f51c-4792-7912-fe6c0c33c470</t>
  </si>
  <si>
    <t>Shan Energy</t>
  </si>
  <si>
    <t>http://www.thesolarindia.com</t>
  </si>
  <si>
    <t>dd5c0e6c-7683-4879-5c2a-3324c1ae61fc</t>
  </si>
  <si>
    <t>ShanahanÌ¢åÛåªs Limited Partnership</t>
  </si>
  <si>
    <t>http://www.shanahans.com</t>
  </si>
  <si>
    <t>375c80fa-0e07-c464-6c4f-be0d95a10e0d</t>
  </si>
  <si>
    <t>SHANANA</t>
  </si>
  <si>
    <t>http://goshanana.com/</t>
  </si>
  <si>
    <t>9465919c-20b7-f451-3ddc-791005807f83</t>
  </si>
  <si>
    <t>Shanblue</t>
  </si>
  <si>
    <t>http://www.shanblue.com</t>
  </si>
  <si>
    <t>6500659d-c872-2650-e951-001f1095d321</t>
  </si>
  <si>
    <t>Shanda Capital</t>
  </si>
  <si>
    <t>http://www.shandacapital.com.cn/</t>
  </si>
  <si>
    <t>d69aff2c-0b3f-88ee-fca3-e6e8744c571e</t>
  </si>
  <si>
    <t>Shanda Games</t>
  </si>
  <si>
    <t>http://ir.shandagames.com</t>
  </si>
  <si>
    <t>0bd25fc1-8cdf-a990-608e-d316211c6061</t>
  </si>
  <si>
    <t>Shanda Group</t>
  </si>
  <si>
    <t>http://www.shanda.com</t>
  </si>
  <si>
    <t>b0f72fdf-53b9-225c-765f-5a159a129b51</t>
  </si>
  <si>
    <t>Shanda Interactive Entertainment Limited</t>
  </si>
  <si>
    <t>http://www.shanda.com.cn/</t>
  </si>
  <si>
    <t>675d8999-8fc7-4bd3-c292-b31ae38404c4</t>
  </si>
  <si>
    <t>Shanda Online</t>
  </si>
  <si>
    <t>0e782f72-3cd6-c2c8-079f-324c1135af82</t>
  </si>
  <si>
    <t>Shandelya Overseas</t>
  </si>
  <si>
    <t>http://www.shandelyaoverseas.com</t>
  </si>
  <si>
    <t>b3da6769-ca6b-bec0-9feb-b60cc6f20e35</t>
  </si>
  <si>
    <t>Shandong Baodelong Fitness Co. Ltd</t>
  </si>
  <si>
    <t>http://www.bdlfitness.com</t>
  </si>
  <si>
    <t>7ca7408f-defa-01c0-a549-7e80057fba8c</t>
  </si>
  <si>
    <t>Shandong Chuangze Information &amp; Technology</t>
  </si>
  <si>
    <t>http://www.chuangze.cn</t>
  </si>
  <si>
    <t>99a60031-34dc-ebbf-14e1-735caebb7ee2</t>
  </si>
  <si>
    <t>Shandong Gettop Acoustic</t>
  </si>
  <si>
    <t>http://www.gettopacoustic.com/</t>
  </si>
  <si>
    <t>2099477d-349a-0492-ad7c-aa4c5e443e21</t>
  </si>
  <si>
    <t>Shandong Hongda Mining</t>
  </si>
  <si>
    <t>http://hd.hdky.net/</t>
  </si>
  <si>
    <t>d36a0bd5-4a6b-5a0a-460a-8410ee06da72</t>
  </si>
  <si>
    <t>Shandong In spur Huaguang Optoelectronics</t>
  </si>
  <si>
    <t>http://www.hggd.cn/</t>
  </si>
  <si>
    <t>3318232d-0cbe-b8d9-8daf-4cdc219268a3</t>
  </si>
  <si>
    <t>Shandong Linglong Tyre</t>
  </si>
  <si>
    <t>http://en.linglong.cn/</t>
  </si>
  <si>
    <t>e1e66554-094a-ad6e-9fd2-f61425ee6981</t>
  </si>
  <si>
    <t>Shandong Luyitong Intelligent Electric</t>
  </si>
  <si>
    <t>http://www.luyitong.com/</t>
  </si>
  <si>
    <t>d50be431-f03c-b615-55d5-6a1ee34b37fd</t>
  </si>
  <si>
    <t>Shandong Normal University</t>
  </si>
  <si>
    <t>http://www.sdnu.edu.cn/</t>
  </si>
  <si>
    <t>f8be52e9-99c2-22b7-6079-42be0051ef04</t>
  </si>
  <si>
    <t>Shandong Oriental Ocean Sci-Tech</t>
  </si>
  <si>
    <t>http://www.yt-fishery.com/</t>
  </si>
  <si>
    <t>e6cffa64-b9b3-dba7-7f36-3d99f338c228</t>
  </si>
  <si>
    <t>Shandong Rock Drilling Tools</t>
  </si>
  <si>
    <t>http://www.rockdrillingtool.com</t>
  </si>
  <si>
    <t>e9dfd2e0-28c9-d32f-1363-87337e847124</t>
  </si>
  <si>
    <t>Shandong Rongqing</t>
  </si>
  <si>
    <t>http://www.logisticsrq.com/</t>
  </si>
  <si>
    <t>cc28b463-955f-fbed-b901-742ecf55bfa5</t>
  </si>
  <si>
    <t>Shandong SEM Machinery</t>
  </si>
  <si>
    <t>http://www.semmachinery.com</t>
  </si>
  <si>
    <t>37902fc3-2978-f6cd-2357-3b6ed59e4e35</t>
  </si>
  <si>
    <t>Shandong Tyan Home</t>
  </si>
  <si>
    <t>http://www.tyanhome.com.cn/</t>
  </si>
  <si>
    <t>520eae07-b81a-a9b4-a822-39e9e19ecc22</t>
  </si>
  <si>
    <t>Shandong University</t>
  </si>
  <si>
    <t>http://www.sdu.edu.cn/</t>
  </si>
  <si>
    <t>20b53e0b-aa6e-6f40-0eb8-f21623404d62</t>
  </si>
  <si>
    <t>Shandwick IbÌÄå©rica, S.A.</t>
  </si>
  <si>
    <t>http://www.solograficas.com</t>
  </si>
  <si>
    <t>22160984-1206-5aeb-73ca-8d313b0d0f04</t>
  </si>
  <si>
    <t>Shane Company</t>
  </si>
  <si>
    <t>http://www.shaneco.com</t>
  </si>
  <si>
    <t>30391b50-6f51-c2dd-a17a-f2fcce34795e</t>
  </si>
  <si>
    <t>Shane Longman</t>
  </si>
  <si>
    <t>http://www.shanelongman.com</t>
  </si>
  <si>
    <t>24f772fe-1331-494f-5adc-c90cb22ac948</t>
  </si>
  <si>
    <t>Shangar</t>
  </si>
  <si>
    <t>http://shangar.in</t>
  </si>
  <si>
    <t>0bb809a8-0565-29b0-2d99-e7314b5e00cd</t>
  </si>
  <si>
    <t>Shangbay Capital</t>
  </si>
  <si>
    <t>https://www.shangbaycapital.com</t>
  </si>
  <si>
    <t>b3cb1494-6851-3df4-2c11-4fb1f70c226c</t>
  </si>
  <si>
    <t>Shangby</t>
  </si>
  <si>
    <t>http://www.shangby.com</t>
  </si>
  <si>
    <t>6869e94d-d015-e5ff-28e7-73227e13990b</t>
  </si>
  <si>
    <t>Shanghai 1930 Restaurant</t>
  </si>
  <si>
    <t>http://www.shanghai1930.com.au</t>
  </si>
  <si>
    <t>530231d4-8fbc-2d24-aa64-0c008b0b8860</t>
  </si>
  <si>
    <t>Shanghai Alison Group Co., Ltd</t>
  </si>
  <si>
    <t>http://sagcl.en.china.cn</t>
  </si>
  <si>
    <t>73c5349f-2d39-9964-3eab-ac615ba0c50a</t>
  </si>
  <si>
    <t>Shanghai Alliance</t>
  </si>
  <si>
    <t>http://www.shanghaialliance.com</t>
  </si>
  <si>
    <t>d80d6000-d1a1-e6e4-b985-be8445df7c95</t>
  </si>
  <si>
    <t>Shanghai ANE Logistics</t>
  </si>
  <si>
    <t>http://www.ane56.com/</t>
  </si>
  <si>
    <t>3b3b2ebb-1f7f-de11-4111-152aaa01dbab</t>
  </si>
  <si>
    <t>Shanghai AngellEcho Network</t>
  </si>
  <si>
    <t>http://www.angellecho.com</t>
  </si>
  <si>
    <t>c9bcd817-3acf-49d0-4260-8cc4cef74561</t>
  </si>
  <si>
    <t>Shanghai Anymoba</t>
  </si>
  <si>
    <t>http://www.anymoba.com/</t>
  </si>
  <si>
    <t>39313cfd-baa7-9926-573e-74c783c67046</t>
  </si>
  <si>
    <t>Shanghai Baolong Leather Co.Ltd.</t>
  </si>
  <si>
    <t>http://www.balonleather.com/</t>
  </si>
  <si>
    <t>02748192-65d3-7306-a519-ae554709c6df</t>
  </si>
  <si>
    <t>Shanghai Baud Data Communication (BDCOM)</t>
  </si>
  <si>
    <t>http://www.bdcom.cn/</t>
  </si>
  <si>
    <t>71199926-be9d-07e7-4e58-cdf7f97901cc</t>
  </si>
  <si>
    <t>Shanghai BEEHE Electric</t>
  </si>
  <si>
    <t>http://www.beehe.cn/</t>
  </si>
  <si>
    <t>d9a8beae-6b3a-b1a7-3da0-7dd28eb48e3d</t>
  </si>
  <si>
    <t>Shanghai Belling Corp</t>
  </si>
  <si>
    <t>http://www.belling.com.cn</t>
  </si>
  <si>
    <t>dd30ad9c-767f-6ab4-3688-414bed901342</t>
  </si>
  <si>
    <t>Shanghai Biopharmaceutical Industry Association</t>
  </si>
  <si>
    <t>http://www.spicl.com</t>
  </si>
  <si>
    <t>00aadbae-08c6-52be-279f-0c296f87bf13</t>
  </si>
  <si>
    <t>Shanghai Boshiyuan Advertising Co., Ltd.</t>
  </si>
  <si>
    <t>http://www.boshiyuan.com</t>
  </si>
  <si>
    <t>fd98f759-25d0-a77c-f760-b9da5a4bbe41</t>
  </si>
  <si>
    <t>Shanghai Chemtron Biotech Co., Ltd.</t>
  </si>
  <si>
    <t>http://www.chemtronbio.com</t>
  </si>
  <si>
    <t>8b184172-caa4-f403-d2b1-60e0a5feb9e3</t>
  </si>
  <si>
    <t>Shanghai Commercial &amp; Savings Bank</t>
  </si>
  <si>
    <t>http://www.scsb.com.tw</t>
  </si>
  <si>
    <t>da35ebd3-5ec7-180c-805e-e4f0f4207711</t>
  </si>
  <si>
    <t>Shanghai Commercial Mediation Center</t>
  </si>
  <si>
    <t>http://www.scmc.org.cn</t>
  </si>
  <si>
    <t>54bc8b6e-16b8-55f2-928b-21c94f708558</t>
  </si>
  <si>
    <t>Shanghai Creation Investment Management Co Ltd</t>
  </si>
  <si>
    <t>http://www.scivc.com/</t>
  </si>
  <si>
    <t>077a48d6-3365-23a2-bbb6-7093098f3f05</t>
  </si>
  <si>
    <t>Shanghai Credit Information Services</t>
  </si>
  <si>
    <t>http://www.shanghai-cis.com.cn</t>
  </si>
  <si>
    <t>d1198bdc-0e68-be90-8fa7-e3b2f1c772b0</t>
  </si>
  <si>
    <t>Shanghai CXSM</t>
  </si>
  <si>
    <t>http://atuch.in/</t>
  </si>
  <si>
    <t>32fa55bd-2ca2-8803-1db9-66c556f0bacb</t>
  </si>
  <si>
    <t>Shanghai Daily</t>
  </si>
  <si>
    <t>http://shanghaidaily.com/</t>
  </si>
  <si>
    <t>727b63bd-33db-efc9-03c2-49c139ccec5d</t>
  </si>
  <si>
    <t>Shanghai Dajun Technologies</t>
  </si>
  <si>
    <t>http://www.dajuntech.com</t>
  </si>
  <si>
    <t>6488b9aa-e259-a995-6659-7955093617c6</t>
  </si>
  <si>
    <t>Shanghai Datong Medical Information Technology</t>
  </si>
  <si>
    <t>http://www.da-tong.net/</t>
  </si>
  <si>
    <t>a083d4ed-46b3-342e-d080-0cd9698fc0e2</t>
  </si>
  <si>
    <t>Shanghai DMU-tech Co., Ltd</t>
  </si>
  <si>
    <t>http://dmu-tech.com/</t>
  </si>
  <si>
    <t>3c406dfc-b84c-c739-3c8d-875f67aaa837</t>
  </si>
  <si>
    <t>Shanghai Double Elephant Rubber&amp;Plastics Machinery Co., Ltd</t>
  </si>
  <si>
    <t>http://www.shderp.net/</t>
  </si>
  <si>
    <t>30d61970-b449-4d58-6c5d-d309acd12398</t>
  </si>
  <si>
    <t>Shanghai E&amp;P International</t>
  </si>
  <si>
    <t>http://www.easipass.com/</t>
  </si>
  <si>
    <t>af976006-40ed-096a-3628-79ae0790bbb8</t>
  </si>
  <si>
    <t>Shanghai Easi Computer Technology</t>
  </si>
  <si>
    <t>http://www.easitech.com.cn</t>
  </si>
  <si>
    <t>937b73e5-705f-6388-9893-32325e3b48b5</t>
  </si>
  <si>
    <t>Shanghai East Best &amp; Lansheng International Trading</t>
  </si>
  <si>
    <t>http://www.ciif-expo.com</t>
  </si>
  <si>
    <t>142a2c10-4fb1-f4ea-b2fb-93a2b0041390</t>
  </si>
  <si>
    <t>Shanghai eChinaChem, Inc.</t>
  </si>
  <si>
    <t>http://www.echinachem.com</t>
  </si>
  <si>
    <t>a936265f-6cac-e18d-0c9d-fec9ba548775</t>
  </si>
  <si>
    <t>Shanghai Edrive Co., Ltd.</t>
  </si>
  <si>
    <t>http://www.chinaedrive.com/</t>
  </si>
  <si>
    <t>c6e06158-8a3c-0497-a8f8-f91917ac88e6</t>
  </si>
  <si>
    <t>Shanghai Electric Group Corp</t>
  </si>
  <si>
    <t>http://sehq.shanghai-electric.com/</t>
  </si>
  <si>
    <t>243bd821-a89f-8b00-5424-3fb8708739ea</t>
  </si>
  <si>
    <t>Shanghai Electronic Certificate Authority Center</t>
  </si>
  <si>
    <t>http://www.sheca.com/</t>
  </si>
  <si>
    <t>1a95d276-5326-19fe-c67f-78d8f99a1b3e</t>
  </si>
  <si>
    <t>Shanghai Feixun Communication Co., Ltd</t>
  </si>
  <si>
    <t>http://feixun.en.forbuyers.com</t>
  </si>
  <si>
    <t>ed833702-1876-2345-e2cf-ac1682a5fcd3</t>
  </si>
  <si>
    <t>Shanghai FFT</t>
  </si>
  <si>
    <t>https://www.shfft.com/</t>
  </si>
  <si>
    <t>3b41dcdc-1151-0334-01eb-b084fb32ac01</t>
  </si>
  <si>
    <t>Shanghai Film Art Academy</t>
  </si>
  <si>
    <t>http://www.sfaa.com.cn/en/</t>
  </si>
  <si>
    <t>27706398-8bf0-b83e-9efc-d1a117b4d1a8</t>
  </si>
  <si>
    <t>Shanghai Finance University</t>
  </si>
  <si>
    <t>http://www1.shfc.edu.cn/</t>
  </si>
  <si>
    <t>0dae3a6d-b479-dcc1-f0ed-17bd17d32bf1</t>
  </si>
  <si>
    <t>Shanghai Flyco Electrical Appliance</t>
  </si>
  <si>
    <t>http://shflyco.appliances-china.com</t>
  </si>
  <si>
    <t>e4d21bfe-f67b-43d5-743a-b31111901b43</t>
  </si>
  <si>
    <t>Shanghai Foreign Investment Development Board</t>
  </si>
  <si>
    <t>http://www.china-business-platform.ch</t>
  </si>
  <si>
    <t>54772f78-c5f1-dad7-c0ee-9a8f0f4de412</t>
  </si>
  <si>
    <t>Shanghai Fosun Pharmaceutical (Group) Co.,Ltd</t>
  </si>
  <si>
    <t>http://www.fosunpharma.com/</t>
  </si>
  <si>
    <t>4963a46b-604a-9fc8-0be3-3f919cdb8dcf</t>
  </si>
  <si>
    <t>Shanghai FTZ Company Setup</t>
  </si>
  <si>
    <t>http://elitestage.com/</t>
  </si>
  <si>
    <t>2a380fc7-6da0-e3e9-5bdb-dc09de758d3b</t>
  </si>
  <si>
    <t>Shanghai Galaxy Digital Entertainment</t>
  </si>
  <si>
    <t>http://www.gdegame.com</t>
  </si>
  <si>
    <t>71d1ac09-320c-7469-9aad-6e9323231e7b</t>
  </si>
  <si>
    <t>Shanghai Genext Medical Technology</t>
  </si>
  <si>
    <t>http://www.genext.com.cn/</t>
  </si>
  <si>
    <t>996c255a-c61b-b561-375f-ebf5c88a76b4</t>
  </si>
  <si>
    <t>Shanghai Golden Monkey</t>
  </si>
  <si>
    <t>http://en.jinsihou.com.cn</t>
  </si>
  <si>
    <t>195927d7-863a-9e2d-78a5-72acce2e09eb</t>
  </si>
  <si>
    <t>Shanghai Guanyi Software Science and Technology</t>
  </si>
  <si>
    <t>http://www.guanyisoft.com</t>
  </si>
  <si>
    <t>8e65f7c1-4e8a-ce64-816a-8c0379f1c4ea</t>
  </si>
  <si>
    <t>Shanghai Haihui Optic Technology</t>
  </si>
  <si>
    <t>http://www.hh-catv.com</t>
  </si>
  <si>
    <t>728705a9-0ea4-7a00-8b65-3d34bad03fc3</t>
  </si>
  <si>
    <t>Shanghai Haoyuan Biotech Co., Ltd.</t>
  </si>
  <si>
    <t>http://www.haoyuansh.com/</t>
  </si>
  <si>
    <t>a1432fce-0e86-595b-5e92-89837952601f</t>
  </si>
  <si>
    <t>Shanghai Henglight Electronic Technology Co.,Ltd.</t>
  </si>
  <si>
    <t>http://www.henglight.com</t>
  </si>
  <si>
    <t>a1716662-9e83-c9b5-a9bd-96c762ee3cad</t>
  </si>
  <si>
    <t>shanghai hongsen exhibition &amp; decoration co. ltd</t>
  </si>
  <si>
    <t>http://www.shhongsen.en.alibaba.com</t>
  </si>
  <si>
    <t>8529905a-31b6-5262-1cce-298ca5ea23da</t>
  </si>
  <si>
    <t>Shanghai Hongzhi Information Technology Co. , Ltd.</t>
  </si>
  <si>
    <t>http://www.hongzhitech.com/</t>
  </si>
  <si>
    <t>2a8ae92b-abcf-3bd8-60fd-6bd2f4706d2d</t>
  </si>
  <si>
    <t>Shanghai Huarui Bank</t>
  </si>
  <si>
    <t>https://www.shrbank.com</t>
  </si>
  <si>
    <t>1d860c6d-54dc-9d00-865b-34b7d86d4ae8</t>
  </si>
  <si>
    <t>Shanghai Industrial Development Co., Ltd</t>
  </si>
  <si>
    <t>http://www.sidlgroup.com/default.aspx</t>
  </si>
  <si>
    <t>997294d1-aaa0-f405-90f1-4067a9e3b6e2</t>
  </si>
  <si>
    <t>Shanghai Industrial Holdings</t>
  </si>
  <si>
    <t>http://www.sihl.com.hk</t>
  </si>
  <si>
    <t>63648ee6-052e-ce19-2bd8-98f45155c947</t>
  </si>
  <si>
    <t>Shanghai Information Investment</t>
  </si>
  <si>
    <t>http://www.sii.com.cn</t>
  </si>
  <si>
    <t>34781b9d-a8d3-0b11-bb15-f8f65b79b1c6</t>
  </si>
  <si>
    <t>Shanghai Institute of Foreign Trade</t>
  </si>
  <si>
    <t>http://www.shift.edu.cn</t>
  </si>
  <si>
    <t>1e6fef48-b533-4e6e-260d-c93461c75ef7</t>
  </si>
  <si>
    <t>Shanghai Institute of Organic Chemistry</t>
  </si>
  <si>
    <t>http://english.sioc.cas.cn/</t>
  </si>
  <si>
    <t>21c9cee6-e9ad-2e2d-6e52-70b268ce6107</t>
  </si>
  <si>
    <t>Shanghai International Economic and Trade Arbitration Commission</t>
  </si>
  <si>
    <t>http://www.shiac.org/</t>
  </si>
  <si>
    <t>0dff2410-4950-2666-d1ea-65d4c2601b34</t>
  </si>
  <si>
    <t>Shanghai International Port Group</t>
  </si>
  <si>
    <t>http://www.portshanghai.com.cn/en/</t>
  </si>
  <si>
    <t>a0cd7bba-61f6-3065-0d60-3f56c5b84b1b</t>
  </si>
  <si>
    <t>Shanghai International Securities</t>
  </si>
  <si>
    <t>http://www.sigchina.com</t>
  </si>
  <si>
    <t>63b9342d-7f96-36be-5341-54c8a2a2a424</t>
  </si>
  <si>
    <t>Shanghai International Studies University</t>
  </si>
  <si>
    <t>http://en.shisu.edu.cn/</t>
  </si>
  <si>
    <t>7b648db4-ead9-700f-39b2-75ac009506af</t>
  </si>
  <si>
    <t>http://en.shisu.edu.cn</t>
  </si>
  <si>
    <t>fb8adac5-5892-40ae-35e9-351adefc8d91</t>
  </si>
  <si>
    <t>e4c28207-39de-8a98-10f8-3059693d7396</t>
  </si>
  <si>
    <t>Shanghai Iswear Information Technology Company</t>
  </si>
  <si>
    <t>http://www.tradeiswear.com</t>
  </si>
  <si>
    <t>ea493224-71ab-6687-1137-e06e9fbecbde</t>
  </si>
  <si>
    <t>Shanghai Jade Tech</t>
  </si>
  <si>
    <t>http://www.jadechip.com</t>
  </si>
  <si>
    <t>0fb6c1df-05f5-1510-8ed6-0d2f65cd7c16</t>
  </si>
  <si>
    <t>Shanghai Jahwa United Co., Ltd</t>
  </si>
  <si>
    <t>http://www.jahwa.com.cn</t>
  </si>
  <si>
    <t>55439d2e-3d78-b349-1906-36ef8ce938c3</t>
  </si>
  <si>
    <t>Shanghai Jianshe Luqiao Machinery (dba Shanbao)</t>
  </si>
  <si>
    <t>http://www.shanbao-china.com/</t>
  </si>
  <si>
    <t>0a25c614-98b9-85bf-f57c-77cce761b3d9</t>
  </si>
  <si>
    <t>Shanghai Jiao Tong University</t>
  </si>
  <si>
    <t>http://www.sjtu.edu.cn/</t>
  </si>
  <si>
    <t>2c7f3cc7-1bfc-120e-a61d-d3e4151b7751</t>
  </si>
  <si>
    <t>Shanghai Jin Sheng Electronic Technology Co., Ltd.</t>
  </si>
  <si>
    <t>http://www.jsetceramics.com/</t>
  </si>
  <si>
    <t>b82d0456-d203-90c3-935d-2bbe081f7c81</t>
  </si>
  <si>
    <t>Shanghai JL Horticultural and Agricultural Supplies</t>
  </si>
  <si>
    <t>http://www.jlgreenhousesupplies.com</t>
  </si>
  <si>
    <t>846aa212-bfac-7ab1-f513-2ad6f080328a</t>
  </si>
  <si>
    <t>Shanghai JL&amp;C Furniture Co., Ltd</t>
  </si>
  <si>
    <t>http://www.jlcfurniture.com/</t>
  </si>
  <si>
    <t>5fc35b4b-1555-3d15-602f-8d69eb059485</t>
  </si>
  <si>
    <t>shanghai junda instrument co,ltd</t>
  </si>
  <si>
    <t>http://www.8617.cn</t>
  </si>
  <si>
    <t>6ce3c1af-8b0e-01af-d890-673e0f25fe83</t>
  </si>
  <si>
    <t>Shanghai Keysino Separation Technology</t>
  </si>
  <si>
    <t>http://www.keysino.cn/</t>
  </si>
  <si>
    <t>d2ca00ed-72e1-3ad5-d1d1-b46a37eca7d7</t>
  </si>
  <si>
    <t>Shanghai Kidstone Network Technology</t>
  </si>
  <si>
    <t>http://www.kidstone.com.cn/english_index.html</t>
  </si>
  <si>
    <t>f8f0673d-813d-dd3f-7e8a-40818f6e36e4</t>
  </si>
  <si>
    <t>Shanghai Liuhe Capital</t>
  </si>
  <si>
    <t>http://www.liuhecapital.com/</t>
  </si>
  <si>
    <t>b2fd897d-1b2c-bdc7-bf76-4275d2db4a27</t>
  </si>
  <si>
    <t>Shanghai Lixin University of Commerce</t>
  </si>
  <si>
    <t>http://english.lixin.edu.cn</t>
  </si>
  <si>
    <t>043156aa-3efe-e4d0-ea2b-d1076ae384d2</t>
  </si>
  <si>
    <t>Shanghai Longji Construction Machinery</t>
  </si>
  <si>
    <t>http://www.shlongji.com</t>
  </si>
  <si>
    <t>0cc74ddb-111e-96ce-e384-58663ab35263</t>
  </si>
  <si>
    <t>Shanghai Longpei Asset Management Co Ltd</t>
  </si>
  <si>
    <t>https://www.xgqq.com/</t>
  </si>
  <si>
    <t>942f94e4-29f2-cd6b-2811-9b10c3e09591</t>
  </si>
  <si>
    <t>Shanghai longsgoo Digital Technology</t>
  </si>
  <si>
    <t>http://www.longsgoo.com</t>
  </si>
  <si>
    <t>cfe8ccee-4a26-1cb1-ce4f-5bf688834f46</t>
  </si>
  <si>
    <t>Shanghai Maling Aquarius Co</t>
  </si>
  <si>
    <t>http://www.shanghaimaling.com/</t>
  </si>
  <si>
    <t>f9f16af7-20cb-f15c-36aa-0b7dd2e4c566</t>
  </si>
  <si>
    <t>Shanghai Maritime University</t>
  </si>
  <si>
    <t>http://www.shmtu.edu.cn/</t>
  </si>
  <si>
    <t>165cd0b3-72f8-8382-1c14-47ee29bb647e</t>
  </si>
  <si>
    <t>Shanghai Media Group</t>
  </si>
  <si>
    <t>http://www.smg.cn</t>
  </si>
  <si>
    <t>c81edeea-a59f-4460-6024-738f25e3633c</t>
  </si>
  <si>
    <t>Shanghai Medicilon Inc.</t>
  </si>
  <si>
    <t>http://www.medicilon.com</t>
  </si>
  <si>
    <t>c94c493d-a4f2-4351-a35c-c21b29d3d9ce</t>
  </si>
  <si>
    <t>Shanghai Muhe Network Technology</t>
  </si>
  <si>
    <t>http://www.muhenet.com/</t>
  </si>
  <si>
    <t>1d40637c-8b68-535f-062f-f8d47e49574e</t>
  </si>
  <si>
    <t>Shanghai Municipal Commission of Economy and Informatization</t>
  </si>
  <si>
    <t>http://www.shanghai.gov.cn/shanghai/node27118/node27386/node27400/node27836/userobject22ai38992.html</t>
  </si>
  <si>
    <t>5880959f-e7fd-e665-323a-75169541cc5d</t>
  </si>
  <si>
    <t>Shanghai Mymyti Network Technology</t>
  </si>
  <si>
    <t>http://mymyti.cn.china.cn/</t>
  </si>
  <si>
    <t>584ae721-c162-f93e-b8bc-421e0e87dad6</t>
  </si>
  <si>
    <t>Shanghai National Accounting Institute</t>
  </si>
  <si>
    <t>http://www.snai.edu</t>
  </si>
  <si>
    <t>e511073b-823d-fd2c-2d9c-353a38208a82</t>
  </si>
  <si>
    <t>Shanghai New Culture Media Group</t>
  </si>
  <si>
    <t>http://www.ncmedia.com.cn/</t>
  </si>
  <si>
    <t>e22f9321-9022-0390-dbb0-af0300724a88</t>
  </si>
  <si>
    <t>Shanghai Notion Information Technology CO., Ltd</t>
  </si>
  <si>
    <t>http://www.notioni.com/</t>
  </si>
  <si>
    <t>1df30d00-8029-e0ce-aa26-fb6699038895</t>
  </si>
  <si>
    <t>Shanghai Nouriz Dairy</t>
  </si>
  <si>
    <t>http://www.nouriz.com</t>
  </si>
  <si>
    <t>ddf0cf95-5012-4fce-029f-0fb8be9b270d</t>
  </si>
  <si>
    <t>Shanghai Ocean University</t>
  </si>
  <si>
    <t>http://www.shou.edu.cn</t>
  </si>
  <si>
    <t>0ee6cf4e-688d-2163-2c20-4580a0891a48</t>
  </si>
  <si>
    <t>Shanghai Pharmaceutical Co., Ltd</t>
  </si>
  <si>
    <t>http://english.sphchina.com</t>
  </si>
  <si>
    <t>f6126e15-7f67-2e11-c769-3242ebb4473a</t>
  </si>
  <si>
    <t>Shanghai Pharmaceutical Industry Association</t>
  </si>
  <si>
    <t>1b0a93fc-4325-8de6-f0de-0d61356f6769</t>
  </si>
  <si>
    <t>Shanghai PINRUI</t>
  </si>
  <si>
    <t>http://www.shpinrui.com/en/</t>
  </si>
  <si>
    <t>e812711c-f23c-629b-dd98-8d338374f07f</t>
  </si>
  <si>
    <t>Shanghai Prime Machinery</t>
  </si>
  <si>
    <t>http://pmcsh.com</t>
  </si>
  <si>
    <t>b48ec610-3872-d980-ce79-1777c8d06941</t>
  </si>
  <si>
    <t>Shanghai PrimeGene Bio-Tech Co</t>
  </si>
  <si>
    <t>http://www.primegene.com/</t>
  </si>
  <si>
    <t>17ed02d9-b9b2-0b72-f499-9df7bcde04cf</t>
  </si>
  <si>
    <t>Shanghai Pudong Development Bank</t>
  </si>
  <si>
    <t>http://www.spdb.com.cn/chpage/c510</t>
  </si>
  <si>
    <t>1f876181-695c-873b-be77-c26ab7ac0499</t>
  </si>
  <si>
    <t>Shanghai Qiao Wen Law Firm</t>
  </si>
  <si>
    <t>http://www.qiaowen.com/en/index.php</t>
  </si>
  <si>
    <t>2a5377ad-8ccd-caca-5622-43ed86f356e8</t>
  </si>
  <si>
    <t>Shanghai Rendu Biotechnology</t>
  </si>
  <si>
    <t>http://www.rdbio.com/</t>
  </si>
  <si>
    <t>c163a8ae-c637-24e9-dc5a-67daa36683e2</t>
  </si>
  <si>
    <t>Shanghai Roche Pharmaceuticals Ltd.</t>
  </si>
  <si>
    <t>10addc8e-b55e-8d19-b4d1-757ed6d98f2c</t>
  </si>
  <si>
    <t>Shanghai Shangzhen Compressor Co., Ltd.</t>
  </si>
  <si>
    <t>http://www.air-compressors-china.com/</t>
  </si>
  <si>
    <t>5876213a-88ad-8710-212a-c4aae28ef7b9</t>
  </si>
  <si>
    <t>Shanghai Shenda</t>
  </si>
  <si>
    <t>http://www.cnshenda.com.cn</t>
  </si>
  <si>
    <t>1f4fa9df-9018-f42c-282d-67a00d5897bb</t>
  </si>
  <si>
    <t>Shanghai Shende Machinery</t>
  </si>
  <si>
    <t>http://www.shendemach.com</t>
  </si>
  <si>
    <t>59ce4d71-bba4-5aeb-1743-2d7d338bcbda</t>
  </si>
  <si>
    <t>Shanghai Shibang Machinery</t>
  </si>
  <si>
    <t>http://student-leadership.org/</t>
  </si>
  <si>
    <t>0a26e49a-3f11-0ae5-aee8-4a3ffa93e0d1</t>
  </si>
  <si>
    <t>Shanghai Shipping Freight Exchange</t>
  </si>
  <si>
    <t>http://www.ssefc.com</t>
  </si>
  <si>
    <t>3bb1b96b-505f-5552-7a33-89401c8e1d7a</t>
  </si>
  <si>
    <t>Shanghai Shuidushi Information Technology</t>
  </si>
  <si>
    <t>http://www.ttpod.com/</t>
  </si>
  <si>
    <t>50f3872b-e655-b68a-a246-d1f379cb64f6</t>
  </si>
  <si>
    <t>Shanghai SIASUN Robot &amp; Automation</t>
  </si>
  <si>
    <t>http://shsiasun.com/en/</t>
  </si>
  <si>
    <t>ba747296-94e2-3e87-b315-a155fec87ca2</t>
  </si>
  <si>
    <t>Shanghai Six Die &amp; P Technology</t>
  </si>
  <si>
    <t>http://shnpt.com/</t>
  </si>
  <si>
    <t>f6736de7-a440-01e4-723c-451a8e3aa67f</t>
  </si>
  <si>
    <t>Shanghai Siyanli Industrial</t>
  </si>
  <si>
    <t>http://www.siyanli.net.cn/</t>
  </si>
  <si>
    <t>b66eeffd-87d0-0890-5360-374e4bd81546</t>
  </si>
  <si>
    <t>Shanghai Southgene Technology</t>
  </si>
  <si>
    <t>http://www.southgene.com</t>
  </si>
  <si>
    <t>62251b78-b1c4-d258-e855-57bb463faab9</t>
  </si>
  <si>
    <t>Shanghai Star48 Culture &amp; Media</t>
  </si>
  <si>
    <t>http://www.snh48.com/</t>
  </si>
  <si>
    <t>950efb61-9335-1d30-e6c3-823440f14313</t>
  </si>
  <si>
    <t>Shanghai Stock Exchange</t>
  </si>
  <si>
    <t>http://www.english.sse.com.cn</t>
  </si>
  <si>
    <t>89d79ea6-0863-300a-d483-effde6a6b9da</t>
  </si>
  <si>
    <t>Shanghai Suntime Information Technology</t>
  </si>
  <si>
    <t>http://www.suntime2003.com/</t>
  </si>
  <si>
    <t>a3797ac9-2a5b-a34d-50d7-addb3815efbf</t>
  </si>
  <si>
    <t>Shanghai Sweets international Co</t>
  </si>
  <si>
    <t>http://www.esweets.cn/</t>
  </si>
  <si>
    <t>3793d3af-6785-dab7-5576-0802abb2d9a0</t>
  </si>
  <si>
    <t>Shanghai Tang Group Limited</t>
  </si>
  <si>
    <t>https://www.shanghaitang.com/</t>
  </si>
  <si>
    <t>453123b2-9f00-68a5-4d13-1b1dc50b40bd</t>
  </si>
  <si>
    <t>Shanghai Tech University</t>
  </si>
  <si>
    <t>http://www.shanghaitech.edu.cn</t>
  </si>
  <si>
    <t>1279e1ba-0929-27a8-d0b1-89e2ea0de3ad</t>
  </si>
  <si>
    <t>Shanghai Tellgen Life Science</t>
  </si>
  <si>
    <t>http://www.tellgen.com/</t>
  </si>
  <si>
    <t>1521b0d3-90f0-25fd-11d3-f55e69116cbe</t>
  </si>
  <si>
    <t>Shanghai Theatre Academy</t>
  </si>
  <si>
    <t>http://en.sta.edu.cn/</t>
  </si>
  <si>
    <t>2007ed50-1c4b-3a73-3a7e-602b38161dc4</t>
  </si>
  <si>
    <t>Shanghai Ting Jin Investment Management Company</t>
  </si>
  <si>
    <t>http://www.tjinvestgroup.cn</t>
  </si>
  <si>
    <t>710e9bfe-acda-7845-cb4c-86a399fac113</t>
  </si>
  <si>
    <t>Shanghai TN Tech Co. Ltd</t>
  </si>
  <si>
    <t>http://www.tnodm.com</t>
  </si>
  <si>
    <t>fc24c436-9dc9-127f-2dcd-dd308358459f</t>
  </si>
  <si>
    <t>Shanghai Tokyo Cafe</t>
  </si>
  <si>
    <t>http://shanghaitokyodiner.com</t>
  </si>
  <si>
    <t>98294148-53c2-72da-a4f7-89a48222d883</t>
  </si>
  <si>
    <t>Shanghai Tuoxiao Intelligent Technology Co., Ltd.</t>
  </si>
  <si>
    <t>http://www.intellchildcare.com</t>
  </si>
  <si>
    <t>75b4be6d-40e2-e9ad-f5f9-8dbd339911e6</t>
  </si>
  <si>
    <t>Shanghai U9 Game</t>
  </si>
  <si>
    <t>http://www.u9game.com.cn/</t>
  </si>
  <si>
    <t>c4dfc96b-4543-cffe-e63a-234c88ee0e36</t>
  </si>
  <si>
    <t>Shanghai Ulucu Electronic Technology Co.,Ltd.</t>
  </si>
  <si>
    <t>http://www.ulucu.com/</t>
  </si>
  <si>
    <t>581a97fb-b1ad-c0e2-a56b-39f053477840</t>
  </si>
  <si>
    <t>Shanghai Union Technology</t>
  </si>
  <si>
    <t>http://www.union-tek.com/en/</t>
  </si>
  <si>
    <t>8ad7002a-3b32-b3c7-18fe-763ade5d066a</t>
  </si>
  <si>
    <t>Shanghai United Law Firm</t>
  </si>
  <si>
    <t>http://www.unitedlawfirm.com</t>
  </si>
  <si>
    <t>4d22c88d-e0b3-f63d-77a7-c78c039909bf</t>
  </si>
  <si>
    <t>Shanghai University</t>
  </si>
  <si>
    <t>http://www.shu.edu.cn</t>
  </si>
  <si>
    <t>f678bb5d-181c-44a6-f867-3b27e6fd2514</t>
  </si>
  <si>
    <t>Shanghai University of Engineering Science</t>
  </si>
  <si>
    <t>http://en.sues.edu.cn/</t>
  </si>
  <si>
    <t>ca986b22-521c-b2cb-8e6e-5c5a0630bf84</t>
  </si>
  <si>
    <t>Shanghai University of Finance and Economics</t>
  </si>
  <si>
    <t>http://www.sufe.edu.cn/</t>
  </si>
  <si>
    <t>7f19c6b0-11f1-e388-ad9b-c3bbd3c7bd64</t>
  </si>
  <si>
    <t>Shanghai University of Science and Technology</t>
  </si>
  <si>
    <t>940a972f-10b2-6a4e-03bb-b08907317761</t>
  </si>
  <si>
    <t>Shanghai University of Technology</t>
  </si>
  <si>
    <t>60e7dc1b-972a-1fbc-5a24-61583cfc7640</t>
  </si>
  <si>
    <t>Shanghai Valley</t>
  </si>
  <si>
    <t>http://www.shanghaivalley.com</t>
  </si>
  <si>
    <t>4779289b-586e-3dea-4b4b-5b7081dad652</t>
  </si>
  <si>
    <t>Shanghai Venture Capital Co.,Ltd</t>
  </si>
  <si>
    <t>http://www.shvc.com.cn/en</t>
  </si>
  <si>
    <t>69ee8844-116f-0439-4be5-7a03ba684d7e</t>
  </si>
  <si>
    <t>Shanghai Virtual Comm</t>
  </si>
  <si>
    <t>http://www.virtualshanghai.net</t>
  </si>
  <si>
    <t>5e387bb7-d9bb-7adf-d469-ec9f87e43ca2</t>
  </si>
  <si>
    <t>Shanghai Virtual Communications</t>
  </si>
  <si>
    <t>http://www.virtualad.com.cn/en</t>
  </si>
  <si>
    <t>5ac09748-2dfd-b543-e1b3-e03f2ef26ebe</t>
  </si>
  <si>
    <t>Shanghai Wind Communication Technologies Co.,Ltd</t>
  </si>
  <si>
    <t>http://www.wind-mobi.com/</t>
  </si>
  <si>
    <t>945457cb-3b94-06cf-18bd-9b60d2f09a02</t>
  </si>
  <si>
    <t>Shanghai Wind Info Tech</t>
  </si>
  <si>
    <t>http://www.wind.com.cn/</t>
  </si>
  <si>
    <t>0171af4c-abaa-2dca-9a55-43c9a24a2500</t>
  </si>
  <si>
    <t>Shanghai Woshi Cultural Transmission</t>
  </si>
  <si>
    <t>http://www.play800.cn/</t>
  </si>
  <si>
    <t>975e1e81-e720-fa3d-0125-c24ce664e252</t>
  </si>
  <si>
    <t>Shanghai Woyo Network Science and Technology</t>
  </si>
  <si>
    <t>http://www.woyo.com/</t>
  </si>
  <si>
    <t>7db7fb1e-3c01-60a4-809f-3508927704ef</t>
  </si>
  <si>
    <t>Shanghai Xianghe Fiber Communication</t>
  </si>
  <si>
    <t>http://www.xhfiber.com/</t>
  </si>
  <si>
    <t>ca1e0104-283f-700a-74ef-bb71f4e62bd5</t>
  </si>
  <si>
    <t>Shanghai Xikui Electronic Technology</t>
  </si>
  <si>
    <t>http://www.sequel.com.cn</t>
  </si>
  <si>
    <t>ab111e98-abb4-275f-7b6a-e60a5e7cc5b5</t>
  </si>
  <si>
    <t>Shanghai Xinxiao</t>
  </si>
  <si>
    <t>http://www.xinxiaochina.com/</t>
  </si>
  <si>
    <t>06abe9b9-0323-c6aa-a20a-e518a2e0336f</t>
  </si>
  <si>
    <t>Shanghai Yanfeng Johnson Controls Seating</t>
  </si>
  <si>
    <t>http://www.yfjci.com/</t>
  </si>
  <si>
    <t>03a0a499-51df-b486-f262-faee024516ec</t>
  </si>
  <si>
    <t>Shanghai Yimu Network Technology Co.</t>
  </si>
  <si>
    <t>http://www.imoffice.com/</t>
  </si>
  <si>
    <t>2439fa2b-67dd-3ebf-fa9b-193656b73616</t>
  </si>
  <si>
    <t>Shanghai Yinku network</t>
  </si>
  <si>
    <t>http://www.game080.com</t>
  </si>
  <si>
    <t>5402523f-a002-eb68-8576-9a884ec418ee</t>
  </si>
  <si>
    <t>Shanghai Yinzuo Haiya Automotive Electronics</t>
  </si>
  <si>
    <t>http://shyhai.car2100.com/Ì¢åÛå_</t>
  </si>
  <si>
    <t>d5330ce8-18be-fe33-aa77-2dc772da5a50</t>
  </si>
  <si>
    <t>Shanghai Yujing</t>
  </si>
  <si>
    <t>http://www.shanghaiyujing.com/</t>
  </si>
  <si>
    <t>0bef512f-b7f0-6167-3302-f86d73b32e3a</t>
  </si>
  <si>
    <t>Shanghai Yupei Group</t>
  </si>
  <si>
    <t>http://www.yupeigroup.com</t>
  </si>
  <si>
    <t>acde67be-4b97-49f8-9edc-4a87ca65ed78</t>
  </si>
  <si>
    <t>Shanghai Yuwei Electronic Tech</t>
  </si>
  <si>
    <t>http://www.shyuwei.com/en/</t>
  </si>
  <si>
    <t>e28e0d2e-1094-c485-1bf1-c5d39d263e5e</t>
  </si>
  <si>
    <t>Shanghai Yuyuan Tourist Mart Co.,Ltd</t>
  </si>
  <si>
    <t>http://www.yuyuantm.com.cn/yuyuan/en/index/</t>
  </si>
  <si>
    <t>fe5ff7d2-ebf3-985c-2bf9-e086dbfce56b</t>
  </si>
  <si>
    <t>Shango</t>
  </si>
  <si>
    <t>http://www.shango.com</t>
  </si>
  <si>
    <t>bc938e37-9f06-1c4e-4b30-c707b12c9855</t>
  </si>
  <si>
    <t>ShangPharma</t>
  </si>
  <si>
    <t>http://www.shangpharma.com</t>
  </si>
  <si>
    <t>3771116c-585f-edb5-c81d-e16b8afca910</t>
  </si>
  <si>
    <t>ShangPin</t>
  </si>
  <si>
    <t>http://www.shangpin.com/</t>
  </si>
  <si>
    <t>f19e9752-3c8a-5dde-4f64-6c3196a56af2</t>
  </si>
  <si>
    <t>Shangri-La</t>
  </si>
  <si>
    <t>http://www.shangri-la.com</t>
  </si>
  <si>
    <t>07865853-9e38-3e3c-98e3-8b6d5a67ecf0</t>
  </si>
  <si>
    <t>Shangri-la Asia</t>
  </si>
  <si>
    <t>1dfb7ce2-cac0-54d3-38e6-cd9d746c0482</t>
  </si>
  <si>
    <t>Shangrila Cars</t>
  </si>
  <si>
    <t>https://www.shangrilacars.com/</t>
  </si>
  <si>
    <t>046db2ac-ced3-684e-dc68-97cd2d268432</t>
  </si>
  <si>
    <t>Shanklin Corp</t>
  </si>
  <si>
    <t>http://shanklincorp.com</t>
  </si>
  <si>
    <t>4ec20356-f822-e692-f54b-bb042b0236a5</t>
  </si>
  <si>
    <t>Shanks Group plc</t>
  </si>
  <si>
    <t>http://www.shanksplc.com</t>
  </si>
  <si>
    <t>c31b7061-3ce9-851c-6464-1967560257c3</t>
  </si>
  <si>
    <t>Shanmugha Arts, Science, Technology &amp; Research Academy</t>
  </si>
  <si>
    <t>http://www.sastra.edu</t>
  </si>
  <si>
    <t>d0579ed5-9434-10f7-6ead-32c6e72024cf</t>
  </si>
  <si>
    <t>Shannon Communications</t>
  </si>
  <si>
    <t>http://shannoncomms.com/</t>
  </si>
  <si>
    <t>435f3957-43c4-ba97-ea43-2437555b56ed</t>
  </si>
  <si>
    <t>Shannon Development Company</t>
  </si>
  <si>
    <t>http://www.shannondevelopment.ie</t>
  </si>
  <si>
    <t>833f78b5-7fcd-6410-f47f-580781df62c2</t>
  </si>
  <si>
    <t>Shannon K. Steffen International LLC</t>
  </si>
  <si>
    <t>https://shannonksteffen.com</t>
  </si>
  <si>
    <t>1a79b9f3-a2b0-4364-d82b-fc34eb6d9d91</t>
  </si>
  <si>
    <t>Shannon Reed</t>
  </si>
  <si>
    <t>http://www.shannonreed.com/</t>
  </si>
  <si>
    <t>0057ae87-37c6-61da-52e2-d8036765503c</t>
  </si>
  <si>
    <t>Shannon Systems</t>
  </si>
  <si>
    <t>http://www.shannon-sys.com/</t>
  </si>
  <si>
    <t>c7f6a884-ae8a-523f-9d44-7df4d8233882</t>
  </si>
  <si>
    <t>Shanon</t>
  </si>
  <si>
    <t>http://www.shanon.co.jp/</t>
  </si>
  <si>
    <t>456aa7dc-faa3-9528-2c16-73597fb0e908</t>
  </si>
  <si>
    <t>Shanpow.com</t>
  </si>
  <si>
    <t>http://www.shanpow.com/</t>
  </si>
  <si>
    <t>57caf81c-cff8-412e-2711-6bfd89ab55bf</t>
  </si>
  <si>
    <t>Shansong</t>
  </si>
  <si>
    <t>http://www.ishansong.com/</t>
  </si>
  <si>
    <t>fb2245ca-febf-187f-cca2-cdff2dddec36</t>
  </si>
  <si>
    <t>Shanta Smith</t>
  </si>
  <si>
    <t>http://seattlevacationrentalcleaning.com</t>
  </si>
  <si>
    <t>13e7ad29-58ad-b74a-4063-db5140bb6ce0</t>
  </si>
  <si>
    <t>Shantha Biotechnics</t>
  </si>
  <si>
    <t>http://www.shanthabiotech.com</t>
  </si>
  <si>
    <t>f9246417-274d-6ef4-df42-5d797d288c71</t>
  </si>
  <si>
    <t>Shanti Eye Hospital</t>
  </si>
  <si>
    <t>http://shantieyehospital.co.in</t>
  </si>
  <si>
    <t>71df3208-8a8c-5a91-1b64-4621e8014194</t>
  </si>
  <si>
    <t>Shanti Gopal Hospital</t>
  </si>
  <si>
    <t>http://www.shantigopalhospitals.com</t>
  </si>
  <si>
    <t>41d98f43-01e2-b6d2-039f-08298459b3c2</t>
  </si>
  <si>
    <t>Shanti Travel</t>
  </si>
  <si>
    <t>http://www.shantitravel.com/en</t>
  </si>
  <si>
    <t>2c177a33-1f34-9765-f2fb-b5883a24d851</t>
  </si>
  <si>
    <t>Shanto-Mariam University of Creative Technology</t>
  </si>
  <si>
    <t>http://www.smuct.edu.bd</t>
  </si>
  <si>
    <t>09dd847f-8de4-17bd-577d-713da1675d86</t>
  </si>
  <si>
    <t>Shantou University</t>
  </si>
  <si>
    <t>http://www.stu.edu.cn/</t>
  </si>
  <si>
    <t>f2261097-78a4-07fa-9611-5a18576746dc</t>
  </si>
  <si>
    <t>Shanxi University of Finance and Economics</t>
  </si>
  <si>
    <t>http://www.sxufe.edu.cn/</t>
  </si>
  <si>
    <t>76a4579a-5d6e-0aa3-ab51-72a6b90dade3</t>
  </si>
  <si>
    <t>Shanxi Zinc Industry Group</t>
  </si>
  <si>
    <t>http://www.sxxyjt.com</t>
  </si>
  <si>
    <t>2553e6ff-fc39-711f-b202-f531edbf8e37</t>
  </si>
  <si>
    <t>Shaolin Jee Shin Wing Chun Association</t>
  </si>
  <si>
    <t>http://www.shaolinjeeshinwingchun.com.au</t>
  </si>
  <si>
    <t>bddaa0e8-99a5-3f52-53f0-1d15c5cebbe9</t>
  </si>
  <si>
    <t>Shaon Lab</t>
  </si>
  <si>
    <t>http://shaon-lab.com</t>
  </si>
  <si>
    <t>c14359f8-bcbc-77d3-dd38-6171e1f183d2</t>
  </si>
  <si>
    <t>Shaoxing Marina Biotechnology Co.,Ltd</t>
  </si>
  <si>
    <t>http://www.yameiaspartame.com/products/sodium-saccharin/</t>
  </si>
  <si>
    <t>5d2d3722-85a9-29b3-308b-df9b284faf52</t>
  </si>
  <si>
    <t>Shapco Printing Inc.</t>
  </si>
  <si>
    <t>http://www.shapco.com/</t>
  </si>
  <si>
    <t>b907acbf-9f01-c506-dfaf-be5fd5ae1323</t>
  </si>
  <si>
    <t>SHAPE</t>
  </si>
  <si>
    <t>http://www.shape.ag</t>
  </si>
  <si>
    <t>61d00141-d616-46a4-c572-b56f32551096</t>
  </si>
  <si>
    <t>http://www.shapesociety.org</t>
  </si>
  <si>
    <t>f8438f95-a6bb-afaf-905a-3c0c0f4c0401</t>
  </si>
  <si>
    <t>Shape</t>
  </si>
  <si>
    <t>http://www.shapescale.com/</t>
  </si>
  <si>
    <t>4c70bf01-e2b0-5089-95dc-f747d903e132</t>
  </si>
  <si>
    <t>Shape Ape</t>
  </si>
  <si>
    <t>http://www.shape-ape.com</t>
  </si>
  <si>
    <t>16e7f73c-46e1-9e48-a994-58271c81a580</t>
  </si>
  <si>
    <t>Shape App</t>
  </si>
  <si>
    <t>http://www.shapeapp.io/</t>
  </si>
  <si>
    <t>11182bb1-456a-847a-9a6d-759b2df75367</t>
  </si>
  <si>
    <t>Shape Aps</t>
  </si>
  <si>
    <t>http://www.shape.dk/</t>
  </si>
  <si>
    <t>c1a37615-a443-fd10-bf5a-ffa3832ad08e</t>
  </si>
  <si>
    <t>Shape Architecture Brighton</t>
  </si>
  <si>
    <t>https://www.shapearchitecture.co.uk/brighton/</t>
  </si>
  <si>
    <t>9ac31181-45f5-3cc6-5987-af02d20e1e52</t>
  </si>
  <si>
    <t>Shape Capital</t>
  </si>
  <si>
    <t>http://shape.capital</t>
  </si>
  <si>
    <t>a61cf233-2578-4eb6-e2c5-df1dd8e231cb</t>
  </si>
  <si>
    <t>Shape Collage</t>
  </si>
  <si>
    <t>http://www.shapecollage.com</t>
  </si>
  <si>
    <t>6372ee04-bfc9-7702-1e4a-a1e9891c8fe3</t>
  </si>
  <si>
    <t>Shape Corp.</t>
  </si>
  <si>
    <t>http://www.shapecorp.com</t>
  </si>
  <si>
    <t>0e9442f3-6cd7-69b0-f7c3-f3deb93d32e8</t>
  </si>
  <si>
    <t>Shape Cosmetic Surgery</t>
  </si>
  <si>
    <t>http://shapechicagoland.com</t>
  </si>
  <si>
    <t>b12781a0-1a84-7af1-f9df-ebb280623f48</t>
  </si>
  <si>
    <t>Shape Engineering Limited - Steel Fabrication and Machining Company in India</t>
  </si>
  <si>
    <t>http://www.shapelimited.in/</t>
  </si>
  <si>
    <t>c349efaa-e603-38c0-9628-187c81d88f03</t>
  </si>
  <si>
    <t>Shape Games</t>
  </si>
  <si>
    <t>http://www.shapegame.ru</t>
  </si>
  <si>
    <t>82efc11a-df6d-54be-36a9-aaed457e3b21</t>
  </si>
  <si>
    <t>Shape Integrated Software</t>
  </si>
  <si>
    <t>http://steadybudget.com/</t>
  </si>
  <si>
    <t>02f64a75-6e83-6b55-6691-3151c1a560c9</t>
  </si>
  <si>
    <t>Shape Landscaping | Landscapers</t>
  </si>
  <si>
    <t>http://www.shapelandscaping.co.nz/</t>
  </si>
  <si>
    <t>3e4f0645-97b0-9f35-6a0c-86ad1f5d5133</t>
  </si>
  <si>
    <t>SHAPE Medical Center</t>
  </si>
  <si>
    <t>http://shapemedicalcenter.com/</t>
  </si>
  <si>
    <t>9cba723e-9512-aafc-91f6-29ca5bccb0ac</t>
  </si>
  <si>
    <t>Shape Medical Systems</t>
  </si>
  <si>
    <t>http://shapemedsystems.com</t>
  </si>
  <si>
    <t>324fac60-c2c0-785b-c7af-f63c3cbb6374</t>
  </si>
  <si>
    <t>Shape Memory Therapeutics</t>
  </si>
  <si>
    <t>http://www.shapemem.com</t>
  </si>
  <si>
    <t>9a561940-861f-33bb-2c55-cf3bfc315d53</t>
  </si>
  <si>
    <t>SHAPE OF CONTENT</t>
  </si>
  <si>
    <t>http://shapeofcontent.com/</t>
  </si>
  <si>
    <t>e7fd6a50-3d4e-7ee2-9d58-458a150223ba</t>
  </si>
  <si>
    <t>Shape of Things</t>
  </si>
  <si>
    <t>http://theshapeofthings.de/</t>
  </si>
  <si>
    <t>19e89040-3d3f-faf2-6670-7e4fb9eecf36</t>
  </si>
  <si>
    <t>Shape Pharmaceuticals</t>
  </si>
  <si>
    <t>http://shapepharma.com</t>
  </si>
  <si>
    <t>b6526fcb-f022-94f5-ed8e-758ff64cfdfa</t>
  </si>
  <si>
    <t>Shape Property</t>
  </si>
  <si>
    <t>http://shapeproperty.co.uk</t>
  </si>
  <si>
    <t>ba8cc12a-1822-f28d-607a-de5ab1f4d2db</t>
  </si>
  <si>
    <t>Shape Prototype | Shaping Products of the Future</t>
  </si>
  <si>
    <t>http://www.shapeprototype.com</t>
  </si>
  <si>
    <t>921e5207-d985-3efd-ee75-0b23e9db12fd</t>
  </si>
  <si>
    <t>Shape Robotics</t>
  </si>
  <si>
    <t>http://www.shaperobotics.com/</t>
  </si>
  <si>
    <t>4dd0c258-edc0-795c-905a-024aba9668ec</t>
  </si>
  <si>
    <t>Shape Security</t>
  </si>
  <si>
    <t>https://www.shapesecurity.com</t>
  </si>
  <si>
    <t>5c932609-b843-d1ae-dd90-704b9bb36fbe</t>
  </si>
  <si>
    <t>Shape Service</t>
  </si>
  <si>
    <t>http://shape-services.com</t>
  </si>
  <si>
    <t>9cc34a3a-4c53-391f-5590-477c8b2bc338</t>
  </si>
  <si>
    <t>Shape Space VR</t>
  </si>
  <si>
    <t>http://www.shapespacevr.com/</t>
  </si>
  <si>
    <t>114bbe31-86d3-3334-2838-d8d11a1855e7</t>
  </si>
  <si>
    <t>Shape Strategies</t>
  </si>
  <si>
    <t>http://www.shapestrategies.com/</t>
  </si>
  <si>
    <t>47d0cafc-c2ac-cd16-3cb4-cccf95722459</t>
  </si>
  <si>
    <t>Shape Technologies Group</t>
  </si>
  <si>
    <t>http://www.shapetechnologies.com/</t>
  </si>
  <si>
    <t>1ad59f2a-8b11-fe89-f001-d24d9be9d5b4</t>
  </si>
  <si>
    <t>Shape Your Way</t>
  </si>
  <si>
    <t>http://shapeyourway.com/</t>
  </si>
  <si>
    <t>bb705e2c-a849-f5f9-ca75-633d68cac5e3</t>
  </si>
  <si>
    <t>Shape.dk</t>
  </si>
  <si>
    <t>http://www.shape.dk</t>
  </si>
  <si>
    <t>9f3cc7d3-cd06-9466-790b-57bc2ec75439</t>
  </si>
  <si>
    <t>ShapeBlue</t>
  </si>
  <si>
    <t>http://www.shapeblue.com/</t>
  </si>
  <si>
    <t>32c4ae48-5da0-4421-de17-c8456c1712b5</t>
  </si>
  <si>
    <t>Shapecrunch</t>
  </si>
  <si>
    <t>http://www.shapecrunch.com</t>
  </si>
  <si>
    <t>f93258ce-f718-2b10-befb-17b5008870e1</t>
  </si>
  <si>
    <t>ShapeDiver</t>
  </si>
  <si>
    <t>http://www.shapediver.com</t>
  </si>
  <si>
    <t>1a662c3f-3002-726e-2ac6-9bd489b89213</t>
  </si>
  <si>
    <t>ShapeDo</t>
  </si>
  <si>
    <t>http://www.shapedo.com/</t>
  </si>
  <si>
    <t>6cb65c55-41fe-4c9e-ef91-030729441d5e</t>
  </si>
  <si>
    <t>Shapefactory</t>
  </si>
  <si>
    <t>http://shapefactory.com</t>
  </si>
  <si>
    <t>49979605-c3f9-3276-aea4-b46e6dcb31ca</t>
  </si>
  <si>
    <t>ShapeHacker</t>
  </si>
  <si>
    <t>http://shapehacker.com</t>
  </si>
  <si>
    <t>ef97db9f-abb8-7e8c-0313-df46a2556931</t>
  </si>
  <si>
    <t>Shapelink</t>
  </si>
  <si>
    <t>http://www.shapelink.com</t>
  </si>
  <si>
    <t>29d373c4-ca50-81dd-6990-51ba44ac3ec4</t>
  </si>
  <si>
    <t>ShapeLog</t>
  </si>
  <si>
    <t>http://www.shapelog.com/</t>
  </si>
  <si>
    <t>0505a2d4-db10-9353-3ed8-5d5599c0e812</t>
  </si>
  <si>
    <t>ShapeMeUp</t>
  </si>
  <si>
    <t>http://www.shapemeupapp.com/</t>
  </si>
  <si>
    <t>e526df65-c930-d5b1-9e6b-e0c9d3c59ee9</t>
  </si>
  <si>
    <t>Shapeone</t>
  </si>
  <si>
    <t>http://www.shapeone.co.il/en/</t>
  </si>
  <si>
    <t>3bd847f3-d48f-e89f-2b61-7192280f9c9e</t>
  </si>
  <si>
    <t>Shaper</t>
  </si>
  <si>
    <t>http://shapertools.com</t>
  </si>
  <si>
    <t>0b416edd-c050-bbe5-e71d-1fe851e07f61</t>
  </si>
  <si>
    <t>Shaperace AB</t>
  </si>
  <si>
    <t>http://shaperace.com</t>
  </si>
  <si>
    <t>711a8583-a630-601e-f42d-9cd5c191d056</t>
  </si>
  <si>
    <t>Shapers</t>
  </si>
  <si>
    <t>http://www.shapersgroup.com</t>
  </si>
  <si>
    <t>de704edc-413e-275d-aec8-1e0796b58dcd</t>
  </si>
  <si>
    <t>ShapeShift AG</t>
  </si>
  <si>
    <t>https://shapeshift.io/</t>
  </si>
  <si>
    <t>cf0ff30e-e3c3-b499-ae27-4291f0c7b823</t>
  </si>
  <si>
    <t>ShapeShifters</t>
  </si>
  <si>
    <t>http://shapeshifters.xyz/</t>
  </si>
  <si>
    <t>50ee34cf-616e-ed74-7886-c9ee369f38ff</t>
  </si>
  <si>
    <t>ShapeShot LLC</t>
  </si>
  <si>
    <t>https://www.shapeshot.com</t>
  </si>
  <si>
    <t>c5fbdca7-fbb0-f1ee-bd3d-272aee3833a4</t>
  </si>
  <si>
    <t>ShapesNLines</t>
  </si>
  <si>
    <t>http://www.shapesnlines.com</t>
  </si>
  <si>
    <t>6b640f69-d079-96e4-90a2-d359a97c5d47</t>
  </si>
  <si>
    <t>Shapespark</t>
  </si>
  <si>
    <t>https://www.shapespark.com</t>
  </si>
  <si>
    <t>78e2b082-13f5-1de7-f6ab-bf9e7c9af343</t>
  </si>
  <si>
    <t>ShapeTechnology</t>
  </si>
  <si>
    <t>http://www.shapetechmarketing.com</t>
  </si>
  <si>
    <t>d0dba64b-2b8f-2d05-ae9d-d4f4b407e6fb</t>
  </si>
  <si>
    <t>Shapetizer</t>
  </si>
  <si>
    <t>https://www.shapetizer.com</t>
  </si>
  <si>
    <t>e4b52ebe-9202-3ae1-6f90-d7c1948dd339</t>
  </si>
  <si>
    <t>Shapetrace</t>
  </si>
  <si>
    <t>http://www.shapetrace.co</t>
  </si>
  <si>
    <t>86be6230-55c8-d9e4-e0f0-2d2f51ef8b93</t>
  </si>
  <si>
    <t>ShapeUp</t>
  </si>
  <si>
    <t>http://www.shapeup.com</t>
  </si>
  <si>
    <t>cca5951b-168d-7c21-5218-299c4f7fe068</t>
  </si>
  <si>
    <t>Shapeways</t>
  </si>
  <si>
    <t>http://www.shapeways.com</t>
  </si>
  <si>
    <t>4ded1721-9eb6-ec5b-8075-6e0e1d3451ea</t>
  </si>
  <si>
    <t>ShapeWriter</t>
  </si>
  <si>
    <t>http://www.shapewriter.com</t>
  </si>
  <si>
    <t>502a3d85-8136-23c3-510e-00e2b6910486</t>
  </si>
  <si>
    <t>Shapie Me</t>
  </si>
  <si>
    <t>http://shapie.me</t>
  </si>
  <si>
    <t>7baa881f-5b0c-2f6c-caff-32db63117f99</t>
  </si>
  <si>
    <t>Shapify me</t>
  </si>
  <si>
    <t>https://shapify.me/</t>
  </si>
  <si>
    <t>5db2767e-e822-78fc-853e-9e86ca4a775d</t>
  </si>
  <si>
    <t>Shaping San Francisco</t>
  </si>
  <si>
    <t>http://foundsf.org/</t>
  </si>
  <si>
    <t>e01edb9c-b70f-1049-ed66-4926c5d8486e</t>
  </si>
  <si>
    <t>Shaping Startups</t>
  </si>
  <si>
    <t>http://www.shapingstartups.com</t>
  </si>
  <si>
    <t>ce6663ad-94f7-6fd0-1f49-f1e6c01e8cc8</t>
  </si>
  <si>
    <t>Shaping Tomorrow</t>
  </si>
  <si>
    <t>http://www.shapingtomorrow.com</t>
  </si>
  <si>
    <t>1e874d88-7d7e-6629-b9a0-2ac81fa7dc7b</t>
  </si>
  <si>
    <t>Shapiro Diamonds</t>
  </si>
  <si>
    <t>https://www.shapirodiamonds.com/</t>
  </si>
  <si>
    <t>cf5cabec-fcb0-f3ba-7155-3ea290573ee9</t>
  </si>
  <si>
    <t>Shapiro MD Shampoo</t>
  </si>
  <si>
    <t>http://www.greathealthreview.com/shapiro-md-hair-shampoo/</t>
  </si>
  <si>
    <t>004e6028-0c94-5234-1a10-258076ac3743</t>
  </si>
  <si>
    <t>Shapiro Medical Group</t>
  </si>
  <si>
    <t>http://www.shapiromedical.com/</t>
  </si>
  <si>
    <t>52b00c2b-68f8-7f93-2d17-b4690e6b3fb8</t>
  </si>
  <si>
    <t>Shapiro, Goldman, Babboni &amp; Walsh</t>
  </si>
  <si>
    <t>http://www.getmejustice.com</t>
  </si>
  <si>
    <t>64a3611f-918c-f758-6929-a60b534458ed</t>
  </si>
  <si>
    <t>Shapiro+Raj</t>
  </si>
  <si>
    <t>http://www.shapiroraj.com/</t>
  </si>
  <si>
    <t>4f322910-ef98-d11a-1868-4059075f4489</t>
  </si>
  <si>
    <t>Shapoorji Pallonji Group</t>
  </si>
  <si>
    <t>http://www.shapoorji.in/</t>
  </si>
  <si>
    <t>8d85c647-775c-b9e8-dc45-237bfcb79606</t>
  </si>
  <si>
    <t>Shappix</t>
  </si>
  <si>
    <t>http://www.shappix.com</t>
  </si>
  <si>
    <t>7aefa5f0-610d-50b2-1d9f-f9b707fff47f</t>
  </si>
  <si>
    <t>Shapps</t>
  </si>
  <si>
    <t>http://www.shappstrade.com</t>
  </si>
  <si>
    <t>5c7412e1-c801-4841-5fd2-9ed14ec1d719</t>
  </si>
  <si>
    <t>Shapr</t>
  </si>
  <si>
    <t>http://www.shapr.co</t>
  </si>
  <si>
    <t>e20962e6-c522-0e20-1ffc-4da0eea7f67c</t>
  </si>
  <si>
    <t>Shapr3D</t>
  </si>
  <si>
    <t>http://shapr3d.com</t>
  </si>
  <si>
    <t>5c140208-2a8b-385a-34de-3a2e7ac552d0</t>
  </si>
  <si>
    <t>Shaqa.com</t>
  </si>
  <si>
    <t>http://shaqa.com</t>
  </si>
  <si>
    <t>1d82cd83-0cc8-3ce1-0e82-b6cf411f2551</t>
  </si>
  <si>
    <t>Shar</t>
  </si>
  <si>
    <t>http://merrychristmasquotesz.com/</t>
  </si>
  <si>
    <t>162084f8-12d8-c66b-4877-b97672c5de05</t>
  </si>
  <si>
    <t>Sharaabi Spirits</t>
  </si>
  <si>
    <t>http://www.sharaabispirits.com/</t>
  </si>
  <si>
    <t>dc8295ba-cbf0-084d-7cbe-58ac9a9efc36</t>
  </si>
  <si>
    <t>Sharalike</t>
  </si>
  <si>
    <t>http://www.sharalike.com</t>
  </si>
  <si>
    <t>27e10d5e-07d4-6d37-2eb8-d1b9ee7be390</t>
  </si>
  <si>
    <t>Sharbit ltd</t>
  </si>
  <si>
    <t>http://www.sharbit.com/</t>
  </si>
  <si>
    <t>da15dbaa-db5b-60e3-8b93-c62e55ebc178</t>
  </si>
  <si>
    <t>Shard Capital Partners</t>
  </si>
  <si>
    <t>http://www.shardcapital.com/</t>
  </si>
  <si>
    <t>a40682b8-bf64-f748-c42a-f04fb54335de</t>
  </si>
  <si>
    <t>Sharda University</t>
  </si>
  <si>
    <t>http://www.sharda.ac.in/</t>
  </si>
  <si>
    <t>9c0334dc-32c0-4cf6-8142-8a8382927bb4</t>
  </si>
  <si>
    <t>ShardLine</t>
  </si>
  <si>
    <t>http://intro.shardline.com</t>
  </si>
  <si>
    <t>2ef59a81-d3c9-fc2a-7a34-4bb98b36d666</t>
  </si>
  <si>
    <t>Shardul Amarchand Mangaldas &amp; Co</t>
  </si>
  <si>
    <t>http://www.amsshardul.com/</t>
  </si>
  <si>
    <t>9f5a27e3-0da8-c59b-e22b-072f7e8e9491</t>
  </si>
  <si>
    <t>SHARE</t>
  </si>
  <si>
    <t>http://www.sharescholars.org/</t>
  </si>
  <si>
    <t>b934df51-2028-5111-7998-85b5bd7ace42</t>
  </si>
  <si>
    <t>Share A Dream</t>
  </si>
  <si>
    <t>https://www.share-a-dream.org/</t>
  </si>
  <si>
    <t>9309f0ea-af75-0e44-c654-141fa9fce940</t>
  </si>
  <si>
    <t>Share A Fishing Charter</t>
  </si>
  <si>
    <t>https://www.shareafishingcharter.com</t>
  </si>
  <si>
    <t>ede3cd47-3e8d-bc89-980f-73a99ca8091c</t>
  </si>
  <si>
    <t>Share a Mortgage</t>
  </si>
  <si>
    <t>http://www.shareamortgage.com/</t>
  </si>
  <si>
    <t>7d461454-fc86-b82a-f0c4-c17c97fe15a9</t>
  </si>
  <si>
    <t>Share a Refund</t>
  </si>
  <si>
    <t>https://www.sharearefund.com/</t>
  </si>
  <si>
    <t>86df8998-a7aa-045a-282f-239b174bbe1f</t>
  </si>
  <si>
    <t>Share Closet</t>
  </si>
  <si>
    <t>http://sharecloset.net/</t>
  </si>
  <si>
    <t>a32f8993-6e4f-e5cf-3688-166f41735901</t>
  </si>
  <si>
    <t>Share Dimension</t>
  </si>
  <si>
    <t>http://cinemaintelligence.com/</t>
  </si>
  <si>
    <t>db5c5d54-3a49-0394-d1bb-f45c934d27d6</t>
  </si>
  <si>
    <t>Share Dub</t>
  </si>
  <si>
    <t>https://www.sharedub.com/</t>
  </si>
  <si>
    <t>47cae2b9-7914-41e5-f7fc-ac9849851c72</t>
  </si>
  <si>
    <t>Share Hero</t>
  </si>
  <si>
    <t>http://www.sharehero.co</t>
  </si>
  <si>
    <t>7c888f6c-72a7-3356-6702-b727133b21f6</t>
  </si>
  <si>
    <t>Share Interactive</t>
  </si>
  <si>
    <t>http://www.shareinteractive.com/</t>
  </si>
  <si>
    <t>b19fa2f0-738e-c94e-18a6-df738204e762</t>
  </si>
  <si>
    <t>Share Local Business</t>
  </si>
  <si>
    <t>http://www.sharelocalbusiness.com/</t>
  </si>
  <si>
    <t>86a6948d-d3aa-762b-380a-aafb64ef5318</t>
  </si>
  <si>
    <t>Share Local Media</t>
  </si>
  <si>
    <t>http://www.sharelocalmedia.com</t>
  </si>
  <si>
    <t>b781256b-15d3-7e23-6237-fa35e7a5411f</t>
  </si>
  <si>
    <t>Share Meals LTD</t>
  </si>
  <si>
    <t>https://www.sharemeals.org</t>
  </si>
  <si>
    <t>eaecb47b-e3de-3a81-e801-9f8c004fa90f</t>
  </si>
  <si>
    <t>Share Media</t>
  </si>
  <si>
    <t>http://www.share.asia</t>
  </si>
  <si>
    <t>c4df76b2-b651-39e6-5b17-d52cdfe67730</t>
  </si>
  <si>
    <t>Share Moving Media</t>
  </si>
  <si>
    <t>http://sharemovingmedia.com/</t>
  </si>
  <si>
    <t>92e485b8-95fb-abeb-ad49-bc918b812853</t>
  </si>
  <si>
    <t>Share Navigator</t>
  </si>
  <si>
    <t>http://sharenavigator.ie</t>
  </si>
  <si>
    <t>4af9ceaa-3f1f-350a-2e73-17aa1dfa7947</t>
  </si>
  <si>
    <t>Share Practice</t>
  </si>
  <si>
    <t>http://sharepractice.com</t>
  </si>
  <si>
    <t>74f4b3ed-4ada-76b1-ec8e-aa9961d563af</t>
  </si>
  <si>
    <t>Share Radio</t>
  </si>
  <si>
    <t>https://www.shareradio.co.uk/</t>
  </si>
  <si>
    <t>e2d30181-b407-63e8-1890-311643b14b4b</t>
  </si>
  <si>
    <t>Share Rocket Inc</t>
  </si>
  <si>
    <t>http://www.sharerocket.com</t>
  </si>
  <si>
    <t>f1f56a8d-f25e-2a4b-3c92-0aae89543a76</t>
  </si>
  <si>
    <t>SHARE SAVANT</t>
  </si>
  <si>
    <t>http://www.sharesavant.com</t>
  </si>
  <si>
    <t>f9608868-e4a6-0ce9-c099-fd46cc2762ea</t>
  </si>
  <si>
    <t>Share Shoppe Lowest Brokerage Trading Company</t>
  </si>
  <si>
    <t>http://www.shareshoppe.in/</t>
  </si>
  <si>
    <t>c688c0d8-de1a-ffaa-dc4f-859cfe2d06f9</t>
  </si>
  <si>
    <t>Share Some Sugar</t>
  </si>
  <si>
    <t>http://www.sharesomesugar.com</t>
  </si>
  <si>
    <t>b9181058-e023-3bc0-83d7-4f3b48f2f279</t>
  </si>
  <si>
    <t>Share Square</t>
  </si>
  <si>
    <t>http://www.sharesquare.com</t>
  </si>
  <si>
    <t>a58b9f6a-1335-30e9-1681-0eaef9629ac0</t>
  </si>
  <si>
    <t>Share The Blessing Inc.</t>
  </si>
  <si>
    <t>http://www.share-the-blessings.org</t>
  </si>
  <si>
    <t>0e3bd0b6-afac-214b-c98c-dad3f0880306</t>
  </si>
  <si>
    <t>Share The World's Resources</t>
  </si>
  <si>
    <t>http://www.sharing.org/</t>
  </si>
  <si>
    <t>12808817-b27e-406c-3a94-5d1f9174b3f6</t>
  </si>
  <si>
    <t>Share This Space</t>
  </si>
  <si>
    <t>https://sharethisspace.ae/</t>
  </si>
  <si>
    <t>32972fc4-aa90-26b1-e590-35c47df9e0aa</t>
  </si>
  <si>
    <t>Share To Sell</t>
  </si>
  <si>
    <t>http://www.sharetosell.com</t>
  </si>
  <si>
    <t>a1123c06-d52f-c28c-dfd8-0debbfa7f453</t>
  </si>
  <si>
    <t>Share Value Canada</t>
  </si>
  <si>
    <t>http://sharevaluecanada.org/contact-us-five/</t>
  </si>
  <si>
    <t>abea5f34-d810-228c-98ab-67c8ab290a0c</t>
  </si>
  <si>
    <t>Share Via SMS</t>
  </si>
  <si>
    <t>http://shareviasms.com</t>
  </si>
  <si>
    <t>88be6bb6-9966-749a-1538-ff49d9e6b092</t>
  </si>
  <si>
    <t>Share you Test</t>
  </si>
  <si>
    <t>http://www.shareyourtest.com/</t>
  </si>
  <si>
    <t>1bc0a1a4-b69c-6278-e1f8-66d9f510bee7</t>
  </si>
  <si>
    <t>Share Your eXperience</t>
  </si>
  <si>
    <t>http://www.syx.it/</t>
  </si>
  <si>
    <t>a7c67d7f-edd9-7b14-3945-404550b209d6</t>
  </si>
  <si>
    <t>Share your Memory</t>
  </si>
  <si>
    <t>http://www.infondmemoryof.org</t>
  </si>
  <si>
    <t>decbe0e0-43c4-b74d-5a6b-bb03ab345910</t>
  </si>
  <si>
    <t>Share Your Offce</t>
  </si>
  <si>
    <t>http://www.shareyouroffice.com</t>
  </si>
  <si>
    <t>4397a181-40b3-997f-20e5-a5473361e51e</t>
  </si>
  <si>
    <t>Share Your Share</t>
  </si>
  <si>
    <t>http://shareyourshare.org</t>
  </si>
  <si>
    <t>cf41000f-10a5-e39b-333d-9eb77071f803</t>
  </si>
  <si>
    <t>Share-A-Gift</t>
  </si>
  <si>
    <t>http://www.shareagift.org</t>
  </si>
  <si>
    <t>e641065c-cadb-7d00-5f5f-0700049dd667</t>
  </si>
  <si>
    <t>Share0</t>
  </si>
  <si>
    <t>http://www.share0.net</t>
  </si>
  <si>
    <t>df603ec3-2ca2-2ab5-e927-e0dd787461a2</t>
  </si>
  <si>
    <t>Share2B</t>
  </si>
  <si>
    <t>http://www.share2b.com</t>
  </si>
  <si>
    <t>08b5501e-3cf1-c86a-524c-acd2ed6119ce</t>
  </si>
  <si>
    <t>share2sell</t>
  </si>
  <si>
    <t>https://share2sell.com</t>
  </si>
  <si>
    <t>f0c32d84-ca7f-bdef-473c-7d2a2d36c713</t>
  </si>
  <si>
    <t>Share911</t>
  </si>
  <si>
    <t>http://about.share911.com</t>
  </si>
  <si>
    <t>030445b4-9b78-ebae-7b56-ba22ab6e1fd3</t>
  </si>
  <si>
    <t>ShareAbility</t>
  </si>
  <si>
    <t>http://www.shareability.com</t>
  </si>
  <si>
    <t>d6f9686c-c337-82f0-644b-dbbee18766bb</t>
  </si>
  <si>
    <t>Shareable</t>
  </si>
  <si>
    <t>http://shareable.net</t>
  </si>
  <si>
    <t>eed2c7d5-5b6a-ffc1-6680-35ed29d43a14</t>
  </si>
  <si>
    <t>Shareable Apps</t>
  </si>
  <si>
    <t>http://www.shareableapps.com/</t>
  </si>
  <si>
    <t>b15bdf02-47b4-52cb-1803-69ebe4026b3d</t>
  </si>
  <si>
    <t>Shareable Ink</t>
  </si>
  <si>
    <t>http://getshareable.com/</t>
  </si>
  <si>
    <t>fd7407af-0951-32fa-0178-79ddfa777ec6</t>
  </si>
  <si>
    <t>Shareable Social</t>
  </si>
  <si>
    <t>http://www.shareablesocial.com/</t>
  </si>
  <si>
    <t>2fe16f59-d5f0-6cd7-6b2b-67f81e719c63</t>
  </si>
  <si>
    <t>Shareablee</t>
  </si>
  <si>
    <t>http://shareablee.com</t>
  </si>
  <si>
    <t>d03587d9-66fd-44f8-3bfe-460f943ab3b4</t>
  </si>
  <si>
    <t>ShareACamper</t>
  </si>
  <si>
    <t>https://www.shareacamper.de/</t>
  </si>
  <si>
    <t>662de39d-afe2-d2d0-038a-969e8e3a05b2</t>
  </si>
  <si>
    <t>ShareACar</t>
  </si>
  <si>
    <t>http://www.shareacar.co</t>
  </si>
  <si>
    <t>cec504e8-f084-4852-30ed-23e744f8282f</t>
  </si>
  <si>
    <t>shareactor.io</t>
  </si>
  <si>
    <t>http://www.shareactor.io</t>
  </si>
  <si>
    <t>a85f8591-9012-5ed8-b54c-f1a2b61d1c35</t>
  </si>
  <si>
    <t>ShareAd</t>
  </si>
  <si>
    <t>http://share.ad</t>
  </si>
  <si>
    <t>4dca3c79-ae1a-29af-cfd7-f393ecb1ef95</t>
  </si>
  <si>
    <t>shaRead</t>
  </si>
  <si>
    <t>http://sharead.co</t>
  </si>
  <si>
    <t>0f993d66-3618-71a1-f60e-661e94e2574b</t>
  </si>
  <si>
    <t>Shareagift</t>
  </si>
  <si>
    <t>http://www.shareagift.com</t>
  </si>
  <si>
    <t>294cb4db-8c26-61ba-a1b9-644384c7dc43</t>
  </si>
  <si>
    <t>Shareaholic</t>
  </si>
  <si>
    <t>https://shareaholic.com</t>
  </si>
  <si>
    <t>247ef661-52d2-28db-56a9-3f4afa0d5f4f</t>
  </si>
  <si>
    <t>sharealine.com</t>
  </si>
  <si>
    <t>http://www.sharealine.com</t>
  </si>
  <si>
    <t>f276bbd1-ceed-ed2c-928a-726a49591cb6</t>
  </si>
  <si>
    <t>Shareapass</t>
  </si>
  <si>
    <t>http://www.shareapass.com</t>
  </si>
  <si>
    <t>cb5bb3d4-446d-5d5d-0635-e72fa81f2815</t>
  </si>
  <si>
    <t>ShareASale</t>
  </si>
  <si>
    <t>http://www.shareasale.com/</t>
  </si>
  <si>
    <t>e9e9fe70-1677-e9db-6102-3afee833e3ac</t>
  </si>
  <si>
    <t>ShareBase</t>
  </si>
  <si>
    <t>http://sharebase.onbase.com</t>
  </si>
  <si>
    <t>52ead56b-e9b6-faeb-7479-c082e1b15a94</t>
  </si>
  <si>
    <t>Sharebee</t>
  </si>
  <si>
    <t>https://www.sharebee.ca</t>
  </si>
  <si>
    <t>d200c848-ff62-ae82-299f-74100f145c63</t>
  </si>
  <si>
    <t>ShareBetter</t>
  </si>
  <si>
    <t>http://www.sharebetter.org</t>
  </si>
  <si>
    <t>a9da4258-e8d4-aa75-85ba-0c4ac804c20c</t>
  </si>
  <si>
    <t>sharebettr</t>
  </si>
  <si>
    <t>http://sharebettr.com</t>
  </si>
  <si>
    <t>e1833015-5a6c-6158-30dc-97adf58f3ee1</t>
  </si>
  <si>
    <t>shareBI</t>
  </si>
  <si>
    <t>http://www.sharebi.com</t>
  </si>
  <si>
    <t>1f2cd77f-7107-1826-59b9-884856670125</t>
  </si>
  <si>
    <t>Sharebird</t>
  </si>
  <si>
    <t>https://www.sharebird.com</t>
  </si>
  <si>
    <t>651dca2e-8f17-4cc3-9b70-eee60234a2c7</t>
  </si>
  <si>
    <t>Sharebite</t>
  </si>
  <si>
    <t>http://www.sharebite.com</t>
  </si>
  <si>
    <t>3c252efe-8061-78c4-5a06-1596be4ea144</t>
  </si>
  <si>
    <t>Sharebloc</t>
  </si>
  <si>
    <t>http://sharebloc.com</t>
  </si>
  <si>
    <t>551dc588-14d8-1b86-af1f-3a116bf6e519</t>
  </si>
  <si>
    <t>ShareBlossom</t>
  </si>
  <si>
    <t>http://www.shareblossom.com</t>
  </si>
  <si>
    <t>50981a80-0a88-8633-4c3f-6b9a2e98fc9c</t>
  </si>
  <si>
    <t>ShareBlu</t>
  </si>
  <si>
    <t>http://www.shareblu.com</t>
  </si>
  <si>
    <t>2962ca98-2e4c-4d45-a238-3879a4d59d2a</t>
  </si>
  <si>
    <t>Shareboard</t>
  </si>
  <si>
    <t>http://shareboard.in</t>
  </si>
  <si>
    <t>d3b1f900-4ea1-601f-c1af-3e0c10c60c3a</t>
  </si>
  <si>
    <t>Shareboard.me</t>
  </si>
  <si>
    <t>https://shareboard.me/</t>
  </si>
  <si>
    <t>2e2b2cf0-e1e9-9d17-57be-2a1096df15de</t>
  </si>
  <si>
    <t>Shareboat</t>
  </si>
  <si>
    <t>http://www.shareboat.fr</t>
  </si>
  <si>
    <t>7451ae73-70bf-29e9-5228-2262530bcc92</t>
  </si>
  <si>
    <t>Sharebot</t>
  </si>
  <si>
    <t>http://sharebot.eu/</t>
  </si>
  <si>
    <t>6b595352-a570-430d-c503-b6d9115ad099</t>
  </si>
  <si>
    <t>Sharebox</t>
  </si>
  <si>
    <t>http://www.sharebox.be/</t>
  </si>
  <si>
    <t>af421d09-fb50-dfa5-5fc9-c91e060ce775</t>
  </si>
  <si>
    <t>ShareBrands</t>
  </si>
  <si>
    <t>http://sharebrands.org/</t>
  </si>
  <si>
    <t>dc62e5ac-f870-2e90-eed4-aa7ac998c4ff</t>
  </si>
  <si>
    <t>ShareBucks</t>
  </si>
  <si>
    <t>https://www.sharebucks.com</t>
  </si>
  <si>
    <t>33687e85-62c1-4c90-7bae-3bc5423f5dd2</t>
  </si>
  <si>
    <t>ShareBuds</t>
  </si>
  <si>
    <t>http://www.sharebuds.com</t>
  </si>
  <si>
    <t>f7b25d5f-2fb3-5d95-6ab9-90902cd394b3</t>
  </si>
  <si>
    <t>ShareBuilder</t>
  </si>
  <si>
    <t>http://www.sharebuilder.com</t>
  </si>
  <si>
    <t>fc7a6879-333d-f5bc-8241-b18a48b92079</t>
  </si>
  <si>
    <t>Sharecare</t>
  </si>
  <si>
    <t>https://www.sharecare.com/</t>
  </si>
  <si>
    <t>b1611cae-5e99-eb35-c20e-f690c0bb6b64</t>
  </si>
  <si>
    <t>ShareCast.com</t>
  </si>
  <si>
    <t>http://www.sharecast.com/</t>
  </si>
  <si>
    <t>07cbce77-8c93-4bec-25bf-183be2fdd925</t>
  </si>
  <si>
    <t>ShareChat</t>
  </si>
  <si>
    <t>http://sharechat.com</t>
  </si>
  <si>
    <t>074cfc8b-895a-7e18-b28b-a54afa7402ff</t>
  </si>
  <si>
    <t>Shareclick</t>
  </si>
  <si>
    <t>http://shareclick.co/</t>
  </si>
  <si>
    <t>01196427-f011-9eb5-0fc2-ce17eeff822c</t>
  </si>
  <si>
    <t>ShareCloth</t>
  </si>
  <si>
    <t>http://sharecloth.com</t>
  </si>
  <si>
    <t>fcf7e0ee-9163-0acd-fb74-ed28141c58d8</t>
  </si>
  <si>
    <t>ShareCo</t>
  </si>
  <si>
    <t>http://www.shareco.com</t>
  </si>
  <si>
    <t>c45b8cbb-c433-09e6-49f5-74731dd24e97</t>
  </si>
  <si>
    <t>ShareCredentials</t>
  </si>
  <si>
    <t>https://www.sharecredentials.com/</t>
  </si>
  <si>
    <t>ea9fd4c6-8338-bb9c-a6c9-4895552612ed</t>
  </si>
  <si>
    <t>Sharecruit</t>
  </si>
  <si>
    <t>http://www.sharecruit.com/</t>
  </si>
  <si>
    <t>f90fb44f-99c1-ad69-1743-1453ac8733f2</t>
  </si>
  <si>
    <t>Shared</t>
  </si>
  <si>
    <t>http://shared.com</t>
  </si>
  <si>
    <t>9ae4314e-2410-9c8f-cae0-0d5407696b08</t>
  </si>
  <si>
    <t>Shared Assessments</t>
  </si>
  <si>
    <t>http://www.sharedassessments.org</t>
  </si>
  <si>
    <t>f0de9270-5171-5fa7-0a0a-fffbfa01cfbf</t>
  </si>
  <si>
    <t>Shared Future Community Interest Company</t>
  </si>
  <si>
    <t>http://www.sharedfuturecic.org.uk/</t>
  </si>
  <si>
    <t>4d49df21-25d6-3ee1-a2a0-2cc5d7bf8f09</t>
  </si>
  <si>
    <t>Shared Health, Inc.</t>
  </si>
  <si>
    <t>http://www.sharedhealth.com</t>
  </si>
  <si>
    <t>f50ab70f-6783-64bc-0e58-782b50e4ab0d</t>
  </si>
  <si>
    <t>Shared Interest</t>
  </si>
  <si>
    <t>https://sharedinterest.org/</t>
  </si>
  <si>
    <t>2fa5a979-7d46-ec81-bb4c-88732ed432ce</t>
  </si>
  <si>
    <t>Shared Interest Society</t>
  </si>
  <si>
    <t>http://www.shared-interest.com/</t>
  </si>
  <si>
    <t>819586f7-e13d-20e0-d6ab-e78ab051b9d0</t>
  </si>
  <si>
    <t>Shared Lives Plus</t>
  </si>
  <si>
    <t>http://sharedlivesplus.org.uk/</t>
  </si>
  <si>
    <t>0663f6df-909d-19ff-2ece-deca45a92ef5</t>
  </si>
  <si>
    <t>Shared Medical Systems</t>
  </si>
  <si>
    <t>http://www.sharedmed.com</t>
  </si>
  <si>
    <t>08b6d96c-a76c-9871-db63-3f76f05e2290</t>
  </si>
  <si>
    <t>Shared Performance</t>
  </si>
  <si>
    <t>http://www.sharedperformance.com</t>
  </si>
  <si>
    <t>d6bf3b4e-497f-d59b-a36c-8d846e228ddd</t>
  </si>
  <si>
    <t>Shared Plate</t>
  </si>
  <si>
    <t>http://www.sharedplate.it/</t>
  </si>
  <si>
    <t>452259b7-e77d-e543-432f-ce0e4a3d7cdc</t>
  </si>
  <si>
    <t>Shared Property Data</t>
  </si>
  <si>
    <t>http://myspd.co.uk</t>
  </si>
  <si>
    <t>fb9c8ecb-891c-9cd0-22f5-ff571966f965</t>
  </si>
  <si>
    <t>Shared Services Canada</t>
  </si>
  <si>
    <t>https://www.canada.ca/en/shared-services.html</t>
  </si>
  <si>
    <t>e54df5db-d311-00be-b8be-96a054f17b87</t>
  </si>
  <si>
    <t>Shared Solar</t>
  </si>
  <si>
    <t>http://sharedsolar.org/</t>
  </si>
  <si>
    <t>c4f593f1-6f62-9496-9198-e726b9fb17f0</t>
  </si>
  <si>
    <t>Shared Spectrum</t>
  </si>
  <si>
    <t>http://sharedspectrum.com</t>
  </si>
  <si>
    <t>18d50ebb-02d7-903c-69e2-2bd19624c4d8</t>
  </si>
  <si>
    <t>Shared Value Africa</t>
  </si>
  <si>
    <t>http://sharedvalueafrica.com</t>
  </si>
  <si>
    <t>fcdfedd8-a1b3-e989-2c77-717cb73f6998</t>
  </si>
  <si>
    <t>Shared Vision Management Search</t>
  </si>
  <si>
    <t>http://www.sharedvision.on.ca</t>
  </si>
  <si>
    <t>274e2a93-5046-ea37-01ff-2823cd944843</t>
  </si>
  <si>
    <t>Shared_Studios</t>
  </si>
  <si>
    <t>https://www.sharedstudios.com/</t>
  </si>
  <si>
    <t>d353d974-88ba-b6a2-0bc1-33bfe3058eb3</t>
  </si>
  <si>
    <t>Shared-X</t>
  </si>
  <si>
    <t>http://www.shared-x.com/</t>
  </si>
  <si>
    <t>432e3949-942e-489b-040f-46a3018af140</t>
  </si>
  <si>
    <t>Shared2you</t>
  </si>
  <si>
    <t>http://www.shared2you.com</t>
  </si>
  <si>
    <t>c61929e7-f60a-ee65-e476-873cf5100bfa</t>
  </si>
  <si>
    <t>Sharedazo</t>
  </si>
  <si>
    <t>http://www.sharedazo.com</t>
  </si>
  <si>
    <t>fc96ba93-a29f-7b54-11af-ed0ff01c48b6</t>
  </si>
  <si>
    <t>Sharedband Limited</t>
  </si>
  <si>
    <t>http://www.sharedband.com</t>
  </si>
  <si>
    <t>03690470-593c-79f6-193d-060b58a57246</t>
  </si>
  <si>
    <t>SharedBook</t>
  </si>
  <si>
    <t>http://www.sharedbook.com</t>
  </si>
  <si>
    <t>6118650e-f0f9-abb2-b41c-eeeaae9b43e7</t>
  </si>
  <si>
    <t>SharedBusinessSpace</t>
  </si>
  <si>
    <t>http://www.sharedbusinessspace.com</t>
  </si>
  <si>
    <t>b94cc274-a06a-fde5-320a-7414ab1230ac</t>
  </si>
  <si>
    <t>SharedBy.co</t>
  </si>
  <si>
    <t>http://www.sharedby.co</t>
  </si>
  <si>
    <t>391a9b72-2c92-c745-8870-49789165f7c6</t>
  </si>
  <si>
    <t>SharedEarth.com</t>
  </si>
  <si>
    <t>http://www.sharedearth.com/</t>
  </si>
  <si>
    <t>49bbb369-14f0-0d7b-28ee-ae7331a8f6b1</t>
  </si>
  <si>
    <t>Sharedemos</t>
  </si>
  <si>
    <t>https://www.sharedemos.com/</t>
  </si>
  <si>
    <t>027feec3-3b12-440a-c287-e78c8ecdf455</t>
  </si>
  <si>
    <t>SharedEq</t>
  </si>
  <si>
    <t>http://www.shared-eq.com</t>
  </si>
  <si>
    <t>47e06e9b-2f5b-f2a5-4e59-418db102c7b0</t>
  </si>
  <si>
    <t>ShareDesk</t>
  </si>
  <si>
    <t>http://www.sharedesk.net</t>
  </si>
  <si>
    <t>48517f19-c81d-da76-6573-952c2eee957e</t>
  </si>
  <si>
    <t>ShareDiaries</t>
  </si>
  <si>
    <t>http://www.sharediaries.com</t>
  </si>
  <si>
    <t>23973e8e-b3bd-9e8b-3316-e95972a98287</t>
  </si>
  <si>
    <t>Sharedien</t>
  </si>
  <si>
    <t>https://www.sharedien.com/</t>
  </si>
  <si>
    <t>c0f95fd5-78d5-f53d-0953-d31eedf9b468</t>
  </si>
  <si>
    <t>SharedImpact</t>
  </si>
  <si>
    <t>https://www.sharedimpact.org</t>
  </si>
  <si>
    <t>5568fcea-d60e-620e-ddae-b27c353bac6c</t>
  </si>
  <si>
    <t>SharedLending</t>
  </si>
  <si>
    <t>http://sharedlending.com/</t>
  </si>
  <si>
    <t>e8bd2f7a-7cac-6e92-8b54-cf93f64e6f01</t>
  </si>
  <si>
    <t>SharedList</t>
  </si>
  <si>
    <t>http://sharedli.st/</t>
  </si>
  <si>
    <t>9c9d35db-2df7-30df-be52-09f3b167ce5c</t>
  </si>
  <si>
    <t>SharedPlate</t>
  </si>
  <si>
    <t>ef5a06f8-b271-aeff-5ef7-5264aa5fe833</t>
  </si>
  <si>
    <t>SharedReviews</t>
  </si>
  <si>
    <t>http://www.sharedreviews.com</t>
  </si>
  <si>
    <t>40da9448-f7da-a60c-a2e0-28779824a4e5</t>
  </si>
  <si>
    <t>SharedSpace</t>
  </si>
  <si>
    <t>http://sharedspaceatl.com</t>
  </si>
  <si>
    <t>9ed63d41-8c4e-2ee6-fe90-ac8abfa4666b</t>
  </si>
  <si>
    <t>Sharedspaces</t>
  </si>
  <si>
    <t>http://www.sharedspaces.at/</t>
  </si>
  <si>
    <t>20303a00-8739-257c-e13e-741d2c6cb18d</t>
  </si>
  <si>
    <t>SharedTEAMS</t>
  </si>
  <si>
    <t>https://sharedteams.com/</t>
  </si>
  <si>
    <t>6089f81e-17d5-7737-df70-e04b84eab8ab</t>
  </si>
  <si>
    <t>SharedVue</t>
  </si>
  <si>
    <t>http://www.sharedvue.com/</t>
  </si>
  <si>
    <t>7b590d10-6fb5-6479-1785-b85329c74d28</t>
  </si>
  <si>
    <t>SharedXpertise Media</t>
  </si>
  <si>
    <t>http://www.sharedxpertise.com</t>
  </si>
  <si>
    <t>01419bd7-73c3-bdd1-af78-ac71f8ff7cec</t>
  </si>
  <si>
    <t>ShareEdmonton</t>
  </si>
  <si>
    <t>http://www.shareedmonton.ca</t>
  </si>
  <si>
    <t>2d450499-3264-390b-28db-d7546e11d75e</t>
  </si>
  <si>
    <t>Sharefaith</t>
  </si>
  <si>
    <t>http://www.sharefaith.com</t>
  </si>
  <si>
    <t>00413aa2-5aca-5dda-532a-084d47605713</t>
  </si>
  <si>
    <t>Sharefam.com</t>
  </si>
  <si>
    <t>http://www.sharefam.com</t>
  </si>
  <si>
    <t>a4ec46d1-f6ff-3885-3cac-94145e38c62b</t>
  </si>
  <si>
    <t>ShareFile</t>
  </si>
  <si>
    <t>http://www.sharefile.com</t>
  </si>
  <si>
    <t>8c47fffe-090b-1f6a-4b3e-d72f8622cc92</t>
  </si>
  <si>
    <t>ShareFish App, Inc.</t>
  </si>
  <si>
    <t>http://www.sharefishapp.com</t>
  </si>
  <si>
    <t>f0008f3c-88d1-16fd-240b-ffa9918d94df</t>
  </si>
  <si>
    <t>Shareflo</t>
  </si>
  <si>
    <t>http://www.shareflo.com</t>
  </si>
  <si>
    <t>298d1351-4ad3-6791-f110-4feac2eb1982</t>
  </si>
  <si>
    <t>Shareflow</t>
  </si>
  <si>
    <t>https://shareflow.net/</t>
  </si>
  <si>
    <t>b0d1b82f-1135-1e0c-58a1-2ca55289c777</t>
  </si>
  <si>
    <t>Sharefolio</t>
  </si>
  <si>
    <t>http://sharefolio.net</t>
  </si>
  <si>
    <t>4633f512-6efd-3fee-4a12-2b3364071120</t>
  </si>
  <si>
    <t>Sharefoster</t>
  </si>
  <si>
    <t>http://sharefosterfrance.strikingly.com</t>
  </si>
  <si>
    <t>3aa64b42-7da0-cd69-12fc-ce1d368d4809</t>
  </si>
  <si>
    <t>ShareGain</t>
  </si>
  <si>
    <t>http://www.sharegain.com</t>
  </si>
  <si>
    <t>06ac353b-69e8-6eaa-c10b-1598fd9f6fb6</t>
  </si>
  <si>
    <t>Sharegate</t>
  </si>
  <si>
    <t>http://www.sharegate.com</t>
  </si>
  <si>
    <t>6c6ccb00-7a57-0801-a2fe-697e314097ed</t>
  </si>
  <si>
    <t>http://en.share-gate.com/</t>
  </si>
  <si>
    <t>f6efcdfc-7b21-ec50-09fe-4b874eb1dfa1</t>
  </si>
  <si>
    <t>ShareGrab</t>
  </si>
  <si>
    <t>http://sharegrab.com</t>
  </si>
  <si>
    <t>22fd632d-a3d3-5239-2040-3d184070eb4f</t>
  </si>
  <si>
    <t>ShareGrid</t>
  </si>
  <si>
    <t>http://www.sharegrid.com</t>
  </si>
  <si>
    <t>fe167fec-385f-c4ea-f3f3-6071c9ab1306</t>
  </si>
  <si>
    <t>ShareGrove</t>
  </si>
  <si>
    <t>http://www.sharegrove.com</t>
  </si>
  <si>
    <t>b4fee160-8f54-66ee-dcfc-2ff3635f58b8</t>
  </si>
  <si>
    <t>Sharehammer</t>
  </si>
  <si>
    <t>http://sharehammer.com</t>
  </si>
  <si>
    <t>4816ec39-5ac6-af42-02ed-92ddbabe6ec4</t>
  </si>
  <si>
    <t>Shareholder InSite</t>
  </si>
  <si>
    <t>http://shareholderinsite.com</t>
  </si>
  <si>
    <t>dbe9de4f-6e31-f702-b244-29541fc8bd03</t>
  </si>
  <si>
    <t>Shareholder.com</t>
  </si>
  <si>
    <t>e76eb488-3cad-f606-6be9-3e57f0e81b1b</t>
  </si>
  <si>
    <t>Shareholder's Square Table</t>
  </si>
  <si>
    <t>http://www.shareholderssquaretable.com/</t>
  </si>
  <si>
    <t>b6ada344-3a1d-3441-7dc4-d5df15eaeff1</t>
  </si>
  <si>
    <t>ShareHows</t>
  </si>
  <si>
    <t>http://sharehows.com</t>
  </si>
  <si>
    <t>92f6ac9b-6870-b106-d1e0-caac55e71988</t>
  </si>
  <si>
    <t>Sharehub</t>
  </si>
  <si>
    <t>http://english.sharehub.kr/</t>
  </si>
  <si>
    <t>0891d0a7-eca1-10fd-a74a-e00fac88bd5d</t>
  </si>
  <si>
    <t>Shareifyoulike</t>
  </si>
  <si>
    <t>http://shareifyoulike.com</t>
  </si>
  <si>
    <t>8aba8a72-b85d-f02f-0eaf-088290cf9f76</t>
  </si>
  <si>
    <t>ShareIn</t>
  </si>
  <si>
    <t>http://www.sharein.com</t>
  </si>
  <si>
    <t>40d23d53-a43b-147b-7e64-d9036784c9a7</t>
  </si>
  <si>
    <t>ShareInSocial</t>
  </si>
  <si>
    <t>http://www.shareinsocial.com</t>
  </si>
  <si>
    <t>4500ca7e-d1aa-440c-35f1-3e19930debc9</t>
  </si>
  <si>
    <t>Shareinvestormalaysia</t>
  </si>
  <si>
    <t>http://shareinvestormalaysia.com</t>
  </si>
  <si>
    <t>85638e7d-ae02-2817-66f9-b315387c39f7</t>
  </si>
  <si>
    <t>ShareIQ</t>
  </si>
  <si>
    <t>https://www.shareiq.com/</t>
  </si>
  <si>
    <t>a8740c88-3a63-db5d-fcca-a44054e50eb4</t>
  </si>
  <si>
    <t>Shareist</t>
  </si>
  <si>
    <t>https://www.shareist.com</t>
  </si>
  <si>
    <t>972825cf-4ae9-08d4-6676-9627623daa94</t>
  </si>
  <si>
    <t>SHAREit</t>
  </si>
  <si>
    <t>http://www.ushareit.com/</t>
  </si>
  <si>
    <t>3f0a1866-ed05-2f46-72a6-ce2eafdb7f4f</t>
  </si>
  <si>
    <t>Shareity</t>
  </si>
  <si>
    <t>https://www.shareity.me</t>
  </si>
  <si>
    <t>83d7d780-e554-c3aa-2c17-8a84b71a005d</t>
  </si>
  <si>
    <t>ShareJockey</t>
  </si>
  <si>
    <t>http://www.sharejockey.com</t>
  </si>
  <si>
    <t>3fdd98b6-9bc6-f50f-655a-35dbd7dd9c97</t>
  </si>
  <si>
    <t>ShareKhan</t>
  </si>
  <si>
    <t>http://www.sharekhan.com</t>
  </si>
  <si>
    <t>f040ef08-163d-02f1-b341-7d9a32b8996f</t>
  </si>
  <si>
    <t>Sharekhan Limited, India</t>
  </si>
  <si>
    <t>c73829a4-ff60-75c3-bfca-046d3865b8eb</t>
  </si>
  <si>
    <t>ShareKnowledge</t>
  </si>
  <si>
    <t>https://shareknowledge.com/</t>
  </si>
  <si>
    <t>dd192384-f308-edba-d8f4-935018cefe67</t>
  </si>
  <si>
    <t>sharelatex</t>
  </si>
  <si>
    <t>http://www.sharelatex.com</t>
  </si>
  <si>
    <t>7ba0d14a-f810-c8cd-2422-008c8f675959</t>
  </si>
  <si>
    <t>Sharelendar</t>
  </si>
  <si>
    <t>http://www.sharelendar.com</t>
  </si>
  <si>
    <t>0add194f-5d5a-1bbb-5c4d-426bca3e8f66</t>
  </si>
  <si>
    <t>Sharello Corporation</t>
  </si>
  <si>
    <t>http://www.sharello.com</t>
  </si>
  <si>
    <t>47fda1cd-77cc-f15e-79d1-a71add585e0b</t>
  </si>
  <si>
    <t>Shareloc</t>
  </si>
  <si>
    <t>http://shareloc.co/</t>
  </si>
  <si>
    <t>d6ee2a44-5be1-a0dc-de5f-ce311a939ef3</t>
  </si>
  <si>
    <t>Sharelock</t>
  </si>
  <si>
    <t>http://sharelock.co</t>
  </si>
  <si>
    <t>5c008514-b5a4-68aa-13f0-69eed36ba7a5</t>
  </si>
  <si>
    <t>ShareLock Homes</t>
  </si>
  <si>
    <t>http://www.sharelockhomes.in</t>
  </si>
  <si>
    <t>251167aa-ed05-185b-98da-e9b9aa3abf55</t>
  </si>
  <si>
    <t>Sharelook</t>
  </si>
  <si>
    <t>http://www.share-look.com</t>
  </si>
  <si>
    <t>0ea431cc-9f87-f476-6c5b-479699dd4135</t>
  </si>
  <si>
    <t>Sharelov</t>
  </si>
  <si>
    <t>http://sharelov.com/</t>
  </si>
  <si>
    <t>4d98c6fd-bba6-b4f3-d6b9-0d69d9e7da78</t>
  </si>
  <si>
    <t>Sharely.Us</t>
  </si>
  <si>
    <t>http://www.sharely.us/</t>
  </si>
  <si>
    <t>3f9ab1ab-d796-5e35-7025-0035e48cc84c</t>
  </si>
  <si>
    <t>ShareMagnet</t>
  </si>
  <si>
    <t>http://www.sharemagnet.com</t>
  </si>
  <si>
    <t>f8a54771-bcfe-edc3-5fdd-3e2e804e7783</t>
  </si>
  <si>
    <t>Sharematic</t>
  </si>
  <si>
    <t>http://www.sharematic.net/</t>
  </si>
  <si>
    <t>fddaade5-7b1b-da7a-75d1-5cbecb5e0fa7</t>
  </si>
  <si>
    <t>ShareMeister</t>
  </si>
  <si>
    <t>https://www.sharemeister.com/</t>
  </si>
  <si>
    <t>f5cc35a9-dcfe-4e20-d97d-0789a22f540c</t>
  </si>
  <si>
    <t>ShareMeme</t>
  </si>
  <si>
    <t>http://www.sharememe.com</t>
  </si>
  <si>
    <t>708c445b-ed2c-5622-79fc-f34f70110203</t>
  </si>
  <si>
    <t>ShareMethods</t>
  </si>
  <si>
    <t>http://www.sharemethods.com</t>
  </si>
  <si>
    <t>cbf41899-44af-74ab-2568-e6804b36de02</t>
  </si>
  <si>
    <t>sharemojo</t>
  </si>
  <si>
    <t>http://www.sharemojo.com</t>
  </si>
  <si>
    <t>60610833-d7c4-30de-3d1e-4b9dd574e235</t>
  </si>
  <si>
    <t>Sharemoney</t>
  </si>
  <si>
    <t>http://www.sharemoney.com</t>
  </si>
  <si>
    <t>7c00c081-5fa8-8710-0192-ad0938922007</t>
  </si>
  <si>
    <t>Sharemotive</t>
  </si>
  <si>
    <t>http://sharemotive.com/</t>
  </si>
  <si>
    <t>01936d61-be72-5863-21fd-29ab70f07202</t>
  </si>
  <si>
    <t>Sharemoto.io</t>
  </si>
  <si>
    <t>http://www.sharemoto.io</t>
  </si>
  <si>
    <t>c9b53de4-19ef-60b8-8608-569d09ab9261</t>
  </si>
  <si>
    <t>Sharemrkt</t>
  </si>
  <si>
    <t>http://www.sharemrkt.com</t>
  </si>
  <si>
    <t>0651494f-5672-dcf2-8ef7-613441dd9902</t>
  </si>
  <si>
    <t>ShareMy</t>
  </si>
  <si>
    <t>http://www.sharemy.tech</t>
  </si>
  <si>
    <t>58b9aae4-c0d3-73b4-6994-b11589428325</t>
  </si>
  <si>
    <t>Sharemy3D</t>
  </si>
  <si>
    <t>https://sharemy3d.com/</t>
  </si>
  <si>
    <t>e1a5e3a0-59d9-e1eb-a3c4-7deead361983</t>
  </si>
  <si>
    <t>ShareMy3D</t>
  </si>
  <si>
    <t>088c266c-e128-bf59-6d83-2fdbdc6d5eb9</t>
  </si>
  <si>
    <t>ShareMyDinner</t>
  </si>
  <si>
    <t>http://www.sharemydinner.com/</t>
  </si>
  <si>
    <t>d4227fa4-e522-6ddc-d945-b8e990cb61c2</t>
  </si>
  <si>
    <t>Sharemyfare.com</t>
  </si>
  <si>
    <t>http://www.sharemyfare.com/</t>
  </si>
  <si>
    <t>157df75f-402e-0132-fc45-09338f529cae</t>
  </si>
  <si>
    <t>sharency</t>
  </si>
  <si>
    <t>http://www.sharency.com</t>
  </si>
  <si>
    <t>18e020f0-935a-757f-94af-74257ec42546</t>
  </si>
  <si>
    <t>Sharendipity</t>
  </si>
  <si>
    <t>http://www.sharendipity.com</t>
  </si>
  <si>
    <t>9268114c-78aa-7f39-430f-99690b9da40d</t>
  </si>
  <si>
    <t>Sharenik.com</t>
  </si>
  <si>
    <t>http://www.sharenik.com</t>
  </si>
  <si>
    <t>e91644fd-8820-0f7b-19bb-fcbbb63a1f62</t>
  </si>
  <si>
    <t>Sharenjoy</t>
  </si>
  <si>
    <t>https://sharenjoy.es/</t>
  </si>
  <si>
    <t>7c25d56a-2a44-3850-106a-5c594a3a6e86</t>
  </si>
  <si>
    <t>ShareNL</t>
  </si>
  <si>
    <t>http://www.sharenl.nl</t>
  </si>
  <si>
    <t>8957dc59-ce43-68a2-ecab-29851b6bc1f0</t>
  </si>
  <si>
    <t>ShareNotes.com</t>
  </si>
  <si>
    <t>http://www.sharenotes.com</t>
  </si>
  <si>
    <t>99a34019-52e4-3606-e0fd-111036f18939</t>
  </si>
  <si>
    <t>ShareNow</t>
  </si>
  <si>
    <t>http://sharenow.it</t>
  </si>
  <si>
    <t>ef4712ea-546b-404a-37da-6199fb7e5f8b</t>
  </si>
  <si>
    <t>ShareNPay</t>
  </si>
  <si>
    <t>http://sharenpay.com</t>
  </si>
  <si>
    <t>c341927e-2a9c-3259-fc45-428f245f72e9</t>
  </si>
  <si>
    <t>ShareNship</t>
  </si>
  <si>
    <t>http://sharenship.com</t>
  </si>
  <si>
    <t>c7ab8d06-a49b-48c0-361a-e354eb83e146</t>
  </si>
  <si>
    <t>ShareON</t>
  </si>
  <si>
    <t>http://www.shareon.tv/</t>
  </si>
  <si>
    <t>d65662a1-9a50-8eca-02c2-8e8073af172c</t>
  </si>
  <si>
    <t>Shareones</t>
  </si>
  <si>
    <t>http://shareones.com/</t>
  </si>
  <si>
    <t>9f63abd7-8207-44da-ecb5-71c647a781b1</t>
  </si>
  <si>
    <t>shareOptic - Advanced Cyber Security</t>
  </si>
  <si>
    <t>https://shareoptic.com</t>
  </si>
  <si>
    <t>951ab105-f4b3-bf1c-2d97-f75070b40b7d</t>
  </si>
  <si>
    <t>ShareOwner</t>
  </si>
  <si>
    <t>https://www.shareowner.com/</t>
  </si>
  <si>
    <t>11b320f1-1360-8116-0985-a68f3e0b1f1a</t>
  </si>
  <si>
    <t>SharePa</t>
  </si>
  <si>
    <t>http://www.sharepa.at/</t>
  </si>
  <si>
    <t>702213e6-1fbe-1a9f-cd87-24351f217fa9</t>
  </si>
  <si>
    <t>SharePad</t>
  </si>
  <si>
    <t>http://sharepad.co</t>
  </si>
  <si>
    <t>4aaaf4d7-2d6b-8a1d-72f1-89b8b7816892</t>
  </si>
  <si>
    <t>SharePALS</t>
  </si>
  <si>
    <t>http://www.sharepals.com</t>
  </si>
  <si>
    <t>85b81fe5-9f9d-2ff9-28b7-54e1343fb930</t>
  </si>
  <si>
    <t>SharePaths</t>
  </si>
  <si>
    <t>https://www.sharepaths.com/</t>
  </si>
  <si>
    <t>380eb437-c088-3e42-5d3d-f5405f9df419</t>
  </si>
  <si>
    <t>Sharepay</t>
  </si>
  <si>
    <t>http://sharepay.com/</t>
  </si>
  <si>
    <t>bc8c53c1-330c-23e6-743f-5a8414f19f52</t>
  </si>
  <si>
    <t>SharePlow</t>
  </si>
  <si>
    <t>http://www.shareplow.com</t>
  </si>
  <si>
    <t>92bb6b57-bc16-3a8e-1a98-a6ccbecd0a05</t>
  </si>
  <si>
    <t>SharePoint Analyst HQ</t>
  </si>
  <si>
    <t>http://www.sharepointanalysthq.com/</t>
  </si>
  <si>
    <t>5bd4edc4-4487-4373-df03-5039c7575ca6</t>
  </si>
  <si>
    <t>sharepoint Engine</t>
  </si>
  <si>
    <t>http://sharepointengine.com</t>
  </si>
  <si>
    <t>7cb0434e-d75c-a1aa-c729-384529430e0d</t>
  </si>
  <si>
    <t>SharePoint Hosting</t>
  </si>
  <si>
    <t>http://www.sharepointhosting.com</t>
  </si>
  <si>
    <t>7acc8dea-64ae-4b1a-1a15-888591ac8b9c</t>
  </si>
  <si>
    <t>SharePoint Innovations</t>
  </si>
  <si>
    <t>http://www.sharepointinnovations.com</t>
  </si>
  <si>
    <t>a8ce7b28-ed06-a0ca-4540-bb405b434ddb</t>
  </si>
  <si>
    <t>SharePoint Maven</t>
  </si>
  <si>
    <t>http://sharepointmaven.com/</t>
  </si>
  <si>
    <t>b2aa9937-adf3-2354-9194-b2d872f10ac9</t>
  </si>
  <si>
    <t>SharePoint911</t>
  </si>
  <si>
    <t>http://www.sharepoint911.com/</t>
  </si>
  <si>
    <t>f074dab3-3d27-0218-235b-2cd17f6231e0</t>
  </si>
  <si>
    <t>SharePointHQ</t>
  </si>
  <si>
    <t>http://www.sharepointhq.com</t>
  </si>
  <si>
    <t>ca989268-ac23-738b-0c23-8a6dafbace53</t>
  </si>
  <si>
    <t>SharePointXperts</t>
  </si>
  <si>
    <t>http://www.sharepointxperts.com/</t>
  </si>
  <si>
    <t>35996847-f9eb-7b23-9b92-0ca86dabfad9</t>
  </si>
  <si>
    <t>SharePop</t>
  </si>
  <si>
    <t>http://www.sharepop.com</t>
  </si>
  <si>
    <t>c7c7fb55-5d98-a300-becc-b9d40993e6b4</t>
  </si>
  <si>
    <t>Sharepract</t>
  </si>
  <si>
    <t>http://www.sharepract.com/</t>
  </si>
  <si>
    <t>691167cd-7752-1190-e092-81faee3a93ae</t>
  </si>
  <si>
    <t>ShareProperty</t>
  </si>
  <si>
    <t>http://shareproperty.co.uk/</t>
  </si>
  <si>
    <t>4497a6cc-89ba-3c88-c277-4c92a14f9f21</t>
  </si>
  <si>
    <t>ShareQL</t>
  </si>
  <si>
    <t>http://www.shareql.com/</t>
  </si>
  <si>
    <t>dde26605-53f7-cee4-cabc-230977828a48</t>
  </si>
  <si>
    <t>ShareRace</t>
  </si>
  <si>
    <t>https://www.sharerace.com</t>
  </si>
  <si>
    <t>3bb4bf04-88cc-853b-e5cb-248f4965a229</t>
  </si>
  <si>
    <t>ShareRails</t>
  </si>
  <si>
    <t>http://www.sharerails.com/</t>
  </si>
  <si>
    <t>15715d6b-adfb-5bc5-acde-fd9c18c69c9f</t>
  </si>
  <si>
    <t>ShareResults</t>
  </si>
  <si>
    <t>http://www.shareresults.com/</t>
  </si>
  <si>
    <t>23361c38-884b-1f64-12dd-b3b5669d481e</t>
  </si>
  <si>
    <t>ShareRight</t>
  </si>
  <si>
    <t>http://www.shareright.net</t>
  </si>
  <si>
    <t>91657ecd-df67-c308-93fe-0d5f4d7d46b6</t>
  </si>
  <si>
    <t>ShareRoot</t>
  </si>
  <si>
    <t>http://shareroot.co</t>
  </si>
  <si>
    <t>904edb13-fe27-fba1-f8b8-119b9854b57d</t>
  </si>
  <si>
    <t>Shares Magazine</t>
  </si>
  <si>
    <t>http://www.sharesmagazine.co.uk/</t>
  </si>
  <si>
    <t>6d70d5fb-a0bd-85fc-ce31-4addf6ed3d56</t>
  </si>
  <si>
    <t>shares.com</t>
  </si>
  <si>
    <t>http://www.shares.com</t>
  </si>
  <si>
    <t>9f2ac9da-5ba0-1ac3-f3e7-f1c73e3c7f84</t>
  </si>
  <si>
    <t>Sharescri.be</t>
  </si>
  <si>
    <t>http://sharescri.be</t>
  </si>
  <si>
    <t>552009dc-136d-af36-c440-d59c7048d74e</t>
  </si>
  <si>
    <t>ShareSDK</t>
  </si>
  <si>
    <t>http://sharesdk.cn</t>
  </si>
  <si>
    <t>a77c3473-2a04-0a08-b9d3-8e632f1f5b37</t>
  </si>
  <si>
    <t>ShareShed</t>
  </si>
  <si>
    <t>https://shareshed.ca</t>
  </si>
  <si>
    <t>f5c074d2-60cc-4bff-9cc2-4e56d6f1ec19</t>
  </si>
  <si>
    <t>Sharesies</t>
  </si>
  <si>
    <t>https://www.sharesies.nz/</t>
  </si>
  <si>
    <t>31bb6188-aa85-0631-d8ea-ca94a5eb2639</t>
  </si>
  <si>
    <t>Sharesight</t>
  </si>
  <si>
    <t>https://www.sharesight.com</t>
  </si>
  <si>
    <t>ec89b261-6bfa-8046-8987-480d145d05d0</t>
  </si>
  <si>
    <t>Sharesleuth.com</t>
  </si>
  <si>
    <t>http://sharesleuth.com/</t>
  </si>
  <si>
    <t>f7400ea6-05bf-929f-1ae4-9df518332cca</t>
  </si>
  <si>
    <t>ShareSlot</t>
  </si>
  <si>
    <t>http://www.shareslot.us</t>
  </si>
  <si>
    <t>44b2900d-9678-c658-2fef-cdfeae1781c9</t>
  </si>
  <si>
    <t>ShareSmartTV</t>
  </si>
  <si>
    <t>http://sharesmarttv.com</t>
  </si>
  <si>
    <t>866749cd-5212-b9ae-18de-360452e58b69</t>
  </si>
  <si>
    <t>ShareSoft Technology</t>
  </si>
  <si>
    <t>http://www.sharesoft.in/</t>
  </si>
  <si>
    <t>02ba9d1c-89bd-3361-3bb0-cb089aa7bec3</t>
  </si>
  <si>
    <t>ShareSomeThingNew</t>
  </si>
  <si>
    <t>http://www.sharesomethingnew.com/</t>
  </si>
  <si>
    <t>82610b15-4f39-4657-2b5a-1465695766c6</t>
  </si>
  <si>
    <t>ShareSpace.pl</t>
  </si>
  <si>
    <t>https://www.sharespace.pl</t>
  </si>
  <si>
    <t>202af709-d643-c220-8ff5-0017abb4c9d7</t>
  </si>
  <si>
    <t>SharesPost</t>
  </si>
  <si>
    <t>http://www.sharespost.com</t>
  </si>
  <si>
    <t>a8423e54-596d-7411-a316-9c7dc762be0e</t>
  </si>
  <si>
    <t>SharesPost Investment Management</t>
  </si>
  <si>
    <t>http://sharespost.com/sharespost-100-fund/</t>
  </si>
  <si>
    <t>a872424f-10ab-a271-8811-33cf9ac545fa</t>
  </si>
  <si>
    <t>ShareSquare</t>
  </si>
  <si>
    <t>http://getsharesquare.com</t>
  </si>
  <si>
    <t>f3aacb54-3287-dac0-55a2-e0afbdb93947</t>
  </si>
  <si>
    <t>Sharestates</t>
  </si>
  <si>
    <t>https://sharestates.com/</t>
  </si>
  <si>
    <t>cf6bddd8-ea5c-ca24-7c31-2878df71375d</t>
  </si>
  <si>
    <t>SharesVault</t>
  </si>
  <si>
    <t>http://www.sharesvault.com</t>
  </si>
  <si>
    <t>b1cbcfbb-6306-31e8-04ef-d7254aafbd13</t>
  </si>
  <si>
    <t>Shareswell</t>
  </si>
  <si>
    <t>https://shareswell.com/</t>
  </si>
  <si>
    <t>954b8516-2ab6-7eee-e186-1cc95ae419e4</t>
  </si>
  <si>
    <t>Sharetask.eu</t>
  </si>
  <si>
    <t>https://www.sharetask.eu</t>
  </si>
  <si>
    <t>d91d1d70-50d9-a7c1-e3fc-8d6dba9af37b</t>
  </si>
  <si>
    <t>ShareThe</t>
  </si>
  <si>
    <t>http://sharethematch.com</t>
  </si>
  <si>
    <t>60408604-4226-46ed-512b-0e0bc3108d19</t>
  </si>
  <si>
    <t>http://sharethe.buzz</t>
  </si>
  <si>
    <t>00f91295-bb59-0746-a76e-f390acc37730</t>
  </si>
  <si>
    <t>sharethebonus.com</t>
  </si>
  <si>
    <t>http://sharethebonus.com</t>
  </si>
  <si>
    <t>8ea56aa9-2eab-82a1-e659-5f6701c4594d</t>
  </si>
  <si>
    <t>ShareTheMeal</t>
  </si>
  <si>
    <t>https://sharethemeal.org</t>
  </si>
  <si>
    <t>7426e00b-b398-773d-c6cd-2d75ab4c34d9</t>
  </si>
  <si>
    <t>ShareTheMusic</t>
  </si>
  <si>
    <t>http://www.sharethemusic.com</t>
  </si>
  <si>
    <t>3b9e40b3-bd93-5054-b801-0ac30a38f4e4</t>
  </si>
  <si>
    <t>ShareThenGone</t>
  </si>
  <si>
    <t>https://sharethengone.com</t>
  </si>
  <si>
    <t>5125febe-18d1-3c44-5dde-03a7f9117e1e</t>
  </si>
  <si>
    <t>ShareThePlane.com</t>
  </si>
  <si>
    <t>http://www.sharetheplane.com</t>
  </si>
  <si>
    <t>832aa4ec-1369-f5ee-d40f-921e85f116fa</t>
  </si>
  <si>
    <t>ShareThis</t>
  </si>
  <si>
    <t>http://sharethis.com</t>
  </si>
  <si>
    <t>352967b3-01b4-a9f4-f6c2-984798869ee7</t>
  </si>
  <si>
    <t>Sharethrough</t>
  </si>
  <si>
    <t>http://sharethrough.com</t>
  </si>
  <si>
    <t>5f5e2efd-4999-5e73-05bf-3ddb662a6b5d</t>
  </si>
  <si>
    <t>Sharetipsinfo</t>
  </si>
  <si>
    <t>http://www.sharetipsinfo.com</t>
  </si>
  <si>
    <t>d3eb9381-b52d-b283-7ae9-8b9a57b2d237</t>
  </si>
  <si>
    <t>Sharetipstoday</t>
  </si>
  <si>
    <t>http://www.sharetipstoday.com</t>
  </si>
  <si>
    <t>07f2e8aa-f877-6237-7d6c-0d5fd0586dd7</t>
  </si>
  <si>
    <t>Sharetivity</t>
  </si>
  <si>
    <t>http://www.sharetivity.com</t>
  </si>
  <si>
    <t>8f5a14e6-fb61-a876-3335-bfe41d52cc79</t>
  </si>
  <si>
    <t>Sharetize.com</t>
  </si>
  <si>
    <t>http://sharetize.com</t>
  </si>
  <si>
    <t>5f295b9a-7ebc-b94d-e9dd-ea9a22931de8</t>
  </si>
  <si>
    <t>Sharetography</t>
  </si>
  <si>
    <t>http://www.sharetography.com</t>
  </si>
  <si>
    <t>91c5d090-089a-b837-deaa-b85d0de6f466</t>
  </si>
  <si>
    <t>Sharetown</t>
  </si>
  <si>
    <t>http://www.sharetown.com</t>
  </si>
  <si>
    <t>ff6fef56-b6b4-2f77-aa64-c291f3fd0c64</t>
  </si>
  <si>
    <t>ShareTracker</t>
  </si>
  <si>
    <t>http://www.sharetracker.net</t>
  </si>
  <si>
    <t>e5dea973-df18-7506-0e93-eadaacff5be1</t>
  </si>
  <si>
    <t>Sharetrader</t>
  </si>
  <si>
    <t>http://www.sharetrader.com.au</t>
  </si>
  <si>
    <t>cbd297cc-afd1-7b73-c8eb-04c49b4bb9a6</t>
  </si>
  <si>
    <t>ShareTransport</t>
  </si>
  <si>
    <t>http://www.sharetransport.sg</t>
  </si>
  <si>
    <t>546db194-62b4-a370-c74b-96404579b3da</t>
  </si>
  <si>
    <t>Sharetribe</t>
  </si>
  <si>
    <t>http://www.sharetribe.com</t>
  </si>
  <si>
    <t>51b4bfe6-6ec0-bbd6-b44e-d8c2986b388b</t>
  </si>
  <si>
    <t>ShareTrips</t>
  </si>
  <si>
    <t>https://www.sharetrips.com/</t>
  </si>
  <si>
    <t>131e75e1-7235-97e6-2864-5022d97b7fe6</t>
  </si>
  <si>
    <t>Sharetronix</t>
  </si>
  <si>
    <t>http://www.sharetronix.com</t>
  </si>
  <si>
    <t>f2bd0c93-4c39-173f-4e1a-61a0b486b1ac</t>
  </si>
  <si>
    <t>Sharette</t>
  </si>
  <si>
    <t>http://www.sharette.fr/</t>
  </si>
  <si>
    <t>dac58f3c-e9a4-1f62-3c93-855178e3a41e</t>
  </si>
  <si>
    <t>ShareTV</t>
  </si>
  <si>
    <t>http://sharetv.com</t>
  </si>
  <si>
    <t>bfc77375-b2c6-b96d-a441-7ae167952ab3</t>
  </si>
  <si>
    <t>ShareTwin.com</t>
  </si>
  <si>
    <t>http://sharetwin.com</t>
  </si>
  <si>
    <t>24b75391-cc72-bcd2-9a66-62ee37b09c3b</t>
  </si>
  <si>
    <t>ShareVault</t>
  </si>
  <si>
    <t>http://www.sharevault.com/</t>
  </si>
  <si>
    <t>29bf1e92-cb56-ab10-6616-3fc42951f555</t>
  </si>
  <si>
    <t>ShareVision</t>
  </si>
  <si>
    <t>http://www.sharevision.ca</t>
  </si>
  <si>
    <t>819e95f8-f990-e91d-9a6f-bcdc56b47a53</t>
  </si>
  <si>
    <t>Sharewale.in</t>
  </si>
  <si>
    <t>http://www.sharewale.in</t>
  </si>
  <si>
    <t>59cbb74c-43f0-a24c-bbcb-d232ab4e34c2</t>
  </si>
  <si>
    <t>Sharewall</t>
  </si>
  <si>
    <t>http://sharewall.co.uk</t>
  </si>
  <si>
    <t>d2a301ff-c640-02c3-3202-2ce3828e1ea4</t>
  </si>
  <si>
    <t>Sharewardrobe</t>
  </si>
  <si>
    <t>http://sharewardrobe.com/</t>
  </si>
  <si>
    <t>69d39d9c-b55c-f7ce-5f37-9de93301429a</t>
  </si>
  <si>
    <t>Sharewareonsale</t>
  </si>
  <si>
    <t>http://sharewareonsale.com</t>
  </si>
  <si>
    <t>b009b86d-8fc9-298f-855f-600bbc4963de</t>
  </si>
  <si>
    <t>SharewarePROS</t>
  </si>
  <si>
    <t>https://www.sharewarepros.com/</t>
  </si>
  <si>
    <t>fff9841d-382a-57a1-a74b-d00b123b7fd9</t>
  </si>
  <si>
    <t>ShareWareZ</t>
  </si>
  <si>
    <t>http://sharewarez.net</t>
  </si>
  <si>
    <t>b5b51186-79b4-1db5-05c3-cf9011819788</t>
  </si>
  <si>
    <t>ShareWave</t>
  </si>
  <si>
    <t>http://www.sharewave.com</t>
  </si>
  <si>
    <t>6d1416d7-371d-a021-ae07-25c1a3a36f54</t>
  </si>
  <si>
    <t>ShareWhere</t>
  </si>
  <si>
    <t>http://www.kandidapp.com/</t>
  </si>
  <si>
    <t>fb01507c-0bf6-5488-f6cf-19d9ce2c9b47</t>
  </si>
  <si>
    <t>ShareWIK Media Group</t>
  </si>
  <si>
    <t>http://www.sharewik.com</t>
  </si>
  <si>
    <t>f3c16f1f-cc0f-be74-eabb-1d86c3830663</t>
  </si>
  <si>
    <t>Sharewire</t>
  </si>
  <si>
    <t>http://sharewire.nl</t>
  </si>
  <si>
    <t>b69ea1ba-6be1-d54a-84fd-3503cbc4f804</t>
  </si>
  <si>
    <t>ShareWis</t>
  </si>
  <si>
    <t>http://company.share-wis.com/</t>
  </si>
  <si>
    <t>070cadd6-3b8e-1ab6-be00-53c1f6ca6b18</t>
  </si>
  <si>
    <t>Sharewise</t>
  </si>
  <si>
    <t>http://www.en.sharewise.com/</t>
  </si>
  <si>
    <t>1595b15b-ea8f-9a6e-575e-818f199a0012</t>
  </si>
  <si>
    <t>ShareWithMe</t>
  </si>
  <si>
    <t>http://www.sharew.me</t>
  </si>
  <si>
    <t>4d1d3c4c-b892-bc7c-d75e-c8325ccffc38</t>
  </si>
  <si>
    <t>ShareWithU</t>
  </si>
  <si>
    <t>http://www.sharewithu.com</t>
  </si>
  <si>
    <t>eccae2d4-d22c-e27e-ea79-68f0a14c4df3</t>
  </si>
  <si>
    <t>Sharewood</t>
  </si>
  <si>
    <t>http://www.gosharewood.com</t>
  </si>
  <si>
    <t>fc7940ee-a6b9-b8a2-c763-ea3254cf335d</t>
  </si>
  <si>
    <t>Sharework</t>
  </si>
  <si>
    <t>https://sharework.io</t>
  </si>
  <si>
    <t>b71ee5a5-183a-d2f1-a210-dbc19cd2ebe0</t>
  </si>
  <si>
    <t>Sharey</t>
  </si>
  <si>
    <t>https://www.getsharey.com</t>
  </si>
  <si>
    <t>6c3e781d-f43c-c1dc-d23a-18f1432a8afe</t>
  </si>
  <si>
    <t>ShareYourCart</t>
  </si>
  <si>
    <t>http://www.shareyourcart.com</t>
  </si>
  <si>
    <t>bd7a27e4-87ad-1bc0-3777-a8396f1e45d4</t>
  </si>
  <si>
    <t>ShareyourPeople</t>
  </si>
  <si>
    <t>http://www.shareyourpeople.com</t>
  </si>
  <si>
    <t>c0dcb021-482d-4e83-f2ec-4570ea8d78de</t>
  </si>
  <si>
    <t>ShareYourShirt</t>
  </si>
  <si>
    <t>http://shareyourshirt.com</t>
  </si>
  <si>
    <t>f00b2377-3eed-f53b-f088-ba0bab4ca602</t>
  </si>
  <si>
    <t>ShareYourWorld</t>
  </si>
  <si>
    <t>http://www.shareyourworld.com/</t>
  </si>
  <si>
    <t>4144dccc-6eae-b2d3-69cd-25377865e309</t>
  </si>
  <si>
    <t>ShareZen</t>
  </si>
  <si>
    <t>http://sharezen.com</t>
  </si>
  <si>
    <t>052db735-3ea8-0f4d-6a98-f9990d610277</t>
  </si>
  <si>
    <t>Shari Bucknam Real Estate</t>
  </si>
  <si>
    <t>http://www.sharibucknam.com</t>
  </si>
  <si>
    <t>4f2c78f6-1663-411f-051b-5e4370799fa3</t>
  </si>
  <si>
    <t>Shari Levitin Group</t>
  </si>
  <si>
    <t>http://www.levitinlearning.com</t>
  </si>
  <si>
    <t>70f61410-2fcd-7f65-3640-33705cfd9746</t>
  </si>
  <si>
    <t>Shari's Berries</t>
  </si>
  <si>
    <t>http://www.berries.com/</t>
  </si>
  <si>
    <t>615e3af6-6f89-25f2-2166-80af22cdc2e7</t>
  </si>
  <si>
    <t>Shari's Management Corporation</t>
  </si>
  <si>
    <t>http://www.sharis.com</t>
  </si>
  <si>
    <t>37898712-d7e8-2836-f398-28bcaf0bb6d3</t>
  </si>
  <si>
    <t>Sharif Accelerator</t>
  </si>
  <si>
    <t>http://setak.sharif.ir</t>
  </si>
  <si>
    <t>5bd11153-db18-4258-6692-4f605a97fb9d</t>
  </si>
  <si>
    <t>Sharif University of Technology</t>
  </si>
  <si>
    <t>http://www.sharif.edu</t>
  </si>
  <si>
    <t>068dc238-72e6-3c25-5594-925c63c401f2</t>
  </si>
  <si>
    <t>Sharifthesis</t>
  </si>
  <si>
    <t>http://www.sharifthesis.com</t>
  </si>
  <si>
    <t>27071bf4-3173-579c-3264-2c6bb1c2bb7b</t>
  </si>
  <si>
    <t>Sharik</t>
  </si>
  <si>
    <t>http://www.spydelhi.co/</t>
  </si>
  <si>
    <t>d8d57f44-21da-c092-d020-3c246b1ef7ca</t>
  </si>
  <si>
    <t>Sharing Academy</t>
  </si>
  <si>
    <t>http://sharingacademy.com/</t>
  </si>
  <si>
    <t>e78a24ac-aa2f-c391-bf6c-0c8749384a8c</t>
  </si>
  <si>
    <t>Sharing America's Marrow</t>
  </si>
  <si>
    <t>http://sharingamericasmarrow.com/</t>
  </si>
  <si>
    <t>08a1b7e7-060a-a7b9-f335-198da1a9713c</t>
  </si>
  <si>
    <t>Sharing Books</t>
  </si>
  <si>
    <t>http://www.sharing-books.com</t>
  </si>
  <si>
    <t>778fed35-cf23-08ee-2d6b-2d571a501456</t>
  </si>
  <si>
    <t>Sharing Economy Association of Singapore</t>
  </si>
  <si>
    <t>http://www.sharingeconomy.org.sg/</t>
  </si>
  <si>
    <t>9c57e1a3-7617-5b13-c9e4-1812548591f0</t>
  </si>
  <si>
    <t>Sharing Economy UK</t>
  </si>
  <si>
    <t>http://seuk.org/</t>
  </si>
  <si>
    <t>a6b101c3-6f07-d59b-43ef-49ec9c270622</t>
  </si>
  <si>
    <t>Sharing Happiness Foundation - Our Mission to help children</t>
  </si>
  <si>
    <t>http://www.sharinghappiness.in</t>
  </si>
  <si>
    <t>76e3457f-4c17-d804-3b96-f471bc0c8310</t>
  </si>
  <si>
    <t>Sharing Kit</t>
  </si>
  <si>
    <t>http://sharingkit.com/</t>
  </si>
  <si>
    <t>48a9129b-7cdf-1556-dd65-bad948a01dec</t>
  </si>
  <si>
    <t>Sharing Small Socks</t>
  </si>
  <si>
    <t>https://sharingsmall.com/</t>
  </si>
  <si>
    <t>03be9b52-ebe8-e5db-ba2f-e574d5158bb1</t>
  </si>
  <si>
    <t>Sharing Technologies</t>
  </si>
  <si>
    <t>http://www.sharing.com</t>
  </si>
  <si>
    <t>5060879f-66e4-b47f-543a-51a46e8cb9dc</t>
  </si>
  <si>
    <t>sharing.it</t>
  </si>
  <si>
    <t>http://sharing.it</t>
  </si>
  <si>
    <t>c24f1783-f833-3c78-df57-72bd89c9b49b</t>
  </si>
  <si>
    <t>SharingAlpha</t>
  </si>
  <si>
    <t>https://www.sharingalpha.com</t>
  </si>
  <si>
    <t>a3a23a10-542b-f1ae-50a2-53475cd24e5b</t>
  </si>
  <si>
    <t>sharingbox</t>
  </si>
  <si>
    <t>http://sharingbox.nl/en</t>
  </si>
  <si>
    <t>331f86a8-7700-e7e5-be0b-6506c851d69b</t>
  </si>
  <si>
    <t>Sharingdais.com</t>
  </si>
  <si>
    <t>https://www.sharingdais.com</t>
  </si>
  <si>
    <t>021ca514-e7e4-0462-8f81-d021973bd0ad</t>
  </si>
  <si>
    <t>Sharingear</t>
  </si>
  <si>
    <t>http://www.sharingear.com</t>
  </si>
  <si>
    <t>46640ecd-74a9-161c-062b-e2b6de4ef60d</t>
  </si>
  <si>
    <t>Sharingforce</t>
  </si>
  <si>
    <t>http://sharingforce.com</t>
  </si>
  <si>
    <t>02a64064-d2ef-f803-7669-6c29aa13aec8</t>
  </si>
  <si>
    <t>SharingStudio</t>
  </si>
  <si>
    <t>http://sharingstudio.com</t>
  </si>
  <si>
    <t>97998212-a627-4c94-b6d2-c59f30346b48</t>
  </si>
  <si>
    <t>SharinPix</t>
  </si>
  <si>
    <t>http://sharinpix.com/</t>
  </si>
  <si>
    <t>ac5758fc-189b-3687-e650-b1f273f748d1</t>
  </si>
  <si>
    <t>Sharint</t>
  </si>
  <si>
    <t>https://angel.co/sharint</t>
  </si>
  <si>
    <t>2b8213c8-698f-55e7-8bed-29f72abbc4cf</t>
  </si>
  <si>
    <t>Shario</t>
  </si>
  <si>
    <t>http://shar.io</t>
  </si>
  <si>
    <t>9ed88062-111b-d529-9861-f674c9bd7982</t>
  </si>
  <si>
    <t>http://shario.com.ua</t>
  </si>
  <si>
    <t>e5427222-f346-87ca-4d9e-73f57f6433b7</t>
  </si>
  <si>
    <t>Sharir, Shiv &amp; Co. Law Offices</t>
  </si>
  <si>
    <t>http://sask.co.il</t>
  </si>
  <si>
    <t>65658cee-4b25-41aa-2ffa-4923e96c7075</t>
  </si>
  <si>
    <t>Sharjah Business Women Council</t>
  </si>
  <si>
    <t>http://www.sbwc.ae/</t>
  </si>
  <si>
    <t>207ef406-0d36-e019-cbf3-b8e85e562f1c</t>
  </si>
  <si>
    <t>Sharjah Investment and Development Authority</t>
  </si>
  <si>
    <t>http://shurooq.gov.ae/</t>
  </si>
  <si>
    <t>9d4f5ed8-7723-70a9-6348-f4db759d0660</t>
  </si>
  <si>
    <t>Sharjah Statistics</t>
  </si>
  <si>
    <t>http://www.dscd.ae</t>
  </si>
  <si>
    <t>8a5772fc-e36c-57f5-f095-99c6edf9fe5c</t>
  </si>
  <si>
    <t>Shark</t>
  </si>
  <si>
    <t>http://sharkrecall.com/</t>
  </si>
  <si>
    <t>0b1d0f1c-2f4d-406c-7a09-eaf458d0e236</t>
  </si>
  <si>
    <t>Shark Addicts</t>
  </si>
  <si>
    <t>http://shark-addicts.com</t>
  </si>
  <si>
    <t>2edb030d-5bfc-3612-f7c2-dc998bed3191</t>
  </si>
  <si>
    <t>Shark Bite SEO</t>
  </si>
  <si>
    <t>https://sharkbiteseo.com/</t>
  </si>
  <si>
    <t>231d15cc-e1b5-1f04-c78d-f8bb65eda23b</t>
  </si>
  <si>
    <t>Shark Bites</t>
  </si>
  <si>
    <t>http://www.sharkbites.co</t>
  </si>
  <si>
    <t>6fbd1c5c-e1d6-0de7-bb06-82452e4a69b5</t>
  </si>
  <si>
    <t>Shark Branding</t>
  </si>
  <si>
    <t>https://www.sharkbranding.com</t>
  </si>
  <si>
    <t>24a0bfc6-2cc5-4406-7ef0-00230077e721</t>
  </si>
  <si>
    <t>SHARK Digital</t>
  </si>
  <si>
    <t>http://sharkdigital.com.br/</t>
  </si>
  <si>
    <t>c220fd5f-7705-09ac-76a8-bb54e7a76aea</t>
  </si>
  <si>
    <t>Shark Games</t>
  </si>
  <si>
    <t>https://sharkgames.com/</t>
  </si>
  <si>
    <t>68ef200a-8c47-66e7-8301-ad8a9e5a65f6</t>
  </si>
  <si>
    <t>Shark Group LTD</t>
  </si>
  <si>
    <t>http://www.shark.co.il</t>
  </si>
  <si>
    <t>e2ec3093-78a8-74f4-b94d-acd387c58738</t>
  </si>
  <si>
    <t>Shark Holding</t>
  </si>
  <si>
    <t>http://www.shark-holding.com</t>
  </si>
  <si>
    <t>874ddd65-8e65-cb71-4ded-e36179032e79</t>
  </si>
  <si>
    <t>Shark Indentity Private Limited</t>
  </si>
  <si>
    <t>http://www.sharkid.net</t>
  </si>
  <si>
    <t>36237773-996e-8bb9-1cab-c5c0f14da583</t>
  </si>
  <si>
    <t>Shark Puncher</t>
  </si>
  <si>
    <t>http://sharkpuncher.com/</t>
  </si>
  <si>
    <t>a220a9a1-f899-988e-a26b-75e0ffc738bc</t>
  </si>
  <si>
    <t>Shark Solutions</t>
  </si>
  <si>
    <t>http://www.shark-solutions.com</t>
  </si>
  <si>
    <t>eedae1ce-a516-6162-d786-a43d92098ead</t>
  </si>
  <si>
    <t>Shark Square</t>
  </si>
  <si>
    <t>http://www.sharksquare.com/</t>
  </si>
  <si>
    <t>86d877a4-3766-91fd-3cfb-96b4a310d98c</t>
  </si>
  <si>
    <t>Shark Tank Zone</t>
  </si>
  <si>
    <t>http://sharktankzone.com</t>
  </si>
  <si>
    <t>8a0e6908-6f1b-9b05-050f-6a6e353cfd43</t>
  </si>
  <si>
    <t>SharkBlu</t>
  </si>
  <si>
    <t>http://www.sharkblu.com</t>
  </si>
  <si>
    <t>7744bd69-84f7-6abc-b3d9-34c4e217d992</t>
  </si>
  <si>
    <t>Sharkboard</t>
  </si>
  <si>
    <t>http://sharkboard.co</t>
  </si>
  <si>
    <t>71a48eb3-0732-92c3-7ad3-94c11711d765</t>
  </si>
  <si>
    <t>SharkBuy</t>
  </si>
  <si>
    <t>http://www.sharkbuy.com</t>
  </si>
  <si>
    <t>11d3d561-8560-8440-dab8-26e9fdd774bb</t>
  </si>
  <si>
    <t>SharkClub Gaming</t>
  </si>
  <si>
    <t>http://sharkclubgaming.com</t>
  </si>
  <si>
    <t>0984f5fe-8fb0-10dc-4c6d-08130e7574d4</t>
  </si>
  <si>
    <t>Sharklet Technologies</t>
  </si>
  <si>
    <t>http://sharklet.com</t>
  </si>
  <si>
    <t>7582af85-a02d-f29d-68ce-1d9c16566e9b</t>
  </si>
  <si>
    <t>SHARKMARX</t>
  </si>
  <si>
    <t>http://www.sharkmarx.com</t>
  </si>
  <si>
    <t>a3954416-271b-43e6-a3e9-c2688d7e749d</t>
  </si>
  <si>
    <t>SharkNinja</t>
  </si>
  <si>
    <t>http://www.sharkninja.com</t>
  </si>
  <si>
    <t>6da18dca-03a4-91c1-5aec-e25f7a0c354a</t>
  </si>
  <si>
    <t>SharkPick</t>
  </si>
  <si>
    <t>http://www.sharkpick.com/</t>
  </si>
  <si>
    <t>e4b7ceaf-2cba-dbf8-da64-de48dd37addd</t>
  </si>
  <si>
    <t>SharkReach</t>
  </si>
  <si>
    <t>http://www.sharkreach.com</t>
  </si>
  <si>
    <t>63bcdbd1-f18c-b7d6-62b0-c2838238b23a</t>
  </si>
  <si>
    <t>Sharks Sports and Entertainment</t>
  </si>
  <si>
    <t>http://www.sharkssports.net/</t>
  </si>
  <si>
    <t>74c09a99-6179-d860-eef0-534b60ffd2dd</t>
  </si>
  <si>
    <t>Sharkstrike</t>
  </si>
  <si>
    <t>http://www.sharkstrike.com</t>
  </si>
  <si>
    <t>60a8afe7-b848-c692-23e5-35702282b732</t>
  </si>
  <si>
    <t>SharkTank.com</t>
  </si>
  <si>
    <t>http://www.sharktank.com/</t>
  </si>
  <si>
    <t>1eef0a97-2956-cf53-da2c-3596a768173e</t>
  </si>
  <si>
    <t>Sharktec LLC</t>
  </si>
  <si>
    <t>http://sharktecdefense.com</t>
  </si>
  <si>
    <t>42ca27a6-6b2c-a534-560e-dbc8e318ed05</t>
  </si>
  <si>
    <t>Sharktech</t>
  </si>
  <si>
    <t>http://sharktech.net/ddos-protection</t>
  </si>
  <si>
    <t>cb499a08-d234-7b87-6189-4d4ae6e539db</t>
  </si>
  <si>
    <t>Sharkwheel</t>
  </si>
  <si>
    <t>http://www.sharkwheel.com</t>
  </si>
  <si>
    <t>0804e613-528f-6659-37bc-980f4f7dd066</t>
  </si>
  <si>
    <t>Sharky Products</t>
  </si>
  <si>
    <t>http://sharkyproducts.com/</t>
  </si>
  <si>
    <t>d44373af-8b13-c2ea-e41a-68947b8e52ca</t>
  </si>
  <si>
    <t>SharkyExtreme.com</t>
  </si>
  <si>
    <t>https://www.sharkyextreme.com</t>
  </si>
  <si>
    <t>035bfe42-0016-bd2a-750a-3cfe1100fe3f</t>
  </si>
  <si>
    <t>SharkZoo</t>
  </si>
  <si>
    <t>http://sharkzoo.com</t>
  </si>
  <si>
    <t>8b4019fc-5e14-19bb-3d70-362d80f93423</t>
  </si>
  <si>
    <t>Sharma Clinic</t>
  </si>
  <si>
    <t>http://sharmaclinic.com/</t>
  </si>
  <si>
    <t>db5bee6a-35a4-d0ab-0841-c039c793bbea</t>
  </si>
  <si>
    <t>SharmaLabs</t>
  </si>
  <si>
    <t>http://www.sharmalabs.com</t>
  </si>
  <si>
    <t>abffab21-9db6-e6c4-3942-22f201e35ab5</t>
  </si>
  <si>
    <t>Sharmony PA Services</t>
  </si>
  <si>
    <t>http://www.sharmonypa.com</t>
  </si>
  <si>
    <t>080b9122-3006-0240-b4c7-d4da9d61cc16</t>
  </si>
  <si>
    <t>Sharnell Jackson Data Driven Innovations</t>
  </si>
  <si>
    <t>http://www.sharnelljackson.com/</t>
  </si>
  <si>
    <t>256c2bf5-0631-b39a-39fe-390b01c2e8a2</t>
  </si>
  <si>
    <t>Sharon Agricole</t>
  </si>
  <si>
    <t>http://www.sharonagricole.com/</t>
  </si>
  <si>
    <t>2fdd6896-62d4-eb0d-fe85-4675ffaab72a</t>
  </si>
  <si>
    <t>Sharon Hospital</t>
  </si>
  <si>
    <t>http://www.sharonhospital.com</t>
  </si>
  <si>
    <t>668d4568-85c4-a45b-58dd-140322c62443</t>
  </si>
  <si>
    <t>Sharon Kelly</t>
  </si>
  <si>
    <t>http://www.toprunshoes.com/</t>
  </si>
  <si>
    <t>23ffe736-da4f-62f0-3cea-6e71f31742e6</t>
  </si>
  <si>
    <t>Sharon Martin- Realtor</t>
  </si>
  <si>
    <t>http://www.thompsonsellsproperties.com/real-estate-about-the-team-colorado-springs-co.html</t>
  </si>
  <si>
    <t>f0d25308-66d0-bc8f-0a58-637dc1d659b1</t>
  </si>
  <si>
    <t>Sharon Merrill</t>
  </si>
  <si>
    <t>http://www.investorrelations.com/</t>
  </si>
  <si>
    <t>010d3e59-c8ab-c962-2091-6e17b3e713c7</t>
  </si>
  <si>
    <t>Sharon Parq Associates</t>
  </si>
  <si>
    <t>http://www.tips.net/</t>
  </si>
  <si>
    <t>5ddc4e34-6006-d5a5-9abb-c21ec0ee45b2</t>
  </si>
  <si>
    <t>Sharon Regional Health System School of Nursing</t>
  </si>
  <si>
    <t>http://www.sharonregional.com</t>
  </si>
  <si>
    <t>3564798e-afb8-5f33-2594-95edaba5b9ec</t>
  </si>
  <si>
    <t>Sharon Roberts - Creative Studio</t>
  </si>
  <si>
    <t>http://www.creativestudio.rocks</t>
  </si>
  <si>
    <t>a02ce786-8d6e-150d-7225-15ad6ac50990</t>
  </si>
  <si>
    <t>Sharon Stone Granite &amp; Marble</t>
  </si>
  <si>
    <t>http://www.sharonstonegranite.net</t>
  </si>
  <si>
    <t>7471b346-7489-6d0d-585f-000feb36f370</t>
  </si>
  <si>
    <t>Sharonimo</t>
  </si>
  <si>
    <t>http://sharonimo.com</t>
  </si>
  <si>
    <t>e7975976-c460-7893-d412-d68658fb4a2e</t>
  </si>
  <si>
    <t>Sharoo</t>
  </si>
  <si>
    <t>http://sharoo.com</t>
  </si>
  <si>
    <t>fb41bb2e-5e14-be76-f905-a3c59d253468</t>
  </si>
  <si>
    <t>Sharp 1</t>
  </si>
  <si>
    <t>http://sharp1.com/</t>
  </si>
  <si>
    <t>9024668a-f3f4-06db-dcb4-5e3d9f8f9704</t>
  </si>
  <si>
    <t>Sharp and Soft Development</t>
  </si>
  <si>
    <t>http://www.sharpsoft.se</t>
  </si>
  <si>
    <t>9e42de68-91dc-f45d-6ff5-4c5433dff032</t>
  </si>
  <si>
    <t>Sharp and Tannan Asos</t>
  </si>
  <si>
    <t>http://www.sharp-tannan.com</t>
  </si>
  <si>
    <t>d5d54583-6899-9761-8360-ce45bdd50237</t>
  </si>
  <si>
    <t>Sharp Auction Engine</t>
  </si>
  <si>
    <t>http://sharpauctionengine.com/</t>
  </si>
  <si>
    <t>d6426c23-ca49-e2c6-e67e-1263f7fa9b3a</t>
  </si>
  <si>
    <t>Sharp Auto Transport</t>
  </si>
  <si>
    <t>http://www.sharpautotransport.com/</t>
  </si>
  <si>
    <t>be82fcfb-fd0b-32fa-55aa-d95547eb961e</t>
  </si>
  <si>
    <t>Sharp Autos</t>
  </si>
  <si>
    <t>http://www.sharpautos.co.uk</t>
  </si>
  <si>
    <t>5f23db30-97f5-a723-07a4-1c1af94526f8</t>
  </si>
  <si>
    <t>Sharp BancSystems</t>
  </si>
  <si>
    <t>https://www.sharpbancsystems.com/</t>
  </si>
  <si>
    <t>3275700b-8145-d1c6-578d-4d0f353cfc0b</t>
  </si>
  <si>
    <t>Sharp Business Systems</t>
  </si>
  <si>
    <t>http://sharp-sbs.com</t>
  </si>
  <si>
    <t>a3fc0d68-2c48-b9dd-9929-796e5c390e40</t>
  </si>
  <si>
    <t>Sharp Capital, LC</t>
  </si>
  <si>
    <t>http://sharpcapitalllc.com</t>
  </si>
  <si>
    <t>5c3b96dd-b17f-b042-4168-2e7fb96b95c3</t>
  </si>
  <si>
    <t>Sharp Cookie Advisors</t>
  </si>
  <si>
    <t>http://www.sharpcookie.se</t>
  </si>
  <si>
    <t>a310b058-a116-ac93-339d-bd8757facd0b</t>
  </si>
  <si>
    <t>Sharp Corporation</t>
  </si>
  <si>
    <t>http://sharp-world.com</t>
  </si>
  <si>
    <t>abc54960-d317-6048-50b0-301285865ed4</t>
  </si>
  <si>
    <t>Sharp Creative Agency</t>
  </si>
  <si>
    <t>http://sharpcreative.net</t>
  </si>
  <si>
    <t>c1b74789-6b44-87fe-ff11-a83aaed8c8ab</t>
  </si>
  <si>
    <t>Sharp Edge Labs</t>
  </si>
  <si>
    <t>http://sharpedgelabs.com</t>
  </si>
  <si>
    <t>68e5f09d-8177-03ee-8e47-7c213f275831</t>
  </si>
  <si>
    <t>Sharp Edge Learning</t>
  </si>
  <si>
    <t>http://sharpedgelearning.com</t>
  </si>
  <si>
    <t>f524c11d-5106-28b2-2ab6-280f97a418c8</t>
  </si>
  <si>
    <t>Sharp Electric LLC</t>
  </si>
  <si>
    <t>http://www.tucsonsharpelectric.com/</t>
  </si>
  <si>
    <t>46b842d8-4e28-1c2b-84db-ccfae3696c3a</t>
  </si>
  <si>
    <t>Sharp Electronics</t>
  </si>
  <si>
    <t>http://www.sharpusa.com</t>
  </si>
  <si>
    <t>f7fd8f40-5e24-3ab5-22f4-b6a232ad88e4</t>
  </si>
  <si>
    <t>Sharp Focus Productions</t>
  </si>
  <si>
    <t>http://www.sharpfocusproductions.co.uk</t>
  </si>
  <si>
    <t>94ccff2d-fedd-f32b-e872-f5db9ffa4c17</t>
  </si>
  <si>
    <t>Sharp HealthCare</t>
  </si>
  <si>
    <t>http://www.sharp.com</t>
  </si>
  <si>
    <t>17ed0f68-3066-9f1f-637a-3f35485bf8b6</t>
  </si>
  <si>
    <t>Sharp I Media</t>
  </si>
  <si>
    <t>https://www.sharpimedia.com</t>
  </si>
  <si>
    <t>4a5b8181-c991-e741-ae94-4042c0f6fc47</t>
  </si>
  <si>
    <t>Sharp Incentives</t>
  </si>
  <si>
    <t>http://sharpincentives.net</t>
  </si>
  <si>
    <t>38d068b7-7203-595e-be9b-6ed676ed9e03</t>
  </si>
  <si>
    <t>Sharp Independent at HarperCollins</t>
  </si>
  <si>
    <t>2e3d2c29-2a11-1b1a-8f2c-00424a8317b3</t>
  </si>
  <si>
    <t>Sharp Innovations</t>
  </si>
  <si>
    <t>http://www.sharpinnovations.com</t>
  </si>
  <si>
    <t>b99e3f24-3b2b-86e1-8e6e-226a17d4e01c</t>
  </si>
  <si>
    <t>Sharp Innovative Technology (sharp|i.t.)</t>
  </si>
  <si>
    <t>http://www.sharp.co.uk</t>
  </si>
  <si>
    <t>a6d2ac3f-2b26-8829-e8e3-2474e78dfd52</t>
  </si>
  <si>
    <t>Sharp Interactive</t>
  </si>
  <si>
    <t>http://slidesix.com</t>
  </si>
  <si>
    <t>c75813d3-f0b2-5889-712c-b704914ffc7f</t>
  </si>
  <si>
    <t>Sharp Laboratories of Europe</t>
  </si>
  <si>
    <t>http://www.sle.sharp.co.uk/sharp/apps/sle-web/index.html</t>
  </si>
  <si>
    <t>41344b31-02e4-58fb-19b9-b9cf424bb507</t>
  </si>
  <si>
    <t>Sharp Microelectronics</t>
  </si>
  <si>
    <t>http://www.sharpsma.com/</t>
  </si>
  <si>
    <t>b8a8d7ac-0e25-71bc-4f2f-1b9c7b3e0516</t>
  </si>
  <si>
    <t>Sharp Skirts</t>
  </si>
  <si>
    <t>http://sharpskirts.com</t>
  </si>
  <si>
    <t>07f72de4-3767-672d-2454-c83c43db476b</t>
  </si>
  <si>
    <t>Sharp Technology</t>
  </si>
  <si>
    <t>http://www.sharptechnology.co.uk</t>
  </si>
  <si>
    <t>f1c043a4-1c90-f8b6-cbfc-c0d05ce1f09d</t>
  </si>
  <si>
    <t>Sharp Things LLC</t>
  </si>
  <si>
    <t>https://sharpthings.io</t>
  </si>
  <si>
    <t>c9b5ca10-7c7a-0d71-a158-5ff09382e7ea</t>
  </si>
  <si>
    <t>SharpBrains</t>
  </si>
  <si>
    <t>http://sharpbrains.com/</t>
  </si>
  <si>
    <t>81cf7877-d46f-1d11-2b49-390ee8fdee81</t>
  </si>
  <si>
    <t>SharpCloud Software</t>
  </si>
  <si>
    <t>http://www.sharpcloud.com</t>
  </si>
  <si>
    <t>c20c77a2-a2b3-a6fe-95b1-af590a1cb812</t>
  </si>
  <si>
    <t>Sharpdrive</t>
  </si>
  <si>
    <t>http://www.sharpdrive.co/</t>
  </si>
  <si>
    <t>8134ad5f-35a8-4e5f-0e99-77357f9a57bb</t>
  </si>
  <si>
    <t>Sharpe Manufacturing Co.</t>
  </si>
  <si>
    <t>http://www.sharpe1.com</t>
  </si>
  <si>
    <t>9d3d0f20-3278-8a2f-4f26-c882ef8ab120</t>
  </si>
  <si>
    <t>Sharpe Recruitment</t>
  </si>
  <si>
    <t>http://www.sharperecruitment.co.uk/</t>
  </si>
  <si>
    <t>38657e7f-32f5-253e-159c-06246c083943</t>
  </si>
  <si>
    <t>Sharpe Suiting</t>
  </si>
  <si>
    <t>http://www.sharpesuiting.com/</t>
  </si>
  <si>
    <t>250ee50f-ae0e-b1c8-f0ff-7faa436c2115</t>
  </si>
  <si>
    <t>SharpEcho</t>
  </si>
  <si>
    <t>http://www.sharpecho.com/</t>
  </si>
  <si>
    <t>613c5699-63e6-4c06-612a-b9b8a286b962</t>
  </si>
  <si>
    <t>Sharpeffect</t>
  </si>
  <si>
    <t>http://www.sharpeffect.net</t>
  </si>
  <si>
    <t>4d1a75fe-2fb0-9bf0-d983-fdcd72f1f5dc</t>
  </si>
  <si>
    <t>Sharpen Technologies</t>
  </si>
  <si>
    <t>https://sharpencx.com/</t>
  </si>
  <si>
    <t>3dcad739-ceaa-e59c-cca5-59e183fe56c0</t>
  </si>
  <si>
    <t>Sharper Digital LLC</t>
  </si>
  <si>
    <t>http://sharpersolutions.com</t>
  </si>
  <si>
    <t>a6d0e1f3-5a4b-9682-45f0-e6b848994cfd</t>
  </si>
  <si>
    <t>Sharper Shape</t>
  </si>
  <si>
    <t>http://www.sharpershape.com</t>
  </si>
  <si>
    <t>b569cb93-a541-ea15-c627-c5e7c9e4a060</t>
  </si>
  <si>
    <t>SharperAgent</t>
  </si>
  <si>
    <t>http://www.sharperagent.com</t>
  </si>
  <si>
    <t>72e8ff91-03f2-3082-cb47-0805a5a557d9</t>
  </si>
  <si>
    <t>SharperAx</t>
  </si>
  <si>
    <t>https://www.sharperax.com</t>
  </si>
  <si>
    <t>6fe9a34f-282f-640e-556e-18f1a1ef2e40</t>
  </si>
  <si>
    <t>SharpEXPO</t>
  </si>
  <si>
    <t>http://sharpexpo.com</t>
  </si>
  <si>
    <t>07278aa7-9fe3-7750-b749-c6aa6cf44616</t>
  </si>
  <si>
    <t>Sharpfont Creative</t>
  </si>
  <si>
    <t>http://www.sharpfont.com</t>
  </si>
  <si>
    <t>bc2d6fe8-fe11-2d06-2ad9-cf192d8e17ce</t>
  </si>
  <si>
    <t>SharpForge</t>
  </si>
  <si>
    <t>http://www.sharpforge.com</t>
  </si>
  <si>
    <t>9cea67c2-acf5-ffc3-f5dd-133feb5f9baf</t>
  </si>
  <si>
    <t>SharpKit</t>
  </si>
  <si>
    <t>http://sharpkit.net</t>
  </si>
  <si>
    <t>8621b8f3-ddc8-80df-94e7-ca54cfa5a195</t>
  </si>
  <si>
    <t>Sharplase</t>
  </si>
  <si>
    <t>http://sharplase.com/</t>
  </si>
  <si>
    <t>5692ffc4-72a7-6141-b162-d76ec9f89c66</t>
  </si>
  <si>
    <t>SharpLaunch</t>
  </si>
  <si>
    <t>http://www.sharplaunch.com</t>
  </si>
  <si>
    <t>42bf18e8-78ab-d720-ce09-d93818f3a9fc</t>
  </si>
  <si>
    <t>Sharplawns Turf Care, LLC</t>
  </si>
  <si>
    <t>http://www.sharplawnsturf.com</t>
  </si>
  <si>
    <t>beaae006-9357-3476-d156-846165c3c476</t>
  </si>
  <si>
    <t>Sharplet</t>
  </si>
  <si>
    <t>http://www.sharplet.com</t>
  </si>
  <si>
    <t>fee40773-e11b-c28f-a621-2d53272b030c</t>
  </si>
  <si>
    <t>SharpLight Technologies</t>
  </si>
  <si>
    <t>http://www.sharplightech.com</t>
  </si>
  <si>
    <t>b00c07da-3973-b697-6cd0-325f359230a7</t>
  </si>
  <si>
    <t>Sharpline Graphics</t>
  </si>
  <si>
    <t>http://sharplinegraphics.com/</t>
  </si>
  <si>
    <t>34e324fd-1fe4-5ea2-af00-e4fbe0a3a3d7</t>
  </si>
  <si>
    <t>e539abc6-789e-3f17-f214-c17a1cc99ecf</t>
  </si>
  <si>
    <t>SharpLink</t>
  </si>
  <si>
    <t>http://sharplink.co/</t>
  </si>
  <si>
    <t>f71afe93-84a4-8e56-dfcf-c613864846a4</t>
  </si>
  <si>
    <t>SharpLogic</t>
  </si>
  <si>
    <t>http://sharplogic.com/</t>
  </si>
  <si>
    <t>f5549af4-9781-7777-74d3-3f82d3493694</t>
  </si>
  <si>
    <t>Sharpmen</t>
  </si>
  <si>
    <t>http://sharpmen.com</t>
  </si>
  <si>
    <t>5b654023-003e-f149-2ca5-2615a1d77b04</t>
  </si>
  <si>
    <t>SHARPND</t>
  </si>
  <si>
    <t>http://www.sharpnd.com</t>
  </si>
  <si>
    <t>61088bd0-137d-5df2-8cd7-d55da5e8383c</t>
  </si>
  <si>
    <t>SharpNode</t>
  </si>
  <si>
    <t>https://sharpnode.com</t>
  </si>
  <si>
    <t>70a5c0a1-b58d-cfe3-e433-b99d0dac8cbd</t>
  </si>
  <si>
    <t>SharppCollection</t>
  </si>
  <si>
    <t>https://www.sharpp.us</t>
  </si>
  <si>
    <t>cc763754-8edf-ed5b-e1ff-450fbc958542</t>
  </si>
  <si>
    <t>Sharpr</t>
  </si>
  <si>
    <t>http://sharpr.com/</t>
  </si>
  <si>
    <t>fcc3533d-3361-5998-7d80-19c5b214f4e2</t>
  </si>
  <si>
    <t>Sharps Bedrooms</t>
  </si>
  <si>
    <t>http://www.sharps.co.uk</t>
  </si>
  <si>
    <t>b150ed5d-7cde-65f7-48e5-c4e5bab53e0a</t>
  </si>
  <si>
    <t>Sharps Compliance</t>
  </si>
  <si>
    <t>http://www.sharpsinc.com/</t>
  </si>
  <si>
    <t>f76f5239-1492-3507-82c4-196dd1c3b211</t>
  </si>
  <si>
    <t>SharpSeat</t>
  </si>
  <si>
    <t>https://sharpseat.com</t>
  </si>
  <si>
    <t>55be087b-4dff-d3cf-90f3-729803d2bf96</t>
  </si>
  <si>
    <t>SharpSense</t>
  </si>
  <si>
    <t>https://www.sharpsense.ca/</t>
  </si>
  <si>
    <t>bc18ea87-6680-ff77-75d7-dbc5b2ed11ca</t>
  </si>
  <si>
    <t>Sharpshooter Digital</t>
  </si>
  <si>
    <t>http://www.sharpshooter.org/</t>
  </si>
  <si>
    <t>8bb2121d-0537-519a-9e74-6e0922e695b2</t>
  </si>
  <si>
    <t>SharpShooter Imaging</t>
  </si>
  <si>
    <t>http://www.sharpshooterimaging.com/</t>
  </si>
  <si>
    <t>8d49c802-4e22-cefa-b91b-48c14c4df646</t>
  </si>
  <si>
    <t>SharpSpring</t>
  </si>
  <si>
    <t>http://www.sharpspring.com/</t>
  </si>
  <si>
    <t>8fe3374f-cc40-d059-3074-32233cefad20</t>
  </si>
  <si>
    <t>SharpSpring Inc.</t>
  </si>
  <si>
    <t>http://www.smtp.com</t>
  </si>
  <si>
    <t>62cebb12-4bd9-803e-5594-86b8b71ce5be</t>
  </si>
  <si>
    <t>SharpSuits</t>
  </si>
  <si>
    <t>http://sharpsuits.net/home</t>
  </si>
  <si>
    <t>2b2deef3-5107-8baa-4b81-e23fd61b92af</t>
  </si>
  <si>
    <t>SharpVue Capital</t>
  </si>
  <si>
    <t>http://www.sharpvuecapital.com/</t>
  </si>
  <si>
    <t>5b0d3a83-ebe1-3c2c-f80d-3b0410001f4f</t>
  </si>
  <si>
    <t>Sharpwebhosting</t>
  </si>
  <si>
    <t>http://www.sharpwebhosting.com</t>
  </si>
  <si>
    <t>a5fe674b-cd0f-fea1-887c-dd34da86e3b2</t>
  </si>
  <si>
    <t>Sharpy</t>
  </si>
  <si>
    <t>http://sharpy.com.ng</t>
  </si>
  <si>
    <t>f61ccce3-0b81-0a9f-b057-12bea82b97e7</t>
  </si>
  <si>
    <t>Sharqi Shop</t>
  </si>
  <si>
    <t>https://sharqi.shop/</t>
  </si>
  <si>
    <t>66949d9d-88f6-637e-edad-9940b41d0c33</t>
  </si>
  <si>
    <t>sharQNetwork</t>
  </si>
  <si>
    <t>http://www.sharqnetwork.com</t>
  </si>
  <si>
    <t>12361ce7-3141-6876-b2e7-34a88a08a35e</t>
  </si>
  <si>
    <t>Shart.com</t>
  </si>
  <si>
    <t>http://www.shart.com</t>
  </si>
  <si>
    <t>1dbb19aa-7a47-88d8-c123-a5e4f8f78435</t>
  </si>
  <si>
    <t>Sharxi</t>
  </si>
  <si>
    <t>http://sharxi.ru/</t>
  </si>
  <si>
    <t>029438c4-e30b-5fe4-0521-c557a6b9d0af</t>
  </si>
  <si>
    <t>Sharyn Gol JSC</t>
  </si>
  <si>
    <t>http://www.sharyngol.com/</t>
  </si>
  <si>
    <t>f8a5c4b9-9692-e8d5-8843-6294ddfebba0</t>
  </si>
  <si>
    <t>Sharypic</t>
  </si>
  <si>
    <t>https://www.sharypic.com</t>
  </si>
  <si>
    <t>538439c3-693e-0c54-76e3-f6c4c237370c</t>
  </si>
  <si>
    <t>Shaser</t>
  </si>
  <si>
    <t>http://www.shaser.com</t>
  </si>
  <si>
    <t>cfb31c40-ad6b-d039-4cb6-bf1e96a65fa1</t>
  </si>
  <si>
    <t>Shashka.pk</t>
  </si>
  <si>
    <t>http://shashka.pk</t>
  </si>
  <si>
    <t>dfeb209f-f73b-c6e0-c259-f2e8e2e420dc</t>
  </si>
  <si>
    <t>Shasme Healthcare Inc</t>
  </si>
  <si>
    <t>http://www.wheelchairsabound.com/</t>
  </si>
  <si>
    <t>5d9109f3-6663-b8da-1817-813654da8b63</t>
  </si>
  <si>
    <t>Shaspa Research</t>
  </si>
  <si>
    <t>http://www.shaspa.com</t>
  </si>
  <si>
    <t>fccfd004-4e7f-dd05-36b3-325e692f7b36</t>
  </si>
  <si>
    <t>Shasta</t>
  </si>
  <si>
    <t>http://www.shasta.ie</t>
  </si>
  <si>
    <t>f75eaf14-0b86-8fc1-310b-95452490ae0b</t>
  </si>
  <si>
    <t>Shasta Bible College</t>
  </si>
  <si>
    <t>http://www.shasta.edu/</t>
  </si>
  <si>
    <t>b7fbc9c9-e1a1-246f-d111-e369c12cfcb2</t>
  </si>
  <si>
    <t>Shasta College, Redding</t>
  </si>
  <si>
    <t>http://www.shastacollege.edu/</t>
  </si>
  <si>
    <t>29d1288b-f619-b837-cda2-28c4df3284c1</t>
  </si>
  <si>
    <t>Shasta Crystals</t>
  </si>
  <si>
    <t>http://shastacrystals.com</t>
  </si>
  <si>
    <t>6012907c-b628-de0a-a7b7-2c1658d191d7</t>
  </si>
  <si>
    <t>Shasta Networks LLC</t>
  </si>
  <si>
    <t>http://shastanetworks.com</t>
  </si>
  <si>
    <t>b5acdd56-ca5c-5db5-066a-67c4544d2ca1</t>
  </si>
  <si>
    <t>Shasta QA</t>
  </si>
  <si>
    <t>http://www.shastaqa.com</t>
  </si>
  <si>
    <t>13792586-00b4-e823-3f40-7b5d2c0c3cf4</t>
  </si>
  <si>
    <t>Shasta Venture Hub</t>
  </si>
  <si>
    <t>http://www.shastaventurehub.com/</t>
  </si>
  <si>
    <t>db9a455c-d51e-350a-d402-87bd0b1d46a5</t>
  </si>
  <si>
    <t>Shasta Ventures</t>
  </si>
  <si>
    <t>http://shastaventures.com</t>
  </si>
  <si>
    <t>07b6189a-144a-82aa-41e1-261366d4a74c</t>
  </si>
  <si>
    <t>Shastic</t>
  </si>
  <si>
    <t>http://calcubot.com</t>
  </si>
  <si>
    <t>be60d4d5-a6a0-1c30-b68e-9d8da71d7590</t>
  </si>
  <si>
    <t>Shasun Pharma</t>
  </si>
  <si>
    <t>http://shasun.com/</t>
  </si>
  <si>
    <t>ec3fd91f-0296-1cc4-2b50-263382e9afe8</t>
  </si>
  <si>
    <t>Shatoetry</t>
  </si>
  <si>
    <t>http://shatoetry.com</t>
  </si>
  <si>
    <t>2171d847-c54a-6f40-0067-de94cada8518</t>
  </si>
  <si>
    <t>Shatter Buggy</t>
  </si>
  <si>
    <t>http://www.shatterbuggy.com</t>
  </si>
  <si>
    <t>ddbde6b8-d2bf-1780-94b6-4f654c22458b</t>
  </si>
  <si>
    <t>Shatter Masters</t>
  </si>
  <si>
    <t>http://shatter-masters.com/</t>
  </si>
  <si>
    <t>99526745-6ff2-42b5-a5a7-30d7cea0b43d</t>
  </si>
  <si>
    <t>Shattered Reality Interactive</t>
  </si>
  <si>
    <t>http://www.srinteractive.com</t>
  </si>
  <si>
    <t>f99f548a-745a-61ce-7deb-f01fc10bd96f</t>
  </si>
  <si>
    <t>Shatterproof</t>
  </si>
  <si>
    <t>http://www.shatterproof.org/</t>
  </si>
  <si>
    <t>992c7694-ee1e-6b71-0d3b-d0a501fd19fb</t>
  </si>
  <si>
    <t>Shattuck Labs</t>
  </si>
  <si>
    <t>https://support.squarespace.com</t>
  </si>
  <si>
    <t>6837f475-1491-5807-41ef-08f6f797132c</t>
  </si>
  <si>
    <t>shattuckstreet</t>
  </si>
  <si>
    <t>http://www.shattuckstreet.com</t>
  </si>
  <si>
    <t>d0caf130-d624-fc86-3309-64efffbd89cb</t>
  </si>
  <si>
    <t>SHAUKAT KHANUM</t>
  </si>
  <si>
    <t>http://shaukatkhanum.org.pk</t>
  </si>
  <si>
    <t>a36aed19-11a2-98df-cc08-28a47a46b100</t>
  </si>
  <si>
    <t>Shaukk</t>
  </si>
  <si>
    <t>http://www.shaukk.com</t>
  </si>
  <si>
    <t>66bc912a-cb88-38ab-caed-9ae84c737977</t>
  </si>
  <si>
    <t>Shaun Jessy</t>
  </si>
  <si>
    <t>http://www.amvoc.co.uk</t>
  </si>
  <si>
    <t>5a2266b6-e335-867b-9d30-e8291d8a426f</t>
  </si>
  <si>
    <t>Shaun Modi Design</t>
  </si>
  <si>
    <t>http://www.shaunmodi.com</t>
  </si>
  <si>
    <t>87c4dc19-d66a-1d53-451c-437186236d20</t>
  </si>
  <si>
    <t>Shaun Morgan Investment</t>
  </si>
  <si>
    <t>http://www.shaun-morgan.com</t>
  </si>
  <si>
    <t>024f9bdb-e4f2-1f30-1bc7-f515fcc9c134</t>
  </si>
  <si>
    <t>http://shaun-morgan.com/</t>
  </si>
  <si>
    <t>357bf67d-be52-848f-7d5c-6bd6217c7aaf</t>
  </si>
  <si>
    <t>Shauna Neely Jewelry</t>
  </si>
  <si>
    <t>http://www.shaunaneelyjewelry.com/</t>
  </si>
  <si>
    <t>406a1ac4-52f1-b201-1847-4b695b8d80cf</t>
  </si>
  <si>
    <t>Shave Club</t>
  </si>
  <si>
    <t>http://shaveclub.ru/</t>
  </si>
  <si>
    <t>31e0c4a7-b24b-f944-0021-ccbdade4e959</t>
  </si>
  <si>
    <t>http://clubdelafeitado.com/</t>
  </si>
  <si>
    <t>0298c892-f939-f440-7568-5a2d4f30372a</t>
  </si>
  <si>
    <t>Shave Select</t>
  </si>
  <si>
    <t>https://shaveselect.com/</t>
  </si>
  <si>
    <t>eaf3c75e-b5c2-7f5c-b95d-c346a580bab5</t>
  </si>
  <si>
    <t>Shavekit</t>
  </si>
  <si>
    <t>http://www.shavekit.com/</t>
  </si>
  <si>
    <t>258341af-2dfe-dec9-ade5-0bbedd783136</t>
  </si>
  <si>
    <t>ShaveLogic</t>
  </si>
  <si>
    <t>http://shavelogic.com</t>
  </si>
  <si>
    <t>552a8665-4f19-a33a-06bb-c4ed68fc9644</t>
  </si>
  <si>
    <t>ShaveMate</t>
  </si>
  <si>
    <t>http://www.shavematerazors.com/</t>
  </si>
  <si>
    <t>7cdc3865-9606-7704-e192-cc8dcc2c1e46</t>
  </si>
  <si>
    <t>ShaveMOB</t>
  </si>
  <si>
    <t>http://www.shavemob.com</t>
  </si>
  <si>
    <t>78b0ddb6-97bc-0560-882c-9f773292a027</t>
  </si>
  <si>
    <t>Shaves2U</t>
  </si>
  <si>
    <t>http://www.shaves2u.com</t>
  </si>
  <si>
    <t>251869e0-acf0-68f9-5777-3f91deb66610</t>
  </si>
  <si>
    <t>Shavit Capital</t>
  </si>
  <si>
    <t>http://www.shavitcapital.com/</t>
  </si>
  <si>
    <t>47e5342e-6f89-8e9f-a62f-032926a832a8</t>
  </si>
  <si>
    <t>Shavlik Technologies</t>
  </si>
  <si>
    <t>http://www.shavlik.com</t>
  </si>
  <si>
    <t>d94de0c3-b578-d9ac-409f-743fbee0c16b</t>
  </si>
  <si>
    <t>Shaw + Scott</t>
  </si>
  <si>
    <t>http://www.shawscott.com/</t>
  </si>
  <si>
    <t>32bbced4-8fbb-0285-33da-ce460d1d11d6</t>
  </si>
  <si>
    <t>Shaw Academy</t>
  </si>
  <si>
    <t>http://www.shawacademy.com/</t>
  </si>
  <si>
    <t>16d610b0-1377-7a3b-ddcf-830e476cb82f</t>
  </si>
  <si>
    <t>Shaw and Partners</t>
  </si>
  <si>
    <t>http://shawandpartners.com</t>
  </si>
  <si>
    <t>b3d03654-f56b-232d-8eca-fd4fa2d27f66</t>
  </si>
  <si>
    <t>http://shawandpartners.com.au/</t>
  </si>
  <si>
    <t>b5868962-8b7a-730d-a3ea-c6ec9c15ff17</t>
  </si>
  <si>
    <t>Shaw Communications</t>
  </si>
  <si>
    <t>http://www.shaw.ca</t>
  </si>
  <si>
    <t>36f3dc70-c978-8135-0729-10fabe2d672a</t>
  </si>
  <si>
    <t>Shaw Controls</t>
  </si>
  <si>
    <t>http://www.shawcontrols.com/</t>
  </si>
  <si>
    <t>d88863c3-c6df-094b-a0a3-63aa48412c4e</t>
  </si>
  <si>
    <t>SHAW COPPER AND BRASS</t>
  </si>
  <si>
    <t>http://shawcopperandbrass.com</t>
  </si>
  <si>
    <t>54c13449-cb6c-1e28-4f61-b80bc285a0cd</t>
  </si>
  <si>
    <t>Shaw Defense</t>
  </si>
  <si>
    <t>http://shawdefense.com/</t>
  </si>
  <si>
    <t>a19f937d-c7f7-4c08-c820-18f7720a86d7</t>
  </si>
  <si>
    <t>Shaw Environmental Inc.</t>
  </si>
  <si>
    <t>http://www.shawgrp.com</t>
  </si>
  <si>
    <t>92080c97-02d1-fa7a-1344-ca38787cee67</t>
  </si>
  <si>
    <t>Shaw Industries, Inc.</t>
  </si>
  <si>
    <t>https://shawfloors.com/</t>
  </si>
  <si>
    <t>b07c6261-5532-068f-aebe-d5f2b040796d</t>
  </si>
  <si>
    <t>Shaw Kwei &amp; Partners</t>
  </si>
  <si>
    <t>http://www.shawkwei.com/</t>
  </si>
  <si>
    <t>01fc78f7-04ef-062a-3790-9b3bd96fffc1</t>
  </si>
  <si>
    <t>Shaw Law Firm, LLC</t>
  </si>
  <si>
    <t>http://www.charlestonscdivorcelawyer.com</t>
  </si>
  <si>
    <t>999e49fe-66db-576c-c539-e06b01f44e0f</t>
  </si>
  <si>
    <t>Shaw Management Advisors</t>
  </si>
  <si>
    <t>http://www.shawmgmt.com/home_page.html</t>
  </si>
  <si>
    <t>85c95f2f-83bc-3cd8-b381-e0cd6866579b</t>
  </si>
  <si>
    <t>Shaw Marketing and Design</t>
  </si>
  <si>
    <t>http://www.shaw-online.com</t>
  </si>
  <si>
    <t>f29242c6-a9bb-a2ad-8454-446f9f52286a</t>
  </si>
  <si>
    <t>Shaw Media</t>
  </si>
  <si>
    <t>http://www.shawmedia.ca</t>
  </si>
  <si>
    <t>ee47946d-ccc5-c078-c20f-649986ff8e62</t>
  </si>
  <si>
    <t>Shaw Pittman</t>
  </si>
  <si>
    <t>http://www.shawpittman.com/</t>
  </si>
  <si>
    <t>486f6cc4-41f8-5171-f5a1-d04dd5b8282e</t>
  </si>
  <si>
    <t>Shaw Residenza Suites</t>
  </si>
  <si>
    <t>http://shawresidenzasuites.com/</t>
  </si>
  <si>
    <t>9ea1594c-3728-2962-aa78-292af8afbf6f</t>
  </si>
  <si>
    <t>Shaw Stone Limited</t>
  </si>
  <si>
    <t>http://www.shawstone.co.uk/</t>
  </si>
  <si>
    <t>56165762-918d-2b75-b600-49cb28bc8b5e</t>
  </si>
  <si>
    <t>Shaw Strategic Capital LLC</t>
  </si>
  <si>
    <t>http://www.strategiccapitalsolutions.com</t>
  </si>
  <si>
    <t>aeafe4eb-c8c7-d42a-9c20-1ec90cd9123f</t>
  </si>
  <si>
    <t>Shaw Systems</t>
  </si>
  <si>
    <t>https://www.shawsystems.com/</t>
  </si>
  <si>
    <t>a1fb1083-937b-b349-fa64-b6fc6fd2a17e</t>
  </si>
  <si>
    <t>Shaw tracking</t>
  </si>
  <si>
    <t>http://www.shawtracking.ca</t>
  </si>
  <si>
    <t>03a500c9-d5e4-74fa-9284-eee0d9ba59da</t>
  </si>
  <si>
    <t>Shaw Trust</t>
  </si>
  <si>
    <t>http://www.shaw-trust.org.uk/</t>
  </si>
  <si>
    <t>bc22e1ba-0879-ddbe-d570-a9a587066970</t>
  </si>
  <si>
    <t>Shaw University</t>
  </si>
  <si>
    <t>http://www.shawuniversity.edu/</t>
  </si>
  <si>
    <t>ab1242e0-0c40-ead8-aa84-87c10d73edf8</t>
  </si>
  <si>
    <t>Shaw Wallace &amp; Co Ltd</t>
  </si>
  <si>
    <t>http://www.shawwallace.lk</t>
  </si>
  <si>
    <t>67aded43-4fd1-50e7-a141-a230057d15fa</t>
  </si>
  <si>
    <t>Shaw Website Design Group</t>
  </si>
  <si>
    <t>http://shawwebsitedesign.jimdo.com</t>
  </si>
  <si>
    <t>9ae6f602-022f-d606-a504-882bf7176a57</t>
  </si>
  <si>
    <t>Shaw's Air Conditioning &amp; Heating</t>
  </si>
  <si>
    <t>http://www.shawsacandheating.com/</t>
  </si>
  <si>
    <t>d2707a99-e575-096a-f34a-231c4e2276d3</t>
  </si>
  <si>
    <t>Shawarmanji</t>
  </si>
  <si>
    <t>http://www.shawarmanji.com</t>
  </si>
  <si>
    <t>e9ab43e4-22c1-9380-1306-ddffe6552c80</t>
  </si>
  <si>
    <t>Shawbrook Bank</t>
  </si>
  <si>
    <t>https://www.shawbrook.co.uk</t>
  </si>
  <si>
    <t>1b09d8f0-a981-4892-54bc-61a531af74a3</t>
  </si>
  <si>
    <t>Shawbrook Business Credit</t>
  </si>
  <si>
    <t>3ed965e6-6f0d-9bd4-8297-503876dce675</t>
  </si>
  <si>
    <t>Shawcor</t>
  </si>
  <si>
    <t>http://www.shawcor.com/</t>
  </si>
  <si>
    <t>08c46f06-26a5-fbff-c072-6101fddcfee6</t>
  </si>
  <si>
    <t>Shawei.com</t>
  </si>
  <si>
    <t>https://www.shawei.com</t>
  </si>
  <si>
    <t>cac9e13f-3b08-c9b9-8516-06fac7a8aec2</t>
  </si>
  <si>
    <t>Shawej</t>
  </si>
  <si>
    <t>http://www.shawej.com/</t>
  </si>
  <si>
    <t>84e37b23-c295-4c43-5175-c02ed7fb10cb</t>
  </si>
  <si>
    <t>Shawmark Group</t>
  </si>
  <si>
    <t>http://www.shawmarkllc.com</t>
  </si>
  <si>
    <t>88d83a78-ffed-ae44-9eef-adf98c36a072</t>
  </si>
  <si>
    <t>Shawmut Capital Partners</t>
  </si>
  <si>
    <t>http://www.shawmutcapital.com</t>
  </si>
  <si>
    <t>1a30a6f8-cf3b-d9a5-4d45-56fc647dd7ed</t>
  </si>
  <si>
    <t>Shawmut Design and Construction</t>
  </si>
  <si>
    <t>http://www.shawmut.com/</t>
  </si>
  <si>
    <t>0da399c0-3430-f6df-d81f-1c4e43e1712a</t>
  </si>
  <si>
    <t>Shawn Gandhi - Real Estate Agent in Mississauga</t>
  </si>
  <si>
    <t>http://www.shawngandhi.com</t>
  </si>
  <si>
    <t>6600a26d-ace8-1447-93a6-bf5bafb10eb1</t>
  </si>
  <si>
    <t>Shawn Johnston Website Design</t>
  </si>
  <si>
    <t>http://www.shawnjohnston.ca</t>
  </si>
  <si>
    <t>b843884f-a327-ec3b-8b8b-aa22c8817093</t>
  </si>
  <si>
    <t>Shawn Lam Vido</t>
  </si>
  <si>
    <t>http://www.shawnlam.ca</t>
  </si>
  <si>
    <t>e5cbeed1-eed4-b511-ee35-d2375c300eb6</t>
  </si>
  <si>
    <t>Shawn Magee Design</t>
  </si>
  <si>
    <t>http://www.shawnmageedesign.com</t>
  </si>
  <si>
    <t>44bac5e4-0125-0416-f48a-0844eeb9d22a</t>
  </si>
  <si>
    <t>Shawn McNabb M.Ed., R.C.C.</t>
  </si>
  <si>
    <t>http://www.shawnmcnabbcounselling.com</t>
  </si>
  <si>
    <t>6e4583f6-117c-9e6e-32f7-b1a231e4089f</t>
  </si>
  <si>
    <t>Shawn Webster</t>
  </si>
  <si>
    <t>http://shawnwebster.com</t>
  </si>
  <si>
    <t>bab3e07f-eb34-bc4f-76ec-6f5fbbefbb5a</t>
  </si>
  <si>
    <t>Shawna Lenee</t>
  </si>
  <si>
    <t>http://www.shawnalenee.tv</t>
  </si>
  <si>
    <t>2622bd5f-98a6-beac-e812-e641717b5aa1</t>
  </si>
  <si>
    <t>Shawnblanc</t>
  </si>
  <si>
    <t>http://shawnblanc.net/</t>
  </si>
  <si>
    <t>7adb42ae-e7df-2afa-fc89-e34e304b86e7</t>
  </si>
  <si>
    <t>Shawnee Community College, Ullin</t>
  </si>
  <si>
    <t>http://www.shawneecc.edu/</t>
  </si>
  <si>
    <t>ad2b6440-3ba2-39bf-d92b-0a015c0c17d4</t>
  </si>
  <si>
    <t>Shawnee Mission Health</t>
  </si>
  <si>
    <t>https://www.shawneemission.org/</t>
  </si>
  <si>
    <t>909d5f0a-c75a-abef-6710-fbed7625c099</t>
  </si>
  <si>
    <t>Shawnee State University</t>
  </si>
  <si>
    <t>http://www.shawnee.edu/</t>
  </si>
  <si>
    <t>615cdead-0bfd-7bf2-6aa8-fd75c627f928</t>
  </si>
  <si>
    <t>Shawnlee Construction</t>
  </si>
  <si>
    <t>http://www.ufpframing.com/locations/shawnlee.htm</t>
  </si>
  <si>
    <t>e5bac187-117b-9a7f-045b-dd97bfad2923</t>
  </si>
  <si>
    <t>Shawsheen Valley Regional Vocational Technical School</t>
  </si>
  <si>
    <t>http://www.shawsheen.tec.ma.us/</t>
  </si>
  <si>
    <t>dd5fb2a4-2615-25e9-4b44-5df12cbe4d87</t>
  </si>
  <si>
    <t>Shax Engineering</t>
  </si>
  <si>
    <t>http://www.shax-eng.com/</t>
  </si>
  <si>
    <t>0bc79661-6d59-e05c-c29d-60f79f38962d</t>
  </si>
  <si>
    <t>Shaxpir</t>
  </si>
  <si>
    <t>http://www.shaxpir.com</t>
  </si>
  <si>
    <t>81175887-fdf8-9927-4deb-3245ad5b98bd</t>
  </si>
  <si>
    <t>Shay &amp; Blue</t>
  </si>
  <si>
    <t>http://www.shayandblue.com</t>
  </si>
  <si>
    <t>6280c051-9b9b-acb5-2760-e8a2a6f35795</t>
  </si>
  <si>
    <t>shayari</t>
  </si>
  <si>
    <t>http://bestofshayari.blogspot.com/</t>
  </si>
  <si>
    <t>e796fcde-4f15-f2e9-2fc1-4841aa68ca79</t>
  </si>
  <si>
    <t>Shayes Apps</t>
  </si>
  <si>
    <t>http://shayesapps.com</t>
  </si>
  <si>
    <t>e6975f16-e979-331c-8e73-c0297ff0766f</t>
  </si>
  <si>
    <t>ShayGlenn</t>
  </si>
  <si>
    <t>http://shayglenn.com/</t>
  </si>
  <si>
    <t>c4165165-0f93-9c28-101f-5e55d031d1a3</t>
  </si>
  <si>
    <t>Shayne Foods</t>
  </si>
  <si>
    <t>http://www.shaynefoods.com</t>
  </si>
  <si>
    <t>e03ff495-c193-5ef9-3f8b-70c1a904d614</t>
  </si>
  <si>
    <t>Shazaaam!</t>
  </si>
  <si>
    <t>http://www.shazaaam.com</t>
  </si>
  <si>
    <t>82d77023-aae1-423b-e555-3532ec858213</t>
  </si>
  <si>
    <t>Shazam</t>
  </si>
  <si>
    <t>http://www.shazam.com</t>
  </si>
  <si>
    <t>49630af6-394a-8e43-d11c-ecb4b5be8900</t>
  </si>
  <si>
    <t>Shazam for PC</t>
  </si>
  <si>
    <t>http://www.shazampc.com</t>
  </si>
  <si>
    <t>329b6be4-3c63-e41d-6cec-66af36056852</t>
  </si>
  <si>
    <t>SHAZAM Network</t>
  </si>
  <si>
    <t>https://www.shazam.net</t>
  </si>
  <si>
    <t>f027620b-e970-029f-8dfe-bf8e4c81b66d</t>
  </si>
  <si>
    <t>Shazaniq</t>
  </si>
  <si>
    <t>http://shazaniq.co.uk</t>
  </si>
  <si>
    <t>2ef2486d-c5c8-1e69-ed55-95aa74e4e89e</t>
  </si>
  <si>
    <t>Shazop</t>
  </si>
  <si>
    <t>https://www.ragtrades.com</t>
  </si>
  <si>
    <t>9ab447ef-9e35-0daa-d8b3-d8deced7af4d</t>
  </si>
  <si>
    <t>Shazura</t>
  </si>
  <si>
    <t>https://shazura.com</t>
  </si>
  <si>
    <t>87b227fc-37c9-729a-cc44-77c840ae92b6</t>
  </si>
  <si>
    <t>Shazzle</t>
  </si>
  <si>
    <t>http://shazzlemail.com/</t>
  </si>
  <si>
    <t>30073b8f-74cf-53fb-23f2-c1ba6a009a61</t>
  </si>
  <si>
    <t>shb</t>
  </si>
  <si>
    <t>https://www.shb.re/</t>
  </si>
  <si>
    <t>b671122d-8b9e-4df5-3fc2-4d47d9850cc8</t>
  </si>
  <si>
    <t>SHCIL Services</t>
  </si>
  <si>
    <t>http://www.shcilservices.com</t>
  </si>
  <si>
    <t>ea54e31c-e07c-8834-4aab-48b5142fa893</t>
  </si>
  <si>
    <t>SHE AG</t>
  </si>
  <si>
    <t>https://www.she.net</t>
  </si>
  <si>
    <t>ff1d6e42-08ab-cd9a-b2db-abcf14e4efef</t>
  </si>
  <si>
    <t>She Births</t>
  </si>
  <si>
    <t>http://shebirths.com/</t>
  </si>
  <si>
    <t>fad1fbf5-da25-03b6-c9e9-df2fc17bbb71</t>
  </si>
  <si>
    <t>SHE Function Band</t>
  </si>
  <si>
    <t>http://shefunctionband.com/</t>
  </si>
  <si>
    <t>6e0200fe-ed68-7220-bae6-1e51266c6c6f</t>
  </si>
  <si>
    <t>She Geeks Out</t>
  </si>
  <si>
    <t>https://www.shegeeksout.com/</t>
  </si>
  <si>
    <t>a0c36399-a91f-93cd-2132-ae0d8885e25c</t>
  </si>
  <si>
    <t>She Invented</t>
  </si>
  <si>
    <t>http://www.sheinvented.com</t>
  </si>
  <si>
    <t>aef4e74f-5154-8147-6363-47f5dfd16a73</t>
  </si>
  <si>
    <t>She Is Media</t>
  </si>
  <si>
    <t>http://sheismedia.com/</t>
  </si>
  <si>
    <t>38be7a0c-f31e-1628-6981-c2ab28b37cc6</t>
  </si>
  <si>
    <t>She Is Organic, LLC</t>
  </si>
  <si>
    <t>https://www.sheisorganic.com/</t>
  </si>
  <si>
    <t>46410478-d79a-c628-1401-6fcdc626b9c1</t>
  </si>
  <si>
    <t>She is Safe</t>
  </si>
  <si>
    <t>https://sheissafe.org/</t>
  </si>
  <si>
    <t>b998523f-b7c0-d59a-b664-4aa57fc2e7d5</t>
  </si>
  <si>
    <t>She Leads Africa</t>
  </si>
  <si>
    <t>http://sheleadsafrica.org</t>
  </si>
  <si>
    <t>f0f633db-b924-3bad-4995-3ff5173595a5</t>
  </si>
  <si>
    <t>She Steps</t>
  </si>
  <si>
    <t>http://www.shesteps.com</t>
  </si>
  <si>
    <t>55b499c2-de6f-8b47-4f5e-a0b7edd5be39</t>
  </si>
  <si>
    <t>She's Back</t>
  </si>
  <si>
    <t>http://www.shesbacl.co.uk</t>
  </si>
  <si>
    <t>4d0d15fc-2188-9485-b6b6-f0a0e105d385</t>
  </si>
  <si>
    <t>She's Funded</t>
  </si>
  <si>
    <t>http://shesfunded.com/</t>
  </si>
  <si>
    <t>e4959add-539d-9caf-9c63-3ba83defd116</t>
  </si>
  <si>
    <t>She's Geeky</t>
  </si>
  <si>
    <t>http://shesgeeky.org/</t>
  </si>
  <si>
    <t>702d1eb2-74ae-23ee-be17-f7aac1d7814a</t>
  </si>
  <si>
    <t>She's Got Systems</t>
  </si>
  <si>
    <t>http://shesgotsystems.com/</t>
  </si>
  <si>
    <t>ad7f96bb-bf96-e2fb-cbad-7fa025a39a1c</t>
  </si>
  <si>
    <t>She'z</t>
  </si>
  <si>
    <t>http://www.she-z.com</t>
  </si>
  <si>
    <t>bef5e41b-bb23-9273-8ed5-e62b9040fe3a</t>
  </si>
  <si>
    <t>SHEA</t>
  </si>
  <si>
    <t>http://www.shea-online.org</t>
  </si>
  <si>
    <t>7523eabc-27e8-4d12-ef6a-e3708e99df00</t>
  </si>
  <si>
    <t>Shea Communications</t>
  </si>
  <si>
    <t>http://sheacommunications.com</t>
  </si>
  <si>
    <t>7d20dd26-ba81-b2e7-0548-0ec7c0599b21</t>
  </si>
  <si>
    <t>Shea Homes</t>
  </si>
  <si>
    <t>http://www.sheahomes.com</t>
  </si>
  <si>
    <t>20c3ba6f-26d6-13bd-dada-a432279a17de</t>
  </si>
  <si>
    <t>Shea Radiance</t>
  </si>
  <si>
    <t>http://www.shearadiance.com</t>
  </si>
  <si>
    <t>0ee606f8-e4ef-4390-52b8-80a9e8c83711</t>
  </si>
  <si>
    <t>Shea Ventures</t>
  </si>
  <si>
    <t>http://www.jfshea.com</t>
  </si>
  <si>
    <t>2ab51652-7642-6eb0-497b-62ce7d680a19</t>
  </si>
  <si>
    <t>Shea Yeleen</t>
  </si>
  <si>
    <t>http://www.sheayeleen.com/</t>
  </si>
  <si>
    <t>f931eae6-c350-a0e6-b38f-428b3a075a2d</t>
  </si>
  <si>
    <t>Sheaffer</t>
  </si>
  <si>
    <t>http://www.sheaffer.com</t>
  </si>
  <si>
    <t>8da93dd3-3669-41c1-380c-042fcce79388</t>
  </si>
  <si>
    <t>Sheaply</t>
  </si>
  <si>
    <t>http://www.sheaply.com</t>
  </si>
  <si>
    <t>89f6d6f4-bd89-dd0a-8fb0-8c6070aaa503</t>
  </si>
  <si>
    <t>Shear Academy</t>
  </si>
  <si>
    <t>http://shearexcellhairacademy.org</t>
  </si>
  <si>
    <t>07c414bd-c737-5a9b-d6c9-6413aeefd735</t>
  </si>
  <si>
    <t>Shear Genius Unisex Salon</t>
  </si>
  <si>
    <t>http://sheargenius.co.in/</t>
  </si>
  <si>
    <t>7f824559-5497-f9d6-821d-302cdc7bd8ca</t>
  </si>
  <si>
    <t>Shear Minerals Ltd.</t>
  </si>
  <si>
    <t>http://nunalogistics.com/clients/sm.html</t>
  </si>
  <si>
    <t>c4240cf7-4260-bc44-9650-a321a7337466</t>
  </si>
  <si>
    <t>SHEAR WIND</t>
  </si>
  <si>
    <t>http://shearwind.com/</t>
  </si>
  <si>
    <t>dd245254-763e-755e-50e7-be46fa7aaae0</t>
  </si>
  <si>
    <t>Shearer Automotive</t>
  </si>
  <si>
    <t>http://www.shearerauto.com</t>
  </si>
  <si>
    <t>9e6165f2-96a5-106a-4dc3-3bced3be411e</t>
  </si>
  <si>
    <t>Shearer's Foods</t>
  </si>
  <si>
    <t>http://shearers.com</t>
  </si>
  <si>
    <t>b5c8475c-4925-a169-1532-2b87bf16d5d1</t>
  </si>
  <si>
    <t>Shearin Group Training Services</t>
  </si>
  <si>
    <t>http://www.theshearingroups.org</t>
  </si>
  <si>
    <t>005baed5-80ea-4ea8-4c0b-35b90841d9c1</t>
  </si>
  <si>
    <t>Shearings Holidays Ltd</t>
  </si>
  <si>
    <t>http://www.shearings.com/</t>
  </si>
  <si>
    <t>090abf46-7184-ba74-1908-8c784447a1e9</t>
  </si>
  <si>
    <t>Shearless</t>
  </si>
  <si>
    <t>http://www.shearless.com</t>
  </si>
  <si>
    <t>d65c214b-69bb-aab3-9199-123a1743f459</t>
  </si>
  <si>
    <t>ShearlineÌ¢åãå¢-Bud-Trimmer</t>
  </si>
  <si>
    <t>http://www.shearline.com</t>
  </si>
  <si>
    <t>d50d5db2-6115-8a3a-c8de-59690c273afe</t>
  </si>
  <si>
    <t>Shearman &amp; Sterling, LLP</t>
  </si>
  <si>
    <t>http://www.shearman.com</t>
  </si>
  <si>
    <t>597beffa-b9ef-1a64-7073-94cbc4850454</t>
  </si>
  <si>
    <t>Shearn</t>
  </si>
  <si>
    <t>http://shearn.eu/</t>
  </si>
  <si>
    <t>a1f4176b-e5eb-1d73-bfd9-59447c1696a2</t>
  </si>
  <si>
    <t>Shearn Delamore &amp; Co</t>
  </si>
  <si>
    <t>http://www.shearndelamore.com</t>
  </si>
  <si>
    <t>dc9edae2-ea20-e065-3774-c88093d567af</t>
  </si>
  <si>
    <t>ShearShare, Inc.</t>
  </si>
  <si>
    <t>http://shearshare.com/</t>
  </si>
  <si>
    <t>e0257b48-01b6-8629-5cb0-776e0b22860e</t>
  </si>
  <si>
    <t>Shearspace Pty Ltd</t>
  </si>
  <si>
    <t>https://shearspace.com</t>
  </si>
  <si>
    <t>cf1b1a81-e9ae-e717-04fa-3969ebb6b901</t>
  </si>
  <si>
    <t>Shearwater International</t>
  </si>
  <si>
    <t>http://www.shearwaterintl.com</t>
  </si>
  <si>
    <t>50b21602-3745-0c6a-8c82-41566685aa61</t>
  </si>
  <si>
    <t>Sheba Medical Center</t>
  </si>
  <si>
    <t>https://eng.sheba.co.il</t>
  </si>
  <si>
    <t>63218d37-2a84-58c5-fb2c-e73b854d2a9c</t>
  </si>
  <si>
    <t>Sheba Microsystems</t>
  </si>
  <si>
    <t>http://www.shebamicrosystems.com</t>
  </si>
  <si>
    <t>c3c13739-8b55-8ef7-76d8-915ed7aa90d5</t>
  </si>
  <si>
    <t>SHEBA.XYZ</t>
  </si>
  <si>
    <t>https://www.sheba.xyz</t>
  </si>
  <si>
    <t>6e61efa2-53e3-054f-1f0e-769512457960</t>
  </si>
  <si>
    <t>Shebah</t>
  </si>
  <si>
    <t>https://shebah.com.au/</t>
  </si>
  <si>
    <t>0ccaeac6-ab05-7720-0a94-c0d3b1e0274c</t>
  </si>
  <si>
    <t>Shebang</t>
  </si>
  <si>
    <t>http://www.shebangapp.com/</t>
  </si>
  <si>
    <t>363c64ea-2272-092f-684a-284852be0453</t>
  </si>
  <si>
    <t>SHEBERBUILD</t>
  </si>
  <si>
    <t>http://sheberbuild.kz/</t>
  </si>
  <si>
    <t>3938d72e-c4b2-63ab-db51-5e598feed9c4</t>
  </si>
  <si>
    <t>Shebooks</t>
  </si>
  <si>
    <t>http://www.shebooks.net/</t>
  </si>
  <si>
    <t>a5cc27bd-ac89-fb1c-976e-c0c73e03dd9e</t>
  </si>
  <si>
    <t>SHEBUSA</t>
  </si>
  <si>
    <t>http://www.shebusa.com</t>
  </si>
  <si>
    <t>cf665742-29fd-4fd4-2c8f-1022065cc219</t>
  </si>
  <si>
    <t>Shecall</t>
  </si>
  <si>
    <t>http://www.shecall.it/</t>
  </si>
  <si>
    <t>d0d84821-7b8a-b672-f176-1c207900ea9d</t>
  </si>
  <si>
    <t>SheCanCode</t>
  </si>
  <si>
    <t>https://shecancode.io/</t>
  </si>
  <si>
    <t>4da6ee40-6eee-8eb8-b93b-bbb95ea59618</t>
  </si>
  <si>
    <t>Shed Media</t>
  </si>
  <si>
    <t>http://www.shedmedia.com</t>
  </si>
  <si>
    <t>ec00d64d-0b34-97a0-0d59-ab6cdbd76725</t>
  </si>
  <si>
    <t>Shed Productions</t>
  </si>
  <si>
    <t>http://www.shedproductions.com</t>
  </si>
  <si>
    <t>5310d84b-a37a-a664-bffd-e6687ae3cdab</t>
  </si>
  <si>
    <t>Shed Windows and More, Inc.</t>
  </si>
  <si>
    <t>http://shedwindowsandmore.com</t>
  </si>
  <si>
    <t>032d2602-e25b-d5dc-163d-08f59e6d154b</t>
  </si>
  <si>
    <t>Shedam</t>
  </si>
  <si>
    <t>https://www.shedam.com</t>
  </si>
  <si>
    <t>e7a25d9e-7647-5166-5148-71b62452ae4e</t>
  </si>
  <si>
    <t>Shedd Aquarium</t>
  </si>
  <si>
    <t>http://www.sheddaquarium.org/</t>
  </si>
  <si>
    <t>e90d812f-4ae2-86ec-994c-388663d2d854</t>
  </si>
  <si>
    <t>Shedfinders</t>
  </si>
  <si>
    <t>http://www.shedfinders.com</t>
  </si>
  <si>
    <t>3c11d5dd-c246-36af-a4e7-32b6eb660289</t>
  </si>
  <si>
    <t>SheDrones</t>
  </si>
  <si>
    <t>http://www.shedrones.com/</t>
  </si>
  <si>
    <t>cb63b490-ea7c-4d8c-a17d-a14ba45ebd43</t>
  </si>
  <si>
    <t>Sheds Direct</t>
  </si>
  <si>
    <t>http://www.shedsdirect.co.uk</t>
  </si>
  <si>
    <t>18cac447-8554-991e-ba70-57442a998543</t>
  </si>
  <si>
    <t>ShedsDirect.com</t>
  </si>
  <si>
    <t>https://www.shedsdirect.com/</t>
  </si>
  <si>
    <t>b50f5c58-3b1e-0ced-9288-80692856edb5</t>
  </si>
  <si>
    <t>ShedsForLessDirect.com</t>
  </si>
  <si>
    <t>https://www.shedsforlessdirect.com</t>
  </si>
  <si>
    <t>ee4f5462-d6c3-52fc-3fb7-2b3e7732718f</t>
  </si>
  <si>
    <t>Shedstore</t>
  </si>
  <si>
    <t>http://www.shedstore.co.uk</t>
  </si>
  <si>
    <t>cc5bfb94-218b-e386-9f98-b153b4ec7b4f</t>
  </si>
  <si>
    <t>Shedul.com</t>
  </si>
  <si>
    <t>https://www.shedul.com</t>
  </si>
  <si>
    <t>92ae01ec-8feb-3033-a46f-f2afb85bf721</t>
  </si>
  <si>
    <t>ShedWool</t>
  </si>
  <si>
    <t>https://shedwool.com</t>
  </si>
  <si>
    <t>898d957e-e207-3649-8eda-1caa1c116a3e</t>
  </si>
  <si>
    <t>ShedWorx</t>
  </si>
  <si>
    <t>http://shedworx.com</t>
  </si>
  <si>
    <t>f3f13f85-02ff-af67-b1ac-7b5764459614</t>
  </si>
  <si>
    <t>Sheeble</t>
  </si>
  <si>
    <t>https://sheeble.com</t>
  </si>
  <si>
    <t>dca99e3f-daaa-bedb-ae65-5157dec51f68</t>
  </si>
  <si>
    <t>Sheebu</t>
  </si>
  <si>
    <t>http://www.sheebu.com</t>
  </si>
  <si>
    <t>0ef05e0d-259c-1300-6fa4-c46bab2bd55f</t>
  </si>
  <si>
    <t>Sheedo</t>
  </si>
  <si>
    <t>http://sheedo.es/</t>
  </si>
  <si>
    <t>f7470571-b564-be71-03bc-764276d5320b</t>
  </si>
  <si>
    <t>Sheehan &amp; Co Solicitors</t>
  </si>
  <si>
    <t>http://www.sheehanco.com.au</t>
  </si>
  <si>
    <t>6874d489-d98a-2146-3039-1e35500b3ade</t>
  </si>
  <si>
    <t>Sheehan Insurance Service</t>
  </si>
  <si>
    <t>http://sheehaninsurance.com/</t>
  </si>
  <si>
    <t>653c9d85-2acb-5f51-8d9d-99689fec7410</t>
  </si>
  <si>
    <t>Sheehan, Phinney, Bass &amp; Green</t>
  </si>
  <si>
    <t>https://www.sheehan.com</t>
  </si>
  <si>
    <t>682d7c04-f7c0-86d6-04ab-929baea72efe</t>
  </si>
  <si>
    <t>SHEEHY creative</t>
  </si>
  <si>
    <t>https://sheehycreative.wordpress.com/</t>
  </si>
  <si>
    <t>e36f5de5-cf80-1d72-7907-cc27b52f9b37</t>
  </si>
  <si>
    <t>Sheel Pack (India)</t>
  </si>
  <si>
    <t>http://www.sheelpack.co.in/courier-flyers.htm</t>
  </si>
  <si>
    <t>5aac3a61-11d2-3912-c664-d75030da4a53</t>
  </si>
  <si>
    <t>Sheeley Law</t>
  </si>
  <si>
    <t>http://sheeleylaw.com/</t>
  </si>
  <si>
    <t>de038610-5337-033f-2472-84a2f3225774</t>
  </si>
  <si>
    <t>Sheeltalum Herbal Hair Oil</t>
  </si>
  <si>
    <t>http://www.sheeltalum.com</t>
  </si>
  <si>
    <t>7536cd04-b0af-7806-73c8-6ec74f991d8d</t>
  </si>
  <si>
    <t>Sheena Allen Apps</t>
  </si>
  <si>
    <t>http://www.sheenaallenapps.com</t>
  </si>
  <si>
    <t>656214f6-c22d-3de4-19fd-98115f105977</t>
  </si>
  <si>
    <t>SHEENSTOP</t>
  </si>
  <si>
    <t>http://sheenstop.com</t>
  </si>
  <si>
    <t>90b0d9fb-9549-077f-eea2-ebfd0525789f</t>
  </si>
  <si>
    <t>SheEO</t>
  </si>
  <si>
    <t>http://www.iamasheeo.com/</t>
  </si>
  <si>
    <t>64a39426-89f0-5dbe-7755-01626ee81e10</t>
  </si>
  <si>
    <t>sheep.City</t>
  </si>
  <si>
    <t>https://m.facebook.com/profile.php/?id=627798577346509</t>
  </si>
  <si>
    <t>ac8acde0-f639-2ca5-beb4-58d8d073bc27</t>
  </si>
  <si>
    <t>Sheepdog</t>
  </si>
  <si>
    <t>http://sheepdog.com/</t>
  </si>
  <si>
    <t>0704feac-0e46-753b-5022-965861e0d46c</t>
  </si>
  <si>
    <t>Sheepdog Sciences</t>
  </si>
  <si>
    <t>http://sheepdogsciences.com/</t>
  </si>
  <si>
    <t>55d4f2a2-595c-e885-9853-da1b6b93dd95</t>
  </si>
  <si>
    <t>Sheepish Design</t>
  </si>
  <si>
    <t>http://www.sheepishdesign.org</t>
  </si>
  <si>
    <t>dcdd4abf-25df-d287-4dba-0935e153d1fb</t>
  </si>
  <si>
    <t>Sheepla</t>
  </si>
  <si>
    <t>http://sheepla.com</t>
  </si>
  <si>
    <t>4019958c-e316-e3aa-2a85-a9a7b810d8a6</t>
  </si>
  <si>
    <t>Sheepshead Bay Surgery</t>
  </si>
  <si>
    <t>http://sheepsheadbaysurgery.com</t>
  </si>
  <si>
    <t>33fb9281-7908-ad82-75e1-ac8cf5abf794</t>
  </si>
  <si>
    <t>SheepStop</t>
  </si>
  <si>
    <t>http://sheepstop.com</t>
  </si>
  <si>
    <t>d36b4477-cd88-2b29-f610-aa0dad089893</t>
  </si>
  <si>
    <t>Sheer Drive</t>
  </si>
  <si>
    <t>http://www.sheerdrive.com</t>
  </si>
  <si>
    <t>2a16bb75-d4f5-aa72-9049-b8544cc3e5e7</t>
  </si>
  <si>
    <t>Sheer Health</t>
  </si>
  <si>
    <t>http://www.sheerhealth.com</t>
  </si>
  <si>
    <t>b115593b-dca7-318f-c307-cbd0f514321d</t>
  </si>
  <si>
    <t>Sheer Industries</t>
  </si>
  <si>
    <t>http://www.sheerindustries.com</t>
  </si>
  <si>
    <t>c2cced15-5bd2-b530-4354-b29bd024a046</t>
  </si>
  <si>
    <t>Sheer Logic</t>
  </si>
  <si>
    <t>http://www.sheerlogic.co.ke</t>
  </si>
  <si>
    <t>42850440-1dce-d86d-e35e-fe37aad463d2</t>
  </si>
  <si>
    <t>Sheer Networks</t>
  </si>
  <si>
    <t>https://www.sheernetworks.com</t>
  </si>
  <si>
    <t>39056a8c-3cae-1b86-78ed-f9021aa612ff</t>
  </si>
  <si>
    <t>Sheeraz, Inc.</t>
  </si>
  <si>
    <t>http://sheerazinc.com</t>
  </si>
  <si>
    <t>ebbfc8c7-09db-6c18-a650-3aaaf9ac0c7f</t>
  </si>
  <si>
    <t>SheerID</t>
  </si>
  <si>
    <t>http://www.sheerid.com</t>
  </si>
  <si>
    <t>fa496119-e4b7-f446-0340-258f7f1c011d</t>
  </si>
  <si>
    <t>SheerStyle Inc</t>
  </si>
  <si>
    <t>http://sheerstyle.com</t>
  </si>
  <si>
    <t>25d623a5-cb1a-53ae-e7a8-fb406424f98b</t>
  </si>
  <si>
    <t>SheerWind</t>
  </si>
  <si>
    <t>https://sheerwind.com</t>
  </si>
  <si>
    <t>8dbb92f0-1e13-3f36-8f01-7a7fd33ee82e</t>
  </si>
  <si>
    <t>Sheet Metal Air Rail and Transportation Workers</t>
  </si>
  <si>
    <t>https://smart-union.org/</t>
  </si>
  <si>
    <t>792769b3-d638-8eac-60cc-f108cfad7624</t>
  </si>
  <si>
    <t>SHEETAG</t>
  </si>
  <si>
    <t>https://www.sheetag.com</t>
  </si>
  <si>
    <t>596bfd9a-ae93-9d75-53a3-9152f7e82a93</t>
  </si>
  <si>
    <t>Sheetak</t>
  </si>
  <si>
    <t>http://www.sheetak.com/</t>
  </si>
  <si>
    <t>30559a79-354f-a850-aaa8-23d19abf757b</t>
  </si>
  <si>
    <t>sheetal</t>
  </si>
  <si>
    <t>http://www.smoexpert.in</t>
  </si>
  <si>
    <t>28335d58-0bb4-a4f1-6bf7-bd598aff502b</t>
  </si>
  <si>
    <t>Sheetal Academy Surat</t>
  </si>
  <si>
    <t>http://sheetalacademysurat.in/</t>
  </si>
  <si>
    <t>b4a84db3-b25d-7d0e-d24f-1986fdea9a1e</t>
  </si>
  <si>
    <t>Sheetal Interior</t>
  </si>
  <si>
    <t>http://www.sheetalinterior.com/#</t>
  </si>
  <si>
    <t>655366b7-d4be-8d04-6569-bc7964b90a6e</t>
  </si>
  <si>
    <t>Sheetgo</t>
  </si>
  <si>
    <t>https://sheetgo.com/</t>
  </si>
  <si>
    <t>3e47b4ba-5e1a-3172-1053-e6bb1bfb7785</t>
  </si>
  <si>
    <t>SheetHub</t>
  </si>
  <si>
    <t>http://sheethub.co</t>
  </si>
  <si>
    <t>c46ba6a0-61e7-d318-03b4-f07c4cfaa159</t>
  </si>
  <si>
    <t>SheetKraft</t>
  </si>
  <si>
    <t>http://www.sheetkraft.com/</t>
  </si>
  <si>
    <t>81666c03-7315-7fff-5667-d3e77dffb38c</t>
  </si>
  <si>
    <t>Sheetlabs</t>
  </si>
  <si>
    <t>https://sheetlabs.com</t>
  </si>
  <si>
    <t>50c16af2-7bcf-70f6-4459-e9a9ccb7baf3</t>
  </si>
  <si>
    <t>Sheets Smith Wealth Management</t>
  </si>
  <si>
    <t>http://sheetssmith.com</t>
  </si>
  <si>
    <t>5cc4edeb-4397-9470-6224-56e8c91a5f37</t>
  </si>
  <si>
    <t>Sheetsu.com</t>
  </si>
  <si>
    <t>https://sheetsu.com</t>
  </si>
  <si>
    <t>8f9a92d0-0121-1ad2-d7c8-18c05cd1f9ac</t>
  </si>
  <si>
    <t>Sheetz</t>
  </si>
  <si>
    <t>https://www.sheetz.com</t>
  </si>
  <si>
    <t>8f38f5ba-9772-63e7-21cb-82dbba519c77</t>
  </si>
  <si>
    <t>SHEEX</t>
  </si>
  <si>
    <t>http://www.sheex.com</t>
  </si>
  <si>
    <t>ea67ff31-5a3d-5e54-303e-d590d9ac6a34</t>
  </si>
  <si>
    <t>Sheffield Chamber of Commerce</t>
  </si>
  <si>
    <t>https://www.scci.org.uk/</t>
  </si>
  <si>
    <t>b9c7e616-6bca-e88f-3cea-2253f154f01a</t>
  </si>
  <si>
    <t>Sheffield City Guide</t>
  </si>
  <si>
    <t>http://www.sheffieldcityguide.com</t>
  </si>
  <si>
    <t>e6c6b6fb-5ea2-f735-04f1-3cdae292e57a</t>
  </si>
  <si>
    <t>Sheffield City Region Investment Funds</t>
  </si>
  <si>
    <t>http://sheffieldcityregion.org.uk</t>
  </si>
  <si>
    <t>a1598ee1-8ed2-1ddc-a98f-6dcd17ad393c</t>
  </si>
  <si>
    <t>Sheffield City Region Local Enterprise Partnership</t>
  </si>
  <si>
    <t>http://sheffieldcityregion.org.uk/about/the-lep-board/</t>
  </si>
  <si>
    <t>d6aa36cf-aa2f-689c-8e26-dd0b32315ec6</t>
  </si>
  <si>
    <t>Sheffield Company</t>
  </si>
  <si>
    <t>http://sheffieldcompany.com</t>
  </si>
  <si>
    <t>e1114b52-d293-bb76-95e6-dc58f0beac45</t>
  </si>
  <si>
    <t>Sheffield Financial</t>
  </si>
  <si>
    <t>https://www.sheffieldfinancial.com/</t>
  </si>
  <si>
    <t>d07b9c27-21fc-90fa-0760-2c6604a24ddd</t>
  </si>
  <si>
    <t>Sheffield Hallam University</t>
  </si>
  <si>
    <t>http://www.shu.ac.uk/</t>
  </si>
  <si>
    <t>ed275ed7-cea4-15a8-0d84-2cbefe6419df</t>
  </si>
  <si>
    <t>Sheffield Institute of the Recording Arts</t>
  </si>
  <si>
    <t>http://www.sheffieldav.com/</t>
  </si>
  <si>
    <t>5a9cf1c1-b058-2a9c-3131-35d18926880e</t>
  </si>
  <si>
    <t>Sheffield Investment Partners</t>
  </si>
  <si>
    <t>http://www.shefinvestment.com</t>
  </si>
  <si>
    <t>f45d60dd-0980-46d0-c862-22f19fee6dde</t>
  </si>
  <si>
    <t>Sheffield Marketing</t>
  </si>
  <si>
    <t>http://www.chicagointernetmarketingcompany.com/</t>
  </si>
  <si>
    <t>e6b6ba4e-2e51-8d36-f396-160df31e1770</t>
  </si>
  <si>
    <t>Sheffield Mutual Friendly Society</t>
  </si>
  <si>
    <t>http://www.sheffieldmutual.com</t>
  </si>
  <si>
    <t>ee3d868f-7f98-bf8c-f3b9-66951f41ee38</t>
  </si>
  <si>
    <t>Sheffield Place</t>
  </si>
  <si>
    <t>http://sheffieldplace.org</t>
  </si>
  <si>
    <t>e7be271b-349d-839d-7a7b-5ac8f5034fab</t>
  </si>
  <si>
    <t>Sheffield Wednesday Football Club</t>
  </si>
  <si>
    <t>http://www.swfc.co.uk/</t>
  </si>
  <si>
    <t>c48ba17d-18dd-02ce-a3b1-c89b5cb71f33</t>
  </si>
  <si>
    <t>SheFinds Media</t>
  </si>
  <si>
    <t>http://www.shefinds.com</t>
  </si>
  <si>
    <t>b3411c36-b9a5-5a4e-22e3-03f14804233f</t>
  </si>
  <si>
    <t>Shefing</t>
  </si>
  <si>
    <t>http://www.shefing.com/</t>
  </si>
  <si>
    <t>66dafb2f-bbc8-86bf-429a-f8c470fe6ec8</t>
  </si>
  <si>
    <t>Sheft</t>
  </si>
  <si>
    <t>https://www.sheft.co</t>
  </si>
  <si>
    <t>051a52ef-afb1-356a-884c-31cbcb3836d3</t>
  </si>
  <si>
    <t>Shefyle</t>
  </si>
  <si>
    <t>http://www.shefyle.com</t>
  </si>
  <si>
    <t>2f2d86be-b354-9ad7-38ba-754d409a3b6e</t>
  </si>
  <si>
    <t>Shegerian Law</t>
  </si>
  <si>
    <t>http://www.shegerianlaw.com</t>
  </si>
  <si>
    <t>43b0bd3f-af8d-6bef-9600-1a4838fa5926</t>
  </si>
  <si>
    <t>Sheikh Shoes</t>
  </si>
  <si>
    <t>http://www.shiekhshoes.com</t>
  </si>
  <si>
    <t>a48467b0-6c59-33f0-d372-c8061322cfec</t>
  </si>
  <si>
    <t>Sheila Raheja Institute of Hotel Management</t>
  </si>
  <si>
    <t>http://www.srihm.edu.in</t>
  </si>
  <si>
    <t>d679f4bd-7a86-edf9-c193-13326724e3d8</t>
  </si>
  <si>
    <t>Sheilds</t>
  </si>
  <si>
    <t>http://www.sheilds.org</t>
  </si>
  <si>
    <t>1062a5ed-7b8c-e2fb-6866-61845ba3efa6</t>
  </si>
  <si>
    <t>SHEILING HOUSE SCHOOL - Kanpur</t>
  </si>
  <si>
    <t>http://www.shskanpur.com/home.php</t>
  </si>
  <si>
    <t>63a18712-2064-70ea-7d0c-cb69c35e4a14</t>
  </si>
  <si>
    <t>sheindress.co.uk</t>
  </si>
  <si>
    <t>http://www.sheindress.co.uk</t>
  </si>
  <si>
    <t>2418b3f2-03a6-8fdd-82ea-3f4ccf08287b</t>
  </si>
  <si>
    <t>SheinDressAU</t>
  </si>
  <si>
    <t>http://www.sheindressau.com</t>
  </si>
  <si>
    <t>c83190fa-bded-0e8c-11c0-01d158eeea08</t>
  </si>
  <si>
    <t>SheinDresss</t>
  </si>
  <si>
    <t>http://www.sheindresss.co.uk</t>
  </si>
  <si>
    <t>c47a8b27-2050-6685-a452-37a8ee63053c</t>
  </si>
  <si>
    <t>Sheinkin Consulting ltd.</t>
  </si>
  <si>
    <t>http://www.sheinkin.org/</t>
  </si>
  <si>
    <t>e66d58c2-df47-b13e-3468-0ef1e16d16c3</t>
  </si>
  <si>
    <t>Shekhar Brothers</t>
  </si>
  <si>
    <t>http://titantool.in/</t>
  </si>
  <si>
    <t>627d23b8-12ea-0feb-aedb-1c2bf1996115</t>
  </si>
  <si>
    <t>SheKnows Media</t>
  </si>
  <si>
    <t>http://corporate.sheknows.com</t>
  </si>
  <si>
    <t>3caca1c2-ef8e-89b9-2e32-86ab038b1407</t>
  </si>
  <si>
    <t>Shekoo LLC</t>
  </si>
  <si>
    <t>http://www.theshekoo.com</t>
  </si>
  <si>
    <t>91f0c708-f565-e54f-ffca-216491e8a238</t>
  </si>
  <si>
    <t>Shelby American</t>
  </si>
  <si>
    <t>http://www.shelbyamerican.com/</t>
  </si>
  <si>
    <t>f48304f3-050e-0a2f-3751-8af2efc555ab</t>
  </si>
  <si>
    <t>Shelby County Schools</t>
  </si>
  <si>
    <t>http://www.scsk12.org</t>
  </si>
  <si>
    <t>bd599f44-f331-3aa9-49d4-7bbf58753daa</t>
  </si>
  <si>
    <t>Shelby Physical Therapy</t>
  </si>
  <si>
    <t>d995bbbb-a6e1-3e6d-0d7f-ea3aeb9ff679</t>
  </si>
  <si>
    <t>Shelby Systems</t>
  </si>
  <si>
    <t>http://www.shelbysystems.com</t>
  </si>
  <si>
    <t>2ac54c34-a12e-ff38-1c8b-7af3960400a1</t>
  </si>
  <si>
    <t>Shelby White</t>
  </si>
  <si>
    <t>http://www.outdoorsbadger.com/</t>
  </si>
  <si>
    <t>cdf74535-94f9-c468-5242-6183ef3b63fa</t>
  </si>
  <si>
    <t>Shelby.tv</t>
  </si>
  <si>
    <t>761ca7c1-f550-9817-7883-34e6774ca2fb</t>
  </si>
  <si>
    <t>Shelbydunn Referral Services</t>
  </si>
  <si>
    <t>http://www.itshelbydunn.com</t>
  </si>
  <si>
    <t>c8ebc53f-d1e5-bc0d-2aa0-1b801dfc4674</t>
  </si>
  <si>
    <t>Sheldon AI</t>
  </si>
  <si>
    <t>http://sheldon.ai/</t>
  </si>
  <si>
    <t>d7a4544c-d2cf-b8b3-b80a-b9106180a3c4</t>
  </si>
  <si>
    <t>Sheldon B. Lubar School of Business</t>
  </si>
  <si>
    <t>http://uwm.edu</t>
  </si>
  <si>
    <t>d2a9d48d-531a-f230-bdbb-e77c2014f8a7</t>
  </si>
  <si>
    <t>Sheldonize, LLC</t>
  </si>
  <si>
    <t>https://sheldonize.com</t>
  </si>
  <si>
    <t>9a819ee5-e747-cc5a-74ac-92d8ee97ae73</t>
  </si>
  <si>
    <t>SheLeads</t>
  </si>
  <si>
    <t>http://e-sprouts.ca/#sheleads</t>
  </si>
  <si>
    <t>f5b312f5-4856-9944-10f4-d72b104965e8</t>
  </si>
  <si>
    <t>Shelf</t>
  </si>
  <si>
    <t>https://shelf.com/</t>
  </si>
  <si>
    <t>25ac3558-c6c7-bf15-1f70-261314599c22</t>
  </si>
  <si>
    <t>http://www.shelf.io/</t>
  </si>
  <si>
    <t>97ce7e95-a1e2-a35d-ea7f-7a9d5f3d3e0b</t>
  </si>
  <si>
    <t>Shelf Awareness</t>
  </si>
  <si>
    <t>http://www.shelf-awareness.com</t>
  </si>
  <si>
    <t>44ea3322-7f53-7912-f66b-ab521b79edf0</t>
  </si>
  <si>
    <t>Shelf Companies Australia</t>
  </si>
  <si>
    <t>http://www.shelfco.com.au</t>
  </si>
  <si>
    <t>accf80e1-a787-325f-54ea-e61e703845af</t>
  </si>
  <si>
    <t>SHELF Cosmetics</t>
  </si>
  <si>
    <t>http://shelfcosmetics.com/</t>
  </si>
  <si>
    <t>1a3f301b-f1f6-f725-aab0-d1017d171a35</t>
  </si>
  <si>
    <t>Shelf Engine</t>
  </si>
  <si>
    <t>http://www.shelfengine.com/</t>
  </si>
  <si>
    <t>ffd5267e-c810-447f-cd8e-aeb2e1a42511</t>
  </si>
  <si>
    <t>Shelf Sailor</t>
  </si>
  <si>
    <t>http://www.shelfsailor.com/</t>
  </si>
  <si>
    <t>b74cef4a-916c-eb10-21b6-02312172f738</t>
  </si>
  <si>
    <t>Shelf Scouter</t>
  </si>
  <si>
    <t>http://www.shelfscouter.com/</t>
  </si>
  <si>
    <t>7c7b28b7-ee70-efd2-a866-ce787c561025</t>
  </si>
  <si>
    <t>Shelf.AI</t>
  </si>
  <si>
    <t>http://www.shelf.ai/</t>
  </si>
  <si>
    <t>a05a0d73-ca66-a3ea-603b-8887b369bcf8</t>
  </si>
  <si>
    <t>Shelf.Network</t>
  </si>
  <si>
    <t>https://www.shelf.network/</t>
  </si>
  <si>
    <t>b8d98337-2064-8b86-fd4a-38ef4fabfc4f</t>
  </si>
  <si>
    <t>Shelfari</t>
  </si>
  <si>
    <t>http://www.shelfari.com</t>
  </si>
  <si>
    <t>d44fa20b-0ce1-68f2-0f2f-faf879fe06df</t>
  </si>
  <si>
    <t>Shelfbucks</t>
  </si>
  <si>
    <t>http://www.shelfbucks.com</t>
  </si>
  <si>
    <t>900d7fa2-b2a0-5a86-7132-b9ced2034f0c</t>
  </si>
  <si>
    <t>ShelfFlip</t>
  </si>
  <si>
    <t>http://www.shelfflip.com</t>
  </si>
  <si>
    <t>0ff7db05-f4f5-0be7-772d-9bd90582d5a0</t>
  </si>
  <si>
    <t>Shelfie</t>
  </si>
  <si>
    <t>http://www.shelfie.com</t>
  </si>
  <si>
    <t>7d5abdf0-da1f-0196-2f0c-688bb6b8a484</t>
  </si>
  <si>
    <t>http://www.takeashelfie.com/</t>
  </si>
  <si>
    <t>7b6bf583-02f5-1833-73f2-28de0b564856</t>
  </si>
  <si>
    <t>Shelfie Robot</t>
  </si>
  <si>
    <t>http://shelfierobot.com/</t>
  </si>
  <si>
    <t>cd10039f-389b-277b-d58e-2d8efe79e19c</t>
  </si>
  <si>
    <t>Shelfie, Inc.</t>
  </si>
  <si>
    <t>https://shelfiechallenge.com</t>
  </si>
  <si>
    <t>259b4970-42a4-db65-f36d-5b4aeafbf0e3</t>
  </si>
  <si>
    <t>Shelfie.in</t>
  </si>
  <si>
    <t>http://www.shelfie.in</t>
  </si>
  <si>
    <t>49272c70-eea9-cfd3-b74e-eebc1f60861b</t>
  </si>
  <si>
    <t>ShelfLife</t>
  </si>
  <si>
    <t>http://www.shelflife.net</t>
  </si>
  <si>
    <t>b0f8b3b3-113a-8b6f-b4e8-bdb644c78d68</t>
  </si>
  <si>
    <t>ShelfLuv</t>
  </si>
  <si>
    <t>http://www.shelfluv.com</t>
  </si>
  <si>
    <t>bdbf379e-2420-5b75-7b2b-c3d1410e1c6b</t>
  </si>
  <si>
    <t>Shelfmint</t>
  </si>
  <si>
    <t>http://www.shelfmint.com</t>
  </si>
  <si>
    <t>cc4301d1-6ba9-d1d4-fa20-ca79f144f6ef</t>
  </si>
  <si>
    <t>Shelford University</t>
  </si>
  <si>
    <t>http://www.shelforduniversity.com/</t>
  </si>
  <si>
    <t>25975a18-46f3-3759-d509-d3f81f7a8c10</t>
  </si>
  <si>
    <t>Shelfpack</t>
  </si>
  <si>
    <t>https://www.shelfpack.com</t>
  </si>
  <si>
    <t>2c057742-24ef-bf67-df50-685f983fce87</t>
  </si>
  <si>
    <t>ShelfProud</t>
  </si>
  <si>
    <t>http://www.shelfproud.com</t>
  </si>
  <si>
    <t>6f0ac104-491c-ed7a-d058-1258442b0e93</t>
  </si>
  <si>
    <t>Shelftaught</t>
  </si>
  <si>
    <t>http://shelftaught.com/</t>
  </si>
  <si>
    <t>6d6984c5-5956-cae9-ba4b-4675dfe0f2cd</t>
  </si>
  <si>
    <t>ShelfX</t>
  </si>
  <si>
    <t>http://www.shelfx.com</t>
  </si>
  <si>
    <t>e7230391-2257-80ad-a2c3-0a47810245ad</t>
  </si>
  <si>
    <t>Shelfy</t>
  </si>
  <si>
    <t>http://shelfy.jp</t>
  </si>
  <si>
    <t>9dd17607-be49-d137-3c8a-19ee1d93b084</t>
  </si>
  <si>
    <t>Shelfz</t>
  </si>
  <si>
    <t>http://shelfz.com/</t>
  </si>
  <si>
    <t>20c70fc3-a17a-9fb9-1439-6ecafa9d491b</t>
  </si>
  <si>
    <t>Sheliran</t>
  </si>
  <si>
    <t>http://www.sheliran.com</t>
  </si>
  <si>
    <t>f30020d8-5e08-f86c-12e2-88a03312f3dd</t>
  </si>
  <si>
    <t>Shell Canada Ltd</t>
  </si>
  <si>
    <t>http://www.shell.ca</t>
  </si>
  <si>
    <t>c2862b48-555c-39c5-7bcc-784bb8294461</t>
  </si>
  <si>
    <t>Shell Chemicals</t>
  </si>
  <si>
    <t>http://www.shell.com</t>
  </si>
  <si>
    <t>5919c1b6-2fdd-bb79-a4d8-24556417d44f</t>
  </si>
  <si>
    <t>Shell Development Company</t>
  </si>
  <si>
    <t>http://www.shell.com.ng</t>
  </si>
  <si>
    <t>3beaf400-81b1-dc9b-bbca-5158bd5ae22c</t>
  </si>
  <si>
    <t>Shell Egg</t>
  </si>
  <si>
    <t>http://www.shellegg.com</t>
  </si>
  <si>
    <t>bdf739df-1396-07c4-2b42-bd5375e3d4bd</t>
  </si>
  <si>
    <t>Shell Energy North America</t>
  </si>
  <si>
    <t>http://www.shell.us</t>
  </si>
  <si>
    <t>c574172a-911d-2820-b451-b4517e535439</t>
  </si>
  <si>
    <t>Shell Federal Credit Union</t>
  </si>
  <si>
    <t>http://www.shellfcu.org</t>
  </si>
  <si>
    <t>ea3e643f-a0c0-d2ce-166f-78a6cd88b94d</t>
  </si>
  <si>
    <t>Shell Foundation</t>
  </si>
  <si>
    <t>http://shellfoundation.org/</t>
  </si>
  <si>
    <t>6c98c5fb-399f-c393-202d-bd4d99a017b3</t>
  </si>
  <si>
    <t>Shell International</t>
  </si>
  <si>
    <t>29997b57-c1c0-a25c-61a7-4941a40cee9a</t>
  </si>
  <si>
    <t>Shell Internet Ventures B.V</t>
  </si>
  <si>
    <t>f0b333e7-f3b1-499f-2b38-76b299c1640f</t>
  </si>
  <si>
    <t>Shell Media</t>
  </si>
  <si>
    <t>aa55e259-f80c-5943-d0b3-866862903d5f</t>
  </si>
  <si>
    <t>Shell Midstream Partners</t>
  </si>
  <si>
    <t>http://www.shellmidstreampartners.com/</t>
  </si>
  <si>
    <t>8d921a83-fef3-2878-3962-2652c9ac8cf7</t>
  </si>
  <si>
    <t>Shell Pensions Management Services</t>
  </si>
  <si>
    <t>http://pensions.shell.co.uk</t>
  </si>
  <si>
    <t>889fbef3-423e-82e0-9a6c-291e69fd7042</t>
  </si>
  <si>
    <t>Shell Petroleum</t>
  </si>
  <si>
    <t>be881044-552b-59d9-635f-e5ec5785d6cc</t>
  </si>
  <si>
    <t>Shell Pilipinas Petroleum Corporation</t>
  </si>
  <si>
    <t>http://www.shell.com.ph</t>
  </si>
  <si>
    <t>dd9b11f1-6631-571e-1c98-c2dbfbb4f926</t>
  </si>
  <si>
    <t>Shell Technology Ventures</t>
  </si>
  <si>
    <t>5c89f98b-850b-d572-3dda-110e9208a681</t>
  </si>
  <si>
    <t>Shell Tongyi (Beijing) Petroleum Chemical</t>
  </si>
  <si>
    <t>http://www.tongyioil.com</t>
  </si>
  <si>
    <t>0d5f5bea-68db-8c25-db9a-e56600ae8262</t>
  </si>
  <si>
    <t>Shell Transport and Trading Company</t>
  </si>
  <si>
    <t>98b06d04-a19b-0891-d014-132ea2d569fe</t>
  </si>
  <si>
    <t>Shellanoo Group</t>
  </si>
  <si>
    <t>http://www.shellanoo.com</t>
  </si>
  <si>
    <t>3922ac4e-2571-be4f-f039-ab88041c7423</t>
  </si>
  <si>
    <t>Shellcatch</t>
  </si>
  <si>
    <t>http://shellcatch.com</t>
  </si>
  <si>
    <t>d229b3b1-010f-cba2-9925-f9fc5f9ba0ff</t>
  </si>
  <si>
    <t>Shelley Panton</t>
  </si>
  <si>
    <t>http://shop.shelleypanton.com/</t>
  </si>
  <si>
    <t>80be1186-73bd-1129-d89e-551fb55c59de</t>
  </si>
  <si>
    <t>Shellfire</t>
  </si>
  <si>
    <t>https://www.shellfire.net</t>
  </si>
  <si>
    <t>98fdaadc-650f-7157-5e8f-709e5b63cf82</t>
  </si>
  <si>
    <t>ShellGuard</t>
  </si>
  <si>
    <t>http://shellguard.io/</t>
  </si>
  <si>
    <t>82b0a8a2-da28-148e-06ee-99181a3c835b</t>
  </si>
  <si>
    <t>Shellhammer</t>
  </si>
  <si>
    <t>8543957b-d476-001b-41da-63512e83c2e7</t>
  </si>
  <si>
    <t>Shellify</t>
  </si>
  <si>
    <t>http://shellify.com/</t>
  </si>
  <si>
    <t>d8aff4e8-6f69-7072-b8c0-035d86013670</t>
  </si>
  <si>
    <t>Shells Advertising Inc</t>
  </si>
  <si>
    <t>http://www.shellsindia.com</t>
  </si>
  <si>
    <t>b256de51-4376-4b19-29c7-504b6b65ef31</t>
  </si>
  <si>
    <t>Shelly Cloud</t>
  </si>
  <si>
    <t>http://shellycloud.com</t>
  </si>
  <si>
    <t>d3073fe6-fad1-38c7-d3bb-96fdc26de033</t>
  </si>
  <si>
    <t>Shelly, inc</t>
  </si>
  <si>
    <t>https://shelly.ru/</t>
  </si>
  <si>
    <t>a1e3a10a-db29-8f29-9586-a55b4125eab7</t>
  </si>
  <si>
    <t>ShellyPalmer Strategic Advisors</t>
  </si>
  <si>
    <t>http://www.shellypalmer.com/strategic-advisory/</t>
  </si>
  <si>
    <t>b948b899-0da2-2710-df86-d647ca2d21c1</t>
  </si>
  <si>
    <t>ShelS Company</t>
  </si>
  <si>
    <t>http://www.shels.ru</t>
  </si>
  <si>
    <t>df78ba16-0107-b2dc-ab2e-79b76a86d809</t>
  </si>
  <si>
    <t>Shelston IP</t>
  </si>
  <si>
    <t>http://shelstonip.com/</t>
  </si>
  <si>
    <t>78e30669-2253-f3fe-5a16-27ef1a8e073c</t>
  </si>
  <si>
    <t>Sheltair</t>
  </si>
  <si>
    <t>https://www.sheltair.io</t>
  </si>
  <si>
    <t>a4d651ff-5cec-9a76-17e8-b107e779e42e</t>
  </si>
  <si>
    <t>Shelter Afrique</t>
  </si>
  <si>
    <t>http://www.shelterafrique.org/</t>
  </si>
  <si>
    <t>e2a72084-2f46-af47-f020-7171ba080064</t>
  </si>
  <si>
    <t>Shelter Associates</t>
  </si>
  <si>
    <t>http://www.shelter-associates.org/</t>
  </si>
  <si>
    <t>16e0c678-edd0-0e51-c4de-c4ba71ec7078</t>
  </si>
  <si>
    <t>Shelter Capital Partners</t>
  </si>
  <si>
    <t>http://www.sheltercap.com</t>
  </si>
  <si>
    <t>00569d87-5c1f-7591-c8da-060d3953e154</t>
  </si>
  <si>
    <t>Shelter Enterprises, Inc.,</t>
  </si>
  <si>
    <t>http://www.shelter-ent.com</t>
  </si>
  <si>
    <t>b5f872c5-8f44-8090-f7bf-8962d4cf01af</t>
  </si>
  <si>
    <t>Shelter Growth Capital Partners</t>
  </si>
  <si>
    <t>http://www.sheltergrowth.com/</t>
  </si>
  <si>
    <t>f4c1b7d5-c3e5-c025-fe05-ee29e9671697</t>
  </si>
  <si>
    <t>Shelter Holiday</t>
  </si>
  <si>
    <t>http://shelterholidays.com</t>
  </si>
  <si>
    <t>b1413d0f-522f-bb0f-e427-059c942029da</t>
  </si>
  <si>
    <t>Shelter Mutual Insurance Co</t>
  </si>
  <si>
    <t>https://www.shelterinsurance.com/</t>
  </si>
  <si>
    <t>e4aa263f-85a5-5ee0-d0fa-b9ac6f043027</t>
  </si>
  <si>
    <t>Shelter Station Australia Pty Ltd</t>
  </si>
  <si>
    <t>http://shelterstation.com.au</t>
  </si>
  <si>
    <t>ea67d1a4-1929-30cb-f73a-ba19bdcb7e4f</t>
  </si>
  <si>
    <t>Shelter, Inc</t>
  </si>
  <si>
    <t>http://shelter-inc.org/</t>
  </si>
  <si>
    <t>26041dcb-f1e7-69f7-0058-73a61c528a61</t>
  </si>
  <si>
    <t>ShelterBox</t>
  </si>
  <si>
    <t>http://shelterboxusa.org/</t>
  </si>
  <si>
    <t>a9b0f6cf-b8da-a060-09ba-452342b0247c</t>
  </si>
  <si>
    <t>ShelterBuddy</t>
  </si>
  <si>
    <t>http://www.shelterbuddy.com</t>
  </si>
  <si>
    <t>85af29b7-a04d-5bb2-7b9f-7a83e04fce0e</t>
  </si>
  <si>
    <t>ShelterLogic</t>
  </si>
  <si>
    <t>http://www.shelterlogic.com/</t>
  </si>
  <si>
    <t>f16e6bb1-3370-3e63-53bb-670abccde8dc</t>
  </si>
  <si>
    <t>Shelterluv</t>
  </si>
  <si>
    <t>https://www.shelterluv.com/</t>
  </si>
  <si>
    <t>7e0d4093-9916-7b40-51f4-afabb0df6ec6</t>
  </si>
  <si>
    <t>Shelterous</t>
  </si>
  <si>
    <t>http://www.shelterous.com</t>
  </si>
  <si>
    <t>a31c16a0-d02e-c155-1ecc-88a15dc57c83</t>
  </si>
  <si>
    <t>ShelterPortal.com</t>
  </si>
  <si>
    <t>http://www.shelterportal.com</t>
  </si>
  <si>
    <t>2d396dd3-81de-67a1-6e02-f3869296d69b</t>
  </si>
  <si>
    <t>Shelterr.com</t>
  </si>
  <si>
    <t>http://www.shelterr.com</t>
  </si>
  <si>
    <t>d029db93-8256-9435-7b66-3645a122c0f2</t>
  </si>
  <si>
    <t>Shelton Group</t>
  </si>
  <si>
    <t>http://www.sheltongroup.com/</t>
  </si>
  <si>
    <t>64e182dd-0e5a-bd2b-5111-1af8125ec490</t>
  </si>
  <si>
    <t>Shelton Interactive</t>
  </si>
  <si>
    <t>http://sheltoninteractive.com</t>
  </si>
  <si>
    <t>ba47c4c6-7fe3-d35d-bb0b-5351e5a83f8f</t>
  </si>
  <si>
    <t>Shelton Roofing</t>
  </si>
  <si>
    <t>http://www.sheltonroof.com</t>
  </si>
  <si>
    <t>b7891719-bcc7-f54a-4b11-9939cd5ad6db</t>
  </si>
  <si>
    <t>Shelton School</t>
  </si>
  <si>
    <t>https://www.shelton.org/</t>
  </si>
  <si>
    <t>ab3cf066-bde0-0aca-4cc3-fd552704bb97</t>
  </si>
  <si>
    <t>Shelton State Community College</t>
  </si>
  <si>
    <t>http://www.sheltonstate.edu</t>
  </si>
  <si>
    <t>df742374-b6cf-d250-1123-7450b497deb2</t>
  </si>
  <si>
    <t>Shelving Megastore</t>
  </si>
  <si>
    <t>https://www.shelvingmegastore.com</t>
  </si>
  <si>
    <t>431dd9b4-148a-14d2-9b66-c8e01bf78f4b</t>
  </si>
  <si>
    <t>Shelving NZ- Easy Az</t>
  </si>
  <si>
    <t>http://www.shelvingnz.co.nz/</t>
  </si>
  <si>
    <t>e5379699-99e7-82b4-0d82-034ec5ca4709</t>
  </si>
  <si>
    <t>Shelving Store</t>
  </si>
  <si>
    <t>http://www.shelvingstore.co.uk/</t>
  </si>
  <si>
    <t>376e46fb-831b-3f73-122d-75fae00e3ea5</t>
  </si>
  <si>
    <t>Shelving.com</t>
  </si>
  <si>
    <t>http://www.shelving.com/</t>
  </si>
  <si>
    <t>425528b9-5600-0d18-f676-b39a0a6dc131</t>
  </si>
  <si>
    <t>ShelvingCentre</t>
  </si>
  <si>
    <t>http://www.shelvingcentre.com</t>
  </si>
  <si>
    <t>e874c539-d575-1ef3-321b-23268f704da7</t>
  </si>
  <si>
    <t>Shelvspace</t>
  </si>
  <si>
    <t>http://shelvspace.com/</t>
  </si>
  <si>
    <t>f8669156-5d3d-fdb9-4b89-7552b399d9e5</t>
  </si>
  <si>
    <t>Shem's for Lighting</t>
  </si>
  <si>
    <t>https://startup.info/shemsforlighting/</t>
  </si>
  <si>
    <t>f0d3744a-5766-15fe-21a4-e7776e2d2dea</t>
  </si>
  <si>
    <t>Shemaroo Entertainment</t>
  </si>
  <si>
    <t>http://www.shemarooent.com/</t>
  </si>
  <si>
    <t>350d6582-d70e-bbae-4237-c21e3fed3de3</t>
  </si>
  <si>
    <t>Shemer Group</t>
  </si>
  <si>
    <t>http://www.shemer.com/</t>
  </si>
  <si>
    <t>b21ab1be-6972-e6e7-786d-8e42fe1cb571</t>
  </si>
  <si>
    <t>Shemford Schools</t>
  </si>
  <si>
    <t>http://www.shemford.com</t>
  </si>
  <si>
    <t>2dfce8ab-c1fd-509b-1189-1bedd79855d0</t>
  </si>
  <si>
    <t>Shemin Landscape Supply</t>
  </si>
  <si>
    <t>http://www.shemin.net/</t>
  </si>
  <si>
    <t>f07d1c78-9619-9326-701c-13e03bf45a41</t>
  </si>
  <si>
    <t>Shenami</t>
  </si>
  <si>
    <t>http://www.shenami.com</t>
  </si>
  <si>
    <t>1154b032-c081-08f5-27bd-b967ab7f08c5</t>
  </si>
  <si>
    <t>Shenandoah Growers</t>
  </si>
  <si>
    <t>http://www.shenandoahgrowers.com/</t>
  </si>
  <si>
    <t>f8788e6a-c97c-37d5-28fb-8b30b5a32a55</t>
  </si>
  <si>
    <t>Shenandoah Life</t>
  </si>
  <si>
    <t>https://www.shenlife.com/</t>
  </si>
  <si>
    <t>9127fc9d-965a-7ed2-201d-b26baee4ce35</t>
  </si>
  <si>
    <t>Shenandoah Springs</t>
  </si>
  <si>
    <t>http://www.shenandoahspringsdev.com/</t>
  </si>
  <si>
    <t>2297e9ae-9d81-cc85-fa34-8486e89a4822</t>
  </si>
  <si>
    <t>Shenandoah Studios</t>
  </si>
  <si>
    <t>http://shenandoah-studio.com</t>
  </si>
  <si>
    <t>ebf93253-5a0f-5db0-e290-ea8deb0c7972</t>
  </si>
  <si>
    <t>Shenandoah University</t>
  </si>
  <si>
    <t>http://www.su.edu/</t>
  </si>
  <si>
    <t>004d612c-9fdc-5ffd-8bfd-2932c18fec5c</t>
  </si>
  <si>
    <t>Shenandoah Valley Organic</t>
  </si>
  <si>
    <t>http://www.svorganic.com/</t>
  </si>
  <si>
    <t>8612e450-2bdc-179c-2580-a19ee3c448db</t>
  </si>
  <si>
    <t>Shenasa</t>
  </si>
  <si>
    <t>http://shenasaco.com</t>
  </si>
  <si>
    <t>9d3e56af-7b1a-00fb-6034-1657b1eac840</t>
  </si>
  <si>
    <t>ShenBian</t>
  </si>
  <si>
    <t>http://shenbian.com/</t>
  </si>
  <si>
    <t>49ab2314-684c-b4a5-2530-932975302b5a</t>
  </si>
  <si>
    <t>SHEnetics</t>
  </si>
  <si>
    <t>http://www.she.ai</t>
  </si>
  <si>
    <t>4e7ad9d4-0a24-6b09-a016-056ae361c251</t>
  </si>
  <si>
    <t>Sheng Li</t>
  </si>
  <si>
    <t>http://www.shenglidigital.com</t>
  </si>
  <si>
    <t>46fb3986-f39b-fdfe-866f-0b5f1c84f07e</t>
  </si>
  <si>
    <t>Shengda Mining Company</t>
  </si>
  <si>
    <t>http://www.sdjt.com/</t>
  </si>
  <si>
    <t>a29b4ace-2aaf-9220-cc71-4af41a16a853</t>
  </si>
  <si>
    <t>Shengjing Group</t>
  </si>
  <si>
    <t>http://www.shengjing360.com</t>
  </si>
  <si>
    <t>959265e8-9ffb-4b15-0691-eebb5f0fd9d8</t>
  </si>
  <si>
    <t>ShenglongpanÌâåÊElectric</t>
  </si>
  <si>
    <t>http://www.polyimide-china.com/</t>
  </si>
  <si>
    <t>c555db31-d240-10ea-c657-7bf2697e35c8</t>
  </si>
  <si>
    <t>Shenhua Watermark</t>
  </si>
  <si>
    <t>http://www.shenhuawatermark.com</t>
  </si>
  <si>
    <t>f1f7085c-7e16-cfb2-b624-5ebed62278b1</t>
  </si>
  <si>
    <t>Shenick Network Systems</t>
  </si>
  <si>
    <t>http://www.shenick.com</t>
  </si>
  <si>
    <t>6acc06ba-e568-b597-f6a4-c8613bf3bc88</t>
  </si>
  <si>
    <t>Shenkar College of Engineering and Design</t>
  </si>
  <si>
    <t>http://www.shenkar.ac.il/en</t>
  </si>
  <si>
    <t>1b33a4d4-00be-92c2-620a-502dc49ca020</t>
  </si>
  <si>
    <t>Shenkar Institute of Engineering</t>
  </si>
  <si>
    <t>http://www.shenkar.ac.il</t>
  </si>
  <si>
    <t>bf948c0d-cda6-fc7b-c2e7-8e143b520799</t>
  </si>
  <si>
    <t>Shenker</t>
  </si>
  <si>
    <t>https://www.dbschenker.com</t>
  </si>
  <si>
    <t>b3a2049f-8e4d-1891-44c2-5f219c44f4af</t>
  </si>
  <si>
    <t>Shenogen Pharma Group</t>
  </si>
  <si>
    <t>http://www.shenogen.com.cn/_d276342769.htm</t>
  </si>
  <si>
    <t>2603e62a-54e1-2881-88f3-e770d48f31fc</t>
  </si>
  <si>
    <t>ShenqiBuy</t>
  </si>
  <si>
    <t>http://shenqibuy.com</t>
  </si>
  <si>
    <t>ca7021c9-6af2-76c0-2b83-d4a2c83d208d</t>
  </si>
  <si>
    <t>Shentel</t>
  </si>
  <si>
    <t>https://www.shentel.com/</t>
  </si>
  <si>
    <t>b9ba29ee-16ac-bac9-ab42-d556383695d3</t>
  </si>
  <si>
    <t>Shenwan Hongyuan</t>
  </si>
  <si>
    <t>https://www.sywg.com</t>
  </si>
  <si>
    <t>54012316-2e9b-a33a-7e89-0dd30491227b</t>
  </si>
  <si>
    <t>Shenyang Aerospace University</t>
  </si>
  <si>
    <t>http://www.sau.edu.cn</t>
  </si>
  <si>
    <t>269f6cc8-3653-71ee-a966-b448d92f5a6b</t>
  </si>
  <si>
    <t>Shenyang Hermos CNC Machine Tool Co.,Ltd.</t>
  </si>
  <si>
    <t>http://www.internalgrinder.com/</t>
  </si>
  <si>
    <t>14d3ecc3-7579-fedb-c8c3-e945f06545e1</t>
  </si>
  <si>
    <t>Shenyang WooZoom Technology</t>
  </si>
  <si>
    <t>http://www.woozoom.net</t>
  </si>
  <si>
    <t>f12b1173-ebe1-37b3-0c6e-79de730dae6c</t>
  </si>
  <si>
    <t>Shenyang Yuanda Enterprise Group</t>
  </si>
  <si>
    <t>http://www.cnydgroup.com</t>
  </si>
  <si>
    <t>7a7a6cdb-c726-a81c-d0cd-bf71f999c4f5</t>
  </si>
  <si>
    <t>ShenZhen</t>
  </si>
  <si>
    <t>http://www.szse.cn</t>
  </si>
  <si>
    <t>ee846650-75a3-bdde-38ca-3e184bb0683f</t>
  </si>
  <si>
    <t>Shenzhen 101 Industrial Design Co., Ltd.</t>
  </si>
  <si>
    <t>http://www.101id.com</t>
  </si>
  <si>
    <t>140fbe7a-8c0e-9eda-55c1-7855e5f399e1</t>
  </si>
  <si>
    <t>Shenzhen AAPPAA Technology</t>
  </si>
  <si>
    <t>http://www.aappaa.com/</t>
  </si>
  <si>
    <t>967aaec4-8848-1665-fa94-3555b692578f</t>
  </si>
  <si>
    <t>Shenzhen ACT Industrial Co.,Ltd</t>
  </si>
  <si>
    <t>http://www.szaction.com/en/index.asp</t>
  </si>
  <si>
    <t>eaa54669-1bec-6414-71f3-b279eef1ece3</t>
  </si>
  <si>
    <t>Shenzhen Airlines</t>
  </si>
  <si>
    <t>http://global.shenzhenair.com</t>
  </si>
  <si>
    <t>9a261df7-8070-9813-7a65-6a14ed3d2c65</t>
  </si>
  <si>
    <t>Shenzhen AnyFone Communication Co.,Ltd</t>
  </si>
  <si>
    <t>http://www.anyfone.net/</t>
  </si>
  <si>
    <t>c97a8947-6e0a-c043-382f-0b48157b05d7</t>
  </si>
  <si>
    <t>Shenzhen Arronna</t>
  </si>
  <si>
    <t>http://en.arronna.com/</t>
  </si>
  <si>
    <t>799f8cdd-2724-a96b-ead7-99ca108dc8fc</t>
  </si>
  <si>
    <t>Shenzhen Banana Technology</t>
  </si>
  <si>
    <t>http://www.anbanana.com</t>
  </si>
  <si>
    <t>d4883891-6d9f-9986-22e6-4bcea4782f46</t>
  </si>
  <si>
    <t>Shenzhen Bilian Electronic Co</t>
  </si>
  <si>
    <t>http://www.lb-link.cn/</t>
  </si>
  <si>
    <t>d78c5468-7149-ae88-b6bd-e9a8dcf795a7</t>
  </si>
  <si>
    <t>Shenzhen Bmorn Technology</t>
  </si>
  <si>
    <t>http://www.bmorn.com</t>
  </si>
  <si>
    <t>3460d7f7-30d7-a927-34f5-ad58c5712c10</t>
  </si>
  <si>
    <t>Shenzhen Bochuang Technology Co.,Ltd</t>
  </si>
  <si>
    <t>http://www.bochuangtech.com/</t>
  </si>
  <si>
    <t>1a65ced1-a10f-d46f-2d42-023cebd46fd4</t>
  </si>
  <si>
    <t>Shenzhen Braveman Technology Co</t>
  </si>
  <si>
    <t>http://www.bravemantech.com/</t>
  </si>
  <si>
    <t>773be8f3-fab2-b203-3429-433f320e39bf</t>
  </si>
  <si>
    <t>Shenzhen Bravo Technology</t>
  </si>
  <si>
    <t>http://dingdingmobile.com/</t>
  </si>
  <si>
    <t>e3c0f9f2-3763-2475-71ec-6af8a9f4df45</t>
  </si>
  <si>
    <t>Shenzhen Brother Young Development</t>
  </si>
  <si>
    <t>http://www.brothers-ycable.net/</t>
  </si>
  <si>
    <t>5794de6e-8fdd-4afe-9699-7173d835a2b5</t>
  </si>
  <si>
    <t>SHENZHEN BTH LIGHTING CO., LTD</t>
  </si>
  <si>
    <t>http://www.nicechandelier.com</t>
  </si>
  <si>
    <t>490369d1-342b-3559-143e-3c0728ef84cd</t>
  </si>
  <si>
    <t>Shenzhen Buji Technology Co.,Led</t>
  </si>
  <si>
    <t>http://www.cueme.cn/</t>
  </si>
  <si>
    <t>131ee83d-f225-d794-2d35-a16d2ac6464c</t>
  </si>
  <si>
    <t>Shenzhen Capital Group</t>
  </si>
  <si>
    <t>http://www.szvc.com.cn</t>
  </si>
  <si>
    <t>3c8237f7-96ad-0fc6-15b7-d963f01fb262</t>
  </si>
  <si>
    <t>Shenzhen Capstone Industrial</t>
  </si>
  <si>
    <t>http://www.chinadatong.com/</t>
  </si>
  <si>
    <t>c3e6dbf0-4c57-aeac-4289-3ded4d132f15</t>
  </si>
  <si>
    <t>Shenzhen CE and IT Limited</t>
  </si>
  <si>
    <t>http://www.szceit.com</t>
  </si>
  <si>
    <t>6168482d-ee84-6d8d-f5f7-4a59faf22867</t>
  </si>
  <si>
    <t>Shenzhen Cheng Fong Digital-Tech</t>
  </si>
  <si>
    <t>http://www.chengfong.com/</t>
  </si>
  <si>
    <t>aa8f1ec8-979c-f947-ec34-23f9610f6f0c</t>
  </si>
  <si>
    <t>ShenZhen ChuangMo Electronics Technology</t>
  </si>
  <si>
    <t>http://www.szchuangmo.com/</t>
  </si>
  <si>
    <t>9112e321-c65b-2fea-f62e-285b7d3ab410</t>
  </si>
  <si>
    <t>Shenzhen Clever Electronic Co.</t>
  </si>
  <si>
    <t>http://www.china-clever.com</t>
  </si>
  <si>
    <t>416ff0c5-c9e0-d0b6-ddf4-bf6e3ca1b82d</t>
  </si>
  <si>
    <t>Shenzhen Cotran Industrial Material</t>
  </si>
  <si>
    <t>http://www.coretran.cn</t>
  </si>
  <si>
    <t>a472198b-f12c-5771-942a-13ea26647174</t>
  </si>
  <si>
    <t>Shenzhen Cowin Venture Capital Investments</t>
  </si>
  <si>
    <t>http://www.cowincapital.com/english</t>
  </si>
  <si>
    <t>ee4b8489-0b2b-479f-5704-d01260fab4e6</t>
  </si>
  <si>
    <t>Shenzhen Current Electronics</t>
  </si>
  <si>
    <t>http://en.china-current.com/</t>
  </si>
  <si>
    <t>18d094e8-f4a1-f5ec-5854-adf62f83cea1</t>
  </si>
  <si>
    <t>ShenZhen CWC Technology</t>
  </si>
  <si>
    <t>http://cwc-ltd.cn/</t>
  </si>
  <si>
    <t>ffc4afd6-c099-815c-cc1e-58718d2fa788</t>
  </si>
  <si>
    <t>Shenzhen Cylan Technology Co.,Ltd</t>
  </si>
  <si>
    <t>http://www.cylan.com.cn/</t>
  </si>
  <si>
    <t>f15707e2-5b13-0055-413d-71de6a9f8954</t>
  </si>
  <si>
    <t>Shenzhen Daoxi Technology</t>
  </si>
  <si>
    <t>http://www.dawx.com/</t>
  </si>
  <si>
    <t>fc08fd06-1265-89d7-afbc-277b6046cc75</t>
  </si>
  <si>
    <t>Shenzhen Das Intellitech</t>
  </si>
  <si>
    <t>http://www.chn-das.com</t>
  </si>
  <si>
    <t>137ba4f4-a62a-ade9-09fc-5e682b5a5649</t>
  </si>
  <si>
    <t>Shenzhen DBK Electronics</t>
  </si>
  <si>
    <t>http://www.dbk.com.hk/</t>
  </si>
  <si>
    <t>44e1a237-4100-4b30-6d53-58269635dae3</t>
  </si>
  <si>
    <t>Shenzhen Development Bank</t>
  </si>
  <si>
    <t>http://www.sdb.com.cn</t>
  </si>
  <si>
    <t>c8e43989-7669-7889-67b7-9304307712f9</t>
  </si>
  <si>
    <t>Shenzhen Diadem Technology</t>
  </si>
  <si>
    <t>http://www.idiadem.com/</t>
  </si>
  <si>
    <t>0e170754-ad09-0505-8fa6-a3a032b49eeb</t>
  </si>
  <si>
    <t>Shenzhen Diwei Machinery Co., Ltd</t>
  </si>
  <si>
    <t>http://www.diweitrack.com</t>
  </si>
  <si>
    <t>a537974a-104c-5cd4-d4b7-ec268cbcc243</t>
  </si>
  <si>
    <t>Shenzhen Dlodlo Technologies</t>
  </si>
  <si>
    <t>http://www.dlodlo.com/en/</t>
  </si>
  <si>
    <t>51ccd31a-f265-7d15-c704-3429b2f33523</t>
  </si>
  <si>
    <t>Shenzhen Domain Network Software</t>
  </si>
  <si>
    <t>http://www.szdomain.com</t>
  </si>
  <si>
    <t>ff25f5ec-e68b-0bca-26b3-5ec3ec2b8403</t>
  </si>
  <si>
    <t>Shenzhen E-lins Technology Co., Limited</t>
  </si>
  <si>
    <t>http://www.e-lins.com/en</t>
  </si>
  <si>
    <t>dc47b81a-a825-fa4f-14ec-758044d07e49</t>
  </si>
  <si>
    <t>Shenzhen East Boat Network Tech Co., Ltd</t>
  </si>
  <si>
    <t>https://www.trackingmore.com</t>
  </si>
  <si>
    <t>e4a7cfa9-e480-4d82-7152-7347f1f42690</t>
  </si>
  <si>
    <t>Shenzhen Eastern Technology Co.,Ltd</t>
  </si>
  <si>
    <t>http://www.sz-accessory.com</t>
  </si>
  <si>
    <t>a4dc698d-1009-73bd-7930-58e0a70c57af</t>
  </si>
  <si>
    <t>Shenzhen Eelink Communication Technology Co., Ltd</t>
  </si>
  <si>
    <t>http://www.eelinktech.com</t>
  </si>
  <si>
    <t>267d2831-6fe6-83cc-7a01-1f8a5856b103</t>
  </si>
  <si>
    <t>Shenzhen Ejoin Technology</t>
  </si>
  <si>
    <t>http://en.ejointech.com/</t>
  </si>
  <si>
    <t>11cba2cd-77c9-4fb5-0858-8e3ba2dcccb4</t>
  </si>
  <si>
    <t>Shenzhen Eloam Technology</t>
  </si>
  <si>
    <t>http://www.eloamscanner.com/</t>
  </si>
  <si>
    <t>5886163f-4674-19d8-5aa4-cdace42cca1b</t>
  </si>
  <si>
    <t>Shenzhen Envicool Technology</t>
  </si>
  <si>
    <t>http://www.envicool.com/</t>
  </si>
  <si>
    <t>fc76d22b-6a1a-dd68-2153-51aea3939af1</t>
  </si>
  <si>
    <t>Shenzhen Film Universal Technology Co.,Ltd</t>
  </si>
  <si>
    <t>http://www.szfuntech.com</t>
  </si>
  <si>
    <t>a1a9426a-6129-3241-215a-b8c2b32945bb</t>
  </si>
  <si>
    <t>Shenzhen First Union Technology Co. Ltd</t>
  </si>
  <si>
    <t>http://www.chinafirstunion.com/</t>
  </si>
  <si>
    <t>598bcc6b-bb1a-c938-3d83-cd55040413a2</t>
  </si>
  <si>
    <t>Shenzhen Foretell Intelligent Equipment</t>
  </si>
  <si>
    <t>http://www.robotsdaddy.com</t>
  </si>
  <si>
    <t>addc6c99-78e1-96a7-d91a-43a3e8ea9803</t>
  </si>
  <si>
    <t>Shenzhen Fortuna Technology Co.,Ltd</t>
  </si>
  <si>
    <t>http://www.aliexpress.com/store/414174</t>
  </si>
  <si>
    <t>217c8fcc-ffef-6be7-5692-0ae9e99986d2</t>
  </si>
  <si>
    <t>Shenzhen Fortune Venture Capital</t>
  </si>
  <si>
    <t>http://www.szfvc.com</t>
  </si>
  <si>
    <t>2e610c72-8a4a-b739-427b-6d4e7bb31bdc</t>
  </si>
  <si>
    <t>Shenzhen FortuneShip Technology</t>
  </si>
  <si>
    <t>http://www.fortuneship.com</t>
  </si>
  <si>
    <t>7f5a45b7-a512-64f3-7da7-03e1a04aa9cd</t>
  </si>
  <si>
    <t>Shenzhen G.K Technology Co.,Ltd</t>
  </si>
  <si>
    <t>http://szgekai.en.alibaba.com/</t>
  </si>
  <si>
    <t>da3cb27e-4b36-c631-0e2e-39cb93432d72</t>
  </si>
  <si>
    <t>Shenzhen Geekplay Technology Co., Ltd</t>
  </si>
  <si>
    <t>http://www.geekplay.cc</t>
  </si>
  <si>
    <t>600bac12-e64a-7c8a-97a6-bfcf0215cd53</t>
  </si>
  <si>
    <t>Shenzhen GL-COM Technology</t>
  </si>
  <si>
    <t>http://shenzhen-gl-com-technology-co-ltd.imexbb.com/</t>
  </si>
  <si>
    <t>ea2f244b-f148-f297-39b8-5ac4b45733db</t>
  </si>
  <si>
    <t>Shenzhen Globalegrow E-Commerce</t>
  </si>
  <si>
    <t>http://www.globalegrow.com/</t>
  </si>
  <si>
    <t>1cf88dc8-fb82-6cae-de1a-7a6f5c87bb71</t>
  </si>
  <si>
    <t>Shenzhen Gold-East Electronic</t>
  </si>
  <si>
    <t>http://www.gold-east.net/</t>
  </si>
  <si>
    <t>c785b997-acd7-4fc5-04e8-1be5304bee84</t>
  </si>
  <si>
    <t>Shenzhen Gotron Electronics</t>
  </si>
  <si>
    <t>http://www.gotron.hk/</t>
  </si>
  <si>
    <t>ca1afc66-0940-4e80-f0de-bde22b30ff7c</t>
  </si>
  <si>
    <t>Shenzhen Gozuk</t>
  </si>
  <si>
    <t>http://www.gozuk.com</t>
  </si>
  <si>
    <t>d22b5cf4-0385-7e0f-05fa-f4718f968dab</t>
  </si>
  <si>
    <t>ShenZhen Grand Electronics</t>
  </si>
  <si>
    <t>http://www.grand-sz.com/web/</t>
  </si>
  <si>
    <t>c8aaa950-8671-ca21-5664-5058b29c4819</t>
  </si>
  <si>
    <t>SHENZHEN GRANDO SANITARY WARES CO., LTD</t>
  </si>
  <si>
    <t>http://www.thesanitarywares.com</t>
  </si>
  <si>
    <t>ad7f75f6-be9f-7e0b-274c-c02ef0020265</t>
  </si>
  <si>
    <t>ShenZhen GTJA Investment Group</t>
  </si>
  <si>
    <t>http://www.szgig.com/level3e.aspx/?id=71</t>
  </si>
  <si>
    <t>96d37c27-e0e2-ae55-9fba-7dcbcabdef98</t>
  </si>
  <si>
    <t>Shenzhen GuoCheng Venture Capital</t>
  </si>
  <si>
    <t>http://www.szgcvc.com</t>
  </si>
  <si>
    <t>13d412fd-d916-5262-5c24-dc9f5e997296</t>
  </si>
  <si>
    <t>Shenzhen Guozhong Venture Capital Management</t>
  </si>
  <si>
    <t>http://www.gzvcm.com/index/index/english/2</t>
  </si>
  <si>
    <t>8ea4e1fb-355c-97e5-3263-f7e03f3705d2</t>
  </si>
  <si>
    <t>Shenzhen Haisheng Photoelectricity Co.,Ltd</t>
  </si>
  <si>
    <t>http://www.haisheng-opto.com</t>
  </si>
  <si>
    <t>c7eacec6-e6f0-398a-f7c8-6766b608f47a</t>
  </si>
  <si>
    <t>Shenzhen Haiya Technology Development</t>
  </si>
  <si>
    <t>http://www.sz-haiya.com</t>
  </si>
  <si>
    <t>0ad17051-7e32-bf61-6854-5c0ea7397a1a</t>
  </si>
  <si>
    <t>Shenzhen Hasee computer</t>
  </si>
  <si>
    <t>http://www.hasee.com/</t>
  </si>
  <si>
    <t>b400a72c-ccfb-4aba-e891-45a9956444fc</t>
  </si>
  <si>
    <t>Shenzhen Hezhongyuan Exhibition Co., Ltd.</t>
  </si>
  <si>
    <t>https://www.ciefair.com</t>
  </si>
  <si>
    <t>c4843e21-65a7-0e46-f29a-00a029f8c7c8</t>
  </si>
  <si>
    <t>Shenzhen HGD Industry Co., Ltd.</t>
  </si>
  <si>
    <t>http://www.eva-product.com</t>
  </si>
  <si>
    <t>141ddc68-f56e-b48f-b271-7ca210dd6759</t>
  </si>
  <si>
    <t>Shenzhen HKT Electronic Science &amp; Technology</t>
  </si>
  <si>
    <t>http://www.hkt-optics.com/</t>
  </si>
  <si>
    <t>a4da0e0a-a231-963c-2bd0-48ff1e0deec9</t>
  </si>
  <si>
    <t>Shenzhen Honestda Electronic Co., Ltd</t>
  </si>
  <si>
    <t>http://www.honestda.com</t>
  </si>
  <si>
    <t>e00505a8-2c1d-7f6f-ccd3-724b7b6de01f</t>
  </si>
  <si>
    <t>Shenzhen Huadoo Bright Group</t>
  </si>
  <si>
    <t>http://www.huadoobright.com/en/default.aspx</t>
  </si>
  <si>
    <t>b422c726-f0c6-6ab2-f6a6-de0d4820fb8f</t>
  </si>
  <si>
    <t>Shenzhen Huaptec</t>
  </si>
  <si>
    <t>http://www.huaptec.com</t>
  </si>
  <si>
    <t>8e9e80a7-c7a6-3201-172d-6dcd19ace180</t>
  </si>
  <si>
    <t>Shenzhen Huiding Technology Co. Ltd.</t>
  </si>
  <si>
    <t>http://www.goodix.com/</t>
  </si>
  <si>
    <t>7fa747d5-245e-4dd5-d4d5-6b42af5006cf</t>
  </si>
  <si>
    <t>Shenzhen Huihua Exploit Technology</t>
  </si>
  <si>
    <t>http://huihua-exploit.manufacturer.globalsources.com</t>
  </si>
  <si>
    <t>d867620b-5a9f-b27a-37bc-e22cb629ec6b</t>
  </si>
  <si>
    <t>Shenzhen iBoard technology</t>
  </si>
  <si>
    <t>http://shenzhen-iboard-technology-co-ltd.imexbb.com/</t>
  </si>
  <si>
    <t>993bd621-285d-2c41-e240-fccd3ab57848</t>
  </si>
  <si>
    <t>Shenzhen Institutes of Advanced Technology</t>
  </si>
  <si>
    <t>http://english.siat.cas.cn</t>
  </si>
  <si>
    <t>b69b8d9b-074a-751d-75cb-dfc074d21842</t>
  </si>
  <si>
    <t>Shenzhen J&amp;D Group</t>
  </si>
  <si>
    <t>http://www.beveragefillingmachine.com/</t>
  </si>
  <si>
    <t>7e8902e3-0976-224a-0556-2261483c67c3</t>
  </si>
  <si>
    <t>Shenzhen Justtide Technology</t>
  </si>
  <si>
    <t>http://www.justtide.com/</t>
  </si>
  <si>
    <t>96e9701e-67f3-c871-d3b1-ba50228697ce</t>
  </si>
  <si>
    <t>Shenzhen Kaifa Technology</t>
  </si>
  <si>
    <t>http://kf-en.kaifa.cn</t>
  </si>
  <si>
    <t>ff140d25-022a-7e59-bce9-17ad28dc4358</t>
  </si>
  <si>
    <t>Shenzhen Kasai Industry</t>
  </si>
  <si>
    <t>http://www.kansaicable.com.cn/</t>
  </si>
  <si>
    <t>7f99de08-4f38-6bb6-9b17-ed7bec4cf284</t>
  </si>
  <si>
    <t>Shenzhen Kechaoda Technology</t>
  </si>
  <si>
    <t>http://www.kechao.com.cn</t>
  </si>
  <si>
    <t>80006128-886d-ea6b-a46d-2406c40c6f3e</t>
  </si>
  <si>
    <t>SHENZHEN KEENPOWER ELECTRONIC LIMITED</t>
  </si>
  <si>
    <t>http://www.goodsignaljammer.com/</t>
  </si>
  <si>
    <t>660620ba-d0ad-4dc2-2ea9-54aba61d2dbe</t>
  </si>
  <si>
    <t>Shenzhen Kexin Communication Technologies</t>
  </si>
  <si>
    <t>http://en.szkexin.com.cn/</t>
  </si>
  <si>
    <t>a3b7dc61-9024-9956-b89f-d5da294f6c31</t>
  </si>
  <si>
    <t>Shenzhen Kinstone D&amp;T Develop</t>
  </si>
  <si>
    <t>http://www.kinstone.net</t>
  </si>
  <si>
    <t>de4eeea2-e9c9-0f48-6587-4d6aee44f8f5</t>
  </si>
  <si>
    <t>Shenzhen Konka Telecommunications</t>
  </si>
  <si>
    <t>http://www.konkamobile.com</t>
  </si>
  <si>
    <t>a9157b99-e3e4-995f-0538-07fa64165920</t>
  </si>
  <si>
    <t>Shenzhen Kstar</t>
  </si>
  <si>
    <t>http://www.kstarpower.com/</t>
  </si>
  <si>
    <t>c07775b4-52ce-d828-38fa-dc096fb3ff0c</t>
  </si>
  <si>
    <t>Shenzhen L&amp;M Electronic Technology Co., Ltd</t>
  </si>
  <si>
    <t>http://www.topeledigital.com</t>
  </si>
  <si>
    <t>b7c41445-4887-80d3-6831-62d0186a29a2</t>
  </si>
  <si>
    <t>Shenzhen Lantrun New Energy Technology Co.,Ltd</t>
  </si>
  <si>
    <t>http://www.lantrun.com/</t>
  </si>
  <si>
    <t>7bcea7de-2c59-7b27-b694-af131826d729</t>
  </si>
  <si>
    <t>Shenzhen Lasun Network Cabling</t>
  </si>
  <si>
    <t>http://www.lasun.cn/i</t>
  </si>
  <si>
    <t>524673b7-abad-ba63-2b22-91d77dbe123e</t>
  </si>
  <si>
    <t>Shenzhen Leaguer Venture Capital</t>
  </si>
  <si>
    <t>http://www.leaguer.com.cn</t>
  </si>
  <si>
    <t>e60dc3e5-bc03-5d90-b112-7507d3949797</t>
  </si>
  <si>
    <t>SHENZHEN LEDSOLUTION TECHNOLOGY CO.,LTD</t>
  </si>
  <si>
    <t>http://www.iledsolution.com</t>
  </si>
  <si>
    <t>ddd9d3cc-0f19-7eeb-f2b4-48ab6a47de7a</t>
  </si>
  <si>
    <t>Shenzhen LETEL Technology</t>
  </si>
  <si>
    <t>http://www.letel.net</t>
  </si>
  <si>
    <t>5c1dbfc0-4b72-4c3c-fa96-a03a08c2277c</t>
  </si>
  <si>
    <t>Shenzhen Lianheng Technology</t>
  </si>
  <si>
    <t>http://www.sz-lianheng.com</t>
  </si>
  <si>
    <t>75ce9346-4967-0470-da43-47c4b7512286</t>
  </si>
  <si>
    <t>Shenzhen Liantronics</t>
  </si>
  <si>
    <t>http://www.liantronics.com/</t>
  </si>
  <si>
    <t>8e88e24e-ed3a-0aa2-196f-df8e1e701226</t>
  </si>
  <si>
    <t>Shenzhen Longsys Electronics</t>
  </si>
  <si>
    <t>http://www.longsys.com/</t>
  </si>
  <si>
    <t>1f593a64-905a-ac44-1fe8-3e44fd62c6d2</t>
  </si>
  <si>
    <t>Shenzhen Luckystar Digital Technology</t>
  </si>
  <si>
    <t>http://www.luckystar.com.cn/</t>
  </si>
  <si>
    <t>bdfee5a7-8d8e-c9d1-1b76-bb09201695ee</t>
  </si>
  <si>
    <t>Shenzhen Madun Technology</t>
  </si>
  <si>
    <t>http://www.yeehaw3d.com/</t>
  </si>
  <si>
    <t>0bea2c7c-17e5-79c4-e376-4ef9169bca02</t>
  </si>
  <si>
    <t>Shenzhen Malata Mobile Communication Equipment</t>
  </si>
  <si>
    <t>http://www.malatamobile.com/</t>
  </si>
  <si>
    <t>44cdcf7a-4731-cb2a-d6c9-1d14a3b20925</t>
  </si>
  <si>
    <t>SHENZHEN MOYA LED LIGHTING CO.,LTD</t>
  </si>
  <si>
    <t>http://www.moyaled.com</t>
  </si>
  <si>
    <t>fed16ac7-5890-80f6-57bc-fe210e5477dd</t>
  </si>
  <si>
    <t>Shenzhen Municipal Government</t>
  </si>
  <si>
    <t>http://english.sz.gov.cn</t>
  </si>
  <si>
    <t>fb25caac-2f11-94dd-fe51-f10e693a490a</t>
  </si>
  <si>
    <t>Shenzhen Muzhi Youwan Science and Technology</t>
  </si>
  <si>
    <t>http://www.91muzhi.com/</t>
  </si>
  <si>
    <t>f34fa4f9-391e-565f-e813-9bfc368e3171</t>
  </si>
  <si>
    <t>Shenzhen Neostra Technology</t>
  </si>
  <si>
    <t>http://www.neostra.com/</t>
  </si>
  <si>
    <t>b22161ba-4905-3771-bb07-39b6deefdf98</t>
  </si>
  <si>
    <t>Shenzhen New Degree Technology</t>
  </si>
  <si>
    <t>http://www.newdegreetech.com/</t>
  </si>
  <si>
    <t>599e3542-753f-b3bc-e521-20e10c0fe496</t>
  </si>
  <si>
    <t>Shenzhen New Force Communication Technology Co., Ltd</t>
  </si>
  <si>
    <t>http://www.rfid-nfc.com</t>
  </si>
  <si>
    <t>af7774a5-807a-948c-f266-4f26e848b5d5</t>
  </si>
  <si>
    <t>shenzhen Newtimes</t>
  </si>
  <si>
    <t>8742e73a-b11b-3678-b861-682b646fca36</t>
  </si>
  <si>
    <t>Shenzhen Noitavonne Electronics and Appliance Corporation</t>
  </si>
  <si>
    <t>http://noitavonne.manufacturer.globalsources.com/si/6008845973489/homepage.htm/?source=coyname_suppkws&amp;pkg=p5</t>
  </si>
  <si>
    <t>e85fe80e-0182-a707-5be1-05092c88dc76</t>
  </si>
  <si>
    <t>Shenzhen O-film Technology</t>
  </si>
  <si>
    <t>http://www.o-film.com/</t>
  </si>
  <si>
    <t>62005365-fdcd-3983-9816-6f80029de2be</t>
  </si>
  <si>
    <t>Shenzhen Opticking Technology</t>
  </si>
  <si>
    <t>http://www.opticking.com/en/index.asp</t>
  </si>
  <si>
    <t>f773551b-9304-35e2-531a-c3b5a39e928b</t>
  </si>
  <si>
    <t>Shenzhen Owire Investment &amp; Development</t>
  </si>
  <si>
    <t>http://www.owire.com.cn/</t>
  </si>
  <si>
    <t>4d87a019-a518-e5fb-d781-f4b6d5f3e950</t>
  </si>
  <si>
    <t>Shenzhen Photon Broadband Technology</t>
  </si>
  <si>
    <t>http://www.photonbroadband.com.cn/</t>
  </si>
  <si>
    <t>984eed4b-ba87-9174-a66a-dd3e8ff14daa</t>
  </si>
  <si>
    <t>Shenzhen Polytechnic</t>
  </si>
  <si>
    <t>http://www.szpt.edu.cn/</t>
  </si>
  <si>
    <t>8fa2db18-1460-8022-8590-5699a86459d2</t>
  </si>
  <si>
    <t>Shenzhen Qianhai Artide Culture Development Limited</t>
  </si>
  <si>
    <t>http://www.szqh.com.cn</t>
  </si>
  <si>
    <t>e77be259-7de5-d542-77f6-3f3119b83152</t>
  </si>
  <si>
    <t>Shenzhen Qianhai Rongrong Financial Holding</t>
  </si>
  <si>
    <t>https://www.topzrt.com/</t>
  </si>
  <si>
    <t>f6cb33d4-89f2-2b18-cb9a-97a049b482c9</t>
  </si>
  <si>
    <t>Shenzhen Rainbow Fine Chemical</t>
  </si>
  <si>
    <t>http://en.7cf.com/aboutus/</t>
  </si>
  <si>
    <t>4be7f308-3f3b-e7a9-bea5-28d6ec182b5e</t>
  </si>
  <si>
    <t>Shenzhen Rainbow Venture Capital Holdings</t>
  </si>
  <si>
    <t>http://www.rainbowvc.com</t>
  </si>
  <si>
    <t>e25c0ace-20bb-5fec-b1b2-1e6e2f56ee08</t>
  </si>
  <si>
    <t>Shenzhen Ronta Technology</t>
  </si>
  <si>
    <t>http://www.ronta-tech.com/</t>
  </si>
  <si>
    <t>7faeeaaa-9007-5421-7775-83a9776e617f</t>
  </si>
  <si>
    <t>Shenzhen Runye Logistics Equipment Co.,Ltd</t>
  </si>
  <si>
    <t>http://www.runyestorage.com/</t>
  </si>
  <si>
    <t>66e7b25a-e47f-b11e-a783-754de29bdae6</t>
  </si>
  <si>
    <t>Shenzhen Saike Electronic Co., Ltd</t>
  </si>
  <si>
    <t>http://www.skdz.net/en</t>
  </si>
  <si>
    <t>9446b23b-a428-23a7-2ce5-51d96f245c10</t>
  </si>
  <si>
    <t>Shenzhen Scope Corporation</t>
  </si>
  <si>
    <t>http://szscope.gmc.globalmarket.com</t>
  </si>
  <si>
    <t>5c03c8c1-7df6-6401-5c4c-ca177b878832</t>
  </si>
  <si>
    <t>Shenzhen SDG Information</t>
  </si>
  <si>
    <t>http://en.sdgi.com.cn/</t>
  </si>
  <si>
    <t>08cbd91b-17f9-5cdb-7e09-3af0633055e4</t>
  </si>
  <si>
    <t>Shenzhen SED Electronics</t>
  </si>
  <si>
    <t>http://www.sed.com.cn</t>
  </si>
  <si>
    <t>16ef7249-948e-485b-11fb-092e3d9f5759</t>
  </si>
  <si>
    <t>Shenzhen SEG Navigation</t>
  </si>
  <si>
    <t>http://www.chinagps.cc</t>
  </si>
  <si>
    <t>90ff9ac1-f054-e630-592b-e3ba7231a698</t>
  </si>
  <si>
    <t>Shenzhen Semitime Technology Co.,Ltd</t>
  </si>
  <si>
    <t>http://www.semitime.com</t>
  </si>
  <si>
    <t>ce86c31a-2a63-fbf6-c1c2-323f68090514</t>
  </si>
  <si>
    <t>ShenZhen SinoFast Electronics co.,Ltd.</t>
  </si>
  <si>
    <t>http://www.xnjpcb.com/</t>
  </si>
  <si>
    <t>3f37c4c8-d7b5-4ca0-abe5-c1503d7e5b23</t>
  </si>
  <si>
    <t>Shenzhen Sinovo Electric Technology Co., Ltd.</t>
  </si>
  <si>
    <t>https://sinovodriver.en.alibaba.com</t>
  </si>
  <si>
    <t>f4c9cfc5-ebb6-052f-1f66-c063543b5978</t>
  </si>
  <si>
    <t>Shenzhen Smartcom Business</t>
  </si>
  <si>
    <t>http://www.smartcom.cc</t>
  </si>
  <si>
    <t>3404f025-a411-aa41-5648-de51e2969e08</t>
  </si>
  <si>
    <t>Shenzhen Sunline Tech</t>
  </si>
  <si>
    <t>http://www.sunline.cn/</t>
  </si>
  <si>
    <t>5aa5e000-37e3-7164-ce12-04832c12fcfb</t>
  </si>
  <si>
    <t>Shenzhen Suntak Circuit Technology</t>
  </si>
  <si>
    <t>http://www.suntakpcb.com/</t>
  </si>
  <si>
    <t>6ce35be0-9b17-3b30-2390-9d7726736861</t>
  </si>
  <si>
    <t>Shenzhen Techwin Lightning Technologies</t>
  </si>
  <si>
    <t>http://techwinspd.en.china.cn</t>
  </si>
  <si>
    <t>6a46b249-f3d0-c296-cf55-266ddc0354a8</t>
  </si>
  <si>
    <t>Shenzhen Tibtronix Technology</t>
  </si>
  <si>
    <t>http://www.tibtronix.com</t>
  </si>
  <si>
    <t>51f896e3-94e7-f92f-4e45-8d27ce3d88ff</t>
  </si>
  <si>
    <t>Shenzhen TimeLink Technology</t>
  </si>
  <si>
    <t>http://www.timelink.cn/</t>
  </si>
  <si>
    <t>4297b974-c6a5-e53b-0913-f1b3cc6d6d12</t>
  </si>
  <si>
    <t>Shenzhen Topband</t>
  </si>
  <si>
    <t>http://www.tp-led.com</t>
  </si>
  <si>
    <t>74066fab-139e-0fcf-e84c-7d8908c07c30</t>
  </si>
  <si>
    <t>Shenzhen UAV Industry Association</t>
  </si>
  <si>
    <t>http://www.szuavia.org</t>
  </si>
  <si>
    <t>a9d846bd-05cd-d980-c3d4-61d33e35fff9</t>
  </si>
  <si>
    <t>Shenzhen United Time Technology</t>
  </si>
  <si>
    <t>http://www.utimemobile.com</t>
  </si>
  <si>
    <t>cf6a60c0-fd65-eda5-02b3-be4a67b69671</t>
  </si>
  <si>
    <t>Shenzhen University</t>
  </si>
  <si>
    <t>http://www.szu.edu.cn/2014/en/</t>
  </si>
  <si>
    <t>46712a8c-aedf-31e8-9482-e7e67c022cc3</t>
  </si>
  <si>
    <t>Shenzhen Upcera</t>
  </si>
  <si>
    <t>http://www.upcera-dental.com/</t>
  </si>
  <si>
    <t>4a862585-b605-f2c9-0bcc-7433368eae81</t>
  </si>
  <si>
    <t>Shenzhen UXUN Information Technology</t>
  </si>
  <si>
    <t>http://www.uxunchina.com/</t>
  </si>
  <si>
    <t>1ca63681-011d-54ec-c0a7-448010cc22ef</t>
  </si>
  <si>
    <t>Shenzhen Valley Ventures</t>
  </si>
  <si>
    <t>http://svv.io/#/</t>
  </si>
  <si>
    <t>2251068d-dd87-ed76-9a51-a1602b4dc4ff</t>
  </si>
  <si>
    <t>Shenzhen Vastfly Tech</t>
  </si>
  <si>
    <t>http://www.vastfly.com/en/</t>
  </si>
  <si>
    <t>738eef7f-5b37-9d95-8e04-f525478922ce</t>
  </si>
  <si>
    <t>Shenzhen Vinstar photoelectricity CO.,LTD</t>
  </si>
  <si>
    <t>http://www.vinstarled.com</t>
  </si>
  <si>
    <t>d0fc6c11-9850-54cf-13e0-b8dc04794827</t>
  </si>
  <si>
    <t>Shenzhen VRDOER ROBOT Technology Co.,Ltd.</t>
  </si>
  <si>
    <t>http://www.vrdoer.com/</t>
  </si>
  <si>
    <t>54ca0355-54f2-3ea6-2d29-3abdddcf5a50</t>
  </si>
  <si>
    <t>ShenZhen vvfly Electronic Co.,Ltd.</t>
  </si>
  <si>
    <t>http://www.vvfly.cn/</t>
  </si>
  <si>
    <t>b417e5c4-08e4-52f5-77ad-bd26fa6295f9</t>
  </si>
  <si>
    <t>Shenzhen Weixingshun Technology</t>
  </si>
  <si>
    <t>http://www.wxskj.com/en</t>
  </si>
  <si>
    <t>9adcc96c-5d43-8975-c1ae-881a0396d14a</t>
  </si>
  <si>
    <t>Shenzhen Western Electronic Co., Ltd</t>
  </si>
  <si>
    <t>http://www.weaccessory.com</t>
  </si>
  <si>
    <t>6dcab3c0-47a1-baa3-5e77-9a0b8cdaf510</t>
  </si>
  <si>
    <t>Shenzhen Wewins Wireless</t>
  </si>
  <si>
    <t>http://www.we-wins.com/</t>
  </si>
  <si>
    <t>6a0be1e0-d87f-5e36-fe58-a80be68950a6</t>
  </si>
  <si>
    <t>Shenzhen Winhap Communications</t>
  </si>
  <si>
    <t>http://www.winhap.com/</t>
  </si>
  <si>
    <t>04129018-9eca-5219-ba85-8a486fa2e427</t>
  </si>
  <si>
    <t>Shenzhen WJM Silicone &amp; Plastic Electronic</t>
  </si>
  <si>
    <t>http://www.wjmcase.com/</t>
  </si>
  <si>
    <t>945aa7c3-18ef-a9ec-ed5b-67b6f136d9e3</t>
  </si>
  <si>
    <t>ShenZhen Wolck Network Product</t>
  </si>
  <si>
    <t>http://www.wolckcatv.com/en/</t>
  </si>
  <si>
    <t>b1fd5837-686f-9842-89b7-ca37be576888</t>
  </si>
  <si>
    <t>Shenzhen Yeguang Technology Co.,LTD</t>
  </si>
  <si>
    <t>49099cae-ff91-27bb-93e4-5d7beca23a01</t>
  </si>
  <si>
    <t>Shenzhen YHT Broadband Equipment</t>
  </si>
  <si>
    <t>http://www.szyht.com.cn/</t>
  </si>
  <si>
    <t>b0f13691-5191-7ce9-e4bc-c7e9428d80e0</t>
  </si>
  <si>
    <t>Shenzhen Yicai Lighting Co.,Ltd</t>
  </si>
  <si>
    <t>http://www.yicailighting.com/</t>
  </si>
  <si>
    <t>6c719daa-306f-9c10-ac46-d60fcc7a0997</t>
  </si>
  <si>
    <t>Shenzhen Youkeshu Technology</t>
  </si>
  <si>
    <t>http://www.youkeshu.com/</t>
  </si>
  <si>
    <t>793c8c4d-e17f-7e97-8683-0329a7df6ee7</t>
  </si>
  <si>
    <t>Shenzhen Youngsun Com Optical Fiber Cable</t>
  </si>
  <si>
    <t>http://www.youngsuncom.com</t>
  </si>
  <si>
    <t>8977655f-1f44-7617-0332-c2c4bb9d0481</t>
  </si>
  <si>
    <t>Shenzhen Yuejiang Technology</t>
  </si>
  <si>
    <t>http://dobot.cc/en/</t>
  </si>
  <si>
    <t>79b8ceba-4c44-34bb-1e3f-2065e158d666</t>
  </si>
  <si>
    <t>Shenzhen Zhizun Automobile Leasing Co., Ltd</t>
  </si>
  <si>
    <t>http://www.toponecn.cn</t>
  </si>
  <si>
    <t>c8a4b7eb-47a4-9c98-afe5-27590faa76ec</t>
  </si>
  <si>
    <t>Shenzhen Zijintongcai</t>
  </si>
  <si>
    <t>4f5a158c-fc71-977f-9299-d57b232d007d</t>
  </si>
  <si>
    <t>ShenzhenParty</t>
  </si>
  <si>
    <t>http://www.shenzhenparty.com/</t>
  </si>
  <si>
    <t>931f9d6b-0a9c-192c-4467-c743531d760f</t>
  </si>
  <si>
    <t>ShenzhenWare</t>
  </si>
  <si>
    <t>https://www.shenzhenware.com</t>
  </si>
  <si>
    <t>20546829-3386-6e5b-35c7-7fb27d91192c</t>
  </si>
  <si>
    <t>Shenzhou Shanglong Technology</t>
  </si>
  <si>
    <t>http://www.tcsl.com.cn//?list-1205.html</t>
  </si>
  <si>
    <t>2b58facf-d30f-659c-aab2-2522110a947c</t>
  </si>
  <si>
    <t>shenzhoufu</t>
  </si>
  <si>
    <t>http://www.shenzhoufu.com</t>
  </si>
  <si>
    <t>6406a8dd-4c3d-70bc-b109-915b9e5e7f0f</t>
  </si>
  <si>
    <t>Shenzhouying Software Technology</t>
  </si>
  <si>
    <t>http://www.szy.cn</t>
  </si>
  <si>
    <t>c21865a1-cdd4-4f7e-4d04-5503b735f289</t>
  </si>
  <si>
    <t>SHEO KR JADAV @ Sr SEO Executive</t>
  </si>
  <si>
    <t>http://www.diziinfotech.com</t>
  </si>
  <si>
    <t>3b46be19-8fb6-de71-dda9-df7797fa8db3</t>
  </si>
  <si>
    <t>Sheology</t>
  </si>
  <si>
    <t>http://www.sheologydigital.com</t>
  </si>
  <si>
    <t>7534dd3b-0c4c-59c7-d622-1072dceeea16</t>
  </si>
  <si>
    <t>Sheosar</t>
  </si>
  <si>
    <t>http://sheosar.com/</t>
  </si>
  <si>
    <t>578fdd99-c32f-8877-6d0f-032ce0db5adc</t>
  </si>
  <si>
    <t>Shepard &amp; Haven LLP</t>
  </si>
  <si>
    <t>http://www.shepardhavenlaw.com</t>
  </si>
  <si>
    <t>079ac951-2453-e0ed-595d-de10a30b5215</t>
  </si>
  <si>
    <t>Shepard Exposition Services</t>
  </si>
  <si>
    <t>http://www.shepardes.com/</t>
  </si>
  <si>
    <t>9305184f-55fe-bbd1-0576-d257fe1908bb</t>
  </si>
  <si>
    <t>Shepard SEO</t>
  </si>
  <si>
    <t>http://shepardseo.com</t>
  </si>
  <si>
    <t>46b0dd2a-ecd7-9ab4-2238-800f9811107e</t>
  </si>
  <si>
    <t>Sheperd Oil, Inc.</t>
  </si>
  <si>
    <t>https://www.shepherdoil.com</t>
  </si>
  <si>
    <t>2a2a8516-ca49-e44b-96c7-39ec61f29c65</t>
  </si>
  <si>
    <t>Shephard Media</t>
  </si>
  <si>
    <t>https://www.shephardmedia.com/</t>
  </si>
  <si>
    <t>7b6d30f2-85ca-6271-849b-17a9eeef8ca3</t>
  </si>
  <si>
    <t>Shepherd &amp; Wedderburn LLP</t>
  </si>
  <si>
    <t>https://shepwedd.com/</t>
  </si>
  <si>
    <t>01d7ca4e-3d35-c3b4-36b9-0f9deaa881a0</t>
  </si>
  <si>
    <t>Shepherd Center</t>
  </si>
  <si>
    <t>http://www.shepherd.org/</t>
  </si>
  <si>
    <t>d0e7e4a9-f680-4279-c431-0b1ac7cc15b0</t>
  </si>
  <si>
    <t>Shepherd Intelligent Systems</t>
  </si>
  <si>
    <t>http://shepherdis.com</t>
  </si>
  <si>
    <t>3fedf456-8418-6d40-52e1-64f34fd34421</t>
  </si>
  <si>
    <t>Shepherd Network Ltd</t>
  </si>
  <si>
    <t>http://shprd.com</t>
  </si>
  <si>
    <t>79cb1a63-6ce5-39b0-1606-a0d691d6e055</t>
  </si>
  <si>
    <t>Shepherd of the Hills Entertainment Group</t>
  </si>
  <si>
    <t>http://theshepherdofthehills.com</t>
  </si>
  <si>
    <t>ff3deaf8-e826-cd61-0140-8c67aa31e578</t>
  </si>
  <si>
    <t>Shepherd Team Auto Plaza</t>
  </si>
  <si>
    <t>http://www.shepherdteam.com</t>
  </si>
  <si>
    <t>75b4a0c2-db70-9b93-863f-640579e96143</t>
  </si>
  <si>
    <t>Shepherd University</t>
  </si>
  <si>
    <t>http://www.shepherd.edu/</t>
  </si>
  <si>
    <t>3ac17112-f8ba-bd58-9498-d875d55fa5b8</t>
  </si>
  <si>
    <t>Shepherd Ventures</t>
  </si>
  <si>
    <t>http://www.shepherdventures.com</t>
  </si>
  <si>
    <t>7b44aa96-b211-66db-f071-6071233c3771</t>
  </si>
  <si>
    <t>Shepherds Bush Housing Association</t>
  </si>
  <si>
    <t>http://www.sbhg.co.uk/</t>
  </si>
  <si>
    <t>31f09e2f-ee15-8fcd-17dc-0ae4a5355f61</t>
  </si>
  <si>
    <t>Shepherds Friendly Society</t>
  </si>
  <si>
    <t>https://www.shepherdsfriendly.co.uk/</t>
  </si>
  <si>
    <t>425d9a93-b2a7-cbaf-0b14-df281c1f48af</t>
  </si>
  <si>
    <t>Shepherds of Youth</t>
  </si>
  <si>
    <t>http://www.shepherdsofyouth.org</t>
  </si>
  <si>
    <t>5668a770-9121-ffed-e031-a9e98bf0af78</t>
  </si>
  <si>
    <t>ShepHertz</t>
  </si>
  <si>
    <t>http://www.shephertz.com</t>
  </si>
  <si>
    <t>96aad5cb-40a6-6981-ef9b-768193b6d6c6</t>
  </si>
  <si>
    <t>Sheplers</t>
  </si>
  <si>
    <t>http://www.sheplers.com/</t>
  </si>
  <si>
    <t>afd1fde7-6b0b-a50b-0b1c-9c5c4e23f57f</t>
  </si>
  <si>
    <t>ShePlusPlus</t>
  </si>
  <si>
    <t>http://sheplusplus.org</t>
  </si>
  <si>
    <t>85e628c7-2e7b-6e84-2a5c-f35df9d3e48f</t>
  </si>
  <si>
    <t>Sheppard Enoch Pratt Hospital</t>
  </si>
  <si>
    <t>https://www.sheppardpratt.org</t>
  </si>
  <si>
    <t>6a477deb-99fe-e216-72eb-1b93da365b59</t>
  </si>
  <si>
    <t>Sheppard Family Dental Care</t>
  </si>
  <si>
    <t>http://www.shepparddental.com</t>
  </si>
  <si>
    <t>35d796de-f35b-5846-7821-f43ab55708fe</t>
  </si>
  <si>
    <t>Sheppard Mullin Richter and Hampton</t>
  </si>
  <si>
    <t>http://www.sheppardmullin.com</t>
  </si>
  <si>
    <t>95fddfb3-c34d-7cae-bb55-42497fc7a811</t>
  </si>
  <si>
    <t>Shepper</t>
  </si>
  <si>
    <t>https://www.shepper.com</t>
  </si>
  <si>
    <t>a80840c3-b12c-b5e6-90e5-9a724b5cc930</t>
  </si>
  <si>
    <t>Sheprd</t>
  </si>
  <si>
    <t>http://www.sheprd.us</t>
  </si>
  <si>
    <t>582a6c1a-c9d4-d88c-b528-89ca59bd71bc</t>
  </si>
  <si>
    <t>SHEQAfrica.com</t>
  </si>
  <si>
    <t>http://sheqafrica.com</t>
  </si>
  <si>
    <t>ce2c99ba-db6b-b281-638d-6b6a3e9b8892</t>
  </si>
  <si>
    <t>Shequ001</t>
  </si>
  <si>
    <t>http://shequ001.com</t>
  </si>
  <si>
    <t>f4118d56-0bb2-6b4f-9f9f-89a9d07f2398</t>
  </si>
  <si>
    <t>Sher Singh</t>
  </si>
  <si>
    <t>https://shersinghstyle.wordpress.com</t>
  </si>
  <si>
    <t>433a9e91-6470-e219-9328-ef50f10fa896</t>
  </si>
  <si>
    <t>Sher.ly</t>
  </si>
  <si>
    <t>https://sher.ly</t>
  </si>
  <si>
    <t>f6230a7e-1cc5-d494-77bb-aca7e16154df</t>
  </si>
  <si>
    <t>Sheraa Sharjah</t>
  </si>
  <si>
    <t>http://www.sheraa.ae/</t>
  </si>
  <si>
    <t>e147789d-4096-fa30-0c42-28066cc4a554</t>
  </si>
  <si>
    <t>Sheraton Pacific Hotels</t>
  </si>
  <si>
    <t>fb730795-2921-610a-bf32-19746a1a0eae</t>
  </si>
  <si>
    <t>Sheraton Society Hill</t>
  </si>
  <si>
    <t>http://www.sheratonphiladelphiasocietyhill.com</t>
  </si>
  <si>
    <t>8ec0adcb-9030-d807-6da7-9aa2bfd39aed</t>
  </si>
  <si>
    <t>Sherbert.io</t>
  </si>
  <si>
    <t>http://www.sherbert.io/</t>
  </si>
  <si>
    <t>8568239e-4704-75c5-dce3-0f82cb404120</t>
  </si>
  <si>
    <t>Sherbit</t>
  </si>
  <si>
    <t>https://www.sherbit.io/</t>
  </si>
  <si>
    <t>f23a4937-fed1-ed13-4a7f-97cab1c37dbb</t>
  </si>
  <si>
    <t>Sherborne School</t>
  </si>
  <si>
    <t>http://www.sherborne.org/home/</t>
  </si>
  <si>
    <t>e9be9dea-9f75-c743-713b-546ceedca74c</t>
  </si>
  <si>
    <t>Sherbourne Developments</t>
  </si>
  <si>
    <t>http://www.sherbourne-developments.com/</t>
  </si>
  <si>
    <t>e8a1df00-41f1-b8f6-7780-61fe9f42ed8c</t>
  </si>
  <si>
    <t>Sherbrooke Capital</t>
  </si>
  <si>
    <t>http://www.sherbrookecapital.com</t>
  </si>
  <si>
    <t>f2e0d19b-8057-a968-c89f-5edacad3216c</t>
  </si>
  <si>
    <t>Sherbrooke Street Capital (SSC)</t>
  </si>
  <si>
    <t>http://www.sherbrookestreetcapital.com</t>
  </si>
  <si>
    <t>090f8b44-bccf-d4d3-cdad-7fd755da7fb3</t>
  </si>
  <si>
    <t>Shercom</t>
  </si>
  <si>
    <t>http://www.shercom.com</t>
  </si>
  <si>
    <t>f9fa9257-c805-4f01-b320-ec6fc0fbed25</t>
  </si>
  <si>
    <t>sherdog.com</t>
  </si>
  <si>
    <t>https://www.sherdog.com</t>
  </si>
  <si>
    <t>063fe41f-f1f5-1a27-311c-90780a64768a</t>
  </si>
  <si>
    <t>Shere Group</t>
  </si>
  <si>
    <t>http://www.sheregroup.com/</t>
  </si>
  <si>
    <t>0b6c410e-7681-bb5d-d974-7cafcad3d3d1</t>
  </si>
  <si>
    <t>ShereIt</t>
  </si>
  <si>
    <t>http://www.shereit.co</t>
  </si>
  <si>
    <t>aee4d69b-4ab2-9781-bf77-cc2bc611445a</t>
  </si>
  <si>
    <t>Shergroup Limited</t>
  </si>
  <si>
    <t>http://www.shergroup.net</t>
  </si>
  <si>
    <t>800e2944-ca41-c4be-74c6-8c9cb25289cc</t>
  </si>
  <si>
    <t>Sheri Brown</t>
  </si>
  <si>
    <t>http://www.1-800-translate.com</t>
  </si>
  <si>
    <t>e851e78f-3e95-58d3-42fd-3f99a0d16d5b</t>
  </si>
  <si>
    <t>Sheridan &amp; Murray</t>
  </si>
  <si>
    <t>https://www.sheridanandmurray.com</t>
  </si>
  <si>
    <t>10e782b3-5047-e565-bb31-85ac9181975f</t>
  </si>
  <si>
    <t>Sheridan Capital Partners</t>
  </si>
  <si>
    <t>http://sheridancp.com/</t>
  </si>
  <si>
    <t>6cdcaa71-0497-3015-ee39-d62f42674dcb</t>
  </si>
  <si>
    <t>Sheridan College</t>
  </si>
  <si>
    <t>http://www.sheridancollege.ca/</t>
  </si>
  <si>
    <t>a8675b8e-f6a2-730a-1aec-c5e7a51167f5</t>
  </si>
  <si>
    <t>Sheridan Ford Sales</t>
  </si>
  <si>
    <t>http://sheridanfordsales.com/</t>
  </si>
  <si>
    <t>8b336351-595e-6443-66db-c52ce394fc4e</t>
  </si>
  <si>
    <t>Sheridan Healthcare</t>
  </si>
  <si>
    <t>http://sheridanhealthcare.com/</t>
  </si>
  <si>
    <t>c634a347-8231-bee6-e8a1-423ca268dc39</t>
  </si>
  <si>
    <t>Sheridan Legacy Group</t>
  </si>
  <si>
    <t>http://www.sheridanlegacy.com</t>
  </si>
  <si>
    <t>699f744a-16d3-5fe6-1534-18cbd45861ad</t>
  </si>
  <si>
    <t>Sheridan Partners Corporate Development</t>
  </si>
  <si>
    <t>http://www.sheridanpartners.net</t>
  </si>
  <si>
    <t>b27b5840-8467-a6e9-2000-01737817c511</t>
  </si>
  <si>
    <t>Sheridan Ross, PC</t>
  </si>
  <si>
    <t>http://www.sheridanross.com</t>
  </si>
  <si>
    <t>a7bd2927-1b79-449c-f7cd-d2e3d4267077</t>
  </si>
  <si>
    <t>Sheridan Street Professional Plaza</t>
  </si>
  <si>
    <t>http://www.sheridanprofessional.com</t>
  </si>
  <si>
    <t>b9406f0e-a412-4192-e83c-cbd564734e33</t>
  </si>
  <si>
    <t>Sheridan Surgical Center</t>
  </si>
  <si>
    <t>http://www.sheridansurgery.com</t>
  </si>
  <si>
    <t>3bf0cf66-9563-a351-2734-ad513103c4ed</t>
  </si>
  <si>
    <t>Sheridan Technical Center</t>
  </si>
  <si>
    <t>http://www.sheridantechnical.com/</t>
  </si>
  <si>
    <t>b43cd961-9ab6-1f6b-57a9-0c008428d9cc</t>
  </si>
  <si>
    <t>Sheridans</t>
  </si>
  <si>
    <t>http://www.sheridans.co.uk/</t>
  </si>
  <si>
    <t>394d899d-9ea0-7c2b-963c-5ba5cfabd50f</t>
  </si>
  <si>
    <t>SheriffÌ¢åÛåªs Youth Foundation</t>
  </si>
  <si>
    <t>http://sheriffsyouthfoundation.org/</t>
  </si>
  <si>
    <t>5001925b-56c2-6d64-8062-a7dbec5ef22c</t>
  </si>
  <si>
    <t>sheriffratings.com</t>
  </si>
  <si>
    <t>http://www.sheriffratings.com</t>
  </si>
  <si>
    <t>ef1a0273-73a7-8f95-19d4-603becfe9a78</t>
  </si>
  <si>
    <t>Sherlock</t>
  </si>
  <si>
    <t>http://www.sherlock.bike</t>
  </si>
  <si>
    <t>96904024-ab84-98bb-4c39-90b9c6ffe961</t>
  </si>
  <si>
    <t>http://weresherlock.com</t>
  </si>
  <si>
    <t>9861a90c-9009-4bb3-3eb8-d3d04835ae5b</t>
  </si>
  <si>
    <t>Sherlock Services, Inc.</t>
  </si>
  <si>
    <t>http://www.sherlockservices.com/</t>
  </si>
  <si>
    <t>6a3fe42e-9d4b-768a-d3ad-c970edcc39f7</t>
  </si>
  <si>
    <t>SherlockMD</t>
  </si>
  <si>
    <t>http://sherlockmd.org</t>
  </si>
  <si>
    <t>5cad0028-8859-ce36-75bc-91c1fc4e48e1</t>
  </si>
  <si>
    <t>SherlockTalent</t>
  </si>
  <si>
    <t>http://www.sherlocktalent.com/</t>
  </si>
  <si>
    <t>4dd98d83-52c5-dbc7-0df0-d67812d317f5</t>
  </si>
  <si>
    <t>Sherman &amp; Sterling</t>
  </si>
  <si>
    <t>e2a67c64-7155-4453-da70-677c9dc1d3f5</t>
  </si>
  <si>
    <t>Sherman + Reilly</t>
  </si>
  <si>
    <t>http://sherman-reilly.com/</t>
  </si>
  <si>
    <t>9bb46781-a2a4-a729-812f-c95108a44a84</t>
  </si>
  <si>
    <t>Sherman College of Chiropractic</t>
  </si>
  <si>
    <t>http://www.sherman.edu</t>
  </si>
  <si>
    <t>bd7bc58c-b1ad-b930-2ea3-006ad67b2630</t>
  </si>
  <si>
    <t>Sherman3D</t>
  </si>
  <si>
    <t>http://www.sherman3d.com/</t>
  </si>
  <si>
    <t>40c435db-3c7e-5ec9-82ff-bf9f7cff44e3</t>
  </si>
  <si>
    <t>ShermansTravel Media, LLC</t>
  </si>
  <si>
    <t>http://www.shermanstravel.com</t>
  </si>
  <si>
    <t>91de1751-153e-2b51-7ebc-9d95299ac2c2</t>
  </si>
  <si>
    <t>Shermco Industries</t>
  </si>
  <si>
    <t>http://www.shermco.com</t>
  </si>
  <si>
    <t>177fb9a5-1de0-49d5-7a11-21e71cb188e6</t>
  </si>
  <si>
    <t>Sheroes</t>
  </si>
  <si>
    <t>https://sheroes.in/</t>
  </si>
  <si>
    <t>9850bd99-e4aa-56a2-ffde-fb808e2d7811</t>
  </si>
  <si>
    <t>SHERPA</t>
  </si>
  <si>
    <t>http://hellosherpa.com</t>
  </si>
  <si>
    <t>afe10962-3677-6c29-0531-4fd660ca2514</t>
  </si>
  <si>
    <t>http://www.sher.pa</t>
  </si>
  <si>
    <t>83407e43-fe61-1515-9848-0bda39638264</t>
  </si>
  <si>
    <t>Sherpa</t>
  </si>
  <si>
    <t>https://www.sherpa.net.au/</t>
  </si>
  <si>
    <t>9d7c6408-4851-48bf-0832-0ebeaa548015</t>
  </si>
  <si>
    <t>https://www.justsherpa.com/</t>
  </si>
  <si>
    <t>730a56f5-8680-4049-9d83-aa75e40c9e02</t>
  </si>
  <si>
    <t>https://sherpa.guide/#/</t>
  </si>
  <si>
    <t>5ac3beaa-5caa-cb0f-ff9f-1f113e56f6ae</t>
  </si>
  <si>
    <t>Sherpa Adventure Gear</t>
  </si>
  <si>
    <t>http://www.sherpaadventuregear.co.uk/</t>
  </si>
  <si>
    <t>159a2887-e123-90e1-4b3b-fab6ace21462</t>
  </si>
  <si>
    <t>Sherpa Asset Management</t>
  </si>
  <si>
    <t>http://www.sherpaam.com/</t>
  </si>
  <si>
    <t>5aea22b4-f640-b59c-9a42-08242c89826d</t>
  </si>
  <si>
    <t>Sherpa Capital</t>
  </si>
  <si>
    <t>http://sherpa.com</t>
  </si>
  <si>
    <t>96809088-59ec-b10f-f943-9272bea12dcd</t>
  </si>
  <si>
    <t>http://www.sherpacapitalgroup.com/</t>
  </si>
  <si>
    <t>7a0f9872-a9a9-7ae3-acd7-5e2b9d9eeee9</t>
  </si>
  <si>
    <t>Sherpa Capital Entidad Gestora</t>
  </si>
  <si>
    <t>http://www.sherpacapital.es/</t>
  </si>
  <si>
    <t>f7201f05-be39-a074-20b7-23d1b579b820</t>
  </si>
  <si>
    <t>Sherpa Design</t>
  </si>
  <si>
    <t>http://www.webdesigners.net.au</t>
  </si>
  <si>
    <t>e8b41052-474b-7292-1c3a-b7bba63201fd</t>
  </si>
  <si>
    <t>http://sherpa-design.com</t>
  </si>
  <si>
    <t>64cd2645-94c8-b798-965d-13c9df7b0aed</t>
  </si>
  <si>
    <t>Sherpa Digital</t>
  </si>
  <si>
    <t>http://sherpa.digital/</t>
  </si>
  <si>
    <t>26587edb-c8cd-b76a-00e7-6f882deb0d28</t>
  </si>
  <si>
    <t>Sherpa Digital Media</t>
  </si>
  <si>
    <t>http://www.sherpadigitalmedia.com</t>
  </si>
  <si>
    <t>be4c3fb8-82f0-e7b7-5abb-291b43c2a127</t>
  </si>
  <si>
    <t>SHERPA Global</t>
  </si>
  <si>
    <t>https://www.sherpaglobal.com/</t>
  </si>
  <si>
    <t>1ef0f0ac-1be3-6b81-8620-d23ab4378d30</t>
  </si>
  <si>
    <t>Sherpa Health Co.</t>
  </si>
  <si>
    <t>http://www.hisherpa.co</t>
  </si>
  <si>
    <t>4032cc8b-808d-28cf-51b9-d2a47d48dd82</t>
  </si>
  <si>
    <t>Sherpa Invest</t>
  </si>
  <si>
    <t>http://www.sherpainvest.be</t>
  </si>
  <si>
    <t>7ffd31b2-8cee-92a3-5bcf-1d06b68cf8b0</t>
  </si>
  <si>
    <t>Sherpa Marketing</t>
  </si>
  <si>
    <t>http://www.sherpamarketing.ca/</t>
  </si>
  <si>
    <t>e833f231-75db-f8ac-08f7-7d42d830d3ff</t>
  </si>
  <si>
    <t>Sherpa Marketing AS</t>
  </si>
  <si>
    <t>http://sherpamarketing.no/</t>
  </si>
  <si>
    <t>0e6592a9-656c-e98f-254d-d441e1cf4aa1</t>
  </si>
  <si>
    <t>Sherpa Outdoor Clothing</t>
  </si>
  <si>
    <t>http://sherpa.com.au</t>
  </si>
  <si>
    <t>5483e2fa-602c-7b34-851c-754489a778df</t>
  </si>
  <si>
    <t>Sherpa Partners</t>
  </si>
  <si>
    <t>http://www.sherpapartners.com</t>
  </si>
  <si>
    <t>272b2443-0271-2452-237b-39cf51e482c3</t>
  </si>
  <si>
    <t>Sherpa Reviews</t>
  </si>
  <si>
    <t>http://www.sherpareviews.com</t>
  </si>
  <si>
    <t>07130749-7c85-f08a-dfd3-81bf6e27037c</t>
  </si>
  <si>
    <t>Sherpa Software</t>
  </si>
  <si>
    <t>http://www.sherpasoftware.com</t>
  </si>
  <si>
    <t>6ed678b8-a7ba-f060-e0fd-ee1ee2d9c47e</t>
  </si>
  <si>
    <t>Sherpa Software Development</t>
  </si>
  <si>
    <t>http://www.sherpasoftwaredevelopment.com</t>
  </si>
  <si>
    <t>030476a3-6edf-0f00-2b8f-ecc64bcd735a</t>
  </si>
  <si>
    <t>Sherpa Solutions</t>
  </si>
  <si>
    <t>http://www.sherpa-solutions.com</t>
  </si>
  <si>
    <t>bc7c0071-33a4-390e-7531-a29ca7f6f673</t>
  </si>
  <si>
    <t>Sherpa Systems</t>
  </si>
  <si>
    <t>http://www.sherpasystems.com.au</t>
  </si>
  <si>
    <t>7a802e67-c7a0-0772-b58e-de113dcfb2b4</t>
  </si>
  <si>
    <t>Sherpa Technology Group</t>
  </si>
  <si>
    <t>http://sherpatechnologygroup.com</t>
  </si>
  <si>
    <t>91692449-03a7-79d5-d725-cc808aad50d7</t>
  </si>
  <si>
    <t>Sherpa Travel Exchange</t>
  </si>
  <si>
    <t>http://www.staysherpa.com</t>
  </si>
  <si>
    <t>995527e0-82f5-00dc-86b5-3a62898a9f2e</t>
  </si>
  <si>
    <t>Sherpa.be</t>
  </si>
  <si>
    <t>http://www.sherpa.be/enus/home/</t>
  </si>
  <si>
    <t>c816bac5-73bb-9a01-944b-df8a00ccf266</t>
  </si>
  <si>
    <t>Sherpa.Dresden</t>
  </si>
  <si>
    <t>http://sherpa-dresden.de/</t>
  </si>
  <si>
    <t>9d82879e-38cf-5c86-e5d8-dc6660dc5b98</t>
  </si>
  <si>
    <t>sherpa.tax</t>
  </si>
  <si>
    <t>https://sherpa.tax</t>
  </si>
  <si>
    <t>6fe2c8ba-c8d5-6d3c-a0fb-cd739e958c13</t>
  </si>
  <si>
    <t>Sherpaa</t>
  </si>
  <si>
    <t>http://sherpaa.com</t>
  </si>
  <si>
    <t>c9a17802-199b-9500-55c2-ab35538a4bfc</t>
  </si>
  <si>
    <t>SherpaDesk</t>
  </si>
  <si>
    <t>http://www.sherpadesk.com</t>
  </si>
  <si>
    <t>cc85a4c3-4d1a-35e3-6cc0-6db2cea08630</t>
  </si>
  <si>
    <t>SherpaFoundry</t>
  </si>
  <si>
    <t>http://sherpafoundry.com</t>
  </si>
  <si>
    <t>c869e343-f6f2-7d74-e171-a0e892b16578</t>
  </si>
  <si>
    <t>SherPak Innovations</t>
  </si>
  <si>
    <t>http://www.sherpakinnovations.com/</t>
  </si>
  <si>
    <t>3770826e-7225-3584-f78a-a1cb11a38b1a</t>
  </si>
  <si>
    <t>Sherpalo Ventures</t>
  </si>
  <si>
    <t>http://www.sherpalo.com</t>
  </si>
  <si>
    <t>f9ea59b4-54ad-f985-7163-46542cbad26d</t>
  </si>
  <si>
    <t>Sherpals</t>
  </si>
  <si>
    <t>http://www.sherpals.com/</t>
  </si>
  <si>
    <t>a9b830e6-61aa-2bb4-9502-66a56695d679</t>
  </si>
  <si>
    <t>SHERPANDIPITY</t>
  </si>
  <si>
    <t>http://www.sherpandipity.com</t>
  </si>
  <si>
    <t>d421eda7-d161-d839-7295-74009d0104ba</t>
  </si>
  <si>
    <t>SHERPANY</t>
  </si>
  <si>
    <t>http://sherpany.com/</t>
  </si>
  <si>
    <t>0965c545-10ac-6c10-580d-78107a41c4b2</t>
  </si>
  <si>
    <t>SherpaShare</t>
  </si>
  <si>
    <t>https://www.sherpashare.com</t>
  </si>
  <si>
    <t>43df126a-8e7d-56a0-59be-21b71f748b9e</t>
  </si>
  <si>
    <t>SHERPATEC GmbH</t>
  </si>
  <si>
    <t>http://www.sherpatec.com</t>
  </si>
  <si>
    <t>75f2ec5c-5d1e-3e04-a57c-4361f3ac1711</t>
  </si>
  <si>
    <t>Sherpia</t>
  </si>
  <si>
    <t>http://www.sherpia.com</t>
  </si>
  <si>
    <t>4de8b153-2785-f9aa-6a79-4641b8df564f</t>
  </si>
  <si>
    <t>Sherpio</t>
  </si>
  <si>
    <t>http://sherp.io</t>
  </si>
  <si>
    <t>4f31a5ed-73b7-acbd-1bf4-99646efb6f5f</t>
  </si>
  <si>
    <t>Sherpr</t>
  </si>
  <si>
    <t>http://sherpr.co.uk</t>
  </si>
  <si>
    <t>88baabf8-0ee6-4534-105f-f487b43a26d2</t>
  </si>
  <si>
    <t>Sherrill Paint &amp; Body Co</t>
  </si>
  <si>
    <t>http://sherrillpaintandbody.com/</t>
  </si>
  <si>
    <t>35e5b813-9d6c-fee2-777b-d206b888d8cd</t>
  </si>
  <si>
    <t>Sherritt International</t>
  </si>
  <si>
    <t>http://www.sherritt.com/</t>
  </si>
  <si>
    <t>af887d99-3ba6-da29-dba4-64f20c2a90e5</t>
  </si>
  <si>
    <t>Sherrod &amp; Bernard</t>
  </si>
  <si>
    <t>http://www.sherrodandbernard.com/</t>
  </si>
  <si>
    <t>31b05318-0ef0-258a-8da5-8ea977c1d495</t>
  </si>
  <si>
    <t>Sherrod Brown for U.S. Senate</t>
  </si>
  <si>
    <t>https://www.brown.senate.gov</t>
  </si>
  <si>
    <t>6d7b480b-5701-2d98-74ad-37601caa019a</t>
  </si>
  <si>
    <t>Sherry Willkins</t>
  </si>
  <si>
    <t>http://www.giriktechhelper.com/</t>
  </si>
  <si>
    <t>f095d729-b049-5e3f-5bc8-8f9689e1b85f</t>
  </si>
  <si>
    <t>Sherston Software</t>
  </si>
  <si>
    <t>http://shop.sherston.com/</t>
  </si>
  <si>
    <t>0f3f1a66-0289-84f2-a080-b87426bbafc8</t>
  </si>
  <si>
    <t>SherTrack LLC</t>
  </si>
  <si>
    <t>http://shertrack.com/</t>
  </si>
  <si>
    <t>c48d62a0-3aa4-7a3f-dfc6-513022687a74</t>
  </si>
  <si>
    <t>Sherut.net</t>
  </si>
  <si>
    <t>http://www.sherut.net</t>
  </si>
  <si>
    <t>fb31b826-1b6a-400f-ccfe-e20894fe8ba0</t>
  </si>
  <si>
    <t>Sherv.NET Icon Maker</t>
  </si>
  <si>
    <t>http://www.sherv.net/icon-maker</t>
  </si>
  <si>
    <t>ee40ecec-37b0-90a2-f07e-81f991c5ca6d</t>
  </si>
  <si>
    <t>SherWeb</t>
  </si>
  <si>
    <t>http://www.sherweb.com</t>
  </si>
  <si>
    <t>0cfa53f1-fed5-7c3d-a011-c1e225f245ea</t>
  </si>
  <si>
    <t>Sherwin-Williams</t>
  </si>
  <si>
    <t>http://www.sherwin-williams.com</t>
  </si>
  <si>
    <t>c11740a8-72f8-22a8-f6d4-99d9dca47864</t>
  </si>
  <si>
    <t>Sherwin-Williams Automotive Finishes</t>
  </si>
  <si>
    <t>http://www.sherwin-automotive.com</t>
  </si>
  <si>
    <t>ff43e103-ffba-b2f5-d8d1-f39667f4ef93</t>
  </si>
  <si>
    <t>Sherwood Communities Development Trust</t>
  </si>
  <si>
    <t>http://www.scdt.co.uk/</t>
  </si>
  <si>
    <t>929467dd-8285-f5c6-f47f-12eccd635162</t>
  </si>
  <si>
    <t>Sherwood Dental Care</t>
  </si>
  <si>
    <t>http://www.collinsdental.com</t>
  </si>
  <si>
    <t>91c6e839-1df9-1ef2-62a2-70e39ec55aa2</t>
  </si>
  <si>
    <t>Sherwood Equities</t>
  </si>
  <si>
    <t>http://www.sherwood-equities.com</t>
  </si>
  <si>
    <t>ee03ca00-a3ca-d1dd-6948-f6aa1b7633ad</t>
  </si>
  <si>
    <t>Sherwood Food Distributors</t>
  </si>
  <si>
    <t>http://www.sherwoodfoods.com/</t>
  </si>
  <si>
    <t>936d94f4-f8d2-e6b6-361d-f973a4a26daf</t>
  </si>
  <si>
    <t>Sherwood Institute of Australia</t>
  </si>
  <si>
    <t>http://www.sherwood.edu.au/</t>
  </si>
  <si>
    <t>08e59737-a09e-a3ce-fde6-3d69677cdcd5</t>
  </si>
  <si>
    <t>Sherwood Mortgage Group</t>
  </si>
  <si>
    <t>http://sherwoodmortgagegroup.com/</t>
  </si>
  <si>
    <t>1af78c66-28de-965c-9f81-4c9371d1a1a6</t>
  </si>
  <si>
    <t>Sherwood Partners</t>
  </si>
  <si>
    <t>http://www.shrwood.com</t>
  </si>
  <si>
    <t>f91fe1b4-2da2-98b7-3f94-0b3e83f744e8</t>
  </si>
  <si>
    <t>Sherwood School District</t>
  </si>
  <si>
    <t>http://www.sherwood.k12.or.us</t>
  </si>
  <si>
    <t>d9980b05-1756-c019-f9bd-153b87f14b3a</t>
  </si>
  <si>
    <t>Sherwood Venture Capital</t>
  </si>
  <si>
    <t>http://www.sherwoodthetribe.com/es#diapo_5</t>
  </si>
  <si>
    <t>e5ec1b35-90a4-3947-8174-17f173d8a66d</t>
  </si>
  <si>
    <t>SheSaidBeauty</t>
  </si>
  <si>
    <t>http://www.shesaidbeauty.com</t>
  </si>
  <si>
    <t>1e9d434b-8ddd-b836-2bd5-030f54fa52e0</t>
  </si>
  <si>
    <t>Shesaurus.com</t>
  </si>
  <si>
    <t>http://shesaurus.com</t>
  </si>
  <si>
    <t>75a34f97-c433-91d2-9083-abe02dec79a9</t>
  </si>
  <si>
    <t>SheSays</t>
  </si>
  <si>
    <t>http://shesays.in</t>
  </si>
  <si>
    <t>d96f64ac-da2e-a0c5-91f1-3b1cc2e930e1</t>
  </si>
  <si>
    <t>ShesConnected</t>
  </si>
  <si>
    <t>http://shesconnectedmultimedia.com</t>
  </si>
  <si>
    <t>deada644-4dfa-93ab-efa7-a17389b73d61</t>
  </si>
  <si>
    <t>Sheshunoff Information Services</t>
  </si>
  <si>
    <t>http://sheshunoff.com</t>
  </si>
  <si>
    <t>0b61b496-afed-b5b1-01c0-ae7193e734b4</t>
  </si>
  <si>
    <t>SheSpeaks</t>
  </si>
  <si>
    <t>http://www.shespeaks.com</t>
  </si>
  <si>
    <t>5bce83f8-d155-027a-5a55-d6f6ea906546</t>
  </si>
  <si>
    <t>Shespire</t>
  </si>
  <si>
    <t>http://shespire.weebly.com/</t>
  </si>
  <si>
    <t>f4fa4b8d-4d81-89ba-af8f-0f6b59317372</t>
  </si>
  <si>
    <t>SheStarts</t>
  </si>
  <si>
    <t>https://www.shestarts.com.au/</t>
  </si>
  <si>
    <t>956d6134-bd72-519b-b909-6ac764557e5a</t>
  </si>
  <si>
    <t>Shestock</t>
  </si>
  <si>
    <t>http://shestockimages.com/</t>
  </si>
  <si>
    <t>39726bcf-5e23-3a30-4107-03918b3f1467</t>
  </si>
  <si>
    <t>Shetewy-Tech Web Services</t>
  </si>
  <si>
    <t>https://www.shetewy-tech.com</t>
  </si>
  <si>
    <t>9ba145ce-ab10-0e5a-46a4-d4bc86cb033d</t>
  </si>
  <si>
    <t>Sheth Corp</t>
  </si>
  <si>
    <t>http://shethcorp.com/</t>
  </si>
  <si>
    <t>aa37d366-e635-89ab-4705-c854d3f67c1e</t>
  </si>
  <si>
    <t>Shetland FM</t>
  </si>
  <si>
    <t>http://www.shetlandfm.com/</t>
  </si>
  <si>
    <t>af281460-c45e-b739-b9ab-b1736a8bee28</t>
  </si>
  <si>
    <t>SheTrusts.com</t>
  </si>
  <si>
    <t>http://www.shetrusts.com</t>
  </si>
  <si>
    <t>cacb116b-7cc0-066a-51b7-c5533dab4edd</t>
  </si>
  <si>
    <t>Shevana Serviced Apartments</t>
  </si>
  <si>
    <t>http://shevana.com</t>
  </si>
  <si>
    <t>096d500e-09fb-d1b9-5158-58f332d475b6</t>
  </si>
  <si>
    <t>Shevirah</t>
  </si>
  <si>
    <t>https://www.shevirah.com/</t>
  </si>
  <si>
    <t>fd13b639-1593-24b0-50c8-8849085954ac</t>
  </si>
  <si>
    <t>SHEvooking</t>
  </si>
  <si>
    <t>http://www.shevooking.com/</t>
  </si>
  <si>
    <t>b603df8a-5a3f-b832-1d04-7e8b0611efe0</t>
  </si>
  <si>
    <t>SheWill</t>
  </si>
  <si>
    <t>http://www.shewill.org/</t>
  </si>
  <si>
    <t>994b1dc9-0508-3f0d-4936-86f3b55bf890</t>
  </si>
  <si>
    <t>SheWired</t>
  </si>
  <si>
    <t>http://www.shewired.com/</t>
  </si>
  <si>
    <t>5f269fab-165a-c67d-9aac-3d97318be8cc</t>
  </si>
  <si>
    <t>SheWorx</t>
  </si>
  <si>
    <t>http://www.sheworx.co/</t>
  </si>
  <si>
    <t>df2bc2d5-b134-0cd2-2f30-98b392257112</t>
  </si>
  <si>
    <t>Sheyaan Consulting</t>
  </si>
  <si>
    <t>http://sheyaan.com/</t>
  </si>
  <si>
    <t>ce7e563f-0aac-ed8a-23be-602b9f6c8581</t>
  </si>
  <si>
    <t>Sheyenne Valley Area Career and Technology Center</t>
  </si>
  <si>
    <t>http://www.sheyennevalleyctc.k12.nd.us//index.html</t>
  </si>
  <si>
    <t>4dc2a664-f798-2415-082b-4525b1f9c416</t>
  </si>
  <si>
    <t>Shezlong</t>
  </si>
  <si>
    <t>https://shezlong.com</t>
  </si>
  <si>
    <t>ce45f8d3-52b7-80ad-6e97-d86da08e888b</t>
  </si>
  <si>
    <t>SheZoom</t>
  </si>
  <si>
    <t>http://www.shezoom.com</t>
  </si>
  <si>
    <t>3f1501f8-4161-aa28-9a09-c978d2ed3d67</t>
  </si>
  <si>
    <t>SHF Communication Technologies</t>
  </si>
  <si>
    <t>http://www.shf.de/</t>
  </si>
  <si>
    <t>48e16fce-53ae-6dec-87fe-ce4ab68df064</t>
  </si>
  <si>
    <t>Shforn</t>
  </si>
  <si>
    <t>https://www.shforn.com</t>
  </si>
  <si>
    <t>b3691b34-5f90-b3e8-afc5-98b476203d8b</t>
  </si>
  <si>
    <t>SHG Ltd</t>
  </si>
  <si>
    <t>http://www.shgroup.org.uk</t>
  </si>
  <si>
    <t>d7fc3ed1-6901-668a-0195-8a87c80428fe</t>
  </si>
  <si>
    <t>SHHIVIKA CHAUHAN PHOTOGRAPHY</t>
  </si>
  <si>
    <t>http://www.shhivikachauhan.com</t>
  </si>
  <si>
    <t>446aa59a-caa0-9a90-1457-71bba7cd4f3e</t>
  </si>
  <si>
    <t>Shhmooze</t>
  </si>
  <si>
    <t>http://shhmooze.com</t>
  </si>
  <si>
    <t>2876e208-f5ea-c7cf-5d44-f0ba0bb1a29d</t>
  </si>
  <si>
    <t>SHI</t>
  </si>
  <si>
    <t>http://www.shi.com</t>
  </si>
  <si>
    <t>0da1d2b1-5444-c436-e896-ddd5bad3a2d6</t>
  </si>
  <si>
    <t>Shiasay</t>
  </si>
  <si>
    <t>http://shiasay.com/</t>
  </si>
  <si>
    <t>8c687d73-bbc8-5873-0378-96b633bd8909</t>
  </si>
  <si>
    <t>Shibolet Capital</t>
  </si>
  <si>
    <t>http://www.shibolet.com</t>
  </si>
  <si>
    <t>049dc2a4-2fb7-ac29-defa-49bb13f5bb48</t>
  </si>
  <si>
    <t>ShiboriFashion</t>
  </si>
  <si>
    <t>http://www.shiborifashion.com</t>
  </si>
  <si>
    <t>e9f28443-e955-af9b-aead-7421e86a184b</t>
  </si>
  <si>
    <t>Shibumi</t>
  </si>
  <si>
    <t>http://www.shibumi.com</t>
  </si>
  <si>
    <t>35afe5cf-3eb0-6fc0-768d-20b10842f191</t>
  </si>
  <si>
    <t>Shibuya Hoppmann corp.</t>
  </si>
  <si>
    <t>http://www.shibuyahoppmann.com/</t>
  </si>
  <si>
    <t>b3b31f00-07f8-7496-8954-fb25ed512360</t>
  </si>
  <si>
    <t>Shibuya Kogyo</t>
  </si>
  <si>
    <t>http://www.shibuya.co.jp/english/sby</t>
  </si>
  <si>
    <t>11bca3a4-e7f6-6088-fe86-2c9e19693d3b</t>
  </si>
  <si>
    <t>Shickadoo</t>
  </si>
  <si>
    <t>http://www.shickadoo.com</t>
  </si>
  <si>
    <t>0248c5e5-bbe7-2c26-c436-4c0e0a8b4a5e</t>
  </si>
  <si>
    <t>Shicoh Engineering</t>
  </si>
  <si>
    <t>http://new-shicoh.com</t>
  </si>
  <si>
    <t>5168e313-8044-73cf-80f2-4effcd06be29</t>
  </si>
  <si>
    <t>Shicon</t>
  </si>
  <si>
    <t>http://www.shicon.com</t>
  </si>
  <si>
    <t>c257496d-7491-db03-0c68-f648fefb9ee4</t>
  </si>
  <si>
    <t>Shiddat.com</t>
  </si>
  <si>
    <t>http://www.shiddat.com</t>
  </si>
  <si>
    <t>61164a1e-f81f-08fd-189c-e416723ee854</t>
  </si>
  <si>
    <t>Shidler College of Business</t>
  </si>
  <si>
    <t>http://shidler.hawaii.edu</t>
  </si>
  <si>
    <t>3b3d3f36-fbe1-0aa5-28d5-e26bf8b1aef5</t>
  </si>
  <si>
    <t>Shidonni</t>
  </si>
  <si>
    <t>http://www.shidonni.com</t>
  </si>
  <si>
    <t>896c89b8-51c5-825d-4e09-c0eb7c4a1ca4</t>
  </si>
  <si>
    <t>Shidroid</t>
  </si>
  <si>
    <t>http://shipdroid.com/</t>
  </si>
  <si>
    <t>11057b87-ca1c-c5c4-9a1d-fb5027580334</t>
  </si>
  <si>
    <t>Shiel Medical Laboratory</t>
  </si>
  <si>
    <t>http://www.shiel.com/</t>
  </si>
  <si>
    <t>912e1d6e-d3d4-ab18-4a7d-682251fd39af</t>
  </si>
  <si>
    <t>Shiel Sexton</t>
  </si>
  <si>
    <t>http://www.shielsexton.com</t>
  </si>
  <si>
    <t>2b9633df-e54c-a0ac-0aa5-c6ba3fe73ba9</t>
  </si>
  <si>
    <t>Shield</t>
  </si>
  <si>
    <t>http://shield.co.ke/</t>
  </si>
  <si>
    <t>1da96927-c80c-ac44-c38f-f956c3ded338</t>
  </si>
  <si>
    <t>c4396463-b910-f125-3f0b-6c3857a58b42</t>
  </si>
  <si>
    <t>Shield AI</t>
  </si>
  <si>
    <t>http://www.shieldai.com</t>
  </si>
  <si>
    <t>e454269d-47de-ba7a-c0c1-b320e5c5cf9e</t>
  </si>
  <si>
    <t>Shield Foundation</t>
  </si>
  <si>
    <t>http://shield-foundation.blogspot.in/</t>
  </si>
  <si>
    <t>e1b42849-82cf-fef4-38b9-4077473a80c8</t>
  </si>
  <si>
    <t>Shield Funding</t>
  </si>
  <si>
    <t>http://shieldfunding.com</t>
  </si>
  <si>
    <t>22d0bedb-7e7f-483f-5d6a-cc0322a741a0</t>
  </si>
  <si>
    <t>Shield Pack</t>
  </si>
  <si>
    <t>http://www.shieldpack.com/</t>
  </si>
  <si>
    <t>2d28fb07-1821-dc6c-dad1-97c67d9db729</t>
  </si>
  <si>
    <t>Shield Roofing</t>
  </si>
  <si>
    <t>http://shieldroofing.net</t>
  </si>
  <si>
    <t>db0276d5-4db8-a6fb-79bf-06ef38151844</t>
  </si>
  <si>
    <t>Shield Therapeutics</t>
  </si>
  <si>
    <t>http://www.shieldtherapeutics.com</t>
  </si>
  <si>
    <t>db6d0496-bb3c-c1ae-f2a5-7316a58c23ad</t>
  </si>
  <si>
    <t>Shield Total Insurance</t>
  </si>
  <si>
    <t>http://www.shieldtotalinsurance.co.uk</t>
  </si>
  <si>
    <t>d7ac9182-49e0-ea5e-cfe5-5a52416c8ace</t>
  </si>
  <si>
    <t>Shield Towing</t>
  </si>
  <si>
    <t>http://towing-sanantonio.com/</t>
  </si>
  <si>
    <t>48290703-e6fc-b9f7-155c-49caac5a5bfb</t>
  </si>
  <si>
    <t>Shield UI</t>
  </si>
  <si>
    <t>http://www.shieldui.com</t>
  </si>
  <si>
    <t>34c08e8f-1698-2aba-54c5-96221c85b2d6</t>
  </si>
  <si>
    <t>Shield-Safety</t>
  </si>
  <si>
    <t>http://www.shield-safety.com</t>
  </si>
  <si>
    <t>8c367af9-522a-0f69-2d55-83bef0ab1413</t>
  </si>
  <si>
    <t>ShieldApps Software Innovations</t>
  </si>
  <si>
    <t>http://www.shieldapps.com</t>
  </si>
  <si>
    <t>a04a5636-51d8-5830-c08b-0b6ffe069d80</t>
  </si>
  <si>
    <t>Shieldboard</t>
  </si>
  <si>
    <t>http://www.shieldboard.com</t>
  </si>
  <si>
    <t>1c572370-703b-3e24-12e5-3244c492ea22</t>
  </si>
  <si>
    <t>ShieldEffect</t>
  </si>
  <si>
    <t>http://www.shieldeffect.com</t>
  </si>
  <si>
    <t>666ace2a-ed18-da48-7f9f-06865280aa20</t>
  </si>
  <si>
    <t>Shieldfy</t>
  </si>
  <si>
    <t>https://shieldfy.com</t>
  </si>
  <si>
    <t>a68bb59d-31a4-552c-8a9d-01eb52170cd4</t>
  </si>
  <si>
    <t>ShieldLock</t>
  </si>
  <si>
    <t>http://www.shield-lock.com</t>
  </si>
  <si>
    <t>b82604fc-b4ad-222a-9d33-289a394a0dd2</t>
  </si>
  <si>
    <t>ShieldMyPet</t>
  </si>
  <si>
    <t>http://www.shieldmypet.com</t>
  </si>
  <si>
    <t>9d577ea8-43e5-963f-c751-6b964749724f</t>
  </si>
  <si>
    <t>Shieldox</t>
  </si>
  <si>
    <t>http://shieldox.com</t>
  </si>
  <si>
    <t>c88824f5-45dd-476c-3f51-83e5622e0930</t>
  </si>
  <si>
    <t>ShieldPay</t>
  </si>
  <si>
    <t>http://www.shieldpay.com</t>
  </si>
  <si>
    <t>b2c1408e-35bf-67bf-8b15-733cdb9ab870</t>
  </si>
  <si>
    <t>Shieldren</t>
  </si>
  <si>
    <t>https://www.shieldren.io</t>
  </si>
  <si>
    <t>83a94e2f-6689-dfce-b8b4-1f45b29012cb</t>
  </si>
  <si>
    <t>Shields Environmental plc</t>
  </si>
  <si>
    <t>http://www.shields-e.com</t>
  </si>
  <si>
    <t>b1bcb546-3c6c-9de8-cbdb-af3a666ce304</t>
  </si>
  <si>
    <t>Shields Meneley Partners</t>
  </si>
  <si>
    <t>http://www.shieldsmeneley.com</t>
  </si>
  <si>
    <t>8b1d03cd-2296-0531-4c07-edacd73ba02a</t>
  </si>
  <si>
    <t>ShieldSquare</t>
  </si>
  <si>
    <t>http://www.shieldsquare.com</t>
  </si>
  <si>
    <t>42236551-34eb-78e4-0358-0b4ad15ab858</t>
  </si>
  <si>
    <t>Shieldstream</t>
  </si>
  <si>
    <t>http://www.shieldstream.com</t>
  </si>
  <si>
    <t>342fabab-4317-b176-42c8-9678609e0d32</t>
  </si>
  <si>
    <t>SHIELDtech Inc.</t>
  </si>
  <si>
    <t>http://shieldtechinc.com</t>
  </si>
  <si>
    <t>e6052ac1-80f0-3adb-0360-67f62f3a61fd</t>
  </si>
  <si>
    <t>ShieldX Networks, Inc.</t>
  </si>
  <si>
    <t>https://www.shieldx.com</t>
  </si>
  <si>
    <t>a1e9d622-7edf-5b4b-4a8f-8575141fcbd5</t>
  </si>
  <si>
    <t>Shiffle</t>
  </si>
  <si>
    <t>http://www.shiffle.com</t>
  </si>
  <si>
    <t>03ad5802-a9da-9871-3620-f0fb6c962a9e</t>
  </si>
  <si>
    <t>SHIFT</t>
  </si>
  <si>
    <t>https://bn.co/</t>
  </si>
  <si>
    <t>dafcddf2-be6f-fb32-90a3-5984e79038d4</t>
  </si>
  <si>
    <t>Shift</t>
  </si>
  <si>
    <t>http://goproject100.com</t>
  </si>
  <si>
    <t>ccab457d-b939-09c9-93e0-83c12b1b09a2</t>
  </si>
  <si>
    <t>http://www.shiftinc.jp/</t>
  </si>
  <si>
    <t>60d819dd-e6b9-dee0-9680-b0bc0d73f036</t>
  </si>
  <si>
    <t>http://howtoshift.com/</t>
  </si>
  <si>
    <t>a2f05455-f45b-3260-5551-10768aa41832</t>
  </si>
  <si>
    <t>http://www.shiftdesign.org.uk/</t>
  </si>
  <si>
    <t>2058292b-26bd-03da-b650-85c0b348cc23</t>
  </si>
  <si>
    <t>http://shift.com</t>
  </si>
  <si>
    <t>b5abc038-26a7-6d37-9fc3-497415144094</t>
  </si>
  <si>
    <t>http://shiftsports.uk/</t>
  </si>
  <si>
    <t>20f8b554-b77a-c51a-e0e1-ccaa8b94d8a9</t>
  </si>
  <si>
    <t>http://www.shiftenergygroup.com/</t>
  </si>
  <si>
    <t>72781bdc-9e6e-c147-f035-a7c38943b1a6</t>
  </si>
  <si>
    <t>http://shift.org</t>
  </si>
  <si>
    <t>b8be5aea-b0fe-4bff-0997-bcbf77ffa89f</t>
  </si>
  <si>
    <t>https://www.shift.city</t>
  </si>
  <si>
    <t>4061d72a-5312-7391-f9ca-47c26c20d14e</t>
  </si>
  <si>
    <t>Shift ' n ' Drive</t>
  </si>
  <si>
    <t>http://www.shiftndrive.com</t>
  </si>
  <si>
    <t>96998107-b39f-6177-7a7f-f8bcfb5757cd</t>
  </si>
  <si>
    <t>Shift 2020</t>
  </si>
  <si>
    <t>http://shift2020.com/</t>
  </si>
  <si>
    <t>dfa1377d-6110-984b-b0ec-5b711cab1eb7</t>
  </si>
  <si>
    <t>Shift 4 Social</t>
  </si>
  <si>
    <t>http://www.hashtap.club</t>
  </si>
  <si>
    <t>f5c8b99f-b345-cd54-ba7b-5c379bf0b71f</t>
  </si>
  <si>
    <t>Shift Actions</t>
  </si>
  <si>
    <t>http://www.shiftactions.com/</t>
  </si>
  <si>
    <t>c48900c0-2ec8-f75e-d3e8-d1a39dfe7b8c</t>
  </si>
  <si>
    <t>Shift Agent Labs</t>
  </si>
  <si>
    <t>http://shiftagent.org/</t>
  </si>
  <si>
    <t>5c9fadd8-889e-5295-6923-bf73b2bcb384</t>
  </si>
  <si>
    <t>Shift Alerts</t>
  </si>
  <si>
    <t>http://www.shiftalertsapp.com</t>
  </si>
  <si>
    <t>5307ce22-98cf-b06a-bb0f-a1594536194d</t>
  </si>
  <si>
    <t>SHIFT Camp</t>
  </si>
  <si>
    <t>http://www.shifts.se</t>
  </si>
  <si>
    <t>47490854-87dc-4f0d-a662-a4559e5c9954</t>
  </si>
  <si>
    <t>SHIFT Communications</t>
  </si>
  <si>
    <t>http://www.shiftcomm.com/</t>
  </si>
  <si>
    <t>b67a781a-7e5c-99fb-880c-ecef2e729b72</t>
  </si>
  <si>
    <t>Shift Digital</t>
  </si>
  <si>
    <t>http://www.shiftdigital.com</t>
  </si>
  <si>
    <t>ca0d0b05-d24e-d944-c5b9-eb6b3e50c920</t>
  </si>
  <si>
    <t>Shift edit</t>
  </si>
  <si>
    <t>https://shiftedit.net</t>
  </si>
  <si>
    <t>deffdd6e-5076-4ad0-1dec-3be9420226d8</t>
  </si>
  <si>
    <t>Shift Energy</t>
  </si>
  <si>
    <t>http://shiftenergy.com/</t>
  </si>
  <si>
    <t>8c64e654-d075-b132-1e61-794f02f24e2d</t>
  </si>
  <si>
    <t>Shift Energy Holdings, Inc.</t>
  </si>
  <si>
    <t>http://www.shiftenergyinc.com</t>
  </si>
  <si>
    <t>cf5b2119-232e-5e6b-fca9-20660bd7bc3f</t>
  </si>
  <si>
    <t>Shift F7</t>
  </si>
  <si>
    <t>http://www.shiftf7.com/</t>
  </si>
  <si>
    <t>38e83ab4-0b34-202b-5691-5faabfbb1d60</t>
  </si>
  <si>
    <t>Shift Health Paradigms</t>
  </si>
  <si>
    <t>http://shifthealth.ca/</t>
  </si>
  <si>
    <t>67404e53-5abf-733f-1b8b-6a06c1de2146</t>
  </si>
  <si>
    <t>Shift Insurance</t>
  </si>
  <si>
    <t>http://www.shiftins.com</t>
  </si>
  <si>
    <t>aadfdfb6-fc54-843a-90ab-4682f1d5d04b</t>
  </si>
  <si>
    <t>SHIFT Interactive</t>
  </si>
  <si>
    <t>http://www.shiftinteractive.net</t>
  </si>
  <si>
    <t>e36ade30-0779-a33a-4d90-f76fd1e6656a</t>
  </si>
  <si>
    <t>Shift Interactive</t>
  </si>
  <si>
    <t>http://shiftdsm.com/</t>
  </si>
  <si>
    <t>7c016308-4659-31b1-be4b-0841d93baa32</t>
  </si>
  <si>
    <t>SHIFT Invest</t>
  </si>
  <si>
    <t>http://www.shiftinvest.com/</t>
  </si>
  <si>
    <t>c9cf5389-6b4a-8109-170b-4a37d2560867</t>
  </si>
  <si>
    <t>Shift IT</t>
  </si>
  <si>
    <t>http://www.shiftcode.com.br</t>
  </si>
  <si>
    <t>7934eb55-3da3-c22b-e1e7-8f5f3f214171</t>
  </si>
  <si>
    <t>Shift Key Software</t>
  </si>
  <si>
    <t>http://www.shiftkeysoftware.com/twit.html</t>
  </si>
  <si>
    <t>9eb1e3f6-2465-1cc6-0652-31c81a92a29d</t>
  </si>
  <si>
    <t>Shift Marketing Studio</t>
  </si>
  <si>
    <t>http://www.shiftmarketingstudio.com/</t>
  </si>
  <si>
    <t>5136c6f7-50e1-c7eb-fb9a-2d2e6ea8890b</t>
  </si>
  <si>
    <t>Shift Media</t>
  </si>
  <si>
    <t>http://www.shiftmedia.co</t>
  </si>
  <si>
    <t>42886c6b-8b59-2fb2-bf76-4a793dab2211</t>
  </si>
  <si>
    <t>Shift Medical</t>
  </si>
  <si>
    <t>https://www.shiftmedical.com/</t>
  </si>
  <si>
    <t>97235359-326f-581f-843a-601c5594c068</t>
  </si>
  <si>
    <t>Shift Messenger</t>
  </si>
  <si>
    <t>http://www.shiftmessenger.com/</t>
  </si>
  <si>
    <t>e2a2ce50-98ab-4826-051e-3a2ec66579ab</t>
  </si>
  <si>
    <t>Shift Network</t>
  </si>
  <si>
    <t>http://theshiftnetwork.com</t>
  </si>
  <si>
    <t>3abc1ac8-add2-9bf7-5e6e-9e3082b3406e</t>
  </si>
  <si>
    <t>Shift O Rama</t>
  </si>
  <si>
    <t>http://www.shiftorama.com</t>
  </si>
  <si>
    <t>cfad8a9b-4845-8509-935d-d45d5864edb7</t>
  </si>
  <si>
    <t>Shift ONE</t>
  </si>
  <si>
    <t>http://shiftone.co.za/</t>
  </si>
  <si>
    <t>b4d017b3-e5b1-d5cb-bddd-c648a3ea9efb</t>
  </si>
  <si>
    <t>Shift Payments</t>
  </si>
  <si>
    <t>https://shiftpayments.com/</t>
  </si>
  <si>
    <t>7d20191d-8a88-d447-487a-46766b9d75a5</t>
  </si>
  <si>
    <t>Shift Period</t>
  </si>
  <si>
    <t>http://www.shiftperiod.com</t>
  </si>
  <si>
    <t>bb24143d-984b-73eb-3372-41b6f780c5f7</t>
  </si>
  <si>
    <t>Shift Selling, Inc.</t>
  </si>
  <si>
    <t>2cb25796-85db-1ddb-5752-3dfe5cc232d4</t>
  </si>
  <si>
    <t>Shift Solutions</t>
  </si>
  <si>
    <t>http://www.shift.lk</t>
  </si>
  <si>
    <t>d94f8fb9-ebec-167f-034e-c3a47cb95ba9</t>
  </si>
  <si>
    <t>Shift Status</t>
  </si>
  <si>
    <t>https://shiftstatus.com</t>
  </si>
  <si>
    <t>b21a77eb-8d31-fe8a-eeca-29b8c7e9418c</t>
  </si>
  <si>
    <t>Shift Swap</t>
  </si>
  <si>
    <t>http://www.shiftswap.me</t>
  </si>
  <si>
    <t>799f2817-1f45-ed8e-f6a8-6c82ff725a32</t>
  </si>
  <si>
    <t>Shift Technology</t>
  </si>
  <si>
    <t>http://www.shift-technology.com/</t>
  </si>
  <si>
    <t>bf4f7447-e17d-7652-7272-d4dc2d951127</t>
  </si>
  <si>
    <t>Shift Workspaces</t>
  </si>
  <si>
    <t>http://shiftworkspaces.com/</t>
  </si>
  <si>
    <t>2448edc6-c749-d97f-d0ed-be8186a65c67</t>
  </si>
  <si>
    <t>Shift-it</t>
  </si>
  <si>
    <t>https://shiftit.me/nl/pages/home</t>
  </si>
  <si>
    <t>e12a97f9-e298-9771-6d11-13cb86f7f989</t>
  </si>
  <si>
    <t>Shift! Mobile</t>
  </si>
  <si>
    <t>http://www.shiftmobile.ca</t>
  </si>
  <si>
    <t>be7456a5-a5cb-2a1d-8df6-42b1d9f672c3</t>
  </si>
  <si>
    <t>Shift.ms</t>
  </si>
  <si>
    <t>https://shift.ms</t>
  </si>
  <si>
    <t>91dc1f5b-b697-2dfa-5767-f855ed16ee8e</t>
  </si>
  <si>
    <t>SHIFT72</t>
  </si>
  <si>
    <t>http://www.shift72.com</t>
  </si>
  <si>
    <t>07e78792-1b0f-800e-b183-48ecbdb19b72</t>
  </si>
  <si>
    <t>Shift8Creative</t>
  </si>
  <si>
    <t>http://www.shift8creative.com</t>
  </si>
  <si>
    <t>2f3dea5b-ba0b-69c0-b80e-d82f68f7f688</t>
  </si>
  <si>
    <t>Shiftboard Online Scheduling</t>
  </si>
  <si>
    <t>http://www.shiftboard.com</t>
  </si>
  <si>
    <t>7e5b358d-fe7f-ecb5-b323-b6f7efd18847</t>
  </si>
  <si>
    <t>ShiftChange, LLC</t>
  </si>
  <si>
    <t>http://www.myshiftchange.com</t>
  </si>
  <si>
    <t>41124772-422b-dda5-4e50-3ab3b529cb22</t>
  </si>
  <si>
    <t>ShiftDelete</t>
  </si>
  <si>
    <t>http://shiftdelete.net/</t>
  </si>
  <si>
    <t>c3c22979-c4df-e096-c480-4198439ca144</t>
  </si>
  <si>
    <t>ShiftDoc</t>
  </si>
  <si>
    <t>https://www.shiftdoc.com</t>
  </si>
  <si>
    <t>71c47e40-2296-1948-b03a-daa8dba9728a</t>
  </si>
  <si>
    <t>ShiftDock</t>
  </si>
  <si>
    <t>http://www.shiftdock.com</t>
  </si>
  <si>
    <t>66fd7add-9e1a-be52-fb60-47b1af8e4d68</t>
  </si>
  <si>
    <t>Shifted Energy</t>
  </si>
  <si>
    <t>http://shiftedenergy.com/</t>
  </si>
  <si>
    <t>0e2896fd-0f9a-ca9d-ea08-26b556030f91</t>
  </si>
  <si>
    <t>Shiftee</t>
  </si>
  <si>
    <t>https://shiftee.io</t>
  </si>
  <si>
    <t>75d062af-b0bc-03aa-59dd-af3ba491de15</t>
  </si>
  <si>
    <t>Shifter</t>
  </si>
  <si>
    <t>http://www.shifter.in/</t>
  </si>
  <si>
    <t>4a325dea-f0b1-1aa3-9729-e9683951cfdd</t>
  </si>
  <si>
    <t>http://shifter.no/</t>
  </si>
  <si>
    <t>e221f523-07d7-66ba-4778-13b77f2a8377</t>
  </si>
  <si>
    <t>SHIFTfit</t>
  </si>
  <si>
    <t>http://shiftfit.ch/</t>
  </si>
  <si>
    <t>e5bda9d3-8958-d874-f69b-b673c00f6b8d</t>
  </si>
  <si>
    <t>ShiftForward</t>
  </si>
  <si>
    <t>http://www.shiftforward.eu</t>
  </si>
  <si>
    <t>792e0ac7-ba3a-81a1-09c7-c567cbc5a8bd</t>
  </si>
  <si>
    <t>ShiftFWD</t>
  </si>
  <si>
    <t>http://www.shiftfwd.com</t>
  </si>
  <si>
    <t>b7bd6857-91fb-2316-bc56-5562ef979adf</t>
  </si>
  <si>
    <t>Shiftgig</t>
  </si>
  <si>
    <t>http://www.shiftgig.com</t>
  </si>
  <si>
    <t>4c77fc41-6eaa-af80-a98e-55b1f504bd34</t>
  </si>
  <si>
    <t>ShiftHound</t>
  </si>
  <si>
    <t>http://www.shifthound.com</t>
  </si>
  <si>
    <t>9587b3f2-c86f-c070-4311-1676a87af391</t>
  </si>
  <si>
    <t>Shifthub</t>
  </si>
  <si>
    <t>http://shifthub.com</t>
  </si>
  <si>
    <t>095e1f71-b689-993b-7f7e-f47514f5366e</t>
  </si>
  <si>
    <t>Shiftiez</t>
  </si>
  <si>
    <t>http://www.shiftiez.com</t>
  </si>
  <si>
    <t>2ad69015-e064-2620-3ae3-6ee36199cdaa</t>
  </si>
  <si>
    <t>Shiftime Technologies</t>
  </si>
  <si>
    <t>http://www.shiftime.com</t>
  </si>
  <si>
    <t>5ba49c9c-07ae-e2bd-9878-113648c718d8</t>
  </si>
  <si>
    <t>Shifting Blue</t>
  </si>
  <si>
    <t>http://www.shiftingblue.com</t>
  </si>
  <si>
    <t>4f04b83e-5569-2c1a-3856-191d6152433f</t>
  </si>
  <si>
    <t>shiftingwala</t>
  </si>
  <si>
    <t>http://shiftingwala.in/packers-and-movers-delhi/</t>
  </si>
  <si>
    <t>0d3eee59-6324-825e-4295-e5b84328c0ee</t>
  </si>
  <si>
    <t>ShiftLabs</t>
  </si>
  <si>
    <t>http://shiftlabs.com</t>
  </si>
  <si>
    <t>7ee2b7ba-a644-a7f2-00e2-3e7f75563740</t>
  </si>
  <si>
    <t>ShiftMarket</t>
  </si>
  <si>
    <t>http://shiftmarket.com</t>
  </si>
  <si>
    <t>523fe2cb-b688-80c6-720b-fbe86405e2b6</t>
  </si>
  <si>
    <t>Shiftmeapp</t>
  </si>
  <si>
    <t>http://www.shiftmeapp.com</t>
  </si>
  <si>
    <t>252b8a20-7cdd-3d0e-d223-af1076225f55</t>
  </si>
  <si>
    <t>ShiftMobility</t>
  </si>
  <si>
    <t>http://shiftmobility.com/</t>
  </si>
  <si>
    <t>ed6f66c4-7efb-a927-58db-b6a67c3ae479</t>
  </si>
  <si>
    <t>ShiftnDrive</t>
  </si>
  <si>
    <t>http://www.shiftndrive.com.my/</t>
  </si>
  <si>
    <t>c0f46e7e-1ed9-c7f0-cdb1-920b2e6d1a9c</t>
  </si>
  <si>
    <t>ShiftNote</t>
  </si>
  <si>
    <t>http://www.shiftnote.com</t>
  </si>
  <si>
    <t>b8cdd176-b9f8-e78b-5537-8e4d5aaace27</t>
  </si>
  <si>
    <t>ShiftPager</t>
  </si>
  <si>
    <t>http://shiftpager.com/</t>
  </si>
  <si>
    <t>370ab90e-7fe5-16c8-2a87-6c8e7790e84b</t>
  </si>
  <si>
    <t>ShiftPixy</t>
  </si>
  <si>
    <t>https://www.shiftpixy.com/</t>
  </si>
  <si>
    <t>85f4fca0-2bf0-d632-273c-c1cd6d8a2cd7</t>
  </si>
  <si>
    <t>ShiftPosts</t>
  </si>
  <si>
    <t>https://shiftposts.com/</t>
  </si>
  <si>
    <t>4bda2697-b136-c90f-7290-605379e6e248</t>
  </si>
  <si>
    <t>Shiftr</t>
  </si>
  <si>
    <t>http://shiftrapp.com/</t>
  </si>
  <si>
    <t>293641af-e5ba-513c-5ff8-f71ee5d52049</t>
  </si>
  <si>
    <t>ShiftSpace</t>
  </si>
  <si>
    <t>http://shiftspace.io</t>
  </si>
  <si>
    <t>9af4a8a3-0b34-2f0f-6505-57858663ca56</t>
  </si>
  <si>
    <t>ShiftSpark</t>
  </si>
  <si>
    <t>http://shiftspark.com</t>
  </si>
  <si>
    <t>32ec6c4f-93f2-9f9c-a6a7-34323cbcec84</t>
  </si>
  <si>
    <t>Shiftu Rankers</t>
  </si>
  <si>
    <t>http://www.shifturankers.com</t>
  </si>
  <si>
    <t>a86d6dd1-9d92-8753-3e6e-8c1f7d400dc2</t>
  </si>
  <si>
    <t>ShiftWear</t>
  </si>
  <si>
    <t>http://www.shiftwear.com/</t>
  </si>
  <si>
    <t>821daeff-8df9-0ce7-2a36-b83ed5986682</t>
  </si>
  <si>
    <t>ShiftWeek</t>
  </si>
  <si>
    <t>http://shiftweek.com/</t>
  </si>
  <si>
    <t>ce129a14-79b8-9fc3-d294-5726b0357e5b</t>
  </si>
  <si>
    <t>ShiftWise</t>
  </si>
  <si>
    <t>http://www.shiftwise.com</t>
  </si>
  <si>
    <t>840d290e-b300-5904-007a-5d3a743f47f0</t>
  </si>
  <si>
    <t>ShiftWizard</t>
  </si>
  <si>
    <t>http://shiftwizard.com/</t>
  </si>
  <si>
    <t>c43ac77f-21d9-107a-58ea-5e35fd10fff2</t>
  </si>
  <si>
    <t>SHIFTWORKS</t>
  </si>
  <si>
    <t>http://www.shiftworks.co.kr</t>
  </si>
  <si>
    <t>4ad5c152-4139-44a0-7649-aecedbf0b607</t>
  </si>
  <si>
    <t>Shiftx</t>
  </si>
  <si>
    <t>http://askshiftx.com</t>
  </si>
  <si>
    <t>4f1eaa4f-1e24-0513-2eb9-f80f08dd5826</t>
  </si>
  <si>
    <t>Shifty Jelly</t>
  </si>
  <si>
    <t>http://www.shiftyjelly.com/</t>
  </si>
  <si>
    <t>a14ee567-be7e-3e32-ac31-4b13aee04006</t>
  </si>
  <si>
    <t>ShiftYard</t>
  </si>
  <si>
    <t>http://www.shiftyard.io</t>
  </si>
  <si>
    <t>fdf7bc01-570b-1bda-5490-100dbee5c745</t>
  </si>
  <si>
    <t>ShiftyBits, LLC.</t>
  </si>
  <si>
    <t>http://www.shiftybits.com</t>
  </si>
  <si>
    <t>63b41e0c-95b5-0cc0-bce2-efe1b7645bcb</t>
  </si>
  <si>
    <t>ShiftZen</t>
  </si>
  <si>
    <t>https://www.shiftzen.com</t>
  </si>
  <si>
    <t>f3b2c192-6849-b86a-1d4d-b1b9284d3ea3</t>
  </si>
  <si>
    <t>Shifu</t>
  </si>
  <si>
    <t>http://www.getshifu.com/</t>
  </si>
  <si>
    <t>02bec365-f020-6d9f-2355-d83045d83895</t>
  </si>
  <si>
    <t>https://www.playshifu.com/</t>
  </si>
  <si>
    <t>272eb232-50f2-71f9-e0b6-30e844416a6a</t>
  </si>
  <si>
    <t>Shiga University</t>
  </si>
  <si>
    <t>http://www.shiga-u.ac.jp/main.cgi</t>
  </si>
  <si>
    <t>adf14af3-581e-2d14-4d57-db19bbbc411a</t>
  </si>
  <si>
    <t>SHIGO</t>
  </si>
  <si>
    <t>http://www.s-h-i-g-o.com/</t>
  </si>
  <si>
    <t>755a5131-843e-e0fe-af94-4225c0270796</t>
  </si>
  <si>
    <t>Shih-Hsin University</t>
  </si>
  <si>
    <t>http://english.shu.edu.tw/</t>
  </si>
  <si>
    <t>80d11796-1f36-75de-c30c-3663586b101c</t>
  </si>
  <si>
    <t>ShiHeShiJi</t>
  </si>
  <si>
    <t>http://www.changwanba.com</t>
  </si>
  <si>
    <t>611a602c-9803-5a50-fea6-6ba05695773f</t>
  </si>
  <si>
    <t>Shihezi University</t>
  </si>
  <si>
    <t>http://www.shzu.edu.cn/</t>
  </si>
  <si>
    <t>6fedfe4c-f317-115a-af49-483bda54022a</t>
  </si>
  <si>
    <t>Shiji (Hong Kong)</t>
  </si>
  <si>
    <t>http://www.shijinet.com.cn</t>
  </si>
  <si>
    <t>64219a7b-0beb-7b17-2c1d-7461615b22e2</t>
  </si>
  <si>
    <t>Shijiazhuang University</t>
  </si>
  <si>
    <t>http://www.sjzc.edu.cn/</t>
  </si>
  <si>
    <t>280ebbaf-978f-6075-2f3b-26e1fffc5bd2</t>
  </si>
  <si>
    <t>Shijiebang</t>
  </si>
  <si>
    <t>http://shijiebang.com</t>
  </si>
  <si>
    <t>c85c3826-3cec-af41-45fe-1fe3db7613da</t>
  </si>
  <si>
    <t>Shikal.com</t>
  </si>
  <si>
    <t>http://www.shikal.com</t>
  </si>
  <si>
    <t>18667bfa-de30-9414-c6f2-ea5d047f3a19</t>
  </si>
  <si>
    <t>Shikana Law Group</t>
  </si>
  <si>
    <t>http://www.shikanalawgroup.com</t>
  </si>
  <si>
    <t>8bcdab44-2f65-4990-6617-b08608b7005a</t>
  </si>
  <si>
    <t>Shikapa</t>
  </si>
  <si>
    <t>http://www.shikapa.com</t>
  </si>
  <si>
    <t>ba0b5fdf-7d17-826b-05dc-b9e2b4f10312</t>
  </si>
  <si>
    <t>shikenan.com</t>
  </si>
  <si>
    <t>http://shikenan.com/</t>
  </si>
  <si>
    <t>e1b1396c-2ecf-b54b-7951-2bda4b1267ae</t>
  </si>
  <si>
    <t>Shikha Indian Takeaway</t>
  </si>
  <si>
    <t>http://www.shikhatakeaway.net</t>
  </si>
  <si>
    <t>a77fc3b7-5c01-a5a0-d8af-26fb71c26085</t>
  </si>
  <si>
    <t>Shikhi Solution</t>
  </si>
  <si>
    <t>http://www.shikhisolution.com</t>
  </si>
  <si>
    <t>83293acd-1444-135e-63ac-e83f5bbee42d</t>
  </si>
  <si>
    <t>Shiksha Finance</t>
  </si>
  <si>
    <t>http://www.shikshafinance.com</t>
  </si>
  <si>
    <t>26608df8-ef06-aeb0-9b24-34190698d5f3</t>
  </si>
  <si>
    <t>Shiksha.com</t>
  </si>
  <si>
    <t>http://www.shiksha.com</t>
  </si>
  <si>
    <t>8dfeeb6d-67f9-ecee-7f2f-d39d12855efa</t>
  </si>
  <si>
    <t>Shikshaa Edutech</t>
  </si>
  <si>
    <t>http://www.shikshaaedutech.com</t>
  </si>
  <si>
    <t>0d9f994c-e09f-050f-232b-5bdd89d27e4a</t>
  </si>
  <si>
    <t>Shikshya Foundation Nepal</t>
  </si>
  <si>
    <t>http://shikshyafoundationnepal.org/</t>
  </si>
  <si>
    <t>8e51e755-9a5e-bb6c-000a-ab1f6b293dde</t>
  </si>
  <si>
    <t>Shikumi</t>
  </si>
  <si>
    <t>http://www.shikumi.co.jp/</t>
  </si>
  <si>
    <t>19bc0455-1b9c-4da1-5b60-6343192989dc</t>
  </si>
  <si>
    <t>Shilat Restoration</t>
  </si>
  <si>
    <t>http://www.shilat-restoration.com</t>
  </si>
  <si>
    <t>a9e22bc2-7ce3-6c67-ec6c-2311a701f558</t>
  </si>
  <si>
    <t>Shilat Water Damage</t>
  </si>
  <si>
    <t>http://www.shilat-water-damage.com</t>
  </si>
  <si>
    <t>0cdb96ff-ca32-0a00-38f6-9deac87c942e</t>
  </si>
  <si>
    <t>Shild Company</t>
  </si>
  <si>
    <t>http://www.shildcompany.com</t>
  </si>
  <si>
    <t>4ba15bb6-a1f4-1424-a03e-6a9bce7ad107</t>
  </si>
  <si>
    <t>Shilling Capital Partners</t>
  </si>
  <si>
    <t>http://www.shillingcapital.com</t>
  </si>
  <si>
    <t>34e4bd8c-b39f-5125-13e7-18c8feed4078</t>
  </si>
  <si>
    <t>Shilling Ltd</t>
  </si>
  <si>
    <t>http://www.gallaghershilling.co.uk/</t>
  </si>
  <si>
    <t>99b35870-9520-d914-4bda-dadc7ee283a4</t>
  </si>
  <si>
    <t>Shillington College</t>
  </si>
  <si>
    <t>https://www.shillingtoneducation.com</t>
  </si>
  <si>
    <t>2e17786a-4231-f04b-125b-48943e4ecea0</t>
  </si>
  <si>
    <t>Shillster</t>
  </si>
  <si>
    <t>http://www.shillster.com</t>
  </si>
  <si>
    <t>6ad6e157-0b88-494c-36d6-ece4a019d060</t>
  </si>
  <si>
    <t>Shiloh Industries</t>
  </si>
  <si>
    <t>http://shiloh.com/</t>
  </si>
  <si>
    <t>5a2cedf5-56f7-1f56-7e28-b732fb19752b</t>
  </si>
  <si>
    <t>Shiloh Street Real Estate</t>
  </si>
  <si>
    <t>http://www.shilohstreet.com</t>
  </si>
  <si>
    <t>c76891d7-401f-106e-a535-03ba4e9bac7f</t>
  </si>
  <si>
    <t>ShiloRune</t>
  </si>
  <si>
    <t>https://www.shilorune.com/</t>
  </si>
  <si>
    <t>dccbcef7-85bb-a307-898a-7b3c7929c770</t>
  </si>
  <si>
    <t>Shilpa Medicare</t>
  </si>
  <si>
    <t>http://www.vbshilpa.com/</t>
  </si>
  <si>
    <t>337db279-5adf-7d3d-b787-77efb38e4ee9</t>
  </si>
  <si>
    <t>Shilpi Cables</t>
  </si>
  <si>
    <t>http://shilpicables.com</t>
  </si>
  <si>
    <t>e8da05a9-4049-a408-0f3a-69c3576dd699</t>
  </si>
  <si>
    <t>ShilpMIS Technologies</t>
  </si>
  <si>
    <t>http://www.shilpmis.com/</t>
  </si>
  <si>
    <t>1cb4394b-f29a-98a4-50e2-bece53f97f0e</t>
  </si>
  <si>
    <t>Shilpsutra - Online Jutti and Apparel Store</t>
  </si>
  <si>
    <t>https://www.shilpsutra.com</t>
  </si>
  <si>
    <t>ddcede19-b438-fd15-0e1b-19258d688e18</t>
  </si>
  <si>
    <t>Shima Electronic Industry</t>
  </si>
  <si>
    <t>http://www.shima-ele.com</t>
  </si>
  <si>
    <t>7bad84b3-6ba9-1807-6730-5255a45508ad</t>
  </si>
  <si>
    <t>Shima Sushi Bar</t>
  </si>
  <si>
    <t>http://shimasushibar.com/</t>
  </si>
  <si>
    <t>99e4f226-82b3-2ee2-6f7f-e1739a2bea28</t>
  </si>
  <si>
    <t>Shimadzu Corporation</t>
  </si>
  <si>
    <t>http://shimadzu.com/index.html</t>
  </si>
  <si>
    <t>c6490705-9d3e-23dc-1fca-94347239255a</t>
  </si>
  <si>
    <t>Shimano</t>
  </si>
  <si>
    <t>https://shimano.com</t>
  </si>
  <si>
    <t>9b87f561-3901-cfca-ef88-01e8e8133ee1</t>
  </si>
  <si>
    <t>Shimano Australia Fishing</t>
  </si>
  <si>
    <t>http://www.shimanofish.com.au</t>
  </si>
  <si>
    <t>bd954ee5-773c-2aae-8f75-2b438c1ca6a3</t>
  </si>
  <si>
    <t>SHIMAUMA Print System</t>
  </si>
  <si>
    <t>http://www.shimapri.jp/</t>
  </si>
  <si>
    <t>4606ae7d-492f-4267-e63d-c8e58f67e34b</t>
  </si>
  <si>
    <t>Shimba Technologies</t>
  </si>
  <si>
    <t>http://shimbamobile.com/</t>
  </si>
  <si>
    <t>07ac4c71-e089-aef1-035b-7d0620e3cf09</t>
  </si>
  <si>
    <t>Shimdi Venture Advisors</t>
  </si>
  <si>
    <t>http://www.shimdi.com</t>
  </si>
  <si>
    <t>0f8d3343-0fd1-21af-598f-cba17599af6a</t>
  </si>
  <si>
    <t>Shimeba</t>
  </si>
  <si>
    <t>http://shimeba.com</t>
  </si>
  <si>
    <t>84e8ef5a-cfb0-16f5-259a-534441395649</t>
  </si>
  <si>
    <t>Shimer College</t>
  </si>
  <si>
    <t>http://www.shimer.edu/</t>
  </si>
  <si>
    <t>3a1ca6f9-95ef-2717-5064-44868f6d87fc</t>
  </si>
  <si>
    <t>Shimizu Corporation</t>
  </si>
  <si>
    <t>http://www.shimz.co.jp/english</t>
  </si>
  <si>
    <t>39be70d2-ba87-ac1d-a46f-25897c515b25</t>
  </si>
  <si>
    <t>Shimla Hotels</t>
  </si>
  <si>
    <t>http://www.shimla-hotels.org.in</t>
  </si>
  <si>
    <t>865c82eb-78f9-bfdc-1eeb-5edbfed00b03</t>
  </si>
  <si>
    <t>Shimla Kashmir Tours &amp; Travels</t>
  </si>
  <si>
    <t>http://www.shimlakashmirtoursandtravels.com/kashmir-tour.htm</t>
  </si>
  <si>
    <t>c6e7226f-8b3b-2e90-77ae-d0af6bcbb294</t>
  </si>
  <si>
    <t>Shimmeo</t>
  </si>
  <si>
    <t>http://www.shimmeo.com</t>
  </si>
  <si>
    <t>90c49c67-91dd-8432-9fc0-aaa9376f96d9</t>
  </si>
  <si>
    <t>Shimmer</t>
  </si>
  <si>
    <t>http://www.shimmersensing.com/</t>
  </si>
  <si>
    <t>7b112e6d-9a7d-8620-6a47-530198f4fff6</t>
  </si>
  <si>
    <t>Shimmer Digital Media</t>
  </si>
  <si>
    <t>http://www.getshimmer.com</t>
  </si>
  <si>
    <t>29c5b3cb-8c7b-1c76-4c54-6cfce3e82293</t>
  </si>
  <si>
    <t>SHIMMERZLondon</t>
  </si>
  <si>
    <t>http://www.shimmerzlondon.co.uk</t>
  </si>
  <si>
    <t>4d05265a-4037-fe68-a6f1-2022566f748e</t>
  </si>
  <si>
    <t>Shimmick Construction</t>
  </si>
  <si>
    <t>http://www.shimmick.com</t>
  </si>
  <si>
    <t>428cfa41-b7e7-d5da-ba51-680051a0b914</t>
  </si>
  <si>
    <t>Shimmur</t>
  </si>
  <si>
    <t>http://shimmur.com/</t>
  </si>
  <si>
    <t>b3d5dfd6-0888-dfd1-a421-e6c972f4ca9a</t>
  </si>
  <si>
    <t>Shimo Docs</t>
  </si>
  <si>
    <t>https://shimo.im/</t>
  </si>
  <si>
    <t>5e948d97-aca4-1a1e-e2a8-2315680bba1b</t>
  </si>
  <si>
    <t>Shimon Barbi Dimonds</t>
  </si>
  <si>
    <t>http://www.barbidiam.com</t>
  </si>
  <si>
    <t>78d77672-9607-8f5c-6b3c-d6cffee0335c</t>
  </si>
  <si>
    <t>Shimon Haber LLC</t>
  </si>
  <si>
    <t>http://meeng.technion.ac.il/shimon_haber.htm</t>
  </si>
  <si>
    <t>67f792c7-2a95-39c8-d2fd-c0c42448c48e</t>
  </si>
  <si>
    <t>Shimonoseki City University</t>
  </si>
  <si>
    <t>http://www.shimonoseki-cu.ac.jp/</t>
  </si>
  <si>
    <t>ef346e7a-6d99-a554-4b7b-f0cc29fd3e6b</t>
  </si>
  <si>
    <t>Shimply.com</t>
  </si>
  <si>
    <t>http://www.shimply.com</t>
  </si>
  <si>
    <t>9c003fe0-d4b9-53e3-273d-425e091e5565</t>
  </si>
  <si>
    <t>Shin &amp; Kim</t>
  </si>
  <si>
    <t>http://www.shinkim.com</t>
  </si>
  <si>
    <t>5e597b99-ffdb-a9ed-fb38-498bc76525b0</t>
  </si>
  <si>
    <t>Shin Kong Life Insurance</t>
  </si>
  <si>
    <t>http://www.skl.com.tw</t>
  </si>
  <si>
    <t>a7e05f7a-3a3b-3699-e1c1-3e0bc8be81dd</t>
  </si>
  <si>
    <t>Shin Nippon Biomedical Laboratories (SNBL)</t>
  </si>
  <si>
    <t>http://www.snbl.co.jp/</t>
  </si>
  <si>
    <t>34a5c57c-7c81-227a-01f4-18979b406678</t>
  </si>
  <si>
    <t>Shin Nippon Machinery</t>
  </si>
  <si>
    <t>http://www.snm.co.jp/</t>
  </si>
  <si>
    <t>aadc7405-07a1-05c0-a7a1-d4f3d3b03ce2</t>
  </si>
  <si>
    <t>Shin Ryoku Trust</t>
  </si>
  <si>
    <t>http://www.shinryoku.com</t>
  </si>
  <si>
    <t>cdf8845b-66dd-b673-61e2-d523bc62cdb4</t>
  </si>
  <si>
    <t>http://www.shinryoku.com/</t>
  </si>
  <si>
    <t>ef6df25e-9dc0-b294-a763-c3463ad0e60b</t>
  </si>
  <si>
    <t>Shin-Etsu Magnetics Indonesia</t>
  </si>
  <si>
    <t>http://www.shinetsu-rare-earth-magnet.jp</t>
  </si>
  <si>
    <t>991e4c69-e75a-3be1-9752-65ea047f3ae8</t>
  </si>
  <si>
    <t>Shin-EtsuÌâåÊChemical</t>
  </si>
  <si>
    <t>http://www.shinetsu.co.jp/en</t>
  </si>
  <si>
    <t>4f7147ad-6823-1b1e-5a54-3dfabd872b4d</t>
  </si>
  <si>
    <t>Shin-Yain Industrial</t>
  </si>
  <si>
    <t>http://www.tool-holder-syic.com</t>
  </si>
  <si>
    <t>69421cbb-2bcf-d4f4-edfe-7f93cbb0f840</t>
  </si>
  <si>
    <t>Shina Systems</t>
  </si>
  <si>
    <t>http://www.shina-sys.com</t>
  </si>
  <si>
    <t>2862f23c-cbe7-69ef-2baa-0a42ad8c1a6c</t>
  </si>
  <si>
    <t>Shinagawa Lasik and Aesthetics</t>
  </si>
  <si>
    <t>http://shinagawa.ph/</t>
  </si>
  <si>
    <t>34843d89-6c0f-97bf-b853-3a8ea792bff8</t>
  </si>
  <si>
    <t>Shinbone Networks</t>
  </si>
  <si>
    <t>http://shinbone.com.au</t>
  </si>
  <si>
    <t>021f6ad2-ad3a-2230-ada4-1962d373f17f</t>
  </si>
  <si>
    <t>Shindig</t>
  </si>
  <si>
    <t>http://www.shindig.com</t>
  </si>
  <si>
    <t>7fc41aba-1953-22f3-51cc-781a33cf841f</t>
  </si>
  <si>
    <t>http://www.shindigapp.co/</t>
  </si>
  <si>
    <t>ced31a98-56c8-950d-64d2-7cbcdabe416a</t>
  </si>
  <si>
    <t>Shindig App Inc.</t>
  </si>
  <si>
    <t>http://www.shindigapp.co</t>
  </si>
  <si>
    <t>a9d36cdf-6f8d-2b1d-0056-b88c9f6d050a</t>
  </si>
  <si>
    <t>Shindo</t>
  </si>
  <si>
    <t>http://www.shindo.com</t>
  </si>
  <si>
    <t>7c056ba2-17eb-f60f-6413-d491d5c237a6</t>
  </si>
  <si>
    <t>SHINE</t>
  </si>
  <si>
    <t>http://www.shine.cz/</t>
  </si>
  <si>
    <t>0be10ce3-34a3-81cc-5e85-833dbaf80119</t>
  </si>
  <si>
    <t>Shine</t>
  </si>
  <si>
    <t>http://www.shinetext.com/</t>
  </si>
  <si>
    <t>3beac79b-1373-76b7-a036-71674980674d</t>
  </si>
  <si>
    <t>Shine - Graphical CVs and Resumes</t>
  </si>
  <si>
    <t>https://itunes.apple.com/gb/app/shine-graphical-cvs-resumes/id630664282</t>
  </si>
  <si>
    <t>55035fe8-37af-b643-4aa4-5b3d9c661c9b</t>
  </si>
  <si>
    <t>Shine Angel Fund</t>
  </si>
  <si>
    <t>http://www.shineangelfund.com</t>
  </si>
  <si>
    <t>46593c9a-3d1d-6832-9ee3-f37a30c77f64</t>
  </si>
  <si>
    <t>Shine com</t>
  </si>
  <si>
    <t>https://www.shine.com/</t>
  </si>
  <si>
    <t>8858940f-4050-b40a-e14c-e34e71fa5a67</t>
  </si>
  <si>
    <t>Shine Crago</t>
  </si>
  <si>
    <t>http://www.shine-cargo.com/</t>
  </si>
  <si>
    <t>36db3246-e7eb-b7dc-3f48-43935af805ed</t>
  </si>
  <si>
    <t>Shine Data Entry</t>
  </si>
  <si>
    <t>http://www.shinedataentry.com/</t>
  </si>
  <si>
    <t>b17fd269-9828-781f-881f-9223bedcaef1</t>
  </si>
  <si>
    <t>Shine Design</t>
  </si>
  <si>
    <t>http://www.shine-design.co.uk/</t>
  </si>
  <si>
    <t>feb0a133-208b-aa0c-a1fa-7508c33a2df5</t>
  </si>
  <si>
    <t>Shine Group</t>
  </si>
  <si>
    <t>http://www.shinegroup.tv</t>
  </si>
  <si>
    <t>4e9722e9-96b5-573d-f858-4cf4164d8423</t>
  </si>
  <si>
    <t>Shine Infotech</t>
  </si>
  <si>
    <t>http://www.shineinfotech.com.au/</t>
  </si>
  <si>
    <t>1c609017-1c79-ae06-5b7a-789db7861515</t>
  </si>
  <si>
    <t>Shine Interview Ltd</t>
  </si>
  <si>
    <t>http://www.shineinterview.com</t>
  </si>
  <si>
    <t>60fd8b58-a631-6516-6810-cfe347ffc795</t>
  </si>
  <si>
    <t>Shine Kids</t>
  </si>
  <si>
    <t>http://shineforkids.org.au</t>
  </si>
  <si>
    <t>15fec2c6-16b8-5c04-5e76-51ae3cb7dd22</t>
  </si>
  <si>
    <t>Shine Marketing Group</t>
  </si>
  <si>
    <t>http://shinemarketinggrp.com</t>
  </si>
  <si>
    <t>4d65a886-3869-fe06-a897-97ece309a6e6</t>
  </si>
  <si>
    <t>SHINE Medical Technologies</t>
  </si>
  <si>
    <t>http://www.shinemed.com</t>
  </si>
  <si>
    <t>eab6b1d2-c3fc-600d-7c4e-e542ccb7ac6b</t>
  </si>
  <si>
    <t>Shine Roofing</t>
  </si>
  <si>
    <t>http://www.shineroofing.co.uk/</t>
  </si>
  <si>
    <t>ce800538-1977-cd7a-b965-a1fe81caadba</t>
  </si>
  <si>
    <t>Shine Search</t>
  </si>
  <si>
    <t>http://www.shinesearch.co.uk</t>
  </si>
  <si>
    <t>43053e26-318f-475b-0ed6-0cb660ca4940</t>
  </si>
  <si>
    <t>SHINE SERVERS LLP</t>
  </si>
  <si>
    <t>https://www.shineservers.com</t>
  </si>
  <si>
    <t>0fe8c965-7d61-123c-99a1-f0d48e608365</t>
  </si>
  <si>
    <t>Shine Solar LLC</t>
  </si>
  <si>
    <t>http://www.shinesolar.com/</t>
  </si>
  <si>
    <t>497fb746-fe54-d3be-0e62-181a74550765</t>
  </si>
  <si>
    <t>Shine Technologies</t>
  </si>
  <si>
    <t>http://www.shinetech.com/</t>
  </si>
  <si>
    <t>546df8fd-9854-9d8f-71ef-1761b6b160cf</t>
  </si>
  <si>
    <t>Shine Technologies Corp</t>
  </si>
  <si>
    <t>http://www.getshine.com</t>
  </si>
  <si>
    <t>7bbe0bae-3718-72d6-3daf-32f5c4f4db20</t>
  </si>
  <si>
    <t>Shine Technology limited</t>
  </si>
  <si>
    <t>http://www.shine-technology.com</t>
  </si>
  <si>
    <t>7851eee3-494f-ea20-f87c-382639c70c45</t>
  </si>
  <si>
    <t>shine.fr</t>
  </si>
  <si>
    <t>https://www.shine.fr/</t>
  </si>
  <si>
    <t>516d20e0-acda-eb2c-b292-93c7ddcd85ad</t>
  </si>
  <si>
    <t>Shinect Community</t>
  </si>
  <si>
    <t>http://www.shinect.org</t>
  </si>
  <si>
    <t>ae26fd48-7851-9e58-d53b-2e709e733a62</t>
  </si>
  <si>
    <t>ShineEdge Technologies Pvt.Ltd.</t>
  </si>
  <si>
    <t>http://shineedge.in/</t>
  </si>
  <si>
    <t>ecf8089e-c98d-0080-4945-f9366d328389</t>
  </si>
  <si>
    <t>Shineluxforever Watches</t>
  </si>
  <si>
    <t>http://www.shineluxforever.com/</t>
  </si>
  <si>
    <t>ed514ea5-440c-bbcb-57f3-a5523fc48a1a</t>
  </si>
  <si>
    <t>Shineon</t>
  </si>
  <si>
    <t>http://www.shineon.cn</t>
  </si>
  <si>
    <t>02d38dad-128d-b9ec-630b-c0b4a98c2b81</t>
  </si>
  <si>
    <t>ShineOn</t>
  </si>
  <si>
    <t>http://www.shineon.com</t>
  </si>
  <si>
    <t>a44441e6-981f-0dad-636f-ff7a37a4254d</t>
  </si>
  <si>
    <t>Shiner International</t>
  </si>
  <si>
    <t>http://www.shinerinc.com</t>
  </si>
  <si>
    <t>ed1210a5-80a3-6a2e-4167-12ebb3a93022</t>
  </si>
  <si>
    <t>Shiner Law Group</t>
  </si>
  <si>
    <t>http://www.incourt.com</t>
  </si>
  <si>
    <t>8eb79325-810d-32c9-cc36-354635a8c670</t>
  </si>
  <si>
    <t>ShineRank SEO Services</t>
  </si>
  <si>
    <t>https://www.shinerank.com/seo-services/</t>
  </si>
  <si>
    <t>3f6eeabb-969a-f0fc-f123-bc6b8de5a33a</t>
  </si>
  <si>
    <t>ShineRetrofits.com</t>
  </si>
  <si>
    <t>http://www.shineretrofits.com</t>
  </si>
  <si>
    <t>8ff8bbd1-e495-d46d-6993-e38db7b05499</t>
  </si>
  <si>
    <t>Shines Room Online</t>
  </si>
  <si>
    <t>http://www.shinesroomonline.com/</t>
  </si>
  <si>
    <t>6a1ea03e-5a15-b9b3-80b7-3fe316ac8e61</t>
  </si>
  <si>
    <t>Shinesty</t>
  </si>
  <si>
    <t>http://shinesty.com/</t>
  </si>
  <si>
    <t>8504cc31-5163-85d6-005e-8f40ecaae351</t>
  </si>
  <si>
    <t>shinetech.dk</t>
  </si>
  <si>
    <t>http://shinetech.dk</t>
  </si>
  <si>
    <t>1a448f49-23ed-249f-6db3-2b357e5fbe55</t>
  </si>
  <si>
    <t>ShinewayTech</t>
  </si>
  <si>
    <t>http://www.shinewaytech.com</t>
  </si>
  <si>
    <t>9c8a4585-3de8-a804-c121-7bf621cebe58</t>
  </si>
  <si>
    <t>Shinewell Innovation Softech Pvt. Ltd.</t>
  </si>
  <si>
    <t>http://shinewellinnovation.com</t>
  </si>
  <si>
    <t>9a379590-8b86-491a-6914-e1344c689faa</t>
  </si>
  <si>
    <t>ShineWing Australia</t>
  </si>
  <si>
    <t>http://www.shinewing.com.au</t>
  </si>
  <si>
    <t>5eacdffc-0cc1-1d86-147f-1961408fe00f</t>
  </si>
  <si>
    <t>Shinex china</t>
  </si>
  <si>
    <t>http://www.shinexchina.com/</t>
  </si>
  <si>
    <t>b8353836-4ebb-ff3c-4a06-a49a997ff46b</t>
  </si>
  <si>
    <t>Shinezone</t>
  </si>
  <si>
    <t>https://www.shinezone.com/</t>
  </si>
  <si>
    <t>3926d5ac-8a6f-7a53-d93d-af6fe7248c1c</t>
  </si>
  <si>
    <t>Shingare Industries</t>
  </si>
  <si>
    <t>http://www.shingare.com</t>
  </si>
  <si>
    <t>9f00e3ed-0a5b-55aa-6175-20f9afec91e6</t>
  </si>
  <si>
    <t>Shingu</t>
  </si>
  <si>
    <t>http://www.shingu.io/</t>
  </si>
  <si>
    <t>46a2041d-b162-98fa-339c-2cb124e77cc5</t>
  </si>
  <si>
    <t>Shinhan Bank</t>
  </si>
  <si>
    <t>http://www.shinhan.com/en</t>
  </si>
  <si>
    <t>3400e4ff-d9b9-b14e-fe56-5807fdabf206</t>
  </si>
  <si>
    <t>Shinhan Capital</t>
  </si>
  <si>
    <t>http://www.shinhangroup.co.kr</t>
  </si>
  <si>
    <t>1254f8a9-e071-0551-d14e-8a403f185938</t>
  </si>
  <si>
    <t>Shinhan Card</t>
  </si>
  <si>
    <t>https://www.shinhancard.com</t>
  </si>
  <si>
    <t>56dcecd2-22e6-47f1-269b-de14240f127e</t>
  </si>
  <si>
    <t>Shinhan Financial Group</t>
  </si>
  <si>
    <t>http://www.shinhangroup.co.kr/</t>
  </si>
  <si>
    <t>84b76295-4b08-f02e-f6c9-3f74e6824af8</t>
  </si>
  <si>
    <t>Shinhan Investment Corporation</t>
  </si>
  <si>
    <t>http://www.shinhangroup.co.kr/en</t>
  </si>
  <si>
    <t>23f8c0fe-6c00-e86b-a237-012d0a13c6d0</t>
  </si>
  <si>
    <t>Shinhan Private Equity</t>
  </si>
  <si>
    <t>http://www.shinhan.com/en/about/network/sh_private.jsp</t>
  </si>
  <si>
    <t>516bbe3d-7f6a-48d5-9a2d-afeefe339795</t>
  </si>
  <si>
    <t>Shining 3D</t>
  </si>
  <si>
    <t>http://en.shining3d.com/</t>
  </si>
  <si>
    <t>fb8684a9-59e8-9451-d9b9-5b6dddb391a1</t>
  </si>
  <si>
    <t>Shining Star Therapy</t>
  </si>
  <si>
    <t>http://www.shiningstartherapy.com</t>
  </si>
  <si>
    <t>85f21006-4ab0-fa83-a8d1-f5925a55a091</t>
  </si>
  <si>
    <t>ShiningHub</t>
  </si>
  <si>
    <t>http://www.shininghub.com</t>
  </si>
  <si>
    <t>f912d0d9-9d7d-efc6-4261-2d2bd021935d</t>
  </si>
  <si>
    <t>Shiningsecurity</t>
  </si>
  <si>
    <t>http://www.shiningsecurity.com/</t>
  </si>
  <si>
    <t>50144724-37c2-5602-5c94-3b3ff74b2af4</t>
  </si>
  <si>
    <t>Shinka Management</t>
  </si>
  <si>
    <t>http://shinkamanagement.com</t>
  </si>
  <si>
    <t>8629802a-c25a-0b9e-5641-2010b6679776</t>
  </si>
  <si>
    <t>Shinkin Capital</t>
  </si>
  <si>
    <t>http://www.shinkin-vc.co.jp/</t>
  </si>
  <si>
    <t>5bb82e09-4d67-b448-056d-22f93e754605</t>
  </si>
  <si>
    <t>Shinko Denshi</t>
  </si>
  <si>
    <t>http://www.shinkodenshi.com</t>
  </si>
  <si>
    <t>165a1217-5d9c-f8db-6eef-004d70a15b25</t>
  </si>
  <si>
    <t>Shinkuro</t>
  </si>
  <si>
    <t>http://www.shinkuro.com/</t>
  </si>
  <si>
    <t>d33b0801-8bd8-b581-c092-c42d83e0e713</t>
  </si>
  <si>
    <t>Shinnecock Partners LP</t>
  </si>
  <si>
    <t>http://www.shinnecock.com/</t>
  </si>
  <si>
    <t>9c5d3a6a-d355-1cfe-0b80-108863973e17</t>
  </si>
  <si>
    <t>ShinnX Studios</t>
  </si>
  <si>
    <t>http://www.shinnxstudios.com</t>
  </si>
  <si>
    <t>9eff0ad3-f984-4963-2d58-d73bb05f8112</t>
  </si>
  <si>
    <t>Shinobi Devs</t>
  </si>
  <si>
    <t>http://shinobidevs.com/</t>
  </si>
  <si>
    <t>35ea2f00-be27-cfef-698f-c8a87fbdc5f7</t>
  </si>
  <si>
    <t>ShinobiControls</t>
  </si>
  <si>
    <t>http://www.shinobicontrols.com</t>
  </si>
  <si>
    <t>4e5832af-0653-61b2-fcc2-b848eca257c7</t>
  </si>
  <si>
    <t>Shinola</t>
  </si>
  <si>
    <t>http://www.shinola.com</t>
  </si>
  <si>
    <t>4da2d6b6-d64b-4e39-18b5-58f3fe912820</t>
  </si>
  <si>
    <t>Shinra Technologies</t>
  </si>
  <si>
    <t>https://www.shinra.com/</t>
  </si>
  <si>
    <t>d7ec9ae8-a3a3-9e5a-6900-beb45a34b1a1</t>
  </si>
  <si>
    <t>Shinrai</t>
  </si>
  <si>
    <t>http://www.shinrai.co/</t>
  </si>
  <si>
    <t>dd87eea1-d2c6-129d-c938-de079b158796</t>
  </si>
  <si>
    <t>Shinsei Bank</t>
  </si>
  <si>
    <t>http://www.shinseibank.com/english</t>
  </si>
  <si>
    <t>81e33eb6-0b4b-cf19-371f-2d4e65634c99</t>
  </si>
  <si>
    <t>Shinsei Corporate Investment Limited</t>
  </si>
  <si>
    <t>http://www.shinsei-ci.com/index.html</t>
  </si>
  <si>
    <t>c0f0da36-06c5-6597-5c83-98bcf75eafa8</t>
  </si>
  <si>
    <t>Shinseungback Kimyonghun</t>
  </si>
  <si>
    <t>http://ssbkyh.com/</t>
  </si>
  <si>
    <t>32ae24af-7457-7130-16b7-b96f3a9174be</t>
  </si>
  <si>
    <t>Shinshu University</t>
  </si>
  <si>
    <t>http://www.shinshu-u.ac.jp</t>
  </si>
  <si>
    <t>f06c42d5-2ab3-909a-0512-76eef91df7dc</t>
  </si>
  <si>
    <t>Shinshuri Foundation</t>
  </si>
  <si>
    <t>http://shinshuri.com/</t>
  </si>
  <si>
    <t>6655be9f-db6d-112b-1a2c-89e253f6d719</t>
  </si>
  <si>
    <t>SHINVA</t>
  </si>
  <si>
    <t>http://www.shinva.com/</t>
  </si>
  <si>
    <t>15eb3951-4dab-eb7b-f6f9-f7b3a2c2c1bf</t>
  </si>
  <si>
    <t>Shiny Ads</t>
  </si>
  <si>
    <t>http://shinyads.com</t>
  </si>
  <si>
    <t>0cc66a0b-969a-4410-51af-03b919ed8113</t>
  </si>
  <si>
    <t>Shiny Barnacle</t>
  </si>
  <si>
    <t>http://www.shinybarnacle.com</t>
  </si>
  <si>
    <t>0298c5b2-88e2-90b5-a8a3-5e1147773434</t>
  </si>
  <si>
    <t>Shiny Development</t>
  </si>
  <si>
    <t>http://shinydevelopment.com</t>
  </si>
  <si>
    <t>3a943d3e-2ecc-78fc-0db7-dd8d5a0806bf</t>
  </si>
  <si>
    <t>Shiny Devices</t>
  </si>
  <si>
    <t>http://shinydevices.com</t>
  </si>
  <si>
    <t>5f767999-717c-5e80-e888-09e1a1a68de6</t>
  </si>
  <si>
    <t>Shiny Guilt</t>
  </si>
  <si>
    <t>http://www.shinyguilt.com</t>
  </si>
  <si>
    <t>07f91e46-c3bf-5557-1419-7370c0d9cb92</t>
  </si>
  <si>
    <t>Shiny Heart Ventures</t>
  </si>
  <si>
    <t>http://shinyheart.com</t>
  </si>
  <si>
    <t>30721c0b-791c-6e9b-651d-4108ec5a80fe</t>
  </si>
  <si>
    <t>Shiny Leaf</t>
  </si>
  <si>
    <t>https://www.shinyleaf.com/</t>
  </si>
  <si>
    <t>5d745446-c487-f39e-7869-934cfc59c3bc</t>
  </si>
  <si>
    <t>Shiny Leaf LLC</t>
  </si>
  <si>
    <t>https://www.shinyleaf.com</t>
  </si>
  <si>
    <t>0b2dfa48-5436-ed29-219a-db14dbba3828</t>
  </si>
  <si>
    <t>Shiny London</t>
  </si>
  <si>
    <t>http://www.shinylondon.co.uk</t>
  </si>
  <si>
    <t>44fb5598-cf46-80b8-1edc-8342c1ba3f27</t>
  </si>
  <si>
    <t>Shiny Media</t>
  </si>
  <si>
    <t>http://www.shinymedia.com</t>
  </si>
  <si>
    <t>bb1b3119-92df-ae48-921d-53a27fa2178d</t>
  </si>
  <si>
    <t>Shiny Orb</t>
  </si>
  <si>
    <t>http://www.shinyorb.com</t>
  </si>
  <si>
    <t>ac03bbe6-954d-9d88-ba3e-36e290df0d8a</t>
  </si>
  <si>
    <t>Shiny Shoe</t>
  </si>
  <si>
    <t>http://shinyshoe.com</t>
  </si>
  <si>
    <t>4b9e39a0-74b0-b3fe-9f80-d213885315a6</t>
  </si>
  <si>
    <t>Shiny Things</t>
  </si>
  <si>
    <t>http://getshinythings.com</t>
  </si>
  <si>
    <t>29644a1f-ccdc-2457-ca19-63def47c82e1</t>
  </si>
  <si>
    <t>Shiny Wing</t>
  </si>
  <si>
    <t>https://shinywing.com/</t>
  </si>
  <si>
    <t>14aa22bc-41b9-8cef-2d21-ccd9bd015e3a</t>
  </si>
  <si>
    <t>ShinyByte</t>
  </si>
  <si>
    <t>http://www.shinybyte.com</t>
  </si>
  <si>
    <t>b108a107-0360-1813-664f-1153c1300fdc</t>
  </si>
  <si>
    <t>Shinydocs</t>
  </si>
  <si>
    <t>http://www.shinydocs.com</t>
  </si>
  <si>
    <t>12ac3b52-5b16-75cd-e204-57da2c5545a0</t>
  </si>
  <si>
    <t>Shinydocs Corporation</t>
  </si>
  <si>
    <t>2661d621-e7ca-79b1-28a7-0cfcd3e24087</t>
  </si>
  <si>
    <t>ShinyJobs</t>
  </si>
  <si>
    <t>http://www.shinyjobs.com</t>
  </si>
  <si>
    <t>052d747a-2638-ea62-0ea5-88dab927db66</t>
  </si>
  <si>
    <t>ShinyNeedle</t>
  </si>
  <si>
    <t>http://www.shinyneedle.com</t>
  </si>
  <si>
    <t>ed6fb771-bb8e-414a-a530-a4716e5f957e</t>
  </si>
  <si>
    <t>Shinynote</t>
  </si>
  <si>
    <t>http://www.shinynote.com</t>
  </si>
  <si>
    <t>a65ec6ea-a675-6689-8ddd-f8d619052a30</t>
  </si>
  <si>
    <t>Shinyshiny</t>
  </si>
  <si>
    <t>http://www.shinyshiny.tv</t>
  </si>
  <si>
    <t>762fe75b-c80d-7223-fb6d-59c7de55a329</t>
  </si>
  <si>
    <t>Shinystar.in</t>
  </si>
  <si>
    <t>http://shinystar.in/</t>
  </si>
  <si>
    <t>cf4d4f0a-a876-a8c3-ea06-34e383f574dd</t>
  </si>
  <si>
    <t>ShinyStat</t>
  </si>
  <si>
    <t>http://www.shinystat.com</t>
  </si>
  <si>
    <t>ab0501cb-e3ce-4320-c2d3-544bcea4de76</t>
  </si>
  <si>
    <t>Shinytown Fashion Jewelry</t>
  </si>
  <si>
    <t>http://www.shinytown-online.com/</t>
  </si>
  <si>
    <t>95d18919-a55f-21aa-3886-5349bc6ac93b</t>
  </si>
  <si>
    <t>Shinyweb</t>
  </si>
  <si>
    <t>https://www.shinyweb.org</t>
  </si>
  <si>
    <t>320acc3f-986e-bb68-e553-451fe4fc4bc2</t>
  </si>
  <si>
    <t>Shionogi</t>
  </si>
  <si>
    <t>http://www.shionogi.co.jp/en/</t>
  </si>
  <si>
    <t>15957761-5c76-4bf0-33cc-b425e0c535cf</t>
  </si>
  <si>
    <t>Shionogi Pharma Inc.</t>
  </si>
  <si>
    <t>http://www.scielepharma.com</t>
  </si>
  <si>
    <t>c0389b2a-8425-5523-be21-0cd06ce8f6f2</t>
  </si>
  <si>
    <t>Shionogi USA</t>
  </si>
  <si>
    <t>8a3f72cc-3642-0fee-07ec-cceeb2ea1c0f</t>
  </si>
  <si>
    <t>Shioorim</t>
  </si>
  <si>
    <t>https://www.shioorim.co.il//?course=</t>
  </si>
  <si>
    <t>12413004-d6d1-e602-fa83-24ef4e9b78f9</t>
  </si>
  <si>
    <t>Ship</t>
  </si>
  <si>
    <t>http://startupship.org/</t>
  </si>
  <si>
    <t>5fdcbc7d-c576-517c-9c99-efc6d2d4d009</t>
  </si>
  <si>
    <t>Ship &amp; Duck</t>
  </si>
  <si>
    <t>http://licensingmarketplace.com</t>
  </si>
  <si>
    <t>62bcd6b7-d7ee-84d3-4a11-9d0f9df160ac</t>
  </si>
  <si>
    <t>Ship A Bag Of</t>
  </si>
  <si>
    <t>http://awardsagainsthumanity.com</t>
  </si>
  <si>
    <t>838011ce-9fff-9db1-6f2e-680a8873d66e</t>
  </si>
  <si>
    <t>Ship A Dick</t>
  </si>
  <si>
    <t>http://www.shipadick.com/</t>
  </si>
  <si>
    <t>2fd14891-cfb7-25e2-33fc-b89e519cc93c</t>
  </si>
  <si>
    <t>Ship and Ocean</t>
  </si>
  <si>
    <t>http://www.shipandocean.com/</t>
  </si>
  <si>
    <t>52c1a98b-d4ff-ebb0-4014-2ae40e21561a</t>
  </si>
  <si>
    <t>Ship Any Car LLC</t>
  </si>
  <si>
    <t>http://www.shipanycar.com</t>
  </si>
  <si>
    <t>271815ba-f100-1f5d-7134-632b08cf6e70</t>
  </si>
  <si>
    <t>Ship Car Cost</t>
  </si>
  <si>
    <t>http://www.shipcarcost.net/</t>
  </si>
  <si>
    <t>f87882ee-5ebf-ebeb-6899-c8bfb0034861</t>
  </si>
  <si>
    <t>Ship Chandlers UAE</t>
  </si>
  <si>
    <t>http://www.gimsco.net/ship-chandling.html</t>
  </si>
  <si>
    <t>f12a7227-9820-cfbe-96c0-cfe82dba6b4d</t>
  </si>
  <si>
    <t>Ship io</t>
  </si>
  <si>
    <t>https://ship.io/</t>
  </si>
  <si>
    <t>3614ac72-af38-f1b9-7e3a-c9de05ef34a0</t>
  </si>
  <si>
    <t>Ship IT Lab</t>
  </si>
  <si>
    <t>https://www.shipitlab.com</t>
  </si>
  <si>
    <t>fd276220-6ffe-b9fd-2849-c489749640db</t>
  </si>
  <si>
    <t>Ship It Social</t>
  </si>
  <si>
    <t>http://www.shipitsocial.com</t>
  </si>
  <si>
    <t>bdedeafc-1f51-4eab-0dce-002bab948fb9</t>
  </si>
  <si>
    <t>Ship Luggage</t>
  </si>
  <si>
    <t>http://www.shipluggage.com</t>
  </si>
  <si>
    <t>8ae767c7-e21d-0700-5eb7-6b409d27776f</t>
  </si>
  <si>
    <t>Ship Mate</t>
  </si>
  <si>
    <t>http://shipmateapp.com</t>
  </si>
  <si>
    <t>ea4fef82-f1ca-3fec-3539-8332e4953d70</t>
  </si>
  <si>
    <t>Ship Modelling &amp; Simulation Centre AS</t>
  </si>
  <si>
    <t>http://www.smsc.no</t>
  </si>
  <si>
    <t>3d9bf898-c362-33df-c9c0-43e25311650c</t>
  </si>
  <si>
    <t>Ship My Car Ltd</t>
  </si>
  <si>
    <t>http://www.shipmycar.info/</t>
  </si>
  <si>
    <t>7a48099c-5b81-6da9-5454-d187313d21f2</t>
  </si>
  <si>
    <t>Ship of Fools</t>
  </si>
  <si>
    <t>http://www.shipoffools.com</t>
  </si>
  <si>
    <t>f3bc6cf5-3ffe-1804-3f2d-9cb1d2d57c94</t>
  </si>
  <si>
    <t>Ship Shape Resources</t>
  </si>
  <si>
    <t>https://www.shipshaperesources.com/</t>
  </si>
  <si>
    <t>ad6f454b-a985-486f-5104-5d494f4260e7</t>
  </si>
  <si>
    <t>Ship Snow Yo</t>
  </si>
  <si>
    <t>http://shipsnowyo.com/</t>
  </si>
  <si>
    <t>684722a3-5ba2-4204-2453-1748b126c7bf</t>
  </si>
  <si>
    <t>Ship Sticks</t>
  </si>
  <si>
    <t>http://www.shipsticks.com</t>
  </si>
  <si>
    <t>4211619c-165f-f716-ec6f-8150a380fb96</t>
  </si>
  <si>
    <t>Ship Supply International</t>
  </si>
  <si>
    <t>http://www.shipsup.com/</t>
  </si>
  <si>
    <t>98d089c7-8c5b-375f-186d-820e09f6fa86</t>
  </si>
  <si>
    <t>Ship Your Car Now</t>
  </si>
  <si>
    <t>http://shipyourcarnow.com/</t>
  </si>
  <si>
    <t>6dd0b7ab-db53-95bf-1dfd-66b5c06ce9d4</t>
  </si>
  <si>
    <t>Ship&amp;co</t>
  </si>
  <si>
    <t>https://www.shipandco.com/</t>
  </si>
  <si>
    <t>7e98b779-62f5-45fc-e712-f8b515e53543</t>
  </si>
  <si>
    <t>ShipAlmostAnything</t>
  </si>
  <si>
    <t>http://www.shipalmostanything.com</t>
  </si>
  <si>
    <t>0edf46e3-ccd0-9081-04e0-b47ddc5df554</t>
  </si>
  <si>
    <t>Shipamax</t>
  </si>
  <si>
    <t>http://shipamax.com/</t>
  </si>
  <si>
    <t>0fb3b4e7-7d81-e578-bb7a-6b44631287fc</t>
  </si>
  <si>
    <t>shipbeat</t>
  </si>
  <si>
    <t>http://shipbeat.com</t>
  </si>
  <si>
    <t>d60c8f09-bc80-7573-418c-8edc774c9810</t>
  </si>
  <si>
    <t>Shipbird.com</t>
  </si>
  <si>
    <t>http://shipbird.com</t>
  </si>
  <si>
    <t>1b9e9636-a120-a345-85ee-908fba2abafc</t>
  </si>
  <si>
    <t>ShipBob</t>
  </si>
  <si>
    <t>http://www.shipbob.com/</t>
  </si>
  <si>
    <t>7a8d78c5-4169-4873-b6af-c244c3c1a035</t>
  </si>
  <si>
    <t>shipcloud.io</t>
  </si>
  <si>
    <t>http://www.shipcloud.io</t>
  </si>
  <si>
    <t>5a08b7b2-ae35-bd18-1187-a54631c6274b</t>
  </si>
  <si>
    <t>Shipco Transport</t>
  </si>
  <si>
    <t>http://www.shipco.com</t>
  </si>
  <si>
    <t>9817dfaa-7ef3-7bf2-f707-dee35792069d</t>
  </si>
  <si>
    <t>ShipCompliant</t>
  </si>
  <si>
    <t>http://www.shipcompliant.com</t>
  </si>
  <si>
    <t>0273ce15-9db6-cfc0-3cb1-265fb98a532a</t>
  </si>
  <si>
    <t>ShipDecision</t>
  </si>
  <si>
    <t>http://www.shipdecision.com</t>
  </si>
  <si>
    <t>c32a5c65-5d4c-f422-c19c-19a5c6650221</t>
  </si>
  <si>
    <t>Shipdoandem.vn</t>
  </si>
  <si>
    <t>http://shipdoandem.vn/</t>
  </si>
  <si>
    <t>ff28ef95-7f7e-8cab-f0b3-978a5ae42167</t>
  </si>
  <si>
    <t>ShipEarly</t>
  </si>
  <si>
    <t>http://shipearly.com/</t>
  </si>
  <si>
    <t>73db2c6c-79be-ec07-95cb-167c35ee01d9</t>
  </si>
  <si>
    <t>Shipedge</t>
  </si>
  <si>
    <t>http://www.shipedge.com</t>
  </si>
  <si>
    <t>f30d6d3b-6716-d873-ece6-39eccdbbca64</t>
  </si>
  <si>
    <t>Shipeer</t>
  </si>
  <si>
    <t>https://www.shipeer.com/</t>
  </si>
  <si>
    <t>8727e7a4-c24b-935c-5d0c-c6258dde6821</t>
  </si>
  <si>
    <t>Shipey</t>
  </si>
  <si>
    <t>http://www.shipey.com</t>
  </si>
  <si>
    <t>93e2d931-0291-14b3-42f2-be92e3dccee3</t>
  </si>
  <si>
    <t>SHIPFR8</t>
  </si>
  <si>
    <t>https://www.shipfr8.com</t>
  </si>
  <si>
    <t>0a502948-ac80-02f5-b914-ee208937c6a8</t>
  </si>
  <si>
    <t>ShipFusion</t>
  </si>
  <si>
    <t>http://www.shipfusion.com</t>
  </si>
  <si>
    <t>af189561-751f-53ae-c6b3-db26a93b82c4</t>
  </si>
  <si>
    <t>Shipfy</t>
  </si>
  <si>
    <t>http://www.shipfy.com/</t>
  </si>
  <si>
    <t>ff8b7d1c-1360-7f8c-9257-498c9223fab7</t>
  </si>
  <si>
    <t>ShipGenie</t>
  </si>
  <si>
    <t>http://www.shipgenie.com</t>
  </si>
  <si>
    <t>cb382846-1172-bc9e-6167-b35b962fbb11</t>
  </si>
  <si>
    <t>ShipHawk</t>
  </si>
  <si>
    <t>http://shiphawk.com</t>
  </si>
  <si>
    <t>79088ea0-2927-986f-2e65-78998fecadb3</t>
  </si>
  <si>
    <t>ShipHero</t>
  </si>
  <si>
    <t>http://shiphero.com</t>
  </si>
  <si>
    <t>98e5fccd-2ac0-2d81-339d-783268400d0a</t>
  </si>
  <si>
    <t>Shipit</t>
  </si>
  <si>
    <t>http://www.shipit.cl</t>
  </si>
  <si>
    <t>a7131817-4104-53c4-25a5-f11af19daaba</t>
  </si>
  <si>
    <t>https://shipit.mx/</t>
  </si>
  <si>
    <t>d8c73b8a-4b87-3b48-9150-74b5de79e5ca</t>
  </si>
  <si>
    <t>ShipitAPO</t>
  </si>
  <si>
    <t>http://www.shipitapo.com</t>
  </si>
  <si>
    <t>9ac60992-0396-b1df-60bf-69f5327a53b7</t>
  </si>
  <si>
    <t>Shipito</t>
  </si>
  <si>
    <t>http://www.shipito.com</t>
  </si>
  <si>
    <t>e0361253-71c1-190d-523c-741ae13ca201</t>
  </si>
  <si>
    <t>Shipitwise</t>
  </si>
  <si>
    <t>http://www.shipitwise.com</t>
  </si>
  <si>
    <t>e2e03839-ce84-e260-1783-d91893beaf99</t>
  </si>
  <si>
    <t>Shipizy</t>
  </si>
  <si>
    <t>http://www.shipizy.com</t>
  </si>
  <si>
    <t>1a85ec4f-5720-59cc-e257-9a2a7b29a33a</t>
  </si>
  <si>
    <t>Shipler Technology</t>
  </si>
  <si>
    <t>http://www.shipler.in/packers-and-movers/</t>
  </si>
  <si>
    <t>dbdbe429-f10e-31a7-91ba-38b8cd5c2b11</t>
  </si>
  <si>
    <t>Shipley Company</t>
  </si>
  <si>
    <t>https://www.shiply.com</t>
  </si>
  <si>
    <t>d730aa11-f049-5600-69ad-b3910ce42f3c</t>
  </si>
  <si>
    <t>Shipley Energy</t>
  </si>
  <si>
    <t>http://www.shipleyenergy.com/</t>
  </si>
  <si>
    <t>97d7da7f-70ae-b103-6613-239036a2d070</t>
  </si>
  <si>
    <t>Shipload Maritime Pte Limited</t>
  </si>
  <si>
    <t>http://www.shiploadmaritime.com</t>
  </si>
  <si>
    <t>7e85ad78-f73b-353d-d770-7e8c11cef9a1</t>
  </si>
  <si>
    <t>ShipLogix</t>
  </si>
  <si>
    <t>http://www.shiplogix.com</t>
  </si>
  <si>
    <t>903f3265-bf86-85bd-7869-2c9ce1d12887</t>
  </si>
  <si>
    <t>Shiply</t>
  </si>
  <si>
    <t>http://www.shiply.com</t>
  </si>
  <si>
    <t>90248f3c-3781-fa4d-7e20-9947e99cf3ff</t>
  </si>
  <si>
    <t>ShipLync, INC</t>
  </si>
  <si>
    <t>http://www.shiplync.com</t>
  </si>
  <si>
    <t>3bc31c30-700c-096b-b142-0e726675e3f2</t>
  </si>
  <si>
    <t>Shipman Goodwin</t>
  </si>
  <si>
    <t>http://www.shipmangoodwin.com/</t>
  </si>
  <si>
    <t>f89b2c14-e417-5fcc-ab1c-a6e4f3089006</t>
  </si>
  <si>
    <t>Shipman Insurance Agency</t>
  </si>
  <si>
    <t>http://www.shipmaninsurance.com</t>
  </si>
  <si>
    <t>bd14392f-0732-72cd-b3f8-91b6fdaf8b29</t>
  </si>
  <si>
    <t>Shipmile</t>
  </si>
  <si>
    <t>http://www.shipmile.com/</t>
  </si>
  <si>
    <t>458a3a68-7f71-e321-9fbf-499b780f5c25</t>
  </si>
  <si>
    <t>ShipMLG</t>
  </si>
  <si>
    <t>http://www.shipmlg.com</t>
  </si>
  <si>
    <t>dc42688b-5a26-5603-7203-79be960d271d</t>
  </si>
  <si>
    <t>Shipmnts</t>
  </si>
  <si>
    <t>https://shipmnts.com/</t>
  </si>
  <si>
    <t>adf5949f-027c-2b92-70d7-71c2368cb206</t>
  </si>
  <si>
    <t>ShipMonk</t>
  </si>
  <si>
    <t>https://www.shipmonk.com</t>
  </si>
  <si>
    <t>ef2bd687-14b3-6f2b-f442-2d7d3c7276e2</t>
  </si>
  <si>
    <t>ShipMyCar</t>
  </si>
  <si>
    <t>https://www.shipmycar.co.uk</t>
  </si>
  <si>
    <t>bd0b232e-19c6-c924-b2dc-b467594ca31e</t>
  </si>
  <si>
    <t>ShipMyMachinery</t>
  </si>
  <si>
    <t>http://shipmymachinery.com</t>
  </si>
  <si>
    <t>6b332e9f-f189-11c0-8456-c6e5960faea6</t>
  </si>
  <si>
    <t>Shipname</t>
  </si>
  <si>
    <t>https://www.shipname.com</t>
  </si>
  <si>
    <t>75435d5f-f6c4-4a4d-4380-cd3867142fb3</t>
  </si>
  <si>
    <t>ShipNet AS</t>
  </si>
  <si>
    <t>http://ww.shipnet.no/</t>
  </si>
  <si>
    <t>a217e803-baa8-594c-1505-abb378c75b3f</t>
  </si>
  <si>
    <t>ShipNinja</t>
  </si>
  <si>
    <t>http://shipninja.com/</t>
  </si>
  <si>
    <t>eb70560f-f241-8311-8544-0dc25f956cde</t>
  </si>
  <si>
    <t>ShipNow</t>
  </si>
  <si>
    <t>http://www.shipnow.com.ar</t>
  </si>
  <si>
    <t>60499702-0b72-c146-8294-d5d01947b93c</t>
  </si>
  <si>
    <t>Shipooling</t>
  </si>
  <si>
    <t>https://www.shipooling.com/</t>
  </si>
  <si>
    <t>906cdfcf-c96f-1e52-3307-ae1b9eaf0943</t>
  </si>
  <si>
    <t>Shippable</t>
  </si>
  <si>
    <t>https://www.shippable.com/</t>
  </si>
  <si>
    <t>71ce43a0-b739-bcd7-fc53-2002b1e3af1f</t>
  </si>
  <si>
    <t>Shippabo</t>
  </si>
  <si>
    <t>http://www.shippabo.com</t>
  </si>
  <si>
    <t>3ac5c202-1e50-2163-0aff-82ffe5a2fad0</t>
  </si>
  <si>
    <t>Shippak Inc.</t>
  </si>
  <si>
    <t>http://www.shippak.com</t>
  </si>
  <si>
    <t>c99a9493-7913-63eb-3a36-8780be1edae4</t>
  </si>
  <si>
    <t>Shippam &amp; Associates</t>
  </si>
  <si>
    <t>http://www.shippam.com/</t>
  </si>
  <si>
    <t>3e852a68-3788-c16f-2ceb-119785eb3cc2</t>
  </si>
  <si>
    <t>Shippensburg University of Pennsylvania, Shippensburg</t>
  </si>
  <si>
    <t>http://www.ship.edu/</t>
  </si>
  <si>
    <t>ed47227a-aff7-46b0-11e5-29066b70cb17</t>
  </si>
  <si>
    <t>Shippeo</t>
  </si>
  <si>
    <t>http://www.shippeo.com/fr//?utm_source=recrutement</t>
  </si>
  <si>
    <t>faa7921c-95c2-ddec-eede-c835578c010f</t>
  </si>
  <si>
    <t>Shippers Commonwealth</t>
  </si>
  <si>
    <t>http://www.shipperscommonwealth.com</t>
  </si>
  <si>
    <t>6c2d9c3a-bfce-f4de-cb18-1f95a075ebbc</t>
  </si>
  <si>
    <t>Shippers Europe</t>
  </si>
  <si>
    <t>http://www.shipperseurope.com</t>
  </si>
  <si>
    <t>87374a45-9539-050f-2dfb-9b621a9a2da7</t>
  </si>
  <si>
    <t>Shippify</t>
  </si>
  <si>
    <t>http://www.shippify.co</t>
  </si>
  <si>
    <t>ed167848-18cd-2cf1-3472-d782afe3cd67</t>
  </si>
  <si>
    <t>Shipping A Car</t>
  </si>
  <si>
    <t>http://www.shippingacar.us/</t>
  </si>
  <si>
    <t>82fb0643-4b9e-1612-1f20-b3c25a6f913f</t>
  </si>
  <si>
    <t>Shipping Cars and Vehicles</t>
  </si>
  <si>
    <t>http://shipping-cars.com</t>
  </si>
  <si>
    <t>f5642f6b-0e64-af78-759f-6e7f5e66dc4f</t>
  </si>
  <si>
    <t>Shipping Cars Overseas</t>
  </si>
  <si>
    <t>http://www.shippingcarsoverseas.net</t>
  </si>
  <si>
    <t>e87a4199-6041-62ba-84f2-fc257ac2f826</t>
  </si>
  <si>
    <t>Shipping Container Depot</t>
  </si>
  <si>
    <t>http://shippingcontainerdepot.com/</t>
  </si>
  <si>
    <t>93bcc9e9-24a8-03de-2133-3f8ad5ec8725</t>
  </si>
  <si>
    <t>Shipping Corporation of India</t>
  </si>
  <si>
    <t>http://www.shipindia.com</t>
  </si>
  <si>
    <t>e394bc49-bc3c-e495-9805-4508c8528601</t>
  </si>
  <si>
    <t>Shipping Easy</t>
  </si>
  <si>
    <t>http://www.shippingeasy.com</t>
  </si>
  <si>
    <t>ef9d0886-5d04-56c3-e99c-f7e428e19b28</t>
  </si>
  <si>
    <t>Shipping Exchange</t>
  </si>
  <si>
    <t>https://shippingexchange.com/</t>
  </si>
  <si>
    <t>75a5f42b-e319-f7e6-d235-1bb9de07d72b</t>
  </si>
  <si>
    <t>Shipping Network India</t>
  </si>
  <si>
    <t>http://www.shippingnetwork.co.in</t>
  </si>
  <si>
    <t>f81773d8-d27d-cc7f-e554-fc42a2620968</t>
  </si>
  <si>
    <t>Shipping Planner</t>
  </si>
  <si>
    <t>http://shippingplanner.com/</t>
  </si>
  <si>
    <t>2c3f0e91-5148-fe38-e9dd-85e9cabedf62</t>
  </si>
  <si>
    <t>Shipping Sidekick</t>
  </si>
  <si>
    <t>http://www.shippingsidekick.com</t>
  </si>
  <si>
    <t>b6d0b158-4e4c-52b5-074c-287b004902ce</t>
  </si>
  <si>
    <t>Shipping Spy</t>
  </si>
  <si>
    <t>http://shippingspy.com</t>
  </si>
  <si>
    <t>5c57dc5d-b7a8-0b67-9b36-17affe3d850d</t>
  </si>
  <si>
    <t>Shipping Vehicles</t>
  </si>
  <si>
    <t>http://shippingvehicles.net/</t>
  </si>
  <si>
    <t>c83faec1-590c-5fd7-5936-06e71e1bda13</t>
  </si>
  <si>
    <t>ShippingExplorer</t>
  </si>
  <si>
    <t>http://www.shippingexplorer.net</t>
  </si>
  <si>
    <t>87dea5bb-c2b0-8989-fb42-8f226e5c1db0</t>
  </si>
  <si>
    <t>ShippingLabels.com</t>
  </si>
  <si>
    <t>http://www.shippinglabels.com</t>
  </si>
  <si>
    <t>05762ac2-6422-a126-0318-ccfc8507258c</t>
  </si>
  <si>
    <t>ShippingPoint</t>
  </si>
  <si>
    <t>http://www.shippingpoint.in</t>
  </si>
  <si>
    <t>971e4b5a-27a5-91c2-55a2-bb43c5e075f7</t>
  </si>
  <si>
    <t>Shippit</t>
  </si>
  <si>
    <t>https://www.shippit.com/</t>
  </si>
  <si>
    <t>20d9fe45-9047-7bae-d23c-47408b16254e</t>
  </si>
  <si>
    <t>Shippn</t>
  </si>
  <si>
    <t>https://www.shippn.com</t>
  </si>
  <si>
    <t>5332ab9b-55a4-a212-b2cc-d132332301d4</t>
  </si>
  <si>
    <t>Shippo</t>
  </si>
  <si>
    <t>https://goshippo.com</t>
  </si>
  <si>
    <t>093de97b-629c-f655-d3ba-033fc06fbfcc</t>
  </si>
  <si>
    <t>Shippr</t>
  </si>
  <si>
    <t>http://www.shippr.in/</t>
  </si>
  <si>
    <t>ea5d2104-bf69-678d-a7f3-f49b4908589b</t>
  </si>
  <si>
    <t>Shippter</t>
  </si>
  <si>
    <t>http://shippter.com/</t>
  </si>
  <si>
    <t>5baffb0d-138d-031a-70ac-4e85cac1e247</t>
  </si>
  <si>
    <t>ShipRobot</t>
  </si>
  <si>
    <t>http://shiprobot.com</t>
  </si>
  <si>
    <t>b61acc66-6d19-758f-c6dd-ceb52441dcab</t>
  </si>
  <si>
    <t>Shiprock Capital</t>
  </si>
  <si>
    <t>http://www.shiprock.com</t>
  </si>
  <si>
    <t>c0b720bf-558d-be3f-e2f2-fbf4386d94ac</t>
  </si>
  <si>
    <t>Shiprocket</t>
  </si>
  <si>
    <t>http://www.shiprocket.in</t>
  </si>
  <si>
    <t>16af687e-67d0-f125-612a-eb71490c3c5e</t>
  </si>
  <si>
    <t>Shipros</t>
  </si>
  <si>
    <t>http://www.shipros.com</t>
  </si>
  <si>
    <t>3ccfd233-ff20-7495-94b4-136f8a7b90c5</t>
  </si>
  <si>
    <t>ShipRush</t>
  </si>
  <si>
    <t>http://www.shiprush.com</t>
  </si>
  <si>
    <t>b51768ac-2ff1-b1c6-49ea-9824c917209e</t>
  </si>
  <si>
    <t>Ships-a-Lot</t>
  </si>
  <si>
    <t>https://ships-a-lot.com</t>
  </si>
  <si>
    <t>f2ba402b-ae20-8284-524f-b1af8af50641</t>
  </si>
  <si>
    <t>ShipServ</t>
  </si>
  <si>
    <t>http://www.shipserv.com</t>
  </si>
  <si>
    <t>4685f4bf-5a18-0072-3fc6-3fb4d5715ac5</t>
  </si>
  <si>
    <t>ShipStation</t>
  </si>
  <si>
    <t>http://www.shipstation.com</t>
  </si>
  <si>
    <t>df1340ff-6508-7de7-fdf2-e3032d147e58</t>
  </si>
  <si>
    <t>Shipster</t>
  </si>
  <si>
    <t>http://www.goshipster.com</t>
  </si>
  <si>
    <t>05072821-53af-496f-2e02-cfa874b01591</t>
  </si>
  <si>
    <t>Shipston Equity Holdings</t>
  </si>
  <si>
    <t>http://shipstongroup.com/</t>
  </si>
  <si>
    <t>1a9744a7-4fc4-83cc-ab38-2a2be74ed5ad</t>
  </si>
  <si>
    <t>Shipsy</t>
  </si>
  <si>
    <t>http://shipsy.in</t>
  </si>
  <si>
    <t>55f1d88c-9270-9605-4840-a15677d1686d</t>
  </si>
  <si>
    <t>Shipt</t>
  </si>
  <si>
    <t>https://www.shipt.com</t>
  </si>
  <si>
    <t>1a3ac2cf-15c4-c292-f36c-cab6e5f0a8cb</t>
  </si>
  <si>
    <t>Shiptheory</t>
  </si>
  <si>
    <t>http://shiptheory.com</t>
  </si>
  <si>
    <t>8d5137d1-d194-f36a-e5e1-2163aa79304e</t>
  </si>
  <si>
    <t>ShipThis</t>
  </si>
  <si>
    <t>https://shipthis.co</t>
  </si>
  <si>
    <t>c0d74e10-9581-b6b6-8fd3-2e433ba2a126</t>
  </si>
  <si>
    <t>ShipThru</t>
  </si>
  <si>
    <t>http://www.shipthru.com</t>
  </si>
  <si>
    <t>72954912-c41f-eb54-dbbf-e7a3c87765d4</t>
  </si>
  <si>
    <t>ShipTo Proxy</t>
  </si>
  <si>
    <t>http://www.shiptoproxy.com</t>
  </si>
  <si>
    <t>fd9d11cb-f15a-2f6d-042d-1ca338dc407c</t>
  </si>
  <si>
    <t>ShipToDock</t>
  </si>
  <si>
    <t>http://www.shiptodock.com</t>
  </si>
  <si>
    <t>dbdd73e9-a9b5-d8ec-7662-0c7acd168119</t>
  </si>
  <si>
    <t>Shiptons Communications</t>
  </si>
  <si>
    <t>http://www.businessmagnet.co.uk</t>
  </si>
  <si>
    <t>3f25a020-f8b0-4d91-0e17-4fb8bdc6707b</t>
  </si>
  <si>
    <t>SHIPTRONITE</t>
  </si>
  <si>
    <t>http://www.shiptronite.com</t>
  </si>
  <si>
    <t>b6526005-782f-7a26-718c-b611eeb80d7d</t>
  </si>
  <si>
    <t>Shipu</t>
  </si>
  <si>
    <t>http://www.supresoft.com.cn</t>
  </si>
  <si>
    <t>49d2f564-5e8f-6565-5899-a9077cefee3f</t>
  </si>
  <si>
    <t>Shipup</t>
  </si>
  <si>
    <t>https://www.shipup.co/</t>
  </si>
  <si>
    <t>13c21ea8-0811-ea6a-4ddd-c53d908feb31</t>
  </si>
  <si>
    <t>shipusatoday</t>
  </si>
  <si>
    <t>http://www.shipusatoday.com</t>
  </si>
  <si>
    <t>d2e4385d-6e3f-91ce-fd00-6ae935b7ed44</t>
  </si>
  <si>
    <t>ShipVille</t>
  </si>
  <si>
    <t>http://www.shipville.com/</t>
  </si>
  <si>
    <t>b5a8e09a-1713-b5e5-d2a4-acdf9c1b30c4</t>
  </si>
  <si>
    <t>ShipVio</t>
  </si>
  <si>
    <t>http://shipvio.com</t>
  </si>
  <si>
    <t>a9749a7a-edac-98bc-10f8-e6e73a08a8b6</t>
  </si>
  <si>
    <t>ShipW</t>
  </si>
  <si>
    <t>https://www.shipw.com/</t>
  </si>
  <si>
    <t>1be5a8ae-3dcc-2234-bc23-ba698246ee12</t>
  </si>
  <si>
    <t>Shipwallet</t>
  </si>
  <si>
    <t>http://www.shipwallet.com/</t>
  </si>
  <si>
    <t>23accc8b-a450-16ac-20fa-11ecf95ea747</t>
  </si>
  <si>
    <t>Shipway</t>
  </si>
  <si>
    <t>https://shipway.io/</t>
  </si>
  <si>
    <t>6cfc7161-6742-89de-adc8-a33fafd9186b</t>
  </si>
  <si>
    <t>Shipway Technology Pvt Ltd</t>
  </si>
  <si>
    <t>http://shipway.in/</t>
  </si>
  <si>
    <t>302aa2b4-6369-a1b3-0a88-669693e026ce</t>
  </si>
  <si>
    <t>Shipwire</t>
  </si>
  <si>
    <t>http://www.shipwire.com</t>
  </si>
  <si>
    <t>20e4f844-422d-c733-246d-8d75265cf45b</t>
  </si>
  <si>
    <t>Shipwise</t>
  </si>
  <si>
    <t>http://shipwise.co/</t>
  </si>
  <si>
    <t>6548b200-36b6-5020-8e49-395739dbe1d7</t>
  </si>
  <si>
    <t>ShipWorks</t>
  </si>
  <si>
    <t>http://shipworks.com</t>
  </si>
  <si>
    <t>53cd4493-ea58-f404-a711-63ce6e5af98d</t>
  </si>
  <si>
    <t>ShipXpress</t>
  </si>
  <si>
    <t>http://www.shipxpress.com</t>
  </si>
  <si>
    <t>3af5189d-6e0e-b8de-59a8-83209d59698c</t>
  </si>
  <si>
    <t>Shipyard Games</t>
  </si>
  <si>
    <t>http://shipyard.games/</t>
  </si>
  <si>
    <t>b33d3634-d1de-d838-1ba6-900d733182b3</t>
  </si>
  <si>
    <t>ShipYourEnemiesGlitter</t>
  </si>
  <si>
    <t>http://shipyourenemiesglitter.com</t>
  </si>
  <si>
    <t>b7ff5b6f-9728-b6ad-7cc4-ba3161e56b79</t>
  </si>
  <si>
    <t>Shipyourfriendbubblewrap</t>
  </si>
  <si>
    <t>http://shipyourfriendbubblewrap.com/</t>
  </si>
  <si>
    <t>0ce337b2-4745-ad11-377c-01afb48f9604</t>
  </si>
  <si>
    <t>Shipzen</t>
  </si>
  <si>
    <t>http://shipzen.com/</t>
  </si>
  <si>
    <t>2cc605e8-152b-50f1-c074-7b83a0b0e527</t>
  </si>
  <si>
    <t>Shipzi</t>
  </si>
  <si>
    <t>http://www.shipzi.com</t>
  </si>
  <si>
    <t>973cce1a-f743-a238-53eb-697c6d177f57</t>
  </si>
  <si>
    <t>Shiram Credit</t>
  </si>
  <si>
    <t>http://stfc.in</t>
  </si>
  <si>
    <t>023f9746-1b5d-01ae-4e8b-52d776e8315a</t>
  </si>
  <si>
    <t>SHIRAS Consulting Private Limited</t>
  </si>
  <si>
    <t>https://www.shiras.in/</t>
  </si>
  <si>
    <t>44155d44-eda6-90e5-4122-e17f419da3c7</t>
  </si>
  <si>
    <t>Shirasmane Software Solutions Pvt. Ltd.</t>
  </si>
  <si>
    <t>http://www.shirasmane.com</t>
  </si>
  <si>
    <t>f159348f-f1a7-b5f9-ab09-2cd104b49033</t>
  </si>
  <si>
    <t>Shiraz University</t>
  </si>
  <si>
    <t>http://shirazu.ac.ir/en/index.php/</t>
  </si>
  <si>
    <t>ff976d37-5c37-7dac-6d1b-57409b5674a5</t>
  </si>
  <si>
    <t>Shiraz University of Technology</t>
  </si>
  <si>
    <t>http://www.sutech.ac.ir/</t>
  </si>
  <si>
    <t>49f2a2ee-46b0-a91f-3d19-c0867543ff63</t>
  </si>
  <si>
    <t>Shirdi Hotel Sai Sahavas</t>
  </si>
  <si>
    <t>http://www.shirdihotelsaisahavas.com/</t>
  </si>
  <si>
    <t>320b8779-f992-ffd5-2170-5281705fe72f</t>
  </si>
  <si>
    <t>Shire</t>
  </si>
  <si>
    <t>http://www.shire.com/shireplc/en/home</t>
  </si>
  <si>
    <t>22d0af0a-7e96-e905-f2b2-6a969ac84b66</t>
  </si>
  <si>
    <t>Shire HGT</t>
  </si>
  <si>
    <t>ae5973db-97e0-83f6-2cb9-69b43c8fbbc8</t>
  </si>
  <si>
    <t>Shire Leasing</t>
  </si>
  <si>
    <t>http://shireleasing.co.uk</t>
  </si>
  <si>
    <t>353dbc7c-3715-30fb-6583-59ec9dad11e2</t>
  </si>
  <si>
    <t>Shireburn- Business inventory software</t>
  </si>
  <si>
    <t>http://shireburn.com/pages/business-inventory-software</t>
  </si>
  <si>
    <t>3b1af647-fdab-3845-c1da-1d0ddfdcb30a</t>
  </si>
  <si>
    <t>Shiree Odiz LLC</t>
  </si>
  <si>
    <t>http://www.shireeodiz.com</t>
  </si>
  <si>
    <t>667c53c4-b635-7a49-ae2b-f65863a63fc3</t>
  </si>
  <si>
    <t>Shireland Collegiate Academy</t>
  </si>
  <si>
    <t>http://www.thelearningbank.co.uk/shireland/</t>
  </si>
  <si>
    <t>d0992923-cc60-4d15-827c-5586fd3f0be4</t>
  </si>
  <si>
    <t>Shirish Productions</t>
  </si>
  <si>
    <t>http://shirishproductions.com</t>
  </si>
  <si>
    <t>5626bc1f-ea5a-146f-ca82-dd19ce29af71</t>
  </si>
  <si>
    <t>Shirley Aquatics</t>
  </si>
  <si>
    <t>http://www.shirleyaquatics.co.uk</t>
  </si>
  <si>
    <t>98b42e9b-5ee7-e7b4-dc73-56a6d45fdd9c</t>
  </si>
  <si>
    <t>Shirley Arms</t>
  </si>
  <si>
    <t>http://www.shirleyarmshotel.ie/</t>
  </si>
  <si>
    <t>85f8e55d-9717-65aa-0d7a-875e710824ab</t>
  </si>
  <si>
    <t>Shirley Mae's</t>
  </si>
  <si>
    <t>http://www.shirleymaes.com</t>
  </si>
  <si>
    <t>ea483694-3970-735e-9826-58694cb58e70</t>
  </si>
  <si>
    <t>Shiroube</t>
  </si>
  <si>
    <t>http://shiroube.com</t>
  </si>
  <si>
    <t>89d99810-cc41-2620-dfac-092ebf0110a1</t>
  </si>
  <si>
    <t>shiroyagi corporation</t>
  </si>
  <si>
    <t>http://shiroyagi.co.jp//?km_saf_try_cnt=1</t>
  </si>
  <si>
    <t>d3bdd96b-e632-85a5-ef0c-beeaea68553c</t>
  </si>
  <si>
    <t>Shirsa Labs</t>
  </si>
  <si>
    <t>http://shirsa.in/</t>
  </si>
  <si>
    <t>a5b6d102-d29b-c7b3-d007-bd485d223835</t>
  </si>
  <si>
    <t>ShirtFall</t>
  </si>
  <si>
    <t>http://www.shirtfall.com</t>
  </si>
  <si>
    <t>a1250b87-9ea4-1ef5-73f6-d56fcc5c7593</t>
  </si>
  <si>
    <t>Shirtify</t>
  </si>
  <si>
    <t>http://getshirtify.com</t>
  </si>
  <si>
    <t>01171e84-129c-3b31-5ae6-dea2be1582d2</t>
  </si>
  <si>
    <t>Shirtigo GmbH - Textildruck &amp; T-Shirt Druck</t>
  </si>
  <si>
    <t>http://www.shirtigo.de</t>
  </si>
  <si>
    <t>c1403e57-9fae-fece-8787-c299a782a5dd</t>
  </si>
  <si>
    <t>Shirtinator</t>
  </si>
  <si>
    <t>http://www.shirtinator.de</t>
  </si>
  <si>
    <t>08f2253e-34a4-a6a7-c1b1-06a895247aa9</t>
  </si>
  <si>
    <t>Shirtissimo</t>
  </si>
  <si>
    <t>http://www.shirtissimo.com/</t>
  </si>
  <si>
    <t>1d554da4-0763-aee3-f759-7d5a4cc7f774</t>
  </si>
  <si>
    <t>ShirtJax</t>
  </si>
  <si>
    <t>http://www.shirtjax.com</t>
  </si>
  <si>
    <t>2db1035d-ce2e-9d7f-b4b4-d5bbc96a2d34</t>
  </si>
  <si>
    <t>ShirtJS</t>
  </si>
  <si>
    <t>http://shirtjs.com/</t>
  </si>
  <si>
    <t>b23efbc3-8ee1-09a7-43e2-0cf23dc8c315</t>
  </si>
  <si>
    <t>ShirtMagic</t>
  </si>
  <si>
    <t>https://www.shirtmagic.com</t>
  </si>
  <si>
    <t>d0a8cbea-b3fb-8872-bf53-a1d0397f34af</t>
  </si>
  <si>
    <t>Shirts By Me</t>
  </si>
  <si>
    <t>http://shirtsby.me</t>
  </si>
  <si>
    <t>280459d7-389d-09bd-f017-5f444e2ecc27</t>
  </si>
  <si>
    <t>Shirtshield</t>
  </si>
  <si>
    <t>http://www.shirtshield.co.uk/</t>
  </si>
  <si>
    <t>dbffd172-ab0b-9470-b39f-d24fa4ac1bfa</t>
  </si>
  <si>
    <t>ShirtsMyWay</t>
  </si>
  <si>
    <t>http://www.shirtsmyway.com/</t>
  </si>
  <si>
    <t>e6b93a93-6958-423b-6734-83cee2bed978</t>
  </si>
  <si>
    <t>Shisa Labs</t>
  </si>
  <si>
    <t>http://shisalabs.com</t>
  </si>
  <si>
    <t>e3d2e047-c1e0-cee4-bc84-84891a615d1c</t>
  </si>
  <si>
    <t>Shiseido</t>
  </si>
  <si>
    <t>http://www.shiseido.com/</t>
  </si>
  <si>
    <t>7430753a-5353-d405-5728-60c82e529596</t>
  </si>
  <si>
    <t>Shiseido Americas Corporation</t>
  </si>
  <si>
    <t>http://www.shiseidogroup.com/</t>
  </si>
  <si>
    <t>f5988417-f90b-5366-c8f1-ccc1178138ff</t>
  </si>
  <si>
    <t>Shisha Local</t>
  </si>
  <si>
    <t>https://www.shishalocal.com/</t>
  </si>
  <si>
    <t>6031a94b-d367-322f-b5e6-1dd8d80f33d6</t>
  </si>
  <si>
    <t>Shitexpress</t>
  </si>
  <si>
    <t>http://www.shitexpress.com/</t>
  </si>
  <si>
    <t>20610302-498e-d196-0397-f1655959d8cb</t>
  </si>
  <si>
    <t>Shitla Road Construction Machinery South Africa</t>
  </si>
  <si>
    <t>http://www.shitlaroadequipment.com</t>
  </si>
  <si>
    <t>dc4e45e6-e74a-15ce-7f61-1bdabec908c2</t>
  </si>
  <si>
    <t>shiv jyotish anusandhan kendra</t>
  </si>
  <si>
    <t>http://shivjyotishanusandhankendra.blogspot.in/</t>
  </si>
  <si>
    <t>bddb77f1-97ff-a3c6-37e8-5647884fbde4</t>
  </si>
  <si>
    <t>Shiv Mohan Band</t>
  </si>
  <si>
    <t>http://shivmohanband.co.in/</t>
  </si>
  <si>
    <t>04f1ee6a-d4c2-b5e0-ffb9-c5c8ee7be712</t>
  </si>
  <si>
    <t>Shiv Nadar Foundation</t>
  </si>
  <si>
    <t>http://www.shivnadarfoundation.org/</t>
  </si>
  <si>
    <t>07508f8f-004e-59ba-689a-75110a6e1474</t>
  </si>
  <si>
    <t>Shiv Power Corporation</t>
  </si>
  <si>
    <t>http://www.acousticenclosure.co.in/</t>
  </si>
  <si>
    <t>94bb4f94-1eef-ec9d-5ef1-8993c3ab43dd</t>
  </si>
  <si>
    <t>Shiv Shakti Industries</t>
  </si>
  <si>
    <t>http://www.weldingmachinegujarat.com</t>
  </si>
  <si>
    <t>f81d2f8c-8135-3485-cadd-a831311eebf3</t>
  </si>
  <si>
    <t>Shiva &amp; Company, Inc.</t>
  </si>
  <si>
    <t>http://www.shivaandcompany.com</t>
  </si>
  <si>
    <t>aa795a00-3b7c-91bb-98e1-2bf369a7e839</t>
  </si>
  <si>
    <t>Shiva Cement</t>
  </si>
  <si>
    <t>https://www.shivacement.com/</t>
  </si>
  <si>
    <t>4ba85afc-c727-163e-b206-19ce3b2748e3</t>
  </si>
  <si>
    <t>Shiva Engineering Services</t>
  </si>
  <si>
    <t>http://www.shiva-engineering.com/</t>
  </si>
  <si>
    <t>901c9c83-f087-ad4c-d4cd-45fba2dc814d</t>
  </si>
  <si>
    <t>Shiva Global Environmental</t>
  </si>
  <si>
    <t>http://www.shivaglobalenviro.com</t>
  </si>
  <si>
    <t>609e3eb8-ece7-2743-4d12-9e337f0700f6</t>
  </si>
  <si>
    <t>Shiva Holistic Homeopathy Centre</t>
  </si>
  <si>
    <t>http://www.shivahomeopathy.com</t>
  </si>
  <si>
    <t>654a6e36-001c-8c02-4e57-fc2b6c3a5475</t>
  </si>
  <si>
    <t>Shiva Institute of Engineering and Technology, Bilaspur</t>
  </si>
  <si>
    <t>http://www.siethp.ac.in/</t>
  </si>
  <si>
    <t>494fe550-b2c7-39b3-5a6f-c3e872593ab3</t>
  </si>
  <si>
    <t>Shiva Kitchen Equipments Pvt. Ltd.</t>
  </si>
  <si>
    <t>http://shivakitchen.com</t>
  </si>
  <si>
    <t>688459f5-d45f-e11b-703f-50b8dad3de4d</t>
  </si>
  <si>
    <t>Shiva Media</t>
  </si>
  <si>
    <t>http://www.shivamedia.com</t>
  </si>
  <si>
    <t>2524cceb-aef3-0819-08c3-069e7af8847d</t>
  </si>
  <si>
    <t>Shiva Solutions</t>
  </si>
  <si>
    <t>http://www.shivasolutions.co.in/</t>
  </si>
  <si>
    <t>3cceff34-44b6-e70e-1ff5-e9fce2de468a</t>
  </si>
  <si>
    <t>shiva.com</t>
  </si>
  <si>
    <t>http://www.shiva.com</t>
  </si>
  <si>
    <t>c7975fe6-93ca-420f-f95c-dff5b3a462c6</t>
  </si>
  <si>
    <t>ShivaConnect.com</t>
  </si>
  <si>
    <t>http://www.shivaconnect.com</t>
  </si>
  <si>
    <t>d363ba87-ffd6-a440-d859-7ccc6c9ededd</t>
  </si>
  <si>
    <t>Shivaji University</t>
  </si>
  <si>
    <t>http://www.unishivaji.ac.in</t>
  </si>
  <si>
    <t>b7b8ebf0-bb7a-c439-d1c5-4074bce15a95</t>
  </si>
  <si>
    <t>Shivalik Developers</t>
  </si>
  <si>
    <t>http://www.shivalikdevelopers.com</t>
  </si>
  <si>
    <t>4e7960ff-b376-31a0-dbd3-f75d50238705</t>
  </si>
  <si>
    <t>Shivalik's Food &amp; Beverages</t>
  </si>
  <si>
    <t>http://www.shivaliks.com/</t>
  </si>
  <si>
    <t>7cf317be-a0c7-bac6-e73d-d8b0a2c114ff</t>
  </si>
  <si>
    <t>Shivam Hydraulics</t>
  </si>
  <si>
    <t>http://hydraulic.oilpower.net</t>
  </si>
  <si>
    <t>d793137a-5a89-3768-55b5-632fb8d2add8</t>
  </si>
  <si>
    <t>Shivam IT Solutions</t>
  </si>
  <si>
    <t>http://www.shivam-it-solutions.com/</t>
  </si>
  <si>
    <t>03d86f9c-f1a4-6093-492f-c900b7a643c8</t>
  </si>
  <si>
    <t>Shivam Prints</t>
  </si>
  <si>
    <t>http://www.shivamprints.in/</t>
  </si>
  <si>
    <t>32fdf4c2-a9ce-83e4-7962-1a8b93c06343</t>
  </si>
  <si>
    <t>Shivam Technologies</t>
  </si>
  <si>
    <t>http://www.shivam.com.au</t>
  </si>
  <si>
    <t>30186535-9e47-199d-24f6-89e849d191fe</t>
  </si>
  <si>
    <t>Shivam Web Solutions</t>
  </si>
  <si>
    <t>http://www.shivam-web-solutions.com</t>
  </si>
  <si>
    <t>620f1bf4-bc37-30e5-ae5d-0c6f2855a38b</t>
  </si>
  <si>
    <t>Shivansh Kundra</t>
  </si>
  <si>
    <t>http://www.shivanshkundra.com</t>
  </si>
  <si>
    <t>12dc8ff0-dd67-31e5-9820-0a56b727e3dc</t>
  </si>
  <si>
    <t>Shiver Entertainment</t>
  </si>
  <si>
    <t>http://shiver.net/</t>
  </si>
  <si>
    <t>fbb94636-7d71-cd24-6bc8-7b610c16d60a</t>
  </si>
  <si>
    <t>ShiwaForce.com Inc.</t>
  </si>
  <si>
    <t>http://shiwaforce.com/en/</t>
  </si>
  <si>
    <t>9b641c29-2f17-3422-21d0-0c7aac908a73</t>
  </si>
  <si>
    <t>Shiwam</t>
  </si>
  <si>
    <t>http://www.shiwam.in/</t>
  </si>
  <si>
    <t>6b73214f-37a3-c56d-dd8f-ab8ce4f30411</t>
  </si>
  <si>
    <t>Shiwan</t>
  </si>
  <si>
    <t>http://www.shiwan.com</t>
  </si>
  <si>
    <t>7296741c-8915-dfce-d840-8ee416446a99</t>
  </si>
  <si>
    <t>Shiyixia</t>
  </si>
  <si>
    <t>http://www.shiyixia.com</t>
  </si>
  <si>
    <t>0d014c28-e371-82b2-5272-9d3676d632a2</t>
  </si>
  <si>
    <t>Shizen Energy Inc.</t>
  </si>
  <si>
    <t>http://www.shizenenergy.net/</t>
  </si>
  <si>
    <t>b19e89aa-4214-f1e1-cad1-07ddfed561d0</t>
  </si>
  <si>
    <t>Shizencyokuhan</t>
  </si>
  <si>
    <t>http://www.shizencyokuhan.com/</t>
  </si>
  <si>
    <t>bd9da47a-50f2-3e63-8569-8e09c4c0e0fe</t>
  </si>
  <si>
    <t>Shizuoka Bank</t>
  </si>
  <si>
    <t>http://www.shizuokabank.co.jp/</t>
  </si>
  <si>
    <t>d6bad1ec-6a79-cd1e-bbb0-6881b5c86ab6</t>
  </si>
  <si>
    <t>Shizuoka Capital Wealth Management</t>
  </si>
  <si>
    <t>http://www.shizuokafinancial.com</t>
  </si>
  <si>
    <t>86c7fd0a-c185-9770-5fa6-6c5482f07b80</t>
  </si>
  <si>
    <t>Shizup</t>
  </si>
  <si>
    <t>http://www.shizup.com</t>
  </si>
  <si>
    <t>29074542-01a3-4d08-2ac8-e2c26d0a68ec</t>
  </si>
  <si>
    <t>Shizzle</t>
  </si>
  <si>
    <t>http://shizzle.co</t>
  </si>
  <si>
    <t>f625c3a7-599f-7456-d75c-44ba1bf4c3c2</t>
  </si>
  <si>
    <t>Shizzlr</t>
  </si>
  <si>
    <t>http://www.shizzlr.com</t>
  </si>
  <si>
    <t>868c11fd-4950-d11c-772c-c12634bb4c4f</t>
  </si>
  <si>
    <t>Shkalix Inc.</t>
  </si>
  <si>
    <t>http://shkalix.com</t>
  </si>
  <si>
    <t>644d41e3-fab6-fa75-38bd-8a31d1446cda</t>
  </si>
  <si>
    <t>Shkedim Studio</t>
  </si>
  <si>
    <t>http://www.shkedim.net/</t>
  </si>
  <si>
    <t>25a28d34-a65b-d497-72ab-feabcab8c457</t>
  </si>
  <si>
    <t>ShkolaZhizni.ru</t>
  </si>
  <si>
    <t>http://shkolazhizni.ru</t>
  </si>
  <si>
    <t>bc66e154-7bbb-0153-5c37-13d7a3328dbe</t>
  </si>
  <si>
    <t>Shkreli Foundation</t>
  </si>
  <si>
    <t>http://shkrelifoundation.org/</t>
  </si>
  <si>
    <t>52a180d8-4f6b-d3b4-6e5f-b3870c0620be</t>
  </si>
  <si>
    <t>SHL</t>
  </si>
  <si>
    <t>https://www.shl.se</t>
  </si>
  <si>
    <t>3c7efc24-4137-85ef-9a70-246d52c08bb1</t>
  </si>
  <si>
    <t>SHL Consulting</t>
  </si>
  <si>
    <t>http://www.shl.com/uk/expertise/consulting-services</t>
  </si>
  <si>
    <t>1fc21095-a053-91cb-8a26-42771a205b9f</t>
  </si>
  <si>
    <t>SHL Info Systems</t>
  </si>
  <si>
    <t>http://shlinfosystems.com</t>
  </si>
  <si>
    <t>43fe023d-a10f-cbbd-7745-02c5c191eea6</t>
  </si>
  <si>
    <t>SHL Telemedicine</t>
  </si>
  <si>
    <t>http://www.shl-telemedicine.com</t>
  </si>
  <si>
    <t>a52ffef6-d533-5aa7-8e66-273e6038adab</t>
  </si>
  <si>
    <t>Shleep</t>
  </si>
  <si>
    <t>http://www.shleepbetter.com</t>
  </si>
  <si>
    <t>a737ddc6-1b2b-3748-331e-6ab4f150e2b7</t>
  </si>
  <si>
    <t>SHLOMO ELIA INVESTMENTS LTD</t>
  </si>
  <si>
    <t>https://offshoreleaks.icij.org</t>
  </si>
  <si>
    <t>c27dd606-f5e3-bc06-0f76-d116237c275e</t>
  </si>
  <si>
    <t>Shlomo Group</t>
  </si>
  <si>
    <t>http://www.shlomogroup.com/</t>
  </si>
  <si>
    <t>f268ee90-2156-a575-46b1-99568abf5cb9</t>
  </si>
  <si>
    <t>Shlomo Sixt</t>
  </si>
  <si>
    <t>http://en.shlomo.co.il</t>
  </si>
  <si>
    <t>49f2bde9-56ce-4dad-3f9a-3c74fbd713a1</t>
  </si>
  <si>
    <t>SHM Control</t>
  </si>
  <si>
    <t>http://www.shmcontrols.com/</t>
  </si>
  <si>
    <t>2151161b-239e-e2c4-89c4-8456ec09067e</t>
  </si>
  <si>
    <t>SHM ENGINEERING COLLEGE</t>
  </si>
  <si>
    <t>http://www.shmec.org</t>
  </si>
  <si>
    <t>7938fc54-b29f-cdf9-9e06-8eef683ea4ff</t>
  </si>
  <si>
    <t>SHM Research</t>
  </si>
  <si>
    <t>http://www.shmresearch.ch/en</t>
  </si>
  <si>
    <t>c83b9039-e5ec-e9ff-e02d-b6c9a1ebcf90</t>
  </si>
  <si>
    <t>Shmais</t>
  </si>
  <si>
    <t>http://shmais.com/</t>
  </si>
  <si>
    <t>66dc688c-c055-d661-c0a0-b014af8a29d3</t>
  </si>
  <si>
    <t>Shmaltz Brewing Company</t>
  </si>
  <si>
    <t>http://shmaltzbrewing.com</t>
  </si>
  <si>
    <t>fe9f9d6f-e6b1-e9d0-b8ec-3689f86edd3f</t>
  </si>
  <si>
    <t>Shmish!</t>
  </si>
  <si>
    <t>http://shmish.com</t>
  </si>
  <si>
    <t>9844eb5b-2472-0166-9bb4-dcc05cbf29c8</t>
  </si>
  <si>
    <t>ShmooCon</t>
  </si>
  <si>
    <t>http://shmoocon.org</t>
  </si>
  <si>
    <t>a9e0fff7-70a4-54e0-a3bc-902a36b15e8a</t>
  </si>
  <si>
    <t>Shmoop</t>
  </si>
  <si>
    <t>http://www.shmoop.com</t>
  </si>
  <si>
    <t>b6730768-5d05-fc17-0195-514e8073bef2</t>
  </si>
  <si>
    <t>Shmooz</t>
  </si>
  <si>
    <t>http://www.shmoozapp.com</t>
  </si>
  <si>
    <t>facc484f-4a6a-55ce-9b37-d216e1229f83</t>
  </si>
  <si>
    <t>ShmoozBiz</t>
  </si>
  <si>
    <t>http://shmoozbiz.com</t>
  </si>
  <si>
    <t>712d79c7-66d5-ae91-0edb-27621819f7d0</t>
  </si>
  <si>
    <t>Shmoozfest</t>
  </si>
  <si>
    <t>https://www.shmoozfest.com/</t>
  </si>
  <si>
    <t>767c80f9-e47d-e093-8a1a-4729adb0a29c</t>
  </si>
  <si>
    <t>Shmotter</t>
  </si>
  <si>
    <t>http://www.shmotter.com</t>
  </si>
  <si>
    <t>600c1103-00c7-515c-c120-e2ecd1f62101</t>
  </si>
  <si>
    <t>SHMsoft, Inc</t>
  </si>
  <si>
    <t>http://shmsoft.com/</t>
  </si>
  <si>
    <t>d820dc60-c2cb-aea1-7edc-c2584d8c3602</t>
  </si>
  <si>
    <t>Shmuel De-Leon Energy</t>
  </si>
  <si>
    <t>http://www.sdle.co.il/</t>
  </si>
  <si>
    <t>4c7f62c5-a140-6720-da32-266ef62e6dac</t>
  </si>
  <si>
    <t>Shmuel Ur Innovations</t>
  </si>
  <si>
    <t>http://ur-innovation.com/</t>
  </si>
  <si>
    <t>18e168ac-55ab-ceb1-1053-24c84145eca9</t>
  </si>
  <si>
    <t>Shnaboo</t>
  </si>
  <si>
    <t>http://shnaboo.com/</t>
  </si>
  <si>
    <t>b79a5bec-b5b3-ec5f-0db5-29c67ce32172</t>
  </si>
  <si>
    <t>Shnappy</t>
  </si>
  <si>
    <t>http://shnappy.com</t>
  </si>
  <si>
    <t>715157b7-0214-fb4c-1e4b-b2580232e70e</t>
  </si>
  <si>
    <t>Shnarped</t>
  </si>
  <si>
    <t>https://www.shnarped.com/</t>
  </si>
  <si>
    <t>8feb4ff2-0d16-579e-64e0-8a1306569707</t>
  </si>
  <si>
    <t>Shnergle</t>
  </si>
  <si>
    <t>http://www.shnergle.com</t>
  </si>
  <si>
    <t>3550c1de-c0fe-7614-61fc-e9f9792dd787</t>
  </si>
  <si>
    <t>SHNIT</t>
  </si>
  <si>
    <t>http://shnit.org/</t>
  </si>
  <si>
    <t>b0f772c3-0815-976d-bc8f-3674f5505f72</t>
  </si>
  <si>
    <t>sho'fr</t>
  </si>
  <si>
    <t>http://shofr.com</t>
  </si>
  <si>
    <t>72a4a4af-477c-f5c4-29af-aba95b13eaec</t>
  </si>
  <si>
    <t>Shoaibi Group</t>
  </si>
  <si>
    <t>http://www.shoaibigroup.com/index.htm</t>
  </si>
  <si>
    <t>5a65f6ed-01ca-93ec-d1cd-a251c41222ea</t>
  </si>
  <si>
    <t>Shoal Interactive, LLC</t>
  </si>
  <si>
    <t>http://www.shoalinteractive.com</t>
  </si>
  <si>
    <t>aef95b6d-35a0-2b19-78d4-f3171834a9bd</t>
  </si>
  <si>
    <t>Shoal Market</t>
  </si>
  <si>
    <t>http://shoalmarket.com</t>
  </si>
  <si>
    <t>6f91961a-9f8d-fd2d-e933-88441eb0ad9b</t>
  </si>
  <si>
    <t>Shobayashi International Patent and Trademark Office</t>
  </si>
  <si>
    <t>http://www.sho-pat.com</t>
  </si>
  <si>
    <t>10f87ae1-60a6-eb53-2efc-3f268ef1aa61</t>
  </si>
  <si>
    <t>Shobhit Rastogi</t>
  </si>
  <si>
    <t>http://www.posterlelo.com/</t>
  </si>
  <si>
    <t>c8e7f447-982a-3e11-e1ac-fc10783759de</t>
  </si>
  <si>
    <t>Shobhit University</t>
  </si>
  <si>
    <t>http://www.shobhituniversity.ac.in</t>
  </si>
  <si>
    <t>f397bc75-0f00-5291-2dca-5c4cf1aeab6f</t>
  </si>
  <si>
    <t>Shobot</t>
  </si>
  <si>
    <t>http://shobot.tv</t>
  </si>
  <si>
    <t>47d44f95-7af4-28bd-8a02-4f9ab3bb3b27</t>
  </si>
  <si>
    <t>Shobu</t>
  </si>
  <si>
    <t>http://shobu.com/</t>
  </si>
  <si>
    <t>a28c35b9-158a-5eae-e66a-e195f1d4b657</t>
  </si>
  <si>
    <t>Shobukan Karate Kids</t>
  </si>
  <si>
    <t>https://shobukan.com.au/</t>
  </si>
  <si>
    <t>bab89877-3c89-9993-161c-806002e2dcff</t>
  </si>
  <si>
    <t>ShoCard</t>
  </si>
  <si>
    <t>http://www.shocard.com</t>
  </si>
  <si>
    <t>0072b3c4-a70f-b462-fb39-5b38a5f16ca4</t>
  </si>
  <si>
    <t>SHOCAS</t>
  </si>
  <si>
    <t>http://www.shocas.com</t>
  </si>
  <si>
    <t>ba6d5602-a8f1-48d9-d0d3-eeb7df76e66a</t>
  </si>
  <si>
    <t>Shocase</t>
  </si>
  <si>
    <t>http://corp.shocase.com/</t>
  </si>
  <si>
    <t>2351b83f-032d-4be6-9d9c-d8b876436489</t>
  </si>
  <si>
    <t>Shock Analytics</t>
  </si>
  <si>
    <t>https://shockanalyticsllc.com/</t>
  </si>
  <si>
    <t>575bb9d0-f5e4-cd1b-d907-c1d182ebbea1</t>
  </si>
  <si>
    <t>Shock Concepts</t>
  </si>
  <si>
    <t>http://www.shock-concepts.co.uk</t>
  </si>
  <si>
    <t>fb5a27ed-6187-27ba-0718-345346767ff1</t>
  </si>
  <si>
    <t>Shock Doctor Sports</t>
  </si>
  <si>
    <t>https://www.shockdoctor.com/</t>
  </si>
  <si>
    <t>b05525f4-4bfb-4429-9cfa-c31bd427409a</t>
  </si>
  <si>
    <t>Shock Media Studio</t>
  </si>
  <si>
    <t>http://www.shockmediastudio.com/</t>
  </si>
  <si>
    <t>7c3da800-0964-e879-ce94-ebb3608bdfc6</t>
  </si>
  <si>
    <t>Shock Technologies</t>
  </si>
  <si>
    <t>http://shock.team</t>
  </si>
  <si>
    <t>2e635eae-f9b3-3adc-bb1a-4f02597de101</t>
  </si>
  <si>
    <t>Shock Treatment Management</t>
  </si>
  <si>
    <t>http://shocktreatmentmanagement.com</t>
  </si>
  <si>
    <t>03d2b7a5-80d6-eb58-3d98-a29ba0339792</t>
  </si>
  <si>
    <t>Shockatoo</t>
  </si>
  <si>
    <t>http://www.shockatoo.com</t>
  </si>
  <si>
    <t>335eb179-f234-b542-f037-5f4edceedd76</t>
  </si>
  <si>
    <t>Shocking Technologies</t>
  </si>
  <si>
    <t>http://www.shockingtechnologies.com</t>
  </si>
  <si>
    <t>f289968a-aa73-30fc-7f3c-f21fe0507c2b</t>
  </si>
  <si>
    <t>shockland</t>
  </si>
  <si>
    <t>2defa17e-15ac-7e90-bd78-00799a7f1914</t>
  </si>
  <si>
    <t>Shockley Enterprise Consulting</t>
  </si>
  <si>
    <t>http://www.brettshockley.com</t>
  </si>
  <si>
    <t>069bb3b9-b801-4664-a350-c4f2b9518a94</t>
  </si>
  <si>
    <t>Shockmonkey Studios</t>
  </si>
  <si>
    <t>http://shockmonkeystudios.com/</t>
  </si>
  <si>
    <t>89d3da77-4644-cf9f-cb86-6819032e2d4b</t>
  </si>
  <si>
    <t>Shockoe Commerce</t>
  </si>
  <si>
    <t>http://www.shockoecommerce.com/</t>
  </si>
  <si>
    <t>056ebf46-281d-3008-f91c-3047b91e591f</t>
  </si>
  <si>
    <t>Shockoe.com</t>
  </si>
  <si>
    <t>http://www.shockoe.com</t>
  </si>
  <si>
    <t>bbac5754-892b-52e5-e83b-7bc2aa8ad3c3</t>
  </si>
  <si>
    <t>ShockPanda Games</t>
  </si>
  <si>
    <t>http://www.shockpanda.com</t>
  </si>
  <si>
    <t>c3311e8a-bda8-52f3-339a-3ae4e01661cf</t>
  </si>
  <si>
    <t>ShockTheory Interactive, Inc.</t>
  </si>
  <si>
    <t>http://shocktheory.com</t>
  </si>
  <si>
    <t>7935b2fa-c048-971d-9ce6-18ce01f8f53b</t>
  </si>
  <si>
    <t>ShockWatch</t>
  </si>
  <si>
    <t>http://www.shockwatch.com</t>
  </si>
  <si>
    <t>83c82407-037a-93eb-b14e-f9fb404a7feb</t>
  </si>
  <si>
    <t>Shockwave</t>
  </si>
  <si>
    <t>http://www.shockwave.com</t>
  </si>
  <si>
    <t>ef9ba1e4-1ab4-4be7-71ca-120103d65e41</t>
  </si>
  <si>
    <t>Shockwave Innovations</t>
  </si>
  <si>
    <t>http://shockwaveinnovations.com/</t>
  </si>
  <si>
    <t>63e5e764-29b9-de3b-d39c-ba656aa85af0</t>
  </si>
  <si>
    <t>Shockwave Medical</t>
  </si>
  <si>
    <t>http://shockwavemedical.com</t>
  </si>
  <si>
    <t>fa1986e3-c631-7570-945e-6403f32a99d1</t>
  </si>
  <si>
    <t>Shockwave SEO</t>
  </si>
  <si>
    <t>http://www.shockwaveseo.com</t>
  </si>
  <si>
    <t>c67751fe-6710-95d4-1dde-b446ca6d4644</t>
  </si>
  <si>
    <t>ShockYa.com</t>
  </si>
  <si>
    <t>http://www.shockya.com</t>
  </si>
  <si>
    <t>587f3d24-6ce4-60ab-7c1b-d3ec61653da7</t>
  </si>
  <si>
    <t>Shodagor</t>
  </si>
  <si>
    <t>http://shodagor.com/</t>
  </si>
  <si>
    <t>843a7ee8-7efc-8023-edab-d8f44c825625</t>
  </si>
  <si>
    <t>Shodan</t>
  </si>
  <si>
    <t>https://www.shodan.io/</t>
  </si>
  <si>
    <t>6f124fc5-fb67-dd9f-90df-c069c87971a5</t>
  </si>
  <si>
    <t>Shodhel</t>
  </si>
  <si>
    <t>http://www.shodhel.com</t>
  </si>
  <si>
    <t>e78d81cc-2aeb-278d-dc45-4152087742a5</t>
  </si>
  <si>
    <t>Shodogg</t>
  </si>
  <si>
    <t>http://www.shodogg.com/</t>
  </si>
  <si>
    <t>4addb48c-02b6-7ee2-448c-f034594f95db</t>
  </si>
  <si>
    <t>Shoe blizz</t>
  </si>
  <si>
    <t>http://shoeblizz.com/</t>
  </si>
  <si>
    <t>f256e28d-b54b-7fb8-4ae5-f31bd49172c7</t>
  </si>
  <si>
    <t>Shoe Carnival, Inc.</t>
  </si>
  <si>
    <t>http://www.shoecarnival.com</t>
  </si>
  <si>
    <t>7964bcac-96c8-dd76-94bd-ebee6f175908</t>
  </si>
  <si>
    <t>Shoe Lovers</t>
  </si>
  <si>
    <t>http://www.yoamoloszapatos.com</t>
  </si>
  <si>
    <t>98259c83-999a-f46e-c664-fe8a2da0c8ef</t>
  </si>
  <si>
    <t>Shoe Sensation</t>
  </si>
  <si>
    <t>http://www.shoesensation.com/</t>
  </si>
  <si>
    <t>59e59116-f1f1-cac6-89d8-f922a6b196ba</t>
  </si>
  <si>
    <t>SHOE SHOW, INC.</t>
  </si>
  <si>
    <t>http://www.shoeshow.com</t>
  </si>
  <si>
    <t>9aa7347f-4075-9c5f-04ad-44b50f4bf775</t>
  </si>
  <si>
    <t>Shoe Size Chart</t>
  </si>
  <si>
    <t>http://www.shoesizechart.org/</t>
  </si>
  <si>
    <t>919620c3-f5a0-85c5-df76-29e2a66344da</t>
  </si>
  <si>
    <t>Shoe String Media Group</t>
  </si>
  <si>
    <t>http://shoestringmedia.co</t>
  </si>
  <si>
    <t>0d156330-2968-aa7b-d7cd-3d961296197e</t>
  </si>
  <si>
    <t>Shoe Swipe</t>
  </si>
  <si>
    <t>http://www.shoe-swipe.com</t>
  </si>
  <si>
    <t>1010c61b-b923-5e80-88a3-ec776f3f149f</t>
  </si>
  <si>
    <t>Shoe the Goose</t>
  </si>
  <si>
    <t>http://www.shoethegoose.com</t>
  </si>
  <si>
    <t>b34a9e55-813e-8f0d-eeaf-3b1402560f81</t>
  </si>
  <si>
    <t>Shoe York</t>
  </si>
  <si>
    <t>http://shoeyork.com</t>
  </si>
  <si>
    <t>857efe13-7827-dd02-eaa6-e3cc9fa9dcf8</t>
  </si>
  <si>
    <t>Shoe-Store.net</t>
  </si>
  <si>
    <t>http://www.shoe-store.net</t>
  </si>
  <si>
    <t>18207615-e942-5b61-3a07-b29eb0673e99</t>
  </si>
  <si>
    <t>Shoebooks</t>
  </si>
  <si>
    <t>https://www.shoebooks.com.au</t>
  </si>
  <si>
    <t>6f712edb-6d37-3247-99a5-47e4bfce6e1a</t>
  </si>
  <si>
    <t>Shoebox</t>
  </si>
  <si>
    <t>http://shoeboxapp.com</t>
  </si>
  <si>
    <t>2f35fc91-ca2b-da64-f728-d4e5490a3918</t>
  </si>
  <si>
    <t>https://www.shoebox.com/</t>
  </si>
  <si>
    <t>d8937041-ed05-24e4-d38d-485afc2b00c7</t>
  </si>
  <si>
    <t>Shoebox Theatre Community Interest Company</t>
  </si>
  <si>
    <t>http://www.shoeboxtheatre.co.uk/</t>
  </si>
  <si>
    <t>e59727e7-e535-719e-5b0f-29ba1f90eade</t>
  </si>
  <si>
    <t>Shoebox Ventures</t>
  </si>
  <si>
    <t>http://www.shoeboxventures.org</t>
  </si>
  <si>
    <t>58afd4fb-2b43-cb77-1fe9-ac461554ccad</t>
  </si>
  <si>
    <t>http://www.shoeboxventures.org/</t>
  </si>
  <si>
    <t>dadd9cc9-dfb3-d514-5109-88a14415072c</t>
  </si>
  <si>
    <t>Shoeboxed</t>
  </si>
  <si>
    <t>http://www.shoeboxed.com</t>
  </si>
  <si>
    <t>90292591-b0aa-1cc7-532a-9d4163513cd7</t>
  </si>
  <si>
    <t>Shoeboxed.com</t>
  </si>
  <si>
    <t>https://www.shoeboxed.com/</t>
  </si>
  <si>
    <t>2c541f94-5c83-b521-89bf-b10a225768aa</t>
  </si>
  <si>
    <t>ShoeBoxOne</t>
  </si>
  <si>
    <t>http://shoeboxone.com</t>
  </si>
  <si>
    <t>b3e538be-5f70-68c0-3654-426ceaecb8de</t>
  </si>
  <si>
    <t>Shoebuy</t>
  </si>
  <si>
    <t>http://www.shoebuy.com</t>
  </si>
  <si>
    <t>3371c2ce-de53-245e-8860-58aeb795f808</t>
  </si>
  <si>
    <t>ShoeDazzle</t>
  </si>
  <si>
    <t>http://www.shoedazzle.com</t>
  </si>
  <si>
    <t>2430e252-71a3-0b61-2c89-b8c11608e069</t>
  </si>
  <si>
    <t>shoeenvy</t>
  </si>
  <si>
    <t>http://shoeenvy.me</t>
  </si>
  <si>
    <t>72e180e4-68c3-cc87-5ced-65765f387c68</t>
  </si>
  <si>
    <t>Shoefitr</t>
  </si>
  <si>
    <t>http://www.shoefitr.com</t>
  </si>
  <si>
    <t>22d4413e-8fae-3602-38a1-7f145ec957c7</t>
  </si>
  <si>
    <t>ShoeHunting</t>
  </si>
  <si>
    <t>http://www.shoehunting.com</t>
  </si>
  <si>
    <t>9f97f537-94cb-e785-4a9d-929046fba992</t>
  </si>
  <si>
    <t>ShoeJitsu</t>
  </si>
  <si>
    <t>http://www.shoejitsu.com</t>
  </si>
  <si>
    <t>c80fbd6d-2bea-6554-4c46-708d5c84c253</t>
  </si>
  <si>
    <t>ShoeKonnect</t>
  </si>
  <si>
    <t>http://shoekonnect.tumblr.com/</t>
  </si>
  <si>
    <t>b927baec-1ea3-18fb-6df0-5e04bcafa514</t>
  </si>
  <si>
    <t>ShoeKool</t>
  </si>
  <si>
    <t>http://www.shoekool.com</t>
  </si>
  <si>
    <t>76c64406-b8bd-4ee2-40d4-d1f21be51136</t>
  </si>
  <si>
    <t>Shoelace</t>
  </si>
  <si>
    <t>http://www.shoelace.com</t>
  </si>
  <si>
    <t>df56bbb0-f34b-39f9-97f4-20ff53a3ae2a</t>
  </si>
  <si>
    <t>Shoelace Media</t>
  </si>
  <si>
    <t>http://www.shoelacemedia.com</t>
  </si>
  <si>
    <t>56cc292a-d7c4-bb34-acac-15aedf949563</t>
  </si>
  <si>
    <t>Shoelace Wireless</t>
  </si>
  <si>
    <t>http://www.shoelacewireless.com/</t>
  </si>
  <si>
    <t>371aa581-cf1d-6c76-2724-8b9e81e3090f</t>
  </si>
  <si>
    <t>ShoeMagoo</t>
  </si>
  <si>
    <t>http://www.shoemagoo.com</t>
  </si>
  <si>
    <t>26864728-6782-5eb2-d43f-9822a4456447</t>
  </si>
  <si>
    <t>Shoemaker Inspections LLC</t>
  </si>
  <si>
    <t>http://www.shoemakerinspections.com</t>
  </si>
  <si>
    <t>16d6bdef-fc3e-55a7-f4fc-6761c5de6865</t>
  </si>
  <si>
    <t>Shoemaster</t>
  </si>
  <si>
    <t>http://www.shoemaster.co.uk/</t>
  </si>
  <si>
    <t>f2b99dde-1d01-e986-98c9-6801e5635196</t>
  </si>
  <si>
    <t>SHOEme</t>
  </si>
  <si>
    <t>http://www.shoeme.ca/</t>
  </si>
  <si>
    <t>223dd702-daf1-0598-a786-b1859f86053a</t>
  </si>
  <si>
    <t>ShoeMetro</t>
  </si>
  <si>
    <t>http://www.shoemetro.com/</t>
  </si>
  <si>
    <t>fd439bbc-f9d5-662c-b0f8-bf771191a87e</t>
  </si>
  <si>
    <t>ShoeMoney Media Group</t>
  </si>
  <si>
    <t>http://www.shoemoney.com/</t>
  </si>
  <si>
    <t>9c3e92a2-6e67-3bb3-bcaa-0bcf1eb4bab1</t>
  </si>
  <si>
    <t>Shoepassion</t>
  </si>
  <si>
    <t>http://www.shoepassion.com/</t>
  </si>
  <si>
    <t>852effb9-2876-d346-aafb-a819e60d654a</t>
  </si>
  <si>
    <t>Shoephoric</t>
  </si>
  <si>
    <t>http://www.shoephoric.co.uk</t>
  </si>
  <si>
    <t>e54caec3-c119-cfcc-32bc-3e8f84ede55b</t>
  </si>
  <si>
    <t>shoes &amp; ships</t>
  </si>
  <si>
    <t>http://site.shoesandships.com</t>
  </si>
  <si>
    <t>fccec438-f65c-ae46-2e00-8d93d0bfd533</t>
  </si>
  <si>
    <t>Shoes Dsire</t>
  </si>
  <si>
    <t>http://shoesdsire.com/site/</t>
  </si>
  <si>
    <t>f77fb096-16b4-971e-ce6d-a2455be540a4</t>
  </si>
  <si>
    <t>Shoes For Crews</t>
  </si>
  <si>
    <t>https://www.shoesforcrews.com</t>
  </si>
  <si>
    <t>4ae37dc2-60b8-89e2-7249-31c977e435f9</t>
  </si>
  <si>
    <t>Shoes Hotel</t>
  </si>
  <si>
    <t>http://www.shoeshotel.com</t>
  </si>
  <si>
    <t>e92ba963-62dc-af10-4df4-8eeb25d5517f</t>
  </si>
  <si>
    <t>Shoes Living</t>
  </si>
  <si>
    <t>http://www.shoesliving.com</t>
  </si>
  <si>
    <t>e655ff0d-6d8d-741a-a7cd-2eab5cb20472</t>
  </si>
  <si>
    <t>Shoes of Prey</t>
  </si>
  <si>
    <t>http://www.shoesofprey.com</t>
  </si>
  <si>
    <t>66c7aa83-4e90-a0aa-06a8-7e866f8d9945</t>
  </si>
  <si>
    <t>Shoes Only Travel</t>
  </si>
  <si>
    <t>http://www.shoesonlytravel.net</t>
  </si>
  <si>
    <t>7b721c6d-9cfb-b462-d195-6dacacabf0c5</t>
  </si>
  <si>
    <t>Shoes That Fit</t>
  </si>
  <si>
    <t>https://www.shoesthatfit.org</t>
  </si>
  <si>
    <t>73884904-67e0-05be-8945-d9935ef9cb6f</t>
  </si>
  <si>
    <t>Shoes.co.uk</t>
  </si>
  <si>
    <t>http://www.shoes.co.uk</t>
  </si>
  <si>
    <t>91cf0602-89fc-8893-f769-d4ab43ed680d</t>
  </si>
  <si>
    <t>Shoes.com</t>
  </si>
  <si>
    <t>http://www.shoes.com</t>
  </si>
  <si>
    <t>f549681c-63bc-23d4-c962-d92d5064e303</t>
  </si>
  <si>
    <t>Shoes121 Ltd</t>
  </si>
  <si>
    <t>http://www.shoes121.co.uk</t>
  </si>
  <si>
    <t>412bb617-0af7-3e48-4dd6-e0414bdadf75</t>
  </si>
  <si>
    <t>Shoes4you</t>
  </si>
  <si>
    <t>http://www.shoes4you.com.br</t>
  </si>
  <si>
    <t>70086961-bf41-2222-8ddb-db1dfd7100d5</t>
  </si>
  <si>
    <t>ShoeSales</t>
  </si>
  <si>
    <t>http://shoesales.com.au</t>
  </si>
  <si>
    <t>e3f66cd6-df3a-e822-4e70-5c0ca319d6e2</t>
  </si>
  <si>
    <t>ShoesCarnival</t>
  </si>
  <si>
    <t>http://www.shoes-carnival.com</t>
  </si>
  <si>
    <t>59c766f1-4a01-4519-8282-0330fd379101</t>
  </si>
  <si>
    <t>ShoeSize.Me</t>
  </si>
  <si>
    <t>http://www.shoesize.me</t>
  </si>
  <si>
    <t>4edaf0f1-b672-3673-f040-73bfdb32bdd1</t>
  </si>
  <si>
    <t>ShoeSmitten.com</t>
  </si>
  <si>
    <t>https://www.shoesmitten.com</t>
  </si>
  <si>
    <t>3f366cbe-ad95-c143-7df8-6615c9b8bff7</t>
  </si>
  <si>
    <t>Shoestastic</t>
  </si>
  <si>
    <t>http://www.shoestastic.com</t>
  </si>
  <si>
    <t>89d078cc-e65b-b59e-c157-6eb3a0923151</t>
  </si>
  <si>
    <t>Shoestring Agency</t>
  </si>
  <si>
    <t>http://shoestring.agency/</t>
  </si>
  <si>
    <t>1ccbb5c4-6ce3-0788-0d6c-71e7a608ddbe</t>
  </si>
  <si>
    <t>ShoesVaganza</t>
  </si>
  <si>
    <t>http://www.shoesvaganza.com/</t>
  </si>
  <si>
    <t>8672dce1-c1ee-c011-0d96-c24a90f566ec</t>
  </si>
  <si>
    <t>Shoette</t>
  </si>
  <si>
    <t>http://www.shoette.com/</t>
  </si>
  <si>
    <t>2844ad06-9099-eed7-b83c-6dff4f43c34f</t>
  </si>
  <si>
    <t>Shoffr</t>
  </si>
  <si>
    <t>http://shoffr.com/</t>
  </si>
  <si>
    <t>3cd4f3ca-7baa-3932-8a75-fac966e9475a</t>
  </si>
  <si>
    <t>Shoflo</t>
  </si>
  <si>
    <t>http://shoflo.tv</t>
  </si>
  <si>
    <t>b13fbe04-4b97-5204-fed6-6e1457e42a35</t>
  </si>
  <si>
    <t>Shofor France</t>
  </si>
  <si>
    <t>https://www.shofor.net/fr</t>
  </si>
  <si>
    <t>fa491c11-85a4-61ec-1360-f1f52c0379e9</t>
  </si>
  <si>
    <t>Shofor India</t>
  </si>
  <si>
    <t>https://shofor.net/in/</t>
  </si>
  <si>
    <t>8e70971b-e095-368c-1a09-0cd766c8710f</t>
  </si>
  <si>
    <t>Shofor, Inc.</t>
  </si>
  <si>
    <t>https://shofor.net</t>
  </si>
  <si>
    <t>db785475-134a-0839-09a7-938740257f1a</t>
  </si>
  <si>
    <t>SHOFUR</t>
  </si>
  <si>
    <t>http://shofur.com</t>
  </si>
  <si>
    <t>4baee413-3edc-c8dc-0ab2-2b0628c02bee</t>
  </si>
  <si>
    <t>Shogakukan-Shueisha Productions</t>
  </si>
  <si>
    <t>http://www.shopro.co.jp/english</t>
  </si>
  <si>
    <t>d49a8077-d00e-e79d-e048-e4047501fe2e</t>
  </si>
  <si>
    <t>Shogether</t>
  </si>
  <si>
    <t>http://www.shogether.com/</t>
  </si>
  <si>
    <t>7e9a0225-5213-f4d5-b477-6cad1163797c</t>
  </si>
  <si>
    <t>Shogo</t>
  </si>
  <si>
    <t>http://www.shogo.io/</t>
  </si>
  <si>
    <t>a0819329-4405-1968-130c-53f6385a0b83</t>
  </si>
  <si>
    <t>Shogun</t>
  </si>
  <si>
    <t>https://getshogun.com</t>
  </si>
  <si>
    <t>a1cd740c-0c58-b934-846d-b420787000ab</t>
  </si>
  <si>
    <t>http://www.shogunenterprise.com</t>
  </si>
  <si>
    <t>c5db1d04-65e3-0a2c-fd34-6ac495870327</t>
  </si>
  <si>
    <t>Shogunmoto</t>
  </si>
  <si>
    <t>http://www.shogunmoto.com/</t>
  </si>
  <si>
    <t>180c0828-f22d-4bfd-84f7-be9731271266</t>
  </si>
  <si>
    <t>Shohet &amp; CefalÌÄå_</t>
  </si>
  <si>
    <t>http://shohetcefalu.eu</t>
  </si>
  <si>
    <t>8059bcce-4e7c-c36f-e708-a336f696b2f5</t>
  </si>
  <si>
    <t>Shohet &amp; Cie</t>
  </si>
  <si>
    <t>http://www.shohet-familyoffice.org</t>
  </si>
  <si>
    <t>6eca5250-fde6-208e-851b-4a6cda6d2b45</t>
  </si>
  <si>
    <t>Shohoz</t>
  </si>
  <si>
    <t>https://www.shohoz.com/</t>
  </si>
  <si>
    <t>9cf60a36-387e-384c-b44c-bae82fe46281</t>
  </si>
  <si>
    <t>Shok-Shaked, Nachman - Law Firm &amp; Patents</t>
  </si>
  <si>
    <t>http://ssn-law.co.il</t>
  </si>
  <si>
    <t>065487db-4410-aabd-79a0-4c22c6744098</t>
  </si>
  <si>
    <t>SHOKA</t>
  </si>
  <si>
    <t>http://shokabell.com/</t>
  </si>
  <si>
    <t>529539fa-a012-3f62-8fa4-0002f4d9ae11</t>
  </si>
  <si>
    <t>Shokesu</t>
  </si>
  <si>
    <t>http://shokesu.com/</t>
  </si>
  <si>
    <t>10edb629-0817-af71-15f2-3d4e1c64bb79</t>
  </si>
  <si>
    <t>Shoki</t>
  </si>
  <si>
    <t>https://www.shoki.fr</t>
  </si>
  <si>
    <t>e147a350-d7cb-f468-3196-2fc5bb74841e</t>
  </si>
  <si>
    <t>Shoko Chukin Bank</t>
  </si>
  <si>
    <t>http://www.shokochukin.co.jp/</t>
  </si>
  <si>
    <t>e4d5db71-0e16-3d05-99e3-ce3676761458</t>
  </si>
  <si>
    <t>Shomera Insurance Company</t>
  </si>
  <si>
    <t>https://www.shomera.co.il</t>
  </si>
  <si>
    <t>49f1a172-bf7d-94d7-d576-ac28d43e0b5c</t>
  </si>
  <si>
    <t>Shomi</t>
  </si>
  <si>
    <t>http://www.shomi.com</t>
  </si>
  <si>
    <t>6c270cb1-ffab-cbf4-9604-29353ca77e19</t>
  </si>
  <si>
    <t>http://shomi.me/</t>
  </si>
  <si>
    <t>134ee93f-f20e-6ff6-4737-4c18842f9bfe</t>
  </si>
  <si>
    <t>Shomiti Systems</t>
  </si>
  <si>
    <t>http://www.shomiti.com</t>
  </si>
  <si>
    <t>e8df38c4-9889-8ccc-18c7-2ecf1dd4bd22</t>
  </si>
  <si>
    <t>ShomoLive</t>
  </si>
  <si>
    <t>http://www.shomolive.com</t>
  </si>
  <si>
    <t>84b8949d-6756-dca5-d197-7c81cd138eda</t>
  </si>
  <si>
    <t>Shompton</t>
  </si>
  <si>
    <t>http://shompton.com</t>
  </si>
  <si>
    <t>7ea8d27e-8cbb-3aad-0ff1-5bf4ee2617b6</t>
  </si>
  <si>
    <t>Shonduras</t>
  </si>
  <si>
    <t>http://shonduras.com/</t>
  </si>
  <si>
    <t>bd5399be-3a26-8ec5-c7bf-378974fc397b</t>
  </si>
  <si>
    <t>Shongolulu</t>
  </si>
  <si>
    <t>https://www.shongolulu.com</t>
  </si>
  <si>
    <t>f681f4f0-4652-f993-81e6-a9d5501ef02a</t>
  </si>
  <si>
    <t>Shontal</t>
  </si>
  <si>
    <t>http://www.shontal.co.uk/</t>
  </si>
  <si>
    <t>46a8ee77-522f-c0b5-1c42-adf42dd2005f</t>
  </si>
  <si>
    <t>Shoo Fly Publishing</t>
  </si>
  <si>
    <t>http://www.shooflypublishing.co.uk/</t>
  </si>
  <si>
    <t>5b47807b-13e6-9d6a-cc01-372a8f5b79bf</t>
  </si>
  <si>
    <t>SHOO-IN</t>
  </si>
  <si>
    <t>http://www.shoo-in.com</t>
  </si>
  <si>
    <t>1273fc31-56fe-8d18-4950-c249a88b9930</t>
  </si>
  <si>
    <t>Shoobees</t>
  </si>
  <si>
    <t>http://www.shoobees.ie</t>
  </si>
  <si>
    <t>7761c90d-f228-6552-d817-588f5b276fb2</t>
  </si>
  <si>
    <t>Shoobilee</t>
  </si>
  <si>
    <t>http://www.shoobilee.com</t>
  </si>
  <si>
    <t>62bc595a-3f89-6cd4-317c-f493334d4808</t>
  </si>
  <si>
    <t>Shoobs</t>
  </si>
  <si>
    <t>http://shoobs.com</t>
  </si>
  <si>
    <t>fd70b210-a514-b364-bc41-2d02626af281</t>
  </si>
  <si>
    <t>Shoobx</t>
  </si>
  <si>
    <t>http://www.shoobx.com/</t>
  </si>
  <si>
    <t>d26b85f0-1cc3-9875-aff7-b7e6e10c39c5</t>
  </si>
  <si>
    <t>Shoodoo Analytics</t>
  </si>
  <si>
    <t>https://www.shoodoo.net/</t>
  </si>
  <si>
    <t>61b28210-59e3-3c37-96b3-4e2d14cd760e</t>
  </si>
  <si>
    <t>Shoof Technologies, Inc.</t>
  </si>
  <si>
    <t>http://www.shooftech.com</t>
  </si>
  <si>
    <t>c371e694-9d6c-5c4c-33c4-0a66e3f6b84e</t>
  </si>
  <si>
    <t>Shoof Technologies, Incorporated</t>
  </si>
  <si>
    <t>06a0dd7a-374b-3b9e-20c6-53795ce9fc56</t>
  </si>
  <si>
    <t>b902d60f-b3d0-f150-9522-ac598b964fce</t>
  </si>
  <si>
    <t>Shoofee TV</t>
  </si>
  <si>
    <t>http://shoofeetv.com</t>
  </si>
  <si>
    <t>5348e3e4-2ace-6d65-e660-c955e98aec69</t>
  </si>
  <si>
    <t>ShooFly Creations</t>
  </si>
  <si>
    <t>https://www.shooflycreations.com</t>
  </si>
  <si>
    <t>2aae990b-f6b5-d93a-1f5d-2c1e328aba50</t>
  </si>
  <si>
    <t>shoofster</t>
  </si>
  <si>
    <t>http://www.shoofster.com</t>
  </si>
  <si>
    <t>c4413855-61b5-0a99-950d-b9c4844cefba</t>
  </si>
  <si>
    <t>Shooger</t>
  </si>
  <si>
    <t>http://www.shooger.com</t>
  </si>
  <si>
    <t>6d412c75-b238-347b-77e8-0e154ca342f4</t>
  </si>
  <si>
    <t>Shoogloo Digital Pvt Ltd</t>
  </si>
  <si>
    <t>http://www.shoogloodigital.com</t>
  </si>
  <si>
    <t>c7629351-586d-750b-0a62-6aafc7e423a4</t>
  </si>
  <si>
    <t>Shoogloo Media</t>
  </si>
  <si>
    <t>http://www.shoogloomedia.com/</t>
  </si>
  <si>
    <t>02e515f9-c835-1c91-df1a-b0526cec802e</t>
  </si>
  <si>
    <t>Shook</t>
  </si>
  <si>
    <t>http://www.shook.co</t>
  </si>
  <si>
    <t>4eb4dbbb-56e1-4c67-51d9-838213b1e296</t>
  </si>
  <si>
    <t>Shook,Hardy &amp; Bacon</t>
  </si>
  <si>
    <t>http://www.shb.com</t>
  </si>
  <si>
    <t>c7edc1ef-1d95-312e-27c9-9669a408a8b7</t>
  </si>
  <si>
    <t>SHOOKS</t>
  </si>
  <si>
    <t>http://www.shooks.de</t>
  </si>
  <si>
    <t>4042ba51-06a9-0764-06f9-c970b6253bb4</t>
  </si>
  <si>
    <t>Shoolin Resort</t>
  </si>
  <si>
    <t>http://www.shoolinresort.com</t>
  </si>
  <si>
    <t>175a5a53-a94b-aab1-cdf0-46498b2105e0</t>
  </si>
  <si>
    <t>Shoolin Technologies</t>
  </si>
  <si>
    <t>http://shoolintechnologies.com</t>
  </si>
  <si>
    <t>7d3e28ff-ab0f-c698-dc37-330d3adc4eee</t>
  </si>
  <si>
    <t>Shooloo</t>
  </si>
  <si>
    <t>https://fun.shooloo.org</t>
  </si>
  <si>
    <t>6546ec2f-6f84-5574-f02b-f1781de1f11e</t>
  </si>
  <si>
    <t>Shoonya Game Technologies Pvt. Ltd.</t>
  </si>
  <si>
    <t>http://www.shoonyavr.com</t>
  </si>
  <si>
    <t>5da46518-3e5c-67da-e560-c9f0e845224f</t>
  </si>
  <si>
    <t>Shoop</t>
  </si>
  <si>
    <t>http://www.shoopon.com</t>
  </si>
  <si>
    <t>a53ca7a2-8645-d3e3-7185-1f05a0d57df1</t>
  </si>
  <si>
    <t>http://www.shoop.com.tr/</t>
  </si>
  <si>
    <t>ab5a1d4c-6a14-c863-07bf-55fba9bca1e2</t>
  </si>
  <si>
    <t>Shoop! E-Commerce</t>
  </si>
  <si>
    <t>http://getshoop.com</t>
  </si>
  <si>
    <t>646199f6-c7b5-fbdd-0d0c-71981059ef09</t>
  </si>
  <si>
    <t>Shoopi</t>
  </si>
  <si>
    <t>http://www.shoopi.com</t>
  </si>
  <si>
    <t>be407fdb-eea2-c605-7bc3-881657ca94b2</t>
  </si>
  <si>
    <t>Shooples</t>
  </si>
  <si>
    <t>http://shooples.com</t>
  </si>
  <si>
    <t>be6374d6-3d84-e1a8-8ca2-1ef64d95a1f6</t>
  </si>
  <si>
    <t>Shoopme</t>
  </si>
  <si>
    <t>http://www.shoopme.com</t>
  </si>
  <si>
    <t>91b6ca9c-1b73-91d8-8dd5-91c84571d236</t>
  </si>
  <si>
    <t>Shooppy</t>
  </si>
  <si>
    <t>http://www.shooppy.com</t>
  </si>
  <si>
    <t>f2c1e041-e058-cb92-25d7-bec9299e7746</t>
  </si>
  <si>
    <t>Shooq</t>
  </si>
  <si>
    <t>http://www.shooq.com</t>
  </si>
  <si>
    <t>3fbe971f-2575-e599-fb3c-b120777a0957</t>
  </si>
  <si>
    <t>Shoor</t>
  </si>
  <si>
    <t>http://shoor.com.ar/</t>
  </si>
  <si>
    <t>9a267a7d-418e-912c-148e-8ae34a46bfe5</t>
  </si>
  <si>
    <t>ShoorK</t>
  </si>
  <si>
    <t>http://www.shoork.com/en/</t>
  </si>
  <si>
    <t>fa70ce0c-f833-d3d4-d88d-fbca4d116d53</t>
  </si>
  <si>
    <t>Shoosty Fine Art</t>
  </si>
  <si>
    <t>http://www.shoosty.com</t>
  </si>
  <si>
    <t>da36010b-0fb3-863f-2f4c-38a50d1814ea</t>
  </si>
  <si>
    <t>Shoot</t>
  </si>
  <si>
    <t>https://www.shootgardening.co.uk/</t>
  </si>
  <si>
    <t>b397c62f-8c79-e3a3-bdcf-83c7922eb831</t>
  </si>
  <si>
    <t>Shoot 2 Share</t>
  </si>
  <si>
    <t>http://www.shoot2share.com</t>
  </si>
  <si>
    <t>d4f9abf5-286f-4e30-227c-d7866602b808</t>
  </si>
  <si>
    <t>Shoot By Daylight</t>
  </si>
  <si>
    <t>http://shootbydaylight.com</t>
  </si>
  <si>
    <t>cd87c9b4-f4eb-d5d5-fc70-941f7154b23d</t>
  </si>
  <si>
    <t>Shoot Extreme</t>
  </si>
  <si>
    <t>http://www.shootextreme.com/</t>
  </si>
  <si>
    <t>29136e9e-fb46-875f-3008-a7f3c9b93159</t>
  </si>
  <si>
    <t>Shoot It Yourself</t>
  </si>
  <si>
    <t>http://www.shoot-it-yourself.co.uk</t>
  </si>
  <si>
    <t>f1e6f495-c1bd-7b32-74be-46130005f80d</t>
  </si>
  <si>
    <t>Shoot Me Now Studio</t>
  </si>
  <si>
    <t>http://shootmenowstudio.com/</t>
  </si>
  <si>
    <t>511aa9ac-7e93-a503-0440-a0de5e74b709</t>
  </si>
  <si>
    <t>Shoot My Travel</t>
  </si>
  <si>
    <t>http://www.shootmytravel.com</t>
  </si>
  <si>
    <t>417a43db-17ee-fc62-5afe-4d4a2629582c</t>
  </si>
  <si>
    <t>Shoot Share Win</t>
  </si>
  <si>
    <t>http://shootsharewin.com</t>
  </si>
  <si>
    <t>3f5322e1-7813-7778-4460-fd7667ed806e</t>
  </si>
  <si>
    <t>Shoot The Moon</t>
  </si>
  <si>
    <t>http://shootthemoon.io/</t>
  </si>
  <si>
    <t>f5f3395c-7862-b11a-7140-5807ccf50037</t>
  </si>
  <si>
    <t>Shoot'nScore It</t>
  </si>
  <si>
    <t>https://shootnscoreit.com</t>
  </si>
  <si>
    <t>5ff8c95c-0044-e222-2213-572782940c2b</t>
  </si>
  <si>
    <t>Shoot4ME</t>
  </si>
  <si>
    <t>http://www.shoot4me.net</t>
  </si>
  <si>
    <t>8b2799d4-9077-f0dc-bc6e-15d612b2f378</t>
  </si>
  <si>
    <t>Shootbook</t>
  </si>
  <si>
    <t>http://www.shootbook.co</t>
  </si>
  <si>
    <t>14059e7f-5d3e-59c3-6d8c-e18344dad67a</t>
  </si>
  <si>
    <t>ShootDotEdit</t>
  </si>
  <si>
    <t>http://enterprise.shootdotedit.com/</t>
  </si>
  <si>
    <t>9acbb5b5-cdbc-6da5-6fdc-4e906b4fa9b0</t>
  </si>
  <si>
    <t>Shooter Detection Systems</t>
  </si>
  <si>
    <t>http://www.shooterdetectionsystems.com/</t>
  </si>
  <si>
    <t>7e9aca90-80ba-d579-2cb0-9e36567b25ac</t>
  </si>
  <si>
    <t>Shooters</t>
  </si>
  <si>
    <t>http://shooters.kiev.ua</t>
  </si>
  <si>
    <t>b8621799-900a-e1aa-fe13-cc53ff821031</t>
  </si>
  <si>
    <t>Shooting</t>
  </si>
  <si>
    <t>http://www.shooting.org/</t>
  </si>
  <si>
    <t>dc1a5d22-31fd-39e9-90e9-6603e367b773</t>
  </si>
  <si>
    <t>Shooting People</t>
  </si>
  <si>
    <t>http://www.shootingpeople.org</t>
  </si>
  <si>
    <t>c81e65c7-a8f2-d1df-23f6-f59b24614f09</t>
  </si>
  <si>
    <t>Shooting Star Chase</t>
  </si>
  <si>
    <t>http://www.shootingstarchase.org.uk</t>
  </si>
  <si>
    <t>06219421-0fef-fe92-f65e-4a17d1e108da</t>
  </si>
  <si>
    <t>Shooting Star Sports</t>
  </si>
  <si>
    <t>https://www.shootingstarssportsli.com/</t>
  </si>
  <si>
    <t>f60e5cfd-00de-1f0d-58f7-c6dbed1aa115</t>
  </si>
  <si>
    <t>ShootingGalleryRange</t>
  </si>
  <si>
    <t>http://shootinggalleryrange.com/</t>
  </si>
  <si>
    <t>9e93d2df-a1b9-a3a3-780e-d0f1d5fe7d3d</t>
  </si>
  <si>
    <t>Shootip</t>
  </si>
  <si>
    <t>http://www.shootip.com/</t>
  </si>
  <si>
    <t>352c09ba-37ee-9e0f-e729-6eb9d621adab</t>
  </si>
  <si>
    <t>Shootitlive</t>
  </si>
  <si>
    <t>http://www.shootitlive.com</t>
  </si>
  <si>
    <t>9271018c-1a48-2db3-000d-3ffd2aae33ad</t>
  </si>
  <si>
    <t>Shootize</t>
  </si>
  <si>
    <t>http://www.shootize.com/en</t>
  </si>
  <si>
    <t>4e5c7f14-f503-0457-9fcc-a76b8948a4f2</t>
  </si>
  <si>
    <t>Shootlr</t>
  </si>
  <si>
    <t>https://www.shootlr.com</t>
  </si>
  <si>
    <t>e62f2270-6845-0a57-017f-1fe5ff30dbc7</t>
  </si>
  <si>
    <t>Shootly, Inc.</t>
  </si>
  <si>
    <t>http://www.getshootly.com</t>
  </si>
  <si>
    <t>53166efe-baa9-6f72-bfd7-22c8b45286a2</t>
  </si>
  <si>
    <t>Shootnsell</t>
  </si>
  <si>
    <t>http://shootnsell.co/</t>
  </si>
  <si>
    <t>6ec4eefc-0afc-9d46-98f3-7c152de8d324</t>
  </si>
  <si>
    <t>ShootOrder</t>
  </si>
  <si>
    <t>https://www.shootorder.com</t>
  </si>
  <si>
    <t>46a11df3-5d65-a4ea-e6a3-bc1d114400e3</t>
  </si>
  <si>
    <t>ShootQ</t>
  </si>
  <si>
    <t>https://web.shootq.com/</t>
  </si>
  <si>
    <t>249d3cb6-b356-adf0-74e1-2678670cbdd7</t>
  </si>
  <si>
    <t>Shoots</t>
  </si>
  <si>
    <t>http://shootsofficial.com</t>
  </si>
  <si>
    <t>c58c1487-a5e8-b79f-d4bd-64de264134a4</t>
  </si>
  <si>
    <t>Shoots of Recovery</t>
  </si>
  <si>
    <t>http://shootsofrecovery.com</t>
  </si>
  <si>
    <t>940ec652-8b84-03c6-ccaa-d6b906cc3bb9</t>
  </si>
  <si>
    <t>Shootsta</t>
  </si>
  <si>
    <t>http://www.shootsta.com</t>
  </si>
  <si>
    <t>427defd0-e1bc-047a-e8d9-3813efff2c7b</t>
  </si>
  <si>
    <t>Shootvenirs</t>
  </si>
  <si>
    <t>https://www.shootvenirs.com/</t>
  </si>
  <si>
    <t>9b56c0c2-d5d0-74ec-4049-ad95b3b32377</t>
  </si>
  <si>
    <t>ShooWin</t>
  </si>
  <si>
    <t>http://www.shoowin.com</t>
  </si>
  <si>
    <t>1812e39f-e19a-ddf7-b0db-1ef7d40e10c9</t>
  </si>
  <si>
    <t>Shooze</t>
  </si>
  <si>
    <t>http://www.shooze.com</t>
  </si>
  <si>
    <t>6bb54591-0164-6aa2-1597-a88e2131f8ed</t>
  </si>
  <si>
    <t>Shoozii</t>
  </si>
  <si>
    <t>http://www.shoozii.com</t>
  </si>
  <si>
    <t>2fccd541-c247-1cfb-2fbe-e02f0ac95df6</t>
  </si>
  <si>
    <t>Shoozy</t>
  </si>
  <si>
    <t>http://shoozy.it</t>
  </si>
  <si>
    <t>f53e15c1-1743-771c-ebd1-d6921685ddc2</t>
  </si>
  <si>
    <t>Shop 'n Save</t>
  </si>
  <si>
    <t>https://www.shopnsave.com/</t>
  </si>
  <si>
    <t>3882d428-2dbc-1a00-9cb7-55dfede10817</t>
  </si>
  <si>
    <t>Shop &amp; Support</t>
  </si>
  <si>
    <t>http://www.shopandsupport.org/</t>
  </si>
  <si>
    <t>c7977b6d-be41-a70c-3de7-fd501b37d260</t>
  </si>
  <si>
    <t>Shop 4 Furniture</t>
  </si>
  <si>
    <t>http://www.shop4furniture.net</t>
  </si>
  <si>
    <t>075d19c3-5b0c-59fd-8ba9-34aafb2d2c1a</t>
  </si>
  <si>
    <t>Shop 4 Mattress</t>
  </si>
  <si>
    <t>http://www.shop4mattress.com/</t>
  </si>
  <si>
    <t>d19cbecd-de1a-9bd2-ea89-63ee96db179e</t>
  </si>
  <si>
    <t>Shop 9 Seven</t>
  </si>
  <si>
    <t>http://shop9seven.bigcartel.com/</t>
  </si>
  <si>
    <t>9f4c8e83-c201-263e-5f1a-ff0a46c9b4ba</t>
  </si>
  <si>
    <t>Shop Addict</t>
  </si>
  <si>
    <t>http://www.shopaddict.com.au/</t>
  </si>
  <si>
    <t>6d5c9302-d01b-adf2-1cde-47dc286523fb</t>
  </si>
  <si>
    <t>Shop AddiKt</t>
  </si>
  <si>
    <t>http://www.shopaddikt.com</t>
  </si>
  <si>
    <t>a834b755-6b67-d03a-8b89-da168d651c52</t>
  </si>
  <si>
    <t>Shop Airlines</t>
  </si>
  <si>
    <t>http://www.sekaimon.com</t>
  </si>
  <si>
    <t>c62abb8f-d659-ce9b-7c13-4ac505bcc042</t>
  </si>
  <si>
    <t>Shop All Day Kids</t>
  </si>
  <si>
    <t>http://www.shopalldaykids.com/</t>
  </si>
  <si>
    <t>2805bdc9-7975-1494-2a2b-080abdc3297e</t>
  </si>
  <si>
    <t>Shop American Saturday</t>
  </si>
  <si>
    <t>http://www.shopamericansaturday.com</t>
  </si>
  <si>
    <t>23b14de6-4124-5512-27a9-23c2bb33b505</t>
  </si>
  <si>
    <t>Shop and product</t>
  </si>
  <si>
    <t>http://www.shopandproduct.com/</t>
  </si>
  <si>
    <t>810a2a98-2df3-b8b6-a29b-74284f4affee</t>
  </si>
  <si>
    <t>Shop Bindaas App</t>
  </si>
  <si>
    <t>http://www.shopbindaas.in</t>
  </si>
  <si>
    <t>893d09dc-e3ff-70e6-11bd-ece07f5c6de9</t>
  </si>
  <si>
    <t>Shop Blackberry</t>
  </si>
  <si>
    <t>http://store.shopblackberry.com/store/bbrryus/home</t>
  </si>
  <si>
    <t>5c0bd31a-5b15-a36a-aba2-f48e94060fc6</t>
  </si>
  <si>
    <t>Shop Body</t>
  </si>
  <si>
    <t>http://www.thebodyshop.com.br</t>
  </si>
  <si>
    <t>319a2784-88aa-153e-c0b4-527deb6d3e8f</t>
  </si>
  <si>
    <t>Shop bt</t>
  </si>
  <si>
    <t>http://www.shop.bt/</t>
  </si>
  <si>
    <t>59c8abd4-a4ec-1d52-3c17-9952c402a2dc</t>
  </si>
  <si>
    <t>SHOP CARLEY GLAM</t>
  </si>
  <si>
    <t>http://www.shopcarleyglam.com</t>
  </si>
  <si>
    <t>25c884d2-9b01-947a-2c78-97644068b129</t>
  </si>
  <si>
    <t>Shop Cheap Energy</t>
  </si>
  <si>
    <t>http://www.shopcheapenergy.com</t>
  </si>
  <si>
    <t>e77452e0-78cb-8b7e-8259-a2c53503f103</t>
  </si>
  <si>
    <t>Shop Claudia's</t>
  </si>
  <si>
    <t>http://stores.ebay.com</t>
  </si>
  <si>
    <t>a1e398dc-97f5-d5c2-382f-fef15e45ff9e</t>
  </si>
  <si>
    <t>Shop Direct Brands Inc.</t>
  </si>
  <si>
    <t>http://www.shopdirectbrands.com</t>
  </si>
  <si>
    <t>892d563d-5106-6d28-f271-6ca1e77539bc</t>
  </si>
  <si>
    <t>Shop Direct Group</t>
  </si>
  <si>
    <t>https://www.shopdirect.com</t>
  </si>
  <si>
    <t>6ba54ed5-a1ee-5df8-7dbb-8f2c47aaef2f</t>
  </si>
  <si>
    <t>Shop Domains Us</t>
  </si>
  <si>
    <t>http://www.shopdomains.us/</t>
  </si>
  <si>
    <t>2c2941a7-f74e-06f5-fe25-d49a176a01ec</t>
  </si>
  <si>
    <t>Shop Easy Logistics</t>
  </si>
  <si>
    <t>http://www.shopeasylogistics.com</t>
  </si>
  <si>
    <t>e2f010e1-a240-49dc-6eea-ff3506fd9eec</t>
  </si>
  <si>
    <t>Shop Eat Surf</t>
  </si>
  <si>
    <t>http://www.shop-eat-surf.com/</t>
  </si>
  <si>
    <t>5e05d832-20af-33a5-8bb0-8e63ae1b5b98</t>
  </si>
  <si>
    <t>Shop for Deals</t>
  </si>
  <si>
    <t>http://www.shop-deals.com</t>
  </si>
  <si>
    <t>c1506ab1-bc97-0e27-d610-15b8702f341f</t>
  </si>
  <si>
    <t>Shop Forbes Riley</t>
  </si>
  <si>
    <t>https://www.shopforbesriley.com/</t>
  </si>
  <si>
    <t>d37dc2e1-acaa-1185-4b09-bdea0417eac7</t>
  </si>
  <si>
    <t>Shop Hair Dryers</t>
  </si>
  <si>
    <t>http://www.shophairdryers.com/</t>
  </si>
  <si>
    <t>92d85fc4-3529-680d-512f-90334d6587d9</t>
  </si>
  <si>
    <t>Shop Hers</t>
  </si>
  <si>
    <t>http://www.shop-hers.com</t>
  </si>
  <si>
    <t>0c4a7ed4-99d1-e751-8736-cc1d5eaa7816</t>
  </si>
  <si>
    <t>Shop Jacks</t>
  </si>
  <si>
    <t>http://www.shopjacks.com</t>
  </si>
  <si>
    <t>8f58e7c1-b5e4-f0ee-437a-85c1c339e6a9</t>
  </si>
  <si>
    <t>shop Laptop adapters UK</t>
  </si>
  <si>
    <t>http://www.shop-adapters.co.uk</t>
  </si>
  <si>
    <t>cbaecfae-18b4-f4d1-d072-4304665b4f78</t>
  </si>
  <si>
    <t>Shop LC</t>
  </si>
  <si>
    <t>https://www.shoplc.com/</t>
  </si>
  <si>
    <t>c8db2f5a-f3b7-85c3-e0e2-d9a42738689c</t>
  </si>
  <si>
    <t>Shop Like Anna</t>
  </si>
  <si>
    <t>http://shoplikeanna.com</t>
  </si>
  <si>
    <t>284d8fd5-e302-d047-c842-0c90e7b753b6</t>
  </si>
  <si>
    <t>Shop Lustre</t>
  </si>
  <si>
    <t>http://www.shoplustre.com/</t>
  </si>
  <si>
    <t>e9b8a3ef-b19f-7d3c-e2da-ef8de1d0038e</t>
  </si>
  <si>
    <t>Shop Marketing Apps</t>
  </si>
  <si>
    <t>http://shopmarketingapps.com</t>
  </si>
  <si>
    <t>754cf3de-ac38-a68e-5b85-4faa01285353</t>
  </si>
  <si>
    <t>Shop My Label</t>
  </si>
  <si>
    <t>http://www.shopmylabel.com</t>
  </si>
  <si>
    <t>d7662fe8-57a8-d0ec-7431-9e8309e480c9</t>
  </si>
  <si>
    <t>Shop My Power</t>
  </si>
  <si>
    <t>http://www.shopmypower.com</t>
  </si>
  <si>
    <t>dfcd218d-54cf-c16c-7372-bcf5c42c15e4</t>
  </si>
  <si>
    <t>Shop N Chill</t>
  </si>
  <si>
    <t>http://www.shopnchill.com</t>
  </si>
  <si>
    <t>49012c55-df88-fa22-c689-cbdde0382f5f</t>
  </si>
  <si>
    <t>Shop Nopal</t>
  </si>
  <si>
    <t>http://www.shopnopal.com</t>
  </si>
  <si>
    <t>90639f2a-5c6a-52a0-f7da-da2b10e9ae55</t>
  </si>
  <si>
    <t>Shop O' Lot</t>
  </si>
  <si>
    <t>http://www.shopolot.com</t>
  </si>
  <si>
    <t>18394f26-f93c-b5c5-1194-31691e91b74b</t>
  </si>
  <si>
    <t>Shop On</t>
  </si>
  <si>
    <t>http://shopon.mn/</t>
  </si>
  <si>
    <t>2b2765b2-6fe0-1bd8-fc15-fc9b9d5f18d3</t>
  </si>
  <si>
    <t>Shop On Main</t>
  </si>
  <si>
    <t>https://www.shoponmain.com/</t>
  </si>
  <si>
    <t>bd9894c5-b107-c94e-630c-0e8d451f1d12</t>
  </si>
  <si>
    <t>Shop Or Not</t>
  </si>
  <si>
    <t>https://toshopornot.com/</t>
  </si>
  <si>
    <t>a0129bcf-467c-f4e8-b648-6c3304b0852f</t>
  </si>
  <si>
    <t>Shop pirate</t>
  </si>
  <si>
    <t>http://www.shoppirate.in/</t>
  </si>
  <si>
    <t>0dd93159-8d0c-a19c-2971-2dd3c30d5f51</t>
  </si>
  <si>
    <t>Shop Points</t>
  </si>
  <si>
    <t>http://shoppoints.ru</t>
  </si>
  <si>
    <t>dcfa4723-0166-bd4e-f2c4-539de404854e</t>
  </si>
  <si>
    <t>Shop Pulse</t>
  </si>
  <si>
    <t>http://www.shop-pulse.com</t>
  </si>
  <si>
    <t>9c53c427-b3f3-9fbc-2a31-80e894284e7a</t>
  </si>
  <si>
    <t>Shop Rolls-Royce Automobilia | RRautomobilia</t>
  </si>
  <si>
    <t>http://rrautomobilia.com</t>
  </si>
  <si>
    <t>ad2fe4bf-d306-bae9-5ea9-72314748702e</t>
  </si>
  <si>
    <t>Shop Shepherd</t>
  </si>
  <si>
    <t>http://www.bossanova.ie/</t>
  </si>
  <si>
    <t>cf79e61e-8963-1955-7bde-2e6d4d9540e9</t>
  </si>
  <si>
    <t>Shop Smart</t>
  </si>
  <si>
    <t>http://www.shopsmartinc.com</t>
  </si>
  <si>
    <t>14497c59-9282-8587-3daa-89341b48fa44</t>
  </si>
  <si>
    <t>http://www.shopsmart.online</t>
  </si>
  <si>
    <t>f24713b2-6bdc-b460-5c97-2a00978f9038</t>
  </si>
  <si>
    <t>Shop Smart Fashion</t>
  </si>
  <si>
    <t>http://www.shopsmartyou.com</t>
  </si>
  <si>
    <t>8ce2ddd2-61e4-7371-55fd-028a8a82bad8</t>
  </si>
  <si>
    <t>shop snap send</t>
  </si>
  <si>
    <t>http://shopsnapsend.com</t>
  </si>
  <si>
    <t>b4a9b2ba-05a6-3eba-5088-6fe9bf39d1a0</t>
  </si>
  <si>
    <t>Shop Socialitte</t>
  </si>
  <si>
    <t>https://www.shopsocialitte.com/</t>
  </si>
  <si>
    <t>2739ed09-c7d1-6e60-d412-455d03751add</t>
  </si>
  <si>
    <t>Shop star</t>
  </si>
  <si>
    <t>https://shopstar.co.za/</t>
  </si>
  <si>
    <t>cbda5e79-43da-eb52-31d1-1b0221d8b150</t>
  </si>
  <si>
    <t>Shop Texas Electricity</t>
  </si>
  <si>
    <t>http://www.shoptexaselectricity.com</t>
  </si>
  <si>
    <t>33d97b20-b620-31ac-91e5-ce48cc1af4da</t>
  </si>
  <si>
    <t>Shop the Pokestop</t>
  </si>
  <si>
    <t>https://www.shopthepokestop.com</t>
  </si>
  <si>
    <t>8343ce98-8f81-1efb-3d82-9b1b8519cd0c</t>
  </si>
  <si>
    <t>SHOP THE TRENDS</t>
  </si>
  <si>
    <t>http://shopthetrends.com</t>
  </si>
  <si>
    <t>cbafb679-6953-4090-c204-d2498074e6b0</t>
  </si>
  <si>
    <t>Shop To Surprise</t>
  </si>
  <si>
    <t>http://www.shoptosurprise.com/</t>
  </si>
  <si>
    <t>dd41689a-9727-6e79-5d17-2bf4b9bf2c09</t>
  </si>
  <si>
    <t>Shop To Win</t>
  </si>
  <si>
    <t>http://www.shoptowin.com</t>
  </si>
  <si>
    <t>e7f892d3-1274-8aee-eaf0-679343f9470a</t>
  </si>
  <si>
    <t>SHOP TWENTY FOUR SEVEN (U) LTD</t>
  </si>
  <si>
    <t>http://shop247.ug</t>
  </si>
  <si>
    <t>1eb2c959-9351-0f5b-f003-1aa7c51f0547</t>
  </si>
  <si>
    <t>Shop TX Electricity</t>
  </si>
  <si>
    <t>http://www.shoptxelectricity.com</t>
  </si>
  <si>
    <t>8d18677d-5a8b-a80d-2645-5155d7e2e209</t>
  </si>
  <si>
    <t>Shop Ur Meds</t>
  </si>
  <si>
    <t>http://www.shopurmeds.com</t>
  </si>
  <si>
    <t>a3c14bee-51e7-5d01-8626-5e7076fded05</t>
  </si>
  <si>
    <t>Shop You</t>
  </si>
  <si>
    <t>http://www.shopyou.com.au/</t>
  </si>
  <si>
    <t>8fafbdf1-76df-128c-7fc3-0fda66e79f11</t>
  </si>
  <si>
    <t>Shop Your Way</t>
  </si>
  <si>
    <t>http://www.shopyourway.com/</t>
  </si>
  <si>
    <t>d5a4a380-5209-a31a-ed95-89e52f63cb64</t>
  </si>
  <si>
    <t>Shop-Click-Drive</t>
  </si>
  <si>
    <t>http://shopclickdrive.com</t>
  </si>
  <si>
    <t>e0f9112a-db20-1411-f4f4-0bb1fd647755</t>
  </si>
  <si>
    <t>Shop-in</t>
  </si>
  <si>
    <t>http://www.shop-in.io/</t>
  </si>
  <si>
    <t>f32f7cee-f867-0c88-2d0a-ad645ceb3d2c</t>
  </si>
  <si>
    <t>Shop-In-Box</t>
  </si>
  <si>
    <t>http://shop-in-box.com</t>
  </si>
  <si>
    <t>56512f47-39f1-d0fd-6160-dced737d06f4</t>
  </si>
  <si>
    <t>Shop-Leather</t>
  </si>
  <si>
    <t>http://shop-leather.com/</t>
  </si>
  <si>
    <t>2ee860fa-ca92-5a67-f767-ee38a90dbde9</t>
  </si>
  <si>
    <t>Shop-o-rama</t>
  </si>
  <si>
    <t>https://www.shop-o-rama.it</t>
  </si>
  <si>
    <t>8a6822b5-325a-e2b5-768b-eb63c8ecc60d</t>
  </si>
  <si>
    <t>SHOP-TUILE</t>
  </si>
  <si>
    <t>http://shop-tuile.com</t>
  </si>
  <si>
    <t>ddd471c4-b703-e528-4e0b-d8997bd67ec5</t>
  </si>
  <si>
    <t>SHOP.CA</t>
  </si>
  <si>
    <t>http://shop.ca</t>
  </si>
  <si>
    <t>f1c40ec4-78df-3bf5-7e39-f05181ff1702</t>
  </si>
  <si>
    <t>SHOP.COM</t>
  </si>
  <si>
    <t>http://shop.com</t>
  </si>
  <si>
    <t>392bbc0b-3f4b-a600-efb6-915814fd0cd7</t>
  </si>
  <si>
    <t>Shop.com</t>
  </si>
  <si>
    <t>http://www.cashbacksgshop.com</t>
  </si>
  <si>
    <t>d750a582-48fc-1951-4c57-70760aff990f</t>
  </si>
  <si>
    <t>SHOP.COM.BR</t>
  </si>
  <si>
    <t>https://www.shop.com</t>
  </si>
  <si>
    <t>8852bbac-6353-16a7-e84d-8ada5627cc58</t>
  </si>
  <si>
    <t>Shop.com.mm</t>
  </si>
  <si>
    <t>http://www.shop.com.mm</t>
  </si>
  <si>
    <t>c1a670f8-1ef2-9149-c24b-adfba7daf62d</t>
  </si>
  <si>
    <t>Shop.GooGooDoo.com</t>
  </si>
  <si>
    <t>http://shop.googoodoo.com/</t>
  </si>
  <si>
    <t>08ac3a92-2c50-74a9-4bd8-d215a48395e7</t>
  </si>
  <si>
    <t>Shop.org</t>
  </si>
  <si>
    <t>http://www.shop.org</t>
  </si>
  <si>
    <t>a2afb9fc-9416-cfdf-54f8-d792f3b26797</t>
  </si>
  <si>
    <t>Shop'n Brag</t>
  </si>
  <si>
    <t>http://www.shopnbrag.com</t>
  </si>
  <si>
    <t>41f3b233-cfde-3523-1bad-a3650bf00891</t>
  </si>
  <si>
    <t>Shop09</t>
  </si>
  <si>
    <t>https://www.shop09.in</t>
  </si>
  <si>
    <t>fa3e5cfe-b911-c3e4-6bb9-292cf2fb6057</t>
  </si>
  <si>
    <t>Shop2</t>
  </si>
  <si>
    <t>http://shop2.com</t>
  </si>
  <si>
    <t>239418e2-bf75-2b0b-a639-4806e8afe2ab</t>
  </si>
  <si>
    <t>Shop2Gether</t>
  </si>
  <si>
    <t>https://www.shop2gether.com.br/</t>
  </si>
  <si>
    <t>06870a7e-ad78-4525-5db3-e2556b5fa0c1</t>
  </si>
  <si>
    <t>SHOP2gether.com</t>
  </si>
  <si>
    <t>http://shop2gether.com/</t>
  </si>
  <si>
    <t>42af4e95-ea63-444e-f146-8d89e49f4f70</t>
  </si>
  <si>
    <t>Shop2market</t>
  </si>
  <si>
    <t>http://shop2market.com/</t>
  </si>
  <si>
    <t>56637e8a-5f03-3981-98f0-acc0766f0daa</t>
  </si>
  <si>
    <t>Shop41A</t>
  </si>
  <si>
    <t>http://shop41a.com</t>
  </si>
  <si>
    <t>9eb9266d-2249-fcd5-bcdc-9040206edd54</t>
  </si>
  <si>
    <t>Shop4Cash.com</t>
  </si>
  <si>
    <t>https://www.shop4cash.com</t>
  </si>
  <si>
    <t>cf160e2b-a8ac-ae9f-d08a-5e4487b9cec7</t>
  </si>
  <si>
    <t>Shop4cloth</t>
  </si>
  <si>
    <t>http://www.shop4cloth.com</t>
  </si>
  <si>
    <t>cf27c1af-deb3-cada-a6c8-db40067b2be4</t>
  </si>
  <si>
    <t>Shop4envelopes</t>
  </si>
  <si>
    <t>http://www.shop4envelopes.com</t>
  </si>
  <si>
    <t>688d4bb8-3f77-9b2c-1b9f-72d625d06938</t>
  </si>
  <si>
    <t>shop4frames</t>
  </si>
  <si>
    <t>http://www.shop4frames.com</t>
  </si>
  <si>
    <t>0c9a53f6-be25-c249-43c7-34529e2b093e</t>
  </si>
  <si>
    <t>Shop4Mattress</t>
  </si>
  <si>
    <t>http://www.shop4mattress.com</t>
  </si>
  <si>
    <t>6418bf70-4df7-1538-7aa5-a9cc820cd6c1</t>
  </si>
  <si>
    <t>Shop4teams</t>
  </si>
  <si>
    <t>http://www.shop4teams.com/</t>
  </si>
  <si>
    <t>84c9017f-a541-d84b-afe1-cb1cc74d3bdd</t>
  </si>
  <si>
    <t>Shopa</t>
  </si>
  <si>
    <t>https://shopa.com</t>
  </si>
  <si>
    <t>3f19e171-d5d9-49f6-cd25-6d09a9db9aa1</t>
  </si>
  <si>
    <t>ShopAbility</t>
  </si>
  <si>
    <t>http://shop-ability.com.au</t>
  </si>
  <si>
    <t>de988afc-58c0-9879-468f-651d6b282b06</t>
  </si>
  <si>
    <t>ShopABlock</t>
  </si>
  <si>
    <t>http://www.shopablock.com</t>
  </si>
  <si>
    <t>18d17bde-ebbb-1087-5778-2692275446b7</t>
  </si>
  <si>
    <t>Shopaccino</t>
  </si>
  <si>
    <t>https://www.shopaccino.com</t>
  </si>
  <si>
    <t>029f97c8-170f-2b36-66e5-342249d281cc</t>
  </si>
  <si>
    <t>ShopAds</t>
  </si>
  <si>
    <t>http://www.shopads.com/</t>
  </si>
  <si>
    <t>345f451e-1cad-8204-39ae-c29f0b1583a4</t>
  </si>
  <si>
    <t>ShopAdvisor</t>
  </si>
  <si>
    <t>http://www.shopadvisor.com</t>
  </si>
  <si>
    <t>7c392fcf-e82e-b2d1-a56c-dc125304fbde</t>
  </si>
  <si>
    <t>Shopaholic Helper</t>
  </si>
  <si>
    <t>http://shopaholichelper.com</t>
  </si>
  <si>
    <t>72a00326-94f8-4e27-4a5f-ec3bce461427</t>
  </si>
  <si>
    <t>Shopaholiday.co.uk</t>
  </si>
  <si>
    <t>http://www.shopaholiday.co.uk</t>
  </si>
  <si>
    <t>309fb556-5c96-5c3b-47fc-db8e98fe4f41</t>
  </si>
  <si>
    <t>Shopal</t>
  </si>
  <si>
    <t>http://shopal.com/</t>
  </si>
  <si>
    <t>a7d8eb42-28f2-de2b-33a9-b7b0737fa482</t>
  </si>
  <si>
    <t>ShopALife</t>
  </si>
  <si>
    <t>http://www.shopalife.com</t>
  </si>
  <si>
    <t>6ba4ce03-3cde-13d2-a8a3-d14b1ca289a5</t>
  </si>
  <si>
    <t>Shopalike.in</t>
  </si>
  <si>
    <t>http://www.shopalike.in</t>
  </si>
  <si>
    <t>afb894c7-6166-3fde-ba45-83ea47491854</t>
  </si>
  <si>
    <t>Shopalike.nl</t>
  </si>
  <si>
    <t>http://www.shopalike.nl</t>
  </si>
  <si>
    <t>bf07c147-9b43-529a-f61e-499ce43bb552</t>
  </si>
  <si>
    <t>Shopalink</t>
  </si>
  <si>
    <t>http://shopalink.com</t>
  </si>
  <si>
    <t>644c67cb-2037-9043-b90d-257ca82e10e1</t>
  </si>
  <si>
    <t>ShopAlive</t>
  </si>
  <si>
    <t>http://www.shopalive.com</t>
  </si>
  <si>
    <t>74c3d42c-6dc7-a227-a9c2-211def2f3866</t>
  </si>
  <si>
    <t>Shopalize</t>
  </si>
  <si>
    <t>http://shopalize.com</t>
  </si>
  <si>
    <t>52f9f002-d02c-a080-0d3d-c6714020f910</t>
  </si>
  <si>
    <t>Shopall24 Group</t>
  </si>
  <si>
    <t>http://www.shobr.com/dk/</t>
  </si>
  <si>
    <t>e35ccf10-857d-306e-c1f5-15930cd34944</t>
  </si>
  <si>
    <t>Shopallo</t>
  </si>
  <si>
    <t>http://www.shopallo.com</t>
  </si>
  <si>
    <t>a4de500c-1fe9-1e30-e24c-5aa71d970eff</t>
  </si>
  <si>
    <t>Shopally</t>
  </si>
  <si>
    <t>https://influencers.theshopally.com</t>
  </si>
  <si>
    <t>656480cd-f941-702f-e2a3-3b6d5f697d8a</t>
  </si>
  <si>
    <t>Shopalyst</t>
  </si>
  <si>
    <t>http://www.shopalyst.com/</t>
  </si>
  <si>
    <t>45061364-3b07-4ed1-f08b-ff6a60ad598c</t>
  </si>
  <si>
    <t>Shopalytic</t>
  </si>
  <si>
    <t>http://www.shopalytic.com</t>
  </si>
  <si>
    <t>9d945a83-2366-92fc-0b3a-739fd91ec390</t>
  </si>
  <si>
    <t>shopamarket</t>
  </si>
  <si>
    <t>http://www.shopamarket.com</t>
  </si>
  <si>
    <t>6f304d2a-d805-bd5d-7da2-7a0318fd3225</t>
  </si>
  <si>
    <t>ShopandBox</t>
  </si>
  <si>
    <t>http://www.shopandbox.com/v2/</t>
  </si>
  <si>
    <t>da01ade3-e54e-3f66-32b1-d48b5a4f83a7</t>
  </si>
  <si>
    <t>shopandsave</t>
  </si>
  <si>
    <t>http://www.shopandsave.com</t>
  </si>
  <si>
    <t>976a086a-93db-5d46-c2bf-5ed4d0552b99</t>
  </si>
  <si>
    <t>Shopandtip</t>
  </si>
  <si>
    <t>http://www.shopandtip.com</t>
  </si>
  <si>
    <t>e6ddc66e-2769-011e-1316-0905df71784a</t>
  </si>
  <si>
    <t>ShopApp</t>
  </si>
  <si>
    <t>http://shopapp.it</t>
  </si>
  <si>
    <t>f8c225b6-0366-9cf3-ce3b-3b94633b2424</t>
  </si>
  <si>
    <t>Shoparatti</t>
  </si>
  <si>
    <t>http://www.shopartti.com</t>
  </si>
  <si>
    <t>cfc745eb-23f8-6497-2bf1-757bcefe367f</t>
  </si>
  <si>
    <t>SHOPARAZZI</t>
  </si>
  <si>
    <t>http://www.shoparazzi.com</t>
  </si>
  <si>
    <t>d1461713-6f75-8eb9-5460-1dbc163ba9fa</t>
  </si>
  <si>
    <t>ShopAround</t>
  </si>
  <si>
    <t>http://www.getshoparound.com</t>
  </si>
  <si>
    <t>2be627aa-bd7e-8f5a-350f-55ac9e9c1812</t>
  </si>
  <si>
    <t>ShopaService</t>
  </si>
  <si>
    <t>http://www.shopaservice.com</t>
  </si>
  <si>
    <t>15de262d-b3cd-3b7e-a3f6-0e5b8321888c</t>
  </si>
  <si>
    <t>ShopAtHome.com</t>
  </si>
  <si>
    <t>http://www.shopathome.com</t>
  </si>
  <si>
    <t>a4e59aa0-9e9b-31b9-798c-761efb9ed64b</t>
  </si>
  <si>
    <t>shopatonline</t>
  </si>
  <si>
    <t>http://www.shopatonline.in/</t>
  </si>
  <si>
    <t>fafe4f6c-d490-6dc5-20dc-cecbf7051ff5</t>
  </si>
  <si>
    <t>shopatplaces</t>
  </si>
  <si>
    <t>http://www.shopatplaces.com</t>
  </si>
  <si>
    <t>290cf5aa-6096-1d2b-33ac-f01714df5917</t>
  </si>
  <si>
    <t>Shopatron</t>
  </si>
  <si>
    <t>http://ecommerce.shopatron.com</t>
  </si>
  <si>
    <t>6d834d7b-bcdf-afce-5cfa-0793f5433118</t>
  </si>
  <si>
    <t>ShopBack</t>
  </si>
  <si>
    <t>https://www.shopback.sg</t>
  </si>
  <si>
    <t>2c11c6df-2ec5-a1fc-16c5-30f3620450ad</t>
  </si>
  <si>
    <t>http://www.shopback.co</t>
  </si>
  <si>
    <t>1b06af23-db39-97aa-6075-50901bba4cdd</t>
  </si>
  <si>
    <t>shopbake.com</t>
  </si>
  <si>
    <t>https://www.shopbake.com</t>
  </si>
  <si>
    <t>9c34af99-f7fb-0c14-e329-5482e5bc5616</t>
  </si>
  <si>
    <t>Shopbeam</t>
  </si>
  <si>
    <t>https://www.shopbeam.com</t>
  </si>
  <si>
    <t>8196fc8d-132a-43e3-10ff-9ca95a83df20</t>
  </si>
  <si>
    <t>Shopbee</t>
  </si>
  <si>
    <t>http://www.theshopbee.com</t>
  </si>
  <si>
    <t>66515d41-af3f-c2e1-1cca-f0354c303c7d</t>
  </si>
  <si>
    <t>Shopbidi.com</t>
  </si>
  <si>
    <t>http://www.shopbidi.com</t>
  </si>
  <si>
    <t>a3f4ac1a-7058-f33f-0511-9c69bd5889be</t>
  </si>
  <si>
    <t>Shopbigbrands</t>
  </si>
  <si>
    <t>http://www.shopbigbrands.com</t>
  </si>
  <si>
    <t>145a14a2-d820-8b87-7720-ff1adf5eece0</t>
  </si>
  <si>
    <t>Shopbook</t>
  </si>
  <si>
    <t>http://www.shopbook.eu</t>
  </si>
  <si>
    <t>3c87479f-37b1-9a7e-160c-f1b88d7d99a9</t>
  </si>
  <si>
    <t>Shopboostr</t>
  </si>
  <si>
    <t>http://shopboostr.de/</t>
  </si>
  <si>
    <t>367ca816-6e5e-5a98-a371-32fb9e012cf4</t>
  </si>
  <si>
    <t>Shopbop</t>
  </si>
  <si>
    <t>http://www.shopbop.com</t>
  </si>
  <si>
    <t>3f289783-959c-d711-a46a-4476a28371fb</t>
  </si>
  <si>
    <t>ShopBoss</t>
  </si>
  <si>
    <t>http://www.shopboss.net/</t>
  </si>
  <si>
    <t>d6698ee5-c919-7255-18b5-e738ce340c5b</t>
  </si>
  <si>
    <t>ShopBot</t>
  </si>
  <si>
    <t>http://www.shopbottools.com/</t>
  </si>
  <si>
    <t>f4e553bd-cd42-5764-328c-0b7900a685bd</t>
  </si>
  <si>
    <t>Shopbox</t>
  </si>
  <si>
    <t>http://shopbox.com</t>
  </si>
  <si>
    <t>f60c3d13-b4f2-3479-aa2f-5f485a560392</t>
  </si>
  <si>
    <t>Shopbozzolo.com</t>
  </si>
  <si>
    <t>https://shopbozzolo.com/</t>
  </si>
  <si>
    <t>ad2b468f-17de-79cf-375b-f92fc6d6cd8f</t>
  </si>
  <si>
    <t>Shopbust</t>
  </si>
  <si>
    <t>http://shopbust.com</t>
  </si>
  <si>
    <t>3959e60b-b5d0-2cc9-73b1-a8f5381350f6</t>
  </si>
  <si>
    <t>ShopByChoice</t>
  </si>
  <si>
    <t>http://www.shopbychoice.com</t>
  </si>
  <si>
    <t>c05a76aa-6f1f-ce8f-2c78-5001ebd52c6f</t>
  </si>
  <si>
    <t>ShopCable</t>
  </si>
  <si>
    <t>http://www.shopcable.com</t>
  </si>
  <si>
    <t>823d8d1c-9be6-5e91-0987-f58a9205bd6e</t>
  </si>
  <si>
    <t>Shopcade</t>
  </si>
  <si>
    <t>http://www.shopcade.com</t>
  </si>
  <si>
    <t>517e070b-98ff-1a47-d062-66d2123a013d</t>
  </si>
  <si>
    <t>Shopcaster</t>
  </si>
  <si>
    <t>http://shopcaster.com</t>
  </si>
  <si>
    <t>594f602e-175a-2308-a8da-7a748b828d8b</t>
  </si>
  <si>
    <t>ShopCastTV</t>
  </si>
  <si>
    <t>http://www.shopcastv.com</t>
  </si>
  <si>
    <t>6d8238a5-be40-939e-b8f7-da848bb610a0</t>
  </si>
  <si>
    <t>ShopChat</t>
  </si>
  <si>
    <t>http://www.shopchat.com/</t>
  </si>
  <si>
    <t>91eb8dfc-0c13-ff03-1a1e-af160aab699d</t>
  </si>
  <si>
    <t>Shopcinity</t>
  </si>
  <si>
    <t>http://www.shopcinity.com</t>
  </si>
  <si>
    <t>b7986ebf-83f4-fd49-523e-6016ecce8767</t>
  </si>
  <si>
    <t>ShopCity.com</t>
  </si>
  <si>
    <t>http://www.shopcity.com</t>
  </si>
  <si>
    <t>23ace39d-6296-9ce9-3e68-4491f48f5a47</t>
  </si>
  <si>
    <t>Shopcliq</t>
  </si>
  <si>
    <t>http://shopcliq.com.br</t>
  </si>
  <si>
    <t>9b7708a6-49e6-1fd1-7d2b-c41286224558</t>
  </si>
  <si>
    <t>ShopCloser</t>
  </si>
  <si>
    <t>http://www.shopcloser.com</t>
  </si>
  <si>
    <t>72a7b941-ce30-145e-df88-a88aa6d9ba9b</t>
  </si>
  <si>
    <t>ShopCloud</t>
  </si>
  <si>
    <t>http://shopcloud.com</t>
  </si>
  <si>
    <t>9e9963cf-6508-a09c-9a1d-73bf6cb06f53</t>
  </si>
  <si>
    <t>shopcloud</t>
  </si>
  <si>
    <t>http://www.shopcloud.io/</t>
  </si>
  <si>
    <t>73798efb-278d-d4fe-d4a2-2b482071ce01</t>
  </si>
  <si>
    <t>ShopClues.com</t>
  </si>
  <si>
    <t>http://www.shopclues.com</t>
  </si>
  <si>
    <t>d991ddae-aabd-a4b0-3797-ac188940dbcb</t>
  </si>
  <si>
    <t>ShopCo Technologies Corp</t>
  </si>
  <si>
    <t>http://www.shop.co</t>
  </si>
  <si>
    <t>fbe3698f-ab07-f385-bdd1-a6b174953080</t>
  </si>
  <si>
    <t>shopConnect</t>
  </si>
  <si>
    <t>http://www.shopconnect.com</t>
  </si>
  <si>
    <t>b58e6672-096d-6f49-cd5d-99d9b10d4073</t>
  </si>
  <si>
    <t>ShopCorn UK</t>
  </si>
  <si>
    <t>http://www.shopcorn.co.uk</t>
  </si>
  <si>
    <t>670984dd-405b-1a08-514f-e68ab9798bb5</t>
  </si>
  <si>
    <t>ShopCoupons</t>
  </si>
  <si>
    <t>http://shopcoupons.my/</t>
  </si>
  <si>
    <t>ddbefdf4-b5b6-c3bc-b917-f2e14e062846</t>
  </si>
  <si>
    <t>Shopcrat</t>
  </si>
  <si>
    <t>http://shopcrat.com</t>
  </si>
  <si>
    <t>00db6b70-8c41-06ef-0a94-404ed2990222</t>
  </si>
  <si>
    <t>Shopcreator Services Ltd.</t>
  </si>
  <si>
    <t>http://www.shopcreator.com</t>
  </si>
  <si>
    <t>260ef12b-7180-01e9-ab3b-c2e3492d3192</t>
  </si>
  <si>
    <t>Shopdeca.com</t>
  </si>
  <si>
    <t>http://shopdeca.com/</t>
  </si>
  <si>
    <t>a89d04fd-6633-cf23-b00c-fe18c766d9f3</t>
  </si>
  <si>
    <t>Shopdeploy</t>
  </si>
  <si>
    <t>http://www.shopdeploy.com</t>
  </si>
  <si>
    <t>58574453-8652-51e8-ba3c-3778e9fd3d57</t>
  </si>
  <si>
    <t>Shopdevice</t>
  </si>
  <si>
    <t>http://www.shopdevice.pk/</t>
  </si>
  <si>
    <t>2d4cafa7-079c-4d95-426a-8998dc9c88f3</t>
  </si>
  <si>
    <t>shopdew.com</t>
  </si>
  <si>
    <t>http://shopdew.com</t>
  </si>
  <si>
    <t>b775bce4-54d6-1a98-c56c-ac2c04d0c121</t>
  </si>
  <si>
    <t>ShopDirect</t>
  </si>
  <si>
    <t>http://shopdirect.co.za/</t>
  </si>
  <si>
    <t>522754d2-b880-d13b-8907-b6214122dc07</t>
  </si>
  <si>
    <t>Shopdrobe</t>
  </si>
  <si>
    <t>http://www.shopdrobeapp.com/</t>
  </si>
  <si>
    <t>f38daef3-87a1-b503-f3f8-1da18e97a3ff</t>
  </si>
  <si>
    <t>Shopdrop</t>
  </si>
  <si>
    <t>http://shopdropapp.com</t>
  </si>
  <si>
    <t>6a0fdc32-fad4-0a2e-c3fc-d8aa3397c11e</t>
  </si>
  <si>
    <t>Shopeando</t>
  </si>
  <si>
    <t>http://shopeando.mx</t>
  </si>
  <si>
    <t>ae3a39ab-3bda-2e4a-b445-6a9194a7628d</t>
  </si>
  <si>
    <t>Shopear</t>
  </si>
  <si>
    <t>http://www.shopear.com</t>
  </si>
  <si>
    <t>6b29cd15-2134-706e-ec1a-1101764353f3</t>
  </si>
  <si>
    <t>ShopEat</t>
  </si>
  <si>
    <t>http://go.shopeat.com</t>
  </si>
  <si>
    <t>80f9bc08-9b28-c796-2816-fa9efac3f4e7</t>
  </si>
  <si>
    <t>Shopello</t>
  </si>
  <si>
    <t>https://www.shopello.se</t>
  </si>
  <si>
    <t>9d453276-7be9-90c1-d9d9-d0c855ca4192</t>
  </si>
  <si>
    <t>Shopelse.com</t>
  </si>
  <si>
    <t>http://www.shopelse.com</t>
  </si>
  <si>
    <t>60bff5d3-ccc7-0043-ea99-ca4b5120c915</t>
  </si>
  <si>
    <t>Shopendation</t>
  </si>
  <si>
    <t>http://www.shopendation.com</t>
  </si>
  <si>
    <t>89f305e4-0900-8762-efbe-6e148f56ed94</t>
  </si>
  <si>
    <t>ShopENGLISH</t>
  </si>
  <si>
    <t>http://www.shopenglish.com/</t>
  </si>
  <si>
    <t>985d1919-273f-5c08-d517-49fad16dcb16</t>
  </si>
  <si>
    <t>Shopera.az</t>
  </si>
  <si>
    <t>http://www.shopera.az</t>
  </si>
  <si>
    <t>079c6046-4939-c6e2-c41e-f20774283be9</t>
  </si>
  <si>
    <t>Shoperb</t>
  </si>
  <si>
    <t>http://www.shoperb.com</t>
  </si>
  <si>
    <t>a0e87766-e401-7e04-90b0-0d85b8b8f30a</t>
  </si>
  <si>
    <t>Shoperti</t>
  </si>
  <si>
    <t>https://www.shoperti.com/</t>
  </si>
  <si>
    <t>e7233a0d-4fe3-890c-ddcb-be09b8aed3dc</t>
  </si>
  <si>
    <t>Shopery</t>
  </si>
  <si>
    <t>https://shopery.com/en/</t>
  </si>
  <si>
    <t>a9f7bb3b-53ae-e5d3-01f8-76a5e51e0e42</t>
  </si>
  <si>
    <t>Shopest</t>
  </si>
  <si>
    <t>https://shopestapp.com/</t>
  </si>
  <si>
    <t>638dce35-abcc-6361-cb52-ad7318284109</t>
  </si>
  <si>
    <t>Shopetti</t>
  </si>
  <si>
    <t>http://www.shopetti.com</t>
  </si>
  <si>
    <t>db16d339-69dd-dafb-6a2e-1eeffaa51d93</t>
  </si>
  <si>
    <t>ShopEx</t>
  </si>
  <si>
    <t>http://www.shopex.cn</t>
  </si>
  <si>
    <t>e46b3774-a20b-cab5-6b8a-2107577647ee</t>
  </si>
  <si>
    <t>ShopExpert.com</t>
  </si>
  <si>
    <t>http://www.shopexpert.com/</t>
  </si>
  <si>
    <t>bf375f5a-7b08-0fd0-fb18-85a455898740</t>
  </si>
  <si>
    <t>Shopezzy</t>
  </si>
  <si>
    <t>http://shopezzy.com/</t>
  </si>
  <si>
    <t>1a9ff000-d865-79f8-0815-3302409afb12</t>
  </si>
  <si>
    <t>Shopfacebook</t>
  </si>
  <si>
    <t>http://www.shopfacebook.com</t>
  </si>
  <si>
    <t>cbcd9b0b-9cc3-37f6-eeea-e2dbeeb2a944</t>
  </si>
  <si>
    <t>shopfeed</t>
  </si>
  <si>
    <t>http://www.shopfeed.co</t>
  </si>
  <si>
    <t>66feb0aa-8efd-a4fb-fd96-03f394b741fd</t>
  </si>
  <si>
    <t>Shopferret</t>
  </si>
  <si>
    <t>http://shopferret.com.au/</t>
  </si>
  <si>
    <t>2148b22d-909a-77c4-ef5c-39c2a60f8cd4</t>
  </si>
  <si>
    <t>ShopFex</t>
  </si>
  <si>
    <t>http://www.shopfex.com</t>
  </si>
  <si>
    <t>252fccf5-6982-b7a6-4776-7ae4fb134457</t>
  </si>
  <si>
    <t>ShopFiber</t>
  </si>
  <si>
    <t>http://www.shopfiber.com</t>
  </si>
  <si>
    <t>1a14993c-5599-72d4-c747-28cdf80a1f2e</t>
  </si>
  <si>
    <t>ShopFish</t>
  </si>
  <si>
    <t>http://shopfish.biz</t>
  </si>
  <si>
    <t>3e6498f2-65a9-46dd-37e1-a23905b488cb</t>
  </si>
  <si>
    <t>Shopfittings Australia</t>
  </si>
  <si>
    <t>http://shopfittingsaus.com.au</t>
  </si>
  <si>
    <t>ca93e0b4-b635-6ec9-eae3-64270df34db7</t>
  </si>
  <si>
    <t>Shopfittings Direct</t>
  </si>
  <si>
    <t>http://shopfittingsdirect.com.au</t>
  </si>
  <si>
    <t>668bb8b7-88b7-d75c-d017-3af9e968bc0e</t>
  </si>
  <si>
    <t>Shopflick</t>
  </si>
  <si>
    <t>http://www.shopflick.com</t>
  </si>
  <si>
    <t>afd1b76c-f3ba-34fb-1586-34591d3712aa</t>
  </si>
  <si>
    <t>ShopFloor</t>
  </si>
  <si>
    <t>http://shopfloorapp.com</t>
  </si>
  <si>
    <t>32f248f5-da37-7e6c-ce30-233985be3625</t>
  </si>
  <si>
    <t>Shopfloor Support LLC</t>
  </si>
  <si>
    <t>http://shopfloor.support/</t>
  </si>
  <si>
    <t>e3510c0b-db8d-4d40-5b57-885da45930a6</t>
  </si>
  <si>
    <t>shopfloristqueen</t>
  </si>
  <si>
    <t>http://www.shopfloristqueen.com/</t>
  </si>
  <si>
    <t>8e48d222-51c6-e081-8427-7a7a2eb90caa</t>
  </si>
  <si>
    <t>ShopFlow</t>
  </si>
  <si>
    <t>https://getshopflow.com</t>
  </si>
  <si>
    <t>d2d23ec0-7096-eb29-c14e-9112e857378a</t>
  </si>
  <si>
    <t>ShopForClass.com</t>
  </si>
  <si>
    <t>http://www.shopforclass.com</t>
  </si>
  <si>
    <t>d3887c29-3b15-6651-988f-5a7c7562457b</t>
  </si>
  <si>
    <t>shopfrogs</t>
  </si>
  <si>
    <t>http://www.shopfrogs.com</t>
  </si>
  <si>
    <t>1d1ce809-f306-8d5a-d2b2-3280ce18f2e7</t>
  </si>
  <si>
    <t>ShopFully</t>
  </si>
  <si>
    <t>http://corporate.shopfullygroup.com/</t>
  </si>
  <si>
    <t>ad750d8e-1e51-d4d5-f47a-41f26baecd65</t>
  </si>
  <si>
    <t>ShopGab</t>
  </si>
  <si>
    <t>http://shopgab.com/</t>
  </si>
  <si>
    <t>be2a51d5-05f7-acd9-d26e-d01f181e39f8</t>
  </si>
  <si>
    <t>ShopGaming.com</t>
  </si>
  <si>
    <t>http://www.shopgaming.com</t>
  </si>
  <si>
    <t>3188a546-acbd-e102-3cfc-ff1955998847</t>
  </si>
  <si>
    <t>Shopgate</t>
  </si>
  <si>
    <t>http://www.shopgate.com</t>
  </si>
  <si>
    <t>d6616327-34bc-abf8-2e22-f44fa064adaa</t>
  </si>
  <si>
    <t>ShopGo</t>
  </si>
  <si>
    <t>http://www.shopgo.me</t>
  </si>
  <si>
    <t>7642951b-91f4-073d-d04f-a292446b2631</t>
  </si>
  <si>
    <t>ShopGodt</t>
  </si>
  <si>
    <t>http://www.shopgodt.com</t>
  </si>
  <si>
    <t>73c5e409-1c7b-b4c1-e5f4-136f4890f00b</t>
  </si>
  <si>
    <t>Shopgram</t>
  </si>
  <si>
    <t>http://shopgram.com</t>
  </si>
  <si>
    <t>b23c2d0a-ef91-5f29-80e8-2974c2a79bff</t>
  </si>
  <si>
    <t>ShopGuarantee</t>
  </si>
  <si>
    <t>https://www.shopguarantee.com/</t>
  </si>
  <si>
    <t>ff7b34cf-e461-7706-104a-24429c1c1a6e</t>
  </si>
  <si>
    <t>ShopGun</t>
  </si>
  <si>
    <t>https://shopgun.com</t>
  </si>
  <si>
    <t>a9ce3693-9fc7-4205-95a1-2dce91909a6f</t>
  </si>
  <si>
    <t>ShopGuru</t>
  </si>
  <si>
    <t>http://shopguru.sg</t>
  </si>
  <si>
    <t>4ba8ca65-1a9c-582f-8d1f-d0233a7dc3ad</t>
  </si>
  <si>
    <t>ShopHer Media</t>
  </si>
  <si>
    <t>http://www.shophermedia.com/</t>
  </si>
  <si>
    <t>60d80edf-0529-0a40-55b0-3285bc4242c2</t>
  </si>
  <si>
    <t>ShopHero</t>
  </si>
  <si>
    <t>http://www.shophero.com/</t>
  </si>
  <si>
    <t>694c082a-a682-275a-5154-2b832fa595e1</t>
  </si>
  <si>
    <t>Shopholix Marketing Services Pvt Ltd</t>
  </si>
  <si>
    <t>http://shopholix.com/</t>
  </si>
  <si>
    <t>653e38fe-505a-a46a-8033-5a9fcef82d0e</t>
  </si>
  <si>
    <t>ShopHop</t>
  </si>
  <si>
    <t>http://www.shophop.me</t>
  </si>
  <si>
    <t>86d3ee2d-fe99-0466-c505-a6137d3741e5</t>
  </si>
  <si>
    <t>http://www.goshophop.com/</t>
  </si>
  <si>
    <t>3d674214-82ce-7288-4f9f-92600fc9a761</t>
  </si>
  <si>
    <t>http://www.shophop.co.in</t>
  </si>
  <si>
    <t>71d196ae-dfb2-5120-a1bf-54f3515dd0a7</t>
  </si>
  <si>
    <t>ShopHQ</t>
  </si>
  <si>
    <t>http://www.shophq.com/</t>
  </si>
  <si>
    <t>391ad6ce-53af-34b8-66bb-d53d4c56a348</t>
  </si>
  <si>
    <t>shophunk(online shopping in india)</t>
  </si>
  <si>
    <t>http://www.shophunk.com/</t>
  </si>
  <si>
    <t>ed523bf6-94fa-c8a6-394b-0cfce8c5168e</t>
  </si>
  <si>
    <t>Shophunter Pty Ltd</t>
  </si>
  <si>
    <t>https://www.shophunter.info</t>
  </si>
  <si>
    <t>8f8f92c5-bdd7-6ebe-7468-a872e021e209</t>
  </si>
  <si>
    <t>Shopial</t>
  </si>
  <si>
    <t>http://shopial.com</t>
  </si>
  <si>
    <t>55858fe7-00bb-f1cc-3f00-ab61c75c7182</t>
  </si>
  <si>
    <t>Shopian</t>
  </si>
  <si>
    <t>http://shopian.me</t>
  </si>
  <si>
    <t>4ec8253f-5ced-fa85-bf50-460100e5a7b3</t>
  </si>
  <si>
    <t>ShopiBoy</t>
  </si>
  <si>
    <t>http://shopiboy.com</t>
  </si>
  <si>
    <t>91743499-db6f-877f-a158-63cd0354fb3a</t>
  </si>
  <si>
    <t>Shopic</t>
  </si>
  <si>
    <t>http://www.shopic.co</t>
  </si>
  <si>
    <t>6ba0c428-2ae9-bc70-cd7f-d65391206e38</t>
  </si>
  <si>
    <t>ShopiChat</t>
  </si>
  <si>
    <t>http://www.shopichat.com/</t>
  </si>
  <si>
    <t>fde256ee-557b-49a3-1be2-2920d9f77c32</t>
  </si>
  <si>
    <t>Shopict</t>
  </si>
  <si>
    <t>http://about.shopict.mobi</t>
  </si>
  <si>
    <t>1a49df66-7f38-1a3d-368d-28f933b08e13</t>
  </si>
  <si>
    <t>Shopience</t>
  </si>
  <si>
    <t>http://shopience.com</t>
  </si>
  <si>
    <t>340cec04-ed5a-7a5e-cd88-3bc48d2bd8e4</t>
  </si>
  <si>
    <t>Shopifree</t>
  </si>
  <si>
    <t>http://shopifree.com</t>
  </si>
  <si>
    <t>41f5a476-9418-935d-4b8e-72ebe1eab169</t>
  </si>
  <si>
    <t>Shopify</t>
  </si>
  <si>
    <t>http://www.shopify.com</t>
  </si>
  <si>
    <t>dda718ba-cc92-7060-26e8-65ec79c158be</t>
  </si>
  <si>
    <t>Shopify Vietnam</t>
  </si>
  <si>
    <t>http://shopifyvietnam.net</t>
  </si>
  <si>
    <t>259f2882-bcbe-9a9f-2845-41c1d180fe7e</t>
  </si>
  <si>
    <t>ShopIgniter</t>
  </si>
  <si>
    <t>http://shopigniter.com</t>
  </si>
  <si>
    <t>336239fb-a854-54e9-57bc-a7408c6ecf79</t>
  </si>
  <si>
    <t>Shopigram</t>
  </si>
  <si>
    <t>http://shopigr.am</t>
  </si>
  <si>
    <t>c7167333-162a-bbae-82be-2af90461f079</t>
  </si>
  <si>
    <t>SHOPIKON</t>
  </si>
  <si>
    <t>http://shopikon.com</t>
  </si>
  <si>
    <t>0cceaff6-be1e-4b58-c4ef-1bb0233d0710</t>
  </si>
  <si>
    <t>Shopilist</t>
  </si>
  <si>
    <t>http://www.shopilist.com</t>
  </si>
  <si>
    <t>d8bd6ae2-bd93-7462-49a6-78c99a0e6756</t>
  </si>
  <si>
    <t>Shopilly</t>
  </si>
  <si>
    <t>http://www.shopilly.com</t>
  </si>
  <si>
    <t>42de1f38-1303-47c4-ee56-682a998222d4</t>
  </si>
  <si>
    <t>Shopinbox</t>
  </si>
  <si>
    <t>http://shopinbox.io/</t>
  </si>
  <si>
    <t>ed34d5c1-84f5-855d-6185-5ca5d8c23beb</t>
  </si>
  <si>
    <t>ShopInColombia</t>
  </si>
  <si>
    <t>http://www.shopincolombia.com.co</t>
  </si>
  <si>
    <t>2f2dbf91-e876-3cfc-1f21-f4b092d5cc46</t>
  </si>
  <si>
    <t>shopinfo</t>
  </si>
  <si>
    <t>http://shopinfo.com.ng/</t>
  </si>
  <si>
    <t>83720775-24aa-bddd-3482-23ab3502ac77</t>
  </si>
  <si>
    <t>Shoping Express</t>
  </si>
  <si>
    <t>http://www.shopingexpress.com/</t>
  </si>
  <si>
    <t>938a2e67-e07f-2627-3549-94ab2acda5b5</t>
  </si>
  <si>
    <t>Shopinlagos Retail Company</t>
  </si>
  <si>
    <t>http://shopinlagos.com</t>
  </si>
  <si>
    <t>4c092531-4e81-c3c4-22e3-0a72aace552f</t>
  </si>
  <si>
    <t>Shopinmor</t>
  </si>
  <si>
    <t>http://www.shopinmor.com</t>
  </si>
  <si>
    <t>d0224752-8474-9907-c427-e378a203857e</t>
  </si>
  <si>
    <t>Shopinomi</t>
  </si>
  <si>
    <t>http://shopinomi.com/</t>
  </si>
  <si>
    <t>566fb5ea-52c8-1bba-a7ca-3d348eaab222</t>
  </si>
  <si>
    <t>Shopinstar</t>
  </si>
  <si>
    <t>http://shopinstar.com</t>
  </si>
  <si>
    <t>f24f2572-20ef-ec8e-fb79-8faced1c7f30</t>
  </si>
  <si>
    <t>ShopInSync</t>
  </si>
  <si>
    <t>http://www.shopinsync.com/</t>
  </si>
  <si>
    <t>f1ebb9b3-7bd3-cb93-219e-a90f31b80954</t>
  </si>
  <si>
    <t>Shopinta</t>
  </si>
  <si>
    <t>http://shopintaapp.com</t>
  </si>
  <si>
    <t>f02d5107-b3ea-14ff-55df-8976b75f948f</t>
  </si>
  <si>
    <t>ShopIntegrator</t>
  </si>
  <si>
    <t>http://www.shopintegrator.com</t>
  </si>
  <si>
    <t>b3c3f1c2-0466-23a4-1b3e-d5ec17484e0f</t>
  </si>
  <si>
    <t>Shopintoit</t>
  </si>
  <si>
    <t>http://www.shopitoit.com</t>
  </si>
  <si>
    <t>f2cb1f85-376b-9370-f218-06e603ce5a1c</t>
  </si>
  <si>
    <t>ShopInvest</t>
  </si>
  <si>
    <t>http://www.shopinvest.fr/</t>
  </si>
  <si>
    <t>41707f4b-ebe6-d304-29fd-3bc727abedac</t>
  </si>
  <si>
    <t>Shopious</t>
  </si>
  <si>
    <t>http://www.shopious.com</t>
  </si>
  <si>
    <t>5be3ab5e-4e7c-1b69-dad8-10523ac8b263</t>
  </si>
  <si>
    <t>Shopiral</t>
  </si>
  <si>
    <t>http://shopiral.com/</t>
  </si>
  <si>
    <t>bf962e7e-386b-f270-1f61-2176571c3e39</t>
  </si>
  <si>
    <t>Shopism</t>
  </si>
  <si>
    <t>http://www.shopism.com/</t>
  </si>
  <si>
    <t>89732d04-9f00-f26c-e13d-124e71432892</t>
  </si>
  <si>
    <t>Shopistan</t>
  </si>
  <si>
    <t>http://www.shopistan.pk/</t>
  </si>
  <si>
    <t>da1689ae-c18d-af33-9b90-9372a1a8b4da</t>
  </si>
  <si>
    <t>Shopit</t>
  </si>
  <si>
    <t>http://www.shopit.com</t>
  </si>
  <si>
    <t>ed1e7ec0-326a-ccb8-9f09-6ef61c69d326</t>
  </si>
  <si>
    <t>SHOPIT4ME</t>
  </si>
  <si>
    <t>http://shopit4me.com/</t>
  </si>
  <si>
    <t>c08f581f-92de-31c4-803a-8923cbe4c6ff</t>
  </si>
  <si>
    <t>shopitdaily7</t>
  </si>
  <si>
    <t>http://www.shopitdaily.com</t>
  </si>
  <si>
    <t>76bde17e-2809-5f53-83cf-07ff732ea20d</t>
  </si>
  <si>
    <t>Shopitize</t>
  </si>
  <si>
    <t>http://www.shopitize.com</t>
  </si>
  <si>
    <t>07632c84-b8af-9aaa-3a17-9a0a7428ae77</t>
  </si>
  <si>
    <t>ShopitSoon</t>
  </si>
  <si>
    <t>https://shopitsoon.com/</t>
  </si>
  <si>
    <t>7b16fcde-9996-72ec-9b77-5baa79f8f8c2</t>
  </si>
  <si>
    <t>Shopittoday</t>
  </si>
  <si>
    <t>http://www.shopittoday.in</t>
  </si>
  <si>
    <t>9f5bfd46-afb5-6bae-069d-a277f0d8f882</t>
  </si>
  <si>
    <t>ShopItToMe</t>
  </si>
  <si>
    <t>http://www.shopittome.com</t>
  </si>
  <si>
    <t>b9fc52ee-f2b6-0c7f-5e44-04af97a4d505</t>
  </si>
  <si>
    <t>Shopium</t>
  </si>
  <si>
    <t>http://shopium.ua</t>
  </si>
  <si>
    <t>bd654e28-04bd-a13d-92e8-a3a6bddf7e19</t>
  </si>
  <si>
    <t>Shopix</t>
  </si>
  <si>
    <t>http://www.shopix.mobi</t>
  </si>
  <si>
    <t>2abbb0fe-1f11-32be-3f64-6885b8fedd32</t>
  </si>
  <si>
    <t>Shopiz</t>
  </si>
  <si>
    <t>https://www.shopiz.com/</t>
  </si>
  <si>
    <t>56370aaa-c197-8f04-924d-571f1e531ba0</t>
  </si>
  <si>
    <t>ShopJester</t>
  </si>
  <si>
    <t>http://www.shopjester.com/</t>
  </si>
  <si>
    <t>1caa34fa-730e-04e7-68a2-10e9d01c887d</t>
  </si>
  <si>
    <t>ShopJoy</t>
  </si>
  <si>
    <t>http://www.shopjoy.se/</t>
  </si>
  <si>
    <t>cab4d09c-0071-1324-f7e1-a8022fd9e274</t>
  </si>
  <si>
    <t>ShopKare</t>
  </si>
  <si>
    <t>http://www.shopkare.com</t>
  </si>
  <si>
    <t>c2a58539-e25c-8f83-ffe3-a2d9808a8e88</t>
  </si>
  <si>
    <t>ShopKeep</t>
  </si>
  <si>
    <t>http://www.shopkeep.com</t>
  </si>
  <si>
    <t>dcd852e8-c382-bca8-d343-1bbf6247f8ec</t>
  </si>
  <si>
    <t>ShopKeeper</t>
  </si>
  <si>
    <t>http://www.shopkeeperapps.com</t>
  </si>
  <si>
    <t>b8c2de99-9640-a4bb-5acd-cf625d3ffe09</t>
  </si>
  <si>
    <t>shopkick</t>
  </si>
  <si>
    <t>http://shopkick.com</t>
  </si>
  <si>
    <t>ac8de39d-a0f3-7ec2-32c1-7d9943879d41</t>
  </si>
  <si>
    <t>shopkin</t>
  </si>
  <si>
    <t>https://shopkin.com/</t>
  </si>
  <si>
    <t>85f1c48b-7355-9386-17a2-e3f4fc4ef85a</t>
  </si>
  <si>
    <t>Shopkio</t>
  </si>
  <si>
    <t>http://www.shopkio.com</t>
  </si>
  <si>
    <t>20a94c3e-baeb-834e-0766-a8b368e18546</t>
  </si>
  <si>
    <t>Shopkirana</t>
  </si>
  <si>
    <t>http://shopkirana.com/</t>
  </si>
  <si>
    <t>dcb4b307-e452-b798-d8d0-304caed8bafa</t>
  </si>
  <si>
    <t>Shopkit</t>
  </si>
  <si>
    <t>https://shopk.it/</t>
  </si>
  <si>
    <t>397df8fd-d2e8-d064-c3d2-d2d148d754d0</t>
  </si>
  <si>
    <t>ShopKnekt</t>
  </si>
  <si>
    <t>http://www.shopknekt.com</t>
  </si>
  <si>
    <t>73513584-5b0e-c31a-ee81-23f399e35104</t>
  </si>
  <si>
    <t>ShopKo Stores</t>
  </si>
  <si>
    <t>http://www.shopko.com</t>
  </si>
  <si>
    <t>f07e12ca-e381-6a00-f7eb-e8c28677c5d5</t>
  </si>
  <si>
    <t>Shopkolo.com</t>
  </si>
  <si>
    <t>http://www.shopkolo.com</t>
  </si>
  <si>
    <t>5af88632-6e08-ea53-d42d-41b566a8bda8</t>
  </si>
  <si>
    <t>ShopLafa</t>
  </si>
  <si>
    <t>http://www.shoplafa.com/</t>
  </si>
  <si>
    <t>3172ef1e-6b9e-348a-3ded-86607caee240</t>
  </si>
  <si>
    <t>Shoplandia Inc.</t>
  </si>
  <si>
    <t>http://www.shoplandia.co</t>
  </si>
  <si>
    <t>5d271e46-aa0a-867f-8270-c2a723e682dd</t>
  </si>
  <si>
    <t>ShopLately</t>
  </si>
  <si>
    <t>http://shoplately.com</t>
  </si>
  <si>
    <t>0d4d65ba-8c16-ade8-aece-2ad896a63064</t>
  </si>
  <si>
    <t>Shoplet.co.uk</t>
  </si>
  <si>
    <t>http://www.shoplet.co.uk</t>
  </si>
  <si>
    <t>bf93e8f0-37bf-5fdd-45f5-2968c72f5027</t>
  </si>
  <si>
    <t>Shoplet.com</t>
  </si>
  <si>
    <t>http://www.shoplet.com</t>
  </si>
  <si>
    <t>5e1e0c53-5840-269f-bb49-eca3a3a4db47</t>
  </si>
  <si>
    <t>ShopletPromos.com</t>
  </si>
  <si>
    <t>http://www.shopletpromos.com</t>
  </si>
  <si>
    <t>2cbfb2ed-1361-cc41-8ba6-22d62ccd2c82</t>
  </si>
  <si>
    <t>Shoplhr</t>
  </si>
  <si>
    <t>http://www.shoplhr.com</t>
  </si>
  <si>
    <t>c1d8306e-e0eb-b8b5-1e79-679b737d5f70</t>
  </si>
  <si>
    <t>Shoplifter</t>
  </si>
  <si>
    <t>http://shopliftermusic.com/</t>
  </si>
  <si>
    <t>6e5c9cd0-a845-e9ce-fa73-3c119d2c4b5e</t>
  </si>
  <si>
    <t>Shoplik.com</t>
  </si>
  <si>
    <t>http://www.shoplik.com</t>
  </si>
  <si>
    <t>118faf63-2381-58e5-2f7a-07b608770516</t>
  </si>
  <si>
    <t>Shopliment</t>
  </si>
  <si>
    <t>http://shopliment.com/</t>
  </si>
  <si>
    <t>254f152e-7e41-b42d-b7d1-5ca975e7f1f9</t>
  </si>
  <si>
    <t>Shopline</t>
  </si>
  <si>
    <t>http://www.shoplineapp.com</t>
  </si>
  <si>
    <t>8ae628a3-e26d-7e4a-843e-b8ff5739e5f9</t>
  </si>
  <si>
    <t>Shoplink</t>
  </si>
  <si>
    <t>http://shop.link</t>
  </si>
  <si>
    <t>daa6be12-fbad-0d8a-8a33-34aa9e8ef44f</t>
  </si>
  <si>
    <t>ShopLink.com</t>
  </si>
  <si>
    <t>http://www.shoplink.com/</t>
  </si>
  <si>
    <t>33876ff8-8af0-6da5-070c-c2b344abc0d8</t>
  </si>
  <si>
    <t>Shoplinkz</t>
  </si>
  <si>
    <t>http://www.shoplinkz.com</t>
  </si>
  <si>
    <t>6fbbe8ab-3abd-9ef8-eb2d-d9f1bcf5877a</t>
  </si>
  <si>
    <t>Shoplins</t>
  </si>
  <si>
    <t>http://www.shoplins.com</t>
  </si>
  <si>
    <t>050fcaa5-b0b9-a21d-d93a-47fccdf436eb</t>
  </si>
  <si>
    <t>Shoplio</t>
  </si>
  <si>
    <t>http://www.shoplio.com</t>
  </si>
  <si>
    <t>71684638-4bda-ae69-e7e9-425270cf35b4</t>
  </si>
  <si>
    <t>Shopliq</t>
  </si>
  <si>
    <t>http://shopliq.com</t>
  </si>
  <si>
    <t>b3326aab-486c-4be8-da9c-5f67cacd4c05</t>
  </si>
  <si>
    <t>Shoplix</t>
  </si>
  <si>
    <t>http://shoplix.co.il/</t>
  </si>
  <si>
    <t>d1202654-5599-934f-16c9-f4f26b731441</t>
  </si>
  <si>
    <t>Shoplo</t>
  </si>
  <si>
    <t>http://www.shoplo.com</t>
  </si>
  <si>
    <t>5dae4ea0-ac61-b89d-49b3-0dae8b0e0f54</t>
  </si>
  <si>
    <t>ShopLocal LLC</t>
  </si>
  <si>
    <t>http://www.shoplocal.com/</t>
  </si>
  <si>
    <t>f64d3fe2-750c-7055-0aef-330aa76019aa</t>
  </si>
  <si>
    <t>ShopLocket</t>
  </si>
  <si>
    <t>http://shoplocket.com</t>
  </si>
  <si>
    <t>27fbbc1a-d2e1-03d8-65cd-dbf627cca6a5</t>
  </si>
  <si>
    <t>SHOPLOG</t>
  </si>
  <si>
    <t>https://itunes.apple.com/us/app/shoplog/id557686446/?mt=8&amp;ign-mpt=uo%3d4</t>
  </si>
  <si>
    <t>6419af56-3afd-eacc-3729-5309a3e16474</t>
  </si>
  <si>
    <t>ShopLogic</t>
  </si>
  <si>
    <t>http://www.goshoplogic.com</t>
  </si>
  <si>
    <t>372debd5-a2ed-790c-cc0e-f8b042d8f1d9</t>
  </si>
  <si>
    <t>Shoplogix</t>
  </si>
  <si>
    <t>http://www.shoplogix.com</t>
  </si>
  <si>
    <t>2358b87d-0bd1-0d77-13b0-2bd8430eec33</t>
  </si>
  <si>
    <t>Shoplove</t>
  </si>
  <si>
    <t>http://shoplove.com</t>
  </si>
  <si>
    <t>f14dcad8-e909-f395-2876-497c2af46d36</t>
  </si>
  <si>
    <t>Shoployal</t>
  </si>
  <si>
    <t>http://www.shoployal.ie</t>
  </si>
  <si>
    <t>3efb9a03-3d9d-57e7-8556-ea6c8b60a4f9</t>
  </si>
  <si>
    <t>Shoplr</t>
  </si>
  <si>
    <t>http://shoplr.co</t>
  </si>
  <si>
    <t>ccf551ea-d726-3fea-4576-746629796884</t>
  </si>
  <si>
    <t>shoply</t>
  </si>
  <si>
    <t>http://shoply.com</t>
  </si>
  <si>
    <t>6669bdcd-3df1-88f5-92d3-b8ef8d51a98a</t>
  </si>
  <si>
    <t>Shoply Labs</t>
  </si>
  <si>
    <t>http://www.shoplylabs.com</t>
  </si>
  <si>
    <t>4a2eae9a-a78e-6ff6-e5c5-68a49d3e22a9</t>
  </si>
  <si>
    <t>Shoply Ltd</t>
  </si>
  <si>
    <t>http://shoply.com.au</t>
  </si>
  <si>
    <t>a77844f3-6511-b040-a2ee-1568d1ab84c8</t>
  </si>
  <si>
    <t>ShopM8</t>
  </si>
  <si>
    <t>http://shopm8.com</t>
  </si>
  <si>
    <t>f3a98f8b-43b3-3032-8f00-77cbdaebe0da</t>
  </si>
  <si>
    <t>SHOPMAGAZINE SOLUTIONS</t>
  </si>
  <si>
    <t>http://www.interiortime.com</t>
  </si>
  <si>
    <t>f02e7594-34c6-87ed-3af9-b3939ae74f5f</t>
  </si>
  <si>
    <t>shopMAGES.com</t>
  </si>
  <si>
    <t>http://www.shopmages.com</t>
  </si>
  <si>
    <t>91a74bd9-d4e9-1242-54ae-ed32bbcddb43</t>
  </si>
  <si>
    <t>ShopMami.com</t>
  </si>
  <si>
    <t>http://www.shopmami.com/</t>
  </si>
  <si>
    <t>32ef829f-51e4-6083-417e-79e0fa30bbe7</t>
  </si>
  <si>
    <t>ShopMasti</t>
  </si>
  <si>
    <t>http://www.getshopmasti.com</t>
  </si>
  <si>
    <t>05578faf-6a62-75a2-1cb0-32da20b48756</t>
  </si>
  <si>
    <t>Shopmatic</t>
  </si>
  <si>
    <t>http://www.goshopmatic.com</t>
  </si>
  <si>
    <t>f07dc18e-4640-d95b-210e-df5bd1e2cec3</t>
  </si>
  <si>
    <t>Shopmedpills Nuvigil Online</t>
  </si>
  <si>
    <t>http://www.shopmedpills.com/nuvigil-online.php</t>
  </si>
  <si>
    <t>c5ceb6c3-4b2c-2995-6abd-360976aab0b3</t>
  </si>
  <si>
    <t>Shopmekan</t>
  </si>
  <si>
    <t>http://www.shopmekan.com</t>
  </si>
  <si>
    <t>684e85f9-8041-9490-9238-95919ebc6d6d</t>
  </si>
  <si>
    <t>Shopmin</t>
  </si>
  <si>
    <t>http://www.shopmin.com.br/</t>
  </si>
  <si>
    <t>14ee3b3e-4648-014f-b631-9391889db799</t>
  </si>
  <si>
    <t>Shopmium</t>
  </si>
  <si>
    <t>http://shopmium.com</t>
  </si>
  <si>
    <t>b09f15f3-eeeb-be21-8206-e0a15ad80c4f</t>
  </si>
  <si>
    <t>Shopmonkey.io</t>
  </si>
  <si>
    <t>http://www.shopmonkey.io</t>
  </si>
  <si>
    <t>e6c33a1b-a28f-b657-9aa8-665fe1250b32</t>
  </si>
  <si>
    <t>Shopmox</t>
  </si>
  <si>
    <t>http://www.shopmox.com</t>
  </si>
  <si>
    <t>c8c51d9f-5f3e-5290-39f9-6ad2cafbb08e</t>
  </si>
  <si>
    <t>ShopMoxie</t>
  </si>
  <si>
    <t>http://shopmoxies.com</t>
  </si>
  <si>
    <t>b4d7becc-7434-b9ed-ba4c-3470dc30c2f6</t>
  </si>
  <si>
    <t>ShopMyCloset</t>
  </si>
  <si>
    <t>http://www.shopmycloset.com</t>
  </si>
  <si>
    <t>ced5dd3d-599e-5836-0ee1-8d694161bfe3</t>
  </si>
  <si>
    <t>Shopnate</t>
  </si>
  <si>
    <t>https://www.shopnate.com.au/</t>
  </si>
  <si>
    <t>568d5dc7-87af-b2f5-bfa9-cc268747227b</t>
  </si>
  <si>
    <t>Shopnation</t>
  </si>
  <si>
    <t>http://shopnation.com/</t>
  </si>
  <si>
    <t>6087eee0-9de8-e4a2-e280-d00608e06497</t>
  </si>
  <si>
    <t>Shopnaura</t>
  </si>
  <si>
    <t>http://shopnaura.com/</t>
  </si>
  <si>
    <t>226763fb-ba98-0687-c4c7-301045fb9266</t>
  </si>
  <si>
    <t>ShopNBC</t>
  </si>
  <si>
    <t>98a96d07-ebec-ce6c-0ecd-fdcc4cace210</t>
  </si>
  <si>
    <t>shopncarts</t>
  </si>
  <si>
    <t>http://www.shopncarts.com</t>
  </si>
  <si>
    <t>75989ef0-5322-db6f-d082-69ab4a1d91e1</t>
  </si>
  <si>
    <t>ShopNCook.com</t>
  </si>
  <si>
    <t>http://www.shopncook.com</t>
  </si>
  <si>
    <t>789cc436-6054-570f-4363-e5575e7bbd5d</t>
  </si>
  <si>
    <t>ShopNearby</t>
  </si>
  <si>
    <t>http://www.shopnearbyapp.com</t>
  </si>
  <si>
    <t>f7d7db1b-002b-0bf0-05b9-09ab5540e6ae</t>
  </si>
  <si>
    <t>shopneez fashion</t>
  </si>
  <si>
    <t>http://www.shopneez.com</t>
  </si>
  <si>
    <t>62901b3a-dfbe-a37b-1fb4-1810c600a282</t>
  </si>
  <si>
    <t>Shopnetic</t>
  </si>
  <si>
    <t>http://shopnetic.com</t>
  </si>
  <si>
    <t>f1a9dd3e-d823-e3f8-b6c0-e8a493936fb8</t>
  </si>
  <si>
    <t>shopnfly</t>
  </si>
  <si>
    <t>http://shopnfly.com</t>
  </si>
  <si>
    <t>b6a82f79-abc9-ee3a-2d9f-56141df190c9</t>
  </si>
  <si>
    <t>Shopnics</t>
  </si>
  <si>
    <t>http://www.shopnics.com</t>
  </si>
  <si>
    <t>916ba748-52be-98e4-c6bf-938fac3393d2</t>
  </si>
  <si>
    <t>ShopNinja</t>
  </si>
  <si>
    <t>https://shopninja.io/</t>
  </si>
  <si>
    <t>8749a59b-e07b-4e99-b491-f88a27c46a8b</t>
  </si>
  <si>
    <t>Shopnix</t>
  </si>
  <si>
    <t>http://shopnix.in</t>
  </si>
  <si>
    <t>95a6ad09-d39e-6856-ad0f-7514ac6783a8</t>
  </si>
  <si>
    <t>Shopnlist</t>
  </si>
  <si>
    <t>http://sic.usaypage.com/information-technology-category/shopnlist-p614027.html</t>
  </si>
  <si>
    <t>c02cf6e1-bdbe-19a3-8cdd-f0e997a6e60e</t>
  </si>
  <si>
    <t>shopnly</t>
  </si>
  <si>
    <t>http://www.shopnly.com</t>
  </si>
  <si>
    <t>97ea4b2d-d6e8-e9b6-2c94-ed864897aaa4</t>
  </si>
  <si>
    <t>Shopnostic.com</t>
  </si>
  <si>
    <t>http://www.shopnostic.com</t>
  </si>
  <si>
    <t>4b2f9b63-5cd5-d495-5297-47baad5201cf</t>
  </si>
  <si>
    <t>ShopNow</t>
  </si>
  <si>
    <t>http://shopnow.com</t>
  </si>
  <si>
    <t>2466ed91-b6ed-ff84-de9c-d97e0e020ae4</t>
  </si>
  <si>
    <t>http://www.shopnow.de/</t>
  </si>
  <si>
    <t>8b3415fe-0248-039c-d4af-c0a3b64cda58</t>
  </si>
  <si>
    <t>ShopnSocial</t>
  </si>
  <si>
    <t>https://www.shopnsocial.com</t>
  </si>
  <si>
    <t>29842394-0a19-2819-1091-693217ff8ee8</t>
  </si>
  <si>
    <t>Shopo</t>
  </si>
  <si>
    <t>http://shopo.in</t>
  </si>
  <si>
    <t>1a8b439f-bfd0-2c50-2542-fc35430164be</t>
  </si>
  <si>
    <t>shopobd2</t>
  </si>
  <si>
    <t>http://www.shopobd2.com</t>
  </si>
  <si>
    <t>e2aad86a-d1ae-5d94-f3bf-0570c9652df5</t>
  </si>
  <si>
    <t>Shopofficemachines</t>
  </si>
  <si>
    <t>http://www.shopofficemachines.com/</t>
  </si>
  <si>
    <t>c60427f7-3b20-284d-56b3-fe39c2df49ea</t>
  </si>
  <si>
    <t>Shopofficer</t>
  </si>
  <si>
    <t>http://shopofficer.com</t>
  </si>
  <si>
    <t>a5dcaa43-ed77-4695-b7d8-bada1a9e7bab</t>
  </si>
  <si>
    <t>Shopogoliq</t>
  </si>
  <si>
    <t>http://shopogoliq.ru</t>
  </si>
  <si>
    <t>7ee38d1f-0c4c-15fb-802d-0de0022278c1</t>
  </si>
  <si>
    <t>Shopography</t>
  </si>
  <si>
    <t>http://www.shopography.com</t>
  </si>
  <si>
    <t>aedb76f1-b44e-880d-c9ed-f2fdf37fdffd</t>
  </si>
  <si>
    <t>shopoj</t>
  </si>
  <si>
    <t>http://shopoj.in</t>
  </si>
  <si>
    <t>f0e634cb-dec5-bfa5-92cb-28fcde22fcca</t>
  </si>
  <si>
    <t>Shopon4u</t>
  </si>
  <si>
    <t>http://www.shopon4u.com</t>
  </si>
  <si>
    <t>492a7ced-cc30-d3ea-ef9e-ebb06691067f</t>
  </si>
  <si>
    <t>Shoponomics.com</t>
  </si>
  <si>
    <t>http://www.shoponomics.com</t>
  </si>
  <si>
    <t>23f0e709-54ca-3220-f227-afd8bed4ac48</t>
  </si>
  <si>
    <t>shopotainment</t>
  </si>
  <si>
    <t>http://www.shopotainment.de</t>
  </si>
  <si>
    <t>fa5f2386-d100-f820-84f5-dbf8e0c54ff5</t>
  </si>
  <si>
    <t>ShopOwl</t>
  </si>
  <si>
    <t>http://www.theshopowl.com</t>
  </si>
  <si>
    <t>c5c7fe94-d4c0-30e8-39e8-e6a8df638860</t>
  </si>
  <si>
    <t>shopp</t>
  </si>
  <si>
    <t>http://www.baratobrasil.com</t>
  </si>
  <si>
    <t>5a273110-d509-0bcd-62f4-3df43ef72f0c</t>
  </si>
  <si>
    <t>Shoppable</t>
  </si>
  <si>
    <t>http://www.shoppable.com/</t>
  </si>
  <si>
    <t>c5ee7617-413b-0678-ec36-995944aea7b9</t>
  </si>
  <si>
    <t>ShopPad</t>
  </si>
  <si>
    <t>http://www.theshoppad.com</t>
  </si>
  <si>
    <t>d3684e5e-9566-1b3d-d90c-7acd936cbbd6</t>
  </si>
  <si>
    <t>ShopPakistan</t>
  </si>
  <si>
    <t>http://www.ecoslim.com.pk/</t>
  </si>
  <si>
    <t>0bccd17f-427e-e943-b9c3-6e5eef3abc44</t>
  </si>
  <si>
    <t>ShopPakistan.com.pk</t>
  </si>
  <si>
    <t>http://www.shoppakistan.com.pk/</t>
  </si>
  <si>
    <t>ca5e0315-0db6-2f38-19b2-8c05fbbf87a3</t>
  </si>
  <si>
    <t>Shoppal.in</t>
  </si>
  <si>
    <t>http://www.shoppal.in</t>
  </si>
  <si>
    <t>7e012524-a5a0-5cf6-5d6f-65feab67e432</t>
  </si>
  <si>
    <t>Shoppala</t>
  </si>
  <si>
    <t>http://www.shoppala.com</t>
  </si>
  <si>
    <t>4e3ea72d-fe4c-e00a-da6d-e55500798441</t>
  </si>
  <si>
    <t>ShoppalÌÄå_tt</t>
  </si>
  <si>
    <t>http://shoppalatt.com/</t>
  </si>
  <si>
    <t>2667456f-bc28-6d50-aa60-4aa1821c48c6</t>
  </si>
  <si>
    <t>Shopparel</t>
  </si>
  <si>
    <t>http://www.shopparel.com</t>
  </si>
  <si>
    <t>af119582-d28f-739a-6773-5917475aca9e</t>
  </si>
  <si>
    <t>Shopparity</t>
  </si>
  <si>
    <t>http://shopparity.com</t>
  </si>
  <si>
    <t>95674660-d973-a023-580c-5aae4fc91122</t>
  </si>
  <si>
    <t>Shoppato.com</t>
  </si>
  <si>
    <t>http://www.shoppato.com</t>
  </si>
  <si>
    <t>252734ee-3720-a690-4fc7-5a333f69da4d</t>
  </si>
  <si>
    <t>shoppaydayloans</t>
  </si>
  <si>
    <t>http://www.shoppaydayloans.co.uk</t>
  </si>
  <si>
    <t>8f7ec4f6-45f2-b6c6-2074-86569f71b805</t>
  </si>
  <si>
    <t>SHOPPE33.COM</t>
  </si>
  <si>
    <t>http://www.shoppe33.com</t>
  </si>
  <si>
    <t>6fedd735-fbed-c177-0eec-8b9653d9a681</t>
  </si>
  <si>
    <t>Shopper Approved</t>
  </si>
  <si>
    <t>http://www.shopperapproved.com/</t>
  </si>
  <si>
    <t>1cd7dd89-ff32-0c06-2437-15e03976fdfb</t>
  </si>
  <si>
    <t>Shopper Concepts BV</t>
  </si>
  <si>
    <t>http://countrhq.com</t>
  </si>
  <si>
    <t>ad42c0ea-992d-d60b-e17e-4c6183fafaa0</t>
  </si>
  <si>
    <t>Shopper Experience</t>
  </si>
  <si>
    <t>http://www.shopperexperience.com.br</t>
  </si>
  <si>
    <t>1359f087-a322-4bca-a569-d7029e9bac38</t>
  </si>
  <si>
    <t>Shopper Loyalty Rewards</t>
  </si>
  <si>
    <t>http://shopperloyaltyrewards.com/</t>
  </si>
  <si>
    <t>fd97445c-f796-4827-57f4-bf2a22335f4a</t>
  </si>
  <si>
    <t>Shopper Media Group</t>
  </si>
  <si>
    <t>https://www.shoppermedia.com.au/</t>
  </si>
  <si>
    <t>5ea1bc6d-8719-44ac-75d6-799f2e549f0c</t>
  </si>
  <si>
    <t>Shopper Radar, Inc.</t>
  </si>
  <si>
    <t>http://www.shopperradar.com/</t>
  </si>
  <si>
    <t>fe7b8673-5426-0025-1b69-d401520c894f</t>
  </si>
  <si>
    <t>Shopper Studio</t>
  </si>
  <si>
    <t>http://www.shopperstudio.com.ar</t>
  </si>
  <si>
    <t>2eaedc0c-d4b4-ec39-283f-04b9a4c98a68</t>
  </si>
  <si>
    <t>Shopper Up</t>
  </si>
  <si>
    <t>http://www.shopperup.com</t>
  </si>
  <si>
    <t>184cb2c5-5313-61a2-4ca0-a553e92d3a37</t>
  </si>
  <si>
    <t>Shopper's Blues</t>
  </si>
  <si>
    <t>http://www.shoppersblues.in</t>
  </si>
  <si>
    <t>7383c2a5-fe18-6cc7-8def-785770394f50</t>
  </si>
  <si>
    <t>Shopper's Universe</t>
  </si>
  <si>
    <t>http://www.shoppersuniver.se</t>
  </si>
  <si>
    <t>c27f525b-cbc8-aeec-0dc4-f18ff4ec54bf</t>
  </si>
  <si>
    <t>ShopperApp</t>
  </si>
  <si>
    <t>http://www.shopperapp.net</t>
  </si>
  <si>
    <t>2f17bde0-94f6-3728-4cff-16c06b9056e0</t>
  </si>
  <si>
    <t>Shopperations Research &amp; Technology</t>
  </si>
  <si>
    <t>http://www.shopperations.com</t>
  </si>
  <si>
    <t>10958afd-a106-6d94-1a75-1ee33d081d83</t>
  </si>
  <si>
    <t>Shopperb</t>
  </si>
  <si>
    <t>http://www.shopperb.com</t>
  </si>
  <si>
    <t>19e5c16b-7b6a-cffd-f767-f3f2ef6aac7d</t>
  </si>
  <si>
    <t>ShopperBoard</t>
  </si>
  <si>
    <t>http://shopperboard.com</t>
  </si>
  <si>
    <t>c72cd2a3-494e-1997-d2f9-25b6a2474f2b</t>
  </si>
  <si>
    <t>Shopperception Inc</t>
  </si>
  <si>
    <t>http://www.shopperception.com</t>
  </si>
  <si>
    <t>bcbdcd79-1458-8302-2eeb-45f571334d42</t>
  </si>
  <si>
    <t>Shopperella</t>
  </si>
  <si>
    <t>http://www.shopperella.de</t>
  </si>
  <si>
    <t>9c6b77d6-b0cb-e38f-eb49-6223ec789658</t>
  </si>
  <si>
    <t>Shopperhive</t>
  </si>
  <si>
    <t>http://www.shopperhive.co.uk</t>
  </si>
  <si>
    <t>46076227-ab5b-afdd-284b-59539dca9c6b</t>
  </si>
  <si>
    <t>ShopPerk</t>
  </si>
  <si>
    <t>http://www.shopperk.com</t>
  </si>
  <si>
    <t>09e2e9a8-3245-1b1a-1042-4b1f7e075337</t>
  </si>
  <si>
    <t>ShopperKit</t>
  </si>
  <si>
    <t>http://www.shopperkit.com/</t>
  </si>
  <si>
    <t>fd0d4952-fa3f-085d-dc8a-10f6adc06357</t>
  </si>
  <si>
    <t>ShopperKraft</t>
  </si>
  <si>
    <t>http://www.shopperkraft.co</t>
  </si>
  <si>
    <t>4e96cb0b-93de-6f39-3a5c-5f100b5a33d2</t>
  </si>
  <si>
    <t>ShopperLocal</t>
  </si>
  <si>
    <t>http://www.shopperlocal.com</t>
  </si>
  <si>
    <t>6cca22a6-7ec7-9ec4-76a8-78d807ef2b5c</t>
  </si>
  <si>
    <t>ShopperMates</t>
  </si>
  <si>
    <t>http://www.shoppermates.com</t>
  </si>
  <si>
    <t>d550b683-648b-f2a6-12d7-9f7d849d6495</t>
  </si>
  <si>
    <t>Shoppers Drug Mart</t>
  </si>
  <si>
    <t>http://www.shoppersdrugmart.ca</t>
  </si>
  <si>
    <t>9052bb38-36da-9211-d617-86929fda63f7</t>
  </si>
  <si>
    <t>Shoppers Food</t>
  </si>
  <si>
    <t>https://www.shoppersfood.com</t>
  </si>
  <si>
    <t>9531b7b7-d86a-94f5-406b-a94019c5b905</t>
  </si>
  <si>
    <t>Shoppers Stop</t>
  </si>
  <si>
    <t>http://www.shoppersstop.com</t>
  </si>
  <si>
    <t>6bff1d6f-3282-3c5a-fed2-b66217ba18d9</t>
  </si>
  <si>
    <t>Shoppers Traffic</t>
  </si>
  <si>
    <t>http://www.shopperstraffic.com/</t>
  </si>
  <si>
    <t>de0f3d5f-f5dd-16d8-035b-5cbbfcf9415e</t>
  </si>
  <si>
    <t>Shoppers World</t>
  </si>
  <si>
    <t>http://www.shoppersworldusa.com</t>
  </si>
  <si>
    <t>5bb453e3-90b0-6830-4c84-c1922e7de51c</t>
  </si>
  <si>
    <t>Shoppers99</t>
  </si>
  <si>
    <t>http://www.shoppers99.com/menu.aspx</t>
  </si>
  <si>
    <t>7d1c088f-0a0c-a539-de13-058304e1ab74</t>
  </si>
  <si>
    <t>ShoppersBD | Best Online Shopping In Bangladesh</t>
  </si>
  <si>
    <t>http://www.shoppersbd.com</t>
  </si>
  <si>
    <t>7c7303ed-429e-6325-bdbe-77a92be0747b</t>
  </si>
  <si>
    <t>ShoppersChoice</t>
  </si>
  <si>
    <t>http://www.shopperschoice.com/</t>
  </si>
  <si>
    <t>ad02176c-1bf9-b5e7-28cd-a17a0a8d5fec</t>
  </si>
  <si>
    <t>ShopperSeeks</t>
  </si>
  <si>
    <t>http://shopperseeks.com</t>
  </si>
  <si>
    <t>dd0945c0-8b71-5bd2-3fa6-1dc7d4020e19</t>
  </si>
  <si>
    <t>ShoppersWing</t>
  </si>
  <si>
    <t>http://www.shopperswing.com</t>
  </si>
  <si>
    <t>0f7868ed-74b0-28b1-0451-adecf85198e4</t>
  </si>
  <si>
    <t>Shoppertise</t>
  </si>
  <si>
    <t>https://pocketbook.io/</t>
  </si>
  <si>
    <t>0e505af8-f038-aa66-d1a2-c539722006a7</t>
  </si>
  <si>
    <t>ShopperTrak</t>
  </si>
  <si>
    <t>http://www.shoppertrak.com</t>
  </si>
  <si>
    <t>95870804-bee0-943f-71ef-260ebb84c57b</t>
  </si>
  <si>
    <t>ShopperTree Online Marketing pvt ltd</t>
  </si>
  <si>
    <t>http://www.shoppertree.com</t>
  </si>
  <si>
    <t>9b8567fa-14da-9e41-8c8a-bc9e5e1f47a6</t>
  </si>
  <si>
    <t>Shoppertube</t>
  </si>
  <si>
    <t>http://www.shoppertube.com/</t>
  </si>
  <si>
    <t>7d4a134b-63de-60a7-dab4-d48340f38470</t>
  </si>
  <si>
    <t>Shopperzshop</t>
  </si>
  <si>
    <t>http://shopperzshop.com</t>
  </si>
  <si>
    <t>c0d964aa-51cc-0369-8e20-cd36e7cea87e</t>
  </si>
  <si>
    <t>Shoppetail</t>
  </si>
  <si>
    <t>http://www.shoppetail.com</t>
  </si>
  <si>
    <t>7b5534c5-103c-3d1f-7660-709eefb3c2e2</t>
  </si>
  <si>
    <t>ShoppeThat</t>
  </si>
  <si>
    <t>http://www.shoppethat.com</t>
  </si>
  <si>
    <t>bb087fe7-c777-dd82-2dfc-1f5442d78d94</t>
  </si>
  <si>
    <t>ShopPHP.net</t>
  </si>
  <si>
    <t>http://www.shopphp.net</t>
  </si>
  <si>
    <t>24b958b9-422c-b732-9d4f-ddade023d997</t>
  </si>
  <si>
    <t>Shoppics</t>
  </si>
  <si>
    <t>http://www.shoppics.com</t>
  </si>
  <si>
    <t>0d400679-6297-14df-7964-b77e2ac8c977</t>
  </si>
  <si>
    <t>Shoppiday</t>
  </si>
  <si>
    <t>https://www.shoppiday.es/</t>
  </si>
  <si>
    <t>56229f2a-5364-52ba-edf4-e1eee05d7c26</t>
  </si>
  <si>
    <t>Shoppie Pte. Ltd.</t>
  </si>
  <si>
    <t>http://shoppie.vn/</t>
  </si>
  <si>
    <t>87d9cd05-e47c-5023-ebcf-99e3715a0f96</t>
  </si>
  <si>
    <t>Shoppiee shop</t>
  </si>
  <si>
    <t>http://www.roamsofttech.com/shopify-clone-script/</t>
  </si>
  <si>
    <t>19bb36aa-71f1-35e3-5978-ebb8d73b8f22</t>
  </si>
  <si>
    <t>Shoppii</t>
  </si>
  <si>
    <t>http://shoppii.si/en/</t>
  </si>
  <si>
    <t>b35c3470-e505-9303-a2b5-39152ca33f85</t>
  </si>
  <si>
    <t>shoppiic</t>
  </si>
  <si>
    <t>http://www.shoppiic.com</t>
  </si>
  <si>
    <t>0d4a64d9-551b-1e28-4bc5-110aa1dc8246</t>
  </si>
  <si>
    <t>Shoppilot</t>
  </si>
  <si>
    <t>http://shoppilot.ru</t>
  </si>
  <si>
    <t>0693a355-f5e0-3a87-9145-07fbd24b593d</t>
  </si>
  <si>
    <t>Shoppimon</t>
  </si>
  <si>
    <t>http://www.shoppimon.com</t>
  </si>
  <si>
    <t>d4d00d3a-ebf9-0b35-6faa-a11cca53495c</t>
  </si>
  <si>
    <t>Shopping And Deals Forum</t>
  </si>
  <si>
    <t>http://www.shoppinganddealsforum.com</t>
  </si>
  <si>
    <t>c86a1d71-3409-8986-2037-e44478e85743</t>
  </si>
  <si>
    <t>Shopping Bag Solutions</t>
  </si>
  <si>
    <t>http://www.shoppingbagsolutions.com/</t>
  </si>
  <si>
    <t>e0cf52d0-edc2-b6cb-95bf-38bd9c494f67</t>
  </si>
  <si>
    <t>Shopping Blitz</t>
  </si>
  <si>
    <t>http://www.shoppingblitz.com</t>
  </si>
  <si>
    <t>95802522-5342-a414-6f74-53c74a86a08d</t>
  </si>
  <si>
    <t>Shopping Buddy</t>
  </si>
  <si>
    <t>http://www.shoppingbuddy.in</t>
  </si>
  <si>
    <t>4776ed34-b875-fdc8-36c9-a99ece13dcd2</t>
  </si>
  <si>
    <t>Shopping Canada</t>
  </si>
  <si>
    <t>http://www.shopping-canada.com/</t>
  </si>
  <si>
    <t>b6c2debd-492e-052d-cd18-c7e188449da5</t>
  </si>
  <si>
    <t>Shopping Cart</t>
  </si>
  <si>
    <t>http://www.shopbuilder.com.au</t>
  </si>
  <si>
    <t>b3a85827-1e08-05bb-70d7-7ac0abaa77de</t>
  </si>
  <si>
    <t>Shopping Cart Diagnostics</t>
  </si>
  <si>
    <t>http://www.shopping-cart-diagnostics.com</t>
  </si>
  <si>
    <t>d7a25f8f-4280-4a69-b690-d1d61b77bdf2</t>
  </si>
  <si>
    <t>Shopping Cart Elite</t>
  </si>
  <si>
    <t>http://www.shoppingcartelite.com</t>
  </si>
  <si>
    <t>87621923-5f3f-cd05-eec5-f1d3bd71c689</t>
  </si>
  <si>
    <t>Shopping Cart Gurus</t>
  </si>
  <si>
    <t>http://shoppingcartgurus.com</t>
  </si>
  <si>
    <t>c4a4ae31-130a-e70f-ec0f-ddeda513b8c2</t>
  </si>
  <si>
    <t>Shopping Centres International</t>
  </si>
  <si>
    <t>http://www.shoppingcentresint.com/</t>
  </si>
  <si>
    <t>535085e7-c7b5-f5c2-29c9-5d596289a3d3</t>
  </si>
  <si>
    <t>Shopping Crave</t>
  </si>
  <si>
    <t>http://www.shoppingcrave.com/</t>
  </si>
  <si>
    <t>cd99cbfa-8d5c-c04f-3db9-be612168061c</t>
  </si>
  <si>
    <t>Shopping Deals Online</t>
  </si>
  <si>
    <t>http://www.shopping-deals.com</t>
  </si>
  <si>
    <t>c353f156-a0f0-1795-ba3b-a38c5084d05b</t>
  </si>
  <si>
    <t>Shopping Express</t>
  </si>
  <si>
    <t>http://www.shoppingexpress.com.au</t>
  </si>
  <si>
    <t>37bc4528-afcc-e9e7-149f-8a70a59f0047</t>
  </si>
  <si>
    <t>Shopping LED</t>
  </si>
  <si>
    <t>https://www.shoppingled.com.br/</t>
  </si>
  <si>
    <t>fbd3b126-f901-4da7-004b-d43836e0976a</t>
  </si>
  <si>
    <t>Shopping Leeks</t>
  </si>
  <si>
    <t>http://www.shoppingleeks.com/</t>
  </si>
  <si>
    <t>01305ea4-dfcf-163d-3045-160397c35bf5</t>
  </si>
  <si>
    <t>Shopping Lifestyle</t>
  </si>
  <si>
    <t>http://www.shoppinglifestyle.com</t>
  </si>
  <si>
    <t>be8f8866-3218-8c9e-3d73-a80e926c500a</t>
  </si>
  <si>
    <t>Shopping Mail</t>
  </si>
  <si>
    <t>http://www.shopping-mail.com/</t>
  </si>
  <si>
    <t>3ba05868-b2d3-41c3-2566-8ff125e328bf</t>
  </si>
  <si>
    <t>Shopping Malls List</t>
  </si>
  <si>
    <t>http://www.shoppingmallslist.com</t>
  </si>
  <si>
    <t>e9ef622c-82ca-8f12-e544-30ba0b02286e</t>
  </si>
  <si>
    <t>Shopping NÌÄåÁutico</t>
  </si>
  <si>
    <t>http://www.shopnautico.com.br</t>
  </si>
  <si>
    <t>c8109268-30f6-b66f-256f-6c3f87307321</t>
  </si>
  <si>
    <t>Shopping Nerd</t>
  </si>
  <si>
    <t>http://www.shoppingnerd.co.uk/</t>
  </si>
  <si>
    <t>e6c09d51-c0d7-2364-8c33-969ab233805c</t>
  </si>
  <si>
    <t>Shopping Quizzes</t>
  </si>
  <si>
    <t>http://www.shoppingquizzes.com</t>
  </si>
  <si>
    <t>157486fd-ad55-3044-5fed-6c8cb8fb1c2c</t>
  </si>
  <si>
    <t>Shopping Signals</t>
  </si>
  <si>
    <t>http://www.shoppingsignals.com</t>
  </si>
  <si>
    <t>75e257cb-055f-977b-b6ba-978a5a7a6fc4</t>
  </si>
  <si>
    <t>Shopping Spy</t>
  </si>
  <si>
    <t>http://www.myshoppingspy.com</t>
  </si>
  <si>
    <t>6712e587-e959-e1b3-4eca-2ad73829e7d8</t>
  </si>
  <si>
    <t>Shopping Suggest</t>
  </si>
  <si>
    <t>http://shoppingsuggest.com/</t>
  </si>
  <si>
    <t>5ff4e940-58fe-34ac-c4d2-361c643d6d67</t>
  </si>
  <si>
    <t>Shopping UOL</t>
  </si>
  <si>
    <t>http://shopping.uol.com.br</t>
  </si>
  <si>
    <t>e08be963-fd76-fd8a-23e9-4885cde0ca0e</t>
  </si>
  <si>
    <t>Shopping with Bella</t>
  </si>
  <si>
    <t>http://shoppingwithbella.com</t>
  </si>
  <si>
    <t>df84082c-1743-612f-1f92-9d3c69a150d5</t>
  </si>
  <si>
    <t>Shopping zone</t>
  </si>
  <si>
    <t>http://www.szonline.in</t>
  </si>
  <si>
    <t>c3be3c4a-8f62-2739-ebe7-2113ae333a84</t>
  </si>
  <si>
    <t>Shopping-Time</t>
  </si>
  <si>
    <t>http://www.shopping-time.com</t>
  </si>
  <si>
    <t>e7eb0e8d-f85a-813d-7646-3167f606d028</t>
  </si>
  <si>
    <t>Shopping.com</t>
  </si>
  <si>
    <t>http://shopping.com</t>
  </si>
  <si>
    <t>6f1ebc7e-fe39-c8f7-2978-8c5b629306a8</t>
  </si>
  <si>
    <t>Shopping.Gives</t>
  </si>
  <si>
    <t>https://shopping.gives</t>
  </si>
  <si>
    <t>be4e08ae-a0b2-8262-6de4-c7bd12d7f199</t>
  </si>
  <si>
    <t>Shopping.lk</t>
  </si>
  <si>
    <t>http://www.shopping.lk</t>
  </si>
  <si>
    <t>5e8d65d3-84ae-6f4a-2251-375699096348</t>
  </si>
  <si>
    <t>Shopping.net</t>
  </si>
  <si>
    <t>http://www.shopping.net</t>
  </si>
  <si>
    <t>a7b547d3-d8a1-f401-b55f-615d9e4a168a</t>
  </si>
  <si>
    <t>Shopping.todayincity</t>
  </si>
  <si>
    <t>http://shopping.todayincity.com</t>
  </si>
  <si>
    <t>643f9b26-8568-8c95-4479-fc11f038e4fd</t>
  </si>
  <si>
    <t>Shopping4All.in</t>
  </si>
  <si>
    <t>http://shopping4all.in</t>
  </si>
  <si>
    <t>e3c4b843-d1ee-e164-bdec-c137b6cd58c6</t>
  </si>
  <si>
    <t>ShoppingandOffers.com</t>
  </si>
  <si>
    <t>http://www.shoppingandoffers.com/</t>
  </si>
  <si>
    <t>4de5f9c0-e966-710f-8eae-40896771429b</t>
  </si>
  <si>
    <t>Shoppingbaba</t>
  </si>
  <si>
    <t>http://shoppingbaba.in/</t>
  </si>
  <si>
    <t>81679abb-9fef-9118-7021-665732749022</t>
  </si>
  <si>
    <t>ShoppingCart.NET</t>
  </si>
  <si>
    <t>http://shoppingcartnet.com/</t>
  </si>
  <si>
    <t>4919a9a0-6b5a-a3ab-6299-324da7880f33</t>
  </si>
  <si>
    <t>ShoppingCartGuru</t>
  </si>
  <si>
    <t>http://uk.shoppingcartguru.com/</t>
  </si>
  <si>
    <t>f35e0705-91be-791c-cb9b-2525bfe71689</t>
  </si>
  <si>
    <t>Shoppingdeluxe.net</t>
  </si>
  <si>
    <t>http://www.shoppingdeluxe.net</t>
  </si>
  <si>
    <t>fd203a11-cebf-6ff6-6083-8140a4926824</t>
  </si>
  <si>
    <t>ShoppingFeeder</t>
  </si>
  <si>
    <t>http://www.shoppingfeeder.com/</t>
  </si>
  <si>
    <t>2f74544f-aeb1-f667-6202-0782693d50dc</t>
  </si>
  <si>
    <t>ShoppingIS</t>
  </si>
  <si>
    <t>https://www.shoppingis.me</t>
  </si>
  <si>
    <t>019f33da-e369-2eae-922c-e0b3a516f30e</t>
  </si>
  <si>
    <t>Shoppingkart24</t>
  </si>
  <si>
    <t>http://shoppingkart24.com/</t>
  </si>
  <si>
    <t>1b564f96-bb80-2b60-4873-39abc644ba77</t>
  </si>
  <si>
    <t>ShoppingList</t>
  </si>
  <si>
    <t>http://www.shoppinglist.com/</t>
  </si>
  <si>
    <t>170ba19b-2d2b-b76c-c37d-d11880514055</t>
  </si>
  <si>
    <t>ShoppingLive.ru</t>
  </si>
  <si>
    <t>http://www.shoppinglive.ru</t>
  </si>
  <si>
    <t>da2bb56c-2cb2-a6ec-6019-f0fd7938af81</t>
  </si>
  <si>
    <t>ShoppingMantraz.com</t>
  </si>
  <si>
    <t>https://www.shoppingmantraz.com/</t>
  </si>
  <si>
    <t>06a911a3-8338-a461-e348-f6859106f534</t>
  </si>
  <si>
    <t>Shoppingmaxx.com</t>
  </si>
  <si>
    <t>http://www.shoppingmaxx.com</t>
  </si>
  <si>
    <t>af9954f3-af9b-a997-200a-3707b49d80ec</t>
  </si>
  <si>
    <t>ShoppingNotes</t>
  </si>
  <si>
    <t>http://www.shoppingnotes.com</t>
  </si>
  <si>
    <t>3dfa7947-2768-e7b9-f6af-242c2370b266</t>
  </si>
  <si>
    <t>ShoppingNU</t>
  </si>
  <si>
    <t>https://www.shoppingnu.com</t>
  </si>
  <si>
    <t>09e178a5-ffdc-851f-3c7a-0239194dfb39</t>
  </si>
  <si>
    <t>Shoppingonthemars Luxury</t>
  </si>
  <si>
    <t>http://www.shoppingonthemars.com</t>
  </si>
  <si>
    <t>d0ceb16c-1a05-2bb0-415c-0655186f4bff</t>
  </si>
  <si>
    <t>Shoppingperte</t>
  </si>
  <si>
    <t>http://www.shoppingperte.com</t>
  </si>
  <si>
    <t>3db44622-ee7e-494b-a604-b93f5fb3bb74</t>
  </si>
  <si>
    <t>ShoppingScout</t>
  </si>
  <si>
    <t>http://www.shoppingscout.com</t>
  </si>
  <si>
    <t>98f39f63-0bce-0786-133d-f50e1ad21dc5</t>
  </si>
  <si>
    <t>ShoppingSpout</t>
  </si>
  <si>
    <t>http://www.shoppingspout.com</t>
  </si>
  <si>
    <t>ecc6ae7a-a1c2-7a4d-1ae6-d6ed3be5cf48</t>
  </si>
  <si>
    <t>ShoppingTV</t>
  </si>
  <si>
    <t>http://www.shoppingtv.com</t>
  </si>
  <si>
    <t>a908e347-8636-a3a1-b3ff-3e983f879469</t>
  </si>
  <si>
    <t>Shoppingway</t>
  </si>
  <si>
    <t>http://www.shoppingway.co.uk/</t>
  </si>
  <si>
    <t>c4064be1-f7aa-e31b-6a95-ac539d984fa3</t>
  </si>
  <si>
    <t>ShoppinPal</t>
  </si>
  <si>
    <t>http://www.shoppinpal.com</t>
  </si>
  <si>
    <t>4a1b8be6-1424-fc83-11d6-6a903c79c314</t>
  </si>
  <si>
    <t>Shoppirate</t>
  </si>
  <si>
    <t>19c41e9b-cf70-1ade-1cd7-1a7927342ad0</t>
  </si>
  <si>
    <t>Shoppist</t>
  </si>
  <si>
    <t>http://www.shoppist.me</t>
  </si>
  <si>
    <t>00d72405-02f6-0c24-1875-f011a092a232</t>
  </si>
  <si>
    <t>Shopplr</t>
  </si>
  <si>
    <t>http://www.shopplr.com</t>
  </si>
  <si>
    <t>e6ecb7b7-0e5c-47b8-184b-2d208316d63f</t>
  </si>
  <si>
    <t>SHOPPlus E-Ticaret</t>
  </si>
  <si>
    <t>http://www.shopplus.com.tr/</t>
  </si>
  <si>
    <t>6b869790-68ee-d364-66ee-ac3f2ac5ec0d</t>
  </si>
  <si>
    <t>Shoppote</t>
  </si>
  <si>
    <t>https://shoppote.com/</t>
  </si>
  <si>
    <t>fd25f035-8cbe-cc8d-34dd-827d867e72a9</t>
  </si>
  <si>
    <t>Shoppr</t>
  </si>
  <si>
    <t>http://shopprapp.com/</t>
  </si>
  <si>
    <t>36cd4ae4-b59b-c721-46fb-abcaeb114436</t>
  </si>
  <si>
    <t>http://www.shoppr.com.ve</t>
  </si>
  <si>
    <t>bbd60fb3-6797-e945-63f4-1e4a54bd40da</t>
  </si>
  <si>
    <t>SHOPPRICE</t>
  </si>
  <si>
    <t>http://www.shopprice.com.au</t>
  </si>
  <si>
    <t>ced11f2b-cb5f-9181-d26a-23b150811ca2</t>
  </si>
  <si>
    <t>ShoppTag</t>
  </si>
  <si>
    <t>http://shopptag.com</t>
  </si>
  <si>
    <t>a4c0561a-a152-96a3-862b-9f2cb5a28eea</t>
  </si>
  <si>
    <t>Shoppxchange</t>
  </si>
  <si>
    <t>http://shoppxchange.com</t>
  </si>
  <si>
    <t>6021059c-c36b-7687-178a-bd5a9756d4f0</t>
  </si>
  <si>
    <t>Shoppy</t>
  </si>
  <si>
    <t>http://shoppy.sg/</t>
  </si>
  <si>
    <t>0d427262-c5a6-b6de-8b38-ebc22d00b84c</t>
  </si>
  <si>
    <t>ShoppyBee</t>
  </si>
  <si>
    <t>https://www.shoppybee.com</t>
  </si>
  <si>
    <t>d42591db-5139-8749-557c-908011fb2503</t>
  </si>
  <si>
    <t>ShoppyDoo</t>
  </si>
  <si>
    <t>http://www.shoppydoo.es</t>
  </si>
  <si>
    <t>0f61d51c-04b8-6bb6-82aa-86a4161280d9</t>
  </si>
  <si>
    <t>ShoppyZip Online Services Private Limited</t>
  </si>
  <si>
    <t>http://www.shoppyzip.com</t>
  </si>
  <si>
    <t>f97f6e03-aa51-1962-2e36-004bc6efd91b</t>
  </si>
  <si>
    <t>ShopQuick</t>
  </si>
  <si>
    <t>http://www.shopquick.co</t>
  </si>
  <si>
    <t>3b218483-ac88-fd4d-b826-3eb80022c97f</t>
  </si>
  <si>
    <t>ShopR360</t>
  </si>
  <si>
    <t>http://www.shopr360.com</t>
  </si>
  <si>
    <t>8fc60d79-f5c1-2092-cc9c-f0aa67015253</t>
  </si>
  <si>
    <t>SHOPRECENT INDIA</t>
  </si>
  <si>
    <t>http://www.shoprecent.com</t>
  </si>
  <si>
    <t>3521a110-8118-4269-56de-b26f115bb652</t>
  </si>
  <si>
    <t>ShopRepublic</t>
  </si>
  <si>
    <t>http://www.shoprepublic.com</t>
  </si>
  <si>
    <t>fd7b236c-c732-4366-f5d6-d149d8af29ec</t>
  </si>
  <si>
    <t>ShopRite</t>
  </si>
  <si>
    <t>https://www.shoprite.com/</t>
  </si>
  <si>
    <t>3eb42051-3935-627f-d2ba-532da8941a83</t>
  </si>
  <si>
    <t>ShopRock.it</t>
  </si>
  <si>
    <t>http://shoprock.it/</t>
  </si>
  <si>
    <t>9221e640-c4f5-5965-2241-167b88eecd53</t>
  </si>
  <si>
    <t>Shoprocket</t>
  </si>
  <si>
    <t>https://www.shoprocket.co/</t>
  </si>
  <si>
    <t>8187c5e6-2b45-8f6d-be59-27dba46b89c8</t>
  </si>
  <si>
    <t>ShopRoller</t>
  </si>
  <si>
    <t>http://www.shoproller.ee/en</t>
  </si>
  <si>
    <t>c6305b58-4941-390e-408f-4afa380050d2</t>
  </si>
  <si>
    <t>ShopRovers</t>
  </si>
  <si>
    <t>https://play.google.com/store/apps/details/?id=com.shoppingcoupons.shoprovers</t>
  </si>
  <si>
    <t>7beae05c-36bf-87d4-af47-e59d8ee7b393</t>
  </si>
  <si>
    <t>SHOPRUNBACK - The Easiest Way To Return Your Online Item</t>
  </si>
  <si>
    <t>http://www.shoprunback.com/</t>
  </si>
  <si>
    <t>aa1644bc-c542-7744-79d2-c4baeb424834</t>
  </si>
  <si>
    <t>ShopRunner</t>
  </si>
  <si>
    <t>http://www.shoprunner.com</t>
  </si>
  <si>
    <t>ecef3317-c7d3-65dd-0070-d851b4560c88</t>
  </si>
  <si>
    <t>Shops Stock</t>
  </si>
  <si>
    <t>http://www.shopsstock.com/</t>
  </si>
  <si>
    <t>78d7e924-7503-44d3-b343-f206f73acf65</t>
  </si>
  <si>
    <t>Shops.com.ro</t>
  </si>
  <si>
    <t>http://www.shops.com.ro</t>
  </si>
  <si>
    <t>55218573-7d55-0540-6110-2f548e46d6d4</t>
  </si>
  <si>
    <t>ShopSailo</t>
  </si>
  <si>
    <t>http://www.shopsailo.com</t>
  </si>
  <si>
    <t>c8693270-c273-da0d-eef6-dfb0fcf89112</t>
  </si>
  <si>
    <t>ShopsandHomes</t>
  </si>
  <si>
    <t>http://www.shopsandhomes.com</t>
  </si>
  <si>
    <t>741c166b-89bd-529e-29d9-30cfe9f84aa0</t>
  </si>
  <si>
    <t>ShopSAR</t>
  </si>
  <si>
    <t>http://www.shopsar.com</t>
  </si>
  <si>
    <t>198d61d2-b516-f91b-7378-5227ca029c01</t>
  </si>
  <si>
    <t>ShopSavvy</t>
  </si>
  <si>
    <t>http://shopsavvy.com</t>
  </si>
  <si>
    <t>febfdb57-657f-76c5-16f8-a5f99ab263f7</t>
  </si>
  <si>
    <t>Shopsbay - The best place for shopping.</t>
  </si>
  <si>
    <t>http://www.shopsbay.com</t>
  </si>
  <si>
    <t>1b7c2831-b534-81a3-963a-a627db80ddea</t>
  </si>
  <si>
    <t>Shopscotch</t>
  </si>
  <si>
    <t>http://www.shopscotch.com</t>
  </si>
  <si>
    <t>b08bee6e-dd3f-7362-2306-16911453ff45</t>
  </si>
  <si>
    <t>ShopSee</t>
  </si>
  <si>
    <t>http://www.shopsee.co.uk</t>
  </si>
  <si>
    <t>911d6c04-7a93-40b2-f6d6-56ad5e62b1c0</t>
  </si>
  <si>
    <t>Shopseen</t>
  </si>
  <si>
    <t>https://www.shopseen.com</t>
  </si>
  <si>
    <t>10535eec-accf-3c0a-80bc-3643628cb259</t>
  </si>
  <si>
    <t>Shopsense</t>
  </si>
  <si>
    <t>http://shopsense.co</t>
  </si>
  <si>
    <t>c96075b6-7cfd-5873-6fb4-43c259af5007</t>
  </si>
  <si>
    <t>Shopshare</t>
  </si>
  <si>
    <t>http://shopshare.eu</t>
  </si>
  <si>
    <t>fc0517db-135d-4d1a-6299-7bbdd3b56d2a</t>
  </si>
  <si>
    <t>ShopShare.tv</t>
  </si>
  <si>
    <t>http://www.shopshare.tv</t>
  </si>
  <si>
    <t>839288fa-5f68-527c-05fb-3a94c41f9807</t>
  </si>
  <si>
    <t>ShopShopMe</t>
  </si>
  <si>
    <t>http://www.shopshopme.com</t>
  </si>
  <si>
    <t>3f62f4a1-65ba-d3af-cf20-bb971c22b604</t>
  </si>
  <si>
    <t>Shopshops</t>
  </si>
  <si>
    <t>http://www.shopshops.com.cn/en</t>
  </si>
  <si>
    <t>b520a57d-f3e6-407f-0f2c-ce1b049f36b4</t>
  </si>
  <si>
    <t>ShopSimple</t>
  </si>
  <si>
    <t>http://www.shopsimple.com</t>
  </si>
  <si>
    <t>3e3e1768-3f49-115a-b3cc-26e34dd92e58</t>
  </si>
  <si>
    <t>ShopSite</t>
  </si>
  <si>
    <t>http://www.shopsite.com</t>
  </si>
  <si>
    <t>e4ce9de3-22e0-6609-466f-2ddbd996f1e1</t>
  </si>
  <si>
    <t>Shopsity</t>
  </si>
  <si>
    <t>http://shopsity.com/</t>
  </si>
  <si>
    <t>e3aace3e-20ed-f1d5-0ce9-8af8c63d74fb</t>
  </si>
  <si>
    <t>ShopSmart</t>
  </si>
  <si>
    <t>http://shopsmart.xyz</t>
  </si>
  <si>
    <t>729c071e-24ec-bbdc-925f-4e2ae70fd1b3</t>
  </si>
  <si>
    <t>ShopSmartSearch</t>
  </si>
  <si>
    <t>http://shopsmartsearch.com</t>
  </si>
  <si>
    <t>44bf7634-d397-d658-058a-31737ae814af</t>
  </si>
  <si>
    <t>ShopSnap</t>
  </si>
  <si>
    <t>http://shopsnap.io/</t>
  </si>
  <si>
    <t>bcc8cb58-3614-7169-3ae4-086c59903abd</t>
  </si>
  <si>
    <t>ShopSocially</t>
  </si>
  <si>
    <t>http://www.shopsocially.com</t>
  </si>
  <si>
    <t>493242b5-57e9-ee18-b855-474c99d88394</t>
  </si>
  <si>
    <t>Shopsonline dk</t>
  </si>
  <si>
    <t>http://shopsonline.dk/</t>
  </si>
  <si>
    <t>1f232244-c0b8-b53e-84a8-6260ca3b5dc7</t>
  </si>
  <si>
    <t>ShopSpot</t>
  </si>
  <si>
    <t>http://shopspotapp.com</t>
  </si>
  <si>
    <t>dfe679e9-13fd-2209-d3ea-8e359bbf61a7</t>
  </si>
  <si>
    <t>Shopsprees</t>
  </si>
  <si>
    <t>http://www.shopsprees.com/</t>
  </si>
  <si>
    <t>80903280-d0f0-f434-7d7e-1b13c8af6a40</t>
  </si>
  <si>
    <t>ShopSquawk</t>
  </si>
  <si>
    <t>http://www.shopsquawk.org/</t>
  </si>
  <si>
    <t>e3841d5d-19f5-7a32-4f7c-67c3009c1016</t>
  </si>
  <si>
    <t>Shopss.com</t>
  </si>
  <si>
    <t>http://www.shopss.com/</t>
  </si>
  <si>
    <t>47bf2865-5cde-f4f5-6d55-a78855d49899</t>
  </si>
  <si>
    <t>ShopStage</t>
  </si>
  <si>
    <t>http://www.shopstage.com</t>
  </si>
  <si>
    <t>700be75d-290c-0169-2efb-1ba4f67040b2</t>
  </si>
  <si>
    <t>Shopstar</t>
  </si>
  <si>
    <t>http://en.shopstar.de/</t>
  </si>
  <si>
    <t>9dca5573-95b7-2706-59ba-ab856ffc9f08</t>
  </si>
  <si>
    <t>Shopstarter</t>
  </si>
  <si>
    <t>http://shopstarter.com</t>
  </si>
  <si>
    <t>362f0e7d-3ee3-852c-39ff-9a8c647d21d2</t>
  </si>
  <si>
    <t>Shopster</t>
  </si>
  <si>
    <t>http://www.shopster.com</t>
  </si>
  <si>
    <t>fd8deb68-c093-e9b3-50eb-a8e48b64d0b3</t>
  </si>
  <si>
    <t>Shopster eCommerce</t>
  </si>
  <si>
    <t>1591ac41-6b5c-987a-93b4-3ecb082a8941</t>
  </si>
  <si>
    <t>Shopstick</t>
  </si>
  <si>
    <t>https://shopstick.com/</t>
  </si>
  <si>
    <t>2b1c0c6f-e54e-c118-7be5-f99d7babee27</t>
  </si>
  <si>
    <t>ShopStoree</t>
  </si>
  <si>
    <t>http://www.shopstoree.com</t>
  </si>
  <si>
    <t>e5d49f02-760d-dde8-618d-971cda0f9885</t>
  </si>
  <si>
    <t>ShopStr</t>
  </si>
  <si>
    <t>http://www.shopstr.com/</t>
  </si>
  <si>
    <t>f9662c8f-aac7-adfd-397d-542c39c5c735</t>
  </si>
  <si>
    <t>ShopStyle</t>
  </si>
  <si>
    <t>http://www.shopstyle.com</t>
  </si>
  <si>
    <t>eeac5af5-4ede-1b1a-41a8-5b8abe035c19</t>
  </si>
  <si>
    <t>ShopSuey</t>
  </si>
  <si>
    <t>http://www.getshopsueyapp.com</t>
  </si>
  <si>
    <t>0e27d53b-ee12-60f9-63af-ec1d914921ec</t>
  </si>
  <si>
    <t>Shopsuite</t>
  </si>
  <si>
    <t>http://www.shopsuite.com</t>
  </si>
  <si>
    <t>eda11443-7d76-fd49-dfe0-1f74c003dbbe</t>
  </si>
  <si>
    <t>ShopsUknow</t>
  </si>
  <si>
    <t>http://shopsuknow.com</t>
  </si>
  <si>
    <t>2cd02d74-8e48-3159-4c15-d3628c229111</t>
  </si>
  <si>
    <t>ShopSup</t>
  </si>
  <si>
    <t>http://www.shopsup.com</t>
  </si>
  <si>
    <t>c33bd50e-97c4-c7b9-a430-55d3883b9ac8</t>
  </si>
  <si>
    <t>Shopsurya</t>
  </si>
  <si>
    <t>http://www.shopsurya.com/</t>
  </si>
  <si>
    <t>31f779cb-70a3-7044-6932-508cabb4bde7</t>
  </si>
  <si>
    <t>Shopswell</t>
  </si>
  <si>
    <t>https://www.shopswell.com</t>
  </si>
  <si>
    <t>590c2a3d-6aaa-dbfa-0fec-0914387e3561</t>
  </si>
  <si>
    <t>Shopsy</t>
  </si>
  <si>
    <t>http://www.shopsy.com</t>
  </si>
  <si>
    <t>22e10817-d270-8b39-81ba-6fd1547ba460</t>
  </si>
  <si>
    <t>Shopsync</t>
  </si>
  <si>
    <t>https://www.shopsync.com</t>
  </si>
  <si>
    <t>2543c534-8a75-bdc8-8ab0-93566e8377b3</t>
  </si>
  <si>
    <t>Shopsys Framework</t>
  </si>
  <si>
    <t>http://www.shopsys-framework.com/</t>
  </si>
  <si>
    <t>59f70a40-9765-268d-5552-b5977678b29b</t>
  </si>
  <si>
    <t>ShopTab</t>
  </si>
  <si>
    <t>http://www.shoptab.net</t>
  </si>
  <si>
    <t>9f7f7f89-6eaa-8c9c-749f-dba04554f28d</t>
  </si>
  <si>
    <t>shoptadka</t>
  </si>
  <si>
    <t>http://www.shoptadka.com</t>
  </si>
  <si>
    <t>ace555d6-44ba-7316-17c4-888870a7e7ba</t>
  </si>
  <si>
    <t>Shoptag</t>
  </si>
  <si>
    <t>http://www.shoptagapp.com</t>
  </si>
  <si>
    <t>cc6919ed-8e30-6bba-488e-89a2762d88a2</t>
  </si>
  <si>
    <t>Shoptagr</t>
  </si>
  <si>
    <t>http://shoptagr.com</t>
  </si>
  <si>
    <t>b394d29a-d5f8-26de-0393-8332b0b5e98e</t>
  </si>
  <si>
    <t>ShopTalk</t>
  </si>
  <si>
    <t>http://shoptalkinc.com</t>
  </si>
  <si>
    <t>bc0044b6-8341-996b-69d7-05d8dea6f362</t>
  </si>
  <si>
    <t>Shoptalk</t>
  </si>
  <si>
    <t>http://shoptalk.com</t>
  </si>
  <si>
    <t>d0999ac1-f865-242e-9717-30ea012052dd</t>
  </si>
  <si>
    <t>https://www.shoptalkbeta.com</t>
  </si>
  <si>
    <t>bf6a01c6-bfe9-dd7f-7186-49ea3b3af4f8</t>
  </si>
  <si>
    <t>Shoptalk Systems</t>
  </si>
  <si>
    <t>http://www.libertybasic.com/aboutshoptalk.html</t>
  </si>
  <si>
    <t>af00de55-4ee9-e56a-307e-fcc2bb14f527</t>
  </si>
  <si>
    <t>ShopTap</t>
  </si>
  <si>
    <t>https://www.shoptap.in</t>
  </si>
  <si>
    <t>46d05941-8e63-e160-c250-b5b438d8952b</t>
  </si>
  <si>
    <t>http://www.shoptap.in</t>
  </si>
  <si>
    <t>96d88450-79d6-d925-5489-c6758ef1c9b9</t>
  </si>
  <si>
    <t>ShopTap Industries</t>
  </si>
  <si>
    <t>https://www.thehunt.com/</t>
  </si>
  <si>
    <t>d45177ab-6518-f84e-3246-8b0d3f7b65a3</t>
  </si>
  <si>
    <t>ShopTech Pty Ltd</t>
  </si>
  <si>
    <t>http://www.shoptech.com.au</t>
  </si>
  <si>
    <t>a61d3523-e825-89cd-e75f-f13a9920cbe6</t>
  </si>
  <si>
    <t>ShopTender</t>
  </si>
  <si>
    <t>http://shoptender.com</t>
  </si>
  <si>
    <t>2ffcf6f5-e2bd-bee9-2db4-e01c04fb95b5</t>
  </si>
  <si>
    <t>ShopText</t>
  </si>
  <si>
    <t>http://www.shoptext.com</t>
  </si>
  <si>
    <t>39624695-356c-48ea-3fdd-e5f0797fcc53</t>
  </si>
  <si>
    <t>SHOPTH^T</t>
  </si>
  <si>
    <t>https://www.shopth.at</t>
  </si>
  <si>
    <t>0bc1a981-5651-2764-aa6d-4dad67617a7f</t>
  </si>
  <si>
    <t>ShopThatVideo.com</t>
  </si>
  <si>
    <t>http://www.shopthatvideo.com</t>
  </si>
  <si>
    <t>f8e24062-028d-2784-15e6-af67a4e38d2c</t>
  </si>
  <si>
    <t>ShopTheRate</t>
  </si>
  <si>
    <t>http://www.shoptherate.com</t>
  </si>
  <si>
    <t>a9d04080-ec59-993b-dd57-7e4894cfbb6d</t>
  </si>
  <si>
    <t>Shoptigo</t>
  </si>
  <si>
    <t>http://www.shoptigo.com</t>
  </si>
  <si>
    <t>75f43def-87d6-dfcd-8db2-4b21b7ef095e</t>
  </si>
  <si>
    <t>ShopTimeSaver</t>
  </si>
  <si>
    <t>http://shoptimesaver.com</t>
  </si>
  <si>
    <t>b0373635-58ee-a3a8-75f7-ed2a34a38a22</t>
  </si>
  <si>
    <t>Shoptimise</t>
  </si>
  <si>
    <t>http://www.shoptimise.fr</t>
  </si>
  <si>
    <t>5e8d2211-eabc-eb96-91fa-fb1da40db29c</t>
  </si>
  <si>
    <t>Shoptimix Inc</t>
  </si>
  <si>
    <t>http://shoptimix.com</t>
  </si>
  <si>
    <t>462b8531-e447-bee4-180d-49fbf5abfdd0</t>
  </si>
  <si>
    <t>Shoptimize</t>
  </si>
  <si>
    <t>http://shoptimize.org</t>
  </si>
  <si>
    <t>3e860146-228a-b534-0e6e-ee3b31b7f118</t>
  </si>
  <si>
    <t>Shoptimize Inc.</t>
  </si>
  <si>
    <t>http://www.shoptimize.in</t>
  </si>
  <si>
    <t>d19b412b-3791-2487-06ee-0467dd52dfe7</t>
  </si>
  <si>
    <t>Shoptiques</t>
  </si>
  <si>
    <t>http://shoptiques.com</t>
  </si>
  <si>
    <t>91f13f30-1fdc-dc84-3db3-27ebfb8e7cf9</t>
  </si>
  <si>
    <t>Shoptivate</t>
  </si>
  <si>
    <t>http://shoptivate.com/</t>
  </si>
  <si>
    <t>ef47f80d-37fe-f1d1-8a4f-3fc298172c8a</t>
  </si>
  <si>
    <t>Shoptivity</t>
  </si>
  <si>
    <t>http://www.shoptivity.com</t>
  </si>
  <si>
    <t>423df465-289c-ac69-8a8e-79a74d7a5b32</t>
  </si>
  <si>
    <t>Shoptizen</t>
  </si>
  <si>
    <t>http://shoptizen.co</t>
  </si>
  <si>
    <t>0584cd28-f75c-26f7-7887-e60f86d8bc0e</t>
  </si>
  <si>
    <t>ShopTok</t>
  </si>
  <si>
    <t>http://www.shoptok.com/</t>
  </si>
  <si>
    <t>0b9a87bf-a734-a508-dbda-5b5367bc3f61</t>
  </si>
  <si>
    <t>Shoptoks.com</t>
  </si>
  <si>
    <t>https://www.shoptoks.com</t>
  </si>
  <si>
    <t>bcb707e5-f7a4-6c02-9f26-45deeeaab82b</t>
  </si>
  <si>
    <t>Shoptology</t>
  </si>
  <si>
    <t>http://goshoptology.com</t>
  </si>
  <si>
    <t>4a15a433-73a9-a44c-76f7-e6fda731e77a</t>
  </si>
  <si>
    <t>Shoptomydoor (A American AirSea Cargo Limited)</t>
  </si>
  <si>
    <t>https://www.shoptomydoor.com/</t>
  </si>
  <si>
    <t>78fd7766-2afc-7231-5235-5833c6efcd5f</t>
  </si>
  <si>
    <t>Shoptrader</t>
  </si>
  <si>
    <t>http://www.shoptrader.nl/</t>
  </si>
  <si>
    <t>4c917379-88a8-88eb-5fea-7e6c28b69adb</t>
  </si>
  <si>
    <t>shoptree</t>
  </si>
  <si>
    <t>http://www.shoptree.co.za</t>
  </si>
  <si>
    <t>6c8331bc-03ee-9bb4-f17e-d358de801680</t>
  </si>
  <si>
    <t>Shoptree</t>
  </si>
  <si>
    <t>https://www.shoptreeapp.com</t>
  </si>
  <si>
    <t>05fddbad-8251-cd2f-7853-9a0a06b827d9</t>
  </si>
  <si>
    <t>ShopTronics.com</t>
  </si>
  <si>
    <t>http://www.shoptronics.com</t>
  </si>
  <si>
    <t>44ec4be7-d18c-45ad-85e3-71bccb0ea769</t>
  </si>
  <si>
    <t>Shoptrotter</t>
  </si>
  <si>
    <t>http://shoptrotter.com/</t>
  </si>
  <si>
    <t>a8211818-2a5b-926f-c164-7658360b3a6f</t>
  </si>
  <si>
    <t>Shoptsie</t>
  </si>
  <si>
    <t>http://shoptsie.com/</t>
  </si>
  <si>
    <t>d46a583a-d544-13a1-f11b-d068ec110320</t>
  </si>
  <si>
    <t>Shoptt</t>
  </si>
  <si>
    <t>https://www.shoptt.co/</t>
  </si>
  <si>
    <t>d21f2c67-b26b-e21d-87ae-fd6e48cc2a6f</t>
  </si>
  <si>
    <t>ShopTurn</t>
  </si>
  <si>
    <t>https://www.shopturn.co/</t>
  </si>
  <si>
    <t>b0f1b80c-4ac8-8738-5a8d-fecbf345700b</t>
  </si>
  <si>
    <t>Shoptutor</t>
  </si>
  <si>
    <t>https://www.shoptutor.com.br</t>
  </si>
  <si>
    <t>390b5d72-7314-c6e3-e118-09f638cef420</t>
  </si>
  <si>
    <t>ShopTutors</t>
  </si>
  <si>
    <t>http://shoptutors.com</t>
  </si>
  <si>
    <t>71a6654e-f641-c1ac-5ebb-b3a9c0b9abf8</t>
  </si>
  <si>
    <t>Shopular</t>
  </si>
  <si>
    <t>http://shopular.com</t>
  </si>
  <si>
    <t>2db487b7-271e-8cf5-0c3a-39e2963a0a7e</t>
  </si>
  <si>
    <t>Shopulse</t>
  </si>
  <si>
    <t>http://shopulse.com</t>
  </si>
  <si>
    <t>bf5e9bee-03c3-1283-fd9f-21ab9876e685</t>
  </si>
  <si>
    <t>ShopunlimitedHOSTING</t>
  </si>
  <si>
    <t>http://www.shopunlimitedhosting.com</t>
  </si>
  <si>
    <t>0cf65472-665d-8087-2018-9fc521bb7805</t>
  </si>
  <si>
    <t>ShopUp</t>
  </si>
  <si>
    <t>https://shopup.com.bd/</t>
  </si>
  <si>
    <t>2d47235b-c424-5bc6-65a3-e809a414944b</t>
  </si>
  <si>
    <t>shopUpz</t>
  </si>
  <si>
    <t>http://www.shopupz.com</t>
  </si>
  <si>
    <t>e6f4b817-f671-5984-c3ef-0449971686d7</t>
  </si>
  <si>
    <t>SHOPVAULT</t>
  </si>
  <si>
    <t>http://vault.shop.rakuten.com/</t>
  </si>
  <si>
    <t>f67f1b9d-8c82-af26-be2a-3a3b3e98054e</t>
  </si>
  <si>
    <t>Shopventory</t>
  </si>
  <si>
    <t>http://www.shopventory.com</t>
  </si>
  <si>
    <t>c0dcb755-9fd0-6476-3955-6635a5d05d20</t>
  </si>
  <si>
    <t>ShopVenture</t>
  </si>
  <si>
    <t>https://www.shopventure.com/</t>
  </si>
  <si>
    <t>aca59d28-140a-c7c1-4a85-57c97b91395f</t>
  </si>
  <si>
    <t>ShopVhop</t>
  </si>
  <si>
    <t>http://www.shopvhop.com</t>
  </si>
  <si>
    <t>caa13597-9fad-32a0-34d0-e2a7e28d9525</t>
  </si>
  <si>
    <t>ShopVidoApp</t>
  </si>
  <si>
    <t>http://www.shopvido.com</t>
  </si>
  <si>
    <t>d0cc6b49-9afa-e5cf-a526-3236dab597e7</t>
  </si>
  <si>
    <t>ShopVii</t>
  </si>
  <si>
    <t>https://www.shopvii.com/</t>
  </si>
  <si>
    <t>fc24006b-70a4-6a28-26c2-453c2b51e147</t>
  </si>
  <si>
    <t>ShopVisible</t>
  </si>
  <si>
    <t>http://www.shopvisible.com</t>
  </si>
  <si>
    <t>a7039d0d-7de5-d4dd-c48c-b934e35cf0ab</t>
  </si>
  <si>
    <t>Shopvolution</t>
  </si>
  <si>
    <t>https://www.shopcade.com/</t>
  </si>
  <si>
    <t>955fd791-b427-25a9-4858-9b425f2648af</t>
  </si>
  <si>
    <t>shopVOX</t>
  </si>
  <si>
    <t>http://www.shopvox.com/</t>
  </si>
  <si>
    <t>b3cbf452-87e6-2a35-e73d-b77315a65f95</t>
  </si>
  <si>
    <t>Shopware</t>
  </si>
  <si>
    <t>http://www.shopwareit.com/</t>
  </si>
  <si>
    <t>edfcda64-4584-eba4-d232-a690d7656402</t>
  </si>
  <si>
    <t>http://www.shopware.com/</t>
  </si>
  <si>
    <t>1cbf59ae-9003-a613-be4e-d28eab84ffa4</t>
  </si>
  <si>
    <t>ShopWatchBuy</t>
  </si>
  <si>
    <t>http://www.shopwatchbuy.com</t>
  </si>
  <si>
    <t>b92651f6-4d92-c835-e52e-7b975fd81eb0</t>
  </si>
  <si>
    <t>Shopwati</t>
  </si>
  <si>
    <t>http://www.shopwati.com/</t>
  </si>
  <si>
    <t>4ead2964-c3e0-942c-fb81-583564eff824</t>
  </si>
  <si>
    <t>Shopwave</t>
  </si>
  <si>
    <t>http://getshopwave.com</t>
  </si>
  <si>
    <t>2f3a84d7-f8d0-dbe7-a90f-401961130f49</t>
  </si>
  <si>
    <t>ShopWell</t>
  </si>
  <si>
    <t>http://www.shopwell.com</t>
  </si>
  <si>
    <t>6051b425-38dd-496c-b338-c715e3551d3b</t>
  </si>
  <si>
    <t>ShopWest</t>
  </si>
  <si>
    <t>http://shopwest.in/</t>
  </si>
  <si>
    <t>d1295db3-a89d-4776-a72b-9932356e903b</t>
  </si>
  <si>
    <t>ShopWhere</t>
  </si>
  <si>
    <t>https://shopwhere.com/</t>
  </si>
  <si>
    <t>a2a9d911-e0df-9d7f-c958-d3296f632802</t>
  </si>
  <si>
    <t>ShopWiki</t>
  </si>
  <si>
    <t>http://www.shopwiki.com</t>
  </si>
  <si>
    <t>7a2e396a-7665-5571-af2b-be831b38a98f</t>
  </si>
  <si>
    <t>ShopWindoz</t>
  </si>
  <si>
    <t>http://www.shopwindoz.com/</t>
  </si>
  <si>
    <t>e61c0506-50ec-ada3-10b5-24ac66857f41</t>
  </si>
  <si>
    <t>Shopwings</t>
  </si>
  <si>
    <t>https://www.shopwings.de/</t>
  </si>
  <si>
    <t>306529d5-c9a7-ff76-48a7-2872b7c789a4</t>
  </si>
  <si>
    <t>Shopwit</t>
  </si>
  <si>
    <t>http://www.shopwit.eu</t>
  </si>
  <si>
    <t>ec09b302-eda3-f3ae-a759-824e95f4afad</t>
  </si>
  <si>
    <t>SHOPWITHUSNOW.COM</t>
  </si>
  <si>
    <t>https://www.shopwithusnow.com</t>
  </si>
  <si>
    <t>beee2a57-30b7-98b8-2615-7508705e9b9e</t>
  </si>
  <si>
    <t>ShopX</t>
  </si>
  <si>
    <t>http://shopx.in</t>
  </si>
  <si>
    <t>ca66fbf2-11a1-b2d8-a1fb-193d1e4f86b6</t>
  </si>
  <si>
    <t>http://www.shopx.in/</t>
  </si>
  <si>
    <t>3f1e8640-3ddf-e7d5-00c8-d1ab154bc678</t>
  </si>
  <si>
    <t>Shopxie</t>
  </si>
  <si>
    <t>https://www.shopxie.com/</t>
  </si>
  <si>
    <t>6fc5f433-5093-ab05-0a92-afc626070e3f</t>
  </si>
  <si>
    <t>SHOPY.co.il</t>
  </si>
  <si>
    <t>http://shopy.co.il</t>
  </si>
  <si>
    <t>6be882d8-e42b-dae7-2e22-89d4013d1df8</t>
  </si>
  <si>
    <t>SHOPYGAIN</t>
  </si>
  <si>
    <t>http://www.shopygain.com</t>
  </si>
  <si>
    <t>676d2511-9da2-922e-64ec-792328d1a4a8</t>
  </si>
  <si>
    <t>Shopylife</t>
  </si>
  <si>
    <t>http://www.shopylife.com</t>
  </si>
  <si>
    <t>607ae9ca-7323-b89f-d629-ee68dc7120bc</t>
  </si>
  <si>
    <t>Shopyop</t>
  </si>
  <si>
    <t>http://www.shopyop.com</t>
  </si>
  <si>
    <t>319a3d1b-4021-879a-61d1-6283edbf1657</t>
  </si>
  <si>
    <t>ShopYourWorld</t>
  </si>
  <si>
    <t>http://shopyourworld.com</t>
  </si>
  <si>
    <t>8969f808-6630-a4f6-4cab-8d61b94bd2e4</t>
  </si>
  <si>
    <t>ShopyScripts</t>
  </si>
  <si>
    <t>http://www.shopyscripts.com/</t>
  </si>
  <si>
    <t>3be079fb-86c5-7086-3b85-f8612c85cf98</t>
  </si>
  <si>
    <t>Shopyshops</t>
  </si>
  <si>
    <t>http://shopyshops.com</t>
  </si>
  <si>
    <t>51f59412-774b-8bb0-96a3-5945f1afeeb1</t>
  </si>
  <si>
    <t>Shopyy</t>
  </si>
  <si>
    <t>http://www.shopyy.com.ua</t>
  </si>
  <si>
    <t>016d4c21-7079-5c81-27b3-9e740ae8345d</t>
  </si>
  <si>
    <t>Shopzed</t>
  </si>
  <si>
    <t>http://www.shopzed.com/</t>
  </si>
  <si>
    <t>f1f6d4fe-e2d8-4655-110b-c2eea268e545</t>
  </si>
  <si>
    <t>ShopZero</t>
  </si>
  <si>
    <t>http://shopzero.net</t>
  </si>
  <si>
    <t>b36cb827-2d03-0a54-ab84-d94eddba58d4</t>
  </si>
  <si>
    <t>ShopZig</t>
  </si>
  <si>
    <t>http://www.shopzig.com</t>
  </si>
  <si>
    <t>a4a21224-1801-0c27-b788-af23974634df</t>
  </si>
  <si>
    <t>Shopzilla</t>
  </si>
  <si>
    <t>http://www.shopzilla.com/</t>
  </si>
  <si>
    <t>cd13571d-bfab-eefe-18e7-511f9ade4a34</t>
  </si>
  <si>
    <t>ShopZippy</t>
  </si>
  <si>
    <t>http://www.shopzippy.in</t>
  </si>
  <si>
    <t>cb4b44df-ab3f-7428-d5f9-80322f3a9db3</t>
  </si>
  <si>
    <t>Shopzonline</t>
  </si>
  <si>
    <t>http://www.shopzonline.com</t>
  </si>
  <si>
    <t>ce4ad593-cd5c-0920-49c7-79144f1b91ff</t>
  </si>
  <si>
    <t>Shor &amp; Levin, P.C.</t>
  </si>
  <si>
    <t>http://www.bulldoglawyers.com</t>
  </si>
  <si>
    <t>7cb08128-ce39-c3db-6057-b1d6a5fd9cfe</t>
  </si>
  <si>
    <t>Shorai Inc.</t>
  </si>
  <si>
    <t>http://www.shoraidirect.com/</t>
  </si>
  <si>
    <t>9acf6022-1b1c-3b4d-594e-321c128a40af</t>
  </si>
  <si>
    <t>Shore Brand Media</t>
  </si>
  <si>
    <t>http://shorebrandmedia.com</t>
  </si>
  <si>
    <t>11349847-bccc-6b25-8faa-0c20b15623c0</t>
  </si>
  <si>
    <t>Shore Capital</t>
  </si>
  <si>
    <t>http://www.shorecap.co.uk/</t>
  </si>
  <si>
    <t>275d5983-ebd0-0350-5c47-01ad9acd1f87</t>
  </si>
  <si>
    <t>Shore Capital Partners</t>
  </si>
  <si>
    <t>http://shorecp.com</t>
  </si>
  <si>
    <t>48eba557-73a0-18db-9aa7-12de40db15d0</t>
  </si>
  <si>
    <t>Shore Country Day School</t>
  </si>
  <si>
    <t>http://www.shoreschool.org</t>
  </si>
  <si>
    <t>b69d65d1-ed6c-6408-0a63-84e790f10d94</t>
  </si>
  <si>
    <t>Shore Denture Clinic</t>
  </si>
  <si>
    <t>http://www.shoredentureclinic.com/</t>
  </si>
  <si>
    <t>4ae5989d-e01b-1693-e089-94cf945ef7b6</t>
  </si>
  <si>
    <t>Shore Equity Partners</t>
  </si>
  <si>
    <t>http://shoreequitypartners.com/</t>
  </si>
  <si>
    <t>18c30a40-f8ed-9e51-9717-4e625ada4ecc</t>
  </si>
  <si>
    <t>Shore Family Eyecare</t>
  </si>
  <si>
    <t>http://www.lowvision-nj.com</t>
  </si>
  <si>
    <t>373a09be-78f8-a899-b6d9-728e68d02899</t>
  </si>
  <si>
    <t>Shore Gastroenterology Associates</t>
  </si>
  <si>
    <t>https://shoregastro.com</t>
  </si>
  <si>
    <t>55fd65bf-7756-9254-9246-0dcaee1b8ac4</t>
  </si>
  <si>
    <t>Shore GmbH</t>
  </si>
  <si>
    <t>http://www.shore.com</t>
  </si>
  <si>
    <t>a8dcc436-f88c-8c7a-b96f-85771d419fb3</t>
  </si>
  <si>
    <t>Shore Hotel Santa Monica</t>
  </si>
  <si>
    <t>http://shorehotel.com</t>
  </si>
  <si>
    <t>cd1a967d-93ea-005b-5bf0-7e41998d177a</t>
  </si>
  <si>
    <t>Shore Labs</t>
  </si>
  <si>
    <t>http://www.shorelabs.com/index.html</t>
  </si>
  <si>
    <t>5cc88ff3-7c1b-5436-3197-2e3adb65f1f2</t>
  </si>
  <si>
    <t>Shore Mortgage</t>
  </si>
  <si>
    <t>https://www.shoremortgage.com</t>
  </si>
  <si>
    <t>f9fa5c7f-2a51-9e1a-98fa-444969272532</t>
  </si>
  <si>
    <t>Shore Performance LLC</t>
  </si>
  <si>
    <t>http://shoreperformance.com</t>
  </si>
  <si>
    <t>308efae2-affa-25e0-ca25-4bfa76d8def6</t>
  </si>
  <si>
    <t>Shore Points Capital</t>
  </si>
  <si>
    <t>http://www.shorepointscapital.com</t>
  </si>
  <si>
    <t>08e8f6f9-c99d-5522-4b85-09c2e18478a9</t>
  </si>
  <si>
    <t>SHORE Solutions</t>
  </si>
  <si>
    <t>http://shoreoutsourcing.com/</t>
  </si>
  <si>
    <t>059271f7-8024-cad0-bdc8-1ae96c1c2016</t>
  </si>
  <si>
    <t>Shore Technologies</t>
  </si>
  <si>
    <t>http://shoregrp.com</t>
  </si>
  <si>
    <t>31646001-2366-7d4c-c234-0c5b891b2dc2</t>
  </si>
  <si>
    <t>Shore Television &amp; Appliances, Inc</t>
  </si>
  <si>
    <t>facba6f6-11e9-c340-9ae3-00743d494d75</t>
  </si>
  <si>
    <t>Shore360, Incorporated</t>
  </si>
  <si>
    <t>http://www.shore360.com.au/</t>
  </si>
  <si>
    <t>e64ecbf7-17f0-cbf4-75b2-a36fb134fde5</t>
  </si>
  <si>
    <t>Shorebird Technologies</t>
  </si>
  <si>
    <t>http://www.shorebirdtech.com</t>
  </si>
  <si>
    <t>6714643a-5d1c-edca-626e-1039efcc72e9</t>
  </si>
  <si>
    <t>Shoreditch</t>
  </si>
  <si>
    <t>https://vapeshoreditch.com/</t>
  </si>
  <si>
    <t>60ce6505-ced5-2f61-0290-6ddc8b639ea4</t>
  </si>
  <si>
    <t>Shoreditch Cofounders</t>
  </si>
  <si>
    <t>http://start.shoreditchcofounders.co</t>
  </si>
  <si>
    <t>9a87c46d-702d-dc98-c199-7d88e869f316</t>
  </si>
  <si>
    <t>Shoreditch Grind</t>
  </si>
  <si>
    <t>http://www.shoreditchgrind.com</t>
  </si>
  <si>
    <t>f2f9442e-510e-9505-83f0-3d3e8dc4a213</t>
  </si>
  <si>
    <t>Shoreditch Works</t>
  </si>
  <si>
    <t>http://shoreditchworks.com/</t>
  </si>
  <si>
    <t>51b9bbeb-0896-3980-9ecf-1f1329b4c14b</t>
  </si>
  <si>
    <t>Shorefac Limited</t>
  </si>
  <si>
    <t>http://www.shorefac.com</t>
  </si>
  <si>
    <t>47518a76-952d-fa87-900c-4c985cc53c22</t>
  </si>
  <si>
    <t>ShoreGroup</t>
  </si>
  <si>
    <t>http://www.shoregroup.com/</t>
  </si>
  <si>
    <t>6bb16f39-4de5-3c43-8c22-9c535c6839be</t>
  </si>
  <si>
    <t>Shoreham Telephone Company</t>
  </si>
  <si>
    <t>http://www.shoreham.net</t>
  </si>
  <si>
    <t>1eaed90a-53cd-f70a-5aa5-dd0c777b1cce</t>
  </si>
  <si>
    <t>Shorelands Water Co</t>
  </si>
  <si>
    <t>http://www.shorelandswater.com/</t>
  </si>
  <si>
    <t>62b3b866-5758-c4e6-1933-c656b656d177</t>
  </si>
  <si>
    <t>Shoreline</t>
  </si>
  <si>
    <t>http://www.shoreline.no</t>
  </si>
  <si>
    <t>166f56d6-ac37-b6e3-2065-9880e8ea8cc6</t>
  </si>
  <si>
    <t>Shoreline Animation</t>
  </si>
  <si>
    <t>http://www.shorelineanimation.com</t>
  </si>
  <si>
    <t>255abfca-fb8a-3dae-32ba-47f96dece178</t>
  </si>
  <si>
    <t>Shoreline Capital</t>
  </si>
  <si>
    <t>http://www.shoreline-capital.com/</t>
  </si>
  <si>
    <t>a07b2d59-8615-221b-8285-047a65c290ff</t>
  </si>
  <si>
    <t>Shoreline Community College</t>
  </si>
  <si>
    <t>http://www.shoreline.edu</t>
  </si>
  <si>
    <t>69db0942-8ef5-ab31-fdc0-c01ee97d320a</t>
  </si>
  <si>
    <t>Shoreline Housing Partnership</t>
  </si>
  <si>
    <t>http://www.shorelinehp.com/</t>
  </si>
  <si>
    <t>5b34f87f-1031-5006-f2ce-7820f669cda9</t>
  </si>
  <si>
    <t>Shoreline Interactive</t>
  </si>
  <si>
    <t>http://www.shorelineinteractive.com</t>
  </si>
  <si>
    <t>cd2ade45-5b71-aac5-1419-2eebf9c5d2ec</t>
  </si>
  <si>
    <t>Shoreline Network Solutions</t>
  </si>
  <si>
    <t>http://shorelinenetworksolutions.com/index.html</t>
  </si>
  <si>
    <t>34dbe2dd-cb53-b24a-6a24-ad7c2312a324</t>
  </si>
  <si>
    <t>Shoreline Partners</t>
  </si>
  <si>
    <t>http://www.shoreline.com</t>
  </si>
  <si>
    <t>e5d86262-8fbd-539d-d735-77f260b0b307</t>
  </si>
  <si>
    <t>Shoreline Pro Construction</t>
  </si>
  <si>
    <t>http://shorelinepainters.com</t>
  </si>
  <si>
    <t>16446bbc-6d47-b938-71a5-9c8f3d2188b1</t>
  </si>
  <si>
    <t>Shoreline Teleworks</t>
  </si>
  <si>
    <t>http://www.shorelineteleworks.com/</t>
  </si>
  <si>
    <t>18102bc6-acea-fe4c-bcb8-8a7e108c8c8b</t>
  </si>
  <si>
    <t>Shoreline Venture Management</t>
  </si>
  <si>
    <t>http://www.shorelineventures.com</t>
  </si>
  <si>
    <t>fa222539-3eab-ca7c-432e-b3e0308b510f</t>
  </si>
  <si>
    <t>ShoreMaster</t>
  </si>
  <si>
    <t>http://shoremaster.com</t>
  </si>
  <si>
    <t>066b69d1-fdaf-687f-9d59-b5ed6e74ba68</t>
  </si>
  <si>
    <t>Shorenstein Center</t>
  </si>
  <si>
    <t>http://shorensteincenter.org/</t>
  </si>
  <si>
    <t>7185d535-43b6-09bc-fccf-0b5de1851eaf</t>
  </si>
  <si>
    <t>Shorenstein Realty Services</t>
  </si>
  <si>
    <t>http://shorenstein.com/</t>
  </si>
  <si>
    <t>ebe2e3be-6fdc-ef1f-d9bf-c14ab9d8e573</t>
  </si>
  <si>
    <t>Shores Automotive</t>
  </si>
  <si>
    <t>http://shoresautomotive.com</t>
  </si>
  <si>
    <t>5e492fbe-48fb-6cee-8b38-d442da086872</t>
  </si>
  <si>
    <t>Shores Lift Solutions</t>
  </si>
  <si>
    <t>http://www.shoreslift.com</t>
  </si>
  <si>
    <t>b35d7f39-8acb-5332-f686-adab62c392bf</t>
  </si>
  <si>
    <t>shoresjuriyam</t>
  </si>
  <si>
    <t>http://www.fastscamalert.com/cellology-scam/</t>
  </si>
  <si>
    <t>3c4f60d7-ca61-6828-c7b2-db4001fda4b2</t>
  </si>
  <si>
    <t>ShoreTel</t>
  </si>
  <si>
    <t>http://www.shoretel.com</t>
  </si>
  <si>
    <t>db3955ae-ae07-1cc9-a9a0-5792eca1efa6</t>
  </si>
  <si>
    <t>ShoreVest Capital Partners</t>
  </si>
  <si>
    <t>https://www.shorevest.com/</t>
  </si>
  <si>
    <t>5514cb6d-3946-d305-da86-11fcc7094b60</t>
  </si>
  <si>
    <t>ShoreView Industries</t>
  </si>
  <si>
    <t>http://www.shoreview.com</t>
  </si>
  <si>
    <t>326facf6-91db-958e-d43a-c2bbcb19ed3a</t>
  </si>
  <si>
    <t>Shorewood Realtors</t>
  </si>
  <si>
    <t>http://www.shorewood.com/</t>
  </si>
  <si>
    <t>2a2664e3-bd42-6dfc-1983-3e0c8690ac2a</t>
  </si>
  <si>
    <t>Shorooq Investments</t>
  </si>
  <si>
    <t>http://www.shorooq.ae</t>
  </si>
  <si>
    <t>081371a4-a571-46e6-7eb5-bf4e37f1a58b</t>
  </si>
  <si>
    <t>Shorr Packaging</t>
  </si>
  <si>
    <t>http://www.shorr.com/</t>
  </si>
  <si>
    <t>af907ab6-85cd-8d98-b42d-c68f0d1e84c4</t>
  </si>
  <si>
    <t>shorsher.com</t>
  </si>
  <si>
    <t>http://www.shorsher.com</t>
  </si>
  <si>
    <t>b121b680-6f3a-d4ce-9f6d-4b003822be5b</t>
  </si>
  <si>
    <t>Short</t>
  </si>
  <si>
    <t>http://shortapp.co</t>
  </si>
  <si>
    <t>69ba1d04-3adb-d8dd-d794-05eee3910096</t>
  </si>
  <si>
    <t>Short Bio</t>
  </si>
  <si>
    <t>http://www.shortbio.me</t>
  </si>
  <si>
    <t>bb2dc48a-fc83-4651-2150-e300ef8b3fc7</t>
  </si>
  <si>
    <t>Short Biography</t>
  </si>
  <si>
    <t>http://short-biography.com</t>
  </si>
  <si>
    <t>579ae4e8-ce36-4add-6a12-2889f44a3e45</t>
  </si>
  <si>
    <t>Short Edition</t>
  </si>
  <si>
    <t>http://short-edition.com/</t>
  </si>
  <si>
    <t>5ac9c34c-a8a1-4114-d7e7-a97ea7738d0b</t>
  </si>
  <si>
    <t>SHORT EDITION</t>
  </si>
  <si>
    <t>http://short-edition.com/en</t>
  </si>
  <si>
    <t>51383cbe-7455-9444-e246-1103bc0983a9</t>
  </si>
  <si>
    <t>Short Fuze</t>
  </si>
  <si>
    <t>http://www.shortfuze.co.uk</t>
  </si>
  <si>
    <t>6f49eac8-c12e-57d7-ae35-7595c28c19eb</t>
  </si>
  <si>
    <t>Short Hill Aviation Services</t>
  </si>
  <si>
    <t>http://www.shorthillsaviation.com</t>
  </si>
  <si>
    <t>180fba76-1fbc-11ef-0bcd-20befbd45380</t>
  </si>
  <si>
    <t>Short Property Sales</t>
  </si>
  <si>
    <t>http://www.shortpropertysales.com</t>
  </si>
  <si>
    <t>76288e2d-5a1a-1f83-793e-0748c08a8a63</t>
  </si>
  <si>
    <t>Short Sale Agent Finder</t>
  </si>
  <si>
    <t>http://www.shortsaleagentfinder.com</t>
  </si>
  <si>
    <t>8578c58d-59dc-a3e3-ef3d-87950de15a43</t>
  </si>
  <si>
    <t>Short Sale Artisan</t>
  </si>
  <si>
    <t>http://www.shortsaleartisan.com</t>
  </si>
  <si>
    <t>b1e3c58e-1883-f3a4-ca05-1658a54b8eed</t>
  </si>
  <si>
    <t>Short Sale MD</t>
  </si>
  <si>
    <t>http://www.mdshortsaleco.com/</t>
  </si>
  <si>
    <t>cda88225-7d4a-d443-d2a2-2913cb635551</t>
  </si>
  <si>
    <t>Short Term Housing</t>
  </si>
  <si>
    <t>http://www.shorttermhousing.com</t>
  </si>
  <si>
    <t>91c109ee-6e3b-46db-ec8a-e2951d3615d0</t>
  </si>
  <si>
    <t>Short Term Loans Oregon</t>
  </si>
  <si>
    <t>http://www.shorttermloansoregon.com</t>
  </si>
  <si>
    <t>7fb82acb-6cd4-e73f-5516-3d8a104a9d4b</t>
  </si>
  <si>
    <t>Short Urls</t>
  </si>
  <si>
    <t>http://www.doshort.com</t>
  </si>
  <si>
    <t>27bff2c8-e476-6bec-ca31-a4d9d4cdc578</t>
  </si>
  <si>
    <t>short-hairstyles.com</t>
  </si>
  <si>
    <t>http://www.short-hairstyles.com</t>
  </si>
  <si>
    <t>b881a74f-288c-3339-2a96-895ab1797121</t>
  </si>
  <si>
    <t>Short-Term-Finance.co.uk</t>
  </si>
  <si>
    <t>http://www.short-term-finance.co.uk</t>
  </si>
  <si>
    <t>4b095fa0-58ec-5ee9-b98f-712dcae26615</t>
  </si>
  <si>
    <t>Short.cm</t>
  </si>
  <si>
    <t>https://short.cm</t>
  </si>
  <si>
    <t>70e6b2b7-3239-fcd5-ab9d-08e682cb5d79</t>
  </si>
  <si>
    <t>Short's Travel Management</t>
  </si>
  <si>
    <t>http://www.shortstravel.com</t>
  </si>
  <si>
    <t>08174b87-9be4-46d8-843e-f3fd7c1e2cbb</t>
  </si>
  <si>
    <t>Shortcast</t>
  </si>
  <si>
    <t>http://www.shortcast.tv</t>
  </si>
  <si>
    <t>35b1f6f4-89cb-0369-bcb7-2d4548278fe2</t>
  </si>
  <si>
    <t>Shortcut</t>
  </si>
  <si>
    <t>http://www.hishortcut.com</t>
  </si>
  <si>
    <t>8ab080f8-060b-f9c2-5b88-0440125d5787</t>
  </si>
  <si>
    <t>http://www.shortcutapp.co.uk</t>
  </si>
  <si>
    <t>12c60a95-4a2f-47b5-ca23-3a8ac985797a</t>
  </si>
  <si>
    <t>http://www.getshortcut.co/</t>
  </si>
  <si>
    <t>a24a4331-ee71-f6e8-d984-291d75b97483</t>
  </si>
  <si>
    <t>Shortcut - just ask</t>
  </si>
  <si>
    <t>http://short-cut.com</t>
  </si>
  <si>
    <t>4962aff3-88a7-bd26-437e-49906b50170f</t>
  </si>
  <si>
    <t>Shortcut AS</t>
  </si>
  <si>
    <t>https://shortcut.no</t>
  </si>
  <si>
    <t>da892386-e68e-409c-edb6-2c5bbc1469f4</t>
  </si>
  <si>
    <t>Shortcut Labs</t>
  </si>
  <si>
    <t>http://signup.shortcutlabs.com</t>
  </si>
  <si>
    <t>bd2b2d25-ad0b-f5c3-223e-0741ee2db6df</t>
  </si>
  <si>
    <t>Shortcut Media</t>
  </si>
  <si>
    <t>https://shortcut.sc</t>
  </si>
  <si>
    <t>d3627f38-22b6-36e0-af68-b020bce9ac04</t>
  </si>
  <si>
    <t>Shortcut Media Ab</t>
  </si>
  <si>
    <t>http://shortcutmedia.se</t>
  </si>
  <si>
    <t>15960670-0c67-28ec-0ec0-17d598732630</t>
  </si>
  <si>
    <t>Shortcut Media Group</t>
  </si>
  <si>
    <t>http://shortcutmedia.se/</t>
  </si>
  <si>
    <t>7f2e6d15-6327-997c-7eff-e9c16e289d99</t>
  </si>
  <si>
    <t>Shortcut Ventures GmbH</t>
  </si>
  <si>
    <t>http://shortcut.vc</t>
  </si>
  <si>
    <t>de97ced4-68e0-bf7a-ef2b-026e5d26dca5</t>
  </si>
  <si>
    <t>ShortCutQ</t>
  </si>
  <si>
    <t>http://www.shortcutq.com/</t>
  </si>
  <si>
    <t>3f6a98ce-9a07-e44f-0244-12a54c9a2c44</t>
  </si>
  <si>
    <t>Shortcuts Software</t>
  </si>
  <si>
    <t>http://www.shortcuts.com.au</t>
  </si>
  <si>
    <t>0465a25b-bce8-c6e5-e0e7-b99bdea3cff2</t>
  </si>
  <si>
    <t>ShortCycles</t>
  </si>
  <si>
    <t>http://shortcycles.com/</t>
  </si>
  <si>
    <t>43c0888a-0edc-1365-b57b-60291d05c7a9</t>
  </si>
  <si>
    <t>Shorte.st</t>
  </si>
  <si>
    <t>http://shorte.st</t>
  </si>
  <si>
    <t>44bcd99d-0c6e-0d57-407b-8849d0392769</t>
  </si>
  <si>
    <t>Shorter College, Lawrenceville</t>
  </si>
  <si>
    <t>http://www.shorter.edu/</t>
  </si>
  <si>
    <t>f3394cd7-ab17-97d5-d8c5-9ac3c49c2dba</t>
  </si>
  <si>
    <t>Shorter College, North Atlanta</t>
  </si>
  <si>
    <t>http://www.shorterdegree.com/</t>
  </si>
  <si>
    <t>dfc6a58a-6ca0-e722-1716-7cc1d60c5c24</t>
  </si>
  <si>
    <t>Shorter College, Riverdale</t>
  </si>
  <si>
    <t>http://www.shortercollegeinfo.com/</t>
  </si>
  <si>
    <t>2641be5e-4362-32a8-5506-b268a6a6ecd8</t>
  </si>
  <si>
    <t>Shorter College, Rome</t>
  </si>
  <si>
    <t>57062750-a9d6-b2ad-d84f-c356fb69b7e1</t>
  </si>
  <si>
    <t>Shorter Order</t>
  </si>
  <si>
    <t>http://shorterorder.com/</t>
  </si>
  <si>
    <t>48ca5b95-ed83-abd9-89f2-fd27c4600799</t>
  </si>
  <si>
    <t>Shorter University</t>
  </si>
  <si>
    <t>http://www.shorter.edu</t>
  </si>
  <si>
    <t>04c34d17-9318-956f-cd9d-499c2f7de321</t>
  </si>
  <si>
    <t>Shorters Club</t>
  </si>
  <si>
    <t>http://www.shortersclub.co.uk</t>
  </si>
  <si>
    <t>e8494814-f97c-6909-2538-4865551d330d</t>
  </si>
  <si>
    <t>Shortfeeds</t>
  </si>
  <si>
    <t>http://shortfeeds..com</t>
  </si>
  <si>
    <t>5c615d65-df5c-f54d-f618-c6621e8eb5ab</t>
  </si>
  <si>
    <t>ShortForm</t>
  </si>
  <si>
    <t>http://shortform.com</t>
  </si>
  <si>
    <t>d9b3f9a3-d7a4-4a34-18fa-1ee6378513d1</t>
  </si>
  <si>
    <t>Shortfundly</t>
  </si>
  <si>
    <t>http://www.shortfundly.com/</t>
  </si>
  <si>
    <t>912ff6f7-58d3-1b25-750a-5337daadd4d0</t>
  </si>
  <si>
    <t>ShortGPS</t>
  </si>
  <si>
    <t>http://shortgps.com</t>
  </si>
  <si>
    <t>193081d3-1e10-b4b7-abbd-7293770f4942</t>
  </si>
  <si>
    <t>Shorthand</t>
  </si>
  <si>
    <t>https://shorthand.com/</t>
  </si>
  <si>
    <t>424e2f67-6cae-1762-d9ea-4fb2cd650190</t>
  </si>
  <si>
    <t>Shorthand Mobile</t>
  </si>
  <si>
    <t>http://www.shorthandmobile.com</t>
  </si>
  <si>
    <t>ad764a99-9933-b553-833e-78951b125fb7</t>
  </si>
  <si>
    <t>Shorticus</t>
  </si>
  <si>
    <t>http://www.shorticus.com</t>
  </si>
  <si>
    <t>5a5c2010-931d-d992-e881-0794a980eac9</t>
  </si>
  <si>
    <t>Shortir</t>
  </si>
  <si>
    <t>http://www.shortir.com</t>
  </si>
  <si>
    <t>66f38519-10ce-d8bd-887d-3c34a7557c76</t>
  </si>
  <si>
    <t>Shortline Auto Group</t>
  </si>
  <si>
    <t>http://www.shortlineonline.com/</t>
  </si>
  <si>
    <t>ecbb4557-da3e-beb1-b506-8665d1250ca2</t>
  </si>
  <si>
    <t>Shortlist</t>
  </si>
  <si>
    <t>http://getshortlist.com</t>
  </si>
  <si>
    <t>ea65285b-07d6-f715-44cf-8de3f389da18</t>
  </si>
  <si>
    <t>https://www.shortlist.net</t>
  </si>
  <si>
    <t>1f2d5dfc-a614-caf1-ba91-1f830b8eebb6</t>
  </si>
  <si>
    <t>http://slist.me/</t>
  </si>
  <si>
    <t>77f9b329-cfd8-8ad4-b084-618cc5a97828</t>
  </si>
  <si>
    <t>Shortlist Inc.</t>
  </si>
  <si>
    <t>http://www.shortlist.co</t>
  </si>
  <si>
    <t>1fa549e3-d95f-a03b-fbd8-adf96e8ee94c</t>
  </si>
  <si>
    <t>Shortlister</t>
  </si>
  <si>
    <t>http://www.shortlister.net</t>
  </si>
  <si>
    <t>94d26217-c5cf-96af-951c-c6efe428a56f</t>
  </si>
  <si>
    <t>http://www.shortlister.com/</t>
  </si>
  <si>
    <t>d7447ba6-f10f-50aa-37ca-0826dd2cec0d</t>
  </si>
  <si>
    <t>Shortnotice</t>
  </si>
  <si>
    <t>http://shortnoticeapp.com/</t>
  </si>
  <si>
    <t>a6141796-2cfa-97fb-6b49-10082879afae</t>
  </si>
  <si>
    <t>Shortnotice, LLC.</t>
  </si>
  <si>
    <t>https://www.shortnoticeapp.com</t>
  </si>
  <si>
    <t>3ad578ae-501d-9f14-5287-ec221ba53ab1</t>
  </si>
  <si>
    <t>Shortorange</t>
  </si>
  <si>
    <t>http://shortorange.com/</t>
  </si>
  <si>
    <t>0784a3f3-2560-1b64-ec68-3a103887d7b4</t>
  </si>
  <si>
    <t>SHORTOUCH</t>
  </si>
  <si>
    <t>http://www.shortouch.com</t>
  </si>
  <si>
    <t>19893704-335e-3f0d-9b23-58c2962c6e87</t>
  </si>
  <si>
    <t>ShortPedia</t>
  </si>
  <si>
    <t>http://shortpedia.in/</t>
  </si>
  <si>
    <t>e7e99c84-7d6d-2680-862b-dba7a8682ced</t>
  </si>
  <si>
    <t>ShortPoint</t>
  </si>
  <si>
    <t>http://www.shortpoint.com</t>
  </si>
  <si>
    <t>f1cc37f3-04b3-0b0f-3e2b-29f93a0fbbea</t>
  </si>
  <si>
    <t>Shortr App</t>
  </si>
  <si>
    <t>http://getshortrapp.com/</t>
  </si>
  <si>
    <t>e8f4cfd9-1134-b09d-2248-98d9c745aa66</t>
  </si>
  <si>
    <t>ShortReminders.com - Add Reminder and Share</t>
  </si>
  <si>
    <t>https://www.shortreminders.com/</t>
  </si>
  <si>
    <t>bf5be2c8-7267-fc8c-157e-f7370fc400ad</t>
  </si>
  <si>
    <t>Shortridge Academy</t>
  </si>
  <si>
    <t>http://www.shortridgeacademy.com</t>
  </si>
  <si>
    <t>e0ba59af-451d-7c2c-9f38-9a4d4d20d392</t>
  </si>
  <si>
    <t>Shortrunposters.com</t>
  </si>
  <si>
    <t>http://www.shortrunposters.com</t>
  </si>
  <si>
    <t>6ff88b21-525d-fdcb-846c-6a1cedda7d13</t>
  </si>
  <si>
    <t>Shorts</t>
  </si>
  <si>
    <t>http://www.readshorts.com/</t>
  </si>
  <si>
    <t>724f7ab4-f997-e9ad-e4fc-fcbb9e685ea1</t>
  </si>
  <si>
    <t>Shortsaleopedia</t>
  </si>
  <si>
    <t>http://shortsaleopedia.com/</t>
  </si>
  <si>
    <t>23421b84-90af-9ff1-a063-49793babfbfb</t>
  </si>
  <si>
    <t>ShortSave</t>
  </si>
  <si>
    <t>http://www.short-save.com</t>
  </si>
  <si>
    <t>67a4e2f0-43c1-c4ad-9a31-4148ced434e2</t>
  </si>
  <si>
    <t>ShortStack</t>
  </si>
  <si>
    <t>http://www.shortstack.com</t>
  </si>
  <si>
    <t>ff809f4e-6cd3-366f-8c67-9676194a32ae</t>
  </si>
  <si>
    <t>ShortSwitch</t>
  </si>
  <si>
    <t>http://shortswitch.com</t>
  </si>
  <si>
    <t>c8a370a0-345c-10a4-fdad-e19be560e278</t>
  </si>
  <si>
    <t>ShortTail Media</t>
  </si>
  <si>
    <t>http://shorttailmedia.com</t>
  </si>
  <si>
    <t>7724e75d-08a0-f886-7a6f-78f300e83083</t>
  </si>
  <si>
    <t>shortText</t>
  </si>
  <si>
    <t>http://shorttext.com</t>
  </si>
  <si>
    <t>e8125259-f3d8-595d-be61-3c7d00cab819</t>
  </si>
  <si>
    <t>Shortwav.es</t>
  </si>
  <si>
    <t>http://get.shortwav.es</t>
  </si>
  <si>
    <t>7fe2e804-499a-3995-8143-59688f18e576</t>
  </si>
  <si>
    <t>Shortwave</t>
  </si>
  <si>
    <t>http://www.shortwave.co</t>
  </si>
  <si>
    <t>6f0536d5-eddf-096f-86e7-4c1c6775a394</t>
  </si>
  <si>
    <t>http://getshortwave.com/</t>
  </si>
  <si>
    <t>5d0d7978-cb5e-987b-4815-139f0305f685</t>
  </si>
  <si>
    <t>Shortways</t>
  </si>
  <si>
    <t>http://www.shortways.com</t>
  </si>
  <si>
    <t>2db3fd74-e94c-5fd0-f2da-62cb9e627a45</t>
  </si>
  <si>
    <t>Shorty</t>
  </si>
  <si>
    <t>http://shorty.ninja</t>
  </si>
  <si>
    <t>ae5e9540-486b-d1c9-13e6-13025317ada6</t>
  </si>
  <si>
    <t>Shorty and Slim</t>
  </si>
  <si>
    <t>http://shortyandslim.com/</t>
  </si>
  <si>
    <t>b5cc84a4-2669-3645-6e6f-d4aca222c473</t>
  </si>
  <si>
    <t>Shorty Produkshins</t>
  </si>
  <si>
    <t>http://www.shortyprodukshins.com</t>
  </si>
  <si>
    <t>ccfee025-105e-dacb-ad44-5a2b5c3b0e6b</t>
  </si>
  <si>
    <t>Shoryuken</t>
  </si>
  <si>
    <t>http://shoryuken.com/</t>
  </si>
  <si>
    <t>ad585de7-3c64-92c4-5cf7-e376232f49ba</t>
  </si>
  <si>
    <t>ShoSell, LLC</t>
  </si>
  <si>
    <t>https://www.shosell.com/</t>
  </si>
  <si>
    <t>a62d7a31-8267-3403-7ff3-78ec09b017b2</t>
  </si>
  <si>
    <t>Shosha</t>
  </si>
  <si>
    <t>http://www.shoshaapp.com</t>
  </si>
  <si>
    <t>60dacf38-73ec-8963-4773-42f3a76d60d9</t>
  </si>
  <si>
    <t>Shot</t>
  </si>
  <si>
    <t>https://shot.io</t>
  </si>
  <si>
    <t>efd058b1-5f77-c65e-d714-d1b0e19d16b5</t>
  </si>
  <si>
    <t>SHOT &amp; SHOP</t>
  </si>
  <si>
    <t>http://www.shazura.com</t>
  </si>
  <si>
    <t>20054f3e-44a0-2fc7-2642-870f5d1f3a77</t>
  </si>
  <si>
    <t>Shot Blast</t>
  </si>
  <si>
    <t>http://www.shotblastinc.com</t>
  </si>
  <si>
    <t>ecced1ad-3443-5fb3-23f9-89d7962c1186</t>
  </si>
  <si>
    <t>Shot Scope</t>
  </si>
  <si>
    <t>http://www.shotscope.com/</t>
  </si>
  <si>
    <t>902285ce-2bf7-f585-d0d2-c0823312fe06</t>
  </si>
  <si>
    <t>Shot Spirits Corporation</t>
  </si>
  <si>
    <t>http://www.shotspiritscorporation.com</t>
  </si>
  <si>
    <t>ce5a05db-270e-a315-6ab4-36f9f78d6ea4</t>
  </si>
  <si>
    <t>Shot Stats</t>
  </si>
  <si>
    <t>http://www.shot-stats.com</t>
  </si>
  <si>
    <t>9af3655f-09c8-5805-4390-56d85be9215d</t>
  </si>
  <si>
    <t>Shot@Life</t>
  </si>
  <si>
    <t>http://shotatlife.org/</t>
  </si>
  <si>
    <t>adeff3a7-aa55-2343-34e4-1a33a6b2312f</t>
  </si>
  <si>
    <t>Shotang</t>
  </si>
  <si>
    <t>http://shotang.com/</t>
  </si>
  <si>
    <t>f760cd9f-7e67-70d1-5cc7-cb2298ac347a</t>
  </si>
  <si>
    <t>ShotBlock Technologies</t>
  </si>
  <si>
    <t>http://shotblock.tech/</t>
  </si>
  <si>
    <t>c7694427-767e-b64e-519f-88b1246bfc11</t>
  </si>
  <si>
    <t>Shotbox</t>
  </si>
  <si>
    <t>http://shotbox.se</t>
  </si>
  <si>
    <t>edc4ee09-d3b3-706d-296d-eceeabb4a81d</t>
  </si>
  <si>
    <t>ShotClip</t>
  </si>
  <si>
    <t>http://www.shotclip.com</t>
  </si>
  <si>
    <t>ebdb9c99-ae8c-b9c4-bf97-c1d3881984b0</t>
  </si>
  <si>
    <t>Shotclock</t>
  </si>
  <si>
    <t>http://shotclock.net/</t>
  </si>
  <si>
    <t>a41edd46-9b4d-f70e-b258-d4afe7bdca62</t>
  </si>
  <si>
    <t>Shotclock LLC</t>
  </si>
  <si>
    <t>http://www.shotclock.it</t>
  </si>
  <si>
    <t>61e97bf5-9917-e22c-eaac-6e506e981a13</t>
  </si>
  <si>
    <t>Shotfarm</t>
  </si>
  <si>
    <t>http://www.shotfarm.com</t>
  </si>
  <si>
    <t>420ac6df-b8a0-3ecf-d7d0-5f155e8c0289</t>
  </si>
  <si>
    <t>Shotformats</t>
  </si>
  <si>
    <t>http://www.shotformats.com/</t>
  </si>
  <si>
    <t>bd0d51f3-b524-3bd7-8411-44dc67ce03be</t>
  </si>
  <si>
    <t>Shotgun</t>
  </si>
  <si>
    <t>http://www.shotguntheapp.com/</t>
  </si>
  <si>
    <t>7507016e-87dc-48a5-ac97-3aaeec84d37e</t>
  </si>
  <si>
    <t>Shotgun Creek Investments</t>
  </si>
  <si>
    <t>http://shotguncreek.com/</t>
  </si>
  <si>
    <t>f3d5182a-d2c4-7a46-2332-77f7e6a0e9c7</t>
  </si>
  <si>
    <t>Shotgun Fund</t>
  </si>
  <si>
    <t>http://www.shotgunfund.com</t>
  </si>
  <si>
    <t>06039a46-025f-eb1b-b5e8-afa26a0b275b</t>
  </si>
  <si>
    <t>Shotgun Gaming</t>
  </si>
  <si>
    <t>http://shotgungaming.com</t>
  </si>
  <si>
    <t>784d9575-8a67-667b-da98-78567dfe20f4</t>
  </si>
  <si>
    <t>Shotgun Players</t>
  </si>
  <si>
    <t>https://www.shotgunplayers.org</t>
  </si>
  <si>
    <t>be994069-9d13-4d68-0c8e-b4826baa048f</t>
  </si>
  <si>
    <t>Shotgun Software</t>
  </si>
  <si>
    <t>http://www.shotgunsoftware.com</t>
  </si>
  <si>
    <t>ad120256-3274-6337-dd82-7c90d6a436b8</t>
  </si>
  <si>
    <t>Shotlst</t>
  </si>
  <si>
    <t>http://www.shotlst.com</t>
  </si>
  <si>
    <t>a459baca-aef1-fbb2-61c9-e45aedb12cf6</t>
  </si>
  <si>
    <t>ShotMetric</t>
  </si>
  <si>
    <t>http://shotmetric.com/</t>
  </si>
  <si>
    <t>39510f07-8a54-ef49-aafe-94a68aa55deb</t>
  </si>
  <si>
    <t>Shotnote</t>
  </si>
  <si>
    <t>http://shotnote.me</t>
  </si>
  <si>
    <t>78f8196b-7ee1-904c-9bcd-d1c9f29cbd4e</t>
  </si>
  <si>
    <t>Shoto</t>
  </si>
  <si>
    <t>http://shoto.com</t>
  </si>
  <si>
    <t>66e4be9c-75f5-fa6f-d6df-6593b375b7f9</t>
  </si>
  <si>
    <t>Shotools</t>
  </si>
  <si>
    <t>http://shotools.com</t>
  </si>
  <si>
    <t>d69b33ae-8f37-8d6f-8b2a-a4d5a4983c38</t>
  </si>
  <si>
    <t>ShotOver</t>
  </si>
  <si>
    <t>http://www.shotover.com</t>
  </si>
  <si>
    <t>035e4b9c-a58c-25f3-cbc7-7cd18362836a</t>
  </si>
  <si>
    <t>ShotPoint</t>
  </si>
  <si>
    <t>https://databuoy.us/home-example-3/shotpoint/</t>
  </si>
  <si>
    <t>f875dd32-5393-a7d2-4a60-f69d5415dc39</t>
  </si>
  <si>
    <t>Shotpull</t>
  </si>
  <si>
    <t>http://shotpull.com</t>
  </si>
  <si>
    <t>9e1e8174-ac8f-d43d-30f4-181a4643d3d7</t>
  </si>
  <si>
    <t>Shotput</t>
  </si>
  <si>
    <t>http://www.shotput.com/</t>
  </si>
  <si>
    <t>7606b13b-a5bd-a0d7-605a-c7d5b238a0d1</t>
  </si>
  <si>
    <t>Shotput Ventures</t>
  </si>
  <si>
    <t>http://www.shotputventures.com</t>
  </si>
  <si>
    <t>5ba583ff-bb41-3e5c-2b1a-0b98199346f1</t>
  </si>
  <si>
    <t>ShotRide</t>
  </si>
  <si>
    <t>http://www.shotride.com</t>
  </si>
  <si>
    <t>0bbaf6fc-50a2-cdfa-87a3-6a897ce6e258</t>
  </si>
  <si>
    <t>Shots Studios</t>
  </si>
  <si>
    <t>http://shots.com</t>
  </si>
  <si>
    <t>b67f5778-57ee-53d0-f456-b7fcfdaca50d</t>
  </si>
  <si>
    <t>Shotshare</t>
  </si>
  <si>
    <t>http://shotshare.nl</t>
  </si>
  <si>
    <t>adef12da-172c-a287-777b-781e1e77fa8b</t>
  </si>
  <si>
    <t>ShotSpotter</t>
  </si>
  <si>
    <t>http://www.shotspotter.com</t>
  </si>
  <si>
    <t>e8e143a6-5f4b-64a9-fa1f-78a5c7d26578</t>
  </si>
  <si>
    <t>ShotTracker</t>
  </si>
  <si>
    <t>http://shottracker.com</t>
  </si>
  <si>
    <t>86e633e1-1729-ac1a-98a2-12f67790d80d</t>
  </si>
  <si>
    <t>Shotzoom Software</t>
  </si>
  <si>
    <t>https://shotzoom.com/</t>
  </si>
  <si>
    <t>e096ad62-acd3-5308-2100-4c9c58f513fe</t>
  </si>
  <si>
    <t>Shou</t>
  </si>
  <si>
    <t>https://shou.tv</t>
  </si>
  <si>
    <t>72755c07-a822-5cdb-0458-47317ee60a26</t>
  </si>
  <si>
    <t>Shoubunsha Publications</t>
  </si>
  <si>
    <t>http://mapple.co.jp</t>
  </si>
  <si>
    <t>c5426f4c-671e-da40-146f-fc12aa826769</t>
  </si>
  <si>
    <t>Shoudio</t>
  </si>
  <si>
    <t>http://shoudio.com</t>
  </si>
  <si>
    <t>d65a1d2e-d05b-831b-cf6f-9a13cab66331</t>
  </si>
  <si>
    <t>Shoufuyou</t>
  </si>
  <si>
    <t>https://www.shoufuyou.com</t>
  </si>
  <si>
    <t>ff11d863-218d-8521-df96-b55b72e6e25a</t>
  </si>
  <si>
    <t>Shougang Concord Technology Holdings Ltd.</t>
  </si>
  <si>
    <t>http://www.shougang-tech.com.hk</t>
  </si>
  <si>
    <t>ef521e29-c390-c7c1-5f65-6042ad2c1424</t>
  </si>
  <si>
    <t>Should I Sign, Inc.</t>
  </si>
  <si>
    <t>https://www.shouldisign.com</t>
  </si>
  <si>
    <t>69e6d3b3-f4ba-6325-0001-c41eb556cbc6</t>
  </si>
  <si>
    <t>Should keep necessary thing to run a HYIP website</t>
  </si>
  <si>
    <t>c7e01665-e83b-96aa-bb3f-6be37c000f2a</t>
  </si>
  <si>
    <t>Shoulder Innovations</t>
  </si>
  <si>
    <t>http://shoulderinnovations.com/</t>
  </si>
  <si>
    <t>1b229712-fcdd-d683-f1b5-8f2c1136d344</t>
  </si>
  <si>
    <t>Shoulder Options</t>
  </si>
  <si>
    <t>http://shoulderoptions.com</t>
  </si>
  <si>
    <t>248d4729-47c1-54d6-1c53-5e8849041c63</t>
  </si>
  <si>
    <t>Shoulderpod</t>
  </si>
  <si>
    <t>http://www.shoulderpod.com/</t>
  </si>
  <si>
    <t>45f62fb7-b255-d041-2752-90d40ecaf2c5</t>
  </si>
  <si>
    <t>Shouldice Designer Stone</t>
  </si>
  <si>
    <t>http://www.shouldice.ca/</t>
  </si>
  <si>
    <t>8bbabb40-6a0c-dc70-eba3-1227ab4cfd96</t>
  </si>
  <si>
    <t>Shoura Theme</t>
  </si>
  <si>
    <t>http://www.shourathemes.com/</t>
  </si>
  <si>
    <t>39756a37-6a03-3ab9-885f-29d9f600b8d7</t>
  </si>
  <si>
    <t>shout</t>
  </si>
  <si>
    <t>http://www.everybodyshout.com</t>
  </si>
  <si>
    <t>e84ac2bc-2b80-11d0-38b6-01431ca7c1c9</t>
  </si>
  <si>
    <t>Shout</t>
  </si>
  <si>
    <t>http://useshout.com</t>
  </si>
  <si>
    <t>8534caa9-7d16-c13b-eb47-e72a7ae489f6</t>
  </si>
  <si>
    <t>http://www.shouuut.com</t>
  </si>
  <si>
    <t>e41cfcc8-b7bb-1707-704d-b0100ab44649</t>
  </si>
  <si>
    <t>http://www.webuildshout.com/</t>
  </si>
  <si>
    <t>73eedf20-221c-b49f-c2d7-bdfa9d8343d2</t>
  </si>
  <si>
    <t>http://www.shoutat.us/</t>
  </si>
  <si>
    <t>bc66b039-2901-6d61-ba17-413f055eb516</t>
  </si>
  <si>
    <t>http://www.shout-network.com/</t>
  </si>
  <si>
    <t>7458a2e6-0629-e46d-03b1-4f5a8e25b337</t>
  </si>
  <si>
    <t>Shout - Here &amp; Now</t>
  </si>
  <si>
    <t>http://shouthereandnow.com</t>
  </si>
  <si>
    <t>77b3d24d-87df-eb0d-1268-adae9e150a3c</t>
  </si>
  <si>
    <t>Shout About Us</t>
  </si>
  <si>
    <t>http://www.shoutaboutus.com/</t>
  </si>
  <si>
    <t>4a9a2a01-1916-19f9-56d9-73872d8661e4</t>
  </si>
  <si>
    <t>Shout Analytics</t>
  </si>
  <si>
    <t>http://www.shoutanalytics.com</t>
  </si>
  <si>
    <t>b1f59c34-7055-266f-b3f0-3338a55defb0</t>
  </si>
  <si>
    <t>Shout Digital</t>
  </si>
  <si>
    <t>http://www.shoutdigital.com</t>
  </si>
  <si>
    <t>dbd7758c-d62c-be7c-dcd6-ccd717d254cd</t>
  </si>
  <si>
    <t>Shout Factory</t>
  </si>
  <si>
    <t>https://shoutfactory.com/</t>
  </si>
  <si>
    <t>226f8c13-3b48-4021-230e-347f4e728f05</t>
  </si>
  <si>
    <t>Shout For Good</t>
  </si>
  <si>
    <t>http://www.shoutforgood.com</t>
  </si>
  <si>
    <t>4243e8cd-f0c5-3ecc-8724-13e390c71d29</t>
  </si>
  <si>
    <t>Shout It Louder</t>
  </si>
  <si>
    <t>http://shoutitlouder.com</t>
  </si>
  <si>
    <t>6f22ff93-7ff4-126b-b57d-0e788cffae04</t>
  </si>
  <si>
    <t>Shout Makers Dream - Just do next right thing</t>
  </si>
  <si>
    <t>http://www.shoutmakersdream.com/</t>
  </si>
  <si>
    <t>0232f972-a3c7-6418-ea9a-7d8c32e1c6c1</t>
  </si>
  <si>
    <t>Shout the Good</t>
  </si>
  <si>
    <t>http://shout.gd</t>
  </si>
  <si>
    <t>ca78a7f1-24fd-a0db-f7f4-4bfe99d1af0e</t>
  </si>
  <si>
    <t>Shout TV</t>
  </si>
  <si>
    <t>http://shout.tv</t>
  </si>
  <si>
    <t>be3078b8-d3af-463d-7f2e-f9f7ee539cda</t>
  </si>
  <si>
    <t>Shoutabl</t>
  </si>
  <si>
    <t>http://www.shoutabl.com</t>
  </si>
  <si>
    <t>a02ed58b-61cf-a93a-943b-c0258c72cbf9</t>
  </si>
  <si>
    <t>ShoutAbout</t>
  </si>
  <si>
    <t>http://www.shoutabout.org/</t>
  </si>
  <si>
    <t>3ce5f043-e43d-2229-7e44-f30fbca7de6e</t>
  </si>
  <si>
    <t>Shoutback Concepts</t>
  </si>
  <si>
    <t>http://www.shoutbackconcepts.com</t>
  </si>
  <si>
    <t>3a8638fc-605f-751a-d644-f77976e03eb2</t>
  </si>
  <si>
    <t>Shoutbox</t>
  </si>
  <si>
    <t>http://www.shoutboxapp.net</t>
  </si>
  <si>
    <t>d1d59f3d-1ef4-a1c3-09f2-abbcea6e53a6</t>
  </si>
  <si>
    <t>ShoutCMS</t>
  </si>
  <si>
    <t>http://www.shoutcms.com/</t>
  </si>
  <si>
    <t>8ee3a81d-fc1c-bd2e-b861-a4d44cddbe19</t>
  </si>
  <si>
    <t>ShoutConnect</t>
  </si>
  <si>
    <t>http://www.shoutconnect.com</t>
  </si>
  <si>
    <t>10726621-70d1-005a-28f0-b58f8ba0710b</t>
  </si>
  <si>
    <t>ShoutCrowd Media</t>
  </si>
  <si>
    <t>http://www.shoutcrowdmedia.com</t>
  </si>
  <si>
    <t>873f1580-21c4-dc2f-9ef7-9b23421efda6</t>
  </si>
  <si>
    <t>Shoutcube</t>
  </si>
  <si>
    <t>http://www.shoutcube.com</t>
  </si>
  <si>
    <t>4d746389-e337-3b76-49b6-287671e8ae9c</t>
  </si>
  <si>
    <t>Shoutem</t>
  </si>
  <si>
    <t>http://www.shoutem.com</t>
  </si>
  <si>
    <t>65087b2b-528f-535c-018c-1c70a0f06927</t>
  </si>
  <si>
    <t>ShoutEngine</t>
  </si>
  <si>
    <t>http://shoutengine.com</t>
  </si>
  <si>
    <t>e1d5d06d-507e-98da-d3b3-ae3c9718e60e</t>
  </si>
  <si>
    <t>Shouter</t>
  </si>
  <si>
    <t>http://getshouter.com/</t>
  </si>
  <si>
    <t>e739503b-a53e-6ef6-710d-b83093b73dff</t>
  </si>
  <si>
    <t>ShouterVILLA INC.</t>
  </si>
  <si>
    <t>https://www.shoutervilla.com</t>
  </si>
  <si>
    <t>f39560ac-9869-4afb-cf7b-5aaad9ca1549</t>
  </si>
  <si>
    <t>ShoutEx</t>
  </si>
  <si>
    <t>http://www.shoutex.com</t>
  </si>
  <si>
    <t>28fee818-dc17-f357-9eb3-e4edbb3721c7</t>
  </si>
  <si>
    <t>ShoutExchange</t>
  </si>
  <si>
    <t>https://www.shoutexchange.com/</t>
  </si>
  <si>
    <t>94c609a1-7b47-d062-f0ed-1bf5c2995e2f</t>
  </si>
  <si>
    <t>ShoutFast.com</t>
  </si>
  <si>
    <t>https://www.shoutfast.com</t>
  </si>
  <si>
    <t>a3097381-f685-5231-b18f-efd71c7e0bb0</t>
  </si>
  <si>
    <t>Shoutgone</t>
  </si>
  <si>
    <t>http://www.shoutgone.com/</t>
  </si>
  <si>
    <t>994fb27b-dabe-4b27-013b-bcae73015940</t>
  </si>
  <si>
    <t>Shoutify</t>
  </si>
  <si>
    <t>http://www.shoutify.com</t>
  </si>
  <si>
    <t>201b7c40-cc3d-4467-9431-74d090529100</t>
  </si>
  <si>
    <t>Shouting Ground Technologies</t>
  </si>
  <si>
    <t>http://www.shout.net</t>
  </si>
  <si>
    <t>0553ae76-91ad-0d18-9d03-489338af3b63</t>
  </si>
  <si>
    <t>Shoutingmat.ch</t>
  </si>
  <si>
    <t>http://shoutingmat.ch</t>
  </si>
  <si>
    <t>bb863123-1da3-4217-be14-d2b1846e9a28</t>
  </si>
  <si>
    <t>Shoutitout</t>
  </si>
  <si>
    <t>http://myshoutitout.com</t>
  </si>
  <si>
    <t>4b1c37cb-db64-2c51-82c6-84e7ef2dd7df</t>
  </si>
  <si>
    <t>ShoutKey</t>
  </si>
  <si>
    <t>http://shoutkey.com/</t>
  </si>
  <si>
    <t>6347ee7c-289a-cf28-b1ae-15c1c27142b8</t>
  </si>
  <si>
    <t>ShoutLegacy</t>
  </si>
  <si>
    <t>http://www.shoutlegacy.com</t>
  </si>
  <si>
    <t>e2948f1c-6ebe-b02c-ee41-ffaec522b67f</t>
  </si>
  <si>
    <t>Shoutlet</t>
  </si>
  <si>
    <t>http://www.shoutlet.com</t>
  </si>
  <si>
    <t>cfe4e4aa-445c-3c2c-3aa5-035aa0efeb05</t>
  </si>
  <si>
    <t>Shoutly</t>
  </si>
  <si>
    <t>http://www.shoutly.com</t>
  </si>
  <si>
    <t>4e0da07d-8e2b-74df-8781-9597f448acc8</t>
  </si>
  <si>
    <t>ShoutMedia</t>
  </si>
  <si>
    <t>http://www.shoutmedia.tv/</t>
  </si>
  <si>
    <t>b6e6e799-50be-ce39-69cd-3557db068e1e</t>
  </si>
  <si>
    <t>ShoutMeLoud</t>
  </si>
  <si>
    <t>http://www.shoutmeloud.com/</t>
  </si>
  <si>
    <t>87c5cba2-9f87-a1f9-a2e1-f2b4228ec85c</t>
  </si>
  <si>
    <t>ShoutMeTech</t>
  </si>
  <si>
    <t>http://shoutmetech.com/</t>
  </si>
  <si>
    <t>10deb2ec-0018-4090-a48e-849e12a518ca</t>
  </si>
  <si>
    <t>ShoutNow</t>
  </si>
  <si>
    <t>http://www.shoutnow.com</t>
  </si>
  <si>
    <t>2ecf209f-bb22-0cdd-ec40-b6b3a3919cb9</t>
  </si>
  <si>
    <t>ShoutOmatic</t>
  </si>
  <si>
    <t>http://shoutomatic.com</t>
  </si>
  <si>
    <t>56abd534-7767-b8bf-c6e0-c2d64d11816e</t>
  </si>
  <si>
    <t>ShoutOut</t>
  </si>
  <si>
    <t>http://getshoutout.me/</t>
  </si>
  <si>
    <t>0b870fa0-9c7f-3cc3-7a9d-7bdf537a7b1c</t>
  </si>
  <si>
    <t>http://shoutoutapp.me</t>
  </si>
  <si>
    <t>6fcdb5fa-1041-962e-5ea7-d3405affabe2</t>
  </si>
  <si>
    <t>ShoutOut Network</t>
  </si>
  <si>
    <t>http://www.shoutoutnetwork.co.uk</t>
  </si>
  <si>
    <t>30701eca-8a8b-b5cd-25ba-e7f43adc7823</t>
  </si>
  <si>
    <t>ShoutOut Radio</t>
  </si>
  <si>
    <t>http://shoutoutradio.com</t>
  </si>
  <si>
    <t>ce01916e-6c9d-d312-a21c-50683cedddae</t>
  </si>
  <si>
    <t>ShoutOut Studios</t>
  </si>
  <si>
    <t>http://www.shoutoutstudios.com</t>
  </si>
  <si>
    <t>030684e5-3363-038c-75dc-3e8f6120dcfb</t>
  </si>
  <si>
    <t>Shoutout UK</t>
  </si>
  <si>
    <t>http://www.shoutoutuk.org/</t>
  </si>
  <si>
    <t>00be65fd-5fa9-de4c-079a-0f265783f56e</t>
  </si>
  <si>
    <t>ShoutPlans</t>
  </si>
  <si>
    <t>http://www.shoutplans.com</t>
  </si>
  <si>
    <t>12bd6b00-d12e-582d-41b2-1f7e2c1b5035</t>
  </si>
  <si>
    <t>ShoutQ</t>
  </si>
  <si>
    <t>http://shoutq.com/</t>
  </si>
  <si>
    <t>089adce3-0648-62c1-57ee-b953ee607670</t>
  </si>
  <si>
    <t>shoutr</t>
  </si>
  <si>
    <t>http://shoutr.net</t>
  </si>
  <si>
    <t>a5704f5d-c830-c5ff-03a6-687853b9ff95</t>
  </si>
  <si>
    <t>Shoutr Labs</t>
  </si>
  <si>
    <t>https://shoutrlabs.com/</t>
  </si>
  <si>
    <t>293a8076-5ec1-5909-9be4-4ca9fa310b8c</t>
  </si>
  <si>
    <t>ShoutReel</t>
  </si>
  <si>
    <t>http://www.shoutreel.com</t>
  </si>
  <si>
    <t>a050448a-24d3-1c90-639f-83597b9f98fa</t>
  </si>
  <si>
    <t>ShoutsMarket</t>
  </si>
  <si>
    <t>https://shoutsmarket.com</t>
  </si>
  <si>
    <t>d3e1c587-deb0-766e-06c1-9c5478a09a59</t>
  </si>
  <si>
    <t>Shoutt</t>
  </si>
  <si>
    <t>http://www.shoutt.me</t>
  </si>
  <si>
    <t>eab38a2e-9433-2959-8c5c-2ff4e48eb939</t>
  </si>
  <si>
    <t>ShoutWire</t>
  </si>
  <si>
    <t>http://www.shoutwire.com</t>
  </si>
  <si>
    <t>b70c840c-dd72-3188-b143-af9783e35e12</t>
  </si>
  <si>
    <t>Shoutworthy</t>
  </si>
  <si>
    <t>http://shoutworthy.com</t>
  </si>
  <si>
    <t>8df72c99-bc41-33f2-7166-13e530dbf19c</t>
  </si>
  <si>
    <t>Shoutz</t>
  </si>
  <si>
    <t>http://shoutz.com</t>
  </si>
  <si>
    <t>03f82641-7a48-17e5-6242-515daf34d863</t>
  </si>
  <si>
    <t>ShoutzApp</t>
  </si>
  <si>
    <t>http://www.shoutzapp.com</t>
  </si>
  <si>
    <t>dbdbfa8e-3582-08ad-2a14-2fbf5ecb9542</t>
  </si>
  <si>
    <t>Shovel Apps</t>
  </si>
  <si>
    <t>http://www.shovelapps.com/</t>
  </si>
  <si>
    <t>1c9bbaa7-0077-3983-3317-583b4f370453</t>
  </si>
  <si>
    <t>Shovelmate</t>
  </si>
  <si>
    <t>http://shovelmate.net</t>
  </si>
  <si>
    <t>2b15c263-1d4c-d80f-ecfb-41a0048f9471</t>
  </si>
  <si>
    <t>Shovio</t>
  </si>
  <si>
    <t>http://www.shovio.com</t>
  </si>
  <si>
    <t>c3a69dec-6a08-f38e-28c5-7959cefe66b0</t>
  </si>
  <si>
    <t>Shovler Inc.</t>
  </si>
  <si>
    <t>http://shovler.com/</t>
  </si>
  <si>
    <t>3f8296ee-6e57-83dd-9026-c532f1457c1d</t>
  </si>
  <si>
    <t>Show &amp; Order GmbH</t>
  </si>
  <si>
    <t>http://www.showandorder.de/</t>
  </si>
  <si>
    <t>2b569f73-667f-7f6c-e663-1dee7f9e547d</t>
  </si>
  <si>
    <t>Show &amp; Tell</t>
  </si>
  <si>
    <t>http://showandtell.com</t>
  </si>
  <si>
    <t>1c20bfde-0530-360d-56a7-083ddc165f6c</t>
  </si>
  <si>
    <t>Show and Tell Health</t>
  </si>
  <si>
    <t>http://www.showandtellhealth.com</t>
  </si>
  <si>
    <t>557e3a7d-68f1-cf97-84fb-33c0a29bb986</t>
  </si>
  <si>
    <t>Show Appeal Realty</t>
  </si>
  <si>
    <t>http://showappeal.com</t>
  </si>
  <si>
    <t>9b773c49-e3b8-e95d-698c-46613a451329</t>
  </si>
  <si>
    <t>Show Cakes</t>
  </si>
  <si>
    <t>https://www.showcakesbr.com</t>
  </si>
  <si>
    <t>08e9e48c-3dcb-b029-0fe3-371073f7cc79</t>
  </si>
  <si>
    <t>Show Car Signs</t>
  </si>
  <si>
    <t>http://www.showcarsign.com</t>
  </si>
  <si>
    <t>829157bc-4ac7-2070-8fe1-657d8f2beb57</t>
  </si>
  <si>
    <t>Show de Ingressos</t>
  </si>
  <si>
    <t>http://www.showdeingressos.com.br</t>
  </si>
  <si>
    <t>0fd3d3dd-0b19-baa1-8c73-e8d7ee244296</t>
  </si>
  <si>
    <t>Show Document</t>
  </si>
  <si>
    <t>http://www.showdocument.com</t>
  </si>
  <si>
    <t>653ebb21-761b-5829-1ce5-b55d93cb4eca</t>
  </si>
  <si>
    <t>Show Fish</t>
  </si>
  <si>
    <t>http://www.showfish.es/</t>
  </si>
  <si>
    <t>90dde0ff-af76-2a51-dfaa-b6b81fb084b2</t>
  </si>
  <si>
    <t>Show it 360</t>
  </si>
  <si>
    <t>http://www.showit360.de</t>
  </si>
  <si>
    <t>4ca0a6a5-39ae-d808-2450-7d8af51a4782</t>
  </si>
  <si>
    <t>Show Management</t>
  </si>
  <si>
    <t>http://www.showmanagement.com/</t>
  </si>
  <si>
    <t>2422d9d6-4131-c608-3a84-949e36750e8e</t>
  </si>
  <si>
    <t>Show Masters India</t>
  </si>
  <si>
    <t>http://www.showmastersindia.com</t>
  </si>
  <si>
    <t>596dd4cb-0721-105c-6d9f-0e34d9ba4d7b</t>
  </si>
  <si>
    <t>Show Me Again</t>
  </si>
  <si>
    <t>http://www.showmeagain.com</t>
  </si>
  <si>
    <t>69c172a9-6ef2-0150-acbe-b0a65c719014</t>
  </si>
  <si>
    <t>Show Me Angels</t>
  </si>
  <si>
    <t>http://www.showmeangels.com</t>
  </si>
  <si>
    <t>3cfe0363-4ddc-4f09-bdf2-31fb38bb3c7c</t>
  </si>
  <si>
    <t>Show Me The Beauty</t>
  </si>
  <si>
    <t>http://www.showmethebeauty.com</t>
  </si>
  <si>
    <t>d8b47191-a255-2f8f-72b9-c79f818eb333</t>
  </si>
  <si>
    <t>Show Media</t>
  </si>
  <si>
    <t>http://showmedia.com</t>
  </si>
  <si>
    <t>f0132bbe-7e0a-6f9a-6d29-3459cb26799f</t>
  </si>
  <si>
    <t>Show My Homework</t>
  </si>
  <si>
    <t>http://showmyhomework.co.uk</t>
  </si>
  <si>
    <t>0124f981-2ec3-e88e-e058-0735460c7d46</t>
  </si>
  <si>
    <t>Show On The Cloud</t>
  </si>
  <si>
    <t>http://www.showonthecloud.com</t>
  </si>
  <si>
    <t>4844440b-d20a-bc28-0c42-2b412bcdc16b</t>
  </si>
  <si>
    <t>Show stoppers</t>
  </si>
  <si>
    <t>http://www.showstoppers.com/</t>
  </si>
  <si>
    <t>b90c0519-6c6b-bc98-c9fb-70213ba9f6aa</t>
  </si>
  <si>
    <t>Show TV</t>
  </si>
  <si>
    <t>http://www.showtv.com.tr</t>
  </si>
  <si>
    <t>addfa2bf-0ab1-2cb8-12b6-827be0b895fa</t>
  </si>
  <si>
    <t>Show Up Web Design</t>
  </si>
  <si>
    <t>http://showupwebdesign.com/</t>
  </si>
  <si>
    <t>5a730441-75b4-8845-f7bc-511c849eb00e</t>
  </si>
  <si>
    <t>Show Vacation Rentals</t>
  </si>
  <si>
    <t>http://www.showvacationrentals.com</t>
  </si>
  <si>
    <t>0a8602b4-de05-e2ee-ec97-134b5c8f89da</t>
  </si>
  <si>
    <t>Show Your Logo</t>
  </si>
  <si>
    <t>http://www.showyourlogo.com</t>
  </si>
  <si>
    <t>e56ea03c-5db2-ac08-69bb-52ccfc823cf6</t>
  </si>
  <si>
    <t>Show-Roomer</t>
  </si>
  <si>
    <t>http://www.show-roomer.io/</t>
  </si>
  <si>
    <t>29055342-fe03-71f4-6036-fcaf40dd4c5b</t>
  </si>
  <si>
    <t>Show-Score</t>
  </si>
  <si>
    <t>http://www.show-score.com</t>
  </si>
  <si>
    <t>be2be74d-155d-d443-357d-ef293ab0c203</t>
  </si>
  <si>
    <t>Show.co</t>
  </si>
  <si>
    <t>http://www.show.co</t>
  </si>
  <si>
    <t>1dd52ae3-65eb-7964-de50-8f9821c646a9</t>
  </si>
  <si>
    <t>SHOW4ME</t>
  </si>
  <si>
    <t>https://www.show4me.com/</t>
  </si>
  <si>
    <t>eaed942c-709e-00af-2ed1-b4f621f0d212</t>
  </si>
  <si>
    <t>Showable Media</t>
  </si>
  <si>
    <t>http://showablemedia.com</t>
  </si>
  <si>
    <t>521fb0cb-14fb-b722-4017-65df6d573b47</t>
  </si>
  <si>
    <t>Showaround</t>
  </si>
  <si>
    <t>http://showaround.us/</t>
  </si>
  <si>
    <t>e1d56615-689f-9a16-3623-10f892331384</t>
  </si>
  <si>
    <t>Showbase</t>
  </si>
  <si>
    <t>http://showbaseapp.com</t>
  </si>
  <si>
    <t>1790d9a5-7a23-1ff7-ed37-39bc88951c68</t>
  </si>
  <si>
    <t>ShowBazaar</t>
  </si>
  <si>
    <t>https://www.showbazaar.com/</t>
  </si>
  <si>
    <t>205b45f5-cc57-f484-b9fd-b0a2468a4903</t>
  </si>
  <si>
    <t>Showbie</t>
  </si>
  <si>
    <t>http://www.showbie.com</t>
  </si>
  <si>
    <t>09c37e70-3d52-928c-7a79-dc0077cb316d</t>
  </si>
  <si>
    <t>ShowBIZ Data</t>
  </si>
  <si>
    <t>http://www.showbizdata.com</t>
  </si>
  <si>
    <t>7827f529-10f5-46b2-ba05-ad4d15072f70</t>
  </si>
  <si>
    <t>Showbiz Junkies</t>
  </si>
  <si>
    <t>http://www.showbizjunkies.com</t>
  </si>
  <si>
    <t>fb25c5ff-a933-4e59-b994-353832ac27c7</t>
  </si>
  <si>
    <t>Showbiz411</t>
  </si>
  <si>
    <t>http://www.showbiz411.com/</t>
  </si>
  <si>
    <t>dac7e67f-05e0-5dd8-a413-dbda25302c6e</t>
  </si>
  <si>
    <t>ShowBizCentral, Inc</t>
  </si>
  <si>
    <t>https://www.showbizcentral.com</t>
  </si>
  <si>
    <t>756f8f46-114f-3386-ff67-8cdd86a9d812</t>
  </si>
  <si>
    <t>Showboat Entertainment</t>
  </si>
  <si>
    <t>http://www.showboatentertainment.com/</t>
  </si>
  <si>
    <t>e3d911e6-3a5e-d014-7e9b-7593c3a90481</t>
  </si>
  <si>
    <t>Showboatr</t>
  </si>
  <si>
    <t>http://www.showboatr.com</t>
  </si>
  <si>
    <t>0862c09f-464a-d1b6-76fc-d9260dac50a3</t>
  </si>
  <si>
    <t>SHOWBOX</t>
  </si>
  <si>
    <t>http://www.showbox.com</t>
  </si>
  <si>
    <t>69cb2be4-e493-2890-4247-ca99602e2d71</t>
  </si>
  <si>
    <t>Showbucks</t>
  </si>
  <si>
    <t>http://showbucks.tv</t>
  </si>
  <si>
    <t>76cf997e-73da-2082-cde5-40a5169c58a5</t>
  </si>
  <si>
    <t>Showcall</t>
  </si>
  <si>
    <t>http://www.showcallusa.com</t>
  </si>
  <si>
    <t>29b69ae6-0e16-3c94-3172-4d2e5e331ebe</t>
  </si>
  <si>
    <t>Showcase</t>
  </si>
  <si>
    <t>http://showca.se</t>
  </si>
  <si>
    <t>a7f97350-77c5-c20b-0216-6c7d253db4ba</t>
  </si>
  <si>
    <t>https://www.showcasecloud.com/</t>
  </si>
  <si>
    <t>523e1657-93fb-fa47-440d-8ccaf2671486</t>
  </si>
  <si>
    <t>Showcase Express</t>
  </si>
  <si>
    <t>http://www.showcase-express.com</t>
  </si>
  <si>
    <t>578353d7-4e1d-b0e2-0251-d2e0e1509fb2</t>
  </si>
  <si>
    <t>Showcase Gig</t>
  </si>
  <si>
    <t>http://showcase-gig.com</t>
  </si>
  <si>
    <t>7993d3b1-0ec5-9d99-0cb4-129fe607a8be</t>
  </si>
  <si>
    <t>Showcase Places</t>
  </si>
  <si>
    <t>http://showcaseplaces.com</t>
  </si>
  <si>
    <t>7203b8a3-bfe4-d5db-3070-345b4c582e1c</t>
  </si>
  <si>
    <t>Showcase Technology</t>
  </si>
  <si>
    <t>http://www.showcasetech.com</t>
  </si>
  <si>
    <t>66062d59-ec72-799f-0154-223fb94d18ff</t>
  </si>
  <si>
    <t>Showcase U Now</t>
  </si>
  <si>
    <t>https://www.showcaseunow.com/</t>
  </si>
  <si>
    <t>83311659-4fe1-ac96-b238-f4af60e7c8f1</t>
  </si>
  <si>
    <t>Showcase Workshop</t>
  </si>
  <si>
    <t>https://showcaseworkshop.com</t>
  </si>
  <si>
    <t>44c74242-ccbd-e471-186c-b29721c32aa8</t>
  </si>
  <si>
    <t>Showcase-TV</t>
  </si>
  <si>
    <t>http://www.showcase-tv.com/</t>
  </si>
  <si>
    <t>21b4b088-dde5-7aba-62d0-d60755ba0ebd</t>
  </si>
  <si>
    <t>ShowCaster</t>
  </si>
  <si>
    <t>http://showcaster.com</t>
  </si>
  <si>
    <t>de98bf46-1393-70a4-eff8-2f2197db89c5</t>
  </si>
  <si>
    <t>SHOWcialize</t>
  </si>
  <si>
    <t>http://www.showcialize.me</t>
  </si>
  <si>
    <t>6d95cf4d-9230-9072-680e-2702d224aebb</t>
  </si>
  <si>
    <t>ShowClix</t>
  </si>
  <si>
    <t>http://www.showclix.com</t>
  </si>
  <si>
    <t>b18772ef-7ebd-068c-c3ee-ce09bf87e5a9</t>
  </si>
  <si>
    <t>showd.me</t>
  </si>
  <si>
    <t>http://www.showd.me</t>
  </si>
  <si>
    <t>338e802c-044c-099a-2812-ee54e44288c6</t>
  </si>
  <si>
    <t>Showdates</t>
  </si>
  <si>
    <t>http://showdates.me</t>
  </si>
  <si>
    <t>edc4c2ae-54bb-9740-96e2-cdf9463707c9</t>
  </si>
  <si>
    <t>Showdown.cc</t>
  </si>
  <si>
    <t>https://www.showdown.cc/</t>
  </si>
  <si>
    <t>2879cbb6-8e05-315b-33f2-4a5c6c1df8f0</t>
  </si>
  <si>
    <t>Showdown.GG</t>
  </si>
  <si>
    <t>http://showdown.gg</t>
  </si>
  <si>
    <t>f7f2db2d-fb2a-1a60-b4c7-fd978038cb9d</t>
  </si>
  <si>
    <t>SHOWee</t>
  </si>
  <si>
    <t>http://www.showee.com</t>
  </si>
  <si>
    <t>7a899584-bd19-3a8f-dad8-cb605700d95d</t>
  </si>
  <si>
    <t>Showell - The Simple, Fast and Elegant Tablet Sales App</t>
  </si>
  <si>
    <t>http://www.showell.com</t>
  </si>
  <si>
    <t>45b71c2f-16a2-ca98-76bd-293052e36bad</t>
  </si>
  <si>
    <t>Shower Cabin</t>
  </si>
  <si>
    <t>http://www.jtspas.co.uk/shower-cabins-372-c.asp</t>
  </si>
  <si>
    <t>73e20261-a71c-cfb5-4c57-48f2d9b36072</t>
  </si>
  <si>
    <t>Shower Lagoon</t>
  </si>
  <si>
    <t>http://showerlagoon.com</t>
  </si>
  <si>
    <t>32f46a0d-f9a6-277a-309c-1989922b8084</t>
  </si>
  <si>
    <t>Shower Solutions</t>
  </si>
  <si>
    <t>http://www.showersolutions.com.au/</t>
  </si>
  <si>
    <t>2d4c8af3-59f9-8a9c-2fc7-5737e86ee651</t>
  </si>
  <si>
    <t>Shower Tips</t>
  </si>
  <si>
    <t>http://www.showertips.net/</t>
  </si>
  <si>
    <t>6d0ef761-72df-8af7-7f08-62cab51ad2ee</t>
  </si>
  <si>
    <t>ShowerMeister</t>
  </si>
  <si>
    <t>http://showermeister.com/</t>
  </si>
  <si>
    <t>97a996c9-5a41-1c8b-d293-f61bc5a2ae1e</t>
  </si>
  <si>
    <t>ShowerPill</t>
  </si>
  <si>
    <t>https://showerpill.com/</t>
  </si>
  <si>
    <t>b7ae33d8-0e27-8a58-0785-d0ca453d1fdc</t>
  </si>
  <si>
    <t>Showes Industries</t>
  </si>
  <si>
    <t>http://www.showesindustries.com</t>
  </si>
  <si>
    <t>561f8292-ec1f-9784-5c08-312455d29e7b</t>
  </si>
  <si>
    <t>ShowEvidence</t>
  </si>
  <si>
    <t>http://showevidence.com</t>
  </si>
  <si>
    <t>36d20128-98df-2b20-7bc0-d76762bbe457</t>
  </si>
  <si>
    <t>ShowFire Displays</t>
  </si>
  <si>
    <t>http://showfiredisplays.com</t>
  </si>
  <si>
    <t>299520b2-3cf4-f238-8d6e-6b3ccd5e314a</t>
  </si>
  <si>
    <t>Showflipper Inc.</t>
  </si>
  <si>
    <t>https://www.showflipper.com</t>
  </si>
  <si>
    <t>00e32b02-965a-ed4d-2e41-b2a551b29ff8</t>
  </si>
  <si>
    <t>ShowGizmo</t>
  </si>
  <si>
    <t>https://www.showgizmo.com</t>
  </si>
  <si>
    <t>c0bbd611-9be5-e96d-cfbc-9c402baf2bbd</t>
  </si>
  <si>
    <t>Showgo</t>
  </si>
  <si>
    <t>http://www.discovershowgo.com/</t>
  </si>
  <si>
    <t>89ccca02-93b8-8fe4-6939-6beb7108165e</t>
  </si>
  <si>
    <t>http://www.getshowgo.com</t>
  </si>
  <si>
    <t>93df7158-5d96-0b98-7a5a-84d667412819</t>
  </si>
  <si>
    <t>Showgo.tv</t>
  </si>
  <si>
    <t>http://showgo.tv</t>
  </si>
  <si>
    <t>d341b7c2-c8d4-13c3-b47e-75ec7dfd1316</t>
  </si>
  <si>
    <t>Showgoers</t>
  </si>
  <si>
    <t>http://showgoers.tv</t>
  </si>
  <si>
    <t>c2672b21-91a9-56dc-09ff-e3cb90e4133b</t>
  </si>
  <si>
    <t>ShowGuider</t>
  </si>
  <si>
    <t>http://www.showguider.com/</t>
  </si>
  <si>
    <t>4acfa1ff-dd7b-ee4e-8d06-c8d68830b46b</t>
  </si>
  <si>
    <t>Showhaus</t>
  </si>
  <si>
    <t>http://showhaus.org</t>
  </si>
  <si>
    <t>dbbce42a-afea-a462-408b-d6b9d437d3a8</t>
  </si>
  <si>
    <t>ShowHear</t>
  </si>
  <si>
    <t>http://showhear.com</t>
  </si>
  <si>
    <t>7ccfc2e9-e785-a983-5365-99f806182243</t>
  </si>
  <si>
    <t>ShowHows</t>
  </si>
  <si>
    <t>http://www.showho.ws</t>
  </si>
  <si>
    <t>b0f86e43-33af-7048-fde7-2517a24a75bf</t>
  </si>
  <si>
    <t>Showify</t>
  </si>
  <si>
    <t>https://showify.me/</t>
  </si>
  <si>
    <t>1adfe07c-9c1b-5478-ec86-4279c1a45111</t>
  </si>
  <si>
    <t>Showing Suite</t>
  </si>
  <si>
    <t>http://www.showingsuite.com</t>
  </si>
  <si>
    <t>f242ef78-5768-325e-4cfd-4c6565cc6510</t>
  </si>
  <si>
    <t>ShowingTime</t>
  </si>
  <si>
    <t>http://www.showingtime.com/</t>
  </si>
  <si>
    <t>f2ff2038-c5e5-2b0a-7686-914d35b737c4</t>
  </si>
  <si>
    <t>ShowItUp</t>
  </si>
  <si>
    <t>http://showitup.com.br/</t>
  </si>
  <si>
    <t>96292f25-227b-d33e-791f-6ed779f7b443</t>
  </si>
  <si>
    <t>Showk</t>
  </si>
  <si>
    <t>http://www.showkapp.com</t>
  </si>
  <si>
    <t>bc5037b6-0726-0410-d700-a95d30edf81e</t>
  </si>
  <si>
    <t>Showkicker</t>
  </si>
  <si>
    <t>http://showkicker.com</t>
  </si>
  <si>
    <t>09a2ebf1-176b-017a-3da3-d0fa7650d4a8</t>
  </si>
  <si>
    <t>ShowKit</t>
  </si>
  <si>
    <t>http://www.showkit.com</t>
  </si>
  <si>
    <t>78779860-61cc-d2fc-8170-0fea04857969</t>
  </si>
  <si>
    <t>ShowlinQ</t>
  </si>
  <si>
    <t>http://www.showlinq.com</t>
  </si>
  <si>
    <t>5fc044f3-57ca-ceaa-131d-54c3af0c5c3d</t>
  </si>
  <si>
    <t>ShowMango</t>
  </si>
  <si>
    <t>https://www.showmango.com</t>
  </si>
  <si>
    <t>2c34695c-3b10-6593-9da5-e9857b7d7ddd</t>
  </si>
  <si>
    <t>ShowMax</t>
  </si>
  <si>
    <t>http://www.showmax.com</t>
  </si>
  <si>
    <t>10498cd6-3fe1-9955-b226-bdfb618251a1</t>
  </si>
  <si>
    <t>ShowMe</t>
  </si>
  <si>
    <t>http://www.showme.com</t>
  </si>
  <si>
    <t>f4496fea-610c-6496-3f94-fa187e2d4b9c</t>
  </si>
  <si>
    <t>ShowMe VIdeoke</t>
  </si>
  <si>
    <t>http://www.showmevideoke.com</t>
  </si>
  <si>
    <t>d2b8bb6a-f998-65b7-7446-05375727bbcd</t>
  </si>
  <si>
    <t>ShowMe.tv</t>
  </si>
  <si>
    <t>http://www.showme.tv</t>
  </si>
  <si>
    <t>853828bd-2bed-28d4-91b9-9445ea891865</t>
  </si>
  <si>
    <t>ShowMeBiz</t>
  </si>
  <si>
    <t>http://www.showmebiz.pro/</t>
  </si>
  <si>
    <t>1e8e0a9c-e94b-cbf6-dd6d-dd621a56f59b</t>
  </si>
  <si>
    <t>ShowMeDo</t>
  </si>
  <si>
    <t>http://showmedo.com</t>
  </si>
  <si>
    <t>0a6ec8ec-f3e9-bfb9-d02c-124ca198de79</t>
  </si>
  <si>
    <t>ShowMeFotos</t>
  </si>
  <si>
    <t>http://www.showmefotos.com</t>
  </si>
  <si>
    <t>20ab1199-bb2e-443d-9160-07d028b5b129</t>
  </si>
  <si>
    <t>ShowMeGolfers</t>
  </si>
  <si>
    <t>http://showmeopen.showmegolfers.com/</t>
  </si>
  <si>
    <t>f9f43498-4be1-899a-dfc3-fb7a9d30f0cd</t>
  </si>
  <si>
    <t>ShowMeInterest.com</t>
  </si>
  <si>
    <t>https://www.showmeinterest.com/</t>
  </si>
  <si>
    <t>a20dc77d-0988-7203-1631-9dbbbc715c11</t>
  </si>
  <si>
    <t>ShowMeLeads</t>
  </si>
  <si>
    <t>http://www.showmeleads.com/</t>
  </si>
  <si>
    <t>f600cd9d-3de0-d106-6e77-b637c0df9e8a</t>
  </si>
  <si>
    <t>SHOWMELOCAL Inc.</t>
  </si>
  <si>
    <t>http://www.showmelocal.com</t>
  </si>
  <si>
    <t>086cb1bb-b51e-ba2f-48c5-64ddc7ff1e76</t>
  </si>
  <si>
    <t>Showmento</t>
  </si>
  <si>
    <t>http://www.showmento.com</t>
  </si>
  <si>
    <t>501f8bbf-7c9b-676b-2e85-1e2a4dda18e2</t>
  </si>
  <si>
    <t>ShowMeTheGolf.tv</t>
  </si>
  <si>
    <t>http://www.showmethegolf.tv</t>
  </si>
  <si>
    <t>0d4d0c13-ac76-b712-945b-d9824d1f8315</t>
  </si>
  <si>
    <t>ShowMeTheParts</t>
  </si>
  <si>
    <t>http://www.showmetheparts.com/</t>
  </si>
  <si>
    <t>dfa0bf15-f5b8-de17-ab8f-8495b4e75434</t>
  </si>
  <si>
    <t>ShowMeTrend</t>
  </si>
  <si>
    <t>http://www.showmetrend.com</t>
  </si>
  <si>
    <t>19316dab-057d-7a8a-98b0-a16754396207</t>
  </si>
  <si>
    <t>ShowMobile</t>
  </si>
  <si>
    <t>http://www.showmobile.com/</t>
  </si>
  <si>
    <t>79a7bc18-4a9b-f42e-b1ce-c0ddf00c6126</t>
  </si>
  <si>
    <t>ShowMojo</t>
  </si>
  <si>
    <t>http://web.showmojo.com/</t>
  </si>
  <si>
    <t>b355f03f-f069-4430-f322-6b9d1a6107d4</t>
  </si>
  <si>
    <t>ShowMyPC</t>
  </si>
  <si>
    <t>http://showmypc.com</t>
  </si>
  <si>
    <t>6401f06a-f350-0062-47fb-147c9c78e3b0</t>
  </si>
  <si>
    <t>ShowNearby</t>
  </si>
  <si>
    <t>http://www.shownearby.com</t>
  </si>
  <si>
    <t>85315b4d-c0ee-31ff-5294-7823d18a9f9a</t>
  </si>
  <si>
    <t>SHOWoff.com, Inc.</t>
  </si>
  <si>
    <t>http://www.showoff.com</t>
  </si>
  <si>
    <t>26df2b0b-d7ac-fe36-d267-228848ac1ab4</t>
  </si>
  <si>
    <t>Showoffclub</t>
  </si>
  <si>
    <t>http://showoffclub.com</t>
  </si>
  <si>
    <t>b02de8c0-c0a1-3a49-6c57-2ffaed99e212</t>
  </si>
  <si>
    <t>Showofff</t>
  </si>
  <si>
    <t>http://www.showofff.com</t>
  </si>
  <si>
    <t>9fe19569-7e25-da38-a66d-65b47f697aea</t>
  </si>
  <si>
    <t>Showoof</t>
  </si>
  <si>
    <t>http://www.showoof.com</t>
  </si>
  <si>
    <t>a5fd15cc-ab37-59be-69fb-7dd23c6f8fee</t>
  </si>
  <si>
    <t>SHOWorks</t>
  </si>
  <si>
    <t>http://www.showorks.es/</t>
  </si>
  <si>
    <t>52f30345-db2a-33d3-18f3-39f700f0af24</t>
  </si>
  <si>
    <t>Showpad</t>
  </si>
  <si>
    <t>http://www.showpad.com</t>
  </si>
  <si>
    <t>86ecf8e7-3f82-cb79-a5ac-bbe6fee1a102</t>
  </si>
  <si>
    <t>Showpass</t>
  </si>
  <si>
    <t>http://myshowpass.com</t>
  </si>
  <si>
    <t>baa64bc0-245a-98c2-f659-c45c1af2c134</t>
  </si>
  <si>
    <t>Showpitch</t>
  </si>
  <si>
    <t>http://www.showpitch.com</t>
  </si>
  <si>
    <t>f68464c1-807e-9429-0426-3133d6764c6b</t>
  </si>
  <si>
    <t>showpoo</t>
  </si>
  <si>
    <t>http://www.17171.net</t>
  </si>
  <si>
    <t>4ee518a7-00b8-48f4-43ec-fee2a98cb20f</t>
  </si>
  <si>
    <t>Showqase</t>
  </si>
  <si>
    <t>http://showqaseapp.com</t>
  </si>
  <si>
    <t>eea9e9ca-fdec-7edd-b7d2-44dd170d2761</t>
  </si>
  <si>
    <t>Showreely</t>
  </si>
  <si>
    <t>http://showreely.com</t>
  </si>
  <si>
    <t>fa4eda4c-1e2b-2f4a-7b6a-3badb0feb293</t>
  </si>
  <si>
    <t>SHOWROOM</t>
  </si>
  <si>
    <t>http://shwrm.com</t>
  </si>
  <si>
    <t>9d063aec-99ca-7455-618a-c648562c6ff9</t>
  </si>
  <si>
    <t>Showroom</t>
  </si>
  <si>
    <t>http://www.thisisshowroom.com</t>
  </si>
  <si>
    <t>2c4cd00d-608f-65af-e4c5-e4b610fd100c</t>
  </si>
  <si>
    <t>http://www.helloshowroom.co/</t>
  </si>
  <si>
    <t>47318013-0175-863d-be28-965be8b28a7e</t>
  </si>
  <si>
    <t>https://byshowroom.com</t>
  </si>
  <si>
    <t>31ed0fc3-900a-9395-eee7-f620cab1092a</t>
  </si>
  <si>
    <t>Showroom Finland</t>
  </si>
  <si>
    <t>http://showroomfinland.fi/</t>
  </si>
  <si>
    <t>4d3064bb-7ef4-2d9b-d653-b62adb9b09c0</t>
  </si>
  <si>
    <t>showroom.ng</t>
  </si>
  <si>
    <t>http://showroom.ng/</t>
  </si>
  <si>
    <t>a00f8aff-3210-70c8-9a4d-c4c806e5a7df</t>
  </si>
  <si>
    <t>Showroom.TV</t>
  </si>
  <si>
    <t>http://www.showroom.tv/</t>
  </si>
  <si>
    <t>f64bc3e1-4886-4a20-a9f0-8bc72c0ccae8</t>
  </si>
  <si>
    <t>Showroom34</t>
  </si>
  <si>
    <t>http://en.showroom34.com/</t>
  </si>
  <si>
    <t>5aaf5281-0f70-0e3b-2b9e-5f6ded592ac9</t>
  </si>
  <si>
    <t>Showroomprive</t>
  </si>
  <si>
    <t>http://showroomprive.com</t>
  </si>
  <si>
    <t>f6811b1c-b1c5-25b1-b004-8198e7d7cb00</t>
  </si>
  <si>
    <t>Showroomprive.com</t>
  </si>
  <si>
    <t>https://www.showroomprive.com</t>
  </si>
  <si>
    <t>1bc82788-69f4-25c8-87ac-267a0110ee92</t>
  </si>
  <si>
    <t>Showrooms.ru</t>
  </si>
  <si>
    <t>http://showrooms.ru</t>
  </si>
  <si>
    <t>57c94e07-e05b-58cb-a725-3318da4d8ba1</t>
  </si>
  <si>
    <t>Shows Social Cenima</t>
  </si>
  <si>
    <t>http://shows4.com/</t>
  </si>
  <si>
    <t>ffcabc34-fca2-0e7a-358d-6de048a3e859</t>
  </si>
  <si>
    <t>ShowScoop</t>
  </si>
  <si>
    <t>http://showscoop.com</t>
  </si>
  <si>
    <t>ee5e6c72-755d-8427-9e2d-7bdb8920d801</t>
  </si>
  <si>
    <t>ShowShake</t>
  </si>
  <si>
    <t>http://showshake.com/</t>
  </si>
  <si>
    <t>6f751468-7982-0ce2-604f-e20757cd0270</t>
  </si>
  <si>
    <t>Showslice UK Ltd</t>
  </si>
  <si>
    <t>http://www.showslice.com</t>
  </si>
  <si>
    <t>cf0abdc2-62a3-6dcc-7c55-9c27671ea948</t>
  </si>
  <si>
    <t>ShowSourcing</t>
  </si>
  <si>
    <t>https://www.showsourcing.com</t>
  </si>
  <si>
    <t>e12a22c4-8a37-ed3b-1384-4f7d6342a4d6</t>
  </si>
  <si>
    <t>ShowSpace</t>
  </si>
  <si>
    <t>http://show-space.com</t>
  </si>
  <si>
    <t>21d1c146-c36a-639d-5563-aac05ada4dae</t>
  </si>
  <si>
    <t>SHOWstudio</t>
  </si>
  <si>
    <t>http://showstudio.com/</t>
  </si>
  <si>
    <t>ffb24948-f893-7a69-3db6-4502f37886ff</t>
  </si>
  <si>
    <t>SHOWTEC</t>
  </si>
  <si>
    <t>http://www.showtec.de</t>
  </si>
  <si>
    <t>700b95bc-30b1-a46f-2229-33b1e6b036e0</t>
  </si>
  <si>
    <t>Showthemes</t>
  </si>
  <si>
    <t>http://showthemes.com</t>
  </si>
  <si>
    <t>549d3b74-d8f8-5461-2473-d7dfadc157af</t>
  </si>
  <si>
    <t>Showtime</t>
  </si>
  <si>
    <t>http://www.sho.com</t>
  </si>
  <si>
    <t>cc4124f3-267c-4796-ec00-edca780c6fef</t>
  </si>
  <si>
    <t>Showtime Analytics</t>
  </si>
  <si>
    <t>http://www.showtimeanalytics.com</t>
  </si>
  <si>
    <t>5929f1cf-a3d1-27a8-a49c-874eb042db29</t>
  </si>
  <si>
    <t>Showtime Fitness</t>
  </si>
  <si>
    <t>http://showtimefitnessllc.com</t>
  </si>
  <si>
    <t>04da5943-ecef-f889-c443-7f4bc24d3324</t>
  </si>
  <si>
    <t>Showtime Glass</t>
  </si>
  <si>
    <t>https://www.showtimeglass.com</t>
  </si>
  <si>
    <t>44f8c451-fd9a-df0d-018f-dd351daa4e36</t>
  </si>
  <si>
    <t>Showtime Management</t>
  </si>
  <si>
    <t>http://www.showtime.co.za/</t>
  </si>
  <si>
    <t>14db0f4c-e565-df8b-2815-a33dfd9cf10f</t>
  </si>
  <si>
    <t>Showtime Outdoor Media</t>
  </si>
  <si>
    <t>http://www.showtimepr.com/</t>
  </si>
  <si>
    <t>18cd5651-ed64-312c-ae74-5abd76dc5b17</t>
  </si>
  <si>
    <t>SHOWTIME PRODUCTIONS</t>
  </si>
  <si>
    <t>http://www.showtimeproductions.co.in/</t>
  </si>
  <si>
    <t>0d9ffff3-f008-9267-39a6-90406c82e1e0</t>
  </si>
  <si>
    <t>Showtime Vinyl</t>
  </si>
  <si>
    <t>http://www.showtimevinylfence.com</t>
  </si>
  <si>
    <t>3f3bf508-3b82-7926-54cb-cd9ce4e19b1d</t>
  </si>
  <si>
    <t>Showtime Vinyl Fence &amp; Patio Cover</t>
  </si>
  <si>
    <t>61fdbd3e-f5cb-e807-25a7-6d4d7368c5ac</t>
  </si>
  <si>
    <t>ShowTimeTickets.com</t>
  </si>
  <si>
    <t>https://www.showtimetickets.com</t>
  </si>
  <si>
    <t>a6134e1b-af53-081b-9c11-7056a1b2ba3a</t>
  </si>
  <si>
    <t>ShowUhow</t>
  </si>
  <si>
    <t>http://www.showuhowinc.com</t>
  </si>
  <si>
    <t>efc5babb-b137-8e03-c606-6ca28f8fb865</t>
  </si>
  <si>
    <t>ShowUp Media</t>
  </si>
  <si>
    <t>http://www.showup.media</t>
  </si>
  <si>
    <t>0f190955-c03b-d9a8-7b3f-2b1e31745f93</t>
  </si>
  <si>
    <t>ShowUpAndPlaySports Inc.</t>
  </si>
  <si>
    <t>http://showupandplaysports.com</t>
  </si>
  <si>
    <t>94b7b686-6677-8f4f-40d3-7e1f9a6fae40</t>
  </si>
  <si>
    <t>Showzee</t>
  </si>
  <si>
    <t>http://www.showzee.com</t>
  </si>
  <si>
    <t>8d328a95-6479-f2cf-670b-491c3081d62d</t>
  </si>
  <si>
    <t>Showzey</t>
  </si>
  <si>
    <t>http://www.showzey.com</t>
  </si>
  <si>
    <t>c8e4bccc-78f2-d7bf-d1fa-b9c0c03e648b</t>
  </si>
  <si>
    <t>Shoy</t>
  </si>
  <si>
    <t>http://www.shoy.com</t>
  </si>
  <si>
    <t>8f096cd2-35f2-067a-528f-61a930aa6709</t>
  </si>
  <si>
    <t>SHOzemi Innovation Ventures</t>
  </si>
  <si>
    <t>http://sziv.org</t>
  </si>
  <si>
    <t>a7078b34-90ed-c542-899a-761e5502cbed</t>
  </si>
  <si>
    <t>ShoZu</t>
  </si>
  <si>
    <t>http://www.shozu.com</t>
  </si>
  <si>
    <t>c28d1347-8d95-4207-c4cf-b6c0740ed444</t>
  </si>
  <si>
    <t>Shpock</t>
  </si>
  <si>
    <t>https://shpock.com/en/</t>
  </si>
  <si>
    <t>eeaa46e4-b7b6-1ec8-bf26-9c03ec73bbd9</t>
  </si>
  <si>
    <t>Shpoonkle</t>
  </si>
  <si>
    <t>http://www.shpoonkle.com</t>
  </si>
  <si>
    <t>150472e0-6a6a-c6b0-d75b-ca244bbec14d</t>
  </si>
  <si>
    <t>SHPS, Inc.</t>
  </si>
  <si>
    <t>http://www.carewisehealth.com</t>
  </si>
  <si>
    <t>b17fa8d3-785e-35dc-9d45-bcd1900447e7</t>
  </si>
  <si>
    <t>Shqiperia Com</t>
  </si>
  <si>
    <t>http://www.shqiperiacom.info</t>
  </si>
  <si>
    <t>847bf143-46a9-34d0-259a-620763794d80</t>
  </si>
  <si>
    <t>Shqiperia Online</t>
  </si>
  <si>
    <t>http://www.shqiperiaonline.tv</t>
  </si>
  <si>
    <t>44799c58-d855-d7d6-406a-91f81ad4f14a</t>
  </si>
  <si>
    <t>SHR</t>
  </si>
  <si>
    <t>http://shr.global/</t>
  </si>
  <si>
    <t>b7a6d5be-a660-72a9-9c1b-7e7b5c911346</t>
  </si>
  <si>
    <t>Shrager Defense Attorneys</t>
  </si>
  <si>
    <t>http://www.shragerdefense.com</t>
  </si>
  <si>
    <t>a8617dde-ac52-9b81-8fec-c30befcfae8d</t>
  </si>
  <si>
    <t>shralpsoftware</t>
  </si>
  <si>
    <t>http://www.shralpsoftware.com</t>
  </si>
  <si>
    <t>b9a78bf0-643b-4f5f-44c6-a0143039296e</t>
  </si>
  <si>
    <t>Shre.io</t>
  </si>
  <si>
    <t>http://shre.io</t>
  </si>
  <si>
    <t>989c67bf-3a59-ea6c-6323-dc02361688a1</t>
  </si>
  <si>
    <t>Shrebo</t>
  </si>
  <si>
    <t>https://www.shrebo.com/#</t>
  </si>
  <si>
    <t>be581673-508c-573c-a31b-f7759d929987</t>
  </si>
  <si>
    <t>Shred Nations</t>
  </si>
  <si>
    <t>https://www.shrednations.com/</t>
  </si>
  <si>
    <t>7ddcef01-1ee4-f600-b85a-e22c75d8b07b</t>
  </si>
  <si>
    <t>Shred Pro Services</t>
  </si>
  <si>
    <t>http://www.shredproservices.com</t>
  </si>
  <si>
    <t>76312165-81d4-9a30-165d-2d1abc1367c8</t>
  </si>
  <si>
    <t>Shred Shared LLC</t>
  </si>
  <si>
    <t>http://www.shredshared.com</t>
  </si>
  <si>
    <t>a00541b8-5873-fc2a-ec72-1d1ae168ed84</t>
  </si>
  <si>
    <t>Shred Video</t>
  </si>
  <si>
    <t>http://shredvideo.com/</t>
  </si>
  <si>
    <t>589db2f3-4d03-9f95-6395-a575136a1142</t>
  </si>
  <si>
    <t>Shred-It</t>
  </si>
  <si>
    <t>http://www.shredit.com</t>
  </si>
  <si>
    <t>52dc7c84-565d-adc7-49e8-4c2916834290</t>
  </si>
  <si>
    <t>Shred-it</t>
  </si>
  <si>
    <t>http://www.shredit.co.uk/</t>
  </si>
  <si>
    <t>3b7b3000-0efc-cfad-08f0-0f72801a8265</t>
  </si>
  <si>
    <t>Shred-Tech</t>
  </si>
  <si>
    <t>http://shred-tech.com/</t>
  </si>
  <si>
    <t>6ecdc060-056a-ea8a-2b09-4e929f12483c</t>
  </si>
  <si>
    <t>Shredder Warehouse</t>
  </si>
  <si>
    <t>http://www.shredderwarehouse.com</t>
  </si>
  <si>
    <t>d5ba79ee-50d1-9e86-7b02-daa646f10d55</t>
  </si>
  <si>
    <t>Shreddybrek</t>
  </si>
  <si>
    <t>http://www.shreddybrek.com</t>
  </si>
  <si>
    <t>00d15e89-8355-72ed-39e8-036375454449</t>
  </si>
  <si>
    <t>ShredPro Ltd</t>
  </si>
  <si>
    <t>http://shredpro-uk.com</t>
  </si>
  <si>
    <t>8ff151b6-791e-8ee9-e8f9-d57a142f4e1f</t>
  </si>
  <si>
    <t>Shredshare</t>
  </si>
  <si>
    <t>http://www.shredshare.org/</t>
  </si>
  <si>
    <t>d060fe48-9a07-ee21-1dd0-5c8413d96473</t>
  </si>
  <si>
    <t>Shredworthy</t>
  </si>
  <si>
    <t>http://shredworthy.com</t>
  </si>
  <si>
    <t>03f7a734-2022-3bdc-e813-6e7f4d7c3e56</t>
  </si>
  <si>
    <t>SHREDZ Supplements, LLC</t>
  </si>
  <si>
    <t>http://www.shredz.com/</t>
  </si>
  <si>
    <t>c8d88ec1-7d0d-ff38-3beb-ea836b0edecf</t>
  </si>
  <si>
    <t>Shree Balaji Group</t>
  </si>
  <si>
    <t>http://www.shreebalajiconstruction.com</t>
  </si>
  <si>
    <t>39322e5e-ddff-6c9c-ed85-6c5ba62e3f64</t>
  </si>
  <si>
    <t>Shree Balaji Handicrafts</t>
  </si>
  <si>
    <t>http://www.sbhdilli.com/</t>
  </si>
  <si>
    <t>6fe3b461-4e22-7e98-6cc9-bc22007e725e</t>
  </si>
  <si>
    <t>Shree Cement Limited</t>
  </si>
  <si>
    <t>http://www.shreecement.in</t>
  </si>
  <si>
    <t>8ce99589-583d-2f39-d6ed-51bf4829ab4f</t>
  </si>
  <si>
    <t>Shree Chehar Engineering Works</t>
  </si>
  <si>
    <t>http://www.shreecheharengineering.com/distillation-column.htm</t>
  </si>
  <si>
    <t>b81b46d7-7b80-d546-743b-9cfdc77674dd</t>
  </si>
  <si>
    <t>Shree G.K. &amp; C.K. Bosamia College</t>
  </si>
  <si>
    <t>http://www.bosamiacollege.org</t>
  </si>
  <si>
    <t>209a625f-d046-ee90-5d8b-620a8947c673</t>
  </si>
  <si>
    <t>Shree Ganesh Jewellery House</t>
  </si>
  <si>
    <t>http://www.sgjhl.com/</t>
  </si>
  <si>
    <t>285eee22-be00-35d1-3258-8576e977562b</t>
  </si>
  <si>
    <t>Shree Kamdhenu Electronics Pvt. Ltd.</t>
  </si>
  <si>
    <t>http://akashganga.in/</t>
  </si>
  <si>
    <t>0cdfe048-c3e7-1701-ada1-74be7ffe69bb</t>
  </si>
  <si>
    <t>SHREE KRISHNA ENGINEERING CO</t>
  </si>
  <si>
    <t>http://www.eotcranes.in/</t>
  </si>
  <si>
    <t>48131024-cc24-75ff-0d3b-021a9d3a4d63</t>
  </si>
  <si>
    <t>Shree Mahavir Metalcraft Private Ltd</t>
  </si>
  <si>
    <t>http://www.shreemahavir.com</t>
  </si>
  <si>
    <t>9eaa59de-6f62-b61c-0280-222cb914a23f</t>
  </si>
  <si>
    <t>Shree Nandita</t>
  </si>
  <si>
    <t>http://www.shreenandita.com/</t>
  </si>
  <si>
    <t>52cdf80e-b571-f444-2a85-24bf344d518d</t>
  </si>
  <si>
    <t>Shree Narayan Hospital</t>
  </si>
  <si>
    <t>http://hospitalshreenarayan.com</t>
  </si>
  <si>
    <t>ed911ba6-3642-5002-03e1-c247a3f4bf56</t>
  </si>
  <si>
    <t>Shree Neelkanth Exports</t>
  </si>
  <si>
    <t>http://www.shreeneelkanthexports.com/#</t>
  </si>
  <si>
    <t>90be4ec8-20c3-d070-3304-1d287717b972</t>
  </si>
  <si>
    <t>Shree Prajapat Ceramic</t>
  </si>
  <si>
    <t>http://www.shreeprajapatceramic.co.in/about-us.htm</t>
  </si>
  <si>
    <t>fa5477c3-ec0e-11ab-6ab0-bab6a94b0793</t>
  </si>
  <si>
    <t>Shree Radha Raman Packaging</t>
  </si>
  <si>
    <t>http://shreeradharamanpackaging.com/</t>
  </si>
  <si>
    <t>5d683fab-842c-58d7-a542-1726f315f1bf</t>
  </si>
  <si>
    <t>Shree Ram Engineering</t>
  </si>
  <si>
    <t>http://www.sre-india.com</t>
  </si>
  <si>
    <t>cb7b7556-220f-f796-b349-f1c5466588cc</t>
  </si>
  <si>
    <t>shree Travels and Transport Company.</t>
  </si>
  <si>
    <t>http://www.hoobly.com</t>
  </si>
  <si>
    <t>924960a3-9311-dbeb-fa8d-366a5d00acf5</t>
  </si>
  <si>
    <t>Shree Vella Photography</t>
  </si>
  <si>
    <t>http://www.shreevella.com/</t>
  </si>
  <si>
    <t>8417aa76-ad05-bd4b-7b27-68e575d579ed</t>
  </si>
  <si>
    <t>Shree Vengadeshwaraa Networks</t>
  </si>
  <si>
    <t>https://www.extreme-seo.net</t>
  </si>
  <si>
    <t>b582c507-da7c-6994-54f5-dbe028e95a23</t>
  </si>
  <si>
    <t>shreedhar Dairy</t>
  </si>
  <si>
    <t>http://www.shreedhardairy.com/</t>
  </si>
  <si>
    <t>5745111c-7bca-0102-e0bd-7418c3f55736</t>
  </si>
  <si>
    <t>Shreejee Electronics Private Limited</t>
  </si>
  <si>
    <t>http://shreejee.co</t>
  </si>
  <si>
    <t>d28b6da1-3c70-07a4-fc70-5f6fd706a027</t>
  </si>
  <si>
    <t>Shreeji Art</t>
  </si>
  <si>
    <t>http://www.shreejiart.org/</t>
  </si>
  <si>
    <t>949150c4-c900-ec2f-e3cf-c3194e1f136d</t>
  </si>
  <si>
    <t>Shreeji Controls</t>
  </si>
  <si>
    <t>http://www.shreejicontrols.in/</t>
  </si>
  <si>
    <t>7e87ff3a-fec3-f89f-7f3f-f4f2afa6def8</t>
  </si>
  <si>
    <t>Shreeji Industries</t>
  </si>
  <si>
    <t>http://www.ethylenegassterilizer.com/</t>
  </si>
  <si>
    <t>5ba82b1a-ad4f-d3c5-1027-5dbae2984619</t>
  </si>
  <si>
    <t>Shreeji Infosys</t>
  </si>
  <si>
    <t>http://shreejiinfosys.co.in/</t>
  </si>
  <si>
    <t>b29367ba-26f5-1c9f-c794-1fbffbe20d48</t>
  </si>
  <si>
    <t>Shreeji Marketing Corporation</t>
  </si>
  <si>
    <t>http://www.shreeji-mkt.com/</t>
  </si>
  <si>
    <t>1c3754d7-d76b-946f-3979-da6a82347562</t>
  </si>
  <si>
    <t>Shreeji Services</t>
  </si>
  <si>
    <t>http://www.shreejiservices.co.in/</t>
  </si>
  <si>
    <t>03273e20-f1b1-3f95-7bae-ee2d16583923</t>
  </si>
  <si>
    <t>shreekaant ray</t>
  </si>
  <si>
    <t>http://www.venezafurniture.in</t>
  </si>
  <si>
    <t>d5bed2fa-7ca1-efce-3173-8cd48e29ea40</t>
  </si>
  <si>
    <t>Shreem Datatech Solutions Private Limited</t>
  </si>
  <si>
    <t>https://www.mymoneysage.in/</t>
  </si>
  <si>
    <t>fe4c85dd-478a-d4da-c8b3-62033727bf54</t>
  </si>
  <si>
    <t>Shreemati Nathibai Damodar Thackersey Women's University</t>
  </si>
  <si>
    <t>http://sndt.ac.in/</t>
  </si>
  <si>
    <t>00febf3b-6c07-4294-3a38-844b7e388500</t>
  </si>
  <si>
    <t>Shreenagar</t>
  </si>
  <si>
    <t>http://www.safnepal.com/</t>
  </si>
  <si>
    <t>a9047cb5-abc0-d59d-bac4-269821b514ae</t>
  </si>
  <si>
    <t>Shreeya IT Solution- Web and Mobile App Development Company</t>
  </si>
  <si>
    <t>http://www.shreeyaitsolutions.com</t>
  </si>
  <si>
    <t>58237e34-30bd-9857-df1a-d15ac21d613c</t>
  </si>
  <si>
    <t>Shrem, Fudim, Kelner Technologies</t>
  </si>
  <si>
    <t>http://www.sf-g.co.il/technology.asp</t>
  </si>
  <si>
    <t>c8d93d42-6740-1d95-c023-74cbe04eceeb</t>
  </si>
  <si>
    <t>Shrentit.com</t>
  </si>
  <si>
    <t>http://www.shrentit.com</t>
  </si>
  <si>
    <t>01d76af6-7b06-a57c-5885-eeb3566d3d2f</t>
  </si>
  <si>
    <t>Shreppy</t>
  </si>
  <si>
    <t>http://shreppy.it/</t>
  </si>
  <si>
    <t>c1302185-83e3-ef16-f566-f73b74585ec5</t>
  </si>
  <si>
    <t>Shreve Hearing Aid Service</t>
  </si>
  <si>
    <t>http://www.shrevehearingaidservice.com/</t>
  </si>
  <si>
    <t>1a24539a-43de-762d-87c5-7a92f20b1d0f</t>
  </si>
  <si>
    <t>Shreveport Arcade</t>
  </si>
  <si>
    <t>http://shreveportarcade.com/</t>
  </si>
  <si>
    <t>3cc837e7-8a21-358d-58da-5ec011c034d5</t>
  </si>
  <si>
    <t>Shreveport Job Corps Center</t>
  </si>
  <si>
    <t>http://shreveport.jobcorps.gov/home.aspx</t>
  </si>
  <si>
    <t>eabca39c-546e-9377-e536-9e1b7ba8ff39</t>
  </si>
  <si>
    <t>Shrewd:Things</t>
  </si>
  <si>
    <t>http://shrewdthings.com/</t>
  </si>
  <si>
    <t>0e70d61f-ec8a-3b23-2833-19d99738d65c</t>
  </si>
  <si>
    <t>shrewdcube</t>
  </si>
  <si>
    <t>https://shrewdcube.com/</t>
  </si>
  <si>
    <t>3088f7c7-9093-fefe-6ca2-2ab0a346297c</t>
  </si>
  <si>
    <t>Shrewsbury Sixth Form College</t>
  </si>
  <si>
    <t>http://www.ssfc.ac.uk</t>
  </si>
  <si>
    <t>7c48007a-0902-0ca8-3365-0b9faf3cd2ca</t>
  </si>
  <si>
    <t>Shreya Polymers Private Limited</t>
  </si>
  <si>
    <t>http://www.shreyapolymer.com</t>
  </si>
  <si>
    <t>19912b2d-e964-7fe0-cb55-ec5063e1804c</t>
  </si>
  <si>
    <t>Shreyan Advisory</t>
  </si>
  <si>
    <t>http://www.shreyanadvisory.com</t>
  </si>
  <si>
    <t>a35fba17-e95c-63a3-0d85-6b3a5807661e</t>
  </si>
  <si>
    <t>Shreyans</t>
  </si>
  <si>
    <t>http://www.ashishchordia.com</t>
  </si>
  <si>
    <t>5dd3702a-21e6-612c-c47c-0f7347c5d076</t>
  </si>
  <si>
    <t>Shreyas Stocks Pvt Ltd</t>
  </si>
  <si>
    <t>http://www.shreyasindia.com/</t>
  </si>
  <si>
    <t>3b1fe10e-1d1d-e579-a735-60ac868e508e</t>
  </si>
  <si>
    <t>SHRI</t>
  </si>
  <si>
    <t>http://www.sanrights.org/</t>
  </si>
  <si>
    <t>6e92cc55-5c40-fadf-f365-2b5625ee6385</t>
  </si>
  <si>
    <t>Shri Ambika Scale</t>
  </si>
  <si>
    <t>http://www.ambikascale.com/</t>
  </si>
  <si>
    <t>92eef889-0e39-2292-f000-0ff3628dbe18</t>
  </si>
  <si>
    <t>Shri Bhagubhai Mafatlal Polytechnic Engineering college</t>
  </si>
  <si>
    <t>http://sbmp.ac.in/</t>
  </si>
  <si>
    <t>9e698bc3-9d30-6196-49d2-b19f5c27d2cf</t>
  </si>
  <si>
    <t>Shri Govindram Seksaria Institute of Technology and Science</t>
  </si>
  <si>
    <t>http://www.sgsits.ac.in</t>
  </si>
  <si>
    <t>a4d82397-0c68-ee99-5c9a-644d7e274b69</t>
  </si>
  <si>
    <t>SHRI Group</t>
  </si>
  <si>
    <t>https://shrigroup.co</t>
  </si>
  <si>
    <t>f68e7095-9aa0-6c51-bac5-2c5ed6906d6f</t>
  </si>
  <si>
    <t>Shri Krishan Institute Of Engineering &amp; Technology</t>
  </si>
  <si>
    <t>http://www.skiet.org/</t>
  </si>
  <si>
    <t>22179b4b-a9d7-436c-e878-34c921c3a0fe</t>
  </si>
  <si>
    <t>Shri Krishan Institute of Engineering &amp; Technology</t>
  </si>
  <si>
    <t>http://skiet.org/</t>
  </si>
  <si>
    <t>0af55b18-9aeb-bb97-f3e3-32397d637960</t>
  </si>
  <si>
    <t>Shri Krishna I.T. Solutions</t>
  </si>
  <si>
    <t>http://skits.co.in</t>
  </si>
  <si>
    <t>a38b2e37-e90b-66c6-6b64-e5745c5428f9</t>
  </si>
  <si>
    <t>Shri Krsna Group</t>
  </si>
  <si>
    <t>http://shrikrsna.com</t>
  </si>
  <si>
    <t>a60e6eb4-1415-fbaf-558a-f291604ebe26</t>
  </si>
  <si>
    <t>Shri Mata Vaishno Devi University</t>
  </si>
  <si>
    <t>https://www.smvdu.ac.in</t>
  </si>
  <si>
    <t>6398cf3d-a790-9548-dd6a-6594ba1eeeb1</t>
  </si>
  <si>
    <t>Shri Metals</t>
  </si>
  <si>
    <t>http://shrimetals.com.au</t>
  </si>
  <si>
    <t>9cb8cdec-1d92-af43-1531-9eb2e57a0936</t>
  </si>
  <si>
    <t>Shri Nehru Maha Vidyalaya College of Arts &amp; Sciences</t>
  </si>
  <si>
    <t>http://snmvcollege.in</t>
  </si>
  <si>
    <t>c83323ce-c045-b39d-e512-c6ef1c917d6a</t>
  </si>
  <si>
    <t>Shri Paras Infotech</t>
  </si>
  <si>
    <t>http://www.shriparasinfotech.com/</t>
  </si>
  <si>
    <t>c4b9204d-0244-fdb4-b0f8-6bc287466cb4</t>
  </si>
  <si>
    <t>Shri Parasinfotech</t>
  </si>
  <si>
    <t>http://www.shriparasinfotech.in/</t>
  </si>
  <si>
    <t>54f6b4fc-8708-2d4f-fcb6-ec1e5b837b96</t>
  </si>
  <si>
    <t>Shri Ram Agrotech</t>
  </si>
  <si>
    <t>http://www.shriramagrotech.com/</t>
  </si>
  <si>
    <t>47efcfe6-8f9b-3a42-06bf-1e3ed05035e2</t>
  </si>
  <si>
    <t>Shri Ram Centennial School Indore</t>
  </si>
  <si>
    <t>http://www.shriramschool.org</t>
  </si>
  <si>
    <t>1edcb2ea-1669-e62f-724e-d7397e82daa0</t>
  </si>
  <si>
    <t>Shri Ram College of Commerce</t>
  </si>
  <si>
    <t>http://www.srcc.edu/</t>
  </si>
  <si>
    <t>de81e5be-fbc6-531c-6c0f-92edc4341af7</t>
  </si>
  <si>
    <t>Shri Ram college of engineering &amp; Management</t>
  </si>
  <si>
    <t>http://srcem.ac.in</t>
  </si>
  <si>
    <t>228ab721-00d5-0faf-2002-fe1d618e2ab3</t>
  </si>
  <si>
    <t>Shri Ramdeobaba College of Engineering and Management</t>
  </si>
  <si>
    <t>http://www.rknec.edu/</t>
  </si>
  <si>
    <t>0557b3b9-149a-32d5-b67e-365e02d3890d</t>
  </si>
  <si>
    <t>Shri Sai Agro Equipments Pvt. Ltd</t>
  </si>
  <si>
    <t>http://www.saiagro.com</t>
  </si>
  <si>
    <t>f4c74e32-a680-05d9-084c-f0741aff721a</t>
  </si>
  <si>
    <t>Shri Sant Lal Ramji Dass Stores</t>
  </si>
  <si>
    <t>https://www.linkedin.com/in/rohitnarang1/</t>
  </si>
  <si>
    <t>df596392-dad9-9eec-ff44-eeb51b609c7c</t>
  </si>
  <si>
    <t>Shri Sanwariya Tours</t>
  </si>
  <si>
    <t>http://www.shrisanwariyatours.com</t>
  </si>
  <si>
    <t>45a2ccf3-5471-8818-b74f-b638d660fa9a</t>
  </si>
  <si>
    <t>Shri Shankaracharya College of Engineering and Technology</t>
  </si>
  <si>
    <t>http://www.sstc.ac.in</t>
  </si>
  <si>
    <t>5c120081-0ab2-24fa-5e1e-203254de4aaa</t>
  </si>
  <si>
    <t>Shri Vaishnav Institute of Technology and Science</t>
  </si>
  <si>
    <t>http://www.svits.ac.in</t>
  </si>
  <si>
    <t>99d9600f-1361-2163-93ee-7a955a7e0460</t>
  </si>
  <si>
    <t>Shrick</t>
  </si>
  <si>
    <t>http://shrick.pro/</t>
  </si>
  <si>
    <t>5564a3fc-8a97-1f70-ed62-7db1d28934dc</t>
  </si>
  <si>
    <t>Shridhar University</t>
  </si>
  <si>
    <t>http://www.shridharuniversity.ac.in</t>
  </si>
  <si>
    <t>c303dcd7-d3a7-35fb-c512-ee473261b793</t>
  </si>
  <si>
    <t>Shrieve Chemical</t>
  </si>
  <si>
    <t>http://www.shrieve.com/</t>
  </si>
  <si>
    <t>02be3045-f098-9f0f-9c89-472d89b8b27d</t>
  </si>
  <si>
    <t>Shrih Designs</t>
  </si>
  <si>
    <t>http://www.shrih.net</t>
  </si>
  <si>
    <t>e0c4544e-4b5e-ffe3-f385-4adbe5ef7c24</t>
  </si>
  <si>
    <t>Shriners Hospital for Children</t>
  </si>
  <si>
    <t>http://www.shrinershospitalsforchildren.org/</t>
  </si>
  <si>
    <t>bc461fe7-da1f-3674-e7a3-854c3496354a</t>
  </si>
  <si>
    <t>Shrines</t>
  </si>
  <si>
    <t>http://shrines.com/</t>
  </si>
  <si>
    <t>bdd6c0c8-200b-853f-e71a-8a4a3908b16b</t>
  </si>
  <si>
    <t>ShriNext</t>
  </si>
  <si>
    <t>http://www.shrinext.com</t>
  </si>
  <si>
    <t>bbd3068d-79ef-d7a0-669d-95a3759d3be8</t>
  </si>
  <si>
    <t>Shrink Nanotechnologies</t>
  </si>
  <si>
    <t>http://www.shrinknano.com</t>
  </si>
  <si>
    <t>8bbb0db7-c525-ca62-79d8-3ae5a5c0a1c7</t>
  </si>
  <si>
    <t>Shrink, Inc.</t>
  </si>
  <si>
    <t>http://shrinktheapp.com</t>
  </si>
  <si>
    <t>68b79d37-ec5a-fb6a-ca04-7a742cd4e490</t>
  </si>
  <si>
    <t>Shrinkabill</t>
  </si>
  <si>
    <t>https://www.shrinkabill.com</t>
  </si>
  <si>
    <t>31f8675a-6522-fa0c-5564-e2bf4e001cea</t>
  </si>
  <si>
    <t>Shrinkray</t>
  </si>
  <si>
    <t>https://shrinkray.io/</t>
  </si>
  <si>
    <t>106e6625-a5d8-810e-9888-3de656610676</t>
  </si>
  <si>
    <t>ShrinkTheWeb</t>
  </si>
  <si>
    <t>http://www.shrinktheweb.com</t>
  </si>
  <si>
    <t>84188c15-83f8-3ac9-d45c-43118c8ebecc</t>
  </si>
  <si>
    <t>Shrinktheweb S. A</t>
  </si>
  <si>
    <t>http://stwiphone.com</t>
  </si>
  <si>
    <t>30cea52c-80f4-0658-0fcd-567aae3f79e5</t>
  </si>
  <si>
    <t>Shrinky Dinks</t>
  </si>
  <si>
    <t>http://shrinkydinks.com/</t>
  </si>
  <si>
    <t>1d5ebfbb-7eea-4430-d0b4-da0f4d0387d3</t>
  </si>
  <si>
    <t>Shrippy</t>
  </si>
  <si>
    <t>http://shrippy.com/</t>
  </si>
  <si>
    <t>42381b6e-1d6b-0221-1ed4-ee420187b0b7</t>
  </si>
  <si>
    <t>Shriram</t>
  </si>
  <si>
    <t>http://www.shriramcapital.com/</t>
  </si>
  <si>
    <t>f448f0ed-f65b-6422-4e2f-3edb28d3a5ed</t>
  </si>
  <si>
    <t>Shriram City Union Finance</t>
  </si>
  <si>
    <t>https://www.shriramcity.in/</t>
  </si>
  <si>
    <t>758cefe2-0001-25fc-bb6c-2dc91a326d10</t>
  </si>
  <si>
    <t>Shriram EPC Limted</t>
  </si>
  <si>
    <t>http://www.shriramepc.com</t>
  </si>
  <si>
    <t>a6a4e52f-7750-4a38-bc88-9615310811fc</t>
  </si>
  <si>
    <t>Shriram Fibres</t>
  </si>
  <si>
    <t>http://www.srf.com</t>
  </si>
  <si>
    <t>bd0c94d0-5ca1-7b0f-38aa-e0665ec17bfd</t>
  </si>
  <si>
    <t>Shriram General Insurance Company Ltd</t>
  </si>
  <si>
    <t>http://www.shriramgi.com</t>
  </si>
  <si>
    <t>b8d2c2d5-8a04-af35-9617-084b988caf01</t>
  </si>
  <si>
    <t>Shriram Group</t>
  </si>
  <si>
    <t>http://www.shriram.com/</t>
  </si>
  <si>
    <t>391d90aa-4888-f6ce-8a54-bf5681810625</t>
  </si>
  <si>
    <t>SHRIRAM IT SOLUTIONS</t>
  </si>
  <si>
    <t>http://srits.co/</t>
  </si>
  <si>
    <t>4515e59a-30be-60ce-36bc-c87e696e7665</t>
  </si>
  <si>
    <t>Shriram Land Development India</t>
  </si>
  <si>
    <t>http://www.shriramland.com/</t>
  </si>
  <si>
    <t>d10eb350-65c0-b6dd-e72a-6b86ebaa1e57</t>
  </si>
  <si>
    <t>Shriram Life Insurance</t>
  </si>
  <si>
    <t>https://www.shriramlife.com/</t>
  </si>
  <si>
    <t>701cf81b-6789-d664-035a-bd9b6e7197b7</t>
  </si>
  <si>
    <t>Shriram Properties</t>
  </si>
  <si>
    <t>http://shriramproperties.com</t>
  </si>
  <si>
    <t>09bd1923-b892-b056-da3b-139a12bc722b</t>
  </si>
  <si>
    <t>Shriram SEPL Composites</t>
  </si>
  <si>
    <t>http://shriramsepl.in/</t>
  </si>
  <si>
    <t>6a3e20f2-2751-d16f-27ec-3833b7ea6c58</t>
  </si>
  <si>
    <t>Shriram Transport</t>
  </si>
  <si>
    <t>http://www.stfc.in/</t>
  </si>
  <si>
    <t>fa6c5d67-f18c-c918-b125-4a28e63b76b3</t>
  </si>
  <si>
    <t>ShriResume</t>
  </si>
  <si>
    <t>https://shriresume.com</t>
  </si>
  <si>
    <t>c3552cad-b88f-b439-6d0b-5f251289c87c</t>
  </si>
  <si>
    <t>Shristi Housing Development</t>
  </si>
  <si>
    <t>http://www.shristihousing.in</t>
  </si>
  <si>
    <t>8f4b0890-2156-efa2-4ef5-14fa0f218027</t>
  </si>
  <si>
    <t>SHRISTI Technology Labs</t>
  </si>
  <si>
    <t>http://www.shristitechlabs.com/</t>
  </si>
  <si>
    <t>7575e84e-1995-42e0-1110-e02cf3495d24</t>
  </si>
  <si>
    <t>Shriv Commedia Solutions Pvt Ltd</t>
  </si>
  <si>
    <t>http://www.commediait.com</t>
  </si>
  <si>
    <t>d95153f7-ec13-1de8-052b-c658a77790fc</t>
  </si>
  <si>
    <t>Shrivra</t>
  </si>
  <si>
    <t>http://shrivra.com/</t>
  </si>
  <si>
    <t>1f78692e-50b7-d4e9-13e7-dadf23d0521e</t>
  </si>
  <si>
    <t>shrjuriyam</t>
  </si>
  <si>
    <t>1f503d8f-7fa2-c1b9-eaff-6d8650f00288</t>
  </si>
  <si>
    <t>SHRM</t>
  </si>
  <si>
    <t>https://www.shrm.org</t>
  </si>
  <si>
    <t>c74fb972-57ee-6570-f483-df5bf846fa7a</t>
  </si>
  <si>
    <t>SHRN</t>
  </si>
  <si>
    <t>http://shrn.io</t>
  </si>
  <si>
    <t>96104cfe-45f2-c46c-58a7-cbe4962d1817</t>
  </si>
  <si>
    <t>Shrtct</t>
  </si>
  <si>
    <t>https://shrtct.com</t>
  </si>
  <si>
    <t>8d19d545-6b3d-b290-4bc8-f9b6dd23ccb8</t>
  </si>
  <si>
    <t>Shrtwv</t>
  </si>
  <si>
    <t>http://www.shrtwv.com</t>
  </si>
  <si>
    <t>38d002a7-545e-385c-22b7-b86c2195106b</t>
  </si>
  <si>
    <t>Shruffle</t>
  </si>
  <si>
    <t>http://shruffle.com</t>
  </si>
  <si>
    <t>89c057a8-5a53-f59c-0393-3ca76dd2e17a</t>
  </si>
  <si>
    <t>Shruta</t>
  </si>
  <si>
    <t>https://www.shruta.in/</t>
  </si>
  <si>
    <t>68e1782c-1440-a2a4-65d4-6b070b667f2f</t>
  </si>
  <si>
    <t>Shruth &amp; Smith Holdings</t>
  </si>
  <si>
    <t>http://shruthandsmith.holdings</t>
  </si>
  <si>
    <t>4c662be6-581c-a240-e6ab-0c27bdac92a4</t>
  </si>
  <si>
    <t>Shrync</t>
  </si>
  <si>
    <t>http://www.shrync.com</t>
  </si>
  <si>
    <t>0ea6912b-4bd9-25b3-b22a-f9afc4ba25d4</t>
  </si>
  <si>
    <t>Shryne</t>
  </si>
  <si>
    <t>https://www.shryne.com</t>
  </si>
  <si>
    <t>7fa9d803-a7be-6f6d-a4f3-c2d9e62a1369</t>
  </si>
  <si>
    <t>SHS Gesellschaft fÌÄå_r Beteiligungsmanagement mbH</t>
  </si>
  <si>
    <t>http://www.shs-capital.eu</t>
  </si>
  <si>
    <t>c09b31a7-02c3-3039-4acc-e8259afddf92</t>
  </si>
  <si>
    <t>SHS Ventures</t>
  </si>
  <si>
    <t>http://www.stahl-holding-saar.de</t>
  </si>
  <si>
    <t>08525913-fae4-b7bc-e7c4-6f615fd31c02</t>
  </si>
  <si>
    <t>SHS VIVEON AG</t>
  </si>
  <si>
    <t>https://www.shs-viveon.com</t>
  </si>
  <si>
    <t>cd88280f-24f9-f8c8-7685-5d432b1cf26c</t>
  </si>
  <si>
    <t>Shsunedu.com</t>
  </si>
  <si>
    <t>http://shsunedu.com/</t>
  </si>
  <si>
    <t>285fa7d6-dd62-a68c-604d-6054dd694ad1</t>
  </si>
  <si>
    <t>Shtime</t>
  </si>
  <si>
    <t>http://www.educationerp.net</t>
  </si>
  <si>
    <t>f7cf24f4-df43-ed37-72b0-9603e84c1203</t>
  </si>
  <si>
    <t>Shtrands</t>
  </si>
  <si>
    <t>http://www.shtrands.com</t>
  </si>
  <si>
    <t>7e99dd04-4f98-1e4c-c78c-a548ecafef82</t>
  </si>
  <si>
    <t>Shtudio</t>
  </si>
  <si>
    <t>http://shtudio.com.au</t>
  </si>
  <si>
    <t>3f983485-cd2f-93da-df97-88869722e891</t>
  </si>
  <si>
    <t>Shtyle.fm</t>
  </si>
  <si>
    <t>http://shtyle.fm</t>
  </si>
  <si>
    <t>99d4b151-f255-1100-ac27-9c8b9bf7d21c</t>
  </si>
  <si>
    <t>SHU</t>
  </si>
  <si>
    <t>https://shu.yt/en</t>
  </si>
  <si>
    <t>d4d34d3f-225d-f445-e530-e0aa2a57e0dc</t>
  </si>
  <si>
    <t>Shuaa Capital PSC</t>
  </si>
  <si>
    <t>http://www.shuaa.com/</t>
  </si>
  <si>
    <t>a51a1291-4b46-5e49-424d-5da3fedc3683</t>
  </si>
  <si>
    <t>Shuame</t>
  </si>
  <si>
    <t>http://www.shuame.com</t>
  </si>
  <si>
    <t>b05df946-6827-df9d-5da7-9b59f3270636</t>
  </si>
  <si>
    <t>Shuanglong Tonghua Chemical</t>
  </si>
  <si>
    <t>http://thslhg.com</t>
  </si>
  <si>
    <t>f4f37bd2-47c7-e208-5296-44ab7ecbb657</t>
  </si>
  <si>
    <t>SHUB</t>
  </si>
  <si>
    <t>http://shub.me</t>
  </si>
  <si>
    <t>1bb21684-e1fd-5e20-dfe6-b5037ebd4f05</t>
  </si>
  <si>
    <t>Shubaloo</t>
  </si>
  <si>
    <t>http://shubaloo.com/</t>
  </si>
  <si>
    <t>62226dc1-8d1d-8ee7-b991-8e2458bd1331</t>
  </si>
  <si>
    <t>Shubert Organization</t>
  </si>
  <si>
    <t>http://shubert.nyc</t>
  </si>
  <si>
    <t>f1bcb1c4-4acc-2ea2-8370-fb22062c83e1</t>
  </si>
  <si>
    <t>Shubh Gems</t>
  </si>
  <si>
    <t>http://shubhgems.in</t>
  </si>
  <si>
    <t>aa4c0bde-bb43-bbf7-2155-0e8940715fab</t>
  </si>
  <si>
    <t>Shubh Soft Solutions</t>
  </si>
  <si>
    <t>http://www.shubhsoft.com</t>
  </si>
  <si>
    <t>2742a8d5-f782-09fe-7015-197fa2a0ce2b</t>
  </si>
  <si>
    <t>Shubh Software Technologies</t>
  </si>
  <si>
    <t>http://shubhsoftware.com</t>
  </si>
  <si>
    <t>2a875f18-3875-167d-119c-d23fdf8c3db4</t>
  </si>
  <si>
    <t>SHUBHALAKSHMI POLYESTERS LTD</t>
  </si>
  <si>
    <t>http://www.shubhalakshmi.com</t>
  </si>
  <si>
    <t>a6903127-fa59-540f-1f70-a84af03d630f</t>
  </si>
  <si>
    <t>Shubham Housing Development Finance Company</t>
  </si>
  <si>
    <t>http://www.shubham.co/</t>
  </si>
  <si>
    <t>7307fe61-209d-9f20-b57e-7a3c6af86a52</t>
  </si>
  <si>
    <t>Shubhankar Wedding Invitations</t>
  </si>
  <si>
    <t>http://www.shubhankarweddinginvitations.com/</t>
  </si>
  <si>
    <t>ec55435d-2884-0887-9c44-4b7f6433dfe7</t>
  </si>
  <si>
    <t>Shubhashish Reliantekk IT Services Limited</t>
  </si>
  <si>
    <t>https://www.relianttekk.com</t>
  </si>
  <si>
    <t>d59f7fe7-7835-c8b7-f251-c2bebe8b745d</t>
  </si>
  <si>
    <t>Shubhi</t>
  </si>
  <si>
    <t>http://shubhi.org</t>
  </si>
  <si>
    <t>523e4aa9-4bc6-089a-d5d0-16c652641ec0</t>
  </si>
  <si>
    <t>Shubhloans</t>
  </si>
  <si>
    <t>https://www.shubhloans.com</t>
  </si>
  <si>
    <t>dd1eb9f4-9cb0-0d55-138b-a42389e52756</t>
  </si>
  <si>
    <t>Shubu</t>
  </si>
  <si>
    <t>http://www.shubugames.com/</t>
  </si>
  <si>
    <t>734b06ea-be2b-fa5d-9fb1-5165e6b7e368</t>
  </si>
  <si>
    <t>Shuddle</t>
  </si>
  <si>
    <t>https://shuddle.us/</t>
  </si>
  <si>
    <t>422c30fa-bf5d-cfd3-7eae-f2ec0ab55af3</t>
  </si>
  <si>
    <t>Shudun Technology</t>
  </si>
  <si>
    <t>http://www.shudun.com</t>
  </si>
  <si>
    <t>e818f9df-34d3-0e4c-84d0-b9cfa27d029b</t>
  </si>
  <si>
    <t>Shuff</t>
  </si>
  <si>
    <t>http://www.shuff-app.com</t>
  </si>
  <si>
    <t>bd4fc41f-1651-1518-de0f-5d3292741c2f</t>
  </si>
  <si>
    <t>SHUFFF</t>
  </si>
  <si>
    <t>https://www.shufff.com</t>
  </si>
  <si>
    <t>b342984a-f678-5220-91e3-008708f829f2</t>
  </si>
  <si>
    <t>Shuffle</t>
  </si>
  <si>
    <t>http://shuffle.ai</t>
  </si>
  <si>
    <t>39b9043b-1725-70ea-acbc-9fac6fdc3e7e</t>
  </si>
  <si>
    <t>http://www.shuffle.com</t>
  </si>
  <si>
    <t>5caf585a-4c4a-56b2-89b8-0e5020bdddde</t>
  </si>
  <si>
    <t>http://www.shuffle.do</t>
  </si>
  <si>
    <t>580e28fe-db26-ef39-19de-3e05c897c91a</t>
  </si>
  <si>
    <t>Shuffle Master</t>
  </si>
  <si>
    <t>http://www.shfl.com</t>
  </si>
  <si>
    <t>c1492330-cd81-666b-571b-6d781801c5b1</t>
  </si>
  <si>
    <t>Shuffle Ventures, Inc.</t>
  </si>
  <si>
    <t>http://getshuffle.com</t>
  </si>
  <si>
    <t>6ed6db46-2049-4a7e-61ec-e802c3745bb9</t>
  </si>
  <si>
    <t>Shufflebox Productions</t>
  </si>
  <si>
    <t>http://www.shuffleboxproductions.com/</t>
  </si>
  <si>
    <t>76048e75-3516-a892-27c3-ddf36aace81b</t>
  </si>
  <si>
    <t>Shufflebrain</t>
  </si>
  <si>
    <t>http://www.shufflebrain.com/</t>
  </si>
  <si>
    <t>eb654c57-6e02-b3f2-2865-c39a22eaf14a</t>
  </si>
  <si>
    <t>Shufflehub</t>
  </si>
  <si>
    <t>http://shufflehub.com</t>
  </si>
  <si>
    <t>0508fa90-77af-3d00-da51-f9270c4d9b04</t>
  </si>
  <si>
    <t>Shufflepad</t>
  </si>
  <si>
    <t>http://www.shufflepad.co</t>
  </si>
  <si>
    <t>27ba6a45-a8b7-0a22-2f20-433ac951b4ee</t>
  </si>
  <si>
    <t>ShufflePoint</t>
  </si>
  <si>
    <t>http://www.shufflepoint.com</t>
  </si>
  <si>
    <t>e1aef334-4a21-3c5a-6d8d-1e0703b2d56a</t>
  </si>
  <si>
    <t>Shuffler.fm</t>
  </si>
  <si>
    <t>http://shuffler.fm</t>
  </si>
  <si>
    <t>56312b76-344f-bd61-2d2a-73fbd3bbb66f</t>
  </si>
  <si>
    <t>Shufflr.tv</t>
  </si>
  <si>
    <t>http://shufflr.tv</t>
  </si>
  <si>
    <t>540d8476-14fa-7979-e891-6426e22765d0</t>
  </si>
  <si>
    <t>Shufflrr</t>
  </si>
  <si>
    <t>http://www.shufflrr.com/</t>
  </si>
  <si>
    <t>fe53c1b2-2e45-d84a-efc3-516aec25fc97</t>
  </si>
  <si>
    <t>Shufl</t>
  </si>
  <si>
    <t>http://shufl.it/</t>
  </si>
  <si>
    <t>1a9134a4-904d-fc8b-9b73-a9e594e79e3b</t>
  </si>
  <si>
    <t>Shuflix</t>
  </si>
  <si>
    <t>https://shuflix.com</t>
  </si>
  <si>
    <t>95421750-bd45-119f-298b-7a1e455d290e</t>
  </si>
  <si>
    <t>Shufti</t>
  </si>
  <si>
    <t>http://www.shufti.jp/</t>
  </si>
  <si>
    <t>8c6153fb-bd2f-511e-e6e0-faf05b7b743f</t>
  </si>
  <si>
    <t>Shufti Pro</t>
  </si>
  <si>
    <t>http://www.shuftipro.com</t>
  </si>
  <si>
    <t>f4ddb7b0-6995-b8f0-0d89-387eb9ac76f9</t>
  </si>
  <si>
    <t>Shugert Marketing</t>
  </si>
  <si>
    <t>http://www.shugert.com.mx</t>
  </si>
  <si>
    <t>c9438e64-a51a-1fb4-a703-5d65c9660bec</t>
  </si>
  <si>
    <t>ShuggyBee</t>
  </si>
  <si>
    <t>http://www.shuggbee.ie/</t>
  </si>
  <si>
    <t>7d3025d5-d5b0-7156-8080-2e28974409be</t>
  </si>
  <si>
    <t>Shui On Development</t>
  </si>
  <si>
    <t>http://www.shuion.com/</t>
  </si>
  <si>
    <t>aef7783f-d178-200a-20e9-7d63a41ef04a</t>
  </si>
  <si>
    <t>Shui On Land</t>
  </si>
  <si>
    <t>http://www.shuionland.com</t>
  </si>
  <si>
    <t>c4ace976-95b9-68b1-905d-cd17ae2f76cd</t>
  </si>
  <si>
    <t>Shuidihuzhu</t>
  </si>
  <si>
    <t>http://shuidihuzhu.com</t>
  </si>
  <si>
    <t>49e904e9-1a5c-01a5-753e-3726b144263a</t>
  </si>
  <si>
    <t>Shuksan Software</t>
  </si>
  <si>
    <t>http://shuksansoft.com</t>
  </si>
  <si>
    <t>620c1a76-6d18-84d7-fc7b-ca64c469c397</t>
  </si>
  <si>
    <t>Shulfer's Sprinkler &amp; Landscaping</t>
  </si>
  <si>
    <t>http://www.shulferssprinklersandlandscaping.com</t>
  </si>
  <si>
    <t>5d17fdb7-d4df-8c38-035c-75be1d9d507c</t>
  </si>
  <si>
    <t>Shulman, Rogers, Gandal, Pordy &amp; Ecker</t>
  </si>
  <si>
    <t>http://www.shulmanrogers.com/</t>
  </si>
  <si>
    <t>9ceaeb62-fc8f-2887-54e8-ddd1cc4a7ea5</t>
  </si>
  <si>
    <t>Shumael</t>
  </si>
  <si>
    <t>http://www.shumael.com</t>
  </si>
  <si>
    <t>296a153c-021d-d882-ea07-b9338993f023</t>
  </si>
  <si>
    <t>Shumbi</t>
  </si>
  <si>
    <t>http://www.shumbi.com</t>
  </si>
  <si>
    <t>752cad1e-c23e-9bcd-f8b9-8dd0528d976c</t>
  </si>
  <si>
    <t>Shumee</t>
  </si>
  <si>
    <t>https://www.shumee.in</t>
  </si>
  <si>
    <t>13011bde-3ef4-98b9-f35b-9cf5695c76e4</t>
  </si>
  <si>
    <t>Shumway Capital</t>
  </si>
  <si>
    <t>http://www.shumwaycapital.com</t>
  </si>
  <si>
    <t>f0345658-f99b-9459-1ecf-c81252e0ab32</t>
  </si>
  <si>
    <t>Shunde Hiseng Glass Machinery Co.</t>
  </si>
  <si>
    <t>http://www.glassmachine-china.com/</t>
  </si>
  <si>
    <t>738d346a-92ef-40c1-681f-b4131727072b</t>
  </si>
  <si>
    <t>Shuneebooks</t>
  </si>
  <si>
    <t>http://shuneebooks.com</t>
  </si>
  <si>
    <t>c0d769c7-5e6d-dd39-94a3-b28e456b3fc8</t>
  </si>
  <si>
    <t>Shunfeng International Clean Energy</t>
  </si>
  <si>
    <t>http://sfcegroup.com/en/</t>
  </si>
  <si>
    <t>b0761aa4-db76-d0f3-4af9-7b6f0f268426</t>
  </si>
  <si>
    <t>Shunfeng Photovoltaic</t>
  </si>
  <si>
    <t>http://sf-pv.com</t>
  </si>
  <si>
    <t>69db324f-5406-1ca1-1e72-283cd250c5d4</t>
  </si>
  <si>
    <t>Shunlongwei Co.Ltd.</t>
  </si>
  <si>
    <t>http://www.slw-ele.com/</t>
  </si>
  <si>
    <t>0485d77f-6209-6c62-64e7-c713d844e24b</t>
  </si>
  <si>
    <t>Shunlongwei Electronic</t>
  </si>
  <si>
    <t>43ff9f16-2a4f-2a8c-2682-a99ba3eb3c3d</t>
  </si>
  <si>
    <t>Shunra Software</t>
  </si>
  <si>
    <t>http://www.shunra.com</t>
  </si>
  <si>
    <t>0a404428-4730-1fba-7816-984616c974f1</t>
  </si>
  <si>
    <t>Shunshun Education Inc.</t>
  </si>
  <si>
    <t>http://www.shunshunliuxue.com/</t>
  </si>
  <si>
    <t>24540ba2-35b0-a757-f75e-87565c50692e</t>
  </si>
  <si>
    <t>Shunwei Capital</t>
  </si>
  <si>
    <t>http://shunwei.com</t>
  </si>
  <si>
    <t>fc4a6a49-3b08-f406-ce6a-faf92393b613</t>
  </si>
  <si>
    <t>Shunya International Brand Consulting</t>
  </si>
  <si>
    <t>http://www.shunyagroup.com/</t>
  </si>
  <si>
    <t>31586052-30f7-fe5e-0763-1ace548015d2</t>
  </si>
  <si>
    <t>Shuoren Hitech</t>
  </si>
  <si>
    <t>http://www.shuorenenergy.com</t>
  </si>
  <si>
    <t>21428a00-e958-e693-cd70-3354b5c6c708</t>
  </si>
  <si>
    <t>Shura Advertising</t>
  </si>
  <si>
    <t>http://www.shura.com</t>
  </si>
  <si>
    <t>ca8486a2-8d3a-1547-21bc-366a8c19f39d</t>
  </si>
  <si>
    <t>Shuraa Business Setup</t>
  </si>
  <si>
    <t>https://www.shuraa.com/</t>
  </si>
  <si>
    <t>33e9a8d9-d9b8-e07b-3abe-fccb6927f4dc</t>
  </si>
  <si>
    <t>Shure</t>
  </si>
  <si>
    <t>http://www.shure.com/</t>
  </si>
  <si>
    <t>ff899ce6-0dde-35eb-9f50-0b4a7bd84f5a</t>
  </si>
  <si>
    <t>Shure Clean Carpet Systems, Inc.</t>
  </si>
  <si>
    <t>http://shureclean.com</t>
  </si>
  <si>
    <t>0b336e0c-b8d5-0cf1-cc07-9c47d8f906a4</t>
  </si>
  <si>
    <t>Shurepower</t>
  </si>
  <si>
    <t>http://www.shorepower.com</t>
  </si>
  <si>
    <t>10ea7e05-b04b-5d80-2035-1325257a69d8</t>
  </si>
  <si>
    <t>Shurgard</t>
  </si>
  <si>
    <t>http://www.shurgard.co.uk/</t>
  </si>
  <si>
    <t>6d120e9f-83ec-137c-dc6f-c82e6c6f9fe5</t>
  </si>
  <si>
    <t>Shurgard Self Storage</t>
  </si>
  <si>
    <t>9aaddaaf-da0c-1a0b-47b5-9999c25abad3</t>
  </si>
  <si>
    <t>Shurky Jurky</t>
  </si>
  <si>
    <t>http://www.shurkyjurky.com/</t>
  </si>
  <si>
    <t>9c83926b-09fe-6957-7be3-ae46cbdc3d04</t>
  </si>
  <si>
    <t>Shuropody</t>
  </si>
  <si>
    <t>http://www.shuropody.com</t>
  </si>
  <si>
    <t>5070d692-eab6-24ff-5a9d-8590f71d37e7</t>
  </si>
  <si>
    <t>Shurpa</t>
  </si>
  <si>
    <t>http://www.shurpa.com</t>
  </si>
  <si>
    <t>f9c961eb-a07e-23dc-cb78-e3c638009504</t>
  </si>
  <si>
    <t>Shurtape Technologies</t>
  </si>
  <si>
    <t>http://www.shurtape.com</t>
  </si>
  <si>
    <t>1ce1dfa9-664b-031e-deef-0022ae8c3756</t>
  </si>
  <si>
    <t>Shush</t>
  </si>
  <si>
    <t>http://www.shushtheapp.com</t>
  </si>
  <si>
    <t>ac181c6a-1c2f-b960-fb4e-49cc4a96117a</t>
  </si>
  <si>
    <t>Shuster</t>
  </si>
  <si>
    <t>http://www.shusterbearings.com/</t>
  </si>
  <si>
    <t>75ef7959-8daf-2005-6f91-f1f91f777e46</t>
  </si>
  <si>
    <t>Shustir</t>
  </si>
  <si>
    <t>http://www.shustir.com</t>
  </si>
  <si>
    <t>3de490a5-06e6-a354-acb3-dc0cb83f427d</t>
  </si>
  <si>
    <t>Shut Down</t>
  </si>
  <si>
    <t>http://shutdownapparel.com</t>
  </si>
  <si>
    <t>20e4e717-4e8d-a922-e4df-0eadde226c9b</t>
  </si>
  <si>
    <t>SHUTE Sensing Solutions</t>
  </si>
  <si>
    <t>http://shute.dk</t>
  </si>
  <si>
    <t>6835796f-de5d-aa73-ccd3-5afba72f6900</t>
  </si>
  <si>
    <t>Shuteye</t>
  </si>
  <si>
    <t>http://www.shuteye.space</t>
  </si>
  <si>
    <t>6eba8c95-800a-ae5a-c418-1efbeaabc6cf</t>
  </si>
  <si>
    <t>SHUTEYE - Quality Doona Cover Sets</t>
  </si>
  <si>
    <t>http://www.shuteye.com.au</t>
  </si>
  <si>
    <t>494c027a-c5c8-d6f6-7020-1d5799673fd3</t>
  </si>
  <si>
    <t>Shutl</t>
  </si>
  <si>
    <t>http://shutl.co.uk</t>
  </si>
  <si>
    <t>62c9bb6e-3c86-979b-8db4-ca9d097e494b</t>
  </si>
  <si>
    <t>Shutler Fitness LLC</t>
  </si>
  <si>
    <t>http://www.shutlerfitness.com</t>
  </si>
  <si>
    <t>375761b7-08b4-5c04-dd7b-cdf3441ca2ed</t>
  </si>
  <si>
    <t>Shutta</t>
  </si>
  <si>
    <t>http://www.shutta.co</t>
  </si>
  <si>
    <t>50cf6f53-6e9c-2eb6-651f-245edb7258e0</t>
  </si>
  <si>
    <t>Shutter</t>
  </si>
  <si>
    <t>http://www.getshutter.com</t>
  </si>
  <si>
    <t>f771adbd-a4c5-9a29-2581-10c21b6e1654</t>
  </si>
  <si>
    <t>https://www.behindtheshutter.com/</t>
  </si>
  <si>
    <t>2a84f025-17e3-3437-f9b1-1037d3df65c5</t>
  </si>
  <si>
    <t>Shutter Bliss Photography</t>
  </si>
  <si>
    <t>http://www.shutterblissphotography.co.uk</t>
  </si>
  <si>
    <t>a9585232-4d3c-cf25-533e-8b46bb26db23</t>
  </si>
  <si>
    <t>Shutter Guardian</t>
  </si>
  <si>
    <t>http://shutterguardian.com</t>
  </si>
  <si>
    <t>beefcd94-7d8a-cae7-8bc2-a0033332e61b</t>
  </si>
  <si>
    <t>Shutter Shades</t>
  </si>
  <si>
    <t>http://www.shutter-shades.com</t>
  </si>
  <si>
    <t>445bc7e4-8847-9d15-bc65-5f1b8df179bc</t>
  </si>
  <si>
    <t>Shutterbug.ca</t>
  </si>
  <si>
    <t>http://www.highlandimagecentre.com</t>
  </si>
  <si>
    <t>172fc102-ef1a-f4a5-bbfa-d85809d3b74a</t>
  </si>
  <si>
    <t>Shutterbugs Boutique</t>
  </si>
  <si>
    <t>http://www.shutterbugsboutique.com</t>
  </si>
  <si>
    <t>318142cc-4b36-dacd-26ca-1074ac6bfe9d</t>
  </si>
  <si>
    <t>ShutterCal</t>
  </si>
  <si>
    <t>http://www.shuttercal.com</t>
  </si>
  <si>
    <t>f36f11ca-37d8-2e91-e664-e048355c5d54</t>
  </si>
  <si>
    <t>Shutterfly</t>
  </si>
  <si>
    <t>http://www.shutterfly.com</t>
  </si>
  <si>
    <t>11a05654-4c71-2b9c-f563-e08d3a611831</t>
  </si>
  <si>
    <t>Shutterfly, Inc.</t>
  </si>
  <si>
    <t>http://www.shutterflyinc.com</t>
  </si>
  <si>
    <t>7be303c4-31f0-7c1a-540d-52b12683eb65</t>
  </si>
  <si>
    <t>ShutterGuides</t>
  </si>
  <si>
    <t>http://www.shutterguides.com</t>
  </si>
  <si>
    <t>92932592-d17c-e433-6d81-ac27cc434911</t>
  </si>
  <si>
    <t>ShutterNext</t>
  </si>
  <si>
    <t>https://www.shutternext.com</t>
  </si>
  <si>
    <t>3a332a83-1771-4874-d6d1-9cca103f8d77</t>
  </si>
  <si>
    <t>Shutterous</t>
  </si>
  <si>
    <t>http://www.shutterous.com</t>
  </si>
  <si>
    <t>db42d431-d448-e5b5-e959-acf24ddd910c</t>
  </si>
  <si>
    <t>Shutters Houston</t>
  </si>
  <si>
    <t>http://www.shuttershouston.net</t>
  </si>
  <si>
    <t>b888f8e0-0cb6-c125-2d8b-d48d7d439f1f</t>
  </si>
  <si>
    <t>Shutters Penrith</t>
  </si>
  <si>
    <t>https://guardright.com.au/rollershutters/</t>
  </si>
  <si>
    <t>9374186c-15c4-13f5-8530-12f364484d22</t>
  </si>
  <si>
    <t>Shutters Photography</t>
  </si>
  <si>
    <t>http://www.shutters-photography.co.uk</t>
  </si>
  <si>
    <t>20659a0f-dac0-d57e-8502-0bc93970cec2</t>
  </si>
  <si>
    <t>Shutterscene.com</t>
  </si>
  <si>
    <t>http://www.shutterscene.com</t>
  </si>
  <si>
    <t>92522847-3d1a-33c4-f114-4cb44c3cfe01</t>
  </si>
  <si>
    <t>Shuttershade</t>
  </si>
  <si>
    <t>http://www.shuttershade.co.uk/</t>
  </si>
  <si>
    <t>0fe984ec-276d-d3b0-a0e2-55502aa55dcc</t>
  </si>
  <si>
    <t>Shuttersong</t>
  </si>
  <si>
    <t>http://shuttersong.com</t>
  </si>
  <si>
    <t>18c119c7-d10b-a39f-4423-f65546c4a978</t>
  </si>
  <si>
    <t>ShutterSpots</t>
  </si>
  <si>
    <t>http://shutterspotsapp.com</t>
  </si>
  <si>
    <t>332ca63b-63f4-92b6-176f-5449e47ba33b</t>
  </si>
  <si>
    <t>Shutterstock</t>
  </si>
  <si>
    <t>http://shutterstock.com</t>
  </si>
  <si>
    <t>94631d2e-eb6d-d9ad-a546-87b0d87c229c</t>
  </si>
  <si>
    <t>ShutterWell</t>
  </si>
  <si>
    <t>http://www.shutterwell.com</t>
  </si>
  <si>
    <t>3c487867-ca73-653c-7628-26fe5ece3013</t>
  </si>
  <si>
    <t>Shuttl</t>
  </si>
  <si>
    <t>http://shuttl.com/</t>
  </si>
  <si>
    <t>b744f895-f729-f403-dab3-24f670ed7ae9</t>
  </si>
  <si>
    <t>Shuttle</t>
  </si>
  <si>
    <t>http://us.shuttle.com</t>
  </si>
  <si>
    <t>0909d3d1-0f89-e53a-2727-2c9b2874d3cd</t>
  </si>
  <si>
    <t>http://www.shuttleon.com</t>
  </si>
  <si>
    <t>c8270924-7e5e-13f1-ffd8-aa54a054bba0</t>
  </si>
  <si>
    <t>Shuttle 4 You Cracow Transfers</t>
  </si>
  <si>
    <t>http://krakowauschwitz.com/</t>
  </si>
  <si>
    <t>e1fb9db7-c452-867c-116d-ce495d119420</t>
  </si>
  <si>
    <t>Shuttle Finance</t>
  </si>
  <si>
    <t>http://www.shuttlefinance.com</t>
  </si>
  <si>
    <t>e44b42d5-2d62-e5bc-873b-09279b1b8730</t>
  </si>
  <si>
    <t>Shuttle Service in Alpharetta</t>
  </si>
  <si>
    <t>http://www.gaairportshuttle.com/</t>
  </si>
  <si>
    <t>5e302709-3582-ff13-9eaa-70e9e3222b85</t>
  </si>
  <si>
    <t>shuttle-cars</t>
  </si>
  <si>
    <t>http://www.shuttle-cars.com</t>
  </si>
  <si>
    <t>a65cc093-1814-f6c4-79c7-170893f1d0a5</t>
  </si>
  <si>
    <t>ShuttleCloud</t>
  </si>
  <si>
    <t>http://shuttlecloud.com</t>
  </si>
  <si>
    <t>986ae1ba-4c24-18ec-0ab3-a161b3335d51</t>
  </si>
  <si>
    <t>Shuttlecook</t>
  </si>
  <si>
    <t>https://www.shuttlecook.com/</t>
  </si>
  <si>
    <t>f0050298-1611-be34-64c7-c85bb3700dc0</t>
  </si>
  <si>
    <t>ShuttleHQ</t>
  </si>
  <si>
    <t>http://www.shuttlehq.com</t>
  </si>
  <si>
    <t>084da4d4-3245-e2ce-b599-477b33a1b6d8</t>
  </si>
  <si>
    <t>Shuttlerock</t>
  </si>
  <si>
    <t>http://www.shuttlerock.com</t>
  </si>
  <si>
    <t>5d83f542-a106-8c4e-1574-de4097ae1d96</t>
  </si>
  <si>
    <t>Shuttless</t>
  </si>
  <si>
    <t>http://shuttless.com</t>
  </si>
  <si>
    <t>971d0769-9110-3432-372d-b168a86f4932</t>
  </si>
  <si>
    <t>ShuttleWizard</t>
  </si>
  <si>
    <t>https://shuttlewizard.com</t>
  </si>
  <si>
    <t>6ef9e06d-2c5e-df92-8371-442c14939939</t>
  </si>
  <si>
    <t>Shuttleworth</t>
  </si>
  <si>
    <t>http://www.shuttleworth.com</t>
  </si>
  <si>
    <t>504d5db0-139f-2989-b77d-16f6f5f19490</t>
  </si>
  <si>
    <t>Shuttleworth &amp; Ingersoll, P.L.C.</t>
  </si>
  <si>
    <t>https://www.shuttleworthlaw.com/</t>
  </si>
  <si>
    <t>9059724d-15c1-c129-8160-abe848c46cf8</t>
  </si>
  <si>
    <t>Shuttleworth Business Systems</t>
  </si>
  <si>
    <t>http://www.shuttleworth-uk.co.uk/</t>
  </si>
  <si>
    <t>97ae5973-cc65-cae7-ac9d-cdc69697e893</t>
  </si>
  <si>
    <t>Shuttleworth Foundation</t>
  </si>
  <si>
    <t>https://shuttleworthfoundation.org/</t>
  </si>
  <si>
    <t>a46bf03c-5ee1-cdcb-b6ef-9c654cae1a88</t>
  </si>
  <si>
    <t>shuttleXpress.id</t>
  </si>
  <si>
    <t>http://www.shuttlexpress.id</t>
  </si>
  <si>
    <t>3e42feaa-9304-bc1a-b687-646820d910de</t>
  </si>
  <si>
    <t>Shuup Commerce</t>
  </si>
  <si>
    <t>https://www.shuup.com/en/</t>
  </si>
  <si>
    <t>8126ffd7-ca0d-7155-9876-a6d2f39b71c3</t>
  </si>
  <si>
    <t>ShuutMe</t>
  </si>
  <si>
    <t>https://www.shuutme.com/</t>
  </si>
  <si>
    <t>1724e961-9d22-b176-0742-afefd932e562</t>
  </si>
  <si>
    <t>SHV Energy</t>
  </si>
  <si>
    <t>http://www.shvenergy.com/</t>
  </si>
  <si>
    <t>8f4e2f6c-743e-fe14-462e-ecd94b69ccde</t>
  </si>
  <si>
    <t>SHV Holdings</t>
  </si>
  <si>
    <t>http://www.shv.nl/english</t>
  </si>
  <si>
    <t>3df3b33c-5aba-68b4-39a7-af9fdbf12ee7</t>
  </si>
  <si>
    <t>Shvil Qm7 Limited</t>
  </si>
  <si>
    <t>http://www.qm7.com</t>
  </si>
  <si>
    <t>ebf8ff97-a757-f4c0-92ff-cd4c230abdd2</t>
  </si>
  <si>
    <t>Shvoong</t>
  </si>
  <si>
    <t>http://www.shvoong.com</t>
  </si>
  <si>
    <t>6fe71551-27c8-1b07-1328-154991d356c9</t>
  </si>
  <si>
    <t>SHW Group</t>
  </si>
  <si>
    <t>http://www.shwgroup.com/</t>
  </si>
  <si>
    <t>984e24e1-17be-9cc6-b72a-1ea2f36d3978</t>
  </si>
  <si>
    <t>Shwaag</t>
  </si>
  <si>
    <t>https://shwaag.wordpress.com/</t>
  </si>
  <si>
    <t>dd6a4436-ba52-ebd6-4897-8b459a03f98d</t>
  </si>
  <si>
    <t>Shwaas</t>
  </si>
  <si>
    <t>http://www.shwaasapp.com</t>
  </si>
  <si>
    <t>a936d964-ef86-0468-6a7b-7ee158e98f48</t>
  </si>
  <si>
    <t>Shwcase</t>
  </si>
  <si>
    <t>http://www.shwcase.co</t>
  </si>
  <si>
    <t>22e8840b-7bdc-f15d-9047-2edb100c2563</t>
  </si>
  <si>
    <t>Shwe Property</t>
  </si>
  <si>
    <t>http://www.shweproperty.com/</t>
  </si>
  <si>
    <t>000c2290-0ed9-9fcb-2e51-67e36f2c9473</t>
  </si>
  <si>
    <t>Shwe Than Lwin Media</t>
  </si>
  <si>
    <t>http://skynetdthmps.com</t>
  </si>
  <si>
    <t>188222d2-c911-d58d-a67b-8ccb80100683</t>
  </si>
  <si>
    <t>Shweeb</t>
  </si>
  <si>
    <t>http://www.shweeb.co.nz</t>
  </si>
  <si>
    <t>d5e364bb-d736-3cd9-9a0a-a1c44eb197d3</t>
  </si>
  <si>
    <t>Shweebo</t>
  </si>
  <si>
    <t>http://shweebo.com/</t>
  </si>
  <si>
    <t>a5b4e9ae-1948-d4e1-a49a-0d5b7c7bd2e2</t>
  </si>
  <si>
    <t>Shweep</t>
  </si>
  <si>
    <t>http://www.shweep.com</t>
  </si>
  <si>
    <t>57686607-4e37-84a4-eb56-70f3d341a078</t>
  </si>
  <si>
    <t>shweta</t>
  </si>
  <si>
    <t>https://www.shwetamahajan.com</t>
  </si>
  <si>
    <t>91abe271-f623-72d7-5af0-2a25831a00ed</t>
  </si>
  <si>
    <t>shwetathree</t>
  </si>
  <si>
    <t>http://www.3mteam.in/services/mini-pack</t>
  </si>
  <si>
    <t>85ba36fb-9692-bf50-316c-4ec821a7c352</t>
  </si>
  <si>
    <t>Shwimmer</t>
  </si>
  <si>
    <t>http://www.shwimmer.com</t>
  </si>
  <si>
    <t>5c45e22b-5378-5ba5-d518-b7ef25b91132</t>
  </si>
  <si>
    <t>Shwish</t>
  </si>
  <si>
    <t>http://www.shwish.me</t>
  </si>
  <si>
    <t>47f70e23-176d-25ba-6baf-3db714d28d44</t>
  </si>
  <si>
    <t>Shwood</t>
  </si>
  <si>
    <t>https://www.shwoodshop.com</t>
  </si>
  <si>
    <t>77d396c1-8722-ac64-cdb9-dfac58571e4d</t>
  </si>
  <si>
    <t>Shxcbcb</t>
  </si>
  <si>
    <t>http://www.bibsonomy.org/</t>
  </si>
  <si>
    <t>99840155-3b0a-b749-fe55-8ed890a3ad27</t>
  </si>
  <si>
    <t>Shyahi</t>
  </si>
  <si>
    <t>http://shyahi.com</t>
  </si>
  <si>
    <t>0c30f77f-1c14-7fe8-0379-d774859d45d4</t>
  </si>
  <si>
    <t>Shyam Brokings and Advisory Solutions Ltd</t>
  </si>
  <si>
    <t>http://www.sbaasl.com</t>
  </si>
  <si>
    <t>b9c5d0b8-2f51-3b45-b137-b268536b7d3a</t>
  </si>
  <si>
    <t>Shyam Group</t>
  </si>
  <si>
    <t>http://shyamgroup.org/</t>
  </si>
  <si>
    <t>9bcd516e-a16c-5c28-f0f2-bbd448fc6068</t>
  </si>
  <si>
    <t>Shyan Associates</t>
  </si>
  <si>
    <t>http://www.shyanassociates.com</t>
  </si>
  <si>
    <t>9686f90c-7308-2914-cc3a-ba44b1644af3</t>
  </si>
  <si>
    <t>Shyaway</t>
  </si>
  <si>
    <t>http://shyaway.com/</t>
  </si>
  <si>
    <t>a69ce09c-954e-e865-51a0-97e435c976a7</t>
  </si>
  <si>
    <t>Shyfft</t>
  </si>
  <si>
    <t>http://www.shyfft.com</t>
  </si>
  <si>
    <t>4ea4adc7-075a-a191-902e-ae91981946f6</t>
  </si>
  <si>
    <t>SHYFT</t>
  </si>
  <si>
    <t>http://shyftanalytics.com/</t>
  </si>
  <si>
    <t>f02c3ed2-773c-dfb7-b1df-9bfb3dda6a03</t>
  </si>
  <si>
    <t>Shyft Technologies</t>
  </si>
  <si>
    <t>https://bnc.lt/shyft</t>
  </si>
  <si>
    <t>4358f3dd-da24-edd4-7f20-774ca055eb28</t>
  </si>
  <si>
    <t>Shyftn</t>
  </si>
  <si>
    <t>https://www.shyftn.com</t>
  </si>
  <si>
    <t>e82e7695-5c44-f7d6-7cb7-2c7c9b859875</t>
  </si>
  <si>
    <t>shyftplan</t>
  </si>
  <si>
    <t>https://shyftplan.com</t>
  </si>
  <si>
    <t>f2959002-c70e-2fe8-2203-db790fda9e77</t>
  </si>
  <si>
    <t>SHYM Technology</t>
  </si>
  <si>
    <t>http://www.shym.com</t>
  </si>
  <si>
    <t>d988d6b6-1d7c-63e5-1d43-1c7d63558193</t>
  </si>
  <si>
    <t>SHYN</t>
  </si>
  <si>
    <t>http://www.shyn.one</t>
  </si>
  <si>
    <t>161b0a28-14cd-3004-fd7b-66db0e923f8e</t>
  </si>
  <si>
    <t>Shyndyg</t>
  </si>
  <si>
    <t>http://shyndyg.com</t>
  </si>
  <si>
    <t>2f34e906-1cc6-71fe-85bd-ded481ccd52a</t>
  </si>
  <si>
    <t>Shyne</t>
  </si>
  <si>
    <t>https://www.shyne.io</t>
  </si>
  <si>
    <t>169d42c1-2a2c-dd1e-34be-9c49b5e97db4</t>
  </si>
  <si>
    <t>Shyp</t>
  </si>
  <si>
    <t>http://www.shyp.com</t>
  </si>
  <si>
    <t>5665ff29-c2e6-81e9-808e-ffeab893cfaa</t>
  </si>
  <si>
    <t>Shypmate</t>
  </si>
  <si>
    <t>http://www.shypmate.com/</t>
  </si>
  <si>
    <t>ff62a13c-8835-5a6a-b611-daf760c7b891</t>
  </si>
  <si>
    <t>Shysurvey</t>
  </si>
  <si>
    <t>http://www.shysurvey.com/</t>
  </si>
  <si>
    <t>b9c8bab4-7b13-936b-334c-a59d576c82a3</t>
  </si>
  <si>
    <t>Shytoe ecommerce</t>
  </si>
  <si>
    <t>http://www.rents.today</t>
  </si>
  <si>
    <t>bc1349d5-6b7c-108a-7959-482512ad3e72</t>
  </si>
  <si>
    <t>Shz.de</t>
  </si>
  <si>
    <t>http://www.shz.de</t>
  </si>
  <si>
    <t>bd2c116c-1660-a5bc-1138-fd2cfebb3fa9</t>
  </si>
  <si>
    <t>SI Capital Private Equity</t>
  </si>
  <si>
    <t>http://www.sicapital.net/</t>
  </si>
  <si>
    <t>bc67cebc-7c6e-4f7a-e157-acdc2f70e200</t>
  </si>
  <si>
    <t>SI Government Solutions</t>
  </si>
  <si>
    <t>http://www.sigovs.com</t>
  </si>
  <si>
    <t>c8d18592-f9f8-1a4a-0f1f-fab473a71593</t>
  </si>
  <si>
    <t>SI Group</t>
  </si>
  <si>
    <t>http://www.siigroup.com</t>
  </si>
  <si>
    <t>1529ee2c-c344-7695-adee-81006a68eedd</t>
  </si>
  <si>
    <t>SI International</t>
  </si>
  <si>
    <t>http://www.si-intl.com/</t>
  </si>
  <si>
    <t>2a2cfe15-bda5-820e-4ed0-35c10102d4b1</t>
  </si>
  <si>
    <t>SI MakerSpace</t>
  </si>
  <si>
    <t>http://www.makerspace.nyc/</t>
  </si>
  <si>
    <t>93b50c3c-01e2-a543-4a32-bd4070a17353</t>
  </si>
  <si>
    <t>SI Technologies</t>
  </si>
  <si>
    <t>http://www.sitechnologies.in</t>
  </si>
  <si>
    <t>fc58f741-eb73-0503-aee6-b7f481b3561a</t>
  </si>
  <si>
    <t>SI Ventures</t>
  </si>
  <si>
    <t>http://www.siventures.com/</t>
  </si>
  <si>
    <t>1d2dcea0-4939-bf88-9549-0914306705b2</t>
  </si>
  <si>
    <t>SI-BONE</t>
  </si>
  <si>
    <t>http://si-bone.com</t>
  </si>
  <si>
    <t>99eb52f6-ea09-cbfa-4c3e-3e8b8f6744e6</t>
  </si>
  <si>
    <t>SI-TECHNOLOGY, LLC</t>
  </si>
  <si>
    <t>http://si-technology.co/</t>
  </si>
  <si>
    <t>9479d73f-fd5e-a0c7-3bc5-65191aad339a</t>
  </si>
  <si>
    <t>SI-UK</t>
  </si>
  <si>
    <t>http://www.studyin-uk.com/</t>
  </si>
  <si>
    <t>ca14e3e9-5b2b-fa8d-29a3-d14050e503c9</t>
  </si>
  <si>
    <t>Si-Ware Systems</t>
  </si>
  <si>
    <t>http://si-ware.com</t>
  </si>
  <si>
    <t>b296324f-3302-e58c-4f50-191f551cbbcd</t>
  </si>
  <si>
    <t>Si.mobil</t>
  </si>
  <si>
    <t>https://www.simobil.si</t>
  </si>
  <si>
    <t>804a65d2-634c-1ec3-8187-92b64e1fcdc7</t>
  </si>
  <si>
    <t>Si14</t>
  </si>
  <si>
    <t>https://www.si14.com/</t>
  </si>
  <si>
    <t>7db81fd0-0416-5b12-8d01-b45274d4d7e4</t>
  </si>
  <si>
    <t>SI2 - Sistema de InformaÌÄå¤ÌÄå£o do Investidor</t>
  </si>
  <si>
    <t>http://www.si2.inf.br</t>
  </si>
  <si>
    <t>c1addbcb-a5b4-9120-9549-cc3acf38ad89</t>
  </si>
  <si>
    <t>Si2 Microsystems</t>
  </si>
  <si>
    <t>http://www.si2micro.com</t>
  </si>
  <si>
    <t>75bcf93b-0584-e892-72ed-052bfd8ef7e6</t>
  </si>
  <si>
    <t>SIA</t>
  </si>
  <si>
    <t>https://www.sia.eu/en</t>
  </si>
  <si>
    <t>4d36954c-c6f5-cfab-0426-de88c01b9499</t>
  </si>
  <si>
    <t>SIA "ADLENSOFT"</t>
  </si>
  <si>
    <t>http://www.adlensoft.com</t>
  </si>
  <si>
    <t>c31bda33-0b9f-33c6-8830-781abd15137e</t>
  </si>
  <si>
    <t>Sia Aerospace</t>
  </si>
  <si>
    <t>http://www.sia-aerospace.com/</t>
  </si>
  <si>
    <t>2f84b2cf-b76b-4aee-d77b-8b0f8a69924c</t>
  </si>
  <si>
    <t>Sia Design</t>
  </si>
  <si>
    <t>http://www.siadesigned.com/</t>
  </si>
  <si>
    <t>df5e49af-7522-f901-3262-ac789ec9623f</t>
  </si>
  <si>
    <t>SIA Energy</t>
  </si>
  <si>
    <t>http://www.sia-energy.com/</t>
  </si>
  <si>
    <t>cd39404f-e371-e4c5-d8f9-d800f5d1b08e</t>
  </si>
  <si>
    <t>SIA Engineering Company</t>
  </si>
  <si>
    <t>http://www.siaec.com.sg/</t>
  </si>
  <si>
    <t>d0f11aad-7a8c-45ec-b269-f7bf99c8446e</t>
  </si>
  <si>
    <t>SIA Interactive</t>
  </si>
  <si>
    <t>http://siainteractive.com</t>
  </si>
  <si>
    <t>310eb385-b3bc-8e78-424d-a7a0aeaf66a4</t>
  </si>
  <si>
    <t>SIA IZZI</t>
  </si>
  <si>
    <t>https://www.izzi.lv</t>
  </si>
  <si>
    <t>61293e0f-44e5-b626-e62d-ceb19bb2d138</t>
  </si>
  <si>
    <t>SIA MENDO</t>
  </si>
  <si>
    <t>http://www.mendo.lv/index.php</t>
  </si>
  <si>
    <t>c3521ac2-393a-288d-01de-97d228d158bb</t>
  </si>
  <si>
    <t>Sia Partners UK</t>
  </si>
  <si>
    <t>https://www.sia-partners.co.uk/</t>
  </si>
  <si>
    <t>88b9a94a-551b-cdf0-d3d6-eef43f3a5ad9</t>
  </si>
  <si>
    <t>SIA Snow Show</t>
  </si>
  <si>
    <t>http://www.snowsports.org/snow-show/</t>
  </si>
  <si>
    <t>6108f440-9060-ad42-99ef-6d30498dc8a0</t>
  </si>
  <si>
    <t>SIÌâå_</t>
  </si>
  <si>
    <t>http://www.si2fund.com</t>
  </si>
  <si>
    <t>7f91e41a-c2c4-fcfc-06d7-569887e36f42</t>
  </si>
  <si>
    <t>SIÌâå_ Fund</t>
  </si>
  <si>
    <t>887ca53b-24ee-6d4a-de86-5ad2e82ec78a</t>
  </si>
  <si>
    <t>SIAA</t>
  </si>
  <si>
    <t>http://www.siaa.org/</t>
  </si>
  <si>
    <t>7ca73eae-31d6-fae2-01d5-a326c7c2083e</t>
  </si>
  <si>
    <t>Siaci Saint HonorÌÄå©</t>
  </si>
  <si>
    <t>http://www.s2hgroup.com</t>
  </si>
  <si>
    <t>f12544c1-8f8a-52fc-5619-e319b51706df</t>
  </si>
  <si>
    <t>SIAE Microelettronica</t>
  </si>
  <si>
    <t>https://www.siaemic.com/</t>
  </si>
  <si>
    <t>435e593d-ac20-da5f-c4c9-5055f43a57de</t>
  </si>
  <si>
    <t>siÌÄåÇo</t>
  </si>
  <si>
    <t>http://sieo.io</t>
  </si>
  <si>
    <t>686190e8-c2f4-c499-2ec6-43ce7ca47fb6</t>
  </si>
  <si>
    <t>SIAJE</t>
  </si>
  <si>
    <t>http://www.siaje.com</t>
  </si>
  <si>
    <t>e8a069cf-07e1-8a8a-d6ef-f9c59ca54732</t>
  </si>
  <si>
    <t>Sialo Technology</t>
  </si>
  <si>
    <t>http://sialotechnology.com/</t>
  </si>
  <si>
    <t>84e48393-24a7-27b4-77cc-d068dcfd2c53</t>
  </si>
  <si>
    <t>Sialtek</t>
  </si>
  <si>
    <t>http://www.sialtek.com</t>
  </si>
  <si>
    <t>41739fce-36c6-3586-d55e-46f413363ec4</t>
  </si>
  <si>
    <t>Siam</t>
  </si>
  <si>
    <t>http://www.siam-it.net/en</t>
  </si>
  <si>
    <t>70c3dad3-5bea-de8f-c22c-b822a41f464e</t>
  </si>
  <si>
    <t>SIAM</t>
  </si>
  <si>
    <t>http://www.siamindia.com</t>
  </si>
  <si>
    <t>ac98f2ca-af68-9970-916d-be483ee72b3a</t>
  </si>
  <si>
    <t>Siam Canadian Group Limited</t>
  </si>
  <si>
    <t>https://www.siamcanadian.com</t>
  </si>
  <si>
    <t>f87090e8-1f29-b540-7ce0-313994e286ed</t>
  </si>
  <si>
    <t>Siam Cement Group</t>
  </si>
  <si>
    <t>http://scg.co.th</t>
  </si>
  <si>
    <t>47967cba-e325-2f3a-6397-2f1d196acd44</t>
  </si>
  <si>
    <t>Siam City Cement</t>
  </si>
  <si>
    <t>http://www.siamcitycement.com/</t>
  </si>
  <si>
    <t>70b2e3b3-b7ce-ab1a-a10c-6f2e561ea2c9</t>
  </si>
  <si>
    <t>Siam Commercial Bank</t>
  </si>
  <si>
    <t>http://www.scb.co.th/en</t>
  </si>
  <si>
    <t>a12cf2c7-b6b4-ab11-3098-13c208049af8</t>
  </si>
  <si>
    <t>Siam Communications</t>
  </si>
  <si>
    <t>http://www.siamcomm.com/</t>
  </si>
  <si>
    <t>c5596d72-a7f8-a1d3-2e98-424aeffa66e5</t>
  </si>
  <si>
    <t>Siam Legal</t>
  </si>
  <si>
    <t>http://www.siam-legal.com</t>
  </si>
  <si>
    <t>e214df83-f2ea-d7a4-3a30-3ac69ddaf1f5</t>
  </si>
  <si>
    <t>Siam Lottery co., Ltd.</t>
  </si>
  <si>
    <t>https://www.lottery.co.th</t>
  </si>
  <si>
    <t>78ee5ac8-7314-da6e-dc4c-3366bd7daa9c</t>
  </si>
  <si>
    <t>Siam Smartphone</t>
  </si>
  <si>
    <t>http://siamsmartphone.com</t>
  </si>
  <si>
    <t>0f2c85f1-7220-aad1-665e-72fafa58d0a6</t>
  </si>
  <si>
    <t>Siam Startup</t>
  </si>
  <si>
    <t>http://siamstartup.com</t>
  </si>
  <si>
    <t>f39a12e5-4dd9-ab61-fa0c-30e9484b7a12</t>
  </si>
  <si>
    <t>Siam Technology College</t>
  </si>
  <si>
    <t>http://siamtechnologyinternational.com</t>
  </si>
  <si>
    <t>16efcccf-7e19-c2bc-592c-4a4cef9c8662</t>
  </si>
  <si>
    <t>Siam University</t>
  </si>
  <si>
    <t>http://www.inter.siam.edu/</t>
  </si>
  <si>
    <t>7172a902-26b6-ebc5-67ac-87c51c098d19</t>
  </si>
  <si>
    <t>Siamab Therapeutics</t>
  </si>
  <si>
    <t>http://www.siamab.com/</t>
  </si>
  <si>
    <t>6a243eca-7e56-32e9-18fb-5f13bff96a0e</t>
  </si>
  <si>
    <t>SiamakÌâåÊBehbahani</t>
  </si>
  <si>
    <t>http://www.cipherex.com</t>
  </si>
  <si>
    <t>d651c656-3a86-c826-042a-5c7fb353e3f4</t>
  </si>
  <si>
    <t>SiamMandalay</t>
  </si>
  <si>
    <t>https://www.siammandalay.com</t>
  </si>
  <si>
    <t>400dd9f4-bd16-c8a6-fd13-e362f4267e13</t>
  </si>
  <si>
    <t>Siamosoci</t>
  </si>
  <si>
    <t>http://www.siamosoci.com</t>
  </si>
  <si>
    <t>a3ba749f-bbc4-71c8-95dc-d0a904fd3d9b</t>
  </si>
  <si>
    <t>Siamosoci SA</t>
  </si>
  <si>
    <t>https://siamosoci.com</t>
  </si>
  <si>
    <t>ebf29029-4586-df0a-eed6-c0f241d2d998</t>
  </si>
  <si>
    <t>Siamsquared Technologies</t>
  </si>
  <si>
    <t>http://siamsquared.com/</t>
  </si>
  <si>
    <t>788d6509-b754-db92-3dd9-b6810d817dad</t>
  </si>
  <si>
    <t>Sian's Plan</t>
  </si>
  <si>
    <t>http://www.siansplan.com</t>
  </si>
  <si>
    <t>38ce8225-169c-d376-3d8b-910305f733e2</t>
  </si>
  <si>
    <t>Siano Mobile</t>
  </si>
  <si>
    <t>http://www.siano-ms.com</t>
  </si>
  <si>
    <t>74bf5a22-4bd0-11d1-8b47-5804c34699d6</t>
  </si>
  <si>
    <t>Siano Mobile Silicon</t>
  </si>
  <si>
    <t>c340f3d5-c4a6-0c12-b51a-f993544853e6</t>
  </si>
  <si>
    <t>SIAR Capital</t>
  </si>
  <si>
    <t>http://siarcapital.com</t>
  </si>
  <si>
    <t>92df5f7e-f524-d3a6-8a3d-f115d10ae078</t>
  </si>
  <si>
    <t>Siaras Inc.</t>
  </si>
  <si>
    <t>http://www.siaras.com/</t>
  </si>
  <si>
    <t>ec845af9-9eba-b72b-c897-722c2c7e8e78</t>
  </si>
  <si>
    <t>Siario</t>
  </si>
  <si>
    <t>https://www.siario.com</t>
  </si>
  <si>
    <t>5f0d181c-4e62-d209-8d71-d64a113ddd9e</t>
  </si>
  <si>
    <t>SIARTECH</t>
  </si>
  <si>
    <t>http://www.siartech.com</t>
  </si>
  <si>
    <t>68980af4-b496-f573-467d-9c8dfc561f64</t>
  </si>
  <si>
    <t>Sias AG</t>
  </si>
  <si>
    <t>http://www.sias.biz/</t>
  </si>
  <si>
    <t>130b0adb-75cc-e0fd-36a4-47aa3c56b8b3</t>
  </si>
  <si>
    <t>Sias Law Offices</t>
  </si>
  <si>
    <t>http://www.siaslaw.com</t>
  </si>
  <si>
    <t>917a5e95-70f6-682e-1f7e-d87716d8a309</t>
  </si>
  <si>
    <t>Siasat</t>
  </si>
  <si>
    <t>http://www.siyasat.pk/</t>
  </si>
  <si>
    <t>b2413d6e-0396-71b8-8ff0-25f84d5c9dcc</t>
  </si>
  <si>
    <t>Siasto</t>
  </si>
  <si>
    <t>http://siasto.com</t>
  </si>
  <si>
    <t>02900e32-8ca1-b94e-3396-5bbeffc02aff</t>
  </si>
  <si>
    <t>SIB Infotech</t>
  </si>
  <si>
    <t>http://www.sibinfotech.com</t>
  </si>
  <si>
    <t>2787a9e1-d192-5d52-7c19-a1f9ffab7ea2</t>
  </si>
  <si>
    <t>SIB Innovations</t>
  </si>
  <si>
    <t>http://www.sib-dresden.de</t>
  </si>
  <si>
    <t>311b0b94-a8ec-eda0-b393-ac26a3df56b4</t>
  </si>
  <si>
    <t>Siba Ads</t>
  </si>
  <si>
    <t>http://www.sibaads.com</t>
  </si>
  <si>
    <t>945d38f4-9957-b275-21df-9e91dbf24bc0</t>
  </si>
  <si>
    <t>Sibanye Gold</t>
  </si>
  <si>
    <t>https://www.sibanyegold.co.za/</t>
  </si>
  <si>
    <t>51c6e907-ece1-839f-4684-ce0d68afe21b</t>
  </si>
  <si>
    <t>Sibaritus</t>
  </si>
  <si>
    <t>http://www.sibarit.us</t>
  </si>
  <si>
    <t>c99843bf-40c3-983b-fad7-cc51f714420d</t>
  </si>
  <si>
    <t>SIBB e.V</t>
  </si>
  <si>
    <t>http://www.sibb.de/en/home.html</t>
  </si>
  <si>
    <t>19778d92-a043-5acd-6aac-1bdb0d4ee479</t>
  </si>
  <si>
    <t>Sibberi</t>
  </si>
  <si>
    <t>http://www.sibberi.com/</t>
  </si>
  <si>
    <t>ca834ca5-09ab-2524-4bcb-1eb01598ea70</t>
  </si>
  <si>
    <t>Sibcy Cline Realtors</t>
  </si>
  <si>
    <t>http://www.sibcycline.com</t>
  </si>
  <si>
    <t>eb6f7e14-22ae-8449-5b7f-eb269b2ad8c5</t>
  </si>
  <si>
    <t>Sibdocity</t>
  </si>
  <si>
    <t>http://www.sibdocity.com</t>
  </si>
  <si>
    <t>4803c019-3ecb-cc3e-a171-7626acebafd1</t>
  </si>
  <si>
    <t>SiBEAM</t>
  </si>
  <si>
    <t>http://www.sibeam.com</t>
  </si>
  <si>
    <t>ff803f12-e4b1-4be4-dc2a-f4b7edc78d35</t>
  </si>
  <si>
    <t>Sibelco</t>
  </si>
  <si>
    <t>http://www.sibelco.com</t>
  </si>
  <si>
    <t>71b9601f-a105-8ab2-3951-15938b729db5</t>
  </si>
  <si>
    <t>Sibelco Switzerland</t>
  </si>
  <si>
    <t>http://www.sibelco.eu</t>
  </si>
  <si>
    <t>f3c10412-8e87-4159-8a6f-cbcb3f2d2e18</t>
  </si>
  <si>
    <t>Sibelius</t>
  </si>
  <si>
    <t>http://www.sibelius.com</t>
  </si>
  <si>
    <t>d44b71bd-1b68-7389-378d-c9fbe562bb9b</t>
  </si>
  <si>
    <t>Sibelius Academy</t>
  </si>
  <si>
    <t>http://www.siba.fi/eng/</t>
  </si>
  <si>
    <t>fd51d785-bc5f-749b-10bf-61033248b9ae</t>
  </si>
  <si>
    <t>Siberalem</t>
  </si>
  <si>
    <t>http://www.siberalem.com</t>
  </si>
  <si>
    <t>508ab8ec-52a8-b062-841b-d0915050027c</t>
  </si>
  <si>
    <t>SiberCore Technologies</t>
  </si>
  <si>
    <t>http://www.sibercore.com/</t>
  </si>
  <si>
    <t>2d6aa534-9e71-775d-42b4-47e2b9f137d7</t>
  </si>
  <si>
    <t>Siberia</t>
  </si>
  <si>
    <t>http://siberia.io/</t>
  </si>
  <si>
    <t>f73bd488-ad6e-57fd-def2-80acf35d0aa4</t>
  </si>
  <si>
    <t>Siberia Mining Corp.</t>
  </si>
  <si>
    <t>http://siberian.todayir.com/en/</t>
  </si>
  <si>
    <t>28c4eca9-6251-b77f-790b-7d709a4e03ed</t>
  </si>
  <si>
    <t>Siberian Federal University</t>
  </si>
  <si>
    <t>http://www.sfu-kras.ru/en/</t>
  </si>
  <si>
    <t>573faea0-27fb-5e39-9cbb-3f23574fc2a5</t>
  </si>
  <si>
    <t>Siberian State Industrial University</t>
  </si>
  <si>
    <t>http://www.sibsiu.ru</t>
  </si>
  <si>
    <t>3e20e8e2-8bcb-1aba-7734-afbede38a50e</t>
  </si>
  <si>
    <t>Siberian State University of Telecommunications and Informatics</t>
  </si>
  <si>
    <t>https://www.sibsutis.ru/en/</t>
  </si>
  <si>
    <t>3658ed05-8525-6d31-2fc1-c483f8ab0b9a</t>
  </si>
  <si>
    <t>SiberKÌÄå_ltÌÄå_r</t>
  </si>
  <si>
    <t>http://www.siberkultur.com</t>
  </si>
  <si>
    <t>7bc92ff9-ddf6-1fca-63f3-63ae72ece11f</t>
  </si>
  <si>
    <t>Sibers</t>
  </si>
  <si>
    <t>http://www.sibers.com</t>
  </si>
  <si>
    <t>1244306c-09fb-ee84-3d6f-fa3dba320baa</t>
  </si>
  <si>
    <t>Sibersonik</t>
  </si>
  <si>
    <t>http://www.sibersonik.com</t>
  </si>
  <si>
    <t>8c521927-c074-c22f-dd67-4c741369a8ab</t>
  </si>
  <si>
    <t>Sibesonke</t>
  </si>
  <si>
    <t>http://www.sibesonke.com</t>
  </si>
  <si>
    <t>a46e00fb-99f7-3af7-d927-cdde1a58c325</t>
  </si>
  <si>
    <t>SIBIA Analytics</t>
  </si>
  <si>
    <t>http://sibia.co.in/</t>
  </si>
  <si>
    <t>c7f0b5d7-b34b-bbde-17af-e73292bacd6e</t>
  </si>
  <si>
    <t>Sibilo</t>
  </si>
  <si>
    <t>http://www.sibilo.co.uk</t>
  </si>
  <si>
    <t>fe1bee84-31de-116e-7e54-0ac5fc036eca</t>
  </si>
  <si>
    <t>Sibitex OOO</t>
  </si>
  <si>
    <t>https://www.sibitex.ru</t>
  </si>
  <si>
    <t>5f4e9173-dad9-a815-d7a2-0a41bec23afb</t>
  </si>
  <si>
    <t>Sibley &amp; Associates</t>
  </si>
  <si>
    <t>http://sibley.ca</t>
  </si>
  <si>
    <t>04e8820d-a12f-c9cb-b52b-c90eaa39c21e</t>
  </si>
  <si>
    <t>Siblik GesmbH &amp; Co KG</t>
  </si>
  <si>
    <t>http://www.siblik.com/</t>
  </si>
  <si>
    <t>37a8390f-5601-c403-5832-3eda204c0876</t>
  </si>
  <si>
    <t>Sibling Capital</t>
  </si>
  <si>
    <t>http://www.siblingcapital.com</t>
  </si>
  <si>
    <t>fbc25112-14ee-e7e0-daa5-0199ae0908a3</t>
  </si>
  <si>
    <t>Siblu</t>
  </si>
  <si>
    <t>http://www.siblu.fr/</t>
  </si>
  <si>
    <t>637d081a-abeb-5c3d-db8e-75ec1ff44aa8</t>
  </si>
  <si>
    <t>Sibly</t>
  </si>
  <si>
    <t>http://sibly.co</t>
  </si>
  <si>
    <t>0bd03fb5-505a-de63-ff39-378a141bd1cb</t>
  </si>
  <si>
    <t>Sibme</t>
  </si>
  <si>
    <t>http://www.sibme.com</t>
  </si>
  <si>
    <t>198e5f90-5a5f-e987-dcec-b51eca999723</t>
  </si>
  <si>
    <t>Sibo Energy</t>
  </si>
  <si>
    <t>http://www.siboenergy.com/</t>
  </si>
  <si>
    <t>e770e9ca-18c4-2b96-eccb-7f0dd8ecdd88</t>
  </si>
  <si>
    <t>Siboney Learning Group</t>
  </si>
  <si>
    <t>http://www.orchardlng.com</t>
  </si>
  <si>
    <t>bb6af8a6-5ab2-06da-4b0c-24593ba8d6a7</t>
  </si>
  <si>
    <t>Sibos</t>
  </si>
  <si>
    <t>https://www.sibos.com/what-sibos</t>
  </si>
  <si>
    <t>2d8a20ae-58d2-b50c-6f29-b01893ee8698</t>
  </si>
  <si>
    <t>Sibridge Technologies</t>
  </si>
  <si>
    <t>http://www.sibridgetech.com/</t>
  </si>
  <si>
    <t>a113ef14-aba6-ad6e-00b4-62a48561a3c7</t>
  </si>
  <si>
    <t>SIBS</t>
  </si>
  <si>
    <t>https://www.sibs-international.com/</t>
  </si>
  <si>
    <t>bdb0edb4-52a9-1b5b-0b3d-c34e6dc4c7ab</t>
  </si>
  <si>
    <t>SIBSA Digital Pvt. Ltd.</t>
  </si>
  <si>
    <t>http://www.stockimagebank.com</t>
  </si>
  <si>
    <t>71d541c1-7817-f841-1caf-324ec78eeaff</t>
  </si>
  <si>
    <t>SIBSPayForward</t>
  </si>
  <si>
    <t>http://sibspayforward.beta-i.pt/</t>
  </si>
  <si>
    <t>d48a79b6-56de-2751-e60b-6c1cebd060e9</t>
  </si>
  <si>
    <t>SibTech</t>
  </si>
  <si>
    <t>http://www.sibtech.com/</t>
  </si>
  <si>
    <t>6b9fd5f3-cc11-bc43-c7e8-bd79e1eb1607</t>
  </si>
  <si>
    <t>Sibur</t>
  </si>
  <si>
    <t>http://www.sibur.com</t>
  </si>
  <si>
    <t>1666d61d-711c-fac2-3b3f-778036eedd50</t>
  </si>
  <si>
    <t>Siburan Resources</t>
  </si>
  <si>
    <t>http://www.siburan.com.au</t>
  </si>
  <si>
    <t>2c29dbda-9d50-1e66-b331-2a636543b245</t>
  </si>
  <si>
    <t>Sibyl Groupe Conseil</t>
  </si>
  <si>
    <t>http://www.sibyl.ca/fr/</t>
  </si>
  <si>
    <t>8f7f7073-9aaf-c577-2891-3e1c68759021</t>
  </si>
  <si>
    <t>Sibyl Vision</t>
  </si>
  <si>
    <t>http://www.sibylvision.com</t>
  </si>
  <si>
    <t>8d138527-384e-c8c5-4265-16a3352d4f6d</t>
  </si>
  <si>
    <t>SiByte</t>
  </si>
  <si>
    <t>http://www.sibyte.com</t>
  </si>
  <si>
    <t>8a266f39-b4f6-d740-e3e1-1fe5fe67acb9</t>
  </si>
  <si>
    <t>SIC</t>
  </si>
  <si>
    <t>https://www.sic.edu</t>
  </si>
  <si>
    <t>f417c951-84dd-b3be-d228-1cb118c1f847</t>
  </si>
  <si>
    <t>SiC Processing</t>
  </si>
  <si>
    <t>http://www.sic-processing.com</t>
  </si>
  <si>
    <t>6eb38e90-6bbd-62b8-c951-ca9ac8858ac5</t>
  </si>
  <si>
    <t>Sicagen India</t>
  </si>
  <si>
    <t>http://sicagen.com/</t>
  </si>
  <si>
    <t>146880d4-0ce0-6d1d-11fc-d0ede6014cfd</t>
  </si>
  <si>
    <t>Sical logistics</t>
  </si>
  <si>
    <t>https://sical.in/</t>
  </si>
  <si>
    <t>59770ff8-0b4b-b248-12ea-f0849aadb673</t>
  </si>
  <si>
    <t>Sicam Corporation</t>
  </si>
  <si>
    <t>http://sicam.com</t>
  </si>
  <si>
    <t>5cfd2718-f339-0231-7919-306d11ee4173</t>
  </si>
  <si>
    <t>Sicame</t>
  </si>
  <si>
    <t>http://www.sicame.fr/</t>
  </si>
  <si>
    <t>93e9be5f-8ce8-493c-d928-0f77de704792</t>
  </si>
  <si>
    <t>Sicap AG</t>
  </si>
  <si>
    <t>http://www.sicap.com</t>
  </si>
  <si>
    <t>e787969f-dd46-1f3d-3d41-942802f4b7e3</t>
  </si>
  <si>
    <t>SICC</t>
  </si>
  <si>
    <t>http://www.sicc.pl</t>
  </si>
  <si>
    <t>85620099-55a6-d64d-be9f-a468d90bb3be</t>
  </si>
  <si>
    <t>Siccar Point Energy</t>
  </si>
  <si>
    <t>http://siccarpointenergy.co.uk/</t>
  </si>
  <si>
    <t>3bc2b59b-bc84-fcc2-f9ce-3b5a26114ccc</t>
  </si>
  <si>
    <t>Siccode.com The Worldwide Business Directory</t>
  </si>
  <si>
    <t>http://www.siccode.com</t>
  </si>
  <si>
    <t>c04f63d5-8b6b-57a4-89e9-df31f200d9d4</t>
  </si>
  <si>
    <t>SICdrone</t>
  </si>
  <si>
    <t>http://sicdrone.com</t>
  </si>
  <si>
    <t>cebb2a05-3168-abe6-bf98-7b5945ad3dc0</t>
  </si>
  <si>
    <t>SICEX</t>
  </si>
  <si>
    <t>http://www.sicex.com</t>
  </si>
  <si>
    <t>e3ce8f7f-6a67-43cc-3501-51ac19ad2d78</t>
  </si>
  <si>
    <t>Sichenzia Ross Ference Kesner LLP</t>
  </si>
  <si>
    <t>http://srfkllp.com</t>
  </si>
  <si>
    <t>84462f33-281d-3ad6-c913-3f9b6ad2a1e4</t>
  </si>
  <si>
    <t>Sicher InfoTech</t>
  </si>
  <si>
    <t>http://www.sicherinfotech.com</t>
  </si>
  <si>
    <t>28738d0a-645d-d9ab-c3c5-1383386a9086</t>
  </si>
  <si>
    <t>Sichermove</t>
  </si>
  <si>
    <t>http://www.sichermove.com</t>
  </si>
  <si>
    <t>f9ca6c09-77c1-8f94-d9fc-f5d86f824313</t>
  </si>
  <si>
    <t>Sichuan Agricultural University</t>
  </si>
  <si>
    <t>http://www.sicau.edu.cn/</t>
  </si>
  <si>
    <t>4a46ea68-30f9-0f6a-29e2-021cc9a002c8</t>
  </si>
  <si>
    <t>Sichuan Development Holding</t>
  </si>
  <si>
    <t>http://sdholding.com</t>
  </si>
  <si>
    <t>63900965-b759-ae8e-2362-623844630caa</t>
  </si>
  <si>
    <t>Sichuan Fude Robot</t>
  </si>
  <si>
    <t>http://www.fdrobot.com</t>
  </si>
  <si>
    <t>cb645023-727f-d864-3949-b60f00b56bf3</t>
  </si>
  <si>
    <t>Sichuan Gaofuji Food</t>
  </si>
  <si>
    <t>https://www.aliexpress.com</t>
  </si>
  <si>
    <t>41f784b7-6a57-15d3-0660-999d13a17057</t>
  </si>
  <si>
    <t>Sichuan Huiji Food Industry</t>
  </si>
  <si>
    <t>http://www.dojump.cn</t>
  </si>
  <si>
    <t>323ef05e-a46f-c7ee-685d-39cb495b4c42</t>
  </si>
  <si>
    <t>Sichuan Jiuzhou Electric Group</t>
  </si>
  <si>
    <t>http://www.jiuzhou-intl.com</t>
  </si>
  <si>
    <t>6966ef8c-2d35-19a7-bc06-3360c7470dad</t>
  </si>
  <si>
    <t>Sichuan Normal University</t>
  </si>
  <si>
    <t>http://www.sicnu.edu.cn/</t>
  </si>
  <si>
    <t>ae62afa7-e627-b154-91e7-7b313b318588</t>
  </si>
  <si>
    <t>Sichuan University</t>
  </si>
  <si>
    <t>http://www.scu.edu.cn/</t>
  </si>
  <si>
    <t>c0f8bc8b-3f09-f8c1-f08c-5f3f5ba51d75</t>
  </si>
  <si>
    <t>Sicilying</t>
  </si>
  <si>
    <t>http://www.sicilying.com</t>
  </si>
  <si>
    <t>03417266-91d8-7200-2686-98ba6fe58ed3</t>
  </si>
  <si>
    <t>Sick Busted Tees</t>
  </si>
  <si>
    <t>http://sickbustedtees.com/</t>
  </si>
  <si>
    <t>9e0c08b0-084a-59e1-53d6-bdf31a5603da</t>
  </si>
  <si>
    <t>SICK, Inc</t>
  </si>
  <si>
    <t>https://www.sick.com</t>
  </si>
  <si>
    <t>618fc364-2145-1336-68a4-06b5bf69ae80</t>
  </si>
  <si>
    <t>SICK16</t>
  </si>
  <si>
    <t>http://www.sick16.com</t>
  </si>
  <si>
    <t>ab317fef-1226-fba2-027e-1b0d16f2516c</t>
  </si>
  <si>
    <t>Sickbay.com</t>
  </si>
  <si>
    <t>http://sickbay.com</t>
  </si>
  <si>
    <t>3d1a8fba-8e4f-7495-bacd-454622946261</t>
  </si>
  <si>
    <t>SICKBOAT Creative Studios</t>
  </si>
  <si>
    <t>http://www.sickboat.com</t>
  </si>
  <si>
    <t>4c36dbf3-5334-c4f7-653e-727d2ae834ac</t>
  </si>
  <si>
    <t>SickCover</t>
  </si>
  <si>
    <t>https://www.sickcover.com</t>
  </si>
  <si>
    <t>b104093e-1597-e0d7-ecc9-12ee3b748ab9</t>
  </si>
  <si>
    <t>Sickey Digital</t>
  </si>
  <si>
    <t>http://www.sickeydigital.com</t>
  </si>
  <si>
    <t>78dd8aba-13f3-9966-38c9-d75c27e46343</t>
  </si>
  <si>
    <t>SickKids Foundation</t>
  </si>
  <si>
    <t>http://www.sickkidsfoundation.com</t>
  </si>
  <si>
    <t>c186154b-d143-f063-2979-42760be5b39a</t>
  </si>
  <si>
    <t>Sickle Innovations</t>
  </si>
  <si>
    <t>http://www.sickle.in/</t>
  </si>
  <si>
    <t>f07b1613-287d-cd75-2821-7aea9e38a637</t>
  </si>
  <si>
    <t>Sicknosis</t>
  </si>
  <si>
    <t>http://www.sicknosis.com</t>
  </si>
  <si>
    <t>e564143e-31c6-6cfc-f707-a7a0ab9e5508</t>
  </si>
  <si>
    <t>SickTeller</t>
  </si>
  <si>
    <t>http://www.sickteller.com</t>
  </si>
  <si>
    <t>2ea099e5-f2ca-602d-332e-95b945765fb8</t>
  </si>
  <si>
    <t>Sickweather</t>
  </si>
  <si>
    <t>http://enterprise.sickweather.com</t>
  </si>
  <si>
    <t>db42dc99-0ae7-5776-0927-adea5eca7ed1</t>
  </si>
  <si>
    <t>Sicnova 3D</t>
  </si>
  <si>
    <t>http://sicnova3d.com</t>
  </si>
  <si>
    <t>a3c2d357-3bc0-0d5c-f560-48adf187bdce</t>
  </si>
  <si>
    <t>Sico</t>
  </si>
  <si>
    <t>http://www.sico.es</t>
  </si>
  <si>
    <t>a23746d9-467f-db60-0350-83b49a6c69a6</t>
  </si>
  <si>
    <t>Sico Technology</t>
  </si>
  <si>
    <t>http://sico.com.eg</t>
  </si>
  <si>
    <t>7968e14b-b3b7-c6d7-2f96-f45ce7a39305</t>
  </si>
  <si>
    <t>Sicobe Business Solution</t>
  </si>
  <si>
    <t>http://www.sicobe.co.in/</t>
  </si>
  <si>
    <t>c9fb7149-647d-be77-2fb7-aa2f3cea705a</t>
  </si>
  <si>
    <t>SICOM Systems</t>
  </si>
  <si>
    <t>http://www.sicom.com/</t>
  </si>
  <si>
    <t>8c899e67-da19-1349-2d26-bfda69a3dff1</t>
  </si>
  <si>
    <t>Sicomed</t>
  </si>
  <si>
    <t>http://www.sicomed.ro/</t>
  </si>
  <si>
    <t>3799b52c-3e6e-9bef-36a5-096a37e6271c</t>
  </si>
  <si>
    <t>SicommNet</t>
  </si>
  <si>
    <t>http://www.sicomm.net/</t>
  </si>
  <si>
    <t>1ee5b1ec-cb6a-dc18-a1bf-fc433d69dd63</t>
  </si>
  <si>
    <t>SiConnect</t>
  </si>
  <si>
    <t>https://siconnect.us</t>
  </si>
  <si>
    <t>4f614cd8-7513-b3b2-32fe-76a717e7f233</t>
  </si>
  <si>
    <t>Sicopa</t>
  </si>
  <si>
    <t>https://www.sicopa.ma/</t>
  </si>
  <si>
    <t>e8fcab47-7f42-c9e1-d469-718975b9f086</t>
  </si>
  <si>
    <t>SICOR</t>
  </si>
  <si>
    <t>http://www.sicor.pt</t>
  </si>
  <si>
    <t>b6711a7e-ed37-70bd-9be8-48e477f0bd8a</t>
  </si>
  <si>
    <t>SiCortex</t>
  </si>
  <si>
    <t>http://sicortex.com</t>
  </si>
  <si>
    <t>5b8d31fd-db43-41a4-3ead-d9a95ef27096</t>
  </si>
  <si>
    <t>SiCoustics</t>
  </si>
  <si>
    <t>http://www.sicoustics.com/</t>
  </si>
  <si>
    <t>73da8047-d01e-e3c4-b724-63dd92fd1c4a</t>
  </si>
  <si>
    <t>Sicoya</t>
  </si>
  <si>
    <t>http://www.sicoya.de/</t>
  </si>
  <si>
    <t>c9be8ef4-befd-bf6f-8313-8e1d3744f150</t>
  </si>
  <si>
    <t>SICPA</t>
  </si>
  <si>
    <t>http://www.sicpa.com/</t>
  </si>
  <si>
    <t>2c78ba3f-3372-e4be-70a8-19e1063225f6</t>
  </si>
  <si>
    <t>SICS</t>
  </si>
  <si>
    <t>https://www.sics.se/</t>
  </si>
  <si>
    <t>7168752a-1a3b-cf04-45e7-7fdd6a68d355</t>
  </si>
  <si>
    <t>SICSA</t>
  </si>
  <si>
    <t>http://www.sicsamicrofinanzas.com/</t>
  </si>
  <si>
    <t>26b4bfb0-885c-a73a-5e5a-59e3a644ac26</t>
  </si>
  <si>
    <t>SICTIC</t>
  </si>
  <si>
    <t>http://www.sictic.ch/</t>
  </si>
  <si>
    <t>58104db8-7e06-35bb-157d-73913fa8f8c7</t>
  </si>
  <si>
    <t>Sicubo</t>
  </si>
  <si>
    <t>http://www.docugest.es</t>
  </si>
  <si>
    <t>3ad39513-ff66-8cc0-f5ea-6945438be8a5</t>
  </si>
  <si>
    <t>SID</t>
  </si>
  <si>
    <t>http://www.sidgt.com</t>
  </si>
  <si>
    <t>ce06ac82-4221-437c-adc9-c6a66a51b26d</t>
  </si>
  <si>
    <t>SID - The Society for Information Display</t>
  </si>
  <si>
    <t>http://www.sid.org/</t>
  </si>
  <si>
    <t>dd34a103-9122-a973-ffd8-be26775b6162</t>
  </si>
  <si>
    <t>Sid Lee</t>
  </si>
  <si>
    <t>http://sidlee.com/en</t>
  </si>
  <si>
    <t>c60c0c84-ea30-8950-437a-9c3a83bbaa7c</t>
  </si>
  <si>
    <t>Sid Mashburn</t>
  </si>
  <si>
    <t>http://www.sidmashburn.com/</t>
  </si>
  <si>
    <t>ad8a4b09-93c9-1aa0-9c16-d275d2b62a22</t>
  </si>
  <si>
    <t>SID On</t>
  </si>
  <si>
    <t>http://www.sid-on.com</t>
  </si>
  <si>
    <t>5e4a28da-d0cf-ace9-8529-0d611b485dae</t>
  </si>
  <si>
    <t>Sid Richardson Carbon &amp; Energy Co</t>
  </si>
  <si>
    <t>http://www.sidrich.com</t>
  </si>
  <si>
    <t>6ca52157-e842-8451-ed43-46b46a4c977e</t>
  </si>
  <si>
    <t>Sid Solomon DDS</t>
  </si>
  <si>
    <t>http://www.tmjdentistla.com</t>
  </si>
  <si>
    <t>72ec4e42-94e0-1d25-826a-8e8033370fee</t>
  </si>
  <si>
    <t>Sida</t>
  </si>
  <si>
    <t>http://www.sida.se</t>
  </si>
  <si>
    <t>0ec12045-65ea-481f-9225-ff92c7072eb2</t>
  </si>
  <si>
    <t>Sidago Integrated Solutions</t>
  </si>
  <si>
    <t>http://www.sidago.com</t>
  </si>
  <si>
    <t>c5dc75bf-f0a9-97c7-0276-4b85b8d42267</t>
  </si>
  <si>
    <t>Sidar Global Ventures</t>
  </si>
  <si>
    <t>http://www.sidarglobal.com</t>
  </si>
  <si>
    <t>aac9d3be-336b-228f-efea-980813516319</t>
  </si>
  <si>
    <t>SIDBI</t>
  </si>
  <si>
    <t>https://www.sidbi.in/</t>
  </si>
  <si>
    <t>baf874de-6eb4-413c-2ee3-ddaef87b5e00</t>
  </si>
  <si>
    <t>SIDBI Venture Capital</t>
  </si>
  <si>
    <t>http://www.sidbiventure.co.in</t>
  </si>
  <si>
    <t>635c1a2a-63ad-a15a-6fb2-9166abf9ec40</t>
  </si>
  <si>
    <t>Sidchrome Tool</t>
  </si>
  <si>
    <t>http://www.sidchrome.com.au/</t>
  </si>
  <si>
    <t>91be4f4d-8c2c-b231-4610-c0875bcae9ea</t>
  </si>
  <si>
    <t>SiDCOR</t>
  </si>
  <si>
    <t>http://www.sidcor.com.au</t>
  </si>
  <si>
    <t>328e3f20-d75d-50a1-22de-56ff179f5dd6</t>
  </si>
  <si>
    <t>Siddaganga Institute of Technology</t>
  </si>
  <si>
    <t>http://www.sit.ac.in</t>
  </si>
  <si>
    <t>418a90a4-7654-8b3c-1f76-a48304bc6b4a</t>
  </si>
  <si>
    <t>Siddaganga Institute of TechnologyÌ¢åÛåÒ Tumkur</t>
  </si>
  <si>
    <t>http://www.sit.ac.in/</t>
  </si>
  <si>
    <t>5012764e-6824-5cd0-2067-ef04b49d55ec</t>
  </si>
  <si>
    <t>siddhanath</t>
  </si>
  <si>
    <t>http://siddhanath.org/</t>
  </si>
  <si>
    <t>40744acc-200b-eeb5-f36f-1c275aa08e43</t>
  </si>
  <si>
    <t>f2dd3f7f-f1a7-d20b-ca01-4b22bfbd3a3c</t>
  </si>
  <si>
    <t>Siddhanath.org</t>
  </si>
  <si>
    <t>5784badc-d561-ffb5-1678-6347f5d74fb1</t>
  </si>
  <si>
    <t>Siddharth Creative Group</t>
  </si>
  <si>
    <t>http://www.scgcreative.com/</t>
  </si>
  <si>
    <t>91aa010d-d633-c92c-a49a-e3235fc9d918</t>
  </si>
  <si>
    <t>Siddharth Opticals</t>
  </si>
  <si>
    <t>http://www.siddharthopticals.com</t>
  </si>
  <si>
    <t>f3ece6e7-f3cd-8cde-330e-23fadfeed9b8</t>
  </si>
  <si>
    <t>Siddharth Properties</t>
  </si>
  <si>
    <t>http://www.siddharthproperties.com</t>
  </si>
  <si>
    <t>23f2c0a9-b23c-9696-169e-80b6f6a2e04e</t>
  </si>
  <si>
    <t>Siddharth Samel Institute of Entrepreneurship Development</t>
  </si>
  <si>
    <t>http://www.ssied.in</t>
  </si>
  <si>
    <t>40bf3edc-d3fc-9a53-04dc-42ce63e5a053</t>
  </si>
  <si>
    <t>Siddhi Developers</t>
  </si>
  <si>
    <t>http://www.siddhidevelopers.com/</t>
  </si>
  <si>
    <t>33160fd3-f161-8875-adfa-8b35791f99f1</t>
  </si>
  <si>
    <t>Siddhivinayak Agri Processing</t>
  </si>
  <si>
    <t>http://www.svagri.co.in/</t>
  </si>
  <si>
    <t>4edce0fe-9eb6-a517-cf6e-75a41f3a21bc</t>
  </si>
  <si>
    <t>Siddhivinayak Skyscrapers</t>
  </si>
  <si>
    <t>http://siddhivinayakgroup.com</t>
  </si>
  <si>
    <t>f40529cb-5185-27a4-1fda-f9589dd8259d</t>
  </si>
  <si>
    <t>Siddiqui Enterprise</t>
  </si>
  <si>
    <t>http://www.afrazsiddiqui.com</t>
  </si>
  <si>
    <t>773bbbbd-876b-7ebe-1e55-67286697f023</t>
  </si>
  <si>
    <t>Side</t>
  </si>
  <si>
    <t>http://getsideapp.com/</t>
  </si>
  <si>
    <t>3c7bc6e5-1b46-3c54-bc5f-6584a97b0bf3</t>
  </si>
  <si>
    <t>https://www.side.co/</t>
  </si>
  <si>
    <t>581191b6-f9ff-5efa-ff44-f572576f6a12</t>
  </si>
  <si>
    <t>Side by Side Adventures Punta Cana</t>
  </si>
  <si>
    <t>https://www.sidebysidepuntacana.com</t>
  </si>
  <si>
    <t>8bc4c10e-ca0f-6ac2-a669-5badde370352</t>
  </si>
  <si>
    <t>Side By Side International</t>
  </si>
  <si>
    <t>http://side-by-side-intl.org</t>
  </si>
  <si>
    <t>03e27fcf-7f59-df10-6d39-0371c1a715c9</t>
  </si>
  <si>
    <t>SIDE Capital</t>
  </si>
  <si>
    <t>http://www.side-capital.com/</t>
  </si>
  <si>
    <t>13434915-edb9-fd88-e9f7-f6ce5bc037a0</t>
  </si>
  <si>
    <t>Side Effect</t>
  </si>
  <si>
    <t>http://tashandj.com</t>
  </si>
  <si>
    <t>bd6dee18-5fe8-0d9b-097d-fcb88b8cc901</t>
  </si>
  <si>
    <t>Side Effect Yahoo</t>
  </si>
  <si>
    <t>http://www.about-australia.com</t>
  </si>
  <si>
    <t>19813937-ccf5-bed3-e93c-b54f760e748d</t>
  </si>
  <si>
    <t>Side Effects Software, Inc.</t>
  </si>
  <si>
    <t>http://www.sidefx.com/</t>
  </si>
  <si>
    <t>8e2a0d93-49f4-dacb-bc42-190aa8737ec3</t>
  </si>
  <si>
    <t>Side Mirror</t>
  </si>
  <si>
    <t>http://sidemirrorapp.com/</t>
  </si>
  <si>
    <t>87e95405-c535-c6b1-f346-fdf81aca2f77</t>
  </si>
  <si>
    <t>Side Racket</t>
  </si>
  <si>
    <t>http://sideracket.com</t>
  </si>
  <si>
    <t>10fc8ac4-674c-62c0-97f9-7eb8ee6320fc</t>
  </si>
  <si>
    <t>Side With Me</t>
  </si>
  <si>
    <t>http://www.sidewithme.com</t>
  </si>
  <si>
    <t>c4009aee-197c-e529-a47d-324705cd33b1</t>
  </si>
  <si>
    <t>SIDEA</t>
  </si>
  <si>
    <t>http://www.planitrip.com</t>
  </si>
  <si>
    <t>108efa3d-9e1b-f9e2-04ec-40fee906b980</t>
  </si>
  <si>
    <t>SideArts</t>
  </si>
  <si>
    <t>http://sidearts.com</t>
  </si>
  <si>
    <t>d5276de9-2ad8-849b-28a8-edfdadaa778c</t>
  </si>
  <si>
    <t>Sideband Networks</t>
  </si>
  <si>
    <t>http://www.sidebandnetworks.com</t>
  </si>
  <si>
    <t>47767622-b7fd-e242-6794-db647054b3af</t>
  </si>
  <si>
    <t>Sidebar</t>
  </si>
  <si>
    <t>http://sidebar.com</t>
  </si>
  <si>
    <t>374fd827-e8f2-60ef-c55c-cdf95f0375e2</t>
  </si>
  <si>
    <t>Sidebar Creative</t>
  </si>
  <si>
    <t>http://www.sidebarcreative.com</t>
  </si>
  <si>
    <t>21da73d2-7c07-df8b-77be-556c21b0f5ab</t>
  </si>
  <si>
    <t>Sidebark</t>
  </si>
  <si>
    <t>http://sidebark.com</t>
  </si>
  <si>
    <t>36795541-9326-adab-9948-1987137a12e8</t>
  </si>
  <si>
    <t>Sidebench</t>
  </si>
  <si>
    <t>http://sidebench.com</t>
  </si>
  <si>
    <t>a9af8faa-e4f0-ef5c-aa09-11c62b37176a</t>
  </si>
  <si>
    <t>http://health.sidebench.com/</t>
  </si>
  <si>
    <t>b1c74864-a475-7c38-c610-5329e4d987d7</t>
  </si>
  <si>
    <t>Sidebook</t>
  </si>
  <si>
    <t>http://sidebook.net</t>
  </si>
  <si>
    <t>ad278a28-fdb8-061f-7c30-c1db2436a434</t>
  </si>
  <si>
    <t>SideBUMP Studios</t>
  </si>
  <si>
    <t>http://sbs.bz</t>
  </si>
  <si>
    <t>d4a9718f-c3ce-80a4-8ab7-790bc413f905</t>
  </si>
  <si>
    <t>SideBuy</t>
  </si>
  <si>
    <t>http://sidebuy.com</t>
  </si>
  <si>
    <t>ae73d6a9-1310-d472-7db7-f27d4398bffc</t>
  </si>
  <si>
    <t>Sidecar</t>
  </si>
  <si>
    <t>http://www.getsidecar.com</t>
  </si>
  <si>
    <t>0f75ddf1-9093-f5c7-da41-8f3985702c6d</t>
  </si>
  <si>
    <t>Sidecar Angels</t>
  </si>
  <si>
    <t>http://www.sidecarangels.com</t>
  </si>
  <si>
    <t>1a4fd556-da1e-8579-54af-d5a89324d693</t>
  </si>
  <si>
    <t>Sidecar Coffee</t>
  </si>
  <si>
    <t>http://www.sidecarcoffee.com/</t>
  </si>
  <si>
    <t>1a3cd9bb-641e-1954-a71f-fa99e252cf07</t>
  </si>
  <si>
    <t>Sidecar Photo</t>
  </si>
  <si>
    <t>http://www.sidecarphoto.co</t>
  </si>
  <si>
    <t>cf1bb2e0-9b69-34be-d368-8c03b350bffa</t>
  </si>
  <si>
    <t>Sidecar Technologies</t>
  </si>
  <si>
    <t>http://side.cr/</t>
  </si>
  <si>
    <t>9ce69e99-7402-229a-436b-d69c49529b20</t>
  </si>
  <si>
    <t>Sidecar.me</t>
  </si>
  <si>
    <t>http://www.sidecar.me</t>
  </si>
  <si>
    <t>2d986ef7-0bb6-06d0-87a2-5bb49ae0ca09</t>
  </si>
  <si>
    <t>Sidechat</t>
  </si>
  <si>
    <t>http://www.sidechatapp.com/</t>
  </si>
  <si>
    <t>de80cb00-3d72-8531-5673-28b28654c6cf</t>
  </si>
  <si>
    <t>SideChef</t>
  </si>
  <si>
    <t>http://www.sidechef.com/</t>
  </si>
  <si>
    <t>8a232f53-d325-115b-533a-e9ffecf74a20</t>
  </si>
  <si>
    <t>Sideclick Remotes</t>
  </si>
  <si>
    <t>http://www.sideclickremotes.com/</t>
  </si>
  <si>
    <t>6d0262e8-2714-6591-571c-b894deff01ff</t>
  </si>
  <si>
    <t>Sidecourt</t>
  </si>
  <si>
    <t>https://www.sidecourt.live</t>
  </si>
  <si>
    <t>28b93b10-1d9c-0328-89e7-2cec2c13fc25</t>
  </si>
  <si>
    <t>Sidecut Reports</t>
  </si>
  <si>
    <t>http://www.sidecutreports.com/</t>
  </si>
  <si>
    <t>35f7bbda-040e-367c-1b74-1ab98f2fd0ff</t>
  </si>
  <si>
    <t>SideDolla</t>
  </si>
  <si>
    <t>http://www.sidedolla.com</t>
  </si>
  <si>
    <t>120f1917-5f84-e983-357f-9f1c5f0d25a0</t>
  </si>
  <si>
    <t>SideDoor</t>
  </si>
  <si>
    <t>https://sidedoorinc.com/</t>
  </si>
  <si>
    <t>4d6b61c4-6fb2-df41-8cab-d9fa77f1a981</t>
  </si>
  <si>
    <t>Sidefield</t>
  </si>
  <si>
    <t>https://sidefield.com/#/</t>
  </si>
  <si>
    <t>3fd0fb0c-0d7d-9965-a292-f5cdb418d8d1</t>
  </si>
  <si>
    <t>SideGuide</t>
  </si>
  <si>
    <t>http://www.side.guide/</t>
  </si>
  <si>
    <t>470ae9fd-7238-2200-bf3f-abaff3d030cf</t>
  </si>
  <si>
    <t>http://www.sideguideapp.com</t>
  </si>
  <si>
    <t>15797067-0218-cec1-78d3-9aa22bde5580</t>
  </si>
  <si>
    <t>SIDEIN</t>
  </si>
  <si>
    <t>http://www.sidein.com.pe/</t>
  </si>
  <si>
    <t>bd80b7a9-b2a2-9ab6-3d05-150c01f3a5a6</t>
  </si>
  <si>
    <t>Sideinvest</t>
  </si>
  <si>
    <t>http://www.sideinvest.at/</t>
  </si>
  <si>
    <t>d8bbadb6-1c7b-2be6-df8d-ba6ce970bade</t>
  </si>
  <si>
    <t>Sidekick</t>
  </si>
  <si>
    <t>http://sidekickapp.io/</t>
  </si>
  <si>
    <t>4aa7099d-fb72-49de-d8e1-b411731b52e0</t>
  </si>
  <si>
    <t>https://www.sidekickjs.com</t>
  </si>
  <si>
    <t>e05ffc40-623d-ff21-b24b-2395a2d8a5f6</t>
  </si>
  <si>
    <t>SIDEKICK</t>
  </si>
  <si>
    <t>https://www.sidekick.pro/</t>
  </si>
  <si>
    <t>ffab19a9-0750-ee90-82e0-2a9417a0399c</t>
  </si>
  <si>
    <t>https://www.sidekick.education</t>
  </si>
  <si>
    <t>c44c48d4-bc4a-6cfb-2661-04392bd2c6f9</t>
  </si>
  <si>
    <t>Sidekick Games</t>
  </si>
  <si>
    <t>http://www.sidekick.co.il/web/</t>
  </si>
  <si>
    <t>2d952a19-3e45-f762-aa82-2cdaecc95f63</t>
  </si>
  <si>
    <t>Sidekick Industries</t>
  </si>
  <si>
    <t>https://www.sidekickindustries.co/</t>
  </si>
  <si>
    <t>d1fe4df9-6278-13bd-c7aa-72ae235febc1</t>
  </si>
  <si>
    <t>Sidekick Interactive Inc.</t>
  </si>
  <si>
    <t>http://www.sidekickinteractive.com</t>
  </si>
  <si>
    <t>55f23377-c9cb-9c73-98ef-0a98266fc8bb</t>
  </si>
  <si>
    <t>Sidekick Labs</t>
  </si>
  <si>
    <t>http://sidekicklabs.com/</t>
  </si>
  <si>
    <t>215bcdb1-a9f2-17dd-2f32-b4aab62a204c</t>
  </si>
  <si>
    <t>Sidekick Magazine</t>
  </si>
  <si>
    <t>http://www.sidekickmag.com</t>
  </si>
  <si>
    <t>d0535bae-4573-eda3-7f31-2d4bc3dbbfba</t>
  </si>
  <si>
    <t>Sidekicker</t>
  </si>
  <si>
    <t>http://www.sidekicker.com.au</t>
  </si>
  <si>
    <t>cda0622c-8053-064f-ab89-42a422dd2fd8</t>
  </si>
  <si>
    <t>SidekickHealth</t>
  </si>
  <si>
    <t>http://sidekickhealth.com</t>
  </si>
  <si>
    <t>4854c327-4e9a-04e1-1a0b-b7240a215d7b</t>
  </si>
  <si>
    <t>SidekickJS</t>
  </si>
  <si>
    <t>https://www.sidekickjs.com/</t>
  </si>
  <si>
    <t>7dd03fe0-ca1e-a5e3-f413-e4678bc7ad14</t>
  </si>
  <si>
    <t>Sidekicks</t>
  </si>
  <si>
    <t>https://sidekicks.com/</t>
  </si>
  <si>
    <t>ecb9603c-efe3-6ebc-76b0-68c4418642d7</t>
  </si>
  <si>
    <t>Sidekicks Support</t>
  </si>
  <si>
    <t>http://sidekickssupport.com</t>
  </si>
  <si>
    <t>1d18d290-4c8c-8167-2088-9bf9e8f13ac8</t>
  </si>
  <si>
    <t>sidekix</t>
  </si>
  <si>
    <t>http://www.getsidekix.com/</t>
  </si>
  <si>
    <t>d7f07946-6d6e-3d00-8219-776300fc9c89</t>
  </si>
  <si>
    <t>Sidel SA</t>
  </si>
  <si>
    <t>http://www.sidel.com</t>
  </si>
  <si>
    <t>c42b5cad-6485-e00f-71d4-ee392963df7a</t>
  </si>
  <si>
    <t>Sidelab</t>
  </si>
  <si>
    <t>http://sidelab.com</t>
  </si>
  <si>
    <t>157d30da-902b-b537-30d0-e424d5e48d96</t>
  </si>
  <si>
    <t>SideLabs.io</t>
  </si>
  <si>
    <t>https://www.sidelabs.io</t>
  </si>
  <si>
    <t>458e6300-e039-28e3-70bd-c284f11ee923</t>
  </si>
  <si>
    <t>SideLight Partners</t>
  </si>
  <si>
    <t>http://sidelightpartners.com/</t>
  </si>
  <si>
    <t>fb36800a-63a6-67b3-7e05-8c884ac2d28e</t>
  </si>
  <si>
    <t>Sideline Fantasy Sports</t>
  </si>
  <si>
    <t>https://playsideline.com</t>
  </si>
  <si>
    <t>c2a1bdbd-0d0f-edfe-b587-594ddab482a5</t>
  </si>
  <si>
    <t>Sideline Report</t>
  </si>
  <si>
    <t>http://www.sideline-report.com/index</t>
  </si>
  <si>
    <t>fd2bdba1-1cf7-ffdb-69e3-843ff1069f79</t>
  </si>
  <si>
    <t>Sideline Sneakers</t>
  </si>
  <si>
    <t>http://skicks.com/</t>
  </si>
  <si>
    <t>f7bf3fb4-6b2b-90b6-7ec8-e26580c020ff</t>
  </si>
  <si>
    <t>SidelineMD</t>
  </si>
  <si>
    <t>http://www.sidelinemd.com</t>
  </si>
  <si>
    <t>e32316cc-2b43-5b16-dbcd-9f46f93cd0fa</t>
  </si>
  <si>
    <t>Sidelines</t>
  </si>
  <si>
    <t>http://sidelinesapp.com</t>
  </si>
  <si>
    <t>d5f22039-af44-d535-a14a-8c6f9933f40e</t>
  </si>
  <si>
    <t>SidelineSwap</t>
  </si>
  <si>
    <t>https://sidelineswap.com</t>
  </si>
  <si>
    <t>ea55c5aa-40a7-72d0-7ea3-1607eb1eb881</t>
  </si>
  <si>
    <t>Sidell Law Offices</t>
  </si>
  <si>
    <t>http://sidelllaw.com</t>
  </si>
  <si>
    <t>220551d2-b6eb-c8e7-8809-f506bf9f836d</t>
  </si>
  <si>
    <t>Sideman &amp; Bancroft</t>
  </si>
  <si>
    <t>http://www.sideman.com/</t>
  </si>
  <si>
    <t>ffea3bef-758d-1e98-ac4d-35c108f1db2b</t>
  </si>
  <si>
    <t>Sidener Engineering</t>
  </si>
  <si>
    <t>http://www.sidenereng.com</t>
  </si>
  <si>
    <t>95cc5f7e-902e-8a9c-47a1-ece67aa481bf</t>
  </si>
  <si>
    <t>Sidengo</t>
  </si>
  <si>
    <t>http://sidengo.com</t>
  </si>
  <si>
    <t>f3e90430-3df9-d51e-d42a-0a49acd7a0c2</t>
  </si>
  <si>
    <t>sideNOW</t>
  </si>
  <si>
    <t>http://apps.facebook.com/sidenow</t>
  </si>
  <si>
    <t>922f08ec-5ca5-e197-bc5d-7be861790134</t>
  </si>
  <si>
    <t>Sidense</t>
  </si>
  <si>
    <t>http://www.sidense.com</t>
  </si>
  <si>
    <t>f5000df8-bcb1-f95b-2789-0540ac16b754</t>
  </si>
  <si>
    <t>Sidepark</t>
  </si>
  <si>
    <t>http://www.sidepark.dk</t>
  </si>
  <si>
    <t>487c7f3f-91e0-da59-0264-a2c061cb8e8a</t>
  </si>
  <si>
    <t>Sidepath Inc.</t>
  </si>
  <si>
    <t>http://www.sidepath.com</t>
  </si>
  <si>
    <t>c03bd741-3d09-c16e-13c8-552c3cbf1205</t>
  </si>
  <si>
    <t>SidePixel</t>
  </si>
  <si>
    <t>http://sidepixel.com</t>
  </si>
  <si>
    <t>89853d2b-1633-7ed6-8da4-3105bc35c389</t>
  </si>
  <si>
    <t>SidePocket</t>
  </si>
  <si>
    <t>https://www.joinsidepocket.com</t>
  </si>
  <si>
    <t>da1b7f4e-d0a7-e5c3-a32c-d358e403a7ba</t>
  </si>
  <si>
    <t>Sidepon</t>
  </si>
  <si>
    <t>http://www.sidepon.com</t>
  </si>
  <si>
    <t>5b037b49-5d1b-6d87-61a7-4bb2dc80a0a7</t>
  </si>
  <si>
    <t>SidePrize</t>
  </si>
  <si>
    <t>http://sideprize.com/</t>
  </si>
  <si>
    <t>1898f503-4361-334d-9961-33a4ad95f648</t>
  </si>
  <si>
    <t>Sideproject.io</t>
  </si>
  <si>
    <t>http://sideproject.io</t>
  </si>
  <si>
    <t>36ca011e-4aab-0c9a-ee1d-6c0ed92045ba</t>
  </si>
  <si>
    <t>SideProjects</t>
  </si>
  <si>
    <t>http://www.sideprojects.com</t>
  </si>
  <si>
    <t>591cb6d3-8917-3dc7-775a-7583b2823076</t>
  </si>
  <si>
    <t>Sideqik</t>
  </si>
  <si>
    <t>https://sideqik.com</t>
  </si>
  <si>
    <t>0c1348d5-5fa4-8dcf-b5ad-e217327800cc</t>
  </si>
  <si>
    <t>Sidera Networks</t>
  </si>
  <si>
    <t>511abe7b-b669-0853-7e62-f5183865fd46</t>
  </si>
  <si>
    <t>Sidereal Capital Group</t>
  </si>
  <si>
    <t>http://www.siderealcapital.com/</t>
  </si>
  <si>
    <t>e675a8f6-ca35-b560-88db-319373eaa07d</t>
  </si>
  <si>
    <t>Sidereal Solutions</t>
  </si>
  <si>
    <t>http://www.siderealinc.com</t>
  </si>
  <si>
    <t>051bb07b-6ee8-f8cc-efce-d7eddb8dcfa9</t>
  </si>
  <si>
    <t>Siderean Software</t>
  </si>
  <si>
    <t>http://www.siderean.com/</t>
  </si>
  <si>
    <t>e6b80b7c-85ec-c6ff-a48d-dda420358e17</t>
  </si>
  <si>
    <t>SideReel</t>
  </si>
  <si>
    <t>http://www.sidereel.com</t>
  </si>
  <si>
    <t>735f03eb-edee-efd0-65bb-da1f52b42652</t>
  </si>
  <si>
    <t>Sidereo</t>
  </si>
  <si>
    <t>http://sidereo.com/</t>
  </si>
  <si>
    <t>5b058104-2dd5-8090-1e7e-fc83bb432d4c</t>
  </si>
  <si>
    <t>Sideris Pharmaceuticals</t>
  </si>
  <si>
    <t>http://www.siderispharma.com</t>
  </si>
  <si>
    <t>acb209d4-3960-f24b-15c0-fe6d12e3568e</t>
  </si>
  <si>
    <t>Siderly</t>
  </si>
  <si>
    <t>http://siderly.com/</t>
  </si>
  <si>
    <t>72370f66-2e66-1ae7-6c89-a89e1d23fae1</t>
  </si>
  <si>
    <t>Sides, Inc.</t>
  </si>
  <si>
    <t>http://www.sides.me</t>
  </si>
  <si>
    <t>e4033106-6a79-b474-d79c-f9a23466537b</t>
  </si>
  <si>
    <t>Sideshift</t>
  </si>
  <si>
    <t>https://sideshift.com</t>
  </si>
  <si>
    <t>9a9de1a2-f8d2-9bc8-5d13-39f647fa056f</t>
  </si>
  <si>
    <t>Sideshow Collectibles</t>
  </si>
  <si>
    <t>http://www.sideshowtoy.com</t>
  </si>
  <si>
    <t>eb3bfd45-404f-9547-86ff-e555ec6db54f</t>
  </si>
  <si>
    <t>Sideshow Ltd.</t>
  </si>
  <si>
    <t>https://www.sideshowagency.com/</t>
  </si>
  <si>
    <t>88ed61bc-95d1-f2ca-3785-6fb3320a891a</t>
  </si>
  <si>
    <t>SideShow Media</t>
  </si>
  <si>
    <t>https://www.sideshowmedia.nl/</t>
  </si>
  <si>
    <t>95e266ec-1f21-6c3c-57e1-8695ac66b81c</t>
  </si>
  <si>
    <t>SideSpur</t>
  </si>
  <si>
    <t>http://sidespur.com</t>
  </si>
  <si>
    <t>d7b9b8f6-c78d-6fd2-8aea-771ef33cf024</t>
  </si>
  <si>
    <t>Sidestage</t>
  </si>
  <si>
    <t>https://www.sidestage.com/</t>
  </si>
  <si>
    <t>3adb4c11-e77b-08de-acb9-5166f4f4ce76</t>
  </si>
  <si>
    <t>SideStat</t>
  </si>
  <si>
    <t>https://sidestat.com</t>
  </si>
  <si>
    <t>b62feb13-991c-2ae7-8faa-0b96d9a69ec6</t>
  </si>
  <si>
    <t>SideStep</t>
  </si>
  <si>
    <t>http://www.sidestep.com</t>
  </si>
  <si>
    <t>eaf4dfd5-5684-a375-28b0-83c14025d916</t>
  </si>
  <si>
    <t>Sidestep</t>
  </si>
  <si>
    <t>http://www.sidestepapp.com</t>
  </si>
  <si>
    <t>f49c337b-8430-b103-caa1-1619fcd46d64</t>
  </si>
  <si>
    <t>SideStripe</t>
  </si>
  <si>
    <t>http://www.sidestripe.com</t>
  </si>
  <si>
    <t>394530a6-3abd-6254-2f6f-b6e53f6b36f9</t>
  </si>
  <si>
    <t>SideTaker</t>
  </si>
  <si>
    <t>http://www.sidetaker.com</t>
  </si>
  <si>
    <t>e7356fb4-ad96-0366-8e03-84c2f070873c</t>
  </si>
  <si>
    <t>SideTalk</t>
  </si>
  <si>
    <t>http://www.sidetalk.com/</t>
  </si>
  <si>
    <t>bf379852-57e2-fbdf-fb03-9a8e87e564d2</t>
  </si>
  <si>
    <t>SideTour</t>
  </si>
  <si>
    <t>http://www.sidetour.com</t>
  </si>
  <si>
    <t>d108e3fc-34d1-4d52-be3d-8c9e8934bc4d</t>
  </si>
  <si>
    <t>Sidetrade</t>
  </si>
  <si>
    <t>http://uk.sidetrade.com/</t>
  </si>
  <si>
    <t>004f020e-3ee7-d73f-452b-c2f82f879b7d</t>
  </si>
  <si>
    <t>SideVision</t>
  </si>
  <si>
    <t>https://sidevision.com/</t>
  </si>
  <si>
    <t>d31e7a5b-9e1b-9623-62d1-640748562c39</t>
  </si>
  <si>
    <t>Sidewalk</t>
  </si>
  <si>
    <t>http://www.gosidewalk.com/</t>
  </si>
  <si>
    <t>40bd1e28-2a7f-13f5-a07d-af7913b0bce9</t>
  </si>
  <si>
    <t>http://www.getsidewalk.com</t>
  </si>
  <si>
    <t>5dcd1336-4e40-0f42-f874-492adc0a437f</t>
  </si>
  <si>
    <t>SIDEWALK</t>
  </si>
  <si>
    <t>http://www.sidewalkdelivery.co</t>
  </si>
  <si>
    <t>71a9e226-7ea4-9c0d-598d-54fcabfea9d4</t>
  </si>
  <si>
    <t>http://www.sidewalk.be/</t>
  </si>
  <si>
    <t>963d8e7d-6f9f-0ba9-fa16-8849e1caffc7</t>
  </si>
  <si>
    <t>Sidewalk Branding Co</t>
  </si>
  <si>
    <t>http://sidewalkbranding.co</t>
  </si>
  <si>
    <t>bf1a5770-f6df-2c4e-03c9-72475f86ad57</t>
  </si>
  <si>
    <t>Sidewalk District</t>
  </si>
  <si>
    <t>http://sidewalkdistrict.com</t>
  </si>
  <si>
    <t>0446cc78-0b75-aec5-75f7-72a6d89cf95e</t>
  </si>
  <si>
    <t>Sidewalk Guides, Inc.</t>
  </si>
  <si>
    <t>https://sidewalk.guide</t>
  </si>
  <si>
    <t>603fc0bf-ad0b-6346-682c-c18bea930da2</t>
  </si>
  <si>
    <t>Sidewalk Labs</t>
  </si>
  <si>
    <t>http://www.sidewalkinc.com/</t>
  </si>
  <si>
    <t>c4267e61-c517-4a15-fcfe-6ddad274c019</t>
  </si>
  <si>
    <t>Sidewalk Media</t>
  </si>
  <si>
    <t>http://www.mysidewalkdeals.com</t>
  </si>
  <si>
    <t>176673fa-cf4f-a375-e6a4-0f793cf9191d</t>
  </si>
  <si>
    <t>Sideway Inc</t>
  </si>
  <si>
    <t>https://sideway.com</t>
  </si>
  <si>
    <t>ac7298ba-ab46-359c-4541-5ad59d9e433b</t>
  </si>
  <si>
    <t>Sideways</t>
  </si>
  <si>
    <t>http://exploresideways.co.za/</t>
  </si>
  <si>
    <t>2d5bc59c-4136-39e6-2692-f55f5832e819</t>
  </si>
  <si>
    <t>Sideways 6</t>
  </si>
  <si>
    <t>https://sideways6.com/</t>
  </si>
  <si>
    <t>7f5987a6-2311-8e5a-46a7-c86a8a7c989d</t>
  </si>
  <si>
    <t>Sidewinder Drilling</t>
  </si>
  <si>
    <t>http://www.sidewinderdrilling.com/</t>
  </si>
  <si>
    <t>e225c212-2a1d-1fc2-8c91-94be2f636246</t>
  </si>
  <si>
    <t>Sidewinder Supply</t>
  </si>
  <si>
    <t>http://sidewindersupply.com/</t>
  </si>
  <si>
    <t>e82b7198-ee22-36d2-59eb-b4ec12f6b36c</t>
  </si>
  <si>
    <t>Sidewire</t>
  </si>
  <si>
    <t>http://sidewire.com/</t>
  </si>
  <si>
    <t>08e430d6-427b-d2a8-a9db-5671b3357d3d</t>
  </si>
  <si>
    <t>Sidharath Metal</t>
  </si>
  <si>
    <t>http://www.sidharathmetal.in/</t>
  </si>
  <si>
    <t>cb698f10-f707-57e4-364e-5b1fe434cb58</t>
  </si>
  <si>
    <t>Sidify</t>
  </si>
  <si>
    <t>http://www.sidify.com/</t>
  </si>
  <si>
    <t>bd37e958-a82f-116d-4c61-2a559f3b30fb</t>
  </si>
  <si>
    <t>Siding World</t>
  </si>
  <si>
    <t>http://sidingworld.com/</t>
  </si>
  <si>
    <t>c60d47c7-e06c-826b-7407-3181242613ee</t>
  </si>
  <si>
    <t>SidingContractors.us</t>
  </si>
  <si>
    <t>http://www.sidingcontractors.us/</t>
  </si>
  <si>
    <t>f003c59d-4e8a-ed4a-13e8-b0afd7727914</t>
  </si>
  <si>
    <t>Sidkap</t>
  </si>
  <si>
    <t>http://www.sidkap.com</t>
  </si>
  <si>
    <t>d6539ced-c2f2-7da3-ff3c-7b623676ed01</t>
  </si>
  <si>
    <t>Sidley Austin LLP</t>
  </si>
  <si>
    <t>http://www.sidley.com</t>
  </si>
  <si>
    <t>605a7ec2-01c2-c4f7-5002-8d123040764c</t>
  </si>
  <si>
    <t>SiDLY</t>
  </si>
  <si>
    <t>http://www.sidly.pl/</t>
  </si>
  <si>
    <t>83359360-44e1-3518-6f19-20fcd7d22e31</t>
  </si>
  <si>
    <t>SIDN</t>
  </si>
  <si>
    <t>http://www.sidn.nl</t>
  </si>
  <si>
    <t>f8567ade-4712-9483-58c2-707979c09b91</t>
  </si>
  <si>
    <t>Sidney Frank Importing Company</t>
  </si>
  <si>
    <t>http://www.sidneyfrank.com</t>
  </si>
  <si>
    <t>afb0096e-7355-26de-1b41-33edd71d991b</t>
  </si>
  <si>
    <t>Sidney Hotel</t>
  </si>
  <si>
    <t>http://www.sidneyhotel.com/</t>
  </si>
  <si>
    <t>f4c97dc3-a4e1-7342-9aca-07773611ef38</t>
  </si>
  <si>
    <t>Sidney Kimmel Cancer Center</t>
  </si>
  <si>
    <t>http://www.kimmelcancercenter.org</t>
  </si>
  <si>
    <t>48989e46-e012-2bf0-0b47-b5aceed76209</t>
  </si>
  <si>
    <t>Sidney Kimmel Entertainment</t>
  </si>
  <si>
    <t>http://skefilms.com/</t>
  </si>
  <si>
    <t>13738a06-bd48-d1b4-bcc3-040901e0a94f</t>
  </si>
  <si>
    <t>Sidney Tavern</t>
  </si>
  <si>
    <t>http://www.restaurantsidney.com/east-berlin</t>
  </si>
  <si>
    <t>718ec1a4-0ae4-a186-2352-815e0abda75d</t>
  </si>
  <si>
    <t>Sidneyrees.com</t>
  </si>
  <si>
    <t>https://www.sidneyrees.com</t>
  </si>
  <si>
    <t>bc2bbaec-7211-3e9a-d5a7-37564e2f37fd</t>
  </si>
  <si>
    <t>Sidoti &amp; Company, LLC</t>
  </si>
  <si>
    <t>http://www.sidoti.com</t>
  </si>
  <si>
    <t>d56400ac-752b-01dd-bacd-069880b0391c</t>
  </si>
  <si>
    <t>Sidox</t>
  </si>
  <si>
    <t>http://www.sidox.com/</t>
  </si>
  <si>
    <t>285af9f7-df09-545e-696b-79cef97d9c82</t>
  </si>
  <si>
    <t>Sidqam Technologies</t>
  </si>
  <si>
    <t>http://www.sidqam.com/</t>
  </si>
  <si>
    <t>7607511f-c0ba-526d-f164-c36847103ace</t>
  </si>
  <si>
    <t>Sidrome</t>
  </si>
  <si>
    <t>http://www.sidrome.com</t>
  </si>
  <si>
    <t>a240600b-44c0-b121-5e40-e456fc4bfda1</t>
  </si>
  <si>
    <t>SIDSA</t>
  </si>
  <si>
    <t>http://www.sidsa.com/sidsa</t>
  </si>
  <si>
    <t>a9df3073-bc38-af7f-e77b-7fda98a8aa18</t>
  </si>
  <si>
    <t>Sidus Investment Management</t>
  </si>
  <si>
    <t>http://www.sidusfunds.com/</t>
  </si>
  <si>
    <t>1bd3c37f-b67b-0c82-0bf1-44cb41a4f240</t>
  </si>
  <si>
    <t>Sidus LLC</t>
  </si>
  <si>
    <t>http://www.sidus-solutions.com/</t>
  </si>
  <si>
    <t>a18e66da-f416-58a5-68c8-cc77a389fbb8</t>
  </si>
  <si>
    <t>Sidustar International, Inc.</t>
  </si>
  <si>
    <t>http://www.sidustar.com</t>
  </si>
  <si>
    <t>edf04e0e-e653-c18d-0347-a9a097cef0a6</t>
  </si>
  <si>
    <t>Sidwell Friends School</t>
  </si>
  <si>
    <t>http://www.sidwell.edu/</t>
  </si>
  <si>
    <t>06a31d61-f5bc-af5c-f719-c34f72a9c861</t>
  </si>
  <si>
    <t>SIE Software</t>
  </si>
  <si>
    <t>http://siesoftware.com/</t>
  </si>
  <si>
    <t>c9fcea33-c69b-9366-e697-7a12e706e031</t>
  </si>
  <si>
    <t>Sieb and Oscar</t>
  </si>
  <si>
    <t>https://www.siebenoscar.nl</t>
  </si>
  <si>
    <t>04ba8691-8a3f-db1a-5a68-c9c8c7e47520</t>
  </si>
  <si>
    <t>Siebel Institute of Technology</t>
  </si>
  <si>
    <t>https://www.siebelinstitute.com</t>
  </si>
  <si>
    <t>b92ca941-13b7-75b1-10d4-74113ffa12b9</t>
  </si>
  <si>
    <t>Siebel Systems</t>
  </si>
  <si>
    <t>http://www.siebel.com</t>
  </si>
  <si>
    <t>f3dde8e4-085f-1ba9-0bef-624daa84a7b6</t>
  </si>
  <si>
    <t>SiEBEN</t>
  </si>
  <si>
    <t>https://www.sieben.gr</t>
  </si>
  <si>
    <t>49dfa430-35c5-7c38-2891-4b38d6b2caf8</t>
  </si>
  <si>
    <t>Sieben Energy Associates</t>
  </si>
  <si>
    <t>http://www.siebenenergy.com/</t>
  </si>
  <si>
    <t>d9d54c6b-6720-e64a-5e36-093c72a3f135</t>
  </si>
  <si>
    <t>Siebert Brandford Shank</t>
  </si>
  <si>
    <t>https://siebertcisnerosshank.com</t>
  </si>
  <si>
    <t>9344848b-3776-a155-ea39-c57bad5302c6</t>
  </si>
  <si>
    <t>Siebert Holding GmbH</t>
  </si>
  <si>
    <t>http://www.siehog.com</t>
  </si>
  <si>
    <t>7062cec5-04dd-8aec-0ed3-e4a7c36ce14e</t>
  </si>
  <si>
    <t>Siebold Success Network</t>
  </si>
  <si>
    <t>http://www.sieboldnetwork.com</t>
  </si>
  <si>
    <t>b5e523c3-3313-c23b-02d7-fe79330d1d6f</t>
  </si>
  <si>
    <t>Siecom International Holdings Limited</t>
  </si>
  <si>
    <t>http://www.siecom.cn/</t>
  </si>
  <si>
    <t>36b8fc8c-d0f3-866f-5858-b8eb97677064</t>
  </si>
  <si>
    <t>Siedenburg Group</t>
  </si>
  <si>
    <t>http://www.siedenburg.com</t>
  </si>
  <si>
    <t>662dc21c-c506-2593-6926-01eb930cfd15</t>
  </si>
  <si>
    <t>Sieena</t>
  </si>
  <si>
    <t>http://www.sieena.com</t>
  </si>
  <si>
    <t>6ced09ab-cacf-73c8-783a-c06a80aa26c5</t>
  </si>
  <si>
    <t>SIEF Services</t>
  </si>
  <si>
    <t>http://www.diaroy.in/</t>
  </si>
  <si>
    <t>5e2e4623-ecb6-210f-c980-8e5abf93a9ea</t>
  </si>
  <si>
    <t>Siegal College</t>
  </si>
  <si>
    <t>http://www.siegalcollege.edu/</t>
  </si>
  <si>
    <t>e90ced6b-2e6c-7956-6c9a-1b39370be787</t>
  </si>
  <si>
    <t>Siege Media</t>
  </si>
  <si>
    <t>http://siegemedia.com</t>
  </si>
  <si>
    <t>f111d01d-229f-b290-7e5c-cf5bc72e8961</t>
  </si>
  <si>
    <t>Siege Paintball</t>
  </si>
  <si>
    <t>http://www.thesiegepaintball.com/</t>
  </si>
  <si>
    <t>d12ed5fe-fab4-ee34-9f40-005a874cec71</t>
  </si>
  <si>
    <t>Siege Technologies</t>
  </si>
  <si>
    <t>http://www.siegetechnologies.com</t>
  </si>
  <si>
    <t>c4d19245-c449-5cf4-c2d8-432ad4995c6d</t>
  </si>
  <si>
    <t>Siege Workshop</t>
  </si>
  <si>
    <t>http://www.siegeworkshop.net/</t>
  </si>
  <si>
    <t>036ebf8b-def5-f536-30fe-866da083f20b</t>
  </si>
  <si>
    <t>Siegel &amp; Gale</t>
  </si>
  <si>
    <t>http://www.siegelgale.com/</t>
  </si>
  <si>
    <t>a5376a73-5f6c-1176-b620-e22942466617</t>
  </si>
  <si>
    <t>Siegel and Associates</t>
  </si>
  <si>
    <t>http://www.siegel-associates.com/</t>
  </si>
  <si>
    <t>45d02215-a1c1-2dda-f180-f7e8e6cfefaf</t>
  </si>
  <si>
    <t>Siegel Consulting Group</t>
  </si>
  <si>
    <t>https://www.segalco.com</t>
  </si>
  <si>
    <t>ae41b9ef-071b-8450-5e4e-ee48f2c88d02</t>
  </si>
  <si>
    <t>Siegel Group</t>
  </si>
  <si>
    <t>http://siegelcompanies.com</t>
  </si>
  <si>
    <t>8b696e44-eb4c-20a5-f210-15d5f7e59439</t>
  </si>
  <si>
    <t>Siegen Corporation</t>
  </si>
  <si>
    <t>http://www.siegensolutions.com</t>
  </si>
  <si>
    <t>baa7397d-1dc2-d90c-de50-2c742e6f830e</t>
  </si>
  <si>
    <t>Sieger Engineering</t>
  </si>
  <si>
    <t>http://www.sieger.com</t>
  </si>
  <si>
    <t>ff8a66b7-7144-2c3f-6b53-fc383bbfdb53</t>
  </si>
  <si>
    <t>SIEGER IMPORT</t>
  </si>
  <si>
    <t>http://httpss//www.siegerr.com</t>
  </si>
  <si>
    <t>75b01f41-3b44-fe2f-2120-5b7be5618112</t>
  </si>
  <si>
    <t>Siegfried &amp; Jensen</t>
  </si>
  <si>
    <t>https://www.siegfriedandjensen.com</t>
  </si>
  <si>
    <t>1b18f4e4-dc8f-f522-8d10-d3d581a71f3c</t>
  </si>
  <si>
    <t>SIEIDI</t>
  </si>
  <si>
    <t>http://www.sieidi.com</t>
  </si>
  <si>
    <t>3dda0c2b-d302-6c66-b7c7-713a72351772</t>
  </si>
  <si>
    <t>SIELAY</t>
  </si>
  <si>
    <t>http://www.sielay.com</t>
  </si>
  <si>
    <t>02a5c7a6-2689-d1df-0f56-af7627a07256</t>
  </si>
  <si>
    <t>Siembra</t>
  </si>
  <si>
    <t>http://www.siembralatino.com/</t>
  </si>
  <si>
    <t>fe6cc04f-4a40-f49a-1c58-d108b2a60db6</t>
  </si>
  <si>
    <t>Siemens (Proprietary) Ltd</t>
  </si>
  <si>
    <t>https://www.siemens.com/za/en/home.html</t>
  </si>
  <si>
    <t>8483fc50-b82d-5ffa-5f92-6c72ac4bdaff</t>
  </si>
  <si>
    <t>Siemens AG</t>
  </si>
  <si>
    <t>http://www.siemens.com</t>
  </si>
  <si>
    <t>e8e56505-c4db-b3eb-16c1-fdcec35b5847</t>
  </si>
  <si>
    <t>Siemens Business Services</t>
  </si>
  <si>
    <t>f151a04d-f93c-33fa-2420-3e6187d9ab3c</t>
  </si>
  <si>
    <t>Siemens Communications</t>
  </si>
  <si>
    <t>https://www.siemens.com</t>
  </si>
  <si>
    <t>4257ce08-fa40-f97e-bc61-fc2d3c2b99bc</t>
  </si>
  <si>
    <t>Siemens Convergence Creators</t>
  </si>
  <si>
    <t>http://www.convergence-creators.siemens.com/</t>
  </si>
  <si>
    <t>94e523b6-b51a-727b-a19a-2f27c3a2437d</t>
  </si>
  <si>
    <t>Siemens Corporate Research</t>
  </si>
  <si>
    <t>http://www.siemens.com/innovation/en/publikationen/publications_pof/pof_fall_2006/siemens_corporate_research.htm</t>
  </si>
  <si>
    <t>6ea19360-5411-c6ff-62fe-4c80212b1107</t>
  </si>
  <si>
    <t>Siemens Energy</t>
  </si>
  <si>
    <t>http://www.energy.siemens.com/entry/energy/hq/en//?tab=energy</t>
  </si>
  <si>
    <t>d223922e-5a7c-cb93-4b1b-5c098f4dd355</t>
  </si>
  <si>
    <t>Siemens Financial Services</t>
  </si>
  <si>
    <t>http://finance.siemens.com/financialservices/global/en/pages/home.aspx</t>
  </si>
  <si>
    <t>a23e19fe-0977-2a10-4fcc-5f9ce59b5261</t>
  </si>
  <si>
    <t>Siemens Health Services</t>
  </si>
  <si>
    <t>https://usa.healthcare.siemens.com</t>
  </si>
  <si>
    <t>d77835d3-ffc8-40f9-717f-4a6dbd0f08e8</t>
  </si>
  <si>
    <t>Siemens Healthineers</t>
  </si>
  <si>
    <t>https://www.healthcare.siemens.com/</t>
  </si>
  <si>
    <t>20b99cc6-4e29-299d-fc9a-2ba524b3c875</t>
  </si>
  <si>
    <t>Siemens Industry, Inc.</t>
  </si>
  <si>
    <t>http://www.industry.usa.siemens.com/</t>
  </si>
  <si>
    <t>263c6bc6-1496-9c92-438f-5fd0e2f35f82</t>
  </si>
  <si>
    <t>Siemens ITS</t>
  </si>
  <si>
    <t>http://w3.siemens.com</t>
  </si>
  <si>
    <t>7102c930-fa75-d276-70b6-ebb076667681</t>
  </si>
  <si>
    <t>Siemens Management Consulting</t>
  </si>
  <si>
    <t>https://www.smc.siemens.de/en/</t>
  </si>
  <si>
    <t>be8c5014-c3d2-113c-d74a-48b7489d267e</t>
  </si>
  <si>
    <t>Siemens Medical Solutions USA</t>
  </si>
  <si>
    <t>http://www.usa.healthcare.siemens.com/</t>
  </si>
  <si>
    <t>10f3ae6d-93b6-dada-6f5a-a612c9e0c73d</t>
  </si>
  <si>
    <t>Siemens Medical Ventures</t>
  </si>
  <si>
    <t>http://usa.healthcare.siemens.com/</t>
  </si>
  <si>
    <t>23408499-6a38-abcb-185a-2fd92af5ec4a</t>
  </si>
  <si>
    <t>Siemens Microelectronics</t>
  </si>
  <si>
    <t>http://www.usa.siemens.com</t>
  </si>
  <si>
    <t>3cfc76c5-e3a6-a92c-8435-52fd695c42d3</t>
  </si>
  <si>
    <t>Siemens Mobile</t>
  </si>
  <si>
    <t>e85cf0cd-1363-219b-3d3d-ac681bef1e33</t>
  </si>
  <si>
    <t>Siemens Mustang Ventures</t>
  </si>
  <si>
    <t>http://www.mustangventures.com</t>
  </si>
  <si>
    <t>19ba0af7-a0d2-76d9-6399-628785e39f4e</t>
  </si>
  <si>
    <t>Siemens Pension</t>
  </si>
  <si>
    <t>2beb045f-b491-69ee-fe8c-4d55613a90bb</t>
  </si>
  <si>
    <t>Siemens PLM Software</t>
  </si>
  <si>
    <t>http://www.plm.automation.siemens.com/en_us/</t>
  </si>
  <si>
    <t>ee4707ff-6331-bdea-0e56-f2f18859e836</t>
  </si>
  <si>
    <t>Siemens Solar Industries</t>
  </si>
  <si>
    <t>6c0f93ab-3bc3-30ea-5c41-f39f7885f072</t>
  </si>
  <si>
    <t>Siemens Stiftung</t>
  </si>
  <si>
    <t>http://www.siemens-stiftung.org</t>
  </si>
  <si>
    <t>f0877f18-cce1-498a-dde7-8b5fd67a931d</t>
  </si>
  <si>
    <t>Siemens Technology Accelerator</t>
  </si>
  <si>
    <t>http://www.sta.siemens.com/</t>
  </si>
  <si>
    <t>8f1e6001-d1d8-f532-2c52-82bfa34a22e7</t>
  </si>
  <si>
    <t>Siemens Technology and Services</t>
  </si>
  <si>
    <t>http://www.siemens.co.in/en/about_us/index/innovations/sisl.htm</t>
  </si>
  <si>
    <t>7ce2f1fe-fbb1-ad48-be5a-6bdb9c3d06ca</t>
  </si>
  <si>
    <t>Siemens Technology-to-Business</t>
  </si>
  <si>
    <t>http://www.ttb.siemens.com/en/</t>
  </si>
  <si>
    <t>9b3dab71-740c-a245-40aa-4e16728ecb68</t>
  </si>
  <si>
    <t>Siemens Ukraine</t>
  </si>
  <si>
    <t>https://w5.siemens.com/web/ua/ru/pages/home.aspx</t>
  </si>
  <si>
    <t>4534c95b-81f8-aa56-3882-1db9b0549522</t>
  </si>
  <si>
    <t>Siemens Ultrasound</t>
  </si>
  <si>
    <t>http://usa.healthcare.siemens.com/ultrasound</t>
  </si>
  <si>
    <t>1a621035-01c9-505d-339d-17ca0185e452</t>
  </si>
  <si>
    <t>Siemens USA</t>
  </si>
  <si>
    <t>https://www.siemens.com/us/en/home.html</t>
  </si>
  <si>
    <t>a0a91612-9de2-68d1-2c3e-c2ca3555c885</t>
  </si>
  <si>
    <t>Siemens Water Technologies</t>
  </si>
  <si>
    <t>http://www.evoqua.com</t>
  </si>
  <si>
    <t>1af01d0f-99d6-fb8f-9264-ca70f505649b</t>
  </si>
  <si>
    <t>Siemens Westinghouse</t>
  </si>
  <si>
    <t>http://www.energy.siemens.com</t>
  </si>
  <si>
    <t>6c8bb75b-702f-6da2-c554-f87d1831bc1a</t>
  </si>
  <si>
    <t>Siemens Westinghouse Power Corporation</t>
  </si>
  <si>
    <t>7ba6276f-a5a9-2ba7-89de-6fecf4e39980</t>
  </si>
  <si>
    <t>Siemer &amp; Associates</t>
  </si>
  <si>
    <t>http://www.siemer.com</t>
  </si>
  <si>
    <t>702a89ae-f87a-6e39-d027-509cafd1a802</t>
  </si>
  <si>
    <t>SIEMIC</t>
  </si>
  <si>
    <t>http://www.siemic.com/</t>
  </si>
  <si>
    <t>6ab99fb0-a245-af72-e132-32507ef52fa7</t>
  </si>
  <si>
    <t>Siemon</t>
  </si>
  <si>
    <t>http://www.siemon.com</t>
  </si>
  <si>
    <t>71cfec0d-c5ac-ffd4-7350-40d5e425555d</t>
  </si>
  <si>
    <t>Siempelkamp</t>
  </si>
  <si>
    <t>http://www.siempelkamp.com</t>
  </si>
  <si>
    <t>b9e6f878-294d-b02e-bc39-30f1335fc20f</t>
  </si>
  <si>
    <t>Siemplify</t>
  </si>
  <si>
    <t>http://www.siemplify.co</t>
  </si>
  <si>
    <t>4a906cea-dd8d-9790-3d8b-d6d58ebee827</t>
  </si>
  <si>
    <t>Siempo</t>
  </si>
  <si>
    <t>http://www.siempo.co</t>
  </si>
  <si>
    <t>8509f563-2e4c-a5ab-75c6-75aabdcc419b</t>
  </si>
  <si>
    <t>Siempre Spirits Limited</t>
  </si>
  <si>
    <t>http://siempretequila.com</t>
  </si>
  <si>
    <t>652d7666-7a80-46f1-e12e-d6ef5e632fb2</t>
  </si>
  <si>
    <t>SiempreSecos</t>
  </si>
  <si>
    <t>http://www.siempresecos.com</t>
  </si>
  <si>
    <t>b529d31b-92a8-22ab-a0be-3e0461d9f2a3</t>
  </si>
  <si>
    <t>Siemprevivo</t>
  </si>
  <si>
    <t>http://www.siemprevivo.es</t>
  </si>
  <si>
    <t>ab7dc93b-87c3-5426-a177-1de0bd237a25</t>
  </si>
  <si>
    <t>siemreap.net</t>
  </si>
  <si>
    <t>http://www.siemreap.net</t>
  </si>
  <si>
    <t>7f96164d-2147-12f4-0ed7-2dd27c5684a7</t>
  </si>
  <si>
    <t>SIEN</t>
  </si>
  <si>
    <t>http://www.sien.com</t>
  </si>
  <si>
    <t>576dc04e-5803-82de-218a-9d1c812e2be2</t>
  </si>
  <si>
    <t>Sien Group</t>
  </si>
  <si>
    <t>http://siengroup.com</t>
  </si>
  <si>
    <t>b7983e4f-0d51-7656-a5d8-6f32ff31625a</t>
  </si>
  <si>
    <t>Siena College</t>
  </si>
  <si>
    <t>http://siena.edu</t>
  </si>
  <si>
    <t>d77eb643-9db3-ddae-139d-b23d07bcc0cd</t>
  </si>
  <si>
    <t>Siena College of Quezon City</t>
  </si>
  <si>
    <t>http://www.scqc.edu.ph</t>
  </si>
  <si>
    <t>96da0c3b-617f-a2da-db55-a527b4e2425c</t>
  </si>
  <si>
    <t>Siena Golf Club</t>
  </si>
  <si>
    <t>http://www.sienagolfclub.com</t>
  </si>
  <si>
    <t>7b359d17-d31c-d9a8-9004-0fbe578d2ef3</t>
  </si>
  <si>
    <t>Siena Heights University</t>
  </si>
  <si>
    <t>http://www.sienaheights.edu/</t>
  </si>
  <si>
    <t>5f7bfdc5-a649-33e2-f43d-f62041e17684</t>
  </si>
  <si>
    <t>Siena Lending Group</t>
  </si>
  <si>
    <t>https://www.sienalending.com/</t>
  </si>
  <si>
    <t>6c44ea28-1a11-12b5-304e-03f8f53a9429</t>
  </si>
  <si>
    <t>Siena Publishing</t>
  </si>
  <si>
    <t>http://sienapublishing.com</t>
  </si>
  <si>
    <t>f526584b-b86f-4925-5b5c-678413083d66</t>
  </si>
  <si>
    <t>Siena USA</t>
  </si>
  <si>
    <t>http://www.sienausa.com</t>
  </si>
  <si>
    <t>2f2577a0-37a2-f355-b7d9-57e09cd14d3f</t>
  </si>
  <si>
    <t>Sienconsultant</t>
  </si>
  <si>
    <t>http://sienconsultants.com/</t>
  </si>
  <si>
    <t>5dd7970e-5c32-6034-8d85-e0938d98c8ec</t>
  </si>
  <si>
    <t>SiEnergy Systems</t>
  </si>
  <si>
    <t>http://www.sienergysystems.com/index.php</t>
  </si>
  <si>
    <t>617b3e5c-0528-d450-3ac8-4bf8814a2d42</t>
  </si>
  <si>
    <t>SIENN</t>
  </si>
  <si>
    <t>http://www.sienn.com</t>
  </si>
  <si>
    <t>46d10ba5-b006-8643-88c1-57b666c0f57b</t>
  </si>
  <si>
    <t>Sienna Biopharmaceuticals</t>
  </si>
  <si>
    <t>http://siennabio.com/</t>
  </si>
  <si>
    <t>77e2a85c-107f-5ebf-2d13-4474b11dbb01</t>
  </si>
  <si>
    <t>Sienna Biotech, Inc</t>
  </si>
  <si>
    <t>http://siennabio.com</t>
  </si>
  <si>
    <t>2962edd7-5af7-bbcd-a5c1-d8c46936eb1b</t>
  </si>
  <si>
    <t>Sienna Cancer Diagnostics</t>
  </si>
  <si>
    <t>http://www.siennadiagnostics.com.au/</t>
  </si>
  <si>
    <t>e50ae955-52d4-62b8-9e92-bc2ea7c99355</t>
  </si>
  <si>
    <t>Sienna Capital LLC</t>
  </si>
  <si>
    <t>http://siennacapital.com</t>
  </si>
  <si>
    <t>b01a16f2-7b19-5b96-b197-820edf096d98</t>
  </si>
  <si>
    <t>Sienna Charles</t>
  </si>
  <si>
    <t>http://www.siennacharles.com</t>
  </si>
  <si>
    <t>dd938b5f-b871-8c6f-b255-88c6850f920c</t>
  </si>
  <si>
    <t>Sienna Equity Partners</t>
  </si>
  <si>
    <t>4c92bab3-4ea3-9a21-5050-49b6cd34a7e9</t>
  </si>
  <si>
    <t>Sienna Handbags and Accessories Dubai</t>
  </si>
  <si>
    <t>http://www.siennaonline.com</t>
  </si>
  <si>
    <t>b205977c-ef83-ceec-ee18-23ac7f2bbe74</t>
  </si>
  <si>
    <t>Sienna Holdings</t>
  </si>
  <si>
    <t>http://www.siennaholdings.com</t>
  </si>
  <si>
    <t>a2bd457f-3f9e-0970-5a9a-0e00f4fb610f</t>
  </si>
  <si>
    <t>Sienna Senior Living</t>
  </si>
  <si>
    <t>http://www.siennaliving.ca/</t>
  </si>
  <si>
    <t>17e87f63-ef6f-96d3-677e-cab45b6610c5</t>
  </si>
  <si>
    <t>Sienna Sky Jewelry</t>
  </si>
  <si>
    <t>http://www.lefthandstudiosllc.com/</t>
  </si>
  <si>
    <t>98d71d24-8d3f-6479-9f45-01b571387d46</t>
  </si>
  <si>
    <t>Sienna Ventures</t>
  </si>
  <si>
    <t>http://www.siennaventures.com/</t>
  </si>
  <si>
    <t>87a8ff15-3716-0a7a-32ba-bff40ef2880b</t>
  </si>
  <si>
    <t>Siennax</t>
  </si>
  <si>
    <t>https://sienna-x.co.uk</t>
  </si>
  <si>
    <t>94c399ad-a5c1-4596-7f79-a8fdbd0c7b4e</t>
  </si>
  <si>
    <t>SIENSO.NET</t>
  </si>
  <si>
    <t>http://www.sienso.net</t>
  </si>
  <si>
    <t>d785ef1f-4fc8-110c-bf71-29b91852f393</t>
  </si>
  <si>
    <t>Sientra</t>
  </si>
  <si>
    <t>http://www.sientra.com</t>
  </si>
  <si>
    <t>6982d911-9927-f6b4-5279-39a4e1e3ee51</t>
  </si>
  <si>
    <t>Siepe</t>
  </si>
  <si>
    <t>http://www.siepe.com/</t>
  </si>
  <si>
    <t>55e0fefe-60eb-680d-2b2c-251c5f569db2</t>
  </si>
  <si>
    <t>Sierra Academy of Aeronautics Technical Institute</t>
  </si>
  <si>
    <t>http://www.sierraacademy.com/</t>
  </si>
  <si>
    <t>68507f07-1351-4555-e0a9-6199d028ce9f</t>
  </si>
  <si>
    <t>Sierra Angels</t>
  </si>
  <si>
    <t>http://www.sierraangels.com</t>
  </si>
  <si>
    <t>3a22cd8e-585f-c08c-497d-7fb43be7ca8c</t>
  </si>
  <si>
    <t>Sierra Assembly Technology Inc</t>
  </si>
  <si>
    <t>http://www.sierraassembly.com/</t>
  </si>
  <si>
    <t>5025e9b2-9b12-754c-7e42-4247dd6f967e</t>
  </si>
  <si>
    <t>Sierra Atlantic</t>
  </si>
  <si>
    <t>b075fbba-a704-c0cf-dabb-28e577a8422d</t>
  </si>
  <si>
    <t>Sierra Azul Consulting Group</t>
  </si>
  <si>
    <t>http://www.sierraazulcg.com/</t>
  </si>
  <si>
    <t>0d8d60b3-d7a5-759d-8710-669d8c678427</t>
  </si>
  <si>
    <t>Sierra Bancorp</t>
  </si>
  <si>
    <t>http://sierrabancorp.com</t>
  </si>
  <si>
    <t>ee7aa6a2-39cd-65d3-dd2c-e4b90341339c</t>
  </si>
  <si>
    <t>Sierra Bullets</t>
  </si>
  <si>
    <t>http://www.sierrabullets.com/</t>
  </si>
  <si>
    <t>90e3d9b4-0a49-4c0a-360d-aade518e5d84</t>
  </si>
  <si>
    <t>Sierra Circuits</t>
  </si>
  <si>
    <t>https://www.protoexpress.com/</t>
  </si>
  <si>
    <t>377db2e7-7fe0-8de5-d204-7f36dca4bbbe</t>
  </si>
  <si>
    <t>Sierra Club</t>
  </si>
  <si>
    <t>http://sierraclub.org</t>
  </si>
  <si>
    <t>05bb9530-e716-a786-0093-a977a3fc9ce1</t>
  </si>
  <si>
    <t>Sierra College</t>
  </si>
  <si>
    <t>http://www.sierracollege.edu/</t>
  </si>
  <si>
    <t>e4739666-db4c-2e46-947a-e36cbe683cf9</t>
  </si>
  <si>
    <t>Sierra Computer Systems</t>
  </si>
  <si>
    <t>https://www.sierracomputergroup.com</t>
  </si>
  <si>
    <t>87f24734-f52a-ce73-69d1-8da625a6eb96</t>
  </si>
  <si>
    <t>Sierra Constellation Partners</t>
  </si>
  <si>
    <t>http://sierraconstellation.com/</t>
  </si>
  <si>
    <t>df920184-e6aa-3042-337d-a7bfd4009bf6</t>
  </si>
  <si>
    <t>Sierra Corporation</t>
  </si>
  <si>
    <t>http://www.sierrapaint.com/</t>
  </si>
  <si>
    <t>2f82ded0-53f0-05f1-0f18-ed3450d4e3c7</t>
  </si>
  <si>
    <t>Sierra Design Automation</t>
  </si>
  <si>
    <t>https://www.sierra-da.com</t>
  </si>
  <si>
    <t>03b3e9f8-a935-fa32-8426-a37aef3beb69</t>
  </si>
  <si>
    <t>Sierra Donor Services</t>
  </si>
  <si>
    <t>b5a18e61-5af1-b3bb-14c7-6cc684c31047</t>
  </si>
  <si>
    <t>Sierra Group</t>
  </si>
  <si>
    <t>http://www.callsierra.com/</t>
  </si>
  <si>
    <t>21dbd484-3d3c-0564-7924-5fb5aa424f92</t>
  </si>
  <si>
    <t>Sierra Growth Partners</t>
  </si>
  <si>
    <t>http://sierragrowthpartners.com/</t>
  </si>
  <si>
    <t>d968855d-c127-1f43-8bd7-8a7ddc8d4af7</t>
  </si>
  <si>
    <t>Sierra Health Foundation</t>
  </si>
  <si>
    <t>http://www.sierrahealth.org</t>
  </si>
  <si>
    <t>df290b2d-482e-200f-1340-a5ba31a4289e</t>
  </si>
  <si>
    <t>Sierra House Cookies</t>
  </si>
  <si>
    <t>http://www.sierrahousecookies.com</t>
  </si>
  <si>
    <t>a722b773-3586-b968-cfa1-691dc3348123</t>
  </si>
  <si>
    <t>Sierra ITS</t>
  </si>
  <si>
    <t>http://www.sierraits.com/</t>
  </si>
  <si>
    <t>bfaafba2-f582-c178-c221-0c2b35a52e1f</t>
  </si>
  <si>
    <t>Sierra Lifestyle</t>
  </si>
  <si>
    <t>http://www.sierralifestyle.com/</t>
  </si>
  <si>
    <t>4fd80361-6521-5c3d-3f34-2064daf2761a</t>
  </si>
  <si>
    <t>Sierra Lima Software</t>
  </si>
  <si>
    <t>http://www.virtualgoaltender.com</t>
  </si>
  <si>
    <t>5a423377-d58f-2786-cb02-ed8e1ea5aa83</t>
  </si>
  <si>
    <t>Sierra Lobo</t>
  </si>
  <si>
    <t>http://www.sierralobo.com/</t>
  </si>
  <si>
    <t>667ad66a-5e8d-dfa2-3371-4454cad72e65</t>
  </si>
  <si>
    <t>Sierra Madre Carpeting</t>
  </si>
  <si>
    <t>http://www.sierramadrecarpeting.com</t>
  </si>
  <si>
    <t>73b2be44-838c-41c9-9cbe-3424ca59465b</t>
  </si>
  <si>
    <t>Sierra Manufacturing</t>
  </si>
  <si>
    <t>http://sierramfg.mx</t>
  </si>
  <si>
    <t>12631fa2-7f12-2538-7925-a67f8dc14ee5</t>
  </si>
  <si>
    <t>Sierra Metals</t>
  </si>
  <si>
    <t>http://www.sierrametals.com/</t>
  </si>
  <si>
    <t>723b39ba-8a36-89dd-d42f-f1976215d983</t>
  </si>
  <si>
    <t>Sierra Microproducts</t>
  </si>
  <si>
    <t>http://www.sierramicroproducts.com</t>
  </si>
  <si>
    <t>fd3a31d3-696a-64ac-2a9a-694698e94eeb</t>
  </si>
  <si>
    <t>Sierra Mineral Inc.</t>
  </si>
  <si>
    <t>http://bauxite.vimetco.com</t>
  </si>
  <si>
    <t>7a0b78d3-24b8-08a9-743e-0dcb88db71dc</t>
  </si>
  <si>
    <t>Sierra Monolithics</t>
  </si>
  <si>
    <t>http://www.monolithics.com</t>
  </si>
  <si>
    <t>9fc9e304-68ca-76b6-ec4b-5e4bcfdaa81e</t>
  </si>
  <si>
    <t>Sierra Nevada</t>
  </si>
  <si>
    <t>http://www.sierranevada.com/</t>
  </si>
  <si>
    <t>ad98922f-c67c-ebf1-7ff2-6257817520a4</t>
  </si>
  <si>
    <t>Sierra Nevada College</t>
  </si>
  <si>
    <t>http://www.sierranevada.edu/</t>
  </si>
  <si>
    <t>aae180f5-8c19-9477-afc8-1869f218bd49</t>
  </si>
  <si>
    <t>Sierra Nevada Corporation</t>
  </si>
  <si>
    <t>http://www.sncorp.com</t>
  </si>
  <si>
    <t>46064ef3-1b12-90e3-a535-fa37fb7fbcd3</t>
  </si>
  <si>
    <t>Sierra Nevada Solar</t>
  </si>
  <si>
    <t>http://www.sierranevadasolar.com/</t>
  </si>
  <si>
    <t>e15d87aa-15c2-1589-ec7f-a3f558ca84c6</t>
  </si>
  <si>
    <t>Sierra On-line, Inc.</t>
  </si>
  <si>
    <t>http://www.sierra.com</t>
  </si>
  <si>
    <t>d7c9a585-b4c0-b7aa-2c96-b29d26f4e287</t>
  </si>
  <si>
    <t>Sierra Pacific</t>
  </si>
  <si>
    <t>http://spep.com</t>
  </si>
  <si>
    <t>6767721d-5a1d-2cce-47ca-204d361bddb8</t>
  </si>
  <si>
    <t>Sierra Pacific Industries</t>
  </si>
  <si>
    <t>http://www.spi-ind.com</t>
  </si>
  <si>
    <t>472974cd-6a0c-4c3b-c0ba-3a02f000d960</t>
  </si>
  <si>
    <t>Sierra Peaks</t>
  </si>
  <si>
    <t>http://www.sierrapeakstibbetts.com</t>
  </si>
  <si>
    <t>24be88f4-3866-bc9a-1c38-7598f4ef18f6</t>
  </si>
  <si>
    <t>Sierra Photonics</t>
  </si>
  <si>
    <t>http://www.sierraphotonics.com</t>
  </si>
  <si>
    <t>511dc62c-5893-cedf-4b57-ed2cc7695f8b</t>
  </si>
  <si>
    <t>Sierra Ready Mix</t>
  </si>
  <si>
    <t>http://www.sierrareadymix.com/</t>
  </si>
  <si>
    <t>1dd62c1d-ca4d-7934-4c92-a271ceeb2345</t>
  </si>
  <si>
    <t>Sierra Research</t>
  </si>
  <si>
    <t>http://www.sierraresearch.com/</t>
  </si>
  <si>
    <t>96b4d195-2e67-1029-fc91-920e896f9e5c</t>
  </si>
  <si>
    <t>Sierra Rutile</t>
  </si>
  <si>
    <t>http://www.sierra-rutile.com/</t>
  </si>
  <si>
    <t>1033a827-2232-85d6-aa73-f12bf3113430</t>
  </si>
  <si>
    <t>Sierra Snowboard</t>
  </si>
  <si>
    <t>http://www.sierrasnowboard.com</t>
  </si>
  <si>
    <t>cb2e0efd-b0eb-fc11-56f0-5d111a42b265</t>
  </si>
  <si>
    <t>Sierra Solutions</t>
  </si>
  <si>
    <t>http://sierra.sg/en/</t>
  </si>
  <si>
    <t>3ce3299d-d7d9-c2be-05f2-246e65936520</t>
  </si>
  <si>
    <t>Sierra Space Agency</t>
  </si>
  <si>
    <t>https://sierraspaceagency.com</t>
  </si>
  <si>
    <t>44a4f446-6763-df5b-649f-ac168288183c</t>
  </si>
  <si>
    <t>Sierra Sumit</t>
  </si>
  <si>
    <t>http://www.sierrasummit.org</t>
  </si>
  <si>
    <t>0ad1ac9e-e642-f7c8-ee22-85c2b69c8839</t>
  </si>
  <si>
    <t>Sierra Sun</t>
  </si>
  <si>
    <t>http://www.sierrasun.com/</t>
  </si>
  <si>
    <t>6daa046b-9527-60e2-5804-af44e9e46437</t>
  </si>
  <si>
    <t>Sierra Surgical</t>
  </si>
  <si>
    <t>http://www.sierrasurgicalusa.com</t>
  </si>
  <si>
    <t>ca700eba-ffe8-382d-5f57-3b0206ffb3a3</t>
  </si>
  <si>
    <t>Sierra Systems Group Inc.</t>
  </si>
  <si>
    <t>http://www.sierrasystems.com/</t>
  </si>
  <si>
    <t>15963d0d-d18d-9cec-0596-04d1f730ad92</t>
  </si>
  <si>
    <t>Sierra Trading Post</t>
  </si>
  <si>
    <t>http://www.sierratradingpost.com//?showlocalization=true</t>
  </si>
  <si>
    <t>ab4735e3-2714-9233-614d-92a9c38515b3</t>
  </si>
  <si>
    <t>Sierra Tucson</t>
  </si>
  <si>
    <t>http://www.sierratucson.com/</t>
  </si>
  <si>
    <t>d31a110f-6cb2-d930-4d4d-356b15ed1211</t>
  </si>
  <si>
    <t>Sierra Valley Business College</t>
  </si>
  <si>
    <t>http://www.sierravalleycollege.edu/</t>
  </si>
  <si>
    <t>4a97f042-2d36-c628-178a-afbb0945a362</t>
  </si>
  <si>
    <t>Sierra Ventures</t>
  </si>
  <si>
    <t>http://www.sierraventures.com</t>
  </si>
  <si>
    <t>56041764-343a-2c10-faf0-5d9585f62993</t>
  </si>
  <si>
    <t>Sierra Vista Bank</t>
  </si>
  <si>
    <t>https://www.sierravistabank.com</t>
  </si>
  <si>
    <t>acf675e7-7d41-9ba3-39e2-78668010ad2a</t>
  </si>
  <si>
    <t>Sierra Vista Family Medicine Residency Program</t>
  </si>
  <si>
    <t>http://sierravistafmrp.org</t>
  </si>
  <si>
    <t>83a53cbe-e4a0-e2f2-940d-c68d8cf9e802</t>
  </si>
  <si>
    <t>Sierra Wasatch Capital</t>
  </si>
  <si>
    <t>http://www.sierrawasatch.com</t>
  </si>
  <si>
    <t>f7339ded-9800-a369-804d-6623df1caa61</t>
  </si>
  <si>
    <t>Sierra Wireless</t>
  </si>
  <si>
    <t>http://www.sierrawireless.com</t>
  </si>
  <si>
    <t>b1ce89bd-ad81-c566-ff3e-1bde00d56b5f</t>
  </si>
  <si>
    <t>Sierra-Cedar</t>
  </si>
  <si>
    <t>https://www.sierra-cedar.com</t>
  </si>
  <si>
    <t>d9b7a400-053d-c7be-af2f-6b6c164a6466</t>
  </si>
  <si>
    <t>Sierra360</t>
  </si>
  <si>
    <t>http://www.sierra360.com</t>
  </si>
  <si>
    <t>e2e3fd11-4293-6830-5938-36d8d06c4305</t>
  </si>
  <si>
    <t>SierraJack Petfoods</t>
  </si>
  <si>
    <t>http://www.sierrajack.com</t>
  </si>
  <si>
    <t>997bcbf3-1dc4-f42c-cb53-358428cfe3af</t>
  </si>
  <si>
    <t>SierraMaya360</t>
  </si>
  <si>
    <t>http://www.sierramaya360.vc</t>
  </si>
  <si>
    <t>36bc5f23-d48f-70cf-a6ac-c19b5916f570</t>
  </si>
  <si>
    <t>Sierras Language Services</t>
  </si>
  <si>
    <t>http://www.sierraslanguageservices.com/</t>
  </si>
  <si>
    <t>9ce74147-85a1-96d7-019a-d462f21fc580</t>
  </si>
  <si>
    <t>Sierraware</t>
  </si>
  <si>
    <t>http://www.sierraware.com</t>
  </si>
  <si>
    <t>ab781ac4-764d-6f68-dd36-a143729bbdbe</t>
  </si>
  <si>
    <t>SIES College of Arts, Science, and Commerce</t>
  </si>
  <si>
    <t>http://www.siesascs.net</t>
  </si>
  <si>
    <t>6b838cc0-63ec-bd14-b3c2-9c046cbb3959</t>
  </si>
  <si>
    <t>SIES College of Management Studies</t>
  </si>
  <si>
    <t>http://www.siescoms.edu</t>
  </si>
  <si>
    <t>e55dfda5-6356-a493-6c40-813cc11c80fe</t>
  </si>
  <si>
    <t>SIES Graduate School of Technology</t>
  </si>
  <si>
    <t>http://www.siesgst.net/</t>
  </si>
  <si>
    <t>63dcfdc8-4f52-f6d0-6aef-befc22bd2815</t>
  </si>
  <si>
    <t>Siesta - Meet like-minded people, dating app</t>
  </si>
  <si>
    <t>http://zing.dating</t>
  </si>
  <si>
    <t>d2982e18-7d7d-cff8-3b02-14d53b3ba5f2</t>
  </si>
  <si>
    <t>Siesta Medical</t>
  </si>
  <si>
    <t>http://siestamedical.com</t>
  </si>
  <si>
    <t>54f9ab68-a426-71c0-f92a-2ba8a3aec247</t>
  </si>
  <si>
    <t>SIET College</t>
  </si>
  <si>
    <t>http://www.jbascollege.edu.in</t>
  </si>
  <si>
    <t>37a6d852-f811-8542-be65-36719c63648f</t>
  </si>
  <si>
    <t>SIEVE</t>
  </si>
  <si>
    <t>http://sieve.com.br</t>
  </si>
  <si>
    <t>e74bcf8a-97d7-044f-bb46-c2f7e25f2a5e</t>
  </si>
  <si>
    <t>Sieve, Inc.</t>
  </si>
  <si>
    <t>https://www.thesieve.co</t>
  </si>
  <si>
    <t>e08a4249-707a-7fe7-29e3-47bf012a92fb</t>
  </si>
  <si>
    <t>Sievelogic Software Technologies</t>
  </si>
  <si>
    <t>http://www.sievelogic.com</t>
  </si>
  <si>
    <t>c1c7f962-2d71-06f0-8815-1de5f6a469fc</t>
  </si>
  <si>
    <t>Sievent</t>
  </si>
  <si>
    <t>https://sievent.com/</t>
  </si>
  <si>
    <t>36b28e15-cc4e-0baa-7b85-3e7f52b9c807</t>
  </si>
  <si>
    <t>Siever's Medical Clinic</t>
  </si>
  <si>
    <t>http://sieversmedicalclinic.com</t>
  </si>
  <si>
    <t>434aff9d-ae58-a62e-3b99-7036859e503b</t>
  </si>
  <si>
    <t>Sievi Capital</t>
  </si>
  <si>
    <t>http://www.sievicapital.fi/</t>
  </si>
  <si>
    <t>f7088f88-102d-3e03-3492-9b72a0444836</t>
  </si>
  <si>
    <t>Sievo</t>
  </si>
  <si>
    <t>http://www.sievo.com</t>
  </si>
  <si>
    <t>23f46986-0668-fe0c-9a17-0275e300d161</t>
  </si>
  <si>
    <t>SIF Association</t>
  </si>
  <si>
    <t>https://www.sifassociation.org/</t>
  </si>
  <si>
    <t>cfc0b5d2-6378-d581-25e0-b9c12106e26c</t>
  </si>
  <si>
    <t>SIF Transilvania</t>
  </si>
  <si>
    <t>http://www.siftransilvania.ro</t>
  </si>
  <si>
    <t>7a7e0962-40bf-3d8c-8620-0351bbbb7af6</t>
  </si>
  <si>
    <t>Sifco Industries</t>
  </si>
  <si>
    <t>http://sifco.com/</t>
  </si>
  <si>
    <t>1b83f131-59c1-b788-f45d-1fd51fd7aabc</t>
  </si>
  <si>
    <t>SIFCO S.A.</t>
  </si>
  <si>
    <t>https://www.sifco.com.br</t>
  </si>
  <si>
    <t>b875c62a-43e1-9f25-874a-93d781c3cce9</t>
  </si>
  <si>
    <t>SifData</t>
  </si>
  <si>
    <t>http://www.sifdata.com</t>
  </si>
  <si>
    <t>9763ef19-f654-83aa-79eb-c4279c703d92</t>
  </si>
  <si>
    <t>SiferTech</t>
  </si>
  <si>
    <t>http://www.sifertech.com</t>
  </si>
  <si>
    <t>326ab677-a2d0-920a-473d-b17e0f6f30f5</t>
  </si>
  <si>
    <t>SIFF</t>
  </si>
  <si>
    <t>http://www.siff.net</t>
  </si>
  <si>
    <t>465d8453-1e75-b89d-f1cf-1bec6e7fc021</t>
  </si>
  <si>
    <t>SIFF Investment Services</t>
  </si>
  <si>
    <t>http://www.siffinvestment.com</t>
  </si>
  <si>
    <t>227824ad-e1b9-ae21-8934-ad2db2455a28</t>
  </si>
  <si>
    <t>Siffter</t>
  </si>
  <si>
    <t>http://www.siffter.com</t>
  </si>
  <si>
    <t>00fbea0b-8b43-6d88-2eb2-36730d54d241</t>
  </si>
  <si>
    <t>SIFIRM</t>
  </si>
  <si>
    <t>http://www.sifirm.net</t>
  </si>
  <si>
    <t>9ef07361-4e97-d8ae-11d2-5c6bec3fe251</t>
  </si>
  <si>
    <t>Sifium Co</t>
  </si>
  <si>
    <t>http://sifium.co</t>
  </si>
  <si>
    <t>ca797f8b-7450-cfe3-44a7-f0c29a78954b</t>
  </si>
  <si>
    <t>SiFive</t>
  </si>
  <si>
    <t>https://www.sifive.com/</t>
  </si>
  <si>
    <t>6bf4e9d7-b0ad-761f-9aec-0c6710eb4b56</t>
  </si>
  <si>
    <t>SIFMA</t>
  </si>
  <si>
    <t>0f13f2a8-9a72-26c2-3dbe-c9e10b5d0cbd</t>
  </si>
  <si>
    <t>Sifo-consulting</t>
  </si>
  <si>
    <t>http://www.sifo-consulting.com/</t>
  </si>
  <si>
    <t>884ef74c-edf8-f2ca-962b-e4e73351e3a1</t>
  </si>
  <si>
    <t>sifonr</t>
  </si>
  <si>
    <t>http://www.sifonr.com</t>
  </si>
  <si>
    <t>9212ebdf-c1e2-dc3b-4d49-2709559c9c20</t>
  </si>
  <si>
    <t>SIFS India</t>
  </si>
  <si>
    <t>http://www.sifsindia.com</t>
  </si>
  <si>
    <t>d27577ae-7368-dd14-216d-6987bce21a77</t>
  </si>
  <si>
    <t>Sift</t>
  </si>
  <si>
    <t>http://www.sift.com</t>
  </si>
  <si>
    <t>e822fa3c-a31e-aa25-af53-c71ce151e3ee</t>
  </si>
  <si>
    <t>http://siftapp.co/</t>
  </si>
  <si>
    <t>3d4de567-4402-6045-958d-00d02c631ab4</t>
  </si>
  <si>
    <t>http://sifthq.com/</t>
  </si>
  <si>
    <t>a085b6e4-4982-da5b-66e8-7eb7e2db7a57</t>
  </si>
  <si>
    <t>http://www.sift.co/</t>
  </si>
  <si>
    <t>482d4fef-8c57-6f43-6f0a-344315e9a59f</t>
  </si>
  <si>
    <t>http://www.justsift.com/</t>
  </si>
  <si>
    <t>47fa3e3b-bf9e-aca9-39a3-760ab39cd7fd</t>
  </si>
  <si>
    <t>Sift Media</t>
  </si>
  <si>
    <t>http://www.siftmedia.co.uk</t>
  </si>
  <si>
    <t>35d16eac-0ba4-0ff4-aacb-d932721550c1</t>
  </si>
  <si>
    <t>Sift Science</t>
  </si>
  <si>
    <t>http://siftscience.com</t>
  </si>
  <si>
    <t>e5cfdeae-f430-70ee-33d4-3f7d512da006</t>
  </si>
  <si>
    <t>Sift Security</t>
  </si>
  <si>
    <t>http://siftsecurity.com/</t>
  </si>
  <si>
    <t>9d6d9145-9c84-2bf4-e0ea-5f93456ac71d</t>
  </si>
  <si>
    <t>Sift Shopping</t>
  </si>
  <si>
    <t>http://siftshopping.com</t>
  </si>
  <si>
    <t>1e1f5017-794c-46a4-daa3-f504c0ae9361</t>
  </si>
  <si>
    <t>SIFT Smart Information Flow Technologies</t>
  </si>
  <si>
    <t>http://www.sift.net</t>
  </si>
  <si>
    <t>eead7dd9-14f1-2ed5-8303-280414de2134</t>
  </si>
  <si>
    <t>Sift wallet</t>
  </si>
  <si>
    <t>http://www.siftwallet.com/</t>
  </si>
  <si>
    <t>f7b1f87b-4423-0846-0214-db60f6dbd718</t>
  </si>
  <si>
    <t>Siftech</t>
  </si>
  <si>
    <t>http://siftech.co/</t>
  </si>
  <si>
    <t>018cc9d7-3865-61e2-7878-7940adf4c9ef</t>
  </si>
  <si>
    <t>Sifted</t>
  </si>
  <si>
    <t>http://sifted.co</t>
  </si>
  <si>
    <t>ad90e1b4-a965-cc5f-bbfe-74e4590f4e1d</t>
  </si>
  <si>
    <t>Sifteo</t>
  </si>
  <si>
    <t>http://www.sifteo.com</t>
  </si>
  <si>
    <t>e536c1ed-16fa-7559-d6f1-27f4b5ddfb3b</t>
  </si>
  <si>
    <t>Sifter</t>
  </si>
  <si>
    <t>http://sifterapp.com/</t>
  </si>
  <si>
    <t>3e09f293-88b4-098f-1202-66ad5bf65587</t>
  </si>
  <si>
    <t>Sifter International</t>
  </si>
  <si>
    <t>http://www.sifterinternational.com/</t>
  </si>
  <si>
    <t>f0165c1a-2b65-d0d9-1afd-80d81e3d0b9c</t>
  </si>
  <si>
    <t>Siftery</t>
  </si>
  <si>
    <t>https://siftery.com</t>
  </si>
  <si>
    <t>1105022c-b014-e237-f073-df0ff1d9fb78</t>
  </si>
  <si>
    <t>SIFTGO</t>
  </si>
  <si>
    <t>http://www.siftgo.com</t>
  </si>
  <si>
    <t>876439d4-7c1a-5b4c-1ba9-4305cf47a6d0</t>
  </si>
  <si>
    <t>SiftGroups</t>
  </si>
  <si>
    <t>http://www.siftdigital.com</t>
  </si>
  <si>
    <t>5b2f6ac8-6af9-4f51-bde8-2741e0a532c4</t>
  </si>
  <si>
    <t>SIftie.co.uk</t>
  </si>
  <si>
    <t>http://www.siftie.co.uk</t>
  </si>
  <si>
    <t>1c89ca2c-65a3-c589-4aa2-4569df5edf45</t>
  </si>
  <si>
    <t>Siftin</t>
  </si>
  <si>
    <t>http://www.siftin.com</t>
  </si>
  <si>
    <t>d621af90-2ce8-f316-35a0-cf93435fb3f6</t>
  </si>
  <si>
    <t>Siftpage</t>
  </si>
  <si>
    <t>https://www.siftpage.com/</t>
  </si>
  <si>
    <t>7d16b5c6-4980-d095-1bdf-456b39719e10</t>
  </si>
  <si>
    <t>Siftr Labs</t>
  </si>
  <si>
    <t>http://siftr.co/</t>
  </si>
  <si>
    <t>bf1c7cfd-d202-5b69-0fe9-ad320f9d8d90</t>
  </si>
  <si>
    <t>Siftrock</t>
  </si>
  <si>
    <t>http://siftrock.com/</t>
  </si>
  <si>
    <t>194b275d-6dd3-8e12-12d2-dcb58b6ec170</t>
  </si>
  <si>
    <t>SIFTSORT.COM</t>
  </si>
  <si>
    <t>http://www.siftsort.com</t>
  </si>
  <si>
    <t>5b98f526-cfe7-d917-48ae-d86905e8fdba</t>
  </si>
  <si>
    <t>SiftyNet</t>
  </si>
  <si>
    <t>http://www.siftynet.com</t>
  </si>
  <si>
    <t>1f863f47-6bd6-635d-d3e0-3de40a6f8047</t>
  </si>
  <si>
    <t>Sify Data Centers</t>
  </si>
  <si>
    <t>http://datacentre.sify.com/</t>
  </si>
  <si>
    <t>0dc96782-3d25-c90e-1465-40e0e3b876d0</t>
  </si>
  <si>
    <t>Sify Ltd.</t>
  </si>
  <si>
    <t>http://corporate.sify.com</t>
  </si>
  <si>
    <t>7814cea3-68ca-c889-00f8-81a1f574046d</t>
  </si>
  <si>
    <t>SIFY Technolgoies</t>
  </si>
  <si>
    <t>613e2e9e-f54d-54b1-4e43-c880eaa69d44</t>
  </si>
  <si>
    <t>Sify Technologies Limited</t>
  </si>
  <si>
    <t>http://www.sify.com/finance</t>
  </si>
  <si>
    <t>78e56ed5-9395-32fe-6dcf-11f1f1acbe38</t>
  </si>
  <si>
    <t>Sify Telecom</t>
  </si>
  <si>
    <t>http://telecom.sify.com/</t>
  </si>
  <si>
    <t>45605665-f2e6-ab80-f4e2-7ad0d8dec366</t>
  </si>
  <si>
    <t>SIG China</t>
  </si>
  <si>
    <t>http://www.sig-china.com/index.asp/?lang=en</t>
  </si>
  <si>
    <t>d1e19809-1b55-f8a2-37bc-df76eb6aefaf</t>
  </si>
  <si>
    <t>SIG Deutsche Dachbaustoffe GmbH</t>
  </si>
  <si>
    <t>http://www.sig-deutsche-dachbaustoffe.de</t>
  </si>
  <si>
    <t>7673149d-6e47-f499-a5c0-2cf748d73847</t>
  </si>
  <si>
    <t>SIG Global</t>
  </si>
  <si>
    <t>http://www.sig.biz</t>
  </si>
  <si>
    <t>1682f6df-d567-fe4e-d29d-4c8900e15b82</t>
  </si>
  <si>
    <t>SIG Safety and Workwear</t>
  </si>
  <si>
    <t>http://www.sigsafety.co.uk/</t>
  </si>
  <si>
    <t>070c37c8-b497-e84a-d54f-4b245c1bb5d2</t>
  </si>
  <si>
    <t>SIG Ventures</t>
  </si>
  <si>
    <t>http://sig-ventures.com</t>
  </si>
  <si>
    <t>e2e93cbf-4b75-34cd-1373-e6563934d9ab</t>
  </si>
  <si>
    <t>SIGA</t>
  </si>
  <si>
    <t>http://www.sigasec.com</t>
  </si>
  <si>
    <t>09a10be0-bb2f-82e1-5c19-a70d5fc67f6e</t>
  </si>
  <si>
    <t>SIGA Technologies</t>
  </si>
  <si>
    <t>http://www.siga.com/</t>
  </si>
  <si>
    <t>c0a3cf4f-657e-684c-47bf-c64dbfd8e49d</t>
  </si>
  <si>
    <t>SigActs Inc.</t>
  </si>
  <si>
    <t>http://info.sigacts.com</t>
  </si>
  <si>
    <t>a542956b-08ff-c053-d69e-10e0fbbd0e6a</t>
  </si>
  <si>
    <t>Sigalert.com</t>
  </si>
  <si>
    <t>http://www.sigalert.com</t>
  </si>
  <si>
    <t>4ed27324-dc7b-0001-0463-8e666988f4d1</t>
  </si>
  <si>
    <t>Sigaria</t>
  </si>
  <si>
    <t>http://sigaria.com</t>
  </si>
  <si>
    <t>8f941718-59f5-53fe-97af-d09d0d7c04d7</t>
  </si>
  <si>
    <t>SigaSeuTime</t>
  </si>
  <si>
    <t>http://www.sigaseutime.com.br</t>
  </si>
  <si>
    <t>1826298f-b4fc-17eb-be74-dd9c51861a06</t>
  </si>
  <si>
    <t>Sigasi</t>
  </si>
  <si>
    <t>http://www.sigasi.com</t>
  </si>
  <si>
    <t>f318699e-2879-1a51-910e-79ae76667593</t>
  </si>
  <si>
    <t>Sigby</t>
  </si>
  <si>
    <t>http://www.sigby.com</t>
  </si>
  <si>
    <t>55763183-2cce-27d4-eb75-15f3529b1254</t>
  </si>
  <si>
    <t>Sigchi</t>
  </si>
  <si>
    <t>http://www.sigchi.org/</t>
  </si>
  <si>
    <t>b19bf214-a576-65a2-0220-166caee1d9bd</t>
  </si>
  <si>
    <t>Sigdo Koppers S.A.</t>
  </si>
  <si>
    <t>http://www.sigdokoppers.cl/</t>
  </si>
  <si>
    <t>21e3a4cb-7ea2-0c22-80c7-be3c51145fcd</t>
  </si>
  <si>
    <t>SiGe Semiconductor</t>
  </si>
  <si>
    <t>http://www.sige.com</t>
  </si>
  <si>
    <t>01601e14-ee1b-8d1d-c9b9-2a30f497f8ef</t>
  </si>
  <si>
    <t>SIGEA</t>
  </si>
  <si>
    <t>http://www.sigea.es</t>
  </si>
  <si>
    <t>1092a984-c562-8907-9820-fa8a05b71aec</t>
  </si>
  <si>
    <t>Sigel Mutual Insurance</t>
  </si>
  <si>
    <t>http://www.sigelmutualinsurance.net/</t>
  </si>
  <si>
    <t>2da28544-ff5c-15c1-edea-0f447da8de14</t>
  </si>
  <si>
    <t>Sigenics</t>
  </si>
  <si>
    <t>http://www.sigenics.com/</t>
  </si>
  <si>
    <t>043a4d96-700c-4994-77e4-5fcddd8a0603</t>
  </si>
  <si>
    <t>SigFig</t>
  </si>
  <si>
    <t>http://www.sigfig.com</t>
  </si>
  <si>
    <t>5100e9b4-24a3-8a07-99f5-8eb174a9a290</t>
  </si>
  <si>
    <t>SIGFOX</t>
  </si>
  <si>
    <t>http://www.sigfox.com</t>
  </si>
  <si>
    <t>927e00a9-79eb-a197-15bd-a3ffc3610ce6</t>
  </si>
  <si>
    <t>Sigga - Mobile Technologies</t>
  </si>
  <si>
    <t>http://www.sigga.com/</t>
  </si>
  <si>
    <t>9321761a-22a2-6b6c-dd22-acc605e1da98</t>
  </si>
  <si>
    <t>siggi's</t>
  </si>
  <si>
    <t>http://siggisdairy.com/</t>
  </si>
  <si>
    <t>9e9bb5fe-a458-9ea8-4df8-104275e47960</t>
  </si>
  <si>
    <t>Sighire</t>
  </si>
  <si>
    <t>http://sighire.com</t>
  </si>
  <si>
    <t>f48649e8-0cbb-c267-7356-b7cfd622a912</t>
  </si>
  <si>
    <t>Sight &amp; Sound</t>
  </si>
  <si>
    <t>http://www.sightandsound.co.za/</t>
  </si>
  <si>
    <t>6334ba41-47e4-6654-9a06-a6c0ca42dc9a</t>
  </si>
  <si>
    <t>Sight Diagnostics</t>
  </si>
  <si>
    <t>http://www.sightdx.com/</t>
  </si>
  <si>
    <t>78488811-3860-1f77-24a8-f528017eea3d</t>
  </si>
  <si>
    <t>Sight Labs</t>
  </si>
  <si>
    <t>http://www.sightlabs.co</t>
  </si>
  <si>
    <t>7acc3d32-4bee-8677-31ca-12850b57e556</t>
  </si>
  <si>
    <t>Sight Machine</t>
  </si>
  <si>
    <t>http://sightmachine.com</t>
  </si>
  <si>
    <t>3aefa9b6-265d-fe92-c1bf-8a551115df78</t>
  </si>
  <si>
    <t>Sight Plus</t>
  </si>
  <si>
    <t>http://www.sightp.com</t>
  </si>
  <si>
    <t>9fe811f1-896b-dced-9632-22bdc7b8455a</t>
  </si>
  <si>
    <t>Sight Sciences</t>
  </si>
  <si>
    <t>http://sightsciences.com/</t>
  </si>
  <si>
    <t>7b6cf259-ca44-1db0-0416-df39a14f2fb6</t>
  </si>
  <si>
    <t>SiGHT ViSiT</t>
  </si>
  <si>
    <t>https://www.shikaku-square.com</t>
  </si>
  <si>
    <t>0b15b6c6-2b7c-f82d-e5af-18d0e3f35a10</t>
  </si>
  <si>
    <t>Sight-A-Light</t>
  </si>
  <si>
    <t>http://sight-a-light.com/</t>
  </si>
  <si>
    <t>cdde8c73-5d01-b028-a4ae-0b722a10ccdb</t>
  </si>
  <si>
    <t>Sight-Sense</t>
  </si>
  <si>
    <t>http://www.sight-sense.com/</t>
  </si>
  <si>
    <t>4e2f16e0-9c5f-7d1c-fd49-0e127eb89412</t>
  </si>
  <si>
    <t>Sight.io</t>
  </si>
  <si>
    <t>http://sight.io</t>
  </si>
  <si>
    <t>ca9519c5-9dcb-97e2-27c4-a6b5574bd193</t>
  </si>
  <si>
    <t>sight4all</t>
  </si>
  <si>
    <t>http://www.theeyescanapp.com/</t>
  </si>
  <si>
    <t>0d0f447f-dd62-9b0e-df09-f98b2052ad57</t>
  </si>
  <si>
    <t>Sightbox</t>
  </si>
  <si>
    <t>https://sightbox.com</t>
  </si>
  <si>
    <t>87f58242-21c9-183b-6f0a-36e204068bb5</t>
  </si>
  <si>
    <t>Sightbox Studios</t>
  </si>
  <si>
    <t>http://sightbox.me/</t>
  </si>
  <si>
    <t>3b01d4f1-4c69-0ffd-1a66-7776ff0feb41</t>
  </si>
  <si>
    <t>SightCall</t>
  </si>
  <si>
    <t>http://www.sightcall.com/</t>
  </si>
  <si>
    <t>9f887e81-29d7-96e3-0f73-98d42848beba</t>
  </si>
  <si>
    <t>SightCine</t>
  </si>
  <si>
    <t>http://www.sightcine.com</t>
  </si>
  <si>
    <t>ad83a4f5-7ad0-7763-cf55-30ec8fe3c52f</t>
  </si>
  <si>
    <t>Sightcorp</t>
  </si>
  <si>
    <t>http://www.sightcorp.com</t>
  </si>
  <si>
    <t>15bfc864-01fd-c8fe-eb36-7e75d7e62814</t>
  </si>
  <si>
    <t>Sightec</t>
  </si>
  <si>
    <t>http://www.sightec.com</t>
  </si>
  <si>
    <t>a56f8e30-cbe1-ff35-c39b-60aff8e06704</t>
  </si>
  <si>
    <t>Sighted</t>
  </si>
  <si>
    <t>http://www.sighted.io/</t>
  </si>
  <si>
    <t>3e098fe5-ffc2-a5bc-0f2c-cab23e273459</t>
  </si>
  <si>
    <t>https://www.sighted.com</t>
  </si>
  <si>
    <t>a7656d87-8e80-01b1-1df0-a5ddb7ea09a9</t>
  </si>
  <si>
    <t>Sighten</t>
  </si>
  <si>
    <t>http://www.sighten.io/</t>
  </si>
  <si>
    <t>00499622-b236-989e-5889-3090c87a43a2</t>
  </si>
  <si>
    <t>Sighter</t>
  </si>
  <si>
    <t>http://sightergame.com</t>
  </si>
  <si>
    <t>21594fd5-4aa4-5ef2-df55-893b70d67ab4</t>
  </si>
  <si>
    <t>Sightful</t>
  </si>
  <si>
    <t>http://www.sightful.io</t>
  </si>
  <si>
    <t>46cf07a8-884f-16e7-428e-55a3e55ea87a</t>
  </si>
  <si>
    <t>Sighthound</t>
  </si>
  <si>
    <t>http://www.sighthound.com</t>
  </si>
  <si>
    <t>954dcfe0-9d33-43d5-8467-f77482301144</t>
  </si>
  <si>
    <t>Sightix</t>
  </si>
  <si>
    <t>http://www.sightix.com</t>
  </si>
  <si>
    <t>6c7a4e23-ca99-e4a5-e9be-52c63ee36886</t>
  </si>
  <si>
    <t>Sightline Innovation Inc.</t>
  </si>
  <si>
    <t>http://www.sightlineinnovation.com</t>
  </si>
  <si>
    <t>5731f3ee-5ead-a9b7-b6be-6512a7aa1a86</t>
  </si>
  <si>
    <t>Sightline Institute</t>
  </si>
  <si>
    <t>http://www.sightline.org/</t>
  </si>
  <si>
    <t>e2258c4b-3a37-2173-e9bf-8aa9f0f17c0f</t>
  </si>
  <si>
    <t>Sightline Media Group</t>
  </si>
  <si>
    <t>http://sightlinemediagroup.com/</t>
  </si>
  <si>
    <t>c8f291c8-96c8-06ac-e0c9-c59efbc2cae0</t>
  </si>
  <si>
    <t>SightLine Partners</t>
  </si>
  <si>
    <t>http://www.sightlinepartners.com</t>
  </si>
  <si>
    <t>3c08f6cc-e1a5-e993-faa5-0b7537ca49a1</t>
  </si>
  <si>
    <t>Sightline Research + Strategies (Sightline)</t>
  </si>
  <si>
    <t>http://sightlineresearch.com</t>
  </si>
  <si>
    <t>3738813d-402e-9a60-0d0c-859ec1555bc8</t>
  </si>
  <si>
    <t>Sightlines</t>
  </si>
  <si>
    <t>http://www.sightlines.com/</t>
  </si>
  <si>
    <t>9d180276-6f6c-561c-9204-24ccdd70b697</t>
  </si>
  <si>
    <t>Sightlogix</t>
  </si>
  <si>
    <t>http://www.sightlogix.com</t>
  </si>
  <si>
    <t>e2651234-8c8e-e66d-54f2-60ee00fc75cc</t>
  </si>
  <si>
    <t>Sightly</t>
  </si>
  <si>
    <t>http://www.sightly.com</t>
  </si>
  <si>
    <t>92035beb-a143-e51c-e3ab-809296995ded</t>
  </si>
  <si>
    <t>SightMetrics</t>
  </si>
  <si>
    <t>http://www.sightmetrics.com</t>
  </si>
  <si>
    <t>8e3551df-7d97-9243-90cc-ce4bfe586444</t>
  </si>
  <si>
    <t>SightMill Ltd</t>
  </si>
  <si>
    <t>https://sightmill.com</t>
  </si>
  <si>
    <t>041f8ca5-79c2-ec8c-e246-e49d21d2bf4d</t>
  </si>
  <si>
    <t>SightPlan</t>
  </si>
  <si>
    <t>http://sightplan.com</t>
  </si>
  <si>
    <t>8e0f98ea-7c5e-3dcd-273c-5187acaf0b3b</t>
  </si>
  <si>
    <t>SightReadingMastery</t>
  </si>
  <si>
    <t>http://sightreadingmastery.com</t>
  </si>
  <si>
    <t>f6cb4dad-8416-8f41-1c4e-ae640e4f6dae</t>
  </si>
  <si>
    <t>Sightsion</t>
  </si>
  <si>
    <t>http://www.sightsion.com</t>
  </si>
  <si>
    <t>ee210183-5f40-284e-f9df-539e2296660f</t>
  </si>
  <si>
    <t>SightSpeed</t>
  </si>
  <si>
    <t>http://www.sightspeed.com</t>
  </si>
  <si>
    <t>8983b630-30a7-cdc0-c366-3c38f22f9cd5</t>
  </si>
  <si>
    <t>SightWorks</t>
  </si>
  <si>
    <t>http://www.sightworks.com</t>
  </si>
  <si>
    <t>27c9079b-d5f0-bfa3-4e8f-b24e49fc8be1</t>
  </si>
  <si>
    <t>SigiDesign</t>
  </si>
  <si>
    <t>http://www.sigidesign.com</t>
  </si>
  <si>
    <t>4a2fc55b-62bb-9cfd-8252-fc9e0239cdab</t>
  </si>
  <si>
    <t>SigidiDesign</t>
  </si>
  <si>
    <t>http://www.sigididesign.com</t>
  </si>
  <si>
    <t>05b26fd4-de58-8a0d-b3d5-3e6c4939b16c</t>
  </si>
  <si>
    <t>Sigilium</t>
  </si>
  <si>
    <t>https://sigilium.com/</t>
  </si>
  <si>
    <t>b53f8050-eb07-0a94-3769-7cc33eaa0ff8</t>
  </si>
  <si>
    <t>Sigilon</t>
  </si>
  <si>
    <t>http://sigilon.com/</t>
  </si>
  <si>
    <t>733ea155-5b17-027f-a20e-1c66f162b0b7</t>
  </si>
  <si>
    <t>Sigimera</t>
  </si>
  <si>
    <t>http://www.sigimera.com</t>
  </si>
  <si>
    <t>1130e101-c8ba-788d-7463-831264842b5f</t>
  </si>
  <si>
    <t>Siginux Networks (P) LTD</t>
  </si>
  <si>
    <t>http://siginux.com/</t>
  </si>
  <si>
    <t>236dc868-c9b1-5e2e-6e3f-05217a82fb6c</t>
  </si>
  <si>
    <t>SIGKAT</t>
  </si>
  <si>
    <t>http://sigkat.com</t>
  </si>
  <si>
    <t>cce3f27b-212e-d3e6-1c8c-a4065cc62e2f</t>
  </si>
  <si>
    <t>Siglent Technologies</t>
  </si>
  <si>
    <t>http://www.siglentamerica.com/</t>
  </si>
  <si>
    <t>9b4cf8e0-495b-61e7-d9c8-2befb08484c3</t>
  </si>
  <si>
    <t>Sigma</t>
  </si>
  <si>
    <t>https://thesigma.com/</t>
  </si>
  <si>
    <t>ac7c50b4-dcc6-0468-f1d6-2087ddd12179</t>
  </si>
  <si>
    <t>SIGMA Accelerator</t>
  </si>
  <si>
    <t>http://zinnov.com/sigma-accelerator/</t>
  </si>
  <si>
    <t>49dc2ce9-c20b-cd98-3aba-12fab99f914f</t>
  </si>
  <si>
    <t>SIGMA AIE</t>
  </si>
  <si>
    <t>http://www.sigmaaie.org/es</t>
  </si>
  <si>
    <t>d3863db3-5492-9767-7e33-0c89422f07bf</t>
  </si>
  <si>
    <t>Sigma Alert</t>
  </si>
  <si>
    <t>http://www.sigmalert.com</t>
  </si>
  <si>
    <t>be90afad-c2da-39e9-a6e1-5170d0fb56ab</t>
  </si>
  <si>
    <t>Sigma Alimentos</t>
  </si>
  <si>
    <t>http://www.sigma-alimentos.com/index_i.php#home</t>
  </si>
  <si>
    <t>1183ff44-3bc1-167c-44e8-eb02b15d8e2d</t>
  </si>
  <si>
    <t>Sigma Alpha Epsilon Fraternity</t>
  </si>
  <si>
    <t>http://www.sae.net</t>
  </si>
  <si>
    <t>75abaebc-f18e-ffad-bfcb-ce7637d49e64</t>
  </si>
  <si>
    <t>Sigma Capital Group</t>
  </si>
  <si>
    <t>http://www.sigmacapital.co.uk</t>
  </si>
  <si>
    <t>e2b2e327-8dc8-46de-ea5b-c4acff1dcb53</t>
  </si>
  <si>
    <t>Sigma Capital Partners</t>
  </si>
  <si>
    <t>http://www.sigmacp.com</t>
  </si>
  <si>
    <t>b8f8eb1a-2821-a4f9-4eeb-c432bfdc2cd5</t>
  </si>
  <si>
    <t>Sigma Center YÌÄå¦netim Sistemleri</t>
  </si>
  <si>
    <t>http://www.sigmacenter.com.tr</t>
  </si>
  <si>
    <t>ead19f43-ec87-0221-dc9b-e01417fcd734</t>
  </si>
  <si>
    <t>Sigma Chemicals</t>
  </si>
  <si>
    <t>https://www.sigmaaldrich.com</t>
  </si>
  <si>
    <t>9a9cd553-d11f-7395-2e7a-aa25f0104bfc</t>
  </si>
  <si>
    <t>Sigma Chi Fraternity</t>
  </si>
  <si>
    <t>http://sigmachi.org/</t>
  </si>
  <si>
    <t>f3085c73-bf3b-594c-fe82-7c88a9dc35d1</t>
  </si>
  <si>
    <t>Sigma Connectivity</t>
  </si>
  <si>
    <t>http://www.sigmaconnectivity.se/</t>
  </si>
  <si>
    <t>e1f6b9f9-238c-b2f0-3415-db288a0ab076</t>
  </si>
  <si>
    <t>Sigma Conso</t>
  </si>
  <si>
    <t>http://sigmaconso.com</t>
  </si>
  <si>
    <t>9359ae4b-9765-b752-da2a-f4edb921151d</t>
  </si>
  <si>
    <t>Sigma Corporation</t>
  </si>
  <si>
    <t>http://www.sigmaphoto.com</t>
  </si>
  <si>
    <t>b1bd2676-badd-16fe-32d2-3f8547523dff</t>
  </si>
  <si>
    <t>Sigma Data Systems</t>
  </si>
  <si>
    <t>http://sigmatechsupport.com/</t>
  </si>
  <si>
    <t>7a42270c-821d-f470-02d5-103279b57d87</t>
  </si>
  <si>
    <t>Sigma Designs</t>
  </si>
  <si>
    <t>http://www.sigmadesigns.com</t>
  </si>
  <si>
    <t>6d02f650-abdc-42ad-9b71-c3c9f9870cad</t>
  </si>
  <si>
    <t>Sigma Electric Manufacturing Corp</t>
  </si>
  <si>
    <t>http://www.sigmaelectric.com/</t>
  </si>
  <si>
    <t>9fc4b42f-27ff-0742-fb0d-5cec220375de</t>
  </si>
  <si>
    <t>Sigma Engineering Corporation, Inc.</t>
  </si>
  <si>
    <t>http://sigmaec.com</t>
  </si>
  <si>
    <t>50c939f7-f0b6-1e32-8a6f-dbfa60a78858</t>
  </si>
  <si>
    <t>Sigma Engineering Services</t>
  </si>
  <si>
    <t>http://www.engineeringsvc.com</t>
  </si>
  <si>
    <t>c1e7b54e-1b2c-856d-834f-2c749bb28687</t>
  </si>
  <si>
    <t>Sigma English Online</t>
  </si>
  <si>
    <t>http://www.sigma-eol.com</t>
  </si>
  <si>
    <t>2a57c5cc-5319-890d-6cff-2f9d051f5fb1</t>
  </si>
  <si>
    <t>Sigma Estimates</t>
  </si>
  <si>
    <t>https://sigmaestimates.dk/</t>
  </si>
  <si>
    <t>d96c83ee-0e25-e241-55b8-6d4ddf3023ee</t>
  </si>
  <si>
    <t>Sigma Eta Pi - Gamma Chapter</t>
  </si>
  <si>
    <t>http://www.uscsep.com/</t>
  </si>
  <si>
    <t>0a678bf1-5be3-0b77-9720-7322996d2817</t>
  </si>
  <si>
    <t>Sigma Funding</t>
  </si>
  <si>
    <t>http://www.sigmafp.com</t>
  </si>
  <si>
    <t>c83a8b30-73ba-792e-7f7d-83aa4eab9b91</t>
  </si>
  <si>
    <t>Sigma Genetics, Inc</t>
  </si>
  <si>
    <t>http://www.sigmagenetics.com</t>
  </si>
  <si>
    <t>1320392d-a8b3-b400-759b-ea260d3c35ac</t>
  </si>
  <si>
    <t>Sigma Gestion</t>
  </si>
  <si>
    <t>http://www.sigmagestion.com</t>
  </si>
  <si>
    <t>009970ea-37ea-338d-c4a5-57fff7fb7b63</t>
  </si>
  <si>
    <t>Sigma Global Group</t>
  </si>
  <si>
    <t>http://www.globalsigmagroup.com</t>
  </si>
  <si>
    <t>0af457b1-16c2-0ee5-28fc-ca342dd53ff0</t>
  </si>
  <si>
    <t>Sigma Group</t>
  </si>
  <si>
    <t>http://www.sigmagroup.com/</t>
  </si>
  <si>
    <t>3ff0a6a3-f941-7c79-a0ce-0b83fe17ccda</t>
  </si>
  <si>
    <t>SIGMA GROUP</t>
  </si>
  <si>
    <t>http://sigma-group.in/</t>
  </si>
  <si>
    <t>05f14a41-b17a-05a9-06f5-1585677a4e0e</t>
  </si>
  <si>
    <t>Sigma II Insurance Agency</t>
  </si>
  <si>
    <t>http://www.sigmains.com/</t>
  </si>
  <si>
    <t>86d2e8cd-7110-b4d6-b74a-f83d37df98d2</t>
  </si>
  <si>
    <t>Sigma Industries</t>
  </si>
  <si>
    <t>http://www.sigmaindustries.com/</t>
  </si>
  <si>
    <t>0a217962-3d05-3b5e-73ab-be4895877c11</t>
  </si>
  <si>
    <t>Sigma Infocoms</t>
  </si>
  <si>
    <t>http://www.sigmainfo.co.kr/</t>
  </si>
  <si>
    <t>75ada5c6-2d56-12e0-9d85-a9e938b56581</t>
  </si>
  <si>
    <t>SIGMA Infosolutions</t>
  </si>
  <si>
    <t>http://www.sigmainfo.net</t>
  </si>
  <si>
    <t>670fcae0-c6b2-f765-9748-d15c117d1dd1</t>
  </si>
  <si>
    <t>Sigma Infotech</t>
  </si>
  <si>
    <t>http://www.sigmainfotech.com.au</t>
  </si>
  <si>
    <t>f459dc72-9786-5b8a-bd54-218bef9a8907</t>
  </si>
  <si>
    <t>http://www.sigmainfotech.com.au/</t>
  </si>
  <si>
    <t>cbd48247-3c12-57db-c20d-12dbdb1d75ee</t>
  </si>
  <si>
    <t>Sigma Instruments</t>
  </si>
  <si>
    <t>https://www.sig-inst.com/</t>
  </si>
  <si>
    <t>03efdbc7-73cf-ffa3-b8cc-56f16f0ca5fd</t>
  </si>
  <si>
    <t>Sigma Investment Counselors</t>
  </si>
  <si>
    <t>http://www.sigmainvestments.com/</t>
  </si>
  <si>
    <t>238b98de-845e-23a8-0134-f5765d36ae35</t>
  </si>
  <si>
    <t>Sigma Knowledge</t>
  </si>
  <si>
    <t>http://www.sigmaknowledge.com</t>
  </si>
  <si>
    <t>585a408f-a977-f5aa-6924-e6439ec9eb82</t>
  </si>
  <si>
    <t>Sigma Labs</t>
  </si>
  <si>
    <t>http://www.sigmalabsinc.com</t>
  </si>
  <si>
    <t>52ed08fc-95e6-a49d-00a8-a82d7c6c81fa</t>
  </si>
  <si>
    <t>Sigma Lambda Chi</t>
  </si>
  <si>
    <t>https://www.slc-intl.org/index.php</t>
  </si>
  <si>
    <t>7fb508a1-8b39-ebba-e254-b1dde6087e8a</t>
  </si>
  <si>
    <t>Sigma Limited</t>
  </si>
  <si>
    <t>http://sigma-hk.com</t>
  </si>
  <si>
    <t>6a23c991-e89c-41e6-aba3-418294fc10b6</t>
  </si>
  <si>
    <t>Sigma Micro</t>
  </si>
  <si>
    <t>http://www.sigmamicrosystems.co.in</t>
  </si>
  <si>
    <t>8a873d1f-26d4-cd4e-40af-9f804cbc2eb8</t>
  </si>
  <si>
    <t>Sigma Networks</t>
  </si>
  <si>
    <t>http://sigmanetworks.co.in</t>
  </si>
  <si>
    <t>801e718a-0904-f661-5615-1109f3a491bb</t>
  </si>
  <si>
    <t>http://www.sigma-networks.com/</t>
  </si>
  <si>
    <t>f365f933-b19c-08b8-72c1-a9fc631a2c07</t>
  </si>
  <si>
    <t>Sigma Offshore</t>
  </si>
  <si>
    <t>http://www.sigmaoffshore.com</t>
  </si>
  <si>
    <t>8ca0a6a5-15ba-2e62-3d45-eac4cb4d41de</t>
  </si>
  <si>
    <t>Sigma Partners</t>
  </si>
  <si>
    <t>http://www.sigmapartners.com</t>
  </si>
  <si>
    <t>68be32a1-6e3e-660b-3152-81567f6ec1e3</t>
  </si>
  <si>
    <t>Sigma Payment Solutions</t>
  </si>
  <si>
    <t>http://www.sigmapayments.com/</t>
  </si>
  <si>
    <t>27bd239b-2e1a-6a93-76c7-7d680fcd16df</t>
  </si>
  <si>
    <t>Sigma Pensions</t>
  </si>
  <si>
    <t>http://www.sigmapensions.com/</t>
  </si>
  <si>
    <t>ec78e52c-07b3-0e19-0640-e847f7521029</t>
  </si>
  <si>
    <t>Sigma Pharmaceuticals</t>
  </si>
  <si>
    <t>http://sigmaco.com.au</t>
  </si>
  <si>
    <t>e95d9829-899f-5e7a-235a-77ab0f19e404</t>
  </si>
  <si>
    <t>Sigma Plastics Group</t>
  </si>
  <si>
    <t>http://www.sigmaplasticsgroup.com/</t>
  </si>
  <si>
    <t>1807a5ad-a722-92cb-71ad-0ebc840c92a6</t>
  </si>
  <si>
    <t>Sigma Precision Components</t>
  </si>
  <si>
    <t>http://www.sigmacomponents.com/</t>
  </si>
  <si>
    <t>77ac19cd-4c8f-3391-7e4b-93cf2704a6aa</t>
  </si>
  <si>
    <t>Sigma Prime Ventures</t>
  </si>
  <si>
    <t>http://www.sigmaprime.com</t>
  </si>
  <si>
    <t>8f099590-3ae8-4c9f-ac28-29e137f86e0a</t>
  </si>
  <si>
    <t>Sigma SEO Solutions</t>
  </si>
  <si>
    <t>http://www.sigmaseosolutions.com/</t>
  </si>
  <si>
    <t>a8e01f4a-417d-4764-2afd-490739700745</t>
  </si>
  <si>
    <t>http://www.sigmaseosolutions.in/</t>
  </si>
  <si>
    <t>b343b54d-5ca7-3d9a-93cd-bdcbf8f125a3</t>
  </si>
  <si>
    <t>Sigma Seven</t>
  </si>
  <si>
    <t>http://www.sigmaseven.com/</t>
  </si>
  <si>
    <t>802becbc-e49a-ce5f-595b-9a15b8e6ac43</t>
  </si>
  <si>
    <t>Sigma Signals Corp.</t>
  </si>
  <si>
    <t>http://www.sigmasignals.com</t>
  </si>
  <si>
    <t>ffc96f03-36e1-2c1f-e5ff-8422cf59b399</t>
  </si>
  <si>
    <t>Sigma Software</t>
  </si>
  <si>
    <t>http://sigma.software/</t>
  </si>
  <si>
    <t>b945c83f-41e4-2cfd-f188-5c600a231cba</t>
  </si>
  <si>
    <t>Sigma Solar Energy</t>
  </si>
  <si>
    <t>http://sigmasolarenergy.com/</t>
  </si>
  <si>
    <t>9af90ebb-9098-1710-d19f-57fdd57de13f</t>
  </si>
  <si>
    <t>Sigma Solutions</t>
  </si>
  <si>
    <t>http://www.sigmasolinc.com</t>
  </si>
  <si>
    <t>c366e1c6-7be4-01c0-f73d-092557d53e8f</t>
  </si>
  <si>
    <t>Sigma Space</t>
  </si>
  <si>
    <t>http://www.sigmaspace.com</t>
  </si>
  <si>
    <t>9f28c312-c94f-60a1-507b-6666f5856192</t>
  </si>
  <si>
    <t>Sigma Sports</t>
  </si>
  <si>
    <t>http://www.sigmasport.com/us/</t>
  </si>
  <si>
    <t>c028d660-0f1d-3080-9282-db318c0f799d</t>
  </si>
  <si>
    <t>Sigma Square Capital</t>
  </si>
  <si>
    <t>http://www.sigmasquare.com</t>
  </si>
  <si>
    <t>3e7b9e7c-02d0-1d5f-d041-d10f40f7d417</t>
  </si>
  <si>
    <t>Sigma Stamping</t>
  </si>
  <si>
    <t>http://www.sigma-sms.com</t>
  </si>
  <si>
    <t>4268be96-27f4-b614-90a5-3c777715f30f</t>
  </si>
  <si>
    <t>Sigma Systems</t>
  </si>
  <si>
    <t>http://www.sigma-systems.com</t>
  </si>
  <si>
    <t>d6cc24a9-7f2c-8bf7-7204-6c5453e588a3</t>
  </si>
  <si>
    <t>Sigma Test and Research Centre</t>
  </si>
  <si>
    <t>http://www.sigmatest.org</t>
  </si>
  <si>
    <t>64a86542-545a-39b6-6884-bd8e3eb2fcd5</t>
  </si>
  <si>
    <t>Sigma VC</t>
  </si>
  <si>
    <t>http://sigma-vc.com/</t>
  </si>
  <si>
    <t>f17c7c78-5013-66c6-a67a-688d39c0bbdd</t>
  </si>
  <si>
    <t>Sigma West</t>
  </si>
  <si>
    <t>e2c8ab6d-4c76-ac97-9e88-cc8237dd5a8b</t>
  </si>
  <si>
    <t>Sigma Wireless Technologies</t>
  </si>
  <si>
    <t>http://www.sigmawireless.com</t>
  </si>
  <si>
    <t>baa51938-aec6-b6cb-9912-07454aa395aa</t>
  </si>
  <si>
    <t>Sigma Xi</t>
  </si>
  <si>
    <t>https://www.sigmaxi.org/home</t>
  </si>
  <si>
    <t>254ccd66-6cec-b02c-3c22-bbdc3d9b17ef</t>
  </si>
  <si>
    <t>Sigma Xi Research Society</t>
  </si>
  <si>
    <t>https://www.sigmaxi.org/</t>
  </si>
  <si>
    <t>c95e5888-03d7-057b-56e0-14329d904586</t>
  </si>
  <si>
    <t>Sigma_4 Software</t>
  </si>
  <si>
    <t>http://www.sigma4sw.com</t>
  </si>
  <si>
    <t>7c497110-6faa-0d94-da70-d627ead3b412</t>
  </si>
  <si>
    <t>Sigma-Aldrich</t>
  </si>
  <si>
    <t>http://www.sigmaaldrich.com</t>
  </si>
  <si>
    <t>86a126ee-5d18-9167-5afb-53e0211f0440</t>
  </si>
  <si>
    <t>Sigma-Micro</t>
  </si>
  <si>
    <t>cc972ac9-2b54-b043-ad98-76c1f2f07310</t>
  </si>
  <si>
    <t>sigma-tau</t>
  </si>
  <si>
    <t>http://sigma-tau.it</t>
  </si>
  <si>
    <t>d34461f4-b6fb-4978-fe7e-a9cf8e007b65</t>
  </si>
  <si>
    <t>Sigma-Tau Pharmasource</t>
  </si>
  <si>
    <t>http://www.sigmataupharmasource.com/</t>
  </si>
  <si>
    <t>43fad72f-bc13-1257-9c57-97f3136b0ffd</t>
  </si>
  <si>
    <t>Sigma-Tech International</t>
  </si>
  <si>
    <t>http://www.sigmalabs.com</t>
  </si>
  <si>
    <t>63459544-cf72-254a-4b25-2df2fcc854b0</t>
  </si>
  <si>
    <t>SIGMA3 Integrated Reservoir Solutions Inc.</t>
  </si>
  <si>
    <t>http://www.sigmacubed.com</t>
  </si>
  <si>
    <t>5b2f36f6-1f7d-657a-f06f-4c25708d535e</t>
  </si>
  <si>
    <t>SigmaBleyzer</t>
  </si>
  <si>
    <t>http://www.sigmableyzer.com</t>
  </si>
  <si>
    <t>03d19ceb-ee35-d530-a4d6-8e8c612c76fa</t>
  </si>
  <si>
    <t>SigmaCapital OÌÄåÏ</t>
  </si>
  <si>
    <t>http://www.sigmacapital.ee/laenud-tagatised-liisingud-2/</t>
  </si>
  <si>
    <t>055112de-6aea-ff29-d22a-de7f04233ad4</t>
  </si>
  <si>
    <t>sigmacare</t>
  </si>
  <si>
    <t>http://sigmacare.com</t>
  </si>
  <si>
    <t>d18e70db-fd10-a5fd-4330-98c15cc68413</t>
  </si>
  <si>
    <t>SigmaFlow</t>
  </si>
  <si>
    <t>http://www.sigmaflow.com</t>
  </si>
  <si>
    <t>70e49c1d-45ef-d269-1fe1-e1caed05720e</t>
  </si>
  <si>
    <t>sigmainfo</t>
  </si>
  <si>
    <t>http://www.sigmainfo.com</t>
  </si>
  <si>
    <t>e14fea94-c3ef-5102-1332-a37adca51699</t>
  </si>
  <si>
    <t>SigmaKalon</t>
  </si>
  <si>
    <t>d515c886-f6d4-298b-6a04-48797a5c7574</t>
  </si>
  <si>
    <t>SigmaLabs</t>
  </si>
  <si>
    <t>http://sigmalabs.co/</t>
  </si>
  <si>
    <t>a940b695-199d-4176-c5f8-5b239b47d68d</t>
  </si>
  <si>
    <t>SIGMAnet</t>
  </si>
  <si>
    <t>http://www.sigmanet.com</t>
  </si>
  <si>
    <t>0b3772d0-db0f-7103-1e2e-6d596e0f7853</t>
  </si>
  <si>
    <t>Sigmanote</t>
  </si>
  <si>
    <t>http://sigmanote.com</t>
  </si>
  <si>
    <t>a79abf0d-8ac6-8a97-0ec9-1ac248462e59</t>
  </si>
  <si>
    <t>SigmaPhone</t>
  </si>
  <si>
    <t>http://sigmaphone.com/w</t>
  </si>
  <si>
    <t>04a249cc-9b61-7bd0-e28c-4c6f439d046d</t>
  </si>
  <si>
    <t>Sigmapoint</t>
  </si>
  <si>
    <t>http://www.sigmapoint.pl</t>
  </si>
  <si>
    <t>91743f51-eeed-10fe-d917-95a7eca0c9fd</t>
  </si>
  <si>
    <t>SigmaRumors</t>
  </si>
  <si>
    <t>http://sigma-rumors.com</t>
  </si>
  <si>
    <t>2514c96e-7f1b-2558-979c-1c97bab310ba</t>
  </si>
  <si>
    <t>Sigmascreening</t>
  </si>
  <si>
    <t>http://www.sigmascreening.com</t>
  </si>
  <si>
    <t>8ddb5dcf-6bef-b5ff-fc6f-566aab0cc69e</t>
  </si>
  <si>
    <t>SigmaSoft Solutions</t>
  </si>
  <si>
    <t>http://www.esigmasoft.com/</t>
  </si>
  <si>
    <t>50b4e718-c765-8909-6003-829fbb429266</t>
  </si>
  <si>
    <t>Sigmastocks</t>
  </si>
  <si>
    <t>http://sigmastocks.com</t>
  </si>
  <si>
    <t>bf89c079-f4a2-6b03-f1a7-a304df40074e</t>
  </si>
  <si>
    <t>Sigmate Informatics Pvt Ltd</t>
  </si>
  <si>
    <t>http://www.sigmateinformatics.com/</t>
  </si>
  <si>
    <t>b45e7790-b798-95e2-bf9b-9884a08dc874</t>
  </si>
  <si>
    <t>Sigmatech Infosolution</t>
  </si>
  <si>
    <t>http://www.sigmatechgroup.info/</t>
  </si>
  <si>
    <t>39293f92-5e97-1b91-960a-d0549c987e16</t>
  </si>
  <si>
    <t>Sigmatel</t>
  </si>
  <si>
    <t>http://www.sigmatel.com</t>
  </si>
  <si>
    <t>dbf49717-39fa-b670-0a08-4791370f6972</t>
  </si>
  <si>
    <t>http://www.sigmatel.ma</t>
  </si>
  <si>
    <t>65d444bf-3f60-f16c-b030-a879a62437cd</t>
  </si>
  <si>
    <t>Sigmato</t>
  </si>
  <si>
    <t>http://www.sigmato.com</t>
  </si>
  <si>
    <t>a4b1efd7-4459-baf6-28c1-039800d8d446</t>
  </si>
  <si>
    <t>SigmaTron International</t>
  </si>
  <si>
    <t>http://sigmatronintl.com/</t>
  </si>
  <si>
    <t>7c2523cc-3790-e99f-e9dc-a2825758090b</t>
  </si>
  <si>
    <t>SigmaWay LLC</t>
  </si>
  <si>
    <t>http://gosigmaway.com/</t>
  </si>
  <si>
    <t>e05356da-2027-1347-85f7-1b9dc0b1b580</t>
  </si>
  <si>
    <t>Sigmaways</t>
  </si>
  <si>
    <t>http://sigmaways.net</t>
  </si>
  <si>
    <t>44cd95b3-8d89-e431-4b20-8e63287bcdaf</t>
  </si>
  <si>
    <t>Sigmax</t>
  </si>
  <si>
    <t>http://www.sigmax.in</t>
  </si>
  <si>
    <t>ee4821db-e3ab-3f36-580b-fb013733ceb3</t>
  </si>
  <si>
    <t>SIGMAXIM</t>
  </si>
  <si>
    <t>http://www.sigmaxim.com/</t>
  </si>
  <si>
    <t>96eafb7f-0852-c6d9-fc1c-01448d72a65b</t>
  </si>
  <si>
    <t>Sigmend</t>
  </si>
  <si>
    <t>https://www.sigmend.com</t>
  </si>
  <si>
    <t>6dff6699-8e30-5307-3b0e-c1d2c5e18a5e</t>
  </si>
  <si>
    <t>Sigmento</t>
  </si>
  <si>
    <t>http://sigmento.com/</t>
  </si>
  <si>
    <t>1a760948-1d88-c8cd-9abf-2f5445799a0a</t>
  </si>
  <si>
    <t>Sigmetrix</t>
  </si>
  <si>
    <t>http://www.sigmetrix.com</t>
  </si>
  <si>
    <t>b2100dba-43b4-c0a2-449d-7488b50f0546</t>
  </si>
  <si>
    <t>SIGMIND</t>
  </si>
  <si>
    <t>https://www.sigmindai.net</t>
  </si>
  <si>
    <t>64e31259-003b-e374-f909-766c5f73947f</t>
  </si>
  <si>
    <t>sigmo</t>
  </si>
  <si>
    <t>http://sigmo.com</t>
  </si>
  <si>
    <t>fcd6ed7e-9f07-84a0-6b8d-b751bf946aa5</t>
  </si>
  <si>
    <t>Sigmobile</t>
  </si>
  <si>
    <t>http://sigmobile.org</t>
  </si>
  <si>
    <t>748dfa0c-50d5-232e-414d-0f308ab3652d</t>
  </si>
  <si>
    <t>Sigmoid</t>
  </si>
  <si>
    <t>http://www.sigmoid.com</t>
  </si>
  <si>
    <t>93ab0b42-9bb3-012d-61e2-f1bdcae34034</t>
  </si>
  <si>
    <t>Sigmoid Pharma</t>
  </si>
  <si>
    <t>http://www.sigmoidpharma.com</t>
  </si>
  <si>
    <t>edfcda41-e8fe-8df6-c346-c6b6a2e5a5f1</t>
  </si>
  <si>
    <t>Sigmoidal</t>
  </si>
  <si>
    <t>https://sigmoidal.io/</t>
  </si>
  <si>
    <t>2cdbd6fc-5e92-a111-265c-3766edd98556</t>
  </si>
  <si>
    <t>SIGN A RAMA Davie</t>
  </si>
  <si>
    <t>http://www.daviesignarama.com/</t>
  </si>
  <si>
    <t>26c60f8b-853c-ca79-04f2-c26d1f570a59</t>
  </si>
  <si>
    <t>Sign Center Boston</t>
  </si>
  <si>
    <t>http://signcenterboston.com</t>
  </si>
  <si>
    <t>82f5ed7a-8a4a-42c2-78c9-2161331eaf98</t>
  </si>
  <si>
    <t>Sign Digital</t>
  </si>
  <si>
    <t>https://www.signdigital.in/</t>
  </si>
  <si>
    <t>d211c76f-0ff7-920c-3a06-354dddea2107</t>
  </si>
  <si>
    <t>Sign Edge Dubai</t>
  </si>
  <si>
    <t>http://www.signdubai.com/</t>
  </si>
  <si>
    <t>4bfc0c94-5dfa-3ccf-ecbb-e832f5d573d1</t>
  </si>
  <si>
    <t>Sign Holders</t>
  </si>
  <si>
    <t>cac0b407-18ed-f850-41a5-7ba0c204ed9b</t>
  </si>
  <si>
    <t>Sign in Blue</t>
  </si>
  <si>
    <t>http://www.signinblue.com</t>
  </si>
  <si>
    <t>726c3418-c500-28d7-4acd-4862150c63ee</t>
  </si>
  <si>
    <t>Sign in Email</t>
  </si>
  <si>
    <t>http://www.signin-email.com</t>
  </si>
  <si>
    <t>13226d51-7dae-201c-79d5-0711af0e75d6</t>
  </si>
  <si>
    <t>Sign my Signs</t>
  </si>
  <si>
    <t>http://www.signmysigns.com</t>
  </si>
  <si>
    <t>5afe70c9-f6a6-b247-5b5c-e89b4d757c0a</t>
  </si>
  <si>
    <t>Sign of the Whale CT</t>
  </si>
  <si>
    <t>http://www.signofthewhalect.com/</t>
  </si>
  <si>
    <t>697c5050-23a2-8d94-4a7d-a3db5c1238b5</t>
  </si>
  <si>
    <t>Sign PE</t>
  </si>
  <si>
    <t>http://sign.pe</t>
  </si>
  <si>
    <t>7bdee0dd-e03c-2fd9-2385-21e57c350454</t>
  </si>
  <si>
    <t>Sign Services</t>
  </si>
  <si>
    <t>http://www.ssindy.com/</t>
  </si>
  <si>
    <t>cf39d615-732c-9bb2-f9c0-5f8aa97b5917</t>
  </si>
  <si>
    <t>SIGN SHARES</t>
  </si>
  <si>
    <t>https://www.signshares.com</t>
  </si>
  <si>
    <t>2f9f4c66-ed68-6e39-0459-ae3cafc694d4</t>
  </si>
  <si>
    <t>Sign To Login</t>
  </si>
  <si>
    <t>http://signtologin.com</t>
  </si>
  <si>
    <t>5f4eb533-da71-bfb1-4261-3c04a225d0cb</t>
  </si>
  <si>
    <t>Sign Up Bonuses</t>
  </si>
  <si>
    <t>https://www.signupbonuses.co.uk</t>
  </si>
  <si>
    <t>d05306d7-9c02-7ccd-dbc6-8dbb386d17e4</t>
  </si>
  <si>
    <t>Sign Up Online</t>
  </si>
  <si>
    <t>http://www.signuponline.org</t>
  </si>
  <si>
    <t>9e6cd21c-476f-4a8a-c641-a72ab65dcc14</t>
  </si>
  <si>
    <t>Sign-A-Rama</t>
  </si>
  <si>
    <t>http://www.libertyvillesigns.com</t>
  </si>
  <si>
    <t>f1125a60-4db3-5fb9-3fa1-8ea6a86af4cd</t>
  </si>
  <si>
    <t>Sign-A-Rama Evansville</t>
  </si>
  <si>
    <t>http://www.signsoveramerica.com</t>
  </si>
  <si>
    <t>f3b7dec0-1a64-25c5-c24e-a27ae4b98203</t>
  </si>
  <si>
    <t>Sign-On C.P.R.</t>
  </si>
  <si>
    <t>https://www.signoncpr.com/</t>
  </si>
  <si>
    <t>781998d1-a9e9-df28-b3dd-eb23556547a9</t>
  </si>
  <si>
    <t>Sign-Zone</t>
  </si>
  <si>
    <t>http://www.signzoneinc.com/</t>
  </si>
  <si>
    <t>18b7b116-7f45-c223-e1ca-e8357812e831</t>
  </si>
  <si>
    <t>Sign++</t>
  </si>
  <si>
    <t>http://www.signplusplus.com/</t>
  </si>
  <si>
    <t>f28b0d16-ad3a-1242-eafa-27a9887c5d7e</t>
  </si>
  <si>
    <t>Sign2Pay</t>
  </si>
  <si>
    <t>http://www.sign2pay.com</t>
  </si>
  <si>
    <t>8c52f8c1-0bbe-1c12-e8c1-4692d01235e5</t>
  </si>
  <si>
    <t>SiGNa Chemistry</t>
  </si>
  <si>
    <t>http://www.signachem.com</t>
  </si>
  <si>
    <t>88122897-ac13-8ed3-ccb3-577e062bb17e</t>
  </si>
  <si>
    <t>Signa Retail</t>
  </si>
  <si>
    <t>http://www.signa.at/</t>
  </si>
  <si>
    <t>a8881a15-ac88-1e3b-ee37-c332146e4380</t>
  </si>
  <si>
    <t>Signable</t>
  </si>
  <si>
    <t>http://www.signable.co.uk</t>
  </si>
  <si>
    <t>5f8d5cb1-85b1-1505-ceb7-4f146322648f</t>
  </si>
  <si>
    <t>SignaCert</t>
  </si>
  <si>
    <t>http://www.signacert.com</t>
  </si>
  <si>
    <t>0f1674e0-de64-e071-77a5-0ad56254c4ec</t>
  </si>
  <si>
    <t>Signadyne</t>
  </si>
  <si>
    <t>http://www.signadyne.com</t>
  </si>
  <si>
    <t>8a55ad16-9146-d2b4-7997-0e76a5d14428</t>
  </si>
  <si>
    <t>Signafire</t>
  </si>
  <si>
    <t>http://signafire.com/</t>
  </si>
  <si>
    <t>c8b46df5-70a6-5354-5919-f4a221993e5c</t>
  </si>
  <si>
    <t>Signage Rocket</t>
  </si>
  <si>
    <t>https://signagerocket.com</t>
  </si>
  <si>
    <t>bdfc3e5f-98b1-ee24-c9cb-845965702cd4</t>
  </si>
  <si>
    <t>SignageInfo</t>
  </si>
  <si>
    <t>http://www.signageinfo.com</t>
  </si>
  <si>
    <t>e0bb50aa-4df7-2561-3574-b217b7ad833e</t>
  </si>
  <si>
    <t>Signagelive</t>
  </si>
  <si>
    <t>http://www.signagelive.com</t>
  </si>
  <si>
    <t>eb3a1858-5f7c-f7f4-197f-ec5b2717398d</t>
  </si>
  <si>
    <t>Signagely</t>
  </si>
  <si>
    <t>http://signagely.com</t>
  </si>
  <si>
    <t>933fed9a-4d54-f52a-a7eb-974c3115f1e6</t>
  </si>
  <si>
    <t>SignageTECH</t>
  </si>
  <si>
    <t>https://www.signagetech.com/</t>
  </si>
  <si>
    <t>732d0a0e-e113-1e18-9832-be733e40f5ea</t>
  </si>
  <si>
    <t>Signal</t>
  </si>
  <si>
    <t>http://www.signal.co</t>
  </si>
  <si>
    <t>09a92a42-cfd2-6af2-b14f-8c719b8cddf3</t>
  </si>
  <si>
    <t>Signal (Acquired in 2014)</t>
  </si>
  <si>
    <t>http://www.signalhq.com</t>
  </si>
  <si>
    <t>1866b923-7c21-9c84-3dfa-515066d2cf2f</t>
  </si>
  <si>
    <t>Signal Bay</t>
  </si>
  <si>
    <t>http://www.signalbayinc.com/</t>
  </si>
  <si>
    <t>2edec997-a9c9-baa2-76c8-896afcf9963c</t>
  </si>
  <si>
    <t>Signal Biometrics</t>
  </si>
  <si>
    <t>http://signal.bio</t>
  </si>
  <si>
    <t>b1bf8c5b-4aaf-9b93-f9a6-3000a29a31ea</t>
  </si>
  <si>
    <t>Signal Boosters</t>
  </si>
  <si>
    <t>https://www.uksignalboosters.co.uk/</t>
  </si>
  <si>
    <t>7687b2ad-e965-7029-47c8-387a78eb3d0c</t>
  </si>
  <si>
    <t>Signal Business Development</t>
  </si>
  <si>
    <t>http://www.signalbd.com</t>
  </si>
  <si>
    <t>5b69da9b-17a4-1925-d846-3bed0fcd8063</t>
  </si>
  <si>
    <t>Signal Campus</t>
  </si>
  <si>
    <t>http://www.signalcampus.com/</t>
  </si>
  <si>
    <t>376b8118-22d3-29c2-752a-6c556c47297c</t>
  </si>
  <si>
    <t>SIGNAL Corporation</t>
  </si>
  <si>
    <t>http://www.getsignal.info</t>
  </si>
  <si>
    <t>ffd9787f-fc4c-4ca7-b92a-2789790e8d56</t>
  </si>
  <si>
    <t>Signal Data</t>
  </si>
  <si>
    <t>http://www.signaldataco.com</t>
  </si>
  <si>
    <t>c81348b9-5fbd-b26e-2f27-7142af8c71ee</t>
  </si>
  <si>
    <t>Signal Digital</t>
  </si>
  <si>
    <t>7059d0b3-6988-d055-bfe5-dc048c084a39</t>
  </si>
  <si>
    <t>Signal Energy Constructors</t>
  </si>
  <si>
    <t>http://www.signalenergy.com/</t>
  </si>
  <si>
    <t>475b4ac9-9844-0ed7-ee8b-c995c41dd51e</t>
  </si>
  <si>
    <t>Signal Equity Partners</t>
  </si>
  <si>
    <t>http://www.signal-equity.com</t>
  </si>
  <si>
    <t>53d621d3-1094-aea4-df34-4d14daf509dc</t>
  </si>
  <si>
    <t>Signal Expander</t>
  </si>
  <si>
    <t>http://www.signalexpander.com</t>
  </si>
  <si>
    <t>c124f317-0ad5-3740-2b4a-a0efd0978536</t>
  </si>
  <si>
    <t>Signal Fox</t>
  </si>
  <si>
    <t>http://www.signalfox.com.au/</t>
  </si>
  <si>
    <t>f94d479a-7311-d30b-0c5e-43f1677c0a07</t>
  </si>
  <si>
    <t>Signal Genetics</t>
  </si>
  <si>
    <t>https://www.signalgenetics.com/</t>
  </si>
  <si>
    <t>b2788a2e-1956-6c1b-5db9-7a5391a921ce</t>
  </si>
  <si>
    <t>Signal Hill Capital Group</t>
  </si>
  <si>
    <t>http://signalhill.com</t>
  </si>
  <si>
    <t>a2b3cc53-a278-f9ed-9c61-f1e1e9a6498b</t>
  </si>
  <si>
    <t>Signal Hill Carpet Cleaning</t>
  </si>
  <si>
    <t>http://www.signalhillcarpetcleaning.com</t>
  </si>
  <si>
    <t>f61932f5-ed34-746d-7dac-b7552dbab0ac</t>
  </si>
  <si>
    <t>Signal Hill Equity Partners</t>
  </si>
  <si>
    <t>http://www.signalhillequity.com/</t>
  </si>
  <si>
    <t>e701ebea-d11d-9b7e-db44-d2e42e3f065b</t>
  </si>
  <si>
    <t>Signal Hill Holdings</t>
  </si>
  <si>
    <t>http://www.signalhillholdings.com</t>
  </si>
  <si>
    <t>e9f8edc2-9b29-701e-71a8-5c8c502163d3</t>
  </si>
  <si>
    <t>Signal Hive</t>
  </si>
  <si>
    <t>http://www.signalhive.com</t>
  </si>
  <si>
    <t>9635346d-0ef5-5cdd-3c4e-c1991609ba8e</t>
  </si>
  <si>
    <t>Signal Iduna</t>
  </si>
  <si>
    <t>https://www.signal-iduna.com/</t>
  </si>
  <si>
    <t>dc09f362-cecb-c269-3350-12d5530a1443</t>
  </si>
  <si>
    <t>Signal Innovations Group</t>
  </si>
  <si>
    <t>https://siginnovations.com/</t>
  </si>
  <si>
    <t>9a41af28-6060-49cc-8988-5012b5fda522</t>
  </si>
  <si>
    <t>Signal Integrity Journal</t>
  </si>
  <si>
    <t>https://www.signalintegrityjournal.com/</t>
  </si>
  <si>
    <t>9e970dd9-6f06-ef9c-c465-27d152c5da18</t>
  </si>
  <si>
    <t>Signal Integrity Software</t>
  </si>
  <si>
    <t>http://www.sisoft.com</t>
  </si>
  <si>
    <t>424e99b8-b975-6f8d-bc6a-de2a9e440872</t>
  </si>
  <si>
    <t>Signal Laboratories</t>
  </si>
  <si>
    <t>http://siglabs.com/</t>
  </si>
  <si>
    <t>fd781720-291b-f2f9-bdb8-044b96931602</t>
  </si>
  <si>
    <t>Signal Lake</t>
  </si>
  <si>
    <t>http://www.signallake.com</t>
  </si>
  <si>
    <t>9a3758b9-30c7-33c3-313e-8a2ff1b07bc2</t>
  </si>
  <si>
    <t>Signal Management Group</t>
  </si>
  <si>
    <t>http://www.signalgroup.co.nz</t>
  </si>
  <si>
    <t>6d977b1b-beb8-2f7f-9adf-badedc2defd8</t>
  </si>
  <si>
    <t>Signal Media Ltd</t>
  </si>
  <si>
    <t>http://www.signalmedia.co</t>
  </si>
  <si>
    <t>e86c6e20-d553-0242-940e-9f8c1db642ec</t>
  </si>
  <si>
    <t>Signal Media Project</t>
  </si>
  <si>
    <t>http://signalmedia.org/</t>
  </si>
  <si>
    <t>968ee695-5006-665a-0406-80e04bb6cd61</t>
  </si>
  <si>
    <t>Signal Mobile</t>
  </si>
  <si>
    <t>http://www.sigmobi.com</t>
  </si>
  <si>
    <t>264eb247-7492-57b1-27bf-425f924096e9</t>
  </si>
  <si>
    <t>Signal Noise</t>
  </si>
  <si>
    <t>http://signal-noise.co.uk/</t>
  </si>
  <si>
    <t>70d08b34-29b4-f170-5a77-4f26c8300f34</t>
  </si>
  <si>
    <t>Signal North</t>
  </si>
  <si>
    <t>http://www.signalnorth.com/</t>
  </si>
  <si>
    <t>879523b8-0537-bc8f-3659-9b1159349d21</t>
  </si>
  <si>
    <t>Signal One</t>
  </si>
  <si>
    <t>http://www.soe01.com</t>
  </si>
  <si>
    <t>654772d8-21e6-9898-6754-f14dbfdb1657</t>
  </si>
  <si>
    <t>Signal Path International</t>
  </si>
  <si>
    <t>http://www.signalpathint.com</t>
  </si>
  <si>
    <t>ea0f46c7-a2bb-81fe-07f3-613f7eeea8c3</t>
  </si>
  <si>
    <t>Signal Patterns</t>
  </si>
  <si>
    <t>http://www.signalpatterns.com</t>
  </si>
  <si>
    <t>be4cb836-59ad-ea28-3b18-4058faff9adf</t>
  </si>
  <si>
    <t>Signal Peak Ventures</t>
  </si>
  <si>
    <t>http://www.signalpeakvc.com</t>
  </si>
  <si>
    <t>f3cb0a3b-db45-0e40-8f0f-0c5471b1d3dc</t>
  </si>
  <si>
    <t>Signal Point Partners</t>
  </si>
  <si>
    <t>http://www.signalpointpartners.com</t>
  </si>
  <si>
    <t>1f35425f-4e11-fc47-1a28-594ed1da3aa0</t>
  </si>
  <si>
    <t>Signal Processing Devices Sweden</t>
  </si>
  <si>
    <t>http://www.spdevices.com</t>
  </si>
  <si>
    <t>2324e024-201e-c78b-b79f-67a132c03c9c</t>
  </si>
  <si>
    <t>Signal Restoration Services</t>
  </si>
  <si>
    <t>http://www.signalrestoration.com/about/</t>
  </si>
  <si>
    <t>80806d96-4ff8-7b88-b7e1-200ac5e08fcf</t>
  </si>
  <si>
    <t>Signal Sciences</t>
  </si>
  <si>
    <t>https://www.signalsciences.com/</t>
  </si>
  <si>
    <t>f7c55593-0058-5d39-855d-75b24c499c14</t>
  </si>
  <si>
    <t>Signal Service</t>
  </si>
  <si>
    <t>http://www.signalservice.fr/</t>
  </si>
  <si>
    <t>ce1ac47c-5df3-5022-e4f7-93e02e0a9b5a</t>
  </si>
  <si>
    <t>Signal Storage Innovations</t>
  </si>
  <si>
    <t>http://www.signalstorage.com</t>
  </si>
  <si>
    <t>5c066a1e-d9b7-187a-b225-f10b38d6d5ec</t>
  </si>
  <si>
    <t>Signal Technology Corporation</t>
  </si>
  <si>
    <t>http://www.signal-tech.com</t>
  </si>
  <si>
    <t>6a873de2-bc7b-9ab5-1cd4-b9c2af4c4f97</t>
  </si>
  <si>
    <t>Signal Trader</t>
  </si>
  <si>
    <t>http://www.signaltrader.com</t>
  </si>
  <si>
    <t>89891563-53f5-30a7-74bb-393b16ea221b</t>
  </si>
  <si>
    <t>Signal Ventures</t>
  </si>
  <si>
    <t>http://www.signalventures.com</t>
  </si>
  <si>
    <t>9b8db6df-a837-5f6a-b80a-7fc899a70281</t>
  </si>
  <si>
    <t>http://www.signalventures.co/</t>
  </si>
  <si>
    <t>a671f76a-e58f-de9e-c9dc-8242203f9bdf</t>
  </si>
  <si>
    <t>Signal Vine</t>
  </si>
  <si>
    <t>http://www.signalvine.com/</t>
  </si>
  <si>
    <t>9ac71b4e-f1f2-a7f1-a24d-c2d9b755a334</t>
  </si>
  <si>
    <t>Signal Zero</t>
  </si>
  <si>
    <t>http://www.signalzero.com</t>
  </si>
  <si>
    <t>b286e0c1-40c8-4966-2d02-b683cacd89a9</t>
  </si>
  <si>
    <t>Signal-One</t>
  </si>
  <si>
    <t>http://www.signalone.com.au</t>
  </si>
  <si>
    <t>1331d43b-1602-1137-3723-a2d0b7afd209</t>
  </si>
  <si>
    <t>Signal.VC</t>
  </si>
  <si>
    <t>http://signal.vc</t>
  </si>
  <si>
    <t>6bb5d911-e6a8-395e-2ebe-fc6736c22dfc</t>
  </si>
  <si>
    <t>Signal360 (formerly Sonic Notify)</t>
  </si>
  <si>
    <t>http://www.signal360.com</t>
  </si>
  <si>
    <t>7200a3f7-b027-cfd5-8fe2-8718dfaf2423</t>
  </si>
  <si>
    <t>Signal9 Solutions</t>
  </si>
  <si>
    <t>http://signal9.com/</t>
  </si>
  <si>
    <t>3a5c360e-d4dc-0e0a-b69e-0a6ff2e4b84d</t>
  </si>
  <si>
    <t>SignalDemand</t>
  </si>
  <si>
    <t>http://www.signaldemand.com</t>
  </si>
  <si>
    <t>483ccaa3-d2f7-06ad-7175-efc85f445f1b</t>
  </si>
  <si>
    <t>SignalFire</t>
  </si>
  <si>
    <t>http://www.signalfire.com/</t>
  </si>
  <si>
    <t>e7db885b-5344-ecdd-759c-1896c954e419</t>
  </si>
  <si>
    <t>SignalFx</t>
  </si>
  <si>
    <t>http://signalfx.com</t>
  </si>
  <si>
    <t>62797080-1295-fbb5-902d-3a968f2571a7</t>
  </si>
  <si>
    <t>Signalfy</t>
  </si>
  <si>
    <t>http://www.signalfy.com</t>
  </si>
  <si>
    <t>fa9928f8-9151-eb96-38bb-69d76673e7af</t>
  </si>
  <si>
    <t>SignalGene</t>
  </si>
  <si>
    <t>12fee3d1-3cb2-84cf-f095-cd7a2af6fdd6</t>
  </si>
  <si>
    <t>SignalHire</t>
  </si>
  <si>
    <t>http://signalhire.com/</t>
  </si>
  <si>
    <t>b1d4f301-b04b-f7b7-0f40-9591f3b8da60</t>
  </si>
  <si>
    <t>SIGNALHORN</t>
  </si>
  <si>
    <t>http://www.signalhorn.com/en/</t>
  </si>
  <si>
    <t>b575ee77-807d-2ab3-8722-025b91deafe1</t>
  </si>
  <si>
    <t>Signalify</t>
  </si>
  <si>
    <t>http://www.signalify.com</t>
  </si>
  <si>
    <t>e5f3e1fa-f9f8-bd67-3067-565e0c63d2ba</t>
  </si>
  <si>
    <t>Signalink Technologies</t>
  </si>
  <si>
    <t>http://www.signalink.com</t>
  </si>
  <si>
    <t>1bbb78a8-79de-e6ba-27dd-c9501f32fb74</t>
  </si>
  <si>
    <t>Signalion</t>
  </si>
  <si>
    <t>http://www.signalion.com/</t>
  </si>
  <si>
    <t>0e3c52ce-2620-0c36-b460-6600e546d051</t>
  </si>
  <si>
    <t>SignAll</t>
  </si>
  <si>
    <t>http://www.projectsignall.com/</t>
  </si>
  <si>
    <t>4a3ee6e0-f62c-aff2-1957-7dc0be3ff46c</t>
  </si>
  <si>
    <t>Signallamp Health</t>
  </si>
  <si>
    <t>http://www.signallamphealth.com/</t>
  </si>
  <si>
    <t>407c4928-01ce-54e7-546b-8096dc256c29</t>
  </si>
  <si>
    <t>SignalMaven</t>
  </si>
  <si>
    <t>https://signalmaven.com/</t>
  </si>
  <si>
    <t>045f3a5d-bf4c-e252-09a5-b55e4e5c11a1</t>
  </si>
  <si>
    <t>SignalMind</t>
  </si>
  <si>
    <t>http://www.signalmind.com</t>
  </si>
  <si>
    <t>104b0c79-2545-86c0-831f-b2d2a1a385d6</t>
  </si>
  <si>
    <t>Signalogic</t>
  </si>
  <si>
    <t>http://signalogic.squarespace.com/</t>
  </si>
  <si>
    <t>78929596-af8d-db01-c80c-13c44ae0e370</t>
  </si>
  <si>
    <t>SignalPath</t>
  </si>
  <si>
    <t>http://www.signalpath.com/</t>
  </si>
  <si>
    <t>cadf6c11-c1a2-4fe4-3518-c649b2a3fa56</t>
  </si>
  <si>
    <t>SignalPoint Communications</t>
  </si>
  <si>
    <t>http://signalpointcommunications.com</t>
  </si>
  <si>
    <t>2848f290-2848-9d10-66cd-4c83b604ef15</t>
  </si>
  <si>
    <t>Signals Analytics</t>
  </si>
  <si>
    <t>http://www.signals-analytics.com</t>
  </si>
  <si>
    <t>df473e86-9f5d-c792-9f53-354f1972f48d</t>
  </si>
  <si>
    <t>Signals Ready</t>
  </si>
  <si>
    <t>http://signalsready.com</t>
  </si>
  <si>
    <t>b728000b-16a8-d09e-ac32-1d4e7f9b68e4</t>
  </si>
  <si>
    <t>Signals Research Group</t>
  </si>
  <si>
    <t>http://signalsresearch.com/</t>
  </si>
  <si>
    <t>713bad30-b21c-26be-afc4-8b86054b73f3</t>
  </si>
  <si>
    <t>Signals Studios</t>
  </si>
  <si>
    <t>http://www.signalsstudios.com</t>
  </si>
  <si>
    <t>923ccd17-c61b-55a3-7d1c-43d79b80f8e6</t>
  </si>
  <si>
    <t>Signals Vinyl Applicators</t>
  </si>
  <si>
    <t>http://www.signals-vga.co.uk</t>
  </si>
  <si>
    <t>a0ad0149-078a-edf7-cc31-b59d3f06d30b</t>
  </si>
  <si>
    <t>Signals365.com</t>
  </si>
  <si>
    <t>http://www.signals365.com</t>
  </si>
  <si>
    <t>30633e2c-7837-e3b3-0c23-f857c76ce79e</t>
  </si>
  <si>
    <t>SignalSEC</t>
  </si>
  <si>
    <t>http://www.signalsec.com</t>
  </si>
  <si>
    <t>4455fec2-3327-6181-2dc1-383a388c604a</t>
  </si>
  <si>
    <t>SignalSense, Inc.</t>
  </si>
  <si>
    <t>http://www.signalsense.com</t>
  </si>
  <si>
    <t>7698566b-999b-1b64-9c62-60599c5f28c7</t>
  </si>
  <si>
    <t>SignalSet</t>
  </si>
  <si>
    <t>http://www.signalset.com</t>
  </si>
  <si>
    <t>3d14d5b7-599b-f500-d1c1-f26fd94ab146</t>
  </si>
  <si>
    <t>SignalShare</t>
  </si>
  <si>
    <t>http://www.signalshare.com</t>
  </si>
  <si>
    <t>83712359-49b6-e9f4-869a-446444f66d35</t>
  </si>
  <si>
    <t>SignalSoft</t>
  </si>
  <si>
    <t>http://www.signalsoft.nl</t>
  </si>
  <si>
    <t>ea99ce20-9783-09c0-0f44-10a8bb3bc1de</t>
  </si>
  <si>
    <t>Signalyx</t>
  </si>
  <si>
    <t>http://www.signalyx.com</t>
  </si>
  <si>
    <t>e660e170-16bf-f71b-d32b-00ae4c20544e</t>
  </si>
  <si>
    <t>Signapps</t>
  </si>
  <si>
    <t>https://www.getsignapps.com/</t>
  </si>
  <si>
    <t>dcdb8d5c-963e-8a04-73e7-f4bdb9df5581</t>
  </si>
  <si>
    <t>Signarama</t>
  </si>
  <si>
    <t>http://www.signarama.com</t>
  </si>
  <si>
    <t>66ec1a1c-ca99-58e4-5dee-c0e93690dd78</t>
  </si>
  <si>
    <t>SignArtPlus.com</t>
  </si>
  <si>
    <t>http://www.signartplus.com</t>
  </si>
  <si>
    <t>fcacd874-fba3-df60-6665-904d467c8f04</t>
  </si>
  <si>
    <t>SignaShare</t>
  </si>
  <si>
    <t>https://www.signashare.com</t>
  </si>
  <si>
    <t>72f39f3e-de5b-e2df-73f3-b8d8a1e3adf7</t>
  </si>
  <si>
    <t>Signatel</t>
  </si>
  <si>
    <t>http://www.signatel.pl</t>
  </si>
  <si>
    <t>fcf5fb98-fa9e-14ac-e600-36a3a378f2ae</t>
  </si>
  <si>
    <t>SIGNATOPE</t>
  </si>
  <si>
    <t>http://signatope.com</t>
  </si>
  <si>
    <t>44da22a5-e699-78df-4852-35bd52bcae12</t>
  </si>
  <si>
    <t>Signatu</t>
  </si>
  <si>
    <t>https://signatu.com</t>
  </si>
  <si>
    <t>94283cc3-b478-6888-ea59-bdcde655cc04</t>
  </si>
  <si>
    <t>Signatur</t>
  </si>
  <si>
    <t>http://signatur.co</t>
  </si>
  <si>
    <t>4c854e0d-bf71-e1c6-2421-0ecad9dabe0d</t>
  </si>
  <si>
    <t>Signatura</t>
  </si>
  <si>
    <t>https://signatura.co/</t>
  </si>
  <si>
    <t>a8e3175b-008f-7b39-d395-67b7a12c1a38</t>
  </si>
  <si>
    <t>Signature</t>
  </si>
  <si>
    <t>http://www.getsignature.com</t>
  </si>
  <si>
    <t>1e9a147d-f91c-fa73-0acf-0ee647cfaabe</t>
  </si>
  <si>
    <t>http://signatureup.com/</t>
  </si>
  <si>
    <t>44e6965b-1d19-7438-d87f-4c92917c6c3e</t>
  </si>
  <si>
    <t>Signature Africa Ventures</t>
  </si>
  <si>
    <t>http://www.signatureafrica.net</t>
  </si>
  <si>
    <t>5704b5a6-2a74-61c0-8495-b898aa880d42</t>
  </si>
  <si>
    <t>Signature Aluminum</t>
  </si>
  <si>
    <t>http://www.signaturealum.com</t>
  </si>
  <si>
    <t>37ca83d9-4c58-320f-d94d-b204d34d32f4</t>
  </si>
  <si>
    <t>Signature Analytics</t>
  </si>
  <si>
    <t>http://signatureanalytics.com</t>
  </si>
  <si>
    <t>bf3369e4-a390-9f21-fd69-894b1c5b40c3</t>
  </si>
  <si>
    <t>Signature Bank</t>
  </si>
  <si>
    <t>https://www.signatureny.com/</t>
  </si>
  <si>
    <t>862257dd-e1e5-fdb3-6017-9023e975f1d0</t>
  </si>
  <si>
    <t>Signature Brands, Inc</t>
  </si>
  <si>
    <t>http://www.signaturebrands.com</t>
  </si>
  <si>
    <t>3371e847-b36a-b871-fb84-9cf67b3ebd1f</t>
  </si>
  <si>
    <t>Signature Brew</t>
  </si>
  <si>
    <t>http://www.signaturebrew.co.uk/</t>
  </si>
  <si>
    <t>000b9622-c394-9dd0-ca61-5989e230046d</t>
  </si>
  <si>
    <t>Signature Business Solutions</t>
  </si>
  <si>
    <t>http://signaturebusinesssolutionsinc.com</t>
  </si>
  <si>
    <t>33b8fbf1-5060-ee06-9582-b68d90e71264</t>
  </si>
  <si>
    <t>Signature Capital</t>
  </si>
  <si>
    <t>http://www.signaturecapital.com</t>
  </si>
  <si>
    <t>8183338c-43a3-ac5c-b45b-072693fed877</t>
  </si>
  <si>
    <t>Signature Capital Securities</t>
  </si>
  <si>
    <t>a779030f-0d4d-0240-69db-b542d0483377</t>
  </si>
  <si>
    <t>Signature Consultants</t>
  </si>
  <si>
    <t>http://www.sigconsult.com</t>
  </si>
  <si>
    <t>06cda515-eb0a-8916-4063-418e7b2cf13b</t>
  </si>
  <si>
    <t>Signature Contracting Services</t>
  </si>
  <si>
    <t>http://www.signaturellc.org/</t>
  </si>
  <si>
    <t>0f69f7da-4f38-e1f0-927e-9b9a2788f0e8</t>
  </si>
  <si>
    <t>Signature Controls</t>
  </si>
  <si>
    <t>http://www.signaturecontrols.com</t>
  </si>
  <si>
    <t>f6960af4-e202-1990-0d22-3358562994ca</t>
  </si>
  <si>
    <t>Signature Controls Systems</t>
  </si>
  <si>
    <t>http://www.signaturecontrols.com/</t>
  </si>
  <si>
    <t>913d86a1-eb09-cd7e-760f-8db9d7564240</t>
  </si>
  <si>
    <t>Signature Devices</t>
  </si>
  <si>
    <t>http://www.signaturedevices.com/</t>
  </si>
  <si>
    <t>085c17d1-dcd9-4fdd-88b9-a20e19e7978a</t>
  </si>
  <si>
    <t>Signature Diagnostics GmbH</t>
  </si>
  <si>
    <t>http://www.signature-diagnostics.eu/</t>
  </si>
  <si>
    <t>7a5aa87c-aae9-0168-ee5e-9a81d1faa59e</t>
  </si>
  <si>
    <t>Signature Digital</t>
  </si>
  <si>
    <t>http://www.signaturedigital.co.uk</t>
  </si>
  <si>
    <t>d26cc88b-c4f0-f195-ba53-ee264ec310ea</t>
  </si>
  <si>
    <t>Signature Domains</t>
  </si>
  <si>
    <t>http://www.signaturedomains.com</t>
  </si>
  <si>
    <t>e8c1f3a5-c246-9a7c-0f3d-4c8bae1194ee</t>
  </si>
  <si>
    <t>Signature Embroidery</t>
  </si>
  <si>
    <t>http://www.signatureembroidery.co.uk</t>
  </si>
  <si>
    <t>81c97dd9-b0f9-e872-962b-425fb2b99826</t>
  </si>
  <si>
    <t>Signature Estate &amp; Investment Advisors</t>
  </si>
  <si>
    <t>http://www.seia.com/</t>
  </si>
  <si>
    <t>f078a9c1-4437-936f-3e69-d793a76ca939</t>
  </si>
  <si>
    <t>Signature Filing</t>
  </si>
  <si>
    <t>http://www.signaturefiling.com</t>
  </si>
  <si>
    <t>0f334329-cb43-4656-04fb-c28d5d4b85c8</t>
  </si>
  <si>
    <t>Signature Financial Corporation</t>
  </si>
  <si>
    <t>http://www.sfcproperties.com/</t>
  </si>
  <si>
    <t>29b779dd-9196-37eb-2407-8bb7581d435f</t>
  </si>
  <si>
    <t>Signature Fitness Bondi</t>
  </si>
  <si>
    <t>https://www.sigfit.com.au/</t>
  </si>
  <si>
    <t>e03981be-a7bf-2dad-bd2a-f3b9b2335b5e</t>
  </si>
  <si>
    <t>Signature Flight Support</t>
  </si>
  <si>
    <t>http://www.signatureflight.com</t>
  </si>
  <si>
    <t>3bda4138-e1ae-4e78-fc5a-92f617b0acbc</t>
  </si>
  <si>
    <t>Signature Gay Massage London</t>
  </si>
  <si>
    <t>http://www.signaturegaymassage.com</t>
  </si>
  <si>
    <t>b6629963-cef7-73d5-6261-d391c5ced6c4</t>
  </si>
  <si>
    <t>Signature Global</t>
  </si>
  <si>
    <t>http://signatureglobal.in</t>
  </si>
  <si>
    <t>069bfb52-1f01-552c-8a6b-47191e2a67c3</t>
  </si>
  <si>
    <t>Signature Graphics</t>
  </si>
  <si>
    <t>http://www.signaturegraph.com</t>
  </si>
  <si>
    <t>3e1e2a97-20f5-d3b7-6bb4-46382ab0583e</t>
  </si>
  <si>
    <t>Signature Group Holdings</t>
  </si>
  <si>
    <t>http://signaturegroupholdings.com</t>
  </si>
  <si>
    <t>fd32fea1-7542-d5ec-4c3d-544924f9e5c3</t>
  </si>
  <si>
    <t>Signature Group Investments</t>
  </si>
  <si>
    <t>http://www.signaturegrp.com/</t>
  </si>
  <si>
    <t>b92a792e-5f45-db2b-dcc2-8af960d6e434</t>
  </si>
  <si>
    <t>Signature Hardware</t>
  </si>
  <si>
    <t>https://www.signaturehardware.com/</t>
  </si>
  <si>
    <t>c0ad6a0b-ec3e-2598-08d7-002ef2f7f533</t>
  </si>
  <si>
    <t>Signature Healthcare Brockton Hospital School of Nursing</t>
  </si>
  <si>
    <t>http://signature-healthcare.org/son.html</t>
  </si>
  <si>
    <t>9635b1b1-8fd7-83aa-183c-f34616a11d28</t>
  </si>
  <si>
    <t>Signature IT</t>
  </si>
  <si>
    <t>http://www.signature-it.com</t>
  </si>
  <si>
    <t>860731d5-3987-d5a0-1d96-f20854846aa8</t>
  </si>
  <si>
    <t>Signature Maker</t>
  </si>
  <si>
    <t>http://signature-maker.net</t>
  </si>
  <si>
    <t>1a7e180a-d972-0495-8a5e-5cb902ce8a1c</t>
  </si>
  <si>
    <t>Signature Medical Group</t>
  </si>
  <si>
    <t>https://www.signaturemedicalgroup.com</t>
  </si>
  <si>
    <t>3855bdca-4da7-7ff9-7655-715a66c400f9</t>
  </si>
  <si>
    <t>Signature Mobile Spa</t>
  </si>
  <si>
    <t>http://www.signaturemobilespa.com/</t>
  </si>
  <si>
    <t>47d78290-6174-d3fb-a2c7-a2644c4cb042</t>
  </si>
  <si>
    <t>Signature Motor Club</t>
  </si>
  <si>
    <t>http://www.sigmotorclub.com/</t>
  </si>
  <si>
    <t>3ff1b4cb-3e05-b3e7-f18a-727a6f3a7902</t>
  </si>
  <si>
    <t>Signature Outdoor</t>
  </si>
  <si>
    <t>http://signatureoutdoor.co.uk</t>
  </si>
  <si>
    <t>c9d37165-7372-4edc-b6fd-fda6949cc4af</t>
  </si>
  <si>
    <t>Signature Project Management</t>
  </si>
  <si>
    <t>http://www.signaturepm.com.au/</t>
  </si>
  <si>
    <t>c614b048-ec97-5976-1d00-2a02ce1336df</t>
  </si>
  <si>
    <t>Signature Securities Group</t>
  </si>
  <si>
    <t>https://www.signatureny.com</t>
  </si>
  <si>
    <t>844936da-3418-1bd1-3b42-784052fe2c43</t>
  </si>
  <si>
    <t>Signature Security Group</t>
  </si>
  <si>
    <t>http://www.signaturesecurity.com.au</t>
  </si>
  <si>
    <t>655f3ad4-221b-c11c-de49-a63e434180c2</t>
  </si>
  <si>
    <t>Signature Shutters</t>
  </si>
  <si>
    <t>http://signature-shutters.com/</t>
  </si>
  <si>
    <t>b4784900-e06d-56a8-8a37-ff34dbc7ab46</t>
  </si>
  <si>
    <t>Signature Smile</t>
  </si>
  <si>
    <t>http://www.signaturesmileflorence.com/</t>
  </si>
  <si>
    <t>a62702c1-605f-9990-e538-669cec6cf6e8</t>
  </si>
  <si>
    <t>SIGNATURE SMILES</t>
  </si>
  <si>
    <t>http://www.signaturesmiles.in/</t>
  </si>
  <si>
    <t>ecd7f1ae-b367-e867-dcab-baf08dda9092</t>
  </si>
  <si>
    <t>Signature Snack</t>
  </si>
  <si>
    <t>http://www.signaturesnack.com/my/</t>
  </si>
  <si>
    <t>25c88bf4-b99d-9a82-d3c6-c5bb6035927e</t>
  </si>
  <si>
    <t>Signature Specialty Sales &amp; Marketing</t>
  </si>
  <si>
    <t>http://www.signaturessm.com/</t>
  </si>
  <si>
    <t>a7e47ff3-e446-2eab-d0ab-3a344e93ec6b</t>
  </si>
  <si>
    <t>Signature Technology Group (STG)</t>
  </si>
  <si>
    <t>http://signaturetechnology.com</t>
  </si>
  <si>
    <t>32d547ae-1052-53ca-3a09-a87b51eb0712</t>
  </si>
  <si>
    <t>Signature Therapeutics, Inc.</t>
  </si>
  <si>
    <t>http://www.signaturerx.com/view.cfm/20/signature-therapeutics</t>
  </si>
  <si>
    <t>5ccc656e-1fb8-e17b-5644-6daf158a5f82</t>
  </si>
  <si>
    <t>Signature Wine Club</t>
  </si>
  <si>
    <t>http://sigwine.com/</t>
  </si>
  <si>
    <t>d16212d9-73f2-978f-9683-0aba5d1bb28d</t>
  </si>
  <si>
    <t>Signature Worldwide</t>
  </si>
  <si>
    <t>http://www.signatureworldwide.com</t>
  </si>
  <si>
    <t>8b2b3632-1357-de4f-a9ff-46ec853a9805</t>
  </si>
  <si>
    <t>Signature.io</t>
  </si>
  <si>
    <t>http://signatureio.com/</t>
  </si>
  <si>
    <t>d01d6bdf-02fe-fe66-04ac-785ad29da47f</t>
  </si>
  <si>
    <t>Signature9</t>
  </si>
  <si>
    <t>http://www.signature9.com</t>
  </si>
  <si>
    <t>e5064dda-6427-91c7-43fc-2510f94ae64f</t>
  </si>
  <si>
    <t>SignatureEventsLV</t>
  </si>
  <si>
    <t>http://signatureeventslv.com</t>
  </si>
  <si>
    <t>c6cc1056-c1f7-f512-fdfb-1ef723fb52b6</t>
  </si>
  <si>
    <t>Signatures Capital</t>
  </si>
  <si>
    <t>http://signaturescapital.com/</t>
  </si>
  <si>
    <t>686076b5-d6e8-1bee-e4d8-14653671176e</t>
  </si>
  <si>
    <t>Signatures Networks</t>
  </si>
  <si>
    <t>https://www.signaturetravelnetwork.com</t>
  </si>
  <si>
    <t>bd73d599-4234-3889-ae33-d082ebb93cc8</t>
  </si>
  <si>
    <t>Signaturit</t>
  </si>
  <si>
    <t>https://www.signaturit.com</t>
  </si>
  <si>
    <t>8dad30f6-3774-305c-7ef7-b441c17a0b3b</t>
  </si>
  <si>
    <t>Signatys</t>
  </si>
  <si>
    <t>http://signatys.com/en/</t>
  </si>
  <si>
    <t>524d355e-6b56-4d9b-9667-2ab6c2ccf913</t>
  </si>
  <si>
    <t>SigNav Pty Ltd</t>
  </si>
  <si>
    <t>http://www.signav.com.au</t>
  </si>
  <si>
    <t>1061e4bc-cd76-f78d-0402-cd7ee1e1a7e6</t>
  </si>
  <si>
    <t>Signavio</t>
  </si>
  <si>
    <t>http://www.signavio.com</t>
  </si>
  <si>
    <t>d1795551-0500-6a4a-0b49-6bedc5cdedca</t>
  </si>
  <si>
    <t>Signazon.com</t>
  </si>
  <si>
    <t>http://www.signazon.com</t>
  </si>
  <si>
    <t>9bc49eff-75d2-507b-e08b-7e741ba5ae2e</t>
  </si>
  <si>
    <t>SignBase</t>
  </si>
  <si>
    <t>http://getsignbase.com</t>
  </si>
  <si>
    <t>910b6523-1545-1491-1be9-837d8e9fb104</t>
  </si>
  <si>
    <t>Signdealz Corporation</t>
  </si>
  <si>
    <t>http://www.signdealz.com/</t>
  </si>
  <si>
    <t>42c3b0da-6ae3-ddb7-6228-98183ad0cb76</t>
  </si>
  <si>
    <t>Signder</t>
  </si>
  <si>
    <t>http://www.signder.com</t>
  </si>
  <si>
    <t>71ec5fef-f08a-bc23-f9c6-9b9069c9f567</t>
  </si>
  <si>
    <t>SignEasy</t>
  </si>
  <si>
    <t>http://getsigneasy.com</t>
  </si>
  <si>
    <t>bfa927c6-9d5a-0347-6706-61493caa863b</t>
  </si>
  <si>
    <t>SignElect</t>
  </si>
  <si>
    <t>http://www.signelect.com/index.htm</t>
  </si>
  <si>
    <t>35adc190-0cb0-71fe-57b0-bdcfa678a132</t>
  </si>
  <si>
    <t>Signeon</t>
  </si>
  <si>
    <t>http://icarewave.com</t>
  </si>
  <si>
    <t>0ef88bd5-3276-d903-8bb8-73a74f5f90ed</t>
  </si>
  <si>
    <t>Signer</t>
  </si>
  <si>
    <t>http://signer.mx/</t>
  </si>
  <si>
    <t>d84b5d14-82dd-d093-c824-c42cd8b3616e</t>
  </si>
  <si>
    <t>Signerat.se</t>
  </si>
  <si>
    <t>http://www.nordicdesigncollective.se</t>
  </si>
  <si>
    <t>53cc6db7-af76-79f9-c08f-8ee0e673fa2e</t>
  </si>
  <si>
    <t>Signet</t>
  </si>
  <si>
    <t>http://www.signet.net.au</t>
  </si>
  <si>
    <t>c36a05ae-3c1b-092d-8391-751ddf2ff9a7</t>
  </si>
  <si>
    <t>Signet Apartments Ltd</t>
  </si>
  <si>
    <t>http://www.signetapartments.co.uk</t>
  </si>
  <si>
    <t>b6dddf79-09c2-c0b0-f8a0-db1b7cacbbb1</t>
  </si>
  <si>
    <t>Signet Armorlite</t>
  </si>
  <si>
    <t>http://www.signetarmorlite.com</t>
  </si>
  <si>
    <t>51d11e4f-7722-5661-83d5-8b20abc4c88f</t>
  </si>
  <si>
    <t>Signet Education</t>
  </si>
  <si>
    <t>http://signeteducation.com</t>
  </si>
  <si>
    <t>475e804b-c6d2-8f1d-5f37-b78cc92d55f7</t>
  </si>
  <si>
    <t>Signet Enterprises</t>
  </si>
  <si>
    <t>http://signet-enterprises.com</t>
  </si>
  <si>
    <t>6e88d72e-5b6b-1ede-1768-9b1f1bde515b</t>
  </si>
  <si>
    <t>Signet Healthcare Partners</t>
  </si>
  <si>
    <t>http://www.signethealthcarepartners.com</t>
  </si>
  <si>
    <t>bc11f292-d68d-cc37-0a1a-35f42d1ac994</t>
  </si>
  <si>
    <t>Signet Interactive</t>
  </si>
  <si>
    <t>http://www.signetinteractive.com/</t>
  </si>
  <si>
    <t>7e896cb1-2d2d-915c-60e1-9c1b725f306d</t>
  </si>
  <si>
    <t>Signet Jewelers</t>
  </si>
  <si>
    <t>http://signetjewelers.com</t>
  </si>
  <si>
    <t>122c540d-b4e1-38ca-6e62-3961aaffd04f</t>
  </si>
  <si>
    <t>Signet LLC</t>
  </si>
  <si>
    <t>http://www.signetllc.com</t>
  </si>
  <si>
    <t>749ed886-fc44-dd8f-1fb2-d23ddee2ef45</t>
  </si>
  <si>
    <t>Signet Stretch Film</t>
  </si>
  <si>
    <t>http://www.stretchfilm.com.au</t>
  </si>
  <si>
    <t>cab16cb5-fd64-14ec-a4f9-472337d42387</t>
  </si>
  <si>
    <t>SigNet Technologies</t>
  </si>
  <si>
    <t>http://www.signetinc.com</t>
  </si>
  <si>
    <t>d3ea9809-8330-0cf3-acdc-efb7e88300ba</t>
  </si>
  <si>
    <t>Signetics</t>
  </si>
  <si>
    <t>http://www.signetics.com</t>
  </si>
  <si>
    <t>40a81fa7-6fdd-5c2d-9e53-01992c48da21</t>
  </si>
  <si>
    <t>Signetique</t>
  </si>
  <si>
    <t>http://webhosting.com.sg/</t>
  </si>
  <si>
    <t>43b46726-9876-4006-92c0-4941527d2ea2</t>
  </si>
  <si>
    <t>Signetpay</t>
  </si>
  <si>
    <t>http://signetpay.com/</t>
  </si>
  <si>
    <t>35737825-bac6-e1f4-e28f-b5457cb95011</t>
  </si>
  <si>
    <t>SignFelt</t>
  </si>
  <si>
    <t>http://www.signfelt.com</t>
  </si>
  <si>
    <t>84b7618c-6907-2730-be61-5b40982cea0e</t>
  </si>
  <si>
    <t>Signia Corporate Services</t>
  </si>
  <si>
    <t>http://www.cabs24x7.com</t>
  </si>
  <si>
    <t>74a3ff12-d464-0d57-13ed-f7c1570e96f5</t>
  </si>
  <si>
    <t>Signia Group</t>
  </si>
  <si>
    <t>http://www.signiagroup.com</t>
  </si>
  <si>
    <t>a7045424-b606-1fbc-3853-15e568d11650</t>
  </si>
  <si>
    <t>Signia Technologies</t>
  </si>
  <si>
    <t>http://www.signia.es</t>
  </si>
  <si>
    <t>42984ec1-24fd-dde7-7230-6c21ca402dc1</t>
  </si>
  <si>
    <t>Signia Venture Partners</t>
  </si>
  <si>
    <t>http://signiaventurepartners.com/</t>
  </si>
  <si>
    <t>7db70cfe-2163-6a3c-066f-42cd0207e902</t>
  </si>
  <si>
    <t>Signia Ventures</t>
  </si>
  <si>
    <t>http://www.signiaventures.co</t>
  </si>
  <si>
    <t>de482b7c-ffdb-f3d6-c5b6-0ea9756fef76</t>
  </si>
  <si>
    <t>Signiant</t>
  </si>
  <si>
    <t>http://www.signiant.com</t>
  </si>
  <si>
    <t>5e895e62-6918-f2a0-ad96-ce6189c1f923</t>
  </si>
  <si>
    <t>Signicast</t>
  </si>
  <si>
    <t>http://www.signicast.com/</t>
  </si>
  <si>
    <t>d95fb9e3-9699-556c-f619-f45314b5d098</t>
  </si>
  <si>
    <t>Signicat</t>
  </si>
  <si>
    <t>http://signicat.com</t>
  </si>
  <si>
    <t>79155a59-acad-e6d0-bcb8-f736748b6106</t>
  </si>
  <si>
    <t>SignifAI</t>
  </si>
  <si>
    <t>https://www.signifai.io</t>
  </si>
  <si>
    <t>593556c4-51aa-3d4c-8d33-54375d43634b</t>
  </si>
  <si>
    <t>Signifer Games</t>
  </si>
  <si>
    <t>http://www.signifergames.com</t>
  </si>
  <si>
    <t>1ffdba8e-fddf-c50a-4ffd-28c5e47a3d65</t>
  </si>
  <si>
    <t>Signifi Solutions</t>
  </si>
  <si>
    <t>http://www.signifi.com/</t>
  </si>
  <si>
    <t>c599714d-175d-e971-56ef-f6a85cc4d232</t>
  </si>
  <si>
    <t>Significance Labs</t>
  </si>
  <si>
    <t>https://significancelabs.org/</t>
  </si>
  <si>
    <t>736318a6-a445-060b-3d49-ae4ce7fda248</t>
  </si>
  <si>
    <t>Significant Environmental Services</t>
  </si>
  <si>
    <t>http://www.significantenvironmentalservices.com.au/</t>
  </si>
  <si>
    <t>64fc5295-66ab-622a-1bc6-9e0a1a6d34d3</t>
  </si>
  <si>
    <t>Significo Research</t>
  </si>
  <si>
    <t>http://www.significo.fi</t>
  </si>
  <si>
    <t>a29c3ede-fdc5-fe7a-d0c1-ce2da7eb11ff</t>
  </si>
  <si>
    <t>SignifiKa</t>
  </si>
  <si>
    <t>http://www.signifika.com</t>
  </si>
  <si>
    <t>f617ec35-84dc-e9b1-84e3-07809de9d992</t>
  </si>
  <si>
    <t>Signifikance</t>
  </si>
  <si>
    <t>http://www.signifikance.com/</t>
  </si>
  <si>
    <t>d25169fe-d7b0-c1e2-1432-815f15332cb5</t>
  </si>
  <si>
    <t>Signify</t>
  </si>
  <si>
    <t>http://www.signify.net/</t>
  </si>
  <si>
    <t>e0cec351-79ba-206b-6a11-ca6ac7ebfa6b</t>
  </si>
  <si>
    <t>Signify GmbH</t>
  </si>
  <si>
    <t>http://www.signifydata.com</t>
  </si>
  <si>
    <t>3fbbeaec-0fd5-545c-b9b2-15199dc6676d</t>
  </si>
  <si>
    <t>Signify Wealth</t>
  </si>
  <si>
    <t>http://www.signifywealth.com/</t>
  </si>
  <si>
    <t>ccfeff67-b2c7-b0c3-650f-3f243e118e7d</t>
  </si>
  <si>
    <t>Signifyd</t>
  </si>
  <si>
    <t>http://www.signifyd.com</t>
  </si>
  <si>
    <t>cec19328-c6b6-8dbc-b1f5-438974a5a761</t>
  </si>
  <si>
    <t>SigningHub</t>
  </si>
  <si>
    <t>https://www.signinghub.com/</t>
  </si>
  <si>
    <t>e628b268-22c4-9a41-e784-c1f720c7d61b</t>
  </si>
  <si>
    <t>SignInWorks</t>
  </si>
  <si>
    <t>http://www.signinworks.com</t>
  </si>
  <si>
    <t>68a055a4-7038-281c-68a7-de72a1d5afcc</t>
  </si>
  <si>
    <t>Signio</t>
  </si>
  <si>
    <t>http://signio.lightstoneauto.co.za</t>
  </si>
  <si>
    <t>1a515872-3c93-5c8a-0441-5160018ef73f</t>
  </si>
  <si>
    <t>Signiti</t>
  </si>
  <si>
    <t>http://www.signiti.com/eng</t>
  </si>
  <si>
    <t>1c952b54-8b95-58a1-bd9f-038a901287d3</t>
  </si>
  <si>
    <t>Signix</t>
  </si>
  <si>
    <t>http://signix.com</t>
  </si>
  <si>
    <t>e1054003-271e-1226-54af-1015e9ca4acd</t>
  </si>
  <si>
    <t>Signkick</t>
  </si>
  <si>
    <t>http://www.signkick.co.uk</t>
  </si>
  <si>
    <t>f100320a-d1d3-47d6-cacb-be05ac073412</t>
  </si>
  <si>
    <t>SIGNL</t>
  </si>
  <si>
    <t>http://signl.com</t>
  </si>
  <si>
    <t>a866eaa1-e0c1-7d76-82b0-108a4db05b6e</t>
  </si>
  <si>
    <t>Signl.fm</t>
  </si>
  <si>
    <t>http://www.signl.fm/</t>
  </si>
  <si>
    <t>4886ad98-62ff-7beb-f684-ca6d04ce4ac4</t>
  </si>
  <si>
    <t>SignLettersRus</t>
  </si>
  <si>
    <t>http://www.signlettersrus.com</t>
  </si>
  <si>
    <t>d3de7ea6-de81-3dd4-b20f-59f0d0845c6f</t>
  </si>
  <si>
    <t>Signmage</t>
  </si>
  <si>
    <t>http://www.signmage.com</t>
  </si>
  <si>
    <t>94576b59-7c2f-d519-62ac-c88e2f36b8c6</t>
  </si>
  <si>
    <t>Signmasters.biz</t>
  </si>
  <si>
    <t>https://www.signmasters.biz</t>
  </si>
  <si>
    <t>621617e3-3cee-ce9f-6efe-6bf97a0ab735</t>
  </si>
  <si>
    <t>SignMeUp</t>
  </si>
  <si>
    <t>http://www.signmeup.com</t>
  </si>
  <si>
    <t>2d4aeb05-3dcb-1587-0675-86c8b5c36962</t>
  </si>
  <si>
    <t>Signode Industrial Group</t>
  </si>
  <si>
    <t>http://www.signodegroup.com/</t>
  </si>
  <si>
    <t>2dcea6c9-294d-94cf-9176-e58b40d76708</t>
  </si>
  <si>
    <t>SignOnSite</t>
  </si>
  <si>
    <t>https://signonsite.com.au</t>
  </si>
  <si>
    <t>b3de168b-19e8-1c13-603a-ba722990e3a1</t>
  </si>
  <si>
    <t>Signos Consulting Ltd</t>
  </si>
  <si>
    <t>http://signosconsulting.com</t>
  </si>
  <si>
    <t>a577321e-ebc2-decc-213d-8e109f8252c4</t>
  </si>
  <si>
    <t>Signosis</t>
  </si>
  <si>
    <t>http://www.signosisinc.com</t>
  </si>
  <si>
    <t>c4c8c6be-e2f9-9441-7d13-baee3ff2b556</t>
  </si>
  <si>
    <t>Signostics</t>
  </si>
  <si>
    <t>http://www.signostics.com.au</t>
  </si>
  <si>
    <t>adca21fe-eca0-223c-d0e9-e1f52900e53e</t>
  </si>
  <si>
    <t>Signove</t>
  </si>
  <si>
    <t>http://www.signove.com</t>
  </si>
  <si>
    <t>b6c646df-9a1e-e469-0b31-3c6773c8a49c</t>
  </si>
  <si>
    <t>Signpath Pharma</t>
  </si>
  <si>
    <t>http://signpathpharma.com</t>
  </si>
  <si>
    <t>736a4f25-4434-301a-dfad-fc7f468c134b</t>
  </si>
  <si>
    <t>Signpost</t>
  </si>
  <si>
    <t>http://www.signpost.com</t>
  </si>
  <si>
    <t>77b65058-f6d0-e09c-f501-55d6201c4621</t>
  </si>
  <si>
    <t>Signr</t>
  </si>
  <si>
    <t>http://www.signr.io/</t>
  </si>
  <si>
    <t>7d26191f-bead-6b09-0fbb-a152e506b264</t>
  </si>
  <si>
    <t>Signs &amp; Labels Ltd</t>
  </si>
  <si>
    <t>http://www.signsandlabels.co.uk/</t>
  </si>
  <si>
    <t>bcd05ace-5dd6-c793-d10e-7b72f736d3cf</t>
  </si>
  <si>
    <t>Signs By Tomorrow</t>
  </si>
  <si>
    <t>http://www.signsbytomorrow.com/pg/</t>
  </si>
  <si>
    <t>bb035e2a-be75-8f3e-48a8-d9b28c46fca7</t>
  </si>
  <si>
    <t>Signs First</t>
  </si>
  <si>
    <t>http://signsfirst1.com/</t>
  </si>
  <si>
    <t>6839edeb-a6b0-f970-89df-d8965d0fca73</t>
  </si>
  <si>
    <t>Signs for San Diego</t>
  </si>
  <si>
    <t>http://www.signsforsandiego.com</t>
  </si>
  <si>
    <t>aff2e68b-61e8-919c-92a4-83fa482b4754</t>
  </si>
  <si>
    <t>Signs Me (Assina Me)</t>
  </si>
  <si>
    <t>http://assiname.com.br/</t>
  </si>
  <si>
    <t>ab16a739-92b9-9dcf-dae0-2af2220f8cd7</t>
  </si>
  <si>
    <t>Signs NY</t>
  </si>
  <si>
    <t>http://www.signsny.com</t>
  </si>
  <si>
    <t>6e5c2813-84c9-58d3-2b99-1a46391b5386</t>
  </si>
  <si>
    <t>Signs of Success</t>
  </si>
  <si>
    <t>http://signsucess.com</t>
  </si>
  <si>
    <t>91250f53-8087-19a6-8c60-4f448b6c673c</t>
  </si>
  <si>
    <t>Signs of the Times</t>
  </si>
  <si>
    <t>http://www.sott.net</t>
  </si>
  <si>
    <t>9871d190-4178-d68c-2d1b-5f15060db673</t>
  </si>
  <si>
    <t>Signs.com</t>
  </si>
  <si>
    <t>http://www.signs.com</t>
  </si>
  <si>
    <t>c9284e60-70f2-0047-101e-4c2348df3461</t>
  </si>
  <si>
    <t>SignSchool</t>
  </si>
  <si>
    <t>http://signschool.com</t>
  </si>
  <si>
    <t>6bda86ba-bd6d-4fee-1db6-341823944e38</t>
  </si>
  <si>
    <t>SignSine</t>
  </si>
  <si>
    <t>http://signsine.com/</t>
  </si>
  <si>
    <t>4288e62f-69c6-c30b-33c4-5950d14a1d39</t>
  </si>
  <si>
    <t>Signsquid</t>
  </si>
  <si>
    <t>http://signsquid.com</t>
  </si>
  <si>
    <t>db2943ba-bbd3-bff5-42a4-66deb5830f58</t>
  </si>
  <si>
    <t>SignsUS.com</t>
  </si>
  <si>
    <t>http://www.signsus.com</t>
  </si>
  <si>
    <t>34fa1c59-f552-b607-dd42-4e35c96d5f6d</t>
  </si>
  <si>
    <t>SignSwift</t>
  </si>
  <si>
    <t>http://signswift.com</t>
  </si>
  <si>
    <t>51639d05-780e-e5ff-2a9b-57788d5ecd55</t>
  </si>
  <si>
    <t>SignTalk</t>
  </si>
  <si>
    <t>http://www.signtalk.org</t>
  </si>
  <si>
    <t>c66eb691-bea4-0da7-8d09-da8b8db10fc0</t>
  </si>
  <si>
    <t>SignTech Paperless Solutions</t>
  </si>
  <si>
    <t>https://www.signtechforms.com</t>
  </si>
  <si>
    <t>60570649-7f95-fa07-176b-6fc1372633bc</t>
  </si>
  <si>
    <t>SignTurbine</t>
  </si>
  <si>
    <t>http://signturbine.com</t>
  </si>
  <si>
    <t>56bc70f1-b41a-35f2-357b-8cbb20114ae9</t>
  </si>
  <si>
    <t>Signum Alpha Systems Inc.</t>
  </si>
  <si>
    <t>http://www.signumalpha.ca</t>
  </si>
  <si>
    <t>6440233a-52a5-3b1c-d878-561686815966</t>
  </si>
  <si>
    <t>Signum Audio</t>
  </si>
  <si>
    <t>http://www.signumaudio.com/</t>
  </si>
  <si>
    <t>e795d29a-b19c-143f-eeb4-fe4f5b594a9b</t>
  </si>
  <si>
    <t>Signum Biosciences</t>
  </si>
  <si>
    <t>http://www.signumbiosciences.com</t>
  </si>
  <si>
    <t>476dabbd-89b4-e554-9ac7-7d6bc03c08d0</t>
  </si>
  <si>
    <t>Signum Group</t>
  </si>
  <si>
    <t>http://signumgroup.com/</t>
  </si>
  <si>
    <t>936a0f4b-7fba-8541-e1df-475d923936ec</t>
  </si>
  <si>
    <t>Signum Instruments</t>
  </si>
  <si>
    <t>http://signuminstruments.com/</t>
  </si>
  <si>
    <t>8bf7446f-4298-5bb8-52e4-c86434bb5aa1</t>
  </si>
  <si>
    <t>Signum Surgical</t>
  </si>
  <si>
    <t>http://www.signumsurgical.com/</t>
  </si>
  <si>
    <t>9b6eab29-a916-cb4d-c2e9-7ff9a03d0d96</t>
  </si>
  <si>
    <t>Signum Systems</t>
  </si>
  <si>
    <t>http://www.signum.com/</t>
  </si>
  <si>
    <t>3650a1f7-0736-6d69-4aca-01ca18a000cb</t>
  </si>
  <si>
    <t>SignumLab</t>
  </si>
  <si>
    <t>http://signumlab.pl/pl/</t>
  </si>
  <si>
    <t>23c1e8a4-6980-0114-1d08-b7c26387a7e8</t>
  </si>
  <si>
    <t>Signup Anytime</t>
  </si>
  <si>
    <t>http://www.signupanytime.com</t>
  </si>
  <si>
    <t>568d5bd0-66de-8dff-5136-36c66515f3c7</t>
  </si>
  <si>
    <t>Signup Sumo</t>
  </si>
  <si>
    <t>http://signupsumo.com/</t>
  </si>
  <si>
    <t>97dad0ad-da4b-93e3-e49f-d19daaae3ea2</t>
  </si>
  <si>
    <t>SignUp.com (formerly VolunteerSpot)</t>
  </si>
  <si>
    <t>http://signup.com</t>
  </si>
  <si>
    <t>b62ba97d-18eb-0d7c-1850-73fddcbe2949</t>
  </si>
  <si>
    <t>SignUp4</t>
  </si>
  <si>
    <t>http://www.signup4.com</t>
  </si>
  <si>
    <t>72d94bcf-3962-2608-798e-326d946357e5</t>
  </si>
  <si>
    <t>SignUpGenius</t>
  </si>
  <si>
    <t>http://www.signupgenius.com/</t>
  </si>
  <si>
    <t>2fa39855-ba71-e41f-04df-a70e9bd1e4d7</t>
  </si>
  <si>
    <t>SignupLab</t>
  </si>
  <si>
    <t>https://signuplab.com</t>
  </si>
  <si>
    <t>25a9a2e0-2934-5560-c0ef-dfdd9595dc76</t>
  </si>
  <si>
    <t>Signus Labs</t>
  </si>
  <si>
    <t>http://www.signuslabs.com</t>
  </si>
  <si>
    <t>48d4d71e-41ac-1e32-82d0-5ba1783d1f64</t>
  </si>
  <si>
    <t>SignVenue</t>
  </si>
  <si>
    <t>http://www.signvenue.com/</t>
  </si>
  <si>
    <t>4517053c-f0b8-4cb4-a852-d9edb2c6daf9</t>
  </si>
  <si>
    <t>SignWise Services</t>
  </si>
  <si>
    <t>http://www.signwise.org</t>
  </si>
  <si>
    <t>84f3d527-1620-6d24-2d1c-e74a2f0a95eb</t>
  </si>
  <si>
    <t>Signwork AG</t>
  </si>
  <si>
    <t>http://www.signwork.ch</t>
  </si>
  <si>
    <t>46b7cc3d-412d-a1db-d678-959cd95fb2c2</t>
  </si>
  <si>
    <t>SIGO</t>
  </si>
  <si>
    <t>http://www.sigo.ec</t>
  </si>
  <si>
    <t>c0efde63-5ff3-c833-9cb2-118b3dc5b2de</t>
  </si>
  <si>
    <t>SigoJoven</t>
  </si>
  <si>
    <t>http://www.sigojoven.com</t>
  </si>
  <si>
    <t>5a233399-aeb1-d554-9766-4fcbd7da566a</t>
  </si>
  <si>
    <t>SigOpt</t>
  </si>
  <si>
    <t>https://sigopt.com/</t>
  </si>
  <si>
    <t>94b22338-d757-a613-56db-d4207c05a45c</t>
  </si>
  <si>
    <t>SiGoRa Crafts</t>
  </si>
  <si>
    <t>http://www.sigoracraft.com</t>
  </si>
  <si>
    <t>d6ec0019-2f7c-12ab-c810-de14dffbcf6e</t>
  </si>
  <si>
    <t>sigortadÌÄå_kkanÌãå±m.com</t>
  </si>
  <si>
    <t>http://www.sigortadukkanim.com</t>
  </si>
  <si>
    <t>772967d1-c3fa-3ae9-2c0e-c4551fb68187</t>
  </si>
  <si>
    <t>Sigortam.net</t>
  </si>
  <si>
    <t>http://www.sigortam.net</t>
  </si>
  <si>
    <t>886718f7-b010-e7f5-ed94-5efe101a7260</t>
  </si>
  <si>
    <t>SIGOS</t>
  </si>
  <si>
    <t>http://www.sigos.net/</t>
  </si>
  <si>
    <t>f28beeb2-bb52-6db1-e43c-5e7494c772e7</t>
  </si>
  <si>
    <t>SIGPLAN</t>
  </si>
  <si>
    <t>http://www.sigplan.org/</t>
  </si>
  <si>
    <t>d8547db9-b127-d49a-d80f-dafa46e96a03</t>
  </si>
  <si>
    <t>Sigpro</t>
  </si>
  <si>
    <t>http://www.sigsauer.com</t>
  </si>
  <si>
    <t>4bccb5d3-c354-7006-96ab-c193b867ca9e</t>
  </si>
  <si>
    <t>SIGRA Technologies</t>
  </si>
  <si>
    <t>http://www.sigratech.de/</t>
  </si>
  <si>
    <t>8c099fef-7192-789b-38bb-d8eae730c9c9</t>
  </si>
  <si>
    <t>Sigrow</t>
  </si>
  <si>
    <t>http://www.sigrow.com</t>
  </si>
  <si>
    <t>4fa7a18f-e455-f256-0d38-9721ae99a5b1</t>
  </si>
  <si>
    <t>Sigsbee Duck, MD</t>
  </si>
  <si>
    <t>http://sigsbeeduckmd.com</t>
  </si>
  <si>
    <t>1aaffe58-c68a-d16b-ceeb-c0e884094182</t>
  </si>
  <si>
    <t>Sigsense Tech</t>
  </si>
  <si>
    <t>http://sigsensetech.com</t>
  </si>
  <si>
    <t>414a98a4-91de-ad9a-6240-408b786431fb</t>
  </si>
  <si>
    <t>Sigstr</t>
  </si>
  <si>
    <t>http://www.sigstr.com/</t>
  </si>
  <si>
    <t>6eb801bd-f56f-e8dc-979f-21cdd5db2055</t>
  </si>
  <si>
    <t>sigterm</t>
  </si>
  <si>
    <t>http://www.sigterm.biz</t>
  </si>
  <si>
    <t>7f65cf68-b4cb-7e2b-095a-2fadc149b8d5</t>
  </si>
  <si>
    <t>SIGTT Inc.</t>
  </si>
  <si>
    <t>https://nogds.com</t>
  </si>
  <si>
    <t>c46b3c45-8740-f2cc-d8e0-ecb024e8a330</t>
  </si>
  <si>
    <t>Sigtuple</t>
  </si>
  <si>
    <t>https://www.sigtuple.com</t>
  </si>
  <si>
    <t>2a88f0a0-0ec7-0841-38a0-37717cfe6f5a</t>
  </si>
  <si>
    <t>Sigue</t>
  </si>
  <si>
    <t>http://sigue.com/international/</t>
  </si>
  <si>
    <t>4845e97c-834f-ca51-6e8c-6da2992bd836</t>
  </si>
  <si>
    <t>Siguetuliga</t>
  </si>
  <si>
    <t>http://www.siguetuliga.com</t>
  </si>
  <si>
    <t>6475be2b-856b-5860-a756-748fb619dae9</t>
  </si>
  <si>
    <t>Siguler Guff &amp; Company</t>
  </si>
  <si>
    <t>http://www.sigulerguff.com</t>
  </si>
  <si>
    <t>42e12871-cb7b-7fd4-5b10-c52380666421</t>
  </si>
  <si>
    <t>Sigur</t>
  </si>
  <si>
    <t>http://sigur.io/</t>
  </si>
  <si>
    <t>83c5503f-2a3c-7d31-8ed4-f1061383b1e5</t>
  </si>
  <si>
    <t>Sigurd SÌÄåürum</t>
  </si>
  <si>
    <t>http://www.sigurd-sorum.no/</t>
  </si>
  <si>
    <t>365101cb-a1c6-fc9b-5d5c-5a5590933621</t>
  </si>
  <si>
    <t>Sigvaris</t>
  </si>
  <si>
    <t>http://www.sigvaris.com</t>
  </si>
  <si>
    <t>ca7d70d0-9f08-3db1-e368-42e6b7c43a63</t>
  </si>
  <si>
    <t>Sigwann</t>
  </si>
  <si>
    <t>http://www.sigwann.com</t>
  </si>
  <si>
    <t>7ac990f0-d46d-6651-a9eb-48921be3907d</t>
  </si>
  <si>
    <t>Sigwich.com</t>
  </si>
  <si>
    <t>https://www.sigwich.com</t>
  </si>
  <si>
    <t>0b931f2f-1464-4fdc-9117-5d2160e583ce</t>
  </si>
  <si>
    <t>SiGZiG</t>
  </si>
  <si>
    <t>http://www.sigzig.com/</t>
  </si>
  <si>
    <t>c2e8441a-7a61-f2a2-9f08-ff853d9b5566</t>
  </si>
  <si>
    <t>SIH</t>
  </si>
  <si>
    <t>http://www.sih.net</t>
  </si>
  <si>
    <t>0d23a881-c910-1b90-55e5-55370656501d</t>
  </si>
  <si>
    <t>SIH Ventures</t>
  </si>
  <si>
    <t>https://sihventures.wordpress.com</t>
  </si>
  <si>
    <t>1d94db4a-4219-ddca-7d9f-f5c59e5431e1</t>
  </si>
  <si>
    <t>Sihirbuzz</t>
  </si>
  <si>
    <t>http://www.sihirbuzz.com</t>
  </si>
  <si>
    <t>376b7984-fed0-b489-6c52-e30b0e8f97b7</t>
  </si>
  <si>
    <t>Sihirli Elma</t>
  </si>
  <si>
    <t>http://www.sihirlielma.com</t>
  </si>
  <si>
    <t>d7319fdd-a650-cc63-2eb1-0408991487e0</t>
  </si>
  <si>
    <t>SihirliFoto.com</t>
  </si>
  <si>
    <t>http://www.sihirlifoto.com</t>
  </si>
  <si>
    <t>df437968-f0bd-2db4-863b-a8f515cb6f31</t>
  </si>
  <si>
    <t>SihirliKuponlar</t>
  </si>
  <si>
    <t>http://www.sihirlikuponlar.com</t>
  </si>
  <si>
    <t>be5deac7-a0a4-06c5-378c-4806d584b8b6</t>
  </si>
  <si>
    <t>SihirliRehber</t>
  </si>
  <si>
    <t>http://sihirlirehber.com/</t>
  </si>
  <si>
    <t>c1abbe78-3e58-cabc-3a64-1147c00390fc</t>
  </si>
  <si>
    <t>Sihl Group</t>
  </si>
  <si>
    <t>http://www.sihl.ch/</t>
  </si>
  <si>
    <t>48231637-90fe-333b-8b84-0a6959fb7da4</t>
  </si>
  <si>
    <t>SIHomeTours.com</t>
  </si>
  <si>
    <t>http://www.sihometours.com</t>
  </si>
  <si>
    <t>d51816e9-d691-7548-f62a-bdbe81048c9a</t>
  </si>
  <si>
    <t>Sihti Oy</t>
  </si>
  <si>
    <t>https://www.sihti.fi/</t>
  </si>
  <si>
    <t>586b89b0-a12e-2eca-71e6-568ea078726f</t>
  </si>
  <si>
    <t>Sihua Technology</t>
  </si>
  <si>
    <t>http://www.sihuatech.com/</t>
  </si>
  <si>
    <t>5df6229c-670c-187e-4562-2b86b11ebce8</t>
  </si>
  <si>
    <t>Sihuan Pharmaceutical</t>
  </si>
  <si>
    <t>http://www.sihuanpharm.com/</t>
  </si>
  <si>
    <t>8b801ef9-5c33-09d3-86e7-4a280bcb2939</t>
  </si>
  <si>
    <t>Sii</t>
  </si>
  <si>
    <t>http://sii.pl/</t>
  </si>
  <si>
    <t>5cdb492e-dae9-43fd-4b79-2b83234db1d3</t>
  </si>
  <si>
    <t>SII Investments</t>
  </si>
  <si>
    <t>https://www.siionline.com</t>
  </si>
  <si>
    <t>3519ccba-d8a9-f4d3-594c-bbd2de529f0b</t>
  </si>
  <si>
    <t>Sii Technology</t>
  </si>
  <si>
    <t>http://www.siitechnologies.com</t>
  </si>
  <si>
    <t>b0323e12-3592-6ea0-52c7-51ec9331c5c0</t>
  </si>
  <si>
    <t>Sii.TV</t>
  </si>
  <si>
    <t>http://sii.tv/</t>
  </si>
  <si>
    <t>3e7e223c-3476-e950-d05f-9c0e91b54d24</t>
  </si>
  <si>
    <t>SIIA</t>
  </si>
  <si>
    <t>http://www.siia.net</t>
  </si>
  <si>
    <t>39668865-e619-75f8-b8ff-b9a4ed122616</t>
  </si>
  <si>
    <t>SIIC Investment</t>
  </si>
  <si>
    <t>http://siicsh.com.cn</t>
  </si>
  <si>
    <t>886b21fd-57e7-aa5e-d00b-4b6feb58dbb4</t>
  </si>
  <si>
    <t>SiiCreative</t>
  </si>
  <si>
    <t>http://siicreative.com</t>
  </si>
  <si>
    <t>f6888adc-e67b-a78a-e7b9-c512adfaaf8e</t>
  </si>
  <si>
    <t>Siignia</t>
  </si>
  <si>
    <t>http://www.siignia.com</t>
  </si>
  <si>
    <t>aa982067-66d0-678a-d8e9-660765891f9c</t>
  </si>
  <si>
    <t>SiiLA</t>
  </si>
  <si>
    <t>http://www.siila.com/</t>
  </si>
  <si>
    <t>43b92300-3104-cb52-e4e5-4b653fbd772c</t>
  </si>
  <si>
    <t>Siili</t>
  </si>
  <si>
    <t>http://www.siili.com</t>
  </si>
  <si>
    <t>786bf819-c5ba-3d10-f928-3e28ccdc6c14</t>
  </si>
  <si>
    <t>Siimpel Corporation</t>
  </si>
  <si>
    <t>http://www.siimpel.com</t>
  </si>
  <si>
    <t>e2905520-6e07-8d60-fc61-9904884ad38c</t>
  </si>
  <si>
    <t>Siimphony</t>
  </si>
  <si>
    <t>http://www.siimphony.com</t>
  </si>
  <si>
    <t>6075fe65-677b-8481-1ae0-48c57d0c10b3</t>
  </si>
  <si>
    <t>SIINDA</t>
  </si>
  <si>
    <t>https://www.siinda.com</t>
  </si>
  <si>
    <t>4d4a9d8b-da30-baaa-dab6-3742440cf16c</t>
  </si>
  <si>
    <t>Siine</t>
  </si>
  <si>
    <t>http://www.siine.com</t>
  </si>
  <si>
    <t>498de935-c329-e0ea-6e45-ff126e85e2c6</t>
  </si>
  <si>
    <t>siink</t>
  </si>
  <si>
    <t>4a8c9aad-e3af-9bac-cb14-2d7f5a131dc5</t>
  </si>
  <si>
    <t>Siirre Transplants</t>
  </si>
  <si>
    <t>http://siirre.com</t>
  </si>
  <si>
    <t>1eb5836d-412d-098b-d690-d2c4d7bf0579</t>
  </si>
  <si>
    <t>Siirtec Nigi Holding</t>
  </si>
  <si>
    <t>http://www.sini.it</t>
  </si>
  <si>
    <t>7fe338ea-a54d-d37c-4c65-d4dfd6334971</t>
  </si>
  <si>
    <t>Siison</t>
  </si>
  <si>
    <t>http://siison.ee</t>
  </si>
  <si>
    <t>a610ddee-b552-39fa-86ac-e3e93e9f649b</t>
  </si>
  <si>
    <t>Siituli</t>
  </si>
  <si>
    <t>http://www.siituli.fi</t>
  </si>
  <si>
    <t>4035e889-b15c-6eaa-ae47-11b621d36c39</t>
  </si>
  <si>
    <t>Sijaiset.fi</t>
  </si>
  <si>
    <t>http://www.sijaiset.fi</t>
  </si>
  <si>
    <t>760b5292-9c8b-73f6-c770-6ac88ff1922b</t>
  </si>
  <si>
    <t>Sijibang.com</t>
  </si>
  <si>
    <t>http://www.sijibang.com</t>
  </si>
  <si>
    <t>78eb1e52-2ec4-13a4-bc08-86f53a99e4e2</t>
  </si>
  <si>
    <t>Sijio</t>
  </si>
  <si>
    <t>http://www.sijio.com</t>
  </si>
  <si>
    <t>7c780e3f-a695-4b8b-6126-beffaf58f3c0</t>
  </si>
  <si>
    <t>SIK-ISEA</t>
  </si>
  <si>
    <t>http://www.sik-isea.ch/en-us/</t>
  </si>
  <si>
    <t>48777261-124e-fd25-7457-e3ad7ad9a0a8</t>
  </si>
  <si>
    <t>Sika Ag</t>
  </si>
  <si>
    <t>http://www.sika.com/</t>
  </si>
  <si>
    <t>dbe116fe-0b09-c690-557c-7e0642a9f0d4</t>
  </si>
  <si>
    <t>Sika Capital Management, LLC</t>
  </si>
  <si>
    <t>http://www.sikacapital.com</t>
  </si>
  <si>
    <t>85de61b2-d03d-8cd7-a48f-1c5dffe65e7a</t>
  </si>
  <si>
    <t>Sikernes Risk Management</t>
  </si>
  <si>
    <t>http://sikernes.com</t>
  </si>
  <si>
    <t>31afc8e2-880a-67be-2404-bf6cff0b3ae1</t>
  </si>
  <si>
    <t>Sikeston Career and Technology Center</t>
  </si>
  <si>
    <t>http://www.sikestonadulted.com/</t>
  </si>
  <si>
    <t>16de096e-8320-7aa3-f1bb-5f2bcca0f34b</t>
  </si>
  <si>
    <t>SikhNet.com</t>
  </si>
  <si>
    <t>http://www.sikhnet.com</t>
  </si>
  <si>
    <t>e7647da2-1df8-ae21-82bc-a1070f20e271</t>
  </si>
  <si>
    <t>Sikich</t>
  </si>
  <si>
    <t>http://www.sikich.com</t>
  </si>
  <si>
    <t>60451968-590f-7a78-03ef-e19b4c61357b</t>
  </si>
  <si>
    <t>Sikiliza Radio</t>
  </si>
  <si>
    <t>https://play.google.com/store/apps/details/?id=com.oledoinyo.onlineradio</t>
  </si>
  <si>
    <t>f60760f6-d521-95fe-4609-c1b47b0cf64e</t>
  </si>
  <si>
    <t>SIKIWIS</t>
  </si>
  <si>
    <t>http://sikiwis.com</t>
  </si>
  <si>
    <t>a491e338-a1cb-38bf-79bf-4b7ae0f6d029</t>
  </si>
  <si>
    <t>Sikk &amp; PÌÄå_rnapuu</t>
  </si>
  <si>
    <t>http://playingpianoblog.com</t>
  </si>
  <si>
    <t>dbcf4dcf-6e9a-9b91-e066-5ae89b43da8a</t>
  </si>
  <si>
    <t>Sikka</t>
  </si>
  <si>
    <t>http://www.sikka.in/</t>
  </si>
  <si>
    <t>5988da58-588d-772d-0d63-360527a3bc69</t>
  </si>
  <si>
    <t>Sikka Group Residential projects</t>
  </si>
  <si>
    <t>http://www.sikkagroups.co.in</t>
  </si>
  <si>
    <t>9c8f3bae-8772-d75b-816e-f28436b06bff</t>
  </si>
  <si>
    <t>Sikka Kirat Greens</t>
  </si>
  <si>
    <t>http://sikkakiratgreens.co.in/</t>
  </si>
  <si>
    <t>e83aed75-f875-1e39-8070-2de34aca78ed</t>
  </si>
  <si>
    <t>Sikka Software</t>
  </si>
  <si>
    <t>http://www.sikkasoft.com</t>
  </si>
  <si>
    <t>cb441056-1818-76bc-bd3d-cfb4d4e5feb3</t>
  </si>
  <si>
    <t>Sikkerarv dk</t>
  </si>
  <si>
    <t>http://sikkerarv.dk/</t>
  </si>
  <si>
    <t>24de710e-6118-99b9-cc99-a9ec6e544f42</t>
  </si>
  <si>
    <t>Sikkim Manipal Institute of Technology</t>
  </si>
  <si>
    <t>http://smit.smu.edu.in/</t>
  </si>
  <si>
    <t>85476aa0-79d0-6ad2-1d15-65ab2a94b406</t>
  </si>
  <si>
    <t>Sikkim Manipal University</t>
  </si>
  <si>
    <t>http://smude.edu.in/</t>
  </si>
  <si>
    <t>dd93ff77-a3aa-d193-abba-9e9c7dae5e75</t>
  </si>
  <si>
    <t>Sikkle Communications</t>
  </si>
  <si>
    <t>http://rocketpun.ch/company/sikklecommunications</t>
  </si>
  <si>
    <t>365404d1-e975-9a1b-3a43-28faf0e0aa23</t>
  </si>
  <si>
    <t>https://picpic-app.tumblr.com</t>
  </si>
  <si>
    <t>8e803c84-d2f1-2e0c-8c75-4f2752719ae2</t>
  </si>
  <si>
    <t>Siklu</t>
  </si>
  <si>
    <t>http://www.siklu.com</t>
  </si>
  <si>
    <t>0fe4e285-8e9c-750a-2e0c-569593f54cf6</t>
  </si>
  <si>
    <t>Sikorsky Aircraft</t>
  </si>
  <si>
    <t>http://www.sikorsky.com</t>
  </si>
  <si>
    <t>f7da715c-6927-cb4b-1c10-8bff6fb8b422</t>
  </si>
  <si>
    <t>SikoSoft</t>
  </si>
  <si>
    <t>http://www.sikosoft.com</t>
  </si>
  <si>
    <t>43e289f5-797c-6cf4-d408-7a2702661630</t>
  </si>
  <si>
    <t>Sikumis.com</t>
  </si>
  <si>
    <t>http://www.sikumis.com</t>
  </si>
  <si>
    <t>42ad1323-1bc9-fbe4-8f6e-6947a4cc45ba</t>
  </si>
  <si>
    <t>Sikur</t>
  </si>
  <si>
    <t>https://www.sikur.com/</t>
  </si>
  <si>
    <t>c3d72401-36ae-2444-28c8-1b3872129c93</t>
  </si>
  <si>
    <t>SIL</t>
  </si>
  <si>
    <t>http://www.sil.com.tn/</t>
  </si>
  <si>
    <t>88754fb6-b380-77e9-6420-9da36717a5cd</t>
  </si>
  <si>
    <t>SIL Ethiopia</t>
  </si>
  <si>
    <t>http://www.silethiopia.org/about-sil-ethiopia/</t>
  </si>
  <si>
    <t>9493bcf3-f097-c78e-1035-7a2ea6ea0535</t>
  </si>
  <si>
    <t>SIL International</t>
  </si>
  <si>
    <t>http://www.sil.org/</t>
  </si>
  <si>
    <t>df3b971f-efd2-c15a-e2e2-57326eb9d6ed</t>
  </si>
  <si>
    <t>SIL Lead</t>
  </si>
  <si>
    <t>http://www.sil-lead.org/</t>
  </si>
  <si>
    <t>a9ce3780-26b0-9aee-3930-365a46f3ffe2</t>
  </si>
  <si>
    <t>SiL Vascular</t>
  </si>
  <si>
    <t>http://www.sil-vascular.com/</t>
  </si>
  <si>
    <t>25406222-7020-c3d5-d168-c4fb5b04e594</t>
  </si>
  <si>
    <t>SIL4 Systems</t>
  </si>
  <si>
    <t>http://sil4systems.com</t>
  </si>
  <si>
    <t>bba03d2f-8f22-888f-9135-b50a45f84c80</t>
  </si>
  <si>
    <t>Sila Games</t>
  </si>
  <si>
    <t>http://www.silagames.com</t>
  </si>
  <si>
    <t>a5eb9d7e-4170-1762-dd37-d1555c7d7855</t>
  </si>
  <si>
    <t>SILA Group</t>
  </si>
  <si>
    <t>http://www.silagroup.co.in</t>
  </si>
  <si>
    <t>eddf0c0e-dcae-f617-c8ea-b135087673ad</t>
  </si>
  <si>
    <t>Sila Nanotechnologies</t>
  </si>
  <si>
    <t>http://www.silanano.com</t>
  </si>
  <si>
    <t>a7a0bec0-5257-5a32-3325-c6e3e57427f5</t>
  </si>
  <si>
    <t>Sila Solutions Group</t>
  </si>
  <si>
    <t>http://www.silasg.com</t>
  </si>
  <si>
    <t>66b889bc-a1ff-1c34-5cef-61f3e1b7d334</t>
  </si>
  <si>
    <t>Silafrica</t>
  </si>
  <si>
    <t>http://www.silafrica.com</t>
  </si>
  <si>
    <t>ddc9f4ba-6538-9c4b-001a-1130deda1950</t>
  </si>
  <si>
    <t>Silamir</t>
  </si>
  <si>
    <t>http://silamir.com</t>
  </si>
  <si>
    <t>288bbf6c-da97-013b-7a16-cfbb88c93323</t>
  </si>
  <si>
    <t>Silansys Semiconductor</t>
  </si>
  <si>
    <t>http://www.silansys.com</t>
  </si>
  <si>
    <t>bcb88679-2cc6-f569-4ca6-78120b879727</t>
  </si>
  <si>
    <t>Silansys Technologies</t>
  </si>
  <si>
    <t>574818bc-ae46-a79a-b55f-9549e303ad32</t>
  </si>
  <si>
    <t>Silarx Pharmaceuticals</t>
  </si>
  <si>
    <t>http://silarx.com</t>
  </si>
  <si>
    <t>f3fe12b6-c1b4-345e-1091-50f64ba6abf1</t>
  </si>
  <si>
    <t>SILAS</t>
  </si>
  <si>
    <t>https://www.silas.care</t>
  </si>
  <si>
    <t>6dfc058f-52e0-702f-d6ae-b4b5d8e18352</t>
  </si>
  <si>
    <t>Silas Capital</t>
  </si>
  <si>
    <t>http://silascapital.com</t>
  </si>
  <si>
    <t>fb4c50f6-ab22-3cd2-8403-620ce095cb46</t>
  </si>
  <si>
    <t>Silas's Videography</t>
  </si>
  <si>
    <t>http://www.silasbarker.com</t>
  </si>
  <si>
    <t>251e7035-69b4-097b-564d-b36ab68660c5</t>
  </si>
  <si>
    <t>Silatech</t>
  </si>
  <si>
    <t>http://www.silatech.com</t>
  </si>
  <si>
    <t>3b301561-3a7a-20c9-bb36-4ed0da0dc1db</t>
  </si>
  <si>
    <t>Silatronix</t>
  </si>
  <si>
    <t>http://www.silatronix.com</t>
  </si>
  <si>
    <t>555e4a16-7427-edda-a2ce-58a62b801e8e</t>
  </si>
  <si>
    <t>SilberNYC</t>
  </si>
  <si>
    <t>http://silber.nyc</t>
  </si>
  <si>
    <t>77fd5858-f655-2b59-0aff-1029de03d6aa</t>
  </si>
  <si>
    <t>Silberstein &amp; Associates</t>
  </si>
  <si>
    <t>http://silberstein.net.au</t>
  </si>
  <si>
    <t>938c6249-d51c-7b44-26e7-41361aa65cb4</t>
  </si>
  <si>
    <t>Silbitz Group</t>
  </si>
  <si>
    <t>http://www.silbitz-group.com/</t>
  </si>
  <si>
    <t>b641f524-52e7-2341-de6f-8e47812a96bd</t>
  </si>
  <si>
    <t>SilBlade</t>
  </si>
  <si>
    <t>http://www.silblade.com/</t>
  </si>
  <si>
    <t>2519ac27-807a-bdda-ca73-373dc99f83dc</t>
  </si>
  <si>
    <t>Silbowitz, Garafola, Silbowitz, Schatz &amp; Frederick, LLP</t>
  </si>
  <si>
    <t>http://www.nylawyer.net</t>
  </si>
  <si>
    <t>1ba61041-a45a-30e5-57f7-2eed76ec189d</t>
  </si>
  <si>
    <t>Silcap</t>
  </si>
  <si>
    <t>http://www.silcap.com/</t>
  </si>
  <si>
    <t>38a0b7f5-7fa4-21b4-786d-c39ef2ef8f5a</t>
  </si>
  <si>
    <t>Silcarb Recrystallized</t>
  </si>
  <si>
    <t>http://www.silcarb.com</t>
  </si>
  <si>
    <t>e6446bcf-3df6-db3d-4d36-4cceca4e1c3f</t>
  </si>
  <si>
    <t>SildenafilRevatio</t>
  </si>
  <si>
    <t>http://www.sildenafilrevatio.com/</t>
  </si>
  <si>
    <t>46b33495-f716-b8ff-ae4c-08aee06de6f5</t>
  </si>
  <si>
    <t>Silec Cable, S.A.S</t>
  </si>
  <si>
    <t>0545a222-9ee9-4243-4c71-5d0d1bcf867c</t>
  </si>
  <si>
    <t>Silecs</t>
  </si>
  <si>
    <t>http://www.silecs.com</t>
  </si>
  <si>
    <t>f10bc475-5a0a-167a-bcff-1d83f01c3622</t>
  </si>
  <si>
    <t>Silego Technology</t>
  </si>
  <si>
    <t>http://www.silego.com</t>
  </si>
  <si>
    <t>1bcbc2e1-8b31-88fa-f565-dc4c958cca8d</t>
  </si>
  <si>
    <t>Silence Therapeutics</t>
  </si>
  <si>
    <t>http://www.silence-therapeutics.com</t>
  </si>
  <si>
    <t>99a57add-9128-7bdb-e9a4-1030780f91e3</t>
  </si>
  <si>
    <t>SilencerCo</t>
  </si>
  <si>
    <t>https://silencerco.com/</t>
  </si>
  <si>
    <t>bb36f6e2-8fba-d722-0452-299fb39d7dd2</t>
  </si>
  <si>
    <t>Silene Biotech</t>
  </si>
  <si>
    <t>https://silenebiotech.com/</t>
  </si>
  <si>
    <t>09b12b02-ec21-c156-d256-c1f2a6762b0b</t>
  </si>
  <si>
    <t>Silenseed</t>
  </si>
  <si>
    <t>http://silenseed.com</t>
  </si>
  <si>
    <t>dceb54c4-6001-06e8-7f8c-7871429b8c57</t>
  </si>
  <si>
    <t>Silent Break Security</t>
  </si>
  <si>
    <t>https://silentbreaksecurity.com</t>
  </si>
  <si>
    <t>5edb81af-d083-36ea-d7b2-cdbc5471d424</t>
  </si>
  <si>
    <t>Silent Circle</t>
  </si>
  <si>
    <t>http://silentcircle.com</t>
  </si>
  <si>
    <t>3cc5a853-0324-b67b-9684-e37586c5c85c</t>
  </si>
  <si>
    <t>Silent City Productions</t>
  </si>
  <si>
    <t>http://www.silent-city.co.uk</t>
  </si>
  <si>
    <t>0ed52790-ffee-cc15-29a1-473e8ad2cbdc</t>
  </si>
  <si>
    <t>Silent Communication</t>
  </si>
  <si>
    <t>http://www.silentcom.com</t>
  </si>
  <si>
    <t>59188c3d-cb4e-f46c-df84-28d679eac2f5</t>
  </si>
  <si>
    <t>Silent Disco Labs</t>
  </si>
  <si>
    <t>http://www.silentdiscolabs.com</t>
  </si>
  <si>
    <t>56368bcf-0270-23d5-24b9-199b8ea418ef</t>
  </si>
  <si>
    <t>Silent Edge</t>
  </si>
  <si>
    <t>http://www.silentedge.co.uk/</t>
  </si>
  <si>
    <t>5cf188b0-c855-a673-1583-68e023965bff</t>
  </si>
  <si>
    <t>Silent Eight Search</t>
  </si>
  <si>
    <t>http://www.silenteight.com/</t>
  </si>
  <si>
    <t>7a3c3a7e-888e-1468-08ba-23686efd3aad</t>
  </si>
  <si>
    <t>Silent Falcon</t>
  </si>
  <si>
    <t>http://www.silentfalconuas.com</t>
  </si>
  <si>
    <t>2d650346-971c-5434-074a-69b2bee15862</t>
  </si>
  <si>
    <t>Silent Herdsman</t>
  </si>
  <si>
    <t>http://silentherdsman.com</t>
  </si>
  <si>
    <t>920e9e27-b6be-a98a-9ea0-33732081f8d7</t>
  </si>
  <si>
    <t>Silent Logic Studios</t>
  </si>
  <si>
    <t>http://www.inapatwork.com</t>
  </si>
  <si>
    <t>1f3feb32-b030-8b18-7987-6623c0a914f5</t>
  </si>
  <si>
    <t>Silent Media</t>
  </si>
  <si>
    <t>http://www.silence-media.com</t>
  </si>
  <si>
    <t>40fed91e-c4b3-387d-c281-5054308d0330</t>
  </si>
  <si>
    <t>Silent Order</t>
  </si>
  <si>
    <t>http://www.silentorder.com</t>
  </si>
  <si>
    <t>93d43760-a5c2-ff95-8ac9-51bc3f9876fc</t>
  </si>
  <si>
    <t>Silent Pocket</t>
  </si>
  <si>
    <t>https://www.kickstarter.com/projects/silentpocket/silent-pocket-leather-goods-that-take-you-off-the/description</t>
  </si>
  <si>
    <t>e6463bae-e934-6064-aaf9-563aa702aba7</t>
  </si>
  <si>
    <t>Silent Power</t>
  </si>
  <si>
    <t>http://www.silentpwr.com</t>
  </si>
  <si>
    <t>2693d3fd-4940-e582-9ad6-acdc84996680</t>
  </si>
  <si>
    <t>Silent Sensors</t>
  </si>
  <si>
    <t>http://www.silentsensors.com/</t>
  </si>
  <si>
    <t>51c872eb-6d94-228b-ba30-1dbdf79885e3</t>
  </si>
  <si>
    <t>Silent SEO Ninja</t>
  </si>
  <si>
    <t>http://silentseo.ninja</t>
  </si>
  <si>
    <t>f80626ba-d479-a275-5e3a-3e712feac02d</t>
  </si>
  <si>
    <t>Silent Software, Inc</t>
  </si>
  <si>
    <t>http://silentsoftware.com</t>
  </si>
  <si>
    <t>d010c9ff-926d-5b7f-7be7-ae1e1f7e5670</t>
  </si>
  <si>
    <t>Silent Storm Sound System</t>
  </si>
  <si>
    <t>http://silentdis.co</t>
  </si>
  <si>
    <t>b72b97ea-c5cf-2812-2dcf-dd58a8407afd</t>
  </si>
  <si>
    <t>Silent Vault</t>
  </si>
  <si>
    <t>http://silentvault.com</t>
  </si>
  <si>
    <t>c3331add-99a1-805e-2060-1db622d6fd06</t>
  </si>
  <si>
    <t>Silent Way</t>
  </si>
  <si>
    <t>http://www.silentway.com</t>
  </si>
  <si>
    <t>41a0c0b5-33c9-91c3-3adc-33ad430e4d8f</t>
  </si>
  <si>
    <t>Silent Witness</t>
  </si>
  <si>
    <t>http://www.silentwitness.org</t>
  </si>
  <si>
    <t>c32e4f96-e10c-ef34-8cc4-ddf5ad4d4fdf</t>
  </si>
  <si>
    <t>Silent Witness Enterprises</t>
  </si>
  <si>
    <t>http://silentwitness.com</t>
  </si>
  <si>
    <t>75ce7ea5-1d3a-e4a8-10fd-88625b35bbb8</t>
  </si>
  <si>
    <t>Silentale</t>
  </si>
  <si>
    <t>http://silentale.com</t>
  </si>
  <si>
    <t>4ba70065-82fe-634c-6361-9d60ca10b74c</t>
  </si>
  <si>
    <t>SilentBuyer.com</t>
  </si>
  <si>
    <t>http://www.silentbuyer.com</t>
  </si>
  <si>
    <t>2ee04189-d42f-a500-2b39-d1820563a27d</t>
  </si>
  <si>
    <t>Silentium</t>
  </si>
  <si>
    <t>http://www.silentium.com</t>
  </si>
  <si>
    <t>19eb35c0-6329-ae74-c985-532e0c9f85be</t>
  </si>
  <si>
    <t>http://silentium.xyz/</t>
  </si>
  <si>
    <t>d3b4e294-e33b-325f-3f0b-1986004d3385</t>
  </si>
  <si>
    <t>SilentLog</t>
  </si>
  <si>
    <t>http://silentlog.com/en/</t>
  </si>
  <si>
    <t>332fe17f-8978-0299-5edb-76fdb5adf22b</t>
  </si>
  <si>
    <t>Silentmode LTD</t>
  </si>
  <si>
    <t>https://www.silentmode.com/</t>
  </si>
  <si>
    <t>a53c199a-56c4-f9cb-db1e-4c14e6ab9289</t>
  </si>
  <si>
    <t>Silentmode Sdn. Bhd.</t>
  </si>
  <si>
    <t>http://getslurp.com/</t>
  </si>
  <si>
    <t>faf30a45-f925-0b77-f0b6-84efecdbb943</t>
  </si>
  <si>
    <t>Silentsoft</t>
  </si>
  <si>
    <t>http://www.silentsoft.com</t>
  </si>
  <si>
    <t>fa8e9115-1909-c803-cdc8-1a45377a6e6e</t>
  </si>
  <si>
    <t>Silentwaters</t>
  </si>
  <si>
    <t>http://www.silent-waters.com/</t>
  </si>
  <si>
    <t>906678e1-8859-b589-b3ee-4ea2c2e65826</t>
  </si>
  <si>
    <t>Sileo</t>
  </si>
  <si>
    <t>http://www.sileo-ebus.com</t>
  </si>
  <si>
    <t>241dd2af-9569-6e8e-c337-da5f984d7c3b</t>
  </si>
  <si>
    <t>Silergy Wellness Center</t>
  </si>
  <si>
    <t>http://www.silergywellnesscenter.com</t>
  </si>
  <si>
    <t>98052b2f-4695-90e7-c609-53b0c6301d8d</t>
  </si>
  <si>
    <t>SILESIA TV</t>
  </si>
  <si>
    <t>http://www.silesiatv.pl</t>
  </si>
  <si>
    <t>a4aed02a-1b67-bd8e-0e5f-b5b959a4971e</t>
  </si>
  <si>
    <t>Silesian University of Technology</t>
  </si>
  <si>
    <t>http://www.polsl.pl/en</t>
  </si>
  <si>
    <t>5e8d0f22-c11f-eabe-20bd-4d63d44ef72a</t>
  </si>
  <si>
    <t>Silevo</t>
  </si>
  <si>
    <t>http://silevosolar.com</t>
  </si>
  <si>
    <t>1549a96f-e45f-eb87-665c-1d293a378116</t>
  </si>
  <si>
    <t>Silex</t>
  </si>
  <si>
    <t>https://www.silex-france.com</t>
  </si>
  <si>
    <t>47134c5b-09d5-757d-fe86-c7fb9fc3131d</t>
  </si>
  <si>
    <t>Silex CMS</t>
  </si>
  <si>
    <t>http://projects.silexlabs.org//?/silex</t>
  </si>
  <si>
    <t>45fff609-912c-a22f-a99e-410729c31d5b</t>
  </si>
  <si>
    <t>Silex Design</t>
  </si>
  <si>
    <t>http://www.silexdesign.fr/</t>
  </si>
  <si>
    <t>ee432b4d-c097-fafa-0d7a-42ef25e3b53e</t>
  </si>
  <si>
    <t>Silex ID</t>
  </si>
  <si>
    <t>http://www.silex-id.com/</t>
  </si>
  <si>
    <t>49e3feef-f180-b019-a19b-5b43e2ccb266</t>
  </si>
  <si>
    <t>Silex Innovations</t>
  </si>
  <si>
    <t>http://silex.com/</t>
  </si>
  <si>
    <t>8b972323-565d-fc5d-ca6d-5c81250c1a69</t>
  </si>
  <si>
    <t>Silex Microsystems</t>
  </si>
  <si>
    <t>http://www.silexmicrosystems.com</t>
  </si>
  <si>
    <t>beabb65a-5064-7b48-e2c3-a764df547029</t>
  </si>
  <si>
    <t>Silex Systems</t>
  </si>
  <si>
    <t>http://www.silex.com.au/</t>
  </si>
  <si>
    <t>df2bea2c-4011-293c-ea20-a5aa2750c96a</t>
  </si>
  <si>
    <t>Silex Technology</t>
  </si>
  <si>
    <t>http://www.silexamerica.com</t>
  </si>
  <si>
    <t>9d6f1bb5-4142-33c3-e37a-3767196eaf57</t>
  </si>
  <si>
    <t>Silex UAV</t>
  </si>
  <si>
    <t>https://silexuav.com/</t>
  </si>
  <si>
    <t>0a49651b-2b99-a0be-bf76-cc0fe3f1b8ae</t>
  </si>
  <si>
    <t>Silexica</t>
  </si>
  <si>
    <t>http://www.silexica.com</t>
  </si>
  <si>
    <t>2ab3ee38-a1fc-5a9c-8415-3b561da706ce</t>
  </si>
  <si>
    <t>Silexx Financial</t>
  </si>
  <si>
    <t>http://www.silexx.com</t>
  </si>
  <si>
    <t>bb2e529c-fd93-3fac-20a0-84f6df64d404</t>
  </si>
  <si>
    <t>Silform Technologies</t>
  </si>
  <si>
    <t>http://www.silform.co.uk/</t>
  </si>
  <si>
    <t>99c73a5c-3216-4a46-edfb-0c6cbf5775d2</t>
  </si>
  <si>
    <t>Silfurberg</t>
  </si>
  <si>
    <t>http://silfurberg.com</t>
  </si>
  <si>
    <t>3f8ce450-eb98-cf2e-7deb-9515cce90a97</t>
  </si>
  <si>
    <t>8d52ff00-b4e7-2238-e931-92ba3ea0e376</t>
  </si>
  <si>
    <t>Silgan Containers</t>
  </si>
  <si>
    <t>http://www.silgancontainers.com</t>
  </si>
  <si>
    <t>71eb4c2c-31c6-a218-7c58-efe0f3eb9d74</t>
  </si>
  <si>
    <t>Silgan Holdings</t>
  </si>
  <si>
    <t>http://www.silganholdings.com/</t>
  </si>
  <si>
    <t>d1868d16-635a-bc72-c227-e07c85d0ec09</t>
  </si>
  <si>
    <t>Silgan Plastics</t>
  </si>
  <si>
    <t>http://www.silganplastics.com</t>
  </si>
  <si>
    <t>3b63c9d5-6bdf-c745-1399-48d8954a5cb1</t>
  </si>
  <si>
    <t>Silhouette France</t>
  </si>
  <si>
    <t>http://silhouettefr.fr</t>
  </si>
  <si>
    <t>8984b421-46e8-52a5-ba45-af0fe413c33e</t>
  </si>
  <si>
    <t>Silhouette Hardwood Flooring</t>
  </si>
  <si>
    <t>http://www.silhouetteflooring.com</t>
  </si>
  <si>
    <t>dfffe0f9-c9ed-cd15-0023-31a4600ecdc6</t>
  </si>
  <si>
    <t>SilhouetteLift</t>
  </si>
  <si>
    <t>http://www.silhouettelift.com</t>
  </si>
  <si>
    <t>a4965955-7bae-6d3e-ffd6-e2892a12f435</t>
  </si>
  <si>
    <t>SILI PUMP</t>
  </si>
  <si>
    <t>http://silipump.com/</t>
  </si>
  <si>
    <t>5ec29629-d6b6-a015-999e-0cfe646b0594</t>
  </si>
  <si>
    <t>Silica Networks</t>
  </si>
  <si>
    <t>http://www.silicanetworks.com.ar</t>
  </si>
  <si>
    <t>7eaa5713-925e-517a-e029-37d710aca4e6</t>
  </si>
  <si>
    <t>Silice</t>
  </si>
  <si>
    <t>http://silice.biz/</t>
  </si>
  <si>
    <t>249f288b-0c59-9708-58e3-819d878b7384</t>
  </si>
  <si>
    <t>Silicis Technologies</t>
  </si>
  <si>
    <t>http://www.silicis.com</t>
  </si>
  <si>
    <t>de8aa650-385c-39b5-332c-acea2cc32a0c</t>
  </si>
  <si>
    <t>Silicium Security</t>
  </si>
  <si>
    <t>http://www.siliciumsecurity.com</t>
  </si>
  <si>
    <t>9b9000f1-f6b7-f4ab-dfce-f7fe9da73652</t>
  </si>
  <si>
    <t>Silico Corp</t>
  </si>
  <si>
    <t>http://machineasous-revues.com</t>
  </si>
  <si>
    <t>21d57cb4-ebb9-4b6e-f567-44a4aa2d5480</t>
  </si>
  <si>
    <t>SilicoLife</t>
  </si>
  <si>
    <t>http://www.silicolife.com</t>
  </si>
  <si>
    <t>ca5dfa5f-fa9f-92bb-502b-b45e05aeac8e</t>
  </si>
  <si>
    <t>Silicom</t>
  </si>
  <si>
    <t>http://www.silicom-usa.com</t>
  </si>
  <si>
    <t>ca104fb4-87d9-9143-cc5b-5d8afe147ed7</t>
  </si>
  <si>
    <t>Silicom Ventures</t>
  </si>
  <si>
    <t>http://silicomventures.com</t>
  </si>
  <si>
    <t>eb111353-1297-9f3f-c360-b04d8cf53a4b</t>
  </si>
  <si>
    <t>Silicon &amp; Software Systems</t>
  </si>
  <si>
    <t>http://www.s3group.com</t>
  </si>
  <si>
    <t>732eda4c-dd3a-45a1-2abd-6418af2ebb7d</t>
  </si>
  <si>
    <t>Silicon Access Networks</t>
  </si>
  <si>
    <t>https://www.siliconaccess.com</t>
  </si>
  <si>
    <t>c3d9d87c-1365-3ad1-bf52-ed990ad8ce67</t>
  </si>
  <si>
    <t>Silicon Allee</t>
  </si>
  <si>
    <t>http://siliconallee.com</t>
  </si>
  <si>
    <t>c49a31a1-2bdd-8cda-a48f-0c9f462ea1b9</t>
  </si>
  <si>
    <t>Silicon Alley</t>
  </si>
  <si>
    <t>http://www.siliconalley.com</t>
  </si>
  <si>
    <t>76ec5ed2-b792-0e30-f6f7-701fd5f96354</t>
  </si>
  <si>
    <t>Silicon Alley Entrepreneurs Club (SAEC)</t>
  </si>
  <si>
    <t>http://saeclub.com</t>
  </si>
  <si>
    <t>203ca204-3039-40ef-1f77-4f0af46c4700</t>
  </si>
  <si>
    <t>Silicon Alley Media</t>
  </si>
  <si>
    <t>http://www.siliconalley-media.com</t>
  </si>
  <si>
    <t>edc34868-81d7-85a4-4403-4a393a6b12ff</t>
  </si>
  <si>
    <t>Silicon Alley Venture Partners</t>
  </si>
  <si>
    <t>http://www.savp.com</t>
  </si>
  <si>
    <t>501e310d-6286-f98f-a039-b4584895bce6</t>
  </si>
  <si>
    <t>Silicon Armada</t>
  </si>
  <si>
    <t>http://www.siliconarmada.com</t>
  </si>
  <si>
    <t>17e793e0-3238-3488-fd17-cc7fad2d3e05</t>
  </si>
  <si>
    <t>Silicon Badia</t>
  </si>
  <si>
    <t>http://www.siliconbadia.com</t>
  </si>
  <si>
    <t>18440f7e-9081-9f28-dba3-412269385df7</t>
  </si>
  <si>
    <t>Silicon Balls</t>
  </si>
  <si>
    <t>http://siliconballs.com/</t>
  </si>
  <si>
    <t>cefa9c6f-949c-b181-1dd6-e430781d73fc</t>
  </si>
  <si>
    <t>Silicon Bay Partners</t>
  </si>
  <si>
    <t>http://www.siliconbaypartners.com</t>
  </si>
  <si>
    <t>182bf405-0c9a-a6ee-57d2-d98dd68e83a0</t>
  </si>
  <si>
    <t>Silicon Bayou Media</t>
  </si>
  <si>
    <t>http://siliconbayounews.com</t>
  </si>
  <si>
    <t>5644e7a0-ef43-0ade-c626-3e695af1364d</t>
  </si>
  <si>
    <t>Silicon Bazar</t>
  </si>
  <si>
    <t>https://www.siliconbazar.com/</t>
  </si>
  <si>
    <t>124b0d6b-62ef-d409-fc74-872469230e9b</t>
  </si>
  <si>
    <t>Silicon Beach App Awards</t>
  </si>
  <si>
    <t>http://sbappawards.com</t>
  </si>
  <si>
    <t>3939ab01-5095-daa5-0c48-8f38c842aa8f</t>
  </si>
  <si>
    <t>Silicon Beach Australia</t>
  </si>
  <si>
    <t>http://siliconbeachaustralia.org/</t>
  </si>
  <si>
    <t>8235c257-54f9-3ad4-7cd4-161407bd38a4</t>
  </si>
  <si>
    <t>Silicon Beach LA</t>
  </si>
  <si>
    <t>http://siliconbeachla.com/</t>
  </si>
  <si>
    <t>dffd50cc-7038-4e65-6446-b41a9227e737</t>
  </si>
  <si>
    <t>Silicon Beach Software</t>
  </si>
  <si>
    <t>http://www.s-beach.com</t>
  </si>
  <si>
    <t>d55fe337-0af0-c5ca-6624-98286cbd5f2c</t>
  </si>
  <si>
    <t>Silicon Beach Start-ups</t>
  </si>
  <si>
    <t>http://www.siliconbeachstartups.org/</t>
  </si>
  <si>
    <t>d748f1d5-41c2-7144-579a-ac774d90e99a</t>
  </si>
  <si>
    <t>Silicon Beach Training</t>
  </si>
  <si>
    <t>http://www.siliconbeachtraining.co.uk</t>
  </si>
  <si>
    <t>b76234f2-7aaf-1c6b-3f09-b7044276f032</t>
  </si>
  <si>
    <t>Silicon Beach Young Professionals</t>
  </si>
  <si>
    <t>https://siliconbeachyp.com</t>
  </si>
  <si>
    <t>bd3ffa07-f218-c26e-d0e2-3bb0b0e9c2e8</t>
  </si>
  <si>
    <t>Silicon Beach, Inc.</t>
  </si>
  <si>
    <t>http://www.siliconbeachla.com</t>
  </si>
  <si>
    <t>5ff62510-49ba-2957-e60e-5614e27cbac9</t>
  </si>
  <si>
    <t>Silicon Biology</t>
  </si>
  <si>
    <t>http://www.siliconbiology.com</t>
  </si>
  <si>
    <t>0ac158c9-23dc-f0a1-9683-047a778df0b7</t>
  </si>
  <si>
    <t>Silicon Biosystems</t>
  </si>
  <si>
    <t>http://www.siliconbiosystems.com</t>
  </si>
  <si>
    <t>fcb97973-4077-8f49-b22e-d3f4f0d0fded</t>
  </si>
  <si>
    <t>Silicon Biztech</t>
  </si>
  <si>
    <t>http://www.siliconbiztech.com/</t>
  </si>
  <si>
    <t>07f57bb8-5265-c4c7-a318-8ccb37d1d130</t>
  </si>
  <si>
    <t>Silicon Border</t>
  </si>
  <si>
    <t>http://siliconborder.com/</t>
  </si>
  <si>
    <t>ff08691e-ec47-377b-664c-88a5341bda2e</t>
  </si>
  <si>
    <t>Silicon Bowery</t>
  </si>
  <si>
    <t>http://www.mikebrownjr.com/</t>
  </si>
  <si>
    <t>903e2b39-a9e4-ee72-e687-0a5a93b74236</t>
  </si>
  <si>
    <t>Silicon Canal</t>
  </si>
  <si>
    <t>http://siliconcanal.co.uk/</t>
  </si>
  <si>
    <t>d6f43e82-6a9e-8849-c182-13ec78b37539</t>
  </si>
  <si>
    <t>Silicon Canals</t>
  </si>
  <si>
    <t>http://siliconcanals.nl/</t>
  </si>
  <si>
    <t>90d055dd-dc10-2d23-1d68-8f8f7dc37406</t>
  </si>
  <si>
    <t>Silicon Cape Initiative</t>
  </si>
  <si>
    <t>http://www.siliconcape.com</t>
  </si>
  <si>
    <t>32d0bf05-0983-b130-ddf8-bef133c191d5</t>
  </si>
  <si>
    <t>Silicon Carbide Products, Inc.</t>
  </si>
  <si>
    <t>http://www.scprobond.com</t>
  </si>
  <si>
    <t>417732e5-fc0a-816e-866a-ed9daf355f07</t>
  </si>
  <si>
    <t>Silicon Catalyst</t>
  </si>
  <si>
    <t>http://siliconcatalyst.com</t>
  </si>
  <si>
    <t>c628bf78-4aac-9d97-b30c-297a6287cbfb</t>
  </si>
  <si>
    <t>Silicon Chip Technologies</t>
  </si>
  <si>
    <t>http://www.iflscience.com</t>
  </si>
  <si>
    <t>ebde8412-4a06-7a3b-ab40-85e038c5f045</t>
  </si>
  <si>
    <t>Silicon Climate</t>
  </si>
  <si>
    <t>http://www.siliconclimate.org/</t>
  </si>
  <si>
    <t>b5b4dabc-ea77-e0b7-ecc6-d8514675b464</t>
  </si>
  <si>
    <t>Silicon Clocks</t>
  </si>
  <si>
    <t>http://www.siliconclocks.co</t>
  </si>
  <si>
    <t>3cd29dba-8535-d9c8-d138-738d9ed793f5</t>
  </si>
  <si>
    <t>Silicon Cloud</t>
  </si>
  <si>
    <t>http://www.siliconcloudinternational.com</t>
  </si>
  <si>
    <t>75a311af-12e3-d8b7-da15-67380fea0bf8</t>
  </si>
  <si>
    <t>Silicon Controls</t>
  </si>
  <si>
    <t>http://www.siliconcontrols.com/</t>
  </si>
  <si>
    <t>858498be-2e55-ee6f-99ac-dcfe1b5d455b</t>
  </si>
  <si>
    <t>Silicon Couloir</t>
  </si>
  <si>
    <t>http://siliconcouloir.com</t>
  </si>
  <si>
    <t>0de2789b-ceed-71aa-d1e9-16957674a189</t>
  </si>
  <si>
    <t>Silicon CPA</t>
  </si>
  <si>
    <t>http://www.siliconcpa.com</t>
  </si>
  <si>
    <t>ed2b01bc-f421-a3ce-053a-42bcc06c6484</t>
  </si>
  <si>
    <t>Silicon Craft</t>
  </si>
  <si>
    <t>http://www.sic.co.th</t>
  </si>
  <si>
    <t>9f9eefe7-37ab-b01c-5679-bf8db199aea6</t>
  </si>
  <si>
    <t>Silicon Dales Australia</t>
  </si>
  <si>
    <t>http://adelaide.silicondales.com.au</t>
  </si>
  <si>
    <t>095b6ff1-0ee2-a48f-4e5c-c99a906d93df</t>
  </si>
  <si>
    <t>Silicon de</t>
  </si>
  <si>
    <t>http://www.silicon.de/</t>
  </si>
  <si>
    <t>7f079ef6-ddfa-71dc-261e-69d6c200d4e2</t>
  </si>
  <si>
    <t>Silicon Design Solutions</t>
  </si>
  <si>
    <t>http://www.silicondesignsolutions.com</t>
  </si>
  <si>
    <t>76e3fd2c-b630-6a2a-5b5e-666c9c6a8654</t>
  </si>
  <si>
    <t>Silicon design Systems</t>
  </si>
  <si>
    <t>http://www.silicondesigns.com</t>
  </si>
  <si>
    <t>e61270d7-6c48-1526-f959-36e916e06609</t>
  </si>
  <si>
    <t>Silicon Dragon Ventures</t>
  </si>
  <si>
    <t>http://www.silicondragonventures.com/</t>
  </si>
  <si>
    <t>2dbe1893-62b5-875c-f732-04f5178cfab2</t>
  </si>
  <si>
    <t>Silicon Drinkabout</t>
  </si>
  <si>
    <t>https://www.silicondrinkabout.com/</t>
  </si>
  <si>
    <t>925c7cd6-feaf-6d8d-6090-60a1ab249cb6</t>
  </si>
  <si>
    <t>Silicon Energy</t>
  </si>
  <si>
    <t>http://www.siliconenergy.com</t>
  </si>
  <si>
    <t>09f288a4-cdca-bbed-4870-9cb45f055017</t>
  </si>
  <si>
    <t>http://silicon-energy.com/</t>
  </si>
  <si>
    <t>94a80641-a88d-e2d1-84a6-82a79b3ce195</t>
  </si>
  <si>
    <t>Silicon Europe Daily</t>
  </si>
  <si>
    <t>http://www.siliconeuropedaily.com/</t>
  </si>
  <si>
    <t>5ee93169-4593-5d2a-9f57-609c62d9d255</t>
  </si>
  <si>
    <t>Silicon Flatirons</t>
  </si>
  <si>
    <t>http://www.silicon-flatirons.org</t>
  </si>
  <si>
    <t>a4c40cc9-cb62-a49f-4ddd-dd5aad26b331</t>
  </si>
  <si>
    <t>Silicon Florist</t>
  </si>
  <si>
    <t>http://siliconflorist.com</t>
  </si>
  <si>
    <t>113d0fe5-f1b7-7cc5-81e7-85aa49541664</t>
  </si>
  <si>
    <t>Silicon Forensics</t>
  </si>
  <si>
    <t>https://siliconforensics.com</t>
  </si>
  <si>
    <t>60e9f502-0577-425e-f6fd-987c457c4492</t>
  </si>
  <si>
    <t>Silicon fr</t>
  </si>
  <si>
    <t>http://www.silicon.fr/</t>
  </si>
  <si>
    <t>f6739ecf-5d4e-aed0-8194-4c297a29b954</t>
  </si>
  <si>
    <t>Silicon Frontline Technology</t>
  </si>
  <si>
    <t>http://www.siliconfrontline.com</t>
  </si>
  <si>
    <t>52776ae0-3d5a-c6d6-fd20-f5dfc1777c3f</t>
  </si>
  <si>
    <t>Silicon Gaming</t>
  </si>
  <si>
    <t>http://www.siliconera.com</t>
  </si>
  <si>
    <t>69d36346-3c15-af48-27fa-0872c3fc6577</t>
  </si>
  <si>
    <t>Silicon Gardens</t>
  </si>
  <si>
    <t>http://www.silicongardens.si/index_en.html</t>
  </si>
  <si>
    <t>d4d4ee1e-e17a-de01-3ec8-40dee9f88cbc</t>
  </si>
  <si>
    <t>Silicon Genesis</t>
  </si>
  <si>
    <t>http://www.sigen.net</t>
  </si>
  <si>
    <t>8c8395b8-083b-1314-0865-58e8de87ace5</t>
  </si>
  <si>
    <t>Silicon Genetics</t>
  </si>
  <si>
    <t>http://www.silicongenetics.com/</t>
  </si>
  <si>
    <t>542c884e-becb-b344-18f8-e785dce5d221</t>
  </si>
  <si>
    <t>Silicon Goulash</t>
  </si>
  <si>
    <t>http://silicongoulash.com/</t>
  </si>
  <si>
    <t>cf357803-b337-677b-8a64-6646e84bd4fc</t>
  </si>
  <si>
    <t>Silicon Graphics Dubai</t>
  </si>
  <si>
    <t>http://www.silicongraphics.ae/</t>
  </si>
  <si>
    <t>e29d6e2d-9220-8f6e-9277-6f592227b747</t>
  </si>
  <si>
    <t>Silicon Growth Ltd</t>
  </si>
  <si>
    <t>https://www.silicongrowth.co.uk</t>
  </si>
  <si>
    <t>1c567877-5ae4-fcbe-c67c-feaef60c3ca1</t>
  </si>
  <si>
    <t>Silicon Halton</t>
  </si>
  <si>
    <t>http://www.siliconhalton.com</t>
  </si>
  <si>
    <t>9ade5ce6-ba00-bfee-65d9-60010d02333e</t>
  </si>
  <si>
    <t>Silicon Harbor Magazine</t>
  </si>
  <si>
    <t>http://siliconharbormag.com/</t>
  </si>
  <si>
    <t>213f6101-e891-4a48-3e1a-37d2f0190a01</t>
  </si>
  <si>
    <t>Silicon Harbor Ventures</t>
  </si>
  <si>
    <t>http://siliconharborventures.com/</t>
  </si>
  <si>
    <t>c4ad2843-e199-1730-5b6d-9916040cc573</t>
  </si>
  <si>
    <t>Silicon Harlem</t>
  </si>
  <si>
    <t>http://siliconharlem.net</t>
  </si>
  <si>
    <t>7105db28-7774-f946-9036-7809568730f9</t>
  </si>
  <si>
    <t>Silicon Hill Ventures</t>
  </si>
  <si>
    <t>http://www.siliconhillventures.com</t>
  </si>
  <si>
    <t>d86b0f9c-c433-6dce-682a-91c671d48876</t>
  </si>
  <si>
    <t>Silicon Hills News</t>
  </si>
  <si>
    <t>http://www.siliconhillsnews.com/</t>
  </si>
  <si>
    <t>671688c9-253e-68f1-6e5f-b49e511e84bd</t>
  </si>
  <si>
    <t>Silicon Hive</t>
  </si>
  <si>
    <t>http://www.siliconhive.com</t>
  </si>
  <si>
    <t>3e7d4b04-cf2c-bf86-b1bd-c1c9700e0125</t>
  </si>
  <si>
    <t>Silicon House</t>
  </si>
  <si>
    <t>http://www.siliconhouse.net</t>
  </si>
  <si>
    <t>6b6fe266-2ff7-bb10-c7d2-8661c3797d0a</t>
  </si>
  <si>
    <t>Silicon Image</t>
  </si>
  <si>
    <t>http://siliconimage.com</t>
  </si>
  <si>
    <t>25246cf2-fbd3-a326-7b13-051009189835</t>
  </si>
  <si>
    <t>Silicon India</t>
  </si>
  <si>
    <t>http://www.siliconindia.com/</t>
  </si>
  <si>
    <t>d79af805-d05d-dce5-5ae4-9d77459286c5</t>
  </si>
  <si>
    <t>Silicon Integration Initiative (Si2)</t>
  </si>
  <si>
    <t>http://www.si2.org/</t>
  </si>
  <si>
    <t>c376aa8a-2cd1-303d-0954-f6df6d52a83e</t>
  </si>
  <si>
    <t>Silicon Interactive</t>
  </si>
  <si>
    <t>http://www.silicon-interactive.com</t>
  </si>
  <si>
    <t>ac28188a-fd6f-3d5f-a25a-545f110da42a</t>
  </si>
  <si>
    <t>Silicon Investing</t>
  </si>
  <si>
    <t>http://siliconinvesting.com/</t>
  </si>
  <si>
    <t>36231228-d263-ba05-4993-0eca165f5507</t>
  </si>
  <si>
    <t>Silicon Investor</t>
  </si>
  <si>
    <t>http://www.siliconinvestor.com/</t>
  </si>
  <si>
    <t>7b7f2a13-3344-7cc3-b419-1fdfb47f7772</t>
  </si>
  <si>
    <t>Silicon Ireland News</t>
  </si>
  <si>
    <t>http://www.siliconirelandnewswire.com/</t>
  </si>
  <si>
    <t>c9bcb521-e1ba-0520-ba24-7568bc03e4ed</t>
  </si>
  <si>
    <t>Silicon IT Hub</t>
  </si>
  <si>
    <t>http://www.siliconithub.com</t>
  </si>
  <si>
    <t>f91fa794-e483-7a1c-0886-d6cb37efdc8e</t>
  </si>
  <si>
    <t>Silicon Jelly</t>
  </si>
  <si>
    <t>http://siliconjelly.com</t>
  </si>
  <si>
    <t>52c4101a-83d0-535d-b4e7-76bd4722c5f2</t>
  </si>
  <si>
    <t>Silicon Kinetics</t>
  </si>
  <si>
    <t>http://siliconkinetics.com</t>
  </si>
  <si>
    <t>b09c2dd2-6821-f06b-498d-71654b5a1202</t>
  </si>
  <si>
    <t>Silicon Laboratories</t>
  </si>
  <si>
    <t>http://silabs.com</t>
  </si>
  <si>
    <t>b5c9aae5-7c18-661c-9b23-9ab49e7011f6</t>
  </si>
  <si>
    <t>Silicon Lakes</t>
  </si>
  <si>
    <t>http://www.siliconlakes.com.au/</t>
  </si>
  <si>
    <t>f3dfca6b-c391-5eb8-d0b8-af1d163a886a</t>
  </si>
  <si>
    <t>Silicon Legal Strategy</t>
  </si>
  <si>
    <t>http://siliconlegal.com</t>
  </si>
  <si>
    <t>fc3fb9fb-c342-64dd-9adf-cebc4e838c23</t>
  </si>
  <si>
    <t>Silicon Light Machines,Inc.</t>
  </si>
  <si>
    <t>http://www.siliconlight.com</t>
  </si>
  <si>
    <t>05518199-2a49-6713-1d4c-73276d471cd9</t>
  </si>
  <si>
    <t>Silicon Lighting</t>
  </si>
  <si>
    <t>http://www.siliconlighting.com.au/</t>
  </si>
  <si>
    <t>4d473e5b-b6e9-1464-f41e-a9e605a5708a</t>
  </si>
  <si>
    <t>Silicon Line GmbH</t>
  </si>
  <si>
    <t>http://silicon-line.com</t>
  </si>
  <si>
    <t>3e75c02b-bcfa-934d-f6cd-ae5a37381512</t>
  </si>
  <si>
    <t>Silicon Markets</t>
  </si>
  <si>
    <t>http://www.siliconmarkets.com/</t>
  </si>
  <si>
    <t>b2f673ed-4585-ebc3-b859-c110126fd98e</t>
  </si>
  <si>
    <t>dc197516-ecea-de89-8aa1-b4227ff7196d</t>
  </si>
  <si>
    <t>Silicon Mechanics</t>
  </si>
  <si>
    <t>http://www.siliconmechanics.com</t>
  </si>
  <si>
    <t>db7ad5ed-d850-36b0-8aa8-707f75716ff3</t>
  </si>
  <si>
    <t>Silicon Micro Display, Inc</t>
  </si>
  <si>
    <t>http://www.siliconmicrodisplay.com</t>
  </si>
  <si>
    <t>07571cb6-7189-6ac9-b8c5-e3ea636abe17</t>
  </si>
  <si>
    <t>Silicon MicroGravity</t>
  </si>
  <si>
    <t>http://silicong.com</t>
  </si>
  <si>
    <t>3b5846b7-f37e-a4c3-ffdf-3f63416c4cf3</t>
  </si>
  <si>
    <t>Silicon Microstructures</t>
  </si>
  <si>
    <t>http://www.si-micro.com</t>
  </si>
  <si>
    <t>39ebeb4a-4555-b4da-86a1-cb80e77450b9</t>
  </si>
  <si>
    <t>Silicon Milkroundabout</t>
  </si>
  <si>
    <t>https://www.siliconmilkroundabout.com</t>
  </si>
  <si>
    <t>e43368bb-f2be-742b-40b4-ede77629a733</t>
  </si>
  <si>
    <t>Silicon Mitus</t>
  </si>
  <si>
    <t>http://www.siliconmitus.com</t>
  </si>
  <si>
    <t>833934ad-0a46-d515-36fb-41a89c8a6186</t>
  </si>
  <si>
    <t>Silicon Mobility</t>
  </si>
  <si>
    <t>http://www.silicon-mobility.com/</t>
  </si>
  <si>
    <t>8bc5a633-0e12-3c58-0feb-b958994198fb</t>
  </si>
  <si>
    <t>Silicon Mobility Inc</t>
  </si>
  <si>
    <t>https://siliconmobility.com/</t>
  </si>
  <si>
    <t>93e58b24-1b6e-e823-2d04-b75715783551</t>
  </si>
  <si>
    <t>Silicon Motion Technology</t>
  </si>
  <si>
    <t>http://www.siliconmotion.com/</t>
  </si>
  <si>
    <t>edd99c66-3070-7e50-1c40-a974c946d70b</t>
  </si>
  <si>
    <t>Silicon Navigator Corporation</t>
  </si>
  <si>
    <t>http://www.sinavigator.com</t>
  </si>
  <si>
    <t>391e5482-ff31-8248-c947-a32d712346f4</t>
  </si>
  <si>
    <t>Silicon North Stars</t>
  </si>
  <si>
    <t>http://www.siliconnorthstars.org</t>
  </si>
  <si>
    <t>68dfcd19-5035-4cc1-2005-e85d2018818a</t>
  </si>
  <si>
    <t>Silicon Oasis Ventures</t>
  </si>
  <si>
    <t>http://www.dsoa.ae/en/ecosystem/silicon-oasis-founders/</t>
  </si>
  <si>
    <t>7948bf58-952d-c684-3fb6-0eaa4d99960e</t>
  </si>
  <si>
    <t>Silicon Optix</t>
  </si>
  <si>
    <t>http://www.siliconoptix.com/</t>
  </si>
  <si>
    <t>8e7b7e76-5c07-10d7-cd31-280cf069bd8b</t>
  </si>
  <si>
    <t>Silicon Pastures</t>
  </si>
  <si>
    <t>http://www.siliconpastures.com</t>
  </si>
  <si>
    <t>0f3b335f-3405-55c8-8e49-384e9292a11e</t>
  </si>
  <si>
    <t>Silicon Peak</t>
  </si>
  <si>
    <t>http://www.siliconpeak.com/</t>
  </si>
  <si>
    <t>d69ac7d2-5542-dee5-fc6a-e154e3a9a7f5</t>
  </si>
  <si>
    <t>Silicon Pioneer</t>
  </si>
  <si>
    <t>https://www.siliconpioneer.com</t>
  </si>
  <si>
    <t>a8f92768-0f6e-2bfb-a50a-24f6c0ffd309</t>
  </si>
  <si>
    <t>Silicon Planet</t>
  </si>
  <si>
    <t>http://siliconplanet.com</t>
  </si>
  <si>
    <t>c3b48c24-c2b5-44f3-04f2-0ffa69d22814</t>
  </si>
  <si>
    <t>Silicon Polder Fund</t>
  </si>
  <si>
    <t>http://www.siliconpolderfund.nl</t>
  </si>
  <si>
    <t>e7bcb3a4-8cec-e0be-8c95-2ffa384bc2a8</t>
  </si>
  <si>
    <t>Silicon Power Computer &amp; Communications Inc.</t>
  </si>
  <si>
    <t>http://silicon-power.com</t>
  </si>
  <si>
    <t>7e69ef14-02bb-6563-a0cc-277159f3a331</t>
  </si>
  <si>
    <t>Silicon Power Corporation</t>
  </si>
  <si>
    <t>http://siliconpower.com</t>
  </si>
  <si>
    <t>242c49c9-02e8-5b63-7f1d-3d2300f35243</t>
  </si>
  <si>
    <t>Silicon Prairie News</t>
  </si>
  <si>
    <t>http://www.siliconprairienews.com</t>
  </si>
  <si>
    <t>890a00eb-b168-b917-83c5-ebaed8107473</t>
  </si>
  <si>
    <t>Silicon Publishing</t>
  </si>
  <si>
    <t>http://siliconpublishing.com</t>
  </si>
  <si>
    <t>a4cfd4d4-0ebb-4d27-8c23-5db5f9fda6d8</t>
  </si>
  <si>
    <t>Silicon Quest Internationsal</t>
  </si>
  <si>
    <t>http://www.siliconquest.com</t>
  </si>
  <si>
    <t>67c9c715-1e3a-d398-0352-b54757dfcf56</t>
  </si>
  <si>
    <t>Silicon Radar</t>
  </si>
  <si>
    <t>http://www.siliconradar.com/</t>
  </si>
  <si>
    <t>d2f8611e-8229-6b52-93c6-5d26ce52332f</t>
  </si>
  <si>
    <t>Silicon Ranch</t>
  </si>
  <si>
    <t>http://siliconranchcorp.com/</t>
  </si>
  <si>
    <t>6540a6ac-b9bb-1d9a-d065-3304ac7a4fb4</t>
  </si>
  <si>
    <t>Silicon Reef</t>
  </si>
  <si>
    <t>http://www.siliconreef.com.br</t>
  </si>
  <si>
    <t>2ed21972-54a9-7fea-1c87-b7b7e81a1c5e</t>
  </si>
  <si>
    <t>Silicon Republic</t>
  </si>
  <si>
    <t>http://www.siliconrepublic.com</t>
  </si>
  <si>
    <t>0f14e9e9-05b4-bf5f-44ba-e73b5dd3d556</t>
  </si>
  <si>
    <t>Silicon Roundabout</t>
  </si>
  <si>
    <t>http://www.siliconroundabout.org.uk/</t>
  </si>
  <si>
    <t>651b2a1c-f842-7c8c-25a2-e17b2fb9a525</t>
  </si>
  <si>
    <t>Silicon Rust Belt</t>
  </si>
  <si>
    <t>http://siliconrustbelt.com/</t>
  </si>
  <si>
    <t>fe4765ea-7db6-b484-467f-47abf8eb5df0</t>
  </si>
  <si>
    <t>Silicon Schools</t>
  </si>
  <si>
    <t>http://www.siliconschools.com/</t>
  </si>
  <si>
    <t>a772a802-7509-bdfc-1a0c-91e17b252e22</t>
  </si>
  <si>
    <t>Silicon Sentier</t>
  </si>
  <si>
    <t>http://bienvenue.paris</t>
  </si>
  <si>
    <t>ea5dde5f-adab-7839-a0d2-91e0bd64fd2e</t>
  </si>
  <si>
    <t>Silicon Servers</t>
  </si>
  <si>
    <t>http://www.siliconservers.com</t>
  </si>
  <si>
    <t>898ec4cd-6337-f75a-b6f7-f4ca200dbcf8</t>
  </si>
  <si>
    <t>Silicon Slopes</t>
  </si>
  <si>
    <t>http://siliconslopes.com/</t>
  </si>
  <si>
    <t>1f466568-7cf6-23b0-cb4c-ced55e23bd1f</t>
  </si>
  <si>
    <t>Silicon Solar Solutions</t>
  </si>
  <si>
    <t>http://www.siliconsolarsolutions.com</t>
  </si>
  <si>
    <t>49e4d8f4-652a-c76c-ec14-0bca54a33a02</t>
  </si>
  <si>
    <t>Silicon Space</t>
  </si>
  <si>
    <t>http://www.siliconspace.com</t>
  </si>
  <si>
    <t>07a64258-5da3-f661-dd50-ac046b39702b</t>
  </si>
  <si>
    <t>Silicon Spark</t>
  </si>
  <si>
    <t>http://www.siliconspark.com</t>
  </si>
  <si>
    <t>397dfc41-31b0-a422-60a9-4165218cc33d</t>
  </si>
  <si>
    <t>Silicon Spice</t>
  </si>
  <si>
    <t>http://broadcom.com</t>
  </si>
  <si>
    <t>8300c58b-3d08-8734-2ce5-30004553386a</t>
  </si>
  <si>
    <t>Silicon Storage Technology</t>
  </si>
  <si>
    <t>http://www.sst.com</t>
  </si>
  <si>
    <t>97841611-519f-f060-e451-2cf8f6c88d12</t>
  </si>
  <si>
    <t>Silicon Straits</t>
  </si>
  <si>
    <t>http://siliconstraits.com</t>
  </si>
  <si>
    <t>df1eee93-a08b-02b1-42bf-2210c333d3bc</t>
  </si>
  <si>
    <t>Silicon Stratgies Marketing</t>
  </si>
  <si>
    <t>http://www.siliconstrat.com</t>
  </si>
  <si>
    <t>c522f9bc-577d-b6c9-2fac-6f7827241c63</t>
  </si>
  <si>
    <t>Silicon Students</t>
  </si>
  <si>
    <t>http://siliconstudents.com/</t>
  </si>
  <si>
    <t>bd71d274-8089-e0d1-e658-14a6929cd1bd</t>
  </si>
  <si>
    <t>Silicon Studio Corporation</t>
  </si>
  <si>
    <t>http://www.siliconstudio.co.jp/</t>
  </si>
  <si>
    <t>6f55aeb1-9df0-dbac-0173-a17f944879cc</t>
  </si>
  <si>
    <t>Silicon System</t>
  </si>
  <si>
    <t>http://siliconsystems.in</t>
  </si>
  <si>
    <t>1fc0ea1f-e057-d98c-36aa-19697bbe0589</t>
  </si>
  <si>
    <t>Silicon Turnkey Solutions</t>
  </si>
  <si>
    <t>http://www.sts-usa.com/</t>
  </si>
  <si>
    <t>b6200114-f71e-86ef-63cb-d975d9fcbcaf</t>
  </si>
  <si>
    <t>Silicon UK</t>
  </si>
  <si>
    <t>http://www.silicon.co.uk/</t>
  </si>
  <si>
    <t>c07e3a0d-0e34-76cd-0504-41d844c97da8</t>
  </si>
  <si>
    <t>Silicon Valley - China Wireless Technology Association</t>
  </si>
  <si>
    <t>http://www.svcwireless.org</t>
  </si>
  <si>
    <t>b64105cd-60b4-6402-847b-5d99730b31a9</t>
  </si>
  <si>
    <t>Silicon Valley 411</t>
  </si>
  <si>
    <t>http://www.sv411.com/</t>
  </si>
  <si>
    <t>b89595b5-dcd4-efed-2eb3-7b28601985e2</t>
  </si>
  <si>
    <t>Silicon Valley Association of Startup Entrepreneurs</t>
  </si>
  <si>
    <t>http://www.siliconvalleyforum.com</t>
  </si>
  <si>
    <t>4eee5e60-3b06-6fe8-cc2c-29119a96051d</t>
  </si>
  <si>
    <t>Silicon Valley Bank</t>
  </si>
  <si>
    <t>http://www.svb.com</t>
  </si>
  <si>
    <t>333673d1-46f9-53e2-cdce-7320b2b5e75e</t>
  </si>
  <si>
    <t>Silicon Valley Business Institute</t>
  </si>
  <si>
    <t>http://www.svbi.org</t>
  </si>
  <si>
    <t>6fc816a2-d0c6-14ed-9e30-0625ce12c814</t>
  </si>
  <si>
    <t>Silicon Valley Campaign for Legal Services</t>
  </si>
  <si>
    <t>http://www.svcls.org</t>
  </si>
  <si>
    <t>d9333856-82dc-c8f2-63a7-835e40e644f9</t>
  </si>
  <si>
    <t>Silicon Valley Capital</t>
  </si>
  <si>
    <t>http://www.svvcapital.com</t>
  </si>
  <si>
    <t>e8d71579-75bb-1a67-9db5-29fff0ac572a</t>
  </si>
  <si>
    <t>Silicon Valley Chapter of RIMS</t>
  </si>
  <si>
    <t>http://siliconvalleyrims.org/</t>
  </si>
  <si>
    <t>b5b2fa07-70ca-6408-72b4-9c789e49dde3</t>
  </si>
  <si>
    <t>Silicon Valley Cofounder Academy</t>
  </si>
  <si>
    <t>https://www.meetup.com/silicon-valley-cofounder-academy/</t>
  </si>
  <si>
    <t>a9f83905-5c64-8400-5f1b-9b864e5a1c0e</t>
  </si>
  <si>
    <t>Silicon Valley comes to HackaSoton</t>
  </si>
  <si>
    <t>http://svc2.hackasoton.com</t>
  </si>
  <si>
    <t>dc278b91-f037-be14-4717-03373ff8a3b1</t>
  </si>
  <si>
    <t>Silicon Valley Comes to the UK</t>
  </si>
  <si>
    <t>http://www.svc2uk.com/</t>
  </si>
  <si>
    <t>0d654fdd-0d6e-818f-8bdd-68efcb5f4c61</t>
  </si>
  <si>
    <t>Silicon Valley Comfort Keepers</t>
  </si>
  <si>
    <t>http://cupertino.comfortkeepers.com/</t>
  </si>
  <si>
    <t>c0169dcd-e1d1-1f72-6176-a70792958b45</t>
  </si>
  <si>
    <t>Silicon Valley Community Foundation</t>
  </si>
  <si>
    <t>http://www.siliconvalleycf.org</t>
  </si>
  <si>
    <t>0f7b2034-07f1-27a3-3947-449028066b72</t>
  </si>
  <si>
    <t>Silicon Valley Companies</t>
  </si>
  <si>
    <t>http://www.siliconvalley.com</t>
  </si>
  <si>
    <t>79b5043a-52cf-edc6-f79d-087c8d47d35d</t>
  </si>
  <si>
    <t>Silicon Valley Connect</t>
  </si>
  <si>
    <t>http://www.siliconvalleyconnect.com</t>
  </si>
  <si>
    <t>25b4b58e-6374-c8d4-eb2c-d49f489c54e0</t>
  </si>
  <si>
    <t>Silicon Valley Counsel</t>
  </si>
  <si>
    <t>http://siliconvalleycounsel.com/</t>
  </si>
  <si>
    <t>fed38e77-3ac9-bbe0-3d04-eee399f47da1</t>
  </si>
  <si>
    <t>Silicon Valley Crowdfund Ventures</t>
  </si>
  <si>
    <t>http://www.svcrowdfund.com</t>
  </si>
  <si>
    <t>5367f0f6-6a40-fa24-d965-06dbd2b67769</t>
  </si>
  <si>
    <t>Silicon Valley Data Science</t>
  </si>
  <si>
    <t>http://www.svds.com</t>
  </si>
  <si>
    <t>896442ef-bf2b-bf6c-5fc3-c82327cb62cf</t>
  </si>
  <si>
    <t>Silicon Valley Education Foundation</t>
  </si>
  <si>
    <t>http://svefoundation.org/</t>
  </si>
  <si>
    <t>ca2af494-8944-8bab-29de-88e9aaaa2449</t>
  </si>
  <si>
    <t>Silicon Valley Engineering Council</t>
  </si>
  <si>
    <t>http://www.svec.org</t>
  </si>
  <si>
    <t>86ea8493-afc6-3647-08b6-86cde6c5144c</t>
  </si>
  <si>
    <t>Silicon Valley Finance Group</t>
  </si>
  <si>
    <t>http://svfgroup.com</t>
  </si>
  <si>
    <t>d1c700dd-5eab-f90d-7dea-72d575dc7866</t>
  </si>
  <si>
    <t>Silicon Valley Forum</t>
  </si>
  <si>
    <t>http://siliconvalleyforum.com/</t>
  </si>
  <si>
    <t>6acfc123-f4a4-c986-5b39-7e06e5241ab3</t>
  </si>
  <si>
    <t>Silicon Valley Group</t>
  </si>
  <si>
    <t>f06ae9ac-e237-2622-798a-77828c1c72e1</t>
  </si>
  <si>
    <t>Silicon Valley Growth Syndicate</t>
  </si>
  <si>
    <t>http://www.siliconvalleygrowth.com</t>
  </si>
  <si>
    <t>493c0bc3-b27f-8f7e-b581-b41c1814408c</t>
  </si>
  <si>
    <t>Silicon Valley Health Ventures</t>
  </si>
  <si>
    <t>http://svhealthventures.com/</t>
  </si>
  <si>
    <t>48e242b6-286b-985f-ef7c-5561cc856d8b</t>
  </si>
  <si>
    <t>Silicon Valley Historical Association</t>
  </si>
  <si>
    <t>http://www.siliconvalleyhistorical.org/</t>
  </si>
  <si>
    <t>3274e4b7-685c-3ad0-b897-5ddeed02bf6f</t>
  </si>
  <si>
    <t>Silicon Valley Index</t>
  </si>
  <si>
    <t>http://siliconvalleyindex.org</t>
  </si>
  <si>
    <t>3248f3e7-6f5f-2aa5-04ac-f44cf3a72840</t>
  </si>
  <si>
    <t>SILICON VALLEY INDICATORS</t>
  </si>
  <si>
    <t>http://siliconvalleyindicators.org</t>
  </si>
  <si>
    <t>a53e20ca-9dd1-df39-d4ec-185f2135f875</t>
  </si>
  <si>
    <t>Silicon Valley Innovation Center</t>
  </si>
  <si>
    <t>http://www.svicenter.com/</t>
  </si>
  <si>
    <t>4d414e22-ab54-1189-baf5-2eda32ad7cd3</t>
  </si>
  <si>
    <t>Silicon Valley Insight</t>
  </si>
  <si>
    <t>http://siliconvalleyinsight.com/</t>
  </si>
  <si>
    <t>1ec3bd30-2ca7-7080-f54a-f594219554c6</t>
  </si>
  <si>
    <t>Silicon Valley IT</t>
  </si>
  <si>
    <t>http://www.corporatelabs.com</t>
  </si>
  <si>
    <t>2560e75e-d03d-d23d-1529-1a37cb8c74a3</t>
  </si>
  <si>
    <t>Silicon Valley Law Group</t>
  </si>
  <si>
    <t>http://www.svlg.com/</t>
  </si>
  <si>
    <t>338973c4-38ce-5d62-60ac-3d8ecca01de4</t>
  </si>
  <si>
    <t>Silicon Valley Leadership</t>
  </si>
  <si>
    <t>http://svlg.org/</t>
  </si>
  <si>
    <t>62f9c710-b93d-0593-14b7-5329a7240d79</t>
  </si>
  <si>
    <t>Silicon Valley Leadership Group</t>
  </si>
  <si>
    <t>05008849-8971-8dcc-07aa-a19539d0b36c</t>
  </si>
  <si>
    <t>Silicon Valley Microfinance Network</t>
  </si>
  <si>
    <t>https://svmn.wordpress.com/</t>
  </si>
  <si>
    <t>970809ac-7c28-daa9-9a9c-9fc792497a0b</t>
  </si>
  <si>
    <t>Silicon Valley Moms</t>
  </si>
  <si>
    <t>http://www.svmoms.com</t>
  </si>
  <si>
    <t>eee4cbdb-d75b-0002-4794-19d86045dc73</t>
  </si>
  <si>
    <t>Silicon Valley Networks</t>
  </si>
  <si>
    <t>http://www.jointventure.org</t>
  </si>
  <si>
    <t>0a2e5ccd-f52f-eb53-0467-0f05081a30ae</t>
  </si>
  <si>
    <t>Silicon Valley News</t>
  </si>
  <si>
    <t>http://www.siliconvalley.com/</t>
  </si>
  <si>
    <t>6c724a8d-8201-6759-173d-53b959bac4cf</t>
  </si>
  <si>
    <t>Silicon Valley Open Doors Conference</t>
  </si>
  <si>
    <t>http://www.svod.org/</t>
  </si>
  <si>
    <t>16254f0c-5363-836f-f386-eeaac74ae941</t>
  </si>
  <si>
    <t>Silicon Valley Partners</t>
  </si>
  <si>
    <t>http://www.svpartners.com/</t>
  </si>
  <si>
    <t>c85dfa3f-34c4-8880-b711-6f66ffd133b5</t>
  </si>
  <si>
    <t>Silicon Valley Polytechnic Institute</t>
  </si>
  <si>
    <t>http://www.calpt.com</t>
  </si>
  <si>
    <t>7bc715df-dab1-c117-534e-e98ff3ad51c7</t>
  </si>
  <si>
    <t>Silicon Valley PR</t>
  </si>
  <si>
    <t>http://www.siliconvalleypr.com</t>
  </si>
  <si>
    <t>3c20f217-62cc-cb4e-4739-37a26703ea4b</t>
  </si>
  <si>
    <t>Silicon Valley Product Group</t>
  </si>
  <si>
    <t>http://www.svpg.com/</t>
  </si>
  <si>
    <t>9361af56-f92f-750f-6e25-220e18474b5d</t>
  </si>
  <si>
    <t>Silicon Valley Product Management Association</t>
  </si>
  <si>
    <t>http://svpma.org/</t>
  </si>
  <si>
    <t>d2400f78-5aa5-6280-e773-50cf5accc7b6</t>
  </si>
  <si>
    <t>Silicon Valley Real Ventures</t>
  </si>
  <si>
    <t>http://www.svreventures.com</t>
  </si>
  <si>
    <t>0e49740c-ac7d-66e7-256c-890ee811e7a5</t>
  </si>
  <si>
    <t>Silicon Valley Robotics</t>
  </si>
  <si>
    <t>http://www.svrobo.org</t>
  </si>
  <si>
    <t>919be6b2-4db9-b6a2-1e34-bbb69d582399</t>
  </si>
  <si>
    <t>Silicon Valley Social Venture Capital</t>
  </si>
  <si>
    <t>http://www.sv2.org</t>
  </si>
  <si>
    <t>84ca4ead-3b48-d734-ef2e-d8808c591858</t>
  </si>
  <si>
    <t>Silicon Valley Software Group</t>
  </si>
  <si>
    <t>http://www.svsg.co</t>
  </si>
  <si>
    <t>66d05fa7-acda-568c-4fb2-692a241e8fc7</t>
  </si>
  <si>
    <t>Silicon Valley Solutions</t>
  </si>
  <si>
    <t>http://www.svsys.net</t>
  </si>
  <si>
    <t>20f141e3-810c-94e6-5fa0-0a7cf928d407</t>
  </si>
  <si>
    <t>Silicon Valley Space Business Roundtable</t>
  </si>
  <si>
    <t>http://svsbr.org/</t>
  </si>
  <si>
    <t>3356c0f4-5848-66ee-8787-803c157662cc</t>
  </si>
  <si>
    <t>Silicon Valley Space Center</t>
  </si>
  <si>
    <t>http://svsc.org</t>
  </si>
  <si>
    <t>b15bcc98-b44d-97cc-25f4-868fc4b3bcbd</t>
  </si>
  <si>
    <t>Silicon Valley Startup Incubation and Acceleration</t>
  </si>
  <si>
    <t>http://svsian.com/</t>
  </si>
  <si>
    <t>d7fb3488-17df-1557-f35b-fdccd5e7f182</t>
  </si>
  <si>
    <t>Silicon Valley Talent LLC.</t>
  </si>
  <si>
    <t>http://www.siliconvalleytalent.com</t>
  </si>
  <si>
    <t>e2d00878-4021-b8ad-1115-5cb4e15b84ba</t>
  </si>
  <si>
    <t>Silicon Valley TV</t>
  </si>
  <si>
    <t>http://siliconvalleytv.co/</t>
  </si>
  <si>
    <t>3079a263-acf0-e6fc-e362-6583487810e6</t>
  </si>
  <si>
    <t>Silicon Valley TVLP</t>
  </si>
  <si>
    <t>http://www.tvlp.co/</t>
  </si>
  <si>
    <t>07d2c7a8-28e1-e276-a90d-c5993b4c77ea</t>
  </si>
  <si>
    <t>Silicon Valley University</t>
  </si>
  <si>
    <t>http://www.svuca.edu/</t>
  </si>
  <si>
    <t>28e45df5-90ec-66fb-9734-01b0f88f83af</t>
  </si>
  <si>
    <t>Silicon Valley venture fund</t>
  </si>
  <si>
    <t>d0c1f52d-cf23-6e4d-8b1f-6c134ba0bf1f</t>
  </si>
  <si>
    <t>Silicon Valley Ventures</t>
  </si>
  <si>
    <t>http://siliconvalleyventures.vc/</t>
  </si>
  <si>
    <t>c28dc7cc-4688-dfae-5c71-9d898c1bcd6c</t>
  </si>
  <si>
    <t>Silicon Valley Virtual Reality</t>
  </si>
  <si>
    <t>http://svvr.com/</t>
  </si>
  <si>
    <t>c3991fd3-0334-0e78-e940-8822b8d7e9f5</t>
  </si>
  <si>
    <t>Silicon Valley Web Hosting</t>
  </si>
  <si>
    <t>http://www.svwh.net</t>
  </si>
  <si>
    <t>03ff701a-6d5e-e5f8-f734-413eb5b0677c</t>
  </si>
  <si>
    <t>Silicon Valley-China Wireless Technology Association</t>
  </si>
  <si>
    <t>ca6b9edc-b69a-7563-d5ab-905a81a087cd</t>
  </si>
  <si>
    <t>Silicon Vikings</t>
  </si>
  <si>
    <t>http://www.siliconvikings.com</t>
  </si>
  <si>
    <t>460c94fc-926f-0ffa-556f-2f39b7b9be5f</t>
  </si>
  <si>
    <t>Silicon Wasi</t>
  </si>
  <si>
    <t>http://siliconwasi.com</t>
  </si>
  <si>
    <t>1feed3c4-f440-9181-dba8-6f87aee58570</t>
  </si>
  <si>
    <t>Silicon Wave</t>
  </si>
  <si>
    <t>http://www.siliconwave.com</t>
  </si>
  <si>
    <t>9c02e41b-6d4b-0ea4-c898-2e9ec2b9ae39</t>
  </si>
  <si>
    <t>Silicon Wireless</t>
  </si>
  <si>
    <t>https://www.silicon-wireless.com</t>
  </si>
  <si>
    <t>a26a66fd-9ce8-3e49-482c-112bc4d4e415</t>
  </si>
  <si>
    <t>Silicon Wolves Computing Society</t>
  </si>
  <si>
    <t>http://www.siliconwolves.net</t>
  </si>
  <si>
    <t>7c3e60e0-32d0-598e-cf6f-3422c51831dd</t>
  </si>
  <si>
    <t>Silicon:SAFE</t>
  </si>
  <si>
    <t>http://www.siliconsafe.com</t>
  </si>
  <si>
    <t>8a133923-88bf-6b8b-bfee-589dc87af35f</t>
  </si>
  <si>
    <t>SiliconAfrica</t>
  </si>
  <si>
    <t>http://www.siliconafrica.com/</t>
  </si>
  <si>
    <t>88082831-d51b-a01d-0853-4a4c51e446d3</t>
  </si>
  <si>
    <t>SiliconANGLE Media</t>
  </si>
  <si>
    <t>http://www.siliconangle.com</t>
  </si>
  <si>
    <t>15d6ea94-a1ab-e95b-35aa-5f98558e771f</t>
  </si>
  <si>
    <t>SiliconBeat</t>
  </si>
  <si>
    <t>http://www.siliconbeat.com</t>
  </si>
  <si>
    <t>fac82513-4e83-8497-f7bf-63998ed44d8a</t>
  </si>
  <si>
    <t>SiliconBlue Technologies</t>
  </si>
  <si>
    <t>http://www.siliconbluetech.com</t>
  </si>
  <si>
    <t>3a10af51-0e43-0394-a711-fddecf269237</t>
  </si>
  <si>
    <t>SiliconCore Technology</t>
  </si>
  <si>
    <t>http://www.silicon-core.com</t>
  </si>
  <si>
    <t>4e2f75dd-3975-c517-bc0b-383a8eb13f7c</t>
  </si>
  <si>
    <t>Silicondust USA</t>
  </si>
  <si>
    <t>https://www.silicondust.com/</t>
  </si>
  <si>
    <t>ae85e5ef-c055-2ed5-3e4f-851b49e7ad70</t>
  </si>
  <si>
    <t>Silicone Arts Laboratories</t>
  </si>
  <si>
    <t>http://www.siliconeartslabs.com</t>
  </si>
  <si>
    <t>acb7c2d7-53e5-4bcb-391e-66d631669400</t>
  </si>
  <si>
    <t>Silicone Dynamics Inc.</t>
  </si>
  <si>
    <t>http://www.siliconedynamics.net</t>
  </si>
  <si>
    <t>51ef4193-a3c8-65dc-5b1a-ebdb90a6a25b</t>
  </si>
  <si>
    <t>Silicone Engineering Ltd</t>
  </si>
  <si>
    <t>http://silicone.co.uk/</t>
  </si>
  <si>
    <t>a8154083-ce36-510d-9310-888308eacff6</t>
  </si>
  <si>
    <t>Siliconesexdoll RU</t>
  </si>
  <si>
    <t>http://www.siliconesexdoll.ru/</t>
  </si>
  <si>
    <t>44f1bab7-eb9e-3568-0431-b1418665779c</t>
  </si>
  <si>
    <t>SiliconExpert Technologies</t>
  </si>
  <si>
    <t>http://www.siliconexpert.com</t>
  </si>
  <si>
    <t>7d4a77eb-185d-8130-7071-f6f6b54367b6</t>
  </si>
  <si>
    <t>SiliconFilter</t>
  </si>
  <si>
    <t>http://siliconfilter.com</t>
  </si>
  <si>
    <t>f0898bdc-b3cd-f4e2-e564-d9beeb2487af</t>
  </si>
  <si>
    <t>Silicongiant Technologies(Simplifying IT Jobs)</t>
  </si>
  <si>
    <t>http://www.silicongiant.com</t>
  </si>
  <si>
    <t>38706add-f6e2-91fb-0bb0-4ff134e7fe37</t>
  </si>
  <si>
    <t>SiliconGlades</t>
  </si>
  <si>
    <t>http://www.siliconglades.com</t>
  </si>
  <si>
    <t>54e969a0-2005-b8ae-3145-9277159905ca</t>
  </si>
  <si>
    <t>Siliconic Home</t>
  </si>
  <si>
    <t>http://www.siliconichome.com</t>
  </si>
  <si>
    <t>b730908c-deda-558d-d724-a3e27ed029ef</t>
  </si>
  <si>
    <t>Siliconix</t>
  </si>
  <si>
    <t>http://www.vishay.com/company/brands/siliconix</t>
  </si>
  <si>
    <t>e1e4e6f5-a7e4-2bb5-0945-eb5bd851d2a3</t>
  </si>
  <si>
    <t>Siliconkarne</t>
  </si>
  <si>
    <t>http://siliconkarne.com/</t>
  </si>
  <si>
    <t>bce44ca4-41d3-fbd0-1997-b989ce121605</t>
  </si>
  <si>
    <t>siliconmalta</t>
  </si>
  <si>
    <t>http://siliconmalta.com</t>
  </si>
  <si>
    <t>3525afea-579b-c01b-ac63-7d66955334d7</t>
  </si>
  <si>
    <t>SiliconNova</t>
  </si>
  <si>
    <t>http://siliconnova.com</t>
  </si>
  <si>
    <t>84d98fde-1f9d-8f6e-f587-890cf72d7ad6</t>
  </si>
  <si>
    <t>SiliconPrime Technologies</t>
  </si>
  <si>
    <t>http://www.siliconprime.com</t>
  </si>
  <si>
    <t>6ed4fde4-63cb-9430-a980-a37dbd8f7bde</t>
  </si>
  <si>
    <t>SiliconReef</t>
  </si>
  <si>
    <t>89f4ab47-da0d-641a-2786-634159c3eb22</t>
  </si>
  <si>
    <t>Silicontap</t>
  </si>
  <si>
    <t>http://www.silicontap.com/</t>
  </si>
  <si>
    <t>65e746a3-739a-90d9-b686-edf56f9124d7</t>
  </si>
  <si>
    <t>Siliconvicts</t>
  </si>
  <si>
    <t>http://www.siliconvicts.com</t>
  </si>
  <si>
    <t>12eb95b0-b411-86eb-57a1-06fb09d92a71</t>
  </si>
  <si>
    <t>SILICONWADI</t>
  </si>
  <si>
    <t>http://bridgeurl.com/siliconwadi</t>
  </si>
  <si>
    <t>1609a6dd-8b9f-957d-8897-171cab7a263d</t>
  </si>
  <si>
    <t>Siliconware Precision Industries</t>
  </si>
  <si>
    <t>http://www.spil.com.tw</t>
  </si>
  <si>
    <t>1c02988d-a419-a89b-ad4b-72756d3bf660</t>
  </si>
  <si>
    <t>siliconwebtech</t>
  </si>
  <si>
    <t>http://www.siliconwebtech.com</t>
  </si>
  <si>
    <t>6fc0538b-10df-ef81-efa5-ad47bb6c7ab4</t>
  </si>
  <si>
    <t>Silicor Materials</t>
  </si>
  <si>
    <t>http://www.silicormaterials.com</t>
  </si>
  <si>
    <t>3ff76d9f-3f6a-7e59-2334-fc6bc79d0383</t>
  </si>
  <si>
    <t>Silicus Technologies, LLC</t>
  </si>
  <si>
    <t>http://www.silicus.com</t>
  </si>
  <si>
    <t>2f117bb4-4586-ac22-61d0-d81f121a8160</t>
  </si>
  <si>
    <t>siliken</t>
  </si>
  <si>
    <t>http://www.siliken.com</t>
  </si>
  <si>
    <t>4db4fa99-2c3c-bfe3-649f-dc41d39a2cd6</t>
  </si>
  <si>
    <t>Silikids</t>
  </si>
  <si>
    <t>http://www.silikids.com/</t>
  </si>
  <si>
    <t>b3587f99-3c9c-0b76-c727-795ff9d9c0f6</t>
  </si>
  <si>
    <t>Silistix</t>
  </si>
  <si>
    <t>http://www.silistix.com</t>
  </si>
  <si>
    <t>e8189cae-d8ec-79b3-288d-08f97ae580b2</t>
  </si>
  <si>
    <t>Silith.IO</t>
  </si>
  <si>
    <t>http://www.silith.io</t>
  </si>
  <si>
    <t>104e1142-40c4-418d-0908-c88174127d39</t>
  </si>
  <si>
    <t>Silixa</t>
  </si>
  <si>
    <t>http://silixa.com</t>
  </si>
  <si>
    <t>df9f86d4-b458-4245-682c-05bdcf381520</t>
  </si>
  <si>
    <t>Silixio</t>
  </si>
  <si>
    <t>http://www.silixio.com</t>
  </si>
  <si>
    <t>11a0d760-2f52-3892-062d-045caf64e63f</t>
  </si>
  <si>
    <t>Silk</t>
  </si>
  <si>
    <t>http://www.silk.co</t>
  </si>
  <si>
    <t>ff962189-a5c3-9635-89da-fe676a916451</t>
  </si>
  <si>
    <t>http://www.silktoursapp.com</t>
  </si>
  <si>
    <t>44a31139-36e8-39a4-d3fc-b3cc6a266224</t>
  </si>
  <si>
    <t>Silk Biomaterials</t>
  </si>
  <si>
    <t>http://www.silkbiomaterials.com</t>
  </si>
  <si>
    <t>04368019-ee9a-3f0a-575e-2cf464b238b7</t>
  </si>
  <si>
    <t>Silk Collar</t>
  </si>
  <si>
    <t>http://www.silkcollar.com</t>
  </si>
  <si>
    <t>7c3bf198-be24-c19d-20e8-dc81087b4781</t>
  </si>
  <si>
    <t>Silk Deposition Services</t>
  </si>
  <si>
    <t>http://www.silkdeposition.com</t>
  </si>
  <si>
    <t>b0cfc07e-60ab-3466-8659-c91be3978dba</t>
  </si>
  <si>
    <t>Silk Displays</t>
  </si>
  <si>
    <t>http://silkdisplays.com/home.htm</t>
  </si>
  <si>
    <t>6d01cb37-636a-362f-7223-cc7952c3f9ea</t>
  </si>
  <si>
    <t>Silk Invest</t>
  </si>
  <si>
    <t>http://www.silkinvest.com</t>
  </si>
  <si>
    <t>47b3be3f-b8b3-e211-dab1-794fde6416a2</t>
  </si>
  <si>
    <t>Silk Labs</t>
  </si>
  <si>
    <t>http://www.silklabs.com/</t>
  </si>
  <si>
    <t>a7787a56-0411-c1bb-8fb5-688eb55cc361</t>
  </si>
  <si>
    <t>Silk Road Explore</t>
  </si>
  <si>
    <t>https://silkroadexplore.com/</t>
  </si>
  <si>
    <t>38131559-0a3c-4d64-2207-3fe8248d4d69</t>
  </si>
  <si>
    <t>Silk Road Films</t>
  </si>
  <si>
    <t>http://www.silk-road-films.com</t>
  </si>
  <si>
    <t>7677746a-ff9e-16c7-d4c3-3801a2dea6f8</t>
  </si>
  <si>
    <t>Silk Road Medical</t>
  </si>
  <si>
    <t>http://www.silkroadmed.com</t>
  </si>
  <si>
    <t>ebc5c38d-6fbf-84a9-e36a-733129491443</t>
  </si>
  <si>
    <t>Silk Route Software</t>
  </si>
  <si>
    <t>http://www.silkrouteglobal.com</t>
  </si>
  <si>
    <t>eb56e8e0-ba17-7d22-7658-9f29dfbff78f</t>
  </si>
  <si>
    <t>Silk Screen Printing Co.</t>
  </si>
  <si>
    <t>http://www.silkscreenprinting.net</t>
  </si>
  <si>
    <t>73260df6-c88d-c19d-63fc-62f4a427fe6f</t>
  </si>
  <si>
    <t>Silk Shortbread</t>
  </si>
  <si>
    <t>http://www.silkshortbread.biz</t>
  </si>
  <si>
    <t>9d84bd94-af04-74e1-34f1-d990fbe7e4a7</t>
  </si>
  <si>
    <t>Silk Software House</t>
  </si>
  <si>
    <t>http://silksoftwarehouse.com/</t>
  </si>
  <si>
    <t>4638e3eb-d398-db93-00b2-fb0dc55eb158</t>
  </si>
  <si>
    <t>Silk Therapeutics</t>
  </si>
  <si>
    <t>http://silktherapeutics.com</t>
  </si>
  <si>
    <t>ae4c42c5-3405-395c-30ed-a6065d0e46c2</t>
  </si>
  <si>
    <t>Silk Threads Inc.</t>
  </si>
  <si>
    <t>http://www.silkthreads.com/</t>
  </si>
  <si>
    <t>ca8fef68-815e-9856-16e5-27d4c64b937d</t>
  </si>
  <si>
    <t>SILK Ventures</t>
  </si>
  <si>
    <t>http://silk-ventures.com/</t>
  </si>
  <si>
    <t>757cac43-2c9a-f504-1ba1-a8edab56854f</t>
  </si>
  <si>
    <t>Silkalike</t>
  </si>
  <si>
    <t>http://www.eyeserumreview.ca/silkalike/</t>
  </si>
  <si>
    <t>e70c6b33-f162-6db2-c8f1-44b6804658f4</t>
  </si>
  <si>
    <t>SILKAN</t>
  </si>
  <si>
    <t>http://www.silkan.com</t>
  </si>
  <si>
    <t>d0c47767-ff54-e7f8-440f-f946405a03af</t>
  </si>
  <si>
    <t>Silkbank</t>
  </si>
  <si>
    <t>http://www.silkbank.com.pk</t>
  </si>
  <si>
    <t>615f47d4-d00e-cd09-5ea4-d59c2206ed9e</t>
  </si>
  <si>
    <t>Silkcards</t>
  </si>
  <si>
    <t>https://4colorprint.com/</t>
  </si>
  <si>
    <t>b65b03d7-19ad-a0d1-fc9f-a531d539ad09</t>
  </si>
  <si>
    <t>Silkcloud</t>
  </si>
  <si>
    <t>http://www.silkcloud.com</t>
  </si>
  <si>
    <t>e8e3ae28-d158-b0ae-8a95-cb459364ca74</t>
  </si>
  <si>
    <t>SilkenMermaid</t>
  </si>
  <si>
    <t>http://www.silkenmermaid.com</t>
  </si>
  <si>
    <t>56f3a876-9440-aec9-d22a-6b192808be25</t>
  </si>
  <si>
    <t>Silkfair</t>
  </si>
  <si>
    <t>http://www.silkfair.com</t>
  </si>
  <si>
    <t>da51f4c6-0d55-d817-e269-7e12c05239b3</t>
  </si>
  <si>
    <t>silkfred</t>
  </si>
  <si>
    <t>http://silkfred.com</t>
  </si>
  <si>
    <t>b5b7357d-1638-d692-810a-604549028986</t>
  </si>
  <si>
    <t>SilkFX</t>
  </si>
  <si>
    <t>http://www.silkfx.com/</t>
  </si>
  <si>
    <t>f79d1aa6-c36e-dc9b-ca51-074356871718</t>
  </si>
  <si>
    <t>SilkOps</t>
  </si>
  <si>
    <t>http://www.silkops.com</t>
  </si>
  <si>
    <t>0a514c00-a62f-020e-630e-c1828777b0c5</t>
  </si>
  <si>
    <t>SilkRoad Equity</t>
  </si>
  <si>
    <t>http://www.silkroadequity.com</t>
  </si>
  <si>
    <t>c9eaefc9-876f-f38f-39bb-86984b826306</t>
  </si>
  <si>
    <t>Silkroad Images</t>
  </si>
  <si>
    <t>http://www.silkroadimages.com/</t>
  </si>
  <si>
    <t>b48fd363-c147-6c6a-c1de-0a1ccf900d52</t>
  </si>
  <si>
    <t>SilkRoad Japan</t>
  </si>
  <si>
    <t>http://jp.silkroad.com/</t>
  </si>
  <si>
    <t>251ad9fb-5f87-823f-be5a-3412d45839fb</t>
  </si>
  <si>
    <t>Silkroad Property Partners</t>
  </si>
  <si>
    <t>http://silkroadpropertypartners.com/</t>
  </si>
  <si>
    <t>5f7ee880-d9d2-0841-8ccf-6002a0530e65</t>
  </si>
  <si>
    <t>SilkRoad Technology</t>
  </si>
  <si>
    <t>http://www.silkroad.com</t>
  </si>
  <si>
    <t>ee73e331-4f92-c512-7daf-7b7da41d5316</t>
  </si>
  <si>
    <t>SilkRoll</t>
  </si>
  <si>
    <t>https://www.silkroll.com/</t>
  </si>
  <si>
    <t>51846c82-c483-3da4-20d3-cc6f216979a4</t>
  </si>
  <si>
    <t>SilkStart</t>
  </si>
  <si>
    <t>http://www.silkstart.com</t>
  </si>
  <si>
    <t>9dd8fc61-e3ce-42ab-e3c2-146bbeb2c9e8</t>
  </si>
  <si>
    <t>Silkstone and Granite Ltd.</t>
  </si>
  <si>
    <t>http://www.silkstoneandgranite.ca</t>
  </si>
  <si>
    <t>fc2ff70f-a7e1-eb49-5756-3853a421b5f8</t>
  </si>
  <si>
    <t>Silktide</t>
  </si>
  <si>
    <t>https://silktide.com/</t>
  </si>
  <si>
    <t>6537a7f6-5abf-f670-fbcc-afef80e046dc</t>
  </si>
  <si>
    <t>SilkTricky</t>
  </si>
  <si>
    <t>http://www.silktricky.com</t>
  </si>
  <si>
    <t>9be54556-a00c-402e-8339-63785b11a385</t>
  </si>
  <si>
    <t>SilkWords, LLC</t>
  </si>
  <si>
    <t>https://www.silkwords.com/</t>
  </si>
  <si>
    <t>98ff8676-2788-ff92-7739-b982a0edbf35</t>
  </si>
  <si>
    <t>Silkworks</t>
  </si>
  <si>
    <t>http://www.silkworks.com</t>
  </si>
  <si>
    <t>9bf192a9-99c1-bb14-9b87-371ece8376d0</t>
  </si>
  <si>
    <t>http://silkworks.in</t>
  </si>
  <si>
    <t>c51354a8-e60f-bb32-1b63-6c72f1c30454</t>
  </si>
  <si>
    <t>SillaJen</t>
  </si>
  <si>
    <t>http://www.sillajen.com/</t>
  </si>
  <si>
    <t>44170f3b-bcec-c559-ca0e-cbd4e7b95ace</t>
  </si>
  <si>
    <t>Silliman University</t>
  </si>
  <si>
    <t>https://su.edu.ph</t>
  </si>
  <si>
    <t>8568984d-113d-10d2-ae92-629d43cd46c1</t>
  </si>
  <si>
    <t>Sills Cummis &amp; Gross</t>
  </si>
  <si>
    <t>http://www.sillscummis.com/</t>
  </si>
  <si>
    <t>c1495fbc-ab93-df03-3fb2-0021f1a77438</t>
  </si>
  <si>
    <t>Silltec</t>
  </si>
  <si>
    <t>http://www.silltec.com/en/</t>
  </si>
  <si>
    <t>605f1b5b-ccab-7152-f317-5e80280afe01</t>
  </si>
  <si>
    <t>Silly b intimates</t>
  </si>
  <si>
    <t>http://www.sillybintimates.com/</t>
  </si>
  <si>
    <t>e60f1ef5-3b49-12c8-d155-eeef075b7e68</t>
  </si>
  <si>
    <t>Silly Games</t>
  </si>
  <si>
    <t>http://silly.games</t>
  </si>
  <si>
    <t>1c9df718-0157-c37b-7c56-917b841c17f2</t>
  </si>
  <si>
    <t>Silly Monkey Animation</t>
  </si>
  <si>
    <t>http://www.sillymonkeyanimation.com/</t>
  </si>
  <si>
    <t>efc39346-32e0-b67c-20f3-247bdbffb6e4</t>
  </si>
  <si>
    <t>Silly Monks Entertainment</t>
  </si>
  <si>
    <t>https://sillymonks.com/</t>
  </si>
  <si>
    <t>5e309334-4297-6051-caa4-805956bb0fbc</t>
  </si>
  <si>
    <t>SillyCollector</t>
  </si>
  <si>
    <t>http://www.sillycollector.com/</t>
  </si>
  <si>
    <t>115b90b1-8ce4-cc4c-7275-914baeb4f279</t>
  </si>
  <si>
    <t>SillyCube Technology Ltd.</t>
  </si>
  <si>
    <t>http://www.sillycube.com</t>
  </si>
  <si>
    <t>8af1d0ed-6f6f-23e0-26b2-9a1c51e4786c</t>
  </si>
  <si>
    <t>Sillysoft Games</t>
  </si>
  <si>
    <t>http://sillysoft.net</t>
  </si>
  <si>
    <t>d006f784-0f49-cfc3-e14a-bfcb829479de</t>
  </si>
  <si>
    <t>SilMach</t>
  </si>
  <si>
    <t>http://www.silmach.com</t>
  </si>
  <si>
    <t>8639bb92-0d01-2cef-0458-218d1239c7f6</t>
  </si>
  <si>
    <t>Silmeco</t>
  </si>
  <si>
    <t>http://www.silmeco.com</t>
  </si>
  <si>
    <t>d32c2ea0-5e13-1149-f89d-420eefeb54f4</t>
  </si>
  <si>
    <t>SilMinds</t>
  </si>
  <si>
    <t>http://www.silminds.com/</t>
  </si>
  <si>
    <t>e3c92f28-f13c-3533-ab06-c778822a0e33</t>
  </si>
  <si>
    <t>Silo</t>
  </si>
  <si>
    <t>http://www.silo.co</t>
  </si>
  <si>
    <t>81ad5bbf-80f1-5c5d-3570-f393d386fe6a</t>
  </si>
  <si>
    <t>Silo Inc.</t>
  </si>
  <si>
    <t>https://www.silo.nyc</t>
  </si>
  <si>
    <t>87e20e57-3f7e-2eac-a7f5-22182a305cc9</t>
  </si>
  <si>
    <t>Silo Labs</t>
  </si>
  <si>
    <t>http://silolabs.co</t>
  </si>
  <si>
    <t>eeb72c4f-ab21-b22d-3adc-a141883ee19c</t>
  </si>
  <si>
    <t>Silo.ai</t>
  </si>
  <si>
    <t>https://silo.ai/</t>
  </si>
  <si>
    <t>644613d9-bfa3-5e73-fd44-61ba26c7d4c2</t>
  </si>
  <si>
    <t>Silobreaker</t>
  </si>
  <si>
    <t>http://www.silobreaker.com</t>
  </si>
  <si>
    <t>13e1c43d-690e-e661-76af-c1221020b424</t>
  </si>
  <si>
    <t>Siloette</t>
  </si>
  <si>
    <t>http://www.siloette.co</t>
  </si>
  <si>
    <t>564e4a46-1e49-ca59-2c93-3056dd85f5c2</t>
  </si>
  <si>
    <t>Silometer.com</t>
  </si>
  <si>
    <t>http://silometer.com</t>
  </si>
  <si>
    <t>e9a5d0a7-ddff-9f8c-6c3c-4600868a0b90</t>
  </si>
  <si>
    <t>Silommedical</t>
  </si>
  <si>
    <t>http://silommedical.co.th</t>
  </si>
  <si>
    <t>d80e6a62-052e-24e2-736e-57847550f9e5</t>
  </si>
  <si>
    <t>Silone</t>
  </si>
  <si>
    <t>http://www.silone.com/</t>
  </si>
  <si>
    <t>b624250b-84bf-17f6-ebc6-2f0ceffeb7b2</t>
  </si>
  <si>
    <t>silOOette</t>
  </si>
  <si>
    <t>http://www.silooette.com</t>
  </si>
  <si>
    <t>8d98e379-adfd-9c83-05eb-0ac93ceb41e9</t>
  </si>
  <si>
    <t>Silota</t>
  </si>
  <si>
    <t>http://www.silota.com</t>
  </si>
  <si>
    <t>6cb02702-c373-4cf3-d4ca-6a4fb45b21cd</t>
  </si>
  <si>
    <t>SILOZ PHILOSPHY</t>
  </si>
  <si>
    <t>http://www.siloz.in/</t>
  </si>
  <si>
    <t>f2aff476-c4ef-bebf-3c4b-db720a7bd873</t>
  </si>
  <si>
    <t>Silp</t>
  </si>
  <si>
    <t>http://www.silp.com</t>
  </si>
  <si>
    <t>5f5cfc95-31bc-4995-b205-94a1e4fa0ba0</t>
  </si>
  <si>
    <t>Silpada Designs</t>
  </si>
  <si>
    <t>https://www.silpada.com</t>
  </si>
  <si>
    <t>93a895bf-eeeb-3f50-eb94-cb930ec8bb3b</t>
  </si>
  <si>
    <t>Silpakorn University</t>
  </si>
  <si>
    <t>http://www.su.ac.th</t>
  </si>
  <si>
    <t>f4825e83-82ef-d644-7405-e179ac6cb8fe</t>
  </si>
  <si>
    <t>Silpam</t>
  </si>
  <si>
    <t>http://www.silpam.com/</t>
  </si>
  <si>
    <t>133af082-624f-e263-ca73-b889f84b2317</t>
  </si>
  <si>
    <t>SILQ</t>
  </si>
  <si>
    <t>http://www.silq.biz</t>
  </si>
  <si>
    <t>8797c474-dbbc-c61e-99fe-506e5aa04e60</t>
  </si>
  <si>
    <t>Silqe Inc</t>
  </si>
  <si>
    <t>http://silqe.com</t>
  </si>
  <si>
    <t>c2ef7a3a-ad39-eca7-a5b6-4361a2aaf1d8</t>
  </si>
  <si>
    <t>Siltectra</t>
  </si>
  <si>
    <t>http://www.siltectra.com</t>
  </si>
  <si>
    <t>bf70204a-9959-8f48-1159-d6752b69a717</t>
  </si>
  <si>
    <t>Silterra Malaysia</t>
  </si>
  <si>
    <t>http://www.silterra.com</t>
  </si>
  <si>
    <t>e8c44544-98b8-3c95-0890-6d6d2f78942f</t>
  </si>
  <si>
    <t>Siltronic Corporation</t>
  </si>
  <si>
    <t>https://www.siltronic.com</t>
  </si>
  <si>
    <t>58275b52-5af9-8b2a-e49b-725287d62238</t>
  </si>
  <si>
    <t>Siltronics</t>
  </si>
  <si>
    <t>c7c4e00c-3414-435c-68ab-210f7af61644</t>
  </si>
  <si>
    <t>Silulo Ulutho Technologies</t>
  </si>
  <si>
    <t>http://silulo.com/</t>
  </si>
  <si>
    <t>95f7932a-2067-6d7f-73be-24e1df7c1e4f</t>
  </si>
  <si>
    <t>Siluria Technologies</t>
  </si>
  <si>
    <t>http://www.siluria.com</t>
  </si>
  <si>
    <t>1d6c4aa3-dd02-5c55-8ece-3dab88592789</t>
  </si>
  <si>
    <t>Silva Fera</t>
  </si>
  <si>
    <t>http://www.silvafera.co.uk</t>
  </si>
  <si>
    <t>8c6f6574-f33b-d791-e141-f945ed7e4563</t>
  </si>
  <si>
    <t>Silva International Investments</t>
  </si>
  <si>
    <t>http://www.silvainternational.com/</t>
  </si>
  <si>
    <t>10273bbf-3106-e95e-9221-55a7ab37ca7f</t>
  </si>
  <si>
    <t>Silva Non Skid Solutions</t>
  </si>
  <si>
    <t>http://www.silvanonskidsolutions.com/</t>
  </si>
  <si>
    <t>f54299d8-e5a3-82fa-ed50-fcda9dbf6f82</t>
  </si>
  <si>
    <t>Silva, Santana &amp; Teston Advogados</t>
  </si>
  <si>
    <t>http://www.sst.adv.br/</t>
  </si>
  <si>
    <t>a32d59bc-a036-4435-781f-8a094497b4c6</t>
  </si>
  <si>
    <t>silvaco</t>
  </si>
  <si>
    <t>http://www.silvaco.com/company/</t>
  </si>
  <si>
    <t>facdfb69-6595-97b5-6d36-b6c3ae236193</t>
  </si>
  <si>
    <t>Silvair</t>
  </si>
  <si>
    <t>http://silvair.com</t>
  </si>
  <si>
    <t>ab9b50a2-3e49-5f50-796e-74559943b4d9</t>
  </si>
  <si>
    <t>Silvan</t>
  </si>
  <si>
    <t>http://silvan.co.in/</t>
  </si>
  <si>
    <t>e6956caa-776b-d1ad-5554-a0b0d6c1fe7f</t>
  </si>
  <si>
    <t>Silvan Network</t>
  </si>
  <si>
    <t>http://silvan.co.in</t>
  </si>
  <si>
    <t>73a26c9e-cd92-ebd3-3e3f-ee5d000fbc95</t>
  </si>
  <si>
    <t>SILVANOLS</t>
  </si>
  <si>
    <t>http://www.silvanols.com/</t>
  </si>
  <si>
    <t>d437608f-2c6a-da56-53b6-0b7722ee19a9</t>
  </si>
  <si>
    <t>Silvatar Media</t>
  </si>
  <si>
    <t>http://www.silvatarmedia.com</t>
  </si>
  <si>
    <t>3797924c-ca9c-08f1-9b1e-6998b9ffe434</t>
  </si>
  <si>
    <t>SilveOS</t>
  </si>
  <si>
    <t>http://www.silveos.com</t>
  </si>
  <si>
    <t>77ca436f-a2db-9652-a33f-cb7296836760</t>
  </si>
  <si>
    <t>Silver</t>
  </si>
  <si>
    <t>http://www.scansilver.com/</t>
  </si>
  <si>
    <t>659331a5-d90e-c832-c901-5e65a1e04d87</t>
  </si>
  <si>
    <t>Silver + Partners</t>
  </si>
  <si>
    <t>http://silverpartners.com/</t>
  </si>
  <si>
    <t>4c951292-47c2-a57a-f407-cf9a858dcb69</t>
  </si>
  <si>
    <t>Silver 3D</t>
  </si>
  <si>
    <t>http://www.silver-3d.com</t>
  </si>
  <si>
    <t>8c4b7c4a-12ce-2890-2476-be7aa77e5b45</t>
  </si>
  <si>
    <t>Silver Airways</t>
  </si>
  <si>
    <t>https://www.silverairways.com/</t>
  </si>
  <si>
    <t>2a261ec1-2eb7-a9d3-8c07-22eadb5912fb</t>
  </si>
  <si>
    <t>Silver And Gem Exports</t>
  </si>
  <si>
    <t>http://www.silverandgem.com</t>
  </si>
  <si>
    <t>966b04b5-0be1-83fd-ac1c-1affbf64d9ab</t>
  </si>
  <si>
    <t>SIlver and Gold Exchange</t>
  </si>
  <si>
    <t>http://silverandgoldexchange.com</t>
  </si>
  <si>
    <t>0dc6e89a-f616-f4a1-a200-5efbf1e53bc4</t>
  </si>
  <si>
    <t>SILVER AUTOMATION INSTRUMENTS LTD</t>
  </si>
  <si>
    <t>http://www.silverinstruments.com/</t>
  </si>
  <si>
    <t>16505173-2c80-ba52-ff93-b5b123907138</t>
  </si>
  <si>
    <t>Silver Bay Realty Trust</t>
  </si>
  <si>
    <t>http://www.silverbayrealtytrustcorp.com/</t>
  </si>
  <si>
    <t>5b7174e0-fa30-36ca-5fec-7b6ef3af19a5</t>
  </si>
  <si>
    <t>Silver Bay Seafoods</t>
  </si>
  <si>
    <t>http://silverbayseafoods.com/</t>
  </si>
  <si>
    <t>d94a5cec-c8cf-c1af-2d52-424e81445ecf</t>
  </si>
  <si>
    <t>Silver Bay Technologies</t>
  </si>
  <si>
    <t>http://www.silverbaytech.com/</t>
  </si>
  <si>
    <t>a1c08b53-368d-92d7-ccb2-753c1067d5a0</t>
  </si>
  <si>
    <t>Silver Bear Trading</t>
  </si>
  <si>
    <t>http://silverbeartrading.co.za</t>
  </si>
  <si>
    <t>62dbe518-323d-c91c-a4b7-33bbd78a8baf</t>
  </si>
  <si>
    <t>Silver Beech Studios</t>
  </si>
  <si>
    <t>http://silverbeechstudios.com</t>
  </si>
  <si>
    <t>77f2f444-10ac-5a33-54e5-9c616bf7b235</t>
  </si>
  <si>
    <t>Silver Bell</t>
  </si>
  <si>
    <t>http://www.silverbell.co.uk/</t>
  </si>
  <si>
    <t>1d0d3197-4110-f015-1613-9cf3d611573c</t>
  </si>
  <si>
    <t>Silver Brick Management Solutions</t>
  </si>
  <si>
    <t>https://www.silverbricksolutions.com</t>
  </si>
  <si>
    <t>db7d45f0-cd95-1346-6e6c-5207665dd8da</t>
  </si>
  <si>
    <t>Silver Bridge Associates, Inc.</t>
  </si>
  <si>
    <t>http://www.silverbridgeassociates.com</t>
  </si>
  <si>
    <t>d2f436a2-5b5f-5ecf-d29d-09b4b85a43b8</t>
  </si>
  <si>
    <t>Silver Bull Resources</t>
  </si>
  <si>
    <t>http://www.silverbullresources.com/</t>
  </si>
  <si>
    <t>8de96b54-f2a2-094a-0e89-d774bac0237e</t>
  </si>
  <si>
    <t>Silver Bullet Technology</t>
  </si>
  <si>
    <t>http://www.sbullet.com/</t>
  </si>
  <si>
    <t>ef7f9779-c435-f627-db51-b4bb037c044f</t>
  </si>
  <si>
    <t>Silver Bullet Therapeuticals</t>
  </si>
  <si>
    <t>http://www.svbtx.com</t>
  </si>
  <si>
    <t>18b17bb1-f033-97d5-dadf-3f86c45a104e</t>
  </si>
  <si>
    <t>Silver Bullion</t>
  </si>
  <si>
    <t>https://www.silverbullion.com.sg/</t>
  </si>
  <si>
    <t>80f59189-344f-972b-47ff-52cebe584ce5</t>
  </si>
  <si>
    <t>Silver Camera Media LLC</t>
  </si>
  <si>
    <t>http://www.silvercameramedia.com/</t>
  </si>
  <si>
    <t>1c118137-4982-1f4e-10ac-eb9c82ddc917</t>
  </si>
  <si>
    <t>Silver Car Grooming</t>
  </si>
  <si>
    <t>http://www.scgcargrooming.co.nz/</t>
  </si>
  <si>
    <t>25501ceb-3141-ea1d-addc-3bfc9626e2aa</t>
  </si>
  <si>
    <t>Silver Carrot</t>
  </si>
  <si>
    <t>http://silvercarrot.com/</t>
  </si>
  <si>
    <t>53a457e4-40eb-3bb9-4676-a39d0efd3771</t>
  </si>
  <si>
    <t>Silver Centrre</t>
  </si>
  <si>
    <t>http://www.silvercentrre.com</t>
  </si>
  <si>
    <t>9dabf089-a624-6b69-81ae-db67462c0b3c</t>
  </si>
  <si>
    <t>Silver Chalice</t>
  </si>
  <si>
    <t>http://www.silverchalice.com</t>
  </si>
  <si>
    <t>261dc6e7-6a44-dc08-0bda-a195f1153f99</t>
  </si>
  <si>
    <t>Silver Chalice Ventures</t>
  </si>
  <si>
    <t>db5ad9e4-84fe-039f-640d-5d4682abbf28</t>
  </si>
  <si>
    <t>Silver Chef</t>
  </si>
  <si>
    <t>http://silverchef.com.au</t>
  </si>
  <si>
    <t>21a97997-f07b-7b49-6627-b1e58537bc51</t>
  </si>
  <si>
    <t>Silver Coast Insurance</t>
  </si>
  <si>
    <t>http://www.silvercoastinsurance.com</t>
  </si>
  <si>
    <t>f12cfc96-1bb8-f8dc-fe3f-96de64d70935</t>
  </si>
  <si>
    <t>Silver Creative Group</t>
  </si>
  <si>
    <t>http://silvercreativegroup.com</t>
  </si>
  <si>
    <t>8baa275e-39dd-78a8-3dd3-e0078cdc0cf9</t>
  </si>
  <si>
    <t>Silver Creek Entertainment</t>
  </si>
  <si>
    <t>http://www.silvercrk.com/euchre</t>
  </si>
  <si>
    <t>06c304d1-dbaa-c2ff-1199-fa5d9a89ef39</t>
  </si>
  <si>
    <t>Silver Creek Ltd.</t>
  </si>
  <si>
    <t>http://www.silvercreekhawaii.com</t>
  </si>
  <si>
    <t>6570e1fd-8112-408a-e01b-3ffd3062bb02</t>
  </si>
  <si>
    <t>Silver Creek Partners</t>
  </si>
  <si>
    <t>http://www.scpartnersinc.com</t>
  </si>
  <si>
    <t>caccc0b3-729d-3801-e678-8a54e6a19937</t>
  </si>
  <si>
    <t>Silver Creek Pharmaceuticals</t>
  </si>
  <si>
    <t>http://www.silvercreekpharma.com</t>
  </si>
  <si>
    <t>fdbe4e31-886f-ca11-a25d-355974bd2122</t>
  </si>
  <si>
    <t>Silver Creek Systems</t>
  </si>
  <si>
    <t>http://www.silvercreeksystems.com</t>
  </si>
  <si>
    <t>276e5316-33ca-8ff5-ffa0-6f10a5bbe3bc</t>
  </si>
  <si>
    <t>Silver Creek Ventures</t>
  </si>
  <si>
    <t>http://www.silvercreekfund.com</t>
  </si>
  <si>
    <t>a787dc04-d105-a43f-e40c-cf59e94b8534</t>
  </si>
  <si>
    <t>Silver Curve</t>
  </si>
  <si>
    <t>http://silvercurve.co.uk</t>
  </si>
  <si>
    <t>ea17110b-55aa-417f-996a-f08ca51b8ffa</t>
  </si>
  <si>
    <t>Silver Curve Games</t>
  </si>
  <si>
    <t>http://www.bitgamefund.com</t>
  </si>
  <si>
    <t>402d6959-2db5-36b2-9166-e49ca857ff6e</t>
  </si>
  <si>
    <t>Silver Discofish</t>
  </si>
  <si>
    <t>http://www.silverdiscofish.com.au</t>
  </si>
  <si>
    <t>97692a95-c89a-e076-89ee-32e370964d3d</t>
  </si>
  <si>
    <t>Silver Dollar SEO</t>
  </si>
  <si>
    <t>http://www.silverdollarseo.com</t>
  </si>
  <si>
    <t>446f0ba6-30fd-a889-765f-0c96793e678c</t>
  </si>
  <si>
    <t>Silver Earth Inc.</t>
  </si>
  <si>
    <t>http://www.silverearth.com/</t>
  </si>
  <si>
    <t>6448b3fb-430e-f8e2-efe5-56753b25ab52</t>
  </si>
  <si>
    <t>Silver Egg Technology</t>
  </si>
  <si>
    <t>http://www.silveregg.co.jp</t>
  </si>
  <si>
    <t>90ae4738-8253-3d3d-a4fe-513600fc8a24</t>
  </si>
  <si>
    <t>Silver Fern Farms</t>
  </si>
  <si>
    <t>http://www.silverfernfarms.com/</t>
  </si>
  <si>
    <t>8c6f6ee8-79e0-3376-e901-9aff1c1e92f3</t>
  </si>
  <si>
    <t>Silver Fin Software</t>
  </si>
  <si>
    <t>https://www.silverfinsoftware.com</t>
  </si>
  <si>
    <t>d8e1aaa0-a1ce-39c1-a942-2a119ff35827</t>
  </si>
  <si>
    <t>Silver Flows</t>
  </si>
  <si>
    <t>http://silverflows.com/</t>
  </si>
  <si>
    <t>aac98eb9-a301-f955-6800-a899a54c2645</t>
  </si>
  <si>
    <t>Silver Fox Events</t>
  </si>
  <si>
    <t>http://www.silverfoxstreator.com/</t>
  </si>
  <si>
    <t>b2820975-304e-736a-ef80-c5d611edbd26</t>
  </si>
  <si>
    <t>Silver Gryphon Games</t>
  </si>
  <si>
    <t>http://silvergryphongames.com</t>
  </si>
  <si>
    <t>2f26b785-28d4-8f5e-123e-dfe33e9c59fa</t>
  </si>
  <si>
    <t>Silver Hill Energy Partners</t>
  </si>
  <si>
    <t>http://www.silverhillenergy.com/</t>
  </si>
  <si>
    <t>170ca9e1-c25a-e35e-cccd-07bcb36a0b09</t>
  </si>
  <si>
    <t>Silver Hydrogen Peroxide</t>
  </si>
  <si>
    <t>http://www.silverhydrogenperoxide.com/</t>
  </si>
  <si>
    <t>377e6885-f470-2b7c-2703-5d2b255a27c5</t>
  </si>
  <si>
    <t>Silver IMP</t>
  </si>
  <si>
    <t>http://silver-imp.com</t>
  </si>
  <si>
    <t>0147aa40-75a9-8212-9b1c-afd53de3f2d4</t>
  </si>
  <si>
    <t>Silver International</t>
  </si>
  <si>
    <t>http://www.silverinternational.com</t>
  </si>
  <si>
    <t>d99d4305-ac23-f6d9-3e94-f1272d7f31a5</t>
  </si>
  <si>
    <t>Silver Internet Ventures</t>
  </si>
  <si>
    <t>http://www.silverinternetventures.com</t>
  </si>
  <si>
    <t>fd236877-8f04-568f-75ee-5db547ada6bf</t>
  </si>
  <si>
    <t>Silver Lake College</t>
  </si>
  <si>
    <t>http://www.sl.edu/</t>
  </si>
  <si>
    <t>0ed984b0-cbb8-b0e4-ab93-a60b25f44526</t>
  </si>
  <si>
    <t>Silver Lake Kraftwerk</t>
  </si>
  <si>
    <t>http://www.silverlake.com/secondary.asp/?pageid=27</t>
  </si>
  <si>
    <t>7bbe743b-7e73-e6f0-cfec-ff756701f3a1</t>
  </si>
  <si>
    <t>Silver Lake Partners</t>
  </si>
  <si>
    <t>http://www.silverlake.com</t>
  </si>
  <si>
    <t>8880e07b-3e61-fdba-12f8-d3d002d9b51f</t>
  </si>
  <si>
    <t>Silver Lake Sumeru</t>
  </si>
  <si>
    <t>http://www.silverlake.com/secondary.asp/?pageid=25</t>
  </si>
  <si>
    <t>02ac6de6-4c31-3265-eb61-4d210ce0bd1c</t>
  </si>
  <si>
    <t>Silver Lake Waterman</t>
  </si>
  <si>
    <t>32581733-6a9c-b6ad-d184-03372c35b3ea</t>
  </si>
  <si>
    <t>Silver Lane Advisors</t>
  </si>
  <si>
    <t>http://www.silverlane.com/</t>
  </si>
  <si>
    <t>a40bc326-87c2-8007-7c4c-d024099d66a7</t>
  </si>
  <si>
    <t>Silver Law PLC</t>
  </si>
  <si>
    <t>http://www.taxcontroversy.com</t>
  </si>
  <si>
    <t>1b97fe1d-cc8e-c6ec-0057-708a17d8ab65</t>
  </si>
  <si>
    <t>Silver Leaf Dentistry</t>
  </si>
  <si>
    <t>http://www.silverleafdentistry.com</t>
  </si>
  <si>
    <t>af8fcc9d-1a5b-406b-9528-aed7d361b46a</t>
  </si>
  <si>
    <t>Silver Lined Solutions</t>
  </si>
  <si>
    <t>http://www.silverlinedsolutions.com</t>
  </si>
  <si>
    <t>427910a9-3e55-844e-0af9-3f982632a666</t>
  </si>
  <si>
    <t>Silver Lining Convergence</t>
  </si>
  <si>
    <t>http://www.everycloud.eu/</t>
  </si>
  <si>
    <t>d16ece60-b7b6-5f6b-025c-0e252700514e</t>
  </si>
  <si>
    <t>Silver Lining Limited</t>
  </si>
  <si>
    <t>http://www.silverlininglimited.com</t>
  </si>
  <si>
    <t>c1f76543-784c-e72c-b766-be376e679fea</t>
  </si>
  <si>
    <t>Silver Lining Ltd</t>
  </si>
  <si>
    <t>http://silverlininglimited.com/</t>
  </si>
  <si>
    <t>61a3e45f-4590-d463-dbf9-62961338edf2</t>
  </si>
  <si>
    <t>Silver Lining Properties</t>
  </si>
  <si>
    <t>http://www.silverliningproperties.com/</t>
  </si>
  <si>
    <t>5c9765a9-6208-d39d-5385-79cfb5902bd8</t>
  </si>
  <si>
    <t>Silver Lining Solutions</t>
  </si>
  <si>
    <t>http://www.silverliningsolutions.co.uk</t>
  </si>
  <si>
    <t>9f992659-2687-fdf7-9e30-a5b9abb045db</t>
  </si>
  <si>
    <t>Silver Lining Style</t>
  </si>
  <si>
    <t>http://silverlining.vn</t>
  </si>
  <si>
    <t>8c9d1c4c-1bea-924f-6e02-926198df561c</t>
  </si>
  <si>
    <t>Silver Living</t>
  </si>
  <si>
    <t>http://www.silverliving.com/</t>
  </si>
  <si>
    <t>b57116fe-c134-caef-bde9-eeab66061f5e</t>
  </si>
  <si>
    <t>Silver Maple Games</t>
  </si>
  <si>
    <t>http://silvermaplegames.com</t>
  </si>
  <si>
    <t>a75e3c3b-b434-857e-de4e-7418df664385</t>
  </si>
  <si>
    <t>Silver Medical</t>
  </si>
  <si>
    <t>http://silvermedicalinc.com/</t>
  </si>
  <si>
    <t>e740d1bc-7e0f-b499-0ac9-fae00fd07851</t>
  </si>
  <si>
    <t>Silver Mines</t>
  </si>
  <si>
    <t>http://www.silverminesltd.com.au</t>
  </si>
  <si>
    <t>ac18dd22-7e6b-e204-42a3-7d530421c9fc</t>
  </si>
  <si>
    <t>Silver Oak</t>
  </si>
  <si>
    <t>http://www.silveroak.com/</t>
  </si>
  <si>
    <t>7fbd076c-02e7-ef64-46d6-caab4ced86fb</t>
  </si>
  <si>
    <t>Silver Oak College of Engineering &amp; Technology</t>
  </si>
  <si>
    <t>http://socet.edu.in</t>
  </si>
  <si>
    <t>a3b999fa-2b3e-f77b-5a4b-38548f647370</t>
  </si>
  <si>
    <t>Silver Oak Health</t>
  </si>
  <si>
    <t>http://silveroakhealth.com/</t>
  </si>
  <si>
    <t>7a6c8ee6-37c8-1bd9-b4f5-d8a7f03882de</t>
  </si>
  <si>
    <t>Silver Oak Services Partners</t>
  </si>
  <si>
    <t>http://www.silveroaksp.com</t>
  </si>
  <si>
    <t>5bc2fc38-6a27-bc55-5286-7ff0a966d276</t>
  </si>
  <si>
    <t>Silver Olas Carpet Tile Flood Cleaning</t>
  </si>
  <si>
    <t>http://www.silverolas.com/murrieta.html</t>
  </si>
  <si>
    <t>b7c62d93-35a0-de51-ee99-5c896e9d1b4c</t>
  </si>
  <si>
    <t>Silver Oven Studios</t>
  </si>
  <si>
    <t>http://www.silveroven.com</t>
  </si>
  <si>
    <t>2fd9ffad-3e09-b306-5205-addc417b3f0a</t>
  </si>
  <si>
    <t>Silver Peak</t>
  </si>
  <si>
    <t>https://www.silver-peak.com</t>
  </si>
  <si>
    <t>8d2e1dd6-9f1d-5ca9-40b2-d9a0a536ebd2</t>
  </si>
  <si>
    <t>Silver Pine Partners</t>
  </si>
  <si>
    <t>http://www.silverpinepartners.com/</t>
  </si>
  <si>
    <t>8f2a3226-16a5-ce7b-a00a-6ee20c7400ae</t>
  </si>
  <si>
    <t>Silver Point Capital, L.P.</t>
  </si>
  <si>
    <t>http://www.silverpointcapital.com</t>
  </si>
  <si>
    <t>1324d077-e4a1-8090-cc33-57d3599115c7</t>
  </si>
  <si>
    <t>Silver Point Ventures</t>
  </si>
  <si>
    <t>http://www.silverpointventures.com</t>
  </si>
  <si>
    <t>4c157224-92b4-25a2-35ae-35812183905e</t>
  </si>
  <si>
    <t>Silver Portal Capital</t>
  </si>
  <si>
    <t>http://www.silverportalcapital.com/</t>
  </si>
  <si>
    <t>1a45d5a9-7d49-4f3b-4380-37a63c28671c</t>
  </si>
  <si>
    <t>Silver Ride LLC</t>
  </si>
  <si>
    <t>http://silverride.com</t>
  </si>
  <si>
    <t>8020503e-c396-bf05-33c1-9b150e5ccf6a</t>
  </si>
  <si>
    <t>Silver Rock Funding</t>
  </si>
  <si>
    <t>https://silverrockfunding.com</t>
  </si>
  <si>
    <t>03c484f3-f580-8783-7a81-2bf22b1bcf2a</t>
  </si>
  <si>
    <t>Silver Sail Capital</t>
  </si>
  <si>
    <t>http://silversailcapital.com/</t>
  </si>
  <si>
    <t>baa715b9-bf3f-1291-559b-3465868dacfb</t>
  </si>
  <si>
    <t>Silver Service Cabs in Melbourne</t>
  </si>
  <si>
    <t>http://www.silverservicecabsinmelbourne.com/</t>
  </si>
  <si>
    <t>23c571ca-1b64-2740-7c78-32ee68ff9a93</t>
  </si>
  <si>
    <t>Silver Shield Security</t>
  </si>
  <si>
    <t>http://www.silvershieldsecurity.com</t>
  </si>
  <si>
    <t>701b3368-60c9-4780-a948-aae79268f5f5</t>
  </si>
  <si>
    <t>Silver Sky GLobal Capital</t>
  </si>
  <si>
    <t>https://www.silverskyinvest.com</t>
  </si>
  <si>
    <t>c9408513-aad7-2524-e1b2-68053fc36102</t>
  </si>
  <si>
    <t>Silver Software</t>
  </si>
  <si>
    <t>http://www.silversoftware.ca</t>
  </si>
  <si>
    <t>d47dc0f8-4819-ab1b-6397-e258fa654224</t>
  </si>
  <si>
    <t>Silver Spoon Caterers</t>
  </si>
  <si>
    <t>http://www.silverspooncaterers.com</t>
  </si>
  <si>
    <t>4f397226-e0a3-847a-ef98-b0501b3724cb</t>
  </si>
  <si>
    <t>Silver Spring Networks</t>
  </si>
  <si>
    <t>http://www.silverspringnet.com/</t>
  </si>
  <si>
    <t>c9f897ee-3727-0cba-cef6-b39a9fb8c459</t>
  </si>
  <si>
    <t>Silver Spruce Resources</t>
  </si>
  <si>
    <t>http://www.silverspruceresources.com</t>
  </si>
  <si>
    <t>78eee5cc-caa6-01c4-f35a-5880f9a16982</t>
  </si>
  <si>
    <t>Silver Spur Corporation</t>
  </si>
  <si>
    <t>http://silverspurcorp.com/</t>
  </si>
  <si>
    <t>5da2a28b-72d0-9346-6fd6-bd7c72c6cf4a</t>
  </si>
  <si>
    <t>Silver Standard Resources</t>
  </si>
  <si>
    <t>http://silverstandard.com</t>
  </si>
  <si>
    <t>a11e9c58-2f90-b083-ec0b-6e64c86b2d08</t>
  </si>
  <si>
    <t>Silver Star India Production</t>
  </si>
  <si>
    <t>https://silverstarindiaproduction.blogspot.com</t>
  </si>
  <si>
    <t>0c9fcc75-491d-7809-b7d6-b12e1f5369aa</t>
  </si>
  <si>
    <t>Silver Star Limo</t>
  </si>
  <si>
    <t>http://www.silverstarlimo.com</t>
  </si>
  <si>
    <t>10696a51-3d12-077b-4682-904dabcc4bdc</t>
  </si>
  <si>
    <t>Silver State Specialty Coatings</t>
  </si>
  <si>
    <t>http://silverstatespecialtycoatings.com</t>
  </si>
  <si>
    <t>82e4e004-3005-65b4-ee40-a3420f3721e4</t>
  </si>
  <si>
    <t>Silver Step</t>
  </si>
  <si>
    <t>http://www.silversteped.com</t>
  </si>
  <si>
    <t>4a62b27f-c3ad-a1cd-9aa6-485032fc456e</t>
  </si>
  <si>
    <t>Silver Stone Technology</t>
  </si>
  <si>
    <t>http://silverstonetek.com/</t>
  </si>
  <si>
    <t>8f2844ce-140d-d4a4-1763-4ba3dfae2daa</t>
  </si>
  <si>
    <t>Silver Stream Health and Rehabilitation Center</t>
  </si>
  <si>
    <t>http://www.savaseniorcare.com/locations/default.aspx</t>
  </si>
  <si>
    <t>9ad8df42-5f71-0c15-561b-6aedaeb551f7</t>
  </si>
  <si>
    <t>Silver Swan</t>
  </si>
  <si>
    <t>http://www.silverswancapital.com/</t>
  </si>
  <si>
    <t>a4f2e428-c369-152a-c5da-6a55ad68c9ac</t>
  </si>
  <si>
    <t>Silver Tail Systems</t>
  </si>
  <si>
    <t>http://www.silvertailsystems.com</t>
  </si>
  <si>
    <t>8786e13d-f6d5-0f7d-610a-709e4b5a6cd9</t>
  </si>
  <si>
    <t>Silver Tenet Partners</t>
  </si>
  <si>
    <t>http://www.silvertenet.net</t>
  </si>
  <si>
    <t>b60123a6-0b5d-8aaa-6289-db92786f4081</t>
  </si>
  <si>
    <t>Silver Tongue</t>
  </si>
  <si>
    <t>http://www.silver-tongue.com</t>
  </si>
  <si>
    <t>ea612b8d-6e9c-24cd-ca2f-ff8ae17497ad</t>
  </si>
  <si>
    <t>Silver Touch Technologies UK Ltd</t>
  </si>
  <si>
    <t>https://www.silvertouchtech.co.uk</t>
  </si>
  <si>
    <t>b710d1e0-5094-af28-be73-aba5238c4123</t>
  </si>
  <si>
    <t>Silver Wave Medical</t>
  </si>
  <si>
    <t>http://www.silverwavemedical.com</t>
  </si>
  <si>
    <t>b73d8c49-e8af-f90a-ea43-1dfacea714a6</t>
  </si>
  <si>
    <t>Silver Wheaton</t>
  </si>
  <si>
    <t>http://www.silverwheaton.com/</t>
  </si>
  <si>
    <t>55d11ddb-f884-bd33-1cb3-de5a8170b3ae</t>
  </si>
  <si>
    <t>Silver.net</t>
  </si>
  <si>
    <t>http://www.silvernet.co.il/hebrew/</t>
  </si>
  <si>
    <t>313e32cc-18e1-3e89-bd52-615c3dcf4a33</t>
  </si>
  <si>
    <t>Silverado</t>
  </si>
  <si>
    <t>http://www.silveradocare.com</t>
  </si>
  <si>
    <t>1d172d09-3605-3512-e3bd-9fed80ea9b5c</t>
  </si>
  <si>
    <t>Silverback Enterprise Group, Inc.</t>
  </si>
  <si>
    <t>http://silverbackeg.com/index.html</t>
  </si>
  <si>
    <t>29623b90-cb1b-523f-8e90-6f1beee5dc1b</t>
  </si>
  <si>
    <t>Silverback Learning Solutions</t>
  </si>
  <si>
    <t>http://www.silverbacklearning.com/about</t>
  </si>
  <si>
    <t>8bd4627c-805f-b66f-0a78-1ab4402ad85f</t>
  </si>
  <si>
    <t>Silverback Marketing</t>
  </si>
  <si>
    <t>http://www.silverbackmarketing.com</t>
  </si>
  <si>
    <t>a003f216-82c3-2ebf-68b1-22172f58b149</t>
  </si>
  <si>
    <t>Silverback Social</t>
  </si>
  <si>
    <t>http://silverbacksocial.com</t>
  </si>
  <si>
    <t>3f7db5bf-674c-63d5-d474-b2374e3e774e</t>
  </si>
  <si>
    <t>Silverback Strategies</t>
  </si>
  <si>
    <t>http://www.silverbackstrategies.com</t>
  </si>
  <si>
    <t>46150c44-3908-48d7-25a0-d020ca930193</t>
  </si>
  <si>
    <t>Silverback Systems</t>
  </si>
  <si>
    <t>http://www.brocade.com/en/possibilities/technology/storage-fabrics-technology.html</t>
  </si>
  <si>
    <t>44cbf181-39cf-0058-4cef-0a2fd207d238</t>
  </si>
  <si>
    <t>SilverBack Technologies</t>
  </si>
  <si>
    <t>http://www.silverbacktech.com</t>
  </si>
  <si>
    <t>e2cff829-2526-86fa-0689-7c8c15e63386</t>
  </si>
  <si>
    <t>Silverbean</t>
  </si>
  <si>
    <t>http://www.silverbean.com</t>
  </si>
  <si>
    <t>3ab0890e-7042-1632-03a8-be6a53891f84</t>
  </si>
  <si>
    <t>Silverberg Technologies</t>
  </si>
  <si>
    <t>http://silverberg.is/</t>
  </si>
  <si>
    <t>c161e6d2-632e-ca62-da4f-30693fc766e4</t>
  </si>
  <si>
    <t>Silverblue</t>
  </si>
  <si>
    <t>http://silverbluestore.myshopify.com</t>
  </si>
  <si>
    <t>63efa834-dc2d-032e-b130-82641f5acfaa</t>
  </si>
  <si>
    <t>SilverBow Resources</t>
  </si>
  <si>
    <t>http://www.sbow.com/</t>
  </si>
  <si>
    <t>20799a00-d13e-4af9-2a7e-d6c850f99a35</t>
  </si>
  <si>
    <t>SilverBull</t>
  </si>
  <si>
    <t>http://www.silverbull.co</t>
  </si>
  <si>
    <t>88dc7d02-7bf1-25ed-bcbe-1fc0a4538787</t>
  </si>
  <si>
    <t>Silvercar</t>
  </si>
  <si>
    <t>http://silvercar.com</t>
  </si>
  <si>
    <t>76f74f35-c5bd-0a43-ef50-708d009b6a9e</t>
  </si>
  <si>
    <t>Silvercare Solutions</t>
  </si>
  <si>
    <t>http://www.silvercaresolutions.com</t>
  </si>
  <si>
    <t>96c37555-efda-fb61-b6d0-e8c24ae938da</t>
  </si>
  <si>
    <t>SilverChair Partners</t>
  </si>
  <si>
    <t>http://www.silverchairpartners.com/</t>
  </si>
  <si>
    <t>93c73367-5f5b-90c0-affa-6242baa82573</t>
  </si>
  <si>
    <t>SilverCloud Health</t>
  </si>
  <si>
    <t>http://silvercloudhealth.com</t>
  </si>
  <si>
    <t>62124692-d678-76a6-2c8c-59e1ed71713f</t>
  </si>
  <si>
    <t>SilverCloud Partners</t>
  </si>
  <si>
    <t>http://www.silvercloudpartners.com</t>
  </si>
  <si>
    <t>a7fdfd1f-6e44-3047-2199-e81f055e29ab</t>
  </si>
  <si>
    <t>Silvercorp Metals</t>
  </si>
  <si>
    <t>http://www.silvercorpmetals.com/</t>
  </si>
  <si>
    <t>c8541a28-f468-fada-88ab-d61706fb8840</t>
  </si>
  <si>
    <t>Silvercrest Asset Management Group</t>
  </si>
  <si>
    <t>http://www.silvercrestgroup.com</t>
  </si>
  <si>
    <t>31c28310-d6d9-7a6c-4e2b-c6ea8baa90e3</t>
  </si>
  <si>
    <t>SilverCrest Mines</t>
  </si>
  <si>
    <t>http://silvercrestmines.com</t>
  </si>
  <si>
    <t>05ba4a74-989d-d1b6-ce6c-cc4e6953994f</t>
  </si>
  <si>
    <t>SilverCube</t>
  </si>
  <si>
    <t>http://www.silvercube.com</t>
  </si>
  <si>
    <t>8805608b-1c8e-024c-5f79-f51f5b38eef0</t>
  </si>
  <si>
    <t>SilverDart Learning</t>
  </si>
  <si>
    <t>http://www.silverdartlearning.com/</t>
  </si>
  <si>
    <t>7447a83b-2443-a9a3-76e7-6a12371ad615</t>
  </si>
  <si>
    <t>SilverDock</t>
  </si>
  <si>
    <t>http://silverdock.com</t>
  </si>
  <si>
    <t>0deb17d4-a61d-8dff-46bf-d1104ce2476b</t>
  </si>
  <si>
    <t>SilverExchange.com</t>
  </si>
  <si>
    <t>http://www.silverexchange.com</t>
  </si>
  <si>
    <t>b9b6a58d-857a-72aa-1716-e5ad8df04538</t>
  </si>
  <si>
    <t>Silverfern Group</t>
  </si>
  <si>
    <t>http://www.silfern.com/</t>
  </si>
  <si>
    <t>3639ddcb-052f-dc3c-4f84-70dbad07cb2e</t>
  </si>
  <si>
    <t>SILVERFIN</t>
  </si>
  <si>
    <t>http://silverfin.nz/</t>
  </si>
  <si>
    <t>ddb25c81-2047-d925-50a3-09e3f1477ce4</t>
  </si>
  <si>
    <t>Silverfin</t>
  </si>
  <si>
    <t>http://www.getsilverfin.com/en</t>
  </si>
  <si>
    <t>e82018af-6cef-f5fb-62ba-93d7227022ff</t>
  </si>
  <si>
    <t>SilverFirst Inc</t>
  </si>
  <si>
    <t>http://silverfirstinc.com</t>
  </si>
  <si>
    <t>48150cf5-8e3b-b3aa-1bfb-d1c904fe90df</t>
  </si>
  <si>
    <t>Silverfleet Capital</t>
  </si>
  <si>
    <t>http://www.silverfleetcapital.com</t>
  </si>
  <si>
    <t>27009f53-5f8d-b64f-20fb-e8e31fa5fdff</t>
  </si>
  <si>
    <t>Silverfort</t>
  </si>
  <si>
    <t>http://silverfort.io</t>
  </si>
  <si>
    <t>6c17cbb2-443c-67c8-1a17-4844f763dd28</t>
  </si>
  <si>
    <t>Silverfrost</t>
  </si>
  <si>
    <t>http://www.silverfrost.com</t>
  </si>
  <si>
    <t>98ff19a8-32e7-0941-b3fb-4c655bcadb5f</t>
  </si>
  <si>
    <t>Silvergames.com</t>
  </si>
  <si>
    <t>3a3a92d8-35ef-4267-152c-07b2a7caa28a</t>
  </si>
  <si>
    <t>Silvergate Bank</t>
  </si>
  <si>
    <t>https://www.silvergatebank.com</t>
  </si>
  <si>
    <t>c29c94a5-440f-7e7a-3edf-4c07e683c574</t>
  </si>
  <si>
    <t>Silvergate Capital Corporation</t>
  </si>
  <si>
    <t>http://www.silvergatebank.com</t>
  </si>
  <si>
    <t>383f8646-1cfd-d977-4cab-860d3f264f54</t>
  </si>
  <si>
    <t>Silvergate Media</t>
  </si>
  <si>
    <t>http://silvergatemedia.com/</t>
  </si>
  <si>
    <t>dbe891a9-db0b-70de-643d-2a31824a80d3</t>
  </si>
  <si>
    <t>Silvergate Pharmaceuticals</t>
  </si>
  <si>
    <t>http://www.silvergatepharma.com/</t>
  </si>
  <si>
    <t>46244e7c-81ca-6227-cbc9-6d59e8f3b356</t>
  </si>
  <si>
    <t>Silverglades Group</t>
  </si>
  <si>
    <t>http://www.silverglades.com/</t>
  </si>
  <si>
    <t>d1df923a-c5af-20e3-b975-301da2c43091</t>
  </si>
  <si>
    <t>Silverhawk Capital Partners</t>
  </si>
  <si>
    <t>http://www.silverhawkcapitalpartners.com/index.php</t>
  </si>
  <si>
    <t>433e5bb7-2f31-d369-8125-2990fcb74e0a</t>
  </si>
  <si>
    <t>Silverhawk Wealth Management</t>
  </si>
  <si>
    <t>http://www.silverhawkfinancial.com/</t>
  </si>
  <si>
    <t>945791ee-78e1-f4a0-32c5-30688702929d</t>
  </si>
  <si>
    <t>SilverHaze Partners</t>
  </si>
  <si>
    <t>http://www.silverhazepartners.com</t>
  </si>
  <si>
    <t>675644e5-3a15-56db-c175-55e0a2d991e1</t>
  </si>
  <si>
    <t>SilverHub Media</t>
  </si>
  <si>
    <t>http://www.silverhubmedia.com/</t>
  </si>
  <si>
    <t>5b12451f-4480-b041-5059-3c1f9ed10690</t>
  </si>
  <si>
    <t>SilverKite</t>
  </si>
  <si>
    <t>http://www.silver-kite.com</t>
  </si>
  <si>
    <t>1f631752-8686-8305-7c93-46fac3c5b5af</t>
  </si>
  <si>
    <t>SilverKnight Technologies</t>
  </si>
  <si>
    <t>http://www.silverknighttech.com</t>
  </si>
  <si>
    <t>8700078a-2934-7017-539b-5e5168f3bcea</t>
  </si>
  <si>
    <t>Silverlabs</t>
  </si>
  <si>
    <t>http://vueitnow.com</t>
  </si>
  <si>
    <t>c643fcdb-93e4-02e3-20c5-7cc76e71d1ef</t>
  </si>
  <si>
    <t>Silverlabs, Inc.</t>
  </si>
  <si>
    <t>http://coral.chat</t>
  </si>
  <si>
    <t>abd9afa2-d6a0-8f2b-563c-b66c14b67c51</t>
  </si>
  <si>
    <t>Silverlake</t>
  </si>
  <si>
    <t>c424900d-e597-e8a5-f31d-cd9396e61a8f</t>
  </si>
  <si>
    <t>Silverlake Axis</t>
  </si>
  <si>
    <t>http://www.silverlakeaxis.com</t>
  </si>
  <si>
    <t>21181f91-fd5e-5b95-c0ce-6ed144e5198b</t>
  </si>
  <si>
    <t>Silverlake Foreclosures</t>
  </si>
  <si>
    <t>http://www.davidrosenproperties.com</t>
  </si>
  <si>
    <t>1c0fb637-5799-ed3f-4949-c141e1fbb7de</t>
  </si>
  <si>
    <t>Silverlake Symmetri</t>
  </si>
  <si>
    <t>http://www.silverlakesymmetri.com/</t>
  </si>
  <si>
    <t>b7987778-0393-0f23-b67a-ef785acf30c5</t>
  </si>
  <si>
    <t>Silverleaf Resorts</t>
  </si>
  <si>
    <t>http://www.silverleafresorts.com/</t>
  </si>
  <si>
    <t>1978869e-4aea-42eb-2471-69959152d973</t>
  </si>
  <si>
    <t>Silverleap</t>
  </si>
  <si>
    <t>http://www.silverleaptech.com</t>
  </si>
  <si>
    <t>5efd9da7-c5ae-47d5-fa00-d4ceb78b9288</t>
  </si>
  <si>
    <t>Silverlight Digital</t>
  </si>
  <si>
    <t>http://www.silverlightdigital.com/</t>
  </si>
  <si>
    <t>d99983e7-885b-f8dd-a643-3d5318d039b9</t>
  </si>
  <si>
    <t>SilverlightMarket Limited</t>
  </si>
  <si>
    <t>http://silverlightmarket.com</t>
  </si>
  <si>
    <t>fdc41467-7eb3-eac9-8821-db57f1a10d42</t>
  </si>
  <si>
    <t>Silverline</t>
  </si>
  <si>
    <t>http://silverlinecrm.com/</t>
  </si>
  <si>
    <t>efe8c3ff-f934-ba5c-adc9-5d5a22296865</t>
  </si>
  <si>
    <t>SilverLine Global</t>
  </si>
  <si>
    <t>http://www.silverlineathletics.com/</t>
  </si>
  <si>
    <t>013013e4-b399-9be9-5fd8-26b8a4a6ff18</t>
  </si>
  <si>
    <t>Silverline Security</t>
  </si>
  <si>
    <t>http://www.silverlinesecurity.com/</t>
  </si>
  <si>
    <t>0d65d3df-0d2f-9e15-b86d-e373e7784b39</t>
  </si>
  <si>
    <t>Silverline Technologies</t>
  </si>
  <si>
    <t>http://www.silverlinetech.com</t>
  </si>
  <si>
    <t>703e6070-61b1-a4d7-4f0e-42da2ce11d06</t>
  </si>
  <si>
    <t>Silverline Tools</t>
  </si>
  <si>
    <t>http://www.silverlinetoolsdirect.com</t>
  </si>
  <si>
    <t>98caaaae-809f-1c06-8294-98e1447d5376</t>
  </si>
  <si>
    <t>Silverlining Technology</t>
  </si>
  <si>
    <t>http://www.silverliningtech.co.za/</t>
  </si>
  <si>
    <t>4c5ee0cd-02ce-2c0f-d11e-d287f4483689</t>
  </si>
  <si>
    <t>Silverlite</t>
  </si>
  <si>
    <t>http://www.silverliteinc.com/</t>
  </si>
  <si>
    <t>3eed0a21-f447-c753-45ae-3bd526eeeb1b</t>
  </si>
  <si>
    <t>Silverman, McDonald &amp; Friedman</t>
  </si>
  <si>
    <t>http://www.smflegal.com</t>
  </si>
  <si>
    <t>35516896-cafc-8506-a0c6-05b0fb5f4f64</t>
  </si>
  <si>
    <t>Silvermerc Designs</t>
  </si>
  <si>
    <t>http://www.silvermerc.com</t>
  </si>
  <si>
    <t>0fee90d6-9083-8f98-e6a3-b75fb76bf4dc</t>
  </si>
  <si>
    <t>Silvermile Entertainment</t>
  </si>
  <si>
    <t>http://www.silvermile.net</t>
  </si>
  <si>
    <t>160b8bcd-e760-7827-6600-3602eeb04f51</t>
  </si>
  <si>
    <t>SilverMoon Games</t>
  </si>
  <si>
    <t>http://www.silvermoongames.com</t>
  </si>
  <si>
    <t>47e9caea-722f-7df8-600a-772383f635eb</t>
  </si>
  <si>
    <t>SilverMotion</t>
  </si>
  <si>
    <t>http://www.silvermotion.com/</t>
  </si>
  <si>
    <t>0991246c-a868-ee00-0bbd-808eec6c2e2e</t>
  </si>
  <si>
    <t>SilverNeedle</t>
  </si>
  <si>
    <t>http://www.snhgroup.com</t>
  </si>
  <si>
    <t>a74fdb11-5ec3-ad84-000a-8e01cdcb160d</t>
  </si>
  <si>
    <t>Silvernest</t>
  </si>
  <si>
    <t>https://www.silvernest.com/</t>
  </si>
  <si>
    <t>c43cf5d8-8d44-803d-16c5-a755a70bdd9c</t>
  </si>
  <si>
    <t>Silverock Capital Partners</t>
  </si>
  <si>
    <t>http://www.silverrockcap.com</t>
  </si>
  <si>
    <t>91cde971-2b7f-fd5a-2c36-5ca34f9315f7</t>
  </si>
  <si>
    <t>silverorange</t>
  </si>
  <si>
    <t>http://www.silverorange.com</t>
  </si>
  <si>
    <t>02c5869d-ffd7-6826-cacf-eab71020c83f</t>
  </si>
  <si>
    <t>Silverpeak LLP</t>
  </si>
  <si>
    <t>http://www.silverpeakib.com/</t>
  </si>
  <si>
    <t>789ef714-e962-5582-ccb9-05b1d1508aec</t>
  </si>
  <si>
    <t>Silverpeak Real Estate Partners</t>
  </si>
  <si>
    <t>http://www.silverpeakre.com</t>
  </si>
  <si>
    <t>0675d9da-d48a-7635-f2c3-4ea4be84127f</t>
  </si>
  <si>
    <t>Silverplatter Information</t>
  </si>
  <si>
    <t>http://www.silverplatter.info</t>
  </si>
  <si>
    <t>b606568f-6f60-8274-8a21-81bd4c51a9e0</t>
  </si>
  <si>
    <t>Silverpoint</t>
  </si>
  <si>
    <t>http://www.silverpoint.net</t>
  </si>
  <si>
    <t>c987aa1a-160a-1660-cbbd-50a7159aa5c8</t>
  </si>
  <si>
    <t>Silverpoint Game</t>
  </si>
  <si>
    <t>http://www.silverpointgame.com/</t>
  </si>
  <si>
    <t>fed75f2e-f849-51d0-a5a5-e664774cd281</t>
  </si>
  <si>
    <t>Silverpop</t>
  </si>
  <si>
    <t>http://www.silverpop.com</t>
  </si>
  <si>
    <t>955b619a-b83d-cf88-fa54-6a5c0c93ec95</t>
  </si>
  <si>
    <t>SilverPush</t>
  </si>
  <si>
    <t>http://silverpush.com</t>
  </si>
  <si>
    <t>d13f3c97-5232-fff8-41eb-3ef860043928</t>
  </si>
  <si>
    <t>SilverRail Technologies</t>
  </si>
  <si>
    <t>http://silverrailtech.com</t>
  </si>
  <si>
    <t>853d11d1-116e-5030-eb0a-f7d8de600201</t>
  </si>
  <si>
    <t>Silversales.org</t>
  </si>
  <si>
    <t>http://www.silversales.org</t>
  </si>
  <si>
    <t>9d5abd61-9061-c2d6-08fb-7aed407ec10e</t>
  </si>
  <si>
    <t>Silverscale Associates</t>
  </si>
  <si>
    <t>http://www.silverscale.co.uk</t>
  </si>
  <si>
    <t>b610ea7a-8e78-b85a-373a-3a158df47521</t>
  </si>
  <si>
    <t>Silverscreen Media Inc</t>
  </si>
  <si>
    <t>https://silverscreen.in/</t>
  </si>
  <si>
    <t>fa7186bf-b21c-762e-e6de-b34b51b0603f</t>
  </si>
  <si>
    <t>Silversheet</t>
  </si>
  <si>
    <t>https://www.silversheet.com</t>
  </si>
  <si>
    <t>39110710-7f77-2d54-8aa8-04fb015289b3</t>
  </si>
  <si>
    <t>Silverside Detectors Inc.</t>
  </si>
  <si>
    <t>http://sside.co</t>
  </si>
  <si>
    <t>cc8635f5-a296-4cb8-863e-28bd76899e78</t>
  </si>
  <si>
    <t>Silversky</t>
  </si>
  <si>
    <t>http://silversky.com</t>
  </si>
  <si>
    <t>189f3c9e-8687-260d-5a59-bc541ca4cad7</t>
  </si>
  <si>
    <t>SilverSky Lifesciences GmbH</t>
  </si>
  <si>
    <t>http://silversky-lifesciences.com</t>
  </si>
  <si>
    <t>bbfacf03-74a3-b7d1-9023-7cb3906c36cf</t>
  </si>
  <si>
    <t>Silverslate</t>
  </si>
  <si>
    <t>http://www.silverslatearena.com</t>
  </si>
  <si>
    <t>c56bff81-3958-49e0-68df-116089292f0a</t>
  </si>
  <si>
    <t>Silverslice</t>
  </si>
  <si>
    <t>http://www.silverslice.com</t>
  </si>
  <si>
    <t>17cad14f-70ff-b513-2518-28108e9a6099</t>
  </si>
  <si>
    <t>Silversmith Capital Partners</t>
  </si>
  <si>
    <t>http://www.silversmithcapital.com/</t>
  </si>
  <si>
    <t>f094dc71-e645-0b75-7335-019d615e8b9f</t>
  </si>
  <si>
    <t>Silverspace</t>
  </si>
  <si>
    <t>http://silverspaces.com</t>
  </si>
  <si>
    <t>53aa65f5-10f2-6eb9-e66b-0932b077abf1</t>
  </si>
  <si>
    <t>Silversparro Technologies Pvt. Ltd.</t>
  </si>
  <si>
    <t>http://www.silversparro.com</t>
  </si>
  <si>
    <t>16bfb358-1ccb-0235-397a-2202b021a3dc</t>
  </si>
  <si>
    <t>Silverspoonfoodtrucks</t>
  </si>
  <si>
    <t>http://silverspoonfoodtrucks.com/</t>
  </si>
  <si>
    <t>f59709d3-7fa2-ca79-fdc7-364288f78e27</t>
  </si>
  <si>
    <t>Silverstar Holdings</t>
  </si>
  <si>
    <t>http://www.silverstarholdings.com</t>
  </si>
  <si>
    <t>2426e811-b168-3ea9-feb3-f99931dfb9c3</t>
  </si>
  <si>
    <t>Silverstein Properties</t>
  </si>
  <si>
    <t>http://www.silversteinproperties.com</t>
  </si>
  <si>
    <t>51c80ea1-33d1-0cd6-a24e-7b94daa7f486</t>
  </si>
  <si>
    <t>Silverstone Paint Technology</t>
  </si>
  <si>
    <t>http://www.silverstonepaint.co.uk</t>
  </si>
  <si>
    <t>dcebe137-dd41-6f82-63b9-4fa8208efedc</t>
  </si>
  <si>
    <t>SilverstoneCIS</t>
  </si>
  <si>
    <t>http://www.silverstonecis.com</t>
  </si>
  <si>
    <t>bad03f5c-b363-0d01-4b26-b189b66ee4a6</t>
  </si>
  <si>
    <t>SilverStorm</t>
  </si>
  <si>
    <t>http://www.silver-storm.com</t>
  </si>
  <si>
    <t>fa62ea85-2de6-11cb-3bf1-8b2f16e11ad1</t>
  </si>
  <si>
    <t>SilverStream Capital</t>
  </si>
  <si>
    <t>http://www.silverstreamcapital.com</t>
  </si>
  <si>
    <t>91527b93-e7df-5524-a7ac-fffcbd24e528</t>
  </si>
  <si>
    <t>Silverstream.Tv</t>
  </si>
  <si>
    <t>http://silverstream.tv</t>
  </si>
  <si>
    <t>407c8c12-795a-a534-1992-0b0ba0a445d8</t>
  </si>
  <si>
    <t>Silverstreet</t>
  </si>
  <si>
    <t>http://www.silverstreet.com</t>
  </si>
  <si>
    <t>3c38fd78-bcda-8c45-53cd-2f24fdd39a68</t>
  </si>
  <si>
    <t>SilverStripe</t>
  </si>
  <si>
    <t>http://www.silverstripe.org</t>
  </si>
  <si>
    <t>58895e85-4c09-7497-68e6-856367f864c6</t>
  </si>
  <si>
    <t>SilverStripers</t>
  </si>
  <si>
    <t>http://silverstripers.com</t>
  </si>
  <si>
    <t>f6d5d241-8ca1-d83f-f15e-d4935737d930</t>
  </si>
  <si>
    <t>SilverSun Technologies</t>
  </si>
  <si>
    <t>http://silversuntech.co</t>
  </si>
  <si>
    <t>158ba6bb-3b7c-655f-bfca-df3be25b2f73</t>
  </si>
  <si>
    <t>SilverTech</t>
  </si>
  <si>
    <t>http://www.silvertech-me.com</t>
  </si>
  <si>
    <t>ee7235bb-68cd-d620-dd6b-b7ab82e6b59a</t>
  </si>
  <si>
    <t>Silvertech Ventures</t>
  </si>
  <si>
    <t>http://silvertechventures.com</t>
  </si>
  <si>
    <t>64822364-762c-9937-f454-033d643b60cc</t>
  </si>
  <si>
    <t>Silverthorn Networks Incorporated</t>
  </si>
  <si>
    <t>http://www.silverthornnetworks.com</t>
  </si>
  <si>
    <t>4433b235-e08c-3415-f5e1-995bc9b4f668</t>
  </si>
  <si>
    <t>Silverthread</t>
  </si>
  <si>
    <t>http://www.silverthreadinc.com</t>
  </si>
  <si>
    <t>73361361-d615-0609-a1c8-5c7ef3f237c3</t>
  </si>
  <si>
    <t>Silvertip IT</t>
  </si>
  <si>
    <t>http://www.silvertipit.com</t>
  </si>
  <si>
    <t>c343ffb1-8179-b261-f14c-9b9b77643366</t>
  </si>
  <si>
    <t>Silverton Engineering</t>
  </si>
  <si>
    <t>http://silvertonengineering.co.za/</t>
  </si>
  <si>
    <t>da23eb72-ea19-faae-fdc7-9cbf82117737</t>
  </si>
  <si>
    <t>Silverton Partners</t>
  </si>
  <si>
    <t>http://www.silvertonpartners.com</t>
  </si>
  <si>
    <t>16b7243f-a810-94a9-67a8-1b3507a3b24e</t>
  </si>
  <si>
    <t>Silverton Printing Group</t>
  </si>
  <si>
    <t>http://www.achicagoprintingservice.com</t>
  </si>
  <si>
    <t>9dc125d7-7f7f-ddd2-43cc-55339e03694d</t>
  </si>
  <si>
    <t>Silvertone Electronics</t>
  </si>
  <si>
    <t>https://www.silvertone.com.au/</t>
  </si>
  <si>
    <t>c3df3673-f724-c6e3-822e-cdb34b9b5f08</t>
  </si>
  <si>
    <t>Silvertouch Technologies</t>
  </si>
  <si>
    <t>http://www.silvertouch.com</t>
  </si>
  <si>
    <t>41729df5-6f86-405a-7f2f-b15ef5dd2770</t>
  </si>
  <si>
    <t>Silvertrac</t>
  </si>
  <si>
    <t>http://www.silvertracsoftware.com/</t>
  </si>
  <si>
    <t>9f95cd88-9353-9634-0190-1af52ad4924c</t>
  </si>
  <si>
    <t>SilverTree Companies</t>
  </si>
  <si>
    <t>http://silvertreeco.com/</t>
  </si>
  <si>
    <t>cd5c270c-95bb-1fa6-9c7e-5467284dc77d</t>
  </si>
  <si>
    <t>Silvertree Holdings</t>
  </si>
  <si>
    <t>https://silvertree.holdings/</t>
  </si>
  <si>
    <t>a612e340-1150-0699-d1fd-32a09b3c6d81</t>
  </si>
  <si>
    <t>SilverTree Media</t>
  </si>
  <si>
    <t>http://silvertreemedia.com</t>
  </si>
  <si>
    <t>4fc3721d-7a56-5c0b-ed43-20adebccb0c8</t>
  </si>
  <si>
    <t>Silvertree Systems</t>
  </si>
  <si>
    <t>http://www.silvertreesystems.com</t>
  </si>
  <si>
    <t>4cc3e1b6-96aa-b981-305d-4c7d9204c999</t>
  </si>
  <si>
    <t>SilverTree Technology</t>
  </si>
  <si>
    <t>http://www.silvertree.com</t>
  </si>
  <si>
    <t>8da8ae5b-44fe-063d-b6ff-3c7c6bc1a8d6</t>
  </si>
  <si>
    <t>SilverTruck.com</t>
  </si>
  <si>
    <t>http://silvertruck.com</t>
  </si>
  <si>
    <t>cb0c312e-6b94-1729-f0fb-87a9c10c877e</t>
  </si>
  <si>
    <t>Silverturn Internet</t>
  </si>
  <si>
    <t>http://horse.net</t>
  </si>
  <si>
    <t>95717030-c9e8-e071-41c5-8582ab631754</t>
  </si>
  <si>
    <t>Silvervine Software</t>
  </si>
  <si>
    <t>http://www.silvervinesoftware.com/</t>
  </si>
  <si>
    <t>7d2635fc-f2f8-51c8-85a9-157b23d9284d</t>
  </si>
  <si>
    <t>SilverVue</t>
  </si>
  <si>
    <t>http://www.silvervue.com/</t>
  </si>
  <si>
    <t>b809c0a7-5f37-3e48-82ef-c4cbc8c89eac</t>
  </si>
  <si>
    <t>Silverware Software</t>
  </si>
  <si>
    <t>http://www.silverwaresoftware.com</t>
  </si>
  <si>
    <t>30ceb40e-c643-3604-d55f-4c87a652399e</t>
  </si>
  <si>
    <t>SilverWealth</t>
  </si>
  <si>
    <t>http://www.silverwealth.co</t>
  </si>
  <si>
    <t>329440b6-b372-65ea-b982-c5bdb09b3059</t>
  </si>
  <si>
    <t>SILVERWING</t>
  </si>
  <si>
    <t>http://flysilverwing.com</t>
  </si>
  <si>
    <t>e661daff-a523-c30d-bf3d-9ce52a884414</t>
  </si>
  <si>
    <t>Silverwing UK Ltd</t>
  </si>
  <si>
    <t>http://www.silverwingndt.com/</t>
  </si>
  <si>
    <t>2335c44b-1ad1-838a-e201-d774130a75a9</t>
  </si>
  <si>
    <t>SilverWiz</t>
  </si>
  <si>
    <t>http://www.silverwiz.com</t>
  </si>
  <si>
    <t>1964bf18-6b32-b331-52eb-928253fb10f8</t>
  </si>
  <si>
    <t>Silverwood Flooring Inc.</t>
  </si>
  <si>
    <t>http://www.silverwoodflooring.com</t>
  </si>
  <si>
    <t>90e3bcfd-4e1e-dd0d-29bd-6cbb7fd302bd</t>
  </si>
  <si>
    <t>Silverwood Partners</t>
  </si>
  <si>
    <t>http://www.silverwoodpartners.com/</t>
  </si>
  <si>
    <t>5eb37161-081f-4f05-f7e1-732f6fbbeab4</t>
  </si>
  <si>
    <t>SILVERYACHTS</t>
  </si>
  <si>
    <t>http://silveryachts.com/</t>
  </si>
  <si>
    <t>d92804d2-46ad-6b2b-fa7c-f89e5a560c38</t>
  </si>
  <si>
    <t>SilverYard</t>
  </si>
  <si>
    <t>http://www.silveryard.com</t>
  </si>
  <si>
    <t>c3802f9d-c28b-3fc0-8426-babce336b703</t>
  </si>
  <si>
    <t>Silvestri Strategies</t>
  </si>
  <si>
    <t>http://www.silvestristrategies.com/</t>
  </si>
  <si>
    <t>1fe81b24-2ee3-dc1b-d528-835d981d0735</t>
  </si>
  <si>
    <t>Silveus Financial</t>
  </si>
  <si>
    <t>http://silveusfinancial.com/</t>
  </si>
  <si>
    <t>1bda3ad6-8563-160c-a4d6-f6c01dbd13a7</t>
  </si>
  <si>
    <t>Silvia Himmrich</t>
  </si>
  <si>
    <t>http://www.silviahimmrich.com</t>
  </si>
  <si>
    <t>a4c96a47-6ccd-81db-aa56-dd11d15a032d</t>
  </si>
  <si>
    <t>Silvigen</t>
  </si>
  <si>
    <t>http://www.silvigen.co.uk</t>
  </si>
  <si>
    <t>ae8ba6ce-2960-c04c-d17f-5ba3c2f933e6</t>
  </si>
  <si>
    <t>Silvista inc.</t>
  </si>
  <si>
    <t>http://www.silvista.com</t>
  </si>
  <si>
    <t>cdd32678-53e5-c4f4-0c77-6e48e84970a8</t>
  </si>
  <si>
    <t>Silvon Software Inc.</t>
  </si>
  <si>
    <t>http://www.silvon.com</t>
  </si>
  <si>
    <t>473e4fd5-2252-6bc9-9584-8693ae6ceff7</t>
  </si>
  <si>
    <t>Silvr</t>
  </si>
  <si>
    <t>http://www.silvrapp.com</t>
  </si>
  <si>
    <t>28b410ad-79cb-8177-ce45-faadf40b8810</t>
  </si>
  <si>
    <t>SilVR thread</t>
  </si>
  <si>
    <t>http://www.silvrthread.com</t>
  </si>
  <si>
    <t>475326d8-0c78-007c-56dd-88b112a26cf3</t>
  </si>
  <si>
    <t>Silvrback</t>
  </si>
  <si>
    <t>https://www.silvrback.com</t>
  </si>
  <si>
    <t>dc09b052-adb3-a25e-e666-3d09a5405c5a</t>
  </si>
  <si>
    <t>SilvrSpoon</t>
  </si>
  <si>
    <t>http://silvrspoon.com</t>
  </si>
  <si>
    <t>b4b627c3-a095-a415-d848-7a6a19559506</t>
  </si>
  <si>
    <t>Silwell Kft.</t>
  </si>
  <si>
    <t>http://silwell.hu/</t>
  </si>
  <si>
    <t>a3eda2de-9ee4-be11-b278-33347142497e</t>
  </si>
  <si>
    <t>SilXoft</t>
  </si>
  <si>
    <t>http://www.silxoft.com</t>
  </si>
  <si>
    <t>f505bd76-c881-636a-ea03-6c99251f957d</t>
  </si>
  <si>
    <t>SIM</t>
  </si>
  <si>
    <t>http://simnet.org</t>
  </si>
  <si>
    <t>0d916860-b11c-21a3-8398-44b091103a1e</t>
  </si>
  <si>
    <t>SIM - PBK</t>
  </si>
  <si>
    <t>http://www.pbk.com</t>
  </si>
  <si>
    <t>af53310b-9ffb-29aa-669a-28e50fc4d9e0</t>
  </si>
  <si>
    <t>SiM Composites</t>
  </si>
  <si>
    <t>http://www.simcomposites.com</t>
  </si>
  <si>
    <t>b9f57a89-0351-f19f-8643-6bdf755a86f5</t>
  </si>
  <si>
    <t>SIM Digital</t>
  </si>
  <si>
    <t>http://www.simdigital.com</t>
  </si>
  <si>
    <t>60ac0e06-6e52-7b21-988a-5cd1d7afab76</t>
  </si>
  <si>
    <t>Sim Factory</t>
  </si>
  <si>
    <t>http://thesimfactory.com/</t>
  </si>
  <si>
    <t>b3a8725a-c276-b20d-b71d-fb8c48ab9484</t>
  </si>
  <si>
    <t>Sim Local</t>
  </si>
  <si>
    <t>http://www.simlocal.com</t>
  </si>
  <si>
    <t>2c798285-138b-3829-ae1a-c2d2ab0e8265</t>
  </si>
  <si>
    <t>Sim Only Radar</t>
  </si>
  <si>
    <t>http://www.simonlyradar.nl/</t>
  </si>
  <si>
    <t>89ff76fe-d09d-a27f-8f5a-491c08ef4f27</t>
  </si>
  <si>
    <t>Sim Ops Studios</t>
  </si>
  <si>
    <t>http://www.simopsstudios.com</t>
  </si>
  <si>
    <t>192c5d51-52eb-a1cd-1716-944de8522c75</t>
  </si>
  <si>
    <t>SIM Partners</t>
  </si>
  <si>
    <t>http://simpartners.com</t>
  </si>
  <si>
    <t>0e78b5f6-15b7-30ee-f6af-fe167186d94a</t>
  </si>
  <si>
    <t>Sim Precisava</t>
  </si>
  <si>
    <t>https://simprecisava.com.br/</t>
  </si>
  <si>
    <t>33c4731a-31f7-be45-4b7e-ba985883fd11</t>
  </si>
  <si>
    <t>SIM Wedding - Wedding Photographer in Vancouver</t>
  </si>
  <si>
    <t>http://www.simwedding.ca/</t>
  </si>
  <si>
    <t>80df3a99-5ebf-3f89-4d3c-c8eb838fe9c5</t>
  </si>
  <si>
    <t>sim4tec</t>
  </si>
  <si>
    <t>http://www.sim4tec.com</t>
  </si>
  <si>
    <t>3f15c2cf-3eba-57b9-52b5-4fbef5bc324a</t>
  </si>
  <si>
    <t>Sim4travel</t>
  </si>
  <si>
    <t>http://www.sim4travel.com</t>
  </si>
  <si>
    <t>4b2501f1-bd49-1478-9679-c1598593cd0e</t>
  </si>
  <si>
    <t>SIMA Partners LLC</t>
  </si>
  <si>
    <t>http://www.simapartners.com/</t>
  </si>
  <si>
    <t>dff26fb1-448c-83db-4c0d-dd4fdd959604</t>
  </si>
  <si>
    <t>SIMA Software</t>
  </si>
  <si>
    <t>http://www.monitoreoagricola.com</t>
  </si>
  <si>
    <t>5270024f-e11d-c531-e561-6103ff83bb40</t>
  </si>
  <si>
    <t>SiMa Systems</t>
  </si>
  <si>
    <t>http://www.simasystems.com</t>
  </si>
  <si>
    <t>5c6c8d48-d968-9cf6-7a10-144835d0f36a</t>
  </si>
  <si>
    <t>Simaaya Fashions</t>
  </si>
  <si>
    <t>http://www.simaayafashions.com/</t>
  </si>
  <si>
    <t>94f96f76-8a40-954e-ec2f-52fad625e1b1</t>
  </si>
  <si>
    <t>SimActive</t>
  </si>
  <si>
    <t>http://www.simactive.com/en</t>
  </si>
  <si>
    <t>103832ed-9623-4e28-d275-456d46ad3449</t>
  </si>
  <si>
    <t>SimÌÄå_n BolÌÄå_var University</t>
  </si>
  <si>
    <t>http://www.usb.ve</t>
  </si>
  <si>
    <t>6ad6c8d1-f84e-c9fd-7376-cd1db7799246</t>
  </si>
  <si>
    <t>Simalaya SA</t>
  </si>
  <si>
    <t>http://www.sword-consulting.com</t>
  </si>
  <si>
    <t>f50b627d-35af-9d17-c1d6-8aabb71dad6f</t>
  </si>
  <si>
    <t>SIMalliance</t>
  </si>
  <si>
    <t>http://www.simalliance.org/</t>
  </si>
  <si>
    <t>b16bd3a7-7d57-4106-c92b-b92c8791b0bf</t>
  </si>
  <si>
    <t>Simaly</t>
  </si>
  <si>
    <t>http://simaly.com</t>
  </si>
  <si>
    <t>09b6cf78-2d7d-a87b-e628-32324ff48bcd</t>
  </si>
  <si>
    <t>Simande</t>
  </si>
  <si>
    <t>http://simande.com</t>
  </si>
  <si>
    <t>4d9867c6-721a-c411-94af-918b13993a3e</t>
  </si>
  <si>
    <t>Simania</t>
  </si>
  <si>
    <t>http://simania.co.il</t>
  </si>
  <si>
    <t>b4d0166d-bc76-65c8-e0b7-3849379c20eb</t>
  </si>
  <si>
    <t>Simantel Group Inc</t>
  </si>
  <si>
    <t>https://www.simantel.com</t>
  </si>
  <si>
    <t>9dbbf776-c977-5b11-9e6a-2bbeca4f6675</t>
  </si>
  <si>
    <t>simaogny</t>
  </si>
  <si>
    <t>http://www.wordpresstrainingindelhi.in/</t>
  </si>
  <si>
    <t>63307fef-f146-75d3-69dd-32f696e49f35</t>
  </si>
  <si>
    <t>Simark Controls</t>
  </si>
  <si>
    <t>http://www.simarkcontrols.com/</t>
  </si>
  <si>
    <t>19236782-11ba-8098-1040-804f9fe30809</t>
  </si>
  <si>
    <t>Simavita</t>
  </si>
  <si>
    <t>http://simavita.com</t>
  </si>
  <si>
    <t>8a97563c-4be6-c82b-a665-177f327b1295</t>
  </si>
  <si>
    <t>Simayaa Technologies</t>
  </si>
  <si>
    <t>http://www.simayaa.com</t>
  </si>
  <si>
    <t>d97210c9-25ad-2e8c-b122-cbc2151088fc</t>
  </si>
  <si>
    <t>Simayof</t>
  </si>
  <si>
    <t>http://www.simayof.com</t>
  </si>
  <si>
    <t>4403ff98-6279-028b-ab7f-9528da8cd312</t>
  </si>
  <si>
    <t>Simba Digital Marketing</t>
  </si>
  <si>
    <t>http://www.simbacar.com</t>
  </si>
  <si>
    <t>cdf25cba-d05a-e234-b552-7d2182d2004f</t>
  </si>
  <si>
    <t>Simba Information</t>
  </si>
  <si>
    <t>http://www.simbainformation.com/</t>
  </si>
  <si>
    <t>39e67c3e-a6ed-b6a3-e4a8-4040e6ecb9f0</t>
  </si>
  <si>
    <t>Simba Sleep</t>
  </si>
  <si>
    <t>http://www.simbasleep.com</t>
  </si>
  <si>
    <t>ccf9f585-21f3-7e22-9498-b733a15ac770</t>
  </si>
  <si>
    <t>Simba Technologies</t>
  </si>
  <si>
    <t>http://www.simba.com/</t>
  </si>
  <si>
    <t>89238521-9295-2d8c-e03c-34fb564a474c</t>
  </si>
  <si>
    <t>Simbacart</t>
  </si>
  <si>
    <t>http://www.simbacart.com/</t>
  </si>
  <si>
    <t>fc8cbcac-e009-adb1-4d9c-4f4ba5554eaf</t>
  </si>
  <si>
    <t>Simbad Rug Cleaning</t>
  </si>
  <si>
    <t>http://www.simbadrugcleaning.com/</t>
  </si>
  <si>
    <t>340cc276-bfc1-f223-76f8-e02192f1d972</t>
  </si>
  <si>
    <t>SimbaNET</t>
  </si>
  <si>
    <t>http://www.simbanet.com.ng</t>
  </si>
  <si>
    <t>5d23a2d3-d7cb-b029-b6e1-16043f75cc4a</t>
  </si>
  <si>
    <t>SimbaPay</t>
  </si>
  <si>
    <t>http://www.simbapay.com/</t>
  </si>
  <si>
    <t>70bac740-1f90-57b0-f9fd-bfc98d11cdc6</t>
  </si>
  <si>
    <t>Simbe Robotics</t>
  </si>
  <si>
    <t>http://www.simberobotics.com</t>
  </si>
  <si>
    <t>9cd78fe3-eedc-e03c-4926-44ec162bc3cd</t>
  </si>
  <si>
    <t>Simbec-Orion Group</t>
  </si>
  <si>
    <t>http://www.simbecorioncro.com</t>
  </si>
  <si>
    <t>b0cdf5c2-82a7-c39b-475f-9627f1e8d754</t>
  </si>
  <si>
    <t>Simberian</t>
  </si>
  <si>
    <t>http://www.simberian.com/</t>
  </si>
  <si>
    <t>8ad463be-d4e7-c91c-2b9b-792c4f214156</t>
  </si>
  <si>
    <t>Simbex</t>
  </si>
  <si>
    <t>http://simbex.com</t>
  </si>
  <si>
    <t>28a6a7d2-1ce8-9722-a819-bdb27ca85c72</t>
  </si>
  <si>
    <t>Simbi</t>
  </si>
  <si>
    <t>http://simbi.org</t>
  </si>
  <si>
    <t>1483d2c3-e03c-33e9-dbda-950f52145f33</t>
  </si>
  <si>
    <t>https://simbi.com/</t>
  </si>
  <si>
    <t>cfe0eb2e-b2af-32c8-556c-98434da88f92</t>
  </si>
  <si>
    <t>SimBin Development Team AB</t>
  </si>
  <si>
    <t>http://www.simbin.com</t>
  </si>
  <si>
    <t>48c904a5-17dc-0a5a-0d08-5c54d0fbaecb</t>
  </si>
  <si>
    <t>Simbio</t>
  </si>
  <si>
    <t>https://www.simbio.com.br/</t>
  </si>
  <si>
    <t>69b711f1-d789-66c7-680d-584caac0f0f8</t>
  </si>
  <si>
    <t>SimBio USA</t>
  </si>
  <si>
    <t>http://www.simbiousa.com</t>
  </si>
  <si>
    <t>69fe8cbb-b53b-9b5b-056e-8a2ca410466b</t>
  </si>
  <si>
    <t>Simbionix</t>
  </si>
  <si>
    <t>http://simbionix.com</t>
  </si>
  <si>
    <t>11a6ebe8-5454-3968-111f-db4bde10c94d</t>
  </si>
  <si>
    <t>Simbiosis</t>
  </si>
  <si>
    <t>http://www.simbiosis.com</t>
  </si>
  <si>
    <t>0cdfcc3a-98a4-2e90-2726-df489f418e67</t>
  </si>
  <si>
    <t>Simbiosys</t>
  </si>
  <si>
    <t>http://www.simbiosys.es</t>
  </si>
  <si>
    <t>b7a2de09-c8d2-defb-6fa3-02796ac036ee</t>
  </si>
  <si>
    <t>Simbiotika</t>
  </si>
  <si>
    <t>http://simbiotika.com</t>
  </si>
  <si>
    <t>dd2c41bd-3025-f60d-b172-81968ef38e19</t>
  </si>
  <si>
    <t>Simbioz</t>
  </si>
  <si>
    <t>https://www.simbioz.com</t>
  </si>
  <si>
    <t>2d7be24f-2341-317d-5771-f16b83447211</t>
  </si>
  <si>
    <t>Simbipay</t>
  </si>
  <si>
    <t>https://www.simbipay.com</t>
  </si>
  <si>
    <t>12ee144a-a291-6aee-c18c-57775375f9f4</t>
  </si>
  <si>
    <t>Simbirsk Technologies</t>
  </si>
  <si>
    <t>http://www.cs-cart.com</t>
  </si>
  <si>
    <t>2fa2f3e9-c1ed-ca1b-8578-301dd87a5fd0</t>
  </si>
  <si>
    <t>SimbirSoft</t>
  </si>
  <si>
    <t>http://www.simbirsoft.com</t>
  </si>
  <si>
    <t>e1864f9d-2aca-fb82-c347-3efdf5d849af</t>
  </si>
  <si>
    <t>Simbla</t>
  </si>
  <si>
    <t>http://www.simbla.com</t>
  </si>
  <si>
    <t>858e99c9-1b1f-3635-d874-02d6f397a2dd</t>
  </si>
  <si>
    <t>Simble</t>
  </si>
  <si>
    <t>https://www.simblegroup.com</t>
  </si>
  <si>
    <t>10762a6b-16f9-7977-8faf-0e8311b9f606</t>
  </si>
  <si>
    <t>Simbol Materials</t>
  </si>
  <si>
    <t>http://www.simbolmaterials.com</t>
  </si>
  <si>
    <t>054f1bbc-3d91-2de7-5f96-0dbf8930b487</t>
  </si>
  <si>
    <t>Simbound</t>
  </si>
  <si>
    <t>http://simbound.com</t>
  </si>
  <si>
    <t>a5550aae-b697-077c-0a99-a2226704cb1d</t>
  </si>
  <si>
    <t>Simbrella</t>
  </si>
  <si>
    <t>http://simbrella.com</t>
  </si>
  <si>
    <t>4f129152-db27-5513-e018-50d1f242e6cd</t>
  </si>
  <si>
    <t>Simbus Technologies</t>
  </si>
  <si>
    <t>http://www.simbustech.com/</t>
  </si>
  <si>
    <t>b5251cef-a4e6-8f77-fc04-795da960a9e5</t>
  </si>
  <si>
    <t>SIMBYM</t>
  </si>
  <si>
    <t>http://simbym.com</t>
  </si>
  <si>
    <t>91c90e2c-142c-033e-7711-bea0b34ab68c</t>
  </si>
  <si>
    <t>SimCAE</t>
  </si>
  <si>
    <t>http://www.simcae.com</t>
  </si>
  <si>
    <t>6c87de56-d818-cf03-9828-7e13ec880cb5</t>
  </si>
  <si>
    <t>SimCase</t>
  </si>
  <si>
    <t>http://simcase.io</t>
  </si>
  <si>
    <t>9bb9ec50-56b8-732b-00e6-06459b6e6937</t>
  </si>
  <si>
    <t>Simcere Pharma</t>
  </si>
  <si>
    <t>http://simcere.com</t>
  </si>
  <si>
    <t>b4e3b8a3-04cc-386a-c94b-52714f34847c</t>
  </si>
  <si>
    <t>SimchaUpdate</t>
  </si>
  <si>
    <t>http://www.simchaupdate.com</t>
  </si>
  <si>
    <t>be74b8c2-b5ba-c96f-c65d-d6e5194fd982</t>
  </si>
  <si>
    <t>SIMchronise</t>
  </si>
  <si>
    <t>http://www.simchronise.com</t>
  </si>
  <si>
    <t>76463abd-37a2-ab7c-721b-32b8c7f146d5</t>
  </si>
  <si>
    <t>SimCloud Corporation</t>
  </si>
  <si>
    <t>http://simcloud.com</t>
  </si>
  <si>
    <t>e6ac809e-deab-df53-0ddb-ed93ebf4b05d</t>
  </si>
  <si>
    <t>SIMCO Electronics</t>
  </si>
  <si>
    <t>http://www.simco.com</t>
  </si>
  <si>
    <t>3ef19a06-a83a-8321-cb58-951239f995b9</t>
  </si>
  <si>
    <t>SIMCom Wireless Solutions</t>
  </si>
  <si>
    <t>http://simcomm2m.com/en/</t>
  </si>
  <si>
    <t>9908992c-8e23-d75d-c019-42a1dfa0f497</t>
  </si>
  <si>
    <t>SimCorp</t>
  </si>
  <si>
    <t>http://www.simcorp.com</t>
  </si>
  <si>
    <t>53c0f9e9-e224-6f1b-9144-3ecf7cce04a5</t>
  </si>
  <si>
    <t>SimCraft</t>
  </si>
  <si>
    <t>http://www.simcraft.com</t>
  </si>
  <si>
    <t>7aa0dccd-21e2-0635-219a-011a1d8bf136</t>
  </si>
  <si>
    <t>SimCredit</t>
  </si>
  <si>
    <t>http://simcredit.com</t>
  </si>
  <si>
    <t>8bcc967d-1612-0856-df83-c03f36c351a2</t>
  </si>
  <si>
    <t>Simdean Envirotec</t>
  </si>
  <si>
    <t>http://simdean.co.uk/</t>
  </si>
  <si>
    <t>1f5ebeed-53d9-6cc3-d9d5-5f093b27e253</t>
  </si>
  <si>
    <t>Sime</t>
  </si>
  <si>
    <t>http://sime.nu/</t>
  </si>
  <si>
    <t>833d51ae-574b-f669-b836-85b68b581917</t>
  </si>
  <si>
    <t>Sime Darby</t>
  </si>
  <si>
    <t>http://www.simedarby.com/</t>
  </si>
  <si>
    <t>5ff46137-85e3-3a62-2799-e0b9b781daae</t>
  </si>
  <si>
    <t>Sime Darby Plantation</t>
  </si>
  <si>
    <t>http://www.simedarbyplantation.com</t>
  </si>
  <si>
    <t>374603e6-a305-193d-2e78-5fc08186cabc</t>
  </si>
  <si>
    <t>Sime Diagnostics</t>
  </si>
  <si>
    <t>http://www.simedx.com</t>
  </si>
  <si>
    <t>cb165be5-72c0-369f-abd2-88d388d7f4c9</t>
  </si>
  <si>
    <t>Simego</t>
  </si>
  <si>
    <t>http://www.simego.com</t>
  </si>
  <si>
    <t>08bf643e-9121-686e-0e74-c7a0946ea2d5</t>
  </si>
  <si>
    <t>Simeio Solutions</t>
  </si>
  <si>
    <t>http://simeiosolutions.com</t>
  </si>
  <si>
    <t>9743090e-363a-a29b-126b-98e718479809</t>
  </si>
  <si>
    <t>Simeji App</t>
  </si>
  <si>
    <t>https://itunes.apple.com/us/app/simeji-japanese-keyboard-emoticons/id899997582/?mt=8</t>
  </si>
  <si>
    <t>ac2e18a9-12e6-9fc0-e450-9df29d682a0e</t>
  </si>
  <si>
    <t>SIMELEC</t>
  </si>
  <si>
    <t>http://simelec.es/en/empresa</t>
  </si>
  <si>
    <t>adab0505-c825-9ebf-03b0-74777d3574b2</t>
  </si>
  <si>
    <t>Simenty</t>
  </si>
  <si>
    <t>http://www.simenty.com/</t>
  </si>
  <si>
    <t>8fc3f465-db20-45ed-8d08-5d13bdbf8063</t>
  </si>
  <si>
    <t>Simer</t>
  </si>
  <si>
    <t>http://www.simer.ng/</t>
  </si>
  <si>
    <t>557c594d-4d68-9d04-4d6c-596df99957de</t>
  </si>
  <si>
    <t>Simerics</t>
  </si>
  <si>
    <t>https://www.simerics.com</t>
  </si>
  <si>
    <t>a543d71b-a9d4-2d98-70e9-d6b4b53d73e6</t>
  </si>
  <si>
    <t>Simet S.A.</t>
  </si>
  <si>
    <t>http://www.simet.pl/</t>
  </si>
  <si>
    <t>c8d1cef5-fe67-a6dd-9beb-6980fbd0c73c</t>
  </si>
  <si>
    <t>Simet spa</t>
  </si>
  <si>
    <t>http://www.simetspa.it</t>
  </si>
  <si>
    <t>b14dfa50-bde9-88a0-1702-dc6d8692ac03</t>
  </si>
  <si>
    <t>Simetra Inc.</t>
  </si>
  <si>
    <t>http://www.simetra.com</t>
  </si>
  <si>
    <t>9cdc12be-2304-3da6-c179-2e668472d48e</t>
  </si>
  <si>
    <t>Simetric</t>
  </si>
  <si>
    <t>http://www.simetric.com.br/</t>
  </si>
  <si>
    <t>f09cad2e-7420-b0f4-d4fc-f6ad4d88b40f</t>
  </si>
  <si>
    <t>Simex Technologies</t>
  </si>
  <si>
    <t>http://www.simextec.com</t>
  </si>
  <si>
    <t>938f99bd-a2bf-8d2d-d580-6ac54cb0eb7d</t>
  </si>
  <si>
    <t>SimFin</t>
  </si>
  <si>
    <t>http://www.simfin.com/</t>
  </si>
  <si>
    <t>e4cda85c-ccc6-c539-3e0f-8503cff3670d</t>
  </si>
  <si>
    <t>Simfinit</t>
  </si>
  <si>
    <t>http://simfinit.com/</t>
  </si>
  <si>
    <t>1fb75002-e4b7-924b-1ec5-fd556cad749d</t>
  </si>
  <si>
    <t>Simfler</t>
  </si>
  <si>
    <t>https://www.simfler.com</t>
  </si>
  <si>
    <t>92f6ce5b-49c5-9f32-bec8-215e4ba1d0a7</t>
  </si>
  <si>
    <t>Simfonis</t>
  </si>
  <si>
    <t>http://www.simfonics.com</t>
  </si>
  <si>
    <t>aa84a010-06ec-f18c-f196-c3ce5378fa94</t>
  </si>
  <si>
    <t>SimforHealth</t>
  </si>
  <si>
    <t>http://simforhealth.com</t>
  </si>
  <si>
    <t>7918a99d-91f9-cc79-48d3-47c793e6411d</t>
  </si>
  <si>
    <t>Simform LLC</t>
  </si>
  <si>
    <t>https://www.simform.com</t>
  </si>
  <si>
    <t>9ede2c99-e16a-0f77-aac8-c4c315707bae</t>
  </si>
  <si>
    <t>Simformer.com</t>
  </si>
  <si>
    <t>https://simformer.com</t>
  </si>
  <si>
    <t>6154bd67-b49e-4b65-94f3-fd151ad1b770</t>
  </si>
  <si>
    <t>simfy</t>
  </si>
  <si>
    <t>http://www.simfy.de</t>
  </si>
  <si>
    <t>90b035c2-42f1-0625-f73b-db968beb0c06</t>
  </si>
  <si>
    <t>Simge Studios</t>
  </si>
  <si>
    <t>http://www.simgesimulasyon.com</t>
  </si>
  <si>
    <t>6220b707-0f82-9bbb-b249-7c9f1b3d40e5</t>
  </si>
  <si>
    <t>Simgo</t>
  </si>
  <si>
    <t>http://www.simgo-mobile.com</t>
  </si>
  <si>
    <t>83fe2118-9871-9720-6ef4-90dec323d31a</t>
  </si>
  <si>
    <t>SimGym</t>
  </si>
  <si>
    <t>http://simgym.com</t>
  </si>
  <si>
    <t>c44761de-433d-0c18-4d79-f588d47417b2</t>
  </si>
  <si>
    <t>SIMI</t>
  </si>
  <si>
    <t>http://getsimi.com</t>
  </si>
  <si>
    <t>2cd1069a-f85f-be23-5ea9-b7d5a90abe30</t>
  </si>
  <si>
    <t>Simi Accessories Corp</t>
  </si>
  <si>
    <t>https://www.simiaccessories.com</t>
  </si>
  <si>
    <t>9e0b7d3c-af8b-95a7-0bff-5f525cfcf6a4</t>
  </si>
  <si>
    <t>Simi Valley Adult School and Career Institute</t>
  </si>
  <si>
    <t>http://www.simi.tec.ca.us/</t>
  </si>
  <si>
    <t>f9675861-d0c7-7e52-5442-33d4c9cc24e3</t>
  </si>
  <si>
    <t>Simi Winery</t>
  </si>
  <si>
    <t>https://www.simiwinery.com/</t>
  </si>
  <si>
    <t>2a9baf1c-8a9a-95c3-84ee-e09ec7dcba36</t>
  </si>
  <si>
    <t>Simia Service Co</t>
  </si>
  <si>
    <t>http://simiaservice.com</t>
  </si>
  <si>
    <t>f4c541d6-bd60-0dc9-89be-92bcddc6f8f1</t>
  </si>
  <si>
    <t>Simian</t>
  </si>
  <si>
    <t>http://www.gosimian.com</t>
  </si>
  <si>
    <t>a8aabe1c-a175-0787-679d-f52f337ba51f</t>
  </si>
  <si>
    <t>Simian Systems Inc</t>
  </si>
  <si>
    <t>c6877090-3b7a-2541-f740-cbb864129ce8</t>
  </si>
  <si>
    <t>SimiCart</t>
  </si>
  <si>
    <t>http://www.simicart.com/</t>
  </si>
  <si>
    <t>e6641d3d-966a-dc1f-cd16-1b6b6c70ebd6</t>
  </si>
  <si>
    <t>SimiGon</t>
  </si>
  <si>
    <t>http://www.simigon.com/</t>
  </si>
  <si>
    <t>4e10bccb-f311-7b54-36ca-37c6b636461d</t>
  </si>
  <si>
    <t>Similan Labs</t>
  </si>
  <si>
    <t>http://similanlabs.com/</t>
  </si>
  <si>
    <t>d3663237-60b2-35c1-fd26-fef2217a62ca</t>
  </si>
  <si>
    <t>Similar Pages</t>
  </si>
  <si>
    <t>http://www.similarpages.com</t>
  </si>
  <si>
    <t>220c1b13-47f7-a32d-676f-550da4c1850c</t>
  </si>
  <si>
    <t>Similarity</t>
  </si>
  <si>
    <t>http://www.similarity.com</t>
  </si>
  <si>
    <t>50537e1f-92dd-3c43-d4a6-b684da96cacb</t>
  </si>
  <si>
    <t>Similarize</t>
  </si>
  <si>
    <t>http://www.similarize.com/</t>
  </si>
  <si>
    <t>c5dbe1c1-3f7d-dea2-3050-84fb10c379f4</t>
  </si>
  <si>
    <t>similaronweb.com</t>
  </si>
  <si>
    <t>http://similaronweb.com</t>
  </si>
  <si>
    <t>cb0fbfdb-550c-f9a5-32b6-5b0a486ddb86</t>
  </si>
  <si>
    <t>SimilarProducts</t>
  </si>
  <si>
    <t>http://www.similarproducts.net/</t>
  </si>
  <si>
    <t>0a57b0c4-4f57-e99f-6ad7-2d412b58dc56</t>
  </si>
  <si>
    <t>Similarr</t>
  </si>
  <si>
    <t>http://www.similarr.com</t>
  </si>
  <si>
    <t>4353fd51-09de-d34d-1aca-d2cf64a8faa9</t>
  </si>
  <si>
    <t>Similars.co</t>
  </si>
  <si>
    <t>http://similars.co</t>
  </si>
  <si>
    <t>52a69e61-9f0d-7830-f7d9-64bbdc531ff5</t>
  </si>
  <si>
    <t>Similarsitecheck</t>
  </si>
  <si>
    <t>http://similarsitecheck.com</t>
  </si>
  <si>
    <t>baedf4dd-abe0-6c15-0d18-8c09ae743e8e</t>
  </si>
  <si>
    <t>SimilarSites.com</t>
  </si>
  <si>
    <t>http://www.similarsites.com</t>
  </si>
  <si>
    <t>2e72dcd8-924f-db1d-28e6-bd16b8e2e472</t>
  </si>
  <si>
    <t>SimilarSites.net</t>
  </si>
  <si>
    <t>http://www.similarsites.net</t>
  </si>
  <si>
    <t>dc4bfda6-13e6-e900-698a-9f871961419a</t>
  </si>
  <si>
    <t>SimilarSiteSearch.com</t>
  </si>
  <si>
    <t>http://www.similarsitesearch.com</t>
  </si>
  <si>
    <t>abbdf917-4916-a745-da04-72fdbd76ddf8</t>
  </si>
  <si>
    <t>SimilarStores</t>
  </si>
  <si>
    <t>http://www.similarstores.com/</t>
  </si>
  <si>
    <t>bc865a69-c255-3803-dba3-262ec7e64d01</t>
  </si>
  <si>
    <t>SimilarTech</t>
  </si>
  <si>
    <t>https://www.similartech.com</t>
  </si>
  <si>
    <t>baec5486-bd2b-68e6-34a1-9fcba6a063ab</t>
  </si>
  <si>
    <t>similarto.us</t>
  </si>
  <si>
    <t>http://www.similarto.us</t>
  </si>
  <si>
    <t>96e873c9-ebd5-a5a7-7d05-30a12448490e</t>
  </si>
  <si>
    <t>SimilarWeb</t>
  </si>
  <si>
    <t>http://www.similarweb.com</t>
  </si>
  <si>
    <t>ef28dbfd-df21-6106-dbc0-2deb88b640d6</t>
  </si>
  <si>
    <t>SImile Investors</t>
  </si>
  <si>
    <t>http://simileventure.com</t>
  </si>
  <si>
    <t>b0b6b7dd-eb66-4e58-16b5-806c12d06316</t>
  </si>
  <si>
    <t>Simile Venture Partners</t>
  </si>
  <si>
    <t>http://simileventure.com/</t>
  </si>
  <si>
    <t>4b728e29-7564-2632-cdf6-906c2635b451</t>
  </si>
  <si>
    <t>Simility</t>
  </si>
  <si>
    <t>http://simility.com</t>
  </si>
  <si>
    <t>4eb85b87-95c3-c160-a7c9-d7e8a6fbf801</t>
  </si>
  <si>
    <t>Siminars</t>
  </si>
  <si>
    <t>http://www.siminars.com</t>
  </si>
  <si>
    <t>3ec18af2-25dc-14f1-3426-5a59828e511c</t>
  </si>
  <si>
    <t>Simio</t>
  </si>
  <si>
    <t>http://www.simio.com</t>
  </si>
  <si>
    <t>8ca5e3b2-70d2-d9ef-4970-4bc7e1c90322</t>
  </si>
  <si>
    <t>Simione Healthcare Consultants</t>
  </si>
  <si>
    <t>https://www.simione.com/</t>
  </si>
  <si>
    <t>310c9f0e-209c-94ef-5568-d5db93b7f1ad</t>
  </si>
  <si>
    <t>Simiosys</t>
  </si>
  <si>
    <t>http://simiosys.com/</t>
  </si>
  <si>
    <t>76cd25c2-0ad2-9b19-8d3b-4778d5ed7b0f</t>
  </si>
  <si>
    <t>Simis AS</t>
  </si>
  <si>
    <t>http://www.simis.no</t>
  </si>
  <si>
    <t>edb5f7d3-806f-fc58-ff78-606784cd8b24</t>
  </si>
  <si>
    <t>Simit</t>
  </si>
  <si>
    <t>http://simit-lang.org</t>
  </si>
  <si>
    <t>072a9e88-79b2-49fc-f01e-4efb44dbcbdf</t>
  </si>
  <si>
    <t>Simitless</t>
  </si>
  <si>
    <t>https://simitless.com/</t>
  </si>
  <si>
    <t>948600ef-7c29-a6b9-d79c-2bb66e172f3f</t>
  </si>
  <si>
    <t>Simitu</t>
  </si>
  <si>
    <t>https://www.simitu.dk/</t>
  </si>
  <si>
    <t>c1d663bc-1ed1-161e-ddef-bce631589420</t>
  </si>
  <si>
    <t>Simiula</t>
  </si>
  <si>
    <t>http://www.simiula.com</t>
  </si>
  <si>
    <t>b99d3f45-1406-d523-6e5f-d5891c2b85a4</t>
  </si>
  <si>
    <t>Simkl</t>
  </si>
  <si>
    <t>http://simkl.com</t>
  </si>
  <si>
    <t>53b8ef05-6603-4d77-0bc8-d2ed6ebee3fd</t>
  </si>
  <si>
    <t>SimLab</t>
  </si>
  <si>
    <t>http://www.simlabcorporation.com</t>
  </si>
  <si>
    <t>c4fbf046-bab6-2942-4731-c1c3666ed1a2</t>
  </si>
  <si>
    <t>http://prospectsv.org/simlab/</t>
  </si>
  <si>
    <t>d6559535-f5a5-60a0-4265-2b1fe9b3b8dc</t>
  </si>
  <si>
    <t>Simlat</t>
  </si>
  <si>
    <t>http://www.simlat.com</t>
  </si>
  <si>
    <t>e195dc2a-3d38-686d-1926-fedf7969b6a8</t>
  </si>
  <si>
    <t>Simleader</t>
  </si>
  <si>
    <t>http://simleader.ru</t>
  </si>
  <si>
    <t>d046e22d-08b7-c560-5175-6823f1cecafc</t>
  </si>
  <si>
    <t>Simler</t>
  </si>
  <si>
    <t>http://simler.com</t>
  </si>
  <si>
    <t>86bc415d-d3a4-4bbb-2038-890e9f965075</t>
  </si>
  <si>
    <t>Simles</t>
  </si>
  <si>
    <t>http://simlesapp.com</t>
  </si>
  <si>
    <t>fc5194f8-f955-4eaa-cac3-fdfad33bb422</t>
  </si>
  <si>
    <t>Simless, Inc.</t>
  </si>
  <si>
    <t>http://www.simless.com</t>
  </si>
  <si>
    <t>acd9053c-50db-449c-67a0-2797fd77b5be</t>
  </si>
  <si>
    <t>SIMM Digital Ltd.</t>
  </si>
  <si>
    <t>http://www.simmdigital.com</t>
  </si>
  <si>
    <t>36468192-49de-48e0-5f94-3e3c21809440</t>
  </si>
  <si>
    <t>simMachines</t>
  </si>
  <si>
    <t>http://simmachines.com/</t>
  </si>
  <si>
    <t>057f6bef-b261-d690-7d5c-1779e8301815</t>
  </si>
  <si>
    <t>Simmat</t>
  </si>
  <si>
    <t>http://www.simmatonline.com</t>
  </si>
  <si>
    <t>00a2b939-61c9-7205-cb08-4ddb0305f634</t>
  </si>
  <si>
    <t>Simmel Difesa</t>
  </si>
  <si>
    <t>http://www.nexter-group.fr/</t>
  </si>
  <si>
    <t>5076e78c-54b1-8c19-6557-a0ba54239190</t>
  </si>
  <si>
    <t>Simmer for Recipes</t>
  </si>
  <si>
    <t>http://simmerwp.com</t>
  </si>
  <si>
    <t>d6543876-96b7-b71a-de0a-88f6fc118bbd</t>
  </si>
  <si>
    <t>Simmersion Holdings</t>
  </si>
  <si>
    <t>http://www.simmersionholdings.com</t>
  </si>
  <si>
    <t>639ea078-7f36-6950-f997-2c926579581a</t>
  </si>
  <si>
    <t>Simmonds Dental Center</t>
  </si>
  <si>
    <t>http://www.simmondsdentalcenter.com</t>
  </si>
  <si>
    <t>9931a8d0-9a31-2572-5c46-3842a4fa9c7e</t>
  </si>
  <si>
    <t>Simmonds, Martin, &amp; Helmbrecht</t>
  </si>
  <si>
    <t>http://www.smhobgyn.com/</t>
  </si>
  <si>
    <t>d549c985-cabd-89ea-9990-68ee7c30b12a</t>
  </si>
  <si>
    <t>Simmons</t>
  </si>
  <si>
    <t>http://www.simmons.com/</t>
  </si>
  <si>
    <t>440debc8-a877-d645-0bf4-024eba43b20e</t>
  </si>
  <si>
    <t>http://www.simmonssurvey.com</t>
  </si>
  <si>
    <t>6288ec28-9641-8dde-b3d5-bd5cefe6d4ce</t>
  </si>
  <si>
    <t>Simmons &amp; Company International</t>
  </si>
  <si>
    <t>http://www.simmonsco-intl.com</t>
  </si>
  <si>
    <t>cef0be29-1f56-fd5a-53b3-8d4fd0114340</t>
  </si>
  <si>
    <t>Simmons &amp; Simmons</t>
  </si>
  <si>
    <t>http://www.simmons-simmons.com</t>
  </si>
  <si>
    <t>437dc938-1d53-522e-9073-a1582d0d91fd</t>
  </si>
  <si>
    <t>Simmons and Fletcher, P.C.</t>
  </si>
  <si>
    <t>http://www.simmonsandfletcher.com</t>
  </si>
  <si>
    <t>85524021-1262-56a8-6cd2-685932f2914e</t>
  </si>
  <si>
    <t>Simmons Capital Group</t>
  </si>
  <si>
    <t>http://www.simmonscapitalgroup.com</t>
  </si>
  <si>
    <t>a7997e72-5597-5fca-2992-a9d60377e610</t>
  </si>
  <si>
    <t>Simmons College</t>
  </si>
  <si>
    <t>http://www.simmons.edu/</t>
  </si>
  <si>
    <t>46ffcd12-e54d-c912-a287-1ed0ae73930b</t>
  </si>
  <si>
    <t>Simmons Communications</t>
  </si>
  <si>
    <t>http://www.simmonscom.com</t>
  </si>
  <si>
    <t>de32bdf9-87df-fecc-6513-1afe4927d102</t>
  </si>
  <si>
    <t>Simmons First National Corporation</t>
  </si>
  <si>
    <t>http://simmonsfirst.com</t>
  </si>
  <si>
    <t>b1fbd37c-afba-2d9d-ef88-c9ab4dd4a893</t>
  </si>
  <si>
    <t>Simmons Institute of Funeral Service Inc</t>
  </si>
  <si>
    <t>http://www.simmonsinstitute.com/</t>
  </si>
  <si>
    <t>30f27316-180c-c5a8-35dc-3b7f5c461731</t>
  </si>
  <si>
    <t>Simmons Pet Food</t>
  </si>
  <si>
    <t>http://simmonspetfood.simmonsglobal.com/</t>
  </si>
  <si>
    <t>3c2597e5-737d-e455-8ff1-5a5f6e32f368</t>
  </si>
  <si>
    <t>Simmple</t>
  </si>
  <si>
    <t>http://simmple.co</t>
  </si>
  <si>
    <t>0e9aae06-cb7e-dc61-4114-07547b5b82ea</t>
  </si>
  <si>
    <t>Simmr</t>
  </si>
  <si>
    <t>http://www.simmr.co</t>
  </si>
  <si>
    <t>b3e08157-91dd-c6ca-ccac-4990c76064a3</t>
  </si>
  <si>
    <t>Simms Fishing Products</t>
  </si>
  <si>
    <t>https://www.simmsfishing.com/</t>
  </si>
  <si>
    <t>95b41d0e-3c0f-e006-b393-094116bdb71d</t>
  </si>
  <si>
    <t>Simmtronics Infotech</t>
  </si>
  <si>
    <t>http://simmtronics.co.in/</t>
  </si>
  <si>
    <t>78a0739e-0aa9-b333-e9df-8e22af6bc9fb</t>
  </si>
  <si>
    <t>Simmyideas Tech Hub</t>
  </si>
  <si>
    <t>http://simmyideas.com</t>
  </si>
  <si>
    <t>cdbdad44-bf69-9c46-7da3-9b143118e224</t>
  </si>
  <si>
    <t>Simnect</t>
  </si>
  <si>
    <t>http://www.simnect.com</t>
  </si>
  <si>
    <t>3bd2adb0-aaa0-5bd2-354c-d72f02240d53</t>
  </si>
  <si>
    <t>Simoco Group</t>
  </si>
  <si>
    <t>https://www.simocogroup.com/about-us</t>
  </si>
  <si>
    <t>c10b2a62-21a5-7aa3-22ab-f88648be1c91</t>
  </si>
  <si>
    <t>SiMODiSA Start-Up</t>
  </si>
  <si>
    <t>http://www.simodisa.org/</t>
  </si>
  <si>
    <t>4abb1a97-bec1-b212-1328-569339644062</t>
  </si>
  <si>
    <t>Simogo</t>
  </si>
  <si>
    <t>http://simogo.com</t>
  </si>
  <si>
    <t>f869d6f1-27c3-f357-2b2d-afaa5cc14838</t>
  </si>
  <si>
    <t>Simon &amp; Membrez SA</t>
  </si>
  <si>
    <t>http://www.simon-membrez.ch/</t>
  </si>
  <si>
    <t>568b60ba-0b75-1241-abf1-e383e65f70a9</t>
  </si>
  <si>
    <t>Simon &amp; Partners</t>
  </si>
  <si>
    <t>http://www.simonlawyers.com/</t>
  </si>
  <si>
    <t>c406daa2-8ab5-08f0-7743-1eb82334f99c</t>
  </si>
  <si>
    <t>Simon &amp; Schuster</t>
  </si>
  <si>
    <t>http://www.simonandschuster.com</t>
  </si>
  <si>
    <t>154f61fc-51e4-0f6f-db6e-2f63126f651d</t>
  </si>
  <si>
    <t>Simon Blog</t>
  </si>
  <si>
    <t>http://www.simonblog.com/contact</t>
  </si>
  <si>
    <t>f6341f31-a52f-459c-5986-a7fc7a7533a1</t>
  </si>
  <si>
    <t>Simon Data</t>
  </si>
  <si>
    <t>https://www.simondata.com/</t>
  </si>
  <si>
    <t>8e5e50dd-ce8d-b729-df15-e86104247c00</t>
  </si>
  <si>
    <t>Simon Diab &amp; Associates</t>
  </si>
  <si>
    <t>http://www.simondiab.com.au</t>
  </si>
  <si>
    <t>bc0bb8a0-9457-8cd7-833b-1a73678e6141</t>
  </si>
  <si>
    <t>Simon Electric (China) Co. Ltd</t>
  </si>
  <si>
    <t>http://www.simon.com.cn</t>
  </si>
  <si>
    <t>8f129c53-dcb7-6ab3-9ecd-aff0619ccc5b</t>
  </si>
  <si>
    <t>Simon Equity Partners, LLC</t>
  </si>
  <si>
    <t>http://simonequity.com</t>
  </si>
  <si>
    <t>65143056-5865-ad86-7df8-68dde08a97fc</t>
  </si>
  <si>
    <t>Simon Flashlights</t>
  </si>
  <si>
    <t>http://simonflashlights.net/</t>
  </si>
  <si>
    <t>ba41dfcf-d4e2-e826-ad6c-045a2539be27</t>
  </si>
  <si>
    <t>Simon Fraser University</t>
  </si>
  <si>
    <t>http://www.sfu.ca/</t>
  </si>
  <si>
    <t>0a866377-219e-9819-8251-f38566e1133b</t>
  </si>
  <si>
    <t>Simon Granner &amp; Company</t>
  </si>
  <si>
    <t>http://www.simongranner.com</t>
  </si>
  <si>
    <t>5c4b1403-a1f8-a000-7847-b11aaa3dc112</t>
  </si>
  <si>
    <t>Simon Group</t>
  </si>
  <si>
    <t>http://www.simon.com</t>
  </si>
  <si>
    <t>19a4b8ec-e8da-1cd0-7f13-48addce3e448</t>
  </si>
  <si>
    <t>Simon Group Holdings</t>
  </si>
  <si>
    <t>http://simongroupholdings.com/</t>
  </si>
  <si>
    <t>e8fdb07e-aeb8-cf5a-d398-b44540aceefc</t>
  </si>
  <si>
    <t>Simon Innovation Group</t>
  </si>
  <si>
    <t>http://www.simoninnovationgroup.com/</t>
  </si>
  <si>
    <t>f206b8a7-5c23-b426-150b-d020aa85a009</t>
  </si>
  <si>
    <t>Simon Johnson</t>
  </si>
  <si>
    <t>https://www.simonjohnson.com</t>
  </si>
  <si>
    <t>e5114f78-fbb2-40d4-e05c-0dc8286e7e46</t>
  </si>
  <si>
    <t>SIMON LAW GROUP</t>
  </si>
  <si>
    <t>http://www.simonattorneys.com</t>
  </si>
  <si>
    <t>5b7e4c65-dca6-f3eb-55bc-5b657c5d3a32</t>
  </si>
  <si>
    <t>Simon Property Group</t>
  </si>
  <si>
    <t>http://simon.com</t>
  </si>
  <si>
    <t>3e05ddad-f293-a59c-e6da-c551096e8858</t>
  </si>
  <si>
    <t>Simon Resnik Hayes LLP</t>
  </si>
  <si>
    <t>http://www.simonresnik.com/</t>
  </si>
  <si>
    <t>d740ae92-4039-dd33-ef0e-41bd54ace059</t>
  </si>
  <si>
    <t>Simon Roofing</t>
  </si>
  <si>
    <t>http://www.simonroofing.com</t>
  </si>
  <si>
    <t>2807cbfa-7aca-cf64-67f2-50e3f377c6c6</t>
  </si>
  <si>
    <t>Simon School of Business, University of Rochester</t>
  </si>
  <si>
    <t>http://www.simon.rochester.edu</t>
  </si>
  <si>
    <t>9743db37-313b-00f8-4143-91193e3bbbcd</t>
  </si>
  <si>
    <t>Simon School Venture Capital Fund</t>
  </si>
  <si>
    <t>http://ssvcf.com</t>
  </si>
  <si>
    <t>4114c8f4-c3c5-b1e3-80c8-09071bc98c29</t>
  </si>
  <si>
    <t>Simon Search Marketing</t>
  </si>
  <si>
    <t>http://simon-searchmarketing.com</t>
  </si>
  <si>
    <t>e4818c93-d458-e862-9258-46386df9672a</t>
  </si>
  <si>
    <t>Simon Sparkes</t>
  </si>
  <si>
    <t>http://simonsparkesbuilder.co.nz</t>
  </si>
  <si>
    <t>7938477a-8454-edc2-1085-f53a60329e07</t>
  </si>
  <si>
    <t>Simon Ventures</t>
  </si>
  <si>
    <t>http://simonventures.co/8mbr9313e9fp1rfhvj0cpbcf0o6kvc</t>
  </si>
  <si>
    <t>5c7b0342-9ec3-a191-1e80-298631cbbaea</t>
  </si>
  <si>
    <t>Simon Wiesenthal Center</t>
  </si>
  <si>
    <t>http://www.wiesenthal.com</t>
  </si>
  <si>
    <t>f8ee3ceb-bb07-ec62-ab63-068ab38d819d</t>
  </si>
  <si>
    <t>Simon-Kucher &amp; Partners</t>
  </si>
  <si>
    <t>http://www.simon-kucher.com</t>
  </si>
  <si>
    <t>92299584-cc11-9197-a6df-dabac9e606be</t>
  </si>
  <si>
    <t>Simon's Cat</t>
  </si>
  <si>
    <t>http://www.simonscat.com/games</t>
  </si>
  <si>
    <t>ec225f78-8ecc-14e9-5015-19d12c8bdc9f</t>
  </si>
  <si>
    <t>Simonbot</t>
  </si>
  <si>
    <t>http://simonbot.com</t>
  </si>
  <si>
    <t>bad0f614-c596-8ef7-6406-0ab1fa62da44</t>
  </si>
  <si>
    <t>SIMONE</t>
  </si>
  <si>
    <t>http://www.simone.paris</t>
  </si>
  <si>
    <t>4f169288-1af0-3f5f-9cfe-da6008889b9a</t>
  </si>
  <si>
    <t>Simone Center for Student Innovation and Entrepreneurship</t>
  </si>
  <si>
    <t>http://www.rit.edu/research/simonecenter</t>
  </si>
  <si>
    <t>e12e2ef6-2d07-7a10-9dfd-53dd3b62f03b</t>
  </si>
  <si>
    <t>Simone Investment Managers</t>
  </si>
  <si>
    <t>http://www.simonefg.co.kr/</t>
  </si>
  <si>
    <t>425dda8b-6f36-5bd3-ec84-bb498fe39aee</t>
  </si>
  <si>
    <t>Simone's Unlimited</t>
  </si>
  <si>
    <t>http://www.bridalprompageant.com</t>
  </si>
  <si>
    <t>0da079eb-d86e-4f53-4790-be68bf80a49b</t>
  </si>
  <si>
    <t>SimOneEMS</t>
  </si>
  <si>
    <t>http://www.sim1ems.com</t>
  </si>
  <si>
    <t>f587279a-663e-ba89-3d74-d9e354fb3e0d</t>
  </si>
  <si>
    <t>Simonidis Steel Lawyers</t>
  </si>
  <si>
    <t>http://www.simsteel.com.au</t>
  </si>
  <si>
    <t>7195ce98-82c6-97e3-8524-93455b820983</t>
  </si>
  <si>
    <t>SimonMed Imaging</t>
  </si>
  <si>
    <t>http://www.simonmed.com</t>
  </si>
  <si>
    <t>c1fa7def-1a72-9525-c533-6955c22499ea</t>
  </si>
  <si>
    <t>Simons Fishar</t>
  </si>
  <si>
    <t>http://www.needpaydayloans.net.au</t>
  </si>
  <si>
    <t>b82caffd-60af-f069-919f-4a4fb79bd91a</t>
  </si>
  <si>
    <t>Simons Foundation</t>
  </si>
  <si>
    <t>https://www.simonsfoundation.org</t>
  </si>
  <si>
    <t>d400d29e-845e-adf2-fe66-b6ffe547676c</t>
  </si>
  <si>
    <t>Simons Holidays</t>
  </si>
  <si>
    <t>http://www.simonsholidays.in/</t>
  </si>
  <si>
    <t>836ea9eb-ee1a-5554-e387-c6eef9f60397</t>
  </si>
  <si>
    <t>Simons Holidays USA</t>
  </si>
  <si>
    <t>http://www.simonsholidays.com/</t>
  </si>
  <si>
    <t>fb6e872e-02fb-68ef-2479-32bbf6b5d341</t>
  </si>
  <si>
    <t>SimonsVoss Technologies</t>
  </si>
  <si>
    <t>http://www.simons-voss.com/</t>
  </si>
  <si>
    <t>9a4ff970-b982-71fb-38ec-dc445b28e015</t>
  </si>
  <si>
    <t>Simor</t>
  </si>
  <si>
    <t>http://simor.org/</t>
  </si>
  <si>
    <t>c5e3501c-92c0-69c5-3609-06830ddb7173</t>
  </si>
  <si>
    <t>Simore</t>
  </si>
  <si>
    <t>http://www.simore.com</t>
  </si>
  <si>
    <t>cad2d921-a037-0a34-6fe8-49db8d3648cd</t>
  </si>
  <si>
    <t>Simorgh Investment Group</t>
  </si>
  <si>
    <t>http://simvest.ir</t>
  </si>
  <si>
    <t>059bef6e-6214-f697-32a6-4aaf47249897</t>
  </si>
  <si>
    <t>SIMOS Insourcing Solutions</t>
  </si>
  <si>
    <t>http://www.simossolutions.com</t>
  </si>
  <si>
    <t>d251fd65-820d-a918-681c-c188ba1b73d1</t>
  </si>
  <si>
    <t>Simovits Consulting</t>
  </si>
  <si>
    <t>http://www.simovits.com/</t>
  </si>
  <si>
    <t>e0d76840-c8c1-ba9b-cbfa-db27069b0824</t>
  </si>
  <si>
    <t>Simp</t>
  </si>
  <si>
    <t>http://www.simp.no/</t>
  </si>
  <si>
    <t>420aad2e-fd32-c597-470a-ea372acfd518</t>
  </si>
  <si>
    <t>Simp AS</t>
  </si>
  <si>
    <t>https://www.simp.no</t>
  </si>
  <si>
    <t>d1967377-8a2d-5ffc-3cd8-840919d7b5fe</t>
  </si>
  <si>
    <t>Simpa Networks</t>
  </si>
  <si>
    <t>http://www.simpanetworks.com</t>
  </si>
  <si>
    <t>69c5226a-0341-e40e-b909-6f53cb3c7c85</t>
  </si>
  <si>
    <t>Simpact</t>
  </si>
  <si>
    <t>http://www.simpact.nl</t>
  </si>
  <si>
    <t>38f16038-daad-22c3-8f05-ecf4f4d97660</t>
  </si>
  <si>
    <t>Simpactful</t>
  </si>
  <si>
    <t>http://www.simpactful.com/</t>
  </si>
  <si>
    <t>34821d51-a5e1-2d18-bc2f-35dcade9d65a</t>
  </si>
  <si>
    <t>simpaddico</t>
  </si>
  <si>
    <t>http://simpaddico.com</t>
  </si>
  <si>
    <t>b5c69d80-8cb8-4bb6-6e9f-2704694734be</t>
  </si>
  <si>
    <t>Simpalm - Mobile App and Web Development Company</t>
  </si>
  <si>
    <t>http://www.simpalm.com</t>
  </si>
  <si>
    <t>4d96b450-f44d-d8be-6f5b-04e7663494f7</t>
  </si>
  <si>
    <t>SimpApply</t>
  </si>
  <si>
    <t>http://www.simpapply.com</t>
  </si>
  <si>
    <t>c0a6cb3e-f8be-99fb-32ca-8ef4fe5a4089</t>
  </si>
  <si>
    <t>Simparel</t>
  </si>
  <si>
    <t>http://www.simparel.com</t>
  </si>
  <si>
    <t>2e1b90b3-be7d-9ce7-d63a-6d60cb1c26e3</t>
  </si>
  <si>
    <t>simparts.de</t>
  </si>
  <si>
    <t>http://www.simparts.de</t>
  </si>
  <si>
    <t>04980cd2-15d6-78d2-be75-aa4b779a3642</t>
  </si>
  <si>
    <t>Simpata Inc</t>
  </si>
  <si>
    <t>http://www.simpata.com/</t>
  </si>
  <si>
    <t>2719f494-05e5-8e9d-198c-ba179c54c1cd</t>
  </si>
  <si>
    <t>Simpathic</t>
  </si>
  <si>
    <t>http://simpathic.com/</t>
  </si>
  <si>
    <t>f1eed1a2-9ac2-6456-b7be-1fe0cd8d6e30</t>
  </si>
  <si>
    <t>Simpati Mobile</t>
  </si>
  <si>
    <t>https://simpati.mobi</t>
  </si>
  <si>
    <t>f960fe6c-1815-80b3-08da-b658404d12f6</t>
  </si>
  <si>
    <t>Simpatic</t>
  </si>
  <si>
    <t>http://www.simpatic.co</t>
  </si>
  <si>
    <t>caaf02e0-3541-255c-4dc9-54ae2010ce83</t>
  </si>
  <si>
    <t>Simpatico</t>
  </si>
  <si>
    <t>http://www.simpatico.co.za</t>
  </si>
  <si>
    <t>bfae553d-e5a5-7e0a-6ef5-ecf194021c43</t>
  </si>
  <si>
    <t>Simpatico Intelligent Systems</t>
  </si>
  <si>
    <t>https://smilecdr.com/</t>
  </si>
  <si>
    <t>508cc0fe-87e8-8bca-71f4-4dac5e29b144</t>
  </si>
  <si>
    <t>Simpatico, LLC</t>
  </si>
  <si>
    <t>http://uknomeapp.com</t>
  </si>
  <si>
    <t>330bd195-f548-a11c-51b1-49d7b837cdb6</t>
  </si>
  <si>
    <t>Simpel</t>
  </si>
  <si>
    <t>http://gosimpel.com</t>
  </si>
  <si>
    <t>38914e8d-31f5-1aeb-c49c-7c7a208fc66f</t>
  </si>
  <si>
    <t>Simpeli</t>
  </si>
  <si>
    <t>https://simpe.li</t>
  </si>
  <si>
    <t>41d0bdc1-1667-33ef-ec19-319202dff0b5</t>
  </si>
  <si>
    <t>Simpelswitch.nl</t>
  </si>
  <si>
    <t>http://simpelswitch.nl/</t>
  </si>
  <si>
    <t>00483cb1-0188-7486-06f9-5b471de0f7c5</t>
  </si>
  <si>
    <t>Simpelt Regnskab</t>
  </si>
  <si>
    <t>http://simpeltregnskab.dk</t>
  </si>
  <si>
    <t>b779202d-fefa-9fb4-033c-56703c81fa12</t>
  </si>
  <si>
    <t>Simperium</t>
  </si>
  <si>
    <t>http://www.simperium.com</t>
  </si>
  <si>
    <t>947837fb-486d-7373-7071-adf37c8b6fed</t>
  </si>
  <si>
    <t>SimpFi</t>
  </si>
  <si>
    <t>https://simpfi.com</t>
  </si>
  <si>
    <t>fd791627-cd7b-5cc8-599d-93e27875a7f7</t>
  </si>
  <si>
    <t>SIMPHONIE</t>
  </si>
  <si>
    <t>http://www.simphonie.co.uk/en/</t>
  </si>
  <si>
    <t>11e1d4d3-7701-bba0-5efc-c6f743c40eeb</t>
  </si>
  <si>
    <t>Simphotek</t>
  </si>
  <si>
    <t>http://simphotek.com</t>
  </si>
  <si>
    <t>edcf7ce8-ca7b-a988-955a-c3b663cfa75c</t>
  </si>
  <si>
    <t>Simpirica Spine</t>
  </si>
  <si>
    <t>http://www.simpirica.com</t>
  </si>
  <si>
    <t>e0efaf93-bb47-a366-07d1-e173d191672c</t>
  </si>
  <si>
    <t>SIMPKI</t>
  </si>
  <si>
    <t>http://www.simpki.co/</t>
  </si>
  <si>
    <t>2e1030cb-1618-34d2-6937-0af6edcf517b</t>
  </si>
  <si>
    <t>Simpl</t>
  </si>
  <si>
    <t>http://www.simpl.com</t>
  </si>
  <si>
    <t>072f3758-a74e-d6f8-be15-00c0423e7283</t>
  </si>
  <si>
    <t>https://getsimpl.com/</t>
  </si>
  <si>
    <t>5d10f1e5-6069-e0e9-ce6e-17a3417e5a12</t>
  </si>
  <si>
    <t>Simpl Analytics</t>
  </si>
  <si>
    <t>https://simplanalytics.com</t>
  </si>
  <si>
    <t>31788c1d-3ac0-5350-f65d-ea6c8f82884e</t>
  </si>
  <si>
    <t>Simpla</t>
  </si>
  <si>
    <t>https://simpla.io/</t>
  </si>
  <si>
    <t>aeb9afed-fd43-0408-1e1a-8617cbeb5647</t>
  </si>
  <si>
    <t>simplabs GmbH</t>
  </si>
  <si>
    <t>http://simplabs.com</t>
  </si>
  <si>
    <t>d30a6874-6de5-e3c7-2049-8df44d40d42c</t>
  </si>
  <si>
    <t>Simplado</t>
  </si>
  <si>
    <t>http://simplado.com/</t>
  </si>
  <si>
    <t>b2234a9b-bbaa-5ded-7ca4-8ac643652b23</t>
  </si>
  <si>
    <t>Simplaex</t>
  </si>
  <si>
    <t>http://www.simplaex.com/</t>
  </si>
  <si>
    <t>b540ecd4-22fd-05bd-df0a-33ea1befe487</t>
  </si>
  <si>
    <t>simplastics</t>
  </si>
  <si>
    <t>http://www.simplastics.com</t>
  </si>
  <si>
    <t>dfc21264-716b-8720-2c80-60d6c6cb2908</t>
  </si>
  <si>
    <t>SimPlay</t>
  </si>
  <si>
    <t>http://simplayny.com</t>
  </si>
  <si>
    <t>282783e0-59d2-6bb0-045f-9b06ac85c219</t>
  </si>
  <si>
    <t>SimPlay Sports</t>
  </si>
  <si>
    <t>http://passorrun.com</t>
  </si>
  <si>
    <t>cd27887f-4680-022a-a4f3-b771c811cbd1</t>
  </si>
  <si>
    <t>SimPlayer.com</t>
  </si>
  <si>
    <t>http://www.simplayer.com/</t>
  </si>
  <si>
    <t>65460fa7-f050-9e80-ba9f-8ebed5939f35</t>
  </si>
  <si>
    <t>SimplDesk Inc.</t>
  </si>
  <si>
    <t>http://www.simpldesk.com</t>
  </si>
  <si>
    <t>05a4cd76-07a7-c467-55ac-a6e9cc293257</t>
  </si>
  <si>
    <t>Simple</t>
  </si>
  <si>
    <t>http://simple.com</t>
  </si>
  <si>
    <t>b590b5b6-9b66-b5a2-0c78-69eb973a7d0a</t>
  </si>
  <si>
    <t>http://simplemoviles.cl/</t>
  </si>
  <si>
    <t>147a9d34-bcb0-177f-3ec7-57534290306b</t>
  </si>
  <si>
    <t>https://simplehq.co/</t>
  </si>
  <si>
    <t>488bd6dc-067f-a87e-b448-263c51667d39</t>
  </si>
  <si>
    <t>Simple [A]</t>
  </si>
  <si>
    <t>http://simplea.com/</t>
  </si>
  <si>
    <t>cae95493-afdf-8847-d134-a193effc2f29</t>
  </si>
  <si>
    <t>Simple Acquisitions</t>
  </si>
  <si>
    <t>http://www.simpleacquisitions.com/</t>
  </si>
  <si>
    <t>60a1472c-dc6d-6844-64f0-8cc659f87ff5</t>
  </si>
  <si>
    <t>Simple Admit</t>
  </si>
  <si>
    <t>http://www.simpleadmit.com</t>
  </si>
  <si>
    <t>675c47c2-cf09-477d-d779-fd597ed5095d</t>
  </si>
  <si>
    <t>Simple Agency</t>
  </si>
  <si>
    <t>http://www.simpleagency.it/</t>
  </si>
  <si>
    <t>8df45624-fa94-29a3-e7d1-3e0fd544e1e3</t>
  </si>
  <si>
    <t>Simple Apply</t>
  </si>
  <si>
    <t>http://www.simpleapply.com</t>
  </si>
  <si>
    <t>44b4a8cc-a0c5-779f-ee40-280d0080285d</t>
  </si>
  <si>
    <t>Simple As Me</t>
  </si>
  <si>
    <t>http://www.simpleasme.com/</t>
  </si>
  <si>
    <t>1b2fbaf3-6f3d-38b4-c346-0c96513670fa</t>
  </si>
  <si>
    <t>Simple Audio</t>
  </si>
  <si>
    <t>http://www.simpleaudio.com</t>
  </si>
  <si>
    <t>029671ae-1bde-2a60-04a7-c0ceec4a4e41</t>
  </si>
  <si>
    <t>Simple Ayurveda</t>
  </si>
  <si>
    <t>http://www.simpleayurveda.co.uk/</t>
  </si>
  <si>
    <t>5e5fcf35-9349-ccb3-1b24-70391b625bc0</t>
  </si>
  <si>
    <t>Simple Booth</t>
  </si>
  <si>
    <t>https://www.simplebooth.com</t>
  </si>
  <si>
    <t>afdfff0e-1e14-a49d-fa77-04db68acf8fe</t>
  </si>
  <si>
    <t>Simple Brasil</t>
  </si>
  <si>
    <t>http://simplebrasil.com/</t>
  </si>
  <si>
    <t>f90f8ecb-56e7-1471-f019-d5b7fc108241</t>
  </si>
  <si>
    <t>Simple Build Group</t>
  </si>
  <si>
    <t>http://www.thesimplebuild.com/</t>
  </si>
  <si>
    <t>5e59bb38-da18-4c7e-81a3-2c22b1e65c0a</t>
  </si>
  <si>
    <t>Simple But Needed</t>
  </si>
  <si>
    <t>http://sbnsoftware.com/</t>
  </si>
  <si>
    <t>24f3ccba-805e-cbf5-9239-98e041fc1072</t>
  </si>
  <si>
    <t>Simple Capacity</t>
  </si>
  <si>
    <t>http://simplecapacity.com</t>
  </si>
  <si>
    <t>4064ec9c-44a3-855e-5d6d-67fd46d416dd</t>
  </si>
  <si>
    <t>Simple Car Wash</t>
  </si>
  <si>
    <t>http://www.simplewaterless.com</t>
  </si>
  <si>
    <t>371c8c18-efec-859a-41b5-c3ddba079fad</t>
  </si>
  <si>
    <t>simple checkout</t>
  </si>
  <si>
    <t>https://simplecheckout.io/</t>
  </si>
  <si>
    <t>7089f24b-6c34-a66b-be76-9d160076af92</t>
  </si>
  <si>
    <t>Simple Clarity</t>
  </si>
  <si>
    <t>http://simpleclarity.co</t>
  </si>
  <si>
    <t>600b4b16-0e2f-dc55-a7aa-181cb09af08a</t>
  </si>
  <si>
    <t>Simple Click Solutions</t>
  </si>
  <si>
    <t>http://www.simpleclick.co.uk</t>
  </si>
  <si>
    <t>dabf80e0-b553-6dcc-c827-aaebbde41ba8</t>
  </si>
  <si>
    <t>Simple Coin</t>
  </si>
  <si>
    <t>https://simplecoin.cz/</t>
  </si>
  <si>
    <t>533cc4e1-bfe0-4046-2e41-12d328343d03</t>
  </si>
  <si>
    <t>Simple Connect Fun Studio</t>
  </si>
  <si>
    <t>http://simpleconnectfunstudios.weebly.com</t>
  </si>
  <si>
    <t>40fc7a00-6159-6cbf-c213-7b8a53731f0b</t>
  </si>
  <si>
    <t>Simple Contacts</t>
  </si>
  <si>
    <t>https://www.simplecontacts.com</t>
  </si>
  <si>
    <t>14a4a252-6c20-8e3d-d8e7-08f8deff5c7e</t>
  </si>
  <si>
    <t>Simple Control</t>
  </si>
  <si>
    <t>http://www.simplecontrol.com</t>
  </si>
  <si>
    <t>4854d66f-0bee-7480-c72c-eba7582f1f9d</t>
  </si>
  <si>
    <t>Simple CRM System</t>
  </si>
  <si>
    <t>http://simplecrmsystem.com</t>
  </si>
  <si>
    <t>187e1e94-b58f-be01-326f-2c616a75e5c9</t>
  </si>
  <si>
    <t>simple data sarl</t>
  </si>
  <si>
    <t>http://simpledata.ch</t>
  </si>
  <si>
    <t>d12526a7-642a-576d-1363-a1f0fc8fa1d5</t>
  </si>
  <si>
    <t>Simple Dino</t>
  </si>
  <si>
    <t>http://www.simpledino.com/en/</t>
  </si>
  <si>
    <t>06cb4914-1465-edfb-94eb-b462609e2958</t>
  </si>
  <si>
    <t>Simple Disability Insurance</t>
  </si>
  <si>
    <t>http://www.simpledisability.com/</t>
  </si>
  <si>
    <t>472d162a-be04-1755-cbfc-7b4d18ea628c</t>
  </si>
  <si>
    <t>Simple Donation</t>
  </si>
  <si>
    <t>https://simpledonation.com</t>
  </si>
  <si>
    <t>1b194c29-4e56-9357-c34f-ce9578ed4f15</t>
  </si>
  <si>
    <t>Simple Eats</t>
  </si>
  <si>
    <t>http://www.gosimpleeats.com</t>
  </si>
  <si>
    <t>1082e995-7e8e-6c6a-b542-dd210527d0a8</t>
  </si>
  <si>
    <t>Simple Electrical</t>
  </si>
  <si>
    <t>http://www.simpleelectrical.com.au/</t>
  </si>
  <si>
    <t>73bf15b1-1f6b-eeef-bbe1-e862284f33f7</t>
  </si>
  <si>
    <t>Simple Emotion</t>
  </si>
  <si>
    <t>http://simpleemotion.com</t>
  </si>
  <si>
    <t>77ee12f3-3b4a-3b83-82e7-69a6d74d9209</t>
  </si>
  <si>
    <t>Simple Energy</t>
  </si>
  <si>
    <t>http://simpleenergy.com</t>
  </si>
  <si>
    <t>6098a59d-588f-e68a-6a86-251df7e02899</t>
  </si>
  <si>
    <t>Simple EV</t>
  </si>
  <si>
    <t>http://www.simpleev.com</t>
  </si>
  <si>
    <t>98e31e06-8fd1-9e6e-5275-23a02825812f</t>
  </si>
  <si>
    <t>Simple Fractal</t>
  </si>
  <si>
    <t>http://simplefractal.com/</t>
  </si>
  <si>
    <t>3ab25922-c59b-b7d0-524c-22d19ba22e89</t>
  </si>
  <si>
    <t>Simple Golftour</t>
  </si>
  <si>
    <t>http://www.simplegolftour.com/</t>
  </si>
  <si>
    <t>4c5320fe-0395-bc3a-f9da-320f9e197df1</t>
  </si>
  <si>
    <t>Simple Goods</t>
  </si>
  <si>
    <t>https://simplegoods.co</t>
  </si>
  <si>
    <t>0c5b8624-0e78-48ef-3179-d90bb8da6858</t>
  </si>
  <si>
    <t>Simple Guest</t>
  </si>
  <si>
    <t>http://www.simpleguest.co</t>
  </si>
  <si>
    <t>36fb1749-0f0a-6f6c-3d9d-3d3bcd37b4f7</t>
  </si>
  <si>
    <t>Simple Habit</t>
  </si>
  <si>
    <t>https://www.simplehabit.com/</t>
  </si>
  <si>
    <t>5ca99690-2948-a1ed-1328-04727c9ba540</t>
  </si>
  <si>
    <t>Simple Hosting</t>
  </si>
  <si>
    <t>http://www.simplehosting.us</t>
  </si>
  <si>
    <t>db8e59ec-be78-ad4d-d4dc-ade6a83156b6</t>
  </si>
  <si>
    <t>Simple House Plans Calgary</t>
  </si>
  <si>
    <t>http://maxviewhomes.ca</t>
  </si>
  <si>
    <t>6ee5d2a9-500a-13bd-e6b0-fc7c7657cdaa</t>
  </si>
  <si>
    <t>Simple Intelligent Systems</t>
  </si>
  <si>
    <t>http://simpleintelligentsystems.com/</t>
  </si>
  <si>
    <t>f1f45183-1c7d-d441-054b-cf42d138c189</t>
  </si>
  <si>
    <t>Simple Invoices</t>
  </si>
  <si>
    <t>https://simpleinvoices.io</t>
  </si>
  <si>
    <t>4ec57092-b4a5-85b2-6cd0-df67f9029365</t>
  </si>
  <si>
    <t>Simple Leather Company Ltd</t>
  </si>
  <si>
    <t>http://www.simpleleatherwallet.com</t>
  </si>
  <si>
    <t>48c8ca7a-21c3-e2c8-2012-05082df8eabb</t>
  </si>
  <si>
    <t>Simple Licenses</t>
  </si>
  <si>
    <t>https://simplelicenses.com</t>
  </si>
  <si>
    <t>0d87c604-b0d3-4088-1a92-f65fba78679a</t>
  </si>
  <si>
    <t>Simple Lifeforms</t>
  </si>
  <si>
    <t>http://www.simplelifeforms.com</t>
  </si>
  <si>
    <t>e34fa75f-23ba-bd7f-a673-6d2ea823515c</t>
  </si>
  <si>
    <t>Simple Little Developments</t>
  </si>
  <si>
    <t>https://simplelittle.com</t>
  </si>
  <si>
    <t>60e53613-32b6-2420-0eeb-4d17eada1aa8</t>
  </si>
  <si>
    <t>Simple Lotus, LLC</t>
  </si>
  <si>
    <t>http://www.madebylotus.com</t>
  </si>
  <si>
    <t>bb664ba7-cb75-1ab4-2374-c82c47c776ec</t>
  </si>
  <si>
    <t>Simple Machine</t>
  </si>
  <si>
    <t>https://beta.smplmchn.com/</t>
  </si>
  <si>
    <t>3718ac29-f575-894a-27a7-c84886162f8d</t>
  </si>
  <si>
    <t>Simple Marketing INC</t>
  </si>
  <si>
    <t>https://www.simplemarketinginc.com</t>
  </si>
  <si>
    <t>b946d50e-8a62-6416-484f-fc8f3c8a10e4</t>
  </si>
  <si>
    <t>Simple Matters</t>
  </si>
  <si>
    <t>http://www.simplematters.ca</t>
  </si>
  <si>
    <t>6742ab2f-4187-4413-430c-8d37d48a64e0</t>
  </si>
  <si>
    <t>Simple Mills</t>
  </si>
  <si>
    <t>http://www.simplemills.com</t>
  </si>
  <si>
    <t>df1d08a0-b878-93bf-33a3-d50f6c13bd55</t>
  </si>
  <si>
    <t>Simple Mobile</t>
  </si>
  <si>
    <t>http://simplemobile.com</t>
  </si>
  <si>
    <t>0b5e7237-e3b9-d823-a8fb-301fbc119229</t>
  </si>
  <si>
    <t>Simple Mobile Web</t>
  </si>
  <si>
    <t>http://www.simplemobileweb.com</t>
  </si>
  <si>
    <t>0cb74598-4511-4bcb-5d19-33c043970e75</t>
  </si>
  <si>
    <t>Simple Natural Solutions</t>
  </si>
  <si>
    <t>http://www.simplenaturalsolutions.com</t>
  </si>
  <si>
    <t>44b056ab-3e93-530b-2150-74dda8346091</t>
  </si>
  <si>
    <t>Simple Numbers Accounting</t>
  </si>
  <si>
    <t>https://simplenumbers.me</t>
  </si>
  <si>
    <t>a4c4d726-15d8-f6ef-5126-88054ac9e9f9</t>
  </si>
  <si>
    <t>Simple Outreach</t>
  </si>
  <si>
    <t>https://www.simpleoutreach.com</t>
  </si>
  <si>
    <t>0b25a2e4-b75d-d1a1-067b-3fa0ffa775f7</t>
  </si>
  <si>
    <t>Simple Payday</t>
  </si>
  <si>
    <t>http://www.simplepayday.com.au/</t>
  </si>
  <si>
    <t>243b9930-8db5-b5ea-7cac-1d0bbb372eba</t>
  </si>
  <si>
    <t>Simple Performance Marketing</t>
  </si>
  <si>
    <t>http://simpleperformancemarketing.com</t>
  </si>
  <si>
    <t>30757036-ef20-9bbe-31a4-b9a6f6ccbf9d</t>
  </si>
  <si>
    <t>Simple Phone Company</t>
  </si>
  <si>
    <t>http://simplephoneco.com</t>
  </si>
  <si>
    <t>6a688c8b-2154-a4c5-d41a-bbdef041d72a</t>
  </si>
  <si>
    <t>Simple Pickup</t>
  </si>
  <si>
    <t>http://www.simplepickup.com</t>
  </si>
  <si>
    <t>e225b271-eebf-efac-b4d5-4dd64926021a</t>
  </si>
  <si>
    <t>Simple Programmer</t>
  </si>
  <si>
    <t>http://simpleprogrammer.com/</t>
  </si>
  <si>
    <t>00e76727-4261-815c-294e-e71e5bec4cd2</t>
  </si>
  <si>
    <t>Simple Public Adjuster</t>
  </si>
  <si>
    <t>http://www.adjusterclaim.com</t>
  </si>
  <si>
    <t>e4032df9-0e0c-0dac-1616-b0e7e663249e</t>
  </si>
  <si>
    <t>Simple Ring</t>
  </si>
  <si>
    <t>http://simple-ring.com</t>
  </si>
  <si>
    <t>71d36c89-355c-be5a-81e1-66e0c7fec5d3</t>
  </si>
  <si>
    <t>simple season</t>
  </si>
  <si>
    <t>http://www.simpleseason.com</t>
  </si>
  <si>
    <t>99f6cfe5-365a-7df4-ebc3-ed85b52e44c1</t>
  </si>
  <si>
    <t>Simple SEO India</t>
  </si>
  <si>
    <t>http://www.simpleseo.in/</t>
  </si>
  <si>
    <t>c442fc52-8d65-a1d6-1fdb-118dc9460f72</t>
  </si>
  <si>
    <t>Simple Servers India</t>
  </si>
  <si>
    <t>http://simpleserversindia.com</t>
  </si>
  <si>
    <t>447397b0-faf3-236b-05b4-c7c86c003b24</t>
  </si>
  <si>
    <t>Simple Servers Ltd</t>
  </si>
  <si>
    <t>https://www.simpleservers.co.uk</t>
  </si>
  <si>
    <t>9175e2d6-8c4d-1e27-3cdd-3c25dbe0c39e</t>
  </si>
  <si>
    <t>Simple Shopping Online, LLC</t>
  </si>
  <si>
    <t>http://simpleshoppinglink.com</t>
  </si>
  <si>
    <t>f40baf19-e3b6-0bce-812e-fc9a364ad24b</t>
  </si>
  <si>
    <t>Simple Sky</t>
  </si>
  <si>
    <t>http://simplesky.com</t>
  </si>
  <si>
    <t>222ca7ba-f6fc-6ee0-cbfe-f82e1d8b2117</t>
  </si>
  <si>
    <t>Simple Solar</t>
  </si>
  <si>
    <t>https://www.getsimplesolar.com</t>
  </si>
  <si>
    <t>22390331-5a08-7a6f-30df-4a9675dd4ec2</t>
  </si>
  <si>
    <t>Simple Solution Systems</t>
  </si>
  <si>
    <t>http://www.simsys.sg/</t>
  </si>
  <si>
    <t>08a04f69-4a32-47c8-cc80-df7f4db15f5f</t>
  </si>
  <si>
    <t>Simple Solutions Company Limited (Thailand)</t>
  </si>
  <si>
    <t>http://www.simplesolutions.co.th</t>
  </si>
  <si>
    <t>8785f019-37df-01a8-79b8-b5b7dd496a44</t>
  </si>
  <si>
    <t>Simple Spark</t>
  </si>
  <si>
    <t>http://simplespark.com</t>
  </si>
  <si>
    <t>d6fd7317-ef39-a1c4-a092-c75d3cd7b35b</t>
  </si>
  <si>
    <t>Simple Squares</t>
  </si>
  <si>
    <t>http://shop.simplesquares.com</t>
  </si>
  <si>
    <t>92cd24d9-010c-e6e1-8126-898a97fe6321</t>
  </si>
  <si>
    <t>Simple Start SEO</t>
  </si>
  <si>
    <t>http://www.simpleseostart.com</t>
  </si>
  <si>
    <t>9418e8da-5eb8-0d2c-5ab2-cd622d428c6f</t>
  </si>
  <si>
    <t>Simple Storage</t>
  </si>
  <si>
    <t>http://www.simplestorage.com</t>
  </si>
  <si>
    <t>a8742c29-3f58-5a51-4429-249941b4c56c</t>
  </si>
  <si>
    <t>Simple Story Videos</t>
  </si>
  <si>
    <t>http://simplestoryvideos.com</t>
  </si>
  <si>
    <t>ea78c499-076f-c4f1-9f51-caa3ed35f663</t>
  </si>
  <si>
    <t>Simple Support</t>
  </si>
  <si>
    <t>http://consultsimple.com</t>
  </si>
  <si>
    <t>41c7e693-a8b4-d1a2-1197-033f9385d14f</t>
  </si>
  <si>
    <t>Simple Taxi</t>
  </si>
  <si>
    <t>http://www.mysimpletaxi.com/taxi/</t>
  </si>
  <si>
    <t>7544d6bb-69eb-6875-0454-2ecdce59b5ac</t>
  </si>
  <si>
    <t>Simple Telecommute</t>
  </si>
  <si>
    <t>http://www.simpletelecommute.com</t>
  </si>
  <si>
    <t>a795217f-18f9-5207-f2a8-7c2750ce2665</t>
  </si>
  <si>
    <t>Simple Tree</t>
  </si>
  <si>
    <t>http://www.simpletree.biz</t>
  </si>
  <si>
    <t>688e658e-317f-88b1-59a6-7a5f0eb82129</t>
  </si>
  <si>
    <t>Simple Union</t>
  </si>
  <si>
    <t>http://www.simpleunion.com</t>
  </si>
  <si>
    <t>7766d0d5-8e31-ba38-9f6e-75e6c93062aa</t>
  </si>
  <si>
    <t>Simple Wearables</t>
  </si>
  <si>
    <t>http://www.simplewearables.com</t>
  </si>
  <si>
    <t>8f86d0e8-f61f-65df-2cb6-b8aaa7fd19c0</t>
  </si>
  <si>
    <t>Simple-Fill</t>
  </si>
  <si>
    <t>http://simple-fill.com</t>
  </si>
  <si>
    <t>e1707f97-8e90-139d-8ae7-7b1464a37ea7</t>
  </si>
  <si>
    <t>Simple-mail.fr</t>
  </si>
  <si>
    <t>https://simple-mail.fr</t>
  </si>
  <si>
    <t>4b851f10-b653-e137-d719-98f423739020</t>
  </si>
  <si>
    <t>Simple.Expert</t>
  </si>
  <si>
    <t>http://simple.expert</t>
  </si>
  <si>
    <t>70ff5802-1a51-4d90-c877-f36b8d492c26</t>
  </si>
  <si>
    <t>Simple.ly</t>
  </si>
  <si>
    <t>http://simple.ly</t>
  </si>
  <si>
    <t>29c5e0ab-249c-1d2a-32e1-3c8ce633d385</t>
  </si>
  <si>
    <t>Simple.TV</t>
  </si>
  <si>
    <t>http://www.simple.tv</t>
  </si>
  <si>
    <t>e09a0286-fd2c-7bca-a4b0-d269eb42551f</t>
  </si>
  <si>
    <t>Simple2trade</t>
  </si>
  <si>
    <t>http://www.simple2trade.com/</t>
  </si>
  <si>
    <t>3ab142f8-3050-5586-de4e-d9f7a955665b</t>
  </si>
  <si>
    <t>SimpleAccess</t>
  </si>
  <si>
    <t>https://www.s-access.com/</t>
  </si>
  <si>
    <t>ca041730-4c74-a0f6-8aa0-c99f4c233e3c</t>
  </si>
  <si>
    <t>SimpleAir</t>
  </si>
  <si>
    <t>http://simpleair.com/</t>
  </si>
  <si>
    <t>c673ca0d-e1ed-f6ca-7e63-3f3e96b419cb</t>
  </si>
  <si>
    <t>SimpleApps</t>
  </si>
  <si>
    <t>http://simpleapps.gr/</t>
  </si>
  <si>
    <t>87e204b5-ec28-4d72-e205-17f2ca78ee52</t>
  </si>
  <si>
    <t>SimpLease</t>
  </si>
  <si>
    <t>https://www.simplease.in</t>
  </si>
  <si>
    <t>f5359fa4-9c27-3429-6388-43b50e22bda0</t>
  </si>
  <si>
    <t>Simplease OG</t>
  </si>
  <si>
    <t>http://www.simplease.at</t>
  </si>
  <si>
    <t>2515c50e-1dae-c480-f2b1-7dddcadc7da9</t>
  </si>
  <si>
    <t>Simplebooklet</t>
  </si>
  <si>
    <t>http://simplebooklet.com</t>
  </si>
  <si>
    <t>95b22e6a-797f-5eb3-249c-5f73d780ab8a</t>
  </si>
  <si>
    <t>Simplebots</t>
  </si>
  <si>
    <t>http://simplebots.co/</t>
  </si>
  <si>
    <t>2c0e817d-3143-d31d-9012-5e1d08501647</t>
  </si>
  <si>
    <t>SimpleBra</t>
  </si>
  <si>
    <t>http://www.simplebra.com/</t>
  </si>
  <si>
    <t>9ee06a24-d4fe-0944-0e98-ae682d3c7e72</t>
  </si>
  <si>
    <t>Simplecast</t>
  </si>
  <si>
    <t>https://simplecast.com</t>
  </si>
  <si>
    <t>b8dd3260-103c-463f-2f07-06a84744dec5</t>
  </si>
  <si>
    <t>SimpleCDN</t>
  </si>
  <si>
    <t>http://www.simplecdn.com</t>
  </si>
  <si>
    <t>ddb3b691-b6a7-da07-79db-0c3bd3f993c6</t>
  </si>
  <si>
    <t>SimpleCell Networks a.s.</t>
  </si>
  <si>
    <t>https://www.simplecell.eu</t>
  </si>
  <si>
    <t>51e9c3d7-71ca-4c61-eedc-61652d9797c9</t>
  </si>
  <si>
    <t>SimpleCharters</t>
  </si>
  <si>
    <t>https://www.simplecharters.com</t>
  </si>
  <si>
    <t>152e710a-9fd4-7605-267e-9b4e4f30464a</t>
  </si>
  <si>
    <t>SimpleCig</t>
  </si>
  <si>
    <t>http://www.simplecig.com</t>
  </si>
  <si>
    <t>076c54f1-d867-be91-ec76-91a82eee583d</t>
  </si>
  <si>
    <t>SimpleCitizen</t>
  </si>
  <si>
    <t>http://www.simplecitizen.com/</t>
  </si>
  <si>
    <t>e3ba365e-41ef-7052-b6ad-7a0b4ba2b522</t>
  </si>
  <si>
    <t>SimpleConnexion</t>
  </si>
  <si>
    <t>http://www.simpleconnexion.com</t>
  </si>
  <si>
    <t>6855440e-1243-ed72-aea4-ccb675c2dba9</t>
  </si>
  <si>
    <t>Simplecontent.com</t>
  </si>
  <si>
    <t>http://www.simplecontent.com</t>
  </si>
  <si>
    <t>42d13abc-fbdd-ff2c-7730-b4aaf56d0f12</t>
  </si>
  <si>
    <t>SimpleCrew</t>
  </si>
  <si>
    <t>http://www.simplecrew.com</t>
  </si>
  <si>
    <t>fe23b8fd-9478-e966-8693-56805834c19b</t>
  </si>
  <si>
    <t>Simplectix</t>
  </si>
  <si>
    <t>http://www.simplectix.com/</t>
  </si>
  <si>
    <t>d4726e3f-4889-d3ef-cd5f-951855d2df46</t>
  </si>
  <si>
    <t>Simpled Group</t>
  </si>
  <si>
    <t>https://www.simpledcard.com/</t>
  </si>
  <si>
    <t>17fcdd10-e260-1452-be42-063761ca8712</t>
  </si>
  <si>
    <t>SimpleData</t>
  </si>
  <si>
    <t>http://www.getsimpledata.com/</t>
  </si>
  <si>
    <t>46d8baac-df11-39cf-3d23-7bdb70971e29</t>
  </si>
  <si>
    <t>SimpleDeal</t>
  </si>
  <si>
    <t>http://www.simpledealapp.com</t>
  </si>
  <si>
    <t>e280d94d-00e3-e962-fec1-6e8959e3700a</t>
  </si>
  <si>
    <t>Simpledesk</t>
  </si>
  <si>
    <t>https://www.getsimpledesk.com/</t>
  </si>
  <si>
    <t>f4814487-400f-b6c6-b8cd-8d4b468728ab</t>
  </si>
  <si>
    <t>SimpleDevices</t>
  </si>
  <si>
    <t>http://www.simpledevices.com/</t>
  </si>
  <si>
    <t>191c0499-c3ba-8881-48f2-e53e7b132118</t>
  </si>
  <si>
    <t>SimpleDifferent Co Ltd</t>
  </si>
  <si>
    <t>http://simple-different.com</t>
  </si>
  <si>
    <t>25286c78-03ee-01d1-00e0-dc7323ae3822</t>
  </si>
  <si>
    <t>SimpleDim</t>
  </si>
  <si>
    <t>http://simpledim.com/</t>
  </si>
  <si>
    <t>5395dd15-7529-e551-47fc-7b7709035367</t>
  </si>
  <si>
    <t>SimpleDiscussion</t>
  </si>
  <si>
    <t>http://www.simplediscussion.com</t>
  </si>
  <si>
    <t>c92bb53f-86ae-b496-c9c1-eed3b2a97353</t>
  </si>
  <si>
    <t>Simplee</t>
  </si>
  <si>
    <t>http://www2.simplee.com</t>
  </si>
  <si>
    <t>93f9e176-47bd-e649-54fe-0b989a984185</t>
  </si>
  <si>
    <t>SimpleECM</t>
  </si>
  <si>
    <t>http://www.simpleecm.com</t>
  </si>
  <si>
    <t>9fd7e21d-2d56-1276-0673-551fe741eb4f</t>
  </si>
  <si>
    <t>SimpleeFind</t>
  </si>
  <si>
    <t>https://www.simpleefind.com</t>
  </si>
  <si>
    <t>1241b5a8-6169-37c7-82ce-2c5e3899b5ea</t>
  </si>
  <si>
    <t>SimpleeHost</t>
  </si>
  <si>
    <t>http://www.simpleehost.com</t>
  </si>
  <si>
    <t>5637ff99-335c-d69b-b29b-8fc8a65d93c1</t>
  </si>
  <si>
    <t>SimpleFeed</t>
  </si>
  <si>
    <t>http://www.simplefeed.com</t>
  </si>
  <si>
    <t>e0754420-a838-7e92-af37-a7c11f567ae3</t>
  </si>
  <si>
    <t>SimpleFeedback.com</t>
  </si>
  <si>
    <t>http://www.simplefeedback.com</t>
  </si>
  <si>
    <t>0898317a-4976-d5de-9d75-d1a98af74c5a</t>
  </si>
  <si>
    <t>SimpleFi</t>
  </si>
  <si>
    <t>https://www.simplefinow.com/</t>
  </si>
  <si>
    <t>253d192b-c3d1-a4c7-efed-eb3783155077</t>
  </si>
  <si>
    <t>SimpleFilings.com</t>
  </si>
  <si>
    <t>http://www.simplefilings.com</t>
  </si>
  <si>
    <t>eb6ac9a5-3d0d-b386-06f3-0750bc8ebb21</t>
  </si>
  <si>
    <t>simpleFLOORS</t>
  </si>
  <si>
    <t>https://www.simplefloors.com</t>
  </si>
  <si>
    <t>8cdbe147-b7ab-c442-8c28-7da237ad264a</t>
  </si>
  <si>
    <t>SimpleForeclosures.com</t>
  </si>
  <si>
    <t>http://www.simpleforeclosures.com</t>
  </si>
  <si>
    <t>765f4883-1fcb-2ada-4594-a1689db35f2a</t>
  </si>
  <si>
    <t>SimpleFu</t>
  </si>
  <si>
    <t>http://simplefu.com</t>
  </si>
  <si>
    <t>3a1ab189-d2a2-580b-e6fb-9313e2cae52d</t>
  </si>
  <si>
    <t>SimpleFX</t>
  </si>
  <si>
    <t>https://simplefx.com</t>
  </si>
  <si>
    <t>2b86d2be-620d-71fd-bbd6-99656ec58cae</t>
  </si>
  <si>
    <t>SimpleGeo</t>
  </si>
  <si>
    <t>http://simplegeo.com</t>
  </si>
  <si>
    <t>77d75709-df3e-39ae-abf5-3d071c3661f5</t>
  </si>
  <si>
    <t>SimpleGifts</t>
  </si>
  <si>
    <t>http://simplegifts.co</t>
  </si>
  <si>
    <t>fe85cfcd-4d21-21e1-981a-ede7ae0b1f6f</t>
  </si>
  <si>
    <t>SimpleGraph</t>
  </si>
  <si>
    <t>http://simplegraph.co/</t>
  </si>
  <si>
    <t>25de811d-4131-33cc-78bb-e58026d0ebf7</t>
  </si>
  <si>
    <t>SimpleHeatmaps</t>
  </si>
  <si>
    <t>http://www.simpleheatmaps.com/</t>
  </si>
  <si>
    <t>dcbc6c42-0953-5007-1f08-13d41e9bb7a8</t>
  </si>
  <si>
    <t>SimpleHoney</t>
  </si>
  <si>
    <t>http://simplehoney.com</t>
  </si>
  <si>
    <t>ff1507f8-9e4a-4a14-b6e3-6b831ad16235</t>
  </si>
  <si>
    <t>SimpleHosting.in</t>
  </si>
  <si>
    <t>http://simplehosting.in/</t>
  </si>
  <si>
    <t>2c0201cd-489f-bdff-5038-6533a50afb40</t>
  </si>
  <si>
    <t>SimpleHRM</t>
  </si>
  <si>
    <t>http://www.simplehrm.com</t>
  </si>
  <si>
    <t>ac71c178-517d-769f-ed67-4c43f6e8c107</t>
  </si>
  <si>
    <t>simplehuman</t>
  </si>
  <si>
    <t>http://www.simplehuman.com/</t>
  </si>
  <si>
    <t>874fba48-64f3-56c5-8c02-4fa6ffed44af</t>
  </si>
  <si>
    <t>Simplejobscript</t>
  </si>
  <si>
    <t>https://simplejobscript.com/</t>
  </si>
  <si>
    <t>1c38a500-ae7f-3142-ea42-7d9602a5a365</t>
  </si>
  <si>
    <t>SimpleLeap Software</t>
  </si>
  <si>
    <t>http://www.simpleleap.com</t>
  </si>
  <si>
    <t>5276d136-a9a7-dabf-7e17-cd401ae5ae4f</t>
  </si>
  <si>
    <t>SimpleLegal</t>
  </si>
  <si>
    <t>http://www.simplelegal.com</t>
  </si>
  <si>
    <t>9222df3d-940c-9ae7-a827-17ef328cae63</t>
  </si>
  <si>
    <t>SimpleLIFE.in</t>
  </si>
  <si>
    <t>http://www.simplelife.in</t>
  </si>
  <si>
    <t>86cc56e0-7a6c-213f-dbf5-0b9e66b0b5dc</t>
  </si>
  <si>
    <t>SimpleLTC</t>
  </si>
  <si>
    <t>https://www.simpleltc.com/</t>
  </si>
  <si>
    <t>7f8634db-b208-545a-db44-0545ab3da1c2</t>
  </si>
  <si>
    <t>SimpleMail (Acquired by CakeMail)</t>
  </si>
  <si>
    <t>https://www.simple-mail.fr/</t>
  </si>
  <si>
    <t>d81704da-e1fd-f511-76c6-df59e18bf0b0</t>
  </si>
  <si>
    <t>Simplemaps</t>
  </si>
  <si>
    <t>http://simplemaps.com</t>
  </si>
  <si>
    <t>08effe6b-c038-bb0a-3306-081a21574f19</t>
  </si>
  <si>
    <t>Simplemarks</t>
  </si>
  <si>
    <t>http://www.simplemarks.com</t>
  </si>
  <si>
    <t>256bdc2c-4aca-c357-1e3b-6e479bc273d5</t>
  </si>
  <si>
    <t>SimpleMatching</t>
  </si>
  <si>
    <t>http://www.simplematching.com</t>
  </si>
  <si>
    <t>6d614119-d2aa-792e-1794-d546b92a683d</t>
  </si>
  <si>
    <t>SimpleMDM</t>
  </si>
  <si>
    <t>http://simplemdm.com/</t>
  </si>
  <si>
    <t>f5f1c98e-84ed-36c6-f315-53aaf72586a8</t>
  </si>
  <si>
    <t>SimpleMediaCode</t>
  </si>
  <si>
    <t>http://simplemediacode.com</t>
  </si>
  <si>
    <t>998e974c-d112-c87c-cee4-44bd97d56376</t>
  </si>
  <si>
    <t>Simplemetric</t>
  </si>
  <si>
    <t>https://simplemetrics.com</t>
  </si>
  <si>
    <t>1ee7740f-8d88-d69b-75b6-f06b78004747</t>
  </si>
  <si>
    <t>Simplemins</t>
  </si>
  <si>
    <t>http://www.simplemins.com/vitamins-for-vices</t>
  </si>
  <si>
    <t>cc7e8d3c-d73e-771e-145d-63bb8c6a888c</t>
  </si>
  <si>
    <t>SimpleMist</t>
  </si>
  <si>
    <t>https://simplemist.com</t>
  </si>
  <si>
    <t>fb92e8a8-643c-bd68-a225-c07c57f4c3e2</t>
  </si>
  <si>
    <t>SimpleML</t>
  </si>
  <si>
    <t>http://simpleml.com</t>
  </si>
  <si>
    <t>08128e64-8472-3a19-0a6f-680495aa5e0c</t>
  </si>
  <si>
    <t>Simplending</t>
  </si>
  <si>
    <t>http://simplending.com</t>
  </si>
  <si>
    <t>e9d457bd-ed80-4ee3-aaa6-83f49f1500c7</t>
  </si>
  <si>
    <t>Simplending Financial Inc.</t>
  </si>
  <si>
    <t>http://www.simplendingfinancial.com</t>
  </si>
  <si>
    <t>d9d435fe-e6d5-d6e4-4da8-29d24a2568a2</t>
  </si>
  <si>
    <t>SimpleNetworks</t>
  </si>
  <si>
    <t>https://www.simplenetworks.it</t>
  </si>
  <si>
    <t>1f2e0892-f26b-6c07-52af-1a9f672742c0</t>
  </si>
  <si>
    <t>SimpleNexus</t>
  </si>
  <si>
    <t>https://simplenexus.com/</t>
  </si>
  <si>
    <t>a2846118-e31f-7e50-01aa-aa299328a9f0</t>
  </si>
  <si>
    <t>SimpleNFC</t>
  </si>
  <si>
    <t>http://simplenfc.com</t>
  </si>
  <si>
    <t>c799cf2d-d6bd-bf89-3d9f-bed8907dd481</t>
  </si>
  <si>
    <t>SIMPLENIGHT</t>
  </si>
  <si>
    <t>http://www.simplenight.com</t>
  </si>
  <si>
    <t>70bb2b9e-c58e-2506-e5c6-0fa055631ec2</t>
  </si>
  <si>
    <t>SimpleOne</t>
  </si>
  <si>
    <t>http://www.simpleone.com</t>
  </si>
  <si>
    <t>9cf270ad-aa03-ba39-1e79-df47774be197</t>
  </si>
  <si>
    <t>SimpleOrder</t>
  </si>
  <si>
    <t>http://simpleorder.com</t>
  </si>
  <si>
    <t>f6b55070-8783-ee2f-a1f5-16f3d69b70b1</t>
  </si>
  <si>
    <t>SimplePay</t>
  </si>
  <si>
    <t>https://www.simplepay.com.mx</t>
  </si>
  <si>
    <t>a9e842c3-a0ed-237d-92e7-6aaedd9d8f35</t>
  </si>
  <si>
    <t>SimplePay Limited</t>
  </si>
  <si>
    <t>https://www.simplepay4u.com</t>
  </si>
  <si>
    <t>297ce4bc-fbcc-1a04-7e68-5e93845ecc8d</t>
  </si>
  <si>
    <t>SimplePie</t>
  </si>
  <si>
    <t>http://www.thesimplepie.com</t>
  </si>
  <si>
    <t>443e0502-a986-a0d9-9363-ce73e464b05f</t>
  </si>
  <si>
    <t>Simplepitch Ventures</t>
  </si>
  <si>
    <t>http://www.thesimplepitch.com/</t>
  </si>
  <si>
    <t>b6acfed7-1b71-a1ae-3189-5b3745d70f17</t>
  </si>
  <si>
    <t>SimplePons, Inc.</t>
  </si>
  <si>
    <t>http://www.simplepons.com</t>
  </si>
  <si>
    <t>7507dab5-f46d-ba45-53a7-c1dfff51fb89</t>
  </si>
  <si>
    <t>SimplePractice</t>
  </si>
  <si>
    <t>http://www.simplepractice.com</t>
  </si>
  <si>
    <t>dd3de054-f301-6305-d25c-30d8e3b370c6</t>
  </si>
  <si>
    <t>SimplePrints</t>
  </si>
  <si>
    <t>http://www.getsimpleprints.com/</t>
  </si>
  <si>
    <t>0d1acff1-ac3f-7c50-ed52-400f8da2111b</t>
  </si>
  <si>
    <t>Simpler</t>
  </si>
  <si>
    <t>http://www.simpler.co</t>
  </si>
  <si>
    <t>44e1269c-a5c9-bbe6-fc99-ef1ad4b34f49</t>
  </si>
  <si>
    <t>https://get-simpler.herokuapp.com/</t>
  </si>
  <si>
    <t>ff4d902e-972d-3455-d5a7-5d906daa82f5</t>
  </si>
  <si>
    <t>https://simpler.nl</t>
  </si>
  <si>
    <t>1b40084b-f15c-5a99-1cf5-3ebe538b700e</t>
  </si>
  <si>
    <t>Simpler Consulting</t>
  </si>
  <si>
    <t>http://www.simpler.com</t>
  </si>
  <si>
    <t>bc6ef24e-64cf-3e20-41cb-279c8fd41e81</t>
  </si>
  <si>
    <t>Simpler Contacts</t>
  </si>
  <si>
    <t>http://www.simplercontacts.com/</t>
  </si>
  <si>
    <t>f7828160-a377-7d82-a157-ec987f966c3c</t>
  </si>
  <si>
    <t>Simpler Media Group, Inc.</t>
  </si>
  <si>
    <t>https://www.simplermedia.com</t>
  </si>
  <si>
    <t>0d9dab36-f013-70fa-55aa-1bd5e65194f5</t>
  </si>
  <si>
    <t>Simpler Networks</t>
  </si>
  <si>
    <t>http://www.simplernetworks.com/</t>
  </si>
  <si>
    <t>21308609-777b-b124-851d-1644771aaf00</t>
  </si>
  <si>
    <t>Simpler Utilities Private Limited</t>
  </si>
  <si>
    <t>http://www.getsimpler.in/</t>
  </si>
  <si>
    <t>e1e3f868-700a-7b99-f5c2-7d3a5b1acee1</t>
  </si>
  <si>
    <t>SimpleReach</t>
  </si>
  <si>
    <t>http://simplereach.com</t>
  </si>
  <si>
    <t>16429ad1-87a0-7bb5-e86d-c74a771e321f</t>
  </si>
  <si>
    <t>Simpleread</t>
  </si>
  <si>
    <t>http://simpleread.in/</t>
  </si>
  <si>
    <t>5e0f47b0-44e1-e48b-cc7a-489050b93ea1</t>
  </si>
  <si>
    <t>SimpleRegistry</t>
  </si>
  <si>
    <t>http://www.simpleregistry.com</t>
  </si>
  <si>
    <t>2abaa5e6-a58b-c66e-2fb3-a6fad881e243</t>
  </si>
  <si>
    <t>SimpleRelevance</t>
  </si>
  <si>
    <t>cd584c4c-1421-46e8-046c-6b341fa1a326</t>
  </si>
  <si>
    <t>Simplerinvoicing</t>
  </si>
  <si>
    <t>http://www.simplerinvoicing.org</t>
  </si>
  <si>
    <t>2e1c2b69-142c-c68b-2cb3-6c36dddf81b4</t>
  </si>
  <si>
    <t>Simplero</t>
  </si>
  <si>
    <t>http://simplero.com</t>
  </si>
  <si>
    <t>2907af8a-75be-7605-32dd-b8d16c45a319</t>
  </si>
  <si>
    <t>SIMPLEROBB.COM</t>
  </si>
  <si>
    <t>http://simplerobb.com</t>
  </si>
  <si>
    <t>e462c7d2-2ac6-01af-c4bd-2bc9250a5727</t>
  </si>
  <si>
    <t>SimpleRooms</t>
  </si>
  <si>
    <t>http://simplerooms.net/</t>
  </si>
  <si>
    <t>c5f448fe-fe68-6f97-b22c-04b5ddce80b5</t>
  </si>
  <si>
    <t>SimpleRounds</t>
  </si>
  <si>
    <t>http://www.simplerounds.com</t>
  </si>
  <si>
    <t>ba6ba14e-6e8e-6cf1-d2b5-8ff99beb0045</t>
  </si>
  <si>
    <t>Simples Dental</t>
  </si>
  <si>
    <t>http://simplesdental.com/</t>
  </si>
  <si>
    <t>488b8f8c-8f38-de2c-2744-bcb10d5e0c0d</t>
  </si>
  <si>
    <t>SimpleSarkar</t>
  </si>
  <si>
    <t>http://www.simplesarkar.com</t>
  </si>
  <si>
    <t>f3cd776e-9653-8c63-3aed-d474c385c421</t>
  </si>
  <si>
    <t>SimpleSat</t>
  </si>
  <si>
    <t>http://www.simplesat.io</t>
  </si>
  <si>
    <t>6218f66e-1209-ddc9-3dcd-5c5fdb48a816</t>
  </si>
  <si>
    <t>SimpleSaveRx</t>
  </si>
  <si>
    <t>https://simplesaverx.com/</t>
  </si>
  <si>
    <t>b862c8af-053b-0458-24e1-9222e3803084</t>
  </si>
  <si>
    <t>SimpleScripts Inc.</t>
  </si>
  <si>
    <t>http://www.simplescripts.com</t>
  </si>
  <si>
    <t>7ee5239d-4987-f33b-4f85-5cffbe805f0a</t>
  </si>
  <si>
    <t>SimpleSelect Patient Finance</t>
  </si>
  <si>
    <t>https://simplepatientfinance.com/</t>
  </si>
  <si>
    <t>878a2351-19d8-236f-d683-f164e33a86f0</t>
  </si>
  <si>
    <t>SimpleSet Pro</t>
  </si>
  <si>
    <t>http://www.simpleset.net</t>
  </si>
  <si>
    <t>75695d72-337d-dd69-df47-889d41d34db5</t>
  </si>
  <si>
    <t>Simpleshow</t>
  </si>
  <si>
    <t>http://www.simpleshow.com</t>
  </si>
  <si>
    <t>81e77d1c-8517-ab6a-45b0-ba70140a2766</t>
  </si>
  <si>
    <t>SimpleShowing</t>
  </si>
  <si>
    <t>https://www.simpleshowing.com</t>
  </si>
  <si>
    <t>3464ea6e-10b0-ec41-8e6b-380722ede272</t>
  </si>
  <si>
    <t>SimpleSignal</t>
  </si>
  <si>
    <t>http://www.simplesignal.com</t>
  </si>
  <si>
    <t>d8bee8f9-ec56-70f3-0b18-4d993f5203ae</t>
  </si>
  <si>
    <t>SimpleSignups</t>
  </si>
  <si>
    <t>https://www.simplesignups.com/</t>
  </si>
  <si>
    <t>2ce2506a-432b-cc6c-1f8f-2987c0dd568a</t>
  </si>
  <si>
    <t>SimpleSimonApps</t>
  </si>
  <si>
    <t>http://www.simplesimonapps.com</t>
  </si>
  <si>
    <t>aa8c345f-5994-fa16-1d8c-8c20f67cb774</t>
  </si>
  <si>
    <t>SimpleSite</t>
  </si>
  <si>
    <t>http://simplesite.com</t>
  </si>
  <si>
    <t>8d53f49c-46c0-6e16-df48-b451f2c0bc25</t>
  </si>
  <si>
    <t>simplesoft</t>
  </si>
  <si>
    <t>http://www.simplesoft.co.jp</t>
  </si>
  <si>
    <t>40c5d528-fdea-75d6-2bff-54125d4b70aa</t>
  </si>
  <si>
    <t>SimpleSoft</t>
  </si>
  <si>
    <t>http://www.simplesoft.com</t>
  </si>
  <si>
    <t>207112f3-e672-d1ec-1e9d-97d3cdc449ed</t>
  </si>
  <si>
    <t>Simplessus</t>
  </si>
  <si>
    <t>http://www.simplessus.com</t>
  </si>
  <si>
    <t>70dce5c5-b337-7182-5c48-3fda0380ba68</t>
  </si>
  <si>
    <t>SimpleStop</t>
  </si>
  <si>
    <t>http://simplestop.biz</t>
  </si>
  <si>
    <t>0e2d141e-d0dd-543c-b418-350d2c6e0085</t>
  </si>
  <si>
    <t>Simplestream</t>
  </si>
  <si>
    <t>http://www.simplestream.com</t>
  </si>
  <si>
    <t>7127be32-a5fe-81e5-023f-cbcd1e37f76f</t>
  </si>
  <si>
    <t>Simplestream Inc.</t>
  </si>
  <si>
    <t>http://www.simplestream.us</t>
  </si>
  <si>
    <t>2406e432-2545-387d-3bb1-3ea5866eb923</t>
  </si>
  <si>
    <t>SimpleSuitor</t>
  </si>
  <si>
    <t>https://www.simplesuitor.com/</t>
  </si>
  <si>
    <t>d97a6a43-943d-bff5-8965-5210822086de</t>
  </si>
  <si>
    <t>Simplesurance GmbH</t>
  </si>
  <si>
    <t>http://www.simplesurance-group.com</t>
  </si>
  <si>
    <t>c9ded133-b0f6-0f2a-e284-998183b2d365</t>
  </si>
  <si>
    <t>SimplesVet</t>
  </si>
  <si>
    <t>https://www.simples.vet.br/home/</t>
  </si>
  <si>
    <t>1b44dea2-e670-e65c-b477-6c618c63f405</t>
  </si>
  <si>
    <t>SimpleSYN</t>
  </si>
  <si>
    <t>http://www.simplesyn.net</t>
  </si>
  <si>
    <t>54306f5e-5f31-e563-75fd-ece4326f9897</t>
  </si>
  <si>
    <t>SimpleTax</t>
  </si>
  <si>
    <t>http://www.gosimpletax.com</t>
  </si>
  <si>
    <t>0a4112ff-083d-f806-e1be-ec9bc0ebc808</t>
  </si>
  <si>
    <t>https://simpletax.ca</t>
  </si>
  <si>
    <t>beda71d9-7f70-6f06-3448-fc5f2a4d0e2e</t>
  </si>
  <si>
    <t>SimpleTech</t>
  </si>
  <si>
    <t>http://www.simpletech.com</t>
  </si>
  <si>
    <t>54a714c5-5881-779d-2e6a-5cadd30bec75</t>
  </si>
  <si>
    <t>SimpleTest IO</t>
  </si>
  <si>
    <t>http://www.simpletest.io</t>
  </si>
  <si>
    <t>bd32ba2a-0a24-14fa-194b-1fed355ecef5</t>
  </si>
  <si>
    <t>SimpleTexting</t>
  </si>
  <si>
    <t>http://simpletexting.com</t>
  </si>
  <si>
    <t>15cca00a-889e-43a8-f02b-e8df4d365653</t>
  </si>
  <si>
    <t>SimpleTherapy</t>
  </si>
  <si>
    <t>https://www.simpletherapy.com</t>
  </si>
  <si>
    <t>a48e8970-fcec-cf58-7433-ac353973ddf0</t>
  </si>
  <si>
    <t>Simpletic</t>
  </si>
  <si>
    <t>http://simpletic.es/</t>
  </si>
  <si>
    <t>b4d7cccf-500a-27d2-295a-44c36abfbd8f</t>
  </si>
  <si>
    <t>SimpleTiger</t>
  </si>
  <si>
    <t>http://www.simpletiger.com/</t>
  </si>
  <si>
    <t>53069a3a-99d6-04fd-3a17-b929315244ef</t>
  </si>
  <si>
    <t>SimpleTire.com</t>
  </si>
  <si>
    <t>https://simpletire.com/</t>
  </si>
  <si>
    <t>2c70ac8a-9be3-c5ac-2fc5-84f219608dce</t>
  </si>
  <si>
    <t>SimpleTix</t>
  </si>
  <si>
    <t>http://www.simpletix.com</t>
  </si>
  <si>
    <t>69eef96d-1162-e6a1-6d2c-0d052f3200e4</t>
  </si>
  <si>
    <t>SimpleTouch Software</t>
  </si>
  <si>
    <t>http://www.simpletouchsoftware.com</t>
  </si>
  <si>
    <t>7c964219-f83c-daa8-2d02-eddc8b81fc4f</t>
  </si>
  <si>
    <t>SimpleTuition</t>
  </si>
  <si>
    <t>http://simpletuition.com</t>
  </si>
  <si>
    <t>c28e3f62-878f-a48a-e629-ae138a616e99</t>
  </si>
  <si>
    <t>simpleTutor</t>
  </si>
  <si>
    <t>http://www.simpletutor.com</t>
  </si>
  <si>
    <t>9fd6f2a4-0a78-4368-5679-8289e90f0620</t>
  </si>
  <si>
    <t>SimpleTux</t>
  </si>
  <si>
    <t>http://www.simpletux.com</t>
  </si>
  <si>
    <t>9d26a2c9-5cb0-306d-3330-c73490692a07</t>
  </si>
  <si>
    <t>SimpleVerity</t>
  </si>
  <si>
    <t>http://simpleverity.com</t>
  </si>
  <si>
    <t>a85217dc-ff7d-4728-4e99-b700d788d916</t>
  </si>
  <si>
    <t>Simpleview</t>
  </si>
  <si>
    <t>http://www.simpleviewinc.com</t>
  </si>
  <si>
    <t>ddc81e28-546c-c45f-2a4d-193bdd3896b0</t>
  </si>
  <si>
    <t>SimpleVisa, LLC</t>
  </si>
  <si>
    <t>http://get.simplevisa.com</t>
  </si>
  <si>
    <t>cc08f8f0-da5f-0ee6-21a9-8931a25371b9</t>
  </si>
  <si>
    <t>SimpleVisit</t>
  </si>
  <si>
    <t>http://simplevisit.com/</t>
  </si>
  <si>
    <t>4a2afc2c-bf8b-de75-8a40-b0ccc00f6d26</t>
  </si>
  <si>
    <t>SimpleVLE</t>
  </si>
  <si>
    <t>http://www.simplevle.com</t>
  </si>
  <si>
    <t>58243575-ecc5-9937-22fd-1e2ae3d7d78c</t>
  </si>
  <si>
    <t>SimpleVox</t>
  </si>
  <si>
    <t>http://www.simplevox.net</t>
  </si>
  <si>
    <t>d706bb60-1cb6-3d85-e0a3-4673034813e0</t>
  </si>
  <si>
    <t>SimpleWall Software</t>
  </si>
  <si>
    <t>http://www.simplewallsoftware.com/</t>
  </si>
  <si>
    <t>487156a0-9b3e-3beb-5892-f63ff2c85176</t>
  </si>
  <si>
    <t>SimpleWan</t>
  </si>
  <si>
    <t>http://www.simplewan.com</t>
  </si>
  <si>
    <t>eec84d40-bc57-7b6f-b68e-9b602b105eed</t>
  </si>
  <si>
    <t>Simpleware</t>
  </si>
  <si>
    <t>https://www.simpleware.com/</t>
  </si>
  <si>
    <t>6beb4986-c2c5-5b0d-f835-d6c740856383</t>
  </si>
  <si>
    <t>Simplewealth</t>
  </si>
  <si>
    <t>https://www.simplewealth.ch</t>
  </si>
  <si>
    <t>53a1cc3a-0746-13fe-c33d-a3040ae36e11</t>
  </si>
  <si>
    <t>Simpleweb</t>
  </si>
  <si>
    <t>http://www.simpleweb.co.uk</t>
  </si>
  <si>
    <t>13cb26d5-2084-b267-6302-4355bcb934dd</t>
  </si>
  <si>
    <t>Simplewish</t>
  </si>
  <si>
    <t>https://www.simplewish.eu/</t>
  </si>
  <si>
    <t>7f07d405-cb95-012a-a632-8213015fbab5</t>
  </si>
  <si>
    <t>SimpleWorker.com</t>
  </si>
  <si>
    <t>https://www.simpleworker.com</t>
  </si>
  <si>
    <t>1fbde69c-9baa-ac30-2c73-a9d08290ebab</t>
  </si>
  <si>
    <t>Simplex</t>
  </si>
  <si>
    <t>http://simplexgtp.com</t>
  </si>
  <si>
    <t>7031d9d7-a68c-4dc9-f310-8370ba8944cf</t>
  </si>
  <si>
    <t>http://www.simplexarabia.com/</t>
  </si>
  <si>
    <t>85536087-c3d1-20b0-f250-75807df0d89d</t>
  </si>
  <si>
    <t>http://www.simplex.com</t>
  </si>
  <si>
    <t>81e6be14-4958-d9e7-7917-6b6b3f3766b9</t>
  </si>
  <si>
    <t>Simplex Healthcare</t>
  </si>
  <si>
    <t>http://www.simplexhealthcare.com</t>
  </si>
  <si>
    <t>8ccfc0a1-6483-dd7c-5de7-70eaac40888a</t>
  </si>
  <si>
    <t>Simplex Homes</t>
  </si>
  <si>
    <t>https://www.simplexhomes.com/</t>
  </si>
  <si>
    <t>fc747726-a314-e3c8-b09a-c5467d2be4d4</t>
  </si>
  <si>
    <t>Simplex Investment Advisors</t>
  </si>
  <si>
    <t>http://www.simplexinv.com</t>
  </si>
  <si>
    <t>6cf50034-e0fa-4b43-63d7-db3e00d1c840</t>
  </si>
  <si>
    <t>Simplex Investments</t>
  </si>
  <si>
    <t>http://www.simplexinvestments.com/#work-with-us</t>
  </si>
  <si>
    <t>5fbb43c1-3c64-099b-f596-d81a4773ccfb</t>
  </si>
  <si>
    <t>Simplex Point</t>
  </si>
  <si>
    <t>http://corporate.simplexpoint.com/</t>
  </si>
  <si>
    <t>76ebdce3-f4d9-70d4-0642-8be70889ba67</t>
  </si>
  <si>
    <t>Simplex Portal</t>
  </si>
  <si>
    <t>http://www.simplexportal.com/</t>
  </si>
  <si>
    <t>aeecb162-8f91-16ea-5a7f-5594165adcdf</t>
  </si>
  <si>
    <t>Simplex Solutions</t>
  </si>
  <si>
    <t>http://www.simplexsolutions.net</t>
  </si>
  <si>
    <t>3bb8d5eb-3929-8580-dbf4-02e52bb3527e</t>
  </si>
  <si>
    <t>Simplex Steel Industries</t>
  </si>
  <si>
    <t>http://www.simplexfittings.com</t>
  </si>
  <si>
    <t>ab51af32-4696-5a5b-d5c3-d0c7f481d19a</t>
  </si>
  <si>
    <t>Simplex Studios</t>
  </si>
  <si>
    <t>http://www.simplexstudios.com</t>
  </si>
  <si>
    <t>d5fc1cb5-15d2-5728-30a9-e26e968d8871</t>
  </si>
  <si>
    <t>Simplex UX</t>
  </si>
  <si>
    <t>http://www.simplex-ux.com/</t>
  </si>
  <si>
    <t>ca80bc46-c37c-28ef-eee1-8d76987834b3</t>
  </si>
  <si>
    <t>SimplexGrinnell</t>
  </si>
  <si>
    <t>https://www.tycosimplexgrinnell.com</t>
  </si>
  <si>
    <t>5c896e8f-91b9-31da-f367-de230b81ba54</t>
  </si>
  <si>
    <t>Simplexity</t>
  </si>
  <si>
    <t>http://www.simplexity.com</t>
  </si>
  <si>
    <t>8a7661b2-1428-e009-f2db-919232dddac4</t>
  </si>
  <si>
    <t>Simplexity Travel</t>
  </si>
  <si>
    <t>http://www.simplexitytravel.com/</t>
  </si>
  <si>
    <t>4310952e-4291-9610-8477-0869ce286c82</t>
  </si>
  <si>
    <t>SimplFit</t>
  </si>
  <si>
    <t>http://www.simplfit.com</t>
  </si>
  <si>
    <t>781dd80b-dbe8-88bc-bb57-810110efae89</t>
  </si>
  <si>
    <t>Simpli Development Ltd.</t>
  </si>
  <si>
    <t>https://simpli.co/</t>
  </si>
  <si>
    <t>8ea8eb9a-a967-b6b8-07c8-64b37dd23d4c</t>
  </si>
  <si>
    <t>Simpli.com</t>
  </si>
  <si>
    <t>http://www.simpli.com/</t>
  </si>
  <si>
    <t>7dcc47fe-33ca-9f5f-d34d-ed7b58f6f4b9</t>
  </si>
  <si>
    <t>Simpli.fi</t>
  </si>
  <si>
    <t>http://www.simpli.fi</t>
  </si>
  <si>
    <t>b4b28253-8518-b44f-b27f-1ffb7b305971</t>
  </si>
  <si>
    <t>Simpli5d</t>
  </si>
  <si>
    <t>http://nlpcaptcha.com</t>
  </si>
  <si>
    <t>2e74d013-623d-6d96-d1b3-2089d54be87e</t>
  </si>
  <si>
    <t>Simplibuy Technologies</t>
  </si>
  <si>
    <t>http://www.wicfy.com</t>
  </si>
  <si>
    <t>d529085b-542d-f4d6-d52b-a577c01b83f9</t>
  </si>
  <si>
    <t>Simplicant</t>
  </si>
  <si>
    <t>http://www.simplicant.com</t>
  </si>
  <si>
    <t>a601193b-44f2-b5fe-c785-c9c70afa3d3b</t>
  </si>
  <si>
    <t>Simplicar</t>
  </si>
  <si>
    <t>https://www.simplicar.com/</t>
  </si>
  <si>
    <t>1f4eb48c-628e-24a0-ef90-ac71cdd699df</t>
  </si>
  <si>
    <t>Simplicate</t>
  </si>
  <si>
    <t>http://www.getsimplicate.com</t>
  </si>
  <si>
    <t>8c3d4647-1079-798c-cc98-86c3b76dc475</t>
  </si>
  <si>
    <t>SimpliciKey</t>
  </si>
  <si>
    <t>http://www.simplicikey.com</t>
  </si>
  <si>
    <t>5937d8f1-5ddf-85d1-510f-309bcecd72d9</t>
  </si>
  <si>
    <t>SimplicitÌÄå© Software</t>
  </si>
  <si>
    <t>http://www.simplicite.fr</t>
  </si>
  <si>
    <t>088a33b2-7472-0b7c-075e-5789efd69000</t>
  </si>
  <si>
    <t>Simplicity</t>
  </si>
  <si>
    <t>http://www.simplicitymfg.com/</t>
  </si>
  <si>
    <t>8fe988b6-dbc4-70d7-5739-50411b241367</t>
  </si>
  <si>
    <t>http://www.simplicityapps.com</t>
  </si>
  <si>
    <t>817114b3-1b20-0de7-0d58-932ed155a77e</t>
  </si>
  <si>
    <t>Simplicity Bancorp</t>
  </si>
  <si>
    <t>http://www.simplicitybancorp.com/corporateprofile.aspx/?iid=4088708</t>
  </si>
  <si>
    <t>86285962-e863-f601-b681-70981412146e</t>
  </si>
  <si>
    <t>Simplicity Consulting</t>
  </si>
  <si>
    <t>http://www.simplicity-consultinginc.com/</t>
  </si>
  <si>
    <t>ac55c0ce-4aaa-c536-aadb-ae5ffc2476b2</t>
  </si>
  <si>
    <t>Simplicity Health Systems</t>
  </si>
  <si>
    <t>http://simplicityhealthsystems.com/</t>
  </si>
  <si>
    <t>8dcca2f1-9f99-9bc4-6fb0-cf04b939dd26</t>
  </si>
  <si>
    <t>Simplicity Itself</t>
  </si>
  <si>
    <t>http://www.simplicityitself.com/</t>
  </si>
  <si>
    <t>708431ac-89ed-65ce-2346-d6a3e355d4f7</t>
  </si>
  <si>
    <t>Simplicity Manufacturing</t>
  </si>
  <si>
    <t>https://www.simplicitymfg.com/</t>
  </si>
  <si>
    <t>f51ab52f-68ad-584f-20e3-f5de50cd1f11</t>
  </si>
  <si>
    <t>Simplicity software</t>
  </si>
  <si>
    <t>http://www.simplicitycollectionsoftware.com/</t>
  </si>
  <si>
    <t>0b0f0f7a-8895-b670-29c8-6f8f49ec48a8</t>
  </si>
  <si>
    <t>Simplicity Virtual</t>
  </si>
  <si>
    <t>http://www.simplicityvirtual.com</t>
  </si>
  <si>
    <t>ebfcd9a6-74b7-5fba-64fc-48844f21f453</t>
  </si>
  <si>
    <t>SIMPLICITY WORKS EUROPE SL</t>
  </si>
  <si>
    <t>http://www.simplicity.works</t>
  </si>
  <si>
    <t>7406cabc-7941-b0b2-1a1e-71547beee43d</t>
  </si>
  <si>
    <t>Simplicity-Designs</t>
  </si>
  <si>
    <t>http://simplicity-designs.co.uk/</t>
  </si>
  <si>
    <t>d0f0bdfd-fa1f-b841-8377-82089acd25d1</t>
  </si>
  <si>
    <t>SimplicityBio</t>
  </si>
  <si>
    <t>http://www.simplicitybio.com/</t>
  </si>
  <si>
    <t>51ebaac1-0617-c2fc-2190-fe9d012a8bfb</t>
  </si>
  <si>
    <t>simplicityEngine</t>
  </si>
  <si>
    <t>http://simplicityengine.com</t>
  </si>
  <si>
    <t>327b4ee7-5f6a-e0d3-7470-938e7e1a0737</t>
  </si>
  <si>
    <t>Simplicityinc</t>
  </si>
  <si>
    <t>http://www.simplicity-inc.com</t>
  </si>
  <si>
    <t>2ef39a1c-518a-e3c7-5a56-07d17261c44c</t>
  </si>
  <si>
    <t>Simplico</t>
  </si>
  <si>
    <t>http://www.simplico.hr</t>
  </si>
  <si>
    <t>18625981-b2d2-236d-aee6-681d4150988c</t>
  </si>
  <si>
    <t>Simpliday</t>
  </si>
  <si>
    <t>http://www.simpliday.com</t>
  </si>
  <si>
    <t>7782024f-da39-a363-5d52-a0d76590998a</t>
  </si>
  <si>
    <t>Simplidigital</t>
  </si>
  <si>
    <t>http://www.simplidigital.com/</t>
  </si>
  <si>
    <t>c85241d3-a4f4-4ca2-710f-35d280340c1e</t>
  </si>
  <si>
    <t>Simplifeye</t>
  </si>
  <si>
    <t>http://simplifeye.co/</t>
  </si>
  <si>
    <t>ad1c34f9-caee-92f6-c532-8980a50e1200</t>
  </si>
  <si>
    <t>Simplifi Wireless DAS Holdings</t>
  </si>
  <si>
    <t>http://simplifiwg.com/</t>
  </si>
  <si>
    <t>11df5824-02d3-b19f-dace-6de6a1e70e2c</t>
  </si>
  <si>
    <t>SimpliFiApp.com</t>
  </si>
  <si>
    <t>http://www.simplifiapp.com</t>
  </si>
  <si>
    <t>8c31564c-2039-d8f1-b1ee-33a7ae3f3881</t>
  </si>
  <si>
    <t>Simplificare</t>
  </si>
  <si>
    <t>http://simplificare.net</t>
  </si>
  <si>
    <t>c8336de7-4aca-f89a-34cd-7d75db4d2221</t>
  </si>
  <si>
    <t>SimplifIDe, Inc.</t>
  </si>
  <si>
    <t>https://www.getsimplifide.com</t>
  </si>
  <si>
    <t>9e291b0e-a3fe-b058-2a44-32402bfc5eac</t>
  </si>
  <si>
    <t>Simplified</t>
  </si>
  <si>
    <t>http://www.simplified.tv</t>
  </si>
  <si>
    <t>6708ad07-e954-7061-27e2-e6667cfa440d</t>
  </si>
  <si>
    <t>Simplified Data</t>
  </si>
  <si>
    <t>http://www.simplifiedata.com</t>
  </si>
  <si>
    <t>5ba0fc04-d7a2-c047-7cfc-4b300cd3d1a4</t>
  </si>
  <si>
    <t>Simplified Logistic Solutions Pvt Ltd</t>
  </si>
  <si>
    <t>http://slshub.in</t>
  </si>
  <si>
    <t>bdce8297-7c0c-a71b-8795-9267f7afae3c</t>
  </si>
  <si>
    <t>Simplified Logistics</t>
  </si>
  <si>
    <t>http://simplifiedlogistics.com/</t>
  </si>
  <si>
    <t>355f4c10-6cc6-cb85-a948-ecc393d3b174</t>
  </si>
  <si>
    <t>Simplified Purchasing</t>
  </si>
  <si>
    <t>https://www.simplifiedpurchasing.com/</t>
  </si>
  <si>
    <t>4a2c62d0-ed60-ef00-992f-9fb698b8ccfd</t>
  </si>
  <si>
    <t>Simplified Safety</t>
  </si>
  <si>
    <t>http://simplifiedsafety.com</t>
  </si>
  <si>
    <t>d6cc4225-1ac1-8d7a-4d4e-811decde78dd</t>
  </si>
  <si>
    <t>Simplifiedfm</t>
  </si>
  <si>
    <t>http://www.simplifiedfm.com</t>
  </si>
  <si>
    <t>e2f90076-a989-7c34-63fc-0ce52dc83e21</t>
  </si>
  <si>
    <t>SimpliField</t>
  </si>
  <si>
    <t>http://www.simplifield.com</t>
  </si>
  <si>
    <t>609dc501-9a65-670f-2314-5b1215595600</t>
  </si>
  <si>
    <t>Simplifier</t>
  </si>
  <si>
    <t>https://www.simplifier.io/en</t>
  </si>
  <si>
    <t>66a5e968-0f1a-8b74-211d-e88b251be1d7</t>
  </si>
  <si>
    <t>Simplifier Corporation</t>
  </si>
  <si>
    <t>http://www.simplifiercorp.com/</t>
  </si>
  <si>
    <t>3594df9f-cc62-7a50-cd41-b70cea37b290</t>
  </si>
  <si>
    <t>SimpliFile</t>
  </si>
  <si>
    <t>https://simplifile.com/</t>
  </si>
  <si>
    <t>23697576-bce0-d3c9-045e-1e25488e58de</t>
  </si>
  <si>
    <t>SimplifiMed, Inc.</t>
  </si>
  <si>
    <t>http://www.simplifimed.com</t>
  </si>
  <si>
    <t>1fc2695e-1a51-afc2-257c-83a72546869e</t>
  </si>
  <si>
    <t>SimpliFind</t>
  </si>
  <si>
    <t>http://simplifind.co.za/</t>
  </si>
  <si>
    <t>8766f786-283a-10df-81e2-3113357e07e3</t>
  </si>
  <si>
    <t>Simplifique.net</t>
  </si>
  <si>
    <t>http://ww2.simplifique.net</t>
  </si>
  <si>
    <t>1c3be229-4ec1-e646-0856-30f1c8b8e09e</t>
  </si>
  <si>
    <t>SimpliFit</t>
  </si>
  <si>
    <t>http://www.getsimplifit.com</t>
  </si>
  <si>
    <t>80ed8f96-05e5-890c-a1fa-159e9fa9e6f2</t>
  </si>
  <si>
    <t>SimpliFlow</t>
  </si>
  <si>
    <t>http://www.simpliflow.com</t>
  </si>
  <si>
    <t>a82d1071-b123-f3ed-269f-219899870bf0</t>
  </si>
  <si>
    <t>SimpliFly App</t>
  </si>
  <si>
    <t>http://www.simpliflyapp.com</t>
  </si>
  <si>
    <t>d406161c-ac54-5ccc-9401-d599dcd3655e</t>
  </si>
  <si>
    <t>Simpliflying</t>
  </si>
  <si>
    <t>http://simpliflying.com/</t>
  </si>
  <si>
    <t>77837ef6-302c-e804-8723-5d8fc7f2f0ba</t>
  </si>
  <si>
    <t>simplifund</t>
  </si>
  <si>
    <t>http://simplifund.me</t>
  </si>
  <si>
    <t>6b6ff866-3f6e-709b-4fcc-7a52de744107</t>
  </si>
  <si>
    <t>Simplify</t>
  </si>
  <si>
    <t>http://www.simplify-llc.com</t>
  </si>
  <si>
    <t>1ad5eac4-e484-6540-57dd-888b8f9a527d</t>
  </si>
  <si>
    <t>http://simplify.nextwave.my</t>
  </si>
  <si>
    <t>149fabe2-7f5e-e0cb-f927-e8d93cefe666</t>
  </si>
  <si>
    <t>http://simplifybranding.co.uk/</t>
  </si>
  <si>
    <t>2b596c4f-2eb4-0564-d17d-b85de3e65b11</t>
  </si>
  <si>
    <t>Simplify Digital</t>
  </si>
  <si>
    <t>http://www.simplifydigital.co.uk</t>
  </si>
  <si>
    <t>6cfc1f07-02ea-67d3-7e29-7cc25dbc431e</t>
  </si>
  <si>
    <t>Simplify Email</t>
  </si>
  <si>
    <t>http://simplifyemail.com/</t>
  </si>
  <si>
    <t>445c2aa2-fb8b-8eb2-93a8-bf5611f02ba8</t>
  </si>
  <si>
    <t>Simplify Media</t>
  </si>
  <si>
    <t>http://www.simplifymedia.com</t>
  </si>
  <si>
    <t>fd1b0596-031b-be48-155f-796f0cff974e</t>
  </si>
  <si>
    <t>Simplify Medical</t>
  </si>
  <si>
    <t>http://www.simplifymedical.com/</t>
  </si>
  <si>
    <t>56ea15ae-c45f-ec65-146a-21c1dbeac4f4</t>
  </si>
  <si>
    <t>Simplify Solar</t>
  </si>
  <si>
    <t>http://www.simplifysolar.com</t>
  </si>
  <si>
    <t>3f407a19-1cf2-41db-da15-2f373a6f3e23</t>
  </si>
  <si>
    <t>Simplify360</t>
  </si>
  <si>
    <t>http://www.simplify360.com</t>
  </si>
  <si>
    <t>5a540926-3765-ff77-d161-996e4a4dd773</t>
  </si>
  <si>
    <t>Simplifyd</t>
  </si>
  <si>
    <t>http://www.simplifyd.io</t>
  </si>
  <si>
    <t>8369ba35-cb42-60b1-8fdc-03cbe8cf9666</t>
  </si>
  <si>
    <t>SimplifyEm</t>
  </si>
  <si>
    <t>http://www.simplifyem.com</t>
  </si>
  <si>
    <t>6e9702de-ceae-c85f-46c8-236a10775ff1</t>
  </si>
  <si>
    <t>Simplifyem Property Management Software</t>
  </si>
  <si>
    <t>http://www.simplifyem.com/</t>
  </si>
  <si>
    <t>a3e9c6ba-6b76-15b2-7280-f1b3c8f14cd0</t>
  </si>
  <si>
    <t>simplifyMD</t>
  </si>
  <si>
    <t>http://www.simplifymd.com</t>
  </si>
  <si>
    <t>21a772cd-81a0-132d-9164-4125d26e900a</t>
  </si>
  <si>
    <t>Simplifyodoo - ERP Services Provider</t>
  </si>
  <si>
    <t>http://www.simplifyodoo.com/</t>
  </si>
  <si>
    <t>4ffaafd9-b551-6d25-709a-6309798c2353</t>
  </si>
  <si>
    <t>SimplifyThis</t>
  </si>
  <si>
    <t>http://www.simplifythis.com</t>
  </si>
  <si>
    <t>2a9d5d4f-6862-17d3-5a31-4f372c98bf5e</t>
  </si>
  <si>
    <t>Simpligiiv Inc</t>
  </si>
  <si>
    <t>http://simpligiiv.org</t>
  </si>
  <si>
    <t>d0c4a66e-1cce-adb5-a4c2-0bf7dca268a4</t>
  </si>
  <si>
    <t>Simplikate</t>
  </si>
  <si>
    <t>http://www.simplikate.com</t>
  </si>
  <si>
    <t>f0806823-f358-92d3-8536-0fb555caa050</t>
  </si>
  <si>
    <t>Simplilearn</t>
  </si>
  <si>
    <t>http://www.simplilearn.com</t>
  </si>
  <si>
    <t>35976f28-c593-56a0-faa1-8010908f5d70</t>
  </si>
  <si>
    <t>SimpliLend</t>
  </si>
  <si>
    <t>http://www.simplilend.com</t>
  </si>
  <si>
    <t>15ae2a61-81fe-081e-2d53-17d5e5aacc23</t>
  </si>
  <si>
    <t>Simplimetric Consulting</t>
  </si>
  <si>
    <t>http://www.simplimetric.in</t>
  </si>
  <si>
    <t>92991b8b-c63c-5a76-ea79-7e0bb30f919b</t>
  </si>
  <si>
    <t>Simplinic</t>
  </si>
  <si>
    <t>http://www.simplinic.de/</t>
  </si>
  <si>
    <t>51ccf9b7-57ef-d8e6-c46f-dcb2fe075829</t>
  </si>
  <si>
    <t>Simplio International Inc</t>
  </si>
  <si>
    <t>https://simplio.com/en</t>
  </si>
  <si>
    <t>878f2999-a812-deb9-a471-7daf79319b17</t>
  </si>
  <si>
    <t>Simplio Web Studio</t>
  </si>
  <si>
    <t>https://www.simpliowebstudio.com/</t>
  </si>
  <si>
    <t>afda535d-7a3c-d66b-c00b-d41497cd8e80</t>
  </si>
  <si>
    <t>SimpliPhi Power</t>
  </si>
  <si>
    <t>http://simpliphipower.com/</t>
  </si>
  <si>
    <t>c4d34d2b-4c7f-b09b-8648-3fe8bdf4c2ef</t>
  </si>
  <si>
    <t>Simplir, Inc dba DealerHQ</t>
  </si>
  <si>
    <t>http://dealerhq.com/</t>
  </si>
  <si>
    <t>562e87ee-7b06-da93-5e73-82b7302d6cf2</t>
  </si>
  <si>
    <t>SimpliRoute</t>
  </si>
  <si>
    <t>http://www.simpliroute.com</t>
  </si>
  <si>
    <t>8e3a72ba-b0af-f535-615e-477ce5ba119e</t>
  </si>
  <si>
    <t>SimpliSafe Home Security</t>
  </si>
  <si>
    <t>http://simplisafe.com</t>
  </si>
  <si>
    <t>4401b670-47eb-bf3e-2cb3-1810ba33ddda</t>
  </si>
  <si>
    <t>SimpliShip</t>
  </si>
  <si>
    <t>https://www.simpliship.com</t>
  </si>
  <si>
    <t>cc41d20e-4db6-2613-3b7c-0785d77e91a1</t>
  </si>
  <si>
    <t>Simplisico</t>
  </si>
  <si>
    <t>http://www.simplisico.com/</t>
  </si>
  <si>
    <t>653970f8-53a7-10a9-a77b-b3b5721be1d5</t>
  </si>
  <si>
    <t>SimpliSmarter</t>
  </si>
  <si>
    <t>https://www.simplismarter.com</t>
  </si>
  <si>
    <t>c811dbb4-1d95-033f-b5bd-2a9df1537d9e</t>
  </si>
  <si>
    <t>Simplist</t>
  </si>
  <si>
    <t>http://getsimplist.com</t>
  </si>
  <si>
    <t>0010f179-1958-d533-2585-be5f794e9f78</t>
  </si>
  <si>
    <t>Simplistic</t>
  </si>
  <si>
    <t>http://simplistic.com</t>
  </si>
  <si>
    <t>a11d7fc0-e065-f703-0c0e-335af3c52b88</t>
  </si>
  <si>
    <t>Simplistics</t>
  </si>
  <si>
    <t>https://simplistics.ca</t>
  </si>
  <si>
    <t>627ff995-c494-ed58-99c0-8613f84b54bd</t>
  </si>
  <si>
    <t>Simpliti</t>
  </si>
  <si>
    <t>http://www.simpliti.com</t>
  </si>
  <si>
    <t>28cd4e1d-c3ae-2e4f-c83c-25b8a7627420</t>
  </si>
  <si>
    <t>Simplitial</t>
  </si>
  <si>
    <t>http://www.simplitial.com/</t>
  </si>
  <si>
    <t>524f0986-6e4c-d1a7-e690-079ad05e849d</t>
  </si>
  <si>
    <t>SimpliVity</t>
  </si>
  <si>
    <t>https://www.simplivity.com/</t>
  </si>
  <si>
    <t>4a58790e-3acc-1a34-1d7b-3078bb55cc44</t>
  </si>
  <si>
    <t>Simpliza</t>
  </si>
  <si>
    <t>https://www.simpliza.com</t>
  </si>
  <si>
    <t>cb4f3f02-01b7-2961-0783-6871f04e8dba</t>
  </si>
  <si>
    <t>Simplog</t>
  </si>
  <si>
    <t>http://simplog.jp/</t>
  </si>
  <si>
    <t>4d2d4e1b-469f-ff71-8b03-95188553bddf</t>
  </si>
  <si>
    <t>Simplogy</t>
  </si>
  <si>
    <t>http://www.simplogy.com/</t>
  </si>
  <si>
    <t>fa7b1f2b-e6c4-f52d-2172-761625371425</t>
  </si>
  <si>
    <t>Simplon</t>
  </si>
  <si>
    <t>http://ro.simplon.co</t>
  </si>
  <si>
    <t>9432cf0c-2050-74de-0d81-2fe19e44745f</t>
  </si>
  <si>
    <t>Simplon Romania</t>
  </si>
  <si>
    <t>http://ro.simplon.co/</t>
  </si>
  <si>
    <t>02e7e030-3613-2821-4fcb-fa339d6fb152</t>
  </si>
  <si>
    <t>Simplot Ignite</t>
  </si>
  <si>
    <t>http://simplotignite.slingshotters.com/</t>
  </si>
  <si>
    <t>76bc1205-f701-b072-f9fd-b97da1896281</t>
  </si>
  <si>
    <t>Simplotel</t>
  </si>
  <si>
    <t>http://www.simplotel.com/</t>
  </si>
  <si>
    <t>fed671b4-af8a-79b2-66a8-74f3d86ea00d</t>
  </si>
  <si>
    <t>Simplpost</t>
  </si>
  <si>
    <t>http://simplpost.com</t>
  </si>
  <si>
    <t>93e94713-2d00-7282-5786-819f5f4ade98</t>
  </si>
  <si>
    <t>Simplr</t>
  </si>
  <si>
    <t>http://www.simplrinc.com</t>
  </si>
  <si>
    <t>e100f0a6-17eb-5663-8612-21b233a3f3c3</t>
  </si>
  <si>
    <t>Simplr Cloud</t>
  </si>
  <si>
    <t>http://www.simplrcloud.com</t>
  </si>
  <si>
    <t>e2f7edac-0502-2a70-de56-7f05bfe3b861</t>
  </si>
  <si>
    <t>SimplrÌ¢åÛåÓJust for Campus</t>
  </si>
  <si>
    <t>http://www.simplr.cn</t>
  </si>
  <si>
    <t>4a596166-811e-72ae-7d4b-7ca5b9149261</t>
  </si>
  <si>
    <t>SimplrManage</t>
  </si>
  <si>
    <t>http://www.simplrmanage.com</t>
  </si>
  <si>
    <t>42929918-f1f9-ad5b-56e6-d53c8a7b3e76</t>
  </si>
  <si>
    <t>Simplur, Inc.</t>
  </si>
  <si>
    <t>https://www.simplur.com//</t>
  </si>
  <si>
    <t>b57526cc-4ce6-9601-a69d-1fda49000f68</t>
  </si>
  <si>
    <t>Simplus</t>
  </si>
  <si>
    <t>http://www.simplus.com</t>
  </si>
  <si>
    <t>29d4caa8-8ed7-fd55-bfa3-aa6ee14279e7</t>
  </si>
  <si>
    <t>Simplus Technologies Group</t>
  </si>
  <si>
    <t>http://www.simplustg.com</t>
  </si>
  <si>
    <t>f6f798f5-f8f7-b52d-ae43-2e2c3a99fc26</t>
  </si>
  <si>
    <t>Simplus.IO</t>
  </si>
  <si>
    <t>https://simplus.io</t>
  </si>
  <si>
    <t>25113018-a231-b5b2-9307-5cacba9779ea</t>
  </si>
  <si>
    <t>SimplWeb</t>
  </si>
  <si>
    <t>http://www.simplweb.com</t>
  </si>
  <si>
    <t>af8b436c-67df-c3a1-4f60-06add012ba56</t>
  </si>
  <si>
    <t>Simplwire</t>
  </si>
  <si>
    <t>http://simplwire.com</t>
  </si>
  <si>
    <t>47ef88d5-7ae2-94a7-0b5a-97b003bd8c61</t>
  </si>
  <si>
    <t>Simplx</t>
  </si>
  <si>
    <t>http://www.simplx.com</t>
  </si>
  <si>
    <t>215187f3-9852-d303-cf45-ab982b06bf2a</t>
  </si>
  <si>
    <t>SIMPLY</t>
  </si>
  <si>
    <t>http://getonsimply.com/</t>
  </si>
  <si>
    <t>9e27dcfe-2361-4899-40fe-080267e4065c</t>
  </si>
  <si>
    <t>Simply - Web Development</t>
  </si>
  <si>
    <t>http://www.simply.com.au</t>
  </si>
  <si>
    <t>58f3a361-c40e-ed66-fa63-701f5636cd2e</t>
  </si>
  <si>
    <t>Simply 1</t>
  </si>
  <si>
    <t>http://www.simply1.gr/</t>
  </si>
  <si>
    <t>796d5794-0735-f53e-2b9e-61f9b13070bd</t>
  </si>
  <si>
    <t>Simply Accessible</t>
  </si>
  <si>
    <t>http://simplyaccessible.com/</t>
  </si>
  <si>
    <t>6bcd8530-f0c6-25a7-0b42-a186e4d7d8e3</t>
  </si>
  <si>
    <t>Simply Aloud Ltd</t>
  </si>
  <si>
    <t>http://www.simplyaloud.uk</t>
  </si>
  <si>
    <t>4ac1bcef-0dee-ec92-4114-83ea6149617b</t>
  </si>
  <si>
    <t>Simply Appointments</t>
  </si>
  <si>
    <t>http://www.simplyappointments.com</t>
  </si>
  <si>
    <t>febec5d0-511f-4df8-9d00-192476c1f287</t>
  </si>
  <si>
    <t>Simply Asia Foods LLC</t>
  </si>
  <si>
    <t>http://www.simplyasia.com/</t>
  </si>
  <si>
    <t>90203b0a-d2cc-8a09-1bdb-cc07c583f372</t>
  </si>
  <si>
    <t>Simply Aware</t>
  </si>
  <si>
    <t>https://simplyaware.co</t>
  </si>
  <si>
    <t>d829d326-f320-2cc2-fd83-e450b6ee36c8</t>
  </si>
  <si>
    <t>Simply Backflow</t>
  </si>
  <si>
    <t>http://www.simplybackflow.com</t>
  </si>
  <si>
    <t>2df9e7b8-3686-5fcf-b8ee-60520a72fefd</t>
  </si>
  <si>
    <t>Simply Blood</t>
  </si>
  <si>
    <t>http://simplyblood.com</t>
  </si>
  <si>
    <t>928cf22b-b3e2-09eb-9067-55ce642f5c21</t>
  </si>
  <si>
    <t>Simply Booked</t>
  </si>
  <si>
    <t>https://simplybook.me</t>
  </si>
  <si>
    <t>8da61975-669c-47c8-2430-3f14b4905d5c</t>
  </si>
  <si>
    <t>Simply BPO</t>
  </si>
  <si>
    <t>http://www.simplybpo.ca</t>
  </si>
  <si>
    <t>08beed52-be72-f7d0-97ac-b31502dae700</t>
  </si>
  <si>
    <t>Simply Business</t>
  </si>
  <si>
    <t>http://www.simplybusiness.co.uk</t>
  </si>
  <si>
    <t>268c44ed-0d4a-2d33-fe1e-6d0ea59ecb75</t>
  </si>
  <si>
    <t>Simply Business Electricity</t>
  </si>
  <si>
    <t>http://www.simplybusinesselectricity.co.uk</t>
  </si>
  <si>
    <t>5c23a0b3-0682-f8a5-cfef-69c72020b2d1</t>
  </si>
  <si>
    <t>Simply Buy Any Car</t>
  </si>
  <si>
    <t>http://www.simplybuyanycar.com/</t>
  </si>
  <si>
    <t>601d1808-194c-eb41-57c8-c42b44c42eef</t>
  </si>
  <si>
    <t>Simply Cashflow</t>
  </si>
  <si>
    <t>http://www.simplycashflow.com</t>
  </si>
  <si>
    <t>a0b1452b-db22-d24b-6353-5b36bac1f8b2</t>
  </si>
  <si>
    <t>Simply Chic Homes</t>
  </si>
  <si>
    <t>http://www.simplychichomes.com/</t>
  </si>
  <si>
    <t>11df3dd7-787a-58e0-3ece-a48dda60d00a</t>
  </si>
  <si>
    <t>Simply Coached</t>
  </si>
  <si>
    <t>http://simplycoached.com/</t>
  </si>
  <si>
    <t>6b45e212-9c5e-48f1-2baf-49a431f8eca2</t>
  </si>
  <si>
    <t>Simply Color Lab</t>
  </si>
  <si>
    <t>http://www.simplycolorlab.com/</t>
  </si>
  <si>
    <t>731c890a-9feb-6bea-ed86-82b53523f70c</t>
  </si>
  <si>
    <t>Simply Colors</t>
  </si>
  <si>
    <t>http://www.simplycolors.es</t>
  </si>
  <si>
    <t>66586224-c6d4-ae26-28b7-d048fda566f8</t>
  </si>
  <si>
    <t>Simply Compete</t>
  </si>
  <si>
    <t>https://www.simplycompete.com/</t>
  </si>
  <si>
    <t>1388114a-1145-3bad-875e-9bf8a5d597dc</t>
  </si>
  <si>
    <t>Simply Computer</t>
  </si>
  <si>
    <t>http://simplycomputer.net</t>
  </si>
  <si>
    <t>3a785e57-dec2-4ad1-7647-766d7f2d656e</t>
  </si>
  <si>
    <t>Simply Connected</t>
  </si>
  <si>
    <t>http://www.nthenergy.com</t>
  </si>
  <si>
    <t>c5cd7a05-272f-33eb-0974-12f8592724de</t>
  </si>
  <si>
    <t>Simply Consistent Management</t>
  </si>
  <si>
    <t>http://www.simplyconsistent.com</t>
  </si>
  <si>
    <t>0d3eaeba-ad31-fbde-2ef2-b18d5f7f0586</t>
  </si>
  <si>
    <t>Simply Continuous</t>
  </si>
  <si>
    <t>http://www.simplycontinuous.net</t>
  </si>
  <si>
    <t>203c9f29-0fec-80b7-60b2-13a0ecc13d20</t>
  </si>
  <si>
    <t>Simply Contracts</t>
  </si>
  <si>
    <t>http://www.simplycontract.com</t>
  </si>
  <si>
    <t>7ce6a1ce-7fe9-8e62-b9c5-4c83b47c821e</t>
  </si>
  <si>
    <t>Simply Cozy</t>
  </si>
  <si>
    <t>http://www.simplycozy.com</t>
  </si>
  <si>
    <t>561e9c74-1a4b-1bcb-eb9d-9fbb41f40601</t>
  </si>
  <si>
    <t>Simply Cushions and Covers</t>
  </si>
  <si>
    <t>http://www.simplycushionsandcovers.co.uk/</t>
  </si>
  <si>
    <t>fcb181b8-8ade-a0f0-ec83-dbb2d40b67e1</t>
  </si>
  <si>
    <t>Simply D'nA</t>
  </si>
  <si>
    <t>http://www.simplifiedgenetics.com</t>
  </si>
  <si>
    <t>d210c8b5-8c5d-7686-f163-acde636c0f08</t>
  </si>
  <si>
    <t>Simply Daphnie</t>
  </si>
  <si>
    <t>http://www.simplydaphnie.com</t>
  </si>
  <si>
    <t>d887aa05-d198-07ad-3a5d-87acd09b56bf</t>
  </si>
  <si>
    <t>Simply Declare</t>
  </si>
  <si>
    <t>http://www.simplydeclare.com</t>
  </si>
  <si>
    <t>862eaca0-57e5-b692-345d-62a14e333744</t>
  </si>
  <si>
    <t>Simply Done</t>
  </si>
  <si>
    <t>http://www.simpy-done.net</t>
  </si>
  <si>
    <t>81cface7-4955-2152-08fe-1ae1bbf81023</t>
  </si>
  <si>
    <t>Simply Done Business Solutions</t>
  </si>
  <si>
    <t>http://www.simplydone.com</t>
  </si>
  <si>
    <t>45a6d774-611c-1c70-a3f2-b01f8507ec28</t>
  </si>
  <si>
    <t>Simply E-liquid AU</t>
  </si>
  <si>
    <t>http://www.simplyeliquid.com.au/</t>
  </si>
  <si>
    <t>fc7aa847-dbdb-7cec-ad00-3ceca3457a0a</t>
  </si>
  <si>
    <t>Simply Easier Payments</t>
  </si>
  <si>
    <t>http://simplyeasierpayments.com</t>
  </si>
  <si>
    <t>bfff90a9-86ce-cf17-57c3-207f8e34654c</t>
  </si>
  <si>
    <t>Simply Ecommerce</t>
  </si>
  <si>
    <t>http://www.dogscorner.co.uk</t>
  </si>
  <si>
    <t>9e428480-7606-ca1f-32cb-907822e70482</t>
  </si>
  <si>
    <t>Simply Electronics</t>
  </si>
  <si>
    <t>http://www.simplyelectronics.net/</t>
  </si>
  <si>
    <t>2c9a4a9d-c4a4-d638-1c78-1a953a10d319</t>
  </si>
  <si>
    <t>Simply Events</t>
  </si>
  <si>
    <t>https://simplyevents.io</t>
  </si>
  <si>
    <t>a3a5e45f-f451-aca1-6221-19812556ee07</t>
  </si>
  <si>
    <t>Simply Financial Services</t>
  </si>
  <si>
    <t>http://www.simply.co.za</t>
  </si>
  <si>
    <t>ad3c7bf7-5fd3-e9cf-b4a3-f98077c8e13b</t>
  </si>
  <si>
    <t>Simply for Strings</t>
  </si>
  <si>
    <t>http://simplyforstrings.com.au</t>
  </si>
  <si>
    <t>27a01d4f-e37b-0859-0996-d616b0dbf0a3</t>
  </si>
  <si>
    <t>Simply Framed</t>
  </si>
  <si>
    <t>http://simplyframed.com/</t>
  </si>
  <si>
    <t>4ae77838-f14e-74ea-dd6a-a33323c9f1c2</t>
  </si>
  <si>
    <t>Simply Game</t>
  </si>
  <si>
    <t>http://www.simplygame.net</t>
  </si>
  <si>
    <t>2f005137-4812-337f-3698-8d9cd2a00949</t>
  </si>
  <si>
    <t>Simply Gems</t>
  </si>
  <si>
    <t>http://www.simplygems.com.au/</t>
  </si>
  <si>
    <t>85339046-70b3-f569-ce17-cb6512bb1859</t>
  </si>
  <si>
    <t>Simply Golf</t>
  </si>
  <si>
    <t>http://simplygolf.com/</t>
  </si>
  <si>
    <t>f1c0ad8a-cdb9-95ab-f0f7-e3ce4a94d732</t>
  </si>
  <si>
    <t>Simply Good Technologies</t>
  </si>
  <si>
    <t>http://www.simplygood.com</t>
  </si>
  <si>
    <t>b46189fc-bed0-1ead-13dc-b37bb11e1942</t>
  </si>
  <si>
    <t>Simply Great Resumes</t>
  </si>
  <si>
    <t>http://www.simplygreatresumes.com</t>
  </si>
  <si>
    <t>6b909368-0520-f78a-5254-128ac1c92f38</t>
  </si>
  <si>
    <t>Simply Grid</t>
  </si>
  <si>
    <t>http://simplygrid.com</t>
  </si>
  <si>
    <t>a01698c4-1fe1-d507-22d3-69dcfcb238f1</t>
  </si>
  <si>
    <t>Simply Gum</t>
  </si>
  <si>
    <t>https://www.simplygum.com</t>
  </si>
  <si>
    <t>d837ebf5-d39c-37dc-e34d-e41399e36da6</t>
  </si>
  <si>
    <t>Simply Healthcare Holdings</t>
  </si>
  <si>
    <t>http://www.simplyhealthcareplans.com/</t>
  </si>
  <si>
    <t>6f2c4d97-2fdf-d8cd-73be-a7a2332d57a2</t>
  </si>
  <si>
    <t>Simply Hired</t>
  </si>
  <si>
    <t>http://simplyhired.com</t>
  </si>
  <si>
    <t>4f220fa4-281a-f55f-0c0c-374477ce1a6e</t>
  </si>
  <si>
    <t>Simply Human</t>
  </si>
  <si>
    <t>http://www.simplyhumanweb.com/</t>
  </si>
  <si>
    <t>a4a758cd-69b9-2b40-82c5-ebf3996aa104</t>
  </si>
  <si>
    <t>Simply Ideas</t>
  </si>
  <si>
    <t>http://www.simplyideas.com</t>
  </si>
  <si>
    <t>410c0795-918c-350a-2265-55b3a867b943</t>
  </si>
  <si>
    <t>Simply Interactive</t>
  </si>
  <si>
    <t>http://simplyinteractive.com/</t>
  </si>
  <si>
    <t>1b06b568-5a5b-415b-27c6-be4af61844d2</t>
  </si>
  <si>
    <t>Simply Inviting Custom Stationery and Gifts Business Plan</t>
  </si>
  <si>
    <t>http://www.shopsimplyinviting.com</t>
  </si>
  <si>
    <t>1cfd7c36-f4c6-5d04-6d48-2b89ef3a0b7d</t>
  </si>
  <si>
    <t>Simply Jobs</t>
  </si>
  <si>
    <t>http://www.simplyjobs.com</t>
  </si>
  <si>
    <t>2117ea3f-d6cd-dc1e-74e9-247766bbadf9</t>
  </si>
  <si>
    <t>Simply Landing</t>
  </si>
  <si>
    <t>http://simplylanding.com</t>
  </si>
  <si>
    <t>48c5fa76-ef7e-a87a-b96c-dd159d65d84a</t>
  </si>
  <si>
    <t>Simply Laundry</t>
  </si>
  <si>
    <t>http://www.simply-laundry.com</t>
  </si>
  <si>
    <t>b2e40df6-7807-979b-9e61-7228b5e8962a</t>
  </si>
  <si>
    <t>Simply London Plumbers</t>
  </si>
  <si>
    <t>http://www.simplylondonplumber.com</t>
  </si>
  <si>
    <t>b9117d76-2c80-6464-ec6f-f396c4f9edd1</t>
  </si>
  <si>
    <t>Simply Mac</t>
  </si>
  <si>
    <t>http://simplymac.com/</t>
  </si>
  <si>
    <t>b646888e-669e-4671-ad3c-b09488cd6104</t>
  </si>
  <si>
    <t>Simply Made Apps</t>
  </si>
  <si>
    <t>http://www.simplymadeapps.com</t>
  </si>
  <si>
    <t>df4b0525-bd8b-2a39-2a8a-8c65946564cc</t>
  </si>
  <si>
    <t>Simply Maid</t>
  </si>
  <si>
    <t>https://simplymaid.com.au/</t>
  </si>
  <si>
    <t>eeea9df6-e34f-cd21-38b0-983871fe055e</t>
  </si>
  <si>
    <t>simply market</t>
  </si>
  <si>
    <t>http://www.simplymarket.fr</t>
  </si>
  <si>
    <t>bd62bbde-b864-43b0-c169-898a0c76debf</t>
  </si>
  <si>
    <t>Simply Measured</t>
  </si>
  <si>
    <t>http://simplymeasured.com</t>
  </si>
  <si>
    <t>fd8d2e5c-cbc3-4e36-d23b-bbf742d4ffad</t>
  </si>
  <si>
    <t>Simply monde</t>
  </si>
  <si>
    <t>http://simplymonde.com</t>
  </si>
  <si>
    <t>53ff804d-6034-5a43-d483-fbcde0a2814b</t>
  </si>
  <si>
    <t>Simply Moving</t>
  </si>
  <si>
    <t>http://www.simplymovingny.com/</t>
  </si>
  <si>
    <t>967c8564-5ad8-7cea-00c1-c03c70659888</t>
  </si>
  <si>
    <t>Simply Naturale</t>
  </si>
  <si>
    <t>http://www.simplynaturale.co.uk</t>
  </si>
  <si>
    <t>7e5672a0-5ebd-8864-b815-1adc5787e0f3</t>
  </si>
  <si>
    <t>Simply Neuro Ltd</t>
  </si>
  <si>
    <t>http://www.simplyneuro.com/</t>
  </si>
  <si>
    <t>6c19bcf2-a62c-f3ea-66b4-f9e5cf842d17</t>
  </si>
  <si>
    <t>Simply NUC</t>
  </si>
  <si>
    <t>http://www.simplynuc.com</t>
  </si>
  <si>
    <t>3a06c301-d513-d92b-5111-9b6795fd673b</t>
  </si>
  <si>
    <t>Simply Organic</t>
  </si>
  <si>
    <t>http://www.simplyorganicbeauty.com</t>
  </si>
  <si>
    <t>03a59006-3cd2-9533-87fd-37f79b8c1d43</t>
  </si>
  <si>
    <t>Simply Payroll</t>
  </si>
  <si>
    <t>http://www.simplypayroll.co.nz/</t>
  </si>
  <si>
    <t>2721da7a-0496-0a49-bf31-50e4492cebd1</t>
  </si>
  <si>
    <t>Simply POS</t>
  </si>
  <si>
    <t>http://www.simplypos.com</t>
  </si>
  <si>
    <t>35a64893-a885-1c73-8c53-163b4dd76f2c</t>
  </si>
  <si>
    <t>Simply Post</t>
  </si>
  <si>
    <t>http://www.simplypost.asia/</t>
  </si>
  <si>
    <t>8ac7deaf-2d9c-b21c-2d5d-fdca2b5ce9b1</t>
  </si>
  <si>
    <t>Simply Posted</t>
  </si>
  <si>
    <t>http://www.gosimplyposted.com</t>
  </si>
  <si>
    <t>ee9fcc72-2a6c-89b1-b1bc-228b9f9a6c53</t>
  </si>
  <si>
    <t>Simply Psychology</t>
  </si>
  <si>
    <t>http://www.simplypsychology.org/</t>
  </si>
  <si>
    <t>5b0f0c23-8fc6-8bb1-9d44-91ff1425cc33</t>
  </si>
  <si>
    <t>simply RAC</t>
  </si>
  <si>
    <t>http://www.simplyrac.com</t>
  </si>
  <si>
    <t>390121f2-fe55-81a0-d3c1-ddf6974f9b4c</t>
  </si>
  <si>
    <t>Simply Recipes</t>
  </si>
  <si>
    <t>http://www.simplyrecipes.com/</t>
  </si>
  <si>
    <t>bad4ad7c-01a2-edbb-b4ee-55a1f7076849</t>
  </si>
  <si>
    <t>Simply Relocate Zambia</t>
  </si>
  <si>
    <t>http://www.simplyrelocatezambia.com/</t>
  </si>
  <si>
    <t>a8f67c05-dafc-7ede-ec1e-fba8d0f31963</t>
  </si>
  <si>
    <t>Simply School</t>
  </si>
  <si>
    <t>http://simplyschool.co</t>
  </si>
  <si>
    <t>d6156692-a0f2-00fb-7db1-95a754da236b</t>
  </si>
  <si>
    <t>Simply Secure</t>
  </si>
  <si>
    <t>https://simplysecure.org</t>
  </si>
  <si>
    <t>425911b5-96dd-4a12-648b-089b79f36e22</t>
  </si>
  <si>
    <t>Simply Semantic</t>
  </si>
  <si>
    <t>http://www.simplysemantic.com/</t>
  </si>
  <si>
    <t>d67f7be6-1769-4c22-8403-334b78eef1fc</t>
  </si>
  <si>
    <t>Simply Sizzlin</t>
  </si>
  <si>
    <t>http://www.simplysizzl.in/</t>
  </si>
  <si>
    <t>a2cc1335-afec-3c83-23d1-bd9c01aa9971</t>
  </si>
  <si>
    <t>Simply Smart</t>
  </si>
  <si>
    <t>http://www.simplysmart-us.com</t>
  </si>
  <si>
    <t>b5304676-4098-a61e-bd32-676f524bf4c0</t>
  </si>
  <si>
    <t>Simply Smart Technology</t>
  </si>
  <si>
    <t>http://www.simplysmarttech.com</t>
  </si>
  <si>
    <t>fad76285-f4aa-726d-f164-29ea10af70bf</t>
  </si>
  <si>
    <t>Simply SmuckerÌ¢åÛåªs</t>
  </si>
  <si>
    <t>http://www.jmsmucker.com</t>
  </si>
  <si>
    <t>9e6ba5b8-5232-ba79-cea8-857d8492ad5d</t>
  </si>
  <si>
    <t>Simply Social Media</t>
  </si>
  <si>
    <t>http://www.simplysocialmedia.ie</t>
  </si>
  <si>
    <t>10b29dc2-307e-8577-5f50-c605f41f4b37</t>
  </si>
  <si>
    <t>Simply Solar</t>
  </si>
  <si>
    <t>http://www.simplysolarcalifornia.com</t>
  </si>
  <si>
    <t>7a338145-9bdd-f4fc-322b-16a0dfd899d0</t>
  </si>
  <si>
    <t>Simply Speaking</t>
  </si>
  <si>
    <t>http://www.simplyspeakinginc.com</t>
  </si>
  <si>
    <t>64ba668a-caee-f085-fd76-17ea4e5803c8</t>
  </si>
  <si>
    <t>Simply Stunning Spaces</t>
  </si>
  <si>
    <t>http://simplystunningspaces.net</t>
  </si>
  <si>
    <t>c14bc0bf-6d02-a9da-35b2-0cd14c98af39</t>
  </si>
  <si>
    <t>Simply Stylish Fashions</t>
  </si>
  <si>
    <t>http://www.simplystylishfashions.com</t>
  </si>
  <si>
    <t>0b31ec20-885f-d230-26cd-27408125f65f</t>
  </si>
  <si>
    <t>Simply Stylist</t>
  </si>
  <si>
    <t>http://www.simplystylist.com</t>
  </si>
  <si>
    <t>ba9f2cea-9861-7ff6-e17c-971242440fd4</t>
  </si>
  <si>
    <t>Simply Superior Auto Body</t>
  </si>
  <si>
    <t>http://www.simplysuperiorautobody.com</t>
  </si>
  <si>
    <t>a0a0a003-9c26-b629-33c1-5bd1590724a5</t>
  </si>
  <si>
    <t>Simply Technologies</t>
  </si>
  <si>
    <t>http://www.simplytechnologies.net/</t>
  </si>
  <si>
    <t>8fe589b8-35f0-6a2b-84f8-6e9a7ad0682b</t>
  </si>
  <si>
    <t>Simply Thrilled</t>
  </si>
  <si>
    <t>http://www.simplythrilled.co.uk</t>
  </si>
  <si>
    <t>32e05dd1-c086-a8b8-4d3b-6681663852f7</t>
  </si>
  <si>
    <t>Simply Trees</t>
  </si>
  <si>
    <t>http://floridatreemonkeys.com/</t>
  </si>
  <si>
    <t>e421d599-b1a0-5157-e0f9-b8e8fec25b8f</t>
  </si>
  <si>
    <t>Simply Useful Tools</t>
  </si>
  <si>
    <t>http://simplyusefultools.com</t>
  </si>
  <si>
    <t>23b82f8c-4e8a-b8fa-adfd-26ea32ba674d</t>
  </si>
  <si>
    <t>Simply Voting Inc.</t>
  </si>
  <si>
    <t>http://www.simplyvoting.com/</t>
  </si>
  <si>
    <t>fe0e462c-08a7-629f-248d-c827db8f3b9a</t>
  </si>
  <si>
    <t>Simply Wall St</t>
  </si>
  <si>
    <t>https://simplywall.st/</t>
  </si>
  <si>
    <t>113c1b39-f507-3316-63d3-6c5bfffbc32a</t>
  </si>
  <si>
    <t>Simply Workspace</t>
  </si>
  <si>
    <t>http://simplyworkspace.com/</t>
  </si>
  <si>
    <t>cf14f47a-1751-8326-256b-d236ef28e4cb</t>
  </si>
  <si>
    <t>Simply XML</t>
  </si>
  <si>
    <t>http://www.simplyxml.com</t>
  </si>
  <si>
    <t>e68af087-c861-afc4-1529-842716370280</t>
  </si>
  <si>
    <t>Simply Yoga</t>
  </si>
  <si>
    <t>http://www.simplyyoga.com.au/</t>
  </si>
  <si>
    <t>2cb57540-eb41-6183-6eff-fadc4044e974</t>
  </si>
  <si>
    <t>Simply You Weddings</t>
  </si>
  <si>
    <t>http://www.simplyyouweddings.com</t>
  </si>
  <si>
    <t>538c4787-5786-692f-f71c-9124ff87e830</t>
  </si>
  <si>
    <t>Simply Zesty</t>
  </si>
  <si>
    <t>http://www.simplyzesty.com</t>
  </si>
  <si>
    <t>dbd59554-a640-65ed-9013-0dc2c045518c</t>
  </si>
  <si>
    <t>Simply-Communicate.com</t>
  </si>
  <si>
    <t>http://simply-communicate.com/</t>
  </si>
  <si>
    <t>89e6fc2e-3b57-afe5-1019-cceebdcee724</t>
  </si>
  <si>
    <t>simply.vision</t>
  </si>
  <si>
    <t>http://simply.vision</t>
  </si>
  <si>
    <t>d0331018-154d-8b34-f299-8e9fbcb852d0</t>
  </si>
  <si>
    <t>Simply360</t>
  </si>
  <si>
    <t>http://www.simply360.com</t>
  </si>
  <si>
    <t>a263b9a6-4aa0-24a5-badd-ff017ea25bab</t>
  </si>
  <si>
    <t>SimplyAfterschool.com</t>
  </si>
  <si>
    <t>http://www.simplyafterschool.com</t>
  </si>
  <si>
    <t>410fb31c-5bea-54c3-e67b-39c47ef91bec</t>
  </si>
  <si>
    <t>SimplyAstro.com</t>
  </si>
  <si>
    <t>http://www.simplyastro.com</t>
  </si>
  <si>
    <t>affe8d59-072a-aca1-05a1-f78949676db1</t>
  </si>
  <si>
    <t>SimplyBook.me</t>
  </si>
  <si>
    <t>35315587-d0b0-3b16-f80b-f71916ebff12</t>
  </si>
  <si>
    <t>SimplyBox</t>
  </si>
  <si>
    <t>http://www.simplybox.com</t>
  </si>
  <si>
    <t>e90dfe63-5893-f19e-0b1b-516f5d48a9dd</t>
  </si>
  <si>
    <t>SimplyBPM</t>
  </si>
  <si>
    <t>http://www.simplybpm.com</t>
  </si>
  <si>
    <t>9e4aec71-7e0b-6956-ad46-bf3f5e038e2e</t>
  </si>
  <si>
    <t>SimplyBridal Inc</t>
  </si>
  <si>
    <t>https://www.simplybridal.com</t>
  </si>
  <si>
    <t>76668083-9a7f-29d8-47d4-0b1d8f982afd</t>
  </si>
  <si>
    <t>SimplyBuilt</t>
  </si>
  <si>
    <t>http://www.simplybuilt.com</t>
  </si>
  <si>
    <t>76254e32-d7c7-2852-a2ce-e20373043bdc</t>
  </si>
  <si>
    <t>SimplyCalled</t>
  </si>
  <si>
    <t>http://simplycalled.com/</t>
  </si>
  <si>
    <t>42910aa9-52de-a22d-e348-69b7053a983f</t>
  </si>
  <si>
    <t>SimplyCast</t>
  </si>
  <si>
    <t>http://www.simplycast.com</t>
  </si>
  <si>
    <t>4e8d788e-2bf6-2b0c-1d4a-01be56d8c1df</t>
  </si>
  <si>
    <t>SimplyCircle</t>
  </si>
  <si>
    <t>http://www.simplycircle.com</t>
  </si>
  <si>
    <t>22181d02-3e6e-e8b3-7d92-9218a0c0bc2e</t>
  </si>
  <si>
    <t>SimplyCo</t>
  </si>
  <si>
    <t>http://simply.co.ua</t>
  </si>
  <si>
    <t>4a0f518e-21af-50b5-bc34-c4d60c873f64</t>
  </si>
  <si>
    <t>SimplyCollectible.com</t>
  </si>
  <si>
    <t>https://www.simplycollectible.com</t>
  </si>
  <si>
    <t>ef4b668e-dccf-4aff-e181-ed0af562d9ff</t>
  </si>
  <si>
    <t>SimplyCook</t>
  </si>
  <si>
    <t>http://simplycook.com</t>
  </si>
  <si>
    <t>16acd9e6-1a8e-5197-f2eb-6b6ae0b8c3bf</t>
  </si>
  <si>
    <t>SimplyCredit</t>
  </si>
  <si>
    <t>https://www.simplycreditinc.com/</t>
  </si>
  <si>
    <t>b5a00112-6fb7-231d-1be4-52af88d22f03</t>
  </si>
  <si>
    <t>simplyCT</t>
  </si>
  <si>
    <t>http://simplyct.com</t>
  </si>
  <si>
    <t>de0f977d-e24e-de4d-96d1-a2e69c998041</t>
  </si>
  <si>
    <t>SimplyEdit</t>
  </si>
  <si>
    <t>https://simplyedit.io/</t>
  </si>
  <si>
    <t>1c3f77f3-811c-2fb0-bf38-e0651feda228</t>
  </si>
  <si>
    <t>simplyeliquid.co.uk</t>
  </si>
  <si>
    <t>http://www.simplyeliquid.co.uk/</t>
  </si>
  <si>
    <t>8a2768ba-f905-5c1a-4afa-b29b77b80c23</t>
  </si>
  <si>
    <t>Simplyfeye Softwares</t>
  </si>
  <si>
    <t>http://www.simplyfeye.com</t>
  </si>
  <si>
    <t>63dbdc08-1600-6bfc-e3b6-006f7c61466a</t>
  </si>
  <si>
    <t>SimplyFinance</t>
  </si>
  <si>
    <t>http://www.simplyfinance.co.uk</t>
  </si>
  <si>
    <t>df915417-f34d-4f3f-3a16-b94bf1e97aa6</t>
  </si>
  <si>
    <t>SimplyGiving.com</t>
  </si>
  <si>
    <t>http://www.simplygiving.com</t>
  </si>
  <si>
    <t>23e47cce-15fb-069e-152c-f6cb7a854bbb</t>
  </si>
  <si>
    <t>SimplyGlobo</t>
  </si>
  <si>
    <t>http://www.simplyglobo.com</t>
  </si>
  <si>
    <t>7ae0c11b-0ea0-164d-8941-dda694f55019</t>
  </si>
  <si>
    <t>SimplyGoLive</t>
  </si>
  <si>
    <t>http://www.simplygolive.com</t>
  </si>
  <si>
    <t>987b3a48-5e5b-13d1-9c0e-7a72a469988e</t>
  </si>
  <si>
    <t>SimplyGuest Technologies Private Limited</t>
  </si>
  <si>
    <t>https://simplyguest.com</t>
  </si>
  <si>
    <t>f7a2138e-767d-b619-b138-88b4747d0c61</t>
  </si>
  <si>
    <t>SimplyHelp.ca</t>
  </si>
  <si>
    <t>http://www.simplyhelp.ca</t>
  </si>
  <si>
    <t>f972fdcc-ecf0-ca71-1813-76caf2e3fed3</t>
  </si>
  <si>
    <t>simplyHi.com</t>
  </si>
  <si>
    <t>https://simplyhi.com/</t>
  </si>
  <si>
    <t>1ae588f7-33c5-3bc8-01ff-553d56fe9808</t>
  </si>
  <si>
    <t>SimplyHome</t>
  </si>
  <si>
    <t>http://www.simply-home.com</t>
  </si>
  <si>
    <t>8f898ea4-2a03-e6d3-d208-18ad0639babe</t>
  </si>
  <si>
    <t>Simplyhowe</t>
  </si>
  <si>
    <t>http://www.simplyhowe.com/</t>
  </si>
  <si>
    <t>3a923d60-65e1-cd37-6d13-24a7927559a6</t>
  </si>
  <si>
    <t>SimplyInsight</t>
  </si>
  <si>
    <t>http://discover.uplette.com/</t>
  </si>
  <si>
    <t>d2ceaa03-ae31-fb88-7150-172b48fb6b69</t>
  </si>
  <si>
    <t>SimplyInsured</t>
  </si>
  <si>
    <t>http://www.simplyinsured.com</t>
  </si>
  <si>
    <t>82b999b2-1767-d13e-66dc-d303906e208d</t>
  </si>
  <si>
    <t>SimplyJob</t>
  </si>
  <si>
    <t>http://simplyjob.it</t>
  </si>
  <si>
    <t>75e5fac3-c123-8cfe-fbce-a68d67e53ecb</t>
  </si>
  <si>
    <t>SimplyListed</t>
  </si>
  <si>
    <t>http://simplylisted.com</t>
  </si>
  <si>
    <t>e13b6a49-cac5-7977-ce8d-163db8627dfa</t>
  </si>
  <si>
    <t>SimplyMarry</t>
  </si>
  <si>
    <t>http://www.simplymarry.com</t>
  </si>
  <si>
    <t>fb35552f-0b6f-2c2a-d808-f9ae5770d0a6</t>
  </si>
  <si>
    <t>SimplyMatchME</t>
  </si>
  <si>
    <t>http://www.simplymatchme.com</t>
  </si>
  <si>
    <t>2bb63af1-6c93-3701-9c3c-a25e7cabf46e</t>
  </si>
  <si>
    <t>SimplyModafinil.com</t>
  </si>
  <si>
    <t>https://simplymodafinil.com</t>
  </si>
  <si>
    <t>ebf37ee6-9c30-0b63-4819-5fca44be2859</t>
  </si>
  <si>
    <t>SimplyMoveIn</t>
  </si>
  <si>
    <t>http://www.simplymovein.com</t>
  </si>
  <si>
    <t>6cca3669-c7f9-4238-43bc-7ff4229eaeb7</t>
  </si>
  <si>
    <t>SimplyNAS</t>
  </si>
  <si>
    <t>http://www.simplynas.com</t>
  </si>
  <si>
    <t>be6ba918-89d7-ae5f-597c-67f259b7e302</t>
  </si>
  <si>
    <t>Simplynew</t>
  </si>
  <si>
    <t>http://www.simplynew.com</t>
  </si>
  <si>
    <t>ce49022a-05ce-b7c7-1302-6dcda356a8ea</t>
  </si>
  <si>
    <t>SimplyOPT</t>
  </si>
  <si>
    <t>https://www.simplyopt.com/</t>
  </si>
  <si>
    <t>0643528b-b098-87b0-7449-cd7521f0b8b7</t>
  </si>
  <si>
    <t>Simplypaisa.com</t>
  </si>
  <si>
    <t>http://www.simplypaisa.com</t>
  </si>
  <si>
    <t>1aa1cf17-880a-07eb-9893-f2688f4e02fa</t>
  </si>
  <si>
    <t>SimplyProse</t>
  </si>
  <si>
    <t>http://www.beta.simplyprose.com</t>
  </si>
  <si>
    <t>382e4901-041f-9db8-8ee8-830f69841b68</t>
  </si>
  <si>
    <t>SimplyReliable</t>
  </si>
  <si>
    <t>http://www.simplyreliable.com/</t>
  </si>
  <si>
    <t>81f4d5d8-baf8-c90f-e34d-e3213f4dfd5a</t>
  </si>
  <si>
    <t>SimplyRETS</t>
  </si>
  <si>
    <t>https://simplyrets.com</t>
  </si>
  <si>
    <t>eda83f82-9ef5-145e-5e34-6c25840dc855</t>
  </si>
  <si>
    <t>SimplySim</t>
  </si>
  <si>
    <t>http://www.simplysim.net</t>
  </si>
  <si>
    <t>163ad59b-4b08-0cb3-c965-0c96d389a539</t>
  </si>
  <si>
    <t>SimplySocials</t>
  </si>
  <si>
    <t>http://www.simplysocials.es</t>
  </si>
  <si>
    <t>a984aa63-10dd-c74e-5d67-4cacb9165ace</t>
  </si>
  <si>
    <t>SimplySoftware</t>
  </si>
  <si>
    <t>http://www.simplysoftware.co</t>
  </si>
  <si>
    <t>4edcae7d-bbee-9454-3f60-bfed9fdca622</t>
  </si>
  <si>
    <t>Simplystocks</t>
  </si>
  <si>
    <t>http://www.simplystocks.com</t>
  </si>
  <si>
    <t>ae4d9ee1-c29c-7c1f-cd39-e79ccd4405ed</t>
  </si>
  <si>
    <t>SimplyTapp</t>
  </si>
  <si>
    <t>http://www.simplytapp.com</t>
  </si>
  <si>
    <t>f9b6de1f-182d-caf1-f687-3a2129f3a53b</t>
  </si>
  <si>
    <t>SimplyTestable</t>
  </si>
  <si>
    <t>https://simplytestable.com/</t>
  </si>
  <si>
    <t>d2bb64dc-9208-4c74-48e8-3ddc11ab0640</t>
  </si>
  <si>
    <t>SimplyTick</t>
  </si>
  <si>
    <t>https://simplytick.com/</t>
  </si>
  <si>
    <t>01934714-0e8d-a90f-382e-1e1b6ae93d20</t>
  </si>
  <si>
    <t>Simplytics</t>
  </si>
  <si>
    <t>http://www.simplytics.com</t>
  </si>
  <si>
    <t>73ef4539-4b18-d489-8847-6dbb999280cb</t>
  </si>
  <si>
    <t>SimplyTie</t>
  </si>
  <si>
    <t>http://simplytie.com</t>
  </si>
  <si>
    <t>65d431fa-a184-c29c-aba1-7256804f0140</t>
  </si>
  <si>
    <t>SimplyTitle</t>
  </si>
  <si>
    <t>http://simplytitle.com</t>
  </si>
  <si>
    <t>09316177-82ad-bdaa-398b-e23fcfd7f4be</t>
  </si>
  <si>
    <t>Simplyture</t>
  </si>
  <si>
    <t>http://www.simplyture.com</t>
  </si>
  <si>
    <t>67979faf-5094-1cad-622e-b0c80902a77b</t>
  </si>
  <si>
    <t>SimplyVital Health</t>
  </si>
  <si>
    <t>https://www.simplyvitalhealth.com/</t>
  </si>
  <si>
    <t>ded03392-ba67-c452-0f92-d7a9503883e6</t>
  </si>
  <si>
    <t>SimplyWin</t>
  </si>
  <si>
    <t>http://www.simplywin.com</t>
  </si>
  <si>
    <t>a1bcbbb2-d042-1317-2ab2-baff300488e4</t>
  </si>
  <si>
    <t>SimplyWireless.com</t>
  </si>
  <si>
    <t>https://www.simplywireless.com</t>
  </si>
  <si>
    <t>75558eb4-d442-1ac5-8423-ecc81e57fac3</t>
  </si>
  <si>
    <t>Simplywise Technologies</t>
  </si>
  <si>
    <t>http://www.gamesbouquet.com</t>
  </si>
  <si>
    <t>12786e5d-f09f-27ce-6152-aede80f14858</t>
  </si>
  <si>
    <t>SimplyWork</t>
  </si>
  <si>
    <t>http://simplywork.com/</t>
  </si>
  <si>
    <t>06dc0745-f6c5-244b-e63f-2a1bd114abf2</t>
  </si>
  <si>
    <t>Simpod Inc.</t>
  </si>
  <si>
    <t>http://www.simpod.com</t>
  </si>
  <si>
    <t>87bc1b58-355e-2b79-a786-173fb8116e07</t>
  </si>
  <si>
    <t>simpofly</t>
  </si>
  <si>
    <t>https://www.simpofly.com/</t>
  </si>
  <si>
    <t>fa187785-8cca-795b-8590-359c17b03870</t>
  </si>
  <si>
    <t>Simpolfy</t>
  </si>
  <si>
    <t>http://simpolfy.com</t>
  </si>
  <si>
    <t>9e109d30-3a02-454d-a6d0-509cd157d704</t>
  </si>
  <si>
    <t>Simpozio</t>
  </si>
  <si>
    <t>http://simpozio.com</t>
  </si>
  <si>
    <t>7317f227-5072-549c-11af-54f8111f5310</t>
  </si>
  <si>
    <t>Simpple</t>
  </si>
  <si>
    <t>http://www.simpple.com</t>
  </si>
  <si>
    <t>63f2e947-cf21-03cb-a5a8-3487196e0dd1</t>
  </si>
  <si>
    <t>Simppler</t>
  </si>
  <si>
    <t>http://www.simppler.com</t>
  </si>
  <si>
    <t>782dd135-abb1-a6f6-b95a-0cc868f7d7c1</t>
  </si>
  <si>
    <t>Simpplr Inc</t>
  </si>
  <si>
    <t>http://www.simpplr.com</t>
  </si>
  <si>
    <t>43226485-cf2c-2d89-3a1e-9d441684bab1</t>
  </si>
  <si>
    <t>Simpress</t>
  </si>
  <si>
    <t>http://www.simpress.com.br</t>
  </si>
  <si>
    <t>3c0e5d28-14a8-2bf4-9be4-5cee889a605c</t>
  </si>
  <si>
    <t>SimPrints</t>
  </si>
  <si>
    <t>http://www.simprints.com/</t>
  </si>
  <si>
    <t>90f12912-ed6f-ddef-4781-19a32da6582e</t>
  </si>
  <si>
    <t>Simpro</t>
  </si>
  <si>
    <t>http://simpro.co.in</t>
  </si>
  <si>
    <t>18a8094e-f94b-5ede-75bf-9f517c882c95</t>
  </si>
  <si>
    <t>simPRO Software</t>
  </si>
  <si>
    <t>https://simprogroup.com/us/</t>
  </si>
  <si>
    <t>ce7cbb02-06ec-7b29-776f-266a4d99c1a3</t>
  </si>
  <si>
    <t>Simprosys InfoMedia</t>
  </si>
  <si>
    <t>http://www.simprosys.com</t>
  </si>
  <si>
    <t>8bc1190c-259e-0eb6-2737-15e29cc20f16</t>
  </si>
  <si>
    <t>Simpson College</t>
  </si>
  <si>
    <t>http://www.simpson.edu/</t>
  </si>
  <si>
    <t>236a8e28-9790-2f53-ff30-6a14ee469e6d</t>
  </si>
  <si>
    <t>Simpson Consulting, LLC</t>
  </si>
  <si>
    <t>http://www.simpsonconsult.com</t>
  </si>
  <si>
    <t>38d84d08-49ac-7c9d-c3fb-8210163a4252</t>
  </si>
  <si>
    <t>Simpson County Academy</t>
  </si>
  <si>
    <t>http://www.simpsonacademy.net/</t>
  </si>
  <si>
    <t>44252d67-d820-af78-997e-daede80742de</t>
  </si>
  <si>
    <t>Simpson Financial Group, Inc.</t>
  </si>
  <si>
    <t>http://www.simpsonfg.com/</t>
  </si>
  <si>
    <t>489f7280-0b17-8cd4-c98f-8a282ecc7e29</t>
  </si>
  <si>
    <t>Simpson Group</t>
  </si>
  <si>
    <t>http://www.simpsongroup.co.uk</t>
  </si>
  <si>
    <t>1261b8ea-f8c4-64af-c9b5-38ea6617c5fc</t>
  </si>
  <si>
    <t>Simpson Judge</t>
  </si>
  <si>
    <t>http://www.simpsonjudge.co.uk/</t>
  </si>
  <si>
    <t>cf5cd9d4-18d7-8cd7-c2b0-69e295e9f863</t>
  </si>
  <si>
    <t>Simpson Law Firm</t>
  </si>
  <si>
    <t>http://www.davidsimpsonlaw.com</t>
  </si>
  <si>
    <t>7858bba7-eac6-6337-c5a4-559c250a036e</t>
  </si>
  <si>
    <t>Simpson Millar</t>
  </si>
  <si>
    <t>http://www.simpsonmillar.co.uk/</t>
  </si>
  <si>
    <t>a310c09e-00de-97b9-421f-07fc3123f43c</t>
  </si>
  <si>
    <t>Simpson Norton</t>
  </si>
  <si>
    <t>http://www.simpsonnorton.com</t>
  </si>
  <si>
    <t>c2267c6a-d446-3e7e-c786-85dff4d4b463</t>
  </si>
  <si>
    <t>Simpson Performance Products</t>
  </si>
  <si>
    <t>http://simpsonraceproducts.com/</t>
  </si>
  <si>
    <t>e3b89a7b-98d9-9842-072d-f228352b1222</t>
  </si>
  <si>
    <t>Simpson Strong-Tie Company</t>
  </si>
  <si>
    <t>http://www.strongtie.com</t>
  </si>
  <si>
    <t>19412722-0e09-e4bf-3f37-4fac89d5149c</t>
  </si>
  <si>
    <t>Simpson Thacher &amp; Bartlett</t>
  </si>
  <si>
    <t>http://www.stblaw.com</t>
  </si>
  <si>
    <t>d1e023f6-b8ac-aacf-e1d3-69f626010f32</t>
  </si>
  <si>
    <t>Simpson University</t>
  </si>
  <si>
    <t>http://www.simpsonu.edu/</t>
  </si>
  <si>
    <t>fc22c939-0f00-89d6-7c04-132e95141d06</t>
  </si>
  <si>
    <t>Simptek Technologies</t>
  </si>
  <si>
    <t>https://www.simptekinc.com/</t>
  </si>
  <si>
    <t>58a5a57a-14ce-0633-cd1e-2026d80a4d6c</t>
  </si>
  <si>
    <t>Simpy</t>
  </si>
  <si>
    <t>http://www.simpy.com</t>
  </si>
  <si>
    <t>c4b2558f-a886-e3e3-9860-9e91e2c295fc</t>
  </si>
  <si>
    <t>SimQly</t>
  </si>
  <si>
    <t>http://www.simqly.com</t>
  </si>
  <si>
    <t>847fc627-01f9-7213-1a82-b6e18dcdd263</t>
  </si>
  <si>
    <t>SimQuest</t>
  </si>
  <si>
    <t>http://www.simquest.com</t>
  </si>
  <si>
    <t>a27a6ccc-4d64-c713-f49c-23c452dec492</t>
  </si>
  <si>
    <t>Simraceway</t>
  </si>
  <si>
    <t>http://www.simraceway.com</t>
  </si>
  <si>
    <t>534cf448-27b7-4ff8-711f-2c144250bde7</t>
  </si>
  <si>
    <t>Simran Software Solutions Pvt. Limited</t>
  </si>
  <si>
    <t>http://www.simransoftwaresolutions.com</t>
  </si>
  <si>
    <t>6e0b4580-2799-c85c-ec0b-2efe64683792</t>
  </si>
  <si>
    <t>Simranjeet Law Associates</t>
  </si>
  <si>
    <t>http://simranlaw.com/</t>
  </si>
  <si>
    <t>57509097-52eb-6535-e7b7-401dbdfad612</t>
  </si>
  <si>
    <t>Simris Alg</t>
  </si>
  <si>
    <t>http://www.simrisalg.se</t>
  </si>
  <si>
    <t>2952fb15-f79f-906d-aabf-625160f53716</t>
  </si>
  <si>
    <t>SimRock Fence</t>
  </si>
  <si>
    <t>http://www.simrockfence.com</t>
  </si>
  <si>
    <t>bdc76b6c-0ca8-aa6b-05f9-700ff516c70e</t>
  </si>
  <si>
    <t>SIMS</t>
  </si>
  <si>
    <t>http://simsware.com</t>
  </si>
  <si>
    <t>2e76db73-f6bb-3c2c-80d4-8af75dcbab1a</t>
  </si>
  <si>
    <t>Sims &amp; Sims</t>
  </si>
  <si>
    <t>http://www.simsandsimsllp.com</t>
  </si>
  <si>
    <t>3c866800-2655-c98c-537c-5d80706ccd58</t>
  </si>
  <si>
    <t>SIMS Audio</t>
  </si>
  <si>
    <t>http://infra-sonic.com/</t>
  </si>
  <si>
    <t>b6abe15f-4154-36c8-3ac1-9f349679bba0</t>
  </si>
  <si>
    <t>Sims Carnival</t>
  </si>
  <si>
    <t>http://www.simscarnival.com</t>
  </si>
  <si>
    <t>f105c1ce-c2ff-1e7a-b530-3f9a36a56ee9</t>
  </si>
  <si>
    <t>Sims Law, PLLC</t>
  </si>
  <si>
    <t>http://simslawpllc.com</t>
  </si>
  <si>
    <t>e682a971-30b4-ba66-7c7a-852fb32ce2b0</t>
  </si>
  <si>
    <t>Sims Metal Management</t>
  </si>
  <si>
    <t>http://www.simsmm.com</t>
  </si>
  <si>
    <t>73e92733-a95a-a7b0-88b4-fafb73140bb6</t>
  </si>
  <si>
    <t>Sims Recycling Solutions</t>
  </si>
  <si>
    <t>http://simsrecycling.com</t>
  </si>
  <si>
    <t>d9a23c37-5765-85e9-9857-08ed59097cdb</t>
  </si>
  <si>
    <t>Sims Sports</t>
  </si>
  <si>
    <t>http://www.simssports.com.au/</t>
  </si>
  <si>
    <t>0645443b-5dec-f9fa-fbf5-c54f058fc9f9</t>
  </si>
  <si>
    <t>Sims Welding Supply</t>
  </si>
  <si>
    <t>http://www.simswelding.com/</t>
  </si>
  <si>
    <t>fd05cac2-db41-41a1-636c-5d393cffcf79</t>
  </si>
  <si>
    <t>SIMSA</t>
  </si>
  <si>
    <t>http://www.simsa.de</t>
  </si>
  <si>
    <t>3ff93bcc-8356-e7b9-f0b4-757946d70990</t>
  </si>
  <si>
    <t>SimScale</t>
  </si>
  <si>
    <t>https://www.simscale.com/</t>
  </si>
  <si>
    <t>4048da82-1b83-3c8b-1e43-1498333158d2</t>
  </si>
  <si>
    <t>SimService</t>
  </si>
  <si>
    <t>http://simservice.dk/</t>
  </si>
  <si>
    <t>2ee1d18a-0dab-5ac9-95eb-aa8f7bd0bca6</t>
  </si>
  <si>
    <t>SimSimi</t>
  </si>
  <si>
    <t>http://www.simsimi.com</t>
  </si>
  <si>
    <t>36692955-7d8d-6fec-f4de-340baf9560d6</t>
  </si>
  <si>
    <t>Simsmart Technologies</t>
  </si>
  <si>
    <t>458831c4-e611-4a2a-eea8-2ce75a2e84bf</t>
  </si>
  <si>
    <t>Simson Technogies</t>
  </si>
  <si>
    <t>http://www.simsononline.com/</t>
  </si>
  <si>
    <t>a65863d2-d004-cfc9-7e19-288f496039fd</t>
  </si>
  <si>
    <t>SimSpace</t>
  </si>
  <si>
    <t>https://www.simspace.com/</t>
  </si>
  <si>
    <t>44bdc0ca-a26f-5f7d-e677-da8d24eb1d32</t>
  </si>
  <si>
    <t>SimSurgery</t>
  </si>
  <si>
    <t>http://www.simsurgery.com</t>
  </si>
  <si>
    <t>f787950b-d454-5ebc-d21c-97b73fa93210</t>
  </si>
  <si>
    <t>simsystems GmbH</t>
  </si>
  <si>
    <t>http://www.simsystems.de</t>
  </si>
  <si>
    <t>8743ad81-3d59-b146-f0ea-30c25c555224</t>
  </si>
  <si>
    <t>simtashelly</t>
  </si>
  <si>
    <t>http://www.webdesigningcoursedelhi.in/</t>
  </si>
  <si>
    <t>13e40ceb-2b55-6522-6b30-34b9ec32bf54</t>
  </si>
  <si>
    <t>SimTech Telecom</t>
  </si>
  <si>
    <t>http://www.simtechindia.in</t>
  </si>
  <si>
    <t>f589c874-beaa-d8bf-2648-6a6f16f5bdc1</t>
  </si>
  <si>
    <t>SIMTEK</t>
  </si>
  <si>
    <t>http://www.simtek.com</t>
  </si>
  <si>
    <t>005dc74e-9bae-69a3-83a7-c1307e26416e</t>
  </si>
  <si>
    <t>Simtek</t>
  </si>
  <si>
    <t>http://simtek.io</t>
  </si>
  <si>
    <t>181e55ee-5215-5d8e-7553-fdf5139822b6</t>
  </si>
  <si>
    <t>SimTel Technologies</t>
  </si>
  <si>
    <t>http://www.simtelgroup.com</t>
  </si>
  <si>
    <t>bef9d878-5bd1-0efc-1963-ac3365cf90b3</t>
  </si>
  <si>
    <t>Simteractive Ltd.</t>
  </si>
  <si>
    <t>http://www.simteractive.com</t>
  </si>
  <si>
    <t>44a80add-b39c-b393-db13-f9b0a641843d</t>
  </si>
  <si>
    <t>Simtoo</t>
  </si>
  <si>
    <t>http://www.simtoo.com/</t>
  </si>
  <si>
    <t>2740481c-5113-f740-5fd5-e559afb7e59c</t>
  </si>
  <si>
    <t>simTRAC</t>
  </si>
  <si>
    <t>http://simprogroup.com/au/simtrac/</t>
  </si>
  <si>
    <t>facb846f-cf0e-1252-f55d-83dab9b896e4</t>
  </si>
  <si>
    <t>Simtrex Corp</t>
  </si>
  <si>
    <t>http://www.simtrex.com</t>
  </si>
  <si>
    <t>59a78702-8734-8af1-eefa-85fc99022ca9</t>
  </si>
  <si>
    <t>Simtrol</t>
  </si>
  <si>
    <t>http://www.simtrol.com</t>
  </si>
  <si>
    <t>c4e79a0a-c4d1-20fe-8d3c-ceae230e29e3</t>
  </si>
  <si>
    <t>Simtronics Inc.</t>
  </si>
  <si>
    <t>https://www.simtronics.eu</t>
  </si>
  <si>
    <t>155e690b-43ac-8b86-fd7b-7593be35594b</t>
  </si>
  <si>
    <t>Simtropolis</t>
  </si>
  <si>
    <t>http://www.simtropolis.com/</t>
  </si>
  <si>
    <t>173c3ddb-e834-7793-6a32-bf27f4967a28</t>
  </si>
  <si>
    <t>Simu pelelezi</t>
  </si>
  <si>
    <t>http://spy-cellphone.com/</t>
  </si>
  <si>
    <t>b5cbfa4c-bae8-c8a7-8eb3-9a1ecfe66b9a</t>
  </si>
  <si>
    <t>SimuApp</t>
  </si>
  <si>
    <t>http://www.simuapp.com/</t>
  </si>
  <si>
    <t>7302c3cc-66ab-b47e-e0d8-58bc4fd5860f</t>
  </si>
  <si>
    <t>Simucad</t>
  </si>
  <si>
    <t>https://www.simucad.com</t>
  </si>
  <si>
    <t>b888e8b5-5375-3fb2-10ea-03a85632d90d</t>
  </si>
  <si>
    <t>Simudyne</t>
  </si>
  <si>
    <t>http://www.simudyne.com</t>
  </si>
  <si>
    <t>8eb26aa9-084a-1b5d-f16f-43e7dfcfd977</t>
  </si>
  <si>
    <t>Simufact</t>
  </si>
  <si>
    <t>http://www.simufact.com/</t>
  </si>
  <si>
    <t>223fe7fa-1000-3ad4-9d10-33fee5044b06</t>
  </si>
  <si>
    <t>SimuForm</t>
  </si>
  <si>
    <t>http://simuform.com</t>
  </si>
  <si>
    <t>f9639352-4ec6-c7f4-f55d-127fcb1b12be</t>
  </si>
  <si>
    <t>Simul</t>
  </si>
  <si>
    <t>http://www.simul.co.uk</t>
  </si>
  <si>
    <t>c36b9071-7831-f354-7124-efbf0fd9008a</t>
  </si>
  <si>
    <t>Simul Documents</t>
  </si>
  <si>
    <t>https://www.simuldocs.com</t>
  </si>
  <si>
    <t>7f870f4a-fe63-bc73-9365-80e140bdbb72</t>
  </si>
  <si>
    <t>Simula Lab</t>
  </si>
  <si>
    <t>https://www.simula.no</t>
  </si>
  <si>
    <t>b33e3776-ba87-7c4f-bc45-dbe7b549d591</t>
  </si>
  <si>
    <t>Simulacra</t>
  </si>
  <si>
    <t>http://www.simulacra.nl</t>
  </si>
  <si>
    <t>595be092-caae-8b81-fab8-04eb784fbf47</t>
  </si>
  <si>
    <t>Simulanis</t>
  </si>
  <si>
    <t>http://www.simulanis.com/</t>
  </si>
  <si>
    <t>b35321c1-3f16-0f51-ea13-724ee4adffd2</t>
  </si>
  <si>
    <t>Simularity</t>
  </si>
  <si>
    <t>http://www.simularity.com</t>
  </si>
  <si>
    <t>1dabf457-8064-c5da-cf3b-a419417472cd</t>
  </si>
  <si>
    <t>Simulated Surgical Systems</t>
  </si>
  <si>
    <t>http://www.simulatedsurgicals.com</t>
  </si>
  <si>
    <t>1ff8dbc3-6230-d1df-85e6-a84b28555535</t>
  </si>
  <si>
    <t>Simulation 1 Systems</t>
  </si>
  <si>
    <t>https://www.simulation1.ca/</t>
  </si>
  <si>
    <t>37140999-434a-d3f0-c408-b2f336fa86a4</t>
  </si>
  <si>
    <t>Simulation and Innovation Engineering Solutions Pvt. Ltd.</t>
  </si>
  <si>
    <t>http://www.sandi.co.in</t>
  </si>
  <si>
    <t>fdecfa67-9370-252b-5449-520f0fc01c05</t>
  </si>
  <si>
    <t>Simulation Curriculum</t>
  </si>
  <si>
    <t>http://www.simulationcurriculum.com/</t>
  </si>
  <si>
    <t>e0155f22-5458-df4b-64ef-d21e14783d02</t>
  </si>
  <si>
    <t>Simulation Scinces</t>
  </si>
  <si>
    <t>http://software.schneider-electric.com</t>
  </si>
  <si>
    <t>93b47af7-edf7-44e7-caca-59aa044c008c</t>
  </si>
  <si>
    <t>Simulation Sense</t>
  </si>
  <si>
    <t>http://simulationsense.com/</t>
  </si>
  <si>
    <t>7e6f866d-3a72-e434-ae43-3cc02a444442</t>
  </si>
  <si>
    <t>Simulation Systems Ltd.</t>
  </si>
  <si>
    <t>http://www.simulation-systems.co.uk/</t>
  </si>
  <si>
    <t>26b4b84d-89a3-78b3-f312-be346b1b1724</t>
  </si>
  <si>
    <t>Simulation Training Company Europe</t>
  </si>
  <si>
    <t>http://www.simulation-training.aero/</t>
  </si>
  <si>
    <t>fb2f4aa2-62bd-820a-ffed-80f21e27f6a9</t>
  </si>
  <si>
    <t>SimulationLab</t>
  </si>
  <si>
    <t>http://nursing.psu.edu</t>
  </si>
  <si>
    <t>06b51798-5372-d58d-9ef2-b9ffdaf13864</t>
  </si>
  <si>
    <t>Simulations Plus</t>
  </si>
  <si>
    <t>http://www.simulations-plus.com</t>
  </si>
  <si>
    <t>588d1efd-87dc-6c3a-b4e2-22c5ffd362cb</t>
  </si>
  <si>
    <t>simulaware</t>
  </si>
  <si>
    <t>http://www.simulaware.com</t>
  </si>
  <si>
    <t>acb248d9-0b4b-afd0-861e-c341afc64025</t>
  </si>
  <si>
    <t>SimulChat</t>
  </si>
  <si>
    <t>http://simulchat.com/</t>
  </si>
  <si>
    <t>9c553b35-3970-3dee-907c-a3dc7a3ac7f0</t>
  </si>
  <si>
    <t>Simulfy</t>
  </si>
  <si>
    <t>http://simulfy.com</t>
  </si>
  <si>
    <t>6cf0db34-d26b-3948-b40a-03090c728a31</t>
  </si>
  <si>
    <t>Simulicity, Inc.</t>
  </si>
  <si>
    <t>http://www.simulicity.com</t>
  </si>
  <si>
    <t>b38012cb-e174-9b46-ff47-22804e1bef3b</t>
  </si>
  <si>
    <t>Simulify</t>
  </si>
  <si>
    <t>http://simulify.com</t>
  </si>
  <si>
    <t>7dab671b-0597-9d18-f57a-fc24cfba7783</t>
  </si>
  <si>
    <t>Simulity</t>
  </si>
  <si>
    <t>http://simulity.com</t>
  </si>
  <si>
    <t>6cb63e6a-fbde-8ad8-f454-7e3ce8cae6c0</t>
  </si>
  <si>
    <t>Simulmedia</t>
  </si>
  <si>
    <t>http://www.simulmedia.com</t>
  </si>
  <si>
    <t>2150fad0-b5ac-06ae-a07f-941d33171472</t>
  </si>
  <si>
    <t>SimulScribe</t>
  </si>
  <si>
    <t>http://www.simulscribe.com/index.html</t>
  </si>
  <si>
    <t>c1d9f897-206a-2110-6383-8e4c13f777bc</t>
  </si>
  <si>
    <t>SimulTALK</t>
  </si>
  <si>
    <t>http://www.simultalk.com/</t>
  </si>
  <si>
    <t>9b55c26b-1652-cb22-bba6-1dfb3900841a</t>
  </si>
  <si>
    <t>SimulTrader</t>
  </si>
  <si>
    <t>http://simultrader.co/</t>
  </si>
  <si>
    <t>e97128d3-6e9f-9868-0cc4-4c3e249aee52</t>
  </si>
  <si>
    <t>SimulTrans</t>
  </si>
  <si>
    <t>http://www.simultrans.com</t>
  </si>
  <si>
    <t>5b24c795-88e8-f429-1d73-42c047fb2dcd</t>
  </si>
  <si>
    <t>Simulty</t>
  </si>
  <si>
    <t>http://www.simulty.com</t>
  </si>
  <si>
    <t>523d1f55-c90e-ead6-4962-1bd2fcb405d0</t>
  </si>
  <si>
    <t>Simulytics</t>
  </si>
  <si>
    <t>http://www.simulytics.net</t>
  </si>
  <si>
    <t>ada7bbde-eaa3-d8e9-b8e3-b48fd4f396ff</t>
  </si>
  <si>
    <t>Simunix</t>
  </si>
  <si>
    <t>http://www.simunix.com</t>
  </si>
  <si>
    <t>aa6e7ac7-2157-5a4d-1ea7-0c836ff9bba3</t>
  </si>
  <si>
    <t>Simunova</t>
  </si>
  <si>
    <t>http://simunova.com/</t>
  </si>
  <si>
    <t>b3b219af-a4ad-a8a7-7c36-3a5a3c7bc3c0</t>
  </si>
  <si>
    <t>Simusolar</t>
  </si>
  <si>
    <t>http://www.simusolar.com</t>
  </si>
  <si>
    <t>a08f88db-dd9e-687a-0f58-a80c0d3bf39a</t>
  </si>
  <si>
    <t>SimVenture</t>
  </si>
  <si>
    <t>http://www.simventure.com</t>
  </si>
  <si>
    <t>aa224ee6-61a4-c4cb-a54c-55f4a964304e</t>
  </si>
  <si>
    <t>Simvoly</t>
  </si>
  <si>
    <t>https://simvoly.com</t>
  </si>
  <si>
    <t>0ac86ab7-62e2-9fb5-a469-130692ceb876</t>
  </si>
  <si>
    <t>Simware</t>
  </si>
  <si>
    <t>http://www.simw.com</t>
  </si>
  <si>
    <t>08f6d37f-504d-de82-d913-acc06b71910e</t>
  </si>
  <si>
    <t>Simworx</t>
  </si>
  <si>
    <t>http://www.simworx.co.uk</t>
  </si>
  <si>
    <t>38916432-40ee-39f5-0a7d-d4f863e78d1c</t>
  </si>
  <si>
    <t>SimX</t>
  </si>
  <si>
    <t>http://simxar.com</t>
  </si>
  <si>
    <t>92717885-1422-f113-c284-79a70c32e87f</t>
  </si>
  <si>
    <t>Simyo</t>
  </si>
  <si>
    <t>http://www.simyo.es</t>
  </si>
  <si>
    <t>c55c58b1-b73e-d248-94d5-86cf1fbaae2b</t>
  </si>
  <si>
    <t>Sin Acqua</t>
  </si>
  <si>
    <t>http://www.sinacqua.com.mx/</t>
  </si>
  <si>
    <t>a5f388f4-b745-ba25-a3f6-36a1f7e5ae1a</t>
  </si>
  <si>
    <t>Sin Bigote</t>
  </si>
  <si>
    <t>http://www.sinbigote.com</t>
  </si>
  <si>
    <t>cecb2318-725c-dfde-5af7-66498be28c45</t>
  </si>
  <si>
    <t>Sin City Cupcakes</t>
  </si>
  <si>
    <t>http://sincitycupcakes.com/</t>
  </si>
  <si>
    <t>6ee9a3a7-8dbe-b03a-ad10-99762f16ab6f</t>
  </si>
  <si>
    <t>Sina</t>
  </si>
  <si>
    <t>http://sina.com.cn</t>
  </si>
  <si>
    <t>26c2c344-c088-d5fa-e45a-8acd01ce0cb6</t>
  </si>
  <si>
    <t>Sina ADI</t>
  </si>
  <si>
    <t>http://www.sinasl.es</t>
  </si>
  <si>
    <t>46265e49-fef9-b120-d3d9-ed69e6f534de</t>
  </si>
  <si>
    <t>Sina App Engine</t>
  </si>
  <si>
    <t>http://sinaapp.com/</t>
  </si>
  <si>
    <t>d44d62b0-7001-6349-b018-b71ce0afb1da</t>
  </si>
  <si>
    <t>SINA Mobility</t>
  </si>
  <si>
    <t>http://www.sinamobility.com/</t>
  </si>
  <si>
    <t>a68ad148-e7e3-638f-4e37-9bd7a7d9a67e</t>
  </si>
  <si>
    <t>Sina Sinu</t>
  </si>
  <si>
    <t>http://www.sinasinu.com</t>
  </si>
  <si>
    <t>97dafa15-bf06-a36e-63ca-5c2e36421df5</t>
  </si>
  <si>
    <t>Sina Weibo</t>
  </si>
  <si>
    <t>http://us.weibo.com</t>
  </si>
  <si>
    <t>f31947cb-276a-558d-4e8b-27892ba633f1</t>
  </si>
  <si>
    <t>Sina.Com</t>
  </si>
  <si>
    <t>https://www.sina.com</t>
  </si>
  <si>
    <t>51d37954-b018-ad94-5c46-52b830c9277b</t>
  </si>
  <si>
    <t>Sinai Marble</t>
  </si>
  <si>
    <t>http://sinaimarble.com/</t>
  </si>
  <si>
    <t>293ab811-6d34-789e-8acf-0c3d4441758b</t>
  </si>
  <si>
    <t>Sinai Studio</t>
  </si>
  <si>
    <t>http://www.sinaistudio.com</t>
  </si>
  <si>
    <t>84cf5817-a03b-5ace-94ce-eefea94951d9</t>
  </si>
  <si>
    <t>Sinam Technologies</t>
  </si>
  <si>
    <t>http://www.sinamtech.com/</t>
  </si>
  <si>
    <t>b2b68d3c-ccc1-85c2-48f6-d2b15e28ebc6</t>
  </si>
  <si>
    <t>SinanSoft</t>
  </si>
  <si>
    <t>http://www.sinansoft.com/</t>
  </si>
  <si>
    <t>ab370c13-e066-de4d-82bc-fa3faa708227</t>
  </si>
  <si>
    <t>Sinapi</t>
  </si>
  <si>
    <t>http://www.thesinapiteam.com</t>
  </si>
  <si>
    <t>9adf5163-dbd4-6ecd-fb7f-1a06dc632fd0</t>
  </si>
  <si>
    <t>Sinapis Group</t>
  </si>
  <si>
    <t>http://sinapis.org/</t>
  </si>
  <si>
    <t>0576ad9a-a45c-0ed0-20bd-eee9e29f7120</t>
  </si>
  <si>
    <t>Sinapis Pharma</t>
  </si>
  <si>
    <t>http://www.sinapispharma.com</t>
  </si>
  <si>
    <t>46fa6e2c-a3d9-be36-8598-66ffb6c0a5b8</t>
  </si>
  <si>
    <t>Sinapsi</t>
  </si>
  <si>
    <t>http://www.sinapsi.com/</t>
  </si>
  <si>
    <t>2c8a54b4-9dd0-4e64-da40-f2c281fa8b36</t>
  </si>
  <si>
    <t>SinaptIQ</t>
  </si>
  <si>
    <t>http://www.sinaptiq.com</t>
  </si>
  <si>
    <t>9e80cffe-b18a-8468-df6d-d8e822dec9f6</t>
  </si>
  <si>
    <t>Sinar Bahagia</t>
  </si>
  <si>
    <t>http://sinarbahagia.co.id</t>
  </si>
  <si>
    <t>ada3612d-c83b-70dd-7fa8-4dc5f43e7be6</t>
  </si>
  <si>
    <t>Sinar Mas Digital Ventures</t>
  </si>
  <si>
    <t>6e414b83-1c63-fac3-f73e-8250031bd927</t>
  </si>
  <si>
    <t>Sinar Mas Indonesia</t>
  </si>
  <si>
    <t>http://www.sinarmas.com/en/</t>
  </si>
  <si>
    <t>02de1fbf-b76e-e09a-1731-b80a2d8de931</t>
  </si>
  <si>
    <t>Sinar Mas Land</t>
  </si>
  <si>
    <t>http://www.sinarmasland.com/site/</t>
  </si>
  <si>
    <t>8239c021-7b1b-1ec8-0557-2821ab964410</t>
  </si>
  <si>
    <t>Sinar Surya Artha Semesta</t>
  </si>
  <si>
    <t>http://www.sinarsuryaartha.com</t>
  </si>
  <si>
    <t>98d23436-8968-669f-61c5-3fb12891b927</t>
  </si>
  <si>
    <t>Sinartis</t>
  </si>
  <si>
    <t>http://www.sinartis.ch/</t>
  </si>
  <si>
    <t>dcc1c3ea-5b3a-ca4e-c650-7dbabc8c86c2</t>
  </si>
  <si>
    <t>Sinatra</t>
  </si>
  <si>
    <t>http://www.sinatra.com</t>
  </si>
  <si>
    <t>b7a3837a-be46-6a38-2f46-d062f977736c</t>
  </si>
  <si>
    <t>SiNatur GmbH</t>
  </si>
  <si>
    <t>http://www.sinatur.net</t>
  </si>
  <si>
    <t>166d417c-cd38-de30-7ba0-9030b82045c3</t>
  </si>
  <si>
    <t>Sinavadogru</t>
  </si>
  <si>
    <t>https://www.sinavadogru.net</t>
  </si>
  <si>
    <t>9c231a2b-ceab-c35c-c0f2-ca51cf9fe593</t>
  </si>
  <si>
    <t>Sinavo</t>
  </si>
  <si>
    <t>http://www.sinavo.com</t>
  </si>
  <si>
    <t>1a489771-ba47-a29f-7ebd-9a7def55c2b5</t>
  </si>
  <si>
    <t>Sinayo Securities</t>
  </si>
  <si>
    <t>http://sinayo.co.za/</t>
  </si>
  <si>
    <t>35897315-e18b-a34b-c6f2-d51b38235c9e</t>
  </si>
  <si>
    <t>Sinba</t>
  </si>
  <si>
    <t>http://www.sinba.it/</t>
  </si>
  <si>
    <t>54e36047-e9de-ca29-1d30-a617ad50c2b5</t>
  </si>
  <si>
    <t>Sinbad Ventures</t>
  </si>
  <si>
    <t>http://www.sinbadventures.com</t>
  </si>
  <si>
    <t>3ec4d21f-3de5-e167-b329-98f4dd70ba3a</t>
  </si>
  <si>
    <t>Sinbad: online travellers club</t>
  </si>
  <si>
    <t>http://alojamientos.sinbad.viajalibre.cl/</t>
  </si>
  <si>
    <t>d9ab7e0f-079a-64c4-c535-c708c2681e85</t>
  </si>
  <si>
    <t>SINC BUSINESS CORPORATION</t>
  </si>
  <si>
    <t>https://sinc.business</t>
  </si>
  <si>
    <t>cb571aac-a6d2-2159-f337-80a64c05e6a5</t>
  </si>
  <si>
    <t>Sincapp</t>
  </si>
  <si>
    <t>https://www.sincapp.com</t>
  </si>
  <si>
    <t>dab7b313-0a61-fa64-95d5-6569c788ccd0</t>
  </si>
  <si>
    <t>Since</t>
  </si>
  <si>
    <t>http://since-online.com</t>
  </si>
  <si>
    <t>b6f8fb29-5c11-7ccd-64eb-73ca463eff50</t>
  </si>
  <si>
    <t>Since1910.com</t>
  </si>
  <si>
    <t>http://www.since1910.com</t>
  </si>
  <si>
    <t>845898bc-5cc5-5967-3837-ec4f3169674a</t>
  </si>
  <si>
    <t>Sincere Co</t>
  </si>
  <si>
    <t>http://www.sincere.com.hk</t>
  </si>
  <si>
    <t>7d67bacc-bb17-56ff-2a99-cf17363f4e6a</t>
  </si>
  <si>
    <t>Sincerely</t>
  </si>
  <si>
    <t>http://sincerely.com</t>
  </si>
  <si>
    <t>294302fb-089f-42eb-624a-8ed32494c6b6</t>
  </si>
  <si>
    <t>Sinch</t>
  </si>
  <si>
    <t>https://www.sinch.com/</t>
  </si>
  <si>
    <t>0dba999b-2609-35ec-62e2-334c3da3cf6f</t>
  </si>
  <si>
    <t>https://sinch.cz</t>
  </si>
  <si>
    <t>1e17d0f7-f806-6ed4-5a8d-4376bce2fd78</t>
  </si>
  <si>
    <t>Sinchi</t>
  </si>
  <si>
    <t>http://www.sinchi-tribe.com</t>
  </si>
  <si>
    <t>aac719e4-92b3-f26c-8267-89a47f485ea9</t>
  </si>
  <si>
    <t>Sinclair Broadcast Group</t>
  </si>
  <si>
    <t>http://sbgi.net</t>
  </si>
  <si>
    <t>46131a3f-b04a-3276-349f-bf01f4ad4788</t>
  </si>
  <si>
    <t>Sinclair Cars</t>
  </si>
  <si>
    <t>https://www.sinclaircars.com/</t>
  </si>
  <si>
    <t>a8643db6-eb1d-caf9-e13b-c94b66a7064b</t>
  </si>
  <si>
    <t>Sinclair Community College</t>
  </si>
  <si>
    <t>http://www.sinclair.edu/</t>
  </si>
  <si>
    <t>bf0a99a9-ee6e-8da7-6ef6-57730094acd4</t>
  </si>
  <si>
    <t>Sinclair Digital Ventures</t>
  </si>
  <si>
    <t>http://sinclairvc.com</t>
  </si>
  <si>
    <t>fb81d11b-290b-b4d2-d798-93f870cdd4d3</t>
  </si>
  <si>
    <t>Sinclair eCommerce</t>
  </si>
  <si>
    <t>http://sinclairecommerce.com</t>
  </si>
  <si>
    <t>ceab3e35-447e-5ca0-1978-ffc0d4335bde</t>
  </si>
  <si>
    <t>Sinclair Fire</t>
  </si>
  <si>
    <t>http://sinclairfire.co.uk/</t>
  </si>
  <si>
    <t>dac49296-bce2-18c9-2e2d-bc424b2565e4</t>
  </si>
  <si>
    <t>Sinclair Ford</t>
  </si>
  <si>
    <t>http://www.sinclairford.com.au</t>
  </si>
  <si>
    <t>81d9bf23-2dc5-4f56-23fc-0990029c77ab</t>
  </si>
  <si>
    <t>Sinclair James</t>
  </si>
  <si>
    <t>http://www.sinclairjames.org/</t>
  </si>
  <si>
    <t>a2d4923d-346c-9831-b886-e9c544fc23cc</t>
  </si>
  <si>
    <t>Sinclair James Manila Philippines Travel and Tours</t>
  </si>
  <si>
    <t>bc9cde05-e8cf-a532-f175-bdafe44c0262</t>
  </si>
  <si>
    <t>27e836b8-1af0-5725-276a-cc2d323c647a</t>
  </si>
  <si>
    <t>Sinclair Knight Merz</t>
  </si>
  <si>
    <t>b233f46e-f940-ec57-9ba6-5af60195a4b1</t>
  </si>
  <si>
    <t>Sinclair Law</t>
  </si>
  <si>
    <t>http://www.kentsinclair.com/</t>
  </si>
  <si>
    <t>7f1f7e5f-7c1b-ae33-f9e8-31743b4575d1</t>
  </si>
  <si>
    <t>Sinclair Oil</t>
  </si>
  <si>
    <t>https://www.sinclairoil.com/</t>
  </si>
  <si>
    <t>0f8ef425-e78c-c803-ced5-78470dc3395e</t>
  </si>
  <si>
    <t>Sinclair Research Ltd.</t>
  </si>
  <si>
    <t>http://www.sinclairresearch.com</t>
  </si>
  <si>
    <t>d240b3b2-e1a2-67dc-33d1-7bff1d186f96</t>
  </si>
  <si>
    <t>Sinclair Ssangyong</t>
  </si>
  <si>
    <t>http://sinclairssangyong.com.au</t>
  </si>
  <si>
    <t>5f93612e-fbba-d2e6-e772-02a81e144a51</t>
  </si>
  <si>
    <t>Sinclair Technologies</t>
  </si>
  <si>
    <t>http://www.sinctech.com/</t>
  </si>
  <si>
    <t>5fd2e51b-2f0c-78df-8c08-807ba1854789</t>
  </si>
  <si>
    <t>Sinco Pharmaceuticals</t>
  </si>
  <si>
    <t>http://www.sinco-pharm.com</t>
  </si>
  <si>
    <t>8af1713e-b10d-7659-1efc-15468fc73445</t>
  </si>
  <si>
    <t>SinCola</t>
  </si>
  <si>
    <t>http://www.sin-cola.com/</t>
  </si>
  <si>
    <t>e154e0f5-7135-2c00-8b86-384913f7d5bf</t>
  </si>
  <si>
    <t>SinCOM Video Services</t>
  </si>
  <si>
    <t>bd036f66-8d31-9559-736f-4110e8b3eb8d</t>
  </si>
  <si>
    <t>Sincro</t>
  </si>
  <si>
    <t>http://www.sincrovideo.com</t>
  </si>
  <si>
    <t>6e23eaa3-df2c-5091-ed29-160c2007766b</t>
  </si>
  <si>
    <t>Sincrolab</t>
  </si>
  <si>
    <t>http://www.sincrolab.es/</t>
  </si>
  <si>
    <t>5f3b745d-78cd-f3f9-989b-b2b4caac7ea7</t>
  </si>
  <si>
    <t>Sincronas</t>
  </si>
  <si>
    <t>http://sincronas.com</t>
  </si>
  <si>
    <t>afd85712-f554-a110-45df-0cfd868bb8ee</t>
  </si>
  <si>
    <t>SincroPool</t>
  </si>
  <si>
    <t>http://www.sincropool.com</t>
  </si>
  <si>
    <t>326371e7-996a-23ce-737f-5ce0110e6329</t>
  </si>
  <si>
    <t>sincu</t>
  </si>
  <si>
    <t>http://sincu.io</t>
  </si>
  <si>
    <t>d2eae0ab-6f5e-180a-28e9-2d6386ae82e5</t>
  </si>
  <si>
    <t>Sincu - Social Influencers Club</t>
  </si>
  <si>
    <t>https://sincu.co</t>
  </si>
  <si>
    <t>925b7852-aa3b-75d3-2d3f-412dbf38d5e7</t>
  </si>
  <si>
    <t>Sincuru</t>
  </si>
  <si>
    <t>http://www.sincuru.com</t>
  </si>
  <si>
    <t>c8904c36-0641-9b47-9c75-c2d4a6e317f2</t>
  </si>
  <si>
    <t>SINDA</t>
  </si>
  <si>
    <t>http://www.sinda.org.sg/</t>
  </si>
  <si>
    <t>5f639fe9-9eda-860d-caa4-0d9abd09c13c</t>
  </si>
  <si>
    <t>SindBah.com</t>
  </si>
  <si>
    <t>http://www.sindbah.com</t>
  </si>
  <si>
    <t>9b3f7793-6343-0bae-956a-fed61978bacd</t>
  </si>
  <si>
    <t>SinDelantal</t>
  </si>
  <si>
    <t>http://www.sindelantal.com</t>
  </si>
  <si>
    <t>ca641667-63be-901b-8cbc-2f6844ed5809</t>
  </si>
  <si>
    <t>SinDelantal.Mx</t>
  </si>
  <si>
    <t>http://sindelantal.mx</t>
  </si>
  <si>
    <t>2d5f8879-d44d-5a7c-775f-9736702559ac</t>
  </si>
  <si>
    <t>Sindeo</t>
  </si>
  <si>
    <t>https://www.sindeo.com</t>
  </si>
  <si>
    <t>7079be3f-f7b2-669e-b447-b28af0589cce</t>
  </si>
  <si>
    <t>Sinderella Coach</t>
  </si>
  <si>
    <t>http://sinderellacoach.com/</t>
  </si>
  <si>
    <t>e6d154a4-a0ba-c354-5cd9-c46619e4740a</t>
  </si>
  <si>
    <t>Sindhara</t>
  </si>
  <si>
    <t>http://sindhara.com</t>
  </si>
  <si>
    <t>07fc781d-8498-077a-0f2e-9b9d04b60770</t>
  </si>
  <si>
    <t>Sindicatto</t>
  </si>
  <si>
    <t>http://sindicatocigars.com</t>
  </si>
  <si>
    <t>aa03c535-84bc-ac36-e0aa-47d4a5638ada</t>
  </si>
  <si>
    <t>Sindicatum</t>
  </si>
  <si>
    <t>http://www.sindicatum.com</t>
  </si>
  <si>
    <t>6da78180-2aca-4bf3-e31e-87de0508c4d2</t>
  </si>
  <si>
    <t>SinditÌÄå»xtil CearÌÄåÁ</t>
  </si>
  <si>
    <t>http://www.sinditextilce.org.br/</t>
  </si>
  <si>
    <t>9a1f608a-6de8-9010-be72-58d819cb39ed</t>
  </si>
  <si>
    <t>Sinditele Brasil</t>
  </si>
  <si>
    <t>http://www.sinditelebrasil.org.br</t>
  </si>
  <si>
    <t>b4ce0dfd-f747-4605-321a-80a4155bd53c</t>
  </si>
  <si>
    <t>Sindulge.com</t>
  </si>
  <si>
    <t>http://www.sindulge.com</t>
  </si>
  <si>
    <t>2d61c8e5-4684-1ad8-f090-49a0fc9d2132</t>
  </si>
  <si>
    <t>Sindustries Incorporated</t>
  </si>
  <si>
    <t>http://www.viceprice.co</t>
  </si>
  <si>
    <t>ce136e04-9bd6-9fea-afc4-cdc953b33b27</t>
  </si>
  <si>
    <t>Sine Nomine Associates</t>
  </si>
  <si>
    <t>http://www.sinenomine.net/</t>
  </si>
  <si>
    <t>12d28c91-3d89-a6ac-e086-0de2e3aff5c8</t>
  </si>
  <si>
    <t>Sine Smart House</t>
  </si>
  <si>
    <t>https://www.sinesmart.house/</t>
  </si>
  <si>
    <t>33d66144-4c77-b370-09a7-3d5358fdd329</t>
  </si>
  <si>
    <t>Sine Software Technology</t>
  </si>
  <si>
    <t>http://sinesoftware.com</t>
  </si>
  <si>
    <t>e10bc53c-90f4-03f7-4b71-898d41f2ad0f</t>
  </si>
  <si>
    <t>Sine Wave Entertainment</t>
  </si>
  <si>
    <t>http://sinewave.space/</t>
  </si>
  <si>
    <t>438a904e-2900-9fdf-c8c3-72ee7d97c318</t>
  </si>
  <si>
    <t>Sine-Wave Technologies</t>
  </si>
  <si>
    <t>http://www.sine-wave.com</t>
  </si>
  <si>
    <t>29424ed2-2ca8-a011-9003-43d842be9ed1</t>
  </si>
  <si>
    <t>Sinebrychoff</t>
  </si>
  <si>
    <t>http://www.sinebrychoff.fi</t>
  </si>
  <si>
    <t>e4c219d0-ce23-0413-76ec-31d954d1604c</t>
  </si>
  <si>
    <t>Sinelco International BVBA</t>
  </si>
  <si>
    <t>http://www.sinelco.info/</t>
  </si>
  <si>
    <t>bbd45b65-5fb5-15e3-7d25-86fde2366425</t>
  </si>
  <si>
    <t>Sinelogix Technologies</t>
  </si>
  <si>
    <t>http://www.sinelogix.com</t>
  </si>
  <si>
    <t>9d5c54d5-64c8-17bf-81bd-92a55acb4f9f</t>
  </si>
  <si>
    <t>Sinemalar.com</t>
  </si>
  <si>
    <t>http://www.sinemalar.com/index.php</t>
  </si>
  <si>
    <t>d490b580-9abd-e95e-07ba-479f463da6fb</t>
  </si>
  <si>
    <t>Sinemapol.com</t>
  </si>
  <si>
    <t>http://sinemapol.org/</t>
  </si>
  <si>
    <t>9040f3fb-6a72-600c-66ce-e139d3f8e010</t>
  </si>
  <si>
    <t>Sinematurk.com</t>
  </si>
  <si>
    <t>http://www.sinematurk.com/</t>
  </si>
  <si>
    <t>7c28a056-54a1-6e23-0b8e-3418a3834f1e</t>
  </si>
  <si>
    <t>Sinemia</t>
  </si>
  <si>
    <t>http://www.sinemia.com</t>
  </si>
  <si>
    <t>03ec05d8-22c9-6fe8-5852-9a908c1c81e4</t>
  </si>
  <si>
    <t>sineQN</t>
  </si>
  <si>
    <t>http://www.sineqn.com</t>
  </si>
  <si>
    <t>3c31941b-7896-c660-fc7d-f36ab3b375d6</t>
  </si>
  <si>
    <t>Sinequa</t>
  </si>
  <si>
    <t>http://www.sinequa.com</t>
  </si>
  <si>
    <t>b57baa02-4c2f-85d2-cac9-996f96294b10</t>
  </si>
  <si>
    <t>Sinergi</t>
  </si>
  <si>
    <t>http://sinergi-niger.com</t>
  </si>
  <si>
    <t>87a8a69c-26fa-ffd0-1cc6-2403808bdbea</t>
  </si>
  <si>
    <t>Sinergia Total</t>
  </si>
  <si>
    <t>https://www.sinergiatotal.com</t>
  </si>
  <si>
    <t>41536e6c-feb3-fe76-ade7-b22a55294ac8</t>
  </si>
  <si>
    <t>Sinergized</t>
  </si>
  <si>
    <t>http://www.sinergized.com</t>
  </si>
  <si>
    <t>34f3383f-6241-6ace-26e6-b83332d6b518</t>
  </si>
  <si>
    <t>Sinerji Boru</t>
  </si>
  <si>
    <t>http://www.sinerjiboru.com</t>
  </si>
  <si>
    <t>1874f1d8-b657-7496-9c18-a961e7620f31</t>
  </si>
  <si>
    <t>Sinersys Technologies</t>
  </si>
  <si>
    <t>http://www.sinersystech.com/index.php/?lang=en</t>
  </si>
  <si>
    <t>43b94278-170d-4682-2c0d-49e32e92e3cf</t>
  </si>
  <si>
    <t>SINES TECNOPOLO</t>
  </si>
  <si>
    <t>https://www.sinestecnopolo.org</t>
  </si>
  <si>
    <t>80cf3b31-b41c-3961-ce9f-a7cfce0eec47</t>
  </si>
  <si>
    <t>Sinetif Medya</t>
  </si>
  <si>
    <t>http://www.sinetif.com</t>
  </si>
  <si>
    <t>bb1659b8-8260-5885-3290-5a1c72f1ebb1</t>
  </si>
  <si>
    <t>SinEtiquetas.com</t>
  </si>
  <si>
    <t>http://www.sinetiquetas.com</t>
  </si>
  <si>
    <t>d007acd8-a526-aa23-6d5a-0f6bbe00b009</t>
  </si>
  <si>
    <t>SINEVIS</t>
  </si>
  <si>
    <t>http://www.sinevis.com</t>
  </si>
  <si>
    <t>bd1ad7ac-28ae-da7f-23bc-adf5688301f8</t>
  </si>
  <si>
    <t>Sinew Software Systems</t>
  </si>
  <si>
    <t>http://www.itsteps24.de</t>
  </si>
  <si>
    <t>848af692-9172-5cc3-7028-afa99d25e0b0</t>
  </si>
  <si>
    <t>http://www.sinew.io</t>
  </si>
  <si>
    <t>315cf36f-cd3b-83de-d6cb-732d4c7c5a8f</t>
  </si>
  <si>
    <t>SINEWAVE</t>
  </si>
  <si>
    <t>https://sinewave.co.in/</t>
  </si>
  <si>
    <t>9ebb7f19-5be6-6f74-0aea-a6c9fe2fd04f</t>
  </si>
  <si>
    <t>SineWave Ventures</t>
  </si>
  <si>
    <t>http://www.sinewave.vc</t>
  </si>
  <si>
    <t>8f964a97-1c2d-a92b-cedc-724d331870d2</t>
  </si>
  <si>
    <t>Sinex Vision India</t>
  </si>
  <si>
    <t>http://sinexvisionindia.com</t>
  </si>
  <si>
    <t>659aa12b-b65c-7e64-7da2-c923557e1a12</t>
  </si>
  <si>
    <t>Sinezy Media</t>
  </si>
  <si>
    <t>http://www.sinezy.com</t>
  </si>
  <si>
    <t>13e8951a-3e7a-07eb-e9ff-58f9443719dc</t>
  </si>
  <si>
    <t>Sinfo</t>
  </si>
  <si>
    <t>https://www.sinfo.org/</t>
  </si>
  <si>
    <t>c5c218fc-ce91-c83d-c7cf-f16a360d52e1</t>
  </si>
  <si>
    <t>Sinfonia Marketing</t>
  </si>
  <si>
    <t>http://www.sinfoniamarketing.net</t>
  </si>
  <si>
    <t>46806280-b1f6-c4a9-7baf-032a583272cd</t>
  </si>
  <si>
    <t>SinfoX B.V</t>
  </si>
  <si>
    <t>http://www.sinfox.nl/</t>
  </si>
  <si>
    <t>324b7444-3660-971b-8b18-ef627dd21008</t>
  </si>
  <si>
    <t>Sinful ApS</t>
  </si>
  <si>
    <t>http://sinfulgroup.com/</t>
  </si>
  <si>
    <t>62d7690d-a5a2-2928-e90a-381d612ad581</t>
  </si>
  <si>
    <t>Sinful Sweets Chocolate Company</t>
  </si>
  <si>
    <t>http://sinfulsweetsonline.com</t>
  </si>
  <si>
    <t>cbc77a05-a363-e0a9-76d1-a970cdb5e7f9</t>
  </si>
  <si>
    <t>Sing Tao News Corporation</t>
  </si>
  <si>
    <t>http://www.singtaonewscorp.com/</t>
  </si>
  <si>
    <t>3f8bdcf8-0d0e-80e7-f452-cdc1c721a44b</t>
  </si>
  <si>
    <t>Singa</t>
  </si>
  <si>
    <t>https://singa.com/</t>
  </si>
  <si>
    <t>3117b340-d16e-e8bb-cf73-c6cae4271a99</t>
  </si>
  <si>
    <t>Singa Entertainment</t>
  </si>
  <si>
    <t>http://www.singa.com.au</t>
  </si>
  <si>
    <t>ef8c1305-b658-969b-5937-c1be97f73b18</t>
  </si>
  <si>
    <t>SINGA France</t>
  </si>
  <si>
    <t>https://www.singafrance.com/</t>
  </si>
  <si>
    <t>296ac66b-462c-2156-9071-4884c441c540</t>
  </si>
  <si>
    <t>Singapore Airlines</t>
  </si>
  <si>
    <t>http://www.singaporeair.com/</t>
  </si>
  <si>
    <t>19242f58-5b29-886c-876e-58a3e899568a</t>
  </si>
  <si>
    <t>Singapore American Business Association</t>
  </si>
  <si>
    <t>http://saba-usaorg.siteprotect.net/</t>
  </si>
  <si>
    <t>419e6507-10a1-6e22-4958-51536725c8e0</t>
  </si>
  <si>
    <t>Singapore American School</t>
  </si>
  <si>
    <t>http://www.sas.edu.sg/</t>
  </si>
  <si>
    <t>f3177bc2-b451-cf22-224c-b95ea44435ff</t>
  </si>
  <si>
    <t>Singapore Angel Network</t>
  </si>
  <si>
    <t>http://www.sgan.sg</t>
  </si>
  <si>
    <t>c685d65e-20ce-d72a-521a-e0a8d9f889ec</t>
  </si>
  <si>
    <t>Singapore Association For Private Education</t>
  </si>
  <si>
    <t>http://sape.org.sg/</t>
  </si>
  <si>
    <t>a88869b4-1d35-e4e5-ecd0-37f3a02d7247</t>
  </si>
  <si>
    <t>Singapore Attractions</t>
  </si>
  <si>
    <t>https://www.singaporeattractions.com/</t>
  </si>
  <si>
    <t>157a042d-1d21-8312-dd09-7a11962e716e</t>
  </si>
  <si>
    <t>Singapore Banks</t>
  </si>
  <si>
    <t>http://singaporebanks.net</t>
  </si>
  <si>
    <t>78bbf1b8-308b-5375-c9f0-60ed13b23e27</t>
  </si>
  <si>
    <t>Singapore Business Federation</t>
  </si>
  <si>
    <t>http://www.sbf.org.sg</t>
  </si>
  <si>
    <t>9bdad24e-d4c3-94a0-d350-41744c025a39</t>
  </si>
  <si>
    <t>Singapore Business Review</t>
  </si>
  <si>
    <t>http://sbr.com.sg</t>
  </si>
  <si>
    <t>c026b2ad-17d2-7681-ccb5-a7e808532386</t>
  </si>
  <si>
    <t>Singapore Carpet Cleaning Services</t>
  </si>
  <si>
    <t>http://www.singaporecarpetcleaning.sg/</t>
  </si>
  <si>
    <t>5e6fd5d9-fb59-9577-01f2-ab43f5d2f3c8</t>
  </si>
  <si>
    <t>Singapore Chinese Chamber of Commerce</t>
  </si>
  <si>
    <t>http://english.sccci.org.sg/</t>
  </si>
  <si>
    <t>a81c983a-96d4-ac23-052d-f6a2026b98c9</t>
  </si>
  <si>
    <t>Singapore Compact</t>
  </si>
  <si>
    <t>http://csrsingapore.org/c/</t>
  </si>
  <si>
    <t>35728bf5-10b3-fae8-b851-7d3479e58142</t>
  </si>
  <si>
    <t>Singapore Computer Society</t>
  </si>
  <si>
    <t>https://www.scs.org.sg</t>
  </si>
  <si>
    <t>66627ca5-ba09-4f9b-117b-071c6f195a6f</t>
  </si>
  <si>
    <t>Singapore Criminal Lawyers</t>
  </si>
  <si>
    <t>http://singaporecriminallawyers.com/</t>
  </si>
  <si>
    <t>b51531a1-700f-ba4d-abcd-92be11f63497</t>
  </si>
  <si>
    <t>Singapore Cryptocurrency and Blockchain Industry Association</t>
  </si>
  <si>
    <t>http://www.access-sg.org/</t>
  </si>
  <si>
    <t>2e8b13fa-f36a-c4af-9e1a-cd5238dd834d</t>
  </si>
  <si>
    <t>Singapore Diamond Investment Exchange</t>
  </si>
  <si>
    <t>https://www.sdix.sg/</t>
  </si>
  <si>
    <t>8a679ab4-4bd4-9ce8-9e77-6cd969b7f3f9</t>
  </si>
  <si>
    <t>Singapore Dine</t>
  </si>
  <si>
    <t>http://singapore-dine.sg</t>
  </si>
  <si>
    <t>755fa6d0-8ce2-af6d-c043-80c67e5a65f8</t>
  </si>
  <si>
    <t>Singapore Dive School</t>
  </si>
  <si>
    <t>http://saintandrewsschool.info</t>
  </si>
  <si>
    <t>8d259db9-e03d-7a6b-307c-ecf1793c362b</t>
  </si>
  <si>
    <t>Singapore Economic Development</t>
  </si>
  <si>
    <t>https://www.edb.gov.sg</t>
  </si>
  <si>
    <t>1b7aea3b-650f-f4f2-71ff-1907e7ee77bb</t>
  </si>
  <si>
    <t>Singapore EDB</t>
  </si>
  <si>
    <t>http://edb.gov.sg/</t>
  </si>
  <si>
    <t>1d05363e-521e-8898-453c-5295247c911f</t>
  </si>
  <si>
    <t>Singapore Education Academy</t>
  </si>
  <si>
    <t>http://www.sgeduacademy.com</t>
  </si>
  <si>
    <t>cbd2b7a3-44eb-507f-94e0-cde33af1b7bf</t>
  </si>
  <si>
    <t>Singapore Exchange Diversity Action Committee.</t>
  </si>
  <si>
    <t>http://www.diversityaction.sg</t>
  </si>
  <si>
    <t>fbbcb14e-9b53-2883-9506-e76d77bad551</t>
  </si>
  <si>
    <t>Singapore Exchange Limited</t>
  </si>
  <si>
    <t>http://sgx.com</t>
  </si>
  <si>
    <t>13be1eaf-1bf7-9826-a9bc-6d7c8ec98196</t>
  </si>
  <si>
    <t>Singapore Exhibition &amp; Convention Bureau</t>
  </si>
  <si>
    <t>https://www.stb.gov.sg</t>
  </si>
  <si>
    <t>af0d90d8-85a2-8364-76b6-943e5f163adc</t>
  </si>
  <si>
    <t>Singapore Exhibition Services</t>
  </si>
  <si>
    <t>http://www.sesallworld.com/</t>
  </si>
  <si>
    <t>27aa6e43-0dd7-4503-3eb2-6d4bbbc24f07</t>
  </si>
  <si>
    <t>Singapore Fintech Association</t>
  </si>
  <si>
    <t>http://singaporefintech.org</t>
  </si>
  <si>
    <t>f7bbb794-3fe2-c1e2-3df9-600cfe6d6211</t>
  </si>
  <si>
    <t>Singapore First Aid Training Centre</t>
  </si>
  <si>
    <t>http://firstaidtraining.com.sg/</t>
  </si>
  <si>
    <t>68ff489c-a2f1-acf3-5e1f-f88e97d43b99</t>
  </si>
  <si>
    <t>Singapore Flower Shop</t>
  </si>
  <si>
    <t>http://www.singaporeflowershop.com/</t>
  </si>
  <si>
    <t>7f19b303-8f48-dff2-1f07-a802070fd381</t>
  </si>
  <si>
    <t>Singapore General Hospital</t>
  </si>
  <si>
    <t>http://www.sgh.com.sg</t>
  </si>
  <si>
    <t>5a893e37-2386-c7f7-53a1-fbed3fec12df</t>
  </si>
  <si>
    <t>SINGAPORE GP PTE</t>
  </si>
  <si>
    <t>http://singaporegp.sg</t>
  </si>
  <si>
    <t>fb50036e-d826-212b-446f-f2dd06ce4114</t>
  </si>
  <si>
    <t>Singapore Health Services</t>
  </si>
  <si>
    <t>https://www.singhealth.com.sg/pages/home.aspx</t>
  </si>
  <si>
    <t>709c3268-3a96-eec0-8d8a-8dfe8b343aee</t>
  </si>
  <si>
    <t>Singapore Indian Chamber of Commerce and Industry</t>
  </si>
  <si>
    <t>http://sicci.com/</t>
  </si>
  <si>
    <t>05ba3bb8-b5ce-9c6d-26b9-58867a0f746b</t>
  </si>
  <si>
    <t>Singapore Infocomm Technology Federation</t>
  </si>
  <si>
    <t>http://sitf.org.sg</t>
  </si>
  <si>
    <t>c586d2b8-bf2f-1288-eb29-11238552d702</t>
  </si>
  <si>
    <t>Singapore Institute of Arbitrators</t>
  </si>
  <si>
    <t>http://www.siarb.org.sg/</t>
  </si>
  <si>
    <t>29643ab4-e9c7-03e1-697a-5fae09471846</t>
  </si>
  <si>
    <t>Singapore Institute of Banking</t>
  </si>
  <si>
    <t>https://www.ibf.org.sg</t>
  </si>
  <si>
    <t>466e7929-826f-5269-df39-571117306c49</t>
  </si>
  <si>
    <t>Singapore Institute of Directors</t>
  </si>
  <si>
    <t>http://www.sid.org.sg/</t>
  </si>
  <si>
    <t>bf6e21b5-f15d-48cd-4500-ac3e67463b14</t>
  </si>
  <si>
    <t>Singapore Institute of Management</t>
  </si>
  <si>
    <t>http://www.sim.edu.sg/</t>
  </si>
  <si>
    <t>47486d4f-29d1-85c3-a992-8be8ea286362</t>
  </si>
  <si>
    <t>Singapore Institute of Materials Management</t>
  </si>
  <si>
    <t>http://www.simm.org.sg/</t>
  </si>
  <si>
    <t>42514dbf-f7a3-d0fe-cb95-8c4397670015</t>
  </si>
  <si>
    <t>Singapore Institute of Technology</t>
  </si>
  <si>
    <t>http://www.singaporetech.edu.sg</t>
  </si>
  <si>
    <t>97797c7d-2829-b6c1-611a-b9ff4588166d</t>
  </si>
  <si>
    <t>http://singaporetech.edu.sg</t>
  </si>
  <si>
    <t>a49ee3ed-714b-1241-85e0-77f99b3241a7</t>
  </si>
  <si>
    <t>Singapore International Chamber of Commerce</t>
  </si>
  <si>
    <t>http://www.sicc.com.sg/</t>
  </si>
  <si>
    <t>d610a010-83cc-5b5d-109a-4dd83655b489</t>
  </si>
  <si>
    <t>Singapore International Foundation - SIF</t>
  </si>
  <si>
    <t>http://www.sif.org.sg/about</t>
  </si>
  <si>
    <t>b1bab1dd-ae7a-c568-e4f8-846a025d47bc</t>
  </si>
  <si>
    <t>Singapore International Water Week Pte Ltd</t>
  </si>
  <si>
    <t>http://www.siww.com.sg/</t>
  </si>
  <si>
    <t>594de266-355c-fc56-cbc9-7ba56d574654</t>
  </si>
  <si>
    <t>Singapore Land Limited</t>
  </si>
  <si>
    <t>http://www.singland.com.sg/</t>
  </si>
  <si>
    <t>343f57ce-62b3-8d1b-3549-db845e8f4a66</t>
  </si>
  <si>
    <t>Singapore Life</t>
  </si>
  <si>
    <t>http://www.singlife.com/</t>
  </si>
  <si>
    <t>df4931ef-ad4a-5826-21a7-11eaa6061b2f</t>
  </si>
  <si>
    <t>Singapore London School of Economics Trust</t>
  </si>
  <si>
    <t>http://www.lsesingapore.org</t>
  </si>
  <si>
    <t>e7c1853e-414b-0ffd-6c9b-a909d59aab96</t>
  </si>
  <si>
    <t>Singapore Management University</t>
  </si>
  <si>
    <t>http://www.smu.edu.sg</t>
  </si>
  <si>
    <t>65526b2a-d170-60f5-8015-aa6a75d524e4</t>
  </si>
  <si>
    <t>Singapore Manufacturing Federation</t>
  </si>
  <si>
    <t>http://www.smfederation.org.sg/</t>
  </si>
  <si>
    <t>21966e8c-5326-08c3-3091-69bbdb4b62f9</t>
  </si>
  <si>
    <t>Singapore Maritime Institute</t>
  </si>
  <si>
    <t>https://www.maritimeinstitute.sg/</t>
  </si>
  <si>
    <t>62c77c0c-d411-8d51-99a9-9a25b3a4d58c</t>
  </si>
  <si>
    <t>Singapore Mediation Center</t>
  </si>
  <si>
    <t>http://www.mediation.com.sg/</t>
  </si>
  <si>
    <t>c07b680a-8b4e-cf7b-5433-674124d79a07</t>
  </si>
  <si>
    <t>Singapore Medical Concierge Service</t>
  </si>
  <si>
    <t>http://www.sgdoctor.com</t>
  </si>
  <si>
    <t>3f963c84-0155-fabb-630b-6d18ea53c5d9</t>
  </si>
  <si>
    <t>Singapore Medical Group (SMG)</t>
  </si>
  <si>
    <t>http://www.smg.sg/</t>
  </si>
  <si>
    <t>6fe600f9-915c-0c92-e0a9-4cac61f14fd9</t>
  </si>
  <si>
    <t>Singapore Medtech Accelerator</t>
  </si>
  <si>
    <t>http://smta.com.sg/</t>
  </si>
  <si>
    <t>1a59093c-096b-c899-e0ad-6f13380de47a</t>
  </si>
  <si>
    <t>Singapore Mercantile Exchange (SMX)</t>
  </si>
  <si>
    <t>http://smx.com.sg</t>
  </si>
  <si>
    <t>2842cf09-711e-d5a3-1a73-687cf33b97c4</t>
  </si>
  <si>
    <t>Singapore New Launches</t>
  </si>
  <si>
    <t>http://www.singnewlaunches.com</t>
  </si>
  <si>
    <t>8d9c8609-97db-af52-ff65-3cfbd8f18772</t>
  </si>
  <si>
    <t>Singapore Oncology Consultants</t>
  </si>
  <si>
    <t>http://www.singaporeoncology.com</t>
  </si>
  <si>
    <t>1f29eb9b-7b0b-d464-e7ca-ca83c656a306</t>
  </si>
  <si>
    <t>Singapore Online Accounting Services</t>
  </si>
  <si>
    <t>https://www.soas.com.sg</t>
  </si>
  <si>
    <t>aa2d8a4d-57fc-0dc5-c4bd-6a9b2970e1a8</t>
  </si>
  <si>
    <t>Singapore Police Force</t>
  </si>
  <si>
    <t>http://www.police.gov.sg</t>
  </si>
  <si>
    <t>8e45e6c8-9254-81e1-8c4c-11bca5a62111</t>
  </si>
  <si>
    <t>Singapore Polytechnic</t>
  </si>
  <si>
    <t>http://www.sp.edu.sg</t>
  </si>
  <si>
    <t>a2ed3f0d-80ba-f1e9-5e3b-1e67bfb68213</t>
  </si>
  <si>
    <t>Singapore Post</t>
  </si>
  <si>
    <t>http://www.singpost.com/</t>
  </si>
  <si>
    <t>f877253f-39f1-1d6e-a93c-0eb3285dedbf</t>
  </si>
  <si>
    <t>Singapore Power Group</t>
  </si>
  <si>
    <t>http://www.singaporepower.com.sg</t>
  </si>
  <si>
    <t>a3c8575f-3482-e7e0-68d2-b8564a695c1d</t>
  </si>
  <si>
    <t>Singapore Press Holdings</t>
  </si>
  <si>
    <t>http://www.sph.com.sg</t>
  </si>
  <si>
    <t>4b295c6b-ad76-8def-ef50-07fa54e8434e</t>
  </si>
  <si>
    <t>Singapore Productivity Centre</t>
  </si>
  <si>
    <t>http://www.sgpc.sg</t>
  </si>
  <si>
    <t>9ac8047d-f81b-2343-0ed6-25570912d1fd</t>
  </si>
  <si>
    <t>Singapore Properties</t>
  </si>
  <si>
    <t>http://www.singapore-properties.co</t>
  </si>
  <si>
    <t>9c34a972-2ff3-00ee-8a59-20867d32ae99</t>
  </si>
  <si>
    <t>Singapore Real Estate Exchange</t>
  </si>
  <si>
    <t>http://www.srx.com.sg/</t>
  </si>
  <si>
    <t>f9fb4137-22a5-be0d-aa4f-a884b8fbe2d7</t>
  </si>
  <si>
    <t>Singapore Standard</t>
  </si>
  <si>
    <t>http://singapore-standard.com/</t>
  </si>
  <si>
    <t>1a308a49-0e77-de06-3732-e077d77b2254</t>
  </si>
  <si>
    <t>Singapore Technologies Electronics</t>
  </si>
  <si>
    <t>http://www.stee.com.sg/</t>
  </si>
  <si>
    <t>afaec648-0604-af28-a257-08c119e88f88</t>
  </si>
  <si>
    <t>Singapore Technologies Electronics (ST Electronics)</t>
  </si>
  <si>
    <t>http://www.stee.stengg.com/</t>
  </si>
  <si>
    <t>9c5585a7-1112-bd16-56ec-d949d458b5a4</t>
  </si>
  <si>
    <t>Singapore Technologies Engineering</t>
  </si>
  <si>
    <t>http://www.stengg.com/</t>
  </si>
  <si>
    <t>08c49ff5-c053-5985-d1fb-641e3b0415fe</t>
  </si>
  <si>
    <t>Singapore Technologies Pte Ltd</t>
  </si>
  <si>
    <t>22dd0bc2-cdbd-4dfa-34b9-70a982988a55</t>
  </si>
  <si>
    <t>Singapore Totalisator</t>
  </si>
  <si>
    <t>http://www.toteboard.gov.sg</t>
  </si>
  <si>
    <t>4809508f-bd84-c258-1f32-fd41ca88f20f</t>
  </si>
  <si>
    <t>Singapore Tourism Board</t>
  </si>
  <si>
    <t>http://www.stb.gov.sg</t>
  </si>
  <si>
    <t>67dafa06-8415-9967-3963-c945bf2bb202</t>
  </si>
  <si>
    <t>Singapore University of Social Sciences</t>
  </si>
  <si>
    <t>http://www.suss.edu.sg/</t>
  </si>
  <si>
    <t>ad1b5c79-e6df-427f-8442-1d322825afc7</t>
  </si>
  <si>
    <t>Singapore University of Technology &amp; Design</t>
  </si>
  <si>
    <t>http://www.sutd.edu.sg/</t>
  </si>
  <si>
    <t>99ab9096-db55-e83f-f2b6-31756cd65351</t>
  </si>
  <si>
    <t>Singapore Venture Capital and Private Equity Association</t>
  </si>
  <si>
    <t>http://svca.org.sg</t>
  </si>
  <si>
    <t>eba613be-946d-1b74-8d70-b5b2d4a87b04</t>
  </si>
  <si>
    <t>singapore web design</t>
  </si>
  <si>
    <t>http://www.creative-t.com</t>
  </si>
  <si>
    <t>f930bceb-b3a7-4b60-4c66-8ddc8b80d5d1</t>
  </si>
  <si>
    <t>Singapore Wines Wholesales</t>
  </si>
  <si>
    <t>http://www.wineswholesales.com.sg</t>
  </si>
  <si>
    <t>eafae533-9928-dee0-fd43-698bda6ebc1f</t>
  </si>
  <si>
    <t>Singapore-Israel Industrial R&amp;D Foundation</t>
  </si>
  <si>
    <t>https://www.siird.com/</t>
  </si>
  <si>
    <t>dbd4845d-0fde-e234-7e3c-e80230ef360d</t>
  </si>
  <si>
    <t>Singapore-MIT Alliance for Research &amp; Technology Centre</t>
  </si>
  <si>
    <t>http://smart.mit.edu/</t>
  </si>
  <si>
    <t>5c2e0d86-4d31-fa6e-ddff-ec2a9a179f8c</t>
  </si>
  <si>
    <t>Singapore-MIT GAMBIT Gamelab</t>
  </si>
  <si>
    <t>http://gambit.mit.edu</t>
  </si>
  <si>
    <t>4d7bd60c-becc-6cb1-b033-a62307bf22e7</t>
  </si>
  <si>
    <t>Singapore-Thai Chamber of Commerce</t>
  </si>
  <si>
    <t>http://www.singaporethaicc.or.th</t>
  </si>
  <si>
    <t>43300138-484b-3815-e3af-d57402cb0fb4</t>
  </si>
  <si>
    <t>SingaporeAccounting.com</t>
  </si>
  <si>
    <t>http://singaporeaccounting.com/</t>
  </si>
  <si>
    <t>45b22ae5-0d9e-b128-02c6-d4b929672b0a</t>
  </si>
  <si>
    <t>SingaporeBestSite</t>
  </si>
  <si>
    <t>http://singaporebestsite.com</t>
  </si>
  <si>
    <t>b88b1cc3-4ddd-838e-b930-a0523e2c0116</t>
  </si>
  <si>
    <t>SingaporePropertyInc.com</t>
  </si>
  <si>
    <t>http://www.singaporepropertyinc.com</t>
  </si>
  <si>
    <t>faa032ad-d49b-6e7f-e34e-6e54b3267c9c</t>
  </si>
  <si>
    <t>Singareni Collieries Company Limited</t>
  </si>
  <si>
    <t>http://scclmines.com</t>
  </si>
  <si>
    <t>720c7192-b1b4-a75b-a3e9-f1bb803f6e9d</t>
  </si>
  <si>
    <t>Singboard</t>
  </si>
  <si>
    <t>http://singboard.com</t>
  </si>
  <si>
    <t>9e446aa2-3724-edee-a1f3-837686558494</t>
  </si>
  <si>
    <t>SingChana</t>
  </si>
  <si>
    <t>http://singchana.com</t>
  </si>
  <si>
    <t>de85b601-47e8-a1f9-30fa-240a299e9d96</t>
  </si>
  <si>
    <t>Singer Business Machines</t>
  </si>
  <si>
    <t>http://www.singerco.com</t>
  </si>
  <si>
    <t>60da1be5-d3eb-e37c-26c4-18d525093ce5</t>
  </si>
  <si>
    <t>Singer Corporation</t>
  </si>
  <si>
    <t>89539115-9926-e324-d3e4-fd42dec4a7e0</t>
  </si>
  <si>
    <t>Singer Direct</t>
  </si>
  <si>
    <t>http://www.singerdirect.co.uk</t>
  </si>
  <si>
    <t>9aa6959f-2880-4bbf-612e-4d5bf52a9e24</t>
  </si>
  <si>
    <t>Singer Group</t>
  </si>
  <si>
    <t>http://www.singergrp.com/</t>
  </si>
  <si>
    <t>23202f1f-af78-81f7-1d56-90215d8c3ef5</t>
  </si>
  <si>
    <t>Singer India Limited</t>
  </si>
  <si>
    <t>http://www.singerindia.net</t>
  </si>
  <si>
    <t>319911fe-fd4b-59db-6070-5cf665ec8e93</t>
  </si>
  <si>
    <t>Singer Sewing Machine Corporation</t>
  </si>
  <si>
    <t>39d9ef38-1ec5-6988-4eec-f434957864aa</t>
  </si>
  <si>
    <t>Singer Vehicle Design</t>
  </si>
  <si>
    <t>http://singervehicledesign.com/</t>
  </si>
  <si>
    <t>c7bedb26-90c7-927f-904e-1a49cd944372</t>
  </si>
  <si>
    <t>SingerIslandTreatment</t>
  </si>
  <si>
    <t>http://singerislandtreatment.com/</t>
  </si>
  <si>
    <t>fa8c261f-f125-9bba-12d7-1eec70078397</t>
  </si>
  <si>
    <t>SingerXenos Wealth Management</t>
  </si>
  <si>
    <t>http://singerxenos.com</t>
  </si>
  <si>
    <t>4d4b012e-195e-149a-ed7c-8a4dc32e371c</t>
  </si>
  <si>
    <t>SingEx</t>
  </si>
  <si>
    <t>http://www.singex.com.sg/</t>
  </si>
  <si>
    <t>e8b69943-7cf1-44cc-e2f8-ece95314e4e3</t>
  </si>
  <si>
    <t>Singgod Foundation</t>
  </si>
  <si>
    <t>http://tarsadiafoundation.org</t>
  </si>
  <si>
    <t>80274b04-53f3-cb85-0032-457968eb334d</t>
  </si>
  <si>
    <t>Singh Homes</t>
  </si>
  <si>
    <t>http://singhhomes.com.au</t>
  </si>
  <si>
    <t>ce4bcdeb-3f89-843f-7b47-94044fba380b</t>
  </si>
  <si>
    <t>Singh Realtors</t>
  </si>
  <si>
    <t>http://www.singhrealtors.in/</t>
  </si>
  <si>
    <t>174af012-1803-ef43-52d9-b77c6500d966</t>
  </si>
  <si>
    <t>Singhal Dental Inc.</t>
  </si>
  <si>
    <t>http://www.dentistrycorona.com</t>
  </si>
  <si>
    <t>94c4651b-18ab-c655-d9bd-a59a92f4b3d9</t>
  </si>
  <si>
    <t>SINGHAL INFOSYSTEMS PRIVATE LIMITED</t>
  </si>
  <si>
    <t>http://www.singhal.asia</t>
  </si>
  <si>
    <t>6f154049-b168-4b49-cc34-02a29e835675</t>
  </si>
  <si>
    <t>Singhal Labs Private Limited</t>
  </si>
  <si>
    <t>http://www.singhallabs.com</t>
  </si>
  <si>
    <t>bf83959a-d72b-b2a0-3bc9-a84fe12d84ef</t>
  </si>
  <si>
    <t>Singhal Power Presses</t>
  </si>
  <si>
    <t>http://www.sewpresses.com</t>
  </si>
  <si>
    <t>26b66c72-7c70-def5-def2-5079024728a5</t>
  </si>
  <si>
    <t>7f998bea-3263-5fe3-38b2-9b7413426a5e</t>
  </si>
  <si>
    <t>Singhasini Enterprises</t>
  </si>
  <si>
    <t>http://www.singhasinipulveriser.com/</t>
  </si>
  <si>
    <t>b78a13b1-1814-cbdc-ce3d-2b4d1d99adae</t>
  </si>
  <si>
    <t>Singhealth Pte Ltd</t>
  </si>
  <si>
    <t>https://www.singhealth.com.sg</t>
  </si>
  <si>
    <t>cde82c65-09ed-8fd2-b0a8-b9c505e4ffa9</t>
  </si>
  <si>
    <t>Singhi Advisors</t>
  </si>
  <si>
    <t>http://singhi.com</t>
  </si>
  <si>
    <t>1eb44300-59b8-3cd4-9e4f-a6f4a593561d</t>
  </si>
  <si>
    <t>SinghSir</t>
  </si>
  <si>
    <t>http://singhsir.duckdns.org</t>
  </si>
  <si>
    <t>9ed31a6c-6b84-b410-1a80-8d9f120f6336</t>
  </si>
  <si>
    <t>Singidunum University</t>
  </si>
  <si>
    <t>http://www.singidunum.ac.rs/</t>
  </si>
  <si>
    <t>8354535d-12ce-7ca5-7785-b038c7097378</t>
  </si>
  <si>
    <t>Singing Fish</t>
  </si>
  <si>
    <t>http://www.singingfish.com</t>
  </si>
  <si>
    <t>eae27365-32b1-a752-799a-cf924cccc94b</t>
  </si>
  <si>
    <t>singitfwd</t>
  </si>
  <si>
    <t>http://singitfwd.com</t>
  </si>
  <si>
    <t>6e1f8094-f7ed-4eb0-7678-3e252ec57d5c</t>
  </si>
  <si>
    <t>Singld Out</t>
  </si>
  <si>
    <t>http://singldout.com/</t>
  </si>
  <si>
    <t>5aa9a884-fe5a-db85-88e9-756db9f90023</t>
  </si>
  <si>
    <t>Single Ad Home Page</t>
  </si>
  <si>
    <t>http://www.singleadhomepage.com</t>
  </si>
  <si>
    <t>81361804-ea2c-9339-1794-60d01ce69bcc</t>
  </si>
  <si>
    <t>Single Cell Technology</t>
  </si>
  <si>
    <t>http://www.singlecelltechnology.com</t>
  </si>
  <si>
    <t>243efb02-3c30-7577-0b7e-0f08b8426daf</t>
  </si>
  <si>
    <t>Single Digits</t>
  </si>
  <si>
    <t>http://www.singledigits.com</t>
  </si>
  <si>
    <t>71ad7033-cdfa-ea48-df1b-6001dca6718e</t>
  </si>
  <si>
    <t>Single Grain</t>
  </si>
  <si>
    <t>http://singlegrain.com/</t>
  </si>
  <si>
    <t>1429075d-a357-5e83-66e0-af1a9728a13a</t>
  </si>
  <si>
    <t>Single Hot And LoadedÌÄå¢Ì¢åÛå_Ìâå¢</t>
  </si>
  <si>
    <t>http://www.singlehotandloaded.co.uk</t>
  </si>
  <si>
    <t>20a04f17-bea9-247b-81ea-1c143424752e</t>
  </si>
  <si>
    <t>Single In Thailand</t>
  </si>
  <si>
    <t>http://www.singleinthailand.com</t>
  </si>
  <si>
    <t>b8249e57-a00f-3f40-fc7f-74e16cf93cd6</t>
  </si>
  <si>
    <t>Single Malt Design</t>
  </si>
  <si>
    <t>http://singlemaltdesign.co.uk/</t>
  </si>
  <si>
    <t>0e8a8257-2535-4b48-31ed-4f78f8cdc193</t>
  </si>
  <si>
    <t>Single N Dating</t>
  </si>
  <si>
    <t>http://singlendating.com/</t>
  </si>
  <si>
    <t>5299f74e-704a-7609-bc1b-5110c1c4b772</t>
  </si>
  <si>
    <t>Single Palm Tree Productions</t>
  </si>
  <si>
    <t>http://singlepalmtree.com/</t>
  </si>
  <si>
    <t>a43a1f3f-374b-540c-303c-f6eec1f86f01</t>
  </si>
  <si>
    <t>Single Point of Contact</t>
  </si>
  <si>
    <t>http://singlepointoc.com</t>
  </si>
  <si>
    <t>e5e7ec97-2520-714d-66e7-c3b63a8ea8e4</t>
  </si>
  <si>
    <t>Single Sourcing Solutions Inc</t>
  </si>
  <si>
    <t>http://www.single-sourcing.com</t>
  </si>
  <si>
    <t>5a9c47c7-5ac2-4284-1b7f-230e8cbaa889</t>
  </si>
  <si>
    <t>Single Stop USA</t>
  </si>
  <si>
    <t>http://singlestopusa.org/#home-page</t>
  </si>
  <si>
    <t>337115de-de1c-2cf9-b114-5b682668171c</t>
  </si>
  <si>
    <t>Single Technologies</t>
  </si>
  <si>
    <t>http://www.singletechnologies.com/</t>
  </si>
  <si>
    <t>b70db3a3-6a95-492c-7ed5-0914d914bfe7</t>
  </si>
  <si>
    <t>Single Touch Systems</t>
  </si>
  <si>
    <t>http://www.singletouch.net</t>
  </si>
  <si>
    <t>b0932127-c9cc-1e79-e2f1-a04d660541f2</t>
  </si>
  <si>
    <t>Single Working WomenÌ¢åÛåªs Affiliate Network</t>
  </si>
  <si>
    <t>http://swwan.org/</t>
  </si>
  <si>
    <t>5a5cd5a4-97a1-6415-f89e-bcff0917d844</t>
  </si>
  <si>
    <t>Single-Speed Co.</t>
  </si>
  <si>
    <t>http://www.single-speed.co.uk/</t>
  </si>
  <si>
    <t>4fbc576e-3f38-8f4c-cd81-86872434fac7</t>
  </si>
  <si>
    <t>Single-Woman.TV</t>
  </si>
  <si>
    <t>http://www.single-woman.tv</t>
  </si>
  <si>
    <t>f86c4b25-3378-14fa-b271-8b6110aff2cf</t>
  </si>
  <si>
    <t>Single-zegluja.pl</t>
  </si>
  <si>
    <t>http://www.single-zegluja.pl</t>
  </si>
  <si>
    <t>9c52df2a-a43a-6550-f359-7e3a51719f5c</t>
  </si>
  <si>
    <t>SinglebÌÄå¦rsentest.net</t>
  </si>
  <si>
    <t>http://xn--singlebrsentest-ftb.net/</t>
  </si>
  <si>
    <t>f8d1290e-885e-8b56-0d39-d94205de31bd</t>
  </si>
  <si>
    <t>Singlebrook_Technology</t>
  </si>
  <si>
    <t>http://www.singlebrook.com</t>
  </si>
  <si>
    <t>19172815-e6e7-44f5-fe8e-ac4e681e8073</t>
  </si>
  <si>
    <t>SingleComm LLC</t>
  </si>
  <si>
    <t>http://www.singlecomm.com</t>
  </si>
  <si>
    <t>9e8cd4c3-a5e1-9ecc-2f72-4e9d6dc26630</t>
  </si>
  <si>
    <t>Singled Out App</t>
  </si>
  <si>
    <t>http://www.singledoutapp.co</t>
  </si>
  <si>
    <t>7856f897-0dcc-c893-c881-b4b3f0a8b3a5</t>
  </si>
  <si>
    <t>Singledin</t>
  </si>
  <si>
    <t>http://singledin.com/</t>
  </si>
  <si>
    <t>e9d3e122-40cd-a4da-76a8-2daa8833320f</t>
  </si>
  <si>
    <t>SingleFeed</t>
  </si>
  <si>
    <t>http://www.singlefeed.com</t>
  </si>
  <si>
    <t>f3381e97-e305-3452-3e47-cf6a3fff99f0</t>
  </si>
  <si>
    <t>SingleHop</t>
  </si>
  <si>
    <t>http://www.singlehop.com</t>
  </si>
  <si>
    <t>44a44ac5-be68-ed9a-a64f-cfb890621785</t>
  </si>
  <si>
    <t>SingleMommie.com</t>
  </si>
  <si>
    <t>http://www.singlemommie.com</t>
  </si>
  <si>
    <t>f3a598de-f3d9-e641-5f07-35c717441ad2</t>
  </si>
  <si>
    <t>SingleMommyHood</t>
  </si>
  <si>
    <t>http://singlemomseeking.com/</t>
  </si>
  <si>
    <t>867a2610-2fba-6d0e-01a1-f73df70dc49e</t>
  </si>
  <si>
    <t>SingleOps LLC</t>
  </si>
  <si>
    <t>http://singleops.com</t>
  </si>
  <si>
    <t>22c2a487-ac52-5c92-87e2-2c86bafaabc8</t>
  </si>
  <si>
    <t>Singlepane</t>
  </si>
  <si>
    <t>http://singlepane.co.uk/</t>
  </si>
  <si>
    <t>ae32a4f6-ba4b-c04d-316b-c961b06a55de</t>
  </si>
  <si>
    <t>SInglePet</t>
  </si>
  <si>
    <t>http://www.mysinglepet.com</t>
  </si>
  <si>
    <t>284c304f-885d-93ab-af03-8fd782ec5d93</t>
  </si>
  <si>
    <t>SinglePipe Communications</t>
  </si>
  <si>
    <t>http://www.singlepipecom.com</t>
  </si>
  <si>
    <t>a768cda8-d9ba-99d1-64d8-55ee266a225e</t>
  </si>
  <si>
    <t>SinglePlatform</t>
  </si>
  <si>
    <t>http://www.singleplatform.com</t>
  </si>
  <si>
    <t>fc57a11b-618e-9fdb-d5aa-175df28376f7</t>
  </si>
  <si>
    <t>SinglePoint</t>
  </si>
  <si>
    <t>http://www.singlepoint.com</t>
  </si>
  <si>
    <t>bc2a91ef-d59e-a164-4188-3f38eb275c32</t>
  </si>
  <si>
    <t>Singlera Genomics</t>
  </si>
  <si>
    <t>http://www.singleragenomics.com/</t>
  </si>
  <si>
    <t>f2188266-5c4b-953c-4ddb-497d2fdb98d7</t>
  </si>
  <si>
    <t>Singles Holidays</t>
  </si>
  <si>
    <t>http://www.singlesholidays.in</t>
  </si>
  <si>
    <t>66dd0ce9-ecbb-64a4-e938-6e3df5702740</t>
  </si>
  <si>
    <t>Singles247</t>
  </si>
  <si>
    <t>http://www.singles247.com</t>
  </si>
  <si>
    <t>46637fa5-93bf-4978-dc5d-e2127d9f43cc</t>
  </si>
  <si>
    <t>SinglesAroundMe</t>
  </si>
  <si>
    <t>http://www.singlesaroundme.com</t>
  </si>
  <si>
    <t>623c8a5e-e448-89fb-7e39-e787957f7e25</t>
  </si>
  <si>
    <t>SingleSource Communications</t>
  </si>
  <si>
    <t>http://www.singlesourcecom.com</t>
  </si>
  <si>
    <t>d0a36c11-1f91-0177-70f6-d75c35964195</t>
  </si>
  <si>
    <t>SingleSource Services</t>
  </si>
  <si>
    <t>http://www.singlesourceservices.com/</t>
  </si>
  <si>
    <t>31682717-33e1-af79-d057-6e3ecfbcf44f</t>
  </si>
  <si>
    <t>SingleSourceIT</t>
  </si>
  <si>
    <t>http://www.singlesourceit.com/</t>
  </si>
  <si>
    <t>6ad00863-beea-7d47-b443-0b31c56a34b7</t>
  </si>
  <si>
    <t>SingleSprout</t>
  </si>
  <si>
    <t>http://www.singlesprout.com</t>
  </si>
  <si>
    <t>0731e5cc-3325-c0e0-19d9-de2b717fae3a</t>
  </si>
  <si>
    <t>SingleStone</t>
  </si>
  <si>
    <t>http://www.singlestoneconsulting.com/</t>
  </si>
  <si>
    <t>8291d312-353e-f8af-dbfd-d3973739127a</t>
  </si>
  <si>
    <t>Singlet Factory</t>
  </si>
  <si>
    <t>http://singletfactory.com/</t>
  </si>
  <si>
    <t>ca75d1ae-07a8-a98a-8eaf-0d265acd2560</t>
  </si>
  <si>
    <t>Singleton Labs</t>
  </si>
  <si>
    <t>http://www.singleton-labs.com</t>
  </si>
  <si>
    <t>c7f9a217-0bf4-35a6-29e4-e0ac839c10a9</t>
  </si>
  <si>
    <t>Singleton Law Firm California Fire Lawyers</t>
  </si>
  <si>
    <t>http://californiafirelawyers.com/</t>
  </si>
  <si>
    <t>54589040-14d6-e055-e9af-964a295222a6</t>
  </si>
  <si>
    <t>SingleTrack</t>
  </si>
  <si>
    <t>http://www.singletrack.com/</t>
  </si>
  <si>
    <t>c5e91e5f-f403-62ac-737a-d0b0e75e38e6</t>
  </si>
  <si>
    <t>Singlewire Software</t>
  </si>
  <si>
    <t>http://www.singlewire.com</t>
  </si>
  <si>
    <t>0729f28a-8d6c-c8f4-c7ab-de0eead206db</t>
  </si>
  <si>
    <t>Singly</t>
  </si>
  <si>
    <t>http://singly.com</t>
  </si>
  <si>
    <t>ced24cad-a256-5cbc-fb52-e69f4cc23786</t>
  </si>
  <si>
    <t>SingOn</t>
  </si>
  <si>
    <t>http://www.singon.com</t>
  </si>
  <si>
    <t>93c9abe2-48b4-c456-a0dd-f0eb256dfed1</t>
  </si>
  <si>
    <t>Singr.FM</t>
  </si>
  <si>
    <t>http://www.singr.fm</t>
  </si>
  <si>
    <t>788a5d4a-492e-eade-4a9f-e4587c047b53</t>
  </si>
  <si>
    <t>Singsaver Singapore</t>
  </si>
  <si>
    <t>http://www.singsaver.com.sg/</t>
  </si>
  <si>
    <t>150e1ca6-5959-b2b3-796a-b7e888156791</t>
  </si>
  <si>
    <t>SingSnap</t>
  </si>
  <si>
    <t>http://www.singsnap.com</t>
  </si>
  <si>
    <t>baf2b7b8-12b7-67fa-b0c2-d355079ca053</t>
  </si>
  <si>
    <t>Singspiel</t>
  </si>
  <si>
    <t>http://www.getsingspiel.com</t>
  </si>
  <si>
    <t>e0cf36e9-cbe3-d70d-2898-97a70219be80</t>
  </si>
  <si>
    <t>Singster</t>
  </si>
  <si>
    <t>http://singster.com</t>
  </si>
  <si>
    <t>916d9714-8362-b807-bb7f-143955b21ed6</t>
  </si>
  <si>
    <t>Singsys Pte. Ltd.</t>
  </si>
  <si>
    <t>https://www.singsys.com</t>
  </si>
  <si>
    <t>7253350e-e993-4813-b125-0c45aea74001</t>
  </si>
  <si>
    <t>Singtel</t>
  </si>
  <si>
    <t>http://www.info.singtel.com</t>
  </si>
  <si>
    <t>0b0f8944-41a1-edd6-7693-4a6203178ee3</t>
  </si>
  <si>
    <t>Singtel Accelerator</t>
  </si>
  <si>
    <t>http://singtelaccelerator.com/</t>
  </si>
  <si>
    <t>a606bf3e-f0bc-dc22-0f04-aa3570307ed4</t>
  </si>
  <si>
    <t>SingTel Digital Media</t>
  </si>
  <si>
    <t>http://www.insing.com</t>
  </si>
  <si>
    <t>09a7e526-4d15-5ae4-ea0f-ac2760d8a805</t>
  </si>
  <si>
    <t>Singtel Innov8</t>
  </si>
  <si>
    <t>http://innov8.singtel.com</t>
  </si>
  <si>
    <t>537d5d09-0bab-3a4f-98e6-4394ab531f68</t>
  </si>
  <si>
    <t>Singtel LifeLabs</t>
  </si>
  <si>
    <t>http://singtellifelabs.com</t>
  </si>
  <si>
    <t>04842a8a-5b37-7e8c-dc34-5d63c5726efd</t>
  </si>
  <si>
    <t>Singterest</t>
  </si>
  <si>
    <t>http://singterest.sg/</t>
  </si>
  <si>
    <t>ce869eb5-c75c-c4f5-0184-fb088540bf74</t>
  </si>
  <si>
    <t>Singtrix</t>
  </si>
  <si>
    <t>http://singtrix.com</t>
  </si>
  <si>
    <t>63cb5c80-16a5-0ff1-1000-235e2d8db89e</t>
  </si>
  <si>
    <t>Singtuit</t>
  </si>
  <si>
    <t>http://singtuit.com</t>
  </si>
  <si>
    <t>1eaf2e82-d398-deba-ee6d-678a78e92574</t>
  </si>
  <si>
    <t>https://sigtuit.com</t>
  </si>
  <si>
    <t>f6afe678-112b-e1da-b423-080eefbb8c6b</t>
  </si>
  <si>
    <t>Singu</t>
  </si>
  <si>
    <t>http://www.singuapp.com</t>
  </si>
  <si>
    <t>92c61f1e-b2d8-cde1-45e1-bf99c9bf83fb</t>
  </si>
  <si>
    <t>Singulair</t>
  </si>
  <si>
    <t>http://www.singulair.com</t>
  </si>
  <si>
    <t>f4012a18-7b44-8a79-3cef-26992937271f</t>
  </si>
  <si>
    <t>Singular</t>
  </si>
  <si>
    <t>http://www.i-singular.com</t>
  </si>
  <si>
    <t>841442fa-0517-7c89-8aa6-81744af1f319</t>
  </si>
  <si>
    <t>https://www.singular.net</t>
  </si>
  <si>
    <t>3d24e11f-acc9-f116-dc14-5c0cb1e23c22</t>
  </si>
  <si>
    <t>Singular Ads</t>
  </si>
  <si>
    <t>http://www.singularads.com/</t>
  </si>
  <si>
    <t>5e7771ac-3920-0e51-2644-b4d41477937d</t>
  </si>
  <si>
    <t>Singular Banking</t>
  </si>
  <si>
    <t>https://www.singularbanking.com/</t>
  </si>
  <si>
    <t>04cca0c4-7ca2-65d0-07c3-408bb0b0f2fc</t>
  </si>
  <si>
    <t>Singular Ecommerce</t>
  </si>
  <si>
    <t>http://www.singularecommerce.com</t>
  </si>
  <si>
    <t>79e10939-e9bf-893b-6a11-4813c078dd3b</t>
  </si>
  <si>
    <t>Singular Game LLC</t>
  </si>
  <si>
    <t>http://www.singulargames.com</t>
  </si>
  <si>
    <t>886995cb-73d9-8357-ec8e-47ce95767f41</t>
  </si>
  <si>
    <t>Singular Game Studios</t>
  </si>
  <si>
    <t>http://www.singulargamestudios.com/</t>
  </si>
  <si>
    <t>8303e97d-b232-c23a-f7f7-c3a9ab57d775</t>
  </si>
  <si>
    <t>Singular Intelligence</t>
  </si>
  <si>
    <t>http://www.singularintelligence.com/</t>
  </si>
  <si>
    <t>8996bbce-e553-674e-54fc-b18c42c8f79e</t>
  </si>
  <si>
    <t>Singular Labs</t>
  </si>
  <si>
    <t>https://singularlabs.com/</t>
  </si>
  <si>
    <t>e90287a7-e550-7311-7d30-d864900cd3d1</t>
  </si>
  <si>
    <t>Singular Live</t>
  </si>
  <si>
    <t>http://singular.live/</t>
  </si>
  <si>
    <t>5c0cd622-20cc-7e7e-693e-e795600d8119</t>
  </si>
  <si>
    <t>SINGULAR MEANING</t>
  </si>
  <si>
    <t>http://www.sngularmeaning.team</t>
  </si>
  <si>
    <t>e0960f47-954a-257c-7622-66ce412b8b48</t>
  </si>
  <si>
    <t>Singular Payments</t>
  </si>
  <si>
    <t>http://www.singularpayments.com</t>
  </si>
  <si>
    <t>417a6980-c52f-09f9-c15c-f99aaca8e92c</t>
  </si>
  <si>
    <t>Singular Sound</t>
  </si>
  <si>
    <t>http://mybeatbuddy.com/</t>
  </si>
  <si>
    <t>da23330c-2aae-ed2e-e0cc-c3c7ac4a5c8e</t>
  </si>
  <si>
    <t>Singular Value Consulting</t>
  </si>
  <si>
    <t>http://singularvalueconsulting.com</t>
  </si>
  <si>
    <t>05fff79c-5b56-02f8-7334-3449b548f1be</t>
  </si>
  <si>
    <t>Singular Ventures</t>
  </si>
  <si>
    <t>https://www.singularvc.com</t>
  </si>
  <si>
    <t>16c55a37-6a62-e516-66f5-a917b77ab69e</t>
  </si>
  <si>
    <t>Singular Wings Medical Co., Ltd.</t>
  </si>
  <si>
    <t>http://singularwings.com/</t>
  </si>
  <si>
    <t>dd238f0e-d85b-1150-b965-8ec8132afa5b</t>
  </si>
  <si>
    <t>SingularDTV</t>
  </si>
  <si>
    <t>https://singulardtv.com/</t>
  </si>
  <si>
    <t>9cb15d20-d51a-5cb6-df94-39eed6f140f3</t>
  </si>
  <si>
    <t>Singulariteam</t>
  </si>
  <si>
    <t>http://www.singulariteam.com</t>
  </si>
  <si>
    <t>4aa905c8-2a12-b8dd-e67a-740c11e59947</t>
  </si>
  <si>
    <t>Singulariti</t>
  </si>
  <si>
    <t>http://www.singulariti.in</t>
  </si>
  <si>
    <t>e150602d-cc79-6222-e2de-a9d5770d8e7e</t>
  </si>
  <si>
    <t>Singularities</t>
  </si>
  <si>
    <t>http://singularities.com/</t>
  </si>
  <si>
    <t>2c78c827-6589-e2b2-c2cd-52f73487263c</t>
  </si>
  <si>
    <t>Singularity</t>
  </si>
  <si>
    <t>http://www.singularity.co.uk</t>
  </si>
  <si>
    <t>339915c1-41f5-73f7-cefa-8ccc9956cdd9</t>
  </si>
  <si>
    <t>http://www.s1commerce.com/</t>
  </si>
  <si>
    <t>c2bca3d2-1745-9000-f40f-d679ed3025b6</t>
  </si>
  <si>
    <t>Singularity Angels</t>
  </si>
  <si>
    <t>http://singularityangels.org</t>
  </si>
  <si>
    <t>66083714-2dba-1f3f-d97e-70d15bb0e7e4</t>
  </si>
  <si>
    <t>Singularity Capital</t>
  </si>
  <si>
    <t>http://www.singularitycapitalmgmt.com/</t>
  </si>
  <si>
    <t>2fe5f405-a4e9-08f0-4f3a-5a654e590f9d</t>
  </si>
  <si>
    <t>Singularity Consulting Agency</t>
  </si>
  <si>
    <t>http://www.singularity-india.com</t>
  </si>
  <si>
    <t>9c5d17b0-c0a3-fd36-7e02-639d2a38beeb</t>
  </si>
  <si>
    <t>Singularity Hub</t>
  </si>
  <si>
    <t>http://singularityhub.com/</t>
  </si>
  <si>
    <t>3b5bb76a-e685-0b8c-1dc5-585770aef036</t>
  </si>
  <si>
    <t>Singularity Investments</t>
  </si>
  <si>
    <t>http://singularityinvest.com/</t>
  </si>
  <si>
    <t>14d51dcf-5e7e-50af-dfb0-3127ab6ed24b</t>
  </si>
  <si>
    <t>Singularity Networks</t>
  </si>
  <si>
    <t>http://www.singularity-networks.com</t>
  </si>
  <si>
    <t>d8efcb28-a33d-b957-9605-fa3c19f4e72c</t>
  </si>
  <si>
    <t>Singularity Strategic</t>
  </si>
  <si>
    <t>http://singularitystrategic.in</t>
  </si>
  <si>
    <t>714e87a8-b272-5b63-717d-cb4d52d19e94</t>
  </si>
  <si>
    <t>Singularity Tech</t>
  </si>
  <si>
    <t>http://www.singularitytechsolutions.com</t>
  </si>
  <si>
    <t>ef3fbf8f-77aa-3675-f60f-9b80cce8cb53</t>
  </si>
  <si>
    <t>Singularity University</t>
  </si>
  <si>
    <t>012ddc01-ebea-86ee-95b6-7677f239e047</t>
  </si>
  <si>
    <t>Singularity University's Startup Lab</t>
  </si>
  <si>
    <t>http://startup.singularityu.org/</t>
  </si>
  <si>
    <t>4a91543f-bc50-ce1a-55d8-6a55fdb9d581</t>
  </si>
  <si>
    <t>Singularity Ventures</t>
  </si>
  <si>
    <t>http://singularityventures.in</t>
  </si>
  <si>
    <t>5c32d017-66d9-8235-1bd5-e840e00797a9</t>
  </si>
  <si>
    <t>Singularity&amp;Co</t>
  </si>
  <si>
    <t>http://singularity.co</t>
  </si>
  <si>
    <t>1d8e3c24-7188-f1c7-63b5-95a07bb0d4a3</t>
  </si>
  <si>
    <t>Singularu</t>
  </si>
  <si>
    <t>http://www.singularu.com/</t>
  </si>
  <si>
    <t>66e37753-81a9-f15b-a97c-a9ee75c83a9f</t>
  </si>
  <si>
    <t>Singulex</t>
  </si>
  <si>
    <t>http://www.singulex.com</t>
  </si>
  <si>
    <t>015f69b1-0534-7a3a-3a1f-676420a4b01c</t>
  </si>
  <si>
    <t>SingVax</t>
  </si>
  <si>
    <t>http://www.singvax.com</t>
  </si>
  <si>
    <t>e051b8b4-6baa-1aba-0314-4f082219ab42</t>
  </si>
  <si>
    <t>SingWho</t>
  </si>
  <si>
    <t>http://www.singwho.com</t>
  </si>
  <si>
    <t>aa7a6e7b-ceea-9c23-ca05-6957c9875c26</t>
  </si>
  <si>
    <t>SingX</t>
  </si>
  <si>
    <t>https://www.singx.co/singx</t>
  </si>
  <si>
    <t>788d895b-2970-e6ab-fd7a-63f61c5fdecf</t>
  </si>
  <si>
    <t>sinhasoft</t>
  </si>
  <si>
    <t>http://www.sinhasoft.com</t>
  </si>
  <si>
    <t>5a5905c7-ca2c-ce53-9c6e-4e85346c65f4</t>
  </si>
  <si>
    <t>Sinhgad College of Engineering</t>
  </si>
  <si>
    <t>http://sinhgad.edu/newinst/engineering/home/home.asp</t>
  </si>
  <si>
    <t>677a78ca-9f8a-8ac9-6b92-2e114153bcd2</t>
  </si>
  <si>
    <t>Sinhgad Institute of Management</t>
  </si>
  <si>
    <t>http://www.sinhgad.edu</t>
  </si>
  <si>
    <t>70393662-c775-50e3-c829-e8ada7996a50</t>
  </si>
  <si>
    <t>Sinhmax Solutions</t>
  </si>
  <si>
    <t>http://www.sinhmax.com</t>
  </si>
  <si>
    <t>5b5d00d5-5323-4f38-66a0-8443a238f791</t>
  </si>
  <si>
    <t>Sinichki</t>
  </si>
  <si>
    <t>http://sinichki.com.ua/</t>
  </si>
  <si>
    <t>cae4f53d-9e20-5585-fb99-ae3bf62f9942</t>
  </si>
  <si>
    <t>Sinickas Communications</t>
  </si>
  <si>
    <t>http://www.sinicom.com/</t>
  </si>
  <si>
    <t>5bc7a749-27a2-efe3-57a0-732daf2847d4</t>
  </si>
  <si>
    <t>Sinimanes</t>
  </si>
  <si>
    <t>http://www.sinimanes.com</t>
  </si>
  <si>
    <t>fcdc3bde-ef2f-fc3b-c392-3932d2ee7f44</t>
  </si>
  <si>
    <t>Siniora Food Industries</t>
  </si>
  <si>
    <t>http://www.siniorafood.com/</t>
  </si>
  <si>
    <t>635c4b85-10b8-5bb5-d030-1f1af51814b4</t>
  </si>
  <si>
    <t>SinisGroup</t>
  </si>
  <si>
    <t>http://www.sinisgroup.gr</t>
  </si>
  <si>
    <t>2ff00310-e384-4538-25f5-6a0e5453eb76</t>
  </si>
  <si>
    <t>Sinister Soft</t>
  </si>
  <si>
    <t>http://www.sinistersoft.com/</t>
  </si>
  <si>
    <t>86128752-750f-51b3-f1b5-cf599f874eca</t>
  </si>
  <si>
    <t>Sinitex</t>
  </si>
  <si>
    <t>http://www.sinixtek.com</t>
  </si>
  <si>
    <t>ebedabb4-f5c3-c8c1-f063-06053fd5dea5</t>
  </si>
  <si>
    <t>Sinituote</t>
  </si>
  <si>
    <t>http://www.sinituote.fi</t>
  </si>
  <si>
    <t>a5bf7fa4-0122-10b2-df49-d4d041a1ee43</t>
  </si>
  <si>
    <t>Sink or Swim</t>
  </si>
  <si>
    <t>http://www.shopsinkorswim.com/</t>
  </si>
  <si>
    <t>13135500-2ddf-30be-85de-73cfb69cf1a5</t>
  </si>
  <si>
    <t>Sink Waste Care</t>
  </si>
  <si>
    <t>http://www.sinkwastecare.com/</t>
  </si>
  <si>
    <t>d032461b-76c2-9146-4abf-9884ccb210fe</t>
  </si>
  <si>
    <t>Sinkronigo</t>
  </si>
  <si>
    <t>http://sinkronigo.com/</t>
  </si>
  <si>
    <t>b458cd8a-903b-dde5-61bd-2431ca6c3ad9</t>
  </si>
  <si>
    <t>Sinks Gallery</t>
  </si>
  <si>
    <t>http://www.sinksgallery.com</t>
  </si>
  <si>
    <t>edd1d76d-32df-47aa-3bd2-7838f00104e3</t>
  </si>
  <si>
    <t>Sinlab</t>
  </si>
  <si>
    <t>http://www.sinlab.ch</t>
  </si>
  <si>
    <t>d6748a01-1c14-25a5-3c92-16e819bab024</t>
  </si>
  <si>
    <t>SinLabel</t>
  </si>
  <si>
    <t>http://www.sinlabel.com/</t>
  </si>
  <si>
    <t>c318c691-3b9c-70ab-646f-c56be1a28ad0</t>
  </si>
  <si>
    <t>SINN Power | Wave Energy</t>
  </si>
  <si>
    <t>http://www.sinnpower.com</t>
  </si>
  <si>
    <t>28581482-a9da-1f56-97fa-cd133d948567</t>
  </si>
  <si>
    <t>Sinneave Family Foundation</t>
  </si>
  <si>
    <t>https://www.theabilityhub.org</t>
  </si>
  <si>
    <t>a9fb1160-67ec-799f-715e-9cc30ae91068</t>
  </si>
  <si>
    <t>SinnerSchrader</t>
  </si>
  <si>
    <t>http://www.sinnerschrader.com</t>
  </si>
  <si>
    <t>c70dd57e-4d07-b10a-1b0b-fd906c4197fb</t>
  </si>
  <si>
    <t>Sinnet</t>
  </si>
  <si>
    <t>http://www.sinnet.com.cn</t>
  </si>
  <si>
    <t>869e02d5-5d2b-c893-ecbd-b9a30a46a9a9</t>
  </si>
  <si>
    <t>Sino Aluminum</t>
  </si>
  <si>
    <t>http://www.sinoaluminum.com</t>
  </si>
  <si>
    <t>a3ff6004-27e5-ba4c-c980-b7372d80a4a3</t>
  </si>
  <si>
    <t>Sino Ample MFG Co</t>
  </si>
  <si>
    <t>http://www.sinoamplemfg.com/</t>
  </si>
  <si>
    <t>fdb7fb04-fc15-6cff-5a91-607055d02d67</t>
  </si>
  <si>
    <t>Sino Biological</t>
  </si>
  <si>
    <t>http://www.sinobiological.com</t>
  </si>
  <si>
    <t>e44e2dc4-df45-a024-8f24-6c1c78aa3195</t>
  </si>
  <si>
    <t>Sino Credit Corporation</t>
  </si>
  <si>
    <t>http://www.sinocredits.com/</t>
  </si>
  <si>
    <t>bc5cbf38-235d-a2bf-b8b2-2bcf5f668fe6</t>
  </si>
  <si>
    <t>Sino Gas &amp; Energy</t>
  </si>
  <si>
    <t>http://sinogasenergy.com</t>
  </si>
  <si>
    <t>45de3f8d-e09f-57a4-0864-6b9bde4305dc</t>
  </si>
  <si>
    <t>SINO HARBOUR PROPERTY GROUP LIMITED</t>
  </si>
  <si>
    <t>http://www.pan-hong.com/viewnews.aspx/?id=203eea53-322c-4241-a043-f487821dc6dd</t>
  </si>
  <si>
    <t>23af92f0-1092-a4b6-dc3b-1cc4276451af</t>
  </si>
  <si>
    <t>Sino Holdings Group</t>
  </si>
  <si>
    <t>http://www.foldable-crate.com/</t>
  </si>
  <si>
    <t>dbdea504-d8fa-75dc-8dd4-46a7716ab834</t>
  </si>
  <si>
    <t>Sino MDT</t>
  </si>
  <si>
    <t>https://sinomdt-global.com/</t>
  </si>
  <si>
    <t>5d1455e8-9ea0-f7d7-2d12-3e00e370997d</t>
  </si>
  <si>
    <t>SINO ORTHO LIMITED</t>
  </si>
  <si>
    <t>http://www.sinoortho.com/</t>
  </si>
  <si>
    <t>90cf3d6e-82ca-6663-f20c-0a19ed2ec117</t>
  </si>
  <si>
    <t>Sino Prosperity Real Estate Fund</t>
  </si>
  <si>
    <t>http://www.sprefund.com/</t>
  </si>
  <si>
    <t>77e01684-47a3-f46c-b4d9-ff36d10b7fc0</t>
  </si>
  <si>
    <t>Sino-America Silicon Products</t>
  </si>
  <si>
    <t>http://www.saswafer.com/</t>
  </si>
  <si>
    <t>b7862047-2395-6f00-6845-6c785366dd37</t>
  </si>
  <si>
    <t>Sino-European Electronics</t>
  </si>
  <si>
    <t>http://www.sino-europe.de</t>
  </si>
  <si>
    <t>002cb90c-69c4-d9fd-4316-4a1f95286e21</t>
  </si>
  <si>
    <t>Sino-Global Shipping America</t>
  </si>
  <si>
    <t>http://www.sino-global.net/</t>
  </si>
  <si>
    <t>832dfe7f-3ec5-9221-2f16-83d4bf44ca2e</t>
  </si>
  <si>
    <t>Sino-Israel Global Network and Academic Leadership</t>
  </si>
  <si>
    <t>http://en.sino-israel.org</t>
  </si>
  <si>
    <t>58544da5-b6b1-64fc-3cdb-c8c6b454e758</t>
  </si>
  <si>
    <t>Sino-Ocean Land</t>
  </si>
  <si>
    <t>http://www.sinooceanland.com/</t>
  </si>
  <si>
    <t>d8318bdb-28a3-e38e-a8e8-567274748a77</t>
  </si>
  <si>
    <t>Sino3d</t>
  </si>
  <si>
    <t>http://sino3d.com.br</t>
  </si>
  <si>
    <t>6b545b52-b3c6-092c-4419-75dc025c259a</t>
  </si>
  <si>
    <t>Sinobpo</t>
  </si>
  <si>
    <t>http://www.sinobpo.com/</t>
  </si>
  <si>
    <t>f565ce59-f9b8-602c-983d-0fc91a74d0a6</t>
  </si>
  <si>
    <t>Sinocare</t>
  </si>
  <si>
    <t>http://www.sinocare.com/</t>
  </si>
  <si>
    <t>855b1463-3856-7efd-5ba6-379b76078e7b</t>
  </si>
  <si>
    <t>SINOCHEM GROUP</t>
  </si>
  <si>
    <t>http://english.sinochem.com</t>
  </si>
  <si>
    <t>f8da8071-3440-085a-db4c-56e9bf24bd9e</t>
  </si>
  <si>
    <t>Sinocism</t>
  </si>
  <si>
    <t>https://sinocism.com/</t>
  </si>
  <si>
    <t>ddfa04ea-3c3c-d896-44ca-62d7c945e301</t>
  </si>
  <si>
    <t>SiNode Systems</t>
  </si>
  <si>
    <t>http://sinodesystems.com</t>
  </si>
  <si>
    <t>228ddfbf-2293-c7b9-b5dc-2f05199802ad</t>
  </si>
  <si>
    <t>SINODIS</t>
  </si>
  <si>
    <t>http://sinodis.com</t>
  </si>
  <si>
    <t>4389d53a-3dc1-1e86-897b-5d5db4d3ef2c</t>
  </si>
  <si>
    <t>Sinodrill</t>
  </si>
  <si>
    <t>http://www.sinodrills.com</t>
  </si>
  <si>
    <t>8cadcd71-311e-dd96-de1b-5090859b72a0</t>
  </si>
  <si>
    <t>SINOGEO</t>
  </si>
  <si>
    <t>http://www.sinogeo.com</t>
  </si>
  <si>
    <t>9f215357-0374-5826-400d-82395f693c46</t>
  </si>
  <si>
    <t>SinoHub</t>
  </si>
  <si>
    <t>http://www.sinohub.com</t>
  </si>
  <si>
    <t>f9aa3f7b-67fe-216d-f6ce-528275a475bc</t>
  </si>
  <si>
    <t>Sinohydro</t>
  </si>
  <si>
    <t>http://eng.sinohydro.com/</t>
  </si>
  <si>
    <t>c2f335d6-3446-0ff0-a58f-be7f3321b9cc</t>
  </si>
  <si>
    <t>SINOL</t>
  </si>
  <si>
    <t>http://www.sinoldental.com/</t>
  </si>
  <si>
    <t>f5af4d60-1904-2606-28b8-716ee16ee794</t>
  </si>
  <si>
    <t>Sinolink Japan</t>
  </si>
  <si>
    <t>https://sinolinkglobal.com</t>
  </si>
  <si>
    <t>f2f32f62-cac4-110a-bb91-698d834166e8</t>
  </si>
  <si>
    <t>sinomed</t>
  </si>
  <si>
    <t>http://en.sinomedical.net</t>
  </si>
  <si>
    <t>2443ad16-cbf0-7705-0e6e-16f3df5c3f02</t>
  </si>
  <si>
    <t>SinoMedia Group Ltd</t>
  </si>
  <si>
    <t>http://www.sinomedia.net/content/</t>
  </si>
  <si>
    <t>99e41a94-b1d0-01ae-94a6-20d54aaffdca</t>
  </si>
  <si>
    <t>Sinopac Financial Holdings</t>
  </si>
  <si>
    <t>http://www.sinopac.com/eng/main.htm</t>
  </si>
  <si>
    <t>05ed72f2-1118-8d34-a719-6eb36650ebe5</t>
  </si>
  <si>
    <t>Sinopec Corporation</t>
  </si>
  <si>
    <t>http://english.sinopec.com</t>
  </si>
  <si>
    <t>1ea1fce8-fb44-f197-2337-1059aecc2ceb</t>
  </si>
  <si>
    <t>Sinopec Daylight Energy</t>
  </si>
  <si>
    <t>http://www.sinopeccanada.com</t>
  </si>
  <si>
    <t>5402b031-6936-3f43-e854-1c4bd0897237</t>
  </si>
  <si>
    <t>Sinopec Engineering Inc</t>
  </si>
  <si>
    <t>http://www.segroup.cn</t>
  </si>
  <si>
    <t>01960307-bf1f-a830-d6b3-0db3a07f9d42</t>
  </si>
  <si>
    <t>Sinopec Group</t>
  </si>
  <si>
    <t>http://www.sinopecgroup.com/group/en/</t>
  </si>
  <si>
    <t>6171eabf-b039-e0a8-3d19-e5f9f3ac9b9f</t>
  </si>
  <si>
    <t>Sinopec International Petroleum Exploration and Production Corporation (SIPC)</t>
  </si>
  <si>
    <t>http://sipc.sinopec.com/sipc/en/</t>
  </si>
  <si>
    <t>428de9c9-0f53-daae-d41b-3098458628d1</t>
  </si>
  <si>
    <t>Sinopharm Capital</t>
  </si>
  <si>
    <t>1ab63039-1770-bce0-2e29-faee21ef9975</t>
  </si>
  <si>
    <t>Sinopharm Group</t>
  </si>
  <si>
    <t>http://www.sinopharmholding.com/</t>
  </si>
  <si>
    <t>42999a7b-2c4e-f96d-1b79-2f2a9a78e090</t>
  </si>
  <si>
    <t>Sinopoly Battery</t>
  </si>
  <si>
    <t>http://www.sinopolybattery.com</t>
  </si>
  <si>
    <t>017e4a75-4a87-e641-4e00-82105bc727e5</t>
  </si>
  <si>
    <t>Sinopsys Surgical</t>
  </si>
  <si>
    <t>http://www.sinopsyssurgical.com/</t>
  </si>
  <si>
    <t>5181b48e-a350-32b5-26cc-053562777735</t>
  </si>
  <si>
    <t>Sinopulsar</t>
  </si>
  <si>
    <t>https://www.sinopulsar.com</t>
  </si>
  <si>
    <t>c9fab334-6eb0-df26-bcfc-21d95a40ffed</t>
  </si>
  <si>
    <t>SiNOR AS</t>
  </si>
  <si>
    <t>http://www.sinor.com/</t>
  </si>
  <si>
    <t>8cf39dd2-df2e-c184-96fa-42cd4dbd8590</t>
  </si>
  <si>
    <t>Sinorbis</t>
  </si>
  <si>
    <t>http://www.sinorbis.com</t>
  </si>
  <si>
    <t>5318ba99-71aa-ada0-b171-4f83c3e6e78c</t>
  </si>
  <si>
    <t>Sinorex Resource</t>
  </si>
  <si>
    <t>http://sinorex.com.cn/en/</t>
  </si>
  <si>
    <t>d2c3ab6a-75e7-af22-8a79-09d61b46926a</t>
  </si>
  <si>
    <t>Sinosoft Technology</t>
  </si>
  <si>
    <t>http://www.sinosoft-technology.com</t>
  </si>
  <si>
    <t>e75f1eb3-1705-2bc0-99f9-e6bdf888f17b</t>
  </si>
  <si>
    <t>SinoStep</t>
  </si>
  <si>
    <t>http://www.sinostep.com</t>
  </si>
  <si>
    <t>b0b00b45-eedd-a655-4c50-5f3a6fccf2e5</t>
  </si>
  <si>
    <t>Sinosun Technology</t>
  </si>
  <si>
    <t>http://www.sinosun.com/</t>
  </si>
  <si>
    <t>1eab85df-d8ef-f6bf-8a52-0be3f7c0f85a</t>
  </si>
  <si>
    <t>Sinotech Energy</t>
  </si>
  <si>
    <t>http://www.tnhpetro.com/</t>
  </si>
  <si>
    <t>6d6fa86c-002a-d3b1-5b04-616a2f4dd0a7</t>
  </si>
  <si>
    <t>Sinotone</t>
  </si>
  <si>
    <t>http://www.sinotone.com.my</t>
  </si>
  <si>
    <t>5dcc404c-0931-7224-3b92-ccdfa1f41023</t>
  </si>
  <si>
    <t>Sinovac Biotech</t>
  </si>
  <si>
    <t>http://sinovac.com</t>
  </si>
  <si>
    <t>40cef0df-75d4-b4dd-bf7a-28935e124e5c</t>
  </si>
  <si>
    <t>Sinovation Ventures</t>
  </si>
  <si>
    <t>http://us.sinovationventures.com/</t>
  </si>
  <si>
    <t>4cfe8250-6eca-de5c-6e5a-d6807a81ba48</t>
  </si>
  <si>
    <t>Sinovia Technologies</t>
  </si>
  <si>
    <t>https://www.sinoviatech.com</t>
  </si>
  <si>
    <t>2ec4ab67-c3e8-0162-dca0-3193966a860a</t>
  </si>
  <si>
    <t>Sinovo Ltd. &amp; Co. KG</t>
  </si>
  <si>
    <t>http://www.sinovo.de</t>
  </si>
  <si>
    <t>6f741948-fb6c-b259-641d-d107ab59e7cf</t>
  </si>
  <si>
    <t>Sinovoltaics Group</t>
  </si>
  <si>
    <t>http://sinovoltaics.com</t>
  </si>
  <si>
    <t>16742574-8449-93eb-f877-bb4a7d5996fa</t>
  </si>
  <si>
    <t>Sinowisdom</t>
  </si>
  <si>
    <t>http://sinowisdom.cn</t>
  </si>
  <si>
    <t>14bef090-5946-3fbd-52c7-c1e1f23381f9</t>
  </si>
  <si>
    <t>Sinoze</t>
  </si>
  <si>
    <t>http://www.sinoze.com/</t>
  </si>
  <si>
    <t>62300971-470d-41ff-a647-5b652e850274</t>
  </si>
  <si>
    <t>sinqÌâå¨</t>
  </si>
  <si>
    <t>http://sinqapp.com/</t>
  </si>
  <si>
    <t>238d4df3-02b4-5c92-d2b2-82a2e63de64a</t>
  </si>
  <si>
    <t>Sinrex Reviews</t>
  </si>
  <si>
    <t>http://www.sinrex-reviews.com</t>
  </si>
  <si>
    <t>ecc0310d-a9ab-91fe-a10d-a580216fb41a</t>
  </si>
  <si>
    <t>SinRopa</t>
  </si>
  <si>
    <t>http://sinropa.cl</t>
  </si>
  <si>
    <t>bc62574c-7d40-ae94-0375-695d70580ba0</t>
  </si>
  <si>
    <t>SinRutina</t>
  </si>
  <si>
    <t>http://www.sinrutina.com/</t>
  </si>
  <si>
    <t>26eb6032-7e3e-8e85-b90b-f16e6dc8de83</t>
  </si>
  <si>
    <t>Sinskey Eye Institute, Santa Monica</t>
  </si>
  <si>
    <t>https://www.assileye.com</t>
  </si>
  <si>
    <t>98ca56e6-4231-f02e-bc38-e2e4e200a8e0</t>
  </si>
  <si>
    <t>SinSquid</t>
  </si>
  <si>
    <t>http://www.sinsquid.com</t>
  </si>
  <si>
    <t>1cb3bcb7-4cef-f210-40c4-b331cdd8a6f8</t>
  </si>
  <si>
    <t>Sint Antonius Ziekenhuis</t>
  </si>
  <si>
    <t>http://www.antoniusziekenhuis.nl</t>
  </si>
  <si>
    <t>9f6501f3-5671-0c79-e76f-0470ba69035f</t>
  </si>
  <si>
    <t>SinT Mobile Inc d.b.a Stay In Touch Mobile</t>
  </si>
  <si>
    <t>http://www.sintmobile.com</t>
  </si>
  <si>
    <t>0a4bd2c0-1d17-d349-ee55-22a6ca47b9e4</t>
  </si>
  <si>
    <t>Sintact Medical Systems, Inc.</t>
  </si>
  <si>
    <t>http://www.sintactmed.com</t>
  </si>
  <si>
    <t>bda7c5bc-b11e-1a3d-999f-41ddd17f9ca4</t>
  </si>
  <si>
    <t>Sintari Technologies</t>
  </si>
  <si>
    <t>https://www.sintari.com/</t>
  </si>
  <si>
    <t>e1c2124d-1167-3449-04ed-765cc7793c44</t>
  </si>
  <si>
    <t>SinTask</t>
  </si>
  <si>
    <t>https://www.sintask.com</t>
  </si>
  <si>
    <t>389b6bc6-8664-763c-9e6d-f7281e75ef06</t>
  </si>
  <si>
    <t>Sintavia</t>
  </si>
  <si>
    <t>http://www.sintavia.com/</t>
  </si>
  <si>
    <t>7a094c16-3f5d-15f9-f151-a4c018d4f4cf</t>
  </si>
  <si>
    <t>Sinte Gleska University</t>
  </si>
  <si>
    <t>http://www.sintegleska.edu/</t>
  </si>
  <si>
    <t>4f854a78-2e89-9abe-eb63-197bab8c72bb</t>
  </si>
  <si>
    <t>SintecMedia</t>
  </si>
  <si>
    <t>http://www.sintecmedia.com</t>
  </si>
  <si>
    <t>b6168888-9ac1-e963-7fa5-ff968e40fe18</t>
  </si>
  <si>
    <t>SINTEF</t>
  </si>
  <si>
    <t>https://www.sintef.no/en/</t>
  </si>
  <si>
    <t>68b6061f-951f-c5f1-9833-6fb8f8ce65e7</t>
  </si>
  <si>
    <t>SINTEF TTO</t>
  </si>
  <si>
    <t>http://www.sintef.no/en/tto</t>
  </si>
  <si>
    <t>252fcaae-305c-49a2-8eba-f86c2ac0145b</t>
  </si>
  <si>
    <t>Sintei.com</t>
  </si>
  <si>
    <t>http://www.sintei.com</t>
  </si>
  <si>
    <t>9000c65d-fcca-ce5d-aeeb-b5c83ca95c06</t>
  </si>
  <si>
    <t>Sintel</t>
  </si>
  <si>
    <t>http://www.sintel.com/en</t>
  </si>
  <si>
    <t>2a4c1a4e-58a5-a528-ff4f-2eca0fc5e6da</t>
  </si>
  <si>
    <t>Sintel Group</t>
  </si>
  <si>
    <t>http://www.sintelgroup.com/</t>
  </si>
  <si>
    <t>73b658e9-ad70-2709-b6a3-badd012b5eee</t>
  </si>
  <si>
    <t>Sinteo</t>
  </si>
  <si>
    <t>http://www.sinteo.fr</t>
  </si>
  <si>
    <t>813bfa5a-4849-3874-54e3-38d64ec25e31</t>
  </si>
  <si>
    <t>Sinter3D</t>
  </si>
  <si>
    <t>http://www.sinter3d.com/</t>
  </si>
  <si>
    <t>7ac0bb0a-eee4-7566-78d8-9d4bb5587335</t>
  </si>
  <si>
    <t>SinterCast AB</t>
  </si>
  <si>
    <t>http://sintercast.com</t>
  </si>
  <si>
    <t>60fda9ff-419b-c017-4335-a03c1c61ff2d</t>
  </si>
  <si>
    <t>SinterMet</t>
  </si>
  <si>
    <t>http://www.sintermet.com/</t>
  </si>
  <si>
    <t>035c107c-bf6f-b8f5-e00d-ded22c7c2b5a</t>
  </si>
  <si>
    <t>Sintesa Group</t>
  </si>
  <si>
    <t>http://sintesagroup.com</t>
  </si>
  <si>
    <t>87603a4e-1bc3-fc27-c243-d91406d6ebed</t>
  </si>
  <si>
    <t>Sinthesi Engineering</t>
  </si>
  <si>
    <t>http://www.sinthesieng.it</t>
  </si>
  <si>
    <t>914b041b-93a6-78fe-dea7-a8d4b7970310</t>
  </si>
  <si>
    <t>Sintratec</t>
  </si>
  <si>
    <t>http://sintratec.com/</t>
  </si>
  <si>
    <t>f2c442c6-9d5e-3d98-cc76-bca835b2ce8c</t>
  </si>
  <si>
    <t>Sinty Ltd.</t>
  </si>
  <si>
    <t>https://sinty.co</t>
  </si>
  <si>
    <t>fd04b0ce-bc19-0968-6f98-5e60c7e8c85f</t>
  </si>
  <si>
    <t>Sinu</t>
  </si>
  <si>
    <t>http://www.sinu.com</t>
  </si>
  <si>
    <t>f4179854-3936-67a4-4c6c-1d15281bd05c</t>
  </si>
  <si>
    <t>SINUOUS MAGAZINE</t>
  </si>
  <si>
    <t>http://www.sinuousmag.com/</t>
  </si>
  <si>
    <t>b6928124-4f43-080b-c946-39a65ac71e7b</t>
  </si>
  <si>
    <t>Sinvent AS</t>
  </si>
  <si>
    <t>http://www.sintef.no/home/technology-transfer/sinvent-as</t>
  </si>
  <si>
    <t>28bca3e7-5345-91de-5414-83bc10557d2f</t>
  </si>
  <si>
    <t>Sinverb</t>
  </si>
  <si>
    <t>https://www.sinverb.com</t>
  </si>
  <si>
    <t>99a25d9d-99cc-2172-deef-2093342ea9eb</t>
  </si>
  <si>
    <t>Sinwattana.com</t>
  </si>
  <si>
    <t>https://www.sinwattana.com</t>
  </si>
  <si>
    <t>ae7cc8ae-bf14-b160-0802-37cee93855a7</t>
  </si>
  <si>
    <t>Sinwonbrands</t>
  </si>
  <si>
    <t>http://sinwonbrands.com</t>
  </si>
  <si>
    <t>52964093-b049-b707-0509-6cfa7d9622b2</t>
  </si>
  <si>
    <t>Sinzer</t>
  </si>
  <si>
    <t>http://www.sinzer.org/</t>
  </si>
  <si>
    <t>b75ad746-58a7-dde2-bcc5-98e8894e482a</t>
  </si>
  <si>
    <t>SiO Digital</t>
  </si>
  <si>
    <t>http://siodigital.com/</t>
  </si>
  <si>
    <t>b7206922-bdcf-3f67-b5f0-409c2ee208e9</t>
  </si>
  <si>
    <t>SIO Grafen</t>
  </si>
  <si>
    <t>http://siografen.se/</t>
  </si>
  <si>
    <t>03c7702e-0957-3bc5-5a3c-36f0a0842f47</t>
  </si>
  <si>
    <t>SiO2 Medical Products</t>
  </si>
  <si>
    <t>http://www.sio2med.com</t>
  </si>
  <si>
    <t>98f14b8e-0722-7682-9a7f-9f47adc44b05</t>
  </si>
  <si>
    <t>SiO2 Nanotech</t>
  </si>
  <si>
    <t>http://sio2nanotech.com</t>
  </si>
  <si>
    <t>e6df590b-32df-4d2a-0ee5-0f717cee5436</t>
  </si>
  <si>
    <t>Sioen</t>
  </si>
  <si>
    <t>http://sioen.com/en</t>
  </si>
  <si>
    <t>feb43102-6be5-b090-c1bb-39ab34646830</t>
  </si>
  <si>
    <t>SiOL</t>
  </si>
  <si>
    <t>http://siol.net</t>
  </si>
  <si>
    <t>ebd1c8f1-f841-449e-d715-9d21c5d03265</t>
  </si>
  <si>
    <t>Siolta Therapeutics</t>
  </si>
  <si>
    <t>http://www.sioltatherapeutics.com/</t>
  </si>
  <si>
    <t>43ae5d51-c05a-0116-b9b4-4b18a5fa933f</t>
  </si>
  <si>
    <t>Sion Power</t>
  </si>
  <si>
    <t>http://www.sionpower.com</t>
  </si>
  <si>
    <t>262fa5ac-885a-24e1-25b4-a69ca7eaf2b5</t>
  </si>
  <si>
    <t>Sion-NTR Medical Industries</t>
  </si>
  <si>
    <t>http://www.sb-medical.com/</t>
  </si>
  <si>
    <t>ebecd6dd-47b7-e30d-db9a-061210ce2265</t>
  </si>
  <si>
    <t>Siondo</t>
  </si>
  <si>
    <t>http://www.siondo.com</t>
  </si>
  <si>
    <t>6466dcb2-d1ca-b6c5-9616-e949a2cb825b</t>
  </si>
  <si>
    <t>Sionex</t>
  </si>
  <si>
    <t>http://www.sionex.com</t>
  </si>
  <si>
    <t>b6c76d75-8619-b568-a6e4-9ea009b01508</t>
  </si>
  <si>
    <t>Sionic Mobile</t>
  </si>
  <si>
    <t>http://sionicmobile.com</t>
  </si>
  <si>
    <t>8d4a1468-b983-c651-d18f-a86cf40679b2</t>
  </si>
  <si>
    <t>SiOnyx</t>
  </si>
  <si>
    <t>http://www.sionyx.com</t>
  </si>
  <si>
    <t>00b227f9-bb5c-22ec-41cf-1ffedb73aef7</t>
  </si>
  <si>
    <t>Sioo interactive</t>
  </si>
  <si>
    <t>http://sioo.co.kr</t>
  </si>
  <si>
    <t>7c80a440-b9ae-a82e-e7fe-c2fe93f34f78</t>
  </si>
  <si>
    <t>SIOPS</t>
  </si>
  <si>
    <t>343e6d46-ffda-5e44-6126-e58dc9ae8cb6</t>
  </si>
  <si>
    <t>siOPTICA</t>
  </si>
  <si>
    <t>http://www.sioptica.com/</t>
  </si>
  <si>
    <t>fe732ba6-e2bb-f2d5-611b-4afa2fc824ed</t>
  </si>
  <si>
    <t>SIOS Technology Corp.</t>
  </si>
  <si>
    <t>http://us.sios.com</t>
  </si>
  <si>
    <t>e3665ccf-5006-2bab-dde0-3bcc67e8f887</t>
  </si>
  <si>
    <t>SIOT</t>
  </si>
  <si>
    <t>http://www.movingcart.kr</t>
  </si>
  <si>
    <t>670f1e2d-f869-979f-85f5-0d6af18613b4</t>
  </si>
  <si>
    <t>Siotex</t>
  </si>
  <si>
    <t>http://sio-tex.com/</t>
  </si>
  <si>
    <t>35c97c82-3532-24b3-ca84-eddfb93dfa1c</t>
  </si>
  <si>
    <t>Sioux City Journal</t>
  </si>
  <si>
    <t>http://siouxcityjournal.com/</t>
  </si>
  <si>
    <t>f3afb576-c790-5bac-aa09-5c49855e170c</t>
  </si>
  <si>
    <t>Sioux Embedded Systems</t>
  </si>
  <si>
    <t>https://www.sioux.eu</t>
  </si>
  <si>
    <t>9abc8b27-0bae-e2c8-00a4-c8ed85b0b67e</t>
  </si>
  <si>
    <t>Sioux Falls House Cleaners</t>
  </si>
  <si>
    <t>http://siouxfallshousecleaners.com</t>
  </si>
  <si>
    <t>f9333db0-ef9c-f0b1-a944-96586d239f23</t>
  </si>
  <si>
    <t>Sioux Falls Seminary</t>
  </si>
  <si>
    <t>http://www.sfseminary.edu/</t>
  </si>
  <si>
    <t>a57afc32-3495-2046-b2c1-1bdc832d863f</t>
  </si>
  <si>
    <t>Sioux Valley Wireless</t>
  </si>
  <si>
    <t>https://www.siouxvalleywireless.com/</t>
  </si>
  <si>
    <t>bf559647-b823-f056-4597-7e50feadd332</t>
  </si>
  <si>
    <t>Siouxland Chamber of Commerce</t>
  </si>
  <si>
    <t>http://siouxlandchamber.com/</t>
  </si>
  <si>
    <t>be8a4f6b-9790-a79e-1e2b-34ef3d8fa489</t>
  </si>
  <si>
    <t>SiOx</t>
  </si>
  <si>
    <t>http://siox.dk/</t>
  </si>
  <si>
    <t>a6e46bbb-f5ae-e47b-b8bd-7d526cdd971d</t>
  </si>
  <si>
    <t>SIP</t>
  </si>
  <si>
    <t>http://sipdrink.com/</t>
  </si>
  <si>
    <t>3f50a37a-0ba9-219c-59a5-eb197918dbf1</t>
  </si>
  <si>
    <t>Sip</t>
  </si>
  <si>
    <t>http://www.sipapp.co/</t>
  </si>
  <si>
    <t>079aee67-54d4-abfd-bbd5-33af3176bfc2</t>
  </si>
  <si>
    <t>SIP (Strategic Investment Partners Ltd.)</t>
  </si>
  <si>
    <t>http://www.sipsprint.com</t>
  </si>
  <si>
    <t>73aca172-ee2d-a0c2-329d-8ec4ad156ed4</t>
  </si>
  <si>
    <t>SIP Financial Group</t>
  </si>
  <si>
    <t>http://sip-vc.com</t>
  </si>
  <si>
    <t>b8ace46f-0b1f-833a-6985-50bf7280a04f</t>
  </si>
  <si>
    <t>SIP Forum</t>
  </si>
  <si>
    <t>http://www.sipforum.org</t>
  </si>
  <si>
    <t>5386b22e-8de7-1b7e-32e7-fa541d91d3fa</t>
  </si>
  <si>
    <t>Sip Local Wine</t>
  </si>
  <si>
    <t>http://www.siplocalwine.com</t>
  </si>
  <si>
    <t>3756afe9-f37a-3495-b3ab-217c8420d14a</t>
  </si>
  <si>
    <t>SIP Print</t>
  </si>
  <si>
    <t>http://sipprint.com/</t>
  </si>
  <si>
    <t>a685716b-4400-80aa-60cc-44f00a409820</t>
  </si>
  <si>
    <t>Sip-Well</t>
  </si>
  <si>
    <t>http://sipwell.com</t>
  </si>
  <si>
    <t>e5f12aaf-fa64-3664-9c40-4131bca6da17</t>
  </si>
  <si>
    <t>SIP, Stevens Interactive Productions</t>
  </si>
  <si>
    <t>http://stevensip.com</t>
  </si>
  <si>
    <t>2e60fb50-9ecf-1df6-06a1-3e68b54aa967</t>
  </si>
  <si>
    <t>SIPA</t>
  </si>
  <si>
    <t>http://www.siia.net/divisions/sipa-specialized-information-publishers-association</t>
  </si>
  <si>
    <t>05dca84a-b941-20eb-b2cd-a5318f063f83</t>
  </si>
  <si>
    <t>Sipa Press</t>
  </si>
  <si>
    <t>http://www.sipa.com</t>
  </si>
  <si>
    <t>af35f3fa-8ddf-b402-3980-a1b756139978</t>
  </si>
  <si>
    <t>SipaBoards</t>
  </si>
  <si>
    <t>http://sipaboards.com/</t>
  </si>
  <si>
    <t>2fe4090d-d7a6-a9f9-718d-381f23893848</t>
  </si>
  <si>
    <t>Sipadan Capital, LLC</t>
  </si>
  <si>
    <t>http://sipadancapital.com</t>
  </si>
  <si>
    <t>10866c94-bbec-bb26-ac94-506f7fd355a4</t>
  </si>
  <si>
    <t>Sipay Plus</t>
  </si>
  <si>
    <t>http://www.sipay.es</t>
  </si>
  <si>
    <t>8394076c-795d-1df8-c6d0-c71ecc402d44</t>
  </si>
  <si>
    <t>Sipcall</t>
  </si>
  <si>
    <t>http://sipcall.com</t>
  </si>
  <si>
    <t>ed855334-0f0d-3710-a72f-c84e7a0689e3</t>
  </si>
  <si>
    <t>Sipchem</t>
  </si>
  <si>
    <t>http://www.sipchem.com</t>
  </si>
  <si>
    <t>ad1a5bfe-7d98-a1d9-bc4c-556a5a491847</t>
  </si>
  <si>
    <t>Sipera Systems</t>
  </si>
  <si>
    <t>http://www.sipera.com</t>
  </si>
  <si>
    <t>677b6a6f-f149-924e-815a-808f80d54d35</t>
  </si>
  <si>
    <t>Siperian</t>
  </si>
  <si>
    <t>http://www.siperian.com</t>
  </si>
  <si>
    <t>1237dc11-fdf1-d3f4-b3c4-4bc67b836925</t>
  </si>
  <si>
    <t>sipgate</t>
  </si>
  <si>
    <t>http://www.sipgate.com</t>
  </si>
  <si>
    <t>be89bdfa-d8e3-f4d7-8aa5-251531c28326</t>
  </si>
  <si>
    <t>SIPHON Networks</t>
  </si>
  <si>
    <t>http://www.siphonnetworks.com</t>
  </si>
  <si>
    <t>b8e7a7a3-be31-ed1e-772c-5cd226368869</t>
  </si>
  <si>
    <t>SiphonLabs</t>
  </si>
  <si>
    <t>http://siphonlabs.com</t>
  </si>
  <si>
    <t>1986ffd1-cd70-07c9-9f6d-4aabd8f88dfe</t>
  </si>
  <si>
    <t>Sipi Asset Recovery</t>
  </si>
  <si>
    <t>http://www.sipiar.com/</t>
  </si>
  <si>
    <t>fd89f78f-2609-b526-9338-878932cc203d</t>
  </si>
  <si>
    <t>Sipkins Communications Inc</t>
  </si>
  <si>
    <t>http://sipkinsinc.com/</t>
  </si>
  <si>
    <t>45958cf9-059e-5361-8b89-484a2b9cc024</t>
  </si>
  <si>
    <t>SIPL Data Services</t>
  </si>
  <si>
    <t>http://www.sipldataservices.com</t>
  </si>
  <si>
    <t>65be8d34-e22f-70fa-0bfc-3cc35ef7b447</t>
  </si>
  <si>
    <t>Sipl training</t>
  </si>
  <si>
    <t>http://sipltraining.com/</t>
  </si>
  <si>
    <t>d3b499fc-db7f-9955-aa98-a1e219daf91b</t>
  </si>
  <si>
    <t>SipLink, Inc.</t>
  </si>
  <si>
    <t>http://www.siplink.co/</t>
  </si>
  <si>
    <t>d7072318-499f-f623-ddee-593c0b017e06</t>
  </si>
  <si>
    <t>Sipmobile</t>
  </si>
  <si>
    <t>http://www.sipmobile.org</t>
  </si>
  <si>
    <t>06a57f49-42c7-1d71-301f-5b237df56278</t>
  </si>
  <si>
    <t>SIPN</t>
  </si>
  <si>
    <t>http://globalsipn.com/</t>
  </si>
  <si>
    <t>ae4e75cf-2c2c-9671-413f-8d6f54f92bca</t>
  </si>
  <si>
    <t>Sipnms</t>
  </si>
  <si>
    <t>http://www.sipnms.com</t>
  </si>
  <si>
    <t>54704487-ca64-e84f-8b93-b2ab9f8ca30f</t>
  </si>
  <si>
    <t>SiPort</t>
  </si>
  <si>
    <t>http://www.siport.com/</t>
  </si>
  <si>
    <t>4e466cec-3e3a-ebf5-4b97-b5cb743be68e</t>
  </si>
  <si>
    <t>SIPP eco beverage co</t>
  </si>
  <si>
    <t>http://www.haveasipp.com/</t>
  </si>
  <si>
    <t>078bfe44-a931-71aa-af40-a8d0b6bc9b19</t>
  </si>
  <si>
    <t>SIPP International Industries</t>
  </si>
  <si>
    <t>http://www.sippiii.com</t>
  </si>
  <si>
    <t>b8d3aa83-f40e-1245-0549-d30ca58610eb</t>
  </si>
  <si>
    <t>SIPP Investments</t>
  </si>
  <si>
    <t>https://www.sipp.co.za/</t>
  </si>
  <si>
    <t>70590940-9243-ec6a-2c02-a82ce7863eb3</t>
  </si>
  <si>
    <t>SIPphone</t>
  </si>
  <si>
    <t>http://www.sipphone.com</t>
  </si>
  <si>
    <t>b6cc9219-a2f7-f2d3-e377-e08ca5f249f1</t>
  </si>
  <si>
    <t>Sippl Investments</t>
  </si>
  <si>
    <t>http://www.sipplinvestments.com</t>
  </si>
  <si>
    <t>301b7cb5-91d5-8a36-6255-4a920ef14224</t>
  </si>
  <si>
    <t>Sippl MacDonald Ventures</t>
  </si>
  <si>
    <t>http://www.sipmac.com</t>
  </si>
  <si>
    <t>d86dd6a9-ca17-add9-bc31-9cedc534775d</t>
  </si>
  <si>
    <t>SipPulse</t>
  </si>
  <si>
    <t>http://www.sippulse.com</t>
  </si>
  <si>
    <t>5bb987df-590b-b81d-82f2-fe3421798ce5</t>
  </si>
  <si>
    <t>Sippy Software, Inc.</t>
  </si>
  <si>
    <t>https://www.sippysoft.com</t>
  </si>
  <si>
    <t>dd601f74-c94d-5780-725e-f4244e8189b1</t>
  </si>
  <si>
    <t>Sipra</t>
  </si>
  <si>
    <t>http://www.sipralabs.com</t>
  </si>
  <si>
    <t>f6bc5e93-6b20-7cd4-a8bd-fe61380f706f</t>
  </si>
  <si>
    <t>SIPRA</t>
  </si>
  <si>
    <t>http://www.sipra.ci/</t>
  </si>
  <si>
    <t>685077df-9f30-1daf-9243-0f362f079e4d</t>
  </si>
  <si>
    <t>Sipree, Inc.</t>
  </si>
  <si>
    <t>http://www.sipree.com</t>
  </si>
  <si>
    <t>6db7f760-3cab-109c-82c5-6e772fb8e07b</t>
  </si>
  <si>
    <t>SIPRI</t>
  </si>
  <si>
    <t>http://www.sipri.org/</t>
  </si>
  <si>
    <t>30c04bcc-185b-c565-2f0f-c3866e2faa23</t>
  </si>
  <si>
    <t>Sipro Lab Telecom</t>
  </si>
  <si>
    <t>http://www.sipro.com</t>
  </si>
  <si>
    <t>ca048b25-3064-3885-389c-3d38e7e63969</t>
  </si>
  <si>
    <t>Siprof</t>
  </si>
  <si>
    <t>http://www.siprof.ma/en/</t>
  </si>
  <si>
    <t>298b9307-9508-f90d-2a81-e5977722447b</t>
  </si>
  <si>
    <t>Sips by</t>
  </si>
  <si>
    <t>https://www.sipsby.com/</t>
  </si>
  <si>
    <t>e3b2b8dd-5da9-5e85-68e9-029232228083</t>
  </si>
  <si>
    <t>Sipsmith</t>
  </si>
  <si>
    <t>http://www.sipsmith.com/</t>
  </si>
  <si>
    <t>e551d0c0-82d1-f3ed-812a-d2b960eb3278</t>
  </si>
  <si>
    <t>SipSnapp</t>
  </si>
  <si>
    <t>http://sipsnapp.com</t>
  </si>
  <si>
    <t>06a5aa4d-496c-416e-5b7d-8f808ead86e0</t>
  </si>
  <si>
    <t>sipsrus</t>
  </si>
  <si>
    <t>http://www.sipsrus.com</t>
  </si>
  <si>
    <t>2f65455f-43aa-58ee-7170-ced685cf3b0f</t>
  </si>
  <si>
    <t>SIPSTACK Inc.</t>
  </si>
  <si>
    <t>http://sipstack.com</t>
  </si>
  <si>
    <t>25c95ad5-9c4a-589a-1fab-21a2b81f8f03</t>
  </si>
  <si>
    <t>Sipsynergy</t>
  </si>
  <si>
    <t>http://www.sipsynergy.co.uk/</t>
  </si>
  <si>
    <t>8afb05ce-220a-fff3-1bd5-acf6963726e1</t>
  </si>
  <si>
    <t>Siptize</t>
  </si>
  <si>
    <t>http://www.siptize.com/</t>
  </si>
  <si>
    <t>a9a7d030-5f6a-8d06-e65d-d623b2d90f36</t>
  </si>
  <si>
    <t>Sipura Technology</t>
  </si>
  <si>
    <t>http://www.sipura.com/</t>
  </si>
  <si>
    <t>f6c2f4cf-b92a-f8de-d2c6-032323e51e5b</t>
  </si>
  <si>
    <t>Sipwise</t>
  </si>
  <si>
    <t>http://sipwise.com</t>
  </si>
  <si>
    <t>47a7e8ea-7d06-ea91-3767-485edb1d04e0</t>
  </si>
  <si>
    <t>SIPX</t>
  </si>
  <si>
    <t>http://www.sipx.com</t>
  </si>
  <si>
    <t>df4428a6-7c01-f711-e6ce-6c431ae40eff</t>
  </si>
  <si>
    <t>Siqens GmbH</t>
  </si>
  <si>
    <t>http://www.siqens.de</t>
  </si>
  <si>
    <t>1bdf4856-f101-4332-f023-c0c343ca0c6a</t>
  </si>
  <si>
    <t>SiQueries, Inc.</t>
  </si>
  <si>
    <t>http://siqueries.com</t>
  </si>
  <si>
    <t>5fa22dd0-88d0-29c3-72ea-63771b3acc24</t>
  </si>
  <si>
    <t>Siquia</t>
  </si>
  <si>
    <t>http://www.siquia.com/</t>
  </si>
  <si>
    <t>bd846736-55bc-3df4-6ae1-f1496a9afacb</t>
  </si>
  <si>
    <t>SIR Corporation</t>
  </si>
  <si>
    <t>http://www.siremix.com</t>
  </si>
  <si>
    <t>771c8985-b987-1217-3d8e-8feaa08cdf33</t>
  </si>
  <si>
    <t>Sir George Williams University</t>
  </si>
  <si>
    <t>http://www.concordia.ca</t>
  </si>
  <si>
    <t>555673e8-d7cf-ed21-b3de-6b44d6756906</t>
  </si>
  <si>
    <t>Sir Groovy</t>
  </si>
  <si>
    <t>http://www.sirgroovy.com/</t>
  </si>
  <si>
    <t>8e5a52c5-4d58-e743-7bb3-2e64ac9207cb</t>
  </si>
  <si>
    <t>Sir J. J. College of Architecture</t>
  </si>
  <si>
    <t>http://www.sirjjarchitecture.org</t>
  </si>
  <si>
    <t>92a40109-f800-201f-031e-5737e2358ff4</t>
  </si>
  <si>
    <t>Sir J. J. Institute of Applied Arts</t>
  </si>
  <si>
    <t>http://jjiaa.org</t>
  </si>
  <si>
    <t>058329af-04cf-c989-6142-1341fb818082</t>
  </si>
  <si>
    <t>Sir Kensington's</t>
  </si>
  <si>
    <t>http://sirkensingtons.com/</t>
  </si>
  <si>
    <t>e65e7921-e6bf-f6ab-b2b1-59455f7217ee</t>
  </si>
  <si>
    <t>Sir Lancelot's Armor</t>
  </si>
  <si>
    <t>http://www.sirlancelotsarmor.com/</t>
  </si>
  <si>
    <t>b7fa3f82-dc6f-aee9-e1cf-0a8752a6c616</t>
  </si>
  <si>
    <t>Sir M. Visvesvaraya Institute of Technology</t>
  </si>
  <si>
    <t>http://www.sirmvit.edu//</t>
  </si>
  <si>
    <t>9d2d738d-bf70-979d-e382-fb10b252f473</t>
  </si>
  <si>
    <t>Sir MVIT Bangalore</t>
  </si>
  <si>
    <t>https://directadmissioninmvit2017.wordpress.com/</t>
  </si>
  <si>
    <t>2a196c1e-0c95-72dd-0338-138d66219ccd</t>
  </si>
  <si>
    <t>Sir of Sweden</t>
  </si>
  <si>
    <t>http://www.sir.se/</t>
  </si>
  <si>
    <t>1c4a1db5-2735-a198-2b40-9c949c811ec8</t>
  </si>
  <si>
    <t>Sir Parshurambhau College</t>
  </si>
  <si>
    <t>http://www.spcollegepune.ac.in</t>
  </si>
  <si>
    <t>ce6b10ff-4dc5-1b96-6cba-b2bf6c7e606a</t>
  </si>
  <si>
    <t>Sir Ratan Tata Trust</t>
  </si>
  <si>
    <t>http://www.srtt.org/</t>
  </si>
  <si>
    <t>99fcc4a9-a0a9-806f-3fe7-af62719219af</t>
  </si>
  <si>
    <t>Sir RichardÌ¢åÛåªs Condom Company</t>
  </si>
  <si>
    <t>http://www.sirrichards.com/</t>
  </si>
  <si>
    <t>147f54e0-b0ea-ded0-60f8-4c54d895e559</t>
  </si>
  <si>
    <t>SIR Solutions</t>
  </si>
  <si>
    <t>http://www.sirsolutions.com/</t>
  </si>
  <si>
    <t>afc8022b-6950-932c-8719-08dc989caaa4</t>
  </si>
  <si>
    <t>Sir Syed University of Engineering and Technology</t>
  </si>
  <si>
    <t>http://www.ssuet.edu.pk/</t>
  </si>
  <si>
    <t>a1fc90fe-2eaf-edec-ce84-b1f3f3222631</t>
  </si>
  <si>
    <t>Sir William Bentley Billiards</t>
  </si>
  <si>
    <t>http://www.billiards.co.uk/</t>
  </si>
  <si>
    <t>214e5406-3698-d686-bc28-226a23952517</t>
  </si>
  <si>
    <t>Sira Group</t>
  </si>
  <si>
    <t>http://www.siragroup.it</t>
  </si>
  <si>
    <t>c8992314-c1f7-aac6-0f76-c7a90fd4b490</t>
  </si>
  <si>
    <t>SiraÌÄå¤ Dergi"</t>
  </si>
  <si>
    <t>http://www.siracdergi.net</t>
  </si>
  <si>
    <t>a8f3bad4-4e68-98e8-ab34-afbbea42b972</t>
  </si>
  <si>
    <t>Siradel</t>
  </si>
  <si>
    <t>http://www.siradel.com/</t>
  </si>
  <si>
    <t>649aeb1b-9e86-7c10-f3cc-58f5ee9da901</t>
  </si>
  <si>
    <t>Siraj Fund Management Company</t>
  </si>
  <si>
    <t>http://www.siraj.ps/</t>
  </si>
  <si>
    <t>9817cf9c-5c12-aa64-8fa4-bbe6608c737d</t>
  </si>
  <si>
    <t>Sirakoss</t>
  </si>
  <si>
    <t>http://sirakoss.com</t>
  </si>
  <si>
    <t>2225124f-4ec0-b0f8-e043-02046ed6ddff</t>
  </si>
  <si>
    <t>Siralab Robotics</t>
  </si>
  <si>
    <t>http://www.siralab.com/</t>
  </si>
  <si>
    <t>092a2261-c364-8859-488f-de57503ccc65</t>
  </si>
  <si>
    <t>Sirama Consulting</t>
  </si>
  <si>
    <t>http://www.miamiit123.com</t>
  </si>
  <si>
    <t>731ed3b3-8f2b-bb2a-f7db-bc8e94a4e483</t>
  </si>
  <si>
    <t>Siraplimau</t>
  </si>
  <si>
    <t>https://siraplimau.com/</t>
  </si>
  <si>
    <t>60518dc2-abcf-616a-5497-65bd506a84c7</t>
  </si>
  <si>
    <t>SIRCA</t>
  </si>
  <si>
    <t>http://www.sirca.org.au</t>
  </si>
  <si>
    <t>ffb4c2f1-013d-e4ea-4c78-be29a8b3c409</t>
  </si>
  <si>
    <t>Sirch</t>
  </si>
  <si>
    <t>http://sirch.co/</t>
  </si>
  <si>
    <t>e3dfe24a-2456-6420-02f3-3df000b68492</t>
  </si>
  <si>
    <t>Sircle</t>
  </si>
  <si>
    <t>http://bit.ly/sircleios</t>
  </si>
  <si>
    <t>382c716a-c28b-7eec-cc76-c6f12fea12c8</t>
  </si>
  <si>
    <t>Sircle Advertising</t>
  </si>
  <si>
    <t>http://www.sircleadvertising.com</t>
  </si>
  <si>
    <t>25da2ca5-9b3e-823b-57e7-fadda639c485</t>
  </si>
  <si>
    <t>SircleIt</t>
  </si>
  <si>
    <t>http://www.sircleit.com/</t>
  </si>
  <si>
    <t>1e21e11d-0f01-7d70-a7dd-2e04ac54f656</t>
  </si>
  <si>
    <t>Sirco Machinery - CNC Machine Tools, CNC Lathes &amp; Rotart Products</t>
  </si>
  <si>
    <t>http://www.sircomachinery.com/cnc-verricals-horizontals-lathes-rotaries-sirco.html</t>
  </si>
  <si>
    <t>5dc692a8-1e95-ed36-ca37-a90a3c92edf2</t>
  </si>
  <si>
    <t>SirCom Consulting</t>
  </si>
  <si>
    <t>http://www.sircom.es/#!/home</t>
  </si>
  <si>
    <t>5a68ac4a-8ad3-6595-cec0-379de67d038e</t>
  </si>
  <si>
    <t>Sircon</t>
  </si>
  <si>
    <t>http://www.sircon.com</t>
  </si>
  <si>
    <t>e2536ce9-8221-7474-c71e-62aff882c8e3</t>
  </si>
  <si>
    <t>Sirdab Lab</t>
  </si>
  <si>
    <t>http://sirdab-lab.com/</t>
  </si>
  <si>
    <t>852c8298-bb2f-7964-11fb-d3d395e55c00</t>
  </si>
  <si>
    <t>Sirdata</t>
  </si>
  <si>
    <t>http://www.sirdata.com</t>
  </si>
  <si>
    <t>e5c4a54e-2e72-167c-1abc-7d383b80e5f2</t>
  </si>
  <si>
    <t>SIRE</t>
  </si>
  <si>
    <t>http://sire.io/</t>
  </si>
  <si>
    <t>8e7fcad5-5ef8-be9c-2cee-f2c6cbf533f9</t>
  </si>
  <si>
    <t>Sire Investments LLC</t>
  </si>
  <si>
    <t>http://www.siremobile.com</t>
  </si>
  <si>
    <t>771a4d92-e560-4b38-4ddd-0e628c284468</t>
  </si>
  <si>
    <t>SIRE Life SciencesÌâå¨</t>
  </si>
  <si>
    <t>http://www.sire-search.com</t>
  </si>
  <si>
    <t>e15953bd-9ec8-cf92-eeb0-c418fbbb96da</t>
  </si>
  <si>
    <t>Sire Systems</t>
  </si>
  <si>
    <t>http://www.siresystems.com/</t>
  </si>
  <si>
    <t>448700c6-1b70-385d-fde2-63a8f5901087</t>
  </si>
  <si>
    <t>Sirecom Technologies</t>
  </si>
  <si>
    <t>http://sirecomtech.com</t>
  </si>
  <si>
    <t>097f1186-0c2f-81a3-ae9f-570e15a075f6</t>
  </si>
  <si>
    <t>SIREMIX</t>
  </si>
  <si>
    <t>abe9cf0b-d0fa-9d21-d5fe-10987b855192</t>
  </si>
  <si>
    <t>Siren</t>
  </si>
  <si>
    <t>http://www.siren.mobi/</t>
  </si>
  <si>
    <t>a4cda00a-6420-6c29-fa53-fc7242334312</t>
  </si>
  <si>
    <t>SIREN</t>
  </si>
  <si>
    <t>http://sirenring.com/</t>
  </si>
  <si>
    <t>fd101281-8eca-cf13-33a5-d0467a4cd2e1</t>
  </si>
  <si>
    <t>Siren Apparel</t>
  </si>
  <si>
    <t>http://sirenapparel.us</t>
  </si>
  <si>
    <t>52dee46c-c4f8-46f4-cbc9-76d01792b6d8</t>
  </si>
  <si>
    <t>Siren Care</t>
  </si>
  <si>
    <t>http://siren.care</t>
  </si>
  <si>
    <t>d82ef19e-8601-b287-2416-07efe6ca64e5</t>
  </si>
  <si>
    <t>Siren Marine</t>
  </si>
  <si>
    <t>http://sirenmarine.com/</t>
  </si>
  <si>
    <t>ceb974fc-e1b7-b15f-4dad-8192d4303895</t>
  </si>
  <si>
    <t>Siren Shoes</t>
  </si>
  <si>
    <t>http://www.sirenshoes.com.au</t>
  </si>
  <si>
    <t>2585a0e8-f9cb-8ce4-ad8c-570917b73f80</t>
  </si>
  <si>
    <t>Siren Socially Evolved</t>
  </si>
  <si>
    <t>http://siren.mobi</t>
  </si>
  <si>
    <t>8a70638a-27c2-67f2-45ec-efadbd0d949d</t>
  </si>
  <si>
    <t>Siren Solutions</t>
  </si>
  <si>
    <t>http://siren.solutions</t>
  </si>
  <si>
    <t>f44ca3bd-7182-3591-4b1c-12e42e4128fa</t>
  </si>
  <si>
    <t>Siren Studios</t>
  </si>
  <si>
    <t>http://sirenstudios.com/</t>
  </si>
  <si>
    <t>fa367509-dc1d-58e8-af82-76e230f2a998</t>
  </si>
  <si>
    <t>Sirena</t>
  </si>
  <si>
    <t>http://www.getsirena.com</t>
  </si>
  <si>
    <t>c2d4091e-cfbb-0610-6175-ab5c05b230f7</t>
  </si>
  <si>
    <t>SIRENADE Pharmaceuticals</t>
  </si>
  <si>
    <t>http://www.sireen.de</t>
  </si>
  <si>
    <t>f508ca40-b614-1183-5b05-87b7f0f9abbd</t>
  </si>
  <si>
    <t>Sirenas Marine Discovery</t>
  </si>
  <si>
    <t>http://sirenasmd.com</t>
  </si>
  <si>
    <t>99d8cfd9-8aaf-3f25-fb68-e2915c6efb0a</t>
  </si>
  <si>
    <t>SirenGPS</t>
  </si>
  <si>
    <t>http://sirengps.com</t>
  </si>
  <si>
    <t>052cea78-b09d-163a-be64-5a8dfadeea8b</t>
  </si>
  <si>
    <t>Sirens London</t>
  </si>
  <si>
    <t>http://www.sirens-london.com</t>
  </si>
  <si>
    <t>5ec716d0-8a5d-9b86-d274-f242f18d8514</t>
  </si>
  <si>
    <t>Sirenum</t>
  </si>
  <si>
    <t>http://sirenum.com</t>
  </si>
  <si>
    <t>70785794-5eed-4a89-8224-d1b9641c1107</t>
  </si>
  <si>
    <t>SireReviews</t>
  </si>
  <si>
    <t>http://www.sirereviews.com/</t>
  </si>
  <si>
    <t>c625565d-b5ed-1340-1a16-117fa31cc670</t>
  </si>
  <si>
    <t>Sires Crown Eyewear</t>
  </si>
  <si>
    <t>http://www.sireseyewear.com</t>
  </si>
  <si>
    <t>eefb176b-0704-d1fd-2ba0-7a612bf31d98</t>
  </si>
  <si>
    <t>Siretta</t>
  </si>
  <si>
    <t>https://www.siretta.co.uk/</t>
  </si>
  <si>
    <t>13d23bc5-171d-626d-d6ad-c0fc5e6d8160</t>
  </si>
  <si>
    <t>SiRF Technology</t>
  </si>
  <si>
    <t>http://www.sirf.com</t>
  </si>
  <si>
    <t>94ac910e-a66e-6572-0f1b-72c78f488a26</t>
  </si>
  <si>
    <t>Sirfpaisa</t>
  </si>
  <si>
    <t>http://www.sirfpaisa.com</t>
  </si>
  <si>
    <t>bb9d3b9a-686e-b99c-f014-56aa90531145</t>
  </si>
  <si>
    <t>Siri</t>
  </si>
  <si>
    <t>https://www.siri.com</t>
  </si>
  <si>
    <t>431acb7f-c55b-b5a2-c81e-d167ad613e89</t>
  </si>
  <si>
    <t>Siri Collections</t>
  </si>
  <si>
    <t>http://www.siricollections.in/</t>
  </si>
  <si>
    <t>76454e9e-b8a4-b6b5-fa31-08233e6bc573</t>
  </si>
  <si>
    <t>Siri Software GmbH</t>
  </si>
  <si>
    <t>http://www.sirisoftsol.com</t>
  </si>
  <si>
    <t>41a683a5-3aa5-e644-81b4-0d72780f34b4</t>
  </si>
  <si>
    <t>Siri User Guide</t>
  </si>
  <si>
    <t>http://www.siriuserguide.com/</t>
  </si>
  <si>
    <t>3ba0ae96-cc7a-9fa7-7be2-3bfbf9035a2b</t>
  </si>
  <si>
    <t>Sirico's Caterers</t>
  </si>
  <si>
    <t>http://siricos.net/</t>
  </si>
  <si>
    <t>1e1b9823-a8aa-fc34-3cea-a6e8058833e2</t>
  </si>
  <si>
    <t>Sirific Wireless</t>
  </si>
  <si>
    <t>http://www.sirific.com</t>
  </si>
  <si>
    <t>f99edc8e-1bda-76cb-f68f-57ece17ec8e4</t>
  </si>
  <si>
    <t>Sirigen</t>
  </si>
  <si>
    <t>http://www.sirigen.com</t>
  </si>
  <si>
    <t>d2b637a7-ff42-37d8-b376-f276d61b3fda</t>
  </si>
  <si>
    <t>Sirimania</t>
  </si>
  <si>
    <t>http://sirimania.com.br</t>
  </si>
  <si>
    <t>74a59ab1-54a1-8528-5c3d-705170ab974b</t>
  </si>
  <si>
    <t>Sirin Labs</t>
  </si>
  <si>
    <t>http://www.sirinlabs.com</t>
  </si>
  <si>
    <t>bbb1c0f8-551c-b961-050e-5c4b33fecbb1</t>
  </si>
  <si>
    <t>Sirin Software</t>
  </si>
  <si>
    <t>https://sirinsoftware.com/</t>
  </si>
  <si>
    <t>44880eb6-1401-fac0-43ca-1fc52de94fcd</t>
  </si>
  <si>
    <t>Sirindhorn International Institute of Technology</t>
  </si>
  <si>
    <t>http://www.siit.tu.ac.th/</t>
  </si>
  <si>
    <t>fcc6d741-219e-8b90-96fc-5b874b965115</t>
  </si>
  <si>
    <t>Sirinova.com</t>
  </si>
  <si>
    <t>https://www.sirinova.com</t>
  </si>
  <si>
    <t>825d85ec-1f32-9767-e2b4-e799a1c86272</t>
  </si>
  <si>
    <t>SIRION BIOTECH</t>
  </si>
  <si>
    <t>http://www.sirion-biotech.com</t>
  </si>
  <si>
    <t>79747fd9-2cb3-4633-02d4-049390dca144</t>
  </si>
  <si>
    <t>Siriona</t>
  </si>
  <si>
    <t>276fb10f-d9e0-6bfd-2daf-4c5d34f06ea4</t>
  </si>
  <si>
    <t>SirionLabs</t>
  </si>
  <si>
    <t>http://sirionlabs.com</t>
  </si>
  <si>
    <t>12a81567-ab01-3cef-b465-eb3765ba61d1</t>
  </si>
  <si>
    <t>Sirios Capital Management</t>
  </si>
  <si>
    <t>https://www.sirioslp.com/</t>
  </si>
  <si>
    <t>0acae210-edaf-4b1c-68e1-16bad8e9a768</t>
  </si>
  <si>
    <t>Sirios Resources</t>
  </si>
  <si>
    <t>http://sirios.com/en/</t>
  </si>
  <si>
    <t>07b3a53c-7b62-ab10-8f05-966275f7b97d</t>
  </si>
  <si>
    <t>Siriraj Hospital</t>
  </si>
  <si>
    <t>http://www3.siphhospital.com/en</t>
  </si>
  <si>
    <t>35ff6bd4-708a-e819-5823-621aef9057cf</t>
  </si>
  <si>
    <t>SIRIS Academic</t>
  </si>
  <si>
    <t>https://www.siris-academic.com/</t>
  </si>
  <si>
    <t>3769c0e6-4720-6ad4-b688-c2c396c14d6c</t>
  </si>
  <si>
    <t>Siris Capital Group</t>
  </si>
  <si>
    <t>http://siriscapital.com</t>
  </si>
  <si>
    <t>ca75d9ef-c6cc-08f8-5262-6d4f7ce4252d</t>
  </si>
  <si>
    <t>Sirit</t>
  </si>
  <si>
    <t>http://www.sirit.com</t>
  </si>
  <si>
    <t>745cfc71-101f-bf0d-e18a-20974f4639a9</t>
  </si>
  <si>
    <t>Sirius</t>
  </si>
  <si>
    <t>http://www.sirius.lighting</t>
  </si>
  <si>
    <t>a3fa6336-0515-57a0-5b75-2480583575b5</t>
  </si>
  <si>
    <t>Sirius America Insurance Company</t>
  </si>
  <si>
    <t>http://siriusgroup.com/america/</t>
  </si>
  <si>
    <t>097ad76d-46f2-a688-870b-66143f95240c</t>
  </si>
  <si>
    <t>Sirius Computer Solutions</t>
  </si>
  <si>
    <t>http://www.siriuscom.com/</t>
  </si>
  <si>
    <t>7128c0b4-d30f-472d-39a8-a19a6f2ca6e9</t>
  </si>
  <si>
    <t>Sirius Forex Trading Group</t>
  </si>
  <si>
    <t>http://forex-8022.blogspot.com/</t>
  </si>
  <si>
    <t>9a239bf5-8439-fc62-8af2-41e240310468</t>
  </si>
  <si>
    <t>Sirius Healthcare Partners</t>
  </si>
  <si>
    <t>http://www.siriushealthcarepartners.com</t>
  </si>
  <si>
    <t>b83c0b13-783c-a137-bfe2-a363b4e3ca64</t>
  </si>
  <si>
    <t>Sirius Inc.</t>
  </si>
  <si>
    <t>http://siriusinc.enjin.com</t>
  </si>
  <si>
    <t>3622c2c9-ff63-d38d-8068-42d72ba33e8e</t>
  </si>
  <si>
    <t>Sirius International Insurance</t>
  </si>
  <si>
    <t>http://www.siriusgroup.com/</t>
  </si>
  <si>
    <t>5a905443-3816-2b09-cfcc-27b40c0ad50a</t>
  </si>
  <si>
    <t>Sirius Investment</t>
  </si>
  <si>
    <t>http://www.sirius.com.sg/</t>
  </si>
  <si>
    <t>b2b250a3-6f0b-14f2-6f5c-038f7bdb90f0</t>
  </si>
  <si>
    <t>Sirius Minerals</t>
  </si>
  <si>
    <t>http://www.siriusminerals.com/</t>
  </si>
  <si>
    <t>e921ae56-e381-95a9-b5b3-2ce97681536a</t>
  </si>
  <si>
    <t>SIRIUS PLUS</t>
  </si>
  <si>
    <t>https://siriusplus.co.uk</t>
  </si>
  <si>
    <t>ea8cc3f1-35b8-3fd4-6773-4a62bae92cea</t>
  </si>
  <si>
    <t>SIRIUS Program</t>
  </si>
  <si>
    <t>http://siriusprogramme.com</t>
  </si>
  <si>
    <t>80347009-2fe8-1c7d-100b-167ef306afa3</t>
  </si>
  <si>
    <t>Sirius Resources</t>
  </si>
  <si>
    <t>http://www.siriusresources.com.au</t>
  </si>
  <si>
    <t>e0a466de-8591-66bf-db46-2226c7302e3a</t>
  </si>
  <si>
    <t>Sirius Satellite Radio</t>
  </si>
  <si>
    <t>http://www.siriusxm.com</t>
  </si>
  <si>
    <t>a492cf77-4a6b-abe8-a02d-aabdeb6ebf42</t>
  </si>
  <si>
    <t>Sirius Seedfonds</t>
  </si>
  <si>
    <t>http://www.sirius-venture.de/de/fonds/seedfonds/fonds/profil/index.html</t>
  </si>
  <si>
    <t>712399d1-93b9-eec9-edbc-2a159e3f041a</t>
  </si>
  <si>
    <t>Sirius Star Marketing</t>
  </si>
  <si>
    <t>http://siriusmarketingsingapore.com</t>
  </si>
  <si>
    <t>03847825-c661-44ba-4cfa-517e72d930e5</t>
  </si>
  <si>
    <t>Sirius Technologies</t>
  </si>
  <si>
    <t>http://www.siriust.com</t>
  </si>
  <si>
    <t>053c2175-409d-7acb-37d3-2abc594590a9</t>
  </si>
  <si>
    <t>Sirius Telecommunications Ltd</t>
  </si>
  <si>
    <t>http://www.siriustelecom.com</t>
  </si>
  <si>
    <t>d651440f-0162-75b8-4c55-f6f30862a095</t>
  </si>
  <si>
    <t>Sirius Venture Capital Pte Ltd</t>
  </si>
  <si>
    <t>http://www.sirius.com.sg</t>
  </si>
  <si>
    <t>287979eb-a486-9b73-642e-7feb1fcd2c47</t>
  </si>
  <si>
    <t>Sirius Venture Partners</t>
  </si>
  <si>
    <t>http://www.sirius-venture.com/de/home/index.html</t>
  </si>
  <si>
    <t>abf527f3-3065-3e2b-a064-8e5486c236de</t>
  </si>
  <si>
    <t>Sirius XM Radio, Inc.</t>
  </si>
  <si>
    <t>http://siriusxm.com</t>
  </si>
  <si>
    <t>918e94fb-677d-b7c3-084b-80233be31b2a</t>
  </si>
  <si>
    <t>SiriusArt Ltd</t>
  </si>
  <si>
    <t>http://www.siriusart.bg</t>
  </si>
  <si>
    <t>a1216d28-eaa4-a7cb-fd6f-5c6ec56a07da</t>
  </si>
  <si>
    <t>SiriusDecisions</t>
  </si>
  <si>
    <t>http://siriusdecisions.com</t>
  </si>
  <si>
    <t>1f9ce3d7-c655-27b1-2606-d21230f6b833</t>
  </si>
  <si>
    <t>SiriusDigitalMedia.com</t>
  </si>
  <si>
    <t>https://www.siriusdigitalmedia.com</t>
  </si>
  <si>
    <t>5ecbd861-1058-f0bc-a332-59a49a2a8241</t>
  </si>
  <si>
    <t>SiriusTraffic.com</t>
  </si>
  <si>
    <t>http://siriustraffic.com</t>
  </si>
  <si>
    <t>4a226b98-b162-b266-41c7-2cc037ba43f2</t>
  </si>
  <si>
    <t>Siriusware</t>
  </si>
  <si>
    <t>http://www.siriusware.com/company/</t>
  </si>
  <si>
    <t>a0faf4cb-f99a-3f9b-5c2d-8852c660c0cb</t>
  </si>
  <si>
    <t>SiriusXM Canada</t>
  </si>
  <si>
    <t>http://siriusxm.ca</t>
  </si>
  <si>
    <t>741ff676-f48b-aeb4-5184-a9570b86e2c7</t>
  </si>
  <si>
    <t>SiriusXT</t>
  </si>
  <si>
    <t>http://siriusxt.com/</t>
  </si>
  <si>
    <t>b9cf7383-c543-c7a9-9f65-cce886be2155</t>
  </si>
  <si>
    <t>SIRKUS RECORDS</t>
  </si>
  <si>
    <t>http://www.sirkusrecords.com</t>
  </si>
  <si>
    <t>0b0a6d28-d155-6ebd-5d37-a46029cf4aba</t>
  </si>
  <si>
    <t>SIRL</t>
  </si>
  <si>
    <t>https://www.sirl.io/</t>
  </si>
  <si>
    <t>be8e2d2c-f963-819a-9397-b7ad98befabc</t>
  </si>
  <si>
    <t>Sirma Group Holding JSC</t>
  </si>
  <si>
    <t>http://www.sirma.com</t>
  </si>
  <si>
    <t>68cae508-f7e7-52f6-f411-a152d071d2d6</t>
  </si>
  <si>
    <t>Sirma Mobile</t>
  </si>
  <si>
    <t>http://sirmamobile.com</t>
  </si>
  <si>
    <t>e457c676-c689-277b-6b19-3fec4550d4ca</t>
  </si>
  <si>
    <t>Sirma Solutions</t>
  </si>
  <si>
    <t>3160fe6b-c7ff-bcd2-7dde-07645f0e5822</t>
  </si>
  <si>
    <t>Sirna Therapeutics</t>
  </si>
  <si>
    <t>http://www.sirna.com</t>
  </si>
  <si>
    <t>a143d198-53db-36b5-c35f-a106930ae642</t>
  </si>
  <si>
    <t>Sirnaomics</t>
  </si>
  <si>
    <t>http://www.sirnaomics.com</t>
  </si>
  <si>
    <t>633da48d-1fb9-44e2-cfb1-44b3f3762131</t>
  </si>
  <si>
    <t>SIRO Ireland</t>
  </si>
  <si>
    <t>http://siro.ie/</t>
  </si>
  <si>
    <t>382cfad2-b11a-2b65-561b-771cbd45e7e8</t>
  </si>
  <si>
    <t>SIROCo Technologies</t>
  </si>
  <si>
    <t>http://www.sirocotech.com/</t>
  </si>
  <si>
    <t>d35b5f61-9df3-36cb-34f9-15c2fa0b8a14</t>
  </si>
  <si>
    <t>SIROK</t>
  </si>
  <si>
    <t>http://sirok.co.jp</t>
  </si>
  <si>
    <t>e3e9cb7b-e262-3c85-247c-2df36df164a2</t>
  </si>
  <si>
    <t>Sirokko Open Source Solutions</t>
  </si>
  <si>
    <t>http://www.sirokko.es</t>
  </si>
  <si>
    <t>f89042cc-39d1-2545-a32e-77ecc05c362b</t>
  </si>
  <si>
    <t>Siron Job Experts</t>
  </si>
  <si>
    <t>http://sironjobexperts.com/</t>
  </si>
  <si>
    <t>88e43865-0ce3-334a-23cd-f801031d8452</t>
  </si>
  <si>
    <t>Sirona Advisors</t>
  </si>
  <si>
    <t>http://www.sironacapital.com</t>
  </si>
  <si>
    <t>63de803a-0aed-1dac-49ad-0ab513c51b57</t>
  </si>
  <si>
    <t>Sirona Biochem</t>
  </si>
  <si>
    <t>http://sironabiochem.com</t>
  </si>
  <si>
    <t>49719bdc-4ce4-8bcf-4046-ceff4b63f412</t>
  </si>
  <si>
    <t>Sirona Dental System</t>
  </si>
  <si>
    <t>http://www.sirona.com/en/</t>
  </si>
  <si>
    <t>34b54593-64a8-8334-dc4c-c7ba63933ca7</t>
  </si>
  <si>
    <t>Sirona Direct</t>
  </si>
  <si>
    <t>http://www.sirona.com</t>
  </si>
  <si>
    <t>b58a6944-911a-7ea2-c927-9737acdb025c</t>
  </si>
  <si>
    <t>Sirona Spring</t>
  </si>
  <si>
    <t>http://sironaspring.com</t>
  </si>
  <si>
    <t>5b3f2be8-9892-ed37-9a54-3985ed277bcb</t>
  </si>
  <si>
    <t>Sirona Strategies</t>
  </si>
  <si>
    <t>http://www.sironastrategies.com</t>
  </si>
  <si>
    <t>8863bf1b-4fd4-6a49-8c1d-971673bb3aee</t>
  </si>
  <si>
    <t>Sirono</t>
  </si>
  <si>
    <t>http://www.sirono.com</t>
  </si>
  <si>
    <t>52b1bf48-4441-b9e3-63af-1b098d7bc911</t>
  </si>
  <si>
    <t>SironRX Therapeutics</t>
  </si>
  <si>
    <t>http://www.sironrx.com</t>
  </si>
  <si>
    <t>cdb37723-844d-a746-0dfa-390ea40a56eb</t>
  </si>
  <si>
    <t>Sironta Software</t>
  </si>
  <si>
    <t>http://www.sironta.com</t>
  </si>
  <si>
    <t>4835db81-a53a-884a-7654-bc75c33a854f</t>
  </si>
  <si>
    <t>siroop</t>
  </si>
  <si>
    <t>http://www.siroop.ch/</t>
  </si>
  <si>
    <t>5e228756-2363-7351-a32f-fd25a7a1be61</t>
  </si>
  <si>
    <t>SiROP Global</t>
  </si>
  <si>
    <t>https://www.siropglobal.org/app/?_k=1man9y3v7eh9penk</t>
  </si>
  <si>
    <t>fac5e0a5-dcf8-b92a-4b39-85399f97316c</t>
  </si>
  <si>
    <t>Siros Technologies</t>
  </si>
  <si>
    <t>http://siros.com</t>
  </si>
  <si>
    <t>0121a804-2bb5-afb4-b56e-213916c2f373</t>
  </si>
  <si>
    <t>Sirota Consulting</t>
  </si>
  <si>
    <t>http://www.sirota.com/</t>
  </si>
  <si>
    <t>b2ba0263-9dbf-c41b-3456-b31f3046b448</t>
  </si>
  <si>
    <t>Sirote &amp; Permutt, P.C.</t>
  </si>
  <si>
    <t>https://www.sirote.com</t>
  </si>
  <si>
    <t>d743eadd-626d-9d5d-df78-a4184482dd6c</t>
  </si>
  <si>
    <t>Sirqul, Inc.</t>
  </si>
  <si>
    <t>http://corp.sirqul.com/</t>
  </si>
  <si>
    <t>b7336cea-a457-b684-e49e-bf3e4a79d5b7</t>
  </si>
  <si>
    <t>Sirris</t>
  </si>
  <si>
    <t>http://www.sirris.be/</t>
  </si>
  <si>
    <t>8c451699-6ee1-d5f6-a923-25e2114126ab</t>
  </si>
  <si>
    <t>Sirrius</t>
  </si>
  <si>
    <t>http://www.siriusprogramme.com/</t>
  </si>
  <si>
    <t>fe9210a3-e669-9184-4ec4-eb8ccfa67b8e</t>
  </si>
  <si>
    <t>Sirrix AG Security Technologies</t>
  </si>
  <si>
    <t>http://www.sirrix.com/</t>
  </si>
  <si>
    <t>aec32c70-47bb-a5e9-5c2f-5f1a0573db0f</t>
  </si>
  <si>
    <t>Sirrus</t>
  </si>
  <si>
    <t>http://sirruschemistry.com/</t>
  </si>
  <si>
    <t>29579691-a367-65bb-6d35-6a95478c75e4</t>
  </si>
  <si>
    <t>Sirrus Technology (dba : Alluxa)</t>
  </si>
  <si>
    <t>http://www.alluxa.com/</t>
  </si>
  <si>
    <t>7835a985-bfcc-1d47-42de-68e59037768d</t>
  </si>
  <si>
    <t>SIRS Business Angel</t>
  </si>
  <si>
    <t>http://www.sirs-business-angels.org</t>
  </si>
  <si>
    <t>7785e8e5-6894-dcef-f56c-0fff0d96b63b</t>
  </si>
  <si>
    <t>SIRS Business Angels</t>
  </si>
  <si>
    <t>http://www.sirs-business-angels.org/</t>
  </si>
  <si>
    <t>f01c1029-cfc0-4288-d5b3-cdc1d6de7bbc</t>
  </si>
  <si>
    <t>SIRS-Electronics, Inc.</t>
  </si>
  <si>
    <t>http://sirs-e.com</t>
  </si>
  <si>
    <t>5ee3b905-1091-99a2-53f0-7294031522c6</t>
  </si>
  <si>
    <t>SIRS-Lab</t>
  </si>
  <si>
    <t>http://www.sirs-lab.com</t>
  </si>
  <si>
    <t>6d7d4118-33b7-8de3-7def-f8642c329703</t>
  </si>
  <si>
    <t>SirSEO SEO Services</t>
  </si>
  <si>
    <t>http://www.sirseo.com</t>
  </si>
  <si>
    <t>10dcf4ca-a606-bc98-f9a2-70c5e32c4ff8</t>
  </si>
  <si>
    <t>SirsiDynix</t>
  </si>
  <si>
    <t>http://www.sirsidynix.com/</t>
  </si>
  <si>
    <t>38043af1-e9eb-1a58-d46e-8711e5eafc98</t>
  </si>
  <si>
    <t>Sirt</t>
  </si>
  <si>
    <t>http://www.sirt.com</t>
  </si>
  <si>
    <t>004340ae-7ffb-4a8a-f4b1-a40f67880378</t>
  </si>
  <si>
    <t>Sirti</t>
  </si>
  <si>
    <t>http://www.sirti.it/</t>
  </si>
  <si>
    <t>d2ed851f-363a-2a50-278d-8af591edac2f</t>
  </si>
  <si>
    <t>Sirti Technology Growth Fund</t>
  </si>
  <si>
    <t>http://www.sirti.org</t>
  </si>
  <si>
    <t>4d61edbf-4b80-5eed-44a2-3daf70fa1be6</t>
  </si>
  <si>
    <t>Sirton Pharmaceuticals</t>
  </si>
  <si>
    <t>http://www.sirton.it/</t>
  </si>
  <si>
    <t>6a55ac32-5b0c-14d1-0ac1-daf5325e147e</t>
  </si>
  <si>
    <t>Sirtris Pharmaceuticals</t>
  </si>
  <si>
    <t>http://www.sirtrispharma.com</t>
  </si>
  <si>
    <t>c84dfeef-c2b4-99ca-3fbf-a30d4bdf73e8</t>
  </si>
  <si>
    <t>Siru Mobile</t>
  </si>
  <si>
    <t>http://www.sirumobile.com</t>
  </si>
  <si>
    <t>338b76b4-70eb-7335-3967-4e027b187ea5</t>
  </si>
  <si>
    <t>SIRUM</t>
  </si>
  <si>
    <t>https://sirum.org/</t>
  </si>
  <si>
    <t>e1739ea8-e54a-b3ed-34f4-458cc1ba4be9</t>
  </si>
  <si>
    <t>Siruna</t>
  </si>
  <si>
    <t>http://www.siruna.com</t>
  </si>
  <si>
    <t>f6ced474-bb8e-f095-1e42-676619609eaa</t>
  </si>
  <si>
    <t>Sirupp</t>
  </si>
  <si>
    <t>http://www.sirupp.com</t>
  </si>
  <si>
    <t>86850490-1d34-e519-4ae3-4d30fcc4b285</t>
  </si>
  <si>
    <t>Sirv</t>
  </si>
  <si>
    <t>https://sirv.com</t>
  </si>
  <si>
    <t>fe065f79-9676-3eed-ccc5-01b66c3809ad</t>
  </si>
  <si>
    <t>SIRVA</t>
  </si>
  <si>
    <t>https://www.sirva.com/en-us</t>
  </si>
  <si>
    <t>93f513f1-3556-6c16-77e0-6ff73db5bc45</t>
  </si>
  <si>
    <t>SIRVE S.A</t>
  </si>
  <si>
    <t>http://www.sirve.cl</t>
  </si>
  <si>
    <t>a5377d4e-751e-c0b3-2344-c8f664c8828c</t>
  </si>
  <si>
    <t>SiRViS IT Holdings</t>
  </si>
  <si>
    <t>http://www.sirvisit.co.uk</t>
  </si>
  <si>
    <t>ab33b199-2567-eaa9-8095-eb842b37a12d</t>
  </si>
  <si>
    <t>Sirvo</t>
  </si>
  <si>
    <t>http://gosirvo.com</t>
  </si>
  <si>
    <t>92547852-837b-27be-eec2-95584798273e</t>
  </si>
  <si>
    <t>Sirvoy</t>
  </si>
  <si>
    <t>http://www.sirvoy.com</t>
  </si>
  <si>
    <t>68060638-958f-4c28-da7a-1207c5dc3b8e</t>
  </si>
  <si>
    <t>SIS</t>
  </si>
  <si>
    <t>http://www.soluzionisis.com</t>
  </si>
  <si>
    <t>3f12f3fc-578d-b3f9-e91a-5a2230d489cf</t>
  </si>
  <si>
    <t>SIS Financial Group</t>
  </si>
  <si>
    <t>http://www.sisfg.com</t>
  </si>
  <si>
    <t>2b48565e-8f2b-6f0f-1c71-59c6731038a1</t>
  </si>
  <si>
    <t>SiS International Group</t>
  </si>
  <si>
    <t>http://www.sis.com.hk/</t>
  </si>
  <si>
    <t>48d015a0-5937-c64d-3818-b69b628bd3b2</t>
  </si>
  <si>
    <t>SIS International Research</t>
  </si>
  <si>
    <t>http://www.sismarketresearch.com</t>
  </si>
  <si>
    <t>e93904d5-d1d0-2c1a-3460-b4e8a3b2f265</t>
  </si>
  <si>
    <t>SIS Media Group</t>
  </si>
  <si>
    <t>http://www.sismediagroup.com</t>
  </si>
  <si>
    <t>edc2bdfc-eb85-fc64-f8de-3642bd3ad329</t>
  </si>
  <si>
    <t>SIS Productions</t>
  </si>
  <si>
    <t>http://www.sis-productions.org/</t>
  </si>
  <si>
    <t>df05707e-c138-4f4c-e618-b9f787b3ab56</t>
  </si>
  <si>
    <t>SIS software</t>
  </si>
  <si>
    <t>http://www.sis.si</t>
  </si>
  <si>
    <t>da5dd899-7eb9-f85a-b3a4-48d964c1ac05</t>
  </si>
  <si>
    <t>SIS Software GmbH</t>
  </si>
  <si>
    <t>https://www.sis-software.de/</t>
  </si>
  <si>
    <t>eb067104-7f3b-c67b-16a3-e355d5cb34af</t>
  </si>
  <si>
    <t>SiS Survey</t>
  </si>
  <si>
    <t>http://www.sissurvey.net</t>
  </si>
  <si>
    <t>08eba35a-2bd0-dee8-4fa1-4edb835368dd</t>
  </si>
  <si>
    <t>SIS-Schwager Group</t>
  </si>
  <si>
    <t>https://www.sis-medical.com/</t>
  </si>
  <si>
    <t>c253bc28-128c-3fa1-d87c-d8b570246893</t>
  </si>
  <si>
    <t>SiSaf</t>
  </si>
  <si>
    <t>http://sisaf.co.uk</t>
  </si>
  <si>
    <t>68b0042a-f607-4095-55f4-e7f95fab9484</t>
  </si>
  <si>
    <t>Sisal Group</t>
  </si>
  <si>
    <t>http://www.sisal.com/</t>
  </si>
  <si>
    <t>88ad7cfc-f7ff-89ba-e4ee-3e034e50582e</t>
  </si>
  <si>
    <t>Sisaptec</t>
  </si>
  <si>
    <t>http://www.sisaptec.com</t>
  </si>
  <si>
    <t>cd34f1f0-9ffd-dd07-2cb1-10467b4619a8</t>
  </si>
  <si>
    <t>Sisarv</t>
  </si>
  <si>
    <t>http://sisarv.com</t>
  </si>
  <si>
    <t>26928e1e-099c-e60a-80d1-431e2f8f88d7</t>
  </si>
  <si>
    <t>SISCAPA Assay Technologies</t>
  </si>
  <si>
    <t>http://siscapa.com</t>
  </si>
  <si>
    <t>6cac976f-21b0-99dd-72a5-b5e3bf79462a</t>
  </si>
  <si>
    <t>SiscoEnergy</t>
  </si>
  <si>
    <t>http://www.siscoenergy.com/</t>
  </si>
  <si>
    <t>0d4633a4-76df-c4cd-c656-89656e071c02</t>
  </si>
  <si>
    <t>Sisdipe</t>
  </si>
  <si>
    <t>http://www.sisdipe.com.br</t>
  </si>
  <si>
    <t>ffd6f48b-1f7a-dd43-b087-a0a1c1521a1b</t>
  </si>
  <si>
    <t>Sisense</t>
  </si>
  <si>
    <t>http://www.sisense.com</t>
  </si>
  <si>
    <t>2052aeba-7e75-ee85-253c-38db7ab16f70</t>
  </si>
  <si>
    <t>Sisfocus</t>
  </si>
  <si>
    <t>http://sisfocus.com.br</t>
  </si>
  <si>
    <t>0a0e0313-c1f7-4c58-bc3d-772e25cad450</t>
  </si>
  <si>
    <t>SISFUND</t>
  </si>
  <si>
    <t>http://www.sisfund.com</t>
  </si>
  <si>
    <t>0b43fb2f-a4d2-bc79-da4b-d5238a7967be</t>
  </si>
  <si>
    <t>SisHair</t>
  </si>
  <si>
    <t>https://www.sishair.com/</t>
  </si>
  <si>
    <t>0b42c491-eca0-a6bf-cdcd-020665f0995c</t>
  </si>
  <si>
    <t>Siskey Capital</t>
  </si>
  <si>
    <t>http://www.siskeycapital.com</t>
  </si>
  <si>
    <t>167bd7eb-ad0d-9108-bbd9-bc07921e08ca</t>
  </si>
  <si>
    <t>Siskin Steel &amp; Supply Company</t>
  </si>
  <si>
    <t>http://www.siskin.com/</t>
  </si>
  <si>
    <t>acd8027b-bc2f-9852-1199-14c450c2efe1</t>
  </si>
  <si>
    <t>Siskinds Immigration Services</t>
  </si>
  <si>
    <t>http://www.siskindsimmigration.com</t>
  </si>
  <si>
    <t>d5162752-d767-ee1b-d6af-fbc557f195b2</t>
  </si>
  <si>
    <t>Sismagro</t>
  </si>
  <si>
    <t>http://www.sismagro.com</t>
  </si>
  <si>
    <t>cc1b8913-0b4b-029a-d925-510622c0aad0</t>
  </si>
  <si>
    <t>SISMARKET</t>
  </si>
  <si>
    <t>http://www.sismarket.cl</t>
  </si>
  <si>
    <t>59810bca-9dc1-9533-4343-9214d0ac6ac5</t>
  </si>
  <si>
    <t>SiSo</t>
  </si>
  <si>
    <t>http://www.onlineresourcebooking.com/</t>
  </si>
  <si>
    <t>09ab8f88-eae7-04cf-6741-4d52c3ff110f</t>
  </si>
  <si>
    <t>Sisodia Enterprises</t>
  </si>
  <si>
    <t>http://www.sisodiaenterprises.com/synthetic-grease.htm</t>
  </si>
  <si>
    <t>5ccdf2b2-c4ea-9cbf-801a-800e26c8b325</t>
  </si>
  <si>
    <t>SiSoft</t>
  </si>
  <si>
    <t>http://www.sisoft.com/</t>
  </si>
  <si>
    <t>fba641ca-e04e-417a-5350-074a0e3ca672</t>
  </si>
  <si>
    <t>Sisoft Healthcare Information Systems</t>
  </si>
  <si>
    <t>http://www.sisoft.com.tr/en/</t>
  </si>
  <si>
    <t>3bb3353c-3a53-1f19-9cc9-fca385dafb48</t>
  </si>
  <si>
    <t>Sisos</t>
  </si>
  <si>
    <t>http://www.sisos.com.br/</t>
  </si>
  <si>
    <t>90878a23-ce5b-0ca5-f0fc-3d002cdfb4c0</t>
  </si>
  <si>
    <t>SISPha SA</t>
  </si>
  <si>
    <t>http://sispha.com</t>
  </si>
  <si>
    <t>e5cc3a41-c2d9-b8ec-66b2-af04e6eb370e</t>
  </si>
  <si>
    <t>Sisplan</t>
  </si>
  <si>
    <t>http://www.sisplan.com.br</t>
  </si>
  <si>
    <t>1d587d15-5a16-2788-704a-7e9b29a1065b</t>
  </si>
  <si>
    <t>SiSprocom GmbH</t>
  </si>
  <si>
    <t>http://sisprocom.ch</t>
  </si>
  <si>
    <t>c1364873-2c26-5fe8-5f57-fc286408bf23</t>
  </si>
  <si>
    <t>SISpyme</t>
  </si>
  <si>
    <t>http://www.sispyme.com/sispyme</t>
  </si>
  <si>
    <t>40906d06-9c0c-c3a0-9b6d-e7ffe6822b90</t>
  </si>
  <si>
    <t>Sisquoc Healthcare</t>
  </si>
  <si>
    <t>http://sisquochealthcare.com</t>
  </si>
  <si>
    <t>8bfdd3de-4174-bd4d-39aa-a56c446f5d49</t>
  </si>
  <si>
    <t>SISRA</t>
  </si>
  <si>
    <t>http://sisra.com/</t>
  </si>
  <si>
    <t>41660cd6-8987-e22b-66d4-c5c0ef53a651</t>
  </si>
  <si>
    <t>Sisseton Wahpeton College</t>
  </si>
  <si>
    <t>http://www.swc.tc/</t>
  </si>
  <si>
    <t>d4a99d0e-71f0-7716-9f0a-2bc746b59327</t>
  </si>
  <si>
    <t>SISTAGLAM LTD</t>
  </si>
  <si>
    <t>http://www.sistaglam.co.uk/</t>
  </si>
  <si>
    <t>53b6b36a-df89-1283-4b3f-e5f7cfe8e79f</t>
  </si>
  <si>
    <t>Sisteer</t>
  </si>
  <si>
    <t>http://www.sisteer.com</t>
  </si>
  <si>
    <t>40217ce9-4375-fc13-384e-45287a75b8f0</t>
  </si>
  <si>
    <t>Sistel Networks</t>
  </si>
  <si>
    <t>http://www.sistelnetworks.com</t>
  </si>
  <si>
    <t>858ab772-f26f-a90a-60a3-36cab8b9f401</t>
  </si>
  <si>
    <t>Sistelbanda</t>
  </si>
  <si>
    <t>http://sistelbanda.es</t>
  </si>
  <si>
    <t>28634fa7-4954-035a-37e3-52c52595ed41</t>
  </si>
  <si>
    <t>Sistema Asia Fund</t>
  </si>
  <si>
    <t>http://sistema.com</t>
  </si>
  <si>
    <t>ff20c00a-f876-d76a-a412-2cbd0421d1a3</t>
  </si>
  <si>
    <t>Sistema Biobolsa</t>
  </si>
  <si>
    <t>http://sistemabiobolsa.com</t>
  </si>
  <si>
    <t>46f8d1f2-8dcd-1cd8-0c62-d01c4ef92de4</t>
  </si>
  <si>
    <t>Sistema Capital Partners</t>
  </si>
  <si>
    <t>http://www.sistemacapitalpartners.com/</t>
  </si>
  <si>
    <t>efa4aab5-063e-dc93-1cda-d4380b767853</t>
  </si>
  <si>
    <t>Sistema de Banca para el Desarrollo, Costa Rica</t>
  </si>
  <si>
    <t>https://sbdcr.com</t>
  </si>
  <si>
    <t>982db02d-21f7-9016-782a-bac8e061d28b</t>
  </si>
  <si>
    <t>Sistema de gestÌÄå£o para buffets</t>
  </si>
  <si>
    <t>http://www.sistemabuffet.com.br</t>
  </si>
  <si>
    <t>f339718d-dec2-071d-acbf-2b8c56de26d3</t>
  </si>
  <si>
    <t>Sistema Investimenti</t>
  </si>
  <si>
    <t>http://www.sistemainvestimenti.com/en</t>
  </si>
  <si>
    <t>80662af8-3daa-cac5-9eda-1ee8103165fc</t>
  </si>
  <si>
    <t>Sistema JSFC</t>
  </si>
  <si>
    <t>http://www.sistema.com/</t>
  </si>
  <si>
    <t>e5f5860e-f6a8-2ff9-adc6-69e863816537</t>
  </si>
  <si>
    <t>Sistema Plastics</t>
  </si>
  <si>
    <t>http://sistemaplastics.com/</t>
  </si>
  <si>
    <t>b0ca2ca3-4bc6-51df-78d3-65251cd3c7f7</t>
  </si>
  <si>
    <t>Sistema Technologies, Inc.</t>
  </si>
  <si>
    <t>http://sistematechnologies.com/</t>
  </si>
  <si>
    <t>b20b50ca-5c2f-2647-22aa-ce99f014c653</t>
  </si>
  <si>
    <t>Sistema Venture Capital</t>
  </si>
  <si>
    <t>http://www.sistema.vc</t>
  </si>
  <si>
    <t>07882bfd-056e-2e57-60fe-ad9552125b10</t>
  </si>
  <si>
    <t>Sistemas de Gestion</t>
  </si>
  <si>
    <t>http://www.sistemasdegestion.com</t>
  </si>
  <si>
    <t>5a382ec1-4bb9-8adb-fadd-1b6a2aa1c1a5</t>
  </si>
  <si>
    <t>Sistemas de Informacion e Informatica</t>
  </si>
  <si>
    <t>http://www.sistemasinfo.com/site/index.php</t>
  </si>
  <si>
    <t>85953490-eea8-dca3-5c8d-57d341cd461b</t>
  </si>
  <si>
    <t>Sistembul.com</t>
  </si>
  <si>
    <t>http://www.sistembul.com/</t>
  </si>
  <si>
    <t>bb005642-2216-716c-2588-aebb5619dde7</t>
  </si>
  <si>
    <t>Sistemden.com</t>
  </si>
  <si>
    <t>http://www.sistemden.com</t>
  </si>
  <si>
    <t>1131ac63-a640-efb1-67fa-bb4ad1358c54</t>
  </si>
  <si>
    <t>Sistemi Technologies</t>
  </si>
  <si>
    <t>http://www.sistemi.in/</t>
  </si>
  <si>
    <t>d84cf6a1-bc2e-597f-86f8-fee4cf167f70</t>
  </si>
  <si>
    <t>Sistemic</t>
  </si>
  <si>
    <t>http://www.sistemic.co.uk/index.html</t>
  </si>
  <si>
    <t>28be2d45-ca7c-9719-6563-0fa5a33d9ffa</t>
  </si>
  <si>
    <t>SisterAds</t>
  </si>
  <si>
    <t>http://sisterads.com/</t>
  </si>
  <si>
    <t>9928b6cb-ec48-ee03-6133-673c12bdb872</t>
  </si>
  <si>
    <t>Sisterhood of Salaam Shalom</t>
  </si>
  <si>
    <t>http://sosspeace.org/</t>
  </si>
  <si>
    <t>aa977a42-8de7-bc04-0f61-d0f860daeca3</t>
  </si>
  <si>
    <t>Sisters Capital</t>
  </si>
  <si>
    <t>http://sisterscapital.com</t>
  </si>
  <si>
    <t>0be0aec1-04c7-93cc-684f-dcb6df4b0bc3</t>
  </si>
  <si>
    <t>Sisters Code</t>
  </si>
  <si>
    <t>http://sisters-code.org/</t>
  </si>
  <si>
    <t>89f7461e-0c33-3385-93d4-15db90c0e73b</t>
  </si>
  <si>
    <t>Sisters Fierce Productions</t>
  </si>
  <si>
    <t>http://www.sistersfierce.com</t>
  </si>
  <si>
    <t>7980c56a-e11f-4b6c-c608-b8dae3d97839</t>
  </si>
  <si>
    <t>SISTIC.com</t>
  </si>
  <si>
    <t>http://sistic.com.sg/</t>
  </si>
  <si>
    <t>1f31af77-b4cc-37f1-4664-879c767af5bf</t>
  </si>
  <si>
    <t>Sistina</t>
  </si>
  <si>
    <t>http://www.sistinaapp.com</t>
  </si>
  <si>
    <t>f2725ddc-fd6e-45f4-bac4-088a2b706f1b</t>
  </si>
  <si>
    <t>Sistina Software</t>
  </si>
  <si>
    <t>http://www.sistina.com/</t>
  </si>
  <si>
    <t>48d45838-97a4-7aef-5f38-b491142d0ef3</t>
  </si>
  <si>
    <t>Sistrix</t>
  </si>
  <si>
    <t>http://www.sistrix.com</t>
  </si>
  <si>
    <t>7617fdc8-5d71-ea14-ac71-a1cb7b8bd951</t>
  </si>
  <si>
    <t>Sisu</t>
  </si>
  <si>
    <t>http://madewithsisu.com</t>
  </si>
  <si>
    <t>2adfc57f-3cc1-03e7-75b0-e7c8a5f3899a</t>
  </si>
  <si>
    <t>Sisu Global Health</t>
  </si>
  <si>
    <t>http://www.sisuglobalhealth.com/</t>
  </si>
  <si>
    <t>f3fabd10-5052-9fa4-568e-f381dd905360</t>
  </si>
  <si>
    <t>sisu labs</t>
  </si>
  <si>
    <t>http://sisu-labs.com</t>
  </si>
  <si>
    <t>e59c9dc2-a240-25a0-3248-f2a86879c2db</t>
  </si>
  <si>
    <t>SISU Programs</t>
  </si>
  <si>
    <t>http://www.sisuprograms.com</t>
  </si>
  <si>
    <t>bc05aa09-2b05-0f25-c1f0-558a9ed13057</t>
  </si>
  <si>
    <t>Sisung Group</t>
  </si>
  <si>
    <t>http://sisung.com/</t>
  </si>
  <si>
    <t>5c8d1f66-4662-7e18-53fc-b9d7a03ef256</t>
  </si>
  <si>
    <t>Sisvel</t>
  </si>
  <si>
    <t>http://sisvel.com/</t>
  </si>
  <si>
    <t>ae11eb83-0808-d11f-2054-8bb57a84eed6</t>
  </si>
  <si>
    <t>Siswoo</t>
  </si>
  <si>
    <t>http://www.siswoo.com</t>
  </si>
  <si>
    <t>e15085db-76d0-bb79-3b2d-25479ac96189</t>
  </si>
  <si>
    <t>Sisyphus Assets</t>
  </si>
  <si>
    <t>https://sisyphusassets.com</t>
  </si>
  <si>
    <t>934f75fe-5f91-ea05-47d2-3cf74b8e8811</t>
  </si>
  <si>
    <t>Sisytech</t>
  </si>
  <si>
    <t>http://sisytek.com/</t>
  </si>
  <si>
    <t>d0a47dd6-391c-face-cc87-007acd63511b</t>
  </si>
  <si>
    <t>SIT - Systematic Inventive ThinkingÌâå¨</t>
  </si>
  <si>
    <t>http://www.sitsite.com</t>
  </si>
  <si>
    <t>b52c28e6-450d-3581-2849-6b290e41b349</t>
  </si>
  <si>
    <t>Sit &amp; Heat</t>
  </si>
  <si>
    <t>http://www.sitandheat.com</t>
  </si>
  <si>
    <t>58b84559-7dd7-f2c6-b02e-781ca554c267</t>
  </si>
  <si>
    <t>Sit At The Table</t>
  </si>
  <si>
    <t>https://sitatthetable.org</t>
  </si>
  <si>
    <t>632fd275-8d15-51b1-73f7-dd8a176b6b70</t>
  </si>
  <si>
    <t>SIT Europe</t>
  </si>
  <si>
    <t>http://www.siteuropa.com</t>
  </si>
  <si>
    <t>e1894f08-bfde-b6d4-b951-7c84d29c8633</t>
  </si>
  <si>
    <t>SIT Graduate Institute</t>
  </si>
  <si>
    <t>http://www.sit.edu/graduate/</t>
  </si>
  <si>
    <t>45d3f455-341c-c33b-d17c-fea5fd228313</t>
  </si>
  <si>
    <t>Sit Investment Associates</t>
  </si>
  <si>
    <t>http://www.sitinvest.com</t>
  </si>
  <si>
    <t>e9336d69-8a3f-95d2-ec31-2f3b5a4662fc</t>
  </si>
  <si>
    <t>Sit-Ins</t>
  </si>
  <si>
    <t>http://sit-ins.com/</t>
  </si>
  <si>
    <t>18a2c537-1e3b-53f1-3f09-b249a2dad97c</t>
  </si>
  <si>
    <t>SiT10</t>
  </si>
  <si>
    <t>http://www.sit10.net</t>
  </si>
  <si>
    <t>b236a256-fa55-8ed4-161d-148b523b7b17</t>
  </si>
  <si>
    <t>SITA</t>
  </si>
  <si>
    <t>http://www.sita.aero/</t>
  </si>
  <si>
    <t>e84edff0-c3b1-831b-d683-080284b6bc84</t>
  </si>
  <si>
    <t>SITA Legal Practice</t>
  </si>
  <si>
    <t>http://www.sitaslp.com/</t>
  </si>
  <si>
    <t>b27bade7-0a8f-a933-ba5b-f71e2c2e26ee</t>
  </si>
  <si>
    <t>Sita Software</t>
  </si>
  <si>
    <t>http://www.sitasoftware.lu</t>
  </si>
  <si>
    <t>12589d31-a29d-3f81-95c8-f81d7935500e</t>
  </si>
  <si>
    <t>SITA WorkBridge</t>
  </si>
  <si>
    <t>http://www.workbridge.com</t>
  </si>
  <si>
    <t>958d7ed8-4d26-5fe6-fdef-34ea28f212ec</t>
  </si>
  <si>
    <t>Sita World Travel Lanka</t>
  </si>
  <si>
    <t>http://www.sita.in/</t>
  </si>
  <si>
    <t>6635e88d-a8d6-24e8-a6f4-0c39c798664f</t>
  </si>
  <si>
    <t>SITAEL</t>
  </si>
  <si>
    <t>http://www.sitael.com/</t>
  </si>
  <si>
    <t>89d0736b-fbbc-4e7b-b842-5146821415cf</t>
  </si>
  <si>
    <t>sitagita.com</t>
  </si>
  <si>
    <t>https://www.sitagita.com</t>
  </si>
  <si>
    <t>537a0247-c576-1114-e41b-64c29876d9fb</t>
  </si>
  <si>
    <t>Sitaphal.com</t>
  </si>
  <si>
    <t>https://www.sitaphal.com</t>
  </si>
  <si>
    <t>10134d79-ef91-a991-18f0-03b5fa9d1a52</t>
  </si>
  <si>
    <t>Sitar Group</t>
  </si>
  <si>
    <t>http://www.sitargroup.com</t>
  </si>
  <si>
    <t>98b2f690-d98d-476c-e0ee-fb48a6fb2582</t>
  </si>
  <si>
    <t>Sitara International Ltd.</t>
  </si>
  <si>
    <t>http://sitara.com/</t>
  </si>
  <si>
    <t>da21d389-d54d-7e6e-176a-1c86ef67fbfe</t>
  </si>
  <si>
    <t>Sitara Networks</t>
  </si>
  <si>
    <t>http://www.sitaranetworks.com/</t>
  </si>
  <si>
    <t>c38017ec-f26e-d651-10d9-d3f030d9a592</t>
  </si>
  <si>
    <t>Sitaram Jindal Foundation</t>
  </si>
  <si>
    <t>http://www.sitaramjindalfoundation.org/</t>
  </si>
  <si>
    <t>97dc4266-c352-7639-4702-635f5d357725</t>
  </si>
  <si>
    <t>Sitari Pharmaceuticals</t>
  </si>
  <si>
    <t>b2036340-512e-6732-375b-b8c61ce151fe</t>
  </si>
  <si>
    <t>Sitarmaker - Swaraa Music</t>
  </si>
  <si>
    <t>https://www.sitarmaker.com</t>
  </si>
  <si>
    <t>c806eaa7-521b-2953-f889-6ff8dd187da8</t>
  </si>
  <si>
    <t>Sitata</t>
  </si>
  <si>
    <t>https://www.sitata.com/</t>
  </si>
  <si>
    <t>f892460f-5988-9f15-5532-78faec703b81</t>
  </si>
  <si>
    <t>SitatByoot.com</t>
  </si>
  <si>
    <t>http://sitatbyoot.net</t>
  </si>
  <si>
    <t>90f82c8e-ed07-04a7-c33e-7e6fc712b6cc</t>
  </si>
  <si>
    <t>sitateru</t>
  </si>
  <si>
    <t>http://sitateru.com/corp</t>
  </si>
  <si>
    <t>a088ce1e-6d98-da3f-3c0f-72e9fc16a3d8</t>
  </si>
  <si>
    <t>Sitbetter</t>
  </si>
  <si>
    <t>http://www.sitbetter.com</t>
  </si>
  <si>
    <t>17fdc64d-ddeb-7fba-679f-7937ca71a8a1</t>
  </si>
  <si>
    <t>Sitch</t>
  </si>
  <si>
    <t>http://www.sitch.com/</t>
  </si>
  <si>
    <t>7948c465-a43c-5af8-d535-1e38efd61de1</t>
  </si>
  <si>
    <t>SitDropStay Australia</t>
  </si>
  <si>
    <t>http://www.sitdropstay.com</t>
  </si>
  <si>
    <t>d5826c53-65a0-5067-31f0-f659cd1051c5</t>
  </si>
  <si>
    <t>Site 1001, Inc.</t>
  </si>
  <si>
    <t>https://site1001.com</t>
  </si>
  <si>
    <t>ff645eaf-13d8-a466-23df-22f7f861155a</t>
  </si>
  <si>
    <t>Site Blindado</t>
  </si>
  <si>
    <t>https://www.siteblindado.com/</t>
  </si>
  <si>
    <t>89e5af09-4a04-f381-e827-f2cfaadfaf1d</t>
  </si>
  <si>
    <t>Site Boost</t>
  </si>
  <si>
    <t>http://www.siteboost.ca</t>
  </si>
  <si>
    <t>4656ec7d-68e3-452b-cc06-f4c06eff58af</t>
  </si>
  <si>
    <t>Site Clean</t>
  </si>
  <si>
    <t>http://www.siteclean.net.au/</t>
  </si>
  <si>
    <t>e81a8a88-c787-b322-8a25-e82e36322344</t>
  </si>
  <si>
    <t>Site Consortium</t>
  </si>
  <si>
    <t>http://www.siteconsortium.com</t>
  </si>
  <si>
    <t>6221cdfe-b45e-7eb6-437f-af01ac4ad98b</t>
  </si>
  <si>
    <t>Site Consultants</t>
  </si>
  <si>
    <t>http://www.siteconsultants.net/</t>
  </si>
  <si>
    <t>ac91a15e-6fc9-acf2-6ec9-09be6c27a639</t>
  </si>
  <si>
    <t>Site Controls</t>
  </si>
  <si>
    <t>http://www.site-controls.com</t>
  </si>
  <si>
    <t>16158026-4a70-f250-eedf-7aeecc46d944</t>
  </si>
  <si>
    <t>Site da Baixada</t>
  </si>
  <si>
    <t>http://www.sitedabaixada.com.br</t>
  </si>
  <si>
    <t>e7437630-e4d6-05d5-003b-9d39e62e00a5</t>
  </si>
  <si>
    <t>Site Diary</t>
  </si>
  <si>
    <t>https://www.sitediaryapp.com/</t>
  </si>
  <si>
    <t>4a313b0f-49c4-534f-17a2-d9d72751816f</t>
  </si>
  <si>
    <t>Site Down</t>
  </si>
  <si>
    <t>http://sitedown.co/</t>
  </si>
  <si>
    <t>56069246-ae82-735e-792f-d4d9a936c7f9</t>
  </si>
  <si>
    <t>Site eco</t>
  </si>
  <si>
    <t>http://www.eco-site.com</t>
  </si>
  <si>
    <t>293e4d6f-d165-0fe7-211c-1bc62a23d8e2</t>
  </si>
  <si>
    <t>Site For Biz</t>
  </si>
  <si>
    <t>http://www.siteforbiz.com</t>
  </si>
  <si>
    <t>8fc8b4cd-13ad-332c-53a6-ffbecc5d10e2</t>
  </si>
  <si>
    <t>SITE GB</t>
  </si>
  <si>
    <t>http://www.siteglobal.com/p/cm/ld/fid=36</t>
  </si>
  <si>
    <t>d191fe77-69f4-b2e4-b415-c45e83297ec5</t>
  </si>
  <si>
    <t>Site Launch</t>
  </si>
  <si>
    <t>http://www.site-launch.com</t>
  </si>
  <si>
    <t>09982397-8756-a051-b424-6803c7091676</t>
  </si>
  <si>
    <t>Site Lock</t>
  </si>
  <si>
    <t>http://www.sitelock.com</t>
  </si>
  <si>
    <t>c1ba8982-7ee2-494a-1d6b-40df6f1daccc</t>
  </si>
  <si>
    <t>Site Mafia Interactive</t>
  </si>
  <si>
    <t>http://www.sitemafia.com</t>
  </si>
  <si>
    <t>9a3867f5-e133-4411-950d-614b2bcbac43</t>
  </si>
  <si>
    <t>Site on shortening yours of links</t>
  </si>
  <si>
    <t>http://clck.pw</t>
  </si>
  <si>
    <t>386d38ec-9c3c-5a42-7072-eff6901dc2c7</t>
  </si>
  <si>
    <t>Site Organic</t>
  </si>
  <si>
    <t>https://www.siteorganic.com/</t>
  </si>
  <si>
    <t>8893767e-1a47-8ff5-6946-3c39e2e39a60</t>
  </si>
  <si>
    <t>Site Para Empresas do Brasil</t>
  </si>
  <si>
    <t>http://www.siteparaempresas.com.br/</t>
  </si>
  <si>
    <t>db8617e0-0c82-a89a-e2c7-ab5325caa843</t>
  </si>
  <si>
    <t>Site PRO</t>
  </si>
  <si>
    <t>https://site.pro</t>
  </si>
  <si>
    <t>786b937e-43c1-dfa3-7eec-491a25ba801b</t>
  </si>
  <si>
    <t>Site Pro 1</t>
  </si>
  <si>
    <t>http://www.sitepro1.com/</t>
  </si>
  <si>
    <t>33b9bf45-75bf-65b9-9e8f-2834a3abc453</t>
  </si>
  <si>
    <t>Site Pro News</t>
  </si>
  <si>
    <t>http://www.sitepronews.com/</t>
  </si>
  <si>
    <t>894a4e42-3ff6-105c-f7e1-afd2391ce87e</t>
  </si>
  <si>
    <t>Site Pulse</t>
  </si>
  <si>
    <t>http://www.site-pulse.com</t>
  </si>
  <si>
    <t>ce21bcbf-824a-a8fc-b827-d0d02896ced1</t>
  </si>
  <si>
    <t>Site Purchasing Collective</t>
  </si>
  <si>
    <t>http://www.collectivepurchasing.co.uk</t>
  </si>
  <si>
    <t>38953b27-b766-af40-3e3c-7f6df23c4fd0</t>
  </si>
  <si>
    <t>Site Remark</t>
  </si>
  <si>
    <t>http://www.siteremark.com</t>
  </si>
  <si>
    <t>1a54752e-aa2b-bed7-a7ef-c8b432fd4733</t>
  </si>
  <si>
    <t>Site Scout</t>
  </si>
  <si>
    <t>http://www.sitescout.com</t>
  </si>
  <si>
    <t>47376e5f-ad84-8db3-f039-24cab4673122</t>
  </si>
  <si>
    <t>Site Secure</t>
  </si>
  <si>
    <t>http://www.sitesecure.co.uk</t>
  </si>
  <si>
    <t>6da7ab95-5e62-2eee-6ee0-a252c28d4369</t>
  </si>
  <si>
    <t>Site Selection</t>
  </si>
  <si>
    <t>http://siteselection.com/</t>
  </si>
  <si>
    <t>0063a1ee-724b-f907-f8f6-966e71cd020b</t>
  </si>
  <si>
    <t>Site Selection Group, LLC</t>
  </si>
  <si>
    <t>http://www.siteselectiongroup.com</t>
  </si>
  <si>
    <t>ed05f08c-3d70-d687-a362-1ac7558b4f41</t>
  </si>
  <si>
    <t>Site Sob Medida</t>
  </si>
  <si>
    <t>https://sitesobmedida.com.br</t>
  </si>
  <si>
    <t>d0524448-84f8-e756-eab3-385cd92f19f7</t>
  </si>
  <si>
    <t>Site Tour</t>
  </si>
  <si>
    <t>http://www.sitetour.com.au/</t>
  </si>
  <si>
    <t>da7f9617-8d4e-bbac-cc6d-453c08e6d213</t>
  </si>
  <si>
    <t>Site Vibes</t>
  </si>
  <si>
    <t>http://www.sitevibes.com</t>
  </si>
  <si>
    <t>993e3066-dddb-2bf6-eb2f-406db870275a</t>
  </si>
  <si>
    <t>Site Web Builder</t>
  </si>
  <si>
    <t>http://www.sitewebbuilder.com</t>
  </si>
  <si>
    <t>6ce218c1-c781-1f9d-0080-4e6b9ca566be</t>
  </si>
  <si>
    <t>Site-cover</t>
  </si>
  <si>
    <t>http://www.sitecover.com</t>
  </si>
  <si>
    <t>b3108da2-9a0f-ac4f-1d62-736ade9797e4</t>
  </si>
  <si>
    <t>SITE123</t>
  </si>
  <si>
    <t>https://www.site123.com/</t>
  </si>
  <si>
    <t>81ff2fa1-992a-f610-a940-ec9bd250e129</t>
  </si>
  <si>
    <t>Site24x7</t>
  </si>
  <si>
    <t>http://www.site24x7.com</t>
  </si>
  <si>
    <t>379f8815-9e11-d856-f418-125950327ee0</t>
  </si>
  <si>
    <t>Site2B</t>
  </si>
  <si>
    <t>http://www.site2b.com.br/</t>
  </si>
  <si>
    <t>9c88943f-5fa5-79bb-fa7c-db26e49eddfc</t>
  </si>
  <si>
    <t>Site2Site</t>
  </si>
  <si>
    <t>http://site2site.ca</t>
  </si>
  <si>
    <t>87a1dd88-df82-23b0-3d51-4017594bd965</t>
  </si>
  <si>
    <t>Site2Street</t>
  </si>
  <si>
    <t>http://www.site2street.com</t>
  </si>
  <si>
    <t>607fedc6-6114-080e-c504-e93d6985ac87</t>
  </si>
  <si>
    <t>Site2You</t>
  </si>
  <si>
    <t>http://www.site2you.com</t>
  </si>
  <si>
    <t>0ea51918-52a7-84d8-d726-8dee29bdee26</t>
  </si>
  <si>
    <t>Site5</t>
  </si>
  <si>
    <t>http://www.site5.com/</t>
  </si>
  <si>
    <t>b3a1329b-4f36-5d34-89ed-9bb67ec7d403</t>
  </si>
  <si>
    <t>SiteAdvisor</t>
  </si>
  <si>
    <t>http://www.siteadvisor.com</t>
  </si>
  <si>
    <t>29f30691-8463-54c3-acdb-531674d0d4e2</t>
  </si>
  <si>
    <t>Siteanalysis.biz</t>
  </si>
  <si>
    <t>http://siteanalysis.biz</t>
  </si>
  <si>
    <t>106af623-77dd-ad13-2bb5-2d4da8eb944a</t>
  </si>
  <si>
    <t>SiteApps</t>
  </si>
  <si>
    <t>http://siteapps.com</t>
  </si>
  <si>
    <t>658ff2be-02a9-0653-98ca-6c6921ef32d8</t>
  </si>
  <si>
    <t>SiteAttention A/S</t>
  </si>
  <si>
    <t>https://siteattention.com</t>
  </si>
  <si>
    <t>677ba58f-cdda-33f5-803f-c176e03433e1</t>
  </si>
  <si>
    <t>SiteBay</t>
  </si>
  <si>
    <t>http://www.sitebay.com</t>
  </si>
  <si>
    <t>e009e697-d662-f63a-2a61-18fd24b143cd</t>
  </si>
  <si>
    <t>Sitebeat</t>
  </si>
  <si>
    <t>http://www.sitebeat.com</t>
  </si>
  <si>
    <t>a9a02492-0be7-a6ef-edda-fe6baecc8b65</t>
  </si>
  <si>
    <t>Siteber Web Design New York</t>
  </si>
  <si>
    <t>http://siteber.com</t>
  </si>
  <si>
    <t>a1befa99-f834-ce2b-27bf-f835154b35b3</t>
  </si>
  <si>
    <t>Sitebin</t>
  </si>
  <si>
    <t>http://www.sitebin.biz/</t>
  </si>
  <si>
    <t>f6f77f59-0e71-6d18-6289-cbf7d866fb5b</t>
  </si>
  <si>
    <t>SiteBoat</t>
  </si>
  <si>
    <t>http://siteboat.com</t>
  </si>
  <si>
    <t>afb164ea-ef45-fc47-d194-a5d1e49be6a6</t>
  </si>
  <si>
    <t>sitebots GmbH</t>
  </si>
  <si>
    <t>http://www.sitebots.com</t>
  </si>
  <si>
    <t>dbcf22b6-17c6-adb4-49da-18c2af9bc569</t>
  </si>
  <si>
    <t>SiteBrains</t>
  </si>
  <si>
    <t>http://www.sitebrains.com</t>
  </si>
  <si>
    <t>fc69e915-e06c-1a9e-b9ff-48851c421eda</t>
  </si>
  <si>
    <t>SiteBrand</t>
  </si>
  <si>
    <t>http://www.sitebrand.com</t>
  </si>
  <si>
    <t>d2960d1f-ada1-17db-6579-67c08ca9cd8a</t>
  </si>
  <si>
    <t>SiteBridge</t>
  </si>
  <si>
    <t>http://www.sitebridge.com/</t>
  </si>
  <si>
    <t>07f67a27-c31d-3e33-3dff-7343eaea8e89</t>
  </si>
  <si>
    <t>SiteBurst, Inc.</t>
  </si>
  <si>
    <t>http://www.siteburst.com</t>
  </si>
  <si>
    <t>e9b33f0d-ce6b-36ea-c73a-fd29912e87fd</t>
  </si>
  <si>
    <t>SiteBy</t>
  </si>
  <si>
    <t>https://siteby.com</t>
  </si>
  <si>
    <t>37a0e548-a425-0e86-ecf5-679fe41968d2</t>
  </si>
  <si>
    <t>SiteCake</t>
  </si>
  <si>
    <t>http://sitecake.com</t>
  </si>
  <si>
    <t>53771778-1ce4-feb4-2b73-6f34fcdc33d6</t>
  </si>
  <si>
    <t>SiteCamel</t>
  </si>
  <si>
    <t>http://sitecamel.com/</t>
  </si>
  <si>
    <t>62debacf-9121-c749-afe9-9c9b26bade14</t>
  </si>
  <si>
    <t>Sitecast</t>
  </si>
  <si>
    <t>https://sitecast.com/</t>
  </si>
  <si>
    <t>272bc11e-ca96-cc3a-7994-85745b48dcfa</t>
  </si>
  <si>
    <t>SiteCite</t>
  </si>
  <si>
    <t>http://www.sitecite.com</t>
  </si>
  <si>
    <t>5d9699e4-487d-911a-2533-18417d732b28</t>
  </si>
  <si>
    <t>siteclipse</t>
  </si>
  <si>
    <t>http://www.siteclipse.com</t>
  </si>
  <si>
    <t>5225b283-d947-f2e7-f6b9-7ed540257d4a</t>
  </si>
  <si>
    <t>SiteCloud</t>
  </si>
  <si>
    <t>http://www.sitecloud.com</t>
  </si>
  <si>
    <t>dfb1d668-b95f-eb1f-773e-c6280b1cd0ef</t>
  </si>
  <si>
    <t>sitecode</t>
  </si>
  <si>
    <t>http://sitecode.ir/</t>
  </si>
  <si>
    <t>ab12b1da-6ee0-7deb-1fba-860edfed2c83</t>
  </si>
  <si>
    <t>Sitecom AS</t>
  </si>
  <si>
    <t>http://www.sitecom.no</t>
  </si>
  <si>
    <t>68900a3e-5f52-0fdd-e78b-803d350fa42a</t>
  </si>
  <si>
    <t>SiteCompli</t>
  </si>
  <si>
    <t>http://www.sitecompli.com</t>
  </si>
  <si>
    <t>4ca853e9-9989-21dd-a249-d6954faee054</t>
  </si>
  <si>
    <t>SiteCondor</t>
  </si>
  <si>
    <t>http://www.sitecondor.com</t>
  </si>
  <si>
    <t>18d65c90-b593-988d-3f33-b8d7cd5ba366</t>
  </si>
  <si>
    <t>SiteConsultants.us</t>
  </si>
  <si>
    <t>http://www.siteconsultants.us</t>
  </si>
  <si>
    <t>b5472a9a-46c2-ec85-7622-2736588fd575</t>
  </si>
  <si>
    <t>Sitecore</t>
  </si>
  <si>
    <t>http://www.sitecore.net</t>
  </si>
  <si>
    <t>37d42f96-fe4d-f985-3ac6-421066ec786f</t>
  </si>
  <si>
    <t>Sitecore Deutschland GmbH</t>
  </si>
  <si>
    <t>5607b194-7c79-37eb-5eaa-aae59c05f01f</t>
  </si>
  <si>
    <t>Sitecore International</t>
  </si>
  <si>
    <t>8b147931-3a3f-7084-9562-33aec30b1dd9</t>
  </si>
  <si>
    <t>SitecoreDevs</t>
  </si>
  <si>
    <t>http://www.sitecoredevs.com</t>
  </si>
  <si>
    <t>5de026b3-168e-69c7-a776-58baf1ff375d</t>
  </si>
  <si>
    <t>Sitecover</t>
  </si>
  <si>
    <t>http://www.sitecover.co.nz/</t>
  </si>
  <si>
    <t>e7206921-0602-d8a5-92a2-72b138d39256</t>
  </si>
  <si>
    <t>Sitedesk</t>
  </si>
  <si>
    <t>http://sitedeskconstruct.com</t>
  </si>
  <si>
    <t>aaa7120a-0337-b505-a429-f83900d7dcd8</t>
  </si>
  <si>
    <t>SiteDirect Professional Web Solutions</t>
  </si>
  <si>
    <t>http://www.sitedirect.se</t>
  </si>
  <si>
    <t>67b21d21-e4eb-9fec-6d6e-a423b1b799fd</t>
  </si>
  <si>
    <t>Sitedity</t>
  </si>
  <si>
    <t>http://www.sitedity.com</t>
  </si>
  <si>
    <t>9aebf83d-23cf-61f0-1a93-b37dff0d4b91</t>
  </si>
  <si>
    <t>Sitedrop</t>
  </si>
  <si>
    <t>http://sitedrop.com</t>
  </si>
  <si>
    <t>a3b24b01-2215-efcc-07e9-cc9d6b22fbc9</t>
  </si>
  <si>
    <t>SiteExcell Tower Partners</t>
  </si>
  <si>
    <t>http://www.siteexcell.com</t>
  </si>
  <si>
    <t>ff1f3a55-d2b9-0f14-9145-51908a4adbc5</t>
  </si>
  <si>
    <t>Siteface</t>
  </si>
  <si>
    <t>http://www.siteface.com.br</t>
  </si>
  <si>
    <t>8f5dfcd5-e7f0-3837-a75d-f7eb3aab9e12</t>
  </si>
  <si>
    <t>Sitefinity</t>
  </si>
  <si>
    <t>http://www.sitefinity.com/</t>
  </si>
  <si>
    <t>5dcb4817-5b88-d317-e38d-5704ac5343fd</t>
  </si>
  <si>
    <t>SiteFlood LLC</t>
  </si>
  <si>
    <t>http://www.siteflood.com</t>
  </si>
  <si>
    <t>8a28fec2-ecb2-1243-ed80-90abb30d0e5b</t>
  </si>
  <si>
    <t>Siteflu</t>
  </si>
  <si>
    <t>http://www.siteflu.com</t>
  </si>
  <si>
    <t>eaae346e-9540-9f5d-3ce4-591cc3d3039d</t>
  </si>
  <si>
    <t>Sitefly</t>
  </si>
  <si>
    <t>http://sitefly.co</t>
  </si>
  <si>
    <t>3234e3dc-8752-c829-a0f2-38f16b6b277d</t>
  </si>
  <si>
    <t>SiteFocus Inc.</t>
  </si>
  <si>
    <t>https://www.sitefocus.com</t>
  </si>
  <si>
    <t>1b724870-0c49-499f-507b-fb65c5d46c65</t>
  </si>
  <si>
    <t>Sitefoil</t>
  </si>
  <si>
    <t>https://www.sitefoil.com</t>
  </si>
  <si>
    <t>7a53c8e7-2d4b-4101-b515-9f0f2d83a1d9</t>
  </si>
  <si>
    <t>SIteforcare</t>
  </si>
  <si>
    <t>http://www.siteforcare.com</t>
  </si>
  <si>
    <t>88b8caca-c40f-fc54-80d4-5cad479f55de</t>
  </si>
  <si>
    <t>SiteFox</t>
  </si>
  <si>
    <t>http://sitefox.com</t>
  </si>
  <si>
    <t>6c7a7447-d435-59b0-fe25-5e9acd701674</t>
  </si>
  <si>
    <t>Siteframe Medical</t>
  </si>
  <si>
    <t>http://www.siteframe.org</t>
  </si>
  <si>
    <t>33ea7d4c-5f91-d1f4-cdf6-b625366f89a0</t>
  </si>
  <si>
    <t>SiteGainer</t>
  </si>
  <si>
    <t>http://sitegainer.com/</t>
  </si>
  <si>
    <t>46decefc-7309-c9f2-ef60-9373ccc06a49</t>
  </si>
  <si>
    <t>SiteGround</t>
  </si>
  <si>
    <t>http://www.siteground.com</t>
  </si>
  <si>
    <t>57da6560-a0bb-7ac1-5773-736800c51c0b</t>
  </si>
  <si>
    <t>Sitehands</t>
  </si>
  <si>
    <t>http://www.sitehands.com/</t>
  </si>
  <si>
    <t>596c6ff5-122e-ca43-563e-0cb29c7c90b5</t>
  </si>
  <si>
    <t>Sitehawk Retail Real Estate</t>
  </si>
  <si>
    <t>http://www.sitehawkretail.com/</t>
  </si>
  <si>
    <t>4c1cc536-f28c-fd89-aded-a8908429c683</t>
  </si>
  <si>
    <t>Siteheart</t>
  </si>
  <si>
    <t>http://www.siteheart.com</t>
  </si>
  <si>
    <t>74c9ec85-dffe-d448-d2a7-0f0dd65195bd</t>
  </si>
  <si>
    <t>SiteHelp</t>
  </si>
  <si>
    <t>http://sitehelp.im</t>
  </si>
  <si>
    <t>ef6e859a-d851-d369-51fb-edac7a1852b0</t>
  </si>
  <si>
    <t>SiteHost</t>
  </si>
  <si>
    <t>https://sitehost.nz</t>
  </si>
  <si>
    <t>c41f21f2-3f19-72d2-47cb-bfdd47e45216</t>
  </si>
  <si>
    <t>Siteimprove</t>
  </si>
  <si>
    <t>http://siteimprove.com/</t>
  </si>
  <si>
    <t>788780fd-d143-2239-109d-fc18f6d6dacf</t>
  </si>
  <si>
    <t>SITEIMPULSE</t>
  </si>
  <si>
    <t>http://www.siteimpulse.com/</t>
  </si>
  <si>
    <t>b9c8fab4-7ca4-ec33-7001-f3f5c88f8e6b</t>
  </si>
  <si>
    <t>Siteincept Solutions</t>
  </si>
  <si>
    <t>http://www.siteincept.com</t>
  </si>
  <si>
    <t>6ad5279a-eff3-ceec-09c4-2cbf9c3b7cbd</t>
  </si>
  <si>
    <t>siteInspire</t>
  </si>
  <si>
    <t>http://siteinspire.com</t>
  </si>
  <si>
    <t>4cc7a786-c667-b9d8-c003-8126a9606aca</t>
  </si>
  <si>
    <t>Siteisight</t>
  </si>
  <si>
    <t>http://www.siteisight.com/</t>
  </si>
  <si>
    <t>c890c2dc-777e-a60f-4b44-9d39fe229a80</t>
  </si>
  <si>
    <t>SiteJabber</t>
  </si>
  <si>
    <t>http://sitejabber.com</t>
  </si>
  <si>
    <t>55ad8e4c-1542-2dd0-eca3-abc39a28ea37</t>
  </si>
  <si>
    <t>SiTek Inc.</t>
  </si>
  <si>
    <t>http://www.siteksolutions.com</t>
  </si>
  <si>
    <t>7b025b4e-f93f-6989-8050-bfd770708b3b</t>
  </si>
  <si>
    <t>SiteKeg E-Commerce</t>
  </si>
  <si>
    <t>http://www.sitekeg.com</t>
  </si>
  <si>
    <t>82fd1682-e183-10ee-3a85-86ccf6faf2b2</t>
  </si>
  <si>
    <t>SiteKickr</t>
  </si>
  <si>
    <t>http://www.sitekickr.com</t>
  </si>
  <si>
    <t>a3dfc4fe-61ba-2648-173b-cb126f13c69d</t>
  </si>
  <si>
    <t>Sitekit</t>
  </si>
  <si>
    <t>http://www.sitekit.net/</t>
  </si>
  <si>
    <t>aebce78e-0b1e-cd73-81e9-0ba784ac56d1</t>
  </si>
  <si>
    <t>Sitekite</t>
  </si>
  <si>
    <t>http://www.sitekite.com</t>
  </si>
  <si>
    <t>24b44674-12cd-4f97-2813-2ea86b23ef09</t>
  </si>
  <si>
    <t>SiteKitty Digital</t>
  </si>
  <si>
    <t>http://sitekitty.com</t>
  </si>
  <si>
    <t>91e51b38-c9f0-e2c9-6dd6-0feb4f6b831b</t>
  </si>
  <si>
    <t>SiteKreator</t>
  </si>
  <si>
    <t>http://sitekreator.com</t>
  </si>
  <si>
    <t>d003718d-0dbc-a37c-2d96-61f4443bb1f0</t>
  </si>
  <si>
    <t>SITEL</t>
  </si>
  <si>
    <t>http://www.sitel.com</t>
  </si>
  <si>
    <t>d3928786-88dc-c8ea-a4a5-b9d15a26de43</t>
  </si>
  <si>
    <t>SiTel Semiconductor</t>
  </si>
  <si>
    <t>http://www.sitelsemi.com</t>
  </si>
  <si>
    <t>f3bb68f5-e494-eefb-e29c-03e221dbb1d7</t>
  </si>
  <si>
    <t>Sitelegion</t>
  </si>
  <si>
    <t>http://www.sitelegion.com/</t>
  </si>
  <si>
    <t>6fac344f-f00f-7a2c-8f3d-e29ebc451e56</t>
  </si>
  <si>
    <t>Sitelicon Ecommerce Services</t>
  </si>
  <si>
    <t>http://www.sitelicon.com</t>
  </si>
  <si>
    <t>c3053140-ed70-0f7b-9d12-872aaa862077</t>
  </si>
  <si>
    <t>SiteLite</t>
  </si>
  <si>
    <t>https://www.sitelite.com</t>
  </si>
  <si>
    <t>6701a7c4-95af-d8ca-ab07-83fcdbf162cc</t>
  </si>
  <si>
    <t>Siteloom CMS</t>
  </si>
  <si>
    <t>http://www.siteloom.dk</t>
  </si>
  <si>
    <t>3da84bd5-819c-84c1-d1b5-65f779b01659</t>
  </si>
  <si>
    <t>SITEM INSEL</t>
  </si>
  <si>
    <t>http://www.sitem-insel.ch/en/</t>
  </si>
  <si>
    <t>e0e81dc2-307a-15de-1ddd-2df833aff43f</t>
  </si>
  <si>
    <t>Sitem.co</t>
  </si>
  <si>
    <t>http://sitem.co</t>
  </si>
  <si>
    <t>52fe69b9-8daa-9bc8-0450-70a8485a69bf</t>
  </si>
  <si>
    <t>Sitemakers</t>
  </si>
  <si>
    <t>http://www.sitemakers.co.uk/</t>
  </si>
  <si>
    <t>faa0582d-a714-d081-e9bc-1b5b46173c2e</t>
  </si>
  <si>
    <t>Siteman Cancer Center</t>
  </si>
  <si>
    <t>https://siteman.wustl.edu/</t>
  </si>
  <si>
    <t>955d57ce-e8d7-2047-1121-de3d04305a69</t>
  </si>
  <si>
    <t>SiteManager</t>
  </si>
  <si>
    <t>http://www.sitemngr.com/</t>
  </si>
  <si>
    <t>0546214e-728f-d2ed-8ac0-8f99ae7f4353</t>
  </si>
  <si>
    <t>sitemapwidget</t>
  </si>
  <si>
    <t>http://www.sitemapwidget.com</t>
  </si>
  <si>
    <t>1af1667a-b2f0-32e4-e2f4-72dca5d01d67</t>
  </si>
  <si>
    <t>Sitemasher</t>
  </si>
  <si>
    <t>http://www.sitemasher.com</t>
  </si>
  <si>
    <t>b5aea8fa-698f-0c13-1d7e-2074118b0865</t>
  </si>
  <si>
    <t>Sitemason</t>
  </si>
  <si>
    <t>http://www.sitemason.com/</t>
  </si>
  <si>
    <t>5e43d946-5815-9260-4187-801065148600</t>
  </si>
  <si>
    <t>Sitematic</t>
  </si>
  <si>
    <t>http://www.sitematic.be</t>
  </si>
  <si>
    <t>04598abd-9977-d273-2874-773dc58206f5</t>
  </si>
  <si>
    <t>SiteMax Systems Inc.</t>
  </si>
  <si>
    <t>http://www.sitemaxsystems.com</t>
  </si>
  <si>
    <t>047bdbd3-045b-23df-6572-fecfda9eaa1b</t>
  </si>
  <si>
    <t>SiteMentrix</t>
  </si>
  <si>
    <t>http://www.sitementrix.com</t>
  </si>
  <si>
    <t>d549dec9-d5cf-3682-d76b-a9bbcc1c0e73</t>
  </si>
  <si>
    <t>SiteMentrixnl</t>
  </si>
  <si>
    <t>http://www.sitementrix-cms.nl/</t>
  </si>
  <si>
    <t>12217dcb-7745-77ca-2ec9-4a59c718a0bc</t>
  </si>
  <si>
    <t>Sitemeter</t>
  </si>
  <si>
    <t>http://sitemeter.com</t>
  </si>
  <si>
    <t>b6d69ae1-f1bc-9fba-0b8d-bb572bef838a</t>
  </si>
  <si>
    <t>SiteMinder</t>
  </si>
  <si>
    <t>http://siteminder.com</t>
  </si>
  <si>
    <t>e1afaf82-5f92-da0e-825f-59a9808fa520</t>
  </si>
  <si>
    <t>Siteminis</t>
  </si>
  <si>
    <t>http://www.siteminis.com/home.html</t>
  </si>
  <si>
    <t>8dd03954-0ff7-1081-cf1a-93499a7d94f9</t>
  </si>
  <si>
    <t>SiteMNGR</t>
  </si>
  <si>
    <t>http://www.sitemanager.io/</t>
  </si>
  <si>
    <t>247f1f43-75d5-f97f-df34-e704e8317c3b</t>
  </si>
  <si>
    <t>SiteMorph</t>
  </si>
  <si>
    <t>http://www.sitemorph.net</t>
  </si>
  <si>
    <t>92cf2066-43b3-ce6c-c861-888c5156bd91</t>
  </si>
  <si>
    <t>Sitening LLC</t>
  </si>
  <si>
    <t>http://raventools.com</t>
  </si>
  <si>
    <t>521cb0c7-2f37-cb6b-d05e-1abaea8ff774</t>
  </si>
  <si>
    <t>SiteOlytics Inc.</t>
  </si>
  <si>
    <t>http://siteolytics.com</t>
  </si>
  <si>
    <t>1bf59742-6016-3ef7-1805-e00f8171f354</t>
  </si>
  <si>
    <t>SiteOne Landscape Supply</t>
  </si>
  <si>
    <t>https://www.siteone.com/</t>
  </si>
  <si>
    <t>ed977e7b-c5f6-c642-b230-cbe6ddab41fb</t>
  </si>
  <si>
    <t>SiteOne Therapeutics</t>
  </si>
  <si>
    <t>http://www.site1therapeutics.com</t>
  </si>
  <si>
    <t>8a0b914c-e4d0-119e-426f-85cb551a5f2f</t>
  </si>
  <si>
    <t>Siteopia</t>
  </si>
  <si>
    <t>http://www.siteopia.com</t>
  </si>
  <si>
    <t>b1069ebd-fc8f-12e2-7869-5d59e19e180e</t>
  </si>
  <si>
    <t>SitePal</t>
  </si>
  <si>
    <t>http://sitepal.com</t>
  </si>
  <si>
    <t>9e25c2f2-47e9-f3e0-e9b4-8027ff7dac64</t>
  </si>
  <si>
    <t>SitePen</t>
  </si>
  <si>
    <t>http://www.sitepen.com</t>
  </si>
  <si>
    <t>409627da-c913-bec5-81ef-c5efd51563fa</t>
  </si>
  <si>
    <t>Sitepie</t>
  </si>
  <si>
    <t>http://www.sitepie.com</t>
  </si>
  <si>
    <t>ea15568c-c5c1-d91d-0d14-47242e11e1f3</t>
  </si>
  <si>
    <t>SitePlan</t>
  </si>
  <si>
    <t>http://www.siteplan.com</t>
  </si>
  <si>
    <t>b2e2b7d2-f593-2eda-710a-c77e043bf205</t>
  </si>
  <si>
    <t>Siteplug</t>
  </si>
  <si>
    <t>http://www.siteplug.com/</t>
  </si>
  <si>
    <t>28218f16-b1d0-2d27-d476-4143258377c9</t>
  </si>
  <si>
    <t>SitePoint</t>
  </si>
  <si>
    <t>http://www.sitepoint.com</t>
  </si>
  <si>
    <t>47a0e881-dcfa-05e4-8e72-a1df185f71fa</t>
  </si>
  <si>
    <t>SitePoint Media</t>
  </si>
  <si>
    <t>http://www.sitepointmedia.com/</t>
  </si>
  <si>
    <t>0725687f-082b-d604-60a4-9b8c078f8f16</t>
  </si>
  <si>
    <t>Siteport</t>
  </si>
  <si>
    <t>http://www.siteport.net</t>
  </si>
  <si>
    <t>ef4707cf-3bc4-5a58-b89b-659eaafe4427</t>
  </si>
  <si>
    <t>siteprice.org</t>
  </si>
  <si>
    <t>http://www.siteprice.org</t>
  </si>
  <si>
    <t>7c2c7b01-2322-711f-6ea3-3b05bd4bec90</t>
  </si>
  <si>
    <t>sitepricechecker</t>
  </si>
  <si>
    <t>http://sitepricechecker.com</t>
  </si>
  <si>
    <t>b2ed5356-98da-3ac0-bb51-6509b18e807c</t>
  </si>
  <si>
    <t>SitePX</t>
  </si>
  <si>
    <t>http://www.sitepx.com</t>
  </si>
  <si>
    <t>38d939b7-8565-1e1d-a21a-738c0a4a8c68</t>
  </si>
  <si>
    <t>SiteQuest Technologies</t>
  </si>
  <si>
    <t>http://www.sitequesttech.com</t>
  </si>
  <si>
    <t>a4adf07d-be3e-6922-46a7-da673081d9ce</t>
  </si>
  <si>
    <t>Siter</t>
  </si>
  <si>
    <t>http://siter.com</t>
  </si>
  <si>
    <t>7a58f61c-4323-b62e-1009-fe35b4e9c5c2</t>
  </si>
  <si>
    <t>SiTera</t>
  </si>
  <si>
    <t>http://www.sitera.eu</t>
  </si>
  <si>
    <t>07000c93-75a3-aed5-5e4a-bf8c8151b974</t>
  </si>
  <si>
    <t>SiteRapture</t>
  </si>
  <si>
    <t>http://www.siterapture.com</t>
  </si>
  <si>
    <t>e8d09a5e-12e7-5855-aca0-0aa3ead9734e</t>
  </si>
  <si>
    <t>Siterobot</t>
  </si>
  <si>
    <t>http://siterobot.com</t>
  </si>
  <si>
    <t>8fa0493e-d5f1-d553-9266-c3eff16aecc5</t>
  </si>
  <si>
    <t>SiteRock</t>
  </si>
  <si>
    <t>http://www.siterock.com</t>
  </si>
  <si>
    <t>97ed1d97-dc98-6f62-89c2-e5c995865c4f</t>
  </si>
  <si>
    <t>siteRock K.K.</t>
  </si>
  <si>
    <t>http://www.siterock.co.jp/</t>
  </si>
  <si>
    <t>deda2f34-da57-cb90-9e04-42b65727652e</t>
  </si>
  <si>
    <t>SITEROID JAPAN</t>
  </si>
  <si>
    <t>http://www.siteroid.jp</t>
  </si>
  <si>
    <t>2d214095-d498-326b-3372-92a727f76823</t>
  </si>
  <si>
    <t>Siterra</t>
  </si>
  <si>
    <t>http://www.siterra.com</t>
  </si>
  <si>
    <t>9365ab00-5027-a70c-0d50-3d7a6ce11a74</t>
  </si>
  <si>
    <t>Sites by Hand</t>
  </si>
  <si>
    <t>http://sitesbyhand.com</t>
  </si>
  <si>
    <t>05f5db29-3d32-86d1-0a34-8e26b96e9411</t>
  </si>
  <si>
    <t>Sites Illustrated</t>
  </si>
  <si>
    <t>http://sitesillustrated.com</t>
  </si>
  <si>
    <t>f21b61d7-85b3-57e3-15f4-3dcb40f1cdaa</t>
  </si>
  <si>
    <t>Sites n Stores</t>
  </si>
  <si>
    <t>https://www.sitesnstores.com.au/</t>
  </si>
  <si>
    <t>9de2bee5-1eb5-2786-56e9-4cc309e0b876</t>
  </si>
  <si>
    <t>Sites Simply</t>
  </si>
  <si>
    <t>http://www.sitessimply.com/</t>
  </si>
  <si>
    <t>0ba526e3-5950-efde-07f6-5f19f8a42cc1</t>
  </si>
  <si>
    <t>Sites4Contractors</t>
  </si>
  <si>
    <t>http://www.sites4contractors.com</t>
  </si>
  <si>
    <t>a1eb1066-d799-e3c7-5c18-56b405be5928</t>
  </si>
  <si>
    <t>Sitescape</t>
  </si>
  <si>
    <t>http://www.sitescape.com</t>
  </si>
  <si>
    <t>80efe57a-a65e-ea21-65e8-a72337105724</t>
  </si>
  <si>
    <t>Sitescene</t>
  </si>
  <si>
    <t>http://www.sitescene.com</t>
  </si>
  <si>
    <t>425c7591-7ed3-08af-e3a3-4baff793edec</t>
  </si>
  <si>
    <t>Sitescom</t>
  </si>
  <si>
    <t>http://www.sitescom.eu</t>
  </si>
  <si>
    <t>7813c2c5-4ce3-e6a6-564a-329bbced223a</t>
  </si>
  <si>
    <t>SiteScout</t>
  </si>
  <si>
    <t>http://www.sitescout.net</t>
  </si>
  <si>
    <t>8816f214-cd80-1f02-9a7c-db7784927cfd</t>
  </si>
  <si>
    <t>Siteseaing</t>
  </si>
  <si>
    <t>http://www.siteseaing.be</t>
  </si>
  <si>
    <t>7ea9b94b-b2a3-490e-159e-2caa467ed209</t>
  </si>
  <si>
    <t>SiteSecure</t>
  </si>
  <si>
    <t>https://sitesecure.ru/</t>
  </si>
  <si>
    <t>c5209b85-83dd-f4b3-4d9b-b42d5e6fb087</t>
  </si>
  <si>
    <t>SiteSee</t>
  </si>
  <si>
    <t>http://www.sitesee.com.au</t>
  </si>
  <si>
    <t>652a8b59-23fc-b1ee-8068-03f4f488db56</t>
  </si>
  <si>
    <t>SiteSell</t>
  </si>
  <si>
    <t>http://sitesell.com/</t>
  </si>
  <si>
    <t>5e06c27b-972c-d1f1-5054-f6d390cdb175</t>
  </si>
  <si>
    <t>SiteSesh</t>
  </si>
  <si>
    <t>http://sitesesh.com/</t>
  </si>
  <si>
    <t>8aa2817b-95f0-b347-36f6-ad2676d1956e</t>
  </si>
  <si>
    <t>Siteshare</t>
  </si>
  <si>
    <t>http://www.siteshare.ie</t>
  </si>
  <si>
    <t>24cd4db4-98c2-6b82-2aba-9e52c5b01496</t>
  </si>
  <si>
    <t>Siteskin Web Solution</t>
  </si>
  <si>
    <t>http://www.siteskins.net</t>
  </si>
  <si>
    <t>a06c9377-7f47-d98c-9c6a-3c4a13aad46b</t>
  </si>
  <si>
    <t>SitesLike</t>
  </si>
  <si>
    <t>http://siteslike.com</t>
  </si>
  <si>
    <t>74284099-7efc-0652-a280-5ccdd39bcd7c</t>
  </si>
  <si>
    <t>SiteSmart NZ</t>
  </si>
  <si>
    <t>http://www.sitesmart.co.nz/</t>
  </si>
  <si>
    <t>a057b433-891e-3e04-8aa0-bb7a72f1ef40</t>
  </si>
  <si>
    <t>SitesMatrix LLC</t>
  </si>
  <si>
    <t>https://sitesmatrix.com</t>
  </si>
  <si>
    <t>4e7bc93e-6c9a-f07f-cedf-95c840cd38f9</t>
  </si>
  <si>
    <t>SiteSmith</t>
  </si>
  <si>
    <t>http://www.sitesmith.com</t>
  </si>
  <si>
    <t>88fac679-b555-0c54-76e8-3977595f1ebe</t>
  </si>
  <si>
    <t>Sitespecific Inc</t>
  </si>
  <si>
    <t>http://www.sitespecificllc.com</t>
  </si>
  <si>
    <t>a77d86c2-91c9-c2a4-a776-5bb1b21becf1</t>
  </si>
  <si>
    <t>SiteSpect</t>
  </si>
  <si>
    <t>http://www.sitespect.com</t>
  </si>
  <si>
    <t>e9df8254-e1a3-afba-3de2-98b85d8d6dde</t>
  </si>
  <si>
    <t>SiteSphere</t>
  </si>
  <si>
    <t>http://sitesphere.com</t>
  </si>
  <si>
    <t>3d849b2d-f3e3-c0dd-1885-d388b95dc6f3</t>
  </si>
  <si>
    <t>SiteSpy</t>
  </si>
  <si>
    <t>http://sitespysolutions.com</t>
  </si>
  <si>
    <t>5c3f751b-44b5-7390-7613-c6c623485d15</t>
  </si>
  <si>
    <t>Sitestar</t>
  </si>
  <si>
    <t>http://www.sitestar.com</t>
  </si>
  <si>
    <t>8a0b7471-3601-1961-f397-256db16bcce2</t>
  </si>
  <si>
    <t>SiteStatr.com</t>
  </si>
  <si>
    <t>http://www.sitestatr.com</t>
  </si>
  <si>
    <t>d6d830f5-f07a-76b5-a5c4-fdac81f7ba98</t>
  </si>
  <si>
    <t>SiteStream, Inc.</t>
  </si>
  <si>
    <t>http://www.sitestream.com/</t>
  </si>
  <si>
    <t>116b9870-e63e-ca6f-0242-ae69add4f5ad</t>
  </si>
  <si>
    <t>SiteStuff, Inc.</t>
  </si>
  <si>
    <t>http://www.sitestuff.com</t>
  </si>
  <si>
    <t>10f7d5fb-3648-93e6-36f6-9edee600e31f</t>
  </si>
  <si>
    <t>SiteSupra</t>
  </si>
  <si>
    <t>http://www.sitesupra.com</t>
  </si>
  <si>
    <t>dc6e2876-d1c6-09cc-ff20-4ae048146f2e</t>
  </si>
  <si>
    <t>SiteTagger</t>
  </si>
  <si>
    <t>http://www.sitetagger.co.uk</t>
  </si>
  <si>
    <t>3bc42f84-aa01-6881-9b0a-ac35be7149f1</t>
  </si>
  <si>
    <t>Sitetalk</t>
  </si>
  <si>
    <t>https://sitetalk.com</t>
  </si>
  <si>
    <t>cf22cb6d-b525-9f02-62c9-687e1a3f02f5</t>
  </si>
  <si>
    <t>Sitetalk Holding Group</t>
  </si>
  <si>
    <t>bec6977f-562c-384d-c00b-85134bdbbbc2</t>
  </si>
  <si>
    <t>Sitethumbshot</t>
  </si>
  <si>
    <t>http://www.sitethumbshot.com</t>
  </si>
  <si>
    <t>69ba24b4-9510-dadf-828e-e299c2671de2</t>
  </si>
  <si>
    <t>Sitetrada</t>
  </si>
  <si>
    <t>http://www.sitetrada.co</t>
  </si>
  <si>
    <t>98f8ff32-2ff1-7f60-5cef-2cfecff3dcc8</t>
  </si>
  <si>
    <t>SiteTraker</t>
  </si>
  <si>
    <t>http://www.sitetraker.com</t>
  </si>
  <si>
    <t>6d2027d6-688e-1bcd-9f18-1f981caa2d84</t>
  </si>
  <si>
    <t>SiteTruth</t>
  </si>
  <si>
    <t>http://www.sitetruth.com</t>
  </si>
  <si>
    <t>ad6b5983-5bfe-12b5-2af5-5adfc21e2f27</t>
  </si>
  <si>
    <t>SiteTuners</t>
  </si>
  <si>
    <t>http://sitetuners.com</t>
  </si>
  <si>
    <t>ddd699a1-6ef7-84b3-0838-37bb689357ac</t>
  </si>
  <si>
    <t>SiteUP</t>
  </si>
  <si>
    <t>http://www.siteup.org.uk/</t>
  </si>
  <si>
    <t>55e09a6f-9e43-2689-b6f4-c7829962390c</t>
  </si>
  <si>
    <t>SiteUptime</t>
  </si>
  <si>
    <t>https://siteuptime.com</t>
  </si>
  <si>
    <t>23f39270-6aa7-9eb3-8c2d-92d1384a0110</t>
  </si>
  <si>
    <t>SiteUptimes</t>
  </si>
  <si>
    <t>http://www.siteuptimes.com</t>
  </si>
  <si>
    <t>ba87eee7-d1f9-fdd2-c021-6f7eedaa63e1</t>
  </si>
  <si>
    <t>SiteValley</t>
  </si>
  <si>
    <t>http://www.sitevalley.com</t>
  </si>
  <si>
    <t>f0521e64-a252-dd2a-a0ee-628e639d1101</t>
  </si>
  <si>
    <t>SiteVault</t>
  </si>
  <si>
    <t>http://site-vault.com</t>
  </si>
  <si>
    <t>ca936ba9-df4c-d539-df91-1e42a75cd828</t>
  </si>
  <si>
    <t>SiteVisibility</t>
  </si>
  <si>
    <t>http://www.sitevisibility.co.uk</t>
  </si>
  <si>
    <t>43c4c972-a17c-7123-8347-a54dd7c7ab11</t>
  </si>
  <si>
    <t>Siteware</t>
  </si>
  <si>
    <t>http://siteware.com.br</t>
  </si>
  <si>
    <t>5f0c4cf0-a05f-9539-76b7-f26464ff6b86</t>
  </si>
  <si>
    <t>Siteware SoluÌÄå¤ÌÄåµes</t>
  </si>
  <si>
    <t>http://siteware.com.br/</t>
  </si>
  <si>
    <t>b3d08d56-04be-9b74-05c2-41d8a4633000</t>
  </si>
  <si>
    <t>SiteWATCH Construction Security</t>
  </si>
  <si>
    <t>http://www.sitewatchsecurity.com.au</t>
  </si>
  <si>
    <t>2c35dc76-a647-3b1b-10a1-d6d3bd551c24</t>
  </si>
  <si>
    <t>Sitewerks Inc.</t>
  </si>
  <si>
    <t>http://www.siteworkscny.com</t>
  </si>
  <si>
    <t>b469e07d-da37-202f-c9ce-5d349f98d543</t>
  </si>
  <si>
    <t>SiteWhere LLC</t>
  </si>
  <si>
    <t>http://www.sitewhere.org/</t>
  </si>
  <si>
    <t>a4a3fe39-c14c-3dac-e8b0-b40412fb0662</t>
  </si>
  <si>
    <t>Sitewise</t>
  </si>
  <si>
    <t>http://www.sitewisecorp.com/</t>
  </si>
  <si>
    <t>ee8616e6-3b48-0324-9240-a5ece36e268d</t>
  </si>
  <si>
    <t>SiteWit</t>
  </si>
  <si>
    <t>http://www.sitewit.com</t>
  </si>
  <si>
    <t>77e27f7e-a826-45f2-8c00-e3b4faf43094</t>
  </si>
  <si>
    <t>Siteworkers</t>
  </si>
  <si>
    <t>http://www.siteworkers.nl</t>
  </si>
  <si>
    <t>b60f87d1-06c4-efb6-04c6-4bc32f60dbc8</t>
  </si>
  <si>
    <t>Siteworx</t>
  </si>
  <si>
    <t>http://www.siteworx.com</t>
  </si>
  <si>
    <t>50c14ce7-f3fd-a5ad-a6d3-bee66daaef37</t>
  </si>
  <si>
    <t>SiteZen.co</t>
  </si>
  <si>
    <t>https://sitezen.co</t>
  </si>
  <si>
    <t>2d60189d-889f-4d80-72bc-5e82b4911811</t>
  </si>
  <si>
    <t>SiteZeus</t>
  </si>
  <si>
    <t>http://sitezeus.com</t>
  </si>
  <si>
    <t>ff439aea-1c1e-a77b-690f-436e3bc1167a</t>
  </si>
  <si>
    <t>Sithe Energies Inc.</t>
  </si>
  <si>
    <t>http://www.sitheglobal.com</t>
  </si>
  <si>
    <t>f5f59bb9-6096-8011-acec-fef7aadb72fc</t>
  </si>
  <si>
    <t>Sithe Global Power</t>
  </si>
  <si>
    <t>http://www.sitheglobal.com/</t>
  </si>
  <si>
    <t>f7d7a8f5-0260-9eb8-393e-5081ae590fa3</t>
  </si>
  <si>
    <t>Sitics Logistics Solutions</t>
  </si>
  <si>
    <t>http://www.sitics.co/</t>
  </si>
  <si>
    <t>f99835af-b4cb-7ef7-59e1-67e20e346c66</t>
  </si>
  <si>
    <t>SiTime</t>
  </si>
  <si>
    <t>http://www.sitime.com</t>
  </si>
  <si>
    <t>0bd2fd30-8dc7-ef62-3503-fbfa43374e60</t>
  </si>
  <si>
    <t>Sitio</t>
  </si>
  <si>
    <t>http://www.sitiotshirts.com/es</t>
  </si>
  <si>
    <t>9198d9f5-dc64-a65f-2f31-32e5e43a2639</t>
  </si>
  <si>
    <t>sitio t-shirts</t>
  </si>
  <si>
    <t>http://sitioclub.com/es/</t>
  </si>
  <si>
    <t>dbd9c14b-8afa-292b-ea25-5e6fd114509b</t>
  </si>
  <si>
    <t>Sition Internet Services</t>
  </si>
  <si>
    <t>http://www.sition.nl</t>
  </si>
  <si>
    <t>a00c34d7-4889-51ba-e927-7bb03bc441b5</t>
  </si>
  <si>
    <t>Sitka Biopharma</t>
  </si>
  <si>
    <t>http://www.sitkabiopharma.com/</t>
  </si>
  <si>
    <t>a014ed21-0e0a-e1d0-3835-5ae5bb7f95a3</t>
  </si>
  <si>
    <t>Sitka Capital</t>
  </si>
  <si>
    <t>http://www.sitkacapital.com/</t>
  </si>
  <si>
    <t>9a35eb79-0bd7-ad57-6c7b-aad75d71e634</t>
  </si>
  <si>
    <t>Sitka Pacific Capital Management</t>
  </si>
  <si>
    <t>http://www.sitkapacific.com</t>
  </si>
  <si>
    <t>910ae9f0-f912-d4d2-a39d-958224279ce4</t>
  </si>
  <si>
    <t>Sitka Partners</t>
  </si>
  <si>
    <t>http://www.sitkapartners.com</t>
  </si>
  <si>
    <t>58e11825-f1eb-fdea-0281-0636c861dff0</t>
  </si>
  <si>
    <t>Sitkaban</t>
  </si>
  <si>
    <t>http://sitkaban.com</t>
  </si>
  <si>
    <t>4aaa56d2-aa7e-b3c5-43fc-8cbd17e4175e</t>
  </si>
  <si>
    <t>SITmobile</t>
  </si>
  <si>
    <t>http://www.sitmobile.com</t>
  </si>
  <si>
    <t>1f46a80c-5079-bffd-4d32-ab774db0947d</t>
  </si>
  <si>
    <t>Sito Mobile</t>
  </si>
  <si>
    <t>http://sitomobile.com/</t>
  </si>
  <si>
    <t>24000991-25c8-541f-7dfd-25bd00c08aaa</t>
  </si>
  <si>
    <t>Sitofono</t>
  </si>
  <si>
    <t>http://www.sitofono.com</t>
  </si>
  <si>
    <t>ae60fa30-a5e1-89a4-3961-afa246fddc8c</t>
  </si>
  <si>
    <t>Sitomic</t>
  </si>
  <si>
    <t>http://www.sitomic.com</t>
  </si>
  <si>
    <t>8895ffb3-e22b-9850-c82b-2920bc983ca1</t>
  </si>
  <si>
    <t>Sitonomy</t>
  </si>
  <si>
    <t>http://sitonomy.com</t>
  </si>
  <si>
    <t>53349554-d83b-c30d-08ff-ae9358e02007</t>
  </si>
  <si>
    <t>Sitoo</t>
  </si>
  <si>
    <t>http://www.sitoo.com/</t>
  </si>
  <si>
    <t>6608b03c-d8e5-012a-de2b-027686342f6f</t>
  </si>
  <si>
    <t>siTOOLs Biotech</t>
  </si>
  <si>
    <t>http://www.sitoolsbiotech.com/</t>
  </si>
  <si>
    <t>855ff0ab-9f2c-a261-d226-3550c3b9a541</t>
  </si>
  <si>
    <t>Sitpack</t>
  </si>
  <si>
    <t>http://www.sitpack.dk/</t>
  </si>
  <si>
    <t>d9c05796-88dd-3287-3d4d-16b13afffe00</t>
  </si>
  <si>
    <t>Sitra Ventures</t>
  </si>
  <si>
    <t>http://www.sitra.fi</t>
  </si>
  <si>
    <t>2f585711-6e66-8ca1-d3e0-f22eef3d6dcb</t>
  </si>
  <si>
    <t>Sitrick And Company</t>
  </si>
  <si>
    <t>http://sitrick.com/</t>
  </si>
  <si>
    <t>e547e5b5-106b-f0b4-5af0-6adc915c9ba2</t>
  </si>
  <si>
    <t>Sitrion</t>
  </si>
  <si>
    <t>http://www.sitrion.com</t>
  </si>
  <si>
    <t>21600b9a-1aec-e2de-99fc-45e4a24716c1</t>
  </si>
  <si>
    <t>Sitrof Technologies, Inc.</t>
  </si>
  <si>
    <t>http://www.sitrof.com</t>
  </si>
  <si>
    <t>e42a88f6-639a-8f9b-2a6b-02f4de708800</t>
  </si>
  <si>
    <t>Sitros Consulting</t>
  </si>
  <si>
    <t>http://sitros.ca/</t>
  </si>
  <si>
    <t>fa5433e4-1026-1f8b-bc5e-9a80fddf120d</t>
  </si>
  <si>
    <t>Sitrus Agency AB</t>
  </si>
  <si>
    <t>http://sitrus.com</t>
  </si>
  <si>
    <t>1e0cba4b-c4db-de9c-793a-daf2b72440b1</t>
  </si>
  <si>
    <t>SitScape</t>
  </si>
  <si>
    <t>http://sitscape.com</t>
  </si>
  <si>
    <t>59685d77-c988-d7ec-c414-6ef1cb2037a1</t>
  </si>
  <si>
    <t>Sitserv</t>
  </si>
  <si>
    <t>http://www.sitserv.com/</t>
  </si>
  <si>
    <t>540089c7-076a-174e-ff53-04ae7917fdf4</t>
  </si>
  <si>
    <t>Sitsquare</t>
  </si>
  <si>
    <t>https://www.sitsquare.com/</t>
  </si>
  <si>
    <t>2c629ffa-83b9-1f91-3511-f3e9403b06ae</t>
  </si>
  <si>
    <t>SitStay.com</t>
  </si>
  <si>
    <t>http://www.sitstay.com/</t>
  </si>
  <si>
    <t>33b7a4b1-28d7-f4df-a3bb-402faa9dc9f5</t>
  </si>
  <si>
    <t>Sitter Inc.</t>
  </si>
  <si>
    <t>http://sitter.me</t>
  </si>
  <si>
    <t>63ea2ed6-2207-2f70-79dc-8820bb50fcea</t>
  </si>
  <si>
    <t>Sitter Request</t>
  </si>
  <si>
    <t>http://sitterrequest.com</t>
  </si>
  <si>
    <t>966a7a7e-379e-0023-1920-b90a1f9e31fb</t>
  </si>
  <si>
    <t>SitterBank</t>
  </si>
  <si>
    <t>http://www.sitterbank.com/</t>
  </si>
  <si>
    <t>b4a0eb27-ebe0-f950-80a7-900dd6ac8b4c</t>
  </si>
  <si>
    <t>Sitterberry</t>
  </si>
  <si>
    <t>http://www.sitterberryapp.com/</t>
  </si>
  <si>
    <t>2831fb71-52f6-a0ca-e37d-b1033a011c26</t>
  </si>
  <si>
    <t>Sittercity</t>
  </si>
  <si>
    <t>http://www.sittercity.com</t>
  </si>
  <si>
    <t>35ba87f4-819d-69be-dabd-f1b222779620</t>
  </si>
  <si>
    <t>SitterFriends</t>
  </si>
  <si>
    <t>http://sitterfriends.com</t>
  </si>
  <si>
    <t>9f0a760d-557d-9f75-f05e-3f6f2e5f53b3</t>
  </si>
  <si>
    <t>Sitters4Charities</t>
  </si>
  <si>
    <t>http://www.sitters4charities.org</t>
  </si>
  <si>
    <t>259bb7df-290b-8dee-14a8-9ea1ef159cef</t>
  </si>
  <si>
    <t>SitterScout</t>
  </si>
  <si>
    <t>http://www.sitterscout.com</t>
  </si>
  <si>
    <t>3aa91c2c-0c6a-4edf-8b36-0d92c3312b61</t>
  </si>
  <si>
    <t>Sitticus.com</t>
  </si>
  <si>
    <t>http://sitticus.com</t>
  </si>
  <si>
    <t>0fe33340-6c99-b518-a2aa-baff5ba92089</t>
  </si>
  <si>
    <t>Sitting Bull College</t>
  </si>
  <si>
    <t>http://www.sittingbull.edu/</t>
  </si>
  <si>
    <t>196658c1-1230-cd42-ddca-c1ab00a76fc6</t>
  </si>
  <si>
    <t>Sitting for a Cause</t>
  </si>
  <si>
    <t>http://www.sittingforacause.com</t>
  </si>
  <si>
    <t>16e74b5a-aa7f-d454-c2bb-35e733d4cdb2</t>
  </si>
  <si>
    <t>SittingAround</t>
  </si>
  <si>
    <t>http://sittingaround.com</t>
  </si>
  <si>
    <t>c14e1b5c-4f8e-28c7-ba6b-f811276aabbf</t>
  </si>
  <si>
    <t>Sittingculture</t>
  </si>
  <si>
    <t>http://www.sittingculture.com</t>
  </si>
  <si>
    <t>29d56adb-885e-0482-9861-41b563e855c5</t>
  </si>
  <si>
    <t>Sittr</t>
  </si>
  <si>
    <t>https://www.sittr.com/</t>
  </si>
  <si>
    <t>8768aa7d-8be5-1171-9a37-a33951630d0b</t>
  </si>
  <si>
    <t>SITU</t>
  </si>
  <si>
    <t>https://www.situ.co.uk</t>
  </si>
  <si>
    <t>da7d7f54-bc18-09c1-8a9e-2708764492ab</t>
  </si>
  <si>
    <t>SITU Serviced Apartments</t>
  </si>
  <si>
    <t>http://htps//www.situ.co.uk</t>
  </si>
  <si>
    <t>eeac05a2-c0a9-987a-11df-87af2fa5fce9</t>
  </si>
  <si>
    <t>Situated Consulting</t>
  </si>
  <si>
    <t>http://www.situatedconsulting.com</t>
  </si>
  <si>
    <t>c7393e97-c9d6-c173-862a-398293213ab6</t>
  </si>
  <si>
    <t>Situational</t>
  </si>
  <si>
    <t>http://situationalcorp.com/</t>
  </si>
  <si>
    <t>8e8bc50d-eb64-1ea9-6a54-54066c628638</t>
  </si>
  <si>
    <t>Situations app</t>
  </si>
  <si>
    <t>http://www.situationsapp.com</t>
  </si>
  <si>
    <t>5c208abb-79fb-042f-f640-2360ede3e7e7</t>
  </si>
  <si>
    <t>SituatiVe</t>
  </si>
  <si>
    <t>http://www.situative.com/</t>
  </si>
  <si>
    <t>eac688ff-4c39-eb21-cb9c-7aa5175dd04d</t>
  </si>
  <si>
    <t>Situm Technologies, S.L.</t>
  </si>
  <si>
    <t>http://www.situm.es/en</t>
  </si>
  <si>
    <t>ab59badf-15f6-66fb-a222-36ea533df05d</t>
  </si>
  <si>
    <t>SiTune</t>
  </si>
  <si>
    <t>http://situne-ic.com</t>
  </si>
  <si>
    <t>e6956179-e676-9cf3-c5b9-9a80f7ccec06</t>
  </si>
  <si>
    <t>Situs</t>
  </si>
  <si>
    <t>http://www.situs.com/</t>
  </si>
  <si>
    <t>b9e68a72-036d-5631-c4e7-57993adb34eb</t>
  </si>
  <si>
    <t>Situs Android</t>
  </si>
  <si>
    <t>http://situsandroid.com/</t>
  </si>
  <si>
    <t>3630094e-9e79-fffc-eba0-3fc514b0ce7f</t>
  </si>
  <si>
    <t>Situs Holdings</t>
  </si>
  <si>
    <t>http://www.situs.com</t>
  </si>
  <si>
    <t>d8a2b6b3-3c61-a665-7344-8511bcf70879</t>
  </si>
  <si>
    <t>SITUS TOGEL ONLINE TERBAIK TERBARU TERPERCAYA</t>
  </si>
  <si>
    <t>http://www.agenbettingterpercaya.com</t>
  </si>
  <si>
    <t>e6885c0a-8f39-b6b2-3b02-41b8beb19106</t>
  </si>
  <si>
    <t>SITUS TOGEL ONLINE TERPERCAYA</t>
  </si>
  <si>
    <t>http://www.aniktoto.com/</t>
  </si>
  <si>
    <t>e7e9f5ac-da55-cb57-958d-0c779b0337f5</t>
  </si>
  <si>
    <t>Situscale</t>
  </si>
  <si>
    <t>http://situscale.com</t>
  </si>
  <si>
    <t>c3b898eb-1e67-f175-f5b4-07af9e1eef5f</t>
  </si>
  <si>
    <t>Sitwayen Development Group</t>
  </si>
  <si>
    <t>http://www.sitwayendevelopmentgroup.com/</t>
  </si>
  <si>
    <t>8f21a300-a1c0-632c-a2ae-114422bf4c08</t>
  </si>
  <si>
    <t>Sitweet</t>
  </si>
  <si>
    <t>http://sitweet.com</t>
  </si>
  <si>
    <t>e0517a35-63d6-7990-591b-dfa1956c8788</t>
  </si>
  <si>
    <t>SitWith</t>
  </si>
  <si>
    <t>http://sitwith.co/</t>
  </si>
  <si>
    <t>4bd6bef0-cefb-0143-b97c-dd068bf5ad8b</t>
  </si>
  <si>
    <t>Sityea</t>
  </si>
  <si>
    <t>http://sityea.com</t>
  </si>
  <si>
    <t>8c7c3205-5534-090c-7483-2b224cd1cfed</t>
  </si>
  <si>
    <t>SIUD</t>
  </si>
  <si>
    <t>http://www.siudmysore.gov.in</t>
  </si>
  <si>
    <t>9999e4a6-655b-737e-fc35-f10f2b16a879</t>
  </si>
  <si>
    <t>siuntinukas</t>
  </si>
  <si>
    <t>https://www.siuntinukas.lt/</t>
  </si>
  <si>
    <t>acc0a5e2-437e-2c9a-cf3f-f8ddd44f01ec</t>
  </si>
  <si>
    <t>Siuslaw Bank</t>
  </si>
  <si>
    <t>http://siuslawbank.com</t>
  </si>
  <si>
    <t>bd9a3131-4675-d7f3-d3cc-3b21098047ad</t>
  </si>
  <si>
    <t>SIUT</t>
  </si>
  <si>
    <t>http://siut.eu/</t>
  </si>
  <si>
    <t>62d7b1a2-12d3-c80c-8120-320e795e66be</t>
  </si>
  <si>
    <t>SiuYiu Limited</t>
  </si>
  <si>
    <t>http://www.siuyiugames.com</t>
  </si>
  <si>
    <t>2c3de89b-decf-c3dc-522f-5ecab76403fc</t>
  </si>
  <si>
    <t>SIV.AG</t>
  </si>
  <si>
    <t>https://www.siv.de/index.php/startseite.html</t>
  </si>
  <si>
    <t>6c3182cc-feea-f86a-989c-51d9e2eb2b87</t>
  </si>
  <si>
    <t>Siva Cycle</t>
  </si>
  <si>
    <t>http://sivacycle.com/</t>
  </si>
  <si>
    <t>2ae7ea2a-f9e6-87ce-c742-54034d85fc6c</t>
  </si>
  <si>
    <t>SIVA Enterprises</t>
  </si>
  <si>
    <t>http://www.sivallc.com</t>
  </si>
  <si>
    <t>cfde4cce-c08f-ee75-83a1-11fc4ff95ac8</t>
  </si>
  <si>
    <t>SIVA Group</t>
  </si>
  <si>
    <t>http://www.sivagroup.in</t>
  </si>
  <si>
    <t>459dffea-9cc7-36b6-4103-1bb017905f94</t>
  </si>
  <si>
    <t>Siva Power</t>
  </si>
  <si>
    <t>http://www.sivapower.com/</t>
  </si>
  <si>
    <t>b6a9116b-8315-1868-71be-c49db1261bcc</t>
  </si>
  <si>
    <t>Siva Shree Info Systems</t>
  </si>
  <si>
    <t>http://www.sivashree.in</t>
  </si>
  <si>
    <t>f839a2b6-bc9f-3d77-83e0-ffcfa83ae1fe</t>
  </si>
  <si>
    <t>Siva Solutions Inc, American Dental Software</t>
  </si>
  <si>
    <t>http://americandentalsoftware.com</t>
  </si>
  <si>
    <t>1da3f4d6-a323-38dc-fcee-3b833446ea3e</t>
  </si>
  <si>
    <t>Siva Therapeutics</t>
  </si>
  <si>
    <t>http://sivarods.com</t>
  </si>
  <si>
    <t>a569a700-963c-1ff9-f98a-c21ab0f5b491</t>
  </si>
  <si>
    <t>Sivaden Limited</t>
  </si>
  <si>
    <t>http://www.sivaden.com</t>
  </si>
  <si>
    <t>cf2e0f7d-41e0-ddab-5301-97ac8a29e245</t>
  </si>
  <si>
    <t>Sivan Securities</t>
  </si>
  <si>
    <t>http://sivansec.tripod.com/</t>
  </si>
  <si>
    <t>68e13207-c385-5f18-b488-e47689ee44a2</t>
  </si>
  <si>
    <t>Sivantos</t>
  </si>
  <si>
    <t>https://www.sivantos.com</t>
  </si>
  <si>
    <t>e982d978-90e0-13f1-3f1d-a158781b69ab</t>
  </si>
  <si>
    <t>Sivarit</t>
  </si>
  <si>
    <t>http://www.sivarit.com</t>
  </si>
  <si>
    <t>b8306781-bd3f-66d3-b8a5-b1a5f2140ded</t>
  </si>
  <si>
    <t>Sivas Tasarim</t>
  </si>
  <si>
    <t>http://www.sivastasarim.com/</t>
  </si>
  <si>
    <t>6bff4910-9b15-cdbc-19f9-09e47c35c75a</t>
  </si>
  <si>
    <t>SiVault Systems</t>
  </si>
  <si>
    <t>http://www.sivault.com/</t>
  </si>
  <si>
    <t>479b8964-51a6-28aa-e9e1-e06644a2f433</t>
  </si>
  <si>
    <t>Sivent</t>
  </si>
  <si>
    <t>http://www.sivent.si</t>
  </si>
  <si>
    <t>a9c1564e-437c-97d8-82e0-54b24387e45b</t>
  </si>
  <si>
    <t>Siverge Networks</t>
  </si>
  <si>
    <t>http://www.siverge.com</t>
  </si>
  <si>
    <t>225f55c6-0c0c-1436-dcee-ba6314cb81b2</t>
  </si>
  <si>
    <t>SiVerion</t>
  </si>
  <si>
    <t>http://www.siverion.com/</t>
  </si>
  <si>
    <t>7b3d4946-f64e-ff87-c540-ad3c9312f695</t>
  </si>
  <si>
    <t>Sivers IMA</t>
  </si>
  <si>
    <t>http://siversima.com/</t>
  </si>
  <si>
    <t>ea272b99-b227-d248-5475-724ab8cd4565</t>
  </si>
  <si>
    <t>SiVest Group</t>
  </si>
  <si>
    <t>http://sivestgroup.com</t>
  </si>
  <si>
    <t>16f5ecc4-652f-af19-db9e-3e1ada29c5f2</t>
  </si>
  <si>
    <t>SIVI</t>
  </si>
  <si>
    <t>http://sivi.com</t>
  </si>
  <si>
    <t>10073f5c-fd44-85c9-8eab-6f6c4188fc86</t>
  </si>
  <si>
    <t>Sivia Capital</t>
  </si>
  <si>
    <t>http://siviacapital.com/</t>
  </si>
  <si>
    <t>1af7969a-b0ff-c5ec-f1d6-91899a902937</t>
  </si>
  <si>
    <t>Sivic Solutions Group</t>
  </si>
  <si>
    <t>http://www.sivicsolutionsgroup.com/</t>
  </si>
  <si>
    <t>bca873d8-38ac-1395-cd04-0d3dd65de101</t>
  </si>
  <si>
    <t>Sividon Diagnostics</t>
  </si>
  <si>
    <t>http://www.sividon.com</t>
  </si>
  <si>
    <t>daccf825-7c2c-3124-b935-626ec435764c</t>
  </si>
  <si>
    <t>Sivilis Consulting</t>
  </si>
  <si>
    <t>http://www.sivilis.com/</t>
  </si>
  <si>
    <t>800b77f5-709f-8131-0626-b048aad18890</t>
  </si>
  <si>
    <t>Siving Egil Kvaleberg</t>
  </si>
  <si>
    <t>http://www.kvaleberg.com</t>
  </si>
  <si>
    <t>56af77f3-d59a-d906-51ee-3d99f7cff1de</t>
  </si>
  <si>
    <t>SiVizion</t>
  </si>
  <si>
    <t>http://www.sivizion.com</t>
  </si>
  <si>
    <t>83859289-a9d4-3fbb-4263-bfed70f95283</t>
  </si>
  <si>
    <t>SiVola</t>
  </si>
  <si>
    <t>http://www.sivola.com</t>
  </si>
  <si>
    <t>ad1ba71f-aca0-6951-fcef-5b96972fabed</t>
  </si>
  <si>
    <t>Sivoo</t>
  </si>
  <si>
    <t>http://www.sivoo.com</t>
  </si>
  <si>
    <t>9133f055-a1d6-8fa2-9cc7-99111535b384</t>
  </si>
  <si>
    <t>Sivox</t>
  </si>
  <si>
    <t>http://sivox.com/</t>
  </si>
  <si>
    <t>f52b8432-b3d6-175e-5c25-74092571dd18</t>
  </si>
  <si>
    <t>Sivvr</t>
  </si>
  <si>
    <t>http://sivvr.com</t>
  </si>
  <si>
    <t>4a7a5d11-d624-e925-15ce-c52b8653174b</t>
  </si>
  <si>
    <t>SIVY</t>
  </si>
  <si>
    <t>http://www.sivy.io</t>
  </si>
  <si>
    <t>f0c8e405-9ba6-36a3-09d4-2fd0eea524e0</t>
  </si>
  <si>
    <t>Siw Thai Silk, Inc.</t>
  </si>
  <si>
    <t>https://www.siwthaisilk.com</t>
  </si>
  <si>
    <t>f634bb39-0d60-4303-f75b-d35c1c76c713</t>
  </si>
  <si>
    <t>Siwa Inc.</t>
  </si>
  <si>
    <t>http://siwa.ai</t>
  </si>
  <si>
    <t>a00eaa05-5708-0738-b5b3-e4fc519dab23</t>
  </si>
  <si>
    <t>SIWA Online</t>
  </si>
  <si>
    <t>http://www.siwa.at/</t>
  </si>
  <si>
    <t>c27b81a7-3a82-0f8c-0467-c4fb12ddf7bd</t>
  </si>
  <si>
    <t>SIX</t>
  </si>
  <si>
    <t>http://sixinc.jp/</t>
  </si>
  <si>
    <t>e05eaeb6-f3d4-74be-d0ec-6d1ab050492e</t>
  </si>
  <si>
    <t>Six Apart</t>
  </si>
  <si>
    <t>http://www.sixapart.com</t>
  </si>
  <si>
    <t>b9da7614-a434-24f7-1a22-90cd8753a8b3</t>
  </si>
  <si>
    <t>Six Beats Of SeparationÌâå¨</t>
  </si>
  <si>
    <t>http://sixbeatsofseparation.org</t>
  </si>
  <si>
    <t>fd987563-9605-3cf8-d0b5-ce192a80f3f8</t>
  </si>
  <si>
    <t>Six Bricks</t>
  </si>
  <si>
    <t>http://sixbricks.com</t>
  </si>
  <si>
    <t>e2735a13-b83d-21b2-863c-01f90ff271ed</t>
  </si>
  <si>
    <t>Six Californias</t>
  </si>
  <si>
    <t>http://www.sixcalifornias.com</t>
  </si>
  <si>
    <t>875442a2-7a16-bfc9-20c9-29c645c19d31</t>
  </si>
  <si>
    <t>Six Colors</t>
  </si>
  <si>
    <t>http://sixcolors.com/</t>
  </si>
  <si>
    <t>7eda1a30-67a1-b4d1-0185-e63e54a516e5</t>
  </si>
  <si>
    <t>Six Degrees</t>
  </si>
  <si>
    <t>http://www.sixdegs.com/</t>
  </si>
  <si>
    <t>5010c9ac-1df4-d1bf-70e7-a9d9d575a481</t>
  </si>
  <si>
    <t>Six Degrees Capital</t>
  </si>
  <si>
    <t>http://sixdegreescapital.com</t>
  </si>
  <si>
    <t>d259630b-5dd2-42f8-e9ca-59228ae7a211</t>
  </si>
  <si>
    <t>Six Degrees Capital Management</t>
  </si>
  <si>
    <t>http://www.6degreescapital.com</t>
  </si>
  <si>
    <t>101da746-20ed-b335-a5e8-b7e2f91ad620</t>
  </si>
  <si>
    <t>Six Degrees Games</t>
  </si>
  <si>
    <t>http://www.sixdegreesgames.com</t>
  </si>
  <si>
    <t>253161b9-da10-bd74-3ef1-a24b8b0f5c1c</t>
  </si>
  <si>
    <t>Six Degrees Group</t>
  </si>
  <si>
    <t>http://www.6dg.co.uk</t>
  </si>
  <si>
    <t>77dcbf53-047d-0491-2bdb-f7f2cdaa3b33</t>
  </si>
  <si>
    <t>Six Degrees of Data</t>
  </si>
  <si>
    <t>http://www.sixdegreesofdata.com/</t>
  </si>
  <si>
    <t>ad9eda72-29a8-21ac-7ed4-eb1543257d5d</t>
  </si>
  <si>
    <t>Six Degrees Space Ltd. (Sixdof Space)</t>
  </si>
  <si>
    <t>https://www.sixdof.space/</t>
  </si>
  <si>
    <t>98afddd5-1239-d878-35a8-8783dd15cb18</t>
  </si>
  <si>
    <t>Six Eleven Global Teleservices</t>
  </si>
  <si>
    <t>http://www.sixelevencenter.com</t>
  </si>
  <si>
    <t>45ce88c4-b6fe-380f-0b43-9ac443341b6c</t>
  </si>
  <si>
    <t>Six Feet Up</t>
  </si>
  <si>
    <t>http://www.sixfeetup.com/</t>
  </si>
  <si>
    <t>84da73d2-9b92-48b2-ba88-f56af5e9f01e</t>
  </si>
  <si>
    <t>Six Figures International</t>
  </si>
  <si>
    <t>http://www.sixfiguresinternational.com</t>
  </si>
  <si>
    <t>29ce2b12-3eff-77bd-c08c-aa61d67f8046</t>
  </si>
  <si>
    <t>SIX Financial Information</t>
  </si>
  <si>
    <t>https://www.six-financial-information.com</t>
  </si>
  <si>
    <t>73e32a28-2239-2f7c-4cc1-b0e2a4dcb16a</t>
  </si>
  <si>
    <t>Six Fish, LLC</t>
  </si>
  <si>
    <t>http://www.six.fish</t>
  </si>
  <si>
    <t>c67a3749-bc78-0fe2-e512-c09cd75f411f</t>
  </si>
  <si>
    <t>Six Flags</t>
  </si>
  <si>
    <t>https://www.sixflags.com/</t>
  </si>
  <si>
    <t>66ea3f17-df8f-1468-159b-34cd38cda55d</t>
  </si>
  <si>
    <t>Six Forks Smiles Raleigh Dentist</t>
  </si>
  <si>
    <t>http://www.sixforkssmiles.com</t>
  </si>
  <si>
    <t>31f0b5b5-1738-027c-a8c9-fdcc044269f1</t>
  </si>
  <si>
    <t>SIX Group</t>
  </si>
  <si>
    <t>http://www.six-group.com/</t>
  </si>
  <si>
    <t>c41bb4ac-cbd2-f03f-0428-3890c26a66c3</t>
  </si>
  <si>
    <t>Six Groups</t>
  </si>
  <si>
    <t>http://sixgroups.com</t>
  </si>
  <si>
    <t>acde0dc0-80af-dd2c-237a-0e035b2035c0</t>
  </si>
  <si>
    <t>Six Inch Nails Web</t>
  </si>
  <si>
    <t>http://www.web.sixinchnails.com</t>
  </si>
  <si>
    <t>2f61c2fd-0a1e-2ad2-ea9f-ef6d24807f46</t>
  </si>
  <si>
    <t>SIX London</t>
  </si>
  <si>
    <t>http://site.sixlondon.com/</t>
  </si>
  <si>
    <t>1e694264-bccb-1429-dbe6-9c643543defa</t>
  </si>
  <si>
    <t>Six Minutes Media</t>
  </si>
  <si>
    <t>http://www.6min.de</t>
  </si>
  <si>
    <t>c109e0db-69cb-73ab-d7a3-d17e96320274</t>
  </si>
  <si>
    <t>Six Month Smiles</t>
  </si>
  <si>
    <t>http://www.6monthsmiles.com</t>
  </si>
  <si>
    <t>ab4496de-95e3-6104-555a-1c7d90df9fb1</t>
  </si>
  <si>
    <t>Six Months Industrial Training in Chandigarh</t>
  </si>
  <si>
    <t>http://www.tcilitchandigarh.co.in</t>
  </si>
  <si>
    <t>2037b765-9219-5392-2286-3e5cb8e60539</t>
  </si>
  <si>
    <t>Six Nations Rugby</t>
  </si>
  <si>
    <t>http://www.rbs6nations.com</t>
  </si>
  <si>
    <t>e4752327-1882-7ad5-7d19-0b26cda0feb2</t>
  </si>
  <si>
    <t>SIX Nutrition</t>
  </si>
  <si>
    <t>http://sixnutrition.com/</t>
  </si>
  <si>
    <t>2fe83bc0-9a46-c10b-90ff-bbeadde5bcf5</t>
  </si>
  <si>
    <t>Six Overground</t>
  </si>
  <si>
    <t>http://sixoverground.com/</t>
  </si>
  <si>
    <t>36d5b712-3608-5116-d025-1156c2321cc9</t>
  </si>
  <si>
    <t>Six Pack Productions</t>
  </si>
  <si>
    <t>http://www.sixpackproductions.com</t>
  </si>
  <si>
    <t>218ac2e1-c493-3743-1706-9a29bcbc7395</t>
  </si>
  <si>
    <t>Six Park</t>
  </si>
  <si>
    <t>https://www.sixpark.com.au</t>
  </si>
  <si>
    <t>e23d1b6f-b618-929c-16d7-a8057dee8f03</t>
  </si>
  <si>
    <t>SIX Payment Services</t>
  </si>
  <si>
    <t>https://www.six-payment-services.com/en/home.html</t>
  </si>
  <si>
    <t>640d41cd-37c3-d3d4-1fa3-7ea649426b0a</t>
  </si>
  <si>
    <t>Six Pixels</t>
  </si>
  <si>
    <t>http://6px.eu</t>
  </si>
  <si>
    <t>50cc7aca-0d09-5c12-47e7-268d7d27ccde</t>
  </si>
  <si>
    <t>Six Red Marbles</t>
  </si>
  <si>
    <t>http://www.sixredmarbles.com</t>
  </si>
  <si>
    <t>2050f392-d529-aa60-5290-6e56dfa957a9</t>
  </si>
  <si>
    <t>Six Revisions</t>
  </si>
  <si>
    <t>http://sixrevisions.com/</t>
  </si>
  <si>
    <t>f3b6c91e-e3c2-fdb1-5939-e92285e40789</t>
  </si>
  <si>
    <t>Six Scape</t>
  </si>
  <si>
    <t>http://sixscape.com/</t>
  </si>
  <si>
    <t>912e71e9-5ea1-1ffc-1e74-d485b6f0fd3b</t>
  </si>
  <si>
    <t>Six Seasons Hotel</t>
  </si>
  <si>
    <t>https://sixseasonshotel.com/</t>
  </si>
  <si>
    <t>0d7102b8-d25b-9e45-cdff-17f05584c8b9</t>
  </si>
  <si>
    <t>Six Seconds</t>
  </si>
  <si>
    <t>http://www.6seconds.org/</t>
  </si>
  <si>
    <t>716c952a-d130-cb4e-e306-880aef67f2e1</t>
  </si>
  <si>
    <t>Six Shooter Games</t>
  </si>
  <si>
    <t>http://www.sixshootergames.com</t>
  </si>
  <si>
    <t>4965635d-b40c-1529-549d-907f5b2a6593</t>
  </si>
  <si>
    <t>Six Sigma Global Institute</t>
  </si>
  <si>
    <t>http://www.6sigmacertificationonline.com/</t>
  </si>
  <si>
    <t>a937a3ba-a6b8-7805-8eb5-0b9a485dd33f</t>
  </si>
  <si>
    <t>Six Sigma Versity</t>
  </si>
  <si>
    <t>http://sixsigmaversity.org/</t>
  </si>
  <si>
    <t>45403414-6d02-4704-1418-370e7ed62446</t>
  </si>
  <si>
    <t>http://www.sixsigmaversity.org/</t>
  </si>
  <si>
    <t>f177e244-3e84-f873-acdf-54503b244ee8</t>
  </si>
  <si>
    <t>SIX SIX News</t>
  </si>
  <si>
    <t>http://six-six.com/</t>
  </si>
  <si>
    <t>10e2160e-feef-28d2-db24-7159ad2418d3</t>
  </si>
  <si>
    <t>Six Spoke Media</t>
  </si>
  <si>
    <t>http://www.sixspokemedia.com</t>
  </si>
  <si>
    <t>3ce3b023-830a-434d-57a9-dfdf48efcd54</t>
  </si>
  <si>
    <t>Six Squared Capital</t>
  </si>
  <si>
    <t>http://www.sixsquaredcapital.com</t>
  </si>
  <si>
    <t>8c65c0c9-eab4-28ff-80b3-cec2bbc435f7</t>
  </si>
  <si>
    <t>Six Star Enterprises</t>
  </si>
  <si>
    <t>http://www.6starspeed.com</t>
  </si>
  <si>
    <t>b02b5a30-bad7-4359-2498-d17a9c69a4ef</t>
  </si>
  <si>
    <t>Six String Ventures Pvt Ltd - TYUNAMI</t>
  </si>
  <si>
    <t>http://www.tyunami.com</t>
  </si>
  <si>
    <t>d1e3ae72-f6c5-da00-b2d8-62558ad7b2e3</t>
  </si>
  <si>
    <t>SIX Swiss Exchange</t>
  </si>
  <si>
    <t>http://www.six-swiss-exchange.com/index.html</t>
  </si>
  <si>
    <t>cd519311-07a4-3b6d-4b40-76d4376d5788</t>
  </si>
  <si>
    <t>Six to Start</t>
  </si>
  <si>
    <t>http://www.sixtostart.com</t>
  </si>
  <si>
    <t>f1c846e3-2a52-9e8d-8680-866ecac6dc1e</t>
  </si>
  <si>
    <t>Six Trees Capital</t>
  </si>
  <si>
    <t>http://sixtreescapital.com</t>
  </si>
  <si>
    <t>9848eeef-a70a-d375-27d7-75123de168b0</t>
  </si>
  <si>
    <t>Six Two Productions</t>
  </si>
  <si>
    <t>http://www.sixfoottwo.com</t>
  </si>
  <si>
    <t>4ee27cc8-b734-ca94-270a-45bb38320fb8</t>
  </si>
  <si>
    <t>Six Until Me</t>
  </si>
  <si>
    <t>http://sixuntilme.com</t>
  </si>
  <si>
    <t>af0d62bd-9199-9d30-e964-e92b08431dc2</t>
  </si>
  <si>
    <t>Six Ventures Inc.</t>
  </si>
  <si>
    <t>https://www.sixventures.com</t>
  </si>
  <si>
    <t>1877c990-7bad-d670-8099-1ae45491d71c</t>
  </si>
  <si>
    <t>SIX VOICE</t>
  </si>
  <si>
    <t>http://sixvoice.jp</t>
  </si>
  <si>
    <t>6f6c562c-0a21-1eed-059a-350eb184ee0d</t>
  </si>
  <si>
    <t>Six Voices</t>
  </si>
  <si>
    <t>http://www.sixvoices.com</t>
  </si>
  <si>
    <t>0fdb34fb-b26f-4875-b246-4fc1a85e85d7</t>
  </si>
  <si>
    <t>Six15 Technologies</t>
  </si>
  <si>
    <t>http://www.six-15.com</t>
  </si>
  <si>
    <t>b3361eae-f43a-8ddf-61ac-353235b0d426</t>
  </si>
  <si>
    <t>Six3</t>
  </si>
  <si>
    <t>http://six3.tv</t>
  </si>
  <si>
    <t>ddccfad5-bf8a-ac41-9b0b-c6fc5fb74df5</t>
  </si>
  <si>
    <t>Six3 Systems</t>
  </si>
  <si>
    <t>http://www.six3systems.com</t>
  </si>
  <si>
    <t>c7861521-f9ba-a92b-4106-479141daa7db</t>
  </si>
  <si>
    <t>Sixa</t>
  </si>
  <si>
    <t>https://sixa.io</t>
  </si>
  <si>
    <t>f2c4ae18-43c2-43a4-1824-0a5b4450b452</t>
  </si>
  <si>
    <t>SixAct</t>
  </si>
  <si>
    <t>http://www.sixact.com</t>
  </si>
  <si>
    <t>13eae222-13a4-7e76-0064-af6b6e23c2a1</t>
  </si>
  <si>
    <t>SixAgency</t>
  </si>
  <si>
    <t>http://sixagency.com</t>
  </si>
  <si>
    <t>88750624-73c9-c1c6-08cb-56eff54469b1</t>
  </si>
  <si>
    <t>Sixbreak</t>
  </si>
  <si>
    <t>http://www.sixbreak.de/</t>
  </si>
  <si>
    <t>ef55e65b-3706-2db3-f21b-4ad207e8cf1b</t>
  </si>
  <si>
    <t>SixBrooks</t>
  </si>
  <si>
    <t>http://sixbrooks.com</t>
  </si>
  <si>
    <t>bf7fde18-2b6c-85cd-9a20-8fe380d20b84</t>
  </si>
  <si>
    <t>Sixchannels</t>
  </si>
  <si>
    <t>http://www.sixchannels.com</t>
  </si>
  <si>
    <t>7017589a-5a7d-e24d-8edb-7b25df120367</t>
  </si>
  <si>
    <t>SixClicks</t>
  </si>
  <si>
    <t>https://sixclicks.de</t>
  </si>
  <si>
    <t>49d7ae01-8351-37c3-0de7-0c7605cda80f</t>
  </si>
  <si>
    <t>SixDead Entertainment</t>
  </si>
  <si>
    <t>http://www.sixdead.com</t>
  </si>
  <si>
    <t>dc62a1a2-a1a3-386e-505f-a9b661214b1d</t>
  </si>
  <si>
    <t>SixDegrees</t>
  </si>
  <si>
    <t>http://www.sixdegrees.org/</t>
  </si>
  <si>
    <t>fdf0885b-6e51-aca4-bb45-4f75c5adbde5</t>
  </si>
  <si>
    <t>sixdegrees.com</t>
  </si>
  <si>
    <t>https://www.sixdegrees.com</t>
  </si>
  <si>
    <t>b7154b84-4330-8058-4f50-b9cd210011e8</t>
  </si>
  <si>
    <t>SixDoors</t>
  </si>
  <si>
    <t>http://www.sixdoors.com</t>
  </si>
  <si>
    <t>21375631-1007-7f9d-e08f-6426694ca404</t>
  </si>
  <si>
    <t>Sixeleven Global Services</t>
  </si>
  <si>
    <t>https://www.facebook.com/sixelevenglobalservices/</t>
  </si>
  <si>
    <t>0106a1fd-e459-5add-061d-2fab8ee881c7</t>
  </si>
  <si>
    <t>Sixense</t>
  </si>
  <si>
    <t>http://sixense.com</t>
  </si>
  <si>
    <t>3c5a7a75-8b02-571d-b528-a7f1cc9b072b</t>
  </si>
  <si>
    <t>Sixent</t>
  </si>
  <si>
    <t>http://sixent.com</t>
  </si>
  <si>
    <t>48be9663-a898-02cd-b84b-ee957da04fe6</t>
  </si>
  <si>
    <t>SixEstate Communications</t>
  </si>
  <si>
    <t>http://www.sixestate.com</t>
  </si>
  <si>
    <t>6f1af4a3-f099-9c52-a3fb-740d87c55d08</t>
  </si>
  <si>
    <t>Sixfab Inc</t>
  </si>
  <si>
    <t>http://sixfab.com/</t>
  </si>
  <si>
    <t>219ad133-770a-25a2-74f0-40bc3a6c6c67</t>
  </si>
  <si>
    <t>SixFaceCloud.com</t>
  </si>
  <si>
    <t>http://www.sixfacecloud.com</t>
  </si>
  <si>
    <t>1a066089-d0de-5852-6593-f48ef6a8079b</t>
  </si>
  <si>
    <t>Sixfoisneuf42</t>
  </si>
  <si>
    <t>http://sixfoisneuf42.com</t>
  </si>
  <si>
    <t>001b1252-2746-b0a4-b82a-73946c1557fd</t>
  </si>
  <si>
    <t>Sixfolio</t>
  </si>
  <si>
    <t>http://www.sixfolio.com/about</t>
  </si>
  <si>
    <t>933aa3b9-c6cf-0905-69e7-2ecd937d12ff</t>
  </si>
  <si>
    <t>Sixgen</t>
  </si>
  <si>
    <t>http://www.sixgenllc.com</t>
  </si>
  <si>
    <t>632920be-99a3-d59b-f033-ef7bd507620d</t>
  </si>
  <si>
    <t>Sixgill</t>
  </si>
  <si>
    <t>http://cybersixgill.com/</t>
  </si>
  <si>
    <t>20cd941a-1577-07f2-f57e-6d4dc814f41a</t>
  </si>
  <si>
    <t>http://www.sixgill.com/</t>
  </si>
  <si>
    <t>4be28e52-da72-935f-eabb-a61f43cc3a2f</t>
  </si>
  <si>
    <t>SixHourSoft</t>
  </si>
  <si>
    <t>http://www.sixhoursoft.com</t>
  </si>
  <si>
    <t>fcaa2f17-4ff8-a555-8132-a493ccdf75d3</t>
  </si>
  <si>
    <t>sixhundred</t>
  </si>
  <si>
    <t>http://sixhundredllc.com/</t>
  </si>
  <si>
    <t>dd2bb6d8-580a-aba7-c165-22ef8d7dd747</t>
  </si>
  <si>
    <t>Sixians Technologies</t>
  </si>
  <si>
    <t>http://www.sixianstech.com</t>
  </si>
  <si>
    <t>db6311b1-ab26-3879-2661-e638cf6f84ba</t>
  </si>
  <si>
    <t>SixIntel</t>
  </si>
  <si>
    <t>http://www.sixintel.com</t>
  </si>
  <si>
    <t>6fbdd55b-42dd-9a7c-b464-a295371b9e56</t>
  </si>
  <si>
    <t>siXis</t>
  </si>
  <si>
    <t>http://www.sixisinc.com</t>
  </si>
  <si>
    <t>fe3ddc24-b821-05c9-e926-583632147295</t>
  </si>
  <si>
    <t>Sixis</t>
  </si>
  <si>
    <t>https://www.sixis.io</t>
  </si>
  <si>
    <t>ace027bd-30b1-2088-cca6-1b02564f5217</t>
  </si>
  <si>
    <t>Sixjax</t>
  </si>
  <si>
    <t>http://www.sixjax.com</t>
  </si>
  <si>
    <t>e13f3183-58ff-fae0-aefe-d88123b706ca</t>
  </si>
  <si>
    <t>SixMinute</t>
  </si>
  <si>
    <t>http://www.sixminute.com</t>
  </si>
  <si>
    <t>76f5b55f-d6d7-1d30-7cef-74221ecfb060</t>
  </si>
  <si>
    <t>Sixo Media</t>
  </si>
  <si>
    <t>http://sixomedia.ca</t>
  </si>
  <si>
    <t>ffb55e31-b53c-6523-3af0-5e3e1fb7d4d7</t>
  </si>
  <si>
    <t>SixOne Solutions</t>
  </si>
  <si>
    <t>http://www.sixonesolutions.com/</t>
  </si>
  <si>
    <t>c4644ca1-38cb-aad1-8241-ec0a3dd9e0a8</t>
  </si>
  <si>
    <t>Sixpl.com</t>
  </si>
  <si>
    <t>http://sixpl.com</t>
  </si>
  <si>
    <t>93ab1fda-7c6f-2fad-92b2-7ad0bb010680</t>
  </si>
  <si>
    <t>SixPlus</t>
  </si>
  <si>
    <t>http://sixplus.com</t>
  </si>
  <si>
    <t>c2f438e4-d510-3d86-300f-4e730ece7e75</t>
  </si>
  <si>
    <t>Sixpoint Partners</t>
  </si>
  <si>
    <t>http://www.sixpointpartners.com/</t>
  </si>
  <si>
    <t>61c3b58e-c4be-b927-f590-6575d53efeef</t>
  </si>
  <si>
    <t>sixQ Software</t>
  </si>
  <si>
    <t>http://www.sixqsoftware.com</t>
  </si>
  <si>
    <t>7889446e-9280-84dd-fad2-df77448203bd</t>
  </si>
  <si>
    <t>SixReasons</t>
  </si>
  <si>
    <t>http://www.sixreasons.de</t>
  </si>
  <si>
    <t>06e68bff-18fc-38fc-7d10-ef1b9d3957d4</t>
  </si>
  <si>
    <t>Sixred</t>
  </si>
  <si>
    <t>http://www.sixred.com</t>
  </si>
  <si>
    <t>8c874af3-1d40-8f1c-4732-980ca6e74b9f</t>
  </si>
  <si>
    <t>SixReps</t>
  </si>
  <si>
    <t>http://www.sixreps.com</t>
  </si>
  <si>
    <t>45e16353-02f2-2a4c-42cf-f1cd1ce54ede</t>
  </si>
  <si>
    <t>Sixseed Ventures</t>
  </si>
  <si>
    <t>http://sixseed.vc</t>
  </si>
  <si>
    <t>abb0ac1c-9682-8b0f-0e73-06e2089bd8c3</t>
  </si>
  <si>
    <t>SixSents</t>
  </si>
  <si>
    <t>http://www.sixsents.com/</t>
  </si>
  <si>
    <t>3994986e-b3d1-aa9a-aa67-041a57b2f8af</t>
  </si>
  <si>
    <t>SixSigma</t>
  </si>
  <si>
    <t>https://www.isixsigma.com</t>
  </si>
  <si>
    <t>f8705dc0-9f65-b074-1705-226697f178c4</t>
  </si>
  <si>
    <t>SixSq</t>
  </si>
  <si>
    <t>http://sixsq.com</t>
  </si>
  <si>
    <t>dbb56655-1c34-8797-170e-58dccaad7169</t>
  </si>
  <si>
    <t>Sixt Leasing AG</t>
  </si>
  <si>
    <t>http://www.sixt-leasing.com</t>
  </si>
  <si>
    <t>cfa6a30a-ef26-f28f-617b-3f8321e645ec</t>
  </si>
  <si>
    <t>Sixt Rental Cars</t>
  </si>
  <si>
    <t>http://www.sixt.com</t>
  </si>
  <si>
    <t>1ace4c2e-b134-f544-2b8d-7d1c958dbc13</t>
  </si>
  <si>
    <t>Sixt Ventures</t>
  </si>
  <si>
    <t>http://www.sixt-ventures.com</t>
  </si>
  <si>
    <t>cc51c470-f3ad-7706-8723-bff856784245</t>
  </si>
  <si>
    <t>Sixteen Eighteen Design</t>
  </si>
  <si>
    <t>http://www.1618design.com/</t>
  </si>
  <si>
    <t>b7e2e6a9-a68e-96e9-bed0-ab65b11bad2d</t>
  </si>
  <si>
    <t>Sixteen South</t>
  </si>
  <si>
    <t>http://www.sixteensouth.tv</t>
  </si>
  <si>
    <t>9ea3c728-c606-33fa-2a65-157d2beead4a</t>
  </si>
  <si>
    <t>Sixteen Ventures</t>
  </si>
  <si>
    <t>http://sixteenventures.com</t>
  </si>
  <si>
    <t>0ae7a994-6e5e-2b71-7935-2220f22dcc77</t>
  </si>
  <si>
    <t>Sixteeninches.com</t>
  </si>
  <si>
    <t>http://www.sixteeninches.com</t>
  </si>
  <si>
    <t>7a861aa6-840d-08d0-95ff-531ce593b8a3</t>
  </si>
  <si>
    <t>Sixtemia</t>
  </si>
  <si>
    <t>http://www.sixtemia.com</t>
  </si>
  <si>
    <t>48402ed0-fc93-cd0b-2a85-45dcc6895fd1</t>
  </si>
  <si>
    <t>Sixth Degree</t>
  </si>
  <si>
    <t>https://sixthdegreef1.co.uk</t>
  </si>
  <si>
    <t>7d021d2c-a2f0-83aa-162a-58d238a3c8cb</t>
  </si>
  <si>
    <t>Sixth Domain</t>
  </si>
  <si>
    <t>https://www.sixthdomain.com/</t>
  </si>
  <si>
    <t>3e84c035-5955-cdd2-d885-28fc1b048f13</t>
  </si>
  <si>
    <t>Sixth Form College, Farnborough</t>
  </si>
  <si>
    <t>http://www.farnborough.ac.uk</t>
  </si>
  <si>
    <t>6f0cc797-d8cf-435b-1de4-a1d1f68acc98</t>
  </si>
  <si>
    <t>Sixth Gear Studios</t>
  </si>
  <si>
    <t>http://www.sixthgearstudios.com/</t>
  </si>
  <si>
    <t>4b8a8af6-0450-dba3-4bfb-568d975ff9f2</t>
  </si>
  <si>
    <t>Sixth Man Marketing</t>
  </si>
  <si>
    <t>http://www.sixthmanmarketing.com</t>
  </si>
  <si>
    <t>12da3a16-59df-2a4f-ef38-6ddcbc7e1797</t>
  </si>
  <si>
    <t>Sixth Sense Advisors</t>
  </si>
  <si>
    <t>http://www.sixthsenseadvisors.com/</t>
  </si>
  <si>
    <t>8a57f7ed-1974-d0f4-e289-d819e67bf31e</t>
  </si>
  <si>
    <t>Sixth Sense Media</t>
  </si>
  <si>
    <t>http://www.sixthsensemedia.com/</t>
  </si>
  <si>
    <t>9839d49b-8f13-b06f-41c6-88f6bf743096</t>
  </si>
  <si>
    <t>Sixth Sense Mobile Solutions</t>
  </si>
  <si>
    <t>http://www.sixthsensemobilesolutions.com/</t>
  </si>
  <si>
    <t>53298b5c-80d0-669e-c833-f0c987377fd6</t>
  </si>
  <si>
    <t>Sixth Sense Ventures</t>
  </si>
  <si>
    <t>http://sixth-sense.in/</t>
  </si>
  <si>
    <t>9e738cc3-86d6-3b02-63c5-1a053ade90d3</t>
  </si>
  <si>
    <t>Sixth Swedish National Pension Fund</t>
  </si>
  <si>
    <t>http://www.apfond6.se</t>
  </si>
  <si>
    <t>ba40a38c-c604-13bc-9cad-d5ea004f5298</t>
  </si>
  <si>
    <t>Sixth Wave Coffee</t>
  </si>
  <si>
    <t>http://www.sixthwavecoffee.com</t>
  </si>
  <si>
    <t>a1442d4c-0c8c-1bcb-9c6a-612105c20182</t>
  </si>
  <si>
    <t>SixthDivision</t>
  </si>
  <si>
    <t>https://www.sixthdivision.com/</t>
  </si>
  <si>
    <t>bf0b2ace-1dfa-f54c-3554-440f50efc756</t>
  </si>
  <si>
    <t>SixThirty | The Global FinTech Seed Fund</t>
  </si>
  <si>
    <t>http://www.sixthirty.co</t>
  </si>
  <si>
    <t>2e244c8e-9727-2d92-e012-f60b47bffd20</t>
  </si>
  <si>
    <t>SixThirty CYBER - CyberSecurity Accelerator</t>
  </si>
  <si>
    <t>https://sixthirtycyber.com/</t>
  </si>
  <si>
    <t>9922677c-d734-0105-81f4-a3052e1cddac</t>
  </si>
  <si>
    <t>SixthPair.com</t>
  </si>
  <si>
    <t>http://www.sixthpair.com</t>
  </si>
  <si>
    <t>65a9fac1-0a2a-2eb0-e1b8-68df0bf8ccc4</t>
  </si>
  <si>
    <t>Sixtree</t>
  </si>
  <si>
    <t>http://www.sixtree.com.au/</t>
  </si>
  <si>
    <t>7dd651c4-5255-48bd-ad2d-487dfa3d5d69</t>
  </si>
  <si>
    <t>SiXtron Advanced Materials</t>
  </si>
  <si>
    <t>http://www.sixtron.com</t>
  </si>
  <si>
    <t>620a6e9b-96d0-1f4b-0660-49696ec36833</t>
  </si>
  <si>
    <t>SixTwo Interactive</t>
  </si>
  <si>
    <t>http://www.sixtwointeractive.com</t>
  </si>
  <si>
    <t>ff95706f-b9ca-ed7e-3f32-84e9ce4c37ea</t>
  </si>
  <si>
    <t>Sixty</t>
  </si>
  <si>
    <t>https://www.usesixty.com</t>
  </si>
  <si>
    <t>ba37c643-9f81-4111-d106-660157437389</t>
  </si>
  <si>
    <t>https://www.facebook.com/60app/</t>
  </si>
  <si>
    <t>25e4a32e-dac8-eff7-2fd5-09cc874ce652</t>
  </si>
  <si>
    <t>Sixty &amp; Change</t>
  </si>
  <si>
    <t>http://vip.sixtyandchange.com</t>
  </si>
  <si>
    <t>835a0da1-5c7e-b8bf-b777-0deac00cfb91</t>
  </si>
  <si>
    <t>Sixty and Me LLC</t>
  </si>
  <si>
    <t>http://sixtyandme.com/</t>
  </si>
  <si>
    <t>9203e06a-912f-5cd9-9a3e-53d0a2bbce9b</t>
  </si>
  <si>
    <t>Sixty Avenue Store</t>
  </si>
  <si>
    <t>http://www.sixtyavenue.com</t>
  </si>
  <si>
    <t>a82b339a-595f-bbfb-fb23-a0f453e99128</t>
  </si>
  <si>
    <t>sixty dating</t>
  </si>
  <si>
    <t>http://sixtydating.com/</t>
  </si>
  <si>
    <t>b5f5d141-2ca2-f54d-d71b-dfe78329e63c</t>
  </si>
  <si>
    <t>Sixty Five Design</t>
  </si>
  <si>
    <t>http://www.sixtyfivedesign.com</t>
  </si>
  <si>
    <t>8fa5b3aa-9b88-8bee-587d-79b7c8c0adf3</t>
  </si>
  <si>
    <t>SIXTY Marketing Optimization</t>
  </si>
  <si>
    <t>http://sixty.company/</t>
  </si>
  <si>
    <t>08cb326d-6576-b297-b072-920a44b63ef0</t>
  </si>
  <si>
    <t>Sixty North</t>
  </si>
  <si>
    <t>http://sixty-north.com</t>
  </si>
  <si>
    <t>c9c2cbd0-731f-75e5-5e2a-8d7d1ffbe2cb</t>
  </si>
  <si>
    <t>Sixty Second Parent</t>
  </si>
  <si>
    <t>http://sixtysecondparent.com</t>
  </si>
  <si>
    <t>879297c8-0fde-b8e3-8388-c41ea6cdb871</t>
  </si>
  <si>
    <t>Sixty Vocab</t>
  </si>
  <si>
    <t>http://www.sixtyvocab.com/</t>
  </si>
  <si>
    <t>81101206-ad97-0eb3-6c64-0d501a1d8944</t>
  </si>
  <si>
    <t>Sixty.me</t>
  </si>
  <si>
    <t>http://sixty.me</t>
  </si>
  <si>
    <t>419a748e-556a-d152-7a4e-a82b122d524a</t>
  </si>
  <si>
    <t>Sixty5 Media</t>
  </si>
  <si>
    <t>http://www.sixty5media.com</t>
  </si>
  <si>
    <t>13a76e80-d7cc-889f-d138-20170ef9be8d</t>
  </si>
  <si>
    <t>sixtyeightwest</t>
  </si>
  <si>
    <t>http://sixtyeightwest.com</t>
  </si>
  <si>
    <t>42ef1d7f-85a4-3456-dbb1-122eba70fb71</t>
  </si>
  <si>
    <t>Sixtyoneminutes</t>
  </si>
  <si>
    <t>http://sixtyonebusiness.de</t>
  </si>
  <si>
    <t>a2696e87-50a5-b787-b2bf-137e433d3d53</t>
  </si>
  <si>
    <t>SixType</t>
  </si>
  <si>
    <t>http://sixtype.com</t>
  </si>
  <si>
    <t>90387e2c-ddc6-703c-9396-428b9c960434</t>
  </si>
  <si>
    <t>Sixup</t>
  </si>
  <si>
    <t>http://www.sixup.com</t>
  </si>
  <si>
    <t>8044cfde-0b55-224a-9ab4-d012a17598c9</t>
  </si>
  <si>
    <t>Sixxem Content Services GmbH</t>
  </si>
  <si>
    <t>http://www.sixxem.com</t>
  </si>
  <si>
    <t>721c45a7-df8c-5d65-9825-acf6d54f7fb5</t>
  </si>
  <si>
    <t>Sixy Press</t>
  </si>
  <si>
    <t>http://sixypress.com</t>
  </si>
  <si>
    <t>d2b41cbc-46c0-60d2-438c-59a5f0dcad4b</t>
  </si>
  <si>
    <t>Siya Infotech Solution Pvt Ltd</t>
  </si>
  <si>
    <t>http://siyainfo.com</t>
  </si>
  <si>
    <t>6df42931-ed4c-ec9b-ad96-8ef5ce1f83b9</t>
  </si>
  <si>
    <t>Siya Multi Recharge</t>
  </si>
  <si>
    <t>http://www.siyamultirecharge.com/</t>
  </si>
  <si>
    <t>8b4da158-74d3-b672-7bf5-72864cb4b366</t>
  </si>
  <si>
    <t>Siya's collection</t>
  </si>
  <si>
    <t>http://www.siyascollection.com/</t>
  </si>
  <si>
    <t>58d32932-e489-3417-b6a1-c03673a72e04</t>
  </si>
  <si>
    <t>SiyahKare</t>
  </si>
  <si>
    <t>http://siyahkare.com</t>
  </si>
  <si>
    <t>5cb3111a-dc56-502c-682f-fdac39cefa4d</t>
  </si>
  <si>
    <t>Siyanhui</t>
  </si>
  <si>
    <t>http://siyanhui.com</t>
  </si>
  <si>
    <t>28fe482e-dc68-9417-a970-3509caefdf42</t>
  </si>
  <si>
    <t>siyea</t>
  </si>
  <si>
    <t>https://www.siyea.net</t>
  </si>
  <si>
    <t>30712808-d08c-cec6-7cba-1e59f01bddb3</t>
  </si>
  <si>
    <t>Siyelo</t>
  </si>
  <si>
    <t>http://www.siyelo.com</t>
  </si>
  <si>
    <t>150e4184-527b-297f-e74b-98493b650412</t>
  </si>
  <si>
    <t>SiYesDa Travel</t>
  </si>
  <si>
    <t>http://siyesda.com</t>
  </si>
  <si>
    <t>4927bae5-872a-f853-2f36-c86e8cbd6cda</t>
  </si>
  <si>
    <t>Siyesko</t>
  </si>
  <si>
    <t>http://siyesko.blogspot.com/</t>
  </si>
  <si>
    <t>07dd1276-e93d-4015-dbc2-f7b236b410a9</t>
  </si>
  <si>
    <t>Siyona Enterprise</t>
  </si>
  <si>
    <t>http://siyona.net</t>
  </si>
  <si>
    <t>d8836b6d-3085-2155-910d-c16f8f1a1650</t>
  </si>
  <si>
    <t>SIZ AG, Schweizerisches Informatik-Zertifikat</t>
  </si>
  <si>
    <t>http://www.siz.ch/</t>
  </si>
  <si>
    <t>50d9cc6e-58d2-2ba7-926c-75d4ae23d2d1</t>
  </si>
  <si>
    <t>Siz.io</t>
  </si>
  <si>
    <t>http://siz.io</t>
  </si>
  <si>
    <t>61101a61-2c96-67f1-aa72-0008873e83bd</t>
  </si>
  <si>
    <t>Size Scout</t>
  </si>
  <si>
    <t>http://www.sizescout.com</t>
  </si>
  <si>
    <t>938ebdc6-0097-1178-f1f8-4bf9a56f6bc0</t>
  </si>
  <si>
    <t>Size Technologies</t>
  </si>
  <si>
    <t>http://www.sizetechnologies.com</t>
  </si>
  <si>
    <t>e4184d24-3433-dd6a-ea2c-2e6daa21f266</t>
  </si>
  <si>
    <t>sizegenetics results</t>
  </si>
  <si>
    <t>http://malesexualbigger.com/sizegenetics-review/</t>
  </si>
  <si>
    <t>4e0a06eb-62c5-be3f-ee00-a745ba4ab3cc</t>
  </si>
  <si>
    <t>Sizem</t>
  </si>
  <si>
    <t>http://www.sizemapp.com</t>
  </si>
  <si>
    <t>fe3b2ab3-afb8-cd56-07fb-0d7ce6f135ab</t>
  </si>
  <si>
    <t>SizeMetal</t>
  </si>
  <si>
    <t>https://sizemetal.com</t>
  </si>
  <si>
    <t>958cb8a3-5ce3-897e-ec35-dd8f1560e957</t>
  </si>
  <si>
    <t>Sizemore Capital</t>
  </si>
  <si>
    <t>http://sizemorecapital.com/</t>
  </si>
  <si>
    <t>cb6f29f1-e120-e7a2-4928-b216e6da8a76</t>
  </si>
  <si>
    <t>Sizers</t>
  </si>
  <si>
    <t>http://www.shoesizers.com</t>
  </si>
  <si>
    <t>301d4f83-c5d1-d59f-bf2e-6a237d63f4d9</t>
  </si>
  <si>
    <t>SIZESEEKER</t>
  </si>
  <si>
    <t>http://www.sizeseeker.com</t>
  </si>
  <si>
    <t>7a0655eb-8881-6856-8a3e-23b7840cc5da</t>
  </si>
  <si>
    <t>SizeUp</t>
  </si>
  <si>
    <t>http://www.sizeup.com</t>
  </si>
  <si>
    <t>4e56b1ad-8e31-226f-259c-3bc9c319246e</t>
  </si>
  <si>
    <t>Sizify</t>
  </si>
  <si>
    <t>http://www.sizify.net/en/</t>
  </si>
  <si>
    <t>a5b20490-82fb-48f9-aaee-76f3126b75c7</t>
  </si>
  <si>
    <t>Sizmek</t>
  </si>
  <si>
    <t>http://www.sizmek.com</t>
  </si>
  <si>
    <t>abcc61bc-0554-676a-ef19-39b5ab6fa60d</t>
  </si>
  <si>
    <t>Sizz</t>
  </si>
  <si>
    <t>http://www.sizz.nl/</t>
  </si>
  <si>
    <t>7c46ec27-b4e3-23f1-d828-09188a3f57fd</t>
  </si>
  <si>
    <t>Sizzle</t>
  </si>
  <si>
    <t>http://www.blamesizzle.com</t>
  </si>
  <si>
    <t>d433bcb6-979d-1f53-fa80-2a561f06c8c0</t>
  </si>
  <si>
    <t>https://www.gosizzle.io/</t>
  </si>
  <si>
    <t>f2d8b56d-7749-58aa-0191-5648436ce65d</t>
  </si>
  <si>
    <t>Sizzle Entertainment</t>
  </si>
  <si>
    <t>http://sizzleentertainment.net</t>
  </si>
  <si>
    <t>af257ddf-c700-cd05-3cd8-72ab8e5b9c21</t>
  </si>
  <si>
    <t>Sizzle Factor</t>
  </si>
  <si>
    <t>http://sizzlefactor.com</t>
  </si>
  <si>
    <t>f07ae1ef-3dc6-5e75-1a11-ed6e9ec105df</t>
  </si>
  <si>
    <t>Sizzle Promotions Pty. Ltd.</t>
  </si>
  <si>
    <t>https://sizzlepromo.com.au/</t>
  </si>
  <si>
    <t>1abc4061-8534-f737-02b7-f1f131df755b</t>
  </si>
  <si>
    <t>Sizzle properties pvt ltd</t>
  </si>
  <si>
    <t>http://www.sizzleproperties.com/</t>
  </si>
  <si>
    <t>7b985fc3-622e-48c4-7198-7367b0ff5ba1</t>
  </si>
  <si>
    <t>sizzlecode</t>
  </si>
  <si>
    <t>http://www.sizzlecode.com</t>
  </si>
  <si>
    <t>19ea1653-b856-81ed-3def-380016b57324</t>
  </si>
  <si>
    <t>SizzleKey LLC</t>
  </si>
  <si>
    <t>http://www.sizzlekey.com</t>
  </si>
  <si>
    <t>ffb571e6-a0f0-a1d8-2565-3ac07473265c</t>
  </si>
  <si>
    <t>sizzlepig</t>
  </si>
  <si>
    <t>http://www.sizzlepig.com</t>
  </si>
  <si>
    <t>4405358d-af66-25ee-30d7-df2536129ed1</t>
  </si>
  <si>
    <t>Sizzlinghot</t>
  </si>
  <si>
    <t>http://sizzlinghot.biz/</t>
  </si>
  <si>
    <t>84dedbf7-f10a-7a9c-7208-e78266f8bf20</t>
  </si>
  <si>
    <t>SJ Berwin</t>
  </si>
  <si>
    <t>http://www.kwm.com</t>
  </si>
  <si>
    <t>59d8e362-9b34-5597-b188-f821f6cf158a</t>
  </si>
  <si>
    <t>SJ Consulting</t>
  </si>
  <si>
    <t>http://www.sjconsulting.it</t>
  </si>
  <si>
    <t>99fc612b-7986-709a-fb94-8659d06b9ff8</t>
  </si>
  <si>
    <t>SJ International</t>
  </si>
  <si>
    <t>http://www.sjjewelry.com</t>
  </si>
  <si>
    <t>1d8e7cf6-78f1-5de6-2913-c83775693c8b</t>
  </si>
  <si>
    <t>SJ Investment Company, LLC</t>
  </si>
  <si>
    <t>http://www.sjinvestments.net</t>
  </si>
  <si>
    <t>5533b7e9-d34c-1cc9-eda1-f4c9bcf69264</t>
  </si>
  <si>
    <t>SJ Investment Partners</t>
  </si>
  <si>
    <t>http://www.sjpartners.com</t>
  </si>
  <si>
    <t>329f00a6-6c85-78b8-a66b-3b4763710fad</t>
  </si>
  <si>
    <t>SJ Labs, Inc.</t>
  </si>
  <si>
    <t>http://www.sjphone.org</t>
  </si>
  <si>
    <t>1d8c8bf8-a394-b253-108c-bed9473eb25a</t>
  </si>
  <si>
    <t>SJ MacGregor Builders</t>
  </si>
  <si>
    <t>http://www.sjmacgregor.com/</t>
  </si>
  <si>
    <t>d3ebe7b0-441a-c1ec-13eb-ddc782ef71be</t>
  </si>
  <si>
    <t>SJ Manufacturing</t>
  </si>
  <si>
    <t>http://www.sjmfg.com.sg/</t>
  </si>
  <si>
    <t>a1c0a271-b2af-7c7f-6692-2bb95274e5d4</t>
  </si>
  <si>
    <t>SJ Media Sales</t>
  </si>
  <si>
    <t>http://www.sjmedia.com.au</t>
  </si>
  <si>
    <t>aadf74ed-c598-25ae-4a07-98d12be24da6</t>
  </si>
  <si>
    <t>SJ Toys Zone</t>
  </si>
  <si>
    <t>https://www.sjtoyszone.com.au</t>
  </si>
  <si>
    <t>d1d2fee6-c128-1f51-0ab1-545119834186</t>
  </si>
  <si>
    <t>SjÌÄå_tte AP-fonden</t>
  </si>
  <si>
    <t>http://www.apfond6.se/</t>
  </si>
  <si>
    <t>f5590515-578c-221d-42e2-233bd569fa27</t>
  </si>
  <si>
    <t>SjÌÄå_narrÌÄå¦nd</t>
  </si>
  <si>
    <t>http://www.sjonarrond.is/</t>
  </si>
  <si>
    <t>1cd853d1-06d5-e0c2-d7be-1f8823cf75c1</t>
  </si>
  <si>
    <t>Sjapper</t>
  </si>
  <si>
    <t>http://sjapper.com</t>
  </si>
  <si>
    <t>1a69ea80-ae34-7ebe-ce3b-f868bc3a8bf0</t>
  </si>
  <si>
    <t>Sjauf</t>
  </si>
  <si>
    <t>http://www.sjauf.nl</t>
  </si>
  <si>
    <t>3d6edc1a-4b2f-9b7e-3f61-f4664150cfa8</t>
  </si>
  <si>
    <t>SJB Construction Services Ltd</t>
  </si>
  <si>
    <t>http://www.sjbconstruction.com</t>
  </si>
  <si>
    <t>ed6fa12b-3793-acd1-ce99-c754939eca1c</t>
  </si>
  <si>
    <t>SJB Research</t>
  </si>
  <si>
    <t>http://www.sjb.co.uk</t>
  </si>
  <si>
    <t>c06a8459-51d3-cee9-3b83-ddbe7e009db3</t>
  </si>
  <si>
    <t>SJBIT</t>
  </si>
  <si>
    <t>http://www.sjbit.edu.in</t>
  </si>
  <si>
    <t>467c2cb4-355d-2cb7-94b3-3cd0f5fb8458</t>
  </si>
  <si>
    <t>SJD Accountancy</t>
  </si>
  <si>
    <t>http://www.sjdaccountancy.com/</t>
  </si>
  <si>
    <t>cc690771-77a2-7273-dcba-8874a56613c8</t>
  </si>
  <si>
    <t>SJF Ventures</t>
  </si>
  <si>
    <t>http://www.sjfventures.com</t>
  </si>
  <si>
    <t>de2bc487-c92f-1834-34f4-d77333441f79</t>
  </si>
  <si>
    <t>SJFH, Inc.</t>
  </si>
  <si>
    <t>http://sjfh.org</t>
  </si>
  <si>
    <t>edac88cd-46e3-5ecf-6c47-9b059a61bd3b</t>
  </si>
  <si>
    <t>Sjh direct marketing concepts</t>
  </si>
  <si>
    <t>http://www.sjhdirectmarkting.simplesite.com</t>
  </si>
  <si>
    <t>7a359193-727f-ae5d-acdd-18ea82d1f42e</t>
  </si>
  <si>
    <t>SJH Row &amp; Sons Ltd</t>
  </si>
  <si>
    <t>http://www.sjh-row.com/</t>
  </si>
  <si>
    <t>ccd30d0c-a23c-6854-65c2-25ed80e23e54</t>
  </si>
  <si>
    <t>SJK Security Consultants Pty Ltd</t>
  </si>
  <si>
    <t>http://www.sjksecurity.com.au</t>
  </si>
  <si>
    <t>d17a58b8-feef-9959-d7e6-0521579e9626</t>
  </si>
  <si>
    <t>SJL Publishing Solutions Pvt. Ltd.</t>
  </si>
  <si>
    <t>http://www.sjlpublishing.com</t>
  </si>
  <si>
    <t>71d43033-5d4a-1fc6-df24-51b4efb6d287</t>
  </si>
  <si>
    <t>SJM Fiduciary Advisors</t>
  </si>
  <si>
    <t>http://www.sjmfiduciary.com/</t>
  </si>
  <si>
    <t>671b6469-36da-c02e-7b4f-6eb19fdc68c2</t>
  </si>
  <si>
    <t>sjn</t>
  </si>
  <si>
    <t>http://www.sjn.com</t>
  </si>
  <si>
    <t>7b43e390-ad19-0c77-662b-bbb9cdf1ee5b</t>
  </si>
  <si>
    <t>sjn AG Suchmaschine der Technik</t>
  </si>
  <si>
    <t>https://www.sjn.de</t>
  </si>
  <si>
    <t>e401a1c9-1074-33bd-722b-f4a66026669d</t>
  </si>
  <si>
    <t>sjn FZE</t>
  </si>
  <si>
    <t>https://www.sjn.ae</t>
  </si>
  <si>
    <t>91ad7cca-a40c-3e3e-480a-bdca8b96d874</t>
  </si>
  <si>
    <t>SJO Worldwide</t>
  </si>
  <si>
    <t>http://sjoworldwide.com</t>
  </si>
  <si>
    <t>bf9775b6-eeda-ec2a-d3de-bc2f305e872a</t>
  </si>
  <si>
    <t>Sjobeck Integration Professionals</t>
  </si>
  <si>
    <t>http://www.sjobeck.com</t>
  </si>
  <si>
    <t>48cc1242-bdff-6dcc-4e67-900f25ec7e79</t>
  </si>
  <si>
    <t>Sjoppi</t>
  </si>
  <si>
    <t>http://www.sjoppi.se/</t>
  </si>
  <si>
    <t>4500364a-1fc1-4f9f-ac2e-ccd463eb1fac</t>
  </si>
  <si>
    <t>Sjoprz</t>
  </si>
  <si>
    <t>http://sjoprz.nl/</t>
  </si>
  <si>
    <t>a544b9cd-73ef-c9a7-8a73-1533d44db2b2</t>
  </si>
  <si>
    <t>SJR &amp; Company</t>
  </si>
  <si>
    <t>http://sjr.co</t>
  </si>
  <si>
    <t>41b99807-3e10-06c6-a52a-f5764e9f9fd1</t>
  </si>
  <si>
    <t>SJRF Enterprises</t>
  </si>
  <si>
    <t>http://www.ueatapp.com</t>
  </si>
  <si>
    <t>efe91eeb-1151-884c-7069-600717882736</t>
  </si>
  <si>
    <t>SJS</t>
  </si>
  <si>
    <t>http://sjs-cti.com/</t>
  </si>
  <si>
    <t>4bbc7714-4410-b6cc-12d2-35c287845e44</t>
  </si>
  <si>
    <t>SJS Animation</t>
  </si>
  <si>
    <t>http://www.hippoanimation.com/</t>
  </si>
  <si>
    <t>23a4f7e5-c371-b81b-2825-2da39ba098d9</t>
  </si>
  <si>
    <t>SJS IVF</t>
  </si>
  <si>
    <t>http://sjsivf.com/</t>
  </si>
  <si>
    <t>230308a6-7d55-c71a-3b23-875ae7b52121</t>
  </si>
  <si>
    <t>sjsecurity</t>
  </si>
  <si>
    <t>http://www.sjsecurity.com/</t>
  </si>
  <si>
    <t>4695b420-0cf5-6779-dd63-1ef9a63ad979</t>
  </si>
  <si>
    <t>SJT Rentals</t>
  </si>
  <si>
    <t>http://www.sellyourhomefastonline.com/</t>
  </si>
  <si>
    <t>1741a2d0-d644-34fe-9757-6680eb19e9e6</t>
  </si>
  <si>
    <t>Sjuga</t>
  </si>
  <si>
    <t>http://sjuga.com</t>
  </si>
  <si>
    <t>736015aa-1cbf-dbe3-e6ab-b12b33d6b84f</t>
  </si>
  <si>
    <t>Sjurlie Fotografie</t>
  </si>
  <si>
    <t>http://www.sjurlie-bruidsreportages.nl</t>
  </si>
  <si>
    <t>070d2089-cf12-db2a-83d2-31d6088851d2</t>
  </si>
  <si>
    <t>SJV Technology Group</t>
  </si>
  <si>
    <t>http://www.sjvtech.com</t>
  </si>
  <si>
    <t>e467d904-e605-dfa3-6046-97f504f786f3</t>
  </si>
  <si>
    <t>SJW Corp</t>
  </si>
  <si>
    <t>https://www.sjwcorp.com/</t>
  </si>
  <si>
    <t>ee8aaa1e-46f3-50f6-8e38-7c04cd8e62d1</t>
  </si>
  <si>
    <t>SJW International</t>
  </si>
  <si>
    <t>http://www.siwonschool.com/</t>
  </si>
  <si>
    <t>49edd279-e40f-ef78-1519-8596b11e1619</t>
  </si>
  <si>
    <t>SK biopharmaceuticals</t>
  </si>
  <si>
    <t>http://skbp.com</t>
  </si>
  <si>
    <t>cc559c8b-9c96-ee5f-592a-07ffac817abf</t>
  </si>
  <si>
    <t>SK Capital Partners</t>
  </si>
  <si>
    <t>http://www.skcapitalpartners.com</t>
  </si>
  <si>
    <t>59191547-f350-19df-e013-e90124cff7e9</t>
  </si>
  <si>
    <t>SK Chemicals</t>
  </si>
  <si>
    <t>http://www.skchemicals.com/en</t>
  </si>
  <si>
    <t>64808d62-7143-80d3-c914-d16d0e0dbdbf</t>
  </si>
  <si>
    <t>SK Communication</t>
  </si>
  <si>
    <t>http://www.skcommunications.co.in</t>
  </si>
  <si>
    <t>2b0abd37-28d8-b93c-3fa6-008f057c6db5</t>
  </si>
  <si>
    <t>SK Credit Repair</t>
  </si>
  <si>
    <t>http://www.skcreditrepair.com/</t>
  </si>
  <si>
    <t>d4afc288-9aa9-ca2c-8c8e-724ede76d5ed</t>
  </si>
  <si>
    <t>SK Dev Solutions</t>
  </si>
  <si>
    <t>http://www.skdevsolutions.com</t>
  </si>
  <si>
    <t>01feb1c9-4a84-a35e-538a-a993bb2e4147</t>
  </si>
  <si>
    <t>SK Gaming</t>
  </si>
  <si>
    <t>http://www.sk-gaming.com</t>
  </si>
  <si>
    <t>f1a54b67-5be9-e846-5a55-38f43380fe69</t>
  </si>
  <si>
    <t>SK Global Software</t>
  </si>
  <si>
    <t>https://sksoft.com</t>
  </si>
  <si>
    <t>b0fc9b2f-f590-96b2-6c24-ab43ecf976cb</t>
  </si>
  <si>
    <t>SK Group</t>
  </si>
  <si>
    <t>http://www.sk.com/</t>
  </si>
  <si>
    <t>45f7ac55-ac68-62e7-c979-f8fad2bc6562</t>
  </si>
  <si>
    <t>http://www.sk-g.net/</t>
  </si>
  <si>
    <t>93913e92-e331-3e52-c7f5-68848e6974ef</t>
  </si>
  <si>
    <t>SK hynix</t>
  </si>
  <si>
    <t>http://www.skhynix.com</t>
  </si>
  <si>
    <t>39305e62-af91-6ee1-1d7a-1c46d20c6231</t>
  </si>
  <si>
    <t>SK ID Solutions</t>
  </si>
  <si>
    <t>https://www.sk.ee/en</t>
  </si>
  <si>
    <t>27257de5-cf3a-3e8d-a639-5a35b45af98e</t>
  </si>
  <si>
    <t>SK imedia</t>
  </si>
  <si>
    <t>http://sk-imedia.com</t>
  </si>
  <si>
    <t>fd5b746f-cfba-d1de-1a9a-955a2add1bc7</t>
  </si>
  <si>
    <t>SK Innovation</t>
  </si>
  <si>
    <t>http://eng.skinnovation.com/</t>
  </si>
  <si>
    <t>03641fc3-8c14-46d0-624f-22a91dd6a98a</t>
  </si>
  <si>
    <t>SK INVESTIGATION SERVICES</t>
  </si>
  <si>
    <t>http://sk.com.sg/</t>
  </si>
  <si>
    <t>49844394-c16b-98e9-e755-c9e40644327e</t>
  </si>
  <si>
    <t>SK Investments</t>
  </si>
  <si>
    <t>http://askinvestments.in</t>
  </si>
  <si>
    <t>f9afab02-e8a9-5ad2-81c1-ca2be078b4d7</t>
  </si>
  <si>
    <t>SK Labs</t>
  </si>
  <si>
    <t>http://sklabs.info</t>
  </si>
  <si>
    <t>12b97d9b-f030-4204-cef0-c69088fffd00</t>
  </si>
  <si>
    <t>SK Mobile Energy</t>
  </si>
  <si>
    <t>http://www.skme.co.kr</t>
  </si>
  <si>
    <t>99fd8dad-c989-cf65-57b9-ae6be3eca0d8</t>
  </si>
  <si>
    <t>SK Net Service Company Ltd</t>
  </si>
  <si>
    <t>http://www.netservice.hk</t>
  </si>
  <si>
    <t>874208bc-ece6-630d-07e6-296f94df8de9</t>
  </si>
  <si>
    <t>SK Networks</t>
  </si>
  <si>
    <t>https://www.sknetworks.co.kr</t>
  </si>
  <si>
    <t>42f92c24-147f-a4cd-72ec-b8857e7b537a</t>
  </si>
  <si>
    <t>SK Planet</t>
  </si>
  <si>
    <t>http://www.skplanet.com</t>
  </si>
  <si>
    <t>8cca0fb2-701a-74f4-5b84-3beeec9df6d3</t>
  </si>
  <si>
    <t>SK Schneider &amp; Koch</t>
  </si>
  <si>
    <t>http://www.prueftechnik-sk.de</t>
  </si>
  <si>
    <t>5e3bd5c8-16b3-9308-476e-b2ea98f67278</t>
  </si>
  <si>
    <t>SK Solutions</t>
  </si>
  <si>
    <t>http://www.sk-solutions.in</t>
  </si>
  <si>
    <t>207acbad-f80d-b8d4-c8e7-5884bdd4ab66</t>
  </si>
  <si>
    <t>SK Taxi Services</t>
  </si>
  <si>
    <t>http://www.sktaxiservices.in</t>
  </si>
  <si>
    <t>6fbae5db-7d85-5b5d-e783-34c2412d4376</t>
  </si>
  <si>
    <t>SK Technologies Corporation</t>
  </si>
  <si>
    <t>http://www.sktcorp.com</t>
  </si>
  <si>
    <t>84e45eb1-4a2a-19e5-8868-6def7d0fc049</t>
  </si>
  <si>
    <t>SK Telecom</t>
  </si>
  <si>
    <t>http://www.sktelecom.com</t>
  </si>
  <si>
    <t>fb5e58aa-e0d7-b34d-d652-6987f40fec2f</t>
  </si>
  <si>
    <t>SK telecom Americas</t>
  </si>
  <si>
    <t>http://www.skta.com</t>
  </si>
  <si>
    <t>f3f5bdac-426b-7bf1-5708-97287fc86625</t>
  </si>
  <si>
    <t>SK Telecom Americas Innopartners</t>
  </si>
  <si>
    <t>http://sktainnopartners.com/</t>
  </si>
  <si>
    <t>09142ab2-a054-2031-8da2-2dad10369f59</t>
  </si>
  <si>
    <t>SK Telecom Ventures</t>
  </si>
  <si>
    <t>http://www.sktvc.com</t>
  </si>
  <si>
    <t>cb7ce772-eccf-9562-8f95-c1efbc97ad35</t>
  </si>
  <si>
    <t>SK Ventures</t>
  </si>
  <si>
    <t>http://skvcap.com</t>
  </si>
  <si>
    <t>8502fb47-a03e-9308-f9e6-389f1ed86743</t>
  </si>
  <si>
    <t>sk:n</t>
  </si>
  <si>
    <t>http://www.sknclinics.co.uk</t>
  </si>
  <si>
    <t>8f2329a9-4df4-b576-82f4-b67cd6f1d263</t>
  </si>
  <si>
    <t>SK+G Advertising</t>
  </si>
  <si>
    <t>http://skg.global</t>
  </si>
  <si>
    <t>4e35b6cf-1e4e-4fe0-a86b-73f9b7ae7087</t>
  </si>
  <si>
    <t>SK1918</t>
  </si>
  <si>
    <t>http://www.entrepreneur-motivation.com/</t>
  </si>
  <si>
    <t>513442ce-c893-a85d-64e1-f11e967bc7f2</t>
  </si>
  <si>
    <t>SK3 Group</t>
  </si>
  <si>
    <t>http://www.sk3groupinc.com</t>
  </si>
  <si>
    <t>1ed3a84d-3baf-568b-37e2-b37e316373f4</t>
  </si>
  <si>
    <t>SK8 Wireless Technologies</t>
  </si>
  <si>
    <t>http://sk8wireless.com</t>
  </si>
  <si>
    <t>a050a139-d231-6edd-3a06-03b09acd8c98</t>
  </si>
  <si>
    <t>SKA</t>
  </si>
  <si>
    <t>http://www.ska.in</t>
  </si>
  <si>
    <t>b5f3d990-1623-54b9-b6b8-36df65828c73</t>
  </si>
  <si>
    <t>SKA Africa</t>
  </si>
  <si>
    <t>http://ska.ac.za/</t>
  </si>
  <si>
    <t>e8c047f2-d06a-1357-0ff2-cd84035b4d3d</t>
  </si>
  <si>
    <t>SKA Greenarch</t>
  </si>
  <si>
    <t>http://www.skagreenarchnoida.com</t>
  </si>
  <si>
    <t>cac5a1f3-d987-70b6-3920-8415fee417e5</t>
  </si>
  <si>
    <t>SkabelonDesign</t>
  </si>
  <si>
    <t>http://skabelondesign.com.</t>
  </si>
  <si>
    <t>1ebf86f7-ae9f-7285-f3ac-7df4270be883</t>
  </si>
  <si>
    <t>SKACE</t>
  </si>
  <si>
    <t>http://getskace.com/</t>
  </si>
  <si>
    <t>2c86607b-bab9-47f6-578a-1a08978b45cf</t>
  </si>
  <si>
    <t>SkAD Labs</t>
  </si>
  <si>
    <t>http://www.skeletoncad.com</t>
  </si>
  <si>
    <t>5d877930-1f92-d1e0-8c03-fa2bf856c5f4</t>
  </si>
  <si>
    <t>Skadden Arps</t>
  </si>
  <si>
    <t>http://www.skadden.com</t>
  </si>
  <si>
    <t>48261c89-2b1d-9f0b-0e03-ac2aa54b7518</t>
  </si>
  <si>
    <t>Skadoit</t>
  </si>
  <si>
    <t>http://www.skadoit.com</t>
  </si>
  <si>
    <t>e09c448f-e359-8822-3745-99b5300e435b</t>
  </si>
  <si>
    <t>Skaffl</t>
  </si>
  <si>
    <t>http://www.skaffl.com</t>
  </si>
  <si>
    <t>87536605-cb75-42fd-31bf-8d93ceed1d80</t>
  </si>
  <si>
    <t>SkÌÄå¦vde University College</t>
  </si>
  <si>
    <t>http://www.his.se/english</t>
  </si>
  <si>
    <t>a94dcfb4-c7db-e305-8d54-fafe11860b97</t>
  </si>
  <si>
    <t>SkÌÄå´l International</t>
  </si>
  <si>
    <t>http://www.skal.org/</t>
  </si>
  <si>
    <t>d4257467-7a7c-97e2-622f-9a06fea77d62</t>
  </si>
  <si>
    <t>SkÌÄå´nska Byggvaror</t>
  </si>
  <si>
    <t>https://www.skanskabyggvaror.se/</t>
  </si>
  <si>
    <t>459b8bfc-5e6a-8cbb-67e1-3f7c2f996d96</t>
  </si>
  <si>
    <t>SkÌÄå_lapÌÄå¼lsinn</t>
  </si>
  <si>
    <t>http://skolapulsinn.is/</t>
  </si>
  <si>
    <t>1ba9bfb9-dc23-370a-b2cd-1e8d090b8f58</t>
  </si>
  <si>
    <t>Skagen Designs</t>
  </si>
  <si>
    <t>http://www.skagen.com/</t>
  </si>
  <si>
    <t>230593c1-3f62-3822-dd43-a860291ee8de</t>
  </si>
  <si>
    <t>SKAGEN Fondene</t>
  </si>
  <si>
    <t>http://skagenfondene.dk</t>
  </si>
  <si>
    <t>adc14325-1e3d-a815-85c3-8227876eac98</t>
  </si>
  <si>
    <t>Skagen Hagen</t>
  </si>
  <si>
    <t>5f9d9481-2055-8524-299a-be18a2e2a547</t>
  </si>
  <si>
    <t>Skagenfood A/S</t>
  </si>
  <si>
    <t>https://skagenfood.dk</t>
  </si>
  <si>
    <t>3ad21fc0-f1ae-d99e-e099-62c252cb075c</t>
  </si>
  <si>
    <t>Skagerak Capital</t>
  </si>
  <si>
    <t>http://www.skagerakcapital.no</t>
  </si>
  <si>
    <t>c5ab82a7-236f-e7ae-9e58-3889afc8c38d</t>
  </si>
  <si>
    <t>Skaginn 3x</t>
  </si>
  <si>
    <t>http://skaginn3x.com/</t>
  </si>
  <si>
    <t>80bbd051-6eee-5be7-634e-b9cd66acce84</t>
  </si>
  <si>
    <t>Skagit Valley College</t>
  </si>
  <si>
    <t>http://www.skagit.edu/</t>
  </si>
  <si>
    <t>876062b0-2c8c-2871-730e-de6025db1a25</t>
  </si>
  <si>
    <t>Skagit Valley College, Whidbey Island</t>
  </si>
  <si>
    <t>4cda3fb5-539b-4536-29c2-249bcbbe7d03</t>
  </si>
  <si>
    <t>Skagit Valley Hospital</t>
  </si>
  <si>
    <t>http://www.skagitregionalhealth.org</t>
  </si>
  <si>
    <t>6b017c64-46a5-1811-a72f-cb16480bd4dc</t>
  </si>
  <si>
    <t>Skagway Brewing Co</t>
  </si>
  <si>
    <t>http://www.skagwaybrewing.com/home.html</t>
  </si>
  <si>
    <t>f0f729c9-877c-9c7d-6632-51893d79645e</t>
  </si>
  <si>
    <t>Skaha Remote Sensing</t>
  </si>
  <si>
    <t>http://skahasensing.ca</t>
  </si>
  <si>
    <t>7dee9b78-fa5e-e6ec-8a71-5509ce80c688</t>
  </si>
  <si>
    <t>Skai</t>
  </si>
  <si>
    <t>http://skai.net</t>
  </si>
  <si>
    <t>dd425095-0716-0ece-18ba-c1004973451b</t>
  </si>
  <si>
    <t>SKAI Holdings</t>
  </si>
  <si>
    <t>http://skaiholdings.com</t>
  </si>
  <si>
    <t>d0e256c9-ebb8-937f-f9d9-cd84f758c75b</t>
  </si>
  <si>
    <t>Skalar</t>
  </si>
  <si>
    <t>http://www.skalar.com/</t>
  </si>
  <si>
    <t>daaef084-a86e-ca40-8c85-57b439ff2d1b</t>
  </si>
  <si>
    <t>Skald</t>
  </si>
  <si>
    <t>http://skald.my-free.website</t>
  </si>
  <si>
    <t>bd6b110b-4d83-fcc0-9615-45133b62c5d5</t>
  </si>
  <si>
    <t>Skale</t>
  </si>
  <si>
    <t>http://skale.me</t>
  </si>
  <si>
    <t>35e646dc-3100-94a7-d0c6-d2ff3e623ba1</t>
  </si>
  <si>
    <t>Skale io</t>
  </si>
  <si>
    <t>http://skale.waldherr.io/</t>
  </si>
  <si>
    <t>83f1bd5d-139e-c332-3113-441cc8bc4b27</t>
  </si>
  <si>
    <t>Skaled Consulting</t>
  </si>
  <si>
    <t>http://skaled.com</t>
  </si>
  <si>
    <t>7137eae7-0fd0-7bb7-f3ef-d1625b86d302</t>
  </si>
  <si>
    <t>Skalfa</t>
  </si>
  <si>
    <t>http://www.skalfa.com</t>
  </si>
  <si>
    <t>bd6e2bb9-62ad-22df-3698-05df5ad60f88</t>
  </si>
  <si>
    <t>Skalidis-Sport</t>
  </si>
  <si>
    <t>http://www.skalidis-sport.gr</t>
  </si>
  <si>
    <t>6e196a86-6cff-535b-c267-3c516dbe6ce1</t>
  </si>
  <si>
    <t>Skamatek</t>
  </si>
  <si>
    <t>https://www.skamatek.wordpress.com/</t>
  </si>
  <si>
    <t>e422b5ad-5001-04c2-25a5-341c88574206</t>
  </si>
  <si>
    <t>Skamper Kamper</t>
  </si>
  <si>
    <t>http://skamper.com.au</t>
  </si>
  <si>
    <t>267feb52-b058-2a94-af26-fe28f963e388</t>
  </si>
  <si>
    <t>Skandal</t>
  </si>
  <si>
    <t>http://www.skandal.tech/</t>
  </si>
  <si>
    <t>f1f919e4-0d7f-d1ac-6726-947eb32298ab</t>
  </si>
  <si>
    <t>Skandek</t>
  </si>
  <si>
    <t>http://www.skandek.se</t>
  </si>
  <si>
    <t>99172620-38bf-91d9-24eb-5b8f4fb81ed1</t>
  </si>
  <si>
    <t>Skandia</t>
  </si>
  <si>
    <t>http://www.skandiainc.com</t>
  </si>
  <si>
    <t>b710d8fe-6f63-9f33-1760-71f918d477bc</t>
  </si>
  <si>
    <t>Skandia Liv</t>
  </si>
  <si>
    <t>http://www.skandia.se/liv</t>
  </si>
  <si>
    <t>6f61e682-60a7-ad88-2ebf-5abf34527e2b</t>
  </si>
  <si>
    <t>Skandiabanken</t>
  </si>
  <si>
    <t>http://www.skandiabanken.no</t>
  </si>
  <si>
    <t>f6f43415-1ae3-cbe2-81d0-6637c79208ea</t>
  </si>
  <si>
    <t>Skandiaweb</t>
  </si>
  <si>
    <t>http://www.skandiaweb.dk</t>
  </si>
  <si>
    <t>affe5dcc-5784-218b-fcb2-71f81c228fed</t>
  </si>
  <si>
    <t>Skaninc</t>
  </si>
  <si>
    <t>http://www.skaninc.com</t>
  </si>
  <si>
    <t>2ff6ba4b-e422-4023-505a-bfeb0c1f948d</t>
  </si>
  <si>
    <t>Skanout</t>
  </si>
  <si>
    <t>http://skanout.com</t>
  </si>
  <si>
    <t>98de491c-edc9-163a-c84e-482a2aeba8d3</t>
  </si>
  <si>
    <t>Skanray Technologies</t>
  </si>
  <si>
    <t>http://skanray.com</t>
  </si>
  <si>
    <t>11b033b5-5b28-0801-885b-c3d031be294e</t>
  </si>
  <si>
    <t>Skanska</t>
  </si>
  <si>
    <t>http://skanska.com</t>
  </si>
  <si>
    <t>61dbda5c-6e02-f55a-940e-265404b60ba6</t>
  </si>
  <si>
    <t>Skapal</t>
  </si>
  <si>
    <t>http://www.skapal.com</t>
  </si>
  <si>
    <t>dd1e60d8-42f0-3c3a-4fce-e474b27bf6d4</t>
  </si>
  <si>
    <t>Skapal Media</t>
  </si>
  <si>
    <t>883f77a2-d578-f42b-4e8c-5cdab0505c57</t>
  </si>
  <si>
    <t>Skaphandrus</t>
  </si>
  <si>
    <t>http://skaphandrus.com/</t>
  </si>
  <si>
    <t>e48b0651-c2f0-bd2e-8e18-6c4529320db0</t>
  </si>
  <si>
    <t>SKARA The Blade Remins</t>
  </si>
  <si>
    <t>http://www.skarathebladeremains.com</t>
  </si>
  <si>
    <t>9121f332-32e8-c93a-42de-683d9b2a5384</t>
  </si>
  <si>
    <t>Skarabeos</t>
  </si>
  <si>
    <t>http://www.skarabeos.com/</t>
  </si>
  <si>
    <t>934ffc47-bd10-729a-fb61-c3edc4bb745f</t>
  </si>
  <si>
    <t>Skarabrand</t>
  </si>
  <si>
    <t>https://skarabrand.com</t>
  </si>
  <si>
    <t>f35019d0-8283-3bb8-9f66-ffbd5b28ea33</t>
  </si>
  <si>
    <t>SkarÌÄåü is</t>
  </si>
  <si>
    <t>http://www.isfraskaroe.dk/</t>
  </si>
  <si>
    <t>2d48372a-9cbd-7954-fc21-8e18d839936f</t>
  </si>
  <si>
    <t>Skarp Technologies</t>
  </si>
  <si>
    <t>http://www.skarptechnologies.com/</t>
  </si>
  <si>
    <t>4d10a3de-c748-7c54-05ad-0a2aab1ad523</t>
  </si>
  <si>
    <t>SKARtec Digital Marketing Academy</t>
  </si>
  <si>
    <t>http://skartecedu.in/</t>
  </si>
  <si>
    <t>91815739-028a-77c9-975c-895c17af8c50</t>
  </si>
  <si>
    <t>SKARtec, a Full Service Digital Creative Company</t>
  </si>
  <si>
    <t>http://www.skartec.in</t>
  </si>
  <si>
    <t>7759f2ae-e941-8716-04c4-33f835c3bf7c</t>
  </si>
  <si>
    <t>SKAT</t>
  </si>
  <si>
    <t>https://skat.dk</t>
  </si>
  <si>
    <t>041268fc-09ce-a50c-95a7-dff8c7ddec95</t>
  </si>
  <si>
    <t>Skataz</t>
  </si>
  <si>
    <t>http://www.skataz.com</t>
  </si>
  <si>
    <t>b6af3419-c488-f5e3-12ae-ee75936e063f</t>
  </si>
  <si>
    <t>Skate Apps</t>
  </si>
  <si>
    <t>http://www.skateapps.com</t>
  </si>
  <si>
    <t>00e06160-cca4-8d4d-d52f-f009eb3086ae</t>
  </si>
  <si>
    <t>Skate Great, Inc</t>
  </si>
  <si>
    <t>http://www.sk8gr8.com/hamburg-town-arena/</t>
  </si>
  <si>
    <t>f42f3cda-be52-7762-d6b6-0abd322e2414</t>
  </si>
  <si>
    <t>Skate Proof Movie</t>
  </si>
  <si>
    <t>http://www.skateproofmovie.com</t>
  </si>
  <si>
    <t>f6ee2cd4-d6ee-51fd-d99a-8a6255be57c0</t>
  </si>
  <si>
    <t>Skate-aid</t>
  </si>
  <si>
    <t>http://www.skate-aid.org/en</t>
  </si>
  <si>
    <t>12b3d83d-b023-a9fe-1f13-bb158ace9975</t>
  </si>
  <si>
    <t>SkatE-Pods</t>
  </si>
  <si>
    <t>http://www.skate-pods.com/</t>
  </si>
  <si>
    <t>63b537a2-ca51-ea30-7629-e16ff2b6d1c6</t>
  </si>
  <si>
    <t>Skateboard Guide</t>
  </si>
  <si>
    <t>http://www.skateboard-guide.com/best-skateboard-reviews/</t>
  </si>
  <si>
    <t>93289bff-fc0b-8a5a-47eb-59cfcb605fc2</t>
  </si>
  <si>
    <t>SkateMateCase</t>
  </si>
  <si>
    <t>http://skatematecase.com</t>
  </si>
  <si>
    <t>4a506627-a101-143f-1cdf-849f307c341a</t>
  </si>
  <si>
    <t>Skatepro</t>
  </si>
  <si>
    <t>https://www.skatepro.dk</t>
  </si>
  <si>
    <t>78628b8c-2a63-83b3-8c84-caea69c0aa94</t>
  </si>
  <si>
    <t>Skatstube</t>
  </si>
  <si>
    <t>http://www.skatstube.de</t>
  </si>
  <si>
    <t>07a07c93-0879-1165-c005-1e65463f4c93</t>
  </si>
  <si>
    <t>Skatter Tech</t>
  </si>
  <si>
    <t>http://skatter.com/</t>
  </si>
  <si>
    <t>4032e440-fc21-8528-bef6-32bbf3bdc5a6</t>
  </si>
  <si>
    <t>Skava</t>
  </si>
  <si>
    <t>http://www.skava.com</t>
  </si>
  <si>
    <t>55c9a7ca-1721-528a-187a-c8cdcfa4f593</t>
  </si>
  <si>
    <t>Skavengr</t>
  </si>
  <si>
    <t>http://www.skavengr.com/</t>
  </si>
  <si>
    <t>ca499456-e22b-0f56-d62e-1ae117bb97b1</t>
  </si>
  <si>
    <t>Skb</t>
  </si>
  <si>
    <t>https://www.skbcases.com</t>
  </si>
  <si>
    <t>6a5e286e-7d5c-8724-4df2-9f7625a91892</t>
  </si>
  <si>
    <t>SKB Kontur</t>
  </si>
  <si>
    <t>http://kontur.ru</t>
  </si>
  <si>
    <t>224c03e9-800a-7522-6722-c87a9e3cf694</t>
  </si>
  <si>
    <t>SKC</t>
  </si>
  <si>
    <t>http://www.skcfilms.com</t>
  </si>
  <si>
    <t>5eb567bf-e8ec-d926-23f0-1712b27be619</t>
  </si>
  <si>
    <t>SKC Communications</t>
  </si>
  <si>
    <t>http://www.skccom.com</t>
  </si>
  <si>
    <t>9f721f8e-b7fc-bd33-2529-8d9627c7fd27</t>
  </si>
  <si>
    <t>SKC Development</t>
  </si>
  <si>
    <t>http://scottkclark.com/</t>
  </si>
  <si>
    <t>3f57b4a2-eaa3-0528-3026-e5ef491b7b36</t>
  </si>
  <si>
    <t>SKC GROUP</t>
  </si>
  <si>
    <t>http://www.skcgroup.com</t>
  </si>
  <si>
    <t>397f572d-d638-5bc1-919e-7abb64a6bf54</t>
  </si>
  <si>
    <t>Skcript</t>
  </si>
  <si>
    <t>https://www.skcript.com/</t>
  </si>
  <si>
    <t>c65391cf-ae34-49fe-7883-f16c1b7d1a95</t>
  </si>
  <si>
    <t>SKDKnickerbocker</t>
  </si>
  <si>
    <t>http://skdknick.com</t>
  </si>
  <si>
    <t>f16f018e-56b1-5cbe-1367-941e26c94c14</t>
  </si>
  <si>
    <t>SKE Labs</t>
  </si>
  <si>
    <t>http://skelabs.com/</t>
  </si>
  <si>
    <t>4ad1a6ca-fe59-bad7-6311-60815df44096</t>
  </si>
  <si>
    <t>Skebby</t>
  </si>
  <si>
    <t>http://www.skebby.it</t>
  </si>
  <si>
    <t>fb442de3-f2e7-51cc-77b6-3f7694329649</t>
  </si>
  <si>
    <t>Skechers U.S.A.</t>
  </si>
  <si>
    <t>http://www.skechers.com/</t>
  </si>
  <si>
    <t>a4179453-47a5-169f-ca69-cdd2658cf64b</t>
  </si>
  <si>
    <t>Skedaddle</t>
  </si>
  <si>
    <t>https://www.letskedaddle.com/</t>
  </si>
  <si>
    <t>2d986de7-ef8a-2e11-53ce-abd002fd1df5</t>
  </si>
  <si>
    <t>Skedadel</t>
  </si>
  <si>
    <t>http://skedadel.com/</t>
  </si>
  <si>
    <t>f389839b-fcd6-4bb2-9ad3-e0ae413a835d</t>
  </si>
  <si>
    <t>Skedastic Systems</t>
  </si>
  <si>
    <t>http://www.skedastic.com/</t>
  </si>
  <si>
    <t>7aded1f3-6f4e-946f-d35a-0835b148da12</t>
  </si>
  <si>
    <t>Skedda Bookings</t>
  </si>
  <si>
    <t>https://www.skedda.com</t>
  </si>
  <si>
    <t>d8b2e5c0-1c17-bbdc-563d-ec3f63694704</t>
  </si>
  <si>
    <t>Skeddly</t>
  </si>
  <si>
    <t>http://www.skeddly.com/</t>
  </si>
  <si>
    <t>c97ac656-6c02-4b83-9598-4bae9e78d6f9</t>
  </si>
  <si>
    <t>skedge.me</t>
  </si>
  <si>
    <t>http://www.skedge.me</t>
  </si>
  <si>
    <t>af47bd5a-7e59-863a-8776-7b4375074f64</t>
  </si>
  <si>
    <t>SkedGo</t>
  </si>
  <si>
    <t>http://www.skedgo.com</t>
  </si>
  <si>
    <t>f01e7417-6c24-b07a-32bb-e2194e284853</t>
  </si>
  <si>
    <t>Skedify</t>
  </si>
  <si>
    <t>http://www.skedify.me/</t>
  </si>
  <si>
    <t>b6a0327c-a37a-80ac-9a8f-8dba1127e578</t>
  </si>
  <si>
    <t>Skedj</t>
  </si>
  <si>
    <t>http://skedj.com</t>
  </si>
  <si>
    <t>9e474d0a-db51-4dc8-1e51-ef2cbbe57b6a</t>
  </si>
  <si>
    <t>Skedji</t>
  </si>
  <si>
    <t>http://skedji.com</t>
  </si>
  <si>
    <t>f06bd596-d55d-2eca-451e-ef0f39a3ef91</t>
  </si>
  <si>
    <t>Skedo</t>
  </si>
  <si>
    <t>http://www.skedo.com.br</t>
  </si>
  <si>
    <t>0199ae40-3770-5afb-5d9c-c9042ecca1eb</t>
  </si>
  <si>
    <t>SkedTime</t>
  </si>
  <si>
    <t>http://www.skedtime.com</t>
  </si>
  <si>
    <t>b3d8154f-8bef-9bf2-2a88-5fdde1a4d5d1</t>
  </si>
  <si>
    <t>Skeduler</t>
  </si>
  <si>
    <t>http://skeduler.com</t>
  </si>
  <si>
    <t>53bb747a-f1cd-e29e-cc71-1905944fe2ca</t>
  </si>
  <si>
    <t>Skedulo</t>
  </si>
  <si>
    <t>http://skedulo.com</t>
  </si>
  <si>
    <t>4ec9f97d-0af7-243b-0ef7-37d5056d3052</t>
  </si>
  <si>
    <t>Skeduo</t>
  </si>
  <si>
    <t>http://www.skeduo.com</t>
  </si>
  <si>
    <t>d344dbb5-4f2d-26ee-ff3c-17b5d1f94932</t>
  </si>
  <si>
    <t>SkedX</t>
  </si>
  <si>
    <t>http://www.skedx.com</t>
  </si>
  <si>
    <t>7e27057b-c88b-9f8e-bb6d-919eee717c29</t>
  </si>
  <si>
    <t>Skeeble</t>
  </si>
  <si>
    <t>http://www.skeeble.com</t>
  </si>
  <si>
    <t>5f393925-ccc9-f94f-4be9-e417ce7b8490</t>
  </si>
  <si>
    <t>Skeed</t>
  </si>
  <si>
    <t>http://skeed.jp/</t>
  </si>
  <si>
    <t>aa506f17-bfe8-fd64-65b1-c934062f3b09</t>
  </si>
  <si>
    <t>Skeedka</t>
  </si>
  <si>
    <t>http://www.skeedka.com</t>
  </si>
  <si>
    <t>4720535f-1726-11eb-a100-b216e2dbf462</t>
  </si>
  <si>
    <t>Skeegle</t>
  </si>
  <si>
    <t>https://skeegleapp.com/en/</t>
  </si>
  <si>
    <t>bed76b0d-64fd-1321-0aba-e9d0a114c568</t>
  </si>
  <si>
    <t>Skeeled</t>
  </si>
  <si>
    <t>http://www.skeeled.com</t>
  </si>
  <si>
    <t>eb2a13f7-db8f-cf2b-12af-f809810505b7</t>
  </si>
  <si>
    <t>SKEEMatic</t>
  </si>
  <si>
    <t>http://djskee.com/</t>
  </si>
  <si>
    <t>d86b169d-47e3-48b1-26c0-8433070879aa</t>
  </si>
  <si>
    <t>Skeena Heliskiing</t>
  </si>
  <si>
    <t>http://www.skeenaheliskiing.com</t>
  </si>
  <si>
    <t>9bc9d091-d58f-e620-64f7-329686e7d7c6</t>
  </si>
  <si>
    <t>SkeeterCide Mosquito Control</t>
  </si>
  <si>
    <t>http://www.skeetercide.com</t>
  </si>
  <si>
    <t>0b3cae10-7a73-4a0f-01dd-ad647d25a4e5</t>
  </si>
  <si>
    <t>Skeey Interactive</t>
  </si>
  <si>
    <t>http://vendorrisk.com</t>
  </si>
  <si>
    <t>34ba9789-87b6-0fd2-c66f-8864ef1a9bdd</t>
  </si>
  <si>
    <t>Skein</t>
  </si>
  <si>
    <t>http://skein.co</t>
  </si>
  <si>
    <t>99c253d0-981a-282d-7ca1-bc4cc635dfa1</t>
  </si>
  <si>
    <t>SKEINO</t>
  </si>
  <si>
    <t>http://www.skeino.com</t>
  </si>
  <si>
    <t>661d34a7-0c40-5836-a459-8c89055af88e</t>
  </si>
  <si>
    <t>Skeletal Kinetics,LLC</t>
  </si>
  <si>
    <t>http://www.skeletalkinetics.com</t>
  </si>
  <si>
    <t>069e9cc5-5889-f0b8-c316-e3189fc3a710</t>
  </si>
  <si>
    <t>Skeleton Key</t>
  </si>
  <si>
    <t>http://www.skeletonkey.com</t>
  </si>
  <si>
    <t>9e939f03-764d-d3ed-659d-653de05026cd</t>
  </si>
  <si>
    <t>Skeleton Technologies</t>
  </si>
  <si>
    <t>http://www.skeletontech.com/</t>
  </si>
  <si>
    <t>65a5b885-cc26-4a89-22d7-143fb9fd6a91</t>
  </si>
  <si>
    <t>Skelgas</t>
  </si>
  <si>
    <t>http://www.skelgaspropane.com</t>
  </si>
  <si>
    <t>0c37879f-ace2-7302-6a43-e711ddd2ee17</t>
  </si>
  <si>
    <t>Skelia</t>
  </si>
  <si>
    <t>http://skelia.com</t>
  </si>
  <si>
    <t>2f6fbff2-7f2a-415a-acf1-1d215acef5fc</t>
  </si>
  <si>
    <t>Skell</t>
  </si>
  <si>
    <t>http://bugasalt.com/</t>
  </si>
  <si>
    <t>465fc537-1ada-7998-4d0d-56d4ccb9057d</t>
  </si>
  <si>
    <t>Skellig Surgical</t>
  </si>
  <si>
    <t>http://www.skelligsurgical.com/</t>
  </si>
  <si>
    <t>824d198e-c3a4-1051-93c8-cf5f2a18091d</t>
  </si>
  <si>
    <t>Skelmet</t>
  </si>
  <si>
    <t>http://www.skelmet.com</t>
  </si>
  <si>
    <t>134579d8-3abd-d7f4-b97b-3088079bdc34</t>
  </si>
  <si>
    <t>Skelpo</t>
  </si>
  <si>
    <t>http://www.skelpo.com</t>
  </si>
  <si>
    <t>b83ca6f6-b7d1-b181-2be5-cc5227c14762</t>
  </si>
  <si>
    <t>Skelta Software</t>
  </si>
  <si>
    <t>http://www.skelta.com</t>
  </si>
  <si>
    <t>78696f31-7030-96a5-9a6d-0dc8e7c4d652</t>
  </si>
  <si>
    <t>Skelter Labs</t>
  </si>
  <si>
    <t>http://www.skelterlabs.com</t>
  </si>
  <si>
    <t>52370d71-2614-b983-ce7a-9431c3a2dd73</t>
  </si>
  <si>
    <t>Skelton Thatcher Consulting</t>
  </si>
  <si>
    <t>http://skeltonthatcher.com</t>
  </si>
  <si>
    <t>b8bcff23-5e26-d7d8-d85e-9b811c8c7a2e</t>
  </si>
  <si>
    <t>SkemA</t>
  </si>
  <si>
    <t>http://www.skema.fr</t>
  </si>
  <si>
    <t>dc991720-3453-cd93-561d-b05c7f26bc7d</t>
  </si>
  <si>
    <t>Skema</t>
  </si>
  <si>
    <t>http://www.skema.is</t>
  </si>
  <si>
    <t>68cf7e44-ebda-53ba-ebfd-0e5bbf21fb4a</t>
  </si>
  <si>
    <t>Skema Business School</t>
  </si>
  <si>
    <t>http://www.skema.edu</t>
  </si>
  <si>
    <t>2c7a34ed-edd2-dab1-a5c3-b03db85ba1dc</t>
  </si>
  <si>
    <t>Skemaz</t>
  </si>
  <si>
    <t>http://www.skemaz.net</t>
  </si>
  <si>
    <t>7808ca0c-5d06-efd3-269c-7c24f1189b90</t>
  </si>
  <si>
    <t>SkenarioLabs</t>
  </si>
  <si>
    <t>http://skenarios.com/</t>
  </si>
  <si>
    <t>73ed82ba-6380-42b9-79bc-e601a7f5ee75</t>
  </si>
  <si>
    <t>Skepchick</t>
  </si>
  <si>
    <t>http://skepchick.org/</t>
  </si>
  <si>
    <t>15192c5c-4ea5-c3df-6335-282823b5192e</t>
  </si>
  <si>
    <t>Skepr</t>
  </si>
  <si>
    <t>http://www.skepr.com</t>
  </si>
  <si>
    <t>f353d061-1987-78ad-7768-cea76b8d71f8</t>
  </si>
  <si>
    <t>Skepsu</t>
  </si>
  <si>
    <t>http://www.skepsu.com</t>
  </si>
  <si>
    <t>60900f5a-4140-6a36-7de7-51ec11fcb3ea</t>
  </si>
  <si>
    <t>Skeptoid Podcast</t>
  </si>
  <si>
    <t>http://skeptoid.com</t>
  </si>
  <si>
    <t>5fd54eb9-1831-5a49-cf62-e4b38312e0ca</t>
  </si>
  <si>
    <t>Skerou</t>
  </si>
  <si>
    <t>http://skerou.com</t>
  </si>
  <si>
    <t>274d6744-3a23-0c26-0e54-3a661bc16ea9</t>
  </si>
  <si>
    <t>Sketch</t>
  </si>
  <si>
    <t>http://www.sketchlondon.co/</t>
  </si>
  <si>
    <t>d563913b-c3a2-c328-4441-c3d7473d9124</t>
  </si>
  <si>
    <t>Sketch Hunt</t>
  </si>
  <si>
    <t>http://sketchhunt.com</t>
  </si>
  <si>
    <t>f92639a0-6501-3a9a-807a-30be3e1f0283</t>
  </si>
  <si>
    <t>Sketch Maven</t>
  </si>
  <si>
    <t>http://www.sketchmaven.com</t>
  </si>
  <si>
    <t>d16b64f9-5335-df02-efab-510f5477fa8b</t>
  </si>
  <si>
    <t>Sketch Nation, Inc.</t>
  </si>
  <si>
    <t>http://sketchnation.com</t>
  </si>
  <si>
    <t>9b37a337-49e4-30a2-721e-8fcbe6c23829</t>
  </si>
  <si>
    <t>Sketch Reality</t>
  </si>
  <si>
    <t>http://www.sketchreality.com</t>
  </si>
  <si>
    <t>c77fb227-01c9-015f-5166-8c4b5525ff04</t>
  </si>
  <si>
    <t>Sketch Shortcuts</t>
  </si>
  <si>
    <t>http://sketchshortcuts.com/</t>
  </si>
  <si>
    <t>e6ebdf04-362d-988a-297a-a89a85facb1f</t>
  </si>
  <si>
    <t>Sketch.IO</t>
  </si>
  <si>
    <t>http://sketch.io</t>
  </si>
  <si>
    <t>3a4b3305-9b40-4ec4-c1d8-c8ee9ae98416</t>
  </si>
  <si>
    <t>Sketchapp TV</t>
  </si>
  <si>
    <t>http://sketchapp.tv/</t>
  </si>
  <si>
    <t>2db50be9-f135-9e32-f10c-a9fdcf1a32ee</t>
  </si>
  <si>
    <t>SKETCHAR, UAB</t>
  </si>
  <si>
    <t>http://sketchar.tech</t>
  </si>
  <si>
    <t>e0c92493-6c78-8ed0-450d-5c6135572dad</t>
  </si>
  <si>
    <t>Sketchboard</t>
  </si>
  <si>
    <t>http://sketchboard.io</t>
  </si>
  <si>
    <t>924e08a3-60b9-16d5-cec0-7d7c06ac86ae</t>
  </si>
  <si>
    <t>Sketchbook Skool, LLC</t>
  </si>
  <si>
    <t>http://sketchbookskool.com/</t>
  </si>
  <si>
    <t>304fa2d7-6a71-d3c1-14de-6694cff04124</t>
  </si>
  <si>
    <t>Sketchbook Ventures</t>
  </si>
  <si>
    <t>http://www.sketchbookventures.com.au</t>
  </si>
  <si>
    <t>770be688-bb99-0bb1-088e-87a85dd1e633</t>
  </si>
  <si>
    <t>Sketchbox</t>
  </si>
  <si>
    <t>http://sketchboxvr.com</t>
  </si>
  <si>
    <t>73bbadbf-aca7-ca41-1285-8c563ea30fb8</t>
  </si>
  <si>
    <t>Sketchbox Subscription</t>
  </si>
  <si>
    <t>http://www.getsketchbox.com</t>
  </si>
  <si>
    <t>d8acc100-7234-f93b-8423-5751ef5fa418</t>
  </si>
  <si>
    <t>Sketchcan Ltd.</t>
  </si>
  <si>
    <t>http://www.sketchcan.ie/</t>
  </si>
  <si>
    <t>55680530-51cd-ab9a-e248-6436cf40a392</t>
  </si>
  <si>
    <t>SketchCasts</t>
  </si>
  <si>
    <t>http://www.sketchcasts.net/</t>
  </si>
  <si>
    <t>b9209b9e-bf2c-8214-2e16-cbd0fda3c259</t>
  </si>
  <si>
    <t>SketchDeck</t>
  </si>
  <si>
    <t>http://sketchdeck.com</t>
  </si>
  <si>
    <t>48211967-8f59-36dd-16f7-89d163cad955</t>
  </si>
  <si>
    <t>Sketches</t>
  </si>
  <si>
    <t>http://www.sketches.my/</t>
  </si>
  <si>
    <t>4051862f-986f-745a-564a-6b7cf6375cde</t>
  </si>
  <si>
    <t>Sketchfab</t>
  </si>
  <si>
    <t>http://sketchfab.com</t>
  </si>
  <si>
    <t>4a1670b6-e3be-8d61-16c7-f2d7a6959967</t>
  </si>
  <si>
    <t>SketchFactor</t>
  </si>
  <si>
    <t>http://www.sketchfactor.com/</t>
  </si>
  <si>
    <t>87ee377d-2d3c-c69e-f777-0f792cf19328</t>
  </si>
  <si>
    <t>Sketchin</t>
  </si>
  <si>
    <t>http://www.sketchin.ch</t>
  </si>
  <si>
    <t>dc293bf6-c890-bd84-01d2-f6062de3179f</t>
  </si>
  <si>
    <t>Sketchl TV</t>
  </si>
  <si>
    <t>http://www.sketchl.tv</t>
  </si>
  <si>
    <t>b2fed413-76f6-6303-db78-f56898beafbb</t>
  </si>
  <si>
    <t>Sketchlabs</t>
  </si>
  <si>
    <t>https://www.sketchlabs.io</t>
  </si>
  <si>
    <t>65188d2f-a725-5c83-3e20-ac2265528785</t>
  </si>
  <si>
    <t>SketchMe</t>
  </si>
  <si>
    <t>http://sketchme.co</t>
  </si>
  <si>
    <t>e77e749e-ab5b-dce5-4c1f-908b855ec99d</t>
  </si>
  <si>
    <t>Sketchmob</t>
  </si>
  <si>
    <t>https://sketchmob.com</t>
  </si>
  <si>
    <t>48378ba0-8901-50ca-4a49-43b99ca0898a</t>
  </si>
  <si>
    <t>SketchOff</t>
  </si>
  <si>
    <t>http://sketch-off.com</t>
  </si>
  <si>
    <t>c36f6306-5fc8-b4d0-ef09-1d6702f7c2ee</t>
  </si>
  <si>
    <t>SketchOn</t>
  </si>
  <si>
    <t>http://www.sketchon.me/</t>
  </si>
  <si>
    <t>07bbbe14-a79c-ef2c-40d4-fafa7548fbd2</t>
  </si>
  <si>
    <t>Sketchpile</t>
  </si>
  <si>
    <t>http://www.sketchpile.com</t>
  </si>
  <si>
    <t>29ebe525-1bc1-d2f7-3297-9b187cd4067d</t>
  </si>
  <si>
    <t>SketchTogether</t>
  </si>
  <si>
    <t>https://www.sketchtogether.com/</t>
  </si>
  <si>
    <t>ea8596d8-2a6a-cfb3-59c3-b1335d3ad1a4</t>
  </si>
  <si>
    <t>SketchUp</t>
  </si>
  <si>
    <t>http://www.sketchup.com/</t>
  </si>
  <si>
    <t>20272b0b-e83d-a460-c198-24be619381b1</t>
  </si>
  <si>
    <t>Sketchup School</t>
  </si>
  <si>
    <t>http://www.sketchupschool.com</t>
  </si>
  <si>
    <t>16ae9fc2-7120-7238-4840-a33c78110c71</t>
  </si>
  <si>
    <t>Sketchvid</t>
  </si>
  <si>
    <t>http://www.getsketchvid.com/</t>
  </si>
  <si>
    <t>52e9566f-7df1-2cc7-f35d-6e3290f4e95d</t>
  </si>
  <si>
    <t>Sketchware</t>
  </si>
  <si>
    <t>http://sketchware.io</t>
  </si>
  <si>
    <t>d33c08d7-2759-cfe5-81cd-1c048ce9997a</t>
  </si>
  <si>
    <t>Sketchy Miami</t>
  </si>
  <si>
    <t>http://sketchymiami.com</t>
  </si>
  <si>
    <t>0453e062-63ae-cf21-cd9d-2024ddf11cec</t>
  </si>
  <si>
    <t>SKeWLD-SoURCes</t>
  </si>
  <si>
    <t>http://skewld-sources.co</t>
  </si>
  <si>
    <t>8e63b7e4-d8ec-6acd-9a34-4445d8dcfbd3</t>
  </si>
  <si>
    <t>Skewz</t>
  </si>
  <si>
    <t>http://www.skewz.com</t>
  </si>
  <si>
    <t>47a0b0e9-ce75-c002-6316-9c044ed1b7b7</t>
  </si>
  <si>
    <t>Skeyecode</t>
  </si>
  <si>
    <t>http://skeyecode.com/</t>
  </si>
  <si>
    <t>90e12fd9-5ec5-3c82-d581-9eb6460d4686</t>
  </si>
  <si>
    <t>Skeyetech</t>
  </si>
  <si>
    <t>http://www.skeyetech.fr</t>
  </si>
  <si>
    <t>91cdb398-178c-1d79-d28d-6422e9be0d1f</t>
  </si>
  <si>
    <t>SKF</t>
  </si>
  <si>
    <t>http://skf.com</t>
  </si>
  <si>
    <t>de92caf5-feeb-0874-8482-303301944e6b</t>
  </si>
  <si>
    <t>SKH Apps</t>
  </si>
  <si>
    <t>http://www.skhapps.com/skh-apps/home.html</t>
  </si>
  <si>
    <t>3e7e1641-9a52-9a8e-1c09-dd4e42858a28</t>
  </si>
  <si>
    <t>Ski Chantecler</t>
  </si>
  <si>
    <t>http://skichantecler.com</t>
  </si>
  <si>
    <t>9eae2d55-8e0a-3e6c-070a-2bf984a75912</t>
  </si>
  <si>
    <t>Ski Dolly</t>
  </si>
  <si>
    <t>http://ski-dolly.com</t>
  </si>
  <si>
    <t>e37f3b63-19dc-5c4f-f806-ed1ed3add3b4</t>
  </si>
  <si>
    <t>Ski Famille</t>
  </si>
  <si>
    <t>http://www.skifamille.co.uk/</t>
  </si>
  <si>
    <t>d643034a-6b3b-cd9c-2ca1-8da999d87a62</t>
  </si>
  <si>
    <t>Ski Invest</t>
  </si>
  <si>
    <t>http://ski-invest.co.uk</t>
  </si>
  <si>
    <t>4c339394-b023-d5f3-a891-f768c6ab2f3d</t>
  </si>
  <si>
    <t>Ski Italy</t>
  </si>
  <si>
    <t>http://www.skiitaly.com.au</t>
  </si>
  <si>
    <t>c1951e46-d7f1-8b99-f63a-263baf057306</t>
  </si>
  <si>
    <t>Ski Nendaz</t>
  </si>
  <si>
    <t>http://www.skinendaz.co.uk</t>
  </si>
  <si>
    <t>63e68960-6c34-fc8e-46f0-2c4099fb2be6</t>
  </si>
  <si>
    <t>Ski Patrol Inc.</t>
  </si>
  <si>
    <t>http://www.ski-patrol.net</t>
  </si>
  <si>
    <t>1d3da41f-46e2-c585-a601-2990ad3002a0</t>
  </si>
  <si>
    <t>Ski Team</t>
  </si>
  <si>
    <t>http://skitrackapp.com</t>
  </si>
  <si>
    <t>000966ca-4e0f-2824-95cc-6042f6f07d4b</t>
  </si>
  <si>
    <t>Ski Transfer Finder</t>
  </si>
  <si>
    <t>https://www.ski-transfers.com/</t>
  </si>
  <si>
    <t>359a4a11-5201-3d7d-f7e1-3ac745fbf265</t>
  </si>
  <si>
    <t>SKI USA Inc</t>
  </si>
  <si>
    <t>http://www.skiusainc.com</t>
  </si>
  <si>
    <t>3e02eee1-0bf7-880f-7d96-cd0cb6ebef76</t>
  </si>
  <si>
    <t>Ski Utah</t>
  </si>
  <si>
    <t>http://www.skiutah.com</t>
  </si>
  <si>
    <t>72e18755-e8c1-867b-2b3c-f069492ba79a</t>
  </si>
  <si>
    <t>Skia</t>
  </si>
  <si>
    <t>https://skia.org/</t>
  </si>
  <si>
    <t>66ae2a27-d4bf-c53b-abb6-6c219674f0f3</t>
  </si>
  <si>
    <t>SKIA Inc</t>
  </si>
  <si>
    <t>https://skia.mobi</t>
  </si>
  <si>
    <t>20ccc8bf-3e00-bb45-a918-6e117eacad9f</t>
  </si>
  <si>
    <t>SkiApps.com</t>
  </si>
  <si>
    <t>http://www.skiapps.com</t>
  </si>
  <si>
    <t>e1ee39fc-2af1-f3c4-5138-91495a1708d5</t>
  </si>
  <si>
    <t>Skiba Consulting, Ltd.</t>
  </si>
  <si>
    <t>http://www.skiba-associates.com/</t>
  </si>
  <si>
    <t>9d4a7834-ab0e-2b01-d712-b82605f9d18b</t>
  </si>
  <si>
    <t>SkiBase</t>
  </si>
  <si>
    <t>http://vailskibase.com</t>
  </si>
  <si>
    <t>5cb1f844-47a7-6583-dfc8-ed5ac40d641b</t>
  </si>
  <si>
    <t>Skibb</t>
  </si>
  <si>
    <t>http://skibb.it</t>
  </si>
  <si>
    <t>f8770912-304a-9abb-e4f7-00ee8305fc25</t>
  </si>
  <si>
    <t>SkiBoutique</t>
  </si>
  <si>
    <t>https://www.ski-boutique.co.uk</t>
  </si>
  <si>
    <t>0200ac7f-d526-a3b3-d450-ad64f574f315</t>
  </si>
  <si>
    <t>Skick'D</t>
  </si>
  <si>
    <t>http://skickd.com/</t>
  </si>
  <si>
    <t>265793b8-00bd-d992-6fa8-d5c6781de7aa</t>
  </si>
  <si>
    <t>Skicka TÌÄå´rta</t>
  </si>
  <si>
    <t>http://skickatarta.se</t>
  </si>
  <si>
    <t>2b418a28-f6a9-5129-03e9-46e235fa9916</t>
  </si>
  <si>
    <t>SKICKS (aka Sideline Sneakers, Inc.)</t>
  </si>
  <si>
    <t>http://www.skicks.com</t>
  </si>
  <si>
    <t>eeafa755-98e1-e52b-54f1-711b27cd04f6</t>
  </si>
  <si>
    <t>SKIDATA AG</t>
  </si>
  <si>
    <t>http://www.skidata.com</t>
  </si>
  <si>
    <t>2e1f537c-8b79-241c-96ba-ea136ea307fc</t>
  </si>
  <si>
    <t>SkiDeep Chalets</t>
  </si>
  <si>
    <t>http://www.skideep.net</t>
  </si>
  <si>
    <t>b8a6a77e-2bca-f487-d7c9-1d2f3f88b6df</t>
  </si>
  <si>
    <t>Skidka</t>
  </si>
  <si>
    <t>http://www.skidka.ua</t>
  </si>
  <si>
    <t>ead543c9-8d62-85ad-d801-799db305ecf0</t>
  </si>
  <si>
    <t>Skidmore College</t>
  </si>
  <si>
    <t>http://cms.skidmore.edu/index.cfm</t>
  </si>
  <si>
    <t>7f34b7ec-0cbd-c021-e47a-d3ca213e1f21</t>
  </si>
  <si>
    <t>Skidmore Owings &amp; Merrill LLP (SOM)</t>
  </si>
  <si>
    <t>http://www.som.com/</t>
  </si>
  <si>
    <t>411debf6-ffbb-f0e1-4ac1-4fc08681e46c</t>
  </si>
  <si>
    <t>Skidodo</t>
  </si>
  <si>
    <t>https://skidodo.com</t>
  </si>
  <si>
    <t>19a0637a-ee9f-9f57-5e64-419b1b1eee08</t>
  </si>
  <si>
    <t>Skidos</t>
  </si>
  <si>
    <t>http://www.skidos.com/</t>
  </si>
  <si>
    <t>580b8ac3-86a6-ba6e-6e0a-c2b943ff261e</t>
  </si>
  <si>
    <t>Skiff</t>
  </si>
  <si>
    <t>http://skiff.com</t>
  </si>
  <si>
    <t>3309e4b4-97c3-0caf-9327-03338ce4d5bb</t>
  </si>
  <si>
    <t>Skiffle Media</t>
  </si>
  <si>
    <t>http://skifflemedia.com</t>
  </si>
  <si>
    <t>82930fb8-fc9d-391d-693a-244b64e26786</t>
  </si>
  <si>
    <t>Skift</t>
  </si>
  <si>
    <t>http://skift.com</t>
  </si>
  <si>
    <t>db5bcadf-dcd6-4e11-5de5-88cdcdaf9dd9</t>
  </si>
  <si>
    <t>Skifta</t>
  </si>
  <si>
    <t>http://www.skifta.com</t>
  </si>
  <si>
    <t>baa69c7e-48b4-a036-d61c-afbd114fa3d8</t>
  </si>
  <si>
    <t>Skigearoutlet</t>
  </si>
  <si>
    <t>http://www.skigearoutlet.com</t>
  </si>
  <si>
    <t>c503205f-a193-1d37-9979-341f4f1fe55f</t>
  </si>
  <si>
    <t>SkiGenie</t>
  </si>
  <si>
    <t>http://skigenie.com/</t>
  </si>
  <si>
    <t>9d3f550a-feaa-f228-c0c1-81680e1d3af3</t>
  </si>
  <si>
    <t>SkiGenius</t>
  </si>
  <si>
    <t>http://www.skigeni.us/</t>
  </si>
  <si>
    <t>dce05261-b142-716e-9629-59e4c43e7e8d</t>
  </si>
  <si>
    <t>SkiGeorgia</t>
  </si>
  <si>
    <t>http://www.skigeorgia.ge</t>
  </si>
  <si>
    <t>6cb863bb-77f3-c5a4-90ab-f86f9c22c922</t>
  </si>
  <si>
    <t>Skigit</t>
  </si>
  <si>
    <t>http://www.skigit.com</t>
  </si>
  <si>
    <t>6c74060a-84ad-5637-8392-f2c0fdc45fc3</t>
  </si>
  <si>
    <t>skignz</t>
  </si>
  <si>
    <t>http://www.skignz.com</t>
  </si>
  <si>
    <t>225ded8d-2057-5cc8-6613-e11e5a06977c</t>
  </si>
  <si>
    <t>Skiinfo AS</t>
  </si>
  <si>
    <t>http://www.skiinfo.com</t>
  </si>
  <si>
    <t>03e9119b-759a-2eb2-ec7e-351f00f7567c</t>
  </si>
  <si>
    <t>SKIL</t>
  </si>
  <si>
    <t>https://www.skiltools.com</t>
  </si>
  <si>
    <t>09f353b5-6878-a53f-93ba-67ddcd901a61</t>
  </si>
  <si>
    <t>Skila</t>
  </si>
  <si>
    <t>http://www.skila.com</t>
  </si>
  <si>
    <t>7727e644-7d0a-2d9d-e3fd-2bc883d6511c</t>
  </si>
  <si>
    <t>skilancer</t>
  </si>
  <si>
    <t>http://skilancer.com</t>
  </si>
  <si>
    <t>023b58a4-8501-c0a3-d39e-8786f27caff0</t>
  </si>
  <si>
    <t>Skild</t>
  </si>
  <si>
    <t>http://www.skild.com</t>
  </si>
  <si>
    <t>984f1e2d-aa3f-2cdc-3f20-4024164f2963</t>
  </si>
  <si>
    <t>skilify</t>
  </si>
  <si>
    <t>http://skilify.com/</t>
  </si>
  <si>
    <t>0116394e-68fc-ae08-24fd-1efef03372d3</t>
  </si>
  <si>
    <t>Skiline Media AG</t>
  </si>
  <si>
    <t>http://www.skiline.cc</t>
  </si>
  <si>
    <t>a696f6aa-a119-a5b2-d222-355f621a7a3e</t>
  </si>
  <si>
    <t>Skilio</t>
  </si>
  <si>
    <t>http://www.skilio.com</t>
  </si>
  <si>
    <t>b82f888b-73e5-f8a0-f1d7-57285f542060</t>
  </si>
  <si>
    <t>Skill</t>
  </si>
  <si>
    <t>https://skill.gg/</t>
  </si>
  <si>
    <t>cc5fc4df-b368-083a-dc9d-d854909ba440</t>
  </si>
  <si>
    <t>Skill Addiction</t>
  </si>
  <si>
    <t>http://www.skilladdiction.com</t>
  </si>
  <si>
    <t>38f48d5d-a891-2211-7848-2eaafede48eb</t>
  </si>
  <si>
    <t>Skill and You</t>
  </si>
  <si>
    <t>https://www.skillandyou.com</t>
  </si>
  <si>
    <t>69b6d739-a784-661b-caf0-bfcb30fe5cfe</t>
  </si>
  <si>
    <t>Skill Bear</t>
  </si>
  <si>
    <t>https://www.skillbear.com</t>
  </si>
  <si>
    <t>d81697e9-7b5d-69a4-26f2-336b400e313c</t>
  </si>
  <si>
    <t>Skill Capped</t>
  </si>
  <si>
    <t>http://www.skill-capped.com</t>
  </si>
  <si>
    <t>f13fa63b-77b0-8956-5ecc-67501b89f597</t>
  </si>
  <si>
    <t>Skill Club</t>
  </si>
  <si>
    <t>http://www.skillclub.io/</t>
  </si>
  <si>
    <t>ce506880-9554-5396-9a3e-573e3aa6db92</t>
  </si>
  <si>
    <t>Skill Distillery</t>
  </si>
  <si>
    <t>http://skilldistillery.com/</t>
  </si>
  <si>
    <t>ff99bb44-5ca6-96d0-94b8-d8e633d03863</t>
  </si>
  <si>
    <t>Skill Junction</t>
  </si>
  <si>
    <t>http://skilljunction.in</t>
  </si>
  <si>
    <t>d4f58014-d599-1749-7dc7-cd3adb95782c</t>
  </si>
  <si>
    <t>Skill Rail</t>
  </si>
  <si>
    <t>http://skillrail.com</t>
  </si>
  <si>
    <t>bb7d62df-89a4-623c-7807-caa03f0596b6</t>
  </si>
  <si>
    <t>Skill Robot</t>
  </si>
  <si>
    <t>https://www.skillrobot.ai</t>
  </si>
  <si>
    <t>ce5ab472-bc13-6e9d-dffd-d8386bc49b3e</t>
  </si>
  <si>
    <t>Skill Scout</t>
  </si>
  <si>
    <t>http://www.skillscout.com/</t>
  </si>
  <si>
    <t>f29deda2-524a-fd6e-678d-973fba145154</t>
  </si>
  <si>
    <t>Skill Silo</t>
  </si>
  <si>
    <t>https://www.skillsilo.com</t>
  </si>
  <si>
    <t>ea8a682f-3091-0d4a-9521-fa972e05a20b</t>
  </si>
  <si>
    <t>Skill Software</t>
  </si>
  <si>
    <t>http://skillsoftware.de/</t>
  </si>
  <si>
    <t>d71bdcd2-05a8-635c-a01f-0192014fd89b</t>
  </si>
  <si>
    <t>Skill Spectrum</t>
  </si>
  <si>
    <t>http://www.skillspectrum.co/</t>
  </si>
  <si>
    <t>0727b79e-c70e-e95f-7eed-119d427e2bba</t>
  </si>
  <si>
    <t>Skill Tech DX</t>
  </si>
  <si>
    <t>http://skilltechdx.com/</t>
  </si>
  <si>
    <t>1f83f3f0-238f-e950-ddde-31c661d20bb9</t>
  </si>
  <si>
    <t>Skill Time</t>
  </si>
  <si>
    <t>http://www.skilltime.in/</t>
  </si>
  <si>
    <t>1c118cab-8e40-1d35-45b8-263d4753d7e8</t>
  </si>
  <si>
    <t>Skill Trix</t>
  </si>
  <si>
    <t>http://www.skilltrix.com</t>
  </si>
  <si>
    <t>e0a9faaf-686d-9bb1-4fc1-db2965a44e69</t>
  </si>
  <si>
    <t>Skill Voyage</t>
  </si>
  <si>
    <t>http://skillvoyage.com</t>
  </si>
  <si>
    <t>962271ed-16cf-7ab8-e76d-2e6deef19a20</t>
  </si>
  <si>
    <t>Skill-Guru</t>
  </si>
  <si>
    <t>http://www.skill-guru.com</t>
  </si>
  <si>
    <t>cc9e75ee-15e1-a351-ec95-f3e17e5dc470</t>
  </si>
  <si>
    <t>Skill-Life</t>
  </si>
  <si>
    <t>http://skill-life.com</t>
  </si>
  <si>
    <t>70057c48-999d-46e6-7c20-b92435504cb4</t>
  </si>
  <si>
    <t>Skilla</t>
  </si>
  <si>
    <t>http://getskilla.com/</t>
  </si>
  <si>
    <t>29bf85e2-98a3-5729-5807-075ce24afcd9</t>
  </si>
  <si>
    <t>SkillAcademy</t>
  </si>
  <si>
    <t>http://www.skillacademy.com</t>
  </si>
  <si>
    <t>4a67f207-d877-478d-292f-1b12b1871657</t>
  </si>
  <si>
    <t>Skillandia</t>
  </si>
  <si>
    <t>http://skillandia.com</t>
  </si>
  <si>
    <t>3f83b9f5-22f0-33c5-2895-b6f5c18306ae</t>
  </si>
  <si>
    <t>Skillap</t>
  </si>
  <si>
    <t>http://skillap.com</t>
  </si>
  <si>
    <t>a7caaf60-17e0-1427-8d68-e8f83980634a</t>
  </si>
  <si>
    <t>Skillary</t>
  </si>
  <si>
    <t>http://skillary.com</t>
  </si>
  <si>
    <t>3b4e1a79-04be-d945-34a6-eb3208f8976a</t>
  </si>
  <si>
    <t>SkillAssert</t>
  </si>
  <si>
    <t>http://www.skillassert.com</t>
  </si>
  <si>
    <t>17574aeb-0977-5a37-9cb3-ae49124f7a28</t>
  </si>
  <si>
    <t>Skillastudio</t>
  </si>
  <si>
    <t>http://www.skillastudio.ru/</t>
  </si>
  <si>
    <t>718b1ef4-d78a-e36b-1c95-63ac7c37b2ec</t>
  </si>
  <si>
    <t>Skillate</t>
  </si>
  <si>
    <t>http://www.skillate.com</t>
  </si>
  <si>
    <t>50474ef5-c504-3375-f674-5dd04f1e95d0</t>
  </si>
  <si>
    <t>Skillaton</t>
  </si>
  <si>
    <t>http://www.skillaton.com</t>
  </si>
  <si>
    <t>e1a5ce59-6a74-46d8-0d80-2e1996896870</t>
  </si>
  <si>
    <t>SkiLLaz</t>
  </si>
  <si>
    <t>http://skillaz.co</t>
  </si>
  <si>
    <t>ab0d9cf8-7670-cb0c-de39-99b9317a8622</t>
  </si>
  <si>
    <t>Skillbites Digital Publishing</t>
  </si>
  <si>
    <t>http://skillbites.net</t>
  </si>
  <si>
    <t>b92ed4de-125d-9ee1-3de1-81cb56aae61f</t>
  </si>
  <si>
    <t>SkillBoost</t>
  </si>
  <si>
    <t>http://skillboost.in</t>
  </si>
  <si>
    <t>3c076387-2515-b7ad-53ec-6cf32e7be712</t>
  </si>
  <si>
    <t>Skillbridge</t>
  </si>
  <si>
    <t>http://skillbridge.co</t>
  </si>
  <si>
    <t>f3bf3ae4-81fb-a669-028f-ad2fb7115c98</t>
  </si>
  <si>
    <t>Skillcast</t>
  </si>
  <si>
    <t>http://www.skillcast.com/</t>
  </si>
  <si>
    <t>0068c1b0-fb4a-db63-a12c-2a286e5624dc</t>
  </si>
  <si>
    <t>Skillcity</t>
  </si>
  <si>
    <t>http://www.skillcity.co</t>
  </si>
  <si>
    <t>1b82889a-4608-baf7-ff53-1e4282ca25fc</t>
  </si>
  <si>
    <t>SkillCon</t>
  </si>
  <si>
    <t>http://www.skillcon.org</t>
  </si>
  <si>
    <t>7148a3d5-f3da-09f5-dcc6-5c6f1c51001a</t>
  </si>
  <si>
    <t>SkillCorner</t>
  </si>
  <si>
    <t>http://www.skillcorner.fr</t>
  </si>
  <si>
    <t>e56dee61-e82c-b6ed-edf1-e03e2228ef60</t>
  </si>
  <si>
    <t>Skillcraze</t>
  </si>
  <si>
    <t>http://skillcraze.com</t>
  </si>
  <si>
    <t>42e48057-c4c8-b735-41eb-656686472cf8</t>
  </si>
  <si>
    <t>Skillcrush</t>
  </si>
  <si>
    <t>http://skillcrush.com/</t>
  </si>
  <si>
    <t>c6d4ca82-63da-c42d-a168-7aca2870f9c5</t>
  </si>
  <si>
    <t>Skilld</t>
  </si>
  <si>
    <t>http://skilld.co</t>
  </si>
  <si>
    <t>7fff10c6-0b52-bb71-92c0-90d06ae27152</t>
  </si>
  <si>
    <t>Skilld.com</t>
  </si>
  <si>
    <t>https://skilld.com</t>
  </si>
  <si>
    <t>dce60218-2ff7-8ec8-85ae-fb34cee3ff1d</t>
  </si>
  <si>
    <t>SkillDay</t>
  </si>
  <si>
    <t>http://www.skillday.de</t>
  </si>
  <si>
    <t>a343d692-c3aa-f7f2-74c8-113a73a001ba</t>
  </si>
  <si>
    <t>SkillDeal</t>
  </si>
  <si>
    <t>http://skilldeal.pro</t>
  </si>
  <si>
    <t>e7bb5179-5316-d4e8-cb46-e695dd4fb91a</t>
  </si>
  <si>
    <t>SkillDirector</t>
  </si>
  <si>
    <t>https://www.skilldirector.com</t>
  </si>
  <si>
    <t>14264770-72b7-ba2d-72c0-e2a3fd8f803f</t>
  </si>
  <si>
    <t>Skillduck</t>
  </si>
  <si>
    <t>http://www.skillduck.com</t>
  </si>
  <si>
    <t>7634a989-f126-95ff-fd73-4ea4c7146db0</t>
  </si>
  <si>
    <t>Skilled Creative</t>
  </si>
  <si>
    <t>http://www.skilledcreative.com</t>
  </si>
  <si>
    <t>ee5744bb-d6b3-705e-09a6-6f5170f813eb</t>
  </si>
  <si>
    <t>Skilled Healthcare Group</t>
  </si>
  <si>
    <t>http://www.skilledhealthcaregroup.com/</t>
  </si>
  <si>
    <t>fb882789-7236-acdf-bae6-4d7124c9889a</t>
  </si>
  <si>
    <t>Skilled Trainers</t>
  </si>
  <si>
    <t>http://www.skilled-trainers.com</t>
  </si>
  <si>
    <t>fa7aeb94-4a69-ae3c-d761-f11b8fd4b33c</t>
  </si>
  <si>
    <t>SkilledAfricans</t>
  </si>
  <si>
    <t>http://www.skilledafricans.com/</t>
  </si>
  <si>
    <t>9b95a495-9e94-ddf0-c125-24d41161bdad</t>
  </si>
  <si>
    <t>SkilledApp</t>
  </si>
  <si>
    <t>http://www.skilledapp.com</t>
  </si>
  <si>
    <t>a2c58cd5-3a19-9453-ffc1-b1bc54ef3927</t>
  </si>
  <si>
    <t>Skilledjob</t>
  </si>
  <si>
    <t>http://skilledjob.co/</t>
  </si>
  <si>
    <t>7b525337-935e-ff6d-5ca3-9ea03f048d3b</t>
  </si>
  <si>
    <t>SkilledUp</t>
  </si>
  <si>
    <t>http://www.skilledup.com</t>
  </si>
  <si>
    <t>0a1e70d9-8127-be4c-5ca8-9140d60acd9a</t>
  </si>
  <si>
    <t>SkilledWizard</t>
  </si>
  <si>
    <t>http://www.skilledwizard.com</t>
  </si>
  <si>
    <t>9c7e3622-6c8a-277f-f691-a5c105fa400e</t>
  </si>
  <si>
    <t>Skillendar</t>
  </si>
  <si>
    <t>http://www.skillendar.com</t>
  </si>
  <si>
    <t>3a315f3b-12bf-810f-6296-0b41cfcc0dc3</t>
  </si>
  <si>
    <t>Skilleo</t>
  </si>
  <si>
    <t>http://skilleo.me</t>
  </si>
  <si>
    <t>68c2eed6-5cd1-8c17-97b0-2ed09b573282</t>
  </si>
  <si>
    <t>Skillet</t>
  </si>
  <si>
    <t>http://skillet-app.com</t>
  </si>
  <si>
    <t>49e550dc-8ce7-7e09-e92b-9334cc3d7c8c</t>
  </si>
  <si>
    <t>Skillet app</t>
  </si>
  <si>
    <t>http://skilletapp.com/</t>
  </si>
  <si>
    <t>63586174-922b-20ca-d233-6aee71968a45</t>
  </si>
  <si>
    <t>Skillet Street Food</t>
  </si>
  <si>
    <t>http://skilletstreetfood.com/</t>
  </si>
  <si>
    <t>3c686b2d-c545-67c8-ad92-1d0a5b2eeeaf</t>
  </si>
  <si>
    <t>Skillets</t>
  </si>
  <si>
    <t>http://www.enjoyskillets.com</t>
  </si>
  <si>
    <t>a1716055-7cf1-6cd2-7fe6-75691b5a056d</t>
  </si>
  <si>
    <t>Skillfeed</t>
  </si>
  <si>
    <t>https://www.skillfeed.com/#!</t>
  </si>
  <si>
    <t>3e712585-c434-86b3-7a20-f4be808956ce</t>
  </si>
  <si>
    <t>Skillflick</t>
  </si>
  <si>
    <t>http://skillflick.com</t>
  </si>
  <si>
    <t>e28927a0-b8f1-83d0-cb8b-b9a761f28309</t>
  </si>
  <si>
    <t>SkillFlow</t>
  </si>
  <si>
    <t>https://skillflow.io</t>
  </si>
  <si>
    <t>653921bf-3cd3-0821-5d9a-c6e6b4e4f499</t>
  </si>
  <si>
    <t>SkillGapfinder.com</t>
  </si>
  <si>
    <t>http://www.skillgapfinder.com</t>
  </si>
  <si>
    <t>a0872c11-0e6f-16bc-324a-a08880efb5db</t>
  </si>
  <si>
    <t>SkillGigs</t>
  </si>
  <si>
    <t>http://www.skillgigs.com</t>
  </si>
  <si>
    <t>6dd3e480-f89e-0540-3a3e-812f800547d1</t>
  </si>
  <si>
    <t>SkillGravity</t>
  </si>
  <si>
    <t>http://www.skillgravity.com</t>
  </si>
  <si>
    <t>b0dbe15a-3b4f-59ab-8a75-f7941d3d2ee4</t>
  </si>
  <si>
    <t>SkillHippo</t>
  </si>
  <si>
    <t>http://skillhippo.com/</t>
  </si>
  <si>
    <t>f92a3062-b431-c3c3-6d89-4316ee58fcde</t>
  </si>
  <si>
    <t>Skillhop</t>
  </si>
  <si>
    <t>https://www.skillhop.com</t>
  </si>
  <si>
    <t>8fe092cb-7bd1-9456-c6aa-ae876df1fb57</t>
  </si>
  <si>
    <t>SkillHound</t>
  </si>
  <si>
    <t>http://skillhound.com</t>
  </si>
  <si>
    <t>1dd6fe6d-691e-ff9f-76bf-d141b0466fa2</t>
  </si>
  <si>
    <t>skillhub</t>
  </si>
  <si>
    <t>http://skillhub.jp</t>
  </si>
  <si>
    <t>aa4e0f3f-1de6-f8e1-cf79-164149a59f67</t>
  </si>
  <si>
    <t>SkillHubs</t>
  </si>
  <si>
    <t>http://www.hugedomains.com</t>
  </si>
  <si>
    <t>bcd36172-f8de-492b-2fcd-ab3b675827dd</t>
  </si>
  <si>
    <t>Skillhunt</t>
  </si>
  <si>
    <t>https://skillhunt.io/</t>
  </si>
  <si>
    <t>24177260-a0b4-65ca-0fb3-4576c4397ed7</t>
  </si>
  <si>
    <t>Skillific</t>
  </si>
  <si>
    <t>http://skillific.com</t>
  </si>
  <si>
    <t>e476a7b2-e7ad-2d04-5513-8acb9ddbb596</t>
  </si>
  <si>
    <t>Skillion Ventures</t>
  </si>
  <si>
    <t>http://skillionventures.lv</t>
  </si>
  <si>
    <t>44328de1-db1a-9e20-1fa2-7c98702bb0c7</t>
  </si>
  <si>
    <t>Skillizen Learning Solutions Pvt. Ltd.</t>
  </si>
  <si>
    <t>https://www.skillizen.com</t>
  </si>
  <si>
    <t>272a8134-b77d-352e-b1b3-de2ae8cf0ba7</t>
  </si>
  <si>
    <t>Skilljar</t>
  </si>
  <si>
    <t>http://www.skilljar.com</t>
  </si>
  <si>
    <t>bebcd1b4-d035-d827-be12-6d2119676aff</t>
  </si>
  <si>
    <t>SkillKindle</t>
  </si>
  <si>
    <t>http://www.skillkindle.com</t>
  </si>
  <si>
    <t>04e4dec2-2ee7-81d5-ae8a-088378ad83c3</t>
  </si>
  <si>
    <t>SkillLane</t>
  </si>
  <si>
    <t>https://www.skilllane.com//</t>
  </si>
  <si>
    <t>e72b1386-1e19-bd18-f80a-874e91b2c1da</t>
  </si>
  <si>
    <t>Skillman &amp; Hackett</t>
  </si>
  <si>
    <t>http://skillmanandhackett.com/</t>
  </si>
  <si>
    <t>b25308ab-b170-69e0-09c4-5f27ece42b9b</t>
  </si>
  <si>
    <t>Skillmapped</t>
  </si>
  <si>
    <t>https://www.skillmapped.com</t>
  </si>
  <si>
    <t>3d0c4192-524a-b4e2-e033-f4fa4b59945f</t>
  </si>
  <si>
    <t>Skillmate</t>
  </si>
  <si>
    <t>http://www.skillmate.co.in/</t>
  </si>
  <si>
    <t>f8652c17-0909-6f27-8f49-950fc242ab54</t>
  </si>
  <si>
    <t>Skillmeter</t>
  </si>
  <si>
    <t>http://skillmeter.com</t>
  </si>
  <si>
    <t>e6fd3838-5b66-14ea-8b4b-c043360c82d6</t>
  </si>
  <si>
    <t>Skillndeal</t>
  </si>
  <si>
    <t>http://skillndeal.com/</t>
  </si>
  <si>
    <t>be4cfb03-b692-1bfa-6711-0393362a08c6</t>
  </si>
  <si>
    <t>Skillnet</t>
  </si>
  <si>
    <t>http://www.skillnetinc.com</t>
  </si>
  <si>
    <t>4e473819-370c-31cb-f2bd-2d96337f830d</t>
  </si>
  <si>
    <t>Skillnet Group Community Interest Company</t>
  </si>
  <si>
    <t>http://skillnetgroup.co.uk/</t>
  </si>
  <si>
    <t>51dece79-fdba-f7a0-902f-16abb970d218</t>
  </si>
  <si>
    <t>SkillNet.Net</t>
  </si>
  <si>
    <t>http://www.skillnet.net</t>
  </si>
  <si>
    <t>8ace3d26-c716-d50d-b419-3d74fd013bdc</t>
  </si>
  <si>
    <t>Skillnets</t>
  </si>
  <si>
    <t>http://skillnets.ie</t>
  </si>
  <si>
    <t>1a73126a-faa0-3422-f6e7-4451b5f57c4d</t>
  </si>
  <si>
    <t>Skillocracy</t>
  </si>
  <si>
    <t>http://www.skillocracy.com</t>
  </si>
  <si>
    <t>e42a8150-38c1-9cad-d3b3-55cc630d6670</t>
  </si>
  <si>
    <t>SKILLOD - Skill on demand</t>
  </si>
  <si>
    <t>http://www.skillod.com</t>
  </si>
  <si>
    <t>c36191fb-da07-36bb-eaa7-5738f88b8d9d</t>
  </si>
  <si>
    <t>Skillofy Technologies Private Limited</t>
  </si>
  <si>
    <t>https://www.skillofy.com/</t>
  </si>
  <si>
    <t>73b4fc62-e50f-f24e-2787-ef2ef4d8cab1</t>
  </si>
  <si>
    <t>Skilloop</t>
  </si>
  <si>
    <t>http://www.skilloop.com</t>
  </si>
  <si>
    <t>3d9cd291-2590-0842-5147-5ed11aa068cf</t>
  </si>
  <si>
    <t>SkillPages</t>
  </si>
  <si>
    <t>http://www.skillpages.com</t>
  </si>
  <si>
    <t>a0df8e3a-8adb-c4a0-7a7b-553ba856ad90</t>
  </si>
  <si>
    <t>Skillpaper.com</t>
  </si>
  <si>
    <t>http://skillpaper.com</t>
  </si>
  <si>
    <t>002c45a3-032d-1b37-d298-df217157073f</t>
  </si>
  <si>
    <t>SkillPatron</t>
  </si>
  <si>
    <t>http://skillpatron.com</t>
  </si>
  <si>
    <t>667a72e5-64d8-f63e-8846-1124b51a559d</t>
  </si>
  <si>
    <t>skillpencil</t>
  </si>
  <si>
    <t>http://www.skillpencil.com</t>
  </si>
  <si>
    <t>c6c346e6-abfd-2a83-b139-641142988d60</t>
  </si>
  <si>
    <t>SkillPepper</t>
  </si>
  <si>
    <t>http://www.skillpepper.com</t>
  </si>
  <si>
    <t>1cb85a54-d082-ea0f-354c-4be00514cda7</t>
  </si>
  <si>
    <t>SkillPixels</t>
  </si>
  <si>
    <t>http://www.skillpixels.com</t>
  </si>
  <si>
    <t>8178bbb3-6f41-8315-5bc3-b58f022b5522</t>
  </si>
  <si>
    <t>Skillpocket</t>
  </si>
  <si>
    <t>http://www.skillpocket.com</t>
  </si>
  <si>
    <t>bf0852a8-ebf3-ebc0-44a7-336ee63af37a</t>
  </si>
  <si>
    <t>SkillPod Media</t>
  </si>
  <si>
    <t>http://www.skillpodmedia.com</t>
  </si>
  <si>
    <t>5e298e78-0999-fe40-4b90-c21ed1c90786</t>
  </si>
  <si>
    <t>Skillr</t>
  </si>
  <si>
    <t>http://www.skillr.com</t>
  </si>
  <si>
    <t>a16601e9-5122-2830-ecdc-1dd33ae6b78d</t>
  </si>
  <si>
    <t>SkillRunner Cleaning</t>
  </si>
  <si>
    <t>http://skillrunner.com/</t>
  </si>
  <si>
    <t>5b38d2b3-826b-62cc-e730-55ff756d4c39</t>
  </si>
  <si>
    <t>Skills</t>
  </si>
  <si>
    <t>http://skillsapp.com</t>
  </si>
  <si>
    <t>88ee7d63-eea7-6485-e8ed-f919e4d54227</t>
  </si>
  <si>
    <t>Skills &amp; Knowledge</t>
  </si>
  <si>
    <t>http://skillsnknowledge.com/</t>
  </si>
  <si>
    <t>cdeb2e36-7576-04b5-624f-e8cf9b464790</t>
  </si>
  <si>
    <t>Skills Arena</t>
  </si>
  <si>
    <t>http://www.skillsarena.com/</t>
  </si>
  <si>
    <t>a18e430c-25b0-d79d-3e03-b66e190acfac</t>
  </si>
  <si>
    <t>Skills Base</t>
  </si>
  <si>
    <t>https://www.skills-base.com</t>
  </si>
  <si>
    <t>d25b7e5d-f9f2-4960-aba7-38c10e05c9a3</t>
  </si>
  <si>
    <t>Skills Development Scotland</t>
  </si>
  <si>
    <t>https://www.skillsdevelopmentscotland.co.uk</t>
  </si>
  <si>
    <t>7caefc54-b83e-c741-5e61-a70d99a87aa0</t>
  </si>
  <si>
    <t>Skills FinderÌ¢åãå¢</t>
  </si>
  <si>
    <t>http://www.skillsfinder.com</t>
  </si>
  <si>
    <t>e59e6ad9-66ef-42dd-7d9a-5c7e1bb3e72f</t>
  </si>
  <si>
    <t>Skills for Chicagoland's Future</t>
  </si>
  <si>
    <t>http://www.skillsforchicagolandsfuture.com</t>
  </si>
  <si>
    <t>79ba2376-532c-22a9-e279-cd82bc455b7f</t>
  </si>
  <si>
    <t>Skills Fund</t>
  </si>
  <si>
    <t>http://skills.fund</t>
  </si>
  <si>
    <t>8571f449-56f9-f396-1801-9f8a85ec2f7c</t>
  </si>
  <si>
    <t>Skills Hive</t>
  </si>
  <si>
    <t>http://www.skills-hive.com</t>
  </si>
  <si>
    <t>465489ff-03ea-78c2-3f1b-44548581e1fe</t>
  </si>
  <si>
    <t>Skills Junction</t>
  </si>
  <si>
    <t>http://www.skillsjunction.co.za</t>
  </si>
  <si>
    <t>408850ad-3f59-db54-a645-17c743bc3897</t>
  </si>
  <si>
    <t>Skills Log</t>
  </si>
  <si>
    <t>http://www.skillslog.com</t>
  </si>
  <si>
    <t>9262b2d5-f6ae-69d7-4233-ba75dd0f1063</t>
  </si>
  <si>
    <t>Skills Market</t>
  </si>
  <si>
    <t>http://www.theskillsmarket.org</t>
  </si>
  <si>
    <t>7da5aef0-150f-7627-989f-9db54c753653</t>
  </si>
  <si>
    <t>Skills Matter</t>
  </si>
  <si>
    <t>http://skillsmatter.com</t>
  </si>
  <si>
    <t>ca8274ae-bd76-ab8f-3557-8b6ae1e5a979</t>
  </si>
  <si>
    <t>Skills Pipeline</t>
  </si>
  <si>
    <t>http://www.skillspipeline.com/</t>
  </si>
  <si>
    <t>66cf1cb8-7561-b468-90f3-08c8b62f3c4f</t>
  </si>
  <si>
    <t>Skills Recruitment</t>
  </si>
  <si>
    <t>http://www.skillsrecruitment.co.uk/</t>
  </si>
  <si>
    <t>8d6ec7c9-6954-e1f3-2ca1-395befc1f110</t>
  </si>
  <si>
    <t>Skills.com</t>
  </si>
  <si>
    <t>http://www.skills.com</t>
  </si>
  <si>
    <t>7f2c3bfa-b369-2b32-2c0f-5a9da9cc19e0</t>
  </si>
  <si>
    <t>Skills2Learn</t>
  </si>
  <si>
    <t>http://www.skills2learn.com/</t>
  </si>
  <si>
    <t>f28d5792-6e0c-5cf3-8294-1a14e0a7027c</t>
  </si>
  <si>
    <t>Skills4</t>
  </si>
  <si>
    <t>https://skills4.io/</t>
  </si>
  <si>
    <t>cbfe2d51-37a3-7d26-c563-4847cbaec374</t>
  </si>
  <si>
    <t>Skillsapien.com</t>
  </si>
  <si>
    <t>http://www.skillsapien.com</t>
  </si>
  <si>
    <t>d17904cf-edb9-1d20-492b-4ef0ff7feef9</t>
  </si>
  <si>
    <t>skillsbite.com</t>
  </si>
  <si>
    <t>http://www.skillsbite.com</t>
  </si>
  <si>
    <t>77236e89-5ded-3041-4069-311bd33e3a2b</t>
  </si>
  <si>
    <t>SkillsBridger</t>
  </si>
  <si>
    <t>http://www.skillsbridger.com</t>
  </si>
  <si>
    <t>febb61dd-efa7-4a2f-e1f1-5be277843ead</t>
  </si>
  <si>
    <t>SkillsCloud</t>
  </si>
  <si>
    <t>http://www.skillscloud.com</t>
  </si>
  <si>
    <t>e11667bf-0d9b-89d1-9942-9a1ff77ad5d3</t>
  </si>
  <si>
    <t>SKILLSdox</t>
  </si>
  <si>
    <t>http://skillsdox.ca/</t>
  </si>
  <si>
    <t>3c5c8561-d1cb-2230-2728-51993d9b12b1</t>
  </si>
  <si>
    <t>SkillSesh</t>
  </si>
  <si>
    <t>http://www.skillsesh.com</t>
  </si>
  <si>
    <t>d14e22c2-c9b5-71d2-a048-9c40cf5798e7</t>
  </si>
  <si>
    <t>Skillset</t>
  </si>
  <si>
    <t>http://skillset.me</t>
  </si>
  <si>
    <t>9a95dda6-c839-93fc-4b15-06df527bb4a1</t>
  </si>
  <si>
    <t>Skillset.com</t>
  </si>
  <si>
    <t>http://www.skillset.com</t>
  </si>
  <si>
    <t>f9179ea0-fbe5-e436-487d-1de329d60941</t>
  </si>
  <si>
    <t>SkillsForce</t>
  </si>
  <si>
    <t>https://www.skillsforce.co</t>
  </si>
  <si>
    <t>2cddef11-ac02-e1b8-e00a-05c8a5f6b6f2</t>
  </si>
  <si>
    <t>SkillsFuture Singapore</t>
  </si>
  <si>
    <t>http://www.ssg-wsg.gov.sg</t>
  </si>
  <si>
    <t>10fd3532-d60d-8093-7bbd-733d57625bcc</t>
  </si>
  <si>
    <t>Skillshare</t>
  </si>
  <si>
    <t>http://skillshare.com</t>
  </si>
  <si>
    <t>f8ea8651-6b9c-ad70-b4ec-88db78c5848b</t>
  </si>
  <si>
    <t>Skillshift</t>
  </si>
  <si>
    <t>https://www.skillshift.io/</t>
  </si>
  <si>
    <t>d4c394f8-f3c6-5118-d395-60e9e4d61c12</t>
  </si>
  <si>
    <t>SkillSign</t>
  </si>
  <si>
    <t>http://www.skillsign.com</t>
  </si>
  <si>
    <t>3edf4be1-b0ce-ffcc-c62f-3eca2e53e941</t>
  </si>
  <si>
    <t>SkillSlate</t>
  </si>
  <si>
    <t>http://www.skillslate.com</t>
  </si>
  <si>
    <t>5281c950-45e4-80ab-a9b7-190a111cd7ce</t>
  </si>
  <si>
    <t>SkillSmart</t>
  </si>
  <si>
    <t>http://www.skillsmart.us</t>
  </si>
  <si>
    <t>37f40c86-0cd8-4b51-043d-df90979e3f31</t>
  </si>
  <si>
    <t>SkillsMix</t>
  </si>
  <si>
    <t>http://www.skillsmix.com/</t>
  </si>
  <si>
    <t>41870fa7-8e59-4701-ffc2-682dac5fc14a</t>
  </si>
  <si>
    <t>SkillSnap</t>
  </si>
  <si>
    <t>https://skillsnap.com</t>
  </si>
  <si>
    <t>9f14202a-abcd-7636-4c53-36fef8000774</t>
  </si>
  <si>
    <t>SkillSoft</t>
  </si>
  <si>
    <t>http://www.skillsoft.com</t>
  </si>
  <si>
    <t>d5256152-d373-044b-8c9c-1ab1f8a3bff3</t>
  </si>
  <si>
    <t>Skillsology</t>
  </si>
  <si>
    <t>https://skillsology.com/</t>
  </si>
  <si>
    <t>559d15bc-a6ba-aee5-8417-a437e3928b2f</t>
  </si>
  <si>
    <t>Skillsolutions Software</t>
  </si>
  <si>
    <t>https://www.skillsolutions-software.com/</t>
  </si>
  <si>
    <t>e684b948-7046-eda2-cc35-3751ed90ad0a</t>
  </si>
  <si>
    <t>SkillSonics India</t>
  </si>
  <si>
    <t>http://www.skillsonics.com</t>
  </si>
  <si>
    <t>b8464df0-fc8f-f981-fc79-3baee2b131f1</t>
  </si>
  <si>
    <t>SkillSoniq</t>
  </si>
  <si>
    <t>http://www.skillsoniq.com</t>
  </si>
  <si>
    <t>5309f693-66cb-4bc6-f1a2-ca092782ac4c</t>
  </si>
  <si>
    <t>SkillSpace</t>
  </si>
  <si>
    <t>http://www.skillspace.in</t>
  </si>
  <si>
    <t>dbc1e507-ebb1-2c07-59e3-c8cfc53f0980</t>
  </si>
  <si>
    <t>Skillspong</t>
  </si>
  <si>
    <t>http://www.skillspong.com/</t>
  </si>
  <si>
    <t>8268c61a-ad26-ce95-4417-6ee8bcd8c565</t>
  </si>
  <si>
    <t>SkillStay</t>
  </si>
  <si>
    <t>http://skillstay.com/</t>
  </si>
  <si>
    <t>5f6cc0b0-4445-a6df-56ba-b9feeff0b971</t>
  </si>
  <si>
    <t>SkillStore</t>
  </si>
  <si>
    <t>http://skillstore.com</t>
  </si>
  <si>
    <t>40ae187d-77d5-76e9-c4c6-668a13718e7b</t>
  </si>
  <si>
    <t>SkillStorm</t>
  </si>
  <si>
    <t>http://www.skillstorm.com</t>
  </si>
  <si>
    <t>964ee66e-996b-4429-0861-1686791c3be8</t>
  </si>
  <si>
    <t>SkillsTrak Australia's National Training Database</t>
  </si>
  <si>
    <t>http://www.skillstrak.com.com.au</t>
  </si>
  <si>
    <t>cae0bc20-66b4-1e28-6592-fc4c184148a5</t>
  </si>
  <si>
    <t>SkillStreet</t>
  </si>
  <si>
    <t>http://www.skillstreet.co</t>
  </si>
  <si>
    <t>03fc58c2-be54-30a2-c3b0-bbaf7348c62d</t>
  </si>
  <si>
    <t>SkillsUp</t>
  </si>
  <si>
    <t>http://www.skillsup.net</t>
  </si>
  <si>
    <t>b33c5aae-c817-5e3f-64df-0fd5408c26bb</t>
  </si>
  <si>
    <t>SkillSurvey</t>
  </si>
  <si>
    <t>http://www.skillsurvey.com</t>
  </si>
  <si>
    <t>e418f38a-1de5-eb24-a38e-4bcab353f759</t>
  </si>
  <si>
    <t>SkillsVillage</t>
  </si>
  <si>
    <t>http://skillsvillage.com/</t>
  </si>
  <si>
    <t>9d483a0b-380f-e271-c56c-8062c400ca7a</t>
  </si>
  <si>
    <t>SkillSwap</t>
  </si>
  <si>
    <t>http://www.swapaskill.com</t>
  </si>
  <si>
    <t>db03bb5b-5c31-b36a-180f-f80688fa2afc</t>
  </si>
  <si>
    <t>Skilltap</t>
  </si>
  <si>
    <t>http://skilltapp.com/</t>
  </si>
  <si>
    <t>1c132b8c-3128-cbb8-9f2f-79b434dd78cd</t>
  </si>
  <si>
    <t>Skilltapp Inc.</t>
  </si>
  <si>
    <t>https://skilltapp.com</t>
  </si>
  <si>
    <t>74d95d72-865e-1df4-43b5-ab6d038e4fea</t>
  </si>
  <si>
    <t>Skilltech</t>
  </si>
  <si>
    <t>http://www.skilltech.com.au/</t>
  </si>
  <si>
    <t>2cd66ff5-c3fd-e7d6-645b-b78d9c5885a5</t>
  </si>
  <si>
    <t>Skilltize</t>
  </si>
  <si>
    <t>http://skilltize.me/en</t>
  </si>
  <si>
    <t>7e58e02a-81c6-9028-7782-1088a40793dd</t>
  </si>
  <si>
    <t>skilltrade</t>
  </si>
  <si>
    <t>http://www.skilltrade.org</t>
  </si>
  <si>
    <t>92b1bd4a-1233-70a3-74b9-e95e38436a49</t>
  </si>
  <si>
    <t>SkillTube</t>
  </si>
  <si>
    <t>http://www.skilltube.net</t>
  </si>
  <si>
    <t>82188800-76c5-5729-0539-967ae5fad295</t>
  </si>
  <si>
    <t>Skillup</t>
  </si>
  <si>
    <t>http://www.skillup.co</t>
  </si>
  <si>
    <t>b48b6794-05f2-aa3c-09b2-b8129754e40a</t>
  </si>
  <si>
    <t>SkillUp Tutors</t>
  </si>
  <si>
    <t>https://www.skilluptutors.com/</t>
  </si>
  <si>
    <t>965bab7f-ef69-7583-25e0-4b04bd7d5acf</t>
  </si>
  <si>
    <t>SkillValet</t>
  </si>
  <si>
    <t>http://www.skillvalet.com/</t>
  </si>
  <si>
    <t>a3ed17bf-9345-4a66-c0ac-5c8d2e54d276</t>
  </si>
  <si>
    <t>Skillveri</t>
  </si>
  <si>
    <t>http://skillveri.com/</t>
  </si>
  <si>
    <t>9203da3b-22b3-35fe-d3b5-3a0d77efb07e</t>
  </si>
  <si>
    <t>SkillView.io</t>
  </si>
  <si>
    <t>https://skillview.io</t>
  </si>
  <si>
    <t>40fb83fe-329f-d863-a688-d07d65a3f189</t>
  </si>
  <si>
    <t>SkillWho</t>
  </si>
  <si>
    <t>http://www.skillwho.com</t>
  </si>
  <si>
    <t>e55328ac-8503-f06c-966c-6624313a82ae</t>
  </si>
  <si>
    <t>SkillWorld</t>
  </si>
  <si>
    <t>http://www.skillworld.in/</t>
  </si>
  <si>
    <t>516fd194-8eb3-2832-1a0e-c33ed87da2b6</t>
  </si>
  <si>
    <t>Skillz</t>
  </si>
  <si>
    <t>http://www.skillz.com</t>
  </si>
  <si>
    <t>eb3010e9-27ae-80cd-3190-7e9e472ffc6b</t>
  </si>
  <si>
    <t>Skillzzgaming</t>
  </si>
  <si>
    <t>http://www.skillzzgaming.com</t>
  </si>
  <si>
    <t>6fc778a9-34e0-e10a-5f09-e2436b3cc666</t>
  </si>
  <si>
    <t>Skilrock Technologies</t>
  </si>
  <si>
    <t>http://www.skilrock.com</t>
  </si>
  <si>
    <t>d0462877-54b1-e20d-3b64-ccd3b099ca06</t>
  </si>
  <si>
    <t>SkilRoute</t>
  </si>
  <si>
    <t>http://skilroute.co</t>
  </si>
  <si>
    <t>e13ec026-5bcd-389a-1cfe-6bda231d0839</t>
  </si>
  <si>
    <t>Skilto</t>
  </si>
  <si>
    <t>http://www.skilto.com</t>
  </si>
  <si>
    <t>dc583956-8172-dffa-3886-d06825165149</t>
  </si>
  <si>
    <t>Skiltr</t>
  </si>
  <si>
    <t>http://skiltr.net</t>
  </si>
  <si>
    <t>141b5fee-4143-9c82-77f6-b11560ba5711</t>
  </si>
  <si>
    <t>Skiltrek Staffing</t>
  </si>
  <si>
    <t>https://www.skiltrek.com/</t>
  </si>
  <si>
    <t>86df2dfb-8463-e802-409b-501f425ebf3a</t>
  </si>
  <si>
    <t>Skim</t>
  </si>
  <si>
    <t>https://trypeek.com/</t>
  </si>
  <si>
    <t>b78673d8-70bc-f688-90ba-37b09dbeefe7</t>
  </si>
  <si>
    <t>Skim Technologies</t>
  </si>
  <si>
    <t>http://skimtechnologies.com</t>
  </si>
  <si>
    <t>a2bc8537-fec6-7c55-1e60-6a53545b1d40</t>
  </si>
  <si>
    <t>Skim.com</t>
  </si>
  <si>
    <t>http://www.skim.com</t>
  </si>
  <si>
    <t>c7f02305-f0e8-1d34-ee00-fa3bf3dcae1d</t>
  </si>
  <si>
    <t>Skim.it</t>
  </si>
  <si>
    <t>https://skim.it</t>
  </si>
  <si>
    <t>024006e1-1af6-f204-9c0b-a14a8114f6f9</t>
  </si>
  <si>
    <t>Skim.Me</t>
  </si>
  <si>
    <t>http://skim.me</t>
  </si>
  <si>
    <t>186f86b0-ec7e-d1be-2957-a5deda35b648</t>
  </si>
  <si>
    <t>SkimaTalk</t>
  </si>
  <si>
    <t>http://www.skimatalk.com</t>
  </si>
  <si>
    <t>c9cb2807-0a41-c2b1-722a-4cac19a81be7</t>
  </si>
  <si>
    <t>Skimbl</t>
  </si>
  <si>
    <t>http://www.skimbl.com</t>
  </si>
  <si>
    <t>70373526-9220-e611-261c-2afd9688ce5b</t>
  </si>
  <si>
    <t>Skimble</t>
  </si>
  <si>
    <t>http://skimble.com</t>
  </si>
  <si>
    <t>d20f7bd8-0ca1-0ff6-3fcd-3bd1ffb11103</t>
  </si>
  <si>
    <t>Skimbox</t>
  </si>
  <si>
    <t>http://skimbox.co</t>
  </si>
  <si>
    <t>39d9e0de-e757-9f4c-490d-5d2520066fff</t>
  </si>
  <si>
    <t>SkimDoc</t>
  </si>
  <si>
    <t>https://www.skimdoc.com/</t>
  </si>
  <si>
    <t>4aa87041-435b-3364-7fec-c98e173cb884</t>
  </si>
  <si>
    <t>SkimKing, Inc.</t>
  </si>
  <si>
    <t>https://www.skimking.com</t>
  </si>
  <si>
    <t>5da1f0cd-d57b-a4e1-cc1e-02fd7aaeba88</t>
  </si>
  <si>
    <t>Skimlinks</t>
  </si>
  <si>
    <t>http://www.skimlinks.com</t>
  </si>
  <si>
    <t>15247d3b-8f88-9b5d-d269-db1964eea16d</t>
  </si>
  <si>
    <t>Skimm!</t>
  </si>
  <si>
    <t>http://www.theskimm.com</t>
  </si>
  <si>
    <t>2bd52298-90a0-75d7-3715-ef36d3fb5640</t>
  </si>
  <si>
    <t>Skimm.tv</t>
  </si>
  <si>
    <t>http://www.skimm.tv</t>
  </si>
  <si>
    <t>b11e0979-bd10-6dfe-787e-1c19dc783d4d</t>
  </si>
  <si>
    <t>Skimo TV</t>
  </si>
  <si>
    <t>http://skimo.tv</t>
  </si>
  <si>
    <t>33c81176-b054-0286-4375-39055dfbba03</t>
  </si>
  <si>
    <t>Skimp</t>
  </si>
  <si>
    <t>http://www.skimp.co</t>
  </si>
  <si>
    <t>03607b71-4fbd-25f1-6768-3d697a9a701e</t>
  </si>
  <si>
    <t>Skimpl</t>
  </si>
  <si>
    <t>http://www.skimpl.com</t>
  </si>
  <si>
    <t>22c91191-16de-c589-777b-da1fc2f9e8d0</t>
  </si>
  <si>
    <t>Skimr</t>
  </si>
  <si>
    <t>http://www.skimr.co</t>
  </si>
  <si>
    <t>9c9dce9b-8584-10ee-bd40-482794e8d21b</t>
  </si>
  <si>
    <t>Skimra</t>
  </si>
  <si>
    <t>http://www.skimrasoft.se</t>
  </si>
  <si>
    <t>0cb643b3-3c0f-79af-113c-006581cb2403</t>
  </si>
  <si>
    <t>Skin Analytics</t>
  </si>
  <si>
    <t>http://www.skin-analytics.com</t>
  </si>
  <si>
    <t>59b5f535-4bca-8435-77a5-074f58d54e11</t>
  </si>
  <si>
    <t>Skin and Hair Transplant Institute</t>
  </si>
  <si>
    <t>http://www.hairtransplanttechniques.com</t>
  </si>
  <si>
    <t>860623bf-1223-64c2-ee5f-6239d05dd523</t>
  </si>
  <si>
    <t>Skin Cancer Scanning</t>
  </si>
  <si>
    <t>http://scs-med.com/</t>
  </si>
  <si>
    <t>11796d08-5afd-a94c-943f-a0d47e6ca665</t>
  </si>
  <si>
    <t>Skin Care Crew</t>
  </si>
  <si>
    <t>http://www.skincarecrew.com</t>
  </si>
  <si>
    <t>9d67026c-0d87-23a6-fc3f-21b7bd26ed3c</t>
  </si>
  <si>
    <t>Skin Cleaners</t>
  </si>
  <si>
    <t>http://skincleanersbeauty.com/</t>
  </si>
  <si>
    <t>b365af88-79db-7eeb-c8d7-3965aea78e02</t>
  </si>
  <si>
    <t>Skin Elements</t>
  </si>
  <si>
    <t>https://www.skinelements.in</t>
  </si>
  <si>
    <t>0849ad9d-a431-9a7c-3168-e6f66eb7c5f8</t>
  </si>
  <si>
    <t>Skin Elements Ltd.</t>
  </si>
  <si>
    <t>http://soleoorganics.com/</t>
  </si>
  <si>
    <t>250f894f-f537-d4c8-30a9-4d80d408e762</t>
  </si>
  <si>
    <t>Skin Glowing</t>
  </si>
  <si>
    <t>http://www.skinglowing.com</t>
  </si>
  <si>
    <t>d0af08d8-ea16-23e3-2151-45381ef4661e</t>
  </si>
  <si>
    <t>Skin Inc Thailand</t>
  </si>
  <si>
    <t>http://www.skinincthailand.com/</t>
  </si>
  <si>
    <t>1471f1a9-2d8a-e330-a3ce-16a521bd9e8e</t>
  </si>
  <si>
    <t>Skin Laser &amp; Surgery Specialists</t>
  </si>
  <si>
    <t>http://www.skinandlasers.com</t>
  </si>
  <si>
    <t>7a5d6de0-bebd-8490-a305-f565b90e55a4</t>
  </si>
  <si>
    <t>Skin Laundry</t>
  </si>
  <si>
    <t>http://www.skinlaundry.com</t>
  </si>
  <si>
    <t>795ae637-ae9b-001d-f883-af68e149e947</t>
  </si>
  <si>
    <t>Skin MD Now</t>
  </si>
  <si>
    <t>http://www.skinmdnow.com</t>
  </si>
  <si>
    <t>3dd0cd19-6c0c-f1bf-2606-2a3c8978b663</t>
  </si>
  <si>
    <t>Skin NV</t>
  </si>
  <si>
    <t>http://www.skinnv.com</t>
  </si>
  <si>
    <t>fc06f061-74a6-743a-6e92-a7314627ab71</t>
  </si>
  <si>
    <t>Skin Repair | S.R. Innovative Products Inc.</t>
  </si>
  <si>
    <t>http://skinrepairsolution.com/</t>
  </si>
  <si>
    <t>8c8ccaf0-aaa4-657d-c801-e072e3de0647</t>
  </si>
  <si>
    <t>Skin Scan</t>
  </si>
  <si>
    <t>http://www.skinscanapp.com</t>
  </si>
  <si>
    <t>b83240df-b33c-99d4-d4d5-a0ac58e70a7a</t>
  </si>
  <si>
    <t>Skin4Gadgets</t>
  </si>
  <si>
    <t>http://www.skin4gadgets.com</t>
  </si>
  <si>
    <t>dd463bbd-c28b-748d-5cf8-7601bfe5294c</t>
  </si>
  <si>
    <t>SkinAT</t>
  </si>
  <si>
    <t>http://www.skinat.com</t>
  </si>
  <si>
    <t>c8906d17-87e0-40a6-4933-0f65353802ba</t>
  </si>
  <si>
    <t>Skinbook.cz</t>
  </si>
  <si>
    <t>http://www.skinbook.cz/</t>
  </si>
  <si>
    <t>f3060473-6460-0991-605a-715ac43e16c6</t>
  </si>
  <si>
    <t>Skinbox</t>
  </si>
  <si>
    <t>http://www.skinbox.net</t>
  </si>
  <si>
    <t>613c86cf-233b-50ce-0c33-4f1ae0ce0305</t>
  </si>
  <si>
    <t>SkinCareScience</t>
  </si>
  <si>
    <t>http://www.serenecorrectiveskincare.com</t>
  </si>
  <si>
    <t>58833a12-f556-7e1b-95ff-7a5d6a7cef3d</t>
  </si>
  <si>
    <t>Skincential Sciences</t>
  </si>
  <si>
    <t>http://clearista.com/</t>
  </si>
  <si>
    <t>24245227-8a0a-8ff8-95ec-1b5c4399f4fa</t>
  </si>
  <si>
    <t>SkinCeuticals</t>
  </si>
  <si>
    <t>http://www.skinceuticals.com</t>
  </si>
  <si>
    <t>176b9a18-5e86-7d3b-d67d-14842f1cd0e5</t>
  </si>
  <si>
    <t>Skincity</t>
  </si>
  <si>
    <t>http://skincity.se/</t>
  </si>
  <si>
    <t>5c6deecf-ceed-8b23-4cbc-60a6398a999e</t>
  </si>
  <si>
    <t>SkinClick</t>
  </si>
  <si>
    <t>http://www.getskinclick.com</t>
  </si>
  <si>
    <t>69b01d63-4119-f103-ee4b-2b57c2b25536</t>
  </si>
  <si>
    <t>Skindler</t>
  </si>
  <si>
    <t>http://skindler.com</t>
  </si>
  <si>
    <t>1d0ee95c-c197-e3e6-6091-1bd4802babb2</t>
  </si>
  <si>
    <t>Skindroid</t>
  </si>
  <si>
    <t>http://skindroid.org/</t>
  </si>
  <si>
    <t>9720d159-debd-8ce5-d506-eea8696eb8e1</t>
  </si>
  <si>
    <t>Skinected</t>
  </si>
  <si>
    <t>http://www.skinected.com</t>
  </si>
  <si>
    <t>4e593885-bd51-961e-8abf-73b809efaadd</t>
  </si>
  <si>
    <t>SkiNet</t>
  </si>
  <si>
    <t>http://www.skinet.com</t>
  </si>
  <si>
    <t>97357fc2-53e2-3979-bae2-da355616627f</t>
  </si>
  <si>
    <t>Skinfinity</t>
  </si>
  <si>
    <t>http://skinfinity.org/apple-cider-vinegar-for-acne/</t>
  </si>
  <si>
    <t>720491de-eb9d-93f1-78d5-c5a647e1069a</t>
  </si>
  <si>
    <t>Skinfix</t>
  </si>
  <si>
    <t>http://www.skinfixinc.com/</t>
  </si>
  <si>
    <t>55f8110f-9348-bcde-87e5-2561235e204b</t>
  </si>
  <si>
    <t>Skinit</t>
  </si>
  <si>
    <t>http://www.skinit.com</t>
  </si>
  <si>
    <t>ae2130f2-85fb-e91a-4d92-2385520931df</t>
  </si>
  <si>
    <t>Skinit, Inc.</t>
  </si>
  <si>
    <t>eb44a74b-ec14-9074-f93d-0eb834d6ba6b</t>
  </si>
  <si>
    <t>Skinjay</t>
  </si>
  <si>
    <t>http://www.skinjay.com/fr</t>
  </si>
  <si>
    <t>3574089a-b5ff-db6e-c850-b3cae5d678a7</t>
  </si>
  <si>
    <t>SkinJect</t>
  </si>
  <si>
    <t>http://skinjectpatch.com</t>
  </si>
  <si>
    <t>ed9b3799-f05c-ba47-2b09-3e6206da2f07</t>
  </si>
  <si>
    <t>Skinkers</t>
  </si>
  <si>
    <t>http://www.skinkers.com</t>
  </si>
  <si>
    <t>7a3343cf-2993-ca44-bf6a-d7c77268f650</t>
  </si>
  <si>
    <t>Skinkin</t>
  </si>
  <si>
    <t>http://www.skinkin.com</t>
  </si>
  <si>
    <t>69e6fcd4-38b5-d701-2102-d1a4840dd465</t>
  </si>
  <si>
    <t>SkinMedia,Inc.</t>
  </si>
  <si>
    <t>https://www.skinmedica.com</t>
  </si>
  <si>
    <t>f46e88fa-96fe-de3a-0447-9cf0cfb588bd</t>
  </si>
  <si>
    <t>SkinMedica</t>
  </si>
  <si>
    <t>http://www.skinmedica.com</t>
  </si>
  <si>
    <t>ba245dd2-f076-4b36-616b-01b58d535117</t>
  </si>
  <si>
    <t>Skinner Sheds</t>
  </si>
  <si>
    <t>http://www.skinnerssheds.co.uk</t>
  </si>
  <si>
    <t>10d5674a-ce35-46b2-4ae9-f479dd89cd39</t>
  </si>
  <si>
    <t>SKINNEY Medspa</t>
  </si>
  <si>
    <t>http://skinneymedspa.com</t>
  </si>
  <si>
    <t>67760871-ebfc-3485-1d87-faf24d20f89e</t>
  </si>
  <si>
    <t>Skinny Bikini Swimwear</t>
  </si>
  <si>
    <t>http://skinnybikini.com</t>
  </si>
  <si>
    <t>970d2960-36ca-a2a2-4a08-d5cfc713fb02</t>
  </si>
  <si>
    <t>Skinny Bitch Apparel</t>
  </si>
  <si>
    <t>http://www.skinnybitchapparel.com</t>
  </si>
  <si>
    <t>89cb4fb9-450d-4e0a-3f83-a5c90d6125bb</t>
  </si>
  <si>
    <t>Skinny Coffee CLub</t>
  </si>
  <si>
    <t>http://www.skinnycoffeeclub.com</t>
  </si>
  <si>
    <t>fb656d5b-7640-68af-3313-35cb51220fbc</t>
  </si>
  <si>
    <t>Skinny Dip Waxing</t>
  </si>
  <si>
    <t>http://www.skinnydipwaxing.com</t>
  </si>
  <si>
    <t>e5cfe57f-86bd-de81-c8e6-c36748e2c0fe</t>
  </si>
  <si>
    <t>Skinny Dipped Almonds</t>
  </si>
  <si>
    <t>http://getskinnydipped.com/</t>
  </si>
  <si>
    <t>55c8fe0a-87a5-43fa-6d4d-144a575c8035</t>
  </si>
  <si>
    <t>Skinny Fiber Canada</t>
  </si>
  <si>
    <t>http://www.skinnyfibercanada.com</t>
  </si>
  <si>
    <t>a4c74354-9aac-ab0f-7f48-ce9945114fba</t>
  </si>
  <si>
    <t>Skinny Fibre Weigh Loss Supplements</t>
  </si>
  <si>
    <t>http://skinnyfibre.ca/</t>
  </si>
  <si>
    <t>b5ebc02f-5d59-13ed-64f3-383abe90c776</t>
  </si>
  <si>
    <t>Skinny Mobile</t>
  </si>
  <si>
    <t>http://www.skinny.co.nz</t>
  </si>
  <si>
    <t>99cb5db2-e243-5aa6-1b87-c0863af1a48c</t>
  </si>
  <si>
    <t>Skinny Mom</t>
  </si>
  <si>
    <t>http://skinnymom.com</t>
  </si>
  <si>
    <t>a1f8732a-e8b9-3643-ca0d-0af06a3fbb6d</t>
  </si>
  <si>
    <t>Skinny Socials</t>
  </si>
  <si>
    <t>http://skinnysocials.com/</t>
  </si>
  <si>
    <t>c3fc32c5-7d86-37a4-dd0d-10934e1a1f88</t>
  </si>
  <si>
    <t>Skinny Tab</t>
  </si>
  <si>
    <t>http://www.grabtheskinnytab.com</t>
  </si>
  <si>
    <t>c40588c6-9390-c4a7-bbf4-98414ea9c130</t>
  </si>
  <si>
    <t>Skinny Yoked</t>
  </si>
  <si>
    <t>http://skinnyyoked.com</t>
  </si>
  <si>
    <t>0d3fce58-2173-3def-2f87-cdddece48efb</t>
  </si>
  <si>
    <t>SKINNY&amp;bald Inc</t>
  </si>
  <si>
    <t>http://skinnyandbald.com</t>
  </si>
  <si>
    <t>6ecd9bd7-055a-0463-51a9-52730984b0e1</t>
  </si>
  <si>
    <t>SkinnyCo</t>
  </si>
  <si>
    <t>http://skinnywater.com</t>
  </si>
  <si>
    <t>ea2a0550-9a09-99e9-d675-f49c52457f3f</t>
  </si>
  <si>
    <t>skinnyCorp</t>
  </si>
  <si>
    <t>https://www.threadless.com/</t>
  </si>
  <si>
    <t>61e0924a-7354-da0f-2238-671952dede4a</t>
  </si>
  <si>
    <t>Skinnyo</t>
  </si>
  <si>
    <t>http://skinnyo.com</t>
  </si>
  <si>
    <t>a5b87aaa-6551-6781-fc03-7aba0d874fa0</t>
  </si>
  <si>
    <t>Skinnyprice</t>
  </si>
  <si>
    <t>http://skinnyprice.com</t>
  </si>
  <si>
    <t>84119ba8-01b1-7b87-bfa2-6706d6289822</t>
  </si>
  <si>
    <t>SkinnyStork</t>
  </si>
  <si>
    <t>http://www.skinnystork.com</t>
  </si>
  <si>
    <t>324fa741-6831-0c98-0e3b-ef66570e253e</t>
  </si>
  <si>
    <t>Skinoo</t>
  </si>
  <si>
    <t>http://skinoo.com/en/</t>
  </si>
  <si>
    <t>865b8961-a2bb-4e5a-4d18-35fdb075414b</t>
  </si>
  <si>
    <t>SkinPhotoTextMatch (SPTM)</t>
  </si>
  <si>
    <t>http://skinphototextmatch.com</t>
  </si>
  <si>
    <t>32f766a1-b097-75c7-9f8a-3f9dcdd560fd</t>
  </si>
  <si>
    <t>Skinprint</t>
  </si>
  <si>
    <t>http://skinprint.com</t>
  </si>
  <si>
    <t>414b20d1-1ed0-9640-06ae-9df379ad3ae3</t>
  </si>
  <si>
    <t>SkinPro International</t>
  </si>
  <si>
    <t>http://www.skinpro.com/</t>
  </si>
  <si>
    <t>7bae32d3-dd41-cd19-dd30-0df05e8f69e9</t>
  </si>
  <si>
    <t>Skinrock</t>
  </si>
  <si>
    <t>http://skinrock.ch/en</t>
  </si>
  <si>
    <t>07271f01-8b4e-e256-e288-518cd4b590d5</t>
  </si>
  <si>
    <t>SkinScience Institute of Laser &amp; Esthetics, Salt Lake City</t>
  </si>
  <si>
    <t>http://www.skinscienceinstitute.com/</t>
  </si>
  <si>
    <t>3272334b-d43f-4c74-1e4b-b7296dfcb9e8</t>
  </si>
  <si>
    <t>SkinScience Institute of Laser &amp; Esthetics, Utah County</t>
  </si>
  <si>
    <t>2db51bf6-bd7d-e324-0a3a-bcdd0733b9d8</t>
  </si>
  <si>
    <t>Skinsecrets.in</t>
  </si>
  <si>
    <t>https://www.skinsecrets.in</t>
  </si>
  <si>
    <t>3e888722-0c45-62fa-57a4-83176eed7a96</t>
  </si>
  <si>
    <t>SkinShirt</t>
  </si>
  <si>
    <t>http://skinshirt.com/</t>
  </si>
  <si>
    <t>9e82f0c1-d9b4-4bb2-b5f8-c2fd066870c7</t>
  </si>
  <si>
    <t>SkinSpirit Skincare Clinic and Spa</t>
  </si>
  <si>
    <t>https://www.skinspirit.com/</t>
  </si>
  <si>
    <t>37d4e4ff-f055-b703-a26f-6556c0793aaa</t>
  </si>
  <si>
    <t>SkinStore</t>
  </si>
  <si>
    <t>http://www.skinstore.com</t>
  </si>
  <si>
    <t>0e035740-5fd5-211f-90a8-111fefbde732</t>
  </si>
  <si>
    <t>Skint Records</t>
  </si>
  <si>
    <t>http://www.skintentertainment.com</t>
  </si>
  <si>
    <t>35520f02-68f4-6ce3-67bc-ba767b0863e2</t>
  </si>
  <si>
    <t>Skintifique</t>
  </si>
  <si>
    <t>https://www.skintifique.me/</t>
  </si>
  <si>
    <t>31cafa70-88a2-c850-1e46-a411df378c89</t>
  </si>
  <si>
    <t>https://www.skintifique.me/en/</t>
  </si>
  <si>
    <t>6d175988-3eb6-02b3-acee-8de2f87db1bc</t>
  </si>
  <si>
    <t>Skintology Skin &amp; Laser Center</t>
  </si>
  <si>
    <t>http://www.skintologyny.com/</t>
  </si>
  <si>
    <t>c1c74fa7-e0cd-8a67-56b4-6f45c0cfd125</t>
  </si>
  <si>
    <t>Skintopia</t>
  </si>
  <si>
    <t>http://skintopia.com.au</t>
  </si>
  <si>
    <t>94515fa6-1463-c86b-ec06-5a8cffeb8acd</t>
  </si>
  <si>
    <t>SkinTour</t>
  </si>
  <si>
    <t>http://skintour.com</t>
  </si>
  <si>
    <t>bf326334-d5df-1e27-b823-097fea75469e</t>
  </si>
  <si>
    <t>SkinVision</t>
  </si>
  <si>
    <t>https://skinvision.com</t>
  </si>
  <si>
    <t>62388ec7-7b93-dd59-4e0f-6e65ca53de64</t>
  </si>
  <si>
    <t>SkinWears Store</t>
  </si>
  <si>
    <t>http://www.skinwearsstore.com</t>
  </si>
  <si>
    <t>7ed75f06-45ed-3869-aaec-5203c1a94c80</t>
  </si>
  <si>
    <t>SkinWeaver</t>
  </si>
  <si>
    <t>http://www.skinweaver.com</t>
  </si>
  <si>
    <t>3f094884-c98b-6906-d6f5-655bafd88d53</t>
  </si>
  <si>
    <t>Skinworks</t>
  </si>
  <si>
    <t>http://www.skin-works.com</t>
  </si>
  <si>
    <t>ccc4cd2d-06bf-8ed8-0968-018d867262a4</t>
  </si>
  <si>
    <t>Skinworks School of Advanced Skincare</t>
  </si>
  <si>
    <t>http://www.skinworks.edu/</t>
  </si>
  <si>
    <t>74cee8d1-c7e5-5850-3c91-1e8f1ba2d5b1</t>
  </si>
  <si>
    <t>SKIO Music</t>
  </si>
  <si>
    <t>https://skiomusic.com</t>
  </si>
  <si>
    <t>ddc60519-f2a2-631f-b5e3-473484090fd9</t>
  </si>
  <si>
    <t>SKIOLD</t>
  </si>
  <si>
    <t>http://skiold.com/</t>
  </si>
  <si>
    <t>dbd60fd4-0a4b-6007-4ac3-d7c7f5dcb4de</t>
  </si>
  <si>
    <t>SKion GmbH</t>
  </si>
  <si>
    <t>http://dev.artrevolver.de</t>
  </si>
  <si>
    <t>83861491-e368-a6ac-a15d-7a79a9c5fa55</t>
  </si>
  <si>
    <t>Skioo</t>
  </si>
  <si>
    <t>http://www.skioo.com</t>
  </si>
  <si>
    <t>e724a451-6752-ea65-d8ab-de5ba248c87b</t>
  </si>
  <si>
    <t>Skios</t>
  </si>
  <si>
    <t>http://skios.com</t>
  </si>
  <si>
    <t>b0255823-aecf-589b-82c0-360443e7a2a6</t>
  </si>
  <si>
    <t>Skip</t>
  </si>
  <si>
    <t>http://www.skip.it/</t>
  </si>
  <si>
    <t>08361388-1368-752b-f40c-460419a92718</t>
  </si>
  <si>
    <t>http://skipapp.com/</t>
  </si>
  <si>
    <t>c56ab13a-825b-b4a6-9a1f-09c650ebd649</t>
  </si>
  <si>
    <t>Skip and Bin</t>
  </si>
  <si>
    <t>http://www.skipandbin.com</t>
  </si>
  <si>
    <t>80706c31-92e4-560b-8717-7c386029cde8</t>
  </si>
  <si>
    <t>Skip Barber Racing School</t>
  </si>
  <si>
    <t>http://skipbarber.com</t>
  </si>
  <si>
    <t>39225680-78ed-88f2-a4cc-abf832b849fe</t>
  </si>
  <si>
    <t>Skip Hire Network</t>
  </si>
  <si>
    <t>http://www.skiphirenetwork.org</t>
  </si>
  <si>
    <t>198a2d77-395a-bffb-2f5e-5e34dde95238</t>
  </si>
  <si>
    <t>Skip Hop</t>
  </si>
  <si>
    <t>http://www.skiphop.com</t>
  </si>
  <si>
    <t>df47c5e7-3223-84a4-92af-b846cc50f2d2</t>
  </si>
  <si>
    <t>Skip Steveley &amp; Associates</t>
  </si>
  <si>
    <t>http://www.steveley.com</t>
  </si>
  <si>
    <t>6c7158c5-eb88-1f1f-5dee-522176f3841a</t>
  </si>
  <si>
    <t>Skip the Hire</t>
  </si>
  <si>
    <t>http://skipthehire.com</t>
  </si>
  <si>
    <t>3c5271d2-42c0-25ab-0a6f-7da4eefb3bc7</t>
  </si>
  <si>
    <t>SKIP TO RENEW</t>
  </si>
  <si>
    <t>http://skiptorenew.com/</t>
  </si>
  <si>
    <t>b6fb56e1-871f-2ac7-4090-2e297cdc7313</t>
  </si>
  <si>
    <t>Skip Tunes</t>
  </si>
  <si>
    <t>http://skiptunes.com/</t>
  </si>
  <si>
    <t>829d2b7c-cc04-eb7c-6788-1c0fbdc5bbc4</t>
  </si>
  <si>
    <t>SKIP-Q</t>
  </si>
  <si>
    <t>https://skip-q.com/</t>
  </si>
  <si>
    <t>45a70b06-7718-5087-f1e5-e640ecd8a62a</t>
  </si>
  <si>
    <t>Skipaway Holdings Limited</t>
  </si>
  <si>
    <t>https://www.skipaway.co.uk</t>
  </si>
  <si>
    <t>f9dc3b9c-cb34-af92-5a15-c7f669914d8f</t>
  </si>
  <si>
    <t>Skipease</t>
  </si>
  <si>
    <t>http://www.skipease.com</t>
  </si>
  <si>
    <t>030ab877-94c2-f602-5a68-7136fa94fb40</t>
  </si>
  <si>
    <t>Skipel</t>
  </si>
  <si>
    <t>http://www.skipel.com</t>
  </si>
  <si>
    <t>b31ececb-66c1-5eeb-c711-69d9307d03b5</t>
  </si>
  <si>
    <t>SkipFlag</t>
  </si>
  <si>
    <t>https://skipflag.com/</t>
  </si>
  <si>
    <t>05be40b6-7164-a2fc-b5d0-9d5f5892d798</t>
  </si>
  <si>
    <t>Skipjump</t>
  </si>
  <si>
    <t>http://www.skipjump.com</t>
  </si>
  <si>
    <t>fbbe7b46-a112-31ea-160a-56bdc14a3052</t>
  </si>
  <si>
    <t>Skiplan Lumiplan Montagne</t>
  </si>
  <si>
    <t>http://www.skiplan.com</t>
  </si>
  <si>
    <t>3886681e-d7f9-11f2-e815-21a81c496817</t>
  </si>
  <si>
    <t>Skiplino</t>
  </si>
  <si>
    <t>http://skiplino.com</t>
  </si>
  <si>
    <t>76a9b751-23c7-3875-3a0d-157a59ee4a1d</t>
  </si>
  <si>
    <t>Skiply</t>
  </si>
  <si>
    <t>https://www.skiply.fr</t>
  </si>
  <si>
    <t>74a5a95a-fcf4-81fa-7f75-af5382dbfc73</t>
  </si>
  <si>
    <t>Skipmenu</t>
  </si>
  <si>
    <t>http://www.skipmenu.com</t>
  </si>
  <si>
    <t>091a3fe9-7e98-21f7-8990-ed107971346d</t>
  </si>
  <si>
    <t>Skipn't</t>
  </si>
  <si>
    <t>http://www.skipnt.com/</t>
  </si>
  <si>
    <t>ca63e66c-230c-acec-4e3f-721d865d708a</t>
  </si>
  <si>
    <t>Skipo</t>
  </si>
  <si>
    <t>http://www.instafactura.com</t>
  </si>
  <si>
    <t>1e40b823-9618-1d63-f5ca-c53a8e4d84e5</t>
  </si>
  <si>
    <t>Skipodium Inc.</t>
  </si>
  <si>
    <t>http://www.skipodium.com</t>
  </si>
  <si>
    <t>2370f4c9-2eab-a900-c0ef-462b9fd655d5</t>
  </si>
  <si>
    <t>Skipola</t>
  </si>
  <si>
    <t>http://skipola.com</t>
  </si>
  <si>
    <t>945d094c-cc09-d8d0-1652-e1afd60c9891</t>
  </si>
  <si>
    <t>Skippa</t>
  </si>
  <si>
    <t>https://skippa.net</t>
  </si>
  <si>
    <t>b77d06ed-aee9-c502-e52a-620796d66b81</t>
  </si>
  <si>
    <t>Skippair</t>
  </si>
  <si>
    <t>http://www.skippair.com</t>
  </si>
  <si>
    <t>0ebf6bba-65d5-d61e-994f-801a6ccea837</t>
  </si>
  <si>
    <t>Skippbox</t>
  </si>
  <si>
    <t>http://www.skippbox.com/</t>
  </si>
  <si>
    <t>2cd0ae62-e00f-e320-3242-26e63161d8f2</t>
  </si>
  <si>
    <t>Skipper</t>
  </si>
  <si>
    <t>http://www.skipperapp.io/</t>
  </si>
  <si>
    <t>1bca012c-cd41-579b-2a20-993afdd9f4d0</t>
  </si>
  <si>
    <t>Skipper (Formerly Jetaport)</t>
  </si>
  <si>
    <t>https://hiskipper.com/</t>
  </si>
  <si>
    <t>27cf1678-c499-6b09-ce11-a9333c40c453</t>
  </si>
  <si>
    <t>Skipper &amp; Associates, Inc.</t>
  </si>
  <si>
    <t>http://skipperrealestate.com</t>
  </si>
  <si>
    <t>82b57705-58a5-efb9-54d5-93b031f47ab4</t>
  </si>
  <si>
    <t>Skipper Group</t>
  </si>
  <si>
    <t>http://skipperfurnishings.com</t>
  </si>
  <si>
    <t>5c4712ad-429d-c192-b7d6-15dcf5ea3b2f</t>
  </si>
  <si>
    <t>Skipper Home Fashions</t>
  </si>
  <si>
    <t>http://www.skipperhomefashions.com/</t>
  </si>
  <si>
    <t>4d3663a6-ff67-c6c9-483d-ac1f28415c47</t>
  </si>
  <si>
    <t>Skipper My Boat LLC.</t>
  </si>
  <si>
    <t>http://www.skippermyboat.com</t>
  </si>
  <si>
    <t>4d573398-9599-d01c-77ab-b96d31f90465</t>
  </si>
  <si>
    <t>SkipperBud's - Tempe</t>
  </si>
  <si>
    <t>http://www.skipperbuds.com/page.aspx/locationid/62205/pageid/9310/view/detail/skipperbuds---tempe-az.aspx</t>
  </si>
  <si>
    <t>a2fa3a0b-916b-a008-0137-25dca163cdd5</t>
  </si>
  <si>
    <t>Skipping Rocks Lab</t>
  </si>
  <si>
    <t>http://skippingrockslab.com/</t>
  </si>
  <si>
    <t>03103d03-2d37-1cfc-f501-b558e4f4ff55</t>
  </si>
  <si>
    <t>Skippr Cash Flow</t>
  </si>
  <si>
    <t>http://www.skippr.com.au/</t>
  </si>
  <si>
    <t>6b4a14ca-b499-ba1f-4cdd-8018ffdbb3eb</t>
  </si>
  <si>
    <t>SKIPPY</t>
  </si>
  <si>
    <t>http://www.peanutbutter.com</t>
  </si>
  <si>
    <t>390c5069-ea99-790b-2a18-aebd297fce7e</t>
  </si>
  <si>
    <t>Skippy Ice Cream</t>
  </si>
  <si>
    <t>https://www.skipthecake.com/</t>
  </si>
  <si>
    <t>8e4894ff-8c94-56f8-69aa-cb362ac2511f</t>
  </si>
  <si>
    <t>Skipr.tv</t>
  </si>
  <si>
    <t>http://skipr.tv/</t>
  </si>
  <si>
    <t>8d054859-0c8b-cadf-7781-00c5ef7f3d4f</t>
  </si>
  <si>
    <t>SkipScanner</t>
  </si>
  <si>
    <t>http://www.skipscanner.co.uk</t>
  </si>
  <si>
    <t>157b0ae9-634b-a402-86a0-5589b9d75822</t>
  </si>
  <si>
    <t>Skipsee</t>
  </si>
  <si>
    <t>http://skipsee.co</t>
  </si>
  <si>
    <t>21b59f3a-5fc4-c74a-089a-2dee0d8a5923</t>
  </si>
  <si>
    <t>Skipso</t>
  </si>
  <si>
    <t>http://www.skipso.com</t>
  </si>
  <si>
    <t>9b1f61c4-dd06-e12c-2d53-a89f8d4cd07b</t>
  </si>
  <si>
    <t>SkipsoLabs</t>
  </si>
  <si>
    <t>http://www.skipsolabs.com</t>
  </si>
  <si>
    <t>d625f535-2e00-80a8-f25d-7bda3b6ed59b</t>
  </si>
  <si>
    <t>Skipstone</t>
  </si>
  <si>
    <t>http://www.skipstone.co.uk</t>
  </si>
  <si>
    <t>e5fe695d-5ee7-bb33-35c3-109b89a85edf</t>
  </si>
  <si>
    <t>http://goskipstone.com/</t>
  </si>
  <si>
    <t>f4bd66ae-6157-3e0a-750a-a3847ec85495</t>
  </si>
  <si>
    <t>Skipstone Ranch</t>
  </si>
  <si>
    <t>http://www.skipstonewines.com/</t>
  </si>
  <si>
    <t>abcd43f5-a038-5869-0d6e-53e3ce5b298b</t>
  </si>
  <si>
    <t>Skipta</t>
  </si>
  <si>
    <t>http://skipta.com/</t>
  </si>
  <si>
    <t>0a9b3479-acbb-2b8a-227a-07c5a95afe64</t>
  </si>
  <si>
    <t>Skiptee</t>
  </si>
  <si>
    <t>http://www.skiptee.com</t>
  </si>
  <si>
    <t>1af4367b-f606-4486-2816-ccfbd92b0ada</t>
  </si>
  <si>
    <t>SkipTheDishes</t>
  </si>
  <si>
    <t>https://www.skipthedishes.com</t>
  </si>
  <si>
    <t>f4ceb842-e6d6-36f0-d5d0-f55d589d4203</t>
  </si>
  <si>
    <t>Skipton Building Society</t>
  </si>
  <si>
    <t>http://www.skipton.co.uk/</t>
  </si>
  <si>
    <t>6c0e0091-2a81-b7a4-33f5-7b1861beafbc</t>
  </si>
  <si>
    <t>Skipton Business Finance</t>
  </si>
  <si>
    <t>http://www.skiptonbusinessfinance.co.uk</t>
  </si>
  <si>
    <t>a97ef9c5-d1d0-4a56-67d1-dd2297fe9150</t>
  </si>
  <si>
    <t>SkipTrips</t>
  </si>
  <si>
    <t>http://www.skiptrips.com</t>
  </si>
  <si>
    <t>cb0bcc4c-4323-7a4c-5c75-982462301e08</t>
  </si>
  <si>
    <t>Skiptu</t>
  </si>
  <si>
    <t>http://skiptu.com</t>
  </si>
  <si>
    <t>8c438e18-91bd-b460-a766-09767db2f360</t>
  </si>
  <si>
    <t>Skirball Institute of Biomolecular Medicine</t>
  </si>
  <si>
    <t>http://skirball.med.nyu.edu</t>
  </si>
  <si>
    <t>5247ac4e-60c9-bda1-bc02-83f5ba63f552</t>
  </si>
  <si>
    <t>Skire</t>
  </si>
  <si>
    <t>http://www.skire.com</t>
  </si>
  <si>
    <t>e30905ec-a3ed-190c-4add-b67b6fe03c54</t>
  </si>
  <si>
    <t>SkiReport.com</t>
  </si>
  <si>
    <t>http://www.skireport.com</t>
  </si>
  <si>
    <t>a0972d21-e61d-b843-adb4-8a08b4808a72</t>
  </si>
  <si>
    <t>Skirmish Entertainment</t>
  </si>
  <si>
    <t>http://www.skirmishentertainment.com/</t>
  </si>
  <si>
    <t>d6d13626-a38f-6225-f5e2-eeecb0546a51</t>
  </si>
  <si>
    <t>Skirmish Toowoomba HQ</t>
  </si>
  <si>
    <t>http://www.skirmishtoowoombahq.com.au</t>
  </si>
  <si>
    <t>7b870544-b956-fde7-590a-99ca38570418</t>
  </si>
  <si>
    <t>Skirrel</t>
  </si>
  <si>
    <t>http://www.skirrel.com</t>
  </si>
  <si>
    <t>5196b758-335a-1ede-b76f-9750278542b6</t>
  </si>
  <si>
    <t>Skirting Online Limited</t>
  </si>
  <si>
    <t>http://skirtingonline.co.uk</t>
  </si>
  <si>
    <t>f09600d6-4f4a-bc62-a766-6fdf0a0153b3</t>
  </si>
  <si>
    <t>Skirting World Ltd</t>
  </si>
  <si>
    <t>http://mdfskirtingworld.co.uk</t>
  </si>
  <si>
    <t>a2f16697-ae29-80f4-459d-535a4074be5c</t>
  </si>
  <si>
    <t>SKiRTLE</t>
  </si>
  <si>
    <t>http://www.skirtle.com/</t>
  </si>
  <si>
    <t>71c74b51-ab4f-7668-4a82-fecc6c320bab</t>
  </si>
  <si>
    <t>Skit</t>
  </si>
  <si>
    <t>http://skitapp.com</t>
  </si>
  <si>
    <t>0e98617e-6eac-d40b-f572-cd0bb8db515a</t>
  </si>
  <si>
    <t>Skitch</t>
  </si>
  <si>
    <t>http://www.skitch.com</t>
  </si>
  <si>
    <t>f3e55b5d-a96f-8e5d-afd5-fa66638d6cba</t>
  </si>
  <si>
    <t>SKITIC</t>
  </si>
  <si>
    <t>http://www.skitic.com</t>
  </si>
  <si>
    <t>9611d5a0-3cad-b661-c2dc-e46846496f9c</t>
  </si>
  <si>
    <t>Skitsanos</t>
  </si>
  <si>
    <t>http://skitsanos.com</t>
  </si>
  <si>
    <t>a960bec7-6fd9-db02-bbcf-a639aaa00256</t>
  </si>
  <si>
    <t>Skitsanos Automotive</t>
  </si>
  <si>
    <t>http://angel.co/vehicom</t>
  </si>
  <si>
    <t>8df91269-1283-7e3c-5864-7587791d5c81</t>
  </si>
  <si>
    <t>Skitsanos Design</t>
  </si>
  <si>
    <t>http://skitsanos.design</t>
  </si>
  <si>
    <t>60c4d07c-0d6f-255b-fdcf-ed6f7c573282</t>
  </si>
  <si>
    <t>Skittles</t>
  </si>
  <si>
    <t>http://skittles.com/</t>
  </si>
  <si>
    <t>78579255-4223-3b52-ac04-34874f550b41</t>
  </si>
  <si>
    <t>Skitude</t>
  </si>
  <si>
    <t>http://www.skitude.com</t>
  </si>
  <si>
    <t>4ddbc14e-198d-7f40-f7bd-7ef0afb648b0</t>
  </si>
  <si>
    <t>Skiva Technologies</t>
  </si>
  <si>
    <t>http://www.skivatech.com/</t>
  </si>
  <si>
    <t>181cadae-35f7-ce4c-b0c9-9c054de7882c</t>
  </si>
  <si>
    <t>Skive</t>
  </si>
  <si>
    <t>https://goskive.com</t>
  </si>
  <si>
    <t>992fb9fd-f3ae-9dd2-8cf2-d012196ae889</t>
  </si>
  <si>
    <t>Skive it, Inc.</t>
  </si>
  <si>
    <t>https://skive.it</t>
  </si>
  <si>
    <t>a7e45dda-9a45-34cf-abb8-d242753684b2</t>
  </si>
  <si>
    <t>SkizS</t>
  </si>
  <si>
    <t>http://skizs.webs.com</t>
  </si>
  <si>
    <t>bf8a0739-4a19-861c-05b8-f862d20f56f0</t>
  </si>
  <si>
    <t>Skizzix.com</t>
  </si>
  <si>
    <t>http://www.skizzix.com</t>
  </si>
  <si>
    <t>d0f53704-a46b-db00-9903-3ea0b32b387e</t>
  </si>
  <si>
    <t>SKJ Bollywood News PVT LTD</t>
  </si>
  <si>
    <t>http://skjbollywoodnews.com/</t>
  </si>
  <si>
    <t>cc72a49f-0abb-3971-9e9d-1fed13cd7c7b</t>
  </si>
  <si>
    <t>SKJ Technologies</t>
  </si>
  <si>
    <t>http://www.skjapp.com</t>
  </si>
  <si>
    <t>45863314-683a-6ca5-5b1f-b9464318877b</t>
  </si>
  <si>
    <t>Skjlls</t>
  </si>
  <si>
    <t>http://www.skjlls.com</t>
  </si>
  <si>
    <t>01f505a4-b0d6-0681-9843-2902e0321d1a</t>
  </si>
  <si>
    <t>SKJM</t>
  </si>
  <si>
    <t>http://skjm.com</t>
  </si>
  <si>
    <t>42d31589-a7be-e35c-ad71-aa493445378b</t>
  </si>
  <si>
    <t>SKK</t>
  </si>
  <si>
    <t>http://skk.com.sg</t>
  </si>
  <si>
    <t>9a64c1f8-7ef9-f73b-9c98-e7df50059dcc</t>
  </si>
  <si>
    <t>Skkynet</t>
  </si>
  <si>
    <t>http://skkynet.com/</t>
  </si>
  <si>
    <t>64c40a01-0230-9f8a-d523-b83f3b27823e</t>
  </si>
  <si>
    <t>Sklative Professional's Network</t>
  </si>
  <si>
    <t>https://www.sklative.com/</t>
  </si>
  <si>
    <t>f06e1cda-6fb4-8c80-91b6-f972b0c52974</t>
  </si>
  <si>
    <t>Sklep Metalvit</t>
  </si>
  <si>
    <t>http://sklep.metalvit.pl</t>
  </si>
  <si>
    <t>6df6f9ff-43a3-2bec-6633-09d89494bb1a</t>
  </si>
  <si>
    <t>Sklep spawalniczy Z-NET.pl</t>
  </si>
  <si>
    <t>http://z-net.pl</t>
  </si>
  <si>
    <t>e4179c1b-b78a-ac30-e306-55c98de60679</t>
  </si>
  <si>
    <t>sklep-ador</t>
  </si>
  <si>
    <t>http://sklep-ador.pl/</t>
  </si>
  <si>
    <t>8198a9c8-743e-4958-70c7-da30c216c881</t>
  </si>
  <si>
    <t>sklep.bhpex.pl</t>
  </si>
  <si>
    <t>http://sklep.bhpex.pl</t>
  </si>
  <si>
    <t>94008d85-aa71-d9b4-c6b5-c9e51702cff6</t>
  </si>
  <si>
    <t>Sklepglobtruck</t>
  </si>
  <si>
    <t>https://sklepglobtruck.pl/</t>
  </si>
  <si>
    <t>de686a5b-f56c-32cf-e7a9-4f37b4f646ad</t>
  </si>
  <si>
    <t>Skloog</t>
  </si>
  <si>
    <t>http://www.skloog.com</t>
  </si>
  <si>
    <t>a4abbe20-627d-5745-4a7b-ce2c0f95a905</t>
  </si>
  <si>
    <t>SKLZ</t>
  </si>
  <si>
    <t>https://www.sklz.com</t>
  </si>
  <si>
    <t>63582e09-a360-b9f3-652a-aa9b2785aef5</t>
  </si>
  <si>
    <t>Skmmp</t>
  </si>
  <si>
    <t>http://skmmp.com/</t>
  </si>
  <si>
    <t>60976591-4cdd-b770-fb44-549837a17ba9</t>
  </si>
  <si>
    <t>SKMurphy</t>
  </si>
  <si>
    <t>http://www.skmurphy.com</t>
  </si>
  <si>
    <t>c6368ba0-fb11-b9f4-6fe3-13de5f246770</t>
  </si>
  <si>
    <t>Skn.io</t>
  </si>
  <si>
    <t>http://skn.io</t>
  </si>
  <si>
    <t>f751d1ac-d137-a95a-11d9-7bb2fc445fee</t>
  </si>
  <si>
    <t>SKO Learning, LLC</t>
  </si>
  <si>
    <t>http://www.skolearning.com/</t>
  </si>
  <si>
    <t>f5f25097-8eec-b8b3-4a2f-6ba818daa61f</t>
  </si>
  <si>
    <t>Sko-Trends.dk</t>
  </si>
  <si>
    <t>http://sko-trends.dk</t>
  </si>
  <si>
    <t>97b678ed-31b0-af30-3de1-501294f58710</t>
  </si>
  <si>
    <t>sko3</t>
  </si>
  <si>
    <t>https://sko3.com</t>
  </si>
  <si>
    <t>7c4ea49e-d065-7d3e-ecb7-194231dbf93c</t>
  </si>
  <si>
    <t>skobbler</t>
  </si>
  <si>
    <t>http://www.skobbler.com</t>
  </si>
  <si>
    <t>ef0d8f5d-821b-a5f1-882b-5a3e63549570</t>
  </si>
  <si>
    <t>Skobee</t>
  </si>
  <si>
    <t>http://www.skobee.com</t>
  </si>
  <si>
    <t>e1871429-dbe2-a6f9-fec7-def495db22d8</t>
  </si>
  <si>
    <t>Skoda Minotti Risk Advisory Services</t>
  </si>
  <si>
    <t>http://risk.skodaminotti.com/</t>
  </si>
  <si>
    <t>6b7db7f1-3e1f-3e6f-6cea-0ee28b5610c5</t>
  </si>
  <si>
    <t>Skodoodle</t>
  </si>
  <si>
    <t>http://www.skodoodle.com</t>
  </si>
  <si>
    <t>e834fd49-4f66-0d4e-bffa-733e1fe56915</t>
  </si>
  <si>
    <t>Skofnung Technologies</t>
  </si>
  <si>
    <t>http://software.skofnung.com/</t>
  </si>
  <si>
    <t>1cadae58-d046-3076-0b95-bee5d97b51c4</t>
  </si>
  <si>
    <t>Skok Innovations</t>
  </si>
  <si>
    <t>http://www.skokllc.com</t>
  </si>
  <si>
    <t>e0d4b659-23bf-3017-0590-625202590188</t>
  </si>
  <si>
    <t>skokila</t>
  </si>
  <si>
    <t>http://toshkoraychevprofitsystemreviews.com/</t>
  </si>
  <si>
    <t>d0eeb4a0-6fd1-4663-6f93-f0f209f244c5</t>
  </si>
  <si>
    <t>SKOL Consult Ltd</t>
  </si>
  <si>
    <t>http://www.skolconsult.com</t>
  </si>
  <si>
    <t>745b9ad0-2de7-1e5f-43f2-58674b26ffa3</t>
  </si>
  <si>
    <t>Skol Labs</t>
  </si>
  <si>
    <t>http://skollabs.android.informer.com</t>
  </si>
  <si>
    <t>ffddf915-b568-fc52-2016-307d335d1720</t>
  </si>
  <si>
    <t>SKOL System</t>
  </si>
  <si>
    <t>http://skolsystem.com/</t>
  </si>
  <si>
    <t>3d6ec2ba-d6d7-b2b4-c0d8-85ca337b4b2f</t>
  </si>
  <si>
    <t>Skola stranih jezika Beograd</t>
  </si>
  <si>
    <t>http://www.conlinguaplus.rs</t>
  </si>
  <si>
    <t>ee968d6f-2054-1158-c049-006c305c9714</t>
  </si>
  <si>
    <t>Skola Studium</t>
  </si>
  <si>
    <t>http://skolastudium.com/</t>
  </si>
  <si>
    <t>c33fed65-0598-5972-74d4-6f880720e40f</t>
  </si>
  <si>
    <t>SkolaFund</t>
  </si>
  <si>
    <t>http://skolafund.com</t>
  </si>
  <si>
    <t>ba5c6fc5-38ff-2486-16b7-19b059339eed</t>
  </si>
  <si>
    <t>Skolkovo Foundation</t>
  </si>
  <si>
    <t>http://sk.ru</t>
  </si>
  <si>
    <t>b98f5712-e321-87ad-119e-f2928c853872</t>
  </si>
  <si>
    <t>Skolkovo Innovation Center</t>
  </si>
  <si>
    <t>http://community.sk.ru</t>
  </si>
  <si>
    <t>a3ee745c-3656-65c9-f44a-1dbe3f7abf05</t>
  </si>
  <si>
    <t>Skolkovo Institute of Science and Technology (Skoltech)</t>
  </si>
  <si>
    <t>http://skoltech.ru</t>
  </si>
  <si>
    <t>1cbadce4-190d-c2cf-bda0-eb0a0137111f</t>
  </si>
  <si>
    <t>Skolkovo Moscow School of Management</t>
  </si>
  <si>
    <t>http://www.skolkovo.ru/index.php/?lang=en</t>
  </si>
  <si>
    <t>b2faef38-592c-67a7-9236-2c07ddded8ec</t>
  </si>
  <si>
    <t>Skoll Centre for Social Entrepreneurship</t>
  </si>
  <si>
    <t>http://www.sbs.ox.ac.uk/faculty-research/skoll</t>
  </si>
  <si>
    <t>1b70ddfa-af66-eb2f-43cd-51234c816942</t>
  </si>
  <si>
    <t>Skoll Global Threats Fund</t>
  </si>
  <si>
    <t>http://www.skollglobalthreats.org/</t>
  </si>
  <si>
    <t>dfb67724-e512-5eb1-27ab-2e4951f1035e</t>
  </si>
  <si>
    <t>Skoll World Forum</t>
  </si>
  <si>
    <t>http://skollworldforum.org/</t>
  </si>
  <si>
    <t>2ce30eee-f381-f7cc-f60c-5c0c637207a4</t>
  </si>
  <si>
    <t>Skolnik Industries Inc</t>
  </si>
  <si>
    <t>http://www.skolnik.com</t>
  </si>
  <si>
    <t>488a4b52-7c84-c7a0-122f-f5f142fefa57</t>
  </si>
  <si>
    <t>Skomodo</t>
  </si>
  <si>
    <t>http://www.skomodo.es</t>
  </si>
  <si>
    <t>d1b98f6c-b7fc-b2bb-57dd-35d72d3c010a</t>
  </si>
  <si>
    <t>Skone Cosmetics</t>
  </si>
  <si>
    <t>https://skonecosmetics.com/</t>
  </si>
  <si>
    <t>27ea1504-06d9-4803-396d-3d69a2f2e574</t>
  </si>
  <si>
    <t>Skoob</t>
  </si>
  <si>
    <t>http://www.skoob.com.br/</t>
  </si>
  <si>
    <t>1e62cc5b-bb73-0c9f-c7ac-67e785992983</t>
  </si>
  <si>
    <t>Skooba Design</t>
  </si>
  <si>
    <t>http://www.skoobadesign.com/</t>
  </si>
  <si>
    <t>19469dc7-809f-7d54-473d-6bc626b1fbdc</t>
  </si>
  <si>
    <t>Skoobe</t>
  </si>
  <si>
    <t>http://www.skoobe.de</t>
  </si>
  <si>
    <t>20bdd0ac-c833-8906-23bf-7c0df3dd8e5b</t>
  </si>
  <si>
    <t>Skoobit</t>
  </si>
  <si>
    <t>http://www.skoobit.com</t>
  </si>
  <si>
    <t>d7d8abcf-5389-09ec-34d4-d58614c9cda4</t>
  </si>
  <si>
    <t>skoobox</t>
  </si>
  <si>
    <t>http://skoobox.com/</t>
  </si>
  <si>
    <t>870d14cf-fbd2-cf22-9987-4f0f933ec95e</t>
  </si>
  <si>
    <t>Skoodat</t>
  </si>
  <si>
    <t>http://www.skoodat.com</t>
  </si>
  <si>
    <t>17a14374-6130-6c94-849b-fa332f103e50</t>
  </si>
  <si>
    <t>SkoogMusic</t>
  </si>
  <si>
    <t>http://skoogmusic.com/</t>
  </si>
  <si>
    <t>77d4af53-7dc6-1197-5160-1bf16ba7e89b</t>
  </si>
  <si>
    <t>skoogO</t>
  </si>
  <si>
    <t>http://www.skoogo.com</t>
  </si>
  <si>
    <t>dc10d057-4ad5-6f88-1064-5fee58321bee</t>
  </si>
  <si>
    <t>Skookii</t>
  </si>
  <si>
    <t>http://skookii.com/</t>
  </si>
  <si>
    <t>3b5b5798-2eae-1ee7-7485-6c0a1985d32c</t>
  </si>
  <si>
    <t>Skookul</t>
  </si>
  <si>
    <t>http://skookul.com/</t>
  </si>
  <si>
    <t>97bb0416-dead-1a73-ae1f-5a7d227ef4f7</t>
  </si>
  <si>
    <t>Skookum Digital Works</t>
  </si>
  <si>
    <t>http://skookum.com</t>
  </si>
  <si>
    <t>fdfac9a8-e565-ff6a-6a87-d7c7bff0998e</t>
  </si>
  <si>
    <t>Skool</t>
  </si>
  <si>
    <t>http://skool.org.hu/</t>
  </si>
  <si>
    <t>6d825c20-7a99-13f0-7c0a-fd54ebce671f</t>
  </si>
  <si>
    <t>Skool Live</t>
  </si>
  <si>
    <t>http://skoollive.com/</t>
  </si>
  <si>
    <t>6b8c1a2e-8ffb-ec96-d3c3-6b8c055d47b8</t>
  </si>
  <si>
    <t>Skoola</t>
  </si>
  <si>
    <t>http://skoola.com/</t>
  </si>
  <si>
    <t>a00689a5-fe5a-e86a-11e7-24e6a3ba229c</t>
  </si>
  <si>
    <t>SKoolAide</t>
  </si>
  <si>
    <t>http://www.skoolaide.com</t>
  </si>
  <si>
    <t>2cede5d7-a196-5033-5166-f21afa31a976</t>
  </si>
  <si>
    <t>Skoolbag</t>
  </si>
  <si>
    <t>http://www.moqproducts.com.au/skoolbag</t>
  </si>
  <si>
    <t>fbc0da6b-867d-8a6e-2c6e-5b45359abd58</t>
  </si>
  <si>
    <t>Skoolbo</t>
  </si>
  <si>
    <t>http://skoolbo.com.au</t>
  </si>
  <si>
    <t>c6591895-7f99-f6c7-463d-a004581876e9</t>
  </si>
  <si>
    <t>SkoolBot</t>
  </si>
  <si>
    <t>http://www.skoolbot.com</t>
  </si>
  <si>
    <t>5f82ae01-4c45-beb7-532e-0ec23de31ba8</t>
  </si>
  <si>
    <t>SkoolBox</t>
  </si>
  <si>
    <t>http://skoolbox.io</t>
  </si>
  <si>
    <t>a7d88402-e8f5-59d9-553a-5a19fb396ad8</t>
  </si>
  <si>
    <t>Skooler</t>
  </si>
  <si>
    <t>http://www.skooler.com/en/</t>
  </si>
  <si>
    <t>bd42bbe8-e7dd-d698-c2b4-025270d87be1</t>
  </si>
  <si>
    <t>Skooli Online Tutoring</t>
  </si>
  <si>
    <t>https://skooli.com</t>
  </si>
  <si>
    <t>0285b72d-3ea2-42cd-b057-3a6b6cf26198</t>
  </si>
  <si>
    <t>Skooligo</t>
  </si>
  <si>
    <t>https://www.skooligo.com/</t>
  </si>
  <si>
    <t>c1a4bdd6-a31d-92e7-7b6d-335c289dada6</t>
  </si>
  <si>
    <t>Skoolmates</t>
  </si>
  <si>
    <t>https://skoolmates.com</t>
  </si>
  <si>
    <t>53316ef0-b9c3-fe0d-9e6c-05821ec03ab3</t>
  </si>
  <si>
    <t>Skoolpoint</t>
  </si>
  <si>
    <t>https://www.skoolpoint.com</t>
  </si>
  <si>
    <t>4fef5d46-6c0b-0f74-266f-1a4b4e8d54b4</t>
  </si>
  <si>
    <t>SkoolWerx.com</t>
  </si>
  <si>
    <t>http://skoolwerx.com</t>
  </si>
  <si>
    <t>6084a946-2960-4807-4860-3873009d7a35</t>
  </si>
  <si>
    <t>Skooly</t>
  </si>
  <si>
    <t>https://www.getskooly.com</t>
  </si>
  <si>
    <t>aee120df-53bb-02cf-deff-2edaffe0cf08</t>
  </si>
  <si>
    <t>Skoop</t>
  </si>
  <si>
    <t>https://healthyskoop.com/</t>
  </si>
  <si>
    <t>dcfe44fc-29f9-828a-16db-00c887af0695</t>
  </si>
  <si>
    <t>Skoosh</t>
  </si>
  <si>
    <t>http://www.skoosh.com</t>
  </si>
  <si>
    <t>8d8ea46e-f3e0-eded-309b-00e5f82815ed</t>
  </si>
  <si>
    <t>SKOOT</t>
  </si>
  <si>
    <t>http://www.rideskoot.com</t>
  </si>
  <si>
    <t>6f54b455-e74b-8744-c31b-2578c3d4e3e8</t>
  </si>
  <si>
    <t>SKOOTAR</t>
  </si>
  <si>
    <t>http://www.skootar.com</t>
  </si>
  <si>
    <t>d7053245-3652-d19c-f147-dbea5fb3619a</t>
  </si>
  <si>
    <t>Skooter, Inc.</t>
  </si>
  <si>
    <t>http://www.skooter.com</t>
  </si>
  <si>
    <t>c08b8e47-8fd8-3e99-67b8-e18a1c9cbbe9</t>
  </si>
  <si>
    <t>Skootjobs</t>
  </si>
  <si>
    <t>https://www.skootjobs.com/</t>
  </si>
  <si>
    <t>11f2289b-f97c-2ac4-5361-df2a216c506c</t>
  </si>
  <si>
    <t>Skoov</t>
  </si>
  <si>
    <t>http://skoov.com/</t>
  </si>
  <si>
    <t>409cde74-8622-b386-7fa9-c7678fac50a4</t>
  </si>
  <si>
    <t>Skoove</t>
  </si>
  <si>
    <t>http://skoove.com/</t>
  </si>
  <si>
    <t>01afe0c0-9ae7-85c4-8ea4-36d98bb350b9</t>
  </si>
  <si>
    <t>Skoovy</t>
  </si>
  <si>
    <t>http://www.skoovy.com</t>
  </si>
  <si>
    <t>8e00b0dc-7c1d-c10c-922e-9d68f8293c59</t>
  </si>
  <si>
    <t>Skopei</t>
  </si>
  <si>
    <t>http://skopei360.com/</t>
  </si>
  <si>
    <t>90e8b1d1-da60-a2b2-aa3b-e28718023461</t>
  </si>
  <si>
    <t>Skopenow</t>
  </si>
  <si>
    <t>http://skopenow.com</t>
  </si>
  <si>
    <t>1450cb5b-89e6-eb56-e73a-82dff47932d7</t>
  </si>
  <si>
    <t>Skopeo.fr</t>
  </si>
  <si>
    <t>http://www.skopeo.fr</t>
  </si>
  <si>
    <t>ed7d84f9-024b-7bc8-993e-40dcc27e55ac</t>
  </si>
  <si>
    <t>Skopex</t>
  </si>
  <si>
    <t>http://skopex.com/</t>
  </si>
  <si>
    <t>93071282-6bde-3b45-b930-6ca504d169c9</t>
  </si>
  <si>
    <t>Skopic, Inc.</t>
  </si>
  <si>
    <t>https://www.skopic.com</t>
  </si>
  <si>
    <t>c3e9e34e-4032-a92c-b94e-88b09a496fe7</t>
  </si>
  <si>
    <t>Skopus Media</t>
  </si>
  <si>
    <t>http://www.skopusmedia.com/</t>
  </si>
  <si>
    <t>b78895ab-c19a-8eb3-e9b4-7a410a3bef0a</t>
  </si>
  <si>
    <t>Skora Sports</t>
  </si>
  <si>
    <t>http://www.skorasports.com</t>
  </si>
  <si>
    <t>748a1404-adbd-9c91-f532-84c6e4553b27</t>
  </si>
  <si>
    <t>SKORBOARD</t>
  </si>
  <si>
    <t>http://skorboard.com</t>
  </si>
  <si>
    <t>947fb090-21a5-55fc-675a-618cfd4bf7d3</t>
  </si>
  <si>
    <t>Skore</t>
  </si>
  <si>
    <t>http://www.skore.io</t>
  </si>
  <si>
    <t>a6c02ac0-acdb-39c4-2de9-27148d42b57d</t>
  </si>
  <si>
    <t>Skore labs Limited</t>
  </si>
  <si>
    <t>https://www.getskore.com</t>
  </si>
  <si>
    <t>1da12fb8-ee36-d79c-7327-743b5675fa47</t>
  </si>
  <si>
    <t>Skore.org</t>
  </si>
  <si>
    <t>http://skore.org</t>
  </si>
  <si>
    <t>f8ecff07-a84d-f032-0360-162432e7cc6d</t>
  </si>
  <si>
    <t>Skoreit.com</t>
  </si>
  <si>
    <t>http://skoreit.com</t>
  </si>
  <si>
    <t>b12bb8de-8dd9-2190-6643-81b6100bde22</t>
  </si>
  <si>
    <t>Skores</t>
  </si>
  <si>
    <t>http://www.skores.com</t>
  </si>
  <si>
    <t>8720204b-d98a-804d-2add-68450accd48d</t>
  </si>
  <si>
    <t>Skorpios Technologies</t>
  </si>
  <si>
    <t>http://www.skorpiosinc.com</t>
  </si>
  <si>
    <t>04883f45-4fd5-aa2c-40e8-8cce12817c81</t>
  </si>
  <si>
    <t>Skorpiostech</t>
  </si>
  <si>
    <t>http://www.skorpiostech.com</t>
  </si>
  <si>
    <t>d5dc5741-6400-ea84-cf33-e580ea4f2381</t>
  </si>
  <si>
    <t>SKORPYO GROUP Ltd.</t>
  </si>
  <si>
    <t>http://www.skorpyo.org</t>
  </si>
  <si>
    <t>8f01766c-0c94-7df7-b52c-f07ba1ab5c18</t>
  </si>
  <si>
    <t>Skosay</t>
  </si>
  <si>
    <t>http://www.skosay.com</t>
  </si>
  <si>
    <t>3c33ada5-4a3a-a16e-d9ac-f8aa2f3fa99b</t>
  </si>
  <si>
    <t>Skoshbox</t>
  </si>
  <si>
    <t>http://skoshbox.com</t>
  </si>
  <si>
    <t>f57e01fc-4753-2f47-f03a-3987bb13e735</t>
  </si>
  <si>
    <t>Skotch</t>
  </si>
  <si>
    <t>http://skotch.co</t>
  </si>
  <si>
    <t>5d105cf5-6f2d-84b2-1ddc-e4de6a8637ab</t>
  </si>
  <si>
    <t>Skotkonung</t>
  </si>
  <si>
    <t>http://www.skotkonung.com</t>
  </si>
  <si>
    <t>3caa6ede-0037-41a8-77f0-2310048017c3</t>
  </si>
  <si>
    <t>Skotos Tech</t>
  </si>
  <si>
    <t>http://www.skotos.net</t>
  </si>
  <si>
    <t>859aa020-4c6a-f0ec-f742-14afebc8b88c</t>
  </si>
  <si>
    <t>Skotty.io</t>
  </si>
  <si>
    <t>https://skotty.io/</t>
  </si>
  <si>
    <t>91ebdd4d-4c52-da65-660e-e6bf6127e166</t>
  </si>
  <si>
    <t>Skoubee</t>
  </si>
  <si>
    <t>http://skoubee.com/</t>
  </si>
  <si>
    <t>19ed19c6-4532-f1e1-9107-cc325799c781</t>
  </si>
  <si>
    <t>SKOUT</t>
  </si>
  <si>
    <t>ac290df3-a4d2-7de8-9962-0cbad2dc08db</t>
  </si>
  <si>
    <t>Skout</t>
  </si>
  <si>
    <t>http://www.skoutpr.com</t>
  </si>
  <si>
    <t>20147449-f7a0-8e22-e6f3-a984cb366816</t>
  </si>
  <si>
    <t>Skout Deals</t>
  </si>
  <si>
    <t>https://www.skoutdeals.com</t>
  </si>
  <si>
    <t>415e99e4-c9c9-2ce7-c40e-926f3264d66f</t>
  </si>
  <si>
    <t>SkoutMe</t>
  </si>
  <si>
    <t>http://skoutme.com</t>
  </si>
  <si>
    <t>888d2c0c-0162-b9fa-25de-317fa4960427</t>
  </si>
  <si>
    <t>Skowhegan School of Painting &amp; Sculpture</t>
  </si>
  <si>
    <t>http://www.skowheganart.org/</t>
  </si>
  <si>
    <t>a8191909-8184-c777-f032-efdda68c3a46</t>
  </si>
  <si>
    <t>Skp Software Technologies</t>
  </si>
  <si>
    <t>http://www.skpsoft.com</t>
  </si>
  <si>
    <t>3bf21a20-5e5d-60bb-9fd2-a7593d283fef</t>
  </si>
  <si>
    <t>SKPOPNEWS</t>
  </si>
  <si>
    <t>http://skpopnews.com/</t>
  </si>
  <si>
    <t>49a51a28-6c18-c490-da49-a17cc9ce8291</t>
  </si>
  <si>
    <t>Skque Products</t>
  </si>
  <si>
    <t>https://www.skque.com/pages/hoover-boards</t>
  </si>
  <si>
    <t>3f90db39-bd56-7474-3fed-e76961dc44cf</t>
  </si>
  <si>
    <t>Skqueak</t>
  </si>
  <si>
    <t>http://www.skqueak.com</t>
  </si>
  <si>
    <t>939900d5-a547-ad62-3509-98097b61a967</t>
  </si>
  <si>
    <t>SKR Consulting SA</t>
  </si>
  <si>
    <t>http://www.skrconsult.com</t>
  </si>
  <si>
    <t>b79bc8c8-9da6-24d3-f1e5-66d1b72f8149</t>
  </si>
  <si>
    <t>skraach</t>
  </si>
  <si>
    <t>http://www.skraach.com</t>
  </si>
  <si>
    <t>2b2927dd-c437-6546-3c22-f8d46f29f055</t>
  </si>
  <si>
    <t>Skramblr Communications</t>
  </si>
  <si>
    <t>http://skramblr.com</t>
  </si>
  <si>
    <t>5b1935cd-7b06-e1c2-890e-af16fdb76970</t>
  </si>
  <si>
    <t>Skrapp.io</t>
  </si>
  <si>
    <t>https://www.skrapp.io</t>
  </si>
  <si>
    <t>910d17f3-2adb-6d66-6a91-352b813f0d3c</t>
  </si>
  <si>
    <t>skratchback</t>
  </si>
  <si>
    <t>http://skratchback.com</t>
  </si>
  <si>
    <t>2d6bef7e-5969-7f01-1e68-e7cd946a4cfe</t>
  </si>
  <si>
    <t>SkreemR Search</t>
  </si>
  <si>
    <t>http://skreemr.com</t>
  </si>
  <si>
    <t>7e2f069f-f3fa-22af-3d97-fcf69ca5c9dd</t>
  </si>
  <si>
    <t>Skreened</t>
  </si>
  <si>
    <t>http://skreened.com</t>
  </si>
  <si>
    <t>5ef53d5c-8988-31ca-863e-ab30b72bd06d</t>
  </si>
  <si>
    <t>Skreens</t>
  </si>
  <si>
    <t>http://skreens.com/</t>
  </si>
  <si>
    <t>1e6eadff-b515-9a01-bdd5-22205b115a3d</t>
  </si>
  <si>
    <t>Skriball</t>
  </si>
  <si>
    <t>http://skriball.com</t>
  </si>
  <si>
    <t>b739e4bc-1b2e-0733-9679-58031b6c31be</t>
  </si>
  <si>
    <t>Skribb.it</t>
  </si>
  <si>
    <t>http://www.skribb.it</t>
  </si>
  <si>
    <t>15a0d0e5-ab16-ca49-23a3-e0768bbc6d57</t>
  </si>
  <si>
    <t>Skribe</t>
  </si>
  <si>
    <t>http://itunes.apple.com/us/app/skribe/id789880072/?mt=8</t>
  </si>
  <si>
    <t>4cc9c732-3cd2-d35f-7f73-3025f079e51f</t>
  </si>
  <si>
    <t>Skribit</t>
  </si>
  <si>
    <t>http://skribit.com</t>
  </si>
  <si>
    <t>00323f43-4e3b-4f31-f572-3e65f123d0ad</t>
  </si>
  <si>
    <t>Skrible, Inc.</t>
  </si>
  <si>
    <t>https://www.skrible.co</t>
  </si>
  <si>
    <t>a66021e0-41d8-4caa-20b2-f99e8591042e</t>
  </si>
  <si>
    <t>Skrifa</t>
  </si>
  <si>
    <t>http://skrifa.dk/</t>
  </si>
  <si>
    <t>582a8cb9-d51b-81cd-15ea-8740f51840c4</t>
  </si>
  <si>
    <t>Skrife</t>
  </si>
  <si>
    <t>http://www.skrife.com/</t>
  </si>
  <si>
    <t>2d06780d-ca96-41e9-47ee-cbf0942ccb8f</t>
  </si>
  <si>
    <t>Skrill (Moneybookers)</t>
  </si>
  <si>
    <t>https://www.skrill.com</t>
  </si>
  <si>
    <t>d3ea3977-5078-d979-6869-3299d70be31e</t>
  </si>
  <si>
    <t>Skrill International Payments</t>
  </si>
  <si>
    <t>e175fc88-c5b5-f0ff-0783-337f2a944bee</t>
  </si>
  <si>
    <t>Skrilo</t>
  </si>
  <si>
    <t>https://www.skrilo.com/</t>
  </si>
  <si>
    <t>d43b1fd4-6c13-4269-06c9-06e111dfa7ef</t>
  </si>
  <si>
    <t>Skript</t>
  </si>
  <si>
    <t>http://skript.sh</t>
  </si>
  <si>
    <t>04c63e07-0c78-6f3e-8f81-86486015ef06</t>
  </si>
  <si>
    <t>SKRITE LABS INC</t>
  </si>
  <si>
    <t>https://www.skrite.com</t>
  </si>
  <si>
    <t>353cb4e3-96db-4367-9061-01824760eeee</t>
  </si>
  <si>
    <t>Skritter</t>
  </si>
  <si>
    <t>http://www.skritter.com</t>
  </si>
  <si>
    <t>15737fa1-ade8-4008-752b-5b16c5df0b97</t>
  </si>
  <si>
    <t>Skrittle</t>
  </si>
  <si>
    <t>http://www.skrittle.com</t>
  </si>
  <si>
    <t>4e0f8548-96ff-f21d-63c4-920097767790</t>
  </si>
  <si>
    <t>SkriveBord</t>
  </si>
  <si>
    <t>http://skrivebord.dk</t>
  </si>
  <si>
    <t>8b087873-4fc2-6a1b-e18b-55abdd6baf71</t>
  </si>
  <si>
    <t>Skriware</t>
  </si>
  <si>
    <t>http://skriware.com/</t>
  </si>
  <si>
    <t>e71b5d68-0b01-7e22-4ee3-379392bb56bb</t>
  </si>
  <si>
    <t>Skrlla</t>
  </si>
  <si>
    <t>http://www.skrlla.com/</t>
  </si>
  <si>
    <t>fe703bda-8579-7f86-a9af-783af6431069</t>
  </si>
  <si>
    <t>SKRM Engineerings</t>
  </si>
  <si>
    <t>http://skrmengineerings.com/</t>
  </si>
  <si>
    <t>6c24f968-9d6e-15b0-08ef-31631f62c5e9</t>
  </si>
  <si>
    <t>http://skrmengineerings.com</t>
  </si>
  <si>
    <t>5950e345-04fb-424e-0e9a-d0089df2ddbb</t>
  </si>
  <si>
    <t>Skroot</t>
  </si>
  <si>
    <t>https://skroot.com</t>
  </si>
  <si>
    <t>5eece2ed-a9da-2b4c-931a-32b52fa63b25</t>
  </si>
  <si>
    <t>Skrownge</t>
  </si>
  <si>
    <t>http://www.skrownge.com</t>
  </si>
  <si>
    <t>e89d219c-259e-38ab-8ab9-4ecb56901afb</t>
  </si>
  <si>
    <t>Skrumble</t>
  </si>
  <si>
    <t>https://skrumble.com/</t>
  </si>
  <si>
    <t>15ce4246-f90e-5057-c923-fdd558165175</t>
  </si>
  <si>
    <t>Skruvat</t>
  </si>
  <si>
    <t>http://www.skruvat.se</t>
  </si>
  <si>
    <t>85cb6f4e-1276-39b9-dd1d-946c11190e17</t>
  </si>
  <si>
    <t>SKRWT</t>
  </si>
  <si>
    <t>http://skrwtapp.com</t>
  </si>
  <si>
    <t>abc9bf12-c375-805a-5b03-d500b964b1be</t>
  </si>
  <si>
    <t>Skry</t>
  </si>
  <si>
    <t>http://skry.me</t>
  </si>
  <si>
    <t>47c53b42-d114-3884-0f69-f2ccae004fdb</t>
  </si>
  <si>
    <t>https://skry.tech</t>
  </si>
  <si>
    <t>687624a3-ef51-32ee-a376-571a492bc9b0</t>
  </si>
  <si>
    <t>Skrydata</t>
  </si>
  <si>
    <t>http://www.skrydata.com/</t>
  </si>
  <si>
    <t>872859aa-963e-c4b5-b7b1-85e5b9feb0cd</t>
  </si>
  <si>
    <t>Skryf</t>
  </si>
  <si>
    <t>http://www.skryf.nl</t>
  </si>
  <si>
    <t>765147a3-fab9-d772-0d8c-1fbaf9b06b05</t>
  </si>
  <si>
    <t>SKS Automaatio</t>
  </si>
  <si>
    <t>http://www.skssensors.com/en/</t>
  </si>
  <si>
    <t>21b60b1c-b0be-54db-0dbb-7b170ddd67d1</t>
  </si>
  <si>
    <t>SKS Capital</t>
  </si>
  <si>
    <t>http://skscapital.com</t>
  </si>
  <si>
    <t>2e16cd61-81d6-275c-c63a-3eed8a19764e</t>
  </si>
  <si>
    <t>SKS Consulting</t>
  </si>
  <si>
    <t>http://www.sksonline.org</t>
  </si>
  <si>
    <t>cb219aff-07cf-6340-3329-882e5a37b2b2</t>
  </si>
  <si>
    <t>Sksteck</t>
  </si>
  <si>
    <t>http://www.sksteck.com</t>
  </si>
  <si>
    <t>3142b844-dc93-d700-3f0d-398c3e9cc94a</t>
  </si>
  <si>
    <t>SKT Themes</t>
  </si>
  <si>
    <t>https://www.sktthemes.net/</t>
  </si>
  <si>
    <t>3b18c5c5-47de-51b3-9ec0-858269595dee</t>
  </si>
  <si>
    <t>SKTA Innopartners</t>
  </si>
  <si>
    <t>http://sktainnopartners.com</t>
  </si>
  <si>
    <t>1bf3230a-2a46-06f2-57aa-6d8f838bfb87</t>
  </si>
  <si>
    <t>Sktchy</t>
  </si>
  <si>
    <t>https://www.sktchy.com/</t>
  </si>
  <si>
    <t>6fc204d1-3320-a296-ed61-cfe671ccfe91</t>
  </si>
  <si>
    <t>SKU</t>
  </si>
  <si>
    <t>http://www.sku.is/</t>
  </si>
  <si>
    <t>eeeeaae3-926a-94cf-88e8-4cddbf560bd2</t>
  </si>
  <si>
    <t>Sku IQ</t>
  </si>
  <si>
    <t>http://www.skuiq.com/</t>
  </si>
  <si>
    <t>1d79e183-2c07-abb2-715d-059fb897ba0f</t>
  </si>
  <si>
    <t>Skuad</t>
  </si>
  <si>
    <t>http://www.skuad.com.br</t>
  </si>
  <si>
    <t>7faaf1f3-6c2d-b452-20a5-d1df54299bba</t>
  </si>
  <si>
    <t>Skuba Design</t>
  </si>
  <si>
    <t>http://www.skubadesign.com</t>
  </si>
  <si>
    <t>11703485-0014-4faf-bf40-f7bfbb113b34</t>
  </si>
  <si>
    <t>Skubana</t>
  </si>
  <si>
    <t>http://www.skubana.com</t>
  </si>
  <si>
    <t>6708317c-81bf-b112-e981-8e8bc495ca91</t>
  </si>
  <si>
    <t>Skubes</t>
  </si>
  <si>
    <t>http://www.skubes.com</t>
  </si>
  <si>
    <t>23805b29-8249-e5a5-d903-8a9524f51883</t>
  </si>
  <si>
    <t>Skubiak &amp; Rivas P.A.</t>
  </si>
  <si>
    <t>http://www.osceolatrafficattorneys.com</t>
  </si>
  <si>
    <t>8bc321ea-4098-3154-5750-6e01068af74e</t>
  </si>
  <si>
    <t>Skubotics</t>
  </si>
  <si>
    <t>http://www.skubotics.in</t>
  </si>
  <si>
    <t>61b94194-64d1-38f9-c236-d9878a9ed393</t>
  </si>
  <si>
    <t>Skuchain</t>
  </si>
  <si>
    <t>http://skuchain.com</t>
  </si>
  <si>
    <t>a9029c45-1388-717e-39eb-e972049fdd81</t>
  </si>
  <si>
    <t>SKUE</t>
  </si>
  <si>
    <t>http://skue.co</t>
  </si>
  <si>
    <t>b61e43a5-44a9-f288-3021-353c228c262c</t>
  </si>
  <si>
    <t>Skufler</t>
  </si>
  <si>
    <t>http://www.skufler.com</t>
  </si>
  <si>
    <t>b90956b6-7255-5e86-353a-7ecb8bd47e39</t>
  </si>
  <si>
    <t>Skug Technologies</t>
  </si>
  <si>
    <t>http://www.skugtechnologies.com</t>
  </si>
  <si>
    <t>0b470d4a-f9bd-e4e0-cf71-2a43bc1b8965</t>
  </si>
  <si>
    <t>SKUGGA Technology</t>
  </si>
  <si>
    <t>http://skuggaeyewear.com/</t>
  </si>
  <si>
    <t>6f45e281-0e39-8363-d645-54ca941f6718</t>
  </si>
  <si>
    <t>Skuid</t>
  </si>
  <si>
    <t>http://www.skuid.com</t>
  </si>
  <si>
    <t>48163d88-01ad-577f-958a-3724df5100b4</t>
  </si>
  <si>
    <t>Skuii (Design, Photography &amp; Marketing)</t>
  </si>
  <si>
    <t>http://www.skuii.com</t>
  </si>
  <si>
    <t>78ea1180-613a-7987-8ec4-70db142f3ddd</t>
  </si>
  <si>
    <t>skukit</t>
  </si>
  <si>
    <t>http://skukit.com</t>
  </si>
  <si>
    <t>b1a9cc24-49f5-2e26-60c0-8611a0259dc5</t>
  </si>
  <si>
    <t>Skuld LLC</t>
  </si>
  <si>
    <t>http://www.skuldllc.com/</t>
  </si>
  <si>
    <t>2723dbcb-737b-9ac8-e248-01f2df2b46ba</t>
  </si>
  <si>
    <t>Skuldtech</t>
  </si>
  <si>
    <t>http://skuldtech.com</t>
  </si>
  <si>
    <t>20a6c0b8-b93b-f4ce-8001-cc4523fdccc6</t>
  </si>
  <si>
    <t>Skulk</t>
  </si>
  <si>
    <t>http://skulkit.com/</t>
  </si>
  <si>
    <t>6cd64663-4b3b-68cf-ecf0-9630f84a3f10</t>
  </si>
  <si>
    <t>Skull Ninja Labs</t>
  </si>
  <si>
    <t>http://www.skullninja.com</t>
  </si>
  <si>
    <t>b0630d93-f661-33e8-692d-b12957e0617c</t>
  </si>
  <si>
    <t>Skullcandy</t>
  </si>
  <si>
    <t>http://www.skullcandy.com</t>
  </si>
  <si>
    <t>53ef3293-47ea-05e7-fca6-387a4c8e98f7</t>
  </si>
  <si>
    <t>Skullfish Studios</t>
  </si>
  <si>
    <t>http://www.skullfishstudios.com/</t>
  </si>
  <si>
    <t>cc291932-7d5b-ee62-f7c7-ca0cb70c4483</t>
  </si>
  <si>
    <t>Skulls of the Shogun</t>
  </si>
  <si>
    <t>http://skullsoftheshogun.com/</t>
  </si>
  <si>
    <t>cbbb8ba2-f530-2ba5-d12f-84cee865ce79</t>
  </si>
  <si>
    <t>SKULLY</t>
  </si>
  <si>
    <t>http://www.skully.com/</t>
  </si>
  <si>
    <t>6c2f4b43-c1e5-361d-8ee1-26f8e01f6df5</t>
  </si>
  <si>
    <t>Skulocity Inc.</t>
  </si>
  <si>
    <t>http://www.sku.co.com</t>
  </si>
  <si>
    <t>bedca435-ae27-15e1-e0f0-e178977cbde4</t>
  </si>
  <si>
    <t>Skulogix</t>
  </si>
  <si>
    <t>http://www.skulogix.com/</t>
  </si>
  <si>
    <t>b4f98a1c-13e2-058f-e46f-7ff334959b95</t>
  </si>
  <si>
    <t>SkuLoop</t>
  </si>
  <si>
    <t>http://www.skuloop.com</t>
  </si>
  <si>
    <t>93cbd092-b147-09f3-41b1-622cf919eb7b</t>
  </si>
  <si>
    <t>Skulpt, Inc.</t>
  </si>
  <si>
    <t>http://www.skulpt.me</t>
  </si>
  <si>
    <t>ec1ce4c1-11f5-413f-c872-5d1ad250421b</t>
  </si>
  <si>
    <t>Skumatz Economic Research Associates</t>
  </si>
  <si>
    <t>http://www.serainc.com/</t>
  </si>
  <si>
    <t>f656160a-0d32-4d65-f236-3e73cc641430</t>
  </si>
  <si>
    <t>Skunk Brothers</t>
  </si>
  <si>
    <t>http://www.skunkbrothers.com</t>
  </si>
  <si>
    <t>b35fe593-5ebb-4566-62cf-a64fea509d77</t>
  </si>
  <si>
    <t>Skunk Juice Earbuds</t>
  </si>
  <si>
    <t>http://www.skunkjuiceearbuds.com/</t>
  </si>
  <si>
    <t>5a85e13c-f97d-0cec-3dc0-eade86c0b94d</t>
  </si>
  <si>
    <t>Skunk Studios</t>
  </si>
  <si>
    <t>http://www.skunkstudios.com</t>
  </si>
  <si>
    <t>250568c5-ee5e-55f9-1715-35eae1860711</t>
  </si>
  <si>
    <t>Skunkfunk</t>
  </si>
  <si>
    <t>http://www.skunkfunk.com/</t>
  </si>
  <si>
    <t>f2b8eb4f-766b-8baf-e551-32e3ef4aaedd</t>
  </si>
  <si>
    <t>SkunkLock</t>
  </si>
  <si>
    <t>http://www.skunklock.com</t>
  </si>
  <si>
    <t>34dd4d50-5079-24cb-ceed-34399657693e</t>
  </si>
  <si>
    <t>http://skunklock.com</t>
  </si>
  <si>
    <t>610167b8-7beb-947f-ed8f-485fd1051a5e</t>
  </si>
  <si>
    <t>Skunkscape</t>
  </si>
  <si>
    <t>http://www.skunkscape.com.au</t>
  </si>
  <si>
    <t>e66c24e3-eec7-b467-52df-e70142fc6c4f</t>
  </si>
  <si>
    <t>Skunkworks Software</t>
  </si>
  <si>
    <t>http://skunkworkssoftware.com</t>
  </si>
  <si>
    <t>4f4a30b4-b0a1-a4e0-1b7d-6e6973620aaa</t>
  </si>
  <si>
    <t>Skuola.net</t>
  </si>
  <si>
    <t>http://www.skuola.net</t>
  </si>
  <si>
    <t>5865f406-c44a-9226-d4a3-1b61640bf10e</t>
  </si>
  <si>
    <t>SKUpack</t>
  </si>
  <si>
    <t>http://www.skupack.com</t>
  </si>
  <si>
    <t>f8f6729d-e840-a924-57d3-e157f479c373</t>
  </si>
  <si>
    <t>Skupe Net</t>
  </si>
  <si>
    <t>http://www.skupenet.com/</t>
  </si>
  <si>
    <t>ece8067b-d751-8a3b-f3a7-1deebf31d1ce</t>
  </si>
  <si>
    <t>Skupit.com</t>
  </si>
  <si>
    <t>http://www.skupit.com</t>
  </si>
  <si>
    <t>a9b134aa-bd87-e507-c586-b2e9848cdeec</t>
  </si>
  <si>
    <t>SKUPOS</t>
  </si>
  <si>
    <t>http://www.skupos.com</t>
  </si>
  <si>
    <t>aaad54d7-90a9-c46f-0f48-9c36d0a1433f</t>
  </si>
  <si>
    <t>SkupTech.com</t>
  </si>
  <si>
    <t>http://www.skuptech.com</t>
  </si>
  <si>
    <t>4c9ebeb7-dbc6-fc6f-38e4-dc2a9b9549ef</t>
  </si>
  <si>
    <t>SKUR</t>
  </si>
  <si>
    <t>http://www.skur.com</t>
  </si>
  <si>
    <t>9d28fee6-39ad-0edd-afdc-c31d1f1d4177</t>
  </si>
  <si>
    <t>SKURA</t>
  </si>
  <si>
    <t>http://www.skura.com</t>
  </si>
  <si>
    <t>530edd74-65e9-f95c-36e3-b0338efb5c38</t>
  </si>
  <si>
    <t>Skurka Aerospace</t>
  </si>
  <si>
    <t>https://www.skurka-aero.com/</t>
  </si>
  <si>
    <t>676affaa-e753-9309-5e12-2c5bb909c9cf</t>
  </si>
  <si>
    <t>Skurt</t>
  </si>
  <si>
    <t>http://skurt.com</t>
  </si>
  <si>
    <t>88af61fa-68da-5f57-65a5-55dd3dee9602</t>
  </si>
  <si>
    <t>SkuRun</t>
  </si>
  <si>
    <t>http://skurun.com</t>
  </si>
  <si>
    <t>6c3aeaa9-eb9d-3008-ba67-cb5650fa1fd5</t>
  </si>
  <si>
    <t>Skurups Sparbank</t>
  </si>
  <si>
    <t>http://www.skurupssparbank.se/%23&amp;panel1-1</t>
  </si>
  <si>
    <t>2fa64b9c-4e3f-90ea-84c2-a11a8a9f1101</t>
  </si>
  <si>
    <t>SkuServe</t>
  </si>
  <si>
    <t>http://www.skuserve.com</t>
  </si>
  <si>
    <t>540f0091-53d9-7acb-06fd-cd6fb84656ef</t>
  </si>
  <si>
    <t>Skute</t>
  </si>
  <si>
    <t>http://skute.me/</t>
  </si>
  <si>
    <t>ca5b8d59-1bdb-b4b4-29c8-471f691efc88</t>
  </si>
  <si>
    <t>SKUTRADE</t>
  </si>
  <si>
    <t>http://www.skutrade.com/</t>
  </si>
  <si>
    <t>08524544-b388-9565-c8d1-76d08ba37f9b</t>
  </si>
  <si>
    <t>Skuuper</t>
  </si>
  <si>
    <t>http://www.skuuper.com/</t>
  </si>
  <si>
    <t>d3f81773-424f-5e71-444e-74845d8930be</t>
  </si>
  <si>
    <t>SKUVantage.com.au</t>
  </si>
  <si>
    <t>http://www.skuvantage.com.au</t>
  </si>
  <si>
    <t>fdc44bf9-4cc0-e058-392b-c7d6e577cf10</t>
  </si>
  <si>
    <t>SkuVault</t>
  </si>
  <si>
    <t>http://www.skuvault.com</t>
  </si>
  <si>
    <t>34b7def2-b154-d8e7-0e97-307b21d32083</t>
  </si>
  <si>
    <t>SKV India</t>
  </si>
  <si>
    <t>http://skvindia.com/</t>
  </si>
  <si>
    <t>2cffcefb-babd-e840-ecbb-4d9e75598555</t>
  </si>
  <si>
    <t>SKVI</t>
  </si>
  <si>
    <t>http://www.skvi.com</t>
  </si>
  <si>
    <t>65281d70-ca2c-2c78-5ee2-abe7770d9a7b</t>
  </si>
  <si>
    <t>Skviggle Consulting</t>
  </si>
  <si>
    <t>http://www.skviggle.com</t>
  </si>
  <si>
    <t>db28106e-4fb9-c5b2-a851-119d8437dab6</t>
  </si>
  <si>
    <t>SKW Schwarz</t>
  </si>
  <si>
    <t>http://www.skwschwarz.de/</t>
  </si>
  <si>
    <t>1927cb09-0bf2-bdc0-b575-5601c92dfd2c</t>
  </si>
  <si>
    <t>SKW Stahl Metallurgie Holding AG</t>
  </si>
  <si>
    <t>http://www.skw-steel.com/english/</t>
  </si>
  <si>
    <t>d5a48da9-7f4f-7273-9e52-e52842e9c5b0</t>
  </si>
  <si>
    <t>Skwag</t>
  </si>
  <si>
    <t>http://skwag.com/</t>
  </si>
  <si>
    <t>f7337eaa-10f8-ad2a-e35e-749c3721b435</t>
  </si>
  <si>
    <t>Skwair</t>
  </si>
  <si>
    <t>http://www.skwair.com/</t>
  </si>
  <si>
    <t>45a5b540-6c85-229c-ce24-b88f00f61ad6</t>
  </si>
  <si>
    <t>Skwarel</t>
  </si>
  <si>
    <t>http://www.skwarel.com</t>
  </si>
  <si>
    <t>27b7ba04-fac6-a1f4-0224-100e62b48776</t>
  </si>
  <si>
    <t>SKWAT</t>
  </si>
  <si>
    <t>http://www.skwat.com</t>
  </si>
  <si>
    <t>685fd41f-f3f8-c736-1bac-3308a524ac46</t>
  </si>
  <si>
    <t>Skweal</t>
  </si>
  <si>
    <t>http://skweal.com/</t>
  </si>
  <si>
    <t>e8de5e8c-00c0-d4ca-f2e7-514a1f15172a</t>
  </si>
  <si>
    <t>Skweet</t>
  </si>
  <si>
    <t>http://www.skweet.co.uk</t>
  </si>
  <si>
    <t>e3ddb0d2-b935-e8e7-caac-6cfd25764fb5</t>
  </si>
  <si>
    <t>Skweez</t>
  </si>
  <si>
    <t>http://skweez.biz</t>
  </si>
  <si>
    <t>ae7cb9bb-09d8-6039-46bc-531e04456337</t>
  </si>
  <si>
    <t>Skwibble</t>
  </si>
  <si>
    <t>http://www.skwibble.com</t>
  </si>
  <si>
    <t>3cc46288-5e18-1a45-4a45-e4f909bb5b5f</t>
  </si>
  <si>
    <t>Skwibl</t>
  </si>
  <si>
    <t>http://www.skwibl.com</t>
  </si>
  <si>
    <t>803c9a31-7025-95fd-27b7-7f1317cc2402</t>
  </si>
  <si>
    <t>Skwid</t>
  </si>
  <si>
    <t>https://skwid.io</t>
  </si>
  <si>
    <t>ba58467a-085b-73ad-31be-d7023a890e97</t>
  </si>
  <si>
    <t>Skwish Ltd</t>
  </si>
  <si>
    <t>https://www.skwish.co.uk</t>
  </si>
  <si>
    <t>9d173b3d-d863-03aa-557b-af8328d8f360</t>
  </si>
  <si>
    <t>Skwuare Technologies</t>
  </si>
  <si>
    <t>http://skwuare.com</t>
  </si>
  <si>
    <t>d02f166d-c4f4-133d-0923-16866bfa5bea</t>
  </si>
  <si>
    <t>Sky</t>
  </si>
  <si>
    <t>http://corporate.sky.com</t>
  </si>
  <si>
    <t>c98fb42b-c5f8-7558-7497-73dbdecae89a</t>
  </si>
  <si>
    <t>Sky &amp; Telescope</t>
  </si>
  <si>
    <t>http://www.skyandtelescope.com/</t>
  </si>
  <si>
    <t>7ac077df-ef26-9e14-9a11-3b1998af842e</t>
  </si>
  <si>
    <t>Sky 365</t>
  </si>
  <si>
    <t>http://www.sky365.co.jp/</t>
  </si>
  <si>
    <t>fb24fa19-a1ca-d336-c673-b6746386fa6e</t>
  </si>
  <si>
    <t>Sky Air Ambulance</t>
  </si>
  <si>
    <t>http://www.skyairambulance.in/</t>
  </si>
  <si>
    <t>c7dc0f88-96b3-a7e4-f0e1-b6a56617bd29</t>
  </si>
  <si>
    <t>Sky Analytics</t>
  </si>
  <si>
    <t>http://www.skyanalytics.com/</t>
  </si>
  <si>
    <t>1b460f9f-b3dc-e0f5-a99e-5ac37e8b21cf</t>
  </si>
  <si>
    <t>Sky and Sand GmbH</t>
  </si>
  <si>
    <t>http://www.sky-sand.com</t>
  </si>
  <si>
    <t>238b2ab3-9d02-024d-8eb3-c70467f0847f</t>
  </si>
  <si>
    <t>Sky arch Networks</t>
  </si>
  <si>
    <t>http://www.skyarch.net/</t>
  </si>
  <si>
    <t>7b764833-bbf4-5b2f-3764-f11313b3a37d</t>
  </si>
  <si>
    <t>Sky Betting and Gaming</t>
  </si>
  <si>
    <t>http://www.skybetcareers.com</t>
  </si>
  <si>
    <t>c9ce7fa3-fe24-17c6-6b43-a5bc52c6a74f</t>
  </si>
  <si>
    <t>Sky Bird Travel Tours</t>
  </si>
  <si>
    <t>http://www.skybirdtravel.com</t>
  </si>
  <si>
    <t>617f0e2c-c896-0c41-110c-a33b6eb69b17</t>
  </si>
  <si>
    <t>Sky Bison Ranch &amp; Resort</t>
  </si>
  <si>
    <t>http://skybisonranch.weebly.com/</t>
  </si>
  <si>
    <t>14fcffc6-e04f-bc57-586a-d681866e7442</t>
  </si>
  <si>
    <t>Sky Blue Capital</t>
  </si>
  <si>
    <t>http://www.skybluecapitalllc.net</t>
  </si>
  <si>
    <t>ef9cb482-063f-9914-8852-277b2dd65d8c</t>
  </si>
  <si>
    <t>Sky Blue Credit</t>
  </si>
  <si>
    <t>https://skybluecredit.com</t>
  </si>
  <si>
    <t>e029c029-fbab-fd22-dbe6-e107a637c871</t>
  </si>
  <si>
    <t>sky blue lodge</t>
  </si>
  <si>
    <t>http://www.skybluelodge44.co.za/</t>
  </si>
  <si>
    <t>03993309-ea29-83e5-eb5f-0a3d587d8ad3</t>
  </si>
  <si>
    <t>Sky Blue Technology</t>
  </si>
  <si>
    <t>https://skybluetechnology.net/</t>
  </si>
  <si>
    <t>4bb66d2a-9b37-e77d-7d0c-dfc3ff73c20f</t>
  </si>
  <si>
    <t>Sky Board</t>
  </si>
  <si>
    <t>http://shopskyboard.com</t>
  </si>
  <si>
    <t>accbf4c7-55af-7ef2-6a0f-4b6ca770146b</t>
  </si>
  <si>
    <t>Sky Boy</t>
  </si>
  <si>
    <t>http://www.sky-boy.com</t>
  </si>
  <si>
    <t>22fc90dd-e338-51cd-ca7c-346e2d4043e2</t>
  </si>
  <si>
    <t>Sky Brasil</t>
  </si>
  <si>
    <t>https://www.sky.com.br</t>
  </si>
  <si>
    <t>91b1ab99-f317-ae5f-f161-6ace20dd077b</t>
  </si>
  <si>
    <t>Sky Catering</t>
  </si>
  <si>
    <t>http://skycatering.bg/</t>
  </si>
  <si>
    <t>1fb30ae2-3276-2217-d654-ce239a3a4d90</t>
  </si>
  <si>
    <t>Sky City Apartments</t>
  </si>
  <si>
    <t>http://www.skycityapts.com/</t>
  </si>
  <si>
    <t>67a2fc94-8989-5e71-2cc7-b323f53fb427</t>
  </si>
  <si>
    <t>SKY Computers</t>
  </si>
  <si>
    <t>http://www.skycomputers.com</t>
  </si>
  <si>
    <t>c812cbb6-3044-737b-e499-4fc9cbffa92a</t>
  </si>
  <si>
    <t>Sky Conferencing</t>
  </si>
  <si>
    <t>http://www.sky-conferencing.com</t>
  </si>
  <si>
    <t>05d27fd8-fdc7-2600-f4e4-72c767fe3f68</t>
  </si>
  <si>
    <t>Sky Connectiva [Progressing]</t>
  </si>
  <si>
    <t>http://www.skyconnectiva.com</t>
  </si>
  <si>
    <t>bd1fc123-ed6b-253f-380c-baea44ddeb47</t>
  </si>
  <si>
    <t>Sky Dental Alliance</t>
  </si>
  <si>
    <t>https://altaskydental.com/</t>
  </si>
  <si>
    <t>93315a32-a67e-613c-8136-e172e16e8c29</t>
  </si>
  <si>
    <t>Sky Detective</t>
  </si>
  <si>
    <t>http://www.skydetective.com</t>
  </si>
  <si>
    <t>09d96f4f-11e6-5bc8-ca92-6fde1385ea23</t>
  </si>
  <si>
    <t>Sky Deutschland</t>
  </si>
  <si>
    <t>http://sky.de</t>
  </si>
  <si>
    <t>1a74a372-33e3-4596-d463-035272f510bb</t>
  </si>
  <si>
    <t>Sky Developers</t>
  </si>
  <si>
    <t>http://www.skydevelopers.net/</t>
  </si>
  <si>
    <t>966ec88f-d3e3-bf37-be15-8d45f92e9ee6</t>
  </si>
  <si>
    <t>Sky Development</t>
  </si>
  <si>
    <t>http://www.skydevelopment.biz</t>
  </si>
  <si>
    <t>e1289278-2e0a-ef42-5840-a366d22d393b</t>
  </si>
  <si>
    <t>Sky Financial Group</t>
  </si>
  <si>
    <t>http://www.skyfi.com/</t>
  </si>
  <si>
    <t>50527a10-3e73-3010-175e-4cb03d19c226</t>
  </si>
  <si>
    <t>Sky Frequency</t>
  </si>
  <si>
    <t>http://skyfreq.com</t>
  </si>
  <si>
    <t>2a47e543-0f7b-bdab-3b55-36e90bf732ad</t>
  </si>
  <si>
    <t>Sky Fund LLC</t>
  </si>
  <si>
    <t>http://www.skyranksystem.com/</t>
  </si>
  <si>
    <t>29cd4fca-2e9a-b4cd-601e-7952b4583e61</t>
  </si>
  <si>
    <t>Sky Gate</t>
  </si>
  <si>
    <t>https://skygate.pl/</t>
  </si>
  <si>
    <t>aea5c41d-e999-ea78-fb0a-c5d73dbf268a</t>
  </si>
  <si>
    <t>Sky Germany</t>
  </si>
  <si>
    <t>http://www.sky.de</t>
  </si>
  <si>
    <t>651d031e-0c16-d75b-8259-ad24ac846a77</t>
  </si>
  <si>
    <t>Sky Height Media</t>
  </si>
  <si>
    <t>http://www.skyheightmedia.com</t>
  </si>
  <si>
    <t>fc35870f-ee94-04bf-3ae4-b76e26e6a0b4</t>
  </si>
  <si>
    <t>Sky High</t>
  </si>
  <si>
    <t>http://neverstop.co/skyhigh/</t>
  </si>
  <si>
    <t>5533e7e7-c2b7-9272-a960-4764c052eeed</t>
  </si>
  <si>
    <t>Sky High Casino</t>
  </si>
  <si>
    <t>http://www.skyhighcasino.us</t>
  </si>
  <si>
    <t>e1c2ceaa-ad92-70e7-2524-41f0f44a8488</t>
  </si>
  <si>
    <t>Sky Homes</t>
  </si>
  <si>
    <t>http://www.skyhomesusa.com</t>
  </si>
  <si>
    <t>8d749451-d322-8bc8-0c17-290f21b829fa</t>
  </si>
  <si>
    <t>Sky Inc</t>
  </si>
  <si>
    <t>http://www.theskyinc.com</t>
  </si>
  <si>
    <t>186623ca-ffb6-9993-f2f5-be612f4762b6</t>
  </si>
  <si>
    <t>Sky Info Solutions</t>
  </si>
  <si>
    <t>http://www.skyinfosolutions.com</t>
  </si>
  <si>
    <t>0b77a900-b555-0c8a-7259-4638d9292e61</t>
  </si>
  <si>
    <t>sky infotech</t>
  </si>
  <si>
    <t>http://skyinfotech.in</t>
  </si>
  <si>
    <t>e5d8dc38-5687-0bac-75be-9ad32f898737</t>
  </si>
  <si>
    <t>Sky Ingram</t>
  </si>
  <si>
    <t>http://www.skyingram.com</t>
  </si>
  <si>
    <t>d375cf60-014d-8758-647f-43724c10ae3c</t>
  </si>
  <si>
    <t>Sky IT Group</t>
  </si>
  <si>
    <t>http://www.skyitgroup.com</t>
  </si>
  <si>
    <t>109ad708-1082-4b8c-e368-d0fcf695ee96</t>
  </si>
  <si>
    <t>Sky Italia</t>
  </si>
  <si>
    <t>http://sky.it</t>
  </si>
  <si>
    <t>1129fa7b-6d18-a3e0-4e49-d4e9cda3435a</t>
  </si>
  <si>
    <t>SKY JET INTERNATIONAL</t>
  </si>
  <si>
    <t>http://www.skyjetinternational.com</t>
  </si>
  <si>
    <t>accde72d-59fa-0b35-dd7d-b797fbdf1115</t>
  </si>
  <si>
    <t>Sky King Creative</t>
  </si>
  <si>
    <t>http://www.skykingcreative.com</t>
  </si>
  <si>
    <t>0b6fbc1d-028c-95c8-63fb-cb1b2aa7c30a</t>
  </si>
  <si>
    <t>Sky Lab Institute</t>
  </si>
  <si>
    <t>http://www.skylab.institute/</t>
  </si>
  <si>
    <t>8ffa7600-c0dd-aeed-9437-d0fcda2a8c08</t>
  </si>
  <si>
    <t>Sky Lake Investment</t>
  </si>
  <si>
    <t>http://www.skylakeinvestment.com/</t>
  </si>
  <si>
    <t>45bfab23-6664-73c2-e41d-d216f2b4ac8c</t>
  </si>
  <si>
    <t>Sky Level Enterprieses</t>
  </si>
  <si>
    <t>http://www.skylevelenterprises.com</t>
  </si>
  <si>
    <t>e496617f-9339-1169-aa54-a3928d71818c</t>
  </si>
  <si>
    <t>Sky Level Style</t>
  </si>
  <si>
    <t>http://www.skylevlstyle.com</t>
  </si>
  <si>
    <t>05b14dee-60de-d67b-a53d-1031c6c6f97f</t>
  </si>
  <si>
    <t>Sky Manufacturing</t>
  </si>
  <si>
    <t>http://www.skysoffroaddesign.com</t>
  </si>
  <si>
    <t>70dadf75-3ae8-8074-67ba-3fb3b258e159</t>
  </si>
  <si>
    <t>Sky Marketing</t>
  </si>
  <si>
    <t>http://www.skymarketingco.com</t>
  </si>
  <si>
    <t>db4b4836-8f05-8c06-3698-56b55cfdad79</t>
  </si>
  <si>
    <t>Sky Math</t>
  </si>
  <si>
    <t>http://www.skymath.com/</t>
  </si>
  <si>
    <t>bb067124-b476-0451-b40d-6f437ac1d35f</t>
  </si>
  <si>
    <t>Sky Media</t>
  </si>
  <si>
    <t>https://www.skymedia.co.uk</t>
  </si>
  <si>
    <t>b269d7e4-519f-0915-2cc0-bd6fcc1d29ca</t>
  </si>
  <si>
    <t>Sky Medical Technology</t>
  </si>
  <si>
    <t>http://www.skymedtech.com</t>
  </si>
  <si>
    <t>150a7b82-d48d-c679-de82-ba28c590af36</t>
  </si>
  <si>
    <t>SKY MobileMedia</t>
  </si>
  <si>
    <t>http://www.skymobilemedia.com</t>
  </si>
  <si>
    <t>2f2223de-4033-6d27-6364-f55d417805a1</t>
  </si>
  <si>
    <t>Sky monkeys digital</t>
  </si>
  <si>
    <t>http://www.skymonkeysdigital.com</t>
  </si>
  <si>
    <t>3b4a01fa-7ba5-30bb-db75-51188bdf00d6</t>
  </si>
  <si>
    <t>Sky Motion</t>
  </si>
  <si>
    <t>http://skymotion.com</t>
  </si>
  <si>
    <t>d9906fd1-3814-a408-f5b8-e02597e04a58</t>
  </si>
  <si>
    <t>SKY Network Technology</t>
  </si>
  <si>
    <t>http://www.mopo.com</t>
  </si>
  <si>
    <t>2d9b4e7c-9c2e-b138-2ba9-000d375bb137</t>
  </si>
  <si>
    <t>SKY Network Television Ltd.</t>
  </si>
  <si>
    <t>http://www.skytv.co.nz</t>
  </si>
  <si>
    <t>fe9a7e40-de2c-4044-0f1b-c7de42c75342</t>
  </si>
  <si>
    <t>Sky News Arabia</t>
  </si>
  <si>
    <t>http://www.skynewsarabia.com/</t>
  </si>
  <si>
    <t>0c5544bc-ad86-00fd-a1c6-8b112680936e</t>
  </si>
  <si>
    <t>Sky News Australia</t>
  </si>
  <si>
    <t>http://www.skynews.com.au/</t>
  </si>
  <si>
    <t>df50919d-0b75-3968-549a-a1cc2359037c</t>
  </si>
  <si>
    <t>Sky Parlor Studios</t>
  </si>
  <si>
    <t>http://www.skyparlorstudios.com/sps</t>
  </si>
  <si>
    <t>3b38934b-34c8-1da0-2504-73e03f98863c</t>
  </si>
  <si>
    <t>SKY Perfect JSAT Corp</t>
  </si>
  <si>
    <t>http://www.sptvjsat.com/en/</t>
  </si>
  <si>
    <t>157d91bf-d55a-fa17-b425-5678a3796d53</t>
  </si>
  <si>
    <t>SKY Private Equity</t>
  </si>
  <si>
    <t>http://skyfund.co.il</t>
  </si>
  <si>
    <t>5b183adb-0a31-89ab-ce21-806b7c4cfa2d</t>
  </si>
  <si>
    <t>Sky Project Investments</t>
  </si>
  <si>
    <t>http://www.skyproject-inv.com</t>
  </si>
  <si>
    <t>6dcacd07-6c70-1f80-0794-a500487b9489</t>
  </si>
  <si>
    <t>Sky Ranks</t>
  </si>
  <si>
    <t>http://www.skyranks.co.uk</t>
  </si>
  <si>
    <t>0e5db92c-d4c1-69f6-5275-b2ebb5c82b19</t>
  </si>
  <si>
    <t>Sky Red Media</t>
  </si>
  <si>
    <t>http://skyred.fi</t>
  </si>
  <si>
    <t>6be4bc14-e618-5596-d875-e9e3d05f8073</t>
  </si>
  <si>
    <t>Sky Road</t>
  </si>
  <si>
    <t>http://www.skyroad.com</t>
  </si>
  <si>
    <t>035d26f2-753c-f1c7-6943-6ec43bb4cde7</t>
  </si>
  <si>
    <t>Sky Sapience</t>
  </si>
  <si>
    <t>https://www.skysapience.com</t>
  </si>
  <si>
    <t>56fec685-dd23-98a2-8801-8239948cd769</t>
  </si>
  <si>
    <t>Sky Scape Industries</t>
  </si>
  <si>
    <t>http://www.skyscapeinds.com</t>
  </si>
  <si>
    <t>625772cf-136d-b8b7-455e-0296eed45485</t>
  </si>
  <si>
    <t>Sky Sense</t>
  </si>
  <si>
    <t>http://dronesrevenge.com</t>
  </si>
  <si>
    <t>9645c808-34a9-a478-728b-88d1ca5e7e21</t>
  </si>
  <si>
    <t>Sky Shots Production</t>
  </si>
  <si>
    <t>http://skyshotsproduction.com</t>
  </si>
  <si>
    <t>42892f5c-0b01-db25-7fa7-1bed9ee4c1ec</t>
  </si>
  <si>
    <t>SKY SHUTTLE</t>
  </si>
  <si>
    <t>http://skyshuttleride.com/</t>
  </si>
  <si>
    <t>1e1ed68d-37a9-a5f0-080b-37e34aa73ce3</t>
  </si>
  <si>
    <t>Sky Social Media</t>
  </si>
  <si>
    <t>http://www.skysocialmedia.com</t>
  </si>
  <si>
    <t>f491c385-cff8-dc77-2bcd-9fb721c7942d</t>
  </si>
  <si>
    <t>Sky Software</t>
  </si>
  <si>
    <t>http://www.skyits.com</t>
  </si>
  <si>
    <t>cdbdd2e2-6089-4494-a299-054fc7faffb1</t>
  </si>
  <si>
    <t>Sky Solar</t>
  </si>
  <si>
    <t>http://www.skysolar.co.nz</t>
  </si>
  <si>
    <t>2a0fbf7d-87bc-9b9b-13f5-35a077b508a8</t>
  </si>
  <si>
    <t>Sky Sports</t>
  </si>
  <si>
    <t>http://www.skysports.com/</t>
  </si>
  <si>
    <t>015fe8e1-7488-896f-0cae-c398f9e82f79</t>
  </si>
  <si>
    <t>Sky Storage</t>
  </si>
  <si>
    <t>http://www.skystorage.pl</t>
  </si>
  <si>
    <t>ba16acb3-972e-604c-c11c-ced39b87a1c1</t>
  </si>
  <si>
    <t>Sky Street Retail</t>
  </si>
  <si>
    <t>http://www.skystreetretail.co.uk/</t>
  </si>
  <si>
    <t>d12c26b1-bf28-6197-16a3-7c1c799301e0</t>
  </si>
  <si>
    <t>Sky Sweeping</t>
  </si>
  <si>
    <t>http://www.skysweeping.com/</t>
  </si>
  <si>
    <t>05305f74-2ff5-3487-02c7-a806bf8d3534</t>
  </si>
  <si>
    <t>Sky Technologies</t>
  </si>
  <si>
    <t>http://www.skytechnologies.com</t>
  </si>
  <si>
    <t>be7a10bf-150e-77c5-5524-654b17fcf021</t>
  </si>
  <si>
    <t>http://www.skyinc.com/</t>
  </si>
  <si>
    <t>1d91a72d-0122-8775-43bf-c253f45655fa</t>
  </si>
  <si>
    <t>Sky Telecom</t>
  </si>
  <si>
    <t>http://www.skytelecom.ae/</t>
  </si>
  <si>
    <t>fba32fa7-dc15-5074-73e5-8e29a5f2b8b2</t>
  </si>
  <si>
    <t>Sky Television</t>
  </si>
  <si>
    <t>https://www.sky.co.nz</t>
  </si>
  <si>
    <t>91a24a20-a235-003f-beb4-b814b0b91e3a</t>
  </si>
  <si>
    <t>Sky Tickets</t>
  </si>
  <si>
    <t>http://tickets.sky.com/</t>
  </si>
  <si>
    <t>d866b6b4-7fdf-e413-4e2d-500a5e4bfffb</t>
  </si>
  <si>
    <t>Sky Tide Digital</t>
  </si>
  <si>
    <t>http://skytideseo.com</t>
  </si>
  <si>
    <t>a38203fe-991a-cc14-0b5d-fb10b9676b8d</t>
  </si>
  <si>
    <t>Sky to Cloud</t>
  </si>
  <si>
    <t>http://www.skytocloud.com</t>
  </si>
  <si>
    <t>07800ef8-95c7-a967-4ea6-971873ccede7</t>
  </si>
  <si>
    <t>Sky Ventures Group</t>
  </si>
  <si>
    <t>http://www.sky-ventures.com/</t>
  </si>
  <si>
    <t>d6f7fe5f-633d-27e0-975a-e71d1e11c6c9</t>
  </si>
  <si>
    <t>Sky wave Security Services Pvt. Ltd.</t>
  </si>
  <si>
    <t>http://www.skywavesecurity.com</t>
  </si>
  <si>
    <t>ad7c7a35-c23c-744d-af63-6316fe89ac91</t>
  </si>
  <si>
    <t>Sky-Drones</t>
  </si>
  <si>
    <t>http://sky-drones.com/</t>
  </si>
  <si>
    <t>9cd5e0ca-5bfc-94bd-44d4-e11005edff44</t>
  </si>
  <si>
    <t>Sky-Futures</t>
  </si>
  <si>
    <t>http://www.sky-futures.com/</t>
  </si>
  <si>
    <t>3fe64ee4-5209-0770-aaae-a0c709b9fc8f</t>
  </si>
  <si>
    <t>Sky-Hi Scaffolding</t>
  </si>
  <si>
    <t>http://www.sky-hi.com/</t>
  </si>
  <si>
    <t>b5d147f1-0b8b-3429-321b-a3d857ac2ab3</t>
  </si>
  <si>
    <t>Sky-Seller</t>
  </si>
  <si>
    <t>http://sky-seller.com/</t>
  </si>
  <si>
    <t>f804cd87-c6b2-6c80-33ee-74344a637c7b</t>
  </si>
  <si>
    <t>Sky-Watch</t>
  </si>
  <si>
    <t>http://sky-watch.com</t>
  </si>
  <si>
    <t>8fa2da2a-f8b1-0526-04e6-14e3b2612901</t>
  </si>
  <si>
    <t>Sky.Garden</t>
  </si>
  <si>
    <t>http://sky.garden</t>
  </si>
  <si>
    <t>556f24f4-a0bc-5f20-f723-c5250e608325</t>
  </si>
  <si>
    <t>Sky.in.One</t>
  </si>
  <si>
    <t>http://skyone.solutions/</t>
  </si>
  <si>
    <t>3fb7a09d-d5d8-3d76-99ba-aeffb13ea1d6</t>
  </si>
  <si>
    <t>Sky360</t>
  </si>
  <si>
    <t>http://www.sky360.at/</t>
  </si>
  <si>
    <t>9aa31be4-5ff2-30e8-34b5-612ee6437339</t>
  </si>
  <si>
    <t>Sky9 Capital</t>
  </si>
  <si>
    <t>http://www.sky9capital.com</t>
  </si>
  <si>
    <t>d81386d9-4767-c158-a98f-926046546a42</t>
  </si>
  <si>
    <t>SkyAds</t>
  </si>
  <si>
    <t>http://www.goskyads.com/</t>
  </si>
  <si>
    <t>5b5db4b7-b31c-3b57-d12b-aec803dc78bb</t>
  </si>
  <si>
    <t>SkyAirtime</t>
  </si>
  <si>
    <t>http://skyairtime.com</t>
  </si>
  <si>
    <t>0340eb7c-3d7e-b4bc-56d7-eaeb2c83feb4</t>
  </si>
  <si>
    <t>SkyAlert</t>
  </si>
  <si>
    <t>http://www.skyalert.mx</t>
  </si>
  <si>
    <t>8dc6b30d-2332-313d-b54d-c98a9e1ecb91</t>
  </si>
  <si>
    <t>SkyAngels</t>
  </si>
  <si>
    <t>http://www.flyskyangels.com</t>
  </si>
  <si>
    <t>444b01fa-c898-2d84-1458-7a9ca9634fbf</t>
  </si>
  <si>
    <t>Skyapps Technologies</t>
  </si>
  <si>
    <t>http://mamaope.skyapps.tech/</t>
  </si>
  <si>
    <t>bc64d09f-37dc-ebd0-6943-874b352db0cd</t>
  </si>
  <si>
    <t>Skyatlas</t>
  </si>
  <si>
    <t>http://www.skyatlas.com</t>
  </si>
  <si>
    <t>504dddc5-8b82-582e-fa0a-08b99e6cb034</t>
  </si>
  <si>
    <t>Skybag</t>
  </si>
  <si>
    <t>https://www.skyba-global.com</t>
  </si>
  <si>
    <t>6e7e6ac2-f70c-a7ad-0396-0816267f4ace</t>
  </si>
  <si>
    <t>Skybant</t>
  </si>
  <si>
    <t>http://www.skybant.com</t>
  </si>
  <si>
    <t>3491fb15-e05c-5546-705f-810e33f87250</t>
  </si>
  <si>
    <t>Skybeam</t>
  </si>
  <si>
    <t>http://skybeam.io</t>
  </si>
  <si>
    <t>9f89f34b-b980-52fa-6eb4-c3f25d35c933</t>
  </si>
  <si>
    <t>SkyBell</t>
  </si>
  <si>
    <t>http://www.skybell.com</t>
  </si>
  <si>
    <t>ccf20abf-894d-8ff2-20f0-da4988cb9c2f</t>
  </si>
  <si>
    <t>SkyBiometry</t>
  </si>
  <si>
    <t>http://skybiometry.com</t>
  </si>
  <si>
    <t>e0f47971-bc1f-f7e1-07e4-1e13b10016aa</t>
  </si>
  <si>
    <t>SKYBIT</t>
  </si>
  <si>
    <t>https://drive.google.com/file/d/0b_zkuxr6ux6wvxzqv0juunvlsda/view/?usp=sharing</t>
  </si>
  <si>
    <t>8538eb20-1ec3-e1a7-0a53-3a13fca7b604</t>
  </si>
  <si>
    <t>SkyBitz</t>
  </si>
  <si>
    <t>http://www.skybitz.com</t>
  </si>
  <si>
    <t>b7441b5e-7cdc-ace4-cc20-fdd09e9f03bc</t>
  </si>
  <si>
    <t>Skyblaze Venture</t>
  </si>
  <si>
    <t>http://www.skyblaze.com</t>
  </si>
  <si>
    <t>7b107a3c-01a4-4cea-4cb0-3061b2c31b24</t>
  </si>
  <si>
    <t>Skyboard</t>
  </si>
  <si>
    <t>http://www.skyboardapps.com</t>
  </si>
  <si>
    <t>f99474ab-9cad-9306-ce52-e57c3bae36cf</t>
  </si>
  <si>
    <t>SkyBOOKS</t>
  </si>
  <si>
    <t>http://www.skybooks.com/</t>
  </si>
  <si>
    <t>86c0f5e5-df95-c65b-7be6-7fdbdb29ad33</t>
  </si>
  <si>
    <t>Skyborne Technologies</t>
  </si>
  <si>
    <t>http://www.skybornetech.com/</t>
  </si>
  <si>
    <t>0a11945d-525a-4fb6-d2c6-b8ce4fb64055</t>
  </si>
  <si>
    <t>Skyboss Inc.</t>
  </si>
  <si>
    <t>http://www.skyboss.com</t>
  </si>
  <si>
    <t>ff6936c8-dc76-c9bf-9cd4-a433e446afa0</t>
  </si>
  <si>
    <t>SkyBoss Software</t>
  </si>
  <si>
    <t>http://skyboss.com/scheduling.html</t>
  </si>
  <si>
    <t>6051579d-2142-9b8b-0cc6-eb475950f89c</t>
  </si>
  <si>
    <t>Skybotix</t>
  </si>
  <si>
    <t>http://www.skybotix.com</t>
  </si>
  <si>
    <t>6a8b01a6-14d9-5f2b-acc8-00bb9d3d6023</t>
  </si>
  <si>
    <t>Skybound</t>
  </si>
  <si>
    <t>http://www.skybound.ca</t>
  </si>
  <si>
    <t>1e39b92a-ab6b-864b-0bdc-8c67da42b492</t>
  </si>
  <si>
    <t>Skybound Entertainment</t>
  </si>
  <si>
    <t>http://www.skybound.com/</t>
  </si>
  <si>
    <t>15b6780d-dfb0-e9a7-ec3f-228dd19966fb</t>
  </si>
  <si>
    <t>Skybox Security</t>
  </si>
  <si>
    <t>https://www.skyboxsecurity.com/</t>
  </si>
  <si>
    <t>5d6722f7-401a-8a1e-0cea-d6ec1af32582</t>
  </si>
  <si>
    <t>SkyBride</t>
  </si>
  <si>
    <t>http://www.skybride.com</t>
  </si>
  <si>
    <t>3159fb88-4121-5c5f-cd37-043f9c33fbcd</t>
  </si>
  <si>
    <t>SkyBridge</t>
  </si>
  <si>
    <t>http://skybridgetechgroup.com</t>
  </si>
  <si>
    <t>04b99772-0a95-24ec-ad75-6b34bcef1def</t>
  </si>
  <si>
    <t>SkyBridge Capital</t>
  </si>
  <si>
    <t>http://www.skybridgecapital.com/</t>
  </si>
  <si>
    <t>c5db8214-3d6c-4227-00d5-164c95401dea</t>
  </si>
  <si>
    <t>SkyBridge Infotech Pvt Ltd</t>
  </si>
  <si>
    <t>http://www.skybridgeinfotech.com/</t>
  </si>
  <si>
    <t>f831ff2b-529a-82e7-e76b-731fe9a970fa</t>
  </si>
  <si>
    <t>Skybrite</t>
  </si>
  <si>
    <t>https://skybrite.com</t>
  </si>
  <si>
    <t>6892273b-224f-136e-0f37-cb68e35971dc</t>
  </si>
  <si>
    <t>Skybuffer</t>
  </si>
  <si>
    <t>http://www.skybuffer.com</t>
  </si>
  <si>
    <t>61fb2dda-6a58-355e-40f7-855520c665cb</t>
  </si>
  <si>
    <t>SkyBulls</t>
  </si>
  <si>
    <t>http://www.skybulls.com</t>
  </si>
  <si>
    <t>840164ac-b08e-732a-9757-2a2e06cffe81</t>
  </si>
  <si>
    <t>Skybus</t>
  </si>
  <si>
    <t>http://www.skybus.es/es/index.html</t>
  </si>
  <si>
    <t>c872ae1e-22a5-6f20-06d3-863a2408a017</t>
  </si>
  <si>
    <t>Skybus Airlines</t>
  </si>
  <si>
    <t>http://www.skybus.com</t>
  </si>
  <si>
    <t>1b48c215-5a6a-bb04-fd28-e99c0647b471</t>
  </si>
  <si>
    <t>SkyCandle</t>
  </si>
  <si>
    <t>https://www.skycandle.com</t>
  </si>
  <si>
    <t>5eb5c928-9941-c7e4-97fc-bde92da6bc82</t>
  </si>
  <si>
    <t>Skycap</t>
  </si>
  <si>
    <t>http://skycap.com/</t>
  </si>
  <si>
    <t>cff27486-8754-df2d-779a-df392ed934f3</t>
  </si>
  <si>
    <t>Skycap Inc.</t>
  </si>
  <si>
    <t>http://www.goskycap.com</t>
  </si>
  <si>
    <t>8cf81ce7-6616-9139-9788-adae5db268b1</t>
  </si>
  <si>
    <t>Skycart</t>
  </si>
  <si>
    <t>http://www.skycart.net</t>
  </si>
  <si>
    <t>b45b1116-df76-d194-b047-72dbdf5ae000</t>
  </si>
  <si>
    <t>Skycast</t>
  </si>
  <si>
    <t>http://www.skycast.co</t>
  </si>
  <si>
    <t>34036d2c-52c1-fb12-a871-f40027a84f7c</t>
  </si>
  <si>
    <t>Skycast Solutions</t>
  </si>
  <si>
    <t>http://skycastsolutions.com/</t>
  </si>
  <si>
    <t>3116802d-8e1b-f5f0-231c-163cf8a80b55</t>
  </si>
  <si>
    <t>Skycasters</t>
  </si>
  <si>
    <t>http://www.skycasters.com</t>
  </si>
  <si>
    <t>6e8bc9fd-29a7-be41-aae0-e879ccc70e86</t>
  </si>
  <si>
    <t>Skycastle Media</t>
  </si>
  <si>
    <t>http://www.skycastlemedia.com</t>
  </si>
  <si>
    <t>3280ec4f-4bbc-92f4-a978-3d5c5577fb62</t>
  </si>
  <si>
    <t>Skycatch</t>
  </si>
  <si>
    <t>https://www.skycatch.com</t>
  </si>
  <si>
    <t>fea9613d-dde3-6b44-8183-a94f96035946</t>
  </si>
  <si>
    <t>SKYCATCHFIRE</t>
  </si>
  <si>
    <t>http://skycatchfire.com</t>
  </si>
  <si>
    <t>54ce9692-7b8c-e806-7272-378f1f3ee4c0</t>
  </si>
  <si>
    <t>SKYCET GROUP LIMITED</t>
  </si>
  <si>
    <t>http://www.skycet.com</t>
  </si>
  <si>
    <t>61603583-4e86-2f57-3bec-3826538222e9</t>
  </si>
  <si>
    <t>SkyChalk</t>
  </si>
  <si>
    <t>http://www.skychalk.com</t>
  </si>
  <si>
    <t>1b781a8a-47f9-8f1b-b001-cca972743e4a</t>
  </si>
  <si>
    <t>SkyChat</t>
  </si>
  <si>
    <t>http://skych.at</t>
  </si>
  <si>
    <t>4a0e80b9-4c1f-6200-8579-466b18e7ab98</t>
  </si>
  <si>
    <t>Skycheck</t>
  </si>
  <si>
    <t>http://www.skycheck.com/de</t>
  </si>
  <si>
    <t>a942fff4-d5ab-4f4e-416e-0414220b8580</t>
  </si>
  <si>
    <t>Skycheckin</t>
  </si>
  <si>
    <t>http://www.skycheckin.com</t>
  </si>
  <si>
    <t>e9e2dfc0-366a-412c-80e5-b5c036fffc94</t>
  </si>
  <si>
    <t>SkyChee Ventures</t>
  </si>
  <si>
    <t>http://www.skychee.com/en</t>
  </si>
  <si>
    <t>3962cece-ab30-8a2d-5464-84d9aae6ebe3</t>
  </si>
  <si>
    <t>Skycig Cigarette</t>
  </si>
  <si>
    <t>http://www.skycig.co.uk</t>
  </si>
  <si>
    <t>9453d4bd-9f88-17a6-4c32-e4c1511084ac</t>
  </si>
  <si>
    <t>Skycision</t>
  </si>
  <si>
    <t>http://www.skycision.com/</t>
  </si>
  <si>
    <t>5edb9e16-99b3-fa59-268c-f29ad80b791d</t>
  </si>
  <si>
    <t>SkyCiv - Cloud Engineering Software</t>
  </si>
  <si>
    <t>https://skyciv.com/</t>
  </si>
  <si>
    <t>38e90fc0-fee6-567a-e6eb-cc3b5d0fbea9</t>
  </si>
  <si>
    <t>SkyCloud Systems, Inc.</t>
  </si>
  <si>
    <t>http://www.skycloudsystems.com</t>
  </si>
  <si>
    <t>6be8a471-41dd-5f0b-a807-ea20832bca3f</t>
  </si>
  <si>
    <t>Skycob</t>
  </si>
  <si>
    <t>http://skycob.com/</t>
  </si>
  <si>
    <t>f0ae78c6-1c99-28f4-faa4-59e88e60097a</t>
  </si>
  <si>
    <t>SkyCode</t>
  </si>
  <si>
    <t>http://www.skycode.com</t>
  </si>
  <si>
    <t>1a8d6e76-83ed-c721-e8e5-414f5f7ce390</t>
  </si>
  <si>
    <t>Skycoders</t>
  </si>
  <si>
    <t>http://www.skycoders.com//?lang=en</t>
  </si>
  <si>
    <t>62398b29-168e-ab32-f7b4-321fb62e9595</t>
  </si>
  <si>
    <t>Skycom Corporation</t>
  </si>
  <si>
    <t>https://www.skycom.io/</t>
  </si>
  <si>
    <t>a371f9f4-14ea-293c-3106-8701e9c6527a</t>
  </si>
  <si>
    <t>SKYcommunity</t>
  </si>
  <si>
    <t>http://www.skyktc.com</t>
  </si>
  <si>
    <t>dce1009c-6cf2-48e5-aeb4-52659a5e51fb</t>
  </si>
  <si>
    <t>Skycool Systems</t>
  </si>
  <si>
    <t>http://skycoolsystems.com/</t>
  </si>
  <si>
    <t>80b7fa06-17b7-bfc5-e2d3-b72605dc45f1</t>
  </si>
  <si>
    <t>SkyCop</t>
  </si>
  <si>
    <t>http://skycopvideo.com</t>
  </si>
  <si>
    <t>bfc17480-19b8-6f5e-9d4f-8a958277f15c</t>
  </si>
  <si>
    <t>Skycore</t>
  </si>
  <si>
    <t>http://www.skycore.com</t>
  </si>
  <si>
    <t>c02f891d-7a18-0853-a77c-f3b92a3b0b1c</t>
  </si>
  <si>
    <t>Skycorp Incorporated</t>
  </si>
  <si>
    <t>http://www.skycorpinc.com/</t>
  </si>
  <si>
    <t>ee3f64a4-b278-f028-62e3-c5cefcdac242</t>
  </si>
  <si>
    <t>Skycount</t>
  </si>
  <si>
    <t>https://skycount.com/</t>
  </si>
  <si>
    <t>19d6c00b-22cf-8ca9-f9e8-62ff763f3dd1</t>
  </si>
  <si>
    <t>SkyCraft Airplanes</t>
  </si>
  <si>
    <t>http://www.skycraftairplanes.com</t>
  </si>
  <si>
    <t>bebd1cd6-1098-8de1-2aad-3fdfe4ee8113</t>
  </si>
  <si>
    <t>Skycross</t>
  </si>
  <si>
    <t>http://www.skycross.com</t>
  </si>
  <si>
    <t>e044c07e-645c-b334-a24b-e292da67a800</t>
  </si>
  <si>
    <t>Skycure</t>
  </si>
  <si>
    <t>http://www.skycure.com</t>
  </si>
  <si>
    <t>ff66d76f-1c81-e0b0-3b73-44a99725d37e</t>
  </si>
  <si>
    <t>Skydance Media</t>
  </si>
  <si>
    <t>http://skydancemedia.com/</t>
  </si>
  <si>
    <t>17135f08-19ca-3337-8d10-a7d6e8650071</t>
  </si>
  <si>
    <t>Skydance Productions</t>
  </si>
  <si>
    <t>http://www.skydance.com</t>
  </si>
  <si>
    <t>eab39af8-4f28-0c40-cb06-d5dd96c2b3a5</t>
  </si>
  <si>
    <t>Skydancer</t>
  </si>
  <si>
    <t>http://www.skydancer-camper.de</t>
  </si>
  <si>
    <t>22b86745-3353-a208-edcd-cf6c4d20c95b</t>
  </si>
  <si>
    <t>SkyData AI Research</t>
  </si>
  <si>
    <t>http://www.sky-data.cn/</t>
  </si>
  <si>
    <t>0e25dc93-62ae-3555-e3b6-eb62d7c37e3b</t>
  </si>
  <si>
    <t>SkyData Systems</t>
  </si>
  <si>
    <t>http://www.skydata.com</t>
  </si>
  <si>
    <t>0ccd88be-d077-fb40-6357-837352e417ad</t>
  </si>
  <si>
    <t>Skydatapro</t>
  </si>
  <si>
    <t>http://www.skydatapro.com</t>
  </si>
  <si>
    <t>b5340330-39ca-5999-5169-eac872b18ee3</t>
  </si>
  <si>
    <t>SkyDater</t>
  </si>
  <si>
    <t>http://www.skydater.com</t>
  </si>
  <si>
    <t>6ddefc12-c2d1-2b39-ab1e-1393b4f482a3</t>
  </si>
  <si>
    <t>Skydeck</t>
  </si>
  <si>
    <t>http://skydeck.com</t>
  </si>
  <si>
    <t>4330106a-a1f5-2edb-c71e-ff03738d0b54</t>
  </si>
  <si>
    <t>SkyDeck | Berkeley</t>
  </si>
  <si>
    <t>http://skydeck.berkeley.edu/</t>
  </si>
  <si>
    <t>b9037f33-f480-ef55-d622-9760989bf2ec</t>
  </si>
  <si>
    <t>SkydelInfotech</t>
  </si>
  <si>
    <t>http://www.skydelinfotech.com</t>
  </si>
  <si>
    <t>19446cfe-07d8-0c0d-c442-4dd8f44fd24c</t>
  </si>
  <si>
    <t>Skydeo, Inc.</t>
  </si>
  <si>
    <t>https://skydeo.com</t>
  </si>
  <si>
    <t>18c9933b-4873-f493-51f5-e95db29d1282</t>
  </si>
  <si>
    <t>Skydera</t>
  </si>
  <si>
    <t>http://skydera.com</t>
  </si>
  <si>
    <t>57789a7d-5f69-37d3-aaae-37b0ffcfc082</t>
  </si>
  <si>
    <t>SkyDesk</t>
  </si>
  <si>
    <t>http://www.skydesk.com/</t>
  </si>
  <si>
    <t>3cd382ec-d4d9-78d1-c0a2-02ece6baa719</t>
  </si>
  <si>
    <t>SkyDesks</t>
  </si>
  <si>
    <t>http://www.skydesks.com/</t>
  </si>
  <si>
    <t>c8bddc25-35e4-9d16-b00d-a8219360c1e7</t>
  </si>
  <si>
    <t>Skydio</t>
  </si>
  <si>
    <t>https://www.skydio.com/</t>
  </si>
  <si>
    <t>832f9d0d-0a8e-0cf1-b314-3683443bc372</t>
  </si>
  <si>
    <t>SkyDisc,Inc.</t>
  </si>
  <si>
    <t>http://skydisc.jp/</t>
  </si>
  <si>
    <t>fcecc426-cfde-4ac7-4195-92f0ff606ca7</t>
  </si>
  <si>
    <t>Skydive Hollister</t>
  </si>
  <si>
    <t>http://skydivehollister.com</t>
  </si>
  <si>
    <t>9a189af1-bf9a-ae21-84e8-8b5784f1e939</t>
  </si>
  <si>
    <t>Skydive-Info</t>
  </si>
  <si>
    <t>http://www.skydive-info.com</t>
  </si>
  <si>
    <t>c6c33a7d-4cd6-eb06-87eb-4b71be19fd51</t>
  </si>
  <si>
    <t>Skydiving Sicilia</t>
  </si>
  <si>
    <t>http://www.sunflyers.it</t>
  </si>
  <si>
    <t>f9c490de-bd7f-2b25-bbf5-a575aada8726</t>
  </si>
  <si>
    <t>SKYDNS</t>
  </si>
  <si>
    <t>http://www.skydns.ru</t>
  </si>
  <si>
    <t>d1a4dc9f-b347-46e8-b08d-e1aeb0454ef6</t>
  </si>
  <si>
    <t>Skydoor.net</t>
  </si>
  <si>
    <t>http://skydoor.net/</t>
  </si>
  <si>
    <t>cbe632c1-3e62-d66e-8b97-3f1e952526f3</t>
  </si>
  <si>
    <t>SkyDox</t>
  </si>
  <si>
    <t>http://www.skydox.com</t>
  </si>
  <si>
    <t>5798c85c-c6d2-2f67-3cdb-9f421a55dff2</t>
  </si>
  <si>
    <t>Skydreamer</t>
  </si>
  <si>
    <t>https://www.skydreamer.io</t>
  </si>
  <si>
    <t>c67ba1e7-2825-5adf-0c39-f17531e259a7</t>
  </si>
  <si>
    <t>SkyDreams</t>
  </si>
  <si>
    <t>http://www.skydreams.com</t>
  </si>
  <si>
    <t>a1583bc1-0e06-1323-99f7-88ec5ca39ccb</t>
  </si>
  <si>
    <t>SkyDroner</t>
  </si>
  <si>
    <t>http://www.skydroner.com/</t>
  </si>
  <si>
    <t>950288d7-7367-baa9-21c0-ac83d8542c6b</t>
  </si>
  <si>
    <t>SkyDrones</t>
  </si>
  <si>
    <t>http://skydrones.com.br/</t>
  </si>
  <si>
    <t>14f7f3bf-3b40-c515-c761-6800244a4b40</t>
  </si>
  <si>
    <t>SkyDrop</t>
  </si>
  <si>
    <t>http://www.skydrop.com/</t>
  </si>
  <si>
    <t>749e7fee-7066-3a3b-99bc-a2548aae5928</t>
  </si>
  <si>
    <t>Skydrop</t>
  </si>
  <si>
    <t>http://www.skydrop.co</t>
  </si>
  <si>
    <t>a0a614e6-77d8-d88d-624a-a1ce503b807b</t>
  </si>
  <si>
    <t>http://www.skydrop.com.mx/</t>
  </si>
  <si>
    <t>6fe2b61d-b703-710e-d78b-5f1faee6ae65</t>
  </si>
  <si>
    <t>skyDSL Deutschland GmbH</t>
  </si>
  <si>
    <t>http://www.skydsl.eu</t>
  </si>
  <si>
    <t>293820cc-c44c-7c39-ab7a-252f21de409d</t>
  </si>
  <si>
    <t>SKYE Associates</t>
  </si>
  <si>
    <t>http://www.skyeassociatesllc.com</t>
  </si>
  <si>
    <t>b589827d-7597-a701-2b48-3dfa5f479df4</t>
  </si>
  <si>
    <t>Skye Club</t>
  </si>
  <si>
    <t>http://www.skyeclub.com</t>
  </si>
  <si>
    <t>98e263ec-4457-3ecd-966d-cf3e86c63e75</t>
  </si>
  <si>
    <t>Skye Energy</t>
  </si>
  <si>
    <t>http://www.skyeenergy.com</t>
  </si>
  <si>
    <t>951600d5-90ca-6b0f-d65d-d7f7ff068aee</t>
  </si>
  <si>
    <t>Skye Group</t>
  </si>
  <si>
    <t>http://www.skye-group.net</t>
  </si>
  <si>
    <t>55010027-7ddc-7135-d965-e1bed7f7e216</t>
  </si>
  <si>
    <t>Skye Intelligence</t>
  </si>
  <si>
    <t>http://www.skye-intelligence.com/</t>
  </si>
  <si>
    <t>b63ae2f7-4657-e9a9-0f60-fd60d8234ba7</t>
  </si>
  <si>
    <t>SKYE Lending Company</t>
  </si>
  <si>
    <t>http://www.theskyeapp.com</t>
  </si>
  <si>
    <t>309d84ae-8566-c449-c707-5c8c42eedc5d</t>
  </si>
  <si>
    <t>http://www.skyeappnow.com</t>
  </si>
  <si>
    <t>2e75af7c-5a2c-1e6b-14d8-fd1e47c0b786</t>
  </si>
  <si>
    <t>Skye ODell</t>
  </si>
  <si>
    <t>http://skyeodell.com/</t>
  </si>
  <si>
    <t>cfa74140-11f2-d05e-b83a-27f995aac01c</t>
  </si>
  <si>
    <t>Skyeboat Family Capital</t>
  </si>
  <si>
    <t>http://skyeboatcapital.com</t>
  </si>
  <si>
    <t>8b5dad70-3504-0c4c-e87d-fba0d1dd67d2</t>
  </si>
  <si>
    <t>SkyeCom.Net</t>
  </si>
  <si>
    <t>http://skyecom.net</t>
  </si>
  <si>
    <t>1f83355b-c2de-6b01-d3d0-5d00ba2d1ff4</t>
  </si>
  <si>
    <t>Skyefish</t>
  </si>
  <si>
    <t>http://www.skyefish.com</t>
  </si>
  <si>
    <t>8b4f70b4-ad1f-59f1-371f-ac351faabc6b</t>
  </si>
  <si>
    <t>Skyeng</t>
  </si>
  <si>
    <t>http://skyeng.ru/</t>
  </si>
  <si>
    <t>636a9a5d-effc-2785-8eaf-aa91e65a59bd</t>
  </si>
  <si>
    <t>Skyepack</t>
  </si>
  <si>
    <t>http://www.skyepack.com</t>
  </si>
  <si>
    <t>d36c5d17-e10b-7eaa-0aa6-d913ba28a551</t>
  </si>
  <si>
    <t>SkyePharma</t>
  </si>
  <si>
    <t>http://www.skyepharma.com</t>
  </si>
  <si>
    <t>05cee136-2539-0660-5615-a26c4a3ebc05</t>
  </si>
  <si>
    <t>skyer inc</t>
  </si>
  <si>
    <t>http://skyer.info</t>
  </si>
  <si>
    <t>92c1b1ad-73ea-0b98-7052-9dba0dad3aa9</t>
  </si>
  <si>
    <t>Skyera</t>
  </si>
  <si>
    <t>http://www.skyera.com</t>
  </si>
  <si>
    <t>9d7fcab8-a9dd-5be1-83d2-781f7fa64970</t>
  </si>
  <si>
    <t>SkyErp</t>
  </si>
  <si>
    <t>http://www.nxtsky.com</t>
  </si>
  <si>
    <t>5a22c598-bde3-5df2-792e-a7de516c343e</t>
  </si>
  <si>
    <t>SkyeSense Technologies, Inc.</t>
  </si>
  <si>
    <t>https://www.skyesense.com</t>
  </si>
  <si>
    <t>a865911c-90af-a912-3030-c83817f6f135</t>
  </si>
  <si>
    <t>SkyeTek</t>
  </si>
  <si>
    <t>http://www.skyetek.com</t>
  </si>
  <si>
    <t>fa29eb5b-c367-a3bf-bb6c-b4499b18bae3</t>
  </si>
  <si>
    <t>Skyeton</t>
  </si>
  <si>
    <t>http://skyeton.com/</t>
  </si>
  <si>
    <t>11d4d6c1-22de-32e6-7421-e5f9a7c690e8</t>
  </si>
  <si>
    <t>SkyEye Analytics</t>
  </si>
  <si>
    <t>http://www.skyeyeph.com</t>
  </si>
  <si>
    <t>8f74ab18-d955-9499-79a3-f7ab6941c305</t>
  </si>
  <si>
    <t>SkyFence</t>
  </si>
  <si>
    <t>http://www.skyfence.com</t>
  </si>
  <si>
    <t>0354db4d-a2b9-d94c-000f-52315b4367d9</t>
  </si>
  <si>
    <t>SKYFER</t>
  </si>
  <si>
    <t>http://www.skyfer.com</t>
  </si>
  <si>
    <t>22d03a8c-6f01-18a0-1a05-b8a193b176f5</t>
  </si>
  <si>
    <t>SkyFex</t>
  </si>
  <si>
    <t>http://www.skyfex.com</t>
  </si>
  <si>
    <t>2bd425bc-67f3-b076-5cf9-e58f867327a9</t>
  </si>
  <si>
    <t>skyFG.com</t>
  </si>
  <si>
    <t>http://www.skyfg.com/</t>
  </si>
  <si>
    <t>3819fe84-d6c6-3137-11d3-0b5af5bf5a56</t>
  </si>
  <si>
    <t>Skyfi Education Labs</t>
  </si>
  <si>
    <t>http://skyfilabs.com</t>
  </si>
  <si>
    <t>32d82f03-e4f5-0267-279d-1ee9ce495f0d</t>
  </si>
  <si>
    <t>Skyfiber</t>
  </si>
  <si>
    <t>http://www.skyfiber.com</t>
  </si>
  <si>
    <t>18c677ee-e207-16ae-2966-3cc2497c13ee</t>
  </si>
  <si>
    <t>Skyfii</t>
  </si>
  <si>
    <t>http://www.skyfii.io/</t>
  </si>
  <si>
    <t>26e1b464-7a9c-5a10-0db4-6a164243fe19</t>
  </si>
  <si>
    <t>Skyfile</t>
  </si>
  <si>
    <t>http://www.skyfile.co</t>
  </si>
  <si>
    <t>26042595-13e0-5fd3-afc1-34edae77cf6a</t>
  </si>
  <si>
    <t>Skyfire Labs</t>
  </si>
  <si>
    <t>http://www.operasoftware.com/operators</t>
  </si>
  <si>
    <t>f13aad2a-082e-2286-72c7-2664a10685c0</t>
  </si>
  <si>
    <t>SkyFish.Com</t>
  </si>
  <si>
    <t>http://www.skyfish.com/</t>
  </si>
  <si>
    <t>8a0800eb-ef12-15b4-d3c4-ab4c20a2dc57</t>
  </si>
  <si>
    <t>SkyFlow</t>
  </si>
  <si>
    <t>http://www.skyflow.com/</t>
  </si>
  <si>
    <t>2343a4f4-18ab-722d-c70d-a6d2f484ce42</t>
  </si>
  <si>
    <t>SkyFormation</t>
  </si>
  <si>
    <t>http://www.skyformation.com/</t>
  </si>
  <si>
    <t>89ce3721-f469-9711-fb76-b8b4caa1ed56</t>
  </si>
  <si>
    <t>SkyFoundry</t>
  </si>
  <si>
    <t>https://skyfoundry.com</t>
  </si>
  <si>
    <t>6dbff73b-8010-fb78-a7e1-a224c10b4a7c</t>
  </si>
  <si>
    <t>Skyfront</t>
  </si>
  <si>
    <t>http://www.skyfront.com/</t>
  </si>
  <si>
    <t>fe1a59be-d07d-adbd-8fe9-b834f311c955</t>
  </si>
  <si>
    <t>SkyFu</t>
  </si>
  <si>
    <t>http://skyfu.com</t>
  </si>
  <si>
    <t>a713b265-d673-33f6-9dd3-69f187f10555</t>
  </si>
  <si>
    <t>SkyFuel</t>
  </si>
  <si>
    <t>http://www.skyfuel.com</t>
  </si>
  <si>
    <t>6410c8cd-2458-257d-8e9c-87ca359bc58d</t>
  </si>
  <si>
    <t>SkyFund</t>
  </si>
  <si>
    <t>http://www.skyfund.vc/</t>
  </si>
  <si>
    <t>8fdb53c6-02a7-374a-e92f-6cee2c5c57ad</t>
  </si>
  <si>
    <t>Skyfunnel</t>
  </si>
  <si>
    <t>http://skyfunnel.co</t>
  </si>
  <si>
    <t>9b742bbd-ee63-6750-166b-d3792b80b246</t>
  </si>
  <si>
    <t>SkyGate</t>
  </si>
  <si>
    <t>http://skygate.com.au</t>
  </si>
  <si>
    <t>10892399-a781-90b0-a2e2-0c3ba1e3fe62</t>
  </si>
  <si>
    <t>Skygear Solutions</t>
  </si>
  <si>
    <t>http://www.skygearsolutions.com/</t>
  </si>
  <si>
    <t>deddd33f-6381-e8a3-66f1-249db904648c</t>
  </si>
  <si>
    <t>SkyGiraffe</t>
  </si>
  <si>
    <t>http://www.skygiraffe.com</t>
  </si>
  <si>
    <t>2027bae6-4dc6-70df-11de-a77102d4d037</t>
  </si>
  <si>
    <t>Skygistics</t>
  </si>
  <si>
    <t>http://www.skygistics.com/</t>
  </si>
  <si>
    <t>596f7c4d-5464-2350-ff79-745a3d0582a0</t>
  </si>
  <si>
    <t>SkyGlue</t>
  </si>
  <si>
    <t>http://www.skyglue.com/</t>
  </si>
  <si>
    <t>167ddedf-54ed-80f5-7372-8092c7ca30ed</t>
  </si>
  <si>
    <t>SkyGoblin</t>
  </si>
  <si>
    <t>http://www.skygoblin.com</t>
  </si>
  <si>
    <t>ee434ac1-1659-7f87-bea6-ee92ba4ce775</t>
  </si>
  <si>
    <t>Skygolf</t>
  </si>
  <si>
    <t>http://www.skygolf.com/</t>
  </si>
  <si>
    <t>1749288f-680b-2c0d-78ba-7d213fad50fb</t>
  </si>
  <si>
    <t>Skygone</t>
  </si>
  <si>
    <t>http://www.skygoneinc.com</t>
  </si>
  <si>
    <t>67517d03-a1e1-3073-cf91-522c274d663d</t>
  </si>
  <si>
    <t>SkyGrabber</t>
  </si>
  <si>
    <t>http://www.skygrabber.com/</t>
  </si>
  <si>
    <t>ad43937b-1795-8491-02f1-de8985eeb61c</t>
  </si>
  <si>
    <t>SkyGrid</t>
  </si>
  <si>
    <t>http://skygrid.com</t>
  </si>
  <si>
    <t>bea32d7c-a609-1dd7-6f28-87f4bd15baf1</t>
  </si>
  <si>
    <t>Skyground Media</t>
  </si>
  <si>
    <t>http://skygroundmedia.com</t>
  </si>
  <si>
    <t>e24a6134-fa35-2c1b-040f-a7a8b0e59ca1</t>
  </si>
  <si>
    <t>SkyGroup</t>
  </si>
  <si>
    <t>http://www.skygroup.co.in</t>
  </si>
  <si>
    <t>97654a91-a251-e558-54cb-82421262eff9</t>
  </si>
  <si>
    <t>skygrowthtechnologies</t>
  </si>
  <si>
    <t>http://skygrowthtechnologies.com/</t>
  </si>
  <si>
    <t>a898c11b-716f-0b98-0027-aadf836095d2</t>
  </si>
  <si>
    <t>SkyGuard</t>
  </si>
  <si>
    <t>http://www.skyguard.com</t>
  </si>
  <si>
    <t>b86bdd94-b48e-1092-23f1-1103228891c2</t>
  </si>
  <si>
    <t>Skyguard Limited</t>
  </si>
  <si>
    <t>http://www.skyguardgroup.com/</t>
  </si>
  <si>
    <t>bedf0ae5-64f7-f169-b80c-9b2d63cc6821</t>
  </si>
  <si>
    <t>SkyGuru</t>
  </si>
  <si>
    <t>http://myskyguru.com</t>
  </si>
  <si>
    <t>e37dc6d2-e149-5bdb-78ed-ab830efeaca5</t>
  </si>
  <si>
    <t>Skyharbour Resources</t>
  </si>
  <si>
    <t>http://skyharbourltd.com/</t>
  </si>
  <si>
    <t>a68ff3a6-7291-03e2-a6c7-b040d0117951</t>
  </si>
  <si>
    <t>Skyhatch</t>
  </si>
  <si>
    <t>http://www.skyhatch.com</t>
  </si>
  <si>
    <t>d29b65a4-985c-b303-3755-b51215e4d3c3</t>
  </si>
  <si>
    <t>Skyhawks</t>
  </si>
  <si>
    <t>http://www.skyhawks.com/</t>
  </si>
  <si>
    <t>caa1be6c-c629-e5bb-801d-633f51090209</t>
  </si>
  <si>
    <t>SkyHealth</t>
  </si>
  <si>
    <t>http://www.skyhealth.com</t>
  </si>
  <si>
    <t>927b5364-cfbf-f07d-bdd8-20da07e5c744</t>
  </si>
  <si>
    <t>SkyHigh Fitness</t>
  </si>
  <si>
    <t>http://www.skyhighfitness.com</t>
  </si>
  <si>
    <t>fc931a22-8765-5ebb-7eef-b7db9a76fb07</t>
  </si>
  <si>
    <t>SkyHigh Images</t>
  </si>
  <si>
    <t>http://www.skyhighimages.ca/</t>
  </si>
  <si>
    <t>91b015c1-d63c-7e8d-aa62-cc3fc2cd5b10</t>
  </si>
  <si>
    <t>Skyhigh Networks</t>
  </si>
  <si>
    <t>http://www.skyhighnetworks.com</t>
  </si>
  <si>
    <t>f52bf957-84c5-5511-ea98-109036fce933</t>
  </si>
  <si>
    <t>Skyhitters</t>
  </si>
  <si>
    <t>https://angel.co/skyhitters-tec-solution</t>
  </si>
  <si>
    <t>45fd0211-26fd-7f62-99b0-ca0f656ddad3</t>
  </si>
  <si>
    <t>Skyhitz Music</t>
  </si>
  <si>
    <t>http://www.skyhitzmusic.com</t>
  </si>
  <si>
    <t>7a43c5a0-0045-dbd5-7557-fb70177ae4d1</t>
  </si>
  <si>
    <t>Skyhook</t>
  </si>
  <si>
    <t>http://www.skyhookwireless.com</t>
  </si>
  <si>
    <t>973afabb-ea27-31d4-9c30-3b120dd3af4f</t>
  </si>
  <si>
    <t>http://skyhook.is</t>
  </si>
  <si>
    <t>4cebe69f-ca5d-afbb-11e0-d7478eb45ace</t>
  </si>
  <si>
    <t>SkyHub</t>
  </si>
  <si>
    <t>http://skyhub.me/</t>
  </si>
  <si>
    <t>07af7b0d-ff31-664b-2b4b-c50584ab32aa</t>
  </si>
  <si>
    <t>SkyIMD, Inc.</t>
  </si>
  <si>
    <t>http://www.skyimd.com/</t>
  </si>
  <si>
    <t>caa7df58-94e1-65f7-3454-1133ee132775</t>
  </si>
  <si>
    <t>SkyInk Labs</t>
  </si>
  <si>
    <t>http://www.skyinklabs.com</t>
  </si>
  <si>
    <t>a9281cc2-d3e0-275f-08bd-3d3abab52205</t>
  </si>
  <si>
    <t>SkyInk Studios</t>
  </si>
  <si>
    <t>http://www.skyinkstudios.com</t>
  </si>
  <si>
    <t>43c9e481-de62-12da-65c1-897ee19295e9</t>
  </si>
  <si>
    <t>Skyira Digital Marketing</t>
  </si>
  <si>
    <t>https://skyira.com/</t>
  </si>
  <si>
    <t>845dd0e9-3826-145f-fa41-06dceae6b6cc</t>
  </si>
  <si>
    <t>Skyjack</t>
  </si>
  <si>
    <t>http://www.skyjack.com/</t>
  </si>
  <si>
    <t>380e2ce4-dbf0-e884-e246-ef568a086d04</t>
  </si>
  <si>
    <t>SkyJam</t>
  </si>
  <si>
    <t>http://www.skyjam.fm</t>
  </si>
  <si>
    <t>127aabbb-3674-4197-6efc-21f79a0f6e13</t>
  </si>
  <si>
    <t>Skyjet</t>
  </si>
  <si>
    <t>https://www.skyjet.com/</t>
  </si>
  <si>
    <t>f537c6ab-95b2-116b-7b60-5b7692bc2277</t>
  </si>
  <si>
    <t>SkyJuke</t>
  </si>
  <si>
    <t>http://www.skyjuke.com</t>
  </si>
  <si>
    <t>d1e00656-d718-7bb7-8fc1-828236c75d64</t>
  </si>
  <si>
    <t>Skyjunxion</t>
  </si>
  <si>
    <t>http://www.skyjunxion.co/</t>
  </si>
  <si>
    <t>21e0c3b5-05b1-f80b-d44e-502ea36d3df6</t>
  </si>
  <si>
    <t>SkyKick</t>
  </si>
  <si>
    <t>http://www.skykick.com</t>
  </si>
  <si>
    <t>ee7d8c05-46e2-cc91-a032-63ff6604d042</t>
  </si>
  <si>
    <t>SkyKing Courier</t>
  </si>
  <si>
    <t>http://skyking.co</t>
  </si>
  <si>
    <t>37e02165-bf24-421a-dc25-abb8d963545e</t>
  </si>
  <si>
    <t>Skykit Digital Signage</t>
  </si>
  <si>
    <t>https://www.skykit.com/</t>
  </si>
  <si>
    <t>08897c14-f600-4ed7-70e2-0e87facd0bd8</t>
  </si>
  <si>
    <t>Skylab Industry</t>
  </si>
  <si>
    <t>http://www.skylabindustry.com</t>
  </si>
  <si>
    <t>401a4e02-9480-64a3-4010-1d54296a51a4</t>
  </si>
  <si>
    <t>Skylab Mobile Systems</t>
  </si>
  <si>
    <t>http://skylab-mobilesystems.com</t>
  </si>
  <si>
    <t>ae4986aa-76f0-207f-921e-766a4063d884</t>
  </si>
  <si>
    <t>Skylab Operations</t>
  </si>
  <si>
    <t>http://skylabcommerce.com</t>
  </si>
  <si>
    <t>6cf00ea7-b773-9ab9-07ef-f421d534ae91</t>
  </si>
  <si>
    <t>skylable</t>
  </si>
  <si>
    <t>http://www.skylable.com</t>
  </si>
  <si>
    <t>dc3d0dd8-a79c-3f78-d4be-62c663767509</t>
  </si>
  <si>
    <t>Skylabs</t>
  </si>
  <si>
    <t>http://www.shopbluesky.com.au</t>
  </si>
  <si>
    <t>4cb70706-a57e-b892-e047-260562469599</t>
  </si>
  <si>
    <t>Skylads</t>
  </si>
  <si>
    <t>http://www.skylads.com</t>
  </si>
  <si>
    <t>9f79df00-bbf6-caf5-c87f-0f6cd3ac224a</t>
  </si>
  <si>
    <t>Skylake Heating &amp; Air</t>
  </si>
  <si>
    <t>http://www.skylakeheatingandair.com/</t>
  </si>
  <si>
    <t>d5e2d43d-b493-78a5-e590-d8193acc94d4</t>
  </si>
  <si>
    <t>SkyLake Incuvest</t>
  </si>
  <si>
    <t>http://www.skylakeincuvest.com</t>
  </si>
  <si>
    <t>3ec764cf-1814-8d5f-7b75-d0920dbcd2fe</t>
  </si>
  <si>
    <t>Skyland Analytics</t>
  </si>
  <si>
    <t>http://www.skylandanalytics.net/</t>
  </si>
  <si>
    <t>6a711abc-08eb-0366-01b0-75e5bd3f18d5</t>
  </si>
  <si>
    <t>Skyland Metal</t>
  </si>
  <si>
    <t>http://www.skylandmetal.in</t>
  </si>
  <si>
    <t>b975e560-0fe3-0b55-7941-e015ccacce85</t>
  </si>
  <si>
    <t>ace5a165-82c8-f50b-b65c-14b41f412961</t>
  </si>
  <si>
    <t>Skyland Ventures</t>
  </si>
  <si>
    <t>http://skyland.vc/</t>
  </si>
  <si>
    <t>57348492-2555-efe6-574a-44ea9402f312</t>
  </si>
  <si>
    <t>Skylane Optics</t>
  </si>
  <si>
    <t>https://www.skylaneoptics.com</t>
  </si>
  <si>
    <t>924c8a90-3af3-022c-cfea-377b44d731dc</t>
  </si>
  <si>
    <t>Skylar Body</t>
  </si>
  <si>
    <t>http://skylarbody.com</t>
  </si>
  <si>
    <t>8ac55428-7f5c-e657-dbd5-6ae8c69b416c</t>
  </si>
  <si>
    <t>Skylar Labs</t>
  </si>
  <si>
    <t>d112d5bb-95b7-3fb6-fa07-1243adb949eb</t>
  </si>
  <si>
    <t>SKYLARC, LLC</t>
  </si>
  <si>
    <t>http://skylarkstrategies.com</t>
  </si>
  <si>
    <t>660f5fa7-f70e-68bd-401c-fed36028e24e</t>
  </si>
  <si>
    <t>Skylark</t>
  </si>
  <si>
    <t>http://www.skylarkios.com</t>
  </si>
  <si>
    <t>93b13ccc-a4f8-8e02-d415-74c8b6f765e7</t>
  </si>
  <si>
    <t>http://www.skylark.com</t>
  </si>
  <si>
    <t>577aef20-3046-70ca-47c2-ef4f5d6a7614</t>
  </si>
  <si>
    <t>Skylark Drones</t>
  </si>
  <si>
    <t>http://skylarkdrones.com/</t>
  </si>
  <si>
    <t>f61f9186-7fd2-a409-ac78-49f7dd67b294</t>
  </si>
  <si>
    <t>Skylark Golf &amp; Country Club</t>
  </si>
  <si>
    <t>http://www.skylarkcountryclub.co.uk/</t>
  </si>
  <si>
    <t>a77a2d4b-5a31-d3a1-0002-4e57a4a6d8d9</t>
  </si>
  <si>
    <t>Skylark Institute Of Travel</t>
  </si>
  <si>
    <t>http://www.skylarkinstitute.co.in</t>
  </si>
  <si>
    <t>639a3835-8fda-e5bd-9e79-8eb6a2048359</t>
  </si>
  <si>
    <t>Skylark Limousine</t>
  </si>
  <si>
    <t>http://www.skylarklimo.com</t>
  </si>
  <si>
    <t>122299fd-2585-37ec-c01c-5f40ced1a3f7</t>
  </si>
  <si>
    <t>Skylarq Digital</t>
  </si>
  <si>
    <t>https://skylarq.com</t>
  </si>
  <si>
    <t>4405a000-0191-44d9-d40d-230579734ef2</t>
  </si>
  <si>
    <t>SkyLaw</t>
  </si>
  <si>
    <t>http://skylaw.ca</t>
  </si>
  <si>
    <t>25640ecd-a995-982c-15df-61048ee9940b</t>
  </si>
  <si>
    <t>SkyLedger</t>
  </si>
  <si>
    <t>http://www.navitaire.com</t>
  </si>
  <si>
    <t>9a82251a-eecc-2776-854b-990bed7752b6</t>
  </si>
  <si>
    <t>Skylens</t>
  </si>
  <si>
    <t>http://www.360skylens.co.uk/</t>
  </si>
  <si>
    <t>05edf439-e101-3029-2272-096b233511d6</t>
  </si>
  <si>
    <t>Skyler</t>
  </si>
  <si>
    <t>http://www.skylerapp.com</t>
  </si>
  <si>
    <t>64c4c90e-fb12-7c8d-89b0-b3e05e323a7d</t>
  </si>
  <si>
    <t>Skyler Brand Ventures LLC</t>
  </si>
  <si>
    <t>http://www.skylerbv.com</t>
  </si>
  <si>
    <t>ffb39435-0ed9-1830-b2bb-3b3b934447f2</t>
  </si>
  <si>
    <t>Skyler Technology</t>
  </si>
  <si>
    <t>http://www.skylertech.com</t>
  </si>
  <si>
    <t>93e988a9-5f63-8e27-acab-1be290ee659e</t>
  </si>
  <si>
    <t>Skyler Town Car Service</t>
  </si>
  <si>
    <t>https://skylertowncarservice.com/</t>
  </si>
  <si>
    <t>63977409-6477-fa3b-f3e7-27d11304dabf</t>
  </si>
  <si>
    <t>Skyler360</t>
  </si>
  <si>
    <t>http://skyler360.com/</t>
  </si>
  <si>
    <t>ce6f0698-b7de-c91c-18a9-e909ded2815d</t>
  </si>
  <si>
    <t>Skyless Game Studios</t>
  </si>
  <si>
    <t>http://skylessgames.com/</t>
  </si>
  <si>
    <t>c074764a-5851-793f-690d-43fa7fdf487d</t>
  </si>
  <si>
    <t>Skylet</t>
  </si>
  <si>
    <t>http://www.skyletcampus.com/</t>
  </si>
  <si>
    <t>fd1a5637-d520-fdaf-0af1-0b35026cf349</t>
  </si>
  <si>
    <t>SkyLib</t>
  </si>
  <si>
    <t>http://www.skylib.com</t>
  </si>
  <si>
    <t>3e1382ab-f7cc-0395-80be-80a761af128f</t>
  </si>
  <si>
    <t>Skylift Global, Inc.</t>
  </si>
  <si>
    <t>http://www.skyliftglobal.com</t>
  </si>
  <si>
    <t>562f931a-9f4e-d260-b308-48691ab9ebdf</t>
  </si>
  <si>
    <t>Skylight</t>
  </si>
  <si>
    <t>https://skylightapp.com</t>
  </si>
  <si>
    <t>b9c8c351-a67b-4e7d-60a5-c3c7e4a2aab1</t>
  </si>
  <si>
    <t>http://skylight.org.nz/contact+us/?src=nav</t>
  </si>
  <si>
    <t>8f87ca64-6ec0-45ea-2a15-a6569ae82cd2</t>
  </si>
  <si>
    <t>https://skylight.tools</t>
  </si>
  <si>
    <t>2324a5fc-5377-1425-842e-e882a29a00f0</t>
  </si>
  <si>
    <t>Skylight Consulting</t>
  </si>
  <si>
    <t>http://www.skylightconsulting.com</t>
  </si>
  <si>
    <t>062e1221-9869-b9d0-b744-f980b6e2dfb9</t>
  </si>
  <si>
    <t>Skylight Counseling Center</t>
  </si>
  <si>
    <t>http://skylightcounselingcenter.com</t>
  </si>
  <si>
    <t>d0a0d8b5-0852-fc5a-3e12-f8cc17fe1eef</t>
  </si>
  <si>
    <t>Skylight Financial</t>
  </si>
  <si>
    <t>http://www.skylight.net</t>
  </si>
  <si>
    <t>e2a9de59-b058-d0ba-c27a-f426f949413d</t>
  </si>
  <si>
    <t>Skylight Healthcare Systems</t>
  </si>
  <si>
    <t>http://www.skylight.com</t>
  </si>
  <si>
    <t>b31ad44f-91a6-7761-2ffd-67b131695659</t>
  </si>
  <si>
    <t>Skylight Investment</t>
  </si>
  <si>
    <t>http://skylightinv.com/</t>
  </si>
  <si>
    <t>1dca8401-5149-c85b-8b36-5d60798df048</t>
  </si>
  <si>
    <t>Skylight Navigation Technology</t>
  </si>
  <si>
    <t>http://www.skylightnavigation.com</t>
  </si>
  <si>
    <t>78788f3b-f16f-3027-c7db-edccbeb633e7</t>
  </si>
  <si>
    <t>Skylightit.com</t>
  </si>
  <si>
    <t>http://www.skylightit.com</t>
  </si>
  <si>
    <t>06be0844-722a-18de-992b-604f6d28c7f1</t>
  </si>
  <si>
    <t>SkyLights</t>
  </si>
  <si>
    <t>http://www.skylights.aero/</t>
  </si>
  <si>
    <t>34f5785c-b4af-aa74-57fb-5d86ffbe1265</t>
  </si>
  <si>
    <t>Skyline</t>
  </si>
  <si>
    <t>https://www.enterprise2.us/</t>
  </si>
  <si>
    <t>7be5edaa-f992-8b3f-6baa-42f2c98f90b9</t>
  </si>
  <si>
    <t>Skyline AI</t>
  </si>
  <si>
    <t>https://www.skyline.ai</t>
  </si>
  <si>
    <t>73ef4844-6379-2f85-8203-cd26d2ca3e57</t>
  </si>
  <si>
    <t>Skyline Capital Partners</t>
  </si>
  <si>
    <t>http://www.skyline.vc/</t>
  </si>
  <si>
    <t>510f01e3-0336-4454-bf93-295427d1d162</t>
  </si>
  <si>
    <t>Skyline College</t>
  </si>
  <si>
    <t>http://www.skylinecollege.edu/</t>
  </si>
  <si>
    <t>f914044b-9512-b98f-8a27-c6997fc8ed0a</t>
  </si>
  <si>
    <t>http://skylinecollege.net/</t>
  </si>
  <si>
    <t>efc04b78-296a-dff1-0aa1-98e1d8432a0c</t>
  </si>
  <si>
    <t>https://www.skylineknowledgecenter.com/</t>
  </si>
  <si>
    <t>1fed8c17-6464-7c22-ed3d-4add217cb743</t>
  </si>
  <si>
    <t>Skyline College, Roanoke</t>
  </si>
  <si>
    <t>http://www.skyline.edu</t>
  </si>
  <si>
    <t>1aed36e6-6baf-80d7-2efb-9ad9409ca12b</t>
  </si>
  <si>
    <t>Skyline Discovery Consulting</t>
  </si>
  <si>
    <t>http://www.skylinediscovery.com/</t>
  </si>
  <si>
    <t>346e7300-2616-9290-8a5b-4acb4d2540ba</t>
  </si>
  <si>
    <t>Skyline Energy Savers Inc</t>
  </si>
  <si>
    <t>http://www.skylinesavers.com/</t>
  </si>
  <si>
    <t>c95ef4a8-3d87-8c5a-dbf9-3524ff9d94b0</t>
  </si>
  <si>
    <t>Skyline Event Services</t>
  </si>
  <si>
    <t>http://www.skylinees.com</t>
  </si>
  <si>
    <t>86b7c317-21e1-b7a9-b05d-d277ce90f983</t>
  </si>
  <si>
    <t>Skyline Financial</t>
  </si>
  <si>
    <t>http://skylinehomeloans.com/</t>
  </si>
  <si>
    <t>91308483-8674-eefa-4c44-a75484428e2f</t>
  </si>
  <si>
    <t>Skyline Heating &amp; Roofing</t>
  </si>
  <si>
    <t>http://www.skyline-roofingservices.com</t>
  </si>
  <si>
    <t>33e04703-cbcc-c294-fa40-18be9f1352dd</t>
  </si>
  <si>
    <t>Skyline Information Systems</t>
  </si>
  <si>
    <t>http://skylineexchange.com</t>
  </si>
  <si>
    <t>b3b034b2-4927-9363-2a10-e86b80a77a5a</t>
  </si>
  <si>
    <t>Skyline International Development</t>
  </si>
  <si>
    <t>http://skylineinvestments.com</t>
  </si>
  <si>
    <t>7d28aff2-4dd9-ef9a-1fcb-12066e2d5d9c</t>
  </si>
  <si>
    <t>Skyline Labs, Inc</t>
  </si>
  <si>
    <t>http://skylinelabs.skylineinc.net/</t>
  </si>
  <si>
    <t>53485b7f-c628-06e1-d2b6-1e1e3414956d</t>
  </si>
  <si>
    <t>Skyline Lines USA CA</t>
  </si>
  <si>
    <t>http://www.skylineusainc.com</t>
  </si>
  <si>
    <t>372b8d6e-a11f-b1d1-6868-5b2f727373c8</t>
  </si>
  <si>
    <t>Skyline Medical Inc.</t>
  </si>
  <si>
    <t>http://www.skylinemedical.com</t>
  </si>
  <si>
    <t>c9ec5ad1-6fbf-c677-0294-26b776c901b8</t>
  </si>
  <si>
    <t>Skyline Network</t>
  </si>
  <si>
    <t>https://skylinenets.com/</t>
  </si>
  <si>
    <t>f12df4fc-864c-3444-d595-11bc3426aa5c</t>
  </si>
  <si>
    <t>Skyline Network Technologies</t>
  </si>
  <si>
    <t>http://www.skylinenet.net</t>
  </si>
  <si>
    <t>88c67c16-58c8-6817-acda-dd2148e40136</t>
  </si>
  <si>
    <t>Skyline Offers</t>
  </si>
  <si>
    <t>http://skylineoffers.com/</t>
  </si>
  <si>
    <t>30a267c6-07e3-85d9-f366-88c82e33e7c1</t>
  </si>
  <si>
    <t>Skyline Parking AG</t>
  </si>
  <si>
    <t>http://skyline-parking.com/</t>
  </si>
  <si>
    <t>bd11f73e-24ef-d762-cb29-c3e823a920da</t>
  </si>
  <si>
    <t>Skyline Toolworks</t>
  </si>
  <si>
    <t>http://clipdraw.com</t>
  </si>
  <si>
    <t>ae4bfe75-c5f2-ef8f-3e34-b90ba1e39511</t>
  </si>
  <si>
    <t>Skyline University College</t>
  </si>
  <si>
    <t>http://www.skylineuniversity.ac.ae</t>
  </si>
  <si>
    <t>603f2354-0a6f-17ed-e518-11ddcc5e2757</t>
  </si>
  <si>
    <t>Skyline Ventures</t>
  </si>
  <si>
    <t>http://www.skylineventures.com</t>
  </si>
  <si>
    <t>bf4ce3e2-aba4-89dc-5dd9-3a676d2c81a2</t>
  </si>
  <si>
    <t>Skyline Vet Pharma</t>
  </si>
  <si>
    <t>http://www.skylinevetpharma.com/</t>
  </si>
  <si>
    <t>560f513f-22dc-76aa-3be5-687835e351f9</t>
  </si>
  <si>
    <t>Skyline Whitespace</t>
  </si>
  <si>
    <t>https://www.skylinewhitespace.com</t>
  </si>
  <si>
    <t>54f362e6-bd39-4c61-c96d-0c7ff0f76107</t>
  </si>
  <si>
    <t>SkylineDx</t>
  </si>
  <si>
    <t>http://www.skylinedx.com/</t>
  </si>
  <si>
    <t>c7bbb9d8-98df-1c35-ced9-7a11d7f47c58</t>
  </si>
  <si>
    <t>Skyliner</t>
  </si>
  <si>
    <t>https://www.skyliner.io</t>
  </si>
  <si>
    <t>97441f77-78d7-4b91-31dd-a2a771c3c882</t>
  </si>
  <si>
    <t>Skylines</t>
  </si>
  <si>
    <t>http://skylines.io</t>
  </si>
  <si>
    <t>ccb6ac3a-0896-96f2-c4f9-c4a245d892a1</t>
  </si>
  <si>
    <t>Skylink</t>
  </si>
  <si>
    <t>http://skylink.io/</t>
  </si>
  <si>
    <t>e4e66e5a-9e41-f920-f9c2-3c5e06353168</t>
  </si>
  <si>
    <t>http://www.skylinkjapan.com</t>
  </si>
  <si>
    <t>f04a13fe-b414-8a64-fb30-04361e7dea3e</t>
  </si>
  <si>
    <t>SkylinkHome</t>
  </si>
  <si>
    <t>http://skylinkhome.com/</t>
  </si>
  <si>
    <t>f5c6eba5-e227-ee26-e584-7d2f58b4b9d7</t>
  </si>
  <si>
    <t>skylinkparking</t>
  </si>
  <si>
    <t>http://skylinkparking.com/</t>
  </si>
  <si>
    <t>a9007213-c76b-a83d-11a2-6efad16a9637</t>
  </si>
  <si>
    <t>Skylinx Technologies</t>
  </si>
  <si>
    <t>http://skylinxtech.com</t>
  </si>
  <si>
    <t>28b1bf29-00ed-ef01-f4f7-821195eef220</t>
  </si>
  <si>
    <t>SkyList</t>
  </si>
  <si>
    <t>http://www.skylistapp.com/</t>
  </si>
  <si>
    <t>f30c356e-6ba0-ab17-590e-dd43d253137e</t>
  </si>
  <si>
    <t>Skylit Medical</t>
  </si>
  <si>
    <t>https://skylitmedical.com</t>
  </si>
  <si>
    <t>fc9a3b1c-9c73-437a-93bf-db9677822eef</t>
  </si>
  <si>
    <t>Skylite Communication</t>
  </si>
  <si>
    <t>http://www.ghanalive.tv/</t>
  </si>
  <si>
    <t>a4fecba4-236a-dd1e-c57e-e63958b6b17b</t>
  </si>
  <si>
    <t>Skylite Web</t>
  </si>
  <si>
    <t>http://www.skyliteweb.com/</t>
  </si>
  <si>
    <t>9a158abc-dcc1-982e-4b63-b1bec121687d</t>
  </si>
  <si>
    <t>Skylogic Research , LLC</t>
  </si>
  <si>
    <t>http://droneanalyst.com</t>
  </si>
  <si>
    <t>213f8dbe-be8b-e2c8-16be-27f15c56299c</t>
  </si>
  <si>
    <t>Skylon Advisors</t>
  </si>
  <si>
    <t>http://www.skyloncapital.com</t>
  </si>
  <si>
    <t>862e9e9f-17aa-3e8f-1f3e-37e8a21ec4c7</t>
  </si>
  <si>
    <t>Skylux Travel</t>
  </si>
  <si>
    <t>http://www.skyluxtravel.com</t>
  </si>
  <si>
    <t>b28bc5bc-2ae2-41a9-1dbb-c1d73a008fdd</t>
  </si>
  <si>
    <t>SkyLynx Communications</t>
  </si>
  <si>
    <t>http://www.skyk.com</t>
  </si>
  <si>
    <t>c6c03e3a-88f5-c799-1325-6a64e426322b</t>
  </si>
  <si>
    <t>Skymall Inc.</t>
  </si>
  <si>
    <t>http://www.skymall.com/</t>
  </si>
  <si>
    <t>b677b8a7-c37a-2128-f551-a91265c7dd30</t>
  </si>
  <si>
    <t>SkyMark Builders Inc.</t>
  </si>
  <si>
    <t>http://www.skymarkbuilderinc.com</t>
  </si>
  <si>
    <t>0f85b235-a855-346c-44a4-5de3f1adc216</t>
  </si>
  <si>
    <t>Skymarker</t>
  </si>
  <si>
    <t>http://www.skymarker.com</t>
  </si>
  <si>
    <t>c0550821-3ac8-be94-3ad1-8aee7c979124</t>
  </si>
  <si>
    <t>Skymarx Solutions</t>
  </si>
  <si>
    <t>http://www.skymark.com</t>
  </si>
  <si>
    <t>39b1e97e-99ab-3ebb-e4fb-f867bb50b95a</t>
  </si>
  <si>
    <t>Skymates Flight Academy</t>
  </si>
  <si>
    <t>http://skymates.com</t>
  </si>
  <si>
    <t>0e9acb00-6c3f-831b-1da3-5332255d1559</t>
  </si>
  <si>
    <t>Skymatics</t>
  </si>
  <si>
    <t>http://www.skymatics.com</t>
  </si>
  <si>
    <t>a51597ff-aece-b30f-93e6-8d98914eea9b</t>
  </si>
  <si>
    <t>Skymax</t>
  </si>
  <si>
    <t>http://skymax.com</t>
  </si>
  <si>
    <t>0baed3ac-de8c-eae7-d7e8-19bcde78a313</t>
  </si>
  <si>
    <t>SkyMD</t>
  </si>
  <si>
    <t>https://www.skymd.com/</t>
  </si>
  <si>
    <t>a840848d-f2c8-97ea-23b8-deb7c1fd66c9</t>
  </si>
  <si>
    <t>SkyMedi</t>
  </si>
  <si>
    <t>http://www.skymedi.com/</t>
  </si>
  <si>
    <t>07ed4853-7874-2e11-c2f8-ff3661c62fce</t>
  </si>
  <si>
    <t>SkyMedia</t>
  </si>
  <si>
    <t>http://skymedia.com.sg/</t>
  </si>
  <si>
    <t>b964d43b-008c-32c5-ec9c-10b90ac7144c</t>
  </si>
  <si>
    <t>SkyMedicus</t>
  </si>
  <si>
    <t>https://www.skymedicus.com/</t>
  </si>
  <si>
    <t>e46d52c5-35dd-bb1e-9943-745ee21c2a34</t>
  </si>
  <si>
    <t>Skymesh</t>
  </si>
  <si>
    <t>http://skymesh.io/</t>
  </si>
  <si>
    <t>606e43d3-2411-b84e-0bea-e783b23fdbaa</t>
  </si>
  <si>
    <t>Skymet Weather Services</t>
  </si>
  <si>
    <t>http://www.skymet.net/</t>
  </si>
  <si>
    <t>7860472b-258e-901d-1af6-d9c8fb33457e</t>
  </si>
  <si>
    <t>Skymid</t>
  </si>
  <si>
    <t>http://www.skymid.com</t>
  </si>
  <si>
    <t>10297137-abdd-3e65-6031-f89499a94a30</t>
  </si>
  <si>
    <t>Skymind</t>
  </si>
  <si>
    <t>http://www.skymind.io</t>
  </si>
  <si>
    <t>82edff73-91ae-61b0-97b7-588f040da9bf</t>
  </si>
  <si>
    <t>Skymit</t>
  </si>
  <si>
    <t>http://skymitmotorsltd.com</t>
  </si>
  <si>
    <t>74ea9d72-c4e7-447d-5f19-5221aa5c01ac</t>
  </si>
  <si>
    <t>Skymoat</t>
  </si>
  <si>
    <t>http://skymoat.com</t>
  </si>
  <si>
    <t>7c3088d5-aaff-978f-355c-16da39ed3fff</t>
  </si>
  <si>
    <t>SkyMobi</t>
  </si>
  <si>
    <t>http://www.sky-mobi.com</t>
  </si>
  <si>
    <t>331fcffa-d920-bde3-8584-782996a8ac79</t>
  </si>
  <si>
    <t>Skymobius</t>
  </si>
  <si>
    <t>http://www.skymobius.com</t>
  </si>
  <si>
    <t>8f7429cd-6c60-971e-1adb-e3f2386807ae</t>
  </si>
  <si>
    <t>SkyMode</t>
  </si>
  <si>
    <t>https://www.skymode.com</t>
  </si>
  <si>
    <t>fea5fd77-e273-d826-bf39-8d4384bad771</t>
  </si>
  <si>
    <t>SkyMoon Ventures</t>
  </si>
  <si>
    <t>http://www.skymoonventures.com</t>
  </si>
  <si>
    <t>5f7e0bbc-5ec3-d9ba-e5ae-7e1ef64a1dd6</t>
  </si>
  <si>
    <t>Skymorials</t>
  </si>
  <si>
    <t>http://www.skymorials.com/</t>
  </si>
  <si>
    <t>064b1592-42ff-7815-73bb-f3e6bd4a2ac4</t>
  </si>
  <si>
    <t>Skymosity</t>
  </si>
  <si>
    <t>http://www.skymosity.com</t>
  </si>
  <si>
    <t>ef9eafc3-e9de-8e02-b0f0-a86d16912d6e</t>
  </si>
  <si>
    <t>Skyn Iceland</t>
  </si>
  <si>
    <t>http://skyniceland.com</t>
  </si>
  <si>
    <t>f87e759a-509b-6e3a-e4ab-dea0d8651ae0</t>
  </si>
  <si>
    <t>Skynapse Business Technology</t>
  </si>
  <si>
    <t>http://www.facilitiesbooking.com/</t>
  </si>
  <si>
    <t>585ade8d-3801-8b4b-7afd-1ae330cbf8df</t>
  </si>
  <si>
    <t>Skynet Labs</t>
  </si>
  <si>
    <t>http://www.skynetlabs.com</t>
  </si>
  <si>
    <t>4bee206f-82aa-bfc9-9683-341b085036b2</t>
  </si>
  <si>
    <t>Skynet Medya</t>
  </si>
  <si>
    <t>http://www.skynetmedya.com</t>
  </si>
  <si>
    <t>e6020024-51db-603f-dec9-c79f5daca982</t>
  </si>
  <si>
    <t>SkyNet Satellite Communications Inc.</t>
  </si>
  <si>
    <t>http://www.skynetsatcom.com</t>
  </si>
  <si>
    <t>a729e9c1-1f3f-e4e8-a471-30b26aeda001</t>
  </si>
  <si>
    <t>SkyNet Technology</t>
  </si>
  <si>
    <t>http://skynet.vn/</t>
  </si>
  <si>
    <t>5e86576e-40ed-a790-232a-9126b9fdba80</t>
  </si>
  <si>
    <t>Skynet Technology Group</t>
  </si>
  <si>
    <t>http://www.theskynet.biz</t>
  </si>
  <si>
    <t>c529bf84-3dcc-3755-0f28-2b49e61e8970</t>
  </si>
  <si>
    <t>Skynet Technology International</t>
  </si>
  <si>
    <t>http://www.taxiwhere.com</t>
  </si>
  <si>
    <t>c0e8203a-d918-713f-92c1-ef3f0fdf0766</t>
  </si>
  <si>
    <t>Skynetric</t>
  </si>
  <si>
    <t>http://www.skynetric.com</t>
  </si>
  <si>
    <t>d52e7b7f-f940-74c7-d895-95b19066332e</t>
  </si>
  <si>
    <t>Skynex</t>
  </si>
  <si>
    <t>http://skynex.co.id</t>
  </si>
  <si>
    <t>c60c7cb4-dd7c-b8ce-e1a5-bc1bac8ce918</t>
  </si>
  <si>
    <t>Skynotch Energy Africa</t>
  </si>
  <si>
    <t>http://skynotchenergy.com</t>
  </si>
  <si>
    <t>821e30d3-a859-ce78-a609-e173d0d7f2dc</t>
  </si>
  <si>
    <t>Skyocean International Holdings</t>
  </si>
  <si>
    <t>http://www.skyocean.com</t>
  </si>
  <si>
    <t>8cf52f02-c509-009d-069d-392868ed133c</t>
  </si>
  <si>
    <t>Skyonic</t>
  </si>
  <si>
    <t>http://skyonic.com</t>
  </si>
  <si>
    <t>aa634650-557a-1112-f99e-a2dbf234f37a</t>
  </si>
  <si>
    <t>SkyPan</t>
  </si>
  <si>
    <t>http://skypanintl.com</t>
  </si>
  <si>
    <t>c1b38b60-24db-5b8f-31f9-e25a46063169</t>
  </si>
  <si>
    <t>Skypaq</t>
  </si>
  <si>
    <t>http://www.skypaq.com/</t>
  </si>
  <si>
    <t>e1ed68b1-32f2-2a10-b240-983890fa3b51</t>
  </si>
  <si>
    <t>SkyparkCDN</t>
  </si>
  <si>
    <t>http://skyparkcdn.com</t>
  </si>
  <si>
    <t>b02ddd3e-ff14-a904-5c88-3394a70bd6ab</t>
  </si>
  <si>
    <t>Skypasser</t>
  </si>
  <si>
    <t>http://www.skypasser.ru/</t>
  </si>
  <si>
    <t>80014bd6-a59a-d862-9c0f-3563415f6a74</t>
  </si>
  <si>
    <t>Skypatrol</t>
  </si>
  <si>
    <t>http://www.skypatrol.com/</t>
  </si>
  <si>
    <t>85f1cf54-1be6-fcda-352b-857b2ed24540</t>
  </si>
  <si>
    <t>SkyPaw</t>
  </si>
  <si>
    <t>http://www.skypaw.com</t>
  </si>
  <si>
    <t>d1f0fa21-0759-f48f-e292-0de9cc08a9d5</t>
  </si>
  <si>
    <t>Skypaz</t>
  </si>
  <si>
    <t>http://www.skypaz.com</t>
  </si>
  <si>
    <t>9a0e860a-7743-28e2-05c0-2b08646d0fe1</t>
  </si>
  <si>
    <t>Skype</t>
  </si>
  <si>
    <t>http://www.skype.com/en/</t>
  </si>
  <si>
    <t>d915858f-e648-e6e1-199c-052cadf2b255</t>
  </si>
  <si>
    <t>Skype Journal</t>
  </si>
  <si>
    <t>http://www.skypejournal.com/</t>
  </si>
  <si>
    <t>75f2f18e-29b4-a2ce-3e58-02de20686957</t>
  </si>
  <si>
    <t>Skype Therapies</t>
  </si>
  <si>
    <t>https://www.skypetherapies.co.uk/</t>
  </si>
  <si>
    <t>d11a4469-e9d5-8750-a35d-a76cf36e8b25</t>
  </si>
  <si>
    <t>Skypenglish</t>
  </si>
  <si>
    <t>https://skypenglish.gr/</t>
  </si>
  <si>
    <t>eb7c83e9-d0c7-af35-f66f-98ce704031e6</t>
  </si>
  <si>
    <t>SkyPharma</t>
  </si>
  <si>
    <t>http://www.skypharma.co.zw</t>
  </si>
  <si>
    <t>87b82890-d2f6-ca21-ad7b-9b861722c2e1</t>
  </si>
  <si>
    <t>SkyPhrase</t>
  </si>
  <si>
    <t>http://skyphrase.com</t>
  </si>
  <si>
    <t>50c0a094-f250-738e-fe5b-b0671d670370</t>
  </si>
  <si>
    <t>SkyPilot Networks</t>
  </si>
  <si>
    <t>http://www.skypilot.com</t>
  </si>
  <si>
    <t>155dbc8c-3ced-6cbb-ad44-e16059ebd380</t>
  </si>
  <si>
    <t>Skypoint Capital</t>
  </si>
  <si>
    <t>http://www.skypointcorp.com</t>
  </si>
  <si>
    <t>de96966d-fa53-7a54-96a0-40e6d74fff2c</t>
  </si>
  <si>
    <t>SkyPoint Solar</t>
  </si>
  <si>
    <t>http://www.skypointsolar.com/</t>
  </si>
  <si>
    <t>7afb8fdf-c7f3-fd3f-7b13-b9f231b66707</t>
  </si>
  <si>
    <t>Skypoint Ventures</t>
  </si>
  <si>
    <t>http://skypointventures.com/</t>
  </si>
  <si>
    <t>f438bafa-d5f6-a5f6-c4e0-204c40a909df</t>
  </si>
  <si>
    <t>http://skypointventures.com</t>
  </si>
  <si>
    <t>af30d8c1-d031-e723-8ee6-ed913925f1b2</t>
  </si>
  <si>
    <t>skypoint-e GmbH</t>
  </si>
  <si>
    <t>http://www.skypoint-e.com</t>
  </si>
  <si>
    <t>57b40a37-eef4-68a5-749e-c85e65c443b8</t>
  </si>
  <si>
    <t>Skypole Inc.</t>
  </si>
  <si>
    <t>http://skypole.ca/</t>
  </si>
  <si>
    <t>50d3d568-f995-bdbc-a589-c93dbabb0104</t>
  </si>
  <si>
    <t>SkyPort International, Inc</t>
  </si>
  <si>
    <t>http://www.skyportinternational.com</t>
  </si>
  <si>
    <t>7461026a-3b71-6f78-9725-c7b90aeeb1d3</t>
  </si>
  <si>
    <t>Skyport Systems</t>
  </si>
  <si>
    <t>https://www.skyportsystems.net/</t>
  </si>
  <si>
    <t>25ad0394-5482-809d-e48e-d586e52d2084</t>
  </si>
  <si>
    <t>Skyposium</t>
  </si>
  <si>
    <t>http://www.skyposium.com</t>
  </si>
  <si>
    <t>912f1745-3b27-616e-d50a-64c0b00a12fe</t>
  </si>
  <si>
    <t>SkyPostal Networks</t>
  </si>
  <si>
    <t>http://skypostal.com</t>
  </si>
  <si>
    <t>5b9609ca-0757-65e8-1379-1aa8a9d7df4e</t>
  </si>
  <si>
    <t>SkyPower</t>
  </si>
  <si>
    <t>http://www.skypower.com</t>
  </si>
  <si>
    <t>a6b0a00b-cc3d-ee5f-95f3-5e9ee37d1fcf</t>
  </si>
  <si>
    <t>Skypoynt pty ltd</t>
  </si>
  <si>
    <t>https://skypoynt.com</t>
  </si>
  <si>
    <t>22142359-d96f-3788-68ee-bc76a690c345</t>
  </si>
  <si>
    <t>SkyPrep</t>
  </si>
  <si>
    <t>http://skyprep.com</t>
  </si>
  <si>
    <t>c6baee2f-a7e8-936e-c776-02338b1beadb</t>
  </si>
  <si>
    <t>SkyQuest Technology Consulting Pvt. Ltd.</t>
  </si>
  <si>
    <t>http://skyquestt.com</t>
  </si>
  <si>
    <t>188284c4-9477-9f66-5fca-8a84486556ca</t>
  </si>
  <si>
    <t>Skyr</t>
  </si>
  <si>
    <t>http://skyr.is/</t>
  </si>
  <si>
    <t>655be619-1db6-1c65-67de-eeb2fc5489f9</t>
  </si>
  <si>
    <t>Skyrange Satellite Internet</t>
  </si>
  <si>
    <t>http://www.skyrange.net</t>
  </si>
  <si>
    <t>82bf3fd4-1763-a9a4-3f0d-0feff47df463</t>
  </si>
  <si>
    <t>SkyREC Ltd.</t>
  </si>
  <si>
    <t>http://www.skyrec.cc</t>
  </si>
  <si>
    <t>1a7d0d3a-e2af-cbc9-f701-587673ba23ca</t>
  </si>
  <si>
    <t>SkyRecon Systems</t>
  </si>
  <si>
    <t>http://www.skyrecon.com</t>
  </si>
  <si>
    <t>85a28192-12dd-eabd-a3a8-3e8eb8d88f73</t>
  </si>
  <si>
    <t>SkyRefund</t>
  </si>
  <si>
    <t>https://skyrefund.com/</t>
  </si>
  <si>
    <t>c4087a88-832f-2900-4949-d9b4b2907d15</t>
  </si>
  <si>
    <t>Skyresponse</t>
  </si>
  <si>
    <t>https://skyresponse.com/</t>
  </si>
  <si>
    <t>f9d0e7bd-2c46-3182-5952-3cec9466f005</t>
  </si>
  <si>
    <t>Skyrex</t>
  </si>
  <si>
    <t>http://www.skyrex.biz/</t>
  </si>
  <si>
    <t>c1577db7-56da-364e-3bf2-b91a5e744309</t>
  </si>
  <si>
    <t>SkyRico Capital</t>
  </si>
  <si>
    <t>http://skyrico.com</t>
  </si>
  <si>
    <t>b15ec5b9-b66a-e55a-c06e-31c7232f455c</t>
  </si>
  <si>
    <t>SkyRide Technology</t>
  </si>
  <si>
    <t>http://skyridetechnology.com/</t>
  </si>
  <si>
    <t>6c2d8e54-35d2-6038-71ab-606264de7dad</t>
  </si>
  <si>
    <t>Skyrider</t>
  </si>
  <si>
    <t>http://www.skyrider.com</t>
  </si>
  <si>
    <t>166c8748-e8a8-0544-afd7-4f4b22ab4b0a</t>
  </si>
  <si>
    <t>Skyris Imaging</t>
  </si>
  <si>
    <t>http://skyrisimaging.com/</t>
  </si>
  <si>
    <t>8307af7c-5d87-74aa-b2cc-5295f9b7fe72</t>
  </si>
  <si>
    <t>Skyriver</t>
  </si>
  <si>
    <t>http://skyriver.ru</t>
  </si>
  <si>
    <t>86dc023d-c55d-631e-930d-8d0948635501</t>
  </si>
  <si>
    <t>Skyriver Communications Inc</t>
  </si>
  <si>
    <t>http://www.skyriver.net</t>
  </si>
  <si>
    <t>3d68a6bf-f2de-1f58-eb5f-bf59a921ff8a</t>
  </si>
  <si>
    <t>SkyRiver Technology Solutions</t>
  </si>
  <si>
    <t>http://theskyriver.com</t>
  </si>
  <si>
    <t>1f4f5035-342f-0d47-0e2c-cbbd10c25d62</t>
  </si>
  <si>
    <t>Skyriz</t>
  </si>
  <si>
    <t>http://skyriz.in/</t>
  </si>
  <si>
    <t>a2717ae2-d73f-96c7-7177-f0d7d39ec700</t>
  </si>
  <si>
    <t>Skyroam</t>
  </si>
  <si>
    <t>http://skyroam.com/</t>
  </si>
  <si>
    <t>6e3080e8-8383-1c6d-d1ac-d12f4fb128d2</t>
  </si>
  <si>
    <t>Skyrobotic</t>
  </si>
  <si>
    <t>http://www.skyrobotic.com</t>
  </si>
  <si>
    <t>1ea92183-058f-9e29-0ca7-46890eb8d8e0</t>
  </si>
  <si>
    <t>Skyrock</t>
  </si>
  <si>
    <t>http://skyrock.com</t>
  </si>
  <si>
    <t>7ea1c3a4-f220-82e7-53fc-e2b54b415fce</t>
  </si>
  <si>
    <t>Skyrocket</t>
  </si>
  <si>
    <t>http://skyrocket.is</t>
  </si>
  <si>
    <t>8401d9f6-226e-ae6d-5c6d-6f2aac83d151</t>
  </si>
  <si>
    <t>SkyRocket Social</t>
  </si>
  <si>
    <t>http://skyrocketla.com</t>
  </si>
  <si>
    <t>91e31d83-ad9d-887f-e015-088b5fdc7400</t>
  </si>
  <si>
    <t>Skyrocket Training</t>
  </si>
  <si>
    <t>http://www.skyrocket-training.com</t>
  </si>
  <si>
    <t>47e5c92b-6f91-dacb-1194-b78c223d28fc</t>
  </si>
  <si>
    <t>Skyrocket Ventures</t>
  </si>
  <si>
    <t>http://skyrocketventures.com/</t>
  </si>
  <si>
    <t>00991e22-4fef-c64a-54e4-0b1ab0bea9cc</t>
  </si>
  <si>
    <t>skyrockit</t>
  </si>
  <si>
    <t>http://www.skyrockit.com</t>
  </si>
  <si>
    <t>c8cd020d-bb3f-c64f-ddb8-c7470b2263d6</t>
  </si>
  <si>
    <t>Skyrove</t>
  </si>
  <si>
    <t>http://www.skyrove.com</t>
  </si>
  <si>
    <t>3e3595e6-6243-8e02-c0c8-bb69be8102af</t>
  </si>
  <si>
    <t>SkyRun Vacation Rentals Breckenridge</t>
  </si>
  <si>
    <t>http://breckenridge.skyrun.com</t>
  </si>
  <si>
    <t>1a4f50fa-68ce-5cc2-dd27-83d514c29bea</t>
  </si>
  <si>
    <t>SkyRyse</t>
  </si>
  <si>
    <t>http://skyryse.com</t>
  </si>
  <si>
    <t>b599db28-d453-1681-c9d6-08e3ba35db5e</t>
  </si>
  <si>
    <t>SkySafe</t>
  </si>
  <si>
    <t>http://www.skysafe.io/</t>
  </si>
  <si>
    <t>11a55dbc-73e0-bc9b-d454-58ab4e64495b</t>
  </si>
  <si>
    <t>SkySails</t>
  </si>
  <si>
    <t>http://www.skysails.info/english/</t>
  </si>
  <si>
    <t>fdcc14e4-3b5e-d701-8ef9-b436bbecfbb1</t>
  </si>
  <si>
    <t>SkySaver</t>
  </si>
  <si>
    <t>http://www.skysaverusa.com/</t>
  </si>
  <si>
    <t>8d8c273a-4f1e-f119-ef76-f5fd929cc358</t>
  </si>
  <si>
    <t>Skyscanner</t>
  </si>
  <si>
    <t>http://skyscanner.com</t>
  </si>
  <si>
    <t>4eb7f77c-c2d6-781a-b3df-271b5cc6b74f</t>
  </si>
  <si>
    <t>Skyscape</t>
  </si>
  <si>
    <t>http://www.skyscape.com/index/home.aspx</t>
  </si>
  <si>
    <t>b8d27e68-b1bc-b01e-6dc6-8a64aa2aba34</t>
  </si>
  <si>
    <t>Skyscope</t>
  </si>
  <si>
    <t>http://www.skyscope.com/</t>
  </si>
  <si>
    <t>40acbc51-15ef-ae63-f8b5-eb2868d4193c</t>
  </si>
  <si>
    <t>Skyscraper</t>
  </si>
  <si>
    <t>http://www.skyscraper.io</t>
  </si>
  <si>
    <t>369326f9-b6db-479c-808f-70f889cc1027</t>
  </si>
  <si>
    <t>Skyscraper Ventures</t>
  </si>
  <si>
    <t>http://www.skyscraperventures.com</t>
  </si>
  <si>
    <t>8217aebf-7406-0fc6-b7ab-163f5c44e1ba</t>
  </si>
  <si>
    <t>Skysens IOT</t>
  </si>
  <si>
    <t>http://www.skysens.io</t>
  </si>
  <si>
    <t>9c42c3ff-400f-3350-e9f5-e107d20f91bc</t>
  </si>
  <si>
    <t>Skysense</t>
  </si>
  <si>
    <t>http://skysense.co</t>
  </si>
  <si>
    <t>77e34c0e-02dc-53b3-7e8d-7a5eb9d43121</t>
  </si>
  <si>
    <t>SKYSENSE</t>
  </si>
  <si>
    <t>http://www.skysense.io</t>
  </si>
  <si>
    <t>52304481-d0e7-601f-af87-e91bbfed959c</t>
  </si>
  <si>
    <t>Skyservice Business Aviation</t>
  </si>
  <si>
    <t>http://www.skyservice.com</t>
  </si>
  <si>
    <t>82185211-0b24-b319-1eb5-47ba14168f5f</t>
  </si>
  <si>
    <t>Skysheet</t>
  </si>
  <si>
    <t>http://www.skysheet.com</t>
  </si>
  <si>
    <t>a7bcca79-5e63-f388-f142-8ca5e6c0d664</t>
  </si>
  <si>
    <t>skyshine lighting</t>
  </si>
  <si>
    <t>http://www.skyshinelighting.com</t>
  </si>
  <si>
    <t>e9b74101-a455-81ae-8602-55c29fed45c7</t>
  </si>
  <si>
    <t>Skyship Services</t>
  </si>
  <si>
    <t>http://skyshipservices.com</t>
  </si>
  <si>
    <t>ca114056-3b65-e818-eea9-fe2eec46a91d</t>
  </si>
  <si>
    <t>SkySight Technologies</t>
  </si>
  <si>
    <t>http://skysighttech.com/</t>
  </si>
  <si>
    <t>ae36fa6f-8bf3-d9b1-a8b4-5a0261cf8554</t>
  </si>
  <si>
    <t>SkySignature</t>
  </si>
  <si>
    <t>http://www.skysignature.com</t>
  </si>
  <si>
    <t>439c45e4-f015-9637-4724-25b2439e1df6</t>
  </si>
  <si>
    <t>SkySlope</t>
  </si>
  <si>
    <t>http://www.skyslope.com</t>
  </si>
  <si>
    <t>5886ecb9-c30f-e835-9d6c-262449e5e00c</t>
  </si>
  <si>
    <t>SkySmash</t>
  </si>
  <si>
    <t>http://www.skysmash1918.com</t>
  </si>
  <si>
    <t>71f6fd27-d23b-5fbe-7b4a-ce371c113ffb</t>
  </si>
  <si>
    <t>SkySoft-ATM</t>
  </si>
  <si>
    <t>http://www.skysoft-atm.com</t>
  </si>
  <si>
    <t>fc8eb3da-fe43-f75a-3cdf-6a2f7bb1f44e</t>
  </si>
  <si>
    <t>SkySong</t>
  </si>
  <si>
    <t>http://skysongcenter.com/</t>
  </si>
  <si>
    <t>6e2602d4-d2c6-366d-016e-a480dd95ecc4</t>
  </si>
  <si>
    <t>SkySpecs</t>
  </si>
  <si>
    <t>http://skyspecs.com</t>
  </si>
  <si>
    <t>b4530237-8f20-6eb8-7767-956b9cc18227</t>
  </si>
  <si>
    <t>Skyspine</t>
  </si>
  <si>
    <t>http://www.skyspine.com</t>
  </si>
  <si>
    <t>dbc087ad-5535-0f1d-6b37-cc388ff33f6d</t>
  </si>
  <si>
    <t>SkySquirrel Technologies</t>
  </si>
  <si>
    <t>http://www.skysquirrel.ca/</t>
  </si>
  <si>
    <t>9524e5f4-48d1-5096-8646-02fcff4cbae7</t>
  </si>
  <si>
    <t>Skysset</t>
  </si>
  <si>
    <t>http://skysset.com/</t>
  </si>
  <si>
    <t>6af22926-3d1f-6bc4-dda4-55cf6949aa9c</t>
  </si>
  <si>
    <t>SkyStar Aircraft Corporation</t>
  </si>
  <si>
    <t>http://www.kitfoxaircraft.com</t>
  </si>
  <si>
    <t>e4122d0b-757f-328c-3748-d1c4593d2b50</t>
  </si>
  <si>
    <t>Skystar Bio-pharm</t>
  </si>
  <si>
    <t>http://skystarbio-pharmaceutical.com</t>
  </si>
  <si>
    <t>47daee3a-b222-5625-9abe-271e60820a85</t>
  </si>
  <si>
    <t>Skystar Capital</t>
  </si>
  <si>
    <t>http://www.skystarcapital.com</t>
  </si>
  <si>
    <t>02cca414-f640-318b-3132-9ef5f0f1a2c0</t>
  </si>
  <si>
    <t>SKYSTAR ENTERTAINMENT TECHNOLOGY CO,LIMITED</t>
  </si>
  <si>
    <t>http://tatobuy.com</t>
  </si>
  <si>
    <t>c5b8c8c0-6355-9a8c-651d-f76508193f83</t>
  </si>
  <si>
    <t>Skystar Ventures</t>
  </si>
  <si>
    <t>http://www.skystarventures.com</t>
  </si>
  <si>
    <t>3b3e3847-10cb-4ffe-8ad0-d3c5fd498a24</t>
  </si>
  <si>
    <t>SkyStem</t>
  </si>
  <si>
    <t>http://www.skystems.com</t>
  </si>
  <si>
    <t>8840ce84-5f4e-82c2-ca5f-0e32e0ca3a15</t>
  </si>
  <si>
    <t>Skystick</t>
  </si>
  <si>
    <t>http://skystick.net</t>
  </si>
  <si>
    <t>9792661a-1669-ba2d-a246-86a34debef70</t>
  </si>
  <si>
    <t>Skystone Systems</t>
  </si>
  <si>
    <t>http://www.skystone.com</t>
  </si>
  <si>
    <t>8032b3fb-9021-91be-0245-12f8159a0d74</t>
  </si>
  <si>
    <t>Skystream Markets</t>
  </si>
  <si>
    <t>http://www.skystreammarkets.com</t>
  </si>
  <si>
    <t>2cfbba6a-89fc-8502-cca2-bcbc449d2cb3</t>
  </si>
  <si>
    <t>Skystream Technology</t>
  </si>
  <si>
    <t>http://www.skystreamtechnology.com/</t>
  </si>
  <si>
    <t>9d0a5cf6-da9c-10e9-1563-14b54bf189ed</t>
  </si>
  <si>
    <t>SkySurf Canada Communications Inc.</t>
  </si>
  <si>
    <t>http://www.skysurf.ca/</t>
  </si>
  <si>
    <t>f29c5431-53ae-be8e-3ac2-a28ed14e411c</t>
  </si>
  <si>
    <t>SkySurprise</t>
  </si>
  <si>
    <t>http://skysurprise.co.uk/</t>
  </si>
  <si>
    <t>c8be915f-e576-8560-5bd2-01bd9e12b385</t>
  </si>
  <si>
    <t>SkySwitch</t>
  </si>
  <si>
    <t>http://www.skyswitch.com</t>
  </si>
  <si>
    <t>dc98ec76-5707-b9f6-dd84-9c04e4668eae</t>
  </si>
  <si>
    <t>Skyswoop</t>
  </si>
  <si>
    <t>https://www.skyswoop.com</t>
  </si>
  <si>
    <t>bea1ab77-30ce-d9d9-8a40-31ae458855e9</t>
  </si>
  <si>
    <t>SkySync</t>
  </si>
  <si>
    <t>http://skysync.com/</t>
  </si>
  <si>
    <t>a572044a-d76b-ee14-a333-53660462c83d</t>
  </si>
  <si>
    <t>SkyTango</t>
  </si>
  <si>
    <t>http://skytango.com/</t>
  </si>
  <si>
    <t>8c634c63-9e20-5fda-d270-7c6d575a1cb3</t>
  </si>
  <si>
    <t>Skytap</t>
  </si>
  <si>
    <t>http://www.skytap.com</t>
  </si>
  <si>
    <t>210d0224-bd32-a234-73b6-4ddaeab6eb8b</t>
  </si>
  <si>
    <t>SkyTech</t>
  </si>
  <si>
    <t>http://www.skynj.com</t>
  </si>
  <si>
    <t>84d5e66c-36f2-dee0-baba-369811a720fc</t>
  </si>
  <si>
    <t>SkyTechnica Framework</t>
  </si>
  <si>
    <t>http://skytechnicaus.com</t>
  </si>
  <si>
    <t>d34f3fb8-288b-066d-31e0-b3828a1777c6</t>
  </si>
  <si>
    <t>Skytechnology Sp z o.o.</t>
  </si>
  <si>
    <t>https://skytechnology.pl/</t>
  </si>
  <si>
    <t>78dc84ea-8067-2769-1a57-0eede544ae2e</t>
  </si>
  <si>
    <t>SkyTel</t>
  </si>
  <si>
    <t>https://www.skytel.com</t>
  </si>
  <si>
    <t>097b9a2f-9838-1934-27c3-f30c0912f1d2</t>
  </si>
  <si>
    <t>Skytender Systems</t>
  </si>
  <si>
    <t>http://skytendersolutions.com</t>
  </si>
  <si>
    <t>533fea82-2eca-0df1-fb85-8dde50bb3dd2</t>
  </si>
  <si>
    <t>Skythena</t>
  </si>
  <si>
    <t>http://skythena.com</t>
  </si>
  <si>
    <t>f98286cd-723e-37bf-ce56-a736b26adc11</t>
  </si>
  <si>
    <t>Skythrive Inc</t>
  </si>
  <si>
    <t>https://www.skythrive.com</t>
  </si>
  <si>
    <t>e9f0d654-c2cf-f5d5-db9d-f9dacda8b763</t>
  </si>
  <si>
    <t>Skytide</t>
  </si>
  <si>
    <t>http://skytide.com</t>
  </si>
  <si>
    <t>d4ab50a8-4744-556d-6f90-8f9ac4eba80c</t>
  </si>
  <si>
    <t>Skytolect</t>
  </si>
  <si>
    <t>http://www.skytolect.com</t>
  </si>
  <si>
    <t>b90c5adf-e85f-9372-9ceb-7fa3d2b9f49c</t>
  </si>
  <si>
    <t>SkyTooth ISP</t>
  </si>
  <si>
    <t>http://www.skytooth.com/</t>
  </si>
  <si>
    <t>58282173-4d7b-3db1-14ab-c00dda3b3036</t>
  </si>
  <si>
    <t>SkyTop</t>
  </si>
  <si>
    <t>https://skyotop.com</t>
  </si>
  <si>
    <t>a77a92df-14fa-0f2c-47c0-7f427ce78288</t>
  </si>
  <si>
    <t>Skytop Strategies</t>
  </si>
  <si>
    <t>https://skytopstrategies.com/</t>
  </si>
  <si>
    <t>0ac79db8-2a3f-4936-c446-469c649de52d</t>
  </si>
  <si>
    <t>SkyTrac Systems Ltd</t>
  </si>
  <si>
    <t>http://www.skytrac.ca</t>
  </si>
  <si>
    <t>06b09151-7ebc-b846-5d7c-9bf3893e406f</t>
  </si>
  <si>
    <t>SkyTrace Ventures</t>
  </si>
  <si>
    <t>http://www.sky-trace.com</t>
  </si>
  <si>
    <t>fa9bbcdf-9bec-bcf8-da29-cdb5da7733b4</t>
  </si>
  <si>
    <t>SkyTracks.io</t>
  </si>
  <si>
    <t>https://skytracks.io/</t>
  </si>
  <si>
    <t>de380ba3-6772-7cfb-0b51-38e0420ff23a</t>
  </si>
  <si>
    <t>SkyTrails</t>
  </si>
  <si>
    <t>http://skytrails.co</t>
  </si>
  <si>
    <t>6e29df95-29a0-d360-ca27-c486200f90c0</t>
  </si>
  <si>
    <t>Skytran</t>
  </si>
  <si>
    <t>http://www.skytran.com</t>
  </si>
  <si>
    <t>aede3100-620c-18a9-b890-c45371c67fe0</t>
  </si>
  <si>
    <t>Skytree</t>
  </si>
  <si>
    <t>http://www.skytree.net</t>
  </si>
  <si>
    <t>0c4673b3-2ae5-e875-7b2d-abac0bfa5ac5</t>
  </si>
  <si>
    <t>http://www.skytree.eu/</t>
  </si>
  <si>
    <t>72ce2822-1778-88fd-250f-bcdea0f76346</t>
  </si>
  <si>
    <t>Skytree Digital</t>
  </si>
  <si>
    <t>http://www.skytree.com.hk</t>
  </si>
  <si>
    <t>30a84682-9af2-8a40-5b76-c1a2f20cb5f5</t>
  </si>
  <si>
    <t>SkyTruth</t>
  </si>
  <si>
    <t>https://skytruth.org/</t>
  </si>
  <si>
    <t>9f199547-2c44-2131-d40e-2b1a524727c9</t>
  </si>
  <si>
    <t>SkyTubeLive</t>
  </si>
  <si>
    <t>http://www.skytubelive.com</t>
  </si>
  <si>
    <t>e1ef955c-b276-d0d3-df94-838cc71bc160</t>
  </si>
  <si>
    <t>Skyul</t>
  </si>
  <si>
    <t>http://skyu.com</t>
  </si>
  <si>
    <t>17341851-d7d3-1382-140c-e501f7f738d6</t>
  </si>
  <si>
    <t>Skyva International</t>
  </si>
  <si>
    <t>http://www.skyva.com</t>
  </si>
  <si>
    <t>a6c4615f-1928-8aac-3492-97a68853df8f</t>
  </si>
  <si>
    <t>Skyven Technologies</t>
  </si>
  <si>
    <t>http://www.skyven.co</t>
  </si>
  <si>
    <t>de71e1bb-f610-e8d6-7492-8734c28633ee</t>
  </si>
  <si>
    <t>Skyview Aviation</t>
  </si>
  <si>
    <t>http://www.skyviewaviation.com</t>
  </si>
  <si>
    <t>000c5688-ea1a-1abd-ed38-a36ad1fc47c8</t>
  </si>
  <si>
    <t>Skyview Capital</t>
  </si>
  <si>
    <t>http://www.skyviewcapital.com/</t>
  </si>
  <si>
    <t>184ceab4-56d9-6354-9b5d-9a12a6a39dfe</t>
  </si>
  <si>
    <t>Skyview Capital Ventures</t>
  </si>
  <si>
    <t>http://www.skyviewcapital.com/home/ventures/</t>
  </si>
  <si>
    <t>3533e474-3360-d8ce-003a-13cd3a00c2b9</t>
  </si>
  <si>
    <t>Skyview Consulting</t>
  </si>
  <si>
    <t>http://www.skyviewconsulting.com</t>
  </si>
  <si>
    <t>a0c7baad-4403-248f-f789-eb6f05653a41</t>
  </si>
  <si>
    <t>SkyView Investment Advisors</t>
  </si>
  <si>
    <t>http://www.skyviewadv.com/</t>
  </si>
  <si>
    <t>5dbb640c-08f9-5341-c410-729a62c29046</t>
  </si>
  <si>
    <t>Skyview Records</t>
  </si>
  <si>
    <t>http://www.skyviewrecords.com/</t>
  </si>
  <si>
    <t>693f90d0-8d23-fc1b-9e09-9846c5fd14af</t>
  </si>
  <si>
    <t>Skyview Ventures</t>
  </si>
  <si>
    <t>http://skyviewventures.com/</t>
  </si>
  <si>
    <t>fe7d253a-fa63-f136-e3d5-5894bec61e12</t>
  </si>
  <si>
    <t>Skyvision</t>
  </si>
  <si>
    <t>http://www.skyvision.com</t>
  </si>
  <si>
    <t>3d77d50f-7781-396c-3549-dd521057a1d3</t>
  </si>
  <si>
    <t>SkyVu AR</t>
  </si>
  <si>
    <t>http://www.skyvu.net/</t>
  </si>
  <si>
    <t>7c94ceef-631d-bcb3-ba59-ee2d32798a65</t>
  </si>
  <si>
    <t>Skywalk Holdings</t>
  </si>
  <si>
    <t>http://www.kinfo.co.kr/</t>
  </si>
  <si>
    <t>0f0d093b-a66d-36bf-7dcd-c234c67dc2db</t>
  </si>
  <si>
    <t>Skywalker Accelerator</t>
  </si>
  <si>
    <t>http://skywalker.co</t>
  </si>
  <si>
    <t>01c65860-5576-1faa-6219-8dad4d5b02b0</t>
  </si>
  <si>
    <t>Skywalker Sound</t>
  </si>
  <si>
    <t>http://skysound.com/</t>
  </si>
  <si>
    <t>0eae1011-0009-55c1-a310-c7f0d83d132f</t>
  </si>
  <si>
    <t>SkyWalker Travels</t>
  </si>
  <si>
    <t>http://skywalkertravels.com/</t>
  </si>
  <si>
    <t>bffbad77-9b30-0934-50ef-f2346504cb30</t>
  </si>
  <si>
    <t>Skyward</t>
  </si>
  <si>
    <t>http://www.skyward.co</t>
  </si>
  <si>
    <t>be2f2da3-70e4-d0a1-bcf2-19dee46f4bfd</t>
  </si>
  <si>
    <t>http://skyward.io</t>
  </si>
  <si>
    <t>8f3a7f4e-6bd5-e410-7d3c-5e6204a19905</t>
  </si>
  <si>
    <t>Skyward Consultancy</t>
  </si>
  <si>
    <t>http://www.skywardconsultancy.com/</t>
  </si>
  <si>
    <t>246b8f45-b81d-46d6-68c6-b3e4f2d167b6</t>
  </si>
  <si>
    <t>Skyward On Ventures</t>
  </si>
  <si>
    <t>http://www.skyward-ventures.com</t>
  </si>
  <si>
    <t>569def73-c191-0995-2c6a-3e421b855cdd</t>
  </si>
  <si>
    <t>Skyward Techno Inc</t>
  </si>
  <si>
    <t>http://www.skywardtechno.com</t>
  </si>
  <si>
    <t>164d5cd3-cb01-3ac8-2191-bcb3856d9013</t>
  </si>
  <si>
    <t>Skyware Global</t>
  </si>
  <si>
    <t>http://www.skywareglobal.com/</t>
  </si>
  <si>
    <t>a1a4e54d-45cb-1e6a-a888-04081bb6c014</t>
  </si>
  <si>
    <t>Skywatch</t>
  </si>
  <si>
    <t>http://www.skywatchsite.com</t>
  </si>
  <si>
    <t>7980f3f3-d816-3e4e-6b9a-210cb6065cf8</t>
  </si>
  <si>
    <t>SkyWatch</t>
  </si>
  <si>
    <t>http://skywatch.co</t>
  </si>
  <si>
    <t>bc261dfc-6f0e-439b-188f-88642a1f905f</t>
  </si>
  <si>
    <t>Skywatch (I Brands, LLC)</t>
  </si>
  <si>
    <t>9818209d-1842-38a5-97fe-da8676adae89</t>
  </si>
  <si>
    <t>SkyWatch Technologies</t>
  </si>
  <si>
    <t>https://www.skywatch-tech.com</t>
  </si>
  <si>
    <t>603e9538-32d6-330a-dc47-6f63b10912fe</t>
  </si>
  <si>
    <t>SkyWater Beverage Company</t>
  </si>
  <si>
    <t>https://www.flyskywater.com</t>
  </si>
  <si>
    <t>bda1c932-1ff2-cbe0-cec7-b94df437c059</t>
  </si>
  <si>
    <t>SkyWave Mobile</t>
  </si>
  <si>
    <t>http://skywave.com</t>
  </si>
  <si>
    <t>4e5dca5b-b733-c661-4437-fab804d780ac</t>
  </si>
  <si>
    <t>Skyway Communications</t>
  </si>
  <si>
    <t>http://skywaycommunication.com</t>
  </si>
  <si>
    <t>110bbe28-fd8f-5ce3-7185-f1db8afb4cc0</t>
  </si>
  <si>
    <t>Skyway Fund</t>
  </si>
  <si>
    <t>http://skywayfund.com</t>
  </si>
  <si>
    <t>930b6d3c-6414-9c22-174b-6db5f62c0400</t>
  </si>
  <si>
    <t>Skyway Machine</t>
  </si>
  <si>
    <t>http://www.skywaywheels.com/</t>
  </si>
  <si>
    <t>9bc4af47-3490-f9a4-50b8-fbeaf33cc0d1</t>
  </si>
  <si>
    <t>Skyway Partners</t>
  </si>
  <si>
    <t>http://www.skywaypartners.com</t>
  </si>
  <si>
    <t>b7e0c50e-bea1-48f3-08af-967ccc5035f7</t>
  </si>
  <si>
    <t>Skyway Software</t>
  </si>
  <si>
    <t>http://www.skywaysoftware.com</t>
  </si>
  <si>
    <t>dd319833-55f3-1d21-1a3c-ee791da74e35</t>
  </si>
  <si>
    <t>Skyways</t>
  </si>
  <si>
    <t>http://skyways.com</t>
  </si>
  <si>
    <t>edecc58d-bff8-dabe-6f5c-16ff2ee86ce9</t>
  </si>
  <si>
    <t>SkyWeaver</t>
  </si>
  <si>
    <t>http://www.skyweaver.com</t>
  </si>
  <si>
    <t>b4e3ed0b-8d15-5fb2-6a7e-72738c0055f0</t>
  </si>
  <si>
    <t>SkyWeb Service</t>
  </si>
  <si>
    <t>http://www.skywebservice.com</t>
  </si>
  <si>
    <t>e8aba0ba-0eff-f724-3925-af02d7164526</t>
  </si>
  <si>
    <t>SkyWebTech</t>
  </si>
  <si>
    <t>http://skywebtech.net</t>
  </si>
  <si>
    <t>0aaffb4b-90fa-d408-604a-dbcda2e79fde</t>
  </si>
  <si>
    <t>SkyWest Inc</t>
  </si>
  <si>
    <t>http://inc.skywest.com</t>
  </si>
  <si>
    <t>b44ce2de-ffa2-15f2-3777-101909263360</t>
  </si>
  <si>
    <t>Skywide Systems</t>
  </si>
  <si>
    <t>http://skywidesys.com/</t>
  </si>
  <si>
    <t>916d72fd-3649-d08d-8f2b-8a3bc2a64abd</t>
  </si>
  <si>
    <t>skywind</t>
  </si>
  <si>
    <t>http://www.skywind.eu</t>
  </si>
  <si>
    <t>6e1b25ce-7667-38e3-7c22-0cd0609d979f</t>
  </si>
  <si>
    <t>Skywings Paragliding</t>
  </si>
  <si>
    <t>http://www.skywingsparagliding.co.za</t>
  </si>
  <si>
    <t>44aa5402-f2e6-10e3-542d-a49d4140ae36</t>
  </si>
  <si>
    <t>SkyWire</t>
  </si>
  <si>
    <t>http://www.skywire.com</t>
  </si>
  <si>
    <t>a94d9497-65b6-6c7e-6aab-b41f906151fa</t>
  </si>
  <si>
    <t>SkyWire Communications</t>
  </si>
  <si>
    <t>http://skywirecomm.com</t>
  </si>
  <si>
    <t>055cc52c-da00-491c-238c-c6ad73262bf2</t>
  </si>
  <si>
    <t>Skywire Software</t>
  </si>
  <si>
    <t>http://www.skywiresoftware.com</t>
  </si>
  <si>
    <t>3b42e301-fc09-430b-b4ef-f3d84e1ce28d</t>
  </si>
  <si>
    <t>Skywood Capital</t>
  </si>
  <si>
    <t>http://www.skywoodcapital.com</t>
  </si>
  <si>
    <t>ff5b5a86-54eb-e12c-33d3-ef3c9a876ce2</t>
  </si>
  <si>
    <t>Skywood Ventures</t>
  </si>
  <si>
    <t>http://www.skywood.com</t>
  </si>
  <si>
    <t>45ddf150-354d-7a60-6079-c89354e9151d</t>
  </si>
  <si>
    <t>Skyword</t>
  </si>
  <si>
    <t>http://www.skyword.com</t>
  </si>
  <si>
    <t>13b1f159-01b4-cf00-bd74-e29002dd6fdb</t>
  </si>
  <si>
    <t>Skyworks Interactive</t>
  </si>
  <si>
    <t>http://www.skyworks.com</t>
  </si>
  <si>
    <t>eaf771ae-c704-e93e-dd7f-b66e8ce02854</t>
  </si>
  <si>
    <t>Skyworks Marketing</t>
  </si>
  <si>
    <t>http://skyworksmarketing.com</t>
  </si>
  <si>
    <t>e33a7904-11f0-2a89-16f5-c34e9108abd5</t>
  </si>
  <si>
    <t>Skyworks Solutions</t>
  </si>
  <si>
    <t>http://www.skyworksinc.com</t>
  </si>
  <si>
    <t>3ea0084a-c9a1-9093-1707-129f92c772ef</t>
  </si>
  <si>
    <t>SkyWorld</t>
  </si>
  <si>
    <t>http://www.skyworld.com</t>
  </si>
  <si>
    <t>07df9582-5640-205e-a3e1-12f911ad79c7</t>
  </si>
  <si>
    <t>Skyworth</t>
  </si>
  <si>
    <t>http://www.skyworth.com/en/</t>
  </si>
  <si>
    <t>841853ab-a855-6fa4-c6f1-370bc34ed2fc</t>
  </si>
  <si>
    <t>SkyWriter MD</t>
  </si>
  <si>
    <t>http://skywritermd.com/</t>
  </si>
  <si>
    <t>0bb81e87-3b9c-20c4-b0b9-56af48bf09a6</t>
  </si>
  <si>
    <t>SkywriterRX, Inc.</t>
  </si>
  <si>
    <t>http://www.skywriterrx.com</t>
  </si>
  <si>
    <t>419dd0a1-165c-9b32-78c2-8f1ac2a671d9</t>
  </si>
  <si>
    <t>Skyx</t>
  </si>
  <si>
    <t>http://skyx.solutions</t>
  </si>
  <si>
    <t>5a9bdd16-42f2-940a-9714-83b9988eeaf9</t>
  </si>
  <si>
    <t>SkyX</t>
  </si>
  <si>
    <t>http://skyx.com/</t>
  </si>
  <si>
    <t>aedf4328-3b2c-14ae-97a7-13d788c18b7c</t>
  </si>
  <si>
    <t>SkyXoft Technologies</t>
  </si>
  <si>
    <t>http://www.skyxoft.com</t>
  </si>
  <si>
    <t>211aa53e-da38-4422-e49c-24802e5cb542</t>
  </si>
  <si>
    <t>Skyy Consulting</t>
  </si>
  <si>
    <t>http://www.skyyconsultingservices.com</t>
  </si>
  <si>
    <t>f1f1156c-2af7-1d0e-aa51-01b3eeb89850</t>
  </si>
  <si>
    <t>SKYY Spirits</t>
  </si>
  <si>
    <t>http://www.skyy.com</t>
  </si>
  <si>
    <t>1a589186-2965-c8ee-e5ac-2557ddb2f755</t>
  </si>
  <si>
    <t>Skyya Communications</t>
  </si>
  <si>
    <t>http://www.skyya.com/</t>
  </si>
  <si>
    <t>7fbb132c-63df-9dd2-b036-f6dbcdd63243</t>
  </si>
  <si>
    <t>SKYYSCRAPER</t>
  </si>
  <si>
    <t>https://skyyscraper.com/</t>
  </si>
  <si>
    <t>827ced5f-b50e-2c63-9e56-0683aa656fc2</t>
  </si>
  <si>
    <t>Skyzon Technologies</t>
  </si>
  <si>
    <t>http://skyzontech.com</t>
  </si>
  <si>
    <t>51aa90f7-e05b-b853-1a07-28b71e78f1b2</t>
  </si>
  <si>
    <t>SkyZone</t>
  </si>
  <si>
    <t>http://www.skyzone.com/aboutus/whatisskyzone</t>
  </si>
  <si>
    <t>cff5ed89-4923-8ef6-aecc-34c17ac6e42b</t>
  </si>
  <si>
    <t>SkyZone Entertainment</t>
  </si>
  <si>
    <t>http://www.skyzonemobile.com/</t>
  </si>
  <si>
    <t>fbccd9c0-02fd-7a89-5f28-3fd3c3939ceb</t>
  </si>
  <si>
    <t>Skyztree</t>
  </si>
  <si>
    <t>http://www.skyztree.com</t>
  </si>
  <si>
    <t>cb3af15f-7a4e-c460-90e2-ac355a184ff3</t>
  </si>
  <si>
    <t>SL Capital Partners</t>
  </si>
  <si>
    <t>http://www.slcapital.com</t>
  </si>
  <si>
    <t>d07c2e8d-e32f-164c-53b0-086716c2fab2</t>
  </si>
  <si>
    <t>SL Corporation</t>
  </si>
  <si>
    <t>http://www.sl.com/</t>
  </si>
  <si>
    <t>fbd215e3-6105-6d6c-0b73-5d02e6d7394f</t>
  </si>
  <si>
    <t>SL Ecommerce</t>
  </si>
  <si>
    <t>http://www.slecommerce.com/</t>
  </si>
  <si>
    <t>16389d2b-9803-cd15-a846-64d6ccc32540</t>
  </si>
  <si>
    <t>SL Eyewear</t>
  </si>
  <si>
    <t>http://www.sleyewear.com/</t>
  </si>
  <si>
    <t>3058b272-c0c3-b7e4-567f-9a15ed183933</t>
  </si>
  <si>
    <t>SL Fashions Group</t>
  </si>
  <si>
    <t>http://www.slfashions.com/</t>
  </si>
  <si>
    <t>303ada32-533a-b207-6181-2044d86a214d</t>
  </si>
  <si>
    <t>SL Green Realty Corp</t>
  </si>
  <si>
    <t>http://slgreen.com</t>
  </si>
  <si>
    <t>013e90c5-c786-a978-0861-8b9afad6874f</t>
  </si>
  <si>
    <t>SL Industries</t>
  </si>
  <si>
    <t>http://www.slindustries.com/</t>
  </si>
  <si>
    <t>489fdc0a-1e07-042c-aa78-867bec3bd229</t>
  </si>
  <si>
    <t>Sl Info Technologies</t>
  </si>
  <si>
    <t>http://www.slinfotechnologies.com</t>
  </si>
  <si>
    <t>d1a47908-b761-ed3c-58f8-17906a534ce2</t>
  </si>
  <si>
    <t>SL information</t>
  </si>
  <si>
    <t>http://slinfo.com.my</t>
  </si>
  <si>
    <t>a5150fa1-2bff-7895-0c6b-10af2c120ce5</t>
  </si>
  <si>
    <t>SL Interphase</t>
  </si>
  <si>
    <t>http://www.sl-interphase.com/</t>
  </si>
  <si>
    <t>33ab080b-e74f-62cf-529a-347a7852b3f4</t>
  </si>
  <si>
    <t>SL Investment</t>
  </si>
  <si>
    <t>http://www.slinvestment.com/eng/index.asp</t>
  </si>
  <si>
    <t>2f09ba55-42ce-a614-d75c-3095a9a1888f</t>
  </si>
  <si>
    <t>SL Pharma Labs</t>
  </si>
  <si>
    <t>http://slpharmalabs.com</t>
  </si>
  <si>
    <t>f6c459a1-f121-f81b-32dc-30f502f39acb</t>
  </si>
  <si>
    <t>SL Power Electronics</t>
  </si>
  <si>
    <t>http://www.slpower.com/</t>
  </si>
  <si>
    <t>6a635099-22f5-c782-eb21-9e2c792afe05</t>
  </si>
  <si>
    <t>SL Selbstklebeprodukte</t>
  </si>
  <si>
    <t>https://www.sl-werbung.de/en</t>
  </si>
  <si>
    <t>7b619906-b726-abf0-4f12-0146bf9a0b00</t>
  </si>
  <si>
    <t>SL8Z | CrowdSourced Recruiting</t>
  </si>
  <si>
    <t>http://www.sl8z.com</t>
  </si>
  <si>
    <t>84bbca18-d558-c59f-624e-756cae7c8428</t>
  </si>
  <si>
    <t>SLA Mobile</t>
  </si>
  <si>
    <t>http://sla-digital.com/</t>
  </si>
  <si>
    <t>8cd347c4-a992-b017-e715-789a92200f3a</t>
  </si>
  <si>
    <t>SLAAM Ventures</t>
  </si>
  <si>
    <t>http://www.slaamventures.com/</t>
  </si>
  <si>
    <t>5329cf3d-e9c0-8023-685b-ce6ae72e4065</t>
  </si>
  <si>
    <t>Slaask</t>
  </si>
  <si>
    <t>https://slaask.com/</t>
  </si>
  <si>
    <t>1226ec54-b74f-8851-19b7-1f7a63c03f23</t>
  </si>
  <si>
    <t>Slab</t>
  </si>
  <si>
    <t>https://slab.com</t>
  </si>
  <si>
    <t>9076753b-5d9c-78cb-3707-6c8f2b76d1d9</t>
  </si>
  <si>
    <t>SlabbKiosks</t>
  </si>
  <si>
    <t>http://www.slabbkiosks.com</t>
  </si>
  <si>
    <t>4efd548e-037a-6012-261b-cf4996f19551</t>
  </si>
  <si>
    <t>Slabble</t>
  </si>
  <si>
    <t>http://www.slabble.com</t>
  </si>
  <si>
    <t>02409187-3f6f-3e66-0d84-72a14062d776</t>
  </si>
  <si>
    <t>Slabo</t>
  </si>
  <si>
    <t>http://slabo.co/</t>
  </si>
  <si>
    <t>03c26d36-3c83-bf6b-6852-07ae543b65bf</t>
  </si>
  <si>
    <t>SlabTek Foundations</t>
  </si>
  <si>
    <t>http://www.slabtek.com/</t>
  </si>
  <si>
    <t>fce7e451-de2a-4cb3-48ba-985f71a810e1</t>
  </si>
  <si>
    <t>SLAC National Accelerator Laboratory</t>
  </si>
  <si>
    <t>https://www6.slac.stanford.edu</t>
  </si>
  <si>
    <t>6a2859a6-e096-926a-ee81-871ccbd16da8</t>
  </si>
  <si>
    <t>Slack</t>
  </si>
  <si>
    <t>http://slack.com</t>
  </si>
  <si>
    <t>11300eec-ac10-0955-c099-57de76f39bb2</t>
  </si>
  <si>
    <t>Slack &amp; Davis</t>
  </si>
  <si>
    <t>http://www.slackdavis.com</t>
  </si>
  <si>
    <t>f43ae3fa-82fa-a643-adb7-eb2c37528288</t>
  </si>
  <si>
    <t>Slack Chats</t>
  </si>
  <si>
    <t>http://www.slackchats.com</t>
  </si>
  <si>
    <t>94e4f649-4cc6-8aa3-5e8a-771e50cd9a7f</t>
  </si>
  <si>
    <t>Slack Fund</t>
  </si>
  <si>
    <t>https://slack.com/developers/fund</t>
  </si>
  <si>
    <t>6f0df01a-4610-0153-4777-8bd0e2efed04</t>
  </si>
  <si>
    <t>Slack List</t>
  </si>
  <si>
    <t>http://slacklist.info/</t>
  </si>
  <si>
    <t>ea091a8c-40e0-0607-e05a-86e734f94ade</t>
  </si>
  <si>
    <t>Slacker</t>
  </si>
  <si>
    <t>http://www.slacker.com</t>
  </si>
  <si>
    <t>7416318c-3fb5-e0a5-ec5e-edad1443f078</t>
  </si>
  <si>
    <t>Slackjack</t>
  </si>
  <si>
    <t>http://www.slackjack.in</t>
  </si>
  <si>
    <t>be9ee7fb-9666-c5ec-2f2b-2b3873e94045</t>
  </si>
  <si>
    <t>Slackline</t>
  </si>
  <si>
    <t>https://slackline.io/</t>
  </si>
  <si>
    <t>d859624b-2fd1-a268-ae8a-656cfbf37eb5</t>
  </si>
  <si>
    <t>Slacktory</t>
  </si>
  <si>
    <t>http://www.slacktory.com/</t>
  </si>
  <si>
    <t>8c2f7bf4-dd79-4626-e746-9bb7a2ccabd1</t>
  </si>
  <si>
    <t>Slade and Baker</t>
  </si>
  <si>
    <t>https://www.visiontexas.com</t>
  </si>
  <si>
    <t>cb416fa6-7a04-077f-f555-7ba81282871c</t>
  </si>
  <si>
    <t>Slade Industrial Landscape, Inc.</t>
  </si>
  <si>
    <t>http://sladeindlandscape.com</t>
  </si>
  <si>
    <t>361851b8-15a1-ac1a-dc5b-ad3e14b71559</t>
  </si>
  <si>
    <t>Slade Property Services</t>
  </si>
  <si>
    <t>http://sps-myanmar.com/</t>
  </si>
  <si>
    <t>484726f2-27b0-b846-ba1f-7aaf0ee9b46f</t>
  </si>
  <si>
    <t>Slader</t>
  </si>
  <si>
    <t>http://www.slader.com</t>
  </si>
  <si>
    <t>0cf97655-2123-3b8a-d641-003fb6471e5e</t>
  </si>
  <si>
    <t>SlÌÄå_ Virtus</t>
  </si>
  <si>
    <t>https://www.cityhook.com/</t>
  </si>
  <si>
    <t>a682082b-d4c6-7653-6f42-085bc9a96a6a</t>
  </si>
  <si>
    <t>SLAIT Consulting</t>
  </si>
  <si>
    <t>http://www.slaitconsulting.com/</t>
  </si>
  <si>
    <t>8c46e546-4ad5-a0fd-c6f4-b4a796e42b52</t>
  </si>
  <si>
    <t>Slakrr</t>
  </si>
  <si>
    <t>https://slakkr.com</t>
  </si>
  <si>
    <t>167f8809-33fb-303b-cd92-f5dc4df792f5</t>
  </si>
  <si>
    <t>Slalom Consulting</t>
  </si>
  <si>
    <t>http://www.slalom.com</t>
  </si>
  <si>
    <t>5fafec56-80cf-2bb4-f84e-b56215215916</t>
  </si>
  <si>
    <t>Slam 4 Mobile</t>
  </si>
  <si>
    <t>http://www.slam4.com</t>
  </si>
  <si>
    <t>70b2bb10-084c-336b-3784-97c7b3f040db</t>
  </si>
  <si>
    <t>Slam Brands, Inc.</t>
  </si>
  <si>
    <t>http://www.slambrands.com</t>
  </si>
  <si>
    <t>3ae1d605-06ec-c5da-fb8f-fab6ac884987</t>
  </si>
  <si>
    <t>Slam Content</t>
  </si>
  <si>
    <t>http://slamcontent.com</t>
  </si>
  <si>
    <t>77184dca-0165-bb0d-f096-ba5cded0d175</t>
  </si>
  <si>
    <t>Slam Paper</t>
  </si>
  <si>
    <t>http://www.slampaper.co.za</t>
  </si>
  <si>
    <t>d110908c-ba8d-acf3-ff0d-02124d1295b0</t>
  </si>
  <si>
    <t>SLAM! Agency</t>
  </si>
  <si>
    <t>https://slamagency.com</t>
  </si>
  <si>
    <t>5a37f652-0215-20b9-2b79-a4b656aaa0ea</t>
  </si>
  <si>
    <t>SlamAD.com</t>
  </si>
  <si>
    <t>https://www.slamad.com</t>
  </si>
  <si>
    <t>9dc268ab-4c14-1e65-d78f-b10f838c7d23</t>
  </si>
  <si>
    <t>Slamby</t>
  </si>
  <si>
    <t>http://slamby.com/</t>
  </si>
  <si>
    <t>21453dd5-24cd-3163-f5ac-0d18a5f48d50</t>
  </si>
  <si>
    <t>SLAMcore</t>
  </si>
  <si>
    <t>https://www.slamcore.com</t>
  </si>
  <si>
    <t>fa272b3d-7546-d852-b002-b5b7fde7e844</t>
  </si>
  <si>
    <t>Slamdance</t>
  </si>
  <si>
    <t>http://slamdance.com/</t>
  </si>
  <si>
    <t>ae622266-5a40-51bb-dcef-8af53351b856</t>
  </si>
  <si>
    <t>SlamData</t>
  </si>
  <si>
    <t>https://slamdata.com</t>
  </si>
  <si>
    <t>0c9bcbc7-fb72-6fe7-1235-38d15b969feb</t>
  </si>
  <si>
    <t>Slamdot</t>
  </si>
  <si>
    <t>http://www.slamdot.com</t>
  </si>
  <si>
    <t>56e7cb29-4e5a-fbf5-40b2-5383569ad3dc</t>
  </si>
  <si>
    <t>Slamdunk Capital</t>
  </si>
  <si>
    <t>http://www.slamdunk-capital.com</t>
  </si>
  <si>
    <t>a3210426-8345-63ce-f9f9-b0d04b748e67</t>
  </si>
  <si>
    <t>SlamDunkNetworks</t>
  </si>
  <si>
    <t>http://www.slamdunknetwork.com</t>
  </si>
  <si>
    <t>1ed146c8-c0bd-3585-bebf-4df988e32972</t>
  </si>
  <si>
    <t>SLAMDUNQ</t>
  </si>
  <si>
    <t>http://www.slamdunq.com/</t>
  </si>
  <si>
    <t>7b8e1bc8-b169-b7bf-6ef7-2ba191989a75</t>
  </si>
  <si>
    <t>Slamstr</t>
  </si>
  <si>
    <t>http://slamstr.com</t>
  </si>
  <si>
    <t>fa4d7412-f0c1-b0d9-c468-f5e3d609890f</t>
  </si>
  <si>
    <t>Slamtec</t>
  </si>
  <si>
    <t>http://slamtec.com/</t>
  </si>
  <si>
    <t>a62196a4-a480-91be-5427-a23e28f659fd</t>
  </si>
  <si>
    <t>Slance</t>
  </si>
  <si>
    <t>http://slance.com</t>
  </si>
  <si>
    <t>b96c5c34-b77e-a3cb-1bbb-ba63ac9fbe61</t>
  </si>
  <si>
    <t>Slang</t>
  </si>
  <si>
    <t>https://www.slangthis.com/</t>
  </si>
  <si>
    <t>f3a281db-0185-5d47-3655-92f3832353a3</t>
  </si>
  <si>
    <t>https://slangapp.com</t>
  </si>
  <si>
    <t>4a1aa189-12b9-0b0c-65aa-8cb1c0dc17f6</t>
  </si>
  <si>
    <t>Slangnfriendz</t>
  </si>
  <si>
    <t>http://www.slangnfriendz.com/</t>
  </si>
  <si>
    <t>ca3fbc01-d78f-d77e-07a4-f6b3efeb74dc</t>
  </si>
  <si>
    <t>Slanissue</t>
  </si>
  <si>
    <t>http://www.slanissue.com/</t>
  </si>
  <si>
    <t>c6cc6047-21fe-adf1-0598-2fbe1b5e2916</t>
  </si>
  <si>
    <t>Slant</t>
  </si>
  <si>
    <t>http://www.slant.co</t>
  </si>
  <si>
    <t>d51ada86-a0fb-df15-12d5-65a577720fbd</t>
  </si>
  <si>
    <t>http://www.slantnews.com/</t>
  </si>
  <si>
    <t>3a962079-1565-9d59-8592-d095ad22fd65</t>
  </si>
  <si>
    <t>Slant 3D</t>
  </si>
  <si>
    <t>http://slant3d.com</t>
  </si>
  <si>
    <t>72207064-bdb3-af1f-3978-9979d4713724</t>
  </si>
  <si>
    <t>Slant Concepts</t>
  </si>
  <si>
    <t>http://www.slantconcepts.co/</t>
  </si>
  <si>
    <t>b42c40ff-54b2-4cf1-ef20-ffd4d6b0041a</t>
  </si>
  <si>
    <t>Slant Design + Marketing Inc.</t>
  </si>
  <si>
    <t>http://www.slant.is</t>
  </si>
  <si>
    <t>cdfce8dc-9f23-74b7-bb50-03c878a768cc</t>
  </si>
  <si>
    <t>Slant Robotics</t>
  </si>
  <si>
    <t>http://www.slantrobotics.com/</t>
  </si>
  <si>
    <t>e33834ce-c930-8e75-c82a-37753b2a1489</t>
  </si>
  <si>
    <t>Slant/Fin Corporation</t>
  </si>
  <si>
    <t>http://www.slantfin.com/</t>
  </si>
  <si>
    <t>c99abd83-ddf6-6b02-407e-048a536f0f70</t>
  </si>
  <si>
    <t>Slanted Magazine</t>
  </si>
  <si>
    <t>http://www.slanted.de/</t>
  </si>
  <si>
    <t>42b99dbb-7832-7649-6f16-e81d00b63f3f</t>
  </si>
  <si>
    <t>Slantpoint Media Group LLC</t>
  </si>
  <si>
    <t>http://slantpoint.co/</t>
  </si>
  <si>
    <t>0334849b-ce7a-181c-1879-255c4ad37f27</t>
  </si>
  <si>
    <t>Slantrange</t>
  </si>
  <si>
    <t>http://slantrange.com</t>
  </si>
  <si>
    <t>09c8be8b-4ce8-3499-2a59-d8d709438d3f</t>
  </si>
  <si>
    <t>Slanzer Technology</t>
  </si>
  <si>
    <t>http://slanzer.in/</t>
  </si>
  <si>
    <t>9f60c1cf-9442-33a9-7880-ff501ffe697d</t>
  </si>
  <si>
    <t>Slap A Story</t>
  </si>
  <si>
    <t>http://www.slapastory.com</t>
  </si>
  <si>
    <t>f6c0fe12-0e45-e457-b0f0-21636b65b3b2</t>
  </si>
  <si>
    <t>SLAP digital</t>
  </si>
  <si>
    <t>http://www.slapdigital.fr</t>
  </si>
  <si>
    <t>950284ec-f117-7905-7722-aee86c389d28</t>
  </si>
  <si>
    <t>SlapCaption</t>
  </si>
  <si>
    <t>http://www.slapcaption.com</t>
  </si>
  <si>
    <t>ab360f00-7e63-6e1d-8fd0-290325d567d7</t>
  </si>
  <si>
    <t>SlapVid</t>
  </si>
  <si>
    <t>http://slapvid.com</t>
  </si>
  <si>
    <t>f5a69413-5773-3cf7-1f1d-0114352c8770</t>
  </si>
  <si>
    <t>Slash</t>
  </si>
  <si>
    <t>http://tapslash.com</t>
  </si>
  <si>
    <t>8182bc5c-0f0a-ad3a-0d3d-02187ffee4bb</t>
  </si>
  <si>
    <t>Slash Arrow</t>
  </si>
  <si>
    <t>http://slasharrows.com/</t>
  </si>
  <si>
    <t>4d2fc386-610f-51b7-e9cc-48059a01a014</t>
  </si>
  <si>
    <t>Slash Paris</t>
  </si>
  <si>
    <t>http://slash-paris.com</t>
  </si>
  <si>
    <t>dd11e780-a323-5bf1-5123-f99e94285ea1</t>
  </si>
  <si>
    <t>Slash Sensei</t>
  </si>
  <si>
    <t>https://www.slashsensei.com/</t>
  </si>
  <si>
    <t>dd6baab8-41f8-1f21-0ae5-462ed1fb4633</t>
  </si>
  <si>
    <t>Slash8</t>
  </si>
  <si>
    <t>http://www.slash8app.com</t>
  </si>
  <si>
    <t>9499a2ee-fa43-98fc-2674-2f1229793252</t>
  </si>
  <si>
    <t>Slashbean</t>
  </si>
  <si>
    <t>https://www.slashbean.com</t>
  </si>
  <si>
    <t>a84305d5-f4e5-2215-125a-bb504e8c100a</t>
  </si>
  <si>
    <t>SlashCV</t>
  </si>
  <si>
    <t>http://www.slashcv.com/</t>
  </si>
  <si>
    <t>3325c1b1-4e95-aa84-163c-040dc0963081</t>
  </si>
  <si>
    <t>Slashdot Media</t>
  </si>
  <si>
    <t>http://slashdotmedia.com</t>
  </si>
  <si>
    <t>63fbb322-2825-bbf0-9bed-a8c8c7cc1ee0</t>
  </si>
  <si>
    <t>Slashes and Dots</t>
  </si>
  <si>
    <t>http://www.jomsocial.com</t>
  </si>
  <si>
    <t>3e9f8165-268e-795c-ef88-100aeadad6a6</t>
  </si>
  <si>
    <t>Slashjoin</t>
  </si>
  <si>
    <t>http://slashjoin.com</t>
  </si>
  <si>
    <t>da09754d-d339-de80-04c5-cfe48deaaf36</t>
  </si>
  <si>
    <t>Slashmatrix</t>
  </si>
  <si>
    <t>http://slashmatrix.com/</t>
  </si>
  <si>
    <t>77510d0b-b1f6-998b-9bdf-3282c726b7fc</t>
  </si>
  <si>
    <t>SlashMob</t>
  </si>
  <si>
    <t>http://slashmob.com</t>
  </si>
  <si>
    <t>925f9e71-9e4d-7571-8f92-7b5f2678ba3a</t>
  </si>
  <si>
    <t>SlashMobility</t>
  </si>
  <si>
    <t>http://slashmobility.com</t>
  </si>
  <si>
    <t>c38c7fcd-d0ae-adf6-d650-bf5b1e95a194</t>
  </si>
  <si>
    <t>SlashMyFees</t>
  </si>
  <si>
    <t>https://www.slashmyfees.com/</t>
  </si>
  <si>
    <t>200622a0-400d-cc86-a121-c8efbc71b64f</t>
  </si>
  <si>
    <t>SlashNext</t>
  </si>
  <si>
    <t>https://www.slashnext.com/</t>
  </si>
  <si>
    <t>7f8bf750-3e40-83f0-d7ca-e8e264232c89</t>
  </si>
  <si>
    <t>Slashroot Labs</t>
  </si>
  <si>
    <t>http://www.slashrootlabs.com/</t>
  </si>
  <si>
    <t>f7bcea98-a203-3e26-8c6a-f35f434507e2</t>
  </si>
  <si>
    <t>Slashsquare</t>
  </si>
  <si>
    <t>http://slashsquare.org</t>
  </si>
  <si>
    <t>b4e3145c-f6c2-8da7-104d-3ae782f0a484</t>
  </si>
  <si>
    <t>Slashtag.it</t>
  </si>
  <si>
    <t>http://www.slashtag.it</t>
  </si>
  <si>
    <t>c030523f-b214-2352-dba7-fc78fc183978</t>
  </si>
  <si>
    <t>Slashtxt</t>
  </si>
  <si>
    <t>http://slashtxt.com</t>
  </si>
  <si>
    <t>a983baf9-6bed-fddb-6dab-3d92bb9fe26c</t>
  </si>
  <si>
    <t>Slashview.com</t>
  </si>
  <si>
    <t>http://www.slashview.com/category/kids-products-sale</t>
  </si>
  <si>
    <t>6f4500e3-7860-234d-22ee-acd6aec74728</t>
  </si>
  <si>
    <t>SLASSCOM</t>
  </si>
  <si>
    <t>http://www.slasscom.lk</t>
  </si>
  <si>
    <t>c6b20cfb-db80-5856-997c-3417f03716ca</t>
  </si>
  <si>
    <t>Slassy.com</t>
  </si>
  <si>
    <t>http://www.slassy.com</t>
  </si>
  <si>
    <t>0fe5a10f-dc74-ed86-46f9-39acf0ff319f</t>
  </si>
  <si>
    <t>Slatd</t>
  </si>
  <si>
    <t>http://www.slatd.com</t>
  </si>
  <si>
    <t>989e73ba-a85d-765c-303d-7ece9a8beac8</t>
  </si>
  <si>
    <t>Slate</t>
  </si>
  <si>
    <t>http://www.slate.com</t>
  </si>
  <si>
    <t>01689e24-524a-2acc-5ab6-2ab94260c0b3</t>
  </si>
  <si>
    <t>https://useslate.com/</t>
  </si>
  <si>
    <t>e7b0e8e4-a1ab-0187-3dd0-40d9711176a5</t>
  </si>
  <si>
    <t>Slate Advisers</t>
  </si>
  <si>
    <t>https://www.slateadvisers.com</t>
  </si>
  <si>
    <t>f3a6e146-c3a8-078a-9f03-67f234dcdaad</t>
  </si>
  <si>
    <t>SLATE CAPITAL GROUP</t>
  </si>
  <si>
    <t>http://www.slatecap.com</t>
  </si>
  <si>
    <t>75bfddc7-c807-8b02-406b-4075b4c302d9</t>
  </si>
  <si>
    <t>Slate Commerce, LLC</t>
  </si>
  <si>
    <t>http://fintechatl.com</t>
  </si>
  <si>
    <t>b7074a8b-ef81-6cd1-6d73-3544a0ae9aa2</t>
  </si>
  <si>
    <t>Slate Digital</t>
  </si>
  <si>
    <t>http://www.slatedigital.com/</t>
  </si>
  <si>
    <t>a333711d-7b36-cfd8-02cc-c68e42267886</t>
  </si>
  <si>
    <t>Slate for excel</t>
  </si>
  <si>
    <t>https://useslate.com</t>
  </si>
  <si>
    <t>d54f47a7-7d60-401b-8aeb-47cce7f9db51</t>
  </si>
  <si>
    <t>Slate fr</t>
  </si>
  <si>
    <t>http://www.slate.fr/</t>
  </si>
  <si>
    <t>5933263b-fdce-1629-2aec-9c80eb262243</t>
  </si>
  <si>
    <t>Slate Group</t>
  </si>
  <si>
    <t>http://slategroup.com</t>
  </si>
  <si>
    <t>6894afea-cfd7-67b7-0a34-ad131851d7cd</t>
  </si>
  <si>
    <t>Slate NYC</t>
  </si>
  <si>
    <t>http://www.slatenyc.com</t>
  </si>
  <si>
    <t>7aad75a8-aefc-ff0b-44f4-21b4b1dcea6f</t>
  </si>
  <si>
    <t>Slate Pharmaceuticals</t>
  </si>
  <si>
    <t>http://slatepharma.com</t>
  </si>
  <si>
    <t>34ee02d4-2214-8b42-3f5a-079d5b3d73f0</t>
  </si>
  <si>
    <t>Slate Realty</t>
  </si>
  <si>
    <t>http://slatesells.com/</t>
  </si>
  <si>
    <t>9f47b3d5-adf5-0229-d9c7-380e23f8ffa8</t>
  </si>
  <si>
    <t>Slate Rock Safety</t>
  </si>
  <si>
    <t>http://www.slaterocksafety.com/</t>
  </si>
  <si>
    <t>5b392f13-8334-be2a-ab2c-843037251565</t>
  </si>
  <si>
    <t>Slate Science</t>
  </si>
  <si>
    <t>http://www.slatescience.com</t>
  </si>
  <si>
    <t>ff180014-e3fc-c75a-ad75-f48d457ca2cc</t>
  </si>
  <si>
    <t>Slate Studios</t>
  </si>
  <si>
    <t>http://slate-nyc.com</t>
  </si>
  <si>
    <t>652288f5-767f-dd4c-0a62-6887413c69e9</t>
  </si>
  <si>
    <t>Slate Technology Group</t>
  </si>
  <si>
    <t>http://www.slategroup.org</t>
  </si>
  <si>
    <t>8eab40d5-6458-700e-ab91-ef81a6c035b3</t>
  </si>
  <si>
    <t>SlateBox</t>
  </si>
  <si>
    <t>http://www.slatebox.com</t>
  </si>
  <si>
    <t>2542d6a2-2b34-9efc-933e-cbb591eccfa6</t>
  </si>
  <si>
    <t>SlateCast</t>
  </si>
  <si>
    <t>http://slatecast.com</t>
  </si>
  <si>
    <t>f2616c06-d505-b892-4162-91664e0046c9</t>
  </si>
  <si>
    <t>SLATECODE.COM</t>
  </si>
  <si>
    <t>https://slatecode.com</t>
  </si>
  <si>
    <t>6c2ea356-45fa-8855-018c-3307f2429764</t>
  </si>
  <si>
    <t>Slatecreek Ventures</t>
  </si>
  <si>
    <t>http://www.slatecreekrealty.com</t>
  </si>
  <si>
    <t>f2b6b5aa-82af-b2ab-24e3-7ad59d9c980b</t>
  </si>
  <si>
    <t>Slated</t>
  </si>
  <si>
    <t>http://www.slated.com</t>
  </si>
  <si>
    <t>52aa3c08-45ba-f130-9df7-358d46c12d79</t>
  </si>
  <si>
    <t>http://www.slated.me/</t>
  </si>
  <si>
    <t>c72b98b3-a356-b32d-b0a2-b5fac7bfbe3b</t>
  </si>
  <si>
    <t>Slateofchina Stone Company</t>
  </si>
  <si>
    <t>http://www.slateofchina.com</t>
  </si>
  <si>
    <t>216bfe41-43ee-6a0c-87bd-fea3469fdde5</t>
  </si>
  <si>
    <t>SlateOne</t>
  </si>
  <si>
    <t>http://www.slateone.com</t>
  </si>
  <si>
    <t>c118dc34-1382-e215-fc07-80b4461233c1</t>
  </si>
  <si>
    <t>Slateplan.</t>
  </si>
  <si>
    <t>http://www.slateplan.com/</t>
  </si>
  <si>
    <t>1536ab3e-1382-8f65-fd64-980448826d60</t>
  </si>
  <si>
    <t>Slateplate</t>
  </si>
  <si>
    <t>http://www.slateplate.com</t>
  </si>
  <si>
    <t>8df97e21-fec9-c7eb-d7de-3e98f6855af6</t>
  </si>
  <si>
    <t>Slater</t>
  </si>
  <si>
    <t>http://convergely.com</t>
  </si>
  <si>
    <t>ee9fb02d-0944-96e2-b2c6-699689d0199e</t>
  </si>
  <si>
    <t>Slater and Gordon</t>
  </si>
  <si>
    <t>http://www.slatergordon.com.au/</t>
  </si>
  <si>
    <t>5f9a0e73-4d15-1cc0-d24b-e3dc086e84fc</t>
  </si>
  <si>
    <t>Slater Moffat Associates</t>
  </si>
  <si>
    <t>http://www.slatermoffat.com/</t>
  </si>
  <si>
    <t>b7ed9f04-4ee2-e336-6aac-79da57167e8c</t>
  </si>
  <si>
    <t>Slater Technology Fund</t>
  </si>
  <si>
    <t>http://www.slaterfund.com</t>
  </si>
  <si>
    <t>61f6e50b-2ddf-5537-17d2-f88af4b7a5de</t>
  </si>
  <si>
    <t>Slater Tenaglia Fritz &amp; Hunt PA (STF&amp;H Law)</t>
  </si>
  <si>
    <t>http://www.stfhlaw.com/</t>
  </si>
  <si>
    <t>493836f7-b406-60b9-c705-1ae017f5feb0</t>
  </si>
  <si>
    <t>Slaters Electricals</t>
  </si>
  <si>
    <t>http://www.slaters-electricals.com</t>
  </si>
  <si>
    <t>e2034678-80ae-83b9-0a87-674cf525640f</t>
  </si>
  <si>
    <t>SlateState</t>
  </si>
  <si>
    <t>http://slatestate.com</t>
  </si>
  <si>
    <t>4204d392-2e9e-fe27-1848-6eabd81c46d5</t>
  </si>
  <si>
    <t>Slather Brand Foods</t>
  </si>
  <si>
    <t>http://slatheriton.com/</t>
  </si>
  <si>
    <t>a13245e4-4a70-bae1-fa8c-74466e48088f</t>
  </si>
  <si>
    <t>SlatteryÌ¢åÛåªs</t>
  </si>
  <si>
    <t>https://slattery.co.uk</t>
  </si>
  <si>
    <t>e3747045-07c5-5a4e-26ca-90fd979d5827</t>
  </si>
  <si>
    <t>Slaughter and May</t>
  </si>
  <si>
    <t>https://www.slaughterandmay.com/</t>
  </si>
  <si>
    <t>a9708c23-9a85-25ce-a593-d45ad565d90c</t>
  </si>
  <si>
    <t>Slaughterbeck Floors, Inc.</t>
  </si>
  <si>
    <t>http://www.slaughterbeckfloors.com</t>
  </si>
  <si>
    <t>9094724d-2c05-d705-03fb-4aed0c341db1</t>
  </si>
  <si>
    <t>SlaughterMedia</t>
  </si>
  <si>
    <t>http://slaughtermedia.com</t>
  </si>
  <si>
    <t>c91967b8-cb66-69c1-17dc-2ffdf19209c5</t>
  </si>
  <si>
    <t>SlaVanya</t>
  </si>
  <si>
    <t>http://www.slavanya.com</t>
  </si>
  <si>
    <t>22400ad4-6e14-7aa9-9fab-d830b007d8c9</t>
  </si>
  <si>
    <t>Slavebrain</t>
  </si>
  <si>
    <t>http://www.slavebrain.com</t>
  </si>
  <si>
    <t>bee180e5-44c1-2fc7-b5ac-2bff0d30ed83</t>
  </si>
  <si>
    <t>Slavens &amp; Associates Real Estate Inc.</t>
  </si>
  <si>
    <t>http://www.slavensrealestate.com</t>
  </si>
  <si>
    <t>06950298-e254-e784-1ef3-50524d64f4d9</t>
  </si>
  <si>
    <t>Slavtech Marketing Inc.</t>
  </si>
  <si>
    <t>http://slavtech.com</t>
  </si>
  <si>
    <t>55e7edd7-d882-0f55-199d-ab2118761993</t>
  </si>
  <si>
    <t>slawtrans</t>
  </si>
  <si>
    <t>http://www.slawtrans.pl</t>
  </si>
  <si>
    <t>cbe7d023-b05d-383f-a59a-80b292b52f5e</t>
  </si>
  <si>
    <t>Slax</t>
  </si>
  <si>
    <t>http://www.slax.org/</t>
  </si>
  <si>
    <t>19002e31-8344-4abb-5b3b-b6e78c336967</t>
  </si>
  <si>
    <t>Slayback Pharma</t>
  </si>
  <si>
    <t>http://www.slayback-pharma.com/</t>
  </si>
  <si>
    <t>3c89b96a-e66f-a7bd-f1b1-a62d3da553b0</t>
  </si>
  <si>
    <t>Slayton Capital</t>
  </si>
  <si>
    <t>http://www.slaytoncapital.com</t>
  </si>
  <si>
    <t>2a326341-3d01-af03-5df0-2407334e60a7</t>
  </si>
  <si>
    <t>SLB Commercial Bank</t>
  </si>
  <si>
    <t>http://www.sberbank.ch/</t>
  </si>
  <si>
    <t>4da57906-2884-9e45-118c-c61025cdf70c</t>
  </si>
  <si>
    <t>SLB Printing &amp; Mailing</t>
  </si>
  <si>
    <t>http://www.slbprinting.com</t>
  </si>
  <si>
    <t>6d631660-ecff-4e60-4b2c-ad00d246d995</t>
  </si>
  <si>
    <t>SLC | SEM</t>
  </si>
  <si>
    <t>http://www.slcsem.org/</t>
  </si>
  <si>
    <t>1b2ff1f6-ba74-87fc-cc6d-82179c540863</t>
  </si>
  <si>
    <t>SLC Angels</t>
  </si>
  <si>
    <t>http://www.slcangels.com</t>
  </si>
  <si>
    <t>c0787138-2388-6eaa-2e12-2b59bbb8a25d</t>
  </si>
  <si>
    <t>SLC Technology</t>
  </si>
  <si>
    <t>http://www.slctechnology.co.uk</t>
  </si>
  <si>
    <t>362588cb-d0e2-b313-a391-44be36337b24</t>
  </si>
  <si>
    <t>SLConnected</t>
  </si>
  <si>
    <t>http://slconnected.com</t>
  </si>
  <si>
    <t>7fc430dd-6a3d-e94b-8805-f7c249b50e07</t>
  </si>
  <si>
    <t>SLCP Thunder CIC</t>
  </si>
  <si>
    <t>http://slcp.org.uk/</t>
  </si>
  <si>
    <t>ec924587-2ddd-98a4-1e1d-3c309652cdbe</t>
  </si>
  <si>
    <t>SLE Global</t>
  </si>
  <si>
    <t>http://sleglobal.com/</t>
  </si>
  <si>
    <t>aab96599-2622-9264-310e-6863a2fdfa26</t>
  </si>
  <si>
    <t>SLE Starlight Enterprises</t>
  </si>
  <si>
    <t>https://thinksei.org</t>
  </si>
  <si>
    <t>2a71864d-b75b-313f-c58a-2e32f1f2ca20</t>
  </si>
  <si>
    <t>Sleaford Quality Foods Ltd.</t>
  </si>
  <si>
    <t>http://www.sleafordqf.com/</t>
  </si>
  <si>
    <t>538607bc-c4de-0eb5-cc7e-80be70d244d9</t>
  </si>
  <si>
    <t>SLEC, Inc.</t>
  </si>
  <si>
    <t>http://www.slec.com</t>
  </si>
  <si>
    <t>7a117d1f-b2e8-da60-2373-61c5698bc137</t>
  </si>
  <si>
    <t>Sled</t>
  </si>
  <si>
    <t>http://www.sledmobile.com/</t>
  </si>
  <si>
    <t>7904a921-2998-3b16-2821-00b93ac2f4d4</t>
  </si>
  <si>
    <t>Sledgehammer Games</t>
  </si>
  <si>
    <t>http://sledgehammergames.com</t>
  </si>
  <si>
    <t>027d0dbe-a4af-6a44-1923-919163e5625e</t>
  </si>
  <si>
    <t>SledovÌÄåÁnÌÄå_ telefonu</t>
  </si>
  <si>
    <t>http://sledovanimobilni.cz/</t>
  </si>
  <si>
    <t>a5c221a1-1cab-580a-9511-25fb48f3f447</t>
  </si>
  <si>
    <t>Sledovanie telefÌÄå_nu</t>
  </si>
  <si>
    <t>http://sledovanietelefonu.com/</t>
  </si>
  <si>
    <t>c4258137-aba5-1701-2839-8c7ac9866417</t>
  </si>
  <si>
    <t>SLEDVision</t>
  </si>
  <si>
    <t>http://sledvision.com</t>
  </si>
  <si>
    <t>3f7b06f0-0b18-6b85-a39b-41cd0adbdf86</t>
  </si>
  <si>
    <t>Sleek</t>
  </si>
  <si>
    <t>http://sleekapp.io/</t>
  </si>
  <si>
    <t>ce7f8219-b03f-f3c7-1d75-88052ed4be96</t>
  </si>
  <si>
    <t>http://www.sleek-corp.com</t>
  </si>
  <si>
    <t>2ad9afcc-5f18-04b3-edaa-03217c673dc9</t>
  </si>
  <si>
    <t>http://www.getsleek.co</t>
  </si>
  <si>
    <t>d9760323-a69f-1c33-593c-952cd0cabfa1</t>
  </si>
  <si>
    <t>Sleek Africa Magazine</t>
  </si>
  <si>
    <t>http://www.sleekafricamagazine.com</t>
  </si>
  <si>
    <t>bdaa4efc-36f1-5bf4-0d54-0dd277f71f14</t>
  </si>
  <si>
    <t>Sleek Audio</t>
  </si>
  <si>
    <t>http://www.sleek-audio.com</t>
  </si>
  <si>
    <t>fcd51172-eec4-63ee-f9c1-9196531ed1e7</t>
  </si>
  <si>
    <t>Sleek Bill Invoicing Software</t>
  </si>
  <si>
    <t>https://www.billingsoftware.in/</t>
  </si>
  <si>
    <t>ae29e2e7-9083-902f-c069-2a69fcf33a97</t>
  </si>
  <si>
    <t>Sleek Closet</t>
  </si>
  <si>
    <t>http://www.sleekcloset.com</t>
  </si>
  <si>
    <t>8f3255ed-c8df-cde5-ba94-440036a13f74</t>
  </si>
  <si>
    <t>Sleek Fleet, LLC</t>
  </si>
  <si>
    <t>https://www.sleekfleet.com/shippers</t>
  </si>
  <si>
    <t>deba9036-b6ed-f1a6-98f4-05c8ec19a711</t>
  </si>
  <si>
    <t>Sleek Geek</t>
  </si>
  <si>
    <t>http://sleek-geek.net/</t>
  </si>
  <si>
    <t>41721f3b-c3fc-fd42-8d23-c1800daa2ed4</t>
  </si>
  <si>
    <t>Sleek International Pvt</t>
  </si>
  <si>
    <t>http://www.sleekworld.com/</t>
  </si>
  <si>
    <t>cde5e779-c56c-d372-006b-020c142ea60e</t>
  </si>
  <si>
    <t>Sleek Machine</t>
  </si>
  <si>
    <t>http://sleekmachine.com/</t>
  </si>
  <si>
    <t>f4cc7bd5-e9c5-8dfc-464c-44f090be87d1</t>
  </si>
  <si>
    <t>Sleek Media</t>
  </si>
  <si>
    <t>http://www.giftfantasia.com</t>
  </si>
  <si>
    <t>e013eaa6-b869-5118-a7be-851373dda9ce</t>
  </si>
  <si>
    <t>Sleek Networks</t>
  </si>
  <si>
    <t>http://www.sleek.net</t>
  </si>
  <si>
    <t>f26500e7-4896-0510-edf8-207ba4588731</t>
  </si>
  <si>
    <t>Sleek Talent</t>
  </si>
  <si>
    <t>http://www.sleektalent.com</t>
  </si>
  <si>
    <t>c0d6e0b3-a6f9-a18b-9bb9-065791fb5d87</t>
  </si>
  <si>
    <t>Sleeker</t>
  </si>
  <si>
    <t>https://www.sleeker.co</t>
  </si>
  <si>
    <t>c0de6daa-d577-33e1-fd5d-de0ec7ffb938</t>
  </si>
  <si>
    <t>Sleeker App Studios, Inc.</t>
  </si>
  <si>
    <t>https://www.sleekerappstudios.com/</t>
  </si>
  <si>
    <t>1af443cf-5cd3-1095-a675-fcd97e1d923c</t>
  </si>
  <si>
    <t>SleekFly</t>
  </si>
  <si>
    <t>http://sleekfly.com</t>
  </si>
  <si>
    <t>7d1e3f9d-2e4f-a46a-3944-3a46382a24b0</t>
  </si>
  <si>
    <t>SleekGeek SA</t>
  </si>
  <si>
    <t>http://www.sleekgeek.co.za</t>
  </si>
  <si>
    <t>0928886a-489e-c0f2-3e16-4e1289ee4728</t>
  </si>
  <si>
    <t>Sleeknote</t>
  </si>
  <si>
    <t>https://sleeknote.com/</t>
  </si>
  <si>
    <t>422e0d55-1062-2a78-5caa-f8cd6b3b2aa0</t>
  </si>
  <si>
    <t>Sleekr</t>
  </si>
  <si>
    <t>https://www.sleekr.co</t>
  </si>
  <si>
    <t>70fc3885-6b88-33cd-808a-4976269a4493</t>
  </si>
  <si>
    <t>SleekTag - Wristband and Tags</t>
  </si>
  <si>
    <t>http://sleektag.com</t>
  </si>
  <si>
    <t>83ac72ad-0028-26e2-8ed5-8dc2dc06d082</t>
  </si>
  <si>
    <t>Sleep Art</t>
  </si>
  <si>
    <t>http://www.sleepart.com/</t>
  </si>
  <si>
    <t>597afa81-2342-cf5b-49c8-02dca5c82e7a</t>
  </si>
  <si>
    <t>Sleep ASAP</t>
  </si>
  <si>
    <t>http://www.sleepasap.org/</t>
  </si>
  <si>
    <t>c6bdb247-ed64-756e-0018-df504f675226</t>
  </si>
  <si>
    <t>Sleep Center MD</t>
  </si>
  <si>
    <t>http://www.sleepcentermd.com/</t>
  </si>
  <si>
    <t>69a87fb3-31a8-a41a-58e9-dd762a6908b2</t>
  </si>
  <si>
    <t>Sleep Easily</t>
  </si>
  <si>
    <t>http://www.sleepeasily.com</t>
  </si>
  <si>
    <t>e33b3251-9af2-5028-7f37-1e6e6f7359c3</t>
  </si>
  <si>
    <t>Sleep HealthCenters</t>
  </si>
  <si>
    <t>http://sleephealth.com</t>
  </si>
  <si>
    <t>a52eb0a0-1b60-85d2-620f-2d0f7dd081b8</t>
  </si>
  <si>
    <t>Sleep Innovations</t>
  </si>
  <si>
    <t>http://www.sleepinnovations.com</t>
  </si>
  <si>
    <t>c2290338-ae55-5756-659b-556416079f55</t>
  </si>
  <si>
    <t>Sleep Like Me</t>
  </si>
  <si>
    <t>http://sleeplikeme.com/</t>
  </si>
  <si>
    <t>d0ae093a-d181-b869-b72e-2869c6136018</t>
  </si>
  <si>
    <t>Sleep Number</t>
  </si>
  <si>
    <t>http://sleepnumber.com</t>
  </si>
  <si>
    <t>7e9a5131-8339-7b3a-b659-03ba15d16f1e</t>
  </si>
  <si>
    <t>Sleep Shepherd, LLC</t>
  </si>
  <si>
    <t>https://sleepshepherd.com/</t>
  </si>
  <si>
    <t>a77b40c5-1ee9-2fda-04da-8a1de1a1d093</t>
  </si>
  <si>
    <t>Sleep Solutions</t>
  </si>
  <si>
    <t>http://www.sleepsolutions.com</t>
  </si>
  <si>
    <t>fd4546fd-8c28-501d-79ac-43ff4728aa2a</t>
  </si>
  <si>
    <t>Sleep Train Mattress</t>
  </si>
  <si>
    <t>http://sleeptrain.com</t>
  </si>
  <si>
    <t>7c3b614e-6ccb-9afa-c57f-166a2a4256f6</t>
  </si>
  <si>
    <t>Sleep Yoga</t>
  </si>
  <si>
    <t>http://www.sleep-yoga.com</t>
  </si>
  <si>
    <t>41951d60-b471-009f-b9c4-176a67a06aa6</t>
  </si>
  <si>
    <t>Sleep.ai</t>
  </si>
  <si>
    <t>http://sleep.ai/</t>
  </si>
  <si>
    <t>38f0c8bb-ce7f-4393-a95c-e41e635cef60</t>
  </si>
  <si>
    <t>Sleep.FM</t>
  </si>
  <si>
    <t>http://sleep.fm</t>
  </si>
  <si>
    <t>689e66a3-b7dd-ce2d-71d0-13bc83f0c47a</t>
  </si>
  <si>
    <t>Sleep++</t>
  </si>
  <si>
    <t>https://itunes.apple.com/us/app/sleep++/id1038440371/?mt=8</t>
  </si>
  <si>
    <t>2eeb8d38-4810-a1f6-0346-2bd7985a7a48</t>
  </si>
  <si>
    <t>Sleepace</t>
  </si>
  <si>
    <t>http://www.sleepace.com/</t>
  </si>
  <si>
    <t>6159fe3e-dbab-aea5-89eb-d16913603147</t>
  </si>
  <si>
    <t>SleepBot</t>
  </si>
  <si>
    <t>http://mysleepbot.com</t>
  </si>
  <si>
    <t>bce71ba4-1fd4-5d31-d718-1557a8db4981</t>
  </si>
  <si>
    <t>Sleepbox</t>
  </si>
  <si>
    <t>http://sleepbox.com</t>
  </si>
  <si>
    <t>60fc5cad-d292-78a8-6a56-4c4ded8b1e67</t>
  </si>
  <si>
    <t>SleepCast Ltd</t>
  </si>
  <si>
    <t>http://www.sleepcast.me</t>
  </si>
  <si>
    <t>d5dc9ada-6e32-d2cb-6fca-0af2ef642e94</t>
  </si>
  <si>
    <t>SleepCoach.co</t>
  </si>
  <si>
    <t>https://sleepcoach.co/</t>
  </si>
  <si>
    <t>965aaf9a-9050-500a-a196-247093cad2a8</t>
  </si>
  <si>
    <t>SleepDeep</t>
  </si>
  <si>
    <t>http://www.sleepdeep.co.uk</t>
  </si>
  <si>
    <t>5cf17ce1-88e7-0039-65f2-e59056548dd9</t>
  </si>
  <si>
    <t>Sleeper Sofa Beds</t>
  </si>
  <si>
    <t>http://bestsleepersofabed.com/</t>
  </si>
  <si>
    <t>f480f586-2a38-7a2b-546e-14cea1d5db13</t>
  </si>
  <si>
    <t>Sleeperbot</t>
  </si>
  <si>
    <t>https://sleeperbot.com</t>
  </si>
  <si>
    <t>f30b265e-8060-b5bb-c72c-33c203aa109c</t>
  </si>
  <si>
    <t>Sleepers in Seattle</t>
  </si>
  <si>
    <t>http://www.sleepersinseattle.com/</t>
  </si>
  <si>
    <t>0b4774fb-27d8-8f90-4a66-3a08ec233a71</t>
  </si>
  <si>
    <t>Sleeping Beauty</t>
  </si>
  <si>
    <t>http://sleeping.watch</t>
  </si>
  <si>
    <t>2ef4c1e3-0f33-b453-a71f-9ca421e00542</t>
  </si>
  <si>
    <t>Sleeping Duck</t>
  </si>
  <si>
    <t>http://www.sleepingduck.com/</t>
  </si>
  <si>
    <t>3f0ca417-8e4d-465e-c5ae-67cb172505f4</t>
  </si>
  <si>
    <t>Sleeping Lady Resort</t>
  </si>
  <si>
    <t>http://sleepinglady.com</t>
  </si>
  <si>
    <t>467a404a-ee34-57b4-9f6c-852693df03de</t>
  </si>
  <si>
    <t>Sleeping On Air</t>
  </si>
  <si>
    <t>http://www.sleepinginairports.net</t>
  </si>
  <si>
    <t>5d41b189-4753-41a8-52f6-f58db43bade5</t>
  </si>
  <si>
    <t>Sleeping Tablets</t>
  </si>
  <si>
    <t>https://www.sleepingtablets.com/</t>
  </si>
  <si>
    <t>e92ba218-9353-6f01-ade8-5cb968b3df03</t>
  </si>
  <si>
    <t>SLEEPINS</t>
  </si>
  <si>
    <t>http://www.sleepins.com</t>
  </si>
  <si>
    <t>6846a30b-dd2c-d5a3-db77-5e2aa0f7206c</t>
  </si>
  <si>
    <t>Sleepio</t>
  </si>
  <si>
    <t>http://www.sleepio.com</t>
  </si>
  <si>
    <t>f4ce12aa-3616-a0e8-9ef4-f1a4055ba67f</t>
  </si>
  <si>
    <t>SleepIsle</t>
  </si>
  <si>
    <t>http://sleepisle.xyz</t>
  </si>
  <si>
    <t>d74c134b-ce6a-0c7d-308f-ada8fe488d99</t>
  </si>
  <si>
    <t>Sleepless Clinic</t>
  </si>
  <si>
    <t>http://sleeplessclinic.com/</t>
  </si>
  <si>
    <t>94f31b26-8929-bf4b-9433-463c1acca175</t>
  </si>
  <si>
    <t>Sleepmed</t>
  </si>
  <si>
    <t>http://www.sleepmedinc.com/</t>
  </si>
  <si>
    <t>73f0c8e2-d861-f443-3598-63a4d9ad0736</t>
  </si>
  <si>
    <t>Sleepopolis</t>
  </si>
  <si>
    <t>http://sleepopolis-mattress-reviews.com</t>
  </si>
  <si>
    <t>3743b0fc-c066-f152-15d1-783403037c1f</t>
  </si>
  <si>
    <t>Sleepora</t>
  </si>
  <si>
    <t>http://sleepora.com</t>
  </si>
  <si>
    <t>1f9c0c8f-2e50-947d-b669-a8c8d57114a8</t>
  </si>
  <si>
    <t>SleepOut.com</t>
  </si>
  <si>
    <t>https://sleepout.com</t>
  </si>
  <si>
    <t>fd33c003-444c-87fe-7bc7-13bbcc82c91c</t>
  </si>
  <si>
    <t>Sleepow Labs</t>
  </si>
  <si>
    <t>http://www.sleepow.com/</t>
  </si>
  <si>
    <t>70d22001-31a6-417c-d62b-0c0cd3b4c18e</t>
  </si>
  <si>
    <t>SleepPhones</t>
  </si>
  <si>
    <t>http://www.sleepphones.com/</t>
  </si>
  <si>
    <t>8318b612-70dd-7447-c694-950c3975702e</t>
  </si>
  <si>
    <t>SleepRate</t>
  </si>
  <si>
    <t>http://www.sleeprate.com</t>
  </si>
  <si>
    <t>61403964-7ed0-4547-ea71-22676f554abc</t>
  </si>
  <si>
    <t>SleepSafe Drivers</t>
  </si>
  <si>
    <t>http://sleepsafedrivers.com/</t>
  </si>
  <si>
    <t>0e3d75e2-5466-fbb1-e4ed-ba99f858d5a7</t>
  </si>
  <si>
    <t>SleepSense</t>
  </si>
  <si>
    <t>http://www.sleepsense.com/</t>
  </si>
  <si>
    <t>4c6e7dd5-51ba-9b01-ce75-59e8828a559b</t>
  </si>
  <si>
    <t>SleepSoft</t>
  </si>
  <si>
    <t>http://sleepsoftllc.com</t>
  </si>
  <si>
    <t>6f6e3951-340d-af7e-f089-03ad6617d000</t>
  </si>
  <si>
    <t>Sleepwell Partners</t>
  </si>
  <si>
    <t>http://www.sleepwellpartners.com</t>
  </si>
  <si>
    <t>4f88f288-633c-2ade-3d80-9189aae03075</t>
  </si>
  <si>
    <t>Sleepwrist Motion Detection Alarms</t>
  </si>
  <si>
    <t>http://www.sleepwrist.com</t>
  </si>
  <si>
    <t>f9d37f29-9d9d-8af5-7783-faf10557826c</t>
  </si>
  <si>
    <t>Sleepy Giant</t>
  </si>
  <si>
    <t>http://www.sleepygiant.com</t>
  </si>
  <si>
    <t>3f3700ac-229e-0870-9b19-d9420200e85f</t>
  </si>
  <si>
    <t>Sleepy Owl Studios</t>
  </si>
  <si>
    <t>http://www.sleepyowlstudios.com/</t>
  </si>
  <si>
    <t>4a96720f-18b7-d918-61a6-be0e5bd81d64</t>
  </si>
  <si>
    <t>Sleepy Planet</t>
  </si>
  <si>
    <t>http://www.sleepyplanet.com</t>
  </si>
  <si>
    <t>ff543cf6-14b7-17f2-dbf1-3b08fbde485c</t>
  </si>
  <si>
    <t>Sleepy's</t>
  </si>
  <si>
    <t>http://www.sleepys.com</t>
  </si>
  <si>
    <t>3c3d8c5d-9ea6-2725-fa52-a3da1455a4bc</t>
  </si>
  <si>
    <t>Sleepyhead</t>
  </si>
  <si>
    <t>https://www.sleepyhead.co.nz/</t>
  </si>
  <si>
    <t>b29f751b-7da1-5f48-0e99-ed26f81cb52a</t>
  </si>
  <si>
    <t>Sleepz</t>
  </si>
  <si>
    <t>http://www.sleepz.com/</t>
  </si>
  <si>
    <t>7ee97313-daf8-aa42-8786-30b7b3d070f0</t>
  </si>
  <si>
    <t>sleeq</t>
  </si>
  <si>
    <t>http://www.sleeq.com</t>
  </si>
  <si>
    <t>fa7e117d-754c-eb23-3727-23b48bf3061e</t>
  </si>
  <si>
    <t>Sleet</t>
  </si>
  <si>
    <t>http://sleet.org/</t>
  </si>
  <si>
    <t>7ca16214-f20e-817b-f9ed-2ac10a0a4921</t>
  </si>
  <si>
    <t>SleeveCo</t>
  </si>
  <si>
    <t>http://www.sleeveco.com</t>
  </si>
  <si>
    <t>385b4d97-8e48-d7a6-afae-fda01cdedf29</t>
  </si>
  <si>
    <t>Slefty</t>
  </si>
  <si>
    <t>http://www.slefty.com</t>
  </si>
  <si>
    <t>7c4a89a4-44ce-456a-15dc-2bb0923cf512</t>
  </si>
  <si>
    <t>Slegg Building Materials</t>
  </si>
  <si>
    <t>http://www.slegg.com</t>
  </si>
  <si>
    <t>31f5157c-3abd-4e6b-51ee-716958be71c5</t>
  </si>
  <si>
    <t>Sleio</t>
  </si>
  <si>
    <t>http://www.sleio.com/</t>
  </si>
  <si>
    <t>0cc519f1-97bf-913b-30ac-5eb0611821d5</t>
  </si>
  <si>
    <t>SLEM Incubate</t>
  </si>
  <si>
    <t>http://www.slem.nl/</t>
  </si>
  <si>
    <t>3103121d-06f5-3dd5-1747-d4b2abe5cb87</t>
  </si>
  <si>
    <t>Slender Medical</t>
  </si>
  <si>
    <t>http://www.slenderm.com/</t>
  </si>
  <si>
    <t>23fa6aea-c58e-3cb9-95e0-3c5d37deb099</t>
  </si>
  <si>
    <t>Slenderland</t>
  </si>
  <si>
    <t>http://slenderland.com</t>
  </si>
  <si>
    <t>7de20786-d904-4d7c-b257-bd3420e71cf9</t>
  </si>
  <si>
    <t>Slenke</t>
  </si>
  <si>
    <t>https://slenke.com/</t>
  </si>
  <si>
    <t>e0d3d763-84fb-5560-bd8f-b801a34af04c</t>
  </si>
  <si>
    <t>sletoh.com</t>
  </si>
  <si>
    <t>http://www.sletoh.com</t>
  </si>
  <si>
    <t>0b5d11c0-ceaa-a0c7-9cb5-2a37aed20b4f</t>
  </si>
  <si>
    <t>Slevomat</t>
  </si>
  <si>
    <t>http://www.slevomat.cz</t>
  </si>
  <si>
    <t>1776fbe4-1a9a-0cad-5408-2d24f37b2876</t>
  </si>
  <si>
    <t>SLEW Wellness Center</t>
  </si>
  <si>
    <t>http://www.slewwellness.org/</t>
  </si>
  <si>
    <t>33dffb5f-18f3-e1f7-1340-2195f98c5dd7</t>
  </si>
  <si>
    <t>Slexy</t>
  </si>
  <si>
    <t>http://slexy.org</t>
  </si>
  <si>
    <t>6f9cf7c8-f4ac-727b-0ad6-d438e398765c</t>
  </si>
  <si>
    <t>SLFY</t>
  </si>
  <si>
    <t>http://www.slfyapp.com</t>
  </si>
  <si>
    <t>c2bd6fd5-09cf-b60f-2038-a90d30f207c7</t>
  </si>
  <si>
    <t>SLGAS</t>
  </si>
  <si>
    <t>http://www.slgas.co.za</t>
  </si>
  <si>
    <t>5a1ce20c-40e5-d103-f01c-0abb4fc2ff04</t>
  </si>
  <si>
    <t>SLH Group</t>
  </si>
  <si>
    <t>http://www.slhgroup.co.uk</t>
  </si>
  <si>
    <t>83fb1b8c-966f-8337-e244-ec025e7f9f8a</t>
  </si>
  <si>
    <t>SLI STUDIOS WEB DESIGN</t>
  </si>
  <si>
    <t>http://slistudios.com</t>
  </si>
  <si>
    <t>e650db49-16bc-1e9c-2c6e-e348c89cac53</t>
  </si>
  <si>
    <t>SLI Systems</t>
  </si>
  <si>
    <t>http://www.sli-systems.com</t>
  </si>
  <si>
    <t>ab5021c7-2812-a33f-1bb7-18fe8e66d741</t>
  </si>
  <si>
    <t>SLIB</t>
  </si>
  <si>
    <t>https://www.slib.com</t>
  </si>
  <si>
    <t>f39631de-1388-81d2-dfc2-b0fed20ec039</t>
  </si>
  <si>
    <t>SLIC games</t>
  </si>
  <si>
    <t>http://www.playgadzookery.com/</t>
  </si>
  <si>
    <t>2122029c-c779-83c8-fd5a-d09cf318a40c</t>
  </si>
  <si>
    <t>Slic Network Solutions</t>
  </si>
  <si>
    <t>http://www.slic.com</t>
  </si>
  <si>
    <t>61e3fbae-73b0-6dac-ea67-5fd2983c105a</t>
  </si>
  <si>
    <t>Slice</t>
  </si>
  <si>
    <t>http://slicelife.com</t>
  </si>
  <si>
    <t>1dd4b45d-df52-f2ff-f9ab-a1ff2b0458b9</t>
  </si>
  <si>
    <t>Slice Capital</t>
  </si>
  <si>
    <t>http://slice.capital</t>
  </si>
  <si>
    <t>305d7de6-9792-a15d-d965-70732e070ba4</t>
  </si>
  <si>
    <t>Slice Engine</t>
  </si>
  <si>
    <t>http://www.sliceengine.com</t>
  </si>
  <si>
    <t>127b81a2-7909-8bb8-90a0-2498112206de</t>
  </si>
  <si>
    <t>Slice Intelligence</t>
  </si>
  <si>
    <t>https://intelligence.slice.com/</t>
  </si>
  <si>
    <t>43d1561f-fe59-90c1-2380-ab7da2d11591</t>
  </si>
  <si>
    <t>Slice Labs</t>
  </si>
  <si>
    <t>http://www.slice.is/</t>
  </si>
  <si>
    <t>95bebf29-3fef-9541-8e9f-45203e18e760</t>
  </si>
  <si>
    <t>Slice Music</t>
  </si>
  <si>
    <t>http://slicemusic.co.uk</t>
  </si>
  <si>
    <t>1a0dc54e-4e18-23dd-1fd3-9bd9473e124e</t>
  </si>
  <si>
    <t>Slice Networks</t>
  </si>
  <si>
    <t>http://www.slicenetworks.com</t>
  </si>
  <si>
    <t>5d724c8c-82ad-3b11-7085-3894266c5412</t>
  </si>
  <si>
    <t>Slice of Lime</t>
  </si>
  <si>
    <t>http://www.sliceoflime.com/</t>
  </si>
  <si>
    <t>8849b74f-8dcb-7874-6953-bbab8b50c6f1</t>
  </si>
  <si>
    <t>Slice PSD to Joomla Conversion Services</t>
  </si>
  <si>
    <t>http://www.psdtohtmlfive.com/psd-to-joomla</t>
  </si>
  <si>
    <t>1c0c5437-20c4-f02a-162f-e8cbfdf823f8</t>
  </si>
  <si>
    <t>Slice Rides</t>
  </si>
  <si>
    <t>http://slicerides.com</t>
  </si>
  <si>
    <t>486a16f8-e5c2-644a-3db3-e6cb578c5021</t>
  </si>
  <si>
    <t>Slice Technologies</t>
  </si>
  <si>
    <t>http://www.slice.com</t>
  </si>
  <si>
    <t>de78ab33-2212-1302-b07a-d6189c4c23d9</t>
  </si>
  <si>
    <t>Slice Weston</t>
  </si>
  <si>
    <t>http://sliceweston.com/</t>
  </si>
  <si>
    <t>7aabb0b0-7546-a0b9-2653-9fe9cd21e019</t>
  </si>
  <si>
    <t>Slice, Inc.</t>
  </si>
  <si>
    <t>http://www.sliceproducts.com</t>
  </si>
  <si>
    <t>a41650f4-fcde-ee49-a8dc-6ed4df114466</t>
  </si>
  <si>
    <t>SliceBiz</t>
  </si>
  <si>
    <t>http://slicebiz.com/</t>
  </si>
  <si>
    <t>baeb3a54-aff0-a4ae-c56e-1193e60ec1ea</t>
  </si>
  <si>
    <t>Slicebooks</t>
  </si>
  <si>
    <t>http://slicebooks.com</t>
  </si>
  <si>
    <t>77f774bc-dc79-e4a3-5ad7-95708a28ab64</t>
  </si>
  <si>
    <t>Sliced 3D</t>
  </si>
  <si>
    <t>http://sliced3d.com.au</t>
  </si>
  <si>
    <t>3151d033-ecac-eaa3-5d5a-0dc6c524a746</t>
  </si>
  <si>
    <t>Sliced Bread Animation</t>
  </si>
  <si>
    <t>https://sbanimation.com/</t>
  </si>
  <si>
    <t>6f89f5b3-c245-8ae2-dfe7-162001fad890</t>
  </si>
  <si>
    <t>Sliced Investing</t>
  </si>
  <si>
    <t>http://www.slicedinvesting.com/</t>
  </si>
  <si>
    <t>6af5c964-23c8-3e72-e43f-4565de5f0edf</t>
  </si>
  <si>
    <t>Sliced Simple</t>
  </si>
  <si>
    <t>http://www.slicedsimple.com</t>
  </si>
  <si>
    <t>196ca57a-56ac-20b8-5205-2a0f7e69cb07</t>
  </si>
  <si>
    <t>Sliced Tomatoe Productions</t>
  </si>
  <si>
    <t>http://slicedtomato.net</t>
  </si>
  <si>
    <t>cf4041b0-c653-448c-4de9-4a221f332a0a</t>
  </si>
  <si>
    <t>SliceFinder</t>
  </si>
  <si>
    <t>http://www.slicefinder.com</t>
  </si>
  <si>
    <t>0931940c-2f33-a964-0cbd-62757f6fd78a</t>
  </si>
  <si>
    <t>SlicePay</t>
  </si>
  <si>
    <t>https://slicepay.in/</t>
  </si>
  <si>
    <t>88edabe7-fac6-316d-3d22-7605025b3d82</t>
  </si>
  <si>
    <t>SliceRooms</t>
  </si>
  <si>
    <t>https://www.slicerooms.com</t>
  </si>
  <si>
    <t>6f13be0c-4db8-5462-e3f4-8d9d2dec91c8</t>
  </si>
  <si>
    <t>Slices</t>
  </si>
  <si>
    <t>http://www.slices.pt</t>
  </si>
  <si>
    <t>89ba0ab2-7c95-cae7-c12e-78b0787e3c91</t>
  </si>
  <si>
    <t>Slicethepie</t>
  </si>
  <si>
    <t>http://slicethepie.com</t>
  </si>
  <si>
    <t>100341d0-6df4-ece2-a514-0adb2def8e9a</t>
  </si>
  <si>
    <t>sliceX</t>
  </si>
  <si>
    <t>http://www.slicex.com</t>
  </si>
  <si>
    <t>09e7128f-0d41-06a9-eb9e-1380c50d0d53</t>
  </si>
  <si>
    <t>Slicify</t>
  </si>
  <si>
    <t>http://www.slicify.com</t>
  </si>
  <si>
    <t>6841b938-5e8e-43cd-de38-1d60b1d40265</t>
  </si>
  <si>
    <t>SLICK</t>
  </si>
  <si>
    <t>http://slick.video/</t>
  </si>
  <si>
    <t>4e2e626b-bbd3-db16-74de-883dbec1c19c</t>
  </si>
  <si>
    <t>https://www.slick.jroboticsgroup.com</t>
  </si>
  <si>
    <t>df5d459d-9ae6-9e62-cb72-b467cd842152</t>
  </si>
  <si>
    <t>Slick Energy, Inc.</t>
  </si>
  <si>
    <t>https://www.slickenergy.com</t>
  </si>
  <si>
    <t>4c36b42d-146a-49b9-3b0d-624327c655fd</t>
  </si>
  <si>
    <t>Slick Greens</t>
  </si>
  <si>
    <t>http://www.slickgreens.com</t>
  </si>
  <si>
    <t>967714ff-5232-08d9-5bd0-36657cb86d45</t>
  </si>
  <si>
    <t>Slick Lips</t>
  </si>
  <si>
    <t>https://slicklips.com</t>
  </si>
  <si>
    <t>5e781552-ae83-55e2-c823-1feb20fad0c5</t>
  </si>
  <si>
    <t>Slick Shopr</t>
  </si>
  <si>
    <t>http://www.slickshopr.com/</t>
  </si>
  <si>
    <t>3fed98d5-ba39-7ad7-bc71-2261cee98ca2</t>
  </si>
  <si>
    <t>Slick Sleep</t>
  </si>
  <si>
    <t>https://slicksleep.com</t>
  </si>
  <si>
    <t>6e4531c2-59b0-b5bb-820f-1af8950b6328</t>
  </si>
  <si>
    <t>Slick Technologies</t>
  </si>
  <si>
    <t>https://www.slick.video/</t>
  </si>
  <si>
    <t>327d63b2-f1c4-9b76-56e7-7340cbb9a835</t>
  </si>
  <si>
    <t>Slick Text</t>
  </si>
  <si>
    <t>http://www.slicktext.com</t>
  </si>
  <si>
    <t>8255960d-ce63-24f4-b315-1c03b3040bc5</t>
  </si>
  <si>
    <t>SlickAccount</t>
  </si>
  <si>
    <t>http://www.slickaccount.com</t>
  </si>
  <si>
    <t>f4c6fe5b-1264-3568-69e1-fdf352926757</t>
  </si>
  <si>
    <t>Slickage Studios</t>
  </si>
  <si>
    <t>http://slickage.com</t>
  </si>
  <si>
    <t>86e7b507-ad32-0c58-29aa-2d74dbc61446</t>
  </si>
  <si>
    <t>Slickbite LLC</t>
  </si>
  <si>
    <t>https://www.slickbite.net/</t>
  </si>
  <si>
    <t>6f2b963e-e8ef-cd6f-4ef3-c49b99d0b0b7</t>
  </si>
  <si>
    <t>SlickCar.com</t>
  </si>
  <si>
    <t>http://www.slickcar.com</t>
  </si>
  <si>
    <t>3740b24c-ff0f-6508-fb81-44c74a8fe17c</t>
  </si>
  <si>
    <t>Slickdeals</t>
  </si>
  <si>
    <t>https://slickdeals.net/</t>
  </si>
  <si>
    <t>b58a5a9b-2c73-ceb1-ccc4-74b8ffd4aa83</t>
  </si>
  <si>
    <t>SlickEdit</t>
  </si>
  <si>
    <t>https://www.slickedit.com</t>
  </si>
  <si>
    <t>86520e7f-7626-6c3e-4285-b91a823a6731</t>
  </si>
  <si>
    <t>Slicker Brush</t>
  </si>
  <si>
    <t>http://slickerbrush.com</t>
  </si>
  <si>
    <t>e3367a68-42cb-95c1-3fcb-769277995a4c</t>
  </si>
  <si>
    <t>SlickFlick</t>
  </si>
  <si>
    <t>http://slickflick.com</t>
  </si>
  <si>
    <t>5caa97a5-f96d-d0e6-4076-36c5574a4b7a</t>
  </si>
  <si>
    <t>Slickin.com</t>
  </si>
  <si>
    <t>http://www.slickin.com</t>
  </si>
  <si>
    <t>57505f12-e42c-681f-5aa7-bc5db516c897</t>
  </si>
  <si>
    <t>SlickLogin</t>
  </si>
  <si>
    <t>http://www.slicklogin.com</t>
  </si>
  <si>
    <t>ec782b25-1972-92d1-cc20-dde4984d010b</t>
  </si>
  <si>
    <t>SlickPic</t>
  </si>
  <si>
    <t>http://slickpic.com/t/crunch</t>
  </si>
  <si>
    <t>41242c2e-c541-4c01-f5b1-71562cf051b5</t>
  </si>
  <si>
    <t>SlickPie</t>
  </si>
  <si>
    <t>http://www.slickpie.com</t>
  </si>
  <si>
    <t>6252b1ec-f858-a160-f6cf-18582e6b66bc</t>
  </si>
  <si>
    <t>SlickPix</t>
  </si>
  <si>
    <t>http://slickpix.com/</t>
  </si>
  <si>
    <t>22ea2c00-bbf1-31bb-3849-aaaff7830217</t>
  </si>
  <si>
    <t>Slickplan</t>
  </si>
  <si>
    <t>http://slickplan.com</t>
  </si>
  <si>
    <t>5f1ddf47-1e97-bee9-6da2-cf7181fb99e9</t>
  </si>
  <si>
    <t>Slickr</t>
  </si>
  <si>
    <t>http://www.slickr.co</t>
  </si>
  <si>
    <t>360e0304-765c-8fad-ff99-407f00310abf</t>
  </si>
  <si>
    <t>SlickShot Gaming</t>
  </si>
  <si>
    <t>http://slickshotgg.com</t>
  </si>
  <si>
    <t>adc1fdf5-92e0-132a-e772-7e1dbd775214</t>
  </si>
  <si>
    <t>Slickss</t>
  </si>
  <si>
    <t>https://www.slickss.com/</t>
  </si>
  <si>
    <t>ef1dfb39-9be6-5832-0fa0-6957aec91d29</t>
  </si>
  <si>
    <t>Slickview Studios</t>
  </si>
  <si>
    <t>http://www.slickviewstudios.com</t>
  </si>
  <si>
    <t>5e08244c-78fc-7295-6ed4-6d0d128397b3</t>
  </si>
  <si>
    <t>SlickVPN</t>
  </si>
  <si>
    <t>http://www.slickvpn.com/</t>
  </si>
  <si>
    <t>d753929e-f195-8c16-7ff2-45013da95bc1</t>
  </si>
  <si>
    <t>Slicr</t>
  </si>
  <si>
    <t>http://slicr.com/</t>
  </si>
  <si>
    <t>4763bfe7-8b69-0e89-c51d-f4809a31356c</t>
  </si>
  <si>
    <t>SLID</t>
  </si>
  <si>
    <t>http://slidapp.com/</t>
  </si>
  <si>
    <t>90374c1a-7f5a-5b32-3bb8-c4e5c2d62d9d</t>
  </si>
  <si>
    <t>Slide</t>
  </si>
  <si>
    <t>http://www.slide.com</t>
  </si>
  <si>
    <t>adaf0b03-4a03-0262-e79c-91274ace1c84</t>
  </si>
  <si>
    <t>https://www.getslide.com/</t>
  </si>
  <si>
    <t>a75154b1-5fb8-19a9-e4c9-5d99ef6bd4ad</t>
  </si>
  <si>
    <t>Slide App</t>
  </si>
  <si>
    <t>http://slideapp.pk</t>
  </si>
  <si>
    <t>347c859c-e55a-079e-9e46-e45161491506</t>
  </si>
  <si>
    <t>Slide HTML5</t>
  </si>
  <si>
    <t>http://slidehtml5.com/</t>
  </si>
  <si>
    <t>2970d39a-5f98-acee-57bb-42f2016e5016</t>
  </si>
  <si>
    <t>Slide li</t>
  </si>
  <si>
    <t>http://slide.li/</t>
  </si>
  <si>
    <t>a680f54d-09e8-7af0-0b33-da394a437194</t>
  </si>
  <si>
    <t>Slide Remote</t>
  </si>
  <si>
    <t>http://www.slideremote.com</t>
  </si>
  <si>
    <t>48e66e49-59ec-8ee7-ba7d-f73277cf0b86</t>
  </si>
  <si>
    <t>Slide Scanning Pros</t>
  </si>
  <si>
    <t>http://www.slidescanningpros.com</t>
  </si>
  <si>
    <t>d9f69015-6139-5bba-baff-8b88aa8d8bda</t>
  </si>
  <si>
    <t>Slide to Play</t>
  </si>
  <si>
    <t>http://www.slidetoplay.com</t>
  </si>
  <si>
    <t>f6a77ba7-a612-b902-4386-af11b857b1de</t>
  </si>
  <si>
    <t>Slide'n Swipe</t>
  </si>
  <si>
    <t>http://www.slidenswipe.com</t>
  </si>
  <si>
    <t>0da94f75-0773-c94c-f4bf-219dfb8e0fa3</t>
  </si>
  <si>
    <t>SlideAware</t>
  </si>
  <si>
    <t>http://www.slideaware.com</t>
  </si>
  <si>
    <t>87836e6b-cda0-f2ae-7a4e-56f757c56bdb</t>
  </si>
  <si>
    <t>SlideBatch</t>
  </si>
  <si>
    <t>http://slidebatch.com</t>
  </si>
  <si>
    <t>b103cc4c-99de-623b-8a28-4198c070ce7e</t>
  </si>
  <si>
    <t>Slidebean</t>
  </si>
  <si>
    <t>http://slidebean.com</t>
  </si>
  <si>
    <t>c26a60ca-4599-8eef-c916-8f1a66ebc92a</t>
  </si>
  <si>
    <t>SlideBelts</t>
  </si>
  <si>
    <t>https://www.slidebelts.com</t>
  </si>
  <si>
    <t>0bb0587e-0a18-9805-9e4f-70629e3d3493</t>
  </si>
  <si>
    <t>Slideblend</t>
  </si>
  <si>
    <t>http://slideblend.com</t>
  </si>
  <si>
    <t>62caef9b-b8c6-a8dc-424b-717a38e7591e</t>
  </si>
  <si>
    <t>Slidebox</t>
  </si>
  <si>
    <t>https://itunes.apple.com/us/app/slidebox-photo-album-organizer/id984305203/?ls=1&amp;ct=twitter&amp;mt=8</t>
  </si>
  <si>
    <t>8682d22f-cc8a-5923-49d9-066fc6c13e1c</t>
  </si>
  <si>
    <t>SlideCloud</t>
  </si>
  <si>
    <t>http://www.slidecloud.co.uk</t>
  </si>
  <si>
    <t>91d647b7-092e-ed42-7211-aeb8f1dcaabc</t>
  </si>
  <si>
    <t>Slidecraft</t>
  </si>
  <si>
    <t>https://slidecraft.com/</t>
  </si>
  <si>
    <t>7a1afc49-977c-f0c5-4ef5-338e03c0cf98</t>
  </si>
  <si>
    <t>SlideDog</t>
  </si>
  <si>
    <t>http://slidedog.com</t>
  </si>
  <si>
    <t>901054a4-63fb-6875-4bd2-8cc6ed835484</t>
  </si>
  <si>
    <t>SlideFinder AB</t>
  </si>
  <si>
    <t>http://www.slidefinder.net</t>
  </si>
  <si>
    <t>bd299488-3974-b1de-69da-c8909539d868</t>
  </si>
  <si>
    <t>Slidefish</t>
  </si>
  <si>
    <t>https://slidefish.net//</t>
  </si>
  <si>
    <t>f8809373-51cf-b1f1-0e0e-52d6388772fd</t>
  </si>
  <si>
    <t>Slideflickr</t>
  </si>
  <si>
    <t>http://www.slideflickr.com</t>
  </si>
  <si>
    <t>02a1f9ae-ae1d-5a46-ed00-6ce3eddcbdb7</t>
  </si>
  <si>
    <t>Slideflight</t>
  </si>
  <si>
    <t>http://www.slideflight.com/en</t>
  </si>
  <si>
    <t>e684266b-aec3-28a9-b956-2c7ee667a7ca</t>
  </si>
  <si>
    <t>Slidefox</t>
  </si>
  <si>
    <t>http://www.slidefox.com</t>
  </si>
  <si>
    <t>82eb82aa-c850-bc10-1959-5728954caa3e</t>
  </si>
  <si>
    <t>SlideGenius, Inc.</t>
  </si>
  <si>
    <t>http://www.slidegenius.com/</t>
  </si>
  <si>
    <t>896f221b-ae45-5279-4005-75ba14ddcb5a</t>
  </si>
  <si>
    <t>Slidegig</t>
  </si>
  <si>
    <t>http://www.slidegig.com</t>
  </si>
  <si>
    <t>522f1818-e01d-de1e-d23e-3950ed856701</t>
  </si>
  <si>
    <t>SlideHeroes</t>
  </si>
  <si>
    <t>http://www.slideheroes.com/</t>
  </si>
  <si>
    <t>434bda79-0426-3db5-541d-c568938f58cf</t>
  </si>
  <si>
    <t>SlideIdea</t>
  </si>
  <si>
    <t>http://www.slideidea.com</t>
  </si>
  <si>
    <t>03a4a962-af47-ec4b-33ba-b05402066711</t>
  </si>
  <si>
    <t>SlideIn</t>
  </si>
  <si>
    <t>http://www.goslidein.com/</t>
  </si>
  <si>
    <t>0acf4e89-7756-e8c1-949a-b4e00de0cc0f</t>
  </si>
  <si>
    <t>SlideJar</t>
  </si>
  <si>
    <t>http://www.slidejar.com</t>
  </si>
  <si>
    <t>a59b14d7-beb4-623d-db1e-277645a76d1b</t>
  </si>
  <si>
    <t>Slidejoy</t>
  </si>
  <si>
    <t>https://www.getslidejoy.com</t>
  </si>
  <si>
    <t>9169863d-5916-e566-f5bb-e2aa8dd59c53</t>
  </si>
  <si>
    <t>Slidelikes</t>
  </si>
  <si>
    <t>http://www.slidelikes.com</t>
  </si>
  <si>
    <t>7f96b914-2c9c-93ac-b7c2-5d9acffb88a5</t>
  </si>
  <si>
    <t>Slideloot</t>
  </si>
  <si>
    <t>http://slideloot.com/</t>
  </si>
  <si>
    <t>b4609eff-f02f-e366-147c-c96335d5beb9</t>
  </si>
  <si>
    <t>Slidely</t>
  </si>
  <si>
    <t>http://slide.ly</t>
  </si>
  <si>
    <t>169e0a63-6bb3-800a-7ab6-768b11eb1c3c</t>
  </si>
  <si>
    <t>SlideMagic</t>
  </si>
  <si>
    <t>http://www.slidemagic.com</t>
  </si>
  <si>
    <t>4d14dd84-6842-3feb-ba1f-22b246880cd4</t>
  </si>
  <si>
    <t>SlideMail</t>
  </si>
  <si>
    <t>http://www.slidemailapp.com</t>
  </si>
  <si>
    <t>28188358-4bf0-d413-6182-551f5f06d66b</t>
  </si>
  <si>
    <t>SlideMap</t>
  </si>
  <si>
    <t>http://www.slidemap.com</t>
  </si>
  <si>
    <t>45090ea6-e25b-ab72-a489-ffc09c2a73c6</t>
  </si>
  <si>
    <t>SlideME</t>
  </si>
  <si>
    <t>http://slideme.org</t>
  </si>
  <si>
    <t>076d8971-2932-463e-0515-7a868adfff8a</t>
  </si>
  <si>
    <t>SlideModel</t>
  </si>
  <si>
    <t>http://slidemodel.com</t>
  </si>
  <si>
    <t>a67bc3f4-41c8-e82e-60df-7d6446a90805</t>
  </si>
  <si>
    <t>SlideMoor</t>
  </si>
  <si>
    <t>http://www.slidemoor.com</t>
  </si>
  <si>
    <t>eb21acd3-bac5-239a-a3c1-cc14feb223b6</t>
  </si>
  <si>
    <t>Slidemotion</t>
  </si>
  <si>
    <t>http://www.slidemotion.com</t>
  </si>
  <si>
    <t>53668d4a-d4c4-98c7-9e74-a19c666f6e1e</t>
  </si>
  <si>
    <t>SlideMoves</t>
  </si>
  <si>
    <t>https://www.slidemoves.com</t>
  </si>
  <si>
    <t>64fce2c0-67e6-b068-d15c-467f3451bde7</t>
  </si>
  <si>
    <t>Slidenjoy</t>
  </si>
  <si>
    <t>http://www.slidenjoy.com</t>
  </si>
  <si>
    <t>5a2a475b-f0ba-3160-a226-d129ba000841</t>
  </si>
  <si>
    <t>Slideonline.com</t>
  </si>
  <si>
    <t>http://slideonline.com</t>
  </si>
  <si>
    <t>a7386413-d68f-f678-0937-b98afe66015b</t>
  </si>
  <si>
    <t>SlidePay</t>
  </si>
  <si>
    <t>http://www.slidepay.com</t>
  </si>
  <si>
    <t>d44a4824-3ed6-5a51-c4d4-a8436c546f36</t>
  </si>
  <si>
    <t>SlidePick</t>
  </si>
  <si>
    <t>http://www.slidepick.com</t>
  </si>
  <si>
    <t>46aeeafd-3578-70c5-36ce-40bbe84da83e</t>
  </si>
  <si>
    <t>Slidepiper</t>
  </si>
  <si>
    <t>https://www.slidepiper.com/</t>
  </si>
  <si>
    <t>35ccb2e3-3340-4859-e7c9-041cb0a32879</t>
  </si>
  <si>
    <t>SlidePPT.com</t>
  </si>
  <si>
    <t>http://slideppt.com</t>
  </si>
  <si>
    <t>cafa5a56-6f45-651e-e24f-83105ebdc007</t>
  </si>
  <si>
    <t>SlidePresenter</t>
  </si>
  <si>
    <t>http://www.slidepresenter.com</t>
  </si>
  <si>
    <t>cb1922e2-7a45-26c0-4314-e10d2b6b0ec6</t>
  </si>
  <si>
    <t>SlideQuest</t>
  </si>
  <si>
    <t>http://www.slidequest.com</t>
  </si>
  <si>
    <t>65175f10-48e7-70fe-27d2-972e2e35dd35</t>
  </si>
  <si>
    <t>SliderApps</t>
  </si>
  <si>
    <t>http://sliderapps.com</t>
  </si>
  <si>
    <t>d95dcd6b-eb81-5a8f-fa70-b1c993bb0f57</t>
  </si>
  <si>
    <t>SlideRocket</t>
  </si>
  <si>
    <t>http://www.sliderocket.com</t>
  </si>
  <si>
    <t>87661989-f84c-7720-12cf-30f8e96db261</t>
  </si>
  <si>
    <t>SlideRoom</t>
  </si>
  <si>
    <t>http://slideroom.com</t>
  </si>
  <si>
    <t>121a7263-ecbc-7126-8948-e5cceda1fbe7</t>
  </si>
  <si>
    <t>Sliderz</t>
  </si>
  <si>
    <t>http://sliderz.com/</t>
  </si>
  <si>
    <t>7260b0ec-fe56-7920-03e2-53474abb275c</t>
  </si>
  <si>
    <t>Slides</t>
  </si>
  <si>
    <t>http://slides.com/</t>
  </si>
  <si>
    <t>c9b00bef-6db8-1630-d632-6208458c7bbd</t>
  </si>
  <si>
    <t>Slides.io</t>
  </si>
  <si>
    <t>http://slides.io</t>
  </si>
  <si>
    <t>adfe5418-50c6-5b4a-9d23-c4d5eed5f352</t>
  </si>
  <si>
    <t>Slides2407!</t>
  </si>
  <si>
    <t>http://www.slides2407.com</t>
  </si>
  <si>
    <t>c07140d1-a7ee-ab43-66aa-ade223c8b0fc</t>
  </si>
  <si>
    <t>SlideServe</t>
  </si>
  <si>
    <t>http://www.slideserve.com</t>
  </si>
  <si>
    <t>e20e99c0-2d27-94cc-fd8c-408455ef629a</t>
  </si>
  <si>
    <t>Slideshop.com</t>
  </si>
  <si>
    <t>http://slideshop.com</t>
  </si>
  <si>
    <t>3cd26a6c-aa7b-6e70-2673-40e235f08ff6</t>
  </si>
  <si>
    <t>Slideshots</t>
  </si>
  <si>
    <t>http://www.slideshots.com</t>
  </si>
  <si>
    <t>68dae8fb-fe1c-c2a1-0572-e23db1136dbc</t>
  </si>
  <si>
    <t>SlideShowPro</t>
  </si>
  <si>
    <t>http://slideshowpro.net</t>
  </si>
  <si>
    <t>20cee3b2-7c69-a639-0678-d2fed9254f87</t>
  </si>
  <si>
    <t>SlidesLive</t>
  </si>
  <si>
    <t>http://slideslive.com/</t>
  </si>
  <si>
    <t>d62a16a0-b3f2-ec73-4af2-9c4fc074542d</t>
  </si>
  <si>
    <t>SlideStand</t>
  </si>
  <si>
    <t>http://slidestand.com/</t>
  </si>
  <si>
    <t>e5d6b340-3112-edb4-705e-17be8f1bf7ac</t>
  </si>
  <si>
    <t>slidestaxx</t>
  </si>
  <si>
    <t>http://www.slidestaxx.com</t>
  </si>
  <si>
    <t>b6c4cc5c-d67f-0964-c058-a16c173acb72</t>
  </si>
  <si>
    <t>SlideTalk</t>
  </si>
  <si>
    <t>http://slidetalk.net/</t>
  </si>
  <si>
    <t>a2ab3955-414f-aec5-3e39-41301bf9bdd3</t>
  </si>
  <si>
    <t>SlideTeam</t>
  </si>
  <si>
    <t>http://www.slideteam.net</t>
  </si>
  <si>
    <t>6d538d32-06c8-577d-b961-f9a10fe9595c</t>
  </si>
  <si>
    <t>Slidetorial</t>
  </si>
  <si>
    <t>https://www.slidetorial.com</t>
  </si>
  <si>
    <t>382b93ba-d17a-d8cb-8af0-4f11607b7a8a</t>
  </si>
  <si>
    <t>SlideWave LLC</t>
  </si>
  <si>
    <t>http://slidewave.com</t>
  </si>
  <si>
    <t>de7d918f-2f05-65f0-bd1c-e0f4a960a728</t>
  </si>
  <si>
    <t>SlideWinder</t>
  </si>
  <si>
    <t>http://www.slidewinderring.com/</t>
  </si>
  <si>
    <t>27c8bff2-ab4b-1e72-2e29-45890ddced1d</t>
  </si>
  <si>
    <t>Sliding Bar Pte. Ltd.</t>
  </si>
  <si>
    <t>http://slidingbar.com/</t>
  </si>
  <si>
    <t>1d64ec32-565f-fdbe-efc3-3cb4829fb85a</t>
  </si>
  <si>
    <t>Slido</t>
  </si>
  <si>
    <t>http://www.slido.com</t>
  </si>
  <si>
    <t>4f0c3122-79cb-52be-ad18-c42b28e426ad</t>
  </si>
  <si>
    <t>Slidor</t>
  </si>
  <si>
    <t>http://www.slidor.fr</t>
  </si>
  <si>
    <t>5e167537-a307-18d7-dc18-c9b25bb51036</t>
  </si>
  <si>
    <t>Slidr</t>
  </si>
  <si>
    <t>http://www.slidr.com/</t>
  </si>
  <si>
    <t>f8a15c3b-90c7-d3ec-b944-eecc6e4189b0</t>
  </si>
  <si>
    <t>Slife Labs</t>
  </si>
  <si>
    <t>http://www.slifeweb.com/</t>
  </si>
  <si>
    <t>ec95e569-8326-d43e-99c5-fe650160b256</t>
  </si>
  <si>
    <t>Slifer Designs</t>
  </si>
  <si>
    <t>http://www.sliferdesigns.com</t>
  </si>
  <si>
    <t>da029500-c9d4-9dd5-cca7-4cda3705261e</t>
  </si>
  <si>
    <t>Slifter</t>
  </si>
  <si>
    <t>http://www.slifter.com</t>
  </si>
  <si>
    <t>b7f15168-4f6f-06aa-b864-6c04393f29bc</t>
  </si>
  <si>
    <t>slighPC's</t>
  </si>
  <si>
    <t>http://www.slighpcs.com</t>
  </si>
  <si>
    <t>acebceeb-744b-552c-fdf7-cbba9d35d48e</t>
  </si>
  <si>
    <t>Slightech</t>
  </si>
  <si>
    <t>http://www.slightech.com</t>
  </si>
  <si>
    <t>609d3b08-8fc1-b896-4e8e-c3ace866a145</t>
  </si>
  <si>
    <t>Slightly Mad Studios</t>
  </si>
  <si>
    <t>http://www.slightlymadstudios.com/</t>
  </si>
  <si>
    <t>9438fb0b-937c-481e-1da0-a52fa1daf21b</t>
  </si>
  <si>
    <t>Slightly Social</t>
  </si>
  <si>
    <t>http://slightlysocial.com</t>
  </si>
  <si>
    <t>5660105c-84b1-0c25-6016-4c9c58b75ae0</t>
  </si>
  <si>
    <t>Sligo Retail Park</t>
  </si>
  <si>
    <t>http://www.sligoretailpark.com</t>
  </si>
  <si>
    <t>32e9e7e4-d98f-c705-aabd-2c6add6b2bcc</t>
  </si>
  <si>
    <t>Sligro</t>
  </si>
  <si>
    <t>http://www.sligro.nl/</t>
  </si>
  <si>
    <t>e188c437-f279-24ba-6e67-c0b56ae1e4d3</t>
  </si>
  <si>
    <t>Sliide</t>
  </si>
  <si>
    <t>http://www.sliideapp.com/</t>
  </si>
  <si>
    <t>e2aed3fb-2332-e1e7-9692-94c1686402d8</t>
  </si>
  <si>
    <t>Sliide Airtime</t>
  </si>
  <si>
    <t>https://sliideairtime.com</t>
  </si>
  <si>
    <t>81cab8dc-ad64-2016-6f33-86e0750a0b00</t>
  </si>
  <si>
    <t>Sliips</t>
  </si>
  <si>
    <t>https://www.sliips.com</t>
  </si>
  <si>
    <t>3bf92d24-972b-b494-2686-63c1315908ee</t>
  </si>
  <si>
    <t>Slik</t>
  </si>
  <si>
    <t>http://slik.ai/</t>
  </si>
  <si>
    <t>f5330af6-7c41-716d-f947-052174c19eee</t>
  </si>
  <si>
    <t>Slik.IO</t>
  </si>
  <si>
    <t>http://slik.io</t>
  </si>
  <si>
    <t>ee9edbae-073b-b5a8-b0a9-fc05c1ffa0d7</t>
  </si>
  <si>
    <t>Slikk</t>
  </si>
  <si>
    <t>http://www.slikk.com/</t>
  </si>
  <si>
    <t>efb57dbb-c7f7-b47e-8360-7c996a696d51</t>
  </si>
  <si>
    <t>Slim</t>
  </si>
  <si>
    <t>http://slim.io</t>
  </si>
  <si>
    <t>96d91804-f3af-9dfe-5b56-a8599b708b76</t>
  </si>
  <si>
    <t>Slim 24 Pro</t>
  </si>
  <si>
    <t>http://buy.slim24proindia.com</t>
  </si>
  <si>
    <t>5a7162be-cfc9-e2c6-f0a5-6338a75d3d2a</t>
  </si>
  <si>
    <t>Slim Chickens</t>
  </si>
  <si>
    <t>http://slimchickens.com/</t>
  </si>
  <si>
    <t>d485cc60-fd49-b1af-8607-cc2aa1f681bd</t>
  </si>
  <si>
    <t>Slim Couture Pte Ltd</t>
  </si>
  <si>
    <t>http://www.slim-couture.com</t>
  </si>
  <si>
    <t>7e2c6a4c-27aa-0ffa-8dfd-f7138d5ad75d</t>
  </si>
  <si>
    <t>Slim Devices</t>
  </si>
  <si>
    <t>http://www.slimdevices.com</t>
  </si>
  <si>
    <t>a30a038d-b86a-8fb9-a978-0a219f9c95d2</t>
  </si>
  <si>
    <t>Slim Express</t>
  </si>
  <si>
    <t>http://www.slimexpress.in</t>
  </si>
  <si>
    <t>c1325f5f-4ead-1678-97d9-a852ede97812</t>
  </si>
  <si>
    <t>Slim Fit Jacket</t>
  </si>
  <si>
    <t>http://slimfitjacket.com</t>
  </si>
  <si>
    <t>4d8f88c5-677a-38a1-0e23-6b0bb444b80f</t>
  </si>
  <si>
    <t>Slim Medical</t>
  </si>
  <si>
    <t>http://www.slimmedical.com</t>
  </si>
  <si>
    <t>46216dda-d521-7955-a986-c0e5610f3bc6</t>
  </si>
  <si>
    <t>SLiM Search Technologies</t>
  </si>
  <si>
    <t>http://www.searchlikeme.com</t>
  </si>
  <si>
    <t>504f623b-0b23-24a1-fbc0-c32fd81a6cc7</t>
  </si>
  <si>
    <t>Slim Trim 2000</t>
  </si>
  <si>
    <t>http://forskolinfuelsite.com/slim-trim-2000/</t>
  </si>
  <si>
    <t>1f097b59-b7de-febc-0670-f3378d4bb2bd</t>
  </si>
  <si>
    <t>Slim Ventures</t>
  </si>
  <si>
    <t>http://www.slimstrategic.com/</t>
  </si>
  <si>
    <t>297bb409-c723-4ba3-6d2b-44e010d027ee</t>
  </si>
  <si>
    <t>Slimads.com</t>
  </si>
  <si>
    <t>http://www.slimads.com</t>
  </si>
  <si>
    <t>84ca1bb5-f488-1748-8780-f1506cc3debf</t>
  </si>
  <si>
    <t>Slimcard</t>
  </si>
  <si>
    <t>http://myslimcard.com/</t>
  </si>
  <si>
    <t>6b475d9a-28c9-523f-581d-a7365bcd610c</t>
  </si>
  <si>
    <t>SlimCricket</t>
  </si>
  <si>
    <t>http://www.slimcricket.com/index_en.html</t>
  </si>
  <si>
    <t>17b3c73a-ff87-340f-35ff-5b2e237ecf5a</t>
  </si>
  <si>
    <t>SlimCut Media</t>
  </si>
  <si>
    <t>http://www.slimcutmedia.com</t>
  </si>
  <si>
    <t>2c774cd6-bb70-75a8-53ad-58b3af5cfa09</t>
  </si>
  <si>
    <t>SlimDoggy</t>
  </si>
  <si>
    <t>http://slimdoggy.com/</t>
  </si>
  <si>
    <t>2d8df567-4c8d-0f62-2caa-f65998da9b84</t>
  </si>
  <si>
    <t>Slime</t>
  </si>
  <si>
    <t>http://www.slime.com</t>
  </si>
  <si>
    <t>3d0e6d1f-bb2d-9ddb-6e14-2f57efdd8985</t>
  </si>
  <si>
    <t>Slime Sandwich</t>
  </si>
  <si>
    <t>http://slimesandwich.com</t>
  </si>
  <si>
    <t>a456ae0e-d41f-0c29-5a03-9e704e4417eb</t>
  </si>
  <si>
    <t>SlimFast</t>
  </si>
  <si>
    <t>http://www.slimfast.com/</t>
  </si>
  <si>
    <t>8a31aa03-6c10-6b30-9688-f8911b2576d5</t>
  </si>
  <si>
    <t>Slimfit Jackets</t>
  </si>
  <si>
    <t>http://www.slimfitjackets.com</t>
  </si>
  <si>
    <t>3faf334e-9dea-6023-e82a-5b054da73d38</t>
  </si>
  <si>
    <t>Slimfit Jackets UK</t>
  </si>
  <si>
    <t>http://slimfitjackets.co.uk</t>
  </si>
  <si>
    <t>a0abba52-0ff0-2115-e44a-1dfbd528c1b0</t>
  </si>
  <si>
    <t>Slimhuren</t>
  </si>
  <si>
    <t>http://www.slimhuren.nl</t>
  </si>
  <si>
    <t>bd6e3fcd-0231-0ae2-c1a3-3a02817b84e4</t>
  </si>
  <si>
    <t>SlimKicker.com</t>
  </si>
  <si>
    <t>http://www.slimkicker.com</t>
  </si>
  <si>
    <t>35a4310e-b115-71e2-b51e-ec45effdbfc5</t>
  </si>
  <si>
    <t>Slimkitty</t>
  </si>
  <si>
    <t>http://slimkitty.com/</t>
  </si>
  <si>
    <t>c7d02783-1a3c-7e27-addb-3d2b1c10c025</t>
  </si>
  <si>
    <t>Slimline Roller Shutters</t>
  </si>
  <si>
    <t>http://slimlinerollershutters.com.au/</t>
  </si>
  <si>
    <t>a7914fec-904a-480c-a1a2-934d93d6bd6b</t>
  </si>
  <si>
    <t>Slimlineshutter</t>
  </si>
  <si>
    <t>373c8446-a81d-bc88-5085-8fbb87faac78</t>
  </si>
  <si>
    <t>Slimming Today</t>
  </si>
  <si>
    <t>http://www.slimmingtoday.com</t>
  </si>
  <si>
    <t>e323192d-402f-0940-9232-854d6c9c454a</t>
  </si>
  <si>
    <t>SlimPay</t>
  </si>
  <si>
    <t>http://www.slimpay.com</t>
  </si>
  <si>
    <t>57e06abd-3f4f-212e-3321-554ad569c558</t>
  </si>
  <si>
    <t>slimspots</t>
  </si>
  <si>
    <t>http://www.slimspots.com</t>
  </si>
  <si>
    <t>1a377bdd-880e-23bb-ce81-31370d4278b7</t>
  </si>
  <si>
    <t>Slimstown Studios</t>
  </si>
  <si>
    <t>http://www.slimstown.com</t>
  </si>
  <si>
    <t>070d330e-ed4b-1686-716d-37635d5b0094</t>
  </si>
  <si>
    <t>SlimTrader</t>
  </si>
  <si>
    <t>https://www.slimtrader.com/</t>
  </si>
  <si>
    <t>f5b0f46d-5989-b8e8-c177-227c6d4b19d5</t>
  </si>
  <si>
    <t>SlimWare Utilities</t>
  </si>
  <si>
    <t>http://slimwareutilities.com</t>
  </si>
  <si>
    <t>281a3ebf-5742-a1a2-6dd7-d828dde2114d</t>
  </si>
  <si>
    <t>SlimWiki</t>
  </si>
  <si>
    <t>http://slimwiki.com</t>
  </si>
  <si>
    <t>acfbb972-d532-e543-2b36-51b829a3043f</t>
  </si>
  <si>
    <t>Sling</t>
  </si>
  <si>
    <t>http://www.sling.xyz</t>
  </si>
  <si>
    <t>117cfea1-058e-ea3b-d636-9deccd1b4ac1</t>
  </si>
  <si>
    <t>http://sling.com/</t>
  </si>
  <si>
    <t>72b2d552-1f1d-e3cf-f4cc-5fdea253cf01</t>
  </si>
  <si>
    <t>Sling App</t>
  </si>
  <si>
    <t>http://www.slingapp.in/</t>
  </si>
  <si>
    <t>f91eb6ed-ad1d-5642-422e-81fb64c5139d</t>
  </si>
  <si>
    <t>Sling Digital</t>
  </si>
  <si>
    <t>http://slingdigital.com</t>
  </si>
  <si>
    <t>05922758-a3de-ad6d-8c9f-6f7e1529da69</t>
  </si>
  <si>
    <t>Sling Media</t>
  </si>
  <si>
    <t>http://slingbox.com</t>
  </si>
  <si>
    <t>08cef3b1-bbe5-79ff-ae1a-aa46a71bda85</t>
  </si>
  <si>
    <t>Slingbox</t>
  </si>
  <si>
    <t>http://www.slingbox.com</t>
  </si>
  <si>
    <t>a575de65-a7a8-a79d-0435-29d8c5b35430</t>
  </si>
  <si>
    <t>Slinger</t>
  </si>
  <si>
    <t>http://getslinger.com</t>
  </si>
  <si>
    <t>d03d894d-17df-8c18-881b-9278d6d21280</t>
  </si>
  <si>
    <t>Slingfall</t>
  </si>
  <si>
    <t>http://www.slingfall.com</t>
  </si>
  <si>
    <t>d8627328-fff5-ae3c-28b4-9878a1a261f9</t>
  </si>
  <si>
    <t>Slingjot</t>
  </si>
  <si>
    <t>http://www.slingjot.com</t>
  </si>
  <si>
    <t>266f91ae-c058-d79d-fb17-dea9ef5e8937</t>
  </si>
  <si>
    <t>Slingkast</t>
  </si>
  <si>
    <t>http://www.slingkast.com</t>
  </si>
  <si>
    <t>50d02546-082e-11a9-cd24-d16b015ae9a8</t>
  </si>
  <si>
    <t>Slingloft</t>
  </si>
  <si>
    <t>https://www.slingloft.in</t>
  </si>
  <si>
    <t>07400858-852a-c271-1602-6ec0c25dcaf3</t>
  </si>
  <si>
    <t>Slingo</t>
  </si>
  <si>
    <t>http://slingo.com</t>
  </si>
  <si>
    <t>f91005fe-9a70-7a44-458d-f19d78481e40</t>
  </si>
  <si>
    <t>SlingPlan</t>
  </si>
  <si>
    <t>http://www.slingplan.com</t>
  </si>
  <si>
    <t>71650160-1669-4835-ea19-ab5c378d262a</t>
  </si>
  <si>
    <t>Slingput</t>
  </si>
  <si>
    <t>http://www.slingput.com/</t>
  </si>
  <si>
    <t>e8ea0939-5d8e-1cdc-c89b-829679a5870c</t>
  </si>
  <si>
    <t>Slingr</t>
  </si>
  <si>
    <t>http://www.slingr.net/app</t>
  </si>
  <si>
    <t>2b77c59d-3475-41d1-bcb1-3327d3716db4</t>
  </si>
  <si>
    <t>SLINGR for Slack</t>
  </si>
  <si>
    <t>https://www.slingr.io</t>
  </si>
  <si>
    <t>86eb5b92-c240-eb18-ff66-18a270ca7fd3</t>
  </si>
  <si>
    <t>Slingshot</t>
  </si>
  <si>
    <t>http://slingshothsv.org/</t>
  </si>
  <si>
    <t>3fd071e9-88bc-f26d-fbf8-cb83d798f2e2</t>
  </si>
  <si>
    <t>https://www.slingshotvoip.com/</t>
  </si>
  <si>
    <t>dbd5a5d8-cbf1-91b0-a9d9-1ba48e8f6969</t>
  </si>
  <si>
    <t>http://getslingshot.com</t>
  </si>
  <si>
    <t>6b68617d-9827-59ff-bd55-e55dd1db8eb9</t>
  </si>
  <si>
    <t>Slingshot Accelerator</t>
  </si>
  <si>
    <t>http://www.slingshotters.com</t>
  </si>
  <si>
    <t>859f261e-e91a-c5e3-8f15-cecd488791f9</t>
  </si>
  <si>
    <t>Slingshot Aerospace</t>
  </si>
  <si>
    <t>http://www.slingshotaerospace.com</t>
  </si>
  <si>
    <t>cdd5f8e9-9f86-63e7-8d8c-a9694555dd0f</t>
  </si>
  <si>
    <t>SlingShot connectionS</t>
  </si>
  <si>
    <t>http://slingshotconnections.com/</t>
  </si>
  <si>
    <t>9bd0cf77-0787-7760-32f4-b0d5a7bb87c0</t>
  </si>
  <si>
    <t>Slingshot Insights LLC</t>
  </si>
  <si>
    <t>http://www.slingshotinsights.com</t>
  </si>
  <si>
    <t>c2a6a017-118e-9cdc-3f8c-b6fb007492e0</t>
  </si>
  <si>
    <t>Slingshot Labs</t>
  </si>
  <si>
    <t>http://www.slingshotlabs.com</t>
  </si>
  <si>
    <t>d38e17d3-a1b0-d13c-97f3-c411eb35a701</t>
  </si>
  <si>
    <t>Slingshot LLC</t>
  </si>
  <si>
    <t>http://www.slingshot.com</t>
  </si>
  <si>
    <t>997e6700-f636-41b4-1dc1-49d506d8fc55</t>
  </si>
  <si>
    <t>Slingshot Power</t>
  </si>
  <si>
    <t>http://slingshotpower.com/</t>
  </si>
  <si>
    <t>a64635af-a4df-3aa1-6a47-91dca9040e9c</t>
  </si>
  <si>
    <t>Slingshot Software</t>
  </si>
  <si>
    <t>http://www.slingshotsoftware.com</t>
  </si>
  <si>
    <t>94ca9330-3e14-98ad-4bcd-89d6e3983aff</t>
  </si>
  <si>
    <t>Slingshot Sponsorship</t>
  </si>
  <si>
    <t>http://www.slingshotsponsorship.com</t>
  </si>
  <si>
    <t>911c1cdc-c313-1169-b42e-ab1cff2bec8a</t>
  </si>
  <si>
    <t>Slingshot Sports</t>
  </si>
  <si>
    <t>http://www.slingshotsports.com</t>
  </si>
  <si>
    <t>fcce7ac1-fc43-6fff-7c7c-eb4316425ab7</t>
  </si>
  <si>
    <t>Slingshot SV</t>
  </si>
  <si>
    <t>http://www.slingshotsv.com</t>
  </si>
  <si>
    <t>c35fffbc-c7fc-0aae-28d5-8a4bcbd8c2cc</t>
  </si>
  <si>
    <t>Slingshot Ventures</t>
  </si>
  <si>
    <t>https://www.slingshot.capital</t>
  </si>
  <si>
    <t>14d3cfaf-a8fd-0682-7382-e3d5bca0d016</t>
  </si>
  <si>
    <t>Slingshot VoIP</t>
  </si>
  <si>
    <t>https://www.slingshotvoip.com</t>
  </si>
  <si>
    <t>8ac77622-255c-6302-d224-6b8e3372df00</t>
  </si>
  <si>
    <t>SLINGSTONE Group</t>
  </si>
  <si>
    <t>http://www.slingstonegroup.com</t>
  </si>
  <si>
    <t>d563608f-94af-820e-aa8f-96174bf621bd</t>
  </si>
  <si>
    <t>slinkset</t>
  </si>
  <si>
    <t>http://slinkset.com</t>
  </si>
  <si>
    <t>b419b0c5-68d3-54ae-30bc-3612e905966d</t>
  </si>
  <si>
    <t>Slinky (Acquired in 2013)</t>
  </si>
  <si>
    <t>http://slinky.me</t>
  </si>
  <si>
    <t>886a2b99-3cbe-96d3-84da-c9c3a1089ed1</t>
  </si>
  <si>
    <t>Slinky Digital Agency</t>
  </si>
  <si>
    <t>http://www.slinky.info/</t>
  </si>
  <si>
    <t>1ad2e1c1-f6e4-5a84-9110-4540d721b521</t>
  </si>
  <si>
    <t>Slinky Internet Marketing</t>
  </si>
  <si>
    <t>http://www.slinkyinternetmarketing.com.au</t>
  </si>
  <si>
    <t>21bf6536-8675-535e-e521-8dba79b5e4a0</t>
  </si>
  <si>
    <t>Slinky Web Design</t>
  </si>
  <si>
    <t>http://www.slinkywebdesign.com.au/</t>
  </si>
  <si>
    <t>b42773ac-0c03-695d-de95-7ab12d2189cc</t>
  </si>
  <si>
    <t>Slinqy</t>
  </si>
  <si>
    <t>http://www.slinqy.com</t>
  </si>
  <si>
    <t>7f07a96a-2c0c-9b43-2f35-46660e7527c8</t>
  </si>
  <si>
    <t>Slip Stoppers</t>
  </si>
  <si>
    <t>http://www.silentpartners.info</t>
  </si>
  <si>
    <t>460f7c9f-9e35-c8c8-be89-fa015577ce52</t>
  </si>
  <si>
    <t>SlipChip</t>
  </si>
  <si>
    <t>http://www.slipchip.com/</t>
  </si>
  <si>
    <t>8831a679-945f-993f-edc3-07c8bc9677f9</t>
  </si>
  <si>
    <t>Slipgate Studios</t>
  </si>
  <si>
    <t>http://www.slipgate.com</t>
  </si>
  <si>
    <t>26d79a81-6cf8-7c61-3ab1-fecc35d008ea</t>
  </si>
  <si>
    <t>Sliphi</t>
  </si>
  <si>
    <t>http://sliphis.com/</t>
  </si>
  <si>
    <t>539d250f-b60d-062c-8d51-95d5bd1cf7b0</t>
  </si>
  <si>
    <t>slipmetrics</t>
  </si>
  <si>
    <t>http://slipmetrics.com</t>
  </si>
  <si>
    <t>7d1f78c8-c1a8-d7e7-026c-7a2d6f301cbc</t>
  </si>
  <si>
    <t>Slipper</t>
  </si>
  <si>
    <t>http://www.slipperapp.com</t>
  </si>
  <si>
    <t>a36d4b44-f4cb-b746-6dae-71c1c29ba10a</t>
  </si>
  <si>
    <t>Slippery Rock University of Pennsylvania</t>
  </si>
  <si>
    <t>http://www.sru.edu/</t>
  </si>
  <si>
    <t>14909701-c1a3-c4b5-9e06-c98da3a8b8a1</t>
  </si>
  <si>
    <t>Slippery Solutions</t>
  </si>
  <si>
    <t>http://www.slipperysolutions.com.au</t>
  </si>
  <si>
    <t>4c88bc51-4f8b-198f-b0bf-79116cb4e814</t>
  </si>
  <si>
    <t>SLIPS Technologies</t>
  </si>
  <si>
    <t>http://slipstechnologies.com</t>
  </si>
  <si>
    <t>3099ab7c-be81-aaf2-aa1d-03fcc1df2278</t>
  </si>
  <si>
    <t>Slipstream</t>
  </si>
  <si>
    <t>http://slipstre.am</t>
  </si>
  <si>
    <t>d957a199-b1ba-cf78-52a5-be4665e85aad</t>
  </si>
  <si>
    <t>SlipStream Data</t>
  </si>
  <si>
    <t>http://www.slipstream.com</t>
  </si>
  <si>
    <t>2dee887b-dc26-7e23-6030-de6876272db1</t>
  </si>
  <si>
    <t>Slipstream Resources</t>
  </si>
  <si>
    <t>http://slipstream.us</t>
  </si>
  <si>
    <t>97ed3df6-b955-76aa-7608-45cf6bb96418</t>
  </si>
  <si>
    <t>Slipstream Studio</t>
  </si>
  <si>
    <t>http://www.slipstreamstudio.com</t>
  </si>
  <si>
    <t>9e4ebe8c-49f3-0992-8ae7-307fa83cce8b</t>
  </si>
  <si>
    <t>SlipTalk</t>
  </si>
  <si>
    <t>http://www.sliptalk.com</t>
  </si>
  <si>
    <t>d4c68716-238a-8f4b-1be3-fa6abac9cf8e</t>
  </si>
  <si>
    <t>Sliptree</t>
  </si>
  <si>
    <t>http://sliptree.com/free-invoice-template</t>
  </si>
  <si>
    <t>8e66f7bb-0b67-c03b-39c7-cfac621997dc</t>
  </si>
  <si>
    <t>Slistter</t>
  </si>
  <si>
    <t>https://slistter.com/</t>
  </si>
  <si>
    <t>88e94e54-216b-eeda-4813-74e591d2b037</t>
  </si>
  <si>
    <t>slit</t>
  </si>
  <si>
    <t>http://www.1-800-998-slit.com/</t>
  </si>
  <si>
    <t>db6050c7-3d0e-8b1e-1cdb-f30316af2180</t>
  </si>
  <si>
    <t>Slitevind</t>
  </si>
  <si>
    <t>http://www.slitevind.se/</t>
  </si>
  <si>
    <t>1a057daa-cd77-5dde-6abb-669d3d4ebd6d</t>
  </si>
  <si>
    <t>Slitherine</t>
  </si>
  <si>
    <t>http://www.slitherine.com</t>
  </si>
  <si>
    <t>ef453c2f-058c-5aca-a75d-44971f98a88c</t>
  </si>
  <si>
    <t>Slithr Electric Vehicles</t>
  </si>
  <si>
    <t>http://www.slithrboards.com/</t>
  </si>
  <si>
    <t>6d20b3ec-664e-2bc4-86f8-a8a3ffbb637a</t>
  </si>
  <si>
    <t>Sliver.tv</t>
  </si>
  <si>
    <t>http://www.sliver.tv/</t>
  </si>
  <si>
    <t>69e52342-de4e-0e19-21ba-7421a17cf279</t>
  </si>
  <si>
    <t>Slivers-of-Time</t>
  </si>
  <si>
    <t>http://www.sliversoftime.com/</t>
  </si>
  <si>
    <t>b9d1fc24-74a4-cc4c-31f7-edc76b1c0641</t>
  </si>
  <si>
    <t>SLJOL</t>
  </si>
  <si>
    <t>http://www.sljol.info/</t>
  </si>
  <si>
    <t>6f7fc70e-8f7d-d5bb-7acb-84e4a9bc9b27</t>
  </si>
  <si>
    <t>SLK Software Services Pvt Ltd</t>
  </si>
  <si>
    <t>http://slk-group.com</t>
  </si>
  <si>
    <t>573ca9ef-74eb-56a5-629e-c46ea434fad7</t>
  </si>
  <si>
    <t>Slliks</t>
  </si>
  <si>
    <t>https://slliks.com/</t>
  </si>
  <si>
    <t>64915fdb-d408-7d36-2606-21125bb6c756</t>
  </si>
  <si>
    <t>SLM Partners</t>
  </si>
  <si>
    <t>http://slmpartners.com/</t>
  </si>
  <si>
    <t>248145d9-03f5-46b6-e2a0-06fc89d70be0</t>
  </si>
  <si>
    <t>SLM Sistemas</t>
  </si>
  <si>
    <t>http://www.slmsistemas.com/</t>
  </si>
  <si>
    <t>3208c26e-089e-6dc7-614d-8b03ccddaa40</t>
  </si>
  <si>
    <t>SLM Solutions Group AG</t>
  </si>
  <si>
    <t>http://www.slm-solutions.de/</t>
  </si>
  <si>
    <t>d76eca28-5346-c493-8193-b45f87b80e30</t>
  </si>
  <si>
    <t>SLM Technologies</t>
  </si>
  <si>
    <t>http://www.slmt-inc.com</t>
  </si>
  <si>
    <t>7e645b0a-19cb-23f4-94f3-7fcaab7d0303</t>
  </si>
  <si>
    <t>SLMsoft.com</t>
  </si>
  <si>
    <t>https://www.slmsoft.com</t>
  </si>
  <si>
    <t>a9159c18-c1a8-f495-a442-f6cdec0b06b2</t>
  </si>
  <si>
    <t>SLMT</t>
  </si>
  <si>
    <t>http://www.slmt-inc.com/</t>
  </si>
  <si>
    <t>4dfd7e6e-d421-1b2c-273d-31f14ef88f41</t>
  </si>
  <si>
    <t>Slncr</t>
  </si>
  <si>
    <t>http://www.slncr.com</t>
  </si>
  <si>
    <t>5d82c1e5-b526-0bf9-8685-749372045e9a</t>
  </si>
  <si>
    <t>SLO Ltd</t>
  </si>
  <si>
    <t>http://www.slotix.com</t>
  </si>
  <si>
    <t>0f93d605-0305-31eb-221d-41328bbf0334</t>
  </si>
  <si>
    <t>SLO Seed Ventures</t>
  </si>
  <si>
    <t>http://www.sloseedventures.com</t>
  </si>
  <si>
    <t>b4a1dcc6-acf6-c6b9-ddf1-f650c152f051</t>
  </si>
  <si>
    <t>Sloan Architects</t>
  </si>
  <si>
    <t>http://www.sloanarch.com</t>
  </si>
  <si>
    <t>0f4677ef-9ec2-daeb-3f56-e366578f4997</t>
  </si>
  <si>
    <t>Sloan Digital Sky Surveys</t>
  </si>
  <si>
    <t>http://www.sdss.org/</t>
  </si>
  <si>
    <t>947dbc05-0e13-046d-318d-cde6d42b38fd</t>
  </si>
  <si>
    <t>Sloan Group</t>
  </si>
  <si>
    <t>http://sloangroup.ca</t>
  </si>
  <si>
    <t>b7ffd9f4-c254-4044-729f-d42fd1feba6b</t>
  </si>
  <si>
    <t>Sloan Mason Insurance Services</t>
  </si>
  <si>
    <t>http://www.sloanmason.com/</t>
  </si>
  <si>
    <t>394a087f-4ac7-344d-955c-a39a9e0ffeef</t>
  </si>
  <si>
    <t>Sloan Realty</t>
  </si>
  <si>
    <t>http://www.sloanrealty.com</t>
  </si>
  <si>
    <t>21bfd359-f425-687d-6ffb-67e64848337f</t>
  </si>
  <si>
    <t>Sloan Valve</t>
  </si>
  <si>
    <t>https://www.sloan.com</t>
  </si>
  <si>
    <t>febec364-5c6d-ae3f-ff70-ef8ee8ad7668</t>
  </si>
  <si>
    <t>Sloan Ventures</t>
  </si>
  <si>
    <t>http://sloanventures.com/</t>
  </si>
  <si>
    <t>f5675027-e2c3-7128-f634-ca3face425df</t>
  </si>
  <si>
    <t>Sloane &amp; Co.</t>
  </si>
  <si>
    <t>http://www.sloanepr.com/</t>
  </si>
  <si>
    <t>881c9173-7914-3768-ec7d-58424467a50e</t>
  </si>
  <si>
    <t>Sloane Automotive Group</t>
  </si>
  <si>
    <t>http://www.sloaneautos.com</t>
  </si>
  <si>
    <t>c67f9324-2b1e-5495-96f7-3a00f6f0bf0b</t>
  </si>
  <si>
    <t>Sloane Realty Vacations</t>
  </si>
  <si>
    <t>http://www.sloanevacations.com</t>
  </si>
  <si>
    <t>d4b0bbb9-767e-cfa9-785e-a6c257412284</t>
  </si>
  <si>
    <t>Sloane Robinson</t>
  </si>
  <si>
    <t>http://www.sloanerobinson.com</t>
  </si>
  <si>
    <t>2776951e-9027-b791-6da9-9860b637cc5d</t>
  </si>
  <si>
    <t>Sloane Square Capital Partners</t>
  </si>
  <si>
    <t>http://www.sloanesquare-cp.com</t>
  </si>
  <si>
    <t>98a8189f-9629-d24a-4517-e17df65ffcb0</t>
  </si>
  <si>
    <t>SloanLED</t>
  </si>
  <si>
    <t>http://sloanled.com/</t>
  </si>
  <si>
    <t>a0d971ce-b165-ec44-58cd-963bb5b443cc</t>
  </si>
  <si>
    <t>Slobel</t>
  </si>
  <si>
    <t>http://www.slobel.com</t>
  </si>
  <si>
    <t>161e970b-4f55-36e7-bf2e-f263868e7558</t>
  </si>
  <si>
    <t>Slock.it</t>
  </si>
  <si>
    <t>http://slock.it</t>
  </si>
  <si>
    <t>e80d7e91-74a8-f13d-fb3f-1867d6850b70</t>
  </si>
  <si>
    <t>Slocum Design Studio</t>
  </si>
  <si>
    <t>http://slocumstudio.com</t>
  </si>
  <si>
    <t>08150daf-74ce-2424-29d2-3fb698a662b6</t>
  </si>
  <si>
    <t>Slogan</t>
  </si>
  <si>
    <t>http://www.slogan.com</t>
  </si>
  <si>
    <t>6bc553cd-ea1c-9f76-2660-2b07bb93ee30</t>
  </si>
  <si>
    <t>Slogup</t>
  </si>
  <si>
    <t>http://slogup.com/</t>
  </si>
  <si>
    <t>af2016ac-a4ca-34c1-2f14-67f59adc690f</t>
  </si>
  <si>
    <t>Sloka Telecom</t>
  </si>
  <si>
    <t>http://www.sloka.in</t>
  </si>
  <si>
    <t>2c89b6ee-d11d-67f3-3103-26f9ab7c3af6</t>
  </si>
  <si>
    <t>Slomin's</t>
  </si>
  <si>
    <t>http://www.slomins.com</t>
  </si>
  <si>
    <t>88c77d45-6af8-42fd-6358-a53e43ec5568</t>
  </si>
  <si>
    <t>Slon Magazine</t>
  </si>
  <si>
    <t>http://slon.ru/</t>
  </si>
  <si>
    <t>2e6ba10f-037a-a6dc-e7f0-3ce9f14436e3</t>
  </si>
  <si>
    <t>Slonaker Law Firm</t>
  </si>
  <si>
    <t>http://slonakerlawfirm.com</t>
  </si>
  <si>
    <t>260e2277-ee00-d126-e46e-581dd14a276f</t>
  </si>
  <si>
    <t>Slone Partners</t>
  </si>
  <si>
    <t>http://www.slonepartners.com/</t>
  </si>
  <si>
    <t>93578f7d-90e0-ba1e-5756-a37819ba896f</t>
  </si>
  <si>
    <t>Sloning BioTechnology</t>
  </si>
  <si>
    <t>http://www.sloning.com</t>
  </si>
  <si>
    <t>eb5076c3-5338-b9f7-1e38-38211241176a</t>
  </si>
  <si>
    <t>Slonkit</t>
  </si>
  <si>
    <t>http://www.slonkit.com/</t>
  </si>
  <si>
    <t>1dcf6348-6330-133c-e524-636d739ad1a8</t>
  </si>
  <si>
    <t>Slooce Technology</t>
  </si>
  <si>
    <t>http://www.sloocetech.com</t>
  </si>
  <si>
    <t>b78af28b-a7f0-f7fe-0207-125bb99bdcf7</t>
  </si>
  <si>
    <t>Slooh</t>
  </si>
  <si>
    <t>http://www.slooh.com</t>
  </si>
  <si>
    <t>c7dff0ae-8c09-6450-aeea-aa72c8c7d4dc</t>
  </si>
  <si>
    <t>SLOOKY</t>
  </si>
  <si>
    <t>http://slooky.co</t>
  </si>
  <si>
    <t>b6d26920-e0fc-e960-1c9c-0e255068aa25</t>
  </si>
  <si>
    <t>Sloop Films</t>
  </si>
  <si>
    <t>http://sloopfilms.com</t>
  </si>
  <si>
    <t>3efcba0f-fcfd-8ce1-7835-c205370d8dc3</t>
  </si>
  <si>
    <t>Sloop Inc</t>
  </si>
  <si>
    <t>https://slooprides.com/</t>
  </si>
  <si>
    <t>3db8806a-6db7-c134-da15-46958ceaa57c</t>
  </si>
  <si>
    <t>Sloop1.com</t>
  </si>
  <si>
    <t>http://www.sloop1.com</t>
  </si>
  <si>
    <t>96e7b3a6-fbf9-671b-9c15-01a525f09f62</t>
  </si>
  <si>
    <t>Sloothie POS</t>
  </si>
  <si>
    <t>https://www.sloothie.com</t>
  </si>
  <si>
    <t>fbcfb866-9234-27a9-62ac-36034ce4dc80</t>
  </si>
  <si>
    <t>Slope</t>
  </si>
  <si>
    <t>http://goslope.com</t>
  </si>
  <si>
    <t>c92e98e7-c2d1-648f-5f91-08257c70ea4c</t>
  </si>
  <si>
    <t>http://www.slope.io</t>
  </si>
  <si>
    <t>05428d5a-e920-c0b5-0627-76df91dc9983</t>
  </si>
  <si>
    <t>Slope45</t>
  </si>
  <si>
    <t>http://www.slope45.net/</t>
  </si>
  <si>
    <t>4f29dd9b-6756-0632-f0a6-285575f9673b</t>
  </si>
  <si>
    <t>SlopeViews</t>
  </si>
  <si>
    <t>http://www.slopeviews.com</t>
  </si>
  <si>
    <t>e532b679-34cb-2cc3-1eaa-375adc490da3</t>
  </si>
  <si>
    <t>SloPho</t>
  </si>
  <si>
    <t>http://www.slopho.com/</t>
  </si>
  <si>
    <t>5a1e5c16-2c15-3a5a-785f-9d48f6c3a39d</t>
  </si>
  <si>
    <t>sloppy.io</t>
  </si>
  <si>
    <t>https://sloppy.io/</t>
  </si>
  <si>
    <t>1bcf5580-c448-e733-ac35-28cecacbe6e8</t>
  </si>
  <si>
    <t>sloppypress</t>
  </si>
  <si>
    <t>https://sloppypress.wordpress.com/</t>
  </si>
  <si>
    <t>031b27d9-b04a-77ba-901b-21aa8684a3e1</t>
  </si>
  <si>
    <t>Sloshout</t>
  </si>
  <si>
    <t>http://www.sloshout.com/</t>
  </si>
  <si>
    <t>98b50fb5-9fa8-ffcb-2fc1-c82994addfef</t>
  </si>
  <si>
    <t>Sloshspot</t>
  </si>
  <si>
    <t>http://www.sloshspot.com</t>
  </si>
  <si>
    <t>fae7a465-7334-6394-709f-bf7e9d78fcf0</t>
  </si>
  <si>
    <t>Sloss Furnaces Foundation</t>
  </si>
  <si>
    <t>http://www.slossfurnaces.com</t>
  </si>
  <si>
    <t>a8f0638e-e1f3-4ffb-6878-2f69499c56a6</t>
  </si>
  <si>
    <t>Slot Constructor</t>
  </si>
  <si>
    <t>http://www.slotconstructor.com</t>
  </si>
  <si>
    <t>d845139a-5ac1-6f08-c1c3-853bbb4b264a</t>
  </si>
  <si>
    <t>Slot Machine Ltd</t>
  </si>
  <si>
    <t>http://slotmachinesltd.com</t>
  </si>
  <si>
    <t>ad6e0597-db6e-63b8-ef05-2db927d6ccc7</t>
  </si>
  <si>
    <t>Slot Plus USA</t>
  </si>
  <si>
    <t>http://slotsplus.us/</t>
  </si>
  <si>
    <t>7c81b191-3368-1700-ddaf-bca62eef9262</t>
  </si>
  <si>
    <t>Slot Right Marketing</t>
  </si>
  <si>
    <t>http://www.slotright.com</t>
  </si>
  <si>
    <t>f1e3d345-f4a2-759c-0d3d-d9333deb3e99</t>
  </si>
  <si>
    <t>SLOT SYSTEM LIMITED</t>
  </si>
  <si>
    <t>http://www.slot.ng</t>
  </si>
  <si>
    <t>f744a466-bb82-91ca-581c-48e66dae644d</t>
  </si>
  <si>
    <t>Slotberry</t>
  </si>
  <si>
    <t>http://slotberry.com/</t>
  </si>
  <si>
    <t>3d037af4-6f2d-3ece-c8e7-403fd65cf5e1</t>
  </si>
  <si>
    <t>Slotgalaxy</t>
  </si>
  <si>
    <t>http://www.slotgalaxy.com/</t>
  </si>
  <si>
    <t>3fb9db0d-f96b-b06f-4b82-35328c1fd815</t>
  </si>
  <si>
    <t>Sloth - Task Manager</t>
  </si>
  <si>
    <t>http://getsloth.com/</t>
  </si>
  <si>
    <t>b6b6d664-f747-c10d-fc40-a93ea4376346</t>
  </si>
  <si>
    <t>Slothes</t>
  </si>
  <si>
    <t>http://slothes.co/slothes-pio/</t>
  </si>
  <si>
    <t>d53b1e45-ca09-bdbf-80a0-6096c350afec</t>
  </si>
  <si>
    <t>Slotjobs.com</t>
  </si>
  <si>
    <t>https://www.slotjobs.com</t>
  </si>
  <si>
    <t>5da5c364-cc10-c8bd-9dec-da083ce36245</t>
  </si>
  <si>
    <t>slotMusic</t>
  </si>
  <si>
    <t>http://www.slotmusic.org</t>
  </si>
  <si>
    <t>d1c0d146-9f46-dbb5-33f6-7af0b6bc6638</t>
  </si>
  <si>
    <t>SlotoZilla</t>
  </si>
  <si>
    <t>http://www.slotozilla.com/</t>
  </si>
  <si>
    <t>6b07f52c-6f34-9f08-ed04-136154612471</t>
  </si>
  <si>
    <t>SlotPower.com</t>
  </si>
  <si>
    <t>https://www.slotpower.com</t>
  </si>
  <si>
    <t>b07a88e8-470f-b972-b5dd-a63ffaec48f3</t>
  </si>
  <si>
    <t>Slots Time</t>
  </si>
  <si>
    <t>http://www.slotstime.watch/</t>
  </si>
  <si>
    <t>3fab753d-ef6a-d89c-a32b-2aa784d68ae1</t>
  </si>
  <si>
    <t>Slots.com</t>
  </si>
  <si>
    <t>http://www.slots.com</t>
  </si>
  <si>
    <t>985b265f-880c-2b3c-8457-c12aaab92ca8</t>
  </si>
  <si>
    <t>Slotsipedia.com</t>
  </si>
  <si>
    <t>https://www.slotsipedia.com</t>
  </si>
  <si>
    <t>4bd62517-093f-c448-be54-09c70a812a4a</t>
  </si>
  <si>
    <t>SlotsUp</t>
  </si>
  <si>
    <t>http://www.slotsup.com</t>
  </si>
  <si>
    <t>9e1c4370-8237-6afd-2ffa-2411f55d5944</t>
  </si>
  <si>
    <t>Slotted Angle Racks by GK Steel</t>
  </si>
  <si>
    <t>http://slotted-angle-racks.com</t>
  </si>
  <si>
    <t>10a569fb-b91a-8a32-d53d-321bcf0821d9</t>
  </si>
  <si>
    <t>Slovak American Enterprise Fund</t>
  </si>
  <si>
    <t>http://www.saef.sk</t>
  </si>
  <si>
    <t>1ed72ae6-3994-2511-b208-ed01dac6c5f2</t>
  </si>
  <si>
    <t>Slovak American Foundation</t>
  </si>
  <si>
    <t>http://www.slovakamericanfoundation.org/</t>
  </si>
  <si>
    <t>957cae34-0813-4ae4-a949-49f196604ab0</t>
  </si>
  <si>
    <t>Slovak Republic</t>
  </si>
  <si>
    <t>http://www.slovak-republic.org/</t>
  </si>
  <si>
    <t>3e6e7a4b-24f8-ac33-1f8e-38eb1f68bab5</t>
  </si>
  <si>
    <t>Slovak STARTUP</t>
  </si>
  <si>
    <t>https://slovakstartup.com/</t>
  </si>
  <si>
    <t>73f5a5aa-6f89-48a9-01a7-38ab17dd5055</t>
  </si>
  <si>
    <t>Slovak Technical Services</t>
  </si>
  <si>
    <t>http://slovaktech.com/</t>
  </si>
  <si>
    <t>ca2a461b-592c-8e76-4b8e-0b476411b718</t>
  </si>
  <si>
    <t>Slovak University of Technology in Bratislava</t>
  </si>
  <si>
    <t>http://www.stuba.sk</t>
  </si>
  <si>
    <t>803e3b2d-c767-52fc-d7e1-fa536a119d1e</t>
  </si>
  <si>
    <t>Slovar</t>
  </si>
  <si>
    <t>http://www.spletni-slovar.com</t>
  </si>
  <si>
    <t>0fd4f5b4-0dcc-32cc-c79b-a19dc853cde4</t>
  </si>
  <si>
    <t>Slovene Enterprise Fund</t>
  </si>
  <si>
    <t>http://www.podjetniskisklad.si</t>
  </si>
  <si>
    <t>6c1aa5bf-20a5-79eb-9b63-f102f74ee302</t>
  </si>
  <si>
    <t>Slovenia Crowdfunding</t>
  </si>
  <si>
    <t>http://www.crowdfunding.si/</t>
  </si>
  <si>
    <t>b1d4d2c2-812e-9773-585a-fa2f1ce31686</t>
  </si>
  <si>
    <t>SlovenskÌÄåÁ sporiteÌãå_ÌÉåöa</t>
  </si>
  <si>
    <t>https://www.slsp.sk/en/a</t>
  </si>
  <si>
    <t>9dcc3553-6e6f-93a6-f832-6d81e233e935</t>
  </si>
  <si>
    <t>Slovensko Posta</t>
  </si>
  <si>
    <t>http://www.posta.sk/en</t>
  </si>
  <si>
    <t>430a13bf-598d-31bd-d79e-18229c40a69c</t>
  </si>
  <si>
    <t>SLOVNAFT</t>
  </si>
  <si>
    <t>http://www.slovnaft.sk/</t>
  </si>
  <si>
    <t>d9d88e5f-3f94-ab1c-2c34-5d518b5f4970</t>
  </si>
  <si>
    <t>Slow Business Coach</t>
  </si>
  <si>
    <t>http://phoenix-business-coaching.de</t>
  </si>
  <si>
    <t>7543d636-3481-e5a3-bb07-41821be9cfba</t>
  </si>
  <si>
    <t>Slow Computer Solutions</t>
  </si>
  <si>
    <t>http://www.slow-computer-solutions.org</t>
  </si>
  <si>
    <t>bbf67ba2-fab4-679e-994c-69eea7907504</t>
  </si>
  <si>
    <t>Slow Control</t>
  </si>
  <si>
    <t>http://www.slowcontrol.com/en/</t>
  </si>
  <si>
    <t>738de82b-8ce9-115d-4d54-b79a66a04dac</t>
  </si>
  <si>
    <t>Slow Dating</t>
  </si>
  <si>
    <t>http://www.slowdating.com</t>
  </si>
  <si>
    <t>66584d25-071f-0bb7-64d6-f5e3a9c160ef</t>
  </si>
  <si>
    <t>Slow Factory</t>
  </si>
  <si>
    <t>http://slowfactory.com/</t>
  </si>
  <si>
    <t>cdbc04f8-d9ad-ca6b-1ae8-b2551771a1cd</t>
  </si>
  <si>
    <t>Slow Food USA</t>
  </si>
  <si>
    <t>https://www.slowfoodusa.org</t>
  </si>
  <si>
    <t>f7cc7270-370b-d35a-7f2a-ef3504c563b9</t>
  </si>
  <si>
    <t>Slow Money</t>
  </si>
  <si>
    <t>http://slowmoney.org</t>
  </si>
  <si>
    <t>e3115411-388b-c4df-e1e2-5210b27a989d</t>
  </si>
  <si>
    <t>Slow Money Northern California</t>
  </si>
  <si>
    <t>http://slowmoneynorcal.org/</t>
  </si>
  <si>
    <t>63d78bf2-19fb-6221-96b6-423a8079cc95</t>
  </si>
  <si>
    <t>Slow Money Northwest</t>
  </si>
  <si>
    <t>http://www.slowmoneynw.org/</t>
  </si>
  <si>
    <t>a8e97e9c-adae-e3ce-4f09-42480a2978db</t>
  </si>
  <si>
    <t>Slow Money NYC</t>
  </si>
  <si>
    <t>http://slowmoneynyc.org/</t>
  </si>
  <si>
    <t>48f28c1c-bde5-617b-ef73-b4158dbe511e</t>
  </si>
  <si>
    <t>Slow Travel Spain</t>
  </si>
  <si>
    <t>http://www.slowtravelspain.com/</t>
  </si>
  <si>
    <t>ec7c19d9-e059-98a7-417a-66761eab14b0</t>
  </si>
  <si>
    <t>Slow Ventures</t>
  </si>
  <si>
    <t>http://www.slow.co</t>
  </si>
  <si>
    <t>2474b240-0344-0e5e-a37f-6eae46e14db8</t>
  </si>
  <si>
    <t>Slow-Chic Hotels</t>
  </si>
  <si>
    <t>http://www.slow-chic.com</t>
  </si>
  <si>
    <t>877ea3ef-e458-1ccc-938b-7e62fca21b32</t>
  </si>
  <si>
    <t>Slowalk</t>
  </si>
  <si>
    <t>http://slowalk.co.kr</t>
  </si>
  <si>
    <t>6770e172-c5f3-c902-d4c2-ef6045ae898a</t>
  </si>
  <si>
    <t>Slowbean Inc.</t>
  </si>
  <si>
    <t>http://www.slowbean.net</t>
  </si>
  <si>
    <t>8b4ebdd6-ec6d-0fab-25c8-5fc8ecfd46c9</t>
  </si>
  <si>
    <t>Slowcolor</t>
  </si>
  <si>
    <t>http://www.slowcolor.com</t>
  </si>
  <si>
    <t>4a4e3bf9-f06c-33a4-4994-c73e1ccfd28e</t>
  </si>
  <si>
    <t>Slowman Design</t>
  </si>
  <si>
    <t>http://slowman.com.au/index.html</t>
  </si>
  <si>
    <t>b86fda7f-5423-904a-db69-9c4701143079</t>
  </si>
  <si>
    <t>Slowtide</t>
  </si>
  <si>
    <t>http://www.slowtide.co</t>
  </si>
  <si>
    <t>0f463986-4256-9d6d-a45a-ba0e63e59c94</t>
  </si>
  <si>
    <t>Sloy Dahl &amp; Holst Inc</t>
  </si>
  <si>
    <t>http://sdh-inc.com</t>
  </si>
  <si>
    <t>efb4814d-03ae-0cb5-6da3-cc270f79842c</t>
  </si>
  <si>
    <t>Sloyd Ventures</t>
  </si>
  <si>
    <t>http://www.sloyd.in</t>
  </si>
  <si>
    <t>a44905dd-a302-97a2-b9a7-587aa239a774</t>
  </si>
  <si>
    <t>SLP Apps</t>
  </si>
  <si>
    <t>http://www.smartyearsapps.com</t>
  </si>
  <si>
    <t>8a12ac2a-5d05-8e34-a18a-1d0afafff890</t>
  </si>
  <si>
    <t>SLP Ventures</t>
  </si>
  <si>
    <t>http://www.strategiclaw.com/slp-ventures</t>
  </si>
  <si>
    <t>08ab0481-55b8-65dc-02c6-0193086339db</t>
  </si>
  <si>
    <t>SLPA</t>
  </si>
  <si>
    <t>http://www.slpa.eu</t>
  </si>
  <si>
    <t>4155ac32-8f06-e085-653e-c6997284c3ec</t>
  </si>
  <si>
    <t>SLPCST</t>
  </si>
  <si>
    <t>http://slpcst.com</t>
  </si>
  <si>
    <t>5fa4d66a-0290-8e5f-3539-d0982da09fef</t>
  </si>
  <si>
    <t>SLPowers</t>
  </si>
  <si>
    <t>http://www.slpowers.com</t>
  </si>
  <si>
    <t>e7f71f0e-bf1f-7e2e-5ff0-2701e16a5fb6</t>
  </si>
  <si>
    <t>SLR Consulting</t>
  </si>
  <si>
    <t>http://www.slrconsulting.com</t>
  </si>
  <si>
    <t>857d254b-0f98-c0d6-3b5f-d15d4890d1cb</t>
  </si>
  <si>
    <t>SLR Technology Solutions</t>
  </si>
  <si>
    <t>http://www.slr-solutions.eu</t>
  </si>
  <si>
    <t>0a6be037-728b-6532-d43a-9ed1acaf82f4</t>
  </si>
  <si>
    <t>SLS</t>
  </si>
  <si>
    <t>http://www.sls.net</t>
  </si>
  <si>
    <t>722b5871-f715-1b50-e6f6-a22737c7da7b</t>
  </si>
  <si>
    <t>SLS Cell Cure Technologies Private Limited</t>
  </si>
  <si>
    <t>http://www.slscellcure.in</t>
  </si>
  <si>
    <t>42785c5c-d24e-87a4-0707-25407283bbff</t>
  </si>
  <si>
    <t>SLS International</t>
  </si>
  <si>
    <t>http://www.sls-international.com</t>
  </si>
  <si>
    <t>b00285a4-1d5d-8eb5-8ab8-380da35f0014</t>
  </si>
  <si>
    <t>SLS Venture</t>
  </si>
  <si>
    <t>http://www.slsventure.com</t>
  </si>
  <si>
    <t>d279bf04-4de4-9935-2de0-5a072ca522c5</t>
  </si>
  <si>
    <t>SLS Worldwide Transportation</t>
  </si>
  <si>
    <t>http://www.slstransportation.com</t>
  </si>
  <si>
    <t>ee95dd83-67ac-1034-5d4f-a05c6c11d8f1</t>
  </si>
  <si>
    <t>SLT Group</t>
  </si>
  <si>
    <t>http://www.sltnyc.com/</t>
  </si>
  <si>
    <t>9e1d1160-fdd1-8132-5891-326f8892c882</t>
  </si>
  <si>
    <t>SLU Chamber</t>
  </si>
  <si>
    <t>http://sluchamber.org/</t>
  </si>
  <si>
    <t>96015e5c-7e21-4e64-53dc-2890d51c7ab9</t>
  </si>
  <si>
    <t>SLU Holding</t>
  </si>
  <si>
    <t>http://www.slu.se/en/collaborative-centres-and-projects/slu-holding</t>
  </si>
  <si>
    <t>422023c9-3339-e335-f53c-02ecfabbec73</t>
  </si>
  <si>
    <t>slu.sh</t>
  </si>
  <si>
    <t>http://slu.sh</t>
  </si>
  <si>
    <t>53578ad3-0339-7f1a-876f-48b64717d865</t>
  </si>
  <si>
    <t>Sludgetek Ltd</t>
  </si>
  <si>
    <t>http://www.sludgetek.co.uk</t>
  </si>
  <si>
    <t>b68c41b7-ca01-942c-e81f-6c9c1a6e37df</t>
  </si>
  <si>
    <t>SlugBay</t>
  </si>
  <si>
    <t>https://www.slugbay.com</t>
  </si>
  <si>
    <t>bf95047b-1d54-85e4-370c-51b521e1fe3d</t>
  </si>
  <si>
    <t>SlugBooks</t>
  </si>
  <si>
    <t>http://www.slugbooks.com</t>
  </si>
  <si>
    <t>c67a270c-56a6-a2f6-4377-d61e7e730e94</t>
  </si>
  <si>
    <t>Sluice</t>
  </si>
  <si>
    <t>http://www.grillingcompanion.com</t>
  </si>
  <si>
    <t>7e5f6520-7db0-3fd9-9b9d-fd72a5e758ec</t>
  </si>
  <si>
    <t>Slumber Sage</t>
  </si>
  <si>
    <t>http://slumbersage.com/</t>
  </si>
  <si>
    <t>782a3059-b045-0c98-b42c-95931a8aebfb</t>
  </si>
  <si>
    <t>Slumber Top Mattress Topper</t>
  </si>
  <si>
    <t>http://www.slumbertop.co.nz/</t>
  </si>
  <si>
    <t>28431180-b64c-fe1b-7eb5-5c3ab152dd29</t>
  </si>
  <si>
    <t>Slumberland Furniture</t>
  </si>
  <si>
    <t>http://www.slumberland.com</t>
  </si>
  <si>
    <t>ef7bc026-dfdd-ff35-610e-bde46e63dab0</t>
  </si>
  <si>
    <t>Slurp Smoothie and Juice Bars</t>
  </si>
  <si>
    <t>http://slurpsmoothiebars.com</t>
  </si>
  <si>
    <t>bc5c27d4-0bea-6120-eee5-1f580e5fee9a</t>
  </si>
  <si>
    <t>Slurp.co.uk</t>
  </si>
  <si>
    <t>http://www.slurp.co.uk</t>
  </si>
  <si>
    <t>cbe4d1af-f3b7-0021-7f60-47223be700a3</t>
  </si>
  <si>
    <t>Slurpy Studios</t>
  </si>
  <si>
    <t>http://www.slurpystudios.com/</t>
  </si>
  <si>
    <t>a2644eda-1e79-89d7-2787-749125e953aa</t>
  </si>
  <si>
    <t>Slurpyn</t>
  </si>
  <si>
    <t>http://www.slurpyn.com/</t>
  </si>
  <si>
    <t>a246c1e3-8583-083f-5179-159960427964</t>
  </si>
  <si>
    <t>Slush</t>
  </si>
  <si>
    <t>http://www.slush.org/</t>
  </si>
  <si>
    <t>0db106dd-d4be-4ad3-fd91-88b6f32ee73e</t>
  </si>
  <si>
    <t>Slush Pile Reader</t>
  </si>
  <si>
    <t>http://www.slushpilereader.com</t>
  </si>
  <si>
    <t>d02adb1e-405e-5e45-2f95-47ef8b0f5197</t>
  </si>
  <si>
    <t>Sluthalkat Sweden</t>
  </si>
  <si>
    <t>http://sluthalkat.se/</t>
  </si>
  <si>
    <t>17bc6d25-abb3-1573-65b2-7fabe12e8299</t>
  </si>
  <si>
    <t>sluuurp</t>
  </si>
  <si>
    <t>https://www.sluuurp.com/</t>
  </si>
  <si>
    <t>ecd37548-4a44-56b0-c474-d3a0661026ad</t>
  </si>
  <si>
    <t>Sluxia Experience</t>
  </si>
  <si>
    <t>http://www.sluxia.com</t>
  </si>
  <si>
    <t>9be4d466-9130-b291-b39e-1c601c1f9016</t>
  </si>
  <si>
    <t>SLV Elektronik</t>
  </si>
  <si>
    <t>http://www.slv.de</t>
  </si>
  <si>
    <t>fa22d5a6-eb00-cdf6-6ee8-44dd3c2ff89b</t>
  </si>
  <si>
    <t>SLVR Lining</t>
  </si>
  <si>
    <t>http://wearslvr.com/</t>
  </si>
  <si>
    <t>17b07879-71aa-daa2-0f84-4ffe8842bc3a</t>
  </si>
  <si>
    <t>Sly Lamb</t>
  </si>
  <si>
    <t>http://slylamb.com/en</t>
  </si>
  <si>
    <t>1dce9c2c-284e-03c4-fa84-ab5e9274c68a</t>
  </si>
  <si>
    <t>Slyce</t>
  </si>
  <si>
    <t>http://slyce.it</t>
  </si>
  <si>
    <t>e7bfb19e-65f0-1326-3eed-528bfe81e263</t>
  </si>
  <si>
    <t>http://www.slyce.io</t>
  </si>
  <si>
    <t>d6d3e166-b42c-9fb0-3b15-2e0db7f030a8</t>
  </si>
  <si>
    <t>Slyck</t>
  </si>
  <si>
    <t>http://www.slyck.com/</t>
  </si>
  <si>
    <t>b51c2fc4-80e3-e859-ba9c-d1f4d71a7a18</t>
  </si>
  <si>
    <t>Slydde, LLC</t>
  </si>
  <si>
    <t>http://slydde.com</t>
  </si>
  <si>
    <t>9bf07270-d1f8-d323-50a7-7a0dbba65e71</t>
  </si>
  <si>
    <t>Slyde</t>
  </si>
  <si>
    <t>http://www.slyde.fm</t>
  </si>
  <si>
    <t>5bf2a074-727f-038a-aa9b-3d47d435f4c8</t>
  </si>
  <si>
    <t>Slyde Holding S.A</t>
  </si>
  <si>
    <t>http://slyde.ch</t>
  </si>
  <si>
    <t>2dde76cb-4b01-28d0-a661-d4ffae3139a3</t>
  </si>
  <si>
    <t>SLYDZ EYEWEAR TECHNOLOGY</t>
  </si>
  <si>
    <t>http://slydz.com</t>
  </si>
  <si>
    <t>b72b7a28-d2f5-ff54-dd89-1bbd17027365</t>
  </si>
  <si>
    <t>Slyfe</t>
  </si>
  <si>
    <t>https://slyfe.co</t>
  </si>
  <si>
    <t>7c028b17-3330-3b0c-31f9-a876fe19f743</t>
  </si>
  <si>
    <t>Slytrunk</t>
  </si>
  <si>
    <t>https://slytrunk.com/</t>
  </si>
  <si>
    <t>af781f24-c8f7-b60a-5e42-9f3771010e46</t>
  </si>
  <si>
    <t>SM BPO SOLUTIONS</t>
  </si>
  <si>
    <t>http://www.smbposolutions.com</t>
  </si>
  <si>
    <t>0917e9d0-4c6c-3dd5-b686-5bb5184d2d7e</t>
  </si>
  <si>
    <t>SM Business Solutions</t>
  </si>
  <si>
    <t>http://www.smcommerce.net</t>
  </si>
  <si>
    <t>51c9c56c-de1e-92a3-1169-7661edb6adb1</t>
  </si>
  <si>
    <t>SM Consultant</t>
  </si>
  <si>
    <t>http://smconsultant.com/</t>
  </si>
  <si>
    <t>13ec96db-f737-a3cb-d2bd-5aabc301bc3b</t>
  </si>
  <si>
    <t>SM Energy</t>
  </si>
  <si>
    <t>http://www.sm-energy.com/</t>
  </si>
  <si>
    <t>90fe8c18-d4f0-a9f0-cd4c-a1d8b35b7311</t>
  </si>
  <si>
    <t>sm internet solutions</t>
  </si>
  <si>
    <t>http://searchit.co.in</t>
  </si>
  <si>
    <t>b440e197-a0fb-c3d6-f169-ec1ae1f5dfab</t>
  </si>
  <si>
    <t>SM Onyomo Infotech</t>
  </si>
  <si>
    <t>http://www.onyomo.com</t>
  </si>
  <si>
    <t>290925a9-ca51-bc3c-12dd-adcf3166b432</t>
  </si>
  <si>
    <t>SM Optics</t>
  </si>
  <si>
    <t>https://www.sm-optics.com</t>
  </si>
  <si>
    <t>b0fd4d08-671e-f3ab-4697-68dfd7c8a649</t>
  </si>
  <si>
    <t>SM Prime Holdings</t>
  </si>
  <si>
    <t>http://www.smprime.com/</t>
  </si>
  <si>
    <t>cbd3d135-f13f-d154-9c5e-1e7574d43647</t>
  </si>
  <si>
    <t>SM Removals North London</t>
  </si>
  <si>
    <t>http://www.smremovalsnorthlondon.co.uk/</t>
  </si>
  <si>
    <t>5b898af3-a1ed-8a46-4886-1f37303b3517</t>
  </si>
  <si>
    <t>SM Sanjay and Co.</t>
  </si>
  <si>
    <t>http://www.smsanjay.com</t>
  </si>
  <si>
    <t>cdec523a-7c8d-8534-b9bc-be16ee8df07c</t>
  </si>
  <si>
    <t>SM Ventures</t>
  </si>
  <si>
    <t>http://www.smv.co</t>
  </si>
  <si>
    <t>b8753a15-e946-443c-2015-a6ea5a94baf6</t>
  </si>
  <si>
    <t>sm.dev</t>
  </si>
  <si>
    <t>http://www.stefanomoi.com</t>
  </si>
  <si>
    <t>664a461a-bde6-6ab2-9f34-872c03797d15</t>
  </si>
  <si>
    <t>SM&amp;A</t>
  </si>
  <si>
    <t>http://www.smawins.com</t>
  </si>
  <si>
    <t>b3205585-34e4-9249-abea-889ce1a1a546</t>
  </si>
  <si>
    <t>SMA Australia</t>
  </si>
  <si>
    <t>http://www.sma-australia.com.au</t>
  </si>
  <si>
    <t>d32a8b22-cf78-397f-8eef-6a83568aae59</t>
  </si>
  <si>
    <t>SMA Entertainment</t>
  </si>
  <si>
    <t>http://www.sma.net.au</t>
  </si>
  <si>
    <t>3e3fd80a-ced8-23b7-a67b-b5bf740ca897</t>
  </si>
  <si>
    <t>SMA Equities</t>
  </si>
  <si>
    <t>https://www.smaequities.com/</t>
  </si>
  <si>
    <t>2c33d6a6-772e-6283-943e-f6f21678a66c</t>
  </si>
  <si>
    <t>SMA Europe</t>
  </si>
  <si>
    <t>http://www.sma-europe.eu</t>
  </si>
  <si>
    <t>f098dd0a-5f8f-cf55-71e5-6a592d66a140</t>
  </si>
  <si>
    <t>SMA Financial</t>
  </si>
  <si>
    <t>http://www.sma.co.uk</t>
  </si>
  <si>
    <t>2cfb631f-d012-92c7-1e32-d08c1ca63d87</t>
  </si>
  <si>
    <t>SMA Foundation</t>
  </si>
  <si>
    <t>http://www.smafoundation.org</t>
  </si>
  <si>
    <t>94ce2a3b-96dd-ff6b-d9e2-3b9d2d5c3d5d</t>
  </si>
  <si>
    <t>SMA Hub</t>
  </si>
  <si>
    <t>http://smahub.com</t>
  </si>
  <si>
    <t>326c5cb2-5786-9ba2-dd37-b1b800ac7409</t>
  </si>
  <si>
    <t>SMA Iberica</t>
  </si>
  <si>
    <t>http://www.sma-iberica.com/es.html</t>
  </si>
  <si>
    <t>c9f10137-4364-9b29-e7f4-b9a7c316317c</t>
  </si>
  <si>
    <t>SMA Informatics</t>
  </si>
  <si>
    <t>http://www.smainformatics.com</t>
  </si>
  <si>
    <t>84041a9a-8cac-2160-dca5-7664ca53d6ba</t>
  </si>
  <si>
    <t>SMA Solar Technology AG</t>
  </si>
  <si>
    <t>http://www.sma.de/en.html</t>
  </si>
  <si>
    <t>47ebf9fc-95f6-4d58-2dde-436f2f4414c3</t>
  </si>
  <si>
    <t>SMA Solutions</t>
  </si>
  <si>
    <t>https://smasolutionsit.com/</t>
  </si>
  <si>
    <t>6a8a5985-99ed-03fa-b4da-924351a841dd</t>
  </si>
  <si>
    <t>SMA-Tech Company</t>
  </si>
  <si>
    <t>http://www.smatechonline.com/</t>
  </si>
  <si>
    <t>e9ed41a6-23dd-7f2b-5e24-1a0029226248</t>
  </si>
  <si>
    <t>Sma2z</t>
  </si>
  <si>
    <t>http://sma2z.com/</t>
  </si>
  <si>
    <t>e10cf2fe-9a1b-09c7-a26c-dd0558bde7cd</t>
  </si>
  <si>
    <t>SMAAASH</t>
  </si>
  <si>
    <t>http://smaaash.in/</t>
  </si>
  <si>
    <t>57b44d76-54f5-cd19-5af9-44a81ea0dbc7</t>
  </si>
  <si>
    <t>Smaartmobile</t>
  </si>
  <si>
    <t>http://www.evryu.com</t>
  </si>
  <si>
    <t>e7ec1dbd-1d94-5d19-48a1-5bda697605dd</t>
  </si>
  <si>
    <t>Smaarts, Inc.</t>
  </si>
  <si>
    <t>http://www.smaarts.com/</t>
  </si>
  <si>
    <t>1f81657c-8528-f8bc-d1f1-c6177f53ed09</t>
  </si>
  <si>
    <t>SMaaRTSHOP</t>
  </si>
  <si>
    <t>http://smaartshop.com/</t>
  </si>
  <si>
    <t>732d750b-2c9f-4172-9c1d-6c1f633789d3</t>
  </si>
  <si>
    <t>Smaato</t>
  </si>
  <si>
    <t>http://www.smaato.com</t>
  </si>
  <si>
    <t>2b6a5467-4b4d-e27d-48ad-4127b5ba58a9</t>
  </si>
  <si>
    <t>Smab</t>
  </si>
  <si>
    <t>http://www.smab.es/</t>
  </si>
  <si>
    <t>a04231c3-1771-18b9-2587-dfe3e13037c6</t>
  </si>
  <si>
    <t>Smaby Group</t>
  </si>
  <si>
    <t>http://www.smaby.com</t>
  </si>
  <si>
    <t>b4a3cede-6e8c-8cd6-ad3d-805be8d797ba</t>
  </si>
  <si>
    <t>SMAC Factory</t>
  </si>
  <si>
    <t>http://smacfactory.com/</t>
  </si>
  <si>
    <t>13cc7de5-5517-20af-0be9-97f01666cd0e</t>
  </si>
  <si>
    <t>Smac Partners</t>
  </si>
  <si>
    <t>http://www.smacpartners.com</t>
  </si>
  <si>
    <t>6783c520-b8ab-471b-eab4-17356e1549ea</t>
  </si>
  <si>
    <t>SMACAR Solutions</t>
  </si>
  <si>
    <t>http://smacarsolutions.com/</t>
  </si>
  <si>
    <t>5511e804-3601-d137-9860-99436c6a02c3</t>
  </si>
  <si>
    <t>SMACC</t>
  </si>
  <si>
    <t>http://www.smacc.io/</t>
  </si>
  <si>
    <t>280740b2-b702-4e52-f5a9-d76b72824443</t>
  </si>
  <si>
    <t>SMACHZero</t>
  </si>
  <si>
    <t>http://www.smachzero.com/</t>
  </si>
  <si>
    <t>640bc1f2-0000-a02f-b399-e1984f9cbca4</t>
  </si>
  <si>
    <t>SMACK</t>
  </si>
  <si>
    <t>https://www.smack.co/</t>
  </si>
  <si>
    <t>d7b32654-bf81-86d1-bf4b-41f48653c94d</t>
  </si>
  <si>
    <t>Smack Innovations</t>
  </si>
  <si>
    <t>https://smackinnovations.com/</t>
  </si>
  <si>
    <t>4d1d1d9d-cc7a-d3d5-9d87-1156cd87589d</t>
  </si>
  <si>
    <t>Smackages</t>
  </si>
  <si>
    <t>http://www.smackages.com</t>
  </si>
  <si>
    <t>111b02ba-5ccf-a880-c819-efd2d3cd28cc</t>
  </si>
  <si>
    <t>Smackall Games</t>
  </si>
  <si>
    <t>http://www.smackall.com</t>
  </si>
  <si>
    <t>c2978246-dc4e-2789-0f05-5b8eecd77226</t>
  </si>
  <si>
    <t>Smackall Games Pvt</t>
  </si>
  <si>
    <t>http://mentalmoustache.com//?lang=en&amp;page=main</t>
  </si>
  <si>
    <t>90b9d2c2-eae7-9d4d-b080-b0322afc2aff</t>
  </si>
  <si>
    <t>smackback</t>
  </si>
  <si>
    <t>http://smackback.com</t>
  </si>
  <si>
    <t>a9b5b1c4-3c2a-4b28-72e6-3ca64579e555</t>
  </si>
  <si>
    <t>SmackCaster.com</t>
  </si>
  <si>
    <t>http://www.smackcaster.com</t>
  </si>
  <si>
    <t>92f09040-8fc9-76cb-2983-4215f09539b8</t>
  </si>
  <si>
    <t>smackcoders</t>
  </si>
  <si>
    <t>http://www.smackcoders.com</t>
  </si>
  <si>
    <t>cd1ef5ce-fea6-71d6-8926-ae5be4bbc063</t>
  </si>
  <si>
    <t>Smackcoders Technologies Private Limited</t>
  </si>
  <si>
    <t>7928311e-a084-cb6a-6072-76d1b7b5db88</t>
  </si>
  <si>
    <t>Smackdab</t>
  </si>
  <si>
    <t>http://www.smackdab.com</t>
  </si>
  <si>
    <t>58df301d-c662-e35b-5482-3ff2a8a93ad0</t>
  </si>
  <si>
    <t>Smacktive</t>
  </si>
  <si>
    <t>http://www.smacktive.com</t>
  </si>
  <si>
    <t>37dc468b-70fd-047a-52fa-7a0c402302a3</t>
  </si>
  <si>
    <t>SMACSS</t>
  </si>
  <si>
    <t>http://smacss.com</t>
  </si>
  <si>
    <t>0f32761b-129f-3c7c-b943-fbe740fd68c3</t>
  </si>
  <si>
    <t>Smadex</t>
  </si>
  <si>
    <t>http://smadex.com</t>
  </si>
  <si>
    <t>0c26133b-11ff-0c77-ecd9-43ed954ffd69</t>
  </si>
  <si>
    <t>smadget</t>
  </si>
  <si>
    <t>http://www.smadget.com/smadget</t>
  </si>
  <si>
    <t>2d982826-a0e7-a3f7-b129-e0b67de5ee8d</t>
  </si>
  <si>
    <t>Smado Inc.</t>
  </si>
  <si>
    <t>http://www.smado.co</t>
  </si>
  <si>
    <t>f82cb37c-23ec-07c8-b53a-c7215db9fcb1</t>
  </si>
  <si>
    <t>SmadShop.md</t>
  </si>
  <si>
    <t>http://smadshop.md/</t>
  </si>
  <si>
    <t>b32b388b-3d67-4b23-1865-4fb538a11381</t>
  </si>
  <si>
    <t>SMAF associates Law Firm</t>
  </si>
  <si>
    <t>http://www.smaf-legal.com</t>
  </si>
  <si>
    <t>2b7b71fc-c39d-a113-c88f-030aaea2470d</t>
  </si>
  <si>
    <t>SmÌÄåÁri Organics</t>
  </si>
  <si>
    <t>http://smariorganics.com/</t>
  </si>
  <si>
    <t>c6a18de1-b474-3478-63d9-a1af837a37cd</t>
  </si>
  <si>
    <t>SMAG</t>
  </si>
  <si>
    <t>http://www.smag.io</t>
  </si>
  <si>
    <t>c81ba039-23c6-564e-ce3c-9385d8abbb09</t>
  </si>
  <si>
    <t>smail.fm</t>
  </si>
  <si>
    <t>http://smile.fm</t>
  </si>
  <si>
    <t>69351eb5-9d07-21ff-7eeb-d68b0a674855</t>
  </si>
  <si>
    <t>Smailex</t>
  </si>
  <si>
    <t>http://www.smailex.com</t>
  </si>
  <si>
    <t>891bb661-2ff9-ca5c-32ce-9b2ca7c623a7</t>
  </si>
  <si>
    <t>smailfm</t>
  </si>
  <si>
    <t>http://smail.fm</t>
  </si>
  <si>
    <t>b63d0990-fd4f-0fe6-573e-49372075d783</t>
  </si>
  <si>
    <t>SMAK</t>
  </si>
  <si>
    <t>http://www.mysmak.com</t>
  </si>
  <si>
    <t>bee457f8-b19e-17ae-5123-0349159a85c7</t>
  </si>
  <si>
    <t>Small &amp; Medium Business Corporation</t>
  </si>
  <si>
    <t>http://home.sbc.or.kr/</t>
  </si>
  <si>
    <t>eb7ab807-50e1-4347-2912-0a6c1acd8cf3</t>
  </si>
  <si>
    <t>Small Act</t>
  </si>
  <si>
    <t>http://www.smallact.com</t>
  </si>
  <si>
    <t>c059836c-77dd-767d-0505-b687f8122db2</t>
  </si>
  <si>
    <t>Small and Medium Business Administration</t>
  </si>
  <si>
    <t>http://www.smba.go.kr/kr/index.do</t>
  </si>
  <si>
    <t>712328bb-d667-4e38-abc3-e7406999b924</t>
  </si>
  <si>
    <t>small and smart communication</t>
  </si>
  <si>
    <t>http://smallandsmart.us</t>
  </si>
  <si>
    <t>6405dcd8-7d39-28b2-9598-d1134875ee8e</t>
  </si>
  <si>
    <t>Small Apps UG (haftungsbeschr__nkt)</t>
  </si>
  <si>
    <t>http://www.small-apps.com/unsere-apps/wurfelbecher</t>
  </si>
  <si>
    <t>6efc9789-dff6-9b5e-5a64-a6ae6ac6e8d8</t>
  </si>
  <si>
    <t>Small Ax Creative</t>
  </si>
  <si>
    <t>http://www.smallax.com</t>
  </si>
  <si>
    <t>476ae143-cd0b-3f34-fecf-7cbc00d3ab1f</t>
  </si>
  <si>
    <t>Small Batch Assembly</t>
  </si>
  <si>
    <t>http://www.smallbatchassembly.com</t>
  </si>
  <si>
    <t>ef4033b4-42ba-caad-49ea-fc765c773386</t>
  </si>
  <si>
    <t>Small Batch Books</t>
  </si>
  <si>
    <t>http://www.smallbatchbooks.com</t>
  </si>
  <si>
    <t>1e274777-f24a-dc4b-9e16-6a47998c9c76</t>
  </si>
  <si>
    <t>Small Batch Coffee</t>
  </si>
  <si>
    <t>http://smallbatchcoffee.co.uk/</t>
  </si>
  <si>
    <t>328b62f4-c0ca-11c3-5992-b7ddda6fb698</t>
  </si>
  <si>
    <t>Small Biz Express</t>
  </si>
  <si>
    <t>http://www.smallbizexpress.com</t>
  </si>
  <si>
    <t>160f7b27-d693-492e-6937-ca86de14c9a7</t>
  </si>
  <si>
    <t>Small Biz Technology</t>
  </si>
  <si>
    <t>http://www.smallbiztechnology.com/</t>
  </si>
  <si>
    <t>83c76134-b627-ef1d-7df5-3654ff4860fb</t>
  </si>
  <si>
    <t>Small Bone Innovations</t>
  </si>
  <si>
    <t>http://www.totalsmallbone.com</t>
  </si>
  <si>
    <t>9ada2a5f-3493-9e21-fc51-6bc3f10a21a6</t>
  </si>
  <si>
    <t>Small Box Energy</t>
  </si>
  <si>
    <t>http://www.smallboxenergy.com/</t>
  </si>
  <si>
    <t>40656cc0-66a5-c13c-ca14-3246a2cae679</t>
  </si>
  <si>
    <t>Small Box Web Design</t>
  </si>
  <si>
    <t>http://www.smallboxweb.com</t>
  </si>
  <si>
    <t>c7b30413-c2a1-9cd2-23b7-6aba4ca40b2d</t>
  </si>
  <si>
    <t>Small Business Accountants</t>
  </si>
  <si>
    <t>http://www.qualityaccountancy.co.uk/</t>
  </si>
  <si>
    <t>53f8c884-bd0a-0367-4f9d-5963b5a83762</t>
  </si>
  <si>
    <t>Small Business Accounting</t>
  </si>
  <si>
    <t>f3d60578-b1a1-9c21-247f-dbcbef4d1c77</t>
  </si>
  <si>
    <t>Small Business Advertising Network</t>
  </si>
  <si>
    <t>http://www.listphotographers.com</t>
  </si>
  <si>
    <t>66e07af5-2634-b988-f5bb-d1b33b1b4e7e</t>
  </si>
  <si>
    <t>Small Business Advocacy Council</t>
  </si>
  <si>
    <t>http://www.smallbusinessadvocacycouncil.org/</t>
  </si>
  <si>
    <t>67e8bb7c-20d7-4693-a482-515272f5fe01</t>
  </si>
  <si>
    <t>Small Business and Technology Development Center</t>
  </si>
  <si>
    <t>http://www.sbtdc.org</t>
  </si>
  <si>
    <t>816dd0ff-efbd-d11d-5e8d-54c49d58a10c</t>
  </si>
  <si>
    <t>Small Business Association of New England</t>
  </si>
  <si>
    <t>http://www.sbane.org/</t>
  </si>
  <si>
    <t>d414edfe-9a90-fa78-b6e1-f87b02a5d445</t>
  </si>
  <si>
    <t>Small Business BC</t>
  </si>
  <si>
    <t>http://www.smallbusinessbc.ca/</t>
  </si>
  <si>
    <t>24c8c34d-3331-40e8-1fa3-72cba1d1dbd9</t>
  </si>
  <si>
    <t>Small Business Can</t>
  </si>
  <si>
    <t>http://www.smallbusinesscan.com</t>
  </si>
  <si>
    <t>01046c35-5026-d777-91dd-8191dc07c4a6</t>
  </si>
  <si>
    <t>Small Business Capital</t>
  </si>
  <si>
    <t>http://www.sbcc-ok.com</t>
  </si>
  <si>
    <t>fbd73572-0677-4957-6e27-4385c375f67d</t>
  </si>
  <si>
    <t>https://www.smallbusinesscapital.ca</t>
  </si>
  <si>
    <t>2222b08a-d637-fff5-6fa2-230ee1b768d8</t>
  </si>
  <si>
    <t>Small Business Coaching South East Pennsylvania</t>
  </si>
  <si>
    <t>http://www.tab-sepa.com</t>
  </si>
  <si>
    <t>739a9b1c-d600-4893-951b-0ff61bbc0f1c</t>
  </si>
  <si>
    <t>Small Business Development Company</t>
  </si>
  <si>
    <t>http://www.kvfp.hu/en</t>
  </si>
  <si>
    <t>9870c349-2674-7e55-ebfd-174a0ebfc56c</t>
  </si>
  <si>
    <t>Small Business Funding</t>
  </si>
  <si>
    <t>https://smallbusinessfunding.com/</t>
  </si>
  <si>
    <t>020a4436-9048-cc62-8c9e-11fb4b2dc995</t>
  </si>
  <si>
    <t>Small Business Innovation Research</t>
  </si>
  <si>
    <t>http://www.sbir.gov</t>
  </si>
  <si>
    <t>edde1e89-2624-3b09-15f1-d4feff68d1a4</t>
  </si>
  <si>
    <t>Small Business Internet Marketing</t>
  </si>
  <si>
    <t>http://www.realseocompany.com/small-business-internet-marketing</t>
  </si>
  <si>
    <t>cfc9d4c9-0785-7e3e-dfd8-bcb25a8a866e</t>
  </si>
  <si>
    <t>Small Business Investors Alliance (SBIA)</t>
  </si>
  <si>
    <t>http://www.sbia.org/</t>
  </si>
  <si>
    <t>73c22fd7-a9bf-0efd-007b-d3a16e5a1da3</t>
  </si>
  <si>
    <t>Small Business Loans</t>
  </si>
  <si>
    <t>http://businessloansweb.com/</t>
  </si>
  <si>
    <t>8e9c0a2e-3fad-885a-6957-be3c59757e26</t>
  </si>
  <si>
    <t>Small Business Loans Depot</t>
  </si>
  <si>
    <t>http://www.smallbusinessloansdepot.com</t>
  </si>
  <si>
    <t>20076e07-f224-7f44-3029-389aa9f7f96f</t>
  </si>
  <si>
    <t>Small Business Loans Group</t>
  </si>
  <si>
    <t>http://www.smallbusinessloansgroup.com</t>
  </si>
  <si>
    <t>addd1391-08a4-9cae-42e7-cc17156714d1</t>
  </si>
  <si>
    <t>Small Business Resources</t>
  </si>
  <si>
    <t>http://www.sbresources.com/</t>
  </si>
  <si>
    <t>b222fcd0-5944-16ce-e674-36040ad38d83</t>
  </si>
  <si>
    <t>Small Business SEO Success</t>
  </si>
  <si>
    <t>http://smallbusinessseosuccess.com</t>
  </si>
  <si>
    <t>f502ea37-b841-c346-2095-bba4179feeb5</t>
  </si>
  <si>
    <t>Small Business Technology Solutions</t>
  </si>
  <si>
    <t>http://www.seeus4it.com</t>
  </si>
  <si>
    <t>40ea3e9d-02fc-6b2e-36dd-1379b989daa8</t>
  </si>
  <si>
    <t>Small Business Web</t>
  </si>
  <si>
    <t>http://www.thesmallbusinessweb.com/</t>
  </si>
  <si>
    <t>3a2e03f0-48a7-10e1-0656-0d05c380dacb</t>
  </si>
  <si>
    <t>Small Businesses Do It Better</t>
  </si>
  <si>
    <t>http://smallbusinessesdoitbetter.com</t>
  </si>
  <si>
    <t>c6374e07-d1ea-a7c0-fe06-416e56c1f97d</t>
  </si>
  <si>
    <t>Small Cap Nation</t>
  </si>
  <si>
    <t>http://www.smallcapnation.com</t>
  </si>
  <si>
    <t>0096d0d1-6b00-dc9c-8cdf-0a1c03b3640f</t>
  </si>
  <si>
    <t>Small Cell Forum</t>
  </si>
  <si>
    <t>http://www.smallcellforum.org</t>
  </si>
  <si>
    <t>6cef6fda-4292-1172-38fd-29ff88004da3</t>
  </si>
  <si>
    <t>Small Claims Court Genie</t>
  </si>
  <si>
    <t>http://www.smallclaimscourtgenie.co.uk</t>
  </si>
  <si>
    <t>8152d1a7-3b03-0ed4-cfd3-ec815170aded</t>
  </si>
  <si>
    <t>Small Demons</t>
  </si>
  <si>
    <t>http://www.smalldemons.com</t>
  </si>
  <si>
    <t>629251ea-e141-191a-e0b3-a76c04fe4de1</t>
  </si>
  <si>
    <t>Small Diet</t>
  </si>
  <si>
    <t>http://smalldiet.com</t>
  </si>
  <si>
    <t>31b2105f-dd7f-5ea4-e5f0-cde301e03a37</t>
  </si>
  <si>
    <t>Small Dog Electronics</t>
  </si>
  <si>
    <t>http://www.smalldog.com</t>
  </si>
  <si>
    <t>e73fdeed-a4f5-60e9-50f8-7fc4c5b6d48b</t>
  </si>
  <si>
    <t>Small Enterprise Foundation</t>
  </si>
  <si>
    <t>http://www.sef.co.za</t>
  </si>
  <si>
    <t>92206c92-cf9c-8dad-34e4-12711799b395</t>
  </si>
  <si>
    <t>Small Fish Big Fish Swim School</t>
  </si>
  <si>
    <t>http://www.smallfishbigfish.com</t>
  </si>
  <si>
    <t>de260629-4fe3-3465-ceb2-9a3251dbed4d</t>
  </si>
  <si>
    <t>Small Format</t>
  </si>
  <si>
    <t>http://www.mrelmo.co.uk</t>
  </si>
  <si>
    <t>932a95b1-f323-b70b-f2b0-a5db222cf0ba</t>
  </si>
  <si>
    <t>Small Giant Games</t>
  </si>
  <si>
    <t>http://www.smallgiantgames.com</t>
  </si>
  <si>
    <t>b198fb40-8953-f422-784c-8c4ae92bd076</t>
  </si>
  <si>
    <t>Small Giants Australia</t>
  </si>
  <si>
    <t>http://www.smallgiants.com.au/</t>
  </si>
  <si>
    <t>a42e26dc-10cc-ecd9-4516-332c948dbf79</t>
  </si>
  <si>
    <t>Small Girls PR</t>
  </si>
  <si>
    <t>http://www.smallgirlspr.com/</t>
  </si>
  <si>
    <t>7e044bca-3d4e-9580-22d5-e1012281f084</t>
  </si>
  <si>
    <t>Small Improvements Software</t>
  </si>
  <si>
    <t>http://www.small-improvements.com</t>
  </si>
  <si>
    <t>40354c8c-8116-dd12-b32a-048a893a475f</t>
  </si>
  <si>
    <t>Small Island Studio</t>
  </si>
  <si>
    <t>http://www.smallislandstudio.com</t>
  </si>
  <si>
    <t>101a4ecc-8d48-89af-6d9f-e86e4cd7aed5</t>
  </si>
  <si>
    <t>Small Loans</t>
  </si>
  <si>
    <t>http://www.smallloansinstallment.co.uk</t>
  </si>
  <si>
    <t>b291ed21-d089-3155-23db-1b3bb28be7aa</t>
  </si>
  <si>
    <t>small media</t>
  </si>
  <si>
    <t>https://smallmedia.org.uk</t>
  </si>
  <si>
    <t>a8b15e56-0bf4-af14-0eff-e474284c0d57</t>
  </si>
  <si>
    <t>Small Multiples</t>
  </si>
  <si>
    <t>http://small.mu</t>
  </si>
  <si>
    <t>1350cd7c-77ae-b526-2475-176da28df389</t>
  </si>
  <si>
    <t>Small Orange Co.</t>
  </si>
  <si>
    <t>http://smallorange.co</t>
  </si>
  <si>
    <t>53224d6a-4d80-d918-ebec-f5eccc20c4cb</t>
  </si>
  <si>
    <t>Small Orange Company</t>
  </si>
  <si>
    <t>https://asmallorange.com</t>
  </si>
  <si>
    <t>6a513964-3f07-ea79-9b60-d0e18bcf48f4</t>
  </si>
  <si>
    <t>Small Payday Loanss</t>
  </si>
  <si>
    <t>http://www.smallpaydayloanss.co.uk</t>
  </si>
  <si>
    <t>50342850-7a7d-a290-a8e0-22173e7da5cf</t>
  </si>
  <si>
    <t>Small Pharma</t>
  </si>
  <si>
    <t>http://www.smallpharma.co.uk/</t>
  </si>
  <si>
    <t>f4579623-2995-134f-77b9-6a21831d3bac</t>
  </si>
  <si>
    <t>Small Picture</t>
  </si>
  <si>
    <t>http://smallpicture.com</t>
  </si>
  <si>
    <t>36c56eff-cace-7128-e003-86d752538f34</t>
  </si>
  <si>
    <t>Small Planet</t>
  </si>
  <si>
    <t>http://www.smallplanet.com</t>
  </si>
  <si>
    <t>7a10087e-7a17-4bad-c324-1112eb75da78</t>
  </si>
  <si>
    <t>Small Planet Digital</t>
  </si>
  <si>
    <t>dd634f4b-76c0-63f6-e11f-6e22084f06e7</t>
  </si>
  <si>
    <t>Small Planet Public Relations</t>
  </si>
  <si>
    <t>http://www.smallplanetpr.com/</t>
  </si>
  <si>
    <t>6edcdaf9-e2ef-7a0b-0786-696f6e1627a2</t>
  </si>
  <si>
    <t>Small Pond Enterprises</t>
  </si>
  <si>
    <t>http://smallpondenterprises.com</t>
  </si>
  <si>
    <t>31b06e4d-750d-8264-8556-abbb52352c97</t>
  </si>
  <si>
    <t>Small Screen Producer</t>
  </si>
  <si>
    <t>http://www.smallscreenproducer.com</t>
  </si>
  <si>
    <t>27017ec4-189b-a221-bd98-b4782f20d4e3</t>
  </si>
  <si>
    <t>Small Screen, Inc.</t>
  </si>
  <si>
    <t>http://www.smallscreennetwork.com</t>
  </si>
  <si>
    <t>7c2f4c12-5790-21e7-ffab-ab359c5ea4bb</t>
  </si>
  <si>
    <t>Small Society</t>
  </si>
  <si>
    <t>http://smallsociety.com</t>
  </si>
  <si>
    <t>14a1d588-c309-334e-57bb-abf92ec1bcce</t>
  </si>
  <si>
    <t>Small Systems Software Development</t>
  </si>
  <si>
    <t>http://www.smallsyssoft.com</t>
  </si>
  <si>
    <t>4101af77-1438-59c0-91ef-a5ca43909ac0</t>
  </si>
  <si>
    <t>Small Talk</t>
  </si>
  <si>
    <t>http://www.trysmalltalk.com</t>
  </si>
  <si>
    <t>82e12f2d-f411-9690-8f99-3f94cc7902cd</t>
  </si>
  <si>
    <t>Small Talk Publishing</t>
  </si>
  <si>
    <t>http://www.smalltalkpublishing.com</t>
  </si>
  <si>
    <t>5d2918a9-e898-9eb3-28d8-7b83cde9eaae</t>
  </si>
  <si>
    <t>Small Teaser</t>
  </si>
  <si>
    <t>http://www.smallteaser.com</t>
  </si>
  <si>
    <t>5b920896-3140-64d4-595d-b692add01bfb</t>
  </si>
  <si>
    <t>Small UAV Coalition</t>
  </si>
  <si>
    <t>http://www.smalluavcoalition.org/overview/</t>
  </si>
  <si>
    <t>8c004551-3b19-6b24-47a0-d4e4613eacfb</t>
  </si>
  <si>
    <t>Small Ventures USA</t>
  </si>
  <si>
    <t>http://smallventuresusa.com</t>
  </si>
  <si>
    <t>b2201372-769c-7371-7da8-5ac1093b1b1d</t>
  </si>
  <si>
    <t>Small Victory</t>
  </si>
  <si>
    <t>http://smallvictory.ca</t>
  </si>
  <si>
    <t>62537410-2c0f-cb1d-0eda-3430ce86995a</t>
  </si>
  <si>
    <t>Small Wars Journal</t>
  </si>
  <si>
    <t>http://smallwarsjournal.com/</t>
  </si>
  <si>
    <t>a60ee240-7adb-3db7-bcc4-ad2fd310f92a</t>
  </si>
  <si>
    <t>Small Wins</t>
  </si>
  <si>
    <t>https://smallwins.today/</t>
  </si>
  <si>
    <t>ebd31a57-5189-196a-0c6d-3fb34d39643a</t>
  </si>
  <si>
    <t>Small Wonders</t>
  </si>
  <si>
    <t>http://www.smallwondr.es</t>
  </si>
  <si>
    <t>65cc9be2-fb94-e806-1a8c-89d6760274ac</t>
  </si>
  <si>
    <t>Small World</t>
  </si>
  <si>
    <t>http://www.smallworld.com/</t>
  </si>
  <si>
    <t>8a6e32d1-92eb-ceef-9584-3044608fbf5d</t>
  </si>
  <si>
    <t>Small World Financial Services Group</t>
  </si>
  <si>
    <t>5908d052-3e0e-21d2-5b2e-dfa38dab51b3</t>
  </si>
  <si>
    <t>Small World Group</t>
  </si>
  <si>
    <t>http://smallworldgroup.com</t>
  </si>
  <si>
    <t>5c4ab5da-4d32-f65a-0e73-d8b7be8be91b</t>
  </si>
  <si>
    <t>Small World Labs</t>
  </si>
  <si>
    <t>http://smallworldlabs.com</t>
  </si>
  <si>
    <t>a23caa77-fd91-c456-79f3-9230c16eaf45</t>
  </si>
  <si>
    <t>Small World News</t>
  </si>
  <si>
    <t>http://smallworldnews.com</t>
  </si>
  <si>
    <t>2f4786a3-4f5c-62f2-3f1c-1d7c121be34e</t>
  </si>
  <si>
    <t>Small World Social</t>
  </si>
  <si>
    <t>https://www.smallworldsocial.com/</t>
  </si>
  <si>
    <t>c1946314-d568-d5aa-8768-fa2905e111f7</t>
  </si>
  <si>
    <t>Small-Bet</t>
  </si>
  <si>
    <t>http://www.small-bet.com</t>
  </si>
  <si>
    <t>2ffd683e-e820-801b-94dd-832a35f37fd2</t>
  </si>
  <si>
    <t>Smallaa</t>
  </si>
  <si>
    <t>http://www.smallaa.com</t>
  </si>
  <si>
    <t>42c8161f-8437-b12a-cf47-6d27d94e9b9e</t>
  </si>
  <si>
    <t>SMALLab Learning LLC</t>
  </si>
  <si>
    <t>http://smallablearning.com</t>
  </si>
  <si>
    <t>2b6ebd01-92fc-2ebb-69a4-d1aa32043f92</t>
  </si>
  <si>
    <t>Smallable</t>
  </si>
  <si>
    <t>http://www.smallable.com/en</t>
  </si>
  <si>
    <t>e6c16e86-42d8-53c7-d93b-7424047840a4</t>
  </si>
  <si>
    <t>SmallArc Inc</t>
  </si>
  <si>
    <t>http://www.smallarc.com</t>
  </si>
  <si>
    <t>800cb9e3-3450-e90f-f257-88627e8a2d0f</t>
  </si>
  <si>
    <t>SmallBizClub</t>
  </si>
  <si>
    <t>http://smallbizclub.com/</t>
  </si>
  <si>
    <t>95dd2c13-027d-6f4e-86d9-311eb185cdf1</t>
  </si>
  <si>
    <t>SmallBizPlanet</t>
  </si>
  <si>
    <t>http://www.smallbizplanet.com</t>
  </si>
  <si>
    <t>c3165662-0b93-8631-3bf1-9bc975a139e9</t>
  </si>
  <si>
    <t>SmallBizRealty.com</t>
  </si>
  <si>
    <t>https://www.smallbizrealty.com</t>
  </si>
  <si>
    <t>cb5a7945-f97d-0560-8bad-07331ea839a2</t>
  </si>
  <si>
    <t>SmallBranch</t>
  </si>
  <si>
    <t>http://www.smallbranch.es/</t>
  </si>
  <si>
    <t>b34a79c0-c877-9443-0888-c69ef59fb3ce</t>
  </si>
  <si>
    <t>Smallbusiness.com</t>
  </si>
  <si>
    <t>http://smallbusiness.com/</t>
  </si>
  <si>
    <t>356cd31d-e127-a33d-b086-81ef98061ee6</t>
  </si>
  <si>
    <t>SmallBusinessExpo</t>
  </si>
  <si>
    <t>http://www.smallbusinessexpo.com</t>
  </si>
  <si>
    <t>1091a073-f286-8481-da69-c5d09d12ac40</t>
  </si>
  <si>
    <t>SmallBusinessFulfillment.com</t>
  </si>
  <si>
    <t>http://www.smallbusinessfulfillment.com</t>
  </si>
  <si>
    <t>762d851b-948c-c846-e13d-975cb0957652</t>
  </si>
  <si>
    <t>SmallBusinessPost</t>
  </si>
  <si>
    <t>http://www.smallbusinesspost.com</t>
  </si>
  <si>
    <t>f9c0c25c-d34c-0833-4497-23905dfbec19</t>
  </si>
  <si>
    <t>Smallcap World Fund</t>
  </si>
  <si>
    <t>http://www.americanfunds.com/funds/details/scwf/a.html</t>
  </si>
  <si>
    <t>cd259e91-543a-0ee4-dd84-026f13fdff80</t>
  </si>
  <si>
    <t>SmallCapPower</t>
  </si>
  <si>
    <t>http://www.smallcappower.com</t>
  </si>
  <si>
    <t>869cbb0b-6f51-e0c9-91eb-3a7ec048de20</t>
  </si>
  <si>
    <t>SmallCapVoice.com</t>
  </si>
  <si>
    <t>http://www.smallcapvoice.com</t>
  </si>
  <si>
    <t>4962cd53-bd81-0d62-1cf6-c1b6d66bc8f3</t>
  </si>
  <si>
    <t>Smalldeals</t>
  </si>
  <si>
    <t>http://www.smalldeals.com</t>
  </si>
  <si>
    <t>1be23902-677b-bb9b-de1d-3d8f79629242</t>
  </si>
  <si>
    <t>Smalle</t>
  </si>
  <si>
    <t>http://www.smalletec.com</t>
  </si>
  <si>
    <t>7dc416c8-594e-01a2-f30b-dbf4c81a6c13</t>
  </si>
  <si>
    <t>Smaller Company Capital</t>
  </si>
  <si>
    <t>http://www.sc-capital.co.uk/</t>
  </si>
  <si>
    <t>6d7221a6-2998-0917-457b-fec3df85ba6c</t>
  </si>
  <si>
    <t>Smaller Than 500, Inc.</t>
  </si>
  <si>
    <t>https://smallerthan500.com</t>
  </si>
  <si>
    <t>0c3a6707-76df-89c8-362e-62f9773460e5</t>
  </si>
  <si>
    <t>SMALLFISH</t>
  </si>
  <si>
    <t>http://www.smallfish.com</t>
  </si>
  <si>
    <t>1beb1a8c-ee66-2edb-356b-26cfcf4aa124</t>
  </si>
  <si>
    <t>SmallHD</t>
  </si>
  <si>
    <t>https://www.smallhd.com/</t>
  </si>
  <si>
    <t>801f5917-bccf-8311-9427-2fa845cd6a27</t>
  </si>
  <si>
    <t>Smallhold</t>
  </si>
  <si>
    <t>http://www.smallhold.com</t>
  </si>
  <si>
    <t>632cb7c0-6404-2194-fcf2-247f1fb50f13</t>
  </si>
  <si>
    <t>Smallholder Farmer Alliance</t>
  </si>
  <si>
    <t>http://www.smallholderfarmersalliance.org/</t>
  </si>
  <si>
    <t>2a77e1d2-873b-624a-f6df-e35419ee282e</t>
  </si>
  <si>
    <t>Smallholders Foundation</t>
  </si>
  <si>
    <t>http://smallholdersfoundation.org/</t>
  </si>
  <si>
    <t>c307264f-4130-fcce-80b9-62628803a047</t>
  </si>
  <si>
    <t>Smallholding Investments</t>
  </si>
  <si>
    <t>http://www.smallholdinginvestments.com/</t>
  </si>
  <si>
    <t>0e22253c-83ed-0269-e407-dad6d0746a58</t>
  </si>
  <si>
    <t>Smallify</t>
  </si>
  <si>
    <t>http://smallify.it/</t>
  </si>
  <si>
    <t>93ffe5f4-cb9b-49f3-132d-182d68ed2e16</t>
  </si>
  <si>
    <t>Smallknot</t>
  </si>
  <si>
    <t>http://www.smallknot.com</t>
  </si>
  <si>
    <t>4fb327b8-6f76-d199-c35c-4ebc4dd35a2d</t>
  </si>
  <si>
    <t>SmallMan</t>
  </si>
  <si>
    <t>http://www.smallman.com.tr</t>
  </si>
  <si>
    <t>cd4d50a2-6e80-4c2c-02bc-a8bf8516e556</t>
  </si>
  <si>
    <t>Smallmart</t>
  </si>
  <si>
    <t>http://www.smallmart.nl</t>
  </si>
  <si>
    <t>1d26fb13-1254-06a1-7e6a-7ef975f7a9c9</t>
  </si>
  <si>
    <t>smallmoneyseo</t>
  </si>
  <si>
    <t>http://www.smallmoneyseo.com</t>
  </si>
  <si>
    <t>1e096730-fd88-fbba-9b18-76f47ba9843d</t>
  </si>
  <si>
    <t>smallnest</t>
  </si>
  <si>
    <t>http://www.smallnest.com</t>
  </si>
  <si>
    <t>85299c47-8381-307e-1b28-80c05cac3802</t>
  </si>
  <si>
    <t>smallpayday.co.uk</t>
  </si>
  <si>
    <t>http://www.smallpayday.co.uk</t>
  </si>
  <si>
    <t>4e711922-ddcc-36f6-03cf-f0c9a92539a9</t>
  </si>
  <si>
    <t>Smallpdf</t>
  </si>
  <si>
    <t>https://smallpdf.com</t>
  </si>
  <si>
    <t>fabbc30b-cfc7-648e-c8b8-779988e59390</t>
  </si>
  <si>
    <t>Smallpeice Enterprises</t>
  </si>
  <si>
    <t>http://www.smallpeice.com/</t>
  </si>
  <si>
    <t>a701b687-5ec3-9f80-429c-ef14eed697dc</t>
  </si>
  <si>
    <t>Smallponds LLc</t>
  </si>
  <si>
    <t>http://www.smallpondllc.com</t>
  </si>
  <si>
    <t>5cac0fb7-5677-6c71-4659-da893ad9033b</t>
  </si>
  <si>
    <t>smallPRINT</t>
  </si>
  <si>
    <t>http://www.smallprint.com.au/home.aspx</t>
  </si>
  <si>
    <t>94eda9bb-a022-52b5-a238-8b8874bea713</t>
  </si>
  <si>
    <t>SmallRivers</t>
  </si>
  <si>
    <t>http://www.paper.li</t>
  </si>
  <si>
    <t>8d07a149-080d-028c-e23a-e70e336fa299</t>
  </si>
  <si>
    <t>Smallscale</t>
  </si>
  <si>
    <t>http://www.smallscale.co</t>
  </si>
  <si>
    <t>218c926b-107f-933f-b7c1-7e3fa2ebae5b</t>
  </si>
  <si>
    <t>Smalltalk.org</t>
  </si>
  <si>
    <t>http://smalltalk.org/</t>
  </si>
  <si>
    <t>df282c87-4100-1da4-0b45-431377a4ebb9</t>
  </si>
  <si>
    <t>Smalltown</t>
  </si>
  <si>
    <t>http://www.smalltown.com</t>
  </si>
  <si>
    <t>f294eaa0-8194-463e-ca2c-bc7301dc4682</t>
  </si>
  <si>
    <t>Smallware</t>
  </si>
  <si>
    <t>http://www.smallware.com</t>
  </si>
  <si>
    <t>53b31f01-e27d-67a7-d89d-910c30ce9ff0</t>
  </si>
  <si>
    <t>Smallwood Wealth Management</t>
  </si>
  <si>
    <t>http://smallwoodassociates.com</t>
  </si>
  <si>
    <t>abf21b0e-fdbc-afaf-8335-597d69ebb887</t>
  </si>
  <si>
    <t>SmallWorld</t>
  </si>
  <si>
    <t>http://www.highqualityconnections.com</t>
  </si>
  <si>
    <t>d61b7ac5-a4df-c521-8702-534a3053d6e7</t>
  </si>
  <si>
    <t>SmallWorlds</t>
  </si>
  <si>
    <t>http://www.smallworlds.com</t>
  </si>
  <si>
    <t>8c617ab2-779f-11ac-80aa-a3ade43365c0</t>
  </si>
  <si>
    <t>SmallWorldTickets</t>
  </si>
  <si>
    <t>http://www.smallworldtickets.com</t>
  </si>
  <si>
    <t>0b742f50-7568-09ea-6a3d-1826927f450c</t>
  </si>
  <si>
    <t>Smalt</t>
  </si>
  <si>
    <t>http://www.smaltcn.com</t>
  </si>
  <si>
    <t>05bf3b4c-d520-2765-fecb-465c2d8e4d88</t>
  </si>
  <si>
    <t>Smaltis</t>
  </si>
  <si>
    <t>http://www.smaltis.fr</t>
  </si>
  <si>
    <t>3b60cc96-60ee-24fb-23fa-ff78a53097f8</t>
  </si>
  <si>
    <t>smama</t>
  </si>
  <si>
    <t>http://www.smama.ch/</t>
  </si>
  <si>
    <t>9f87a5ff-12f2-e2ca-8f21-d66ea044507c</t>
  </si>
  <si>
    <t>SMAMi</t>
  </si>
  <si>
    <t>http://www.smami.org/</t>
  </si>
  <si>
    <t>cf278c61-25aa-d27c-6d57-e7c2419522e3</t>
  </si>
  <si>
    <t>Smanalytics</t>
  </si>
  <si>
    <t>http://www.smanalytics.com/</t>
  </si>
  <si>
    <t>9dc01beb-1ac8-34e1-4857-8eefc3fa2493</t>
  </si>
  <si>
    <t>Smann Wholesalers Ltd</t>
  </si>
  <si>
    <t>http://www.electricalwholesalersleeds.co.uk</t>
  </si>
  <si>
    <t>eb7c63d0-67cc-f9cf-0212-862c752bdde7</t>
  </si>
  <si>
    <t>Smanos</t>
  </si>
  <si>
    <t>http://www.smanos.com/</t>
  </si>
  <si>
    <t>200570e5-433b-01b2-c772-29118c84a2ee</t>
  </si>
  <si>
    <t>sMap</t>
  </si>
  <si>
    <t>http://www.smapapp.com/</t>
  </si>
  <si>
    <t>3c3fdfda-3684-5702-bba1-c66a9941ffdf</t>
  </si>
  <si>
    <t>SMAP Energy</t>
  </si>
  <si>
    <t>http://smapenergy.com/</t>
  </si>
  <si>
    <t>8f480385-1f47-cf63-2f75-e78f05c50768</t>
  </si>
  <si>
    <t>Smap In</t>
  </si>
  <si>
    <t>http://www.smapin.com</t>
  </si>
  <si>
    <t>95184094-c84e-ba93-2342-77aac41c5a7d</t>
  </si>
  <si>
    <t>SMAP!</t>
  </si>
  <si>
    <t>http://smap.world</t>
  </si>
  <si>
    <t>2a97b37d-36cb-579c-7c42-9b0178fea197</t>
  </si>
  <si>
    <t>SMAP! Home</t>
  </si>
  <si>
    <t>http://www.smaphome.com</t>
  </si>
  <si>
    <t>6e3cf04e-042f-d95d-a78d-ec6eed7de4bc</t>
  </si>
  <si>
    <t>SMAPP</t>
  </si>
  <si>
    <t>http://smapp.co.za/</t>
  </si>
  <si>
    <t>4e20ea88-8d06-5968-3add-50662beea955</t>
  </si>
  <si>
    <t>Smappee</t>
  </si>
  <si>
    <t>http://www.smappee.com/</t>
  </si>
  <si>
    <t>a060543d-40e4-59a8-ada2-b8c26b5551b2</t>
  </si>
  <si>
    <t>SmApper Technologies</t>
  </si>
  <si>
    <t>http://www.smapper.com</t>
  </si>
  <si>
    <t>ade09bdd-dc33-34be-7c32-639bf97d8674</t>
  </si>
  <si>
    <t>Smappo</t>
  </si>
  <si>
    <t>http://www.smappo.com/</t>
  </si>
  <si>
    <t>ea9abeef-4bb6-563f-b58f-1b727b1d24ab</t>
  </si>
  <si>
    <t>Smaps</t>
  </si>
  <si>
    <t>http://globalsmaps.com/</t>
  </si>
  <si>
    <t>cbf6d193-ef49-e70d-a623-4b951dddfc71</t>
  </si>
  <si>
    <t>Smarcle</t>
  </si>
  <si>
    <t>http://www.smarclegames.com</t>
  </si>
  <si>
    <t>40aa846e-e071-22f9-1a9b-1adf8fd929b8</t>
  </si>
  <si>
    <t>SMARD Transactions</t>
  </si>
  <si>
    <t>http://www.smard-transactions.de/</t>
  </si>
  <si>
    <t>53c471e4-3ecd-cce7-12de-f90ed51127b0</t>
  </si>
  <si>
    <t>Smardex</t>
  </si>
  <si>
    <t>http://www.smardex.com/</t>
  </si>
  <si>
    <t>43b2af5b-b656-9df4-1761-0e46af125562</t>
  </si>
  <si>
    <t>smargy GmbH</t>
  </si>
  <si>
    <t>http://www.smargy.com</t>
  </si>
  <si>
    <t>1ee998b2-ddea-df60-750b-7381558e4a1f</t>
  </si>
  <si>
    <t>SMark Technology</t>
  </si>
  <si>
    <t>https://smark.eu/</t>
  </si>
  <si>
    <t>d4fe7a2c-4edf-7907-54e8-83102ba3ba59</t>
  </si>
  <si>
    <t>Smarke</t>
  </si>
  <si>
    <t>http://www.smarke.com</t>
  </si>
  <si>
    <t>b820f4d1-f8d0-c048-a58d-2b5e8c1d3f04</t>
  </si>
  <si>
    <t>Smarket</t>
  </si>
  <si>
    <t>http://smarketsolutions.com.br/</t>
  </si>
  <si>
    <t>20424f32-810a-f74a-2e5f-1fd464fb80ca</t>
  </si>
  <si>
    <t>Smarket.me</t>
  </si>
  <si>
    <t>http://www.smarket.me/</t>
  </si>
  <si>
    <t>bfa79999-5e4c-c9df-8af1-1809ed8edcea</t>
  </si>
  <si>
    <t>Smarketer</t>
  </si>
  <si>
    <t>http://www.smarketer.de/</t>
  </si>
  <si>
    <t>e354b74a-ca1e-d246-047f-319d708aa9d1</t>
  </si>
  <si>
    <t>Smarketing Cloud</t>
  </si>
  <si>
    <t>https://smarketingcloud.com/</t>
  </si>
  <si>
    <t>a4613c71-32b8-d8cc-c309-26e0399bcac3</t>
  </si>
  <si>
    <t>Smarkets</t>
  </si>
  <si>
    <t>http://smarkets.com</t>
  </si>
  <si>
    <t>9dab3bf2-2d3c-89f9-d92f-29032278f4ea</t>
  </si>
  <si>
    <t>SMARKIA</t>
  </si>
  <si>
    <t>http://www.smarkia.com/en</t>
  </si>
  <si>
    <t>4c066f1c-7acb-30a6-5a56-93161397e043</t>
  </si>
  <si>
    <t>Smarking</t>
  </si>
  <si>
    <t>http://smarking.net</t>
  </si>
  <si>
    <t>3dee23df-72b8-e9e9-7f82-5e353a49729b</t>
  </si>
  <si>
    <t>SMARKIO</t>
  </si>
  <si>
    <t>http://www.smark.io</t>
  </si>
  <si>
    <t>96e663e6-da86-b451-6536-6b0b7ba60b49</t>
  </si>
  <si>
    <t>SmarkLabs</t>
  </si>
  <si>
    <t>http://www.smarklabs.com</t>
  </si>
  <si>
    <t>d806350c-5b1b-53f5-29cd-b881d9be952c</t>
  </si>
  <si>
    <t>Smarlify.co</t>
  </si>
  <si>
    <t>http://www.smarlify.co/</t>
  </si>
  <si>
    <t>41fe3c20-bfae-acd6-f77f-daebc1bf35a7</t>
  </si>
  <si>
    <t>Smarp</t>
  </si>
  <si>
    <t>http://www.smarp.com</t>
  </si>
  <si>
    <t>7234cdb6-ea41-b82a-15f6-a227f6153d85</t>
  </si>
  <si>
    <t>bb1ef5a4-0e74-f551-19db-6b79cfef22a9</t>
  </si>
  <si>
    <t>SMARPR</t>
  </si>
  <si>
    <t>http://www.smarpr.com/</t>
  </si>
  <si>
    <t>50b4be57-7038-8435-c9c4-1d38e4d0b22f</t>
  </si>
  <si>
    <t>Smarsh</t>
  </si>
  <si>
    <t>http://www.smarsh.com</t>
  </si>
  <si>
    <t>d5945dbd-ac8a-c368-fe09-e6cb807bd657</t>
  </si>
  <si>
    <t>SMART</t>
  </si>
  <si>
    <t>http://www.1smart.org</t>
  </si>
  <si>
    <t>c65978c9-e3fd-a1ea-9e03-7d1808339e89</t>
  </si>
  <si>
    <t>Smart</t>
  </si>
  <si>
    <t>http://int.smart.com/en/en/index.html</t>
  </si>
  <si>
    <t>13032141-672e-a24d-e0c5-aeec1594a829</t>
  </si>
  <si>
    <t>https://www.thesmartprogram.org</t>
  </si>
  <si>
    <t>9bef1ba2-afc6-b165-9ccd-e92db90239ba</t>
  </si>
  <si>
    <t>http://www.smartusa.com</t>
  </si>
  <si>
    <t>081935c9-c189-d0ad-ca79-834430bcb4d1</t>
  </si>
  <si>
    <t>Smart &amp; Biggar-Fetherstonhaugh</t>
  </si>
  <si>
    <t>http://www.smart-biggar.ca/</t>
  </si>
  <si>
    <t>da247b9b-dd56-cd35-cac3-378794227eb4</t>
  </si>
  <si>
    <t>Smart &amp; Blue</t>
  </si>
  <si>
    <t>http://www.hydrao.com</t>
  </si>
  <si>
    <t>1169b4e0-012a-f6d9-b7ba-7c6716032cff</t>
  </si>
  <si>
    <t>Smart &amp; Final</t>
  </si>
  <si>
    <t>https://www.smartandfinal.com</t>
  </si>
  <si>
    <t>ec65746b-cc59-680c-2a3d-76f62f3470fd</t>
  </si>
  <si>
    <t>Smart Ads Pvt Ltd</t>
  </si>
  <si>
    <t>http://www.smartads.in</t>
  </si>
  <si>
    <t>53ca7470-e07e-d875-42c8-e6118fe78232</t>
  </si>
  <si>
    <t>Smart AdServer</t>
  </si>
  <si>
    <t>http://smartadserver.com</t>
  </si>
  <si>
    <t>3f94bd49-be8e-d2fd-d378-d7eeebd20c42</t>
  </si>
  <si>
    <t>Smart Adventure</t>
  </si>
  <si>
    <t>http://smartadventure.net/</t>
  </si>
  <si>
    <t>8c692fbc-0c4a-5f94-1bc4-e3349f6dbcb0</t>
  </si>
  <si>
    <t>Smart Aisles</t>
  </si>
  <si>
    <t>http://www.smartaisles.com</t>
  </si>
  <si>
    <t>0aed54cb-8d42-c817-81ce-a0d96604a271</t>
  </si>
  <si>
    <t>Smart Alarm</t>
  </si>
  <si>
    <t>http://smartalarms.eu</t>
  </si>
  <si>
    <t>10ae6ef0-4c6d-cbc2-280f-0ea845bcff68</t>
  </si>
  <si>
    <t>Smart Alec</t>
  </si>
  <si>
    <t>http://www.smartalec.com</t>
  </si>
  <si>
    <t>77ee4b32-8b73-9921-a8c1-566f0b04b3dc</t>
  </si>
  <si>
    <t>Smart Alto</t>
  </si>
  <si>
    <t>http://www.smartalto.com</t>
  </si>
  <si>
    <t>84f5d5f7-1640-a484-c62e-cc0994b051e2</t>
  </si>
  <si>
    <t>Smart Ameba</t>
  </si>
  <si>
    <t>http://www.smartameba.com</t>
  </si>
  <si>
    <t>fce2e05f-dd35-1dba-25c2-2cba8a92e130</t>
  </si>
  <si>
    <t>Smart Anchor Ventures</t>
  </si>
  <si>
    <t>http://www.smartanchorventures.com/</t>
  </si>
  <si>
    <t>bc76be38-9e7e-cfb6-6c04-c7be8323597f</t>
  </si>
  <si>
    <t>Smart and Final</t>
  </si>
  <si>
    <t>2e582c34-2845-a82f-a2bf-1341f3f05b42</t>
  </si>
  <si>
    <t>SMART AND LIGHT INTERNATIONAL</t>
  </si>
  <si>
    <t>http://www.smartandlight.fr/</t>
  </si>
  <si>
    <t>1101e48a-2d3b-8619-beef-61d3c2073945</t>
  </si>
  <si>
    <t>Smart and Mobile Technologies</t>
  </si>
  <si>
    <t>http://www.smartandmobile.net/</t>
  </si>
  <si>
    <t>7d8ccc9c-b586-b168-b344-9acc99098fda</t>
  </si>
  <si>
    <t>Smart Antenna Technologies</t>
  </si>
  <si>
    <t>http://smartantennatech.com/</t>
  </si>
  <si>
    <t>eb6c66c2-74e4-aba0-78f0-40cc595451e1</t>
  </si>
  <si>
    <t>Smart Applications</t>
  </si>
  <si>
    <t>http://www.s-apps.com</t>
  </si>
  <si>
    <t>17b7b8f9-f9fd-d1a0-0255-6595d580bb01</t>
  </si>
  <si>
    <t>Smart Architects</t>
  </si>
  <si>
    <t>http://www.smartarchitects.co.uk</t>
  </si>
  <si>
    <t>a2a583b7-4e8a-92b3-98f7-37c183568135</t>
  </si>
  <si>
    <t>SMART Arm</t>
  </si>
  <si>
    <t>http://smartarm.com.au</t>
  </si>
  <si>
    <t>5bcc2931-5756-9d7f-a5c1-a1379f17cf4e</t>
  </si>
  <si>
    <t>Smart As Apps</t>
  </si>
  <si>
    <t>http://www.smartasapps.de/</t>
  </si>
  <si>
    <t>5b8c6c75-58f8-bd9d-f5c6-9dedcc5b5e6d</t>
  </si>
  <si>
    <t>Smart Au Pairs UK</t>
  </si>
  <si>
    <t>http://www.smartaupairs.com/</t>
  </si>
  <si>
    <t>14d07dea-0729-4ac0-98a5-f0fc9c824584</t>
  </si>
  <si>
    <t>Smart Autolabs</t>
  </si>
  <si>
    <t>http://www.smartautolabs.com</t>
  </si>
  <si>
    <t>002085d2-a161-4aa2-a722-ca83f3d5886e</t>
  </si>
  <si>
    <t>Smart Automation Team</t>
  </si>
  <si>
    <t>http://smart.ximxim.com</t>
  </si>
  <si>
    <t>127608ab-72e1-4057-f37f-7805fa5de00e</t>
  </si>
  <si>
    <t>Smart Axiata</t>
  </si>
  <si>
    <t>http://smart.com.kh</t>
  </si>
  <si>
    <t>b1ce3bb6-d0c7-23e5-76f6-494a884cfd51</t>
  </si>
  <si>
    <t>Smart Baba</t>
  </si>
  <si>
    <t>https://www.smartbaba.ae</t>
  </si>
  <si>
    <t>2e8335a9-2a74-6803-aee9-d4b429f123ee</t>
  </si>
  <si>
    <t>Smart Baking Company</t>
  </si>
  <si>
    <t>http://smart-baking.com</t>
  </si>
  <si>
    <t>2634853c-b180-b67c-1642-ee2de7316ca8</t>
  </si>
  <si>
    <t>Smart Balloon</t>
  </si>
  <si>
    <t>http://www.smartballoon.com</t>
  </si>
  <si>
    <t>cb875ac6-81ac-07b4-1714-11a6c39f372d</t>
  </si>
  <si>
    <t>Smart Bible Search</t>
  </si>
  <si>
    <t>http://www.smartbiblesearch.com</t>
  </si>
  <si>
    <t>baeb6409-5b22-ae75-b9e9-0f0d5bcbedea</t>
  </si>
  <si>
    <t>Smart Bike Systems</t>
  </si>
  <si>
    <t>http://www.smartbike.systems/</t>
  </si>
  <si>
    <t>abca7d06-5f5d-29ef-bc82-3d7eb326eb61</t>
  </si>
  <si>
    <t>Smart Bill</t>
  </si>
  <si>
    <t>http://www.smartbill.ro</t>
  </si>
  <si>
    <t>57c93a98-1eb0-0573-feb2-a394a17590c5</t>
  </si>
  <si>
    <t>SMART Biosciences</t>
  </si>
  <si>
    <t>http://www.smart-bioscience.com</t>
  </si>
  <si>
    <t>a6219235-6503-d408-96eb-f36bc1658215</t>
  </si>
  <si>
    <t>SMART Biotech</t>
  </si>
  <si>
    <t>http://www.smartube-bio.com</t>
  </si>
  <si>
    <t>340e3797-95d4-40a4-ac14-90c95ea8a186</t>
  </si>
  <si>
    <t>Smart Biotics</t>
  </si>
  <si>
    <t>http://www.smartbiotics.com/</t>
  </si>
  <si>
    <t>8c51d0e8-cd7d-d4f4-03f7-6b1a5d1b7804</t>
  </si>
  <si>
    <t>Smart Body</t>
  </si>
  <si>
    <t>http://smart-body.co</t>
  </si>
  <si>
    <t>6a313f5b-d04b-59c5-317c-078a2f4fcc1b</t>
  </si>
  <si>
    <t>Smart Box Design</t>
  </si>
  <si>
    <t>http://www.smartboxdesign.com</t>
  </si>
  <si>
    <t>d0c94792-15fc-3ad2-355c-088353a9db61</t>
  </si>
  <si>
    <t>Smart Brainz Solutions</t>
  </si>
  <si>
    <t>http://www.smartbrainzsolutions.com</t>
  </si>
  <si>
    <t>5a890ce1-c5e8-17fe-bf8a-8e83881cddc3</t>
  </si>
  <si>
    <t>Smart Brands</t>
  </si>
  <si>
    <t>http://www.smartbrands.io/</t>
  </si>
  <si>
    <t>f207ace4-3791-6ebe-c46e-2a1d7b103223</t>
  </si>
  <si>
    <t>Smart Breast Feeding</t>
  </si>
  <si>
    <t>http://www.smartbreastfeed.com/</t>
  </si>
  <si>
    <t>645da704-c9c7-9400-9592-c797a4ffbd55</t>
  </si>
  <si>
    <t>Smart Breeze</t>
  </si>
  <si>
    <t>http://www.smartbrz.com</t>
  </si>
  <si>
    <t>69714f2b-ffd0-98a2-9c7b-3e7d4ed1959a</t>
  </si>
  <si>
    <t>Smart Broker Solutions</t>
  </si>
  <si>
    <t>http://www.smartbrokersolutions.com</t>
  </si>
  <si>
    <t>d1ac0844-ea57-0f38-e032-c8f2ecc75495</t>
  </si>
  <si>
    <t>Smart Building Apps</t>
  </si>
  <si>
    <t>https://smartbuildingapps.com/</t>
  </si>
  <si>
    <t>d2acb11a-b869-6036-c011-8eaf7ae7fc1f</t>
  </si>
  <si>
    <t>SMART Bus</t>
  </si>
  <si>
    <t>https://www.smartbus.org</t>
  </si>
  <si>
    <t>0a856867-988a-f64a-d580-4b2127711cc7</t>
  </si>
  <si>
    <t>Smart Business Hacks</t>
  </si>
  <si>
    <t>https://smartbusinesshacks.com</t>
  </si>
  <si>
    <t>135c25d2-e159-9468-43f0-f4cee9b69984</t>
  </si>
  <si>
    <t>Smart Business Storage</t>
  </si>
  <si>
    <t>http://www.smartbusinessstorage.co.uk/store/liverpool</t>
  </si>
  <si>
    <t>12f7f95d-b884-9df5-4cf0-3153dcd16c4f</t>
  </si>
  <si>
    <t>Smart Button</t>
  </si>
  <si>
    <t>http://smartbutton.com</t>
  </si>
  <si>
    <t>b2f1e4ff-6362-ecab-dd01-20215b02f680</t>
  </si>
  <si>
    <t>Smart Canvas</t>
  </si>
  <si>
    <t>http://www.smartcanvas.com</t>
  </si>
  <si>
    <t>9e64aed5-805c-ef45-dbc5-a295e9f0bee2</t>
  </si>
  <si>
    <t>Smart Capital</t>
  </si>
  <si>
    <t>http://www.smart-capital.at/</t>
  </si>
  <si>
    <t>54d26aba-6630-6143-9f07-fcaa27c5a329</t>
  </si>
  <si>
    <t>Smart Capitalists for American Prosperity</t>
  </si>
  <si>
    <t>http://smartcapitalists.org/</t>
  </si>
  <si>
    <t>2161fbf4-e8ee-869e-a342-1c60c778d074</t>
  </si>
  <si>
    <t>Smart Captcha</t>
  </si>
  <si>
    <t>http://www.smartcaptcha.co.za</t>
  </si>
  <si>
    <t>2b35f5f2-b4a9-6962-d76c-4a71cd4a0720</t>
  </si>
  <si>
    <t>Smart Car tech</t>
  </si>
  <si>
    <t>http://smart-car.tech/</t>
  </si>
  <si>
    <t>fc51ea63-f194-ddf7-7ede-c996d341a978</t>
  </si>
  <si>
    <t>Smart Carbon Control</t>
  </si>
  <si>
    <t>http://www.smartcarboncontrol.com/</t>
  </si>
  <si>
    <t>8644614f-793e-da99-9eac-186a0da19031</t>
  </si>
  <si>
    <t>Smart Card Alliance</t>
  </si>
  <si>
    <t>http://www.smartcardalliance.org</t>
  </si>
  <si>
    <t>96c86c4f-ab53-8aa1-ed07-7aa979cb20b1</t>
  </si>
  <si>
    <t>Smart Card Forum</t>
  </si>
  <si>
    <t>http://www.smartcardforum.cz</t>
  </si>
  <si>
    <t>5c08a069-16e5-3ca6-c424-903b06c599f7</t>
  </si>
  <si>
    <t>Smart Cards Application</t>
  </si>
  <si>
    <t>http://www.egyptsmartcards.com/</t>
  </si>
  <si>
    <t>f45d5e70-2c0e-c690-090c-fcc33e7675b7</t>
  </si>
  <si>
    <t>Smart Catch</t>
  </si>
  <si>
    <t>http://smartcatch.fish</t>
  </si>
  <si>
    <t>08591616-3543-a454-eb7d-df2c53d0b7d8</t>
  </si>
  <si>
    <t>Smart Catch Technologies</t>
  </si>
  <si>
    <t>http://smart-catch.com</t>
  </si>
  <si>
    <t>c6a1c73d-8fe2-0ccf-a06d-efb775a40759</t>
  </si>
  <si>
    <t>Smart Cells</t>
  </si>
  <si>
    <t>http://www.smartcellsspain.es</t>
  </si>
  <si>
    <t>92472ec8-f03d-7713-cc05-dde480dd026e</t>
  </si>
  <si>
    <t>Smart Checkout</t>
  </si>
  <si>
    <t>http://smartcheckout.ru</t>
  </si>
  <si>
    <t>28d14b01-a4e6-f3e0-6712-db5f3ffaae42</t>
  </si>
  <si>
    <t>Smart Chicago Collaborative</t>
  </si>
  <si>
    <t>http://www.smartchicagocollaborative.org/</t>
  </si>
  <si>
    <t>1225a517-52a6-0683-4301-8718b748496a</t>
  </si>
  <si>
    <t>Smart Choice Carpet</t>
  </si>
  <si>
    <t>http://www.smartchoicecarpet-ny.com</t>
  </si>
  <si>
    <t>ea5ad6b4-f014-e176-b009-23b9adce3263</t>
  </si>
  <si>
    <t>Smart Choice MRI</t>
  </si>
  <si>
    <t>https://www.smartchoicemri.com/</t>
  </si>
  <si>
    <t>e68df8d8-abdd-ff19-14c7-9ee1127c0765</t>
  </si>
  <si>
    <t>Smart Choice Technologies, Inc.</t>
  </si>
  <si>
    <t>https://smartchoicetech.com</t>
  </si>
  <si>
    <t>f8f67d03-a4a4-395e-f3e5-73fdeb7494aa</t>
  </si>
  <si>
    <t>Smart Circle International</t>
  </si>
  <si>
    <t>https://www.smartcircle.com/</t>
  </si>
  <si>
    <t>40b216e1-dbf9-1d48-4f5c-0e2478345a08</t>
  </si>
  <si>
    <t>Smart Cities Information System</t>
  </si>
  <si>
    <t>http://smartcities-infosystem.eu</t>
  </si>
  <si>
    <t>03c5aab1-4b20-01f1-f519-2891a9c870b4</t>
  </si>
  <si>
    <t>Smart Cities Projects</t>
  </si>
  <si>
    <t>http://www.smartcitiesprojects.com</t>
  </si>
  <si>
    <t>3b53eb8c-c3fa-e24e-dbda-86c68479af07</t>
  </si>
  <si>
    <t>Smart Cities Wheel</t>
  </si>
  <si>
    <t>http://www.smartcitieswheel.com</t>
  </si>
  <si>
    <t>06c16af2-98d7-ce11-9a22-2c33d6e85d00</t>
  </si>
  <si>
    <t>Smart Citizen, Inc.</t>
  </si>
  <si>
    <t>http://www.smartcitizen.com</t>
  </si>
  <si>
    <t>362c09ea-88d4-d499-be4b-9fbb690441da</t>
  </si>
  <si>
    <t>Smart City</t>
  </si>
  <si>
    <t>http://www.mysmartcity.ch/</t>
  </si>
  <si>
    <t>13ff3945-748d-73aa-b789-bbf756189f20</t>
  </si>
  <si>
    <t>Smart city</t>
  </si>
  <si>
    <t>http://smart-city.ru/software</t>
  </si>
  <si>
    <t>a8307781-1742-2c54-8165-c0cfe5351a8b</t>
  </si>
  <si>
    <t>Smart City Apartments City Road</t>
  </si>
  <si>
    <t>http://www.smartcityapartments.com/apartments/238-city-road-london</t>
  </si>
  <si>
    <t>922889ef-5802-4a79-4708-2a78f208088f</t>
  </si>
  <si>
    <t>Smart City Consortium</t>
  </si>
  <si>
    <t>https://smartcity.org.hk</t>
  </si>
  <si>
    <t>4f71cf22-4466-9508-0b8d-89de65fbb717</t>
  </si>
  <si>
    <t>Smart City Holdings</t>
  </si>
  <si>
    <t>https://www.smartcity.com/</t>
  </si>
  <si>
    <t>79f9dcd2-bb90-153e-f9c8-0f2c49c48a99</t>
  </si>
  <si>
    <t>Smart City Media</t>
  </si>
  <si>
    <t>http://www.smartcitymedia.co</t>
  </si>
  <si>
    <t>f8dc57d1-51e0-27a6-5d03-1c74f005149f</t>
  </si>
  <si>
    <t>Smart City Peru</t>
  </si>
  <si>
    <t>http://www.smartcityperu.org/</t>
  </si>
  <si>
    <t>cd8e8ac2-285e-8cdc-f9d2-b52e87fca82c</t>
  </si>
  <si>
    <t>Smart City Weddings Car Hire</t>
  </si>
  <si>
    <t>http://www.smartcityweddings.com</t>
  </si>
  <si>
    <t>557138b3-3bfa-492b-fb44-f88eb7efe9a9</t>
  </si>
  <si>
    <t>Smart City Works - Infrastructure Actuator</t>
  </si>
  <si>
    <t>http://www.smartcityworks.io</t>
  </si>
  <si>
    <t>a2de92f1-a17c-dfa0-6c91-57e4aa2449a0</t>
  </si>
  <si>
    <t>Smart Clinic</t>
  </si>
  <si>
    <t>http://www.smartclinicapp.com</t>
  </si>
  <si>
    <t>0ab2f6cb-96de-12f3-6f4c-06ff358f7212</t>
  </si>
  <si>
    <t>Smart Clock</t>
  </si>
  <si>
    <t>http://smartclock.co.uk</t>
  </si>
  <si>
    <t>1be27cc7-26e2-26d0-988c-fa21f0374fb3</t>
  </si>
  <si>
    <t>Smart Coffee Technology</t>
  </si>
  <si>
    <t>http://www.smartcoffeetech.com</t>
  </si>
  <si>
    <t>bac53164-827c-c201-f3d0-335fc7c92966</t>
  </si>
  <si>
    <t>Smart Colleague</t>
  </si>
  <si>
    <t>http://smartkidscolleague.com/</t>
  </si>
  <si>
    <t>0cd73c9d-4338-c2c4-994d-8804e10b4c3a</t>
  </si>
  <si>
    <t>Smart College Visit, Inc.</t>
  </si>
  <si>
    <t>http://www.smartcollegevisit.com</t>
  </si>
  <si>
    <t>c4de06bb-4b23-c2a8-5476-0960e9acb9de</t>
  </si>
  <si>
    <t>Smart Comm</t>
  </si>
  <si>
    <t>http://en.smartcomm.ir/</t>
  </si>
  <si>
    <t>9bea6267-efaa-50df-b5de-fcfb6d889755</t>
  </si>
  <si>
    <t>Smart Communications</t>
  </si>
  <si>
    <t>http://smart.com.ph/corporate</t>
  </si>
  <si>
    <t>41c15fe8-42e4-16f2-60ae-76248cd59d82</t>
  </si>
  <si>
    <t>Smart Commute</t>
  </si>
  <si>
    <t>http://www.smartcloudtek.com/</t>
  </si>
  <si>
    <t>501bcb36-70f4-543d-4dd7-6280f5e05675</t>
  </si>
  <si>
    <t>Smart Company Software</t>
  </si>
  <si>
    <t>http://www.smartcompanysoftware.com</t>
  </si>
  <si>
    <t>064a9faf-17ac-cd46-8e18-c7fa5399a42e</t>
  </si>
  <si>
    <t>Smart Computing</t>
  </si>
  <si>
    <t>http://www.smartcomputing.net/</t>
  </si>
  <si>
    <t>16f7abdd-067e-c2bf-2df2-ed758d5c4441</t>
  </si>
  <si>
    <t>Smart Concepts</t>
  </si>
  <si>
    <t>http://www.morphkaos.com</t>
  </si>
  <si>
    <t>75fdd831-c9e4-9cfa-67e1-0ba8e4d9c755</t>
  </si>
  <si>
    <t>Smart Connect A/S</t>
  </si>
  <si>
    <t>http://www.smartconnect.no</t>
  </si>
  <si>
    <t>d2f54f6c-8bb0-150d-34c1-f9760f25af23</t>
  </si>
  <si>
    <t>Smart Consultant</t>
  </si>
  <si>
    <t>http://smarthumanoid.com</t>
  </si>
  <si>
    <t>ea0c1fe4-8966-527e-7924-5adfb1fa1bf8</t>
  </si>
  <si>
    <t>Smart Content TV Ltd</t>
  </si>
  <si>
    <t>https://www.smartcontent.tv</t>
  </si>
  <si>
    <t>ab010b7b-d324-c431-42a2-98b018fb52d7</t>
  </si>
  <si>
    <t>Smart Contract Solutions</t>
  </si>
  <si>
    <t>https://smartcontractsolutions.com/</t>
  </si>
  <si>
    <t>83b819f1-a7af-938c-c646-c71c98507e71</t>
  </si>
  <si>
    <t>Smart Control</t>
  </si>
  <si>
    <t>http://www.smart-control.co</t>
  </si>
  <si>
    <t>97453b06-737f-ed5f-f6e0-e7e55e5f5ee8</t>
  </si>
  <si>
    <t>Smart Coos</t>
  </si>
  <si>
    <t>http://www.smartcoos.com</t>
  </si>
  <si>
    <t>ac079219-c288-f5ac-2a70-9d8961bbd840</t>
  </si>
  <si>
    <t>Smart Corporation</t>
  </si>
  <si>
    <t>http://www.smart-corporation.com</t>
  </si>
  <si>
    <t>53fbcc28-59a7-e75b-0b6e-dfb37cc18d14</t>
  </si>
  <si>
    <t>Smart Cover Direct</t>
  </si>
  <si>
    <t>http://smart-cover.co.uk/</t>
  </si>
  <si>
    <t>318b92b1-f41f-0f9a-2939-7899aa9b1f2f</t>
  </si>
  <si>
    <t>Smart Crib</t>
  </si>
  <si>
    <t>http://www.s-crib.com</t>
  </si>
  <si>
    <t>0e7e851e-b870-d327-0b1d-498bd49d0843</t>
  </si>
  <si>
    <t>Smart CRM</t>
  </si>
  <si>
    <t>http://www.smartcrm.biz</t>
  </si>
  <si>
    <t>226bb6bf-477b-99d1-e1fb-fdb6d732a136</t>
  </si>
  <si>
    <t>Smart Crowdfunding LLC</t>
  </si>
  <si>
    <t>http://smartcrowdfunding.us/</t>
  </si>
  <si>
    <t>806a2e59-5785-7050-9eb1-0bbbcb4ef65e</t>
  </si>
  <si>
    <t>Smart cruiser</t>
  </si>
  <si>
    <t>http://www.smartcruiser.com</t>
  </si>
  <si>
    <t>f0473996-7a5c-6f14-9f3a-61c6ce12e037</t>
  </si>
  <si>
    <t>Smart Cube</t>
  </si>
  <si>
    <t>http://www.thesmartcube.com</t>
  </si>
  <si>
    <t>c46e249f-c973-678b-0d32-8adb4ad6ee21</t>
  </si>
  <si>
    <t>Smart Customer Service</t>
  </si>
  <si>
    <t>http://smartcustomerservice.com/</t>
  </si>
  <si>
    <t>222a51f8-c829-a274-e360-47e895b9edef</t>
  </si>
  <si>
    <t>Smart Daily Living</t>
  </si>
  <si>
    <t>http://smartdailyliving.com/</t>
  </si>
  <si>
    <t>b3bea9bd-4ad8-54af-037f-90db6b46b849</t>
  </si>
  <si>
    <t>Smart Data Consulting</t>
  </si>
  <si>
    <t>http://smartdataconsulting.com</t>
  </si>
  <si>
    <t>1436fc09-be80-bc37-ea69-aae3dd955a36</t>
  </si>
  <si>
    <t>Smart Data Protection</t>
  </si>
  <si>
    <t>http://smartdataprotection.eu/en/welcome</t>
  </si>
  <si>
    <t>a49fee71-ac56-ad09-2907-7b87385f6255</t>
  </si>
  <si>
    <t>Smart Data Science</t>
  </si>
  <si>
    <t>http://www.smartdatascience.com/</t>
  </si>
  <si>
    <t>9c787360-9a0c-dc65-fab1-7294e9aca8b3</t>
  </si>
  <si>
    <t>Smart Dealer</t>
  </si>
  <si>
    <t>http://smartdealership.com.br</t>
  </si>
  <si>
    <t>bccdf656-f9b8-1026-e34c-8de8fb0c3958</t>
  </si>
  <si>
    <t>Smart Design</t>
  </si>
  <si>
    <t>http://smartdesignworldwide.com/</t>
  </si>
  <si>
    <t>3eb357f0-4138-3cef-c742-699ec934b308</t>
  </si>
  <si>
    <t>Smart Destination</t>
  </si>
  <si>
    <t>http://www.smartdestination.net/</t>
  </si>
  <si>
    <t>9e7f1b7e-5859-548b-3143-2a5a812b2b33</t>
  </si>
  <si>
    <t>Smart Destinations</t>
  </si>
  <si>
    <t>http://www.smartdestinations.com</t>
  </si>
  <si>
    <t>293c68b2-f455-049a-2213-9b3722adcd48</t>
  </si>
  <si>
    <t>Smart Devices</t>
  </si>
  <si>
    <t>http://en.smartdevices.com.cn/</t>
  </si>
  <si>
    <t>8be4776f-05b2-8dfa-71a4-39d4cf19ca9e</t>
  </si>
  <si>
    <t>Smart Devices (Pvt.) Ltd</t>
  </si>
  <si>
    <t>https://smartdevices.io/</t>
  </si>
  <si>
    <t>11332ebc-9fca-b622-91b4-e09a2e43687a</t>
  </si>
  <si>
    <t>Smart DevNet</t>
  </si>
  <si>
    <t>http://smart.com.ph/developer/</t>
  </si>
  <si>
    <t>d49dad4f-c0a6-fc6f-715d-50d2f21b936d</t>
  </si>
  <si>
    <t>Smart Diet Scale</t>
  </si>
  <si>
    <t>http://www.smartdietscale.com/</t>
  </si>
  <si>
    <t>391e59a8-054b-7da5-0777-286a46bd6850</t>
  </si>
  <si>
    <t>Smart Digital</t>
  </si>
  <si>
    <t>http://www.smartdigital.com.au</t>
  </si>
  <si>
    <t>d0351964-64d3-2c22-d6ce-5a299c8f62a8</t>
  </si>
  <si>
    <t>Smart Digital Marketing</t>
  </si>
  <si>
    <t>http://seodubai.smartdigimarketing.com</t>
  </si>
  <si>
    <t>710154c0-44df-5428-4f72-82553b38e853</t>
  </si>
  <si>
    <t>Smart Digital Optics</t>
  </si>
  <si>
    <t>http://www.smartdigitaloptics.com/index.html</t>
  </si>
  <si>
    <t>889440cb-9276-9892-98c6-67d70f38b7e3</t>
  </si>
  <si>
    <t>Smart Divorce | Online Divorce Papers</t>
  </si>
  <si>
    <t>http://www.smartdivorce.com/index.html</t>
  </si>
  <si>
    <t>4398b56f-5315-111b-368a-0f7c57e3a115</t>
  </si>
  <si>
    <t>Smart DNS Proxy</t>
  </si>
  <si>
    <t>https://www.smartdnsproxy.com/</t>
  </si>
  <si>
    <t>06b7548a-5811-aa2a-8124-6e750dbf5071</t>
  </si>
  <si>
    <t>Smart Document Scanner</t>
  </si>
  <si>
    <t>http://smartdocscanner.com</t>
  </si>
  <si>
    <t>6f8e1235-215d-c020-db8f-04c1b9e0fdc9</t>
  </si>
  <si>
    <t>Smart Domain Search</t>
  </si>
  <si>
    <t>http://www.smartdomainsearch.in</t>
  </si>
  <si>
    <t>60c995d1-f114-a8ca-2815-f5b8920725ed</t>
  </si>
  <si>
    <t>Smart Drive UK - Bournemouth</t>
  </si>
  <si>
    <t>https://www.smartdriveuk.co.uk/driving-lessons/bournemouth/</t>
  </si>
  <si>
    <t>0eab3db7-6525-1c6f-be68-5001bd2b98f8</t>
  </si>
  <si>
    <t>Smart Drivinc</t>
  </si>
  <si>
    <t>http://www.smartdrivinc.com/</t>
  </si>
  <si>
    <t>c281cd9c-5350-cb67-0154-62b77e229a2d</t>
  </si>
  <si>
    <t>Smart Drone</t>
  </si>
  <si>
    <t>http://www.smartdrone.com.mx</t>
  </si>
  <si>
    <t>f8f5fa67-5b65-71be-16d1-9bc30e356b3e</t>
  </si>
  <si>
    <t>Smart E-Commerce</t>
  </si>
  <si>
    <t>http://www.smarte-commerce.com</t>
  </si>
  <si>
    <t>5364bd08-7a99-560b-7c8c-2a10fa0e4ab0</t>
  </si>
  <si>
    <t>Smart Earth Technologies</t>
  </si>
  <si>
    <t>http://www.smartearthtechnologies.com</t>
  </si>
  <si>
    <t>b98d828e-9834-b545-30bf-6ff2d2a78488</t>
  </si>
  <si>
    <t>Smart EcoSystem</t>
  </si>
  <si>
    <t>http://baseeu.com</t>
  </si>
  <si>
    <t>5b7dedfa-2f9f-5b07-76f1-615a15d75e06</t>
  </si>
  <si>
    <t>Smart Electric Power Alliance</t>
  </si>
  <si>
    <t>http://www.sepapower.org</t>
  </si>
  <si>
    <t>f7c60081-ffa9-fb3b-70c3-fac4bfe357a1</t>
  </si>
  <si>
    <t>Smart Electro-Distribution SRL</t>
  </si>
  <si>
    <t>http://www.smartelectro.ro</t>
  </si>
  <si>
    <t>1a93bfce-6966-0c6e-0e7a-0bfbaa547232</t>
  </si>
  <si>
    <t>Smart Electronics Ltd.</t>
  </si>
  <si>
    <t>http://www.thesmartelectronics.co.uk/</t>
  </si>
  <si>
    <t>919e8e6e-857d-e121-ba55-750dfa8356e7</t>
  </si>
  <si>
    <t>Smart Eligibility</t>
  </si>
  <si>
    <t>https://smart.asee.org</t>
  </si>
  <si>
    <t>0341030b-ebb8-d1a9-dd37-fedc42e2008e</t>
  </si>
  <si>
    <t>Smart Employee Benefits</t>
  </si>
  <si>
    <t>http://www.seb-inc.com</t>
  </si>
  <si>
    <t>1c93d468-13c3-0604-5196-39b8349ac84b</t>
  </si>
  <si>
    <t>Smart Energy</t>
  </si>
  <si>
    <t>http://smart-energy.com</t>
  </si>
  <si>
    <t>17525906-628f-5db8-c46f-5dd5c251b537</t>
  </si>
  <si>
    <t>http://smart-save.co.il/</t>
  </si>
  <si>
    <t>e657a5b7-0727-f6de-6e20-edcd5f32f1de</t>
  </si>
  <si>
    <t>Smart Energy Chip</t>
  </si>
  <si>
    <t>https://www.rebelmouse.com/smartenergychip/how-to-save-on-electricity-bill-in-your-home-1745657834.html</t>
  </si>
  <si>
    <t>ad6ca5b1-0213-1a5b-9ee3-c6981cd6ff8d</t>
  </si>
  <si>
    <t>Smart Energy Instruments</t>
  </si>
  <si>
    <t>http://www.se-instruments.com</t>
  </si>
  <si>
    <t>68725f47-e751-82f6-abfb-c52e7677a13d</t>
  </si>
  <si>
    <t>Smart Energy News</t>
  </si>
  <si>
    <t>http://www.smartenergynews.net</t>
  </si>
  <si>
    <t>a8f3b6c4-1b30-8515-36de-5bbdfe0cce8b</t>
  </si>
  <si>
    <t>Smart Energy Review</t>
  </si>
  <si>
    <t>http://www.smartenergyreview.co.uk</t>
  </si>
  <si>
    <t>b1a9726f-2353-5ab3-b864-8e902c97af11</t>
  </si>
  <si>
    <t>Smart Engagement Inc</t>
  </si>
  <si>
    <t>http://smart-engagement.com/</t>
  </si>
  <si>
    <t>a228bf6f-0b27-b9de-b1df-2235b70fa621</t>
  </si>
  <si>
    <t>Smart Engine</t>
  </si>
  <si>
    <t>http://smartengine.solutions/</t>
  </si>
  <si>
    <t>49bca81c-8716-33b8-dd42-af1c5f79d80f</t>
  </si>
  <si>
    <t>Smart Entrega</t>
  </si>
  <si>
    <t>http://www.smartentrega.com</t>
  </si>
  <si>
    <t>3d1b7844-93e0-0d03-81cd-18cbb886a580</t>
  </si>
  <si>
    <t>Smart Equity</t>
  </si>
  <si>
    <t>http://www.smartequity.in</t>
  </si>
  <si>
    <t>275c9dc6-5fa0-ae81-1992-f715f9710326</t>
  </si>
  <si>
    <t>Smart ERP Solutions</t>
  </si>
  <si>
    <t>https://www.smarterp.com/</t>
  </si>
  <si>
    <t>e326e554-60b0-90b6-655f-17c334b59b6b</t>
  </si>
  <si>
    <t>Smart Exposure Marketing - Atlanta SEO</t>
  </si>
  <si>
    <t>https://smartexposuremarketing.com/atlanta-seo/</t>
  </si>
  <si>
    <t>be58236d-ccb9-1388-7ff2-2d857324c044</t>
  </si>
  <si>
    <t>Smart Eye</t>
  </si>
  <si>
    <t>http://www.smarteye.se</t>
  </si>
  <si>
    <t>17e80773-5fe9-f648-ea1d-0fcbd91273be</t>
  </si>
  <si>
    <t>Smart Fare Deal</t>
  </si>
  <si>
    <t>http://smartfaredeal.com/</t>
  </si>
  <si>
    <t>f9f1b727-d51b-b323-5705-c162cb9ca856</t>
  </si>
  <si>
    <t>Smart Farm Systems</t>
  </si>
  <si>
    <t>http://smartfarm.ag/</t>
  </si>
  <si>
    <t>fa44f1ef-2403-7315-c02c-579c3a079213</t>
  </si>
  <si>
    <t>smart fenestra LLC.</t>
  </si>
  <si>
    <t>http://www.smartfenestra.com/</t>
  </si>
  <si>
    <t>ed8aafa9-7ea3-3f7c-f284-e5025d97156a</t>
  </si>
  <si>
    <t>Smart Finish</t>
  </si>
  <si>
    <t>http://www.smartfinish.com.au</t>
  </si>
  <si>
    <t>511984c6-a46c-3936-9b5d-1d464ad70e9f</t>
  </si>
  <si>
    <t>http://thesmartfinish.com</t>
  </si>
  <si>
    <t>880c6bd9-4da2-448d-0ba0-e58e754d99e5</t>
  </si>
  <si>
    <t>Smart Fission</t>
  </si>
  <si>
    <t>http://www.smartfission.com/</t>
  </si>
  <si>
    <t>7e1d2f43-5927-2de4-9a47-5923dd355afd</t>
  </si>
  <si>
    <t>Smart Flora</t>
  </si>
  <si>
    <t>https://www.smart-flora.com/</t>
  </si>
  <si>
    <t>d54b1221-be47-0688-fdf0-3e3a80c43fbe</t>
  </si>
  <si>
    <t>Smart Flour Foods</t>
  </si>
  <si>
    <t>http://smartflourfoods.com</t>
  </si>
  <si>
    <t>54e6e50f-bda4-6b1d-a8b7-ac4dfb737c98</t>
  </si>
  <si>
    <t>Smart Flows</t>
  </si>
  <si>
    <t>http://www.smart-flows.com/</t>
  </si>
  <si>
    <t>bceb4fe5-b4a1-9da7-d52f-91d8ce3dc3be</t>
  </si>
  <si>
    <t>Smart Flyfish</t>
  </si>
  <si>
    <t>https://www.smartflyfishing.nl</t>
  </si>
  <si>
    <t>58e8c097-b0c6-3948-6825-7c95ab53c26c</t>
  </si>
  <si>
    <t>Smart FM</t>
  </si>
  <si>
    <t>http://www.smart-fm.it</t>
  </si>
  <si>
    <t>cc8cf407-1607-eaef-7f72-6874c34964fa</t>
  </si>
  <si>
    <t>Smart Focus</t>
  </si>
  <si>
    <t>http://www.smartfocusvision.com</t>
  </si>
  <si>
    <t>36923f65-7c35-c355-a5e1-e55f8e54f478</t>
  </si>
  <si>
    <t>Smart Force Outsourcing System ltd</t>
  </si>
  <si>
    <t>http://www.smartfosl.com/benefits.html</t>
  </si>
  <si>
    <t>c8f11e54-5b3e-a900-ef3e-ea14ae9de1fa</t>
  </si>
  <si>
    <t>Smart Form Guide</t>
  </si>
  <si>
    <t>http://smartformguide.com/</t>
  </si>
  <si>
    <t>4ddbb898-1401-9809-47c1-ed7b55be1f42</t>
  </si>
  <si>
    <t>Smart from the Start.com</t>
  </si>
  <si>
    <t>http://www.smartfromthestart.com/</t>
  </si>
  <si>
    <t>8575d9b1-fd97-39e5-23e3-97d608eb972a</t>
  </si>
  <si>
    <t>Smart Furniture</t>
  </si>
  <si>
    <t>http://www.smartfurniture.com</t>
  </si>
  <si>
    <t>2f0e0cd5-5fd6-5404-c50e-4b93725d0945</t>
  </si>
  <si>
    <t>Smart Futures</t>
  </si>
  <si>
    <t>http://smartfutures.ie</t>
  </si>
  <si>
    <t>24ab837c-e689-6d22-617f-1c617f1e4b8b</t>
  </si>
  <si>
    <t>Smart Futuristic</t>
  </si>
  <si>
    <t>http://smartfuturistic.com/</t>
  </si>
  <si>
    <t>a82f6711-6519-b72b-c6c6-f6b3bd7111de</t>
  </si>
  <si>
    <t>Smart Fx</t>
  </si>
  <si>
    <t>b8cbf7aa-f258-b4d7-c517-a50c8097eab1</t>
  </si>
  <si>
    <t>Smart GalApps</t>
  </si>
  <si>
    <t>http://smartgalapps.com/</t>
  </si>
  <si>
    <t>27e25274-c966-246a-d748-31b3ebeb11d6</t>
  </si>
  <si>
    <t>Smart Game Systems</t>
  </si>
  <si>
    <t>http://smartgamesystems.com</t>
  </si>
  <si>
    <t>7863622b-e66f-dbd3-9989-db7b9759a3fc</t>
  </si>
  <si>
    <t>Smart Games</t>
  </si>
  <si>
    <t>http://smart-games.com</t>
  </si>
  <si>
    <t>97d1eeb8-c1e6-4942-f8a8-3dec9e3ff75f</t>
  </si>
  <si>
    <t>Smart Gardener</t>
  </si>
  <si>
    <t>http://www.smartgardener.com</t>
  </si>
  <si>
    <t>f786c22c-b77b-10ba-ec3a-a4eab0289fca</t>
  </si>
  <si>
    <t>Smart Garment People</t>
  </si>
  <si>
    <t>http://www.smartgarmentpeople.com/</t>
  </si>
  <si>
    <t>c06e0f58-a404-e581-71ab-9f0c0427a55a</t>
  </si>
  <si>
    <t>Smart Gator Labs Inc.</t>
  </si>
  <si>
    <t>http://www.mimoodz.com</t>
  </si>
  <si>
    <t>23fbd87f-3251-db08-7444-7efa1177d065</t>
  </si>
  <si>
    <t>Smart Geek Wrist</t>
  </si>
  <si>
    <t>https://www.smartgeekwrist.com/</t>
  </si>
  <si>
    <t>9be2c5dc-a301-d455-9035-8176fba37915</t>
  </si>
  <si>
    <t>Smart Giving Cards</t>
  </si>
  <si>
    <t>http://smartgivingcards81.com</t>
  </si>
  <si>
    <t>3aa67345-6a6e-72c5-dc9f-d32a6b8f3505</t>
  </si>
  <si>
    <t>Smart Gladiator LLC</t>
  </si>
  <si>
    <t>http://smartgladiator.com/</t>
  </si>
  <si>
    <t>7e942240-ec2b-42c4-8a03-90df23bb8383</t>
  </si>
  <si>
    <t>Smart Global Holdings</t>
  </si>
  <si>
    <t>http://www.smartm.com/</t>
  </si>
  <si>
    <t>a11e471e-3617-d8c5-5814-79b24f0aa534</t>
  </si>
  <si>
    <t>Smart Gold</t>
  </si>
  <si>
    <t>http://smartgoldhamilton.ca</t>
  </si>
  <si>
    <t>63562233-98fc-adfe-b95c-99c479b25f8e</t>
  </si>
  <si>
    <t>Smart GPS Backpack</t>
  </si>
  <si>
    <t>http://www.smartbackpack.com</t>
  </si>
  <si>
    <t>d12c747e-8246-9ac9-2ce6-15318dbf4fba</t>
  </si>
  <si>
    <t>Smart Green Technologies</t>
  </si>
  <si>
    <t>http://smartgreentechnologies.com/</t>
  </si>
  <si>
    <t>59045be9-03b8-ed30-9e42-54214b51b06a</t>
  </si>
  <si>
    <t>Smart Grid Consumer Collaborative</t>
  </si>
  <si>
    <t>http://smartgridcc.org</t>
  </si>
  <si>
    <t>b543012c-927f-2932-7275-5dd5ec2ebde9</t>
  </si>
  <si>
    <t>Smart Grid Interoperability Panel</t>
  </si>
  <si>
    <t>http://www.sgip.org</t>
  </si>
  <si>
    <t>c42520e4-515e-be01-4e44-4fee3e2f5305</t>
  </si>
  <si>
    <t>Smart Grid Network</t>
  </si>
  <si>
    <t>http://www.smartgrid.com</t>
  </si>
  <si>
    <t>d51eaa12-4387-d741-9b6c-93076f38a755</t>
  </si>
  <si>
    <t>Smart Grid Solutions</t>
  </si>
  <si>
    <t>http://www.smartgridsolutions.us</t>
  </si>
  <si>
    <t>7e85b26f-0b95-b64c-2909-ab7598d5b9e9</t>
  </si>
  <si>
    <t>Smart Grow Box</t>
  </si>
  <si>
    <t>http://smartgrowbox.com/</t>
  </si>
  <si>
    <t>7089ff81-061f-c478-ccf9-a7031dfda2db</t>
  </si>
  <si>
    <t>Smart Grower</t>
  </si>
  <si>
    <t>http://www.smartergrowing.com</t>
  </si>
  <si>
    <t>44c971db-0c02-7cf9-556c-a86828af5ed1</t>
  </si>
  <si>
    <t>Smart Gym</t>
  </si>
  <si>
    <t>http://www.smartgym.io</t>
  </si>
  <si>
    <t>57cd4b14-1c0a-bb53-5675-2b7a96a6163f</t>
  </si>
  <si>
    <t>Smart HDTV</t>
  </si>
  <si>
    <t>http://www.smarthdtv.biz</t>
  </si>
  <si>
    <t>e20c4ef1-99f9-afb5-3d92-60a54ff4f526</t>
  </si>
  <si>
    <t>SMART Health IT</t>
  </si>
  <si>
    <t>http://smarthealthit.org/</t>
  </si>
  <si>
    <t>9e9b9751-2a99-ef20-afb9-ee5d0fbb02b8</t>
  </si>
  <si>
    <t>Smart Hires</t>
  </si>
  <si>
    <t>https://www.smarthires.com</t>
  </si>
  <si>
    <t>b9333c09-fdbe-6334-9668-54b04cbc4261</t>
  </si>
  <si>
    <t>Smart Holograms</t>
  </si>
  <si>
    <t>http://www.smartholograms.com</t>
  </si>
  <si>
    <t>5ee8ba48-537c-0c81-7e13-525de9e14ecf</t>
  </si>
  <si>
    <t>Smart Home</t>
  </si>
  <si>
    <t>https://www.smarthome.com</t>
  </si>
  <si>
    <t>1096833d-ac64-5a0c-8f7b-e38f65f9ccac</t>
  </si>
  <si>
    <t>Smart Home Audio Visual</t>
  </si>
  <si>
    <t>http://www.smarthomeaudiovisual.com.au/</t>
  </si>
  <si>
    <t>1ed6ec43-fe28-a9a8-f891-d7b2ec192925</t>
  </si>
  <si>
    <t>Smart Home Geeks</t>
  </si>
  <si>
    <t>http://www.smarthomegeeks.co.uk</t>
  </si>
  <si>
    <t>2a6692db-b2c3-cc73-63b0-167e314adff0</t>
  </si>
  <si>
    <t>Smart Home Solutions LLC</t>
  </si>
  <si>
    <t>http://www.metromilwaukeehomebuyer.com/</t>
  </si>
  <si>
    <t>00019ff3-e809-3ae6-49b0-af95f4ac98a7</t>
  </si>
  <si>
    <t>Smart Home Technology</t>
  </si>
  <si>
    <t>http://www.smarthomestechnology.com</t>
  </si>
  <si>
    <t>b2fd8949-c2b2-680b-d32a-ba656a718957</t>
  </si>
  <si>
    <t>Smart Honeypot</t>
  </si>
  <si>
    <t>https://smarthoneypot.com/</t>
  </si>
  <si>
    <t>f034dbb9-f6ee-3c36-8fb0-b344b53c21c1</t>
  </si>
  <si>
    <t>Smart Horizons</t>
  </si>
  <si>
    <t>http://www.smarthorizons.org</t>
  </si>
  <si>
    <t>be5fa13d-89a3-3654-a351-f429f721f65b</t>
  </si>
  <si>
    <t>Smart Host</t>
  </si>
  <si>
    <t>http://www.smarthost.me</t>
  </si>
  <si>
    <t>6f63f6ec-b6ce-9f3c-f9e2-b34a9345e54d</t>
  </si>
  <si>
    <t>Smart Hotel</t>
  </si>
  <si>
    <t>http://www.getsmarthotel.com</t>
  </si>
  <si>
    <t>72a5aaed-891c-ea53-ef20-e036aa6cdfa0</t>
  </si>
  <si>
    <t>Smart Housing</t>
  </si>
  <si>
    <t>http://www.smarthousing.com</t>
  </si>
  <si>
    <t>2c7bfe1a-ff27-3811-8ede-df4af85594ad</t>
  </si>
  <si>
    <t>Smart Hustle Magazine</t>
  </si>
  <si>
    <t>http://www.smarthustle.com</t>
  </si>
  <si>
    <t>3c83310f-0351-7fd0-57f9-153e7bd4f6b3</t>
  </si>
  <si>
    <t>Smart Hydro Power</t>
  </si>
  <si>
    <t>http://www.smart-hydro.de/en</t>
  </si>
  <si>
    <t>da1a53ef-3a12-1b9d-e2e1-6a57f6c79bab</t>
  </si>
  <si>
    <t>Smart Hygiene</t>
  </si>
  <si>
    <t>http://www.smarthygiene.ie</t>
  </si>
  <si>
    <t>c4363cd0-f47c-3c58-3312-cca3921704fb</t>
  </si>
  <si>
    <t>Smart ID</t>
  </si>
  <si>
    <t>https://smartid.ee</t>
  </si>
  <si>
    <t>47dca4cf-46ae-754f-6489-521b221b3dd0</t>
  </si>
  <si>
    <t>Smart Idea Inc</t>
  </si>
  <si>
    <t>http://smart-idea-apps.com/</t>
  </si>
  <si>
    <t>66bfb858-59a2-77dd-3fd0-b104fc966ce6</t>
  </si>
  <si>
    <t>Smart iDeAS</t>
  </si>
  <si>
    <t>http://www.thesmartideas.in</t>
  </si>
  <si>
    <t>50c0fbf7-08c3-3353-971f-b0b20bbab90b</t>
  </si>
  <si>
    <t>Smart Imaging Systems</t>
  </si>
  <si>
    <t>http://smartimagingsystems.com</t>
  </si>
  <si>
    <t>c1338d52-cb0c-b350-cb67-8786c1c10623</t>
  </si>
  <si>
    <t>Smart Imaging Technologies</t>
  </si>
  <si>
    <t>http://simagis.com</t>
  </si>
  <si>
    <t>4ab0a6bf-3bf9-b80e-d20d-eea6b918aaac</t>
  </si>
  <si>
    <t>Smart Impact</t>
  </si>
  <si>
    <t>http://smartimpact.org/</t>
  </si>
  <si>
    <t>457abf0d-5037-4fbb-4410-1504d29e09a4</t>
  </si>
  <si>
    <t>Smart Information Technologies</t>
  </si>
  <si>
    <t>http://www.webmegagate.com</t>
  </si>
  <si>
    <t>648e5d28-e7ac-59fa-d243-d90c7696ed2c</t>
  </si>
  <si>
    <t>SMART innovation institute Ltd.</t>
  </si>
  <si>
    <t>http://www.smartii.net/en</t>
  </si>
  <si>
    <t>d0cc62d3-af8c-3a81-055e-fcf7be6cd499</t>
  </si>
  <si>
    <t>Smart Innovation Srl</t>
  </si>
  <si>
    <t>http://www.smartinnovationsrl.it</t>
  </si>
  <si>
    <t>ef858b96-f277-7999-4d0c-2147c30ec09f</t>
  </si>
  <si>
    <t>Smart Insider</t>
  </si>
  <si>
    <t>https://www.smartinsider.com/</t>
  </si>
  <si>
    <t>10654ac0-f154-139d-49f7-fe5a364d1e23</t>
  </si>
  <si>
    <t>Smart Insights</t>
  </si>
  <si>
    <t>http://www.smartinsights.com</t>
  </si>
  <si>
    <t>2329a1a9-81b8-3e0d-0ef6-4a247cbd5679</t>
  </si>
  <si>
    <t>http://www.smartinsights.net/</t>
  </si>
  <si>
    <t>59fd7834-7b2b-7d4d-49a2-a7f0ac890d96</t>
  </si>
  <si>
    <t>Smart Insurance Solutions</t>
  </si>
  <si>
    <t>http://www.smartinsurancexprts.com/</t>
  </si>
  <si>
    <t>a00375a9-5a4f-529b-cf15-be9b4910251b</t>
  </si>
  <si>
    <t>Smart Integration Australia</t>
  </si>
  <si>
    <t>http://smartintegration.com.au/</t>
  </si>
  <si>
    <t>76b9da44-59fc-4896-4cb4-110bae2010c2</t>
  </si>
  <si>
    <t>Smart Interactive</t>
  </si>
  <si>
    <t>http://bysmartinteractive.com</t>
  </si>
  <si>
    <t>55b2aa13-0a38-4095-d931-92bc029f51dd</t>
  </si>
  <si>
    <t>Smart Invest</t>
  </si>
  <si>
    <t>http://www.smartinvestventures.com/</t>
  </si>
  <si>
    <t>ab651735-c1ca-6fed-0d6d-ec0eb74d631a</t>
  </si>
  <si>
    <t>Smart IoT London (Cloud Expo Europe London)</t>
  </si>
  <si>
    <t>http://www.smartiotlondon.com/</t>
  </si>
  <si>
    <t>96297de3-0d39-6472-bea0-249958a3c4d3</t>
  </si>
  <si>
    <t>SMART IT</t>
  </si>
  <si>
    <t>http://smartservices.com</t>
  </si>
  <si>
    <t>e78b05dc-6176-e750-255e-c7b3a523c592</t>
  </si>
  <si>
    <t>SMART IT Indonesia</t>
  </si>
  <si>
    <t>http://www.smart-it.co.id</t>
  </si>
  <si>
    <t>1ad0fdfc-52f0-8b5c-cd09-faef1e2eea27</t>
  </si>
  <si>
    <t>Smart IT Solutions</t>
  </si>
  <si>
    <t>http://www.sitsols.com</t>
  </si>
  <si>
    <t>41f6fb50-ea67-fbe2-424d-e087e683e991</t>
  </si>
  <si>
    <t>Smart IT Ventures</t>
  </si>
  <si>
    <t>http://www.smartitventures.com</t>
  </si>
  <si>
    <t>e6724d77-d9c2-788b-e307-e37ead1f9f17</t>
  </si>
  <si>
    <t>Smart ITC</t>
  </si>
  <si>
    <t>http://www.resmart.com</t>
  </si>
  <si>
    <t>4afde364-68de-98e4-c81d-df1ec1119cf1</t>
  </si>
  <si>
    <t>Smart Kids Group</t>
  </si>
  <si>
    <t>http://www.smartkidsgroup.com</t>
  </si>
  <si>
    <t>36b06973-8e42-3e9b-da59-3bb8eecd009b</t>
  </si>
  <si>
    <t>Smart Kids Video</t>
  </si>
  <si>
    <t>http://activebabiessmartkids.com.au</t>
  </si>
  <si>
    <t>1742286f-b5cf-f42e-e0d6-8b28eb02bf2e</t>
  </si>
  <si>
    <t>Smart LabTech</t>
  </si>
  <si>
    <t>http://smartlabtech.net/</t>
  </si>
  <si>
    <t>002194d5-e7cf-cc78-86ca-4213f8edf62b</t>
  </si>
  <si>
    <t>Smart Lanes</t>
  </si>
  <si>
    <t>http://smartlanestechnologies.com/</t>
  </si>
  <si>
    <t>ed2ca9e3-d747-52bf-202e-a2caf6692e7b</t>
  </si>
  <si>
    <t>Smart Language Solutions</t>
  </si>
  <si>
    <t>http://www.smartlanguagesolutions.com</t>
  </si>
  <si>
    <t>e7365803-fa37-f101-99c4-7276dc80443d</t>
  </si>
  <si>
    <t>Smart Layover</t>
  </si>
  <si>
    <t>http://www.smartlayover.com</t>
  </si>
  <si>
    <t>78cbc971-e908-b3a1-df79-485c89109245</t>
  </si>
  <si>
    <t>Smart Leathers</t>
  </si>
  <si>
    <t>http://smart-leather.com/</t>
  </si>
  <si>
    <t>1104bdf1-8402-c3c6-d596-806add330059</t>
  </si>
  <si>
    <t>Smart Lenders Asset Management Ltd</t>
  </si>
  <si>
    <t>http://www.smartlenders-am.com</t>
  </si>
  <si>
    <t>48ec1a89-bef1-4012-cfb8-bf44b9851acd</t>
  </si>
  <si>
    <t>Smart Life Solutions, Inc</t>
  </si>
  <si>
    <t>http://thesmartlifeway.com</t>
  </si>
  <si>
    <t>144c3b12-2ede-9e24-6581-86fcf46376d0</t>
  </si>
  <si>
    <t>Smart Lighting</t>
  </si>
  <si>
    <t>http://www.smartlighting.org</t>
  </si>
  <si>
    <t>cd98e26a-e5f3-d2e7-87a4-215d216602f9</t>
  </si>
  <si>
    <t>Smart Lighting ERC</t>
  </si>
  <si>
    <t>https://smartlighting.rpi.edu</t>
  </si>
  <si>
    <t>bb9b7f21-8684-a5d4-e822-62f2699d4018</t>
  </si>
  <si>
    <t>Smart Living Studios</t>
  </si>
  <si>
    <t>http://smartlivingstudios.com</t>
  </si>
  <si>
    <t>49ac4053-e317-3273-6906-c1035a5fb788</t>
  </si>
  <si>
    <t>Smart Load Solutions</t>
  </si>
  <si>
    <t>http://www.smartloadsolutions.eu/</t>
  </si>
  <si>
    <t>7a9b22f6-4de1-7c75-8e2f-7f55c0a565c3</t>
  </si>
  <si>
    <t>Smart Local</t>
  </si>
  <si>
    <t>http://smart-local.co.uk</t>
  </si>
  <si>
    <t>4352f3f1-a89b-d9ba-9a9d-4032d3c111bc</t>
  </si>
  <si>
    <t>Smart Logic Co., Ltd.</t>
  </si>
  <si>
    <t>http://smartlogic.asia</t>
  </si>
  <si>
    <t>374697aa-3530-ad76-3e9e-917db2bb8fc2</t>
  </si>
  <si>
    <t>Smart Loyalty</t>
  </si>
  <si>
    <t>http://www.smartloyalty.de/</t>
  </si>
  <si>
    <t>41806335-9bf0-a9da-9491-82c6e1b17cbd</t>
  </si>
  <si>
    <t>Smart Lumies</t>
  </si>
  <si>
    <t>https://www.smartlumies.com</t>
  </si>
  <si>
    <t>2df5b0b3-4499-5777-e74c-ae4cc41c8afc</t>
  </si>
  <si>
    <t>Smart Lunches</t>
  </si>
  <si>
    <t>http://www.smartlunches.com</t>
  </si>
  <si>
    <t>228c70b3-bac2-14a5-9b91-5ca6d738f603</t>
  </si>
  <si>
    <t>Smart Madness</t>
  </si>
  <si>
    <t>http://smartmadness.com/</t>
  </si>
  <si>
    <t>f27f0dfa-5efd-cb3d-e121-6cb0203eecf3</t>
  </si>
  <si>
    <t>Smart Marketer</t>
  </si>
  <si>
    <t>http://smartmarketer.com/</t>
  </si>
  <si>
    <t>fc03cece-2ae6-df61-e7c6-54feb4c84d2e</t>
  </si>
  <si>
    <t>Smart Marketing</t>
  </si>
  <si>
    <t>http://www.smartmarketinghq.com</t>
  </si>
  <si>
    <t>29fe4ae0-7a8b-c61a-24d4-2dc1c9647ea9</t>
  </si>
  <si>
    <t>Smart Markets</t>
  </si>
  <si>
    <t>http://www.smart-markets.com/</t>
  </si>
  <si>
    <t>b8367a58-68c5-9109-e6dd-89f53555c2d3</t>
  </si>
  <si>
    <t>Smart Matrix</t>
  </si>
  <si>
    <t>http://smartmatrix.co.uk/</t>
  </si>
  <si>
    <t>08f4c82e-c916-9ca0-f723-09d389729aa0</t>
  </si>
  <si>
    <t>Smart Me</t>
  </si>
  <si>
    <t>https://smart-me.com</t>
  </si>
  <si>
    <t>40c2b89d-f899-9eeb-1bfb-cabac6a1db58</t>
  </si>
  <si>
    <t>Smart Me Up</t>
  </si>
  <si>
    <t>http://www.smartmeup.org/</t>
  </si>
  <si>
    <t>32819323-cd82-1b80-7d2d-48c2c171b13d</t>
  </si>
  <si>
    <t>Smart Media Corporation</t>
  </si>
  <si>
    <t>http://smartmediabg.com</t>
  </si>
  <si>
    <t>ed5a3abe-4920-c4c0-6cf8-8541b5487355</t>
  </si>
  <si>
    <t>Smart Media Innovations Pty Ltd</t>
  </si>
  <si>
    <t>http://smibusiness.com.au</t>
  </si>
  <si>
    <t>c66a82d6-6f41-5472-d443-c4b5ac9d0323</t>
  </si>
  <si>
    <t>Smart Media Inventions</t>
  </si>
  <si>
    <t>http://www.smartmediainventions.com</t>
  </si>
  <si>
    <t>843a7a64-6106-70dc-e26e-2a2266f2cd13</t>
  </si>
  <si>
    <t>Smart Medical Consumer</t>
  </si>
  <si>
    <t>http://www.smartmedicalconsumer.com</t>
  </si>
  <si>
    <t>7813cd29-8b15-88fe-cf76-d105187f4d3b</t>
  </si>
  <si>
    <t>Smart Medical Services</t>
  </si>
  <si>
    <t>http://www.smart-medicalservices.com/</t>
  </si>
  <si>
    <t>137c9090-ba62-f49f-fa29-a593abbc7b79</t>
  </si>
  <si>
    <t>Smart Medical Systems</t>
  </si>
  <si>
    <t>http://smartmedsys.com</t>
  </si>
  <si>
    <t>2159e38b-64aa-879a-4fdf-689d44eba94c</t>
  </si>
  <si>
    <t>Smart Micro</t>
  </si>
  <si>
    <t>http://www.smartmicro.de/</t>
  </si>
  <si>
    <t>6aa19f7a-b921-f2ae-f8ce-683d9e1c1fbe</t>
  </si>
  <si>
    <t>Smart Millennial Business</t>
  </si>
  <si>
    <t>http://www.smartmillennialbusiness.com</t>
  </si>
  <si>
    <t>0e110a72-d973-dd8b-94b0-b658ba8faf7c</t>
  </si>
  <si>
    <t>Smart Mobile Factory</t>
  </si>
  <si>
    <t>http://smartmobilefactory.com</t>
  </si>
  <si>
    <t>165ba8f0-e0a4-92c8-0edb-abbceab926d8</t>
  </si>
  <si>
    <t>Smart Mobile Solutions</t>
  </si>
  <si>
    <t>http://www.smartmobilesolutions.com/</t>
  </si>
  <si>
    <t>1440ca13-3ea6-8e9a-63a2-573c7e104e43</t>
  </si>
  <si>
    <t>Smart Mobile, Inc.</t>
  </si>
  <si>
    <t>http://www.smartmobileinc.com</t>
  </si>
  <si>
    <t>e8067ee6-eaa6-6959-33f7-657b4c9ddf2f</t>
  </si>
  <si>
    <t>Smart Mocha</t>
  </si>
  <si>
    <t>https://smartmocha.com</t>
  </si>
  <si>
    <t>248ad392-71e6-777a-d3d5-284ed525a0e6</t>
  </si>
  <si>
    <t>Smart Moderation</t>
  </si>
  <si>
    <t>http://www.smartmoderation.com/</t>
  </si>
  <si>
    <t>0ccef29a-63bc-0a6d-91df-fe5cad02d918</t>
  </si>
  <si>
    <t>Smart Modular</t>
  </si>
  <si>
    <t>http://www.smartm.com</t>
  </si>
  <si>
    <t>99e7b20b-7db4-6be2-5821-f6e00a66abb9</t>
  </si>
  <si>
    <t>Smart Modular Technologies</t>
  </si>
  <si>
    <t>http://www.smartm.com/index.asp</t>
  </si>
  <si>
    <t>b5b55c6f-b453-e171-b1cd-7c3a9e7f0357</t>
  </si>
  <si>
    <t>Smart Money Invest</t>
  </si>
  <si>
    <t>http://smartmoneyinvest.ca</t>
  </si>
  <si>
    <t>040c6369-8c36-bb36-7b96-8b1413aa06d5</t>
  </si>
  <si>
    <t>Smart Money People</t>
  </si>
  <si>
    <t>https://smartmoneypeople.com</t>
  </si>
  <si>
    <t>6759f4e2-7659-81ff-b4b8-724e4551cee1</t>
  </si>
  <si>
    <t>Smart Money Realty</t>
  </si>
  <si>
    <t>http://smartmoneyoc.com</t>
  </si>
  <si>
    <t>43bc61b8-ec78-1814-0c1e-41de565a3214</t>
  </si>
  <si>
    <t>Smart Monitor</t>
  </si>
  <si>
    <t>http://smart-monitor.com</t>
  </si>
  <si>
    <t>07965b30-8956-c7b1-f441-fbbd685bdecd</t>
  </si>
  <si>
    <t>Smart Mouth Mobile</t>
  </si>
  <si>
    <t>http://smartmouthradio.com/</t>
  </si>
  <si>
    <t>f0927388-d1cc-b185-ecff-967547ce47a8</t>
  </si>
  <si>
    <t>Smart Move</t>
  </si>
  <si>
    <t>http://www.gosmartmove.com/</t>
  </si>
  <si>
    <t>39cedc3c-6e58-c6c4-1ab3-cd154c5181e1</t>
  </si>
  <si>
    <t>Smart Moving Box</t>
  </si>
  <si>
    <t>http://smartmovingbox.com</t>
  </si>
  <si>
    <t>00003a2c-ad4d-ff61-997b-7b22b2320895</t>
  </si>
  <si>
    <t>Smart MultiMedia</t>
  </si>
  <si>
    <t>http://www.smartmm.com</t>
  </si>
  <si>
    <t>e72d528f-6ac2-e0f6-d876-28be5d6bd27a</t>
  </si>
  <si>
    <t>Smart Museum</t>
  </si>
  <si>
    <t>http://smartmuseum.ru</t>
  </si>
  <si>
    <t>f631bc61-6aa6-5105-3c62-6bfa5f2fa918</t>
  </si>
  <si>
    <t>Smart Naris inc.</t>
  </si>
  <si>
    <t>http://www.esmartarena.com</t>
  </si>
  <si>
    <t>4867ccb0-4b98-e11e-5991-627f75a1c413</t>
  </si>
  <si>
    <t>Smart Network Solutions</t>
  </si>
  <si>
    <t>http://www.smartisvoip.com</t>
  </si>
  <si>
    <t>d917dc24-93f8-26a3-975e-b3771685e9d6</t>
  </si>
  <si>
    <t>Smart Network, Inc.</t>
  </si>
  <si>
    <t>http://smart.network</t>
  </si>
  <si>
    <t>114073b5-079d-7a87-237b-0b3d3177383e</t>
  </si>
  <si>
    <t>Smart Nora Inc.</t>
  </si>
  <si>
    <t>http://www.smartnora.com</t>
  </si>
  <si>
    <t>6adfdcbb-19ca-d0b0-5aed-84c051277e4e</t>
  </si>
  <si>
    <t>Smart Nora, Inc</t>
  </si>
  <si>
    <t>https://www.smartnora.com/</t>
  </si>
  <si>
    <t>cf4804db-aa9c-e252-3c85-4d60b17d184a</t>
  </si>
  <si>
    <t>Smart Notifications</t>
  </si>
  <si>
    <t>https://www.smartnotifications.com</t>
  </si>
  <si>
    <t>99f7c92c-f4dd-8993-0d91-7659f093abfb</t>
  </si>
  <si>
    <t>Smart Office Energy Solutions</t>
  </si>
  <si>
    <t>http://smartoes.com</t>
  </si>
  <si>
    <t>5fe1087f-e154-d5d8-9f00-7597229ae733</t>
  </si>
  <si>
    <t>Smart Oil</t>
  </si>
  <si>
    <t>http://smartoil.it</t>
  </si>
  <si>
    <t>2299532f-4135-e09c-e62b-53ac989633dc</t>
  </si>
  <si>
    <t>Smart On Hold Options (SOHO)</t>
  </si>
  <si>
    <t>http://www.smartonhold.com.au/</t>
  </si>
  <si>
    <t>a2245db9-67a8-618a-19cf-8760cff89729</t>
  </si>
  <si>
    <t>Smart Orbis</t>
  </si>
  <si>
    <t>http://www.smartorbis.com/</t>
  </si>
  <si>
    <t>798803f8-2386-d3fe-64a0-d72c292d369c</t>
  </si>
  <si>
    <t>Smart Order</t>
  </si>
  <si>
    <t>http://www.smartorder.me</t>
  </si>
  <si>
    <t>c6b550ed-5405-ed97-2cd3-08349a1b5ca1</t>
  </si>
  <si>
    <t>Smart Outfitter</t>
  </si>
  <si>
    <t>http://www.smartoutfitter.com</t>
  </si>
  <si>
    <t>d6ca4299-7210-2b5b-3598-46fec6d40e48</t>
  </si>
  <si>
    <t>Smart Owl Creative</t>
  </si>
  <si>
    <t>http://smartowlcreative.com/</t>
  </si>
  <si>
    <t>1e28448b-31d9-dcc8-fb79-f948a9ab25ea</t>
  </si>
  <si>
    <t>Smart Paani</t>
  </si>
  <si>
    <t>http://smartpaani.com/</t>
  </si>
  <si>
    <t>e7d560d2-b1db-7f12-8b86-0cc5df9bda40</t>
  </si>
  <si>
    <t>Smart Pack</t>
  </si>
  <si>
    <t>http://smartpacksa.com</t>
  </si>
  <si>
    <t>58cce724-7eb2-dfe7-d87c-469b3ddc8440</t>
  </si>
  <si>
    <t>Smart Packager Inc.</t>
  </si>
  <si>
    <t>http://www.scalable.com/it-asset-management-products/smartpackager-pro-related-versions/</t>
  </si>
  <si>
    <t>b4a7b0eb-5be3-954b-2c2d-cfdcd94cd1b0</t>
  </si>
  <si>
    <t>Smart Packaging Solutions</t>
  </si>
  <si>
    <t>http://www.s-p-s.com</t>
  </si>
  <si>
    <t>f625231b-35b9-5f64-58b5-b030ca45cb3a</t>
  </si>
  <si>
    <t>Smart Paisa</t>
  </si>
  <si>
    <t>https://www.mypaycash.in/</t>
  </si>
  <si>
    <t>9a2e4851-71bf-1d16-61fd-1a0ec0d358cb</t>
  </si>
  <si>
    <t>Smart Panel</t>
  </si>
  <si>
    <t>http://www.smart-panel.net</t>
  </si>
  <si>
    <t>157dba80-a1f9-6b96-69c7-12a01d2f3678</t>
  </si>
  <si>
    <t>Smart Paper Help</t>
  </si>
  <si>
    <t>http://www.smartpaperhelp.com</t>
  </si>
  <si>
    <t>35583775-c787-3ecc-3cd3-3b972d42a536</t>
  </si>
  <si>
    <t>Smart Park</t>
  </si>
  <si>
    <t>http://www.smartpark.fr</t>
  </si>
  <si>
    <t>6d2a508d-28bf-9a9d-9a48-48031a70864a</t>
  </si>
  <si>
    <t>Smart Parking Ltd</t>
  </si>
  <si>
    <t>http://www.smartparking.com/</t>
  </si>
  <si>
    <t>13caa8e7-b39f-9e97-a380-208c64751753</t>
  </si>
  <si>
    <t>Smart Passive Income</t>
  </si>
  <si>
    <t>http://smartpassiveincome.com</t>
  </si>
  <si>
    <t>6bad47ef-0208-c67d-9be8-f2ff4349775c</t>
  </si>
  <si>
    <t>Smart Patients</t>
  </si>
  <si>
    <t>http://smartpatients.com</t>
  </si>
  <si>
    <t>d989f527-7423-d96c-2d6e-6782401849b8</t>
  </si>
  <si>
    <t>SMART Payment Plan</t>
  </si>
  <si>
    <t>http://smartpaymentplan.co</t>
  </si>
  <si>
    <t>d24f80bc-4144-f2e2-5d13-5ff4e3eaba44</t>
  </si>
  <si>
    <t>Smart Penny Moving</t>
  </si>
  <si>
    <t>http://smartpennymoving.com/</t>
  </si>
  <si>
    <t>fa4c3651-6a1a-f6ba-8d95-cdeae254cce0</t>
  </si>
  <si>
    <t>Smart Pension</t>
  </si>
  <si>
    <t>https://www.autoenrolment.co.uk</t>
  </si>
  <si>
    <t>6834bf17-6c01-8a69-99f5-7e5e629e2d8b</t>
  </si>
  <si>
    <t>Smart People Podcast</t>
  </si>
  <si>
    <t>http://www.smartpeoplepodcast.com/</t>
  </si>
  <si>
    <t>d4c0ac76-b991-86a6-21df-ed0b10bd855f</t>
  </si>
  <si>
    <t>Smart Perfusion</t>
  </si>
  <si>
    <t>http://smartperfusion.com/</t>
  </si>
  <si>
    <t>132a4b32-269f-162d-1516-11f1057cc9a5</t>
  </si>
  <si>
    <t>Smart Phocus</t>
  </si>
  <si>
    <t>http://smartphocus.com/</t>
  </si>
  <si>
    <t>f459c4c9-7949-cc93-ac71-4998dc75c3ef</t>
  </si>
  <si>
    <t>Smart Picture</t>
  </si>
  <si>
    <t>http://smartpicture3d.com</t>
  </si>
  <si>
    <t>9a08ce5c-cdbd-5e57-62aa-7830ce5606bd</t>
  </si>
  <si>
    <t>Smart Pilots</t>
  </si>
  <si>
    <t>http://www.smartpilots.co</t>
  </si>
  <si>
    <t>3d317a44-bcbf-3484-e248-1e17066242c3</t>
  </si>
  <si>
    <t>Smart Pipe</t>
  </si>
  <si>
    <t>http://smart-pipe.com</t>
  </si>
  <si>
    <t>bffcc7d5-ced3-ca16-7141-c4d0e0a9cab5</t>
  </si>
  <si>
    <t>Smart PJ's</t>
  </si>
  <si>
    <t>http://smartpjs.com</t>
  </si>
  <si>
    <t>d67d9520-a392-21d9-ab96-aef45f6387db</t>
  </si>
  <si>
    <t>Smart Planet Technologies</t>
  </si>
  <si>
    <t>http://www.smartplanettech.com</t>
  </si>
  <si>
    <t>81a776dc-02e3-9827-7499-8d90aaf5e790</t>
  </si>
  <si>
    <t>Smart Plants</t>
  </si>
  <si>
    <t>http://smartplants.io/</t>
  </si>
  <si>
    <t>1205d1e4-7ade-bbc2-ac45-2a8a76f70428</t>
  </si>
  <si>
    <t>Smart Plate</t>
  </si>
  <si>
    <t>https://getsmartplate.com</t>
  </si>
  <si>
    <t>a6d9f73e-9561-a651-32f1-bbecfadcf28d</t>
  </si>
  <si>
    <t>Smart plusplus GbR</t>
  </si>
  <si>
    <t>http://www.smartplusplus.de</t>
  </si>
  <si>
    <t>45d67ac0-7f8e-c825-2365-5026728c0b8f</t>
  </si>
  <si>
    <t>Smart Port</t>
  </si>
  <si>
    <t>http://smart-port.nl/en/</t>
  </si>
  <si>
    <t>e8f022a8-a0be-f291-af30-9bfb8132c7b0</t>
  </si>
  <si>
    <t>Smart pr</t>
  </si>
  <si>
    <t>http://smart.pr/</t>
  </si>
  <si>
    <t>2fd1b5e1-e688-2f47-cfbf-f1dd13024793</t>
  </si>
  <si>
    <t>Smart Pricer</t>
  </si>
  <si>
    <t>http://www.smart-pricer.com/</t>
  </si>
  <si>
    <t>f2d8ddf7-ea8c-af23-c7bb-c54b0c221e94</t>
  </si>
  <si>
    <t>Smart Prints</t>
  </si>
  <si>
    <t>http://www.mysmartprints.com.au</t>
  </si>
  <si>
    <t>a6fe22e0-81ce-b6eb-5a01-994262b8dde6</t>
  </si>
  <si>
    <t>SMART PROGRAMS</t>
  </si>
  <si>
    <t>http://www.123reduceri.ro</t>
  </si>
  <si>
    <t>3f62ba42-f5ec-efae-d3ee-6bd967af1531</t>
  </si>
  <si>
    <t>Smart Property</t>
  </si>
  <si>
    <t>http://smartpropertyinvestment.com/</t>
  </si>
  <si>
    <t>48d51441-263a-0da0-b1fd-034080e4639a</t>
  </si>
  <si>
    <t>Smart Razor</t>
  </si>
  <si>
    <t>http://www.smartrazor.info/</t>
  </si>
  <si>
    <t>66fb2928-806f-2b85-8863-ed6c6d6c3fd2</t>
  </si>
  <si>
    <t>Smart Reading</t>
  </si>
  <si>
    <t>https://www.smartreading.ru/</t>
  </si>
  <si>
    <t>a7ea6ece-2b9a-2890-a05d-ca3c053043f3</t>
  </si>
  <si>
    <t>Smart Receipts</t>
  </si>
  <si>
    <t>https://www.smartreceipts.co/</t>
  </si>
  <si>
    <t>89dbced8-5f07-27a2-ff5b-8e2a631ff9d5</t>
  </si>
  <si>
    <t>Smart Receptionist</t>
  </si>
  <si>
    <t>http://www.smartreceptionist.net</t>
  </si>
  <si>
    <t>fda39b2a-3256-b667-7b5e-a6890d62540c</t>
  </si>
  <si>
    <t>Smart Recruit Online</t>
  </si>
  <si>
    <t>http://www.smartrecruitonline.com</t>
  </si>
  <si>
    <t>2bb652b4-9202-16af-fec3-f9e2a1218107</t>
  </si>
  <si>
    <t>Smart Recycling AB</t>
  </si>
  <si>
    <t>http://smartrecycling.se</t>
  </si>
  <si>
    <t>f814600b-586e-e6ba-6448-e4cd0bc3e0be</t>
  </si>
  <si>
    <t>Smart Refill</t>
  </si>
  <si>
    <t>http://www.smartrefill.se/</t>
  </si>
  <si>
    <t>ee0aa2d0-5629-c8e0-c0d2-e86084961e9a</t>
  </si>
  <si>
    <t>Smart Relief</t>
  </si>
  <si>
    <t>http://www.smartreliefrx.com/</t>
  </si>
  <si>
    <t>20f13366-63f4-27fc-fdf8-5130a53a8665</t>
  </si>
  <si>
    <t>Smart Remaps</t>
  </si>
  <si>
    <t>http://www.smartremaps.co.uk</t>
  </si>
  <si>
    <t>3b4ceff1-8e11-ba7a-035c-1c8406150fee</t>
  </si>
  <si>
    <t>Smart Reno</t>
  </si>
  <si>
    <t>http://www.smartreno.com</t>
  </si>
  <si>
    <t>98ed7b03-461a-9280-49af-0ea48e484d17</t>
  </si>
  <si>
    <t>Smart Resorts</t>
  </si>
  <si>
    <t>http://www.smart-resorts.com</t>
  </si>
  <si>
    <t>c18e252a-b033-c8de-20c6-9a49ad1a9d42</t>
  </si>
  <si>
    <t>Smart Resource Labs</t>
  </si>
  <si>
    <t>http://www.smartrl.com/</t>
  </si>
  <si>
    <t>48d93f43-66de-b22d-0c9f-f1cc26f38d03</t>
  </si>
  <si>
    <t>Smart Resources</t>
  </si>
  <si>
    <t>http://www.smartstaffing.com</t>
  </si>
  <si>
    <t>f0708350-8e20-0ee7-b5b0-e40104258ff2</t>
  </si>
  <si>
    <t>Smart Respiratory Products</t>
  </si>
  <si>
    <t>http://www.smartpeakflow.com</t>
  </si>
  <si>
    <t>d9e91db7-5d5d-c991-5b04-7ade03e90be3</t>
  </si>
  <si>
    <t>Smart Restaurant Solutions - Restaurants online ordering systems</t>
  </si>
  <si>
    <t>http://www.smartrestaurantsolutions.com/</t>
  </si>
  <si>
    <t>328bdc3b-660c-06d0-9542-c153ef137ae9</t>
  </si>
  <si>
    <t>Smart Rhino</t>
  </si>
  <si>
    <t>http://smart-rhino.com</t>
  </si>
  <si>
    <t>ce91fea9-a40b-4bea-a57d-a79d60291985</t>
  </si>
  <si>
    <t>Smart RIA Ventures, LLC</t>
  </si>
  <si>
    <t>http://www.smart-ria.com</t>
  </si>
  <si>
    <t>06042d0d-30a5-9e64-664a-b12d4f4db543</t>
  </si>
  <si>
    <t>Smart Robotics</t>
  </si>
  <si>
    <t>http://smart-robotics.nl</t>
  </si>
  <si>
    <t>d19e2ddb-b30f-d8dc-5e50-3e47786f809d</t>
  </si>
  <si>
    <t>Smart Robots S.r.l.</t>
  </si>
  <si>
    <t>http://www.smartrobots.it/</t>
  </si>
  <si>
    <t>fcb3d712-9005-1b73-d701-5d7585739b7e</t>
  </si>
  <si>
    <t>Smart Rx Systems.</t>
  </si>
  <si>
    <t>http://www.smartrxsystems.com</t>
  </si>
  <si>
    <t>6796fd53-00fb-c860-740f-271887bae4a7</t>
  </si>
  <si>
    <t>SMART SCHOOL EDUCATION</t>
  </si>
  <si>
    <t>http://www.smartschoolonline.in</t>
  </si>
  <si>
    <t>409c20d8-4878-2060-a52a-decc69c24af4</t>
  </si>
  <si>
    <t>Smart School Systems</t>
  </si>
  <si>
    <t>http://www.smartschoolsystems.com</t>
  </si>
  <si>
    <t>cf1003d9-e7d2-d5c4-6017-977af4b65321</t>
  </si>
  <si>
    <t>Smart Scooters</t>
  </si>
  <si>
    <t>http://smartscooters.co.uk/</t>
  </si>
  <si>
    <t>16ce8e4b-9980-a2e6-8326-0ef0c80f23e6</t>
  </si>
  <si>
    <t>Smart Screen</t>
  </si>
  <si>
    <t>https://www.smartscreen.tech</t>
  </si>
  <si>
    <t>af19ba1d-1dfb-38aa-f4b7-464bc161a3fb</t>
  </si>
  <si>
    <t>Smart Selling Ltd</t>
  </si>
  <si>
    <t>http://www.smartselling.com</t>
  </si>
  <si>
    <t>44e24110-52ac-b5eb-5e60-133711886949</t>
  </si>
  <si>
    <t>Smart Selling Tools</t>
  </si>
  <si>
    <t>http://www.smartsellingtools.com</t>
  </si>
  <si>
    <t>d320d5d3-0b07-fbf7-3363-5cb22228e175</t>
  </si>
  <si>
    <t>Smart Send</t>
  </si>
  <si>
    <t>https://www.smartsend.com.au</t>
  </si>
  <si>
    <t>93e3d7dc-5616-7f47-e100-f57c3d91509a</t>
  </si>
  <si>
    <t>Smart Senior</t>
  </si>
  <si>
    <t>http://www.smartsenior.se/</t>
  </si>
  <si>
    <t>cd4fb243-98e0-9269-a20d-7017e2010ce5</t>
  </si>
  <si>
    <t>Smart Senior Living</t>
  </si>
  <si>
    <t>http://smartseniorliving.net</t>
  </si>
  <si>
    <t>aa1afdd9-f462-12ec-5cd9-85bf2aa4362f</t>
  </si>
  <si>
    <t>Smart SEO</t>
  </si>
  <si>
    <t>http://www.smartseo.com.au/</t>
  </si>
  <si>
    <t>78eedb98-3549-eeea-ea8c-6453347577a7</t>
  </si>
  <si>
    <t>Smart SEO Sydney</t>
  </si>
  <si>
    <t>http://smart-seo.com.au</t>
  </si>
  <si>
    <t>6d1d5ee2-3e18-c753-7d07-81869f2dad1e</t>
  </si>
  <si>
    <t>Smart Separations</t>
  </si>
  <si>
    <t>http://www.smartseparations.com</t>
  </si>
  <si>
    <t>c726bfac-c0a9-9e86-5a7b-716fd10197a3</t>
  </si>
  <si>
    <t>Smart Services CRC</t>
  </si>
  <si>
    <t>http://www.smartservicescrc.com.au/about-us</t>
  </si>
  <si>
    <t>ceb9f59a-d147-bd33-4586-552ab9ea1605</t>
  </si>
  <si>
    <t>Smart Shopping Solutions</t>
  </si>
  <si>
    <t>http://www.smartshoppingsolutions.com//?lang=ca</t>
  </si>
  <si>
    <t>a59296a2-3949-db91-a41e-9b0fc1566e70</t>
  </si>
  <si>
    <t>Smart Sight Innovations</t>
  </si>
  <si>
    <t>http://smartsight.in/</t>
  </si>
  <si>
    <t>b724b2b0-b5f2-7016-8b42-861556cb650f</t>
  </si>
  <si>
    <t>Smart Sign Out</t>
  </si>
  <si>
    <t>http://smartsignout.com</t>
  </si>
  <si>
    <t>ef91477c-5cb9-a077-c795-669ca775c12a</t>
  </si>
  <si>
    <t>Smart Signs</t>
  </si>
  <si>
    <t>http://www.smartsigns.nl/en</t>
  </si>
  <si>
    <t>13f0ba85-8d0c-088f-204f-5fda5807a5bc</t>
  </si>
  <si>
    <t>Smart Signs and Graphics</t>
  </si>
  <si>
    <t>http://www.smartsignsandgraphics.co.uk/</t>
  </si>
  <si>
    <t>d18db305-6c01-bbf0-f47f-16d653596470</t>
  </si>
  <si>
    <t>Smart SIP</t>
  </si>
  <si>
    <t>http://www.smartsip.ca</t>
  </si>
  <si>
    <t>0b362342-9323-2d2d-004b-c278b0f65850</t>
  </si>
  <si>
    <t>Smart Sitter</t>
  </si>
  <si>
    <t>https://smartsitter.jp/</t>
  </si>
  <si>
    <t>5974376e-c194-ff0e-4322-caded8d049d5</t>
  </si>
  <si>
    <t>Smart Skin Technologies</t>
  </si>
  <si>
    <t>http://www.smartskintech.com</t>
  </si>
  <si>
    <t>fe9800fa-7bdb-3bdc-79ee-ccd25d678047</t>
  </si>
  <si>
    <t>Smart Sleyed</t>
  </si>
  <si>
    <t>http://www.smartsleyed.com</t>
  </si>
  <si>
    <t>536e5a84-4a87-fbc1-5462-c86e6d74f5c9</t>
  </si>
  <si>
    <t>Smart Snake INC</t>
  </si>
  <si>
    <t>http://www.smartsnake.com</t>
  </si>
  <si>
    <t>4cc08841-920d-7acf-4d81-3ade34442472</t>
  </si>
  <si>
    <t>Smart Social Brand</t>
  </si>
  <si>
    <t>http://www.smartsocialbrand.com</t>
  </si>
  <si>
    <t>513963d3-3658-88a8-44dc-b3108ea2f959</t>
  </si>
  <si>
    <t>Smart Soft</t>
  </si>
  <si>
    <t>http://www.smartsoft.tv/</t>
  </si>
  <si>
    <t>06fabcad-f7bf-0fa1-a3c6-b4490ff6f99a</t>
  </si>
  <si>
    <t>Smart Soft India Solutions</t>
  </si>
  <si>
    <t>https://www.smartsoft.in/</t>
  </si>
  <si>
    <t>20fa0537-f105-670d-2f10-548b4d73f8ca</t>
  </si>
  <si>
    <t>Smart Software Inc.</t>
  </si>
  <si>
    <t>http://www.smartsoft-bd.com/</t>
  </si>
  <si>
    <t>f8f11f12-6480-ebc1-61c1-c50fea94f23f</t>
  </si>
  <si>
    <t>Smart Software Testing Solutions</t>
  </si>
  <si>
    <t>http://www.sstsinc.com/</t>
  </si>
  <si>
    <t>257938a2-2c44-6c37-2236-1b457a5b34d7</t>
  </si>
  <si>
    <t>Smart Solar</t>
  </si>
  <si>
    <t>http://smartsolarnyc.com</t>
  </si>
  <si>
    <t>607484c2-5585-7fcd-940e-187f228684ed</t>
  </si>
  <si>
    <t>Smart Solar, Inc.</t>
  </si>
  <si>
    <t>http://smartsolarpv.com</t>
  </si>
  <si>
    <t>4d245f28-0904-d97b-76cd-850f240d8bd1</t>
  </si>
  <si>
    <t>Smart Solution</t>
  </si>
  <si>
    <t>http://matlfesh.com</t>
  </si>
  <si>
    <t>ec241bf7-f3dc-3bd0-baec-5eb634f31875</t>
  </si>
  <si>
    <t>http://www.smart-solution.com</t>
  </si>
  <si>
    <t>01d17836-e9d5-c95a-ec4d-7f5e1782a9a8</t>
  </si>
  <si>
    <t>Smart Solutions International</t>
  </si>
  <si>
    <t>http://smartsi.com/</t>
  </si>
  <si>
    <t>fb60104e-d75d-8da9-80f9-3d3646f5d313</t>
  </si>
  <si>
    <t>Smart Solutions KVM</t>
  </si>
  <si>
    <t>http://www.smartvm.com/</t>
  </si>
  <si>
    <t>2a8f3348-383f-1c19-588b-e4afa85758fd</t>
  </si>
  <si>
    <t>Smart Source</t>
  </si>
  <si>
    <t>http://www.smartsourcellc.com/</t>
  </si>
  <si>
    <t>2f3e0ce6-9190-ea9b-3555-0775574d779b</t>
  </si>
  <si>
    <t>Smart Sourcing</t>
  </si>
  <si>
    <t>https://smartsourcing.co.jp/</t>
  </si>
  <si>
    <t>987a6a83-c250-d123-fbd9-c97e45695c1b</t>
  </si>
  <si>
    <t>Smart Space</t>
  </si>
  <si>
    <t>http://smartspace.io/</t>
  </si>
  <si>
    <t>34d56165-b305-ebc9-c1d8-96445a02223b</t>
  </si>
  <si>
    <t>Smart Sparrow</t>
  </si>
  <si>
    <t>http://www.smartsparrow.com</t>
  </si>
  <si>
    <t>46887a98-f880-a1fb-e4b2-a897a5f279ac</t>
  </si>
  <si>
    <t>Smart Specks</t>
  </si>
  <si>
    <t>http://www.smartspecks.com</t>
  </si>
  <si>
    <t>c1df54a7-d7ef-6908-02ab-80aae1dd0b39</t>
  </si>
  <si>
    <t>SMART Spine Institute &amp; Surgery Center</t>
  </si>
  <si>
    <t>http://www.mysmartspine.com</t>
  </si>
  <si>
    <t>bfdcf870-7dec-584a-0bd6-d774880850be</t>
  </si>
  <si>
    <t>SMART SPOC</t>
  </si>
  <si>
    <t>http://smartspoc.com/</t>
  </si>
  <si>
    <t>be102b5a-0439-609a-3bd2-cc30d082bda7</t>
  </si>
  <si>
    <t>Smart Start</t>
  </si>
  <si>
    <t>http://smartstart.ru/</t>
  </si>
  <si>
    <t>66d6525c-3e6b-5d6b-2db6-f5674a61fdd2</t>
  </si>
  <si>
    <t>Smart Storage</t>
  </si>
  <si>
    <t>http://www.smartstorage.com</t>
  </si>
  <si>
    <t>a3c722ff-d7a1-64b4-4130-3cd3a24e77f7</t>
  </si>
  <si>
    <t>https://www.smart-storage.co.uk/</t>
  </si>
  <si>
    <t>bd310854-cf7e-8f61-3562-523bc0ddb675</t>
  </si>
  <si>
    <t>Smart Storage Group</t>
  </si>
  <si>
    <t>http://www.smartstoragegroup.com.au</t>
  </si>
  <si>
    <t>32af4f15-e9f7-35c4-f6da-c8ef9a646aae</t>
  </si>
  <si>
    <t>Smart Storage Ltd</t>
  </si>
  <si>
    <t>http://www.smart-storage.co.uk/stores/preston/</t>
  </si>
  <si>
    <t>d9443192-842e-4030-a4b4-e517e8fa6229</t>
  </si>
  <si>
    <t>SMART Storage Systems</t>
  </si>
  <si>
    <t>http://smartstoragesys.com</t>
  </si>
  <si>
    <t>457fff4f-513f-3bda-53a3-e69bf788839d</t>
  </si>
  <si>
    <t>Smart Strategic Marketing</t>
  </si>
  <si>
    <t>http://www.smartsmarketing.com/</t>
  </si>
  <si>
    <t>41292a68-d042-fe3b-3e54-d1fbd64e5c32</t>
  </si>
  <si>
    <t>Smart Street</t>
  </si>
  <si>
    <t>http://www.smart.st/</t>
  </si>
  <si>
    <t>18997117-3a43-c98e-da61-b72d679d603c</t>
  </si>
  <si>
    <t>Smart Street Media</t>
  </si>
  <si>
    <t>http://www.smartstreetmedia.com</t>
  </si>
  <si>
    <t>3111684d-e6c6-c8b5-b72d-c6c0d3493895</t>
  </si>
  <si>
    <t>Smart Structures</t>
  </si>
  <si>
    <t>http://smart-structures-inc.us/</t>
  </si>
  <si>
    <t>1a78e04d-f9de-428b-abeb-53d129915fed</t>
  </si>
  <si>
    <t>smart studio</t>
  </si>
  <si>
    <t>http://lesprivatsmart.com</t>
  </si>
  <si>
    <t>adcbc3f4-44c8-111c-69da-2b88940864a4</t>
  </si>
  <si>
    <t>Smart Surgical</t>
  </si>
  <si>
    <t>http://www.smart-surgical.com</t>
  </si>
  <si>
    <t>4728c00b-3f01-c522-9144-c78911940ebb</t>
  </si>
  <si>
    <t>Smart Sustainability Co.</t>
  </si>
  <si>
    <t>http://www.smartsustainability.co</t>
  </si>
  <si>
    <t>ecb026ec-e77c-ab40-d4b2-d2ea51c18254</t>
  </si>
  <si>
    <t>Smart Sustainability Consulting</t>
  </si>
  <si>
    <t>http://www.hawaiissc.com/</t>
  </si>
  <si>
    <t>a8445d16-54cb-1cd4-2641-39000cf1a875</t>
  </si>
  <si>
    <t>Smart System Technologies</t>
  </si>
  <si>
    <t>http://www.sstsun.com</t>
  </si>
  <si>
    <t>1e17a296-1d99-4ff2-8788-1c29454f3714</t>
  </si>
  <si>
    <t>Smart System Technology &amp; Commercialization Center</t>
  </si>
  <si>
    <t>http://www.stcmems.com</t>
  </si>
  <si>
    <t>b9be6b97-fd35-2f44-5958-b17712a7ee76</t>
  </si>
  <si>
    <t>Smart Systems SA</t>
  </si>
  <si>
    <t>http://www.smartsystemssa.com.au</t>
  </si>
  <si>
    <t>c33e3123-dc38-9b65-4248-7a586d87ca83</t>
  </si>
  <si>
    <t>Smart Systems, Inc</t>
  </si>
  <si>
    <t>http://www.smartsystems.com</t>
  </si>
  <si>
    <t>36fa1284-0ab4-970e-4b9c-dd968a5ccab8</t>
  </si>
  <si>
    <t>Smart Tasks</t>
  </si>
  <si>
    <t>https://www.smarttask.io/</t>
  </si>
  <si>
    <t>24ef296e-18df-3d1b-db46-963a528853b0</t>
  </si>
  <si>
    <t>Smart Tax Professional Services - CPA Firm</t>
  </si>
  <si>
    <t>http://www.smarttaxcpa.com</t>
  </si>
  <si>
    <t>54d91566-c735-afdd-d383-bdef5a1fee9d</t>
  </si>
  <si>
    <t>Smart Teachers</t>
  </si>
  <si>
    <t>http://www.smartteachers.co.uk/</t>
  </si>
  <si>
    <t>94f56bc0-9823-bb26-8645-1ec45d76e71a</t>
  </si>
  <si>
    <t>Smart Tech Foundation</t>
  </si>
  <si>
    <t>http://smarttechfoundation.org</t>
  </si>
  <si>
    <t>e60c8644-5d30-54e6-3c48-0957b7ce453c</t>
  </si>
  <si>
    <t>Smart Tech Ltd</t>
  </si>
  <si>
    <t>http://www.smart-tech.co.uk</t>
  </si>
  <si>
    <t>e3c9b99f-6076-d1f9-ac99-2555bca3ea8f</t>
  </si>
  <si>
    <t>SMART Technologies</t>
  </si>
  <si>
    <t>https://home.smarttech.com</t>
  </si>
  <si>
    <t>5e3d2a17-5812-c804-a881-77264921e208</t>
  </si>
  <si>
    <t>Smart Technology Rentals</t>
  </si>
  <si>
    <t>http://www.strrents.com/</t>
  </si>
  <si>
    <t>6191d800-9f10-3ff9-b346-5775019f8804</t>
  </si>
  <si>
    <t>Smart Telecom</t>
  </si>
  <si>
    <t>http://smarttelecom.ca</t>
  </si>
  <si>
    <t>1f3c9e14-ea27-b646-2907-21dd8634abb3</t>
  </si>
  <si>
    <t>SMART Temps</t>
  </si>
  <si>
    <t>http://www.smart-temps.com</t>
  </si>
  <si>
    <t>ec34c11d-f9ab-5b54-78df-5321b5f93ff2</t>
  </si>
  <si>
    <t>Smart Theater LLC</t>
  </si>
  <si>
    <t>http://www.smarttheatervr.com</t>
  </si>
  <si>
    <t>a13aca82-4610-72bb-1e6c-6b2979e66e30</t>
  </si>
  <si>
    <t>SMART Therapeutics</t>
  </si>
  <si>
    <t>http://smart-therapeutics.com</t>
  </si>
  <si>
    <t>2d0595d6-e6a6-35c9-fb14-d0018ab93c4b</t>
  </si>
  <si>
    <t>Smart Touch Energy</t>
  </si>
  <si>
    <t>https://www.smarttouchenergy.com/</t>
  </si>
  <si>
    <t>bf47c999-47d8-25dc-212c-c30df19df551</t>
  </si>
  <si>
    <t>Smart Track Logistics</t>
  </si>
  <si>
    <t>http://smarttacklogistics.com</t>
  </si>
  <si>
    <t>7484e183-2d12-c4c1-dbad-4f446334eac4</t>
  </si>
  <si>
    <t>Smart Trade</t>
  </si>
  <si>
    <t>http://smarttra.de/</t>
  </si>
  <si>
    <t>938478c5-72eb-d22b-2c91-121535edbe72</t>
  </si>
  <si>
    <t>Smart Trade Technologies</t>
  </si>
  <si>
    <t>http://www.smart-trade.net/</t>
  </si>
  <si>
    <t>ca897505-f051-aedd-1d81-14adfe717689</t>
  </si>
  <si>
    <t>Smart Traffic</t>
  </si>
  <si>
    <t>http://www.smart-traffic.co.uk</t>
  </si>
  <si>
    <t>634cafaf-5dec-e3c4-603a-d97c86a1718f</t>
  </si>
  <si>
    <t>SMART Training</t>
  </si>
  <si>
    <t>http://smarttrainingandjobplacement.com.au</t>
  </si>
  <si>
    <t>c9ea2403-4190-6bea-144e-82a47dfd2be9</t>
  </si>
  <si>
    <t>Smart Transactions Group</t>
  </si>
  <si>
    <t>http://www.smarttransactionsgroup.com</t>
  </si>
  <si>
    <t>fe0ccb6c-5416-f416-6ee0-4dd18e71dba9</t>
  </si>
  <si>
    <t>Smart Transfer</t>
  </si>
  <si>
    <t>https://www.smarttransfer.co</t>
  </si>
  <si>
    <t>1b968987-a702-de6f-8f66-1cbe4cf8cf9c</t>
  </si>
  <si>
    <t>Smart Transfer Ltd</t>
  </si>
  <si>
    <t>http://smarttransferltd.com</t>
  </si>
  <si>
    <t>2bd3b1d1-dbff-4485-d5b1-9bd13f21715c</t>
  </si>
  <si>
    <t>SMART Transportation</t>
  </si>
  <si>
    <t>http://smart-transportation.org</t>
  </si>
  <si>
    <t>4826c0bb-f686-f9d6-b412-14c758ff788a</t>
  </si>
  <si>
    <t>Smart Transportation Accelerator</t>
  </si>
  <si>
    <t>http://www.transportationaccelerator.com/</t>
  </si>
  <si>
    <t>748d0bca-92eb-c55a-4bac-19b1be53319e</t>
  </si>
  <si>
    <t>Smart Travelling Guides</t>
  </si>
  <si>
    <t>http://www.smart-travelling.net</t>
  </si>
  <si>
    <t>1c1da0f6-5a72-a0a9-7394-0ebf848fe8bf</t>
  </si>
  <si>
    <t>Smart Travels &amp; Tourism</t>
  </si>
  <si>
    <t>http://smartomantour.com</t>
  </si>
  <si>
    <t>1ca0cb73-9c12-368f-6a4b-057f4536f162</t>
  </si>
  <si>
    <t>Smart Tribune</t>
  </si>
  <si>
    <t>https://www.smart-tribune.com/</t>
  </si>
  <si>
    <t>712a8fdd-72fa-53cc-629c-93a2ad3a7d01</t>
  </si>
  <si>
    <t>Smart Tuition</t>
  </si>
  <si>
    <t>https://www.smarttuition.com</t>
  </si>
  <si>
    <t>4810435d-fa2f-ac4b-2cde-d8bbc4454161</t>
  </si>
  <si>
    <t>Smart Tunisia</t>
  </si>
  <si>
    <t>http://www.smarttunisia.tn/en</t>
  </si>
  <si>
    <t>a863cbbc-8ee1-a902-070f-46e9c011000e</t>
  </si>
  <si>
    <t>Smart TV Stars</t>
  </si>
  <si>
    <t>http://www.smarttvstars.org/</t>
  </si>
  <si>
    <t>8d05c263-19f1-0d2f-580d-6f350579011d</t>
  </si>
  <si>
    <t>Smart USA</t>
  </si>
  <si>
    <t>95807fdb-4903-e8eb-14eb-7f866160f33e</t>
  </si>
  <si>
    <t>Smart Valley Software</t>
  </si>
  <si>
    <t>http://www.smartvalleys.com</t>
  </si>
  <si>
    <t>fb44f3a4-c4ed-7c52-806b-a27c7ad6207f</t>
  </si>
  <si>
    <t>Smart Valor</t>
  </si>
  <si>
    <t>https://smartvalor.com/</t>
  </si>
  <si>
    <t>2e71d62b-9b9c-ba8a-b0d8-e14bd25cd618</t>
  </si>
  <si>
    <t>Smart Ventures</t>
  </si>
  <si>
    <t>http://www.smartventuresinc.us</t>
  </si>
  <si>
    <t>21dee5be-eaa1-af0d-f283-6a1a6af161a0</t>
  </si>
  <si>
    <t>Smart Video</t>
  </si>
  <si>
    <t>http://smartvideo.io/</t>
  </si>
  <si>
    <t>7768f221-60f2-5add-09fe-c4772540965d</t>
  </si>
  <si>
    <t>Smart Village</t>
  </si>
  <si>
    <t>http://www.smartvillage.co.za/</t>
  </si>
  <si>
    <t>4e6fb3e5-935c-48bf-b04b-9f5b2a761745</t>
  </si>
  <si>
    <t>Smart Vision</t>
  </si>
  <si>
    <t>http://www.smartvisionits.com</t>
  </si>
  <si>
    <t>9d525ed0-122d-3760-15a4-bc664cc60919</t>
  </si>
  <si>
    <t>Smart Vision Labs</t>
  </si>
  <si>
    <t>http://smartvisionlabs.com</t>
  </si>
  <si>
    <t>fc521a76-8cee-0c69-2b94-3e2e18430622</t>
  </si>
  <si>
    <t>Smart Voicemail</t>
  </si>
  <si>
    <t>http://mysmartvoicemail.com</t>
  </si>
  <si>
    <t>1e4f3187-3cae-93d1-bde1-bd24bd4cac1d</t>
  </si>
  <si>
    <t>Smart Wall</t>
  </si>
  <si>
    <t>http://smartwallapp.com/</t>
  </si>
  <si>
    <t>7764fb3e-8a50-9f8f-efe6-f314d6a3466b</t>
  </si>
  <si>
    <t>Smart Wall Paint</t>
  </si>
  <si>
    <t>http://www.smartwallpaint.ie</t>
  </si>
  <si>
    <t>a84cbcbf-db36-22fa-26ab-f2593a93a44d</t>
  </si>
  <si>
    <t>Smart Wallet</t>
  </si>
  <si>
    <t>http://smartwallet.mobi/</t>
  </si>
  <si>
    <t>0a7dfac5-ff19-76d5-bf68-0d75584526ee</t>
  </si>
  <si>
    <t>Smart Water Harvest Ltd</t>
  </si>
  <si>
    <t>http://www.smartwaterharvest.com</t>
  </si>
  <si>
    <t>4498a3d4-e9aa-e4fd-ff8e-cb387c788eb3</t>
  </si>
  <si>
    <t>SMART Watering Systems</t>
  </si>
  <si>
    <t>http://www.smartwateringsystems.ca/</t>
  </si>
  <si>
    <t>c4e76a0b-89a6-cbd1-7796-d0978c04a661</t>
  </si>
  <si>
    <t>Smart Wave</t>
  </si>
  <si>
    <t>http://smartwaveapp.net</t>
  </si>
  <si>
    <t>558235fa-213e-687e-6feb-8b62c11aaecf</t>
  </si>
  <si>
    <t>Smart Wave Technology</t>
  </si>
  <si>
    <t>http://www.smartwave-tech.com</t>
  </si>
  <si>
    <t>079de27a-52c6-caec-a46c-4c08a36e0874</t>
  </si>
  <si>
    <t>Smart Web Hosting</t>
  </si>
  <si>
    <t>http://www.smartwebhosting.pk</t>
  </si>
  <si>
    <t>6aaa3e17-6ae7-130f-bec0-dbad60b41726</t>
  </si>
  <si>
    <t>Smart Web Media</t>
  </si>
  <si>
    <t>http://www.smartwebmedia.ca</t>
  </si>
  <si>
    <t>dc5b6f79-8fa1-05a5-93c8-85598414e0f2</t>
  </si>
  <si>
    <t>Smart Web Solutions</t>
  </si>
  <si>
    <t>http://www.smartwebsolutions.com.au/</t>
  </si>
  <si>
    <t>9fe357d3-5b67-232e-f57e-8cda28a93da3</t>
  </si>
  <si>
    <t>Smart Website Creations</t>
  </si>
  <si>
    <t>http://smartwebsitecreations.com/</t>
  </si>
  <si>
    <t>1a0ab2eb-626f-e80b-dcaa-ea1cd23fc94f</t>
  </si>
  <si>
    <t>SMART WIRE</t>
  </si>
  <si>
    <t>http://www.smartwiremedia.com</t>
  </si>
  <si>
    <t>4cec934e-9c0a-c49d-2d78-7fe4687e09b7</t>
  </si>
  <si>
    <t>Smart Wireless Laboratory</t>
  </si>
  <si>
    <t>http://www.smartwirelesslab.com</t>
  </si>
  <si>
    <t>2fbf3a97-11a6-adf1-a3ca-7f62a5905423</t>
  </si>
  <si>
    <t>SMART WIRES</t>
  </si>
  <si>
    <t>http://www.smartwires.com/</t>
  </si>
  <si>
    <t>f82f7949-3918-720b-72fb-fe2639d3a97e</t>
  </si>
  <si>
    <t>Smart Work Network</t>
  </si>
  <si>
    <t>http://www.smartworknetwork.com</t>
  </si>
  <si>
    <t>3a82e68e-2cdf-71e2-c78e-6a36ba4b3c72</t>
  </si>
  <si>
    <t>Smart Workout</t>
  </si>
  <si>
    <t>http://www.smartworkout.net/</t>
  </si>
  <si>
    <t>20eeb94f-3d53-4f85-b9a3-5699fc03f055</t>
  </si>
  <si>
    <t>Smart Works</t>
  </si>
  <si>
    <t>http://www.smartworks.org.uk</t>
  </si>
  <si>
    <t>7d9e8f87-2b4e-3af2-aeb7-555786da7e9f</t>
  </si>
  <si>
    <t>Smart X Lab</t>
  </si>
  <si>
    <t>http://smartxlab.com</t>
  </si>
  <si>
    <t>b63e62fb-f6c5-5d85-0d89-39f8b3e46fb6</t>
  </si>
  <si>
    <t>Smart Yantra Technologies</t>
  </si>
  <si>
    <t>http://www.smartyantra.com</t>
  </si>
  <si>
    <t>8372b775-6328-ac18-0dad-c32df85c85f0</t>
  </si>
  <si>
    <t>Smart Yields</t>
  </si>
  <si>
    <t>http://www.smartyields.com/</t>
  </si>
  <si>
    <t>ac2edf1b-94eb-7465-966d-23b41a2b4971</t>
  </si>
  <si>
    <t>Smart Your House</t>
  </si>
  <si>
    <t>http://www.smartyourhouse.com/</t>
  </si>
  <si>
    <t>365caae1-2395-f935-74d7-cc3706a2822f</t>
  </si>
  <si>
    <t>Smart ZETA</t>
  </si>
  <si>
    <t>http://www.smartzeta.com</t>
  </si>
  <si>
    <t>a9ffc79b-09a5-7dad-b80a-8ec9ef72e2ca</t>
  </si>
  <si>
    <t>SMART-I</t>
  </si>
  <si>
    <t>http://www.smart-interaction.com</t>
  </si>
  <si>
    <t>d419b09c-455c-1092-9118-a7414d32877d</t>
  </si>
  <si>
    <t>Smart-It Accounting Software</t>
  </si>
  <si>
    <t>http://www.smart-it.co.za/</t>
  </si>
  <si>
    <t>bd066995-97a8-72b5-4742-47484e5633ac</t>
  </si>
  <si>
    <t>smart-me</t>
  </si>
  <si>
    <t>http://smart-me.com</t>
  </si>
  <si>
    <t>06ddd721-b1c0-2a89-5735-c69e1ded000c</t>
  </si>
  <si>
    <t>SMART-Photonics</t>
  </si>
  <si>
    <t>http://smartphotonics.nl/</t>
  </si>
  <si>
    <t>8d20da67-a59c-04f1-24ca-862d9462f1cc</t>
  </si>
  <si>
    <t>Smart-Pig</t>
  </si>
  <si>
    <t>https://www.smart-pig.com/</t>
  </si>
  <si>
    <t>c77f6eea-9c91-fc8e-2433-14d80a5c3140</t>
  </si>
  <si>
    <t>SMART-TRIAL</t>
  </si>
  <si>
    <t>https://www.smart-trial.co/</t>
  </si>
  <si>
    <t>c3d0c4db-9695-d9de-08c4-90923e6a15df</t>
  </si>
  <si>
    <t>Smart-Unlock.it</t>
  </si>
  <si>
    <t>http://www.smart-unlock.it/</t>
  </si>
  <si>
    <t>d49e84df-6d30-5a30-dfb2-ccd952266743</t>
  </si>
  <si>
    <t>Smart! Fertilizer</t>
  </si>
  <si>
    <t>http://www.smart-fertilizer.com</t>
  </si>
  <si>
    <t>f3ba9ea8-27da-4749-6014-3be50ad7216c</t>
  </si>
  <si>
    <t>Smart&amp;Geek</t>
  </si>
  <si>
    <t>https://www.smartandgeek.com</t>
  </si>
  <si>
    <t>b308d017-f4f0-58e2-f4bd-b872da2f77a8</t>
  </si>
  <si>
    <t>Smart21</t>
  </si>
  <si>
    <t>http://www.smart21.it</t>
  </si>
  <si>
    <t>fd8f6273-150c-dd79-094f-ca9e6091c626</t>
  </si>
  <si>
    <t>Smart2on</t>
  </si>
  <si>
    <t>http://www.fingra.ph</t>
  </si>
  <si>
    <t>07095511-5759-c6cb-9a56-d3c4971627bb</t>
  </si>
  <si>
    <t>Smart2Pay</t>
  </si>
  <si>
    <t>http://www.smart2pay.com</t>
  </si>
  <si>
    <t>2d596550-9042-0c6d-2e06-679ddab8fd15</t>
  </si>
  <si>
    <t>Smart421</t>
  </si>
  <si>
    <t>http://www.smart421.com/</t>
  </si>
  <si>
    <t>895baf38-d966-4fb8-2806-2a1d65a3b987</t>
  </si>
  <si>
    <t>smart4ads</t>
  </si>
  <si>
    <t>http://www.smart4ads.com</t>
  </si>
  <si>
    <t>2eb7e510-520c-2083-6b8d-ca98302d1f1e</t>
  </si>
  <si>
    <t>Smart4Aviation Technologies</t>
  </si>
  <si>
    <t>http://www.smart4aviation.aero/</t>
  </si>
  <si>
    <t>7c3c3a4f-ddca-3b91-3869-b7d2ed98d0b7</t>
  </si>
  <si>
    <t>Smart4Talent - RPO solutions Provider, Permanent Recruiting, Contract Base Recruiting.</t>
  </si>
  <si>
    <t>http://www.smart4talent.com/my-smart4talent/</t>
  </si>
  <si>
    <t>3cf68f03-ef9d-c6af-9204-273d0f13f910</t>
  </si>
  <si>
    <t>Smart4Webs.com</t>
  </si>
  <si>
    <t>http://www.smart4webs.com</t>
  </si>
  <si>
    <t>d2f22a87-2228-2d42-cdad-f5a31d5b19b3</t>
  </si>
  <si>
    <t>Smarta</t>
  </si>
  <si>
    <t>http://www.smarta.com</t>
  </si>
  <si>
    <t>53c86cb0-29e8-1d66-2a42-4b31e366eb73</t>
  </si>
  <si>
    <t>SmartaBarta</t>
  </si>
  <si>
    <t>http://www.smartabarta.com/</t>
  </si>
  <si>
    <t>69d0dfc2-6b83-d95a-fbd9-4a99c970a95b</t>
  </si>
  <si>
    <t>Smartable</t>
  </si>
  <si>
    <t>http://www.smartable.me/</t>
  </si>
  <si>
    <t>58014213-2631-f658-3557-5a52cbffe9bc</t>
  </si>
  <si>
    <t>SmartAcre, Inc.</t>
  </si>
  <si>
    <t>http://www.getsmartacre.com</t>
  </si>
  <si>
    <t>42c9fa0a-2b4d-289c-017d-839e6b8730f5</t>
  </si>
  <si>
    <t>SmartAction</t>
  </si>
  <si>
    <t>http://www.smartaction.ai</t>
  </si>
  <si>
    <t>b9837f04-cd72-a59d-8982-0cad27922fc2</t>
  </si>
  <si>
    <t>SmartAd</t>
  </si>
  <si>
    <t>http://smartad.eu</t>
  </si>
  <si>
    <t>8ad4ab4c-9d1b-72e3-d76c-1ca0d73c6885</t>
  </si>
  <si>
    <t>SmartAd Inc.</t>
  </si>
  <si>
    <t>http://smartadbox.com/</t>
  </si>
  <si>
    <t>887aa30f-48dc-38da-9d51-4b0ab09b49fd</t>
  </si>
  <si>
    <t>SmartAge</t>
  </si>
  <si>
    <t>http://www.smartage.com</t>
  </si>
  <si>
    <t>9925fd95-6268-2ed8-b77f-15713a9de17c</t>
  </si>
  <si>
    <t>SmartAgriFood</t>
  </si>
  <si>
    <t>http://smartagrifood.com/</t>
  </si>
  <si>
    <t>05ce2d62-45d6-8ea1-5ec9-d644b67b5fb6</t>
  </si>
  <si>
    <t>Smartai</t>
  </si>
  <si>
    <t>https://www.smartai.com</t>
  </si>
  <si>
    <t>ea5d0512-5dae-d4be-d01a-24222b1536c5</t>
  </si>
  <si>
    <t>Smartaics</t>
  </si>
  <si>
    <t>http://www.smartaics.com</t>
  </si>
  <si>
    <t>9b8a2990-a6e3-8d9b-11ff-2c1773c6e5a8</t>
  </si>
  <si>
    <t>SmartAir Health</t>
  </si>
  <si>
    <t>http://www.smartairhealth.com/</t>
  </si>
  <si>
    <t>d13f507d-fdd4-8c2b-c97b-1abbc22ac777</t>
  </si>
  <si>
    <t>Smartairtrip</t>
  </si>
  <si>
    <t>http://smartairtrip.com/</t>
  </si>
  <si>
    <t>8c921626-0548-8cc4-80f5-18f0d9efa210</t>
  </si>
  <si>
    <t>SmartAll</t>
  </si>
  <si>
    <t>http://smartall.co</t>
  </si>
  <si>
    <t>d7a0775c-73b5-e553-bdd9-e356890680d0</t>
  </si>
  <si>
    <t>SmartAlto</t>
  </si>
  <si>
    <t>http://www.smartalto.com/</t>
  </si>
  <si>
    <t>8c39693a-be24-a2c7-035f-b56c3cc67ab6</t>
  </si>
  <si>
    <t>SmartAmazingCV</t>
  </si>
  <si>
    <t>http://smartamazingcv.com</t>
  </si>
  <si>
    <t>5f152798-e194-4aed-387b-d1379999d773</t>
  </si>
  <si>
    <t>SmartAnalyst</t>
  </si>
  <si>
    <t>http://www.smartanalyst.com</t>
  </si>
  <si>
    <t>d80bcc76-8ef0-ed7d-5883-9bed4037fbef</t>
  </si>
  <si>
    <t>SmartAngels.fr</t>
  </si>
  <si>
    <t>http://smartangels.fr</t>
  </si>
  <si>
    <t>507ddf9d-beb7-e033-c47f-a162c73369b1</t>
  </si>
  <si>
    <t>SmarTap</t>
  </si>
  <si>
    <t>http://www.smartap-tech.com</t>
  </si>
  <si>
    <t>d902de2b-f717-9531-c41f-1de304b9caaf</t>
  </si>
  <si>
    <t>SmartApp</t>
  </si>
  <si>
    <t>http://www.smartapp.pl</t>
  </si>
  <si>
    <t>47874a42-d9ce-4410-386e-af933a464a4f</t>
  </si>
  <si>
    <t>SmartApp Development</t>
  </si>
  <si>
    <t>http://memocards.co</t>
  </si>
  <si>
    <t>9cddaa26-991e-ddc5-85e9-6394f24f9d08</t>
  </si>
  <si>
    <t>Smartapps</t>
  </si>
  <si>
    <t>http://www.smartapps.com.br</t>
  </si>
  <si>
    <t>bf7f638d-5695-2053-a0c8-e21b50d5accb</t>
  </si>
  <si>
    <t>SmartApps</t>
  </si>
  <si>
    <t>http://smartapps.fr/</t>
  </si>
  <si>
    <t>4e435c8d-df0d-4d64-6a71-030f1a478eb7</t>
  </si>
  <si>
    <t>SmartAss.Com</t>
  </si>
  <si>
    <t>http://www.smartass.com</t>
  </si>
  <si>
    <t>c70f1650-8884-e512-34cc-2eca760e943d</t>
  </si>
  <si>
    <t>SmartAsset</t>
  </si>
  <si>
    <t>https://smartasset.com/</t>
  </si>
  <si>
    <t>7cfe2c0d-1d7e-ef76-aaa9-dac2d73448db</t>
  </si>
  <si>
    <t>SmartAssist</t>
  </si>
  <si>
    <t>http://www.smartassist.io/</t>
  </si>
  <si>
    <t>0b1063f8-e96e-9805-bbe1-b05a85bd38d8</t>
  </si>
  <si>
    <t>SMARTASSISTANT</t>
  </si>
  <si>
    <t>http://www.smartassistant.com</t>
  </si>
  <si>
    <t>8c7e9587-c6cf-f27c-bd45-9ba560a48331</t>
  </si>
  <si>
    <t>Smartaxi</t>
  </si>
  <si>
    <t>http://smartaxi.me</t>
  </si>
  <si>
    <t>e19e0caa-3475-f538-c4be-1b22734171ac</t>
  </si>
  <si>
    <t>SmartAxiom</t>
  </si>
  <si>
    <t>https://www.smartaxiom.com</t>
  </si>
  <si>
    <t>b25a7541-d24b-2331-5ece-e66e81afb77b</t>
  </si>
  <si>
    <t>smartB</t>
  </si>
  <si>
    <t>http://www.smartb.eu/</t>
  </si>
  <si>
    <t>34a3bdfe-b67c-34b2-5160-b6be1800ec2f</t>
  </si>
  <si>
    <t>Smartbalancewheelforsale</t>
  </si>
  <si>
    <t>http://www.smartbalancewheelforsale.com/</t>
  </si>
  <si>
    <t>1ae9400c-724b-c9f9-7013-28b14f899d4d</t>
  </si>
  <si>
    <t>SmartBank</t>
  </si>
  <si>
    <t>https://www.smartbank.com/</t>
  </si>
  <si>
    <t>5d0c11da-89f6-b92b-691d-227cb71226c6</t>
  </si>
  <si>
    <t>smartbargains.com</t>
  </si>
  <si>
    <t>http://www.smartbargains.com/</t>
  </si>
  <si>
    <t>c860d219-7f3b-39ab-0b67-0d116881b86c</t>
  </si>
  <si>
    <t>SmartBase Solutions</t>
  </si>
  <si>
    <t>http://www.smartbasesolutions.com/</t>
  </si>
  <si>
    <t>472dc0f2-850d-67bf-e51d-046712a8b312</t>
  </si>
  <si>
    <t>SmartBay Ireland</t>
  </si>
  <si>
    <t>http://www.smartbay.ie/</t>
  </si>
  <si>
    <t>5d454e35-28bf-5f54-421f-ae6ed9027dfa</t>
  </si>
  <si>
    <t>SmartBE</t>
  </si>
  <si>
    <t>http://www.smartbe.co</t>
  </si>
  <si>
    <t>c8a4b400-aea5-abc6-7985-ecf7c4fdd541</t>
  </si>
  <si>
    <t>SmartBear Software</t>
  </si>
  <si>
    <t>http://smartbear.com</t>
  </si>
  <si>
    <t>7b61c91c-79b3-3a1f-c5fe-8e0101e0a849</t>
  </si>
  <si>
    <t>Smartbeat</t>
  </si>
  <si>
    <t>http://www.smartbeatretail.com.au/</t>
  </si>
  <si>
    <t>3b86d5e1-ef87-b3e4-966a-8268f4d84511</t>
  </si>
  <si>
    <t>SMARTBeds</t>
  </si>
  <si>
    <t>http://www.smartbeds.io/</t>
  </si>
  <si>
    <t>a69b722b-65a9-b636-92fe-73a94ff53db4</t>
  </si>
  <si>
    <t>SmartBeemo</t>
  </si>
  <si>
    <t>https://www.smartbeemo.com</t>
  </si>
  <si>
    <t>14ce2082-4dbc-0062-3d15-a61ecc0d1e71</t>
  </si>
  <si>
    <t>SmartBeings Inc.</t>
  </si>
  <si>
    <t>http://www.smartbeings.com</t>
  </si>
  <si>
    <t>bca1a055-6adf-c3c3-72d0-9ebb1eb8ad90</t>
  </si>
  <si>
    <t>Smartbell</t>
  </si>
  <si>
    <t>https://smartbell.io/</t>
  </si>
  <si>
    <t>3e62c46b-1318-78eb-4297-9cd676e694ad</t>
  </si>
  <si>
    <t>SmartBid</t>
  </si>
  <si>
    <t>http://thesmartbid.com</t>
  </si>
  <si>
    <t>2b681c1f-e7fc-e19e-b57e-deccf6904978</t>
  </si>
  <si>
    <t>Smartbill - Recurrence Backoffice</t>
  </si>
  <si>
    <t>http://www.smartbill.com.br/</t>
  </si>
  <si>
    <t>99b7473e-3bdc-764b-2d8a-6412188e3553</t>
  </si>
  <si>
    <t>SmartBIM</t>
  </si>
  <si>
    <t>http://smartbim.com</t>
  </si>
  <si>
    <t>305f53e4-1a52-fb34-6815-b2aae0d849a3</t>
  </si>
  <si>
    <t>SmartBin</t>
  </si>
  <si>
    <t>http://smartbin.com/</t>
  </si>
  <si>
    <t>1154ec90-a7a3-a983-53f9-895a80746b69</t>
  </si>
  <si>
    <t>SmartBite</t>
  </si>
  <si>
    <t>http://www.trysmartbite.com/</t>
  </si>
  <si>
    <t>bf4d19d0-1fcc-de1c-4f4f-84a49a92d7a3</t>
  </si>
  <si>
    <t>SmartBiz</t>
  </si>
  <si>
    <t>https://www.smartbizloans.com/</t>
  </si>
  <si>
    <t>57f29085-d1b9-63ae-2c3b-891f059cbcbb</t>
  </si>
  <si>
    <t>SmartBiz Loans</t>
  </si>
  <si>
    <t>http://www.smartbizloans.com</t>
  </si>
  <si>
    <t>97c9dffd-2d2d-a30b-a9ca-d8914c9c6e1b</t>
  </si>
  <si>
    <t>Smartblock Oy</t>
  </si>
  <si>
    <t>http://www.smartblock.fi</t>
  </si>
  <si>
    <t>4b008780-288d-ef10-85e8-597c801ee185</t>
  </si>
  <si>
    <t>Smartblocks</t>
  </si>
  <si>
    <t>http://smartblocks.com.au</t>
  </si>
  <si>
    <t>2827c2b7-f83a-76d5-0eaa-e7f3399ddee4</t>
  </si>
  <si>
    <t>Smartblue AG</t>
  </si>
  <si>
    <t>http://www.smartblue.de</t>
  </si>
  <si>
    <t>fe51bab5-b33c-0607-1c22-9c6460f74100</t>
  </si>
  <si>
    <t>smartbnb</t>
  </si>
  <si>
    <t>https://smartbnb.io</t>
  </si>
  <si>
    <t>ede28a01-9cd3-2d6a-f353-e29487a2cb8a</t>
  </si>
  <si>
    <t>SmartBon</t>
  </si>
  <si>
    <t>http://www.smartbon.eu/en/</t>
  </si>
  <si>
    <t>bc2ea5a1-5e04-9aa0-1857-9f89a1f85991</t>
  </si>
  <si>
    <t>SmartBooks Corp</t>
  </si>
  <si>
    <t>https://smartbookscorp.com</t>
  </si>
  <si>
    <t>7a7be2b5-c117-8c5b-941f-8d61be8c652f</t>
  </si>
  <si>
    <t>SMARTBOOKSBC Financial Co</t>
  </si>
  <si>
    <t>http://www.smartbooksbc.com</t>
  </si>
  <si>
    <t>1683d6b1-1fc4-a547-509c-ed8ba1a6211a</t>
  </si>
  <si>
    <t>SmartBooqing</t>
  </si>
  <si>
    <t>http://www.smartbooqing.nl</t>
  </si>
  <si>
    <t>7f8c2e9e-7a03-1e38-80d8-78473b4193a0</t>
  </si>
  <si>
    <t>Smartbotics</t>
  </si>
  <si>
    <t>http://www.smartbotics.com</t>
  </si>
  <si>
    <t>190cdcfb-ae5e-98d7-9707-46a8dc380825</t>
  </si>
  <si>
    <t>SmartBound Technologies</t>
  </si>
  <si>
    <t>http://www.smartbound.com</t>
  </si>
  <si>
    <t>21fd9a14-cfb5-d5ca-3fb3-0b65e3d77a9e</t>
  </si>
  <si>
    <t>Smartbow</t>
  </si>
  <si>
    <t>http://www.smartbow.at/en</t>
  </si>
  <si>
    <t>3a8d1d25-ba04-75e9-fb55-19904f2b5ba8</t>
  </si>
  <si>
    <t>Smartbox</t>
  </si>
  <si>
    <t>https://thinksmartbox.com/</t>
  </si>
  <si>
    <t>dc35bd99-f905-c328-f1f3-c8f5ca6ce4be</t>
  </si>
  <si>
    <t>http://smartbox.in/</t>
  </si>
  <si>
    <t>143b6ede-7163-483a-7fd3-3ef764c49ed4</t>
  </si>
  <si>
    <t>Smartbox Group</t>
  </si>
  <si>
    <t>http://www.smartbox.com/</t>
  </si>
  <si>
    <t>9969854c-75b3-2b3c-8597-dde9c9d14281</t>
  </si>
  <si>
    <t>SmartBox Web Marketing</t>
  </si>
  <si>
    <t>http://www.smartboxwebmarketing.com/</t>
  </si>
  <si>
    <t>6052ea18-1a56-a008-8fc9-d193afea369c</t>
  </si>
  <si>
    <t>SmartboxTV SpA</t>
  </si>
  <si>
    <t>http://www.smartboxtv.com</t>
  </si>
  <si>
    <t>7b15bea6-5a2a-affa-c108-25bf4f374dca</t>
  </si>
  <si>
    <t>SmartBrains Engineers &amp; Technology Pvt Ltd</t>
  </si>
  <si>
    <t>http://smartbrains.in</t>
  </si>
  <si>
    <t>04c48f35-d670-62dd-b1ee-e369b32c38a2</t>
  </si>
  <si>
    <t>SmartBrand</t>
  </si>
  <si>
    <t>http://poweryourbrand.com</t>
  </si>
  <si>
    <t>6fedaf4e-29c4-6ff1-85e0-10ccb9d1d970</t>
  </si>
  <si>
    <t>Smartbrand</t>
  </si>
  <si>
    <t>https://sb.digital/</t>
  </si>
  <si>
    <t>288a93ae-4f70-4441-1504-114b703f3370</t>
  </si>
  <si>
    <t>Smartbridge</t>
  </si>
  <si>
    <t>http://www.smartbridge.com</t>
  </si>
  <si>
    <t>ccb7b943-6c0c-7c31-7d39-50430f39697e</t>
  </si>
  <si>
    <t>SmartBridge Health</t>
  </si>
  <si>
    <t>http://www.smartbridgehealth.com</t>
  </si>
  <si>
    <t>c6bce1af-f152-a2c2-e90f-063850056a71</t>
  </si>
  <si>
    <t>SmartBrief</t>
  </si>
  <si>
    <t>http://www.smartbrief.com</t>
  </si>
  <si>
    <t>396a1e46-25c2-454d-e056-fc93b1e6fd80</t>
  </si>
  <si>
    <t>smartbt.com</t>
  </si>
  <si>
    <t>http://www.smartbt.com/hello/index.php</t>
  </si>
  <si>
    <t>6a419509-3625-db6c-4ac3-de5032193630</t>
  </si>
  <si>
    <t>SmartBug Media</t>
  </si>
  <si>
    <t>http://www.smartbugmedia.com</t>
  </si>
  <si>
    <t>2871e9ea-daa1-5df1-7375-6311b10c0c8c</t>
  </si>
  <si>
    <t>SmartBuilder Software</t>
  </si>
  <si>
    <t>http://www.smartbuilder1.com/</t>
  </si>
  <si>
    <t>aaa38c66-f5ab-d96c-1bcc-5209d9a144c0</t>
  </si>
  <si>
    <t>SmartBuildings</t>
  </si>
  <si>
    <t>http://smartbuildings.in/</t>
  </si>
  <si>
    <t>5974e096-103e-b3fd-33bd-db5fefbe6e43</t>
  </si>
  <si>
    <t>Smartbulance inc.</t>
  </si>
  <si>
    <t>http://www.smartbulance.com</t>
  </si>
  <si>
    <t>81a32d3e-7010-10e0-62be-934dec592e26</t>
  </si>
  <si>
    <t>SmartBus</t>
  </si>
  <si>
    <t>https://smartbus.co.il/</t>
  </si>
  <si>
    <t>cbf93844-42e3-15a0-70d6-7acd191e28a3</t>
  </si>
  <si>
    <t>smartBusinessPlanet LLC</t>
  </si>
  <si>
    <t>http://smartbusinessplanet.com</t>
  </si>
  <si>
    <t>1a8f3156-4d8a-4ef1-e706-b16a73150ce4</t>
  </si>
  <si>
    <t>SmartBuy</t>
  </si>
  <si>
    <t>http://www.smartbuy.ng/</t>
  </si>
  <si>
    <t>4eb6ffb3-80f7-098f-ea66-61206c109456</t>
  </si>
  <si>
    <t>SmartBuyGlasses Optical Group</t>
  </si>
  <si>
    <t>http://www.smartbuyglasses.com</t>
  </si>
  <si>
    <t>60c1acd9-cbb0-a90d-db84-ee1a994469fb</t>
  </si>
  <si>
    <t>SmartBuys.ro</t>
  </si>
  <si>
    <t>http://www.smartbuys.ro</t>
  </si>
  <si>
    <t>721142be-faa7-f871-838d-46b365e9d5d8</t>
  </si>
  <si>
    <t>Smartbuzz</t>
  </si>
  <si>
    <t>http://www.smartbuzzinc.com</t>
  </si>
  <si>
    <t>29d7b1b0-93d8-dbd0-6760-818d67a0e1e9</t>
  </si>
  <si>
    <t>SmartC2 Inc</t>
  </si>
  <si>
    <t>http://www.smartc2.com</t>
  </si>
  <si>
    <t>1e082bc5-0266-980c-8e5b-d2ab3be31368</t>
  </si>
  <si>
    <t>SmartCamClub</t>
  </si>
  <si>
    <t>http://smartcam.club</t>
  </si>
  <si>
    <t>88f04d59-8a0a-aecf-952d-6209dbe3da88</t>
  </si>
  <si>
    <t>SMARTCAMP Co.,Ltd.</t>
  </si>
  <si>
    <t>http://smartcamp.asia/</t>
  </si>
  <si>
    <t>4479285a-ac59-87e9-67ea-130244d05d67</t>
  </si>
  <si>
    <t>SmartCanal</t>
  </si>
  <si>
    <t>http://www.smartcanal.com/</t>
  </si>
  <si>
    <t>3d378510-bf2d-bae5-e12f-10853b2e30a2</t>
  </si>
  <si>
    <t>SmartCap</t>
  </si>
  <si>
    <t>http://www.smartcaptech.com/</t>
  </si>
  <si>
    <t>b9cba96a-9535-fe6a-eac4-18f4211cddc1</t>
  </si>
  <si>
    <t>SmartCap AS</t>
  </si>
  <si>
    <t>http://smartcap.ee</t>
  </si>
  <si>
    <t>65ca7caf-cca1-d423-bbb6-0dcc95cadf89</t>
  </si>
  <si>
    <t>SmartCapital</t>
  </si>
  <si>
    <t>http://www.smartcapital.es/</t>
  </si>
  <si>
    <t>4f177084-32b2-7ef2-a56e-942676926b6b</t>
  </si>
  <si>
    <t>Smartcar</t>
  </si>
  <si>
    <t>https://smartcar.com</t>
  </si>
  <si>
    <t>2677fc6d-40d7-8970-f1c1-a63c3294c9a1</t>
  </si>
  <si>
    <t>SmartCard Marketing Systems</t>
  </si>
  <si>
    <t>http://smartcardmarketingsystems.com/</t>
  </si>
  <si>
    <t>73b91fdd-705a-2e78-a705-02871572e9b7</t>
  </si>
  <si>
    <t>SmartCardia</t>
  </si>
  <si>
    <t>http://www.smartcardia.com/</t>
  </si>
  <si>
    <t>b8ed2f58-4fad-07c5-fcd6-e69baa602016</t>
  </si>
  <si>
    <t>SMARTCardMarket</t>
  </si>
  <si>
    <t>http://www.smartcardmarket.com/</t>
  </si>
  <si>
    <t>2bc39904-b0ae-62a3-adae-6d67f8229983</t>
  </si>
  <si>
    <t>SmartCare</t>
  </si>
  <si>
    <t>http://www.smartcare.com</t>
  </si>
  <si>
    <t>de91cac7-2f93-b901-f6f2-0f452eac782e</t>
  </si>
  <si>
    <t>Smartcare</t>
  </si>
  <si>
    <t>https://smartcare.com</t>
  </si>
  <si>
    <t>8872a8e9-4675-7a79-b855-aa45364df539</t>
  </si>
  <si>
    <t>599a8d5b-63ae-0e61-8dd8-9fe4707a46c1</t>
  </si>
  <si>
    <t>http://www.smartcare.my/</t>
  </si>
  <si>
    <t>f66487f9-e68a-40a2-c9c6-09a51635612a</t>
  </si>
  <si>
    <t>SmartCare system</t>
  </si>
  <si>
    <t>http://smartcareconsultants.com/</t>
  </si>
  <si>
    <t>febc1e28-71aa-56af-94a6-495163fc1252</t>
  </si>
  <si>
    <t>SmartCart</t>
  </si>
  <si>
    <t>http://yoursmartcart.com</t>
  </si>
  <si>
    <t>6bb23c4e-f379-bb40-4cdd-cddf1d00ebac</t>
  </si>
  <si>
    <t>http://smcart.com.br/#</t>
  </si>
  <si>
    <t>79f32328-b5a3-cbad-83f4-5e21de8e29cc</t>
  </si>
  <si>
    <t>SmartCart App</t>
  </si>
  <si>
    <t>http://smartcartapp.com</t>
  </si>
  <si>
    <t>dc672116-fc27-9301-0c43-8355a016048d</t>
  </si>
  <si>
    <t>Smartcash</t>
  </si>
  <si>
    <t>http://www.smartcash.co.nz</t>
  </si>
  <si>
    <t>84cba186-07af-069c-c40a-5726e140b618</t>
  </si>
  <si>
    <t>Smartcasual</t>
  </si>
  <si>
    <t>https://www.smartcasual.co</t>
  </si>
  <si>
    <t>d7c23532-8560-77ee-5b65-a2021ba9317b</t>
  </si>
  <si>
    <t>smartCAT</t>
  </si>
  <si>
    <t>https://www.smartcat.ai/</t>
  </si>
  <si>
    <t>0bef187d-dbb2-d22c-f442-45422f978bf7</t>
  </si>
  <si>
    <t>SmartCatch</t>
  </si>
  <si>
    <t>http://www.smart-catch.com/</t>
  </si>
  <si>
    <t>40ab3efd-d1e8-c5c3-160c-e8372ba48f10</t>
  </si>
  <si>
    <t>SmartCells</t>
  </si>
  <si>
    <t>http://www.smartinsulin.com</t>
  </si>
  <si>
    <t>6379ebf6-6085-0de7-cecd-df19371d4892</t>
  </si>
  <si>
    <t>SmartCenter</t>
  </si>
  <si>
    <t>http://www.getsmartcenter.com</t>
  </si>
  <si>
    <t>4620a9c7-ff4c-70a2-4317-e9b597c86ff5</t>
  </si>
  <si>
    <t>SmartCentric Technologies International</t>
  </si>
  <si>
    <t>http://www.smartcentric.com/</t>
  </si>
  <si>
    <t>5bf5800a-523f-f3ef-57cf-7c4cadc86dad</t>
  </si>
  <si>
    <t>SmartCents</t>
  </si>
  <si>
    <t>http://www.sociallottopool.com</t>
  </si>
  <si>
    <t>6e07443a-0a52-0e04-9989-d1eb88cd4c92</t>
  </si>
  <si>
    <t>Smartchain</t>
  </si>
  <si>
    <t>http://www.smartchain.consulting</t>
  </si>
  <si>
    <t>6ef1a4fb-2f28-c93f-4197-fe5070677be0</t>
  </si>
  <si>
    <t>Smartcharge</t>
  </si>
  <si>
    <t>http://www.smartcharge.ie/</t>
  </si>
  <si>
    <t>06b65b74-f640-5ad1-b8e9-2f148fc943d8</t>
  </si>
  <si>
    <t>Smartcharge Light</t>
  </si>
  <si>
    <t>http://www.smartchargelight.com</t>
  </si>
  <si>
    <t>52612825-2442-8e83-dd2c-f67b6274f106</t>
  </si>
  <si>
    <t>SmartCheckups</t>
  </si>
  <si>
    <t>http://www.smartcheckups.com</t>
  </si>
  <si>
    <t>da299fa6-e445-3547-87f1-bbc26e3a68ed</t>
  </si>
  <si>
    <t>SmartChoice</t>
  </si>
  <si>
    <t>http://smartchoice.pk/</t>
  </si>
  <si>
    <t>8cd1613c-659f-2ffe-a9ae-14531c39b177</t>
  </si>
  <si>
    <t>smartcine.com</t>
  </si>
  <si>
    <t>http://www.smartcine.com</t>
  </si>
  <si>
    <t>5f5f2d87-93ba-7814-fbdd-fb05d622b6ba</t>
  </si>
  <si>
    <t>SmartCirqls</t>
  </si>
  <si>
    <t>http://www.smartcirqls.com</t>
  </si>
  <si>
    <t>3e8e10a9-58de-e731-32bf-693c9080ca86</t>
  </si>
  <si>
    <t>SmartClean Technologies Pte Ltd</t>
  </si>
  <si>
    <t>http://www.smartclean.sg/</t>
  </si>
  <si>
    <t>00d96cd6-4661-c3c0-e701-ea78ec4ee631</t>
  </si>
  <si>
    <t>smartclip</t>
  </si>
  <si>
    <t>http://www.smartclip.com</t>
  </si>
  <si>
    <t>4841d914-bb48-601c-e797-5d074ba2e03f</t>
  </si>
  <si>
    <t>Smartclip Mexico &amp; Adconion Mexico</t>
  </si>
  <si>
    <t>3c24cfdc-2935-6ee2-bd0e-03fa410a8a83</t>
  </si>
  <si>
    <t>smartclixx</t>
  </si>
  <si>
    <t>http://www.smartclixx.com</t>
  </si>
  <si>
    <t>3e0e6f1e-79c1-abc0-5ea0-b0843438322b</t>
  </si>
  <si>
    <t>SmartCloud</t>
  </si>
  <si>
    <t>http://smartcloudinc.com</t>
  </si>
  <si>
    <t>40ae407e-fb9e-3dec-904d-19d0b298be74</t>
  </si>
  <si>
    <t>http://www.smartcloud.com.tr/</t>
  </si>
  <si>
    <t>37318b73-9d0f-dc12-a667-f87057f4ddd1</t>
  </si>
  <si>
    <t>http://www.smartcloud.ie</t>
  </si>
  <si>
    <t>31c431bc-d54e-ec56-465d-c703d9e6a247</t>
  </si>
  <si>
    <t>SmartCoders</t>
  </si>
  <si>
    <t>http://www.getsmartcoders.com/</t>
  </si>
  <si>
    <t>b2686362-c6a5-962d-3922-ed6d77d257b3</t>
  </si>
  <si>
    <t>Smartcoin</t>
  </si>
  <si>
    <t>http://smartcoin.co.in</t>
  </si>
  <si>
    <t>1c01949d-ba35-83d8-8d4e-eaaf68bc2d54</t>
  </si>
  <si>
    <t>Smartcom</t>
  </si>
  <si>
    <t>http://www.smartcom.com</t>
  </si>
  <si>
    <t>bcf0c9d8-fa0f-6457-0879-aaace21f2fba</t>
  </si>
  <si>
    <t>Smartcomm</t>
  </si>
  <si>
    <t>http://www.smartcommllc.com</t>
  </si>
  <si>
    <t>badf36ed-cb21-07ae-2d0b-561bacbbb792</t>
  </si>
  <si>
    <t>SmartCommerce - Carritus, Inc</t>
  </si>
  <si>
    <t>http://www.smartcommerce.co/</t>
  </si>
  <si>
    <t>280554f8-50a2-4171-5738-85453d70f8b6</t>
  </si>
  <si>
    <t>smartCommunicator</t>
  </si>
  <si>
    <t>http://www.smartcommunicator.net</t>
  </si>
  <si>
    <t>2f1f4ed7-8641-45bb-9598-e85527ab8f5e</t>
  </si>
  <si>
    <t>SmartCommunity.in</t>
  </si>
  <si>
    <t>http://www.smartcommunity.in</t>
  </si>
  <si>
    <t>f84d9639-7f56-0f11-6bb6-716f58fa2aaa</t>
  </si>
  <si>
    <t>SmartCompany</t>
  </si>
  <si>
    <t>http://www.smartcompany.com.au/</t>
  </si>
  <si>
    <t>4e71d311-6418-f9a0-00a6-55cb80d5f33d</t>
  </si>
  <si>
    <t>SmartConcierge</t>
  </si>
  <si>
    <t>http://www.smartconcierge.de</t>
  </si>
  <si>
    <t>a286a208-1e38-e5a0-832d-fde654831a2a</t>
  </si>
  <si>
    <t>SmartContent.me</t>
  </si>
  <si>
    <t>http://smartcontent.me</t>
  </si>
  <si>
    <t>bb5c6adb-e657-d7d4-0cdf-d518c72d2279</t>
  </si>
  <si>
    <t>SmartContract</t>
  </si>
  <si>
    <t>https://smartcontract.com/</t>
  </si>
  <si>
    <t>4fb3d187-fb35-9c4d-e103-4191605b18fd</t>
  </si>
  <si>
    <t>Smartcooky</t>
  </si>
  <si>
    <t>http://www.smartcooky.com/</t>
  </si>
  <si>
    <t>7d578ebc-0ea5-68cb-1e78-a6a366f74876</t>
  </si>
  <si>
    <t>SmartCOP Internet Security</t>
  </si>
  <si>
    <t>http://www.s-cop.com/</t>
  </si>
  <si>
    <t>188a448a-362d-a099-5f93-74f85843e692</t>
  </si>
  <si>
    <t>Smartcore Enterprise Ltd</t>
  </si>
  <si>
    <t>http://smartcore.co.tz</t>
  </si>
  <si>
    <t>a85b0af9-5db8-969a-af59-e27d3bf71f6b</t>
  </si>
  <si>
    <t>smartcouture</t>
  </si>
  <si>
    <t>http://www.smartcoutureshop.com</t>
  </si>
  <si>
    <t>73df8202-9eeb-cf5b-5247-9c1c52528057</t>
  </si>
  <si>
    <t>SmartCrowds</t>
  </si>
  <si>
    <t>http://smartcrowds.com</t>
  </si>
  <si>
    <t>5f2daf08-8081-6dd6-039a-39540aa21762</t>
  </si>
  <si>
    <t>SmartCrowdz</t>
  </si>
  <si>
    <t>http://www.smartcrowdz.com/#</t>
  </si>
  <si>
    <t>737fe022-ff98-0b9a-51ee-4f8318bf98f4</t>
  </si>
  <si>
    <t>SmartCues</t>
  </si>
  <si>
    <t>http://www.smartcues.com</t>
  </si>
  <si>
    <t>2ffcf17e-93d2-4632-a59e-7b0a7de5fcaf</t>
  </si>
  <si>
    <t>SmartCup</t>
  </si>
  <si>
    <t>http://smartcup.wordpress.com</t>
  </si>
  <si>
    <t>5063e8e4-1bde-bac6-54b8-c21952223ccb</t>
  </si>
  <si>
    <t>Smartcurrent</t>
  </si>
  <si>
    <t>http://www.smartcurrent.com</t>
  </si>
  <si>
    <t>2c8eccf4-aebe-501e-6dce-452358d41611</t>
  </si>
  <si>
    <t>smartCV</t>
  </si>
  <si>
    <t>http://www.smart-cv.com/</t>
  </si>
  <si>
    <t>f0a7be8e-85e4-accf-32c3-492bc47a4569</t>
  </si>
  <si>
    <t>smartData Enterprises Inc.</t>
  </si>
  <si>
    <t>http://www.smartdatainc.com</t>
  </si>
  <si>
    <t>2440aa9d-09f3-1484-9b02-ac94e72b4c12</t>
  </si>
  <si>
    <t>SmartData Part</t>
  </si>
  <si>
    <t>http://www.smartdatapartner.com</t>
  </si>
  <si>
    <t>355c3e2f-c49a-6e12-e275-055f058478fd</t>
  </si>
  <si>
    <t>smartdata solutions</t>
  </si>
  <si>
    <t>http://sdata.us</t>
  </si>
  <si>
    <t>98644964-0e72-2594-18c9-05b49a3e87a8</t>
  </si>
  <si>
    <t>SmartDataStore</t>
  </si>
  <si>
    <t>http://www.smartdatastore.com</t>
  </si>
  <si>
    <t>2d79352e-9ecd-ff44-b51e-f99f72c02458</t>
  </si>
  <si>
    <t>SmartDataSystem</t>
  </si>
  <si>
    <t>http://www.smartdatasystem.es</t>
  </si>
  <si>
    <t>ce82c601-108e-cf64-80e5-c93617f7cbb7</t>
  </si>
  <si>
    <t>Smartdate</t>
  </si>
  <si>
    <t>http://www.smartdate.com</t>
  </si>
  <si>
    <t>255a9ff1-880c-b324-4679-4c988a82d4aa</t>
  </si>
  <si>
    <t>SmartDepart</t>
  </si>
  <si>
    <t>https://smartdepart.com/</t>
  </si>
  <si>
    <t>9f42e9c6-ee97-1644-5138-8a872f14cbfb</t>
  </si>
  <si>
    <t>SmartDesk</t>
  </si>
  <si>
    <t>http://www.smartdesksystems.com</t>
  </si>
  <si>
    <t>667bff23-5d7e-31be-8061-1222e6946d40</t>
  </si>
  <si>
    <t>Smartdesk IO</t>
  </si>
  <si>
    <t>https://smartdesk.io/</t>
  </si>
  <si>
    <t>fca9ebf5-0ec0-5fe4-2d26-ccd15bf019e0</t>
  </si>
  <si>
    <t>SMARTdesks</t>
  </si>
  <si>
    <t>http://www.smartdesks.com</t>
  </si>
  <si>
    <t>2371702e-a6b1-df20-3a82-ce0d9da6b6c5</t>
  </si>
  <si>
    <t>Smartdex</t>
  </si>
  <si>
    <t>http://www.smartdex.de</t>
  </si>
  <si>
    <t>a163725d-f6f8-9b21-a5dc-0d8137628cc7</t>
  </si>
  <si>
    <t>SmartDisk</t>
  </si>
  <si>
    <t>https://www.smartdisk.com</t>
  </si>
  <si>
    <t>d4ad3076-6008-5150-e15a-6efb70073bf1</t>
  </si>
  <si>
    <t>SmartDispatch</t>
  </si>
  <si>
    <t>http://www.smartdispatch.com</t>
  </si>
  <si>
    <t>be3f0471-c145-e075-9997-b570082e2a36</t>
  </si>
  <si>
    <t>SmartDisplayer Technology</t>
  </si>
  <si>
    <t>http://www.smartdisplayer.com/</t>
  </si>
  <si>
    <t>56ed13be-e7d4-42be-d314-91104701ec72</t>
  </si>
  <si>
    <t>smartdivorcenetwork</t>
  </si>
  <si>
    <t>http://www.smartdivorcenetwork.com/</t>
  </si>
  <si>
    <t>343271a2-f4da-f585-e13c-eae79d20afab</t>
  </si>
  <si>
    <t>SmartDM Holdings</t>
  </si>
  <si>
    <t>aa67cbac-5fba-78a2-d10d-87a74a011f04</t>
  </si>
  <si>
    <t>SmartDoc</t>
  </si>
  <si>
    <t>http://smartdoc.ua</t>
  </si>
  <si>
    <t>7a504e4e-6c1d-43ad-7a7e-5fd357667c25</t>
  </si>
  <si>
    <t>SmartDocs (Teknowmics)</t>
  </si>
  <si>
    <t>http://www.teknowmics.com/smartdocs_en/index.html</t>
  </si>
  <si>
    <t>94dff299-7075-b00a-c9c7-76f99e3d9713</t>
  </si>
  <si>
    <t>SmartDog Services</t>
  </si>
  <si>
    <t>http://www.smartdogservices.com</t>
  </si>
  <si>
    <t>3c121f55-bb9b-77b8-79e4-778cab18458a</t>
  </si>
  <si>
    <t>SmartDoggi</t>
  </si>
  <si>
    <t>http://www.smartdoggi.com</t>
  </si>
  <si>
    <t>0a36e97e-27fa-88d4-89dd-972f6639ad8b</t>
  </si>
  <si>
    <t>SmartDraw.com</t>
  </si>
  <si>
    <t>http://www.smartdraw.com</t>
  </si>
  <si>
    <t>7d8f042b-7737-2b0d-dbd6-6c3ba60bf47e</t>
  </si>
  <si>
    <t>SmartDreamers</t>
  </si>
  <si>
    <t>http://www.smartdreamers.com/en</t>
  </si>
  <si>
    <t>9e54b0a7-f49b-4e7b-1cc9-d2a39b6663a5</t>
  </si>
  <si>
    <t>https://smartdreamers.ro/en</t>
  </si>
  <si>
    <t>9a08893d-b94a-e34f-67d4-34eb6b7dd503</t>
  </si>
  <si>
    <t>SmartDrive</t>
  </si>
  <si>
    <t>http://www.smartdrive.co.jp/</t>
  </si>
  <si>
    <t>99b341b4-8a9f-f175-d747-dd1d914d462e</t>
  </si>
  <si>
    <t>SmartDrive Systems</t>
  </si>
  <si>
    <t>http://smartdrive.net/</t>
  </si>
  <si>
    <t>b07c1f99-93c1-70c1-c369-2c5120e05054</t>
  </si>
  <si>
    <t>SmartDSE</t>
  </si>
  <si>
    <t>http://smartdse.com</t>
  </si>
  <si>
    <t>5fe75a84-bc46-3cda-0230-f1d881217698</t>
  </si>
  <si>
    <t>SmartDubai</t>
  </si>
  <si>
    <t>http://www.smartdubai.ae/</t>
  </si>
  <si>
    <t>9fac8c4b-c4a3-ec99-f926-dcf81e3db72c</t>
  </si>
  <si>
    <t>Smarte Byer Norge</t>
  </si>
  <si>
    <t>http://www.smartebyernorge.no/</t>
  </si>
  <si>
    <t>353c4a2a-b5d7-a30d-8a31-1f41f459ad42</t>
  </si>
  <si>
    <t>SMARTe Inc</t>
  </si>
  <si>
    <t>http://www.smarteinc.com</t>
  </si>
  <si>
    <t>af361fc8-e8c5-eb1e-14a4-7d040ccf971b</t>
  </si>
  <si>
    <t>Smarte Solutions</t>
  </si>
  <si>
    <t>36ed0854-b16b-e817-6008-51b66ca43955</t>
  </si>
  <si>
    <t>smartea.ms</t>
  </si>
  <si>
    <t>http://smartea.ms</t>
  </si>
  <si>
    <t>df98d486-5143-8106-2544-1e894731abe4</t>
  </si>
  <si>
    <t>SmartEar</t>
  </si>
  <si>
    <t>https://www.smartear.ai</t>
  </si>
  <si>
    <t>33c518eb-6e91-b7a4-ecf0-3c702c5b1b62</t>
  </si>
  <si>
    <t>SmartEbook</t>
  </si>
  <si>
    <t>http://smartebook.com</t>
  </si>
  <si>
    <t>a394cdde-1e0d-6f50-caa5-54e450bad4cf</t>
  </si>
  <si>
    <t>Smartebusiness</t>
  </si>
  <si>
    <t>http://www.smartebusiness.co.uk</t>
  </si>
  <si>
    <t>75af1d0f-1f38-e136-7fab-7f69531694bf</t>
  </si>
  <si>
    <t>SMARTEC IngenieurBÌÄå_ro</t>
  </si>
  <si>
    <t>https://www.smartecbio.de</t>
  </si>
  <si>
    <t>5f60428f-efdd-828c-aad1-b629a6d41020</t>
  </si>
  <si>
    <t>Smartec Solutions Limited</t>
  </si>
  <si>
    <t>http://smartsystems.com.ng/web/</t>
  </si>
  <si>
    <t>42ac127c-ad97-788c-59e4-d5876c1ded0d</t>
  </si>
  <si>
    <t>Smartech Group</t>
  </si>
  <si>
    <t>http://smartechgroup.es/</t>
  </si>
  <si>
    <t>4eabb217-ed8d-70de-ea23-11c3530e7879</t>
  </si>
  <si>
    <t>Smartech Interactive</t>
  </si>
  <si>
    <t>http://www.smartechindia.com</t>
  </si>
  <si>
    <t>312db0ce-76b6-6231-5bc7-8649a7b7698f</t>
  </si>
  <si>
    <t>SmarTech Markets Publishing</t>
  </si>
  <si>
    <t>http://smartechpublishing.com/</t>
  </si>
  <si>
    <t>d84818f7-c465-2539-cf36-4edfa9a82389</t>
  </si>
  <si>
    <t>SMARTECH MFG</t>
  </si>
  <si>
    <t>http://www.smartechcnc.com/</t>
  </si>
  <si>
    <t>307ddf5e-59bf-f6a1-243b-d72afb10dae9</t>
  </si>
  <si>
    <t>SmartechGuru</t>
  </si>
  <si>
    <t>http://www.smartechguru.com</t>
  </si>
  <si>
    <t>a763f2b3-bdc0-6662-560d-5c1b78cfedfe</t>
  </si>
  <si>
    <t>SmarTECHS</t>
  </si>
  <si>
    <t>http://www.smartechs.in</t>
  </si>
  <si>
    <t>2de0bc9b-2e91-5c11-e8e7-a2b8f45948f5</t>
  </si>
  <si>
    <t>SmartEcoMap</t>
  </si>
  <si>
    <t>http://smartecomap.com/en/</t>
  </si>
  <si>
    <t>56a014ca-77b6-4d42-a0f2-2d7163c22532</t>
  </si>
  <si>
    <t>SmartEdu</t>
  </si>
  <si>
    <t>http://smartedu.io/</t>
  </si>
  <si>
    <t>e0f9f6ab-d256-ffb5-7901-4358a6afe52d</t>
  </si>
  <si>
    <t>SMARTEDUCATION, LTD.</t>
  </si>
  <si>
    <t>http://smarteducation.jp/en/index.html</t>
  </si>
  <si>
    <t>cb31109b-9052-bcbf-fdde-6ffcbc0a1a19</t>
  </si>
  <si>
    <t>SmartEnergyGB</t>
  </si>
  <si>
    <t>http://www.smartenergygb.org/</t>
  </si>
  <si>
    <t>cbfac09d-f106-b7f1-b0e8-dbbc59608eed</t>
  </si>
  <si>
    <t>SmartePublish</t>
  </si>
  <si>
    <t>http://smartepublish.com/</t>
  </si>
  <si>
    <t>270ebc92-5934-3740-3a54-458aebd94eca</t>
  </si>
  <si>
    <t>Smarteq</t>
  </si>
  <si>
    <t>http://www.smarteq.com/</t>
  </si>
  <si>
    <t>972e7919-2886-678f-41bb-3017b2bd961b</t>
  </si>
  <si>
    <t>SmartEquip</t>
  </si>
  <si>
    <t>http://www.smartequip.com</t>
  </si>
  <si>
    <t>4e721965-14d5-9d18-9fb4-f6b69860fddb</t>
  </si>
  <si>
    <t>Smarter</t>
  </si>
  <si>
    <t>http://smarter.am/</t>
  </si>
  <si>
    <t>ce273931-933a-b268-7507-8d20172c4f86</t>
  </si>
  <si>
    <t>Smarter Agent Mobile</t>
  </si>
  <si>
    <t>http://www.smarteragent.com</t>
  </si>
  <si>
    <t>89a3c4cd-3839-5403-33db-7bc0e5127db6</t>
  </si>
  <si>
    <t>Smarter Alloys</t>
  </si>
  <si>
    <t>http://smarteralloys.com/</t>
  </si>
  <si>
    <t>061a70c3-cc8f-c5f6-6578-097ed04d3fbf</t>
  </si>
  <si>
    <t>Smarter Balanced Assessment Consortium</t>
  </si>
  <si>
    <t>http://www.smarterbalanced.org</t>
  </si>
  <si>
    <t>65dbf0e2-d1e4-315f-52bb-f9dfe2c57d86</t>
  </si>
  <si>
    <t>Smarter BIZ Technologies private limited</t>
  </si>
  <si>
    <t>http://www.smarter-biz.com</t>
  </si>
  <si>
    <t>6ebccb1f-ce47-d152-4d80-48a85fd49477</t>
  </si>
  <si>
    <t>Smarter Capital</t>
  </si>
  <si>
    <t>http://www.smartercapital.net</t>
  </si>
  <si>
    <t>c7f5360a-ffca-3f5c-de21-af300b2d1d48</t>
  </si>
  <si>
    <t>Smarter Click</t>
  </si>
  <si>
    <t>http://www.smarterclick.co.uk</t>
  </si>
  <si>
    <t>2ec1f9b5-e7bf-ada2-8be2-89d65fcf439b</t>
  </si>
  <si>
    <t>Smarter Digital Marketing</t>
  </si>
  <si>
    <t>http://smarterdigitalmarketing.co.uk/</t>
  </si>
  <si>
    <t>0540eb76-023b-058c-c35f-760091d18395</t>
  </si>
  <si>
    <t>Smarter Ecommerce GmbH - smec</t>
  </si>
  <si>
    <t>http://smarter-ecommerce.com/en</t>
  </si>
  <si>
    <t>e941d47d-e841-8d2f-1061-9f76bea061ad</t>
  </si>
  <si>
    <t>Smarter Finance USA</t>
  </si>
  <si>
    <t>http://www.smarterfinanceusa.com</t>
  </si>
  <si>
    <t>c5fa498d-67a4-3ceb-c6a7-2d324831ebf1</t>
  </si>
  <si>
    <t>Smarter Grid Solutions</t>
  </si>
  <si>
    <t>http://www.smartergridsolutions.com</t>
  </si>
  <si>
    <t>13f91d95-2f5c-c34d-806f-115935422d89</t>
  </si>
  <si>
    <t>Smarter in the City</t>
  </si>
  <si>
    <t>http://smarterinthecity.com/</t>
  </si>
  <si>
    <t>d77458d5-9e5c-c96c-6595-c801e5a9615f</t>
  </si>
  <si>
    <t>Smarter Learn Limited</t>
  </si>
  <si>
    <t>http://www.smarterlearn.com</t>
  </si>
  <si>
    <t>b61d5d56-f7a4-e4b4-486c-d8b60442174c</t>
  </si>
  <si>
    <t>Smarter Microelectronics</t>
  </si>
  <si>
    <t>http://www.smartermicro.com/pages/en/</t>
  </si>
  <si>
    <t>4e95d52d-c3ab-2ee6-ac32-fc9b4c509779</t>
  </si>
  <si>
    <t>Smarter Places</t>
  </si>
  <si>
    <t>http://smarterplaces.net</t>
  </si>
  <si>
    <t>718eee86-a914-2358-69ee-f98d2284761c</t>
  </si>
  <si>
    <t>Smarter Searches</t>
  </si>
  <si>
    <t>http://smartersearches.com/</t>
  </si>
  <si>
    <t>c90b015a-beaa-3c52-98f0-9150aba3d37f</t>
  </si>
  <si>
    <t>Smarter Shows</t>
  </si>
  <si>
    <t>http://www.smartershows.com/</t>
  </si>
  <si>
    <t>7ceb38ca-760c-88ee-aed8-8825f773a523</t>
  </si>
  <si>
    <t>Smarter Social Media</t>
  </si>
  <si>
    <t>http://www.smartersocialmedia.com</t>
  </si>
  <si>
    <t>98fd822b-4b75-e72a-659b-076fc274e473</t>
  </si>
  <si>
    <t>Smarter Sorting</t>
  </si>
  <si>
    <t>http://smartersorting.com</t>
  </si>
  <si>
    <t>8f9d893e-e7e1-3e45-1970-9ec024b5532c</t>
  </si>
  <si>
    <t>Smarter Spaces</t>
  </si>
  <si>
    <t>https://www.smarterspaces.com.au</t>
  </si>
  <si>
    <t>2d461284-6db6-dead-3f43-8e8fe16bb0ce</t>
  </si>
  <si>
    <t>Smarter Surfaces</t>
  </si>
  <si>
    <t>http://www.smartersurfaces.com</t>
  </si>
  <si>
    <t>2d4c0b6a-7800-d76e-cc0c-8d4a07bb279b</t>
  </si>
  <si>
    <t>Smarter Time</t>
  </si>
  <si>
    <t>http://www.smartertime.com/</t>
  </si>
  <si>
    <t>02df40d6-61f0-eb5e-96b7-56cbee11eeef</t>
  </si>
  <si>
    <t>http://smartertime.com</t>
  </si>
  <si>
    <t>cd0059db-04e6-5a24-16c8-38d74c7ce940</t>
  </si>
  <si>
    <t>Smarter WifiKettle</t>
  </si>
  <si>
    <t>http://wifikettle.com</t>
  </si>
  <si>
    <t>bb0b5f24-cf22-4a80-7581-92af32bc9207</t>
  </si>
  <si>
    <t>smarter.com</t>
  </si>
  <si>
    <t>https://www.smarter.com</t>
  </si>
  <si>
    <t>93f34353-9793-180a-d25e-c2639fb58d09</t>
  </si>
  <si>
    <t>Smartera</t>
  </si>
  <si>
    <t>http://www.smartera.com/</t>
  </si>
  <si>
    <t>c4033352-2c84-5a45-e621-49c06111d2eb</t>
  </si>
  <si>
    <t>Smartercalls</t>
  </si>
  <si>
    <t>http://www.smartercalls.com</t>
  </si>
  <si>
    <t>b5a249c6-c830-816b-4e7e-9cac594e2a6b</t>
  </si>
  <si>
    <t>SmarterChaos.com</t>
  </si>
  <si>
    <t>http://www.smarterchaos.com/</t>
  </si>
  <si>
    <t>f1ecfd4e-6fe2-8202-479b-cf89efc8c06d</t>
  </si>
  <si>
    <t>SmarterCircle</t>
  </si>
  <si>
    <t>https://www.smartcircle.com</t>
  </si>
  <si>
    <t>8f937bf5-e9ed-3669-2c9c-7fbbbfdc6684</t>
  </si>
  <si>
    <t>SmarterCloud</t>
  </si>
  <si>
    <t>https://smartercloud.io</t>
  </si>
  <si>
    <t>d9d02593-ba45-1aff-ec7e-c8bf62a02511</t>
  </si>
  <si>
    <t>SmarterCookie</t>
  </si>
  <si>
    <t>http://beasmartercookie.com</t>
  </si>
  <si>
    <t>fbc52a4d-a43a-5a56-5b72-2cf016e98639</t>
  </si>
  <si>
    <t>Smarterdeals.com</t>
  </si>
  <si>
    <t>http://www.smarterdeals.com</t>
  </si>
  <si>
    <t>406658c2-a47b-824c-ed5a-601054a62403</t>
  </si>
  <si>
    <t>Smarterer</t>
  </si>
  <si>
    <t>http://www.smarterer.com</t>
  </si>
  <si>
    <t>ab6af8f2-90ec-238c-a9a3-317344b6fdbc</t>
  </si>
  <si>
    <t>smarterGerman</t>
  </si>
  <si>
    <t>http://smartergerman.com</t>
  </si>
  <si>
    <t>81da5663-1b55-4b29-bdad-492b97683bea</t>
  </si>
  <si>
    <t>SmarterHi Communications</t>
  </si>
  <si>
    <t>http://www.smarterhi.com</t>
  </si>
  <si>
    <t>6d039bd0-1c1d-f26e-f0ad-620dec2c98ad</t>
  </si>
  <si>
    <t>SmarterHomes</t>
  </si>
  <si>
    <t>https://smarterhomes.com</t>
  </si>
  <si>
    <t>89caa781-1b10-0b39-369f-f3673a8f5a47</t>
  </si>
  <si>
    <t>SmarterHQ</t>
  </si>
  <si>
    <t>http://www.smarterhq.com</t>
  </si>
  <si>
    <t>006cc3f2-d0dd-d4cb-a94d-a46f68693987</t>
  </si>
  <si>
    <t>Smarterify</t>
  </si>
  <si>
    <t>https://smarterify.com</t>
  </si>
  <si>
    <t>55140b9f-893b-098c-d867-427f6e72ca08</t>
  </si>
  <si>
    <t>Smarterkey</t>
  </si>
  <si>
    <t>http://www.smarterkey.com</t>
  </si>
  <si>
    <t>d857effd-4857-4cce-b634-e871b2bad771</t>
  </si>
  <si>
    <t>SmarterKids</t>
  </si>
  <si>
    <t>https://smarterkids.com.au</t>
  </si>
  <si>
    <t>689ddf9d-c76c-540d-1512-792ca8856e29</t>
  </si>
  <si>
    <t>Smarterleap</t>
  </si>
  <si>
    <t>http://www.smarterleap.com</t>
  </si>
  <si>
    <t>7b93ebc5-6632-b63b-2def-d938aff9f45b</t>
  </si>
  <si>
    <t>SmarterMe, Inc</t>
  </si>
  <si>
    <t>http://www.smarterme.co</t>
  </si>
  <si>
    <t>f3d1a98b-c6fe-cf29-8c80-86c6210b619e</t>
  </si>
  <si>
    <t>Smarterphone</t>
  </si>
  <si>
    <t>http://smarterphone.com</t>
  </si>
  <si>
    <t>ef252a59-18a6-373e-4c2c-b6f53596b50d</t>
  </si>
  <si>
    <t>SmarterQueue</t>
  </si>
  <si>
    <t>https://smarterqueue.com</t>
  </si>
  <si>
    <t>406b4fc7-de27-6d11-f910-4b8a633a8eb8</t>
  </si>
  <si>
    <t>smarters</t>
  </si>
  <si>
    <t>http://smarte.rs/</t>
  </si>
  <si>
    <t>71da0307-3663-834f-9964-06f7c5472cb2</t>
  </si>
  <si>
    <t>SmarterServices</t>
  </si>
  <si>
    <t>http://smarterservices.com</t>
  </si>
  <si>
    <t>7f008d4c-aef8-ff72-b307-64f527ab72a2</t>
  </si>
  <si>
    <t>SmarterShade</t>
  </si>
  <si>
    <t>http://smartershade.com/</t>
  </si>
  <si>
    <t>0d168ade-63ce-b61e-aafc-4fe0228b3f5b</t>
  </si>
  <si>
    <t>SmarterSign</t>
  </si>
  <si>
    <t>http://www.smartersign.com</t>
  </si>
  <si>
    <t>1fc9ab42-7b74-759d-bfbc-363c8165de72</t>
  </si>
  <si>
    <t>SmarterSocket.com</t>
  </si>
  <si>
    <t>http://www.smartersocket.com</t>
  </si>
  <si>
    <t>0d00be79-7ae3-2d96-46f6-4963f6baabd3</t>
  </si>
  <si>
    <t>SmarterTools</t>
  </si>
  <si>
    <t>http://www.smartertools.com</t>
  </si>
  <si>
    <t>da2bac60-3b67-8b4a-ac57-3f9b301d6073</t>
  </si>
  <si>
    <t>SmarterTravel</t>
  </si>
  <si>
    <t>http://www.smartertravelmedia.com</t>
  </si>
  <si>
    <t>58556ffb-fc84-ff79-69f6-feaf273fe65d</t>
  </si>
  <si>
    <t>Smarterwork.com</t>
  </si>
  <si>
    <t>https://www.smarterwork.com</t>
  </si>
  <si>
    <t>93b8d1e7-9eee-2b77-3022-360cb54c0dbb</t>
  </si>
  <si>
    <t>SmarteSoft</t>
  </si>
  <si>
    <t>http://www.smartesoft.com</t>
  </si>
  <si>
    <t>6401fcc3-4a0f-8caf-daae-f9db74c539c0</t>
  </si>
  <si>
    <t>SmartEssayWriting</t>
  </si>
  <si>
    <t>http://smartessaywriting.co.uk/</t>
  </si>
  <si>
    <t>c916dfbf-8509-0341-7d04-bf3651983de7</t>
  </si>
  <si>
    <t>Smartesting Solutions &amp; Services</t>
  </si>
  <si>
    <t>http://www.smartesting.com</t>
  </si>
  <si>
    <t>473f67a3-dd4a-1d8e-a849-9ab809e1a1c8</t>
  </si>
  <si>
    <t>SmartestK12</t>
  </si>
  <si>
    <t>http://smartestk12.com</t>
  </si>
  <si>
    <t>6057900e-793a-ba6e-cc79-7e1f4f0ea7ba</t>
  </si>
  <si>
    <t>Smartetics</t>
  </si>
  <si>
    <t>http://smartetics.co.uk</t>
  </si>
  <si>
    <t>2a2011fa-8dbc-41e9-fa72-1aabc87220fa</t>
  </si>
  <si>
    <t>SmartEvals</t>
  </si>
  <si>
    <t>http://info.smartevals.com</t>
  </si>
  <si>
    <t>4908de6f-8add-a2e3-007c-4cc5504802bb</t>
  </si>
  <si>
    <t>SmartEvent</t>
  </si>
  <si>
    <t>http://www.smarteventapp.com/</t>
  </si>
  <si>
    <t>39203105-0899-54e3-e046-5b01a9c64aa2</t>
  </si>
  <si>
    <t>Smartex</t>
  </si>
  <si>
    <t>http://www.smartex.ge</t>
  </si>
  <si>
    <t>ed11cfcb-b79b-565f-aaef-a8c001b794df</t>
  </si>
  <si>
    <t>Smartexe</t>
  </si>
  <si>
    <t>http://www.smartexe.com</t>
  </si>
  <si>
    <t>28fbe6c7-fda9-2922-11d1-ba9816ea0ee0</t>
  </si>
  <si>
    <t>SmartExergy</t>
  </si>
  <si>
    <t>http://www.smartexergy.com/</t>
  </si>
  <si>
    <t>d70d867d-b340-e7c6-529f-c8c451c62967</t>
  </si>
  <si>
    <t>SmartExposee</t>
  </si>
  <si>
    <t>http://www.smartexpose.com</t>
  </si>
  <si>
    <t>c0923772-b53d-b7c9-3c21-dd1aa8f39761</t>
  </si>
  <si>
    <t>Smartext</t>
  </si>
  <si>
    <t>http://smartext.me</t>
  </si>
  <si>
    <t>60b6ca1d-fc38-9952-f098-96ecf0f8dfcf</t>
  </si>
  <si>
    <t>Smarteys</t>
  </si>
  <si>
    <t>http://www.smarteys.com/</t>
  </si>
  <si>
    <t>2d50c04b-707c-f485-3135-2297cf337244</t>
  </si>
  <si>
    <t>Smartface Inc.</t>
  </si>
  <si>
    <t>http://www.smartface.io</t>
  </si>
  <si>
    <t>d03dba08-b91f-52c9-8b79-3d3006d2a93a</t>
  </si>
  <si>
    <t>SmartFacility.in</t>
  </si>
  <si>
    <t>http://www.smartfacility.in</t>
  </si>
  <si>
    <t>c82bdd20-5296-5802-69a9-8c817831bc75</t>
  </si>
  <si>
    <t>smartfactoryKL</t>
  </si>
  <si>
    <t>http://www.smartfactory-kl.de/</t>
  </si>
  <si>
    <t>4a365efb-7072-e28f-94bc-ffcfa69080f1</t>
  </si>
  <si>
    <t>Smartfam</t>
  </si>
  <si>
    <t>http://www.smartfam.co/</t>
  </si>
  <si>
    <t>f0ea772d-9b32-75b6-a246-f7c9434b29a1</t>
  </si>
  <si>
    <t>SmartFares</t>
  </si>
  <si>
    <t>http://www.smartfares.com</t>
  </si>
  <si>
    <t>f1cc82cd-e596-67b4-28d7-1a85ae37d24f</t>
  </si>
  <si>
    <t>Smartfield</t>
  </si>
  <si>
    <t>http://www.smartfield.com</t>
  </si>
  <si>
    <t>2b3ef341-bdcb-80ef-c541-827d4f1d70e1</t>
  </si>
  <si>
    <t>SmartFile</t>
  </si>
  <si>
    <t>https://www.smartfile.com/</t>
  </si>
  <si>
    <t>a053e6f2-256f-718a-dcae-f96b7a0c5233</t>
  </si>
  <si>
    <t>SmartFin Capital</t>
  </si>
  <si>
    <t>http://smartfincapital.com/</t>
  </si>
  <si>
    <t>0841c495-d27b-0a8c-9a6a-09274b4aec4d</t>
  </si>
  <si>
    <t>SmartFin Ventures</t>
  </si>
  <si>
    <t>http://www.smartfinventures.com</t>
  </si>
  <si>
    <t>7cbe14e9-25cb-7967-7920-bb240d823099</t>
  </si>
  <si>
    <t>Smartfinance</t>
  </si>
  <si>
    <t>http://smartfinance.fi/</t>
  </si>
  <si>
    <t>00512f52-f3f1-f134-79a9-d79da370962d</t>
  </si>
  <si>
    <t>SmartFinancial, Inc.</t>
  </si>
  <si>
    <t>http://www.smartfinancialinc.com/</t>
  </si>
  <si>
    <t>6aece6f6-a720-c5e9-5299-59e245e2a44c</t>
  </si>
  <si>
    <t>SmartFinancial.com</t>
  </si>
  <si>
    <t>http://smartfinancial.com</t>
  </si>
  <si>
    <t>cbecdce5-7e58-501f-77fa-33f39067aa62</t>
  </si>
  <si>
    <t>SmartFincas</t>
  </si>
  <si>
    <t>http://www.smartfincas.com/</t>
  </si>
  <si>
    <t>866466b1-7f71-3684-912c-20431594df5e</t>
  </si>
  <si>
    <t>Smartfingers Media</t>
  </si>
  <si>
    <t>http://www.smartfingersmedia.com</t>
  </si>
  <si>
    <t>70a63f2c-af29-c6c7-6d30-652bf3d65f3b</t>
  </si>
  <si>
    <t>SmartFish</t>
  </si>
  <si>
    <t>http://www.smartfish-coi.org/</t>
  </si>
  <si>
    <t>87b403ca-8de1-bf74-3077-3bd8386e0918</t>
  </si>
  <si>
    <t>Smartfish</t>
  </si>
  <si>
    <t>https://en.smartfish.no</t>
  </si>
  <si>
    <t>72d651e6-5d43-b051-e460-b351445dac30</t>
  </si>
  <si>
    <t>Smartfish Creative</t>
  </si>
  <si>
    <t>http://www.smartfish.com.au</t>
  </si>
  <si>
    <t>c4c41c87-1f35-91f1-09b1-e6d565025822</t>
  </si>
  <si>
    <t>SmartFish Designs</t>
  </si>
  <si>
    <t>http://www.smartfish.co.in</t>
  </si>
  <si>
    <t>b1fb07ce-ed5d-c6a1-219d-7ef8d77a70f8</t>
  </si>
  <si>
    <t>Smartfish Technologies</t>
  </si>
  <si>
    <t>http://www.smartfishtechnologies.com/index.php</t>
  </si>
  <si>
    <t>a2a84a69-390c-6de1-48b5-74a097daea07</t>
  </si>
  <si>
    <t>Smartflash</t>
  </si>
  <si>
    <t>http://smartflashllc.com</t>
  </si>
  <si>
    <t>0e6e85cb-e056-3ecb-9a86-623466c1900d</t>
  </si>
  <si>
    <t>Smartflats</t>
  </si>
  <si>
    <t>http://www.smartflats.be</t>
  </si>
  <si>
    <t>c723c29e-dd37-8ee4-f36e-ad411203f455</t>
  </si>
  <si>
    <t>SmartFleet</t>
  </si>
  <si>
    <t>http://www.smartfleethq.com</t>
  </si>
  <si>
    <t>66c404c0-6d16-fa8c-ae6d-0b5a29107a11</t>
  </si>
  <si>
    <t>SmartFlix.com</t>
  </si>
  <si>
    <t>http://smartflix.com</t>
  </si>
  <si>
    <t>6ee7f812-f6c6-fe3b-a063-8a67621cf1d5</t>
  </si>
  <si>
    <t>SmartFlow Technologies</t>
  </si>
  <si>
    <t>http://smartflowindustrial.com</t>
  </si>
  <si>
    <t>9afc3390-80e8-3719-fdbd-ad1625320389</t>
  </si>
  <si>
    <t>SmartFoam</t>
  </si>
  <si>
    <t>http://smartfoaminc.com</t>
  </si>
  <si>
    <t>4afdbfca-92ac-17d6-d770-a479a45e1183</t>
  </si>
  <si>
    <t>SmartFocus</t>
  </si>
  <si>
    <t>f4ff2bd6-7313-d8db-c8aa-be5d05134884</t>
  </si>
  <si>
    <t>smartfolios</t>
  </si>
  <si>
    <t>http://www.smartfolios.com</t>
  </si>
  <si>
    <t>3b862b7d-72e0-0450-0048-363b5fca536a</t>
  </si>
  <si>
    <t>SmartFolks</t>
  </si>
  <si>
    <t>http://smartfolksonline.com</t>
  </si>
  <si>
    <t>6159ffe5-b4f0-a231-e485-b1cc7242c781</t>
  </si>
  <si>
    <t>SmartForest Ventures</t>
  </si>
  <si>
    <t>http://www.smartforest.com</t>
  </si>
  <si>
    <t>cbe88fed-7afa-4bbc-2dbb-5c68792a8a1a</t>
  </si>
  <si>
    <t>Smartforge</t>
  </si>
  <si>
    <t>http://smartforge.kr/</t>
  </si>
  <si>
    <t>6497bd0b-d19a-909b-6868-181495041806</t>
  </si>
  <si>
    <t>Smartfren Telecom</t>
  </si>
  <si>
    <t>http://www.smartfren.com</t>
  </si>
  <si>
    <t>47f54392-98ad-3f82-f4f0-2700efc490d3</t>
  </si>
  <si>
    <t>SmartFrench</t>
  </si>
  <si>
    <t>http://smartfrench.com</t>
  </si>
  <si>
    <t>4ce5ce18-a596-8bc8-524a-ac4c27bbb585</t>
  </si>
  <si>
    <t>Smartfrog</t>
  </si>
  <si>
    <t>https://www.smartfrog.com</t>
  </si>
  <si>
    <t>3af89def-9a9e-0e79-6428-9de9a5b63073</t>
  </si>
  <si>
    <t>SMARTFRONT</t>
  </si>
  <si>
    <t>http://smartfront.hu/</t>
  </si>
  <si>
    <t>9410c527-ff8a-4778-bec6-98a6489a4433</t>
  </si>
  <si>
    <t>SmartFTP</t>
  </si>
  <si>
    <t>http://www.smartftp.com</t>
  </si>
  <si>
    <t>756e824e-7d79-5304-2c0f-a567020df69f</t>
  </si>
  <si>
    <t>SmartFunded</t>
  </si>
  <si>
    <t>http://www.smartfunded.com</t>
  </si>
  <si>
    <t>9f7f2809-197a-b6df-de82-3d30dbdc4a73</t>
  </si>
  <si>
    <t>SmartFunding</t>
  </si>
  <si>
    <t>https://smartfunding.sg/</t>
  </si>
  <si>
    <t>4935af53-bab1-1783-ce85-724aa0c60550</t>
  </si>
  <si>
    <t>smartfundit.com</t>
  </si>
  <si>
    <t>http://www.smartfundit.com</t>
  </si>
  <si>
    <t>307a059d-b90e-989d-996b-edc88f47397a</t>
  </si>
  <si>
    <t>SmartFunnel</t>
  </si>
  <si>
    <t>https://smartfunnel.com/</t>
  </si>
  <si>
    <t>ef34fa17-ed07-4df4-a557-b0a086b0ada0</t>
  </si>
  <si>
    <t>Smartfusion</t>
  </si>
  <si>
    <t>http://www.smartfusion.eu</t>
  </si>
  <si>
    <t>9b61a4e7-2344-6eaa-effe-d775b282991b</t>
  </si>
  <si>
    <t>SmartGateVC</t>
  </si>
  <si>
    <t>https://www.smartgate.vc/</t>
  </si>
  <si>
    <t>fba27215-72c9-19eb-2c2b-1a43a22c4dcb</t>
  </si>
  <si>
    <t>Smartgears Global Limited</t>
  </si>
  <si>
    <t>http://www.smartgears.hk</t>
  </si>
  <si>
    <t>c3145110-1243-478a-6ac4-47db58f9f99e</t>
  </si>
  <si>
    <t>SmartGenies, Inc.</t>
  </si>
  <si>
    <t>http://www.smartgenies.com</t>
  </si>
  <si>
    <t>e3da02d6-bbd9-049a-30c3-b6641e6526dc</t>
  </si>
  <si>
    <t>SmartGift</t>
  </si>
  <si>
    <t>http://smartgiftit.com</t>
  </si>
  <si>
    <t>d7e97ae9-a3ab-a1a1-c4ef-f0ae3752dc9c</t>
  </si>
  <si>
    <t>Smartgirl.dk</t>
  </si>
  <si>
    <t>http://www.smartgirl.dk</t>
  </si>
  <si>
    <t>753bf86b-1644-6ec2-f525-8c85b4091661</t>
  </si>
  <si>
    <t>SmartglassesHQ</t>
  </si>
  <si>
    <t>http://smartglasseshq.com</t>
  </si>
  <si>
    <t>13725faa-5684-9ca4-2ebf-65b7a0387075</t>
  </si>
  <si>
    <t>SMARTGOLF</t>
  </si>
  <si>
    <t>https://www.smartgolf.biz</t>
  </si>
  <si>
    <t>1c48fcf2-d95a-f331-8e2c-b4a9c7b6d70b</t>
  </si>
  <si>
    <t>SmartGoogleApps.com</t>
  </si>
  <si>
    <t>http://www.smartgoogleapps.com</t>
  </si>
  <si>
    <t>6d25087f-334b-d1bb-b57e-3de07c369c59</t>
  </si>
  <si>
    <t>SmartGrains</t>
  </si>
  <si>
    <t>http://www.smartgrains.com</t>
  </si>
  <si>
    <t>c0e177f5-832c-b87c-c382-783418ddb2ba</t>
  </si>
  <si>
    <t>SmartGreen</t>
  </si>
  <si>
    <t>http://www.smartgreen.com</t>
  </si>
  <si>
    <t>de182ef8-22d2-e85e-4d84-18f9e146e621</t>
  </si>
  <si>
    <t>SmartGrid Gov</t>
  </si>
  <si>
    <t>https://smartgrid.gov/</t>
  </si>
  <si>
    <t>9bceadab-187b-1678-fc49-dd6d2b6b65ff</t>
  </si>
  <si>
    <t>SmartGridNews - SGN</t>
  </si>
  <si>
    <t>http://www.smartgridnews.com/</t>
  </si>
  <si>
    <t>807eefd2-2138-7408-6229-8e24f2460aad</t>
  </si>
  <si>
    <t>Smartgrow</t>
  </si>
  <si>
    <t>http://www.smartgrow.co/</t>
  </si>
  <si>
    <t>0a042188-2dac-f4fb-f05e-3f9d4e05f704</t>
  </si>
  <si>
    <t>SmartGurlz Inc</t>
  </si>
  <si>
    <t>http://www.smartgurlz.com</t>
  </si>
  <si>
    <t>ac0f8c94-d5a5-b988-7855-a5df7714c09e</t>
  </si>
  <si>
    <t>Smartguy.com</t>
  </si>
  <si>
    <t>http://www.smartguy.com</t>
  </si>
  <si>
    <t>f2a2024e-7068-1ddc-2fe1-9975d846de0d</t>
  </si>
  <si>
    <t>SmartGuys Design</t>
  </si>
  <si>
    <t>http://www.smartguysdesign.com</t>
  </si>
  <si>
    <t>ff933502-7515-2095-a220-15d297f4121f</t>
  </si>
  <si>
    <t>SmartGyaan</t>
  </si>
  <si>
    <t>http://www.smartgyaan.com</t>
  </si>
  <si>
    <t>3b90684c-282f-a5ed-c4a2-99255a3a576f</t>
  </si>
  <si>
    <t>Smartgylph Technologies</t>
  </si>
  <si>
    <t>http://www.smartglyph.com</t>
  </si>
  <si>
    <t>fc3b830f-aeea-a2b5-15f9-02989f544412</t>
  </si>
  <si>
    <t>SmartHabitat</t>
  </si>
  <si>
    <t>https://brightnest.com</t>
  </si>
  <si>
    <t>10c71db2-c16d-185d-91cb-0152c7a364e5</t>
  </si>
  <si>
    <t>SmartHalo</t>
  </si>
  <si>
    <t>https://www.smarthalo.bike/</t>
  </si>
  <si>
    <t>5bf16bf0-4452-8d83-7a7d-649354846289</t>
  </si>
  <si>
    <t>SmartHealth Activator</t>
  </si>
  <si>
    <t>http://www.smarthealth.ventures/</t>
  </si>
  <si>
    <t>7bd09da7-daab-1a41-a6b3-b3c9a8eb0dbd</t>
  </si>
  <si>
    <t>Smarther Technologies</t>
  </si>
  <si>
    <t>http://www.smarther.co</t>
  </si>
  <si>
    <t>c330d8ce-87ab-8cc9-b781-e3fe11964aab</t>
  </si>
  <si>
    <t>Smarthinking Online Tutoring</t>
  </si>
  <si>
    <t>http://www.smarthinking.com</t>
  </si>
  <si>
    <t>e7ab2f12-0465-bff7-54ec-c3fdb04cc1b8</t>
  </si>
  <si>
    <t>SmartHippo</t>
  </si>
  <si>
    <t>http://www.smarthippo.com</t>
  </si>
  <si>
    <t>2f651608-ab7b-1b83-a12b-9d08dacefeeb</t>
  </si>
  <si>
    <t>SmartHire</t>
  </si>
  <si>
    <t>http://www.smarthireinc.com/</t>
  </si>
  <si>
    <t>deac4a3b-ae2f-473f-d209-613dda87bfef</t>
  </si>
  <si>
    <t>SmartHires</t>
  </si>
  <si>
    <t>http://www.smarthires.io</t>
  </si>
  <si>
    <t>518293b5-a676-6206-449a-2412d0ee5a8e</t>
  </si>
  <si>
    <t>SmartHive</t>
  </si>
  <si>
    <t>http://smarthive.com</t>
  </si>
  <si>
    <t>fed58201-87e0-617c-91af-381e83b115a6</t>
  </si>
  <si>
    <t>Smarthockey, Inc</t>
  </si>
  <si>
    <t>http://smarthockey.com</t>
  </si>
  <si>
    <t>1e1fa5c0-b925-9c4a-be56-cc9722e70675</t>
  </si>
  <si>
    <t>Smarthome</t>
  </si>
  <si>
    <t>http://www.smarthome.com</t>
  </si>
  <si>
    <t>dad822f5-e488-9177-f11d-e368d4e35545</t>
  </si>
  <si>
    <t>SmartHome</t>
  </si>
  <si>
    <t>http://www.smarthome.com.au/</t>
  </si>
  <si>
    <t>2d817020-2102-0cc2-a613-a3a41ec9e53b</t>
  </si>
  <si>
    <t>SmartHome Hero</t>
  </si>
  <si>
    <t>http://www.smarthomehero.com</t>
  </si>
  <si>
    <t>3f8c2617-48d1-8e00-b560-8a16addb771a</t>
  </si>
  <si>
    <t>SmartHome Ventures - SHV</t>
  </si>
  <si>
    <t>http://www.smarthomeventures.com/</t>
  </si>
  <si>
    <t>fcd139a2-c4db-30a4-f394-0fd5a18bc2e7</t>
  </si>
  <si>
    <t>SmartHomeDB</t>
  </si>
  <si>
    <t>http://www.smarthomedb.com</t>
  </si>
  <si>
    <t>1b0af489-084f-d3d6-fac7-1ccc996d2fad</t>
  </si>
  <si>
    <t>SmartHomes Infrastructure Pvt. Ltd.</t>
  </si>
  <si>
    <t>http://www.smart-homes.in</t>
  </si>
  <si>
    <t>8715a751-b004-8ac2-d8d1-a3e483fdd1c5</t>
  </si>
  <si>
    <t>SmartHomy LLC</t>
  </si>
  <si>
    <t>http://www.smarthomy.com</t>
  </si>
  <si>
    <t>f5cb278f-adc9-59b7-67df-b62fffda28ce</t>
  </si>
  <si>
    <t>SmartHop</t>
  </si>
  <si>
    <t>http://www.smarthop.co</t>
  </si>
  <si>
    <t>6b1b2f18-9a02-a0fc-c49b-e33f71d7cb14</t>
  </si>
  <si>
    <t>SmartHost</t>
  </si>
  <si>
    <t>http://www.smarthost.co.uk</t>
  </si>
  <si>
    <t>1830eea7-8b6e-2ee7-4162-d34d35936ace</t>
  </si>
  <si>
    <t>SmartHOTEL</t>
  </si>
  <si>
    <t>http://www.smarthotel.nl/</t>
  </si>
  <si>
    <t>11b4eacd-a3b4-c705-9c7e-3e0d786abf0c</t>
  </si>
  <si>
    <t>SmartHouse</t>
  </si>
  <si>
    <t>http://smarthouse.com.au/</t>
  </si>
  <si>
    <t>7a74d545-549d-da6e-0227-6a1fdcd94277</t>
  </si>
  <si>
    <t>smarthouse</t>
  </si>
  <si>
    <t>http://smarthouse.com/</t>
  </si>
  <si>
    <t>6ba91d2b-55d5-1ae3-ea53-8c65727eabf5</t>
  </si>
  <si>
    <t>http://smart-house.com/</t>
  </si>
  <si>
    <t>ad02f94d-f73d-778f-9129-f923c91fe55b</t>
  </si>
  <si>
    <t>Smarthouse Films</t>
  </si>
  <si>
    <t>http://www.smarthousefilms.nl/</t>
  </si>
  <si>
    <t>01f2f48f-3788-1a38-44d7-45943f890ca1</t>
  </si>
  <si>
    <t>Smarthouse Media GmbH</t>
  </si>
  <si>
    <t>https://www.smarthouse.de/en/home</t>
  </si>
  <si>
    <t>dc5729fe-7bc2-20ec-c377-bc83a94a287e</t>
  </si>
  <si>
    <t>smarthousetv</t>
  </si>
  <si>
    <t>http://smarthousetv.com/</t>
  </si>
  <si>
    <t>6aa3207f-c11d-68ca-43ef-6ed0ce684e01</t>
  </si>
  <si>
    <t>SmartHR</t>
  </si>
  <si>
    <t>https://smarthr.co.jp/</t>
  </si>
  <si>
    <t>08451d73-e5ee-c28f-5a80-b06dc89b4629</t>
  </si>
  <si>
    <t>SMarthu</t>
  </si>
  <si>
    <t>http://smart-hu.org/</t>
  </si>
  <si>
    <t>7b75a16b-d949-6ff4-530f-6a4208df6974</t>
  </si>
  <si>
    <t>SmartHub</t>
  </si>
  <si>
    <t>http://www.smarthubenergy.com</t>
  </si>
  <si>
    <t>0d3d3331-f2cd-8cf2-8c43-50f80dde9dae</t>
  </si>
  <si>
    <t>http://smarthub.ru</t>
  </si>
  <si>
    <t>2f1d396b-7fa7-cca8-9c90-1ee7d5a6e11a</t>
  </si>
  <si>
    <t>Smartick</t>
  </si>
  <si>
    <t>http://www.smartick.es</t>
  </si>
  <si>
    <t>be647794-4e71-8c40-5f72-967240e750bd</t>
  </si>
  <si>
    <t>Smarticons</t>
  </si>
  <si>
    <t>https://smarticons.co/</t>
  </si>
  <si>
    <t>f2ad0322-2ba6-72a0-9b17-34e9539534d7</t>
  </si>
  <si>
    <t>SmartID Dynamics</t>
  </si>
  <si>
    <t>http://www.smartid.ro</t>
  </si>
  <si>
    <t>94ff79ae-2672-d903-1bf1-2420b9ecefd3</t>
  </si>
  <si>
    <t>Smartidea</t>
  </si>
  <si>
    <t>http://www.smartidea.com/</t>
  </si>
  <si>
    <t>49150d92-3832-9bc7-b67f-d3810f26886c</t>
  </si>
  <si>
    <t>Smartifik</t>
  </si>
  <si>
    <t>http://smartifik.com/</t>
  </si>
  <si>
    <t>7f8ecb2b-1d68-9af1-b08c-a8fdcb20c748</t>
  </si>
  <si>
    <t>Smartify</t>
  </si>
  <si>
    <t>http://www.smartifyinc.com</t>
  </si>
  <si>
    <t>8db4d98f-1d5f-513c-1198-f38cf5eeff66</t>
  </si>
  <si>
    <t>SMARTIFY CIC</t>
  </si>
  <si>
    <t>http://smartify.org.uk/</t>
  </si>
  <si>
    <t>df503d40-02dc-e6bc-cb05-9ad90e9c2380</t>
  </si>
  <si>
    <t>Smartika</t>
  </si>
  <si>
    <t>http://www.smartika.com/</t>
  </si>
  <si>
    <t>ac2b811d-8425-e591-a415-8e0eb49279f6</t>
  </si>
  <si>
    <t>https://www.smartika.it/</t>
  </si>
  <si>
    <t>67dc9f31-30fa-7e44-03bd-d932703ecf77</t>
  </si>
  <si>
    <t>Smartimize.io</t>
  </si>
  <si>
    <t>https://smartimize.io/</t>
  </si>
  <si>
    <t>8b2780a2-2ac9-b71a-a0e2-641fdf5696ab</t>
  </si>
  <si>
    <t>Smartinfo Ltd</t>
  </si>
  <si>
    <t>http://www.smartinfosystems.co.uk</t>
  </si>
  <si>
    <t>53bf6257-7150-c45d-a472-a5b76fe726dd</t>
  </si>
  <si>
    <t>SMARTInsight Corporation</t>
  </si>
  <si>
    <t>http://smartinsight.io/</t>
  </si>
  <si>
    <t>09467b8a-514d-2e0e-608d-35958c952af8</t>
  </si>
  <si>
    <t>Smartinterface</t>
  </si>
  <si>
    <t>http://www.smartinterface.ru/</t>
  </si>
  <si>
    <t>d99c456a-5ca0-0b9d-61d5-347bea7da0f0</t>
  </si>
  <si>
    <t>Smartintern China</t>
  </si>
  <si>
    <t>http://www.smartinternchina.com/</t>
  </si>
  <si>
    <t>6c5ec0da-0496-885e-7af2-048d1dfc43ae</t>
  </si>
  <si>
    <t>Smartio</t>
  </si>
  <si>
    <t>http://www.sios.fr</t>
  </si>
  <si>
    <t>eabcce93-da70-817f-fe27-1635c4968a98</t>
  </si>
  <si>
    <t>Smartions AG</t>
  </si>
  <si>
    <t>http://www.smartions.net</t>
  </si>
  <si>
    <t>d7dc079d-941e-bbb6-d609-5d805cff1d26</t>
  </si>
  <si>
    <t>Smartiphy</t>
  </si>
  <si>
    <t>http://www.smartiphy.com</t>
  </si>
  <si>
    <t>e6d34082-8495-24c4-1c72-b2951cc5af88</t>
  </si>
  <si>
    <t>Smartiply, Inc.</t>
  </si>
  <si>
    <t>http://www.smartiply.com</t>
  </si>
  <si>
    <t>798ba961-c33c-d279-30c3-81dba6118fd1</t>
  </si>
  <si>
    <t>SmarTire Systems</t>
  </si>
  <si>
    <t>http://www.smartire.com/</t>
  </si>
  <si>
    <t>a5d42d46-5579-544b-2de8-623cf05abff0</t>
  </si>
  <si>
    <t>Smartis Interactive</t>
  </si>
  <si>
    <t>http://www.smartis.com.tr</t>
  </si>
  <si>
    <t>f5a6732f-a6c5-0fb4-93b2-55468b9006cb</t>
  </si>
  <si>
    <t>Smartisan</t>
  </si>
  <si>
    <t>http://www.smartisan.com/</t>
  </si>
  <si>
    <t>c027df8c-f3ae-b97a-7d25-913e7e21a20d</t>
  </si>
  <si>
    <t>Smartise</t>
  </si>
  <si>
    <t>http://www.smartise.com</t>
  </si>
  <si>
    <t>27036484-0232-5b43-8f6f-13cdab558d70</t>
  </si>
  <si>
    <t>Smartised</t>
  </si>
  <si>
    <t>http://smartised.com</t>
  </si>
  <si>
    <t>8bc1f0cd-e498-9c57-d2b8-b101a6c2c496</t>
  </si>
  <si>
    <t>Smartius</t>
  </si>
  <si>
    <t>http://www.smartius.fi/en/</t>
  </si>
  <si>
    <t>e06c629d-4c68-1b9d-f7a4-ecd54427907d</t>
  </si>
  <si>
    <t>Smartivity</t>
  </si>
  <si>
    <t>http://www.smartivity.in/</t>
  </si>
  <si>
    <t>0af40ea0-9ad2-e5e3-dfe0-d915d4d4956a</t>
  </si>
  <si>
    <t>SmartJobBoard</t>
  </si>
  <si>
    <t>https://www.smartjobboard.com/</t>
  </si>
  <si>
    <t>9e676b1a-2b2f-3db6-a7e9-39eb59def5fe</t>
  </si>
  <si>
    <t>Smartjog</t>
  </si>
  <si>
    <t>http://www.smartjog.com/en/</t>
  </si>
  <si>
    <t>d5d70d32-9b40-2b93-2d3e-3dff2996e028</t>
  </si>
  <si>
    <t>SmartKai</t>
  </si>
  <si>
    <t>https://www.smartkai.com</t>
  </si>
  <si>
    <t>f997f6d5-c478-3d25-119a-3ea15460837c</t>
  </si>
  <si>
    <t>Smartkargo</t>
  </si>
  <si>
    <t>http://smartkargo.com/</t>
  </si>
  <si>
    <t>e78d7e57-cc12-f48f-e6e8-254e838fa641</t>
  </si>
  <si>
    <t>Smartkarma</t>
  </si>
  <si>
    <t>http://www.smartkarma.com</t>
  </si>
  <si>
    <t>92749ba4-398e-8ddb-3ecd-b874499792d2</t>
  </si>
  <si>
    <t>smartkeeda.com</t>
  </si>
  <si>
    <t>http://www.smartkeeda.com</t>
  </si>
  <si>
    <t>1cd046c0-5d8a-c69b-330e-f834059cd1e8</t>
  </si>
  <si>
    <t>SmartKem</t>
  </si>
  <si>
    <t>http://www.smartkem.com</t>
  </si>
  <si>
    <t>af7494da-d116-5a11-480a-3f47b295d4ee</t>
  </si>
  <si>
    <t>SmartKickz</t>
  </si>
  <si>
    <t>http://smartkickz.com//?reqp=1&amp;reqr=</t>
  </si>
  <si>
    <t>0b830a93-e027-4649-5d6e-c79fddec3d90</t>
  </si>
  <si>
    <t>Smartkind</t>
  </si>
  <si>
    <t>http://www.smartkind.org</t>
  </si>
  <si>
    <t>5cd7e362-1423-828b-a1c3-72712ff677ef</t>
  </si>
  <si>
    <t>smartKYC</t>
  </si>
  <si>
    <t>http://www.smartkyc.com/</t>
  </si>
  <si>
    <t>6b7afce6-b0ca-9e61-b3bb-dddd1fcbd9c9</t>
  </si>
  <si>
    <t>Smartlabs</t>
  </si>
  <si>
    <t>http://www.smartlabsinc.com/</t>
  </si>
  <si>
    <t>eec9fc48-7df4-f040-dcda-57ca900d0741</t>
  </si>
  <si>
    <t>smartladdersTechnologies</t>
  </si>
  <si>
    <t>http://www.smartladders.com</t>
  </si>
  <si>
    <t>eb6b7dd8-86a1-f9f5-9781-895d1d058f10</t>
  </si>
  <si>
    <t>Smartland</t>
  </si>
  <si>
    <t>https://www.smartland.com</t>
  </si>
  <si>
    <t>c171793b-58df-41ec-64ca-3effc6e7aff2</t>
  </si>
  <si>
    <t>Smartlane</t>
  </si>
  <si>
    <t>http://smartlane.de/en/</t>
  </si>
  <si>
    <t>fef7f241-0bf6-a770-6a23-4d56e0c33d81</t>
  </si>
  <si>
    <t>Smartlation</t>
  </si>
  <si>
    <t>https://www.smartlation.com</t>
  </si>
  <si>
    <t>9fd84d27-115c-4c1a-4a97-d816fa1d55bb</t>
  </si>
  <si>
    <t>SmartLattice</t>
  </si>
  <si>
    <t>http://www.smartlattice.com</t>
  </si>
  <si>
    <t>48763ef1-8220-5495-3a68-222cf85be30a</t>
  </si>
  <si>
    <t>Smartlaunch</t>
  </si>
  <si>
    <t>http://www.smartlaunch.com</t>
  </si>
  <si>
    <t>62067576-7672-1b55-477c-8fab72de075a</t>
  </si>
  <si>
    <t>SmartLaw Media</t>
  </si>
  <si>
    <t>http://www.smartlaw.de</t>
  </si>
  <si>
    <t>1cd316ca-f4b0-33e7-4cfa-9c89a1d977aa</t>
  </si>
  <si>
    <t>Smartleaf</t>
  </si>
  <si>
    <t>http://www.smartleaf.com/</t>
  </si>
  <si>
    <t>fde32522-6c2c-cc28-c407-4ce08f6d5419</t>
  </si>
  <si>
    <t>SmartLearn Telcomp</t>
  </si>
  <si>
    <t>http://www.smartlearnwebtv.com/</t>
  </si>
  <si>
    <t>b212884a-73c8-919f-76c2-e7366f485f0d</t>
  </si>
  <si>
    <t>SmartLegalForms</t>
  </si>
  <si>
    <t>http://www.smartlegalforms.com/</t>
  </si>
  <si>
    <t>cb5afc6d-5756-8642-6618-40c6003f64f9</t>
  </si>
  <si>
    <t>SmartLending</t>
  </si>
  <si>
    <t>http://www.smartlending.in</t>
  </si>
  <si>
    <t>36ecaff1-426b-b79f-e972-c946653ee1ab</t>
  </si>
  <si>
    <t>SMARTLET</t>
  </si>
  <si>
    <t>http://smartlet.co/en/home</t>
  </si>
  <si>
    <t>879cb8eb-c4e9-adb9-abe0-4dc6e424141b</t>
  </si>
  <si>
    <t>Smartli</t>
  </si>
  <si>
    <t>http://smartli.co</t>
  </si>
  <si>
    <t>703565ed-a52c-ef32-194f-84fe77fe717d</t>
  </si>
  <si>
    <t>Smartlife Trends</t>
  </si>
  <si>
    <t>http://smartlifestyletrends.com/</t>
  </si>
  <si>
    <t>abfef504-cec6-b64b-7340-d794188c316c</t>
  </si>
  <si>
    <t>SmartLine</t>
  </si>
  <si>
    <t>http://smartlineapp.com</t>
  </si>
  <si>
    <t>17c2a295-3395-db1a-458d-d4baeaffe926</t>
  </si>
  <si>
    <t>Smartline Coach</t>
  </si>
  <si>
    <t>http://www.minibus4hire2airport.co.uk</t>
  </si>
  <si>
    <t>5bd1de06-d6c7-6d13-4a60-2b1f40502514</t>
  </si>
  <si>
    <t>Smartlinetravels</t>
  </si>
  <si>
    <t>http://www.smartlinetravels.com/</t>
  </si>
  <si>
    <t>a7db5f92-eb90-803e-e9dd-80979b3020d2</t>
  </si>
  <si>
    <t>Smartling</t>
  </si>
  <si>
    <t>http://smartling.com</t>
  </si>
  <si>
    <t>60e93e8a-1527-e558-af3d-ccfd60a541e4</t>
  </si>
  <si>
    <t>Smartlink</t>
  </si>
  <si>
    <t>https://www.smartlink.ch/</t>
  </si>
  <si>
    <t>db03b77c-266a-77ed-2e6c-3145713acf12</t>
  </si>
  <si>
    <t>Smartlink Health Solutions</t>
  </si>
  <si>
    <t>http://www.smartlinkhealth.com/</t>
  </si>
  <si>
    <t>417df663-8783-8d28-9401-8de2595a354d</t>
  </si>
  <si>
    <t>Smartlinko</t>
  </si>
  <si>
    <t>http://smartlinko.com</t>
  </si>
  <si>
    <t>bcd8a6c2-76b4-c9d8-58e2-e6f5cb8d28ae</t>
  </si>
  <si>
    <t>Smartlite Technik Pvt. Ltd.</t>
  </si>
  <si>
    <t>http://smartlite.org/</t>
  </si>
  <si>
    <t>76b1e12d-4140-3f51-7cd8-ad65b05eb85b</t>
  </si>
  <si>
    <t>SmartLive</t>
  </si>
  <si>
    <t>http://smartlive.mobi/</t>
  </si>
  <si>
    <t>33d4f93a-2565-8e03-1a3e-b15b6e45aba0</t>
  </si>
  <si>
    <t>SmartLiving</t>
  </si>
  <si>
    <t>http://smartliving.net.in</t>
  </si>
  <si>
    <t>357877be-e157-53a0-f968-ce7762654820</t>
  </si>
  <si>
    <t>SmartLoans</t>
  </si>
  <si>
    <t>http://www.smartloans.sg</t>
  </si>
  <si>
    <t>d6fb573c-6b36-98e6-db37-7a6057d872c4</t>
  </si>
  <si>
    <t>Smartlogic</t>
  </si>
  <si>
    <t>50ac60ac-cee6-2a93-2493-72cbe0d04d08</t>
  </si>
  <si>
    <t>SmartLogic Group</t>
  </si>
  <si>
    <t>45eacdb6-9f34-da03-ff34-1606670877fb</t>
  </si>
  <si>
    <t>SmartLogic LLC</t>
  </si>
  <si>
    <t>http://smartlogic.io/</t>
  </si>
  <si>
    <t>1952b5a1-49de-ef45-5ccc-b1c01e4086b6</t>
  </si>
  <si>
    <t>SMARTLogix</t>
  </si>
  <si>
    <t>http://smartlogix.co.in</t>
  </si>
  <si>
    <t>2b7d494c-230a-ffd7-5ab2-3faa17dddbee</t>
  </si>
  <si>
    <t>Smartlook</t>
  </si>
  <si>
    <t>https://www.smartlook.com</t>
  </si>
  <si>
    <t>9dae240c-db70-9e5a-8c78-0caa95e980ba</t>
  </si>
  <si>
    <t>Smartly</t>
  </si>
  <si>
    <t>http://smartlyedu.com</t>
  </si>
  <si>
    <t>9d7139af-b4f0-305a-33ac-9ac6bb132fe6</t>
  </si>
  <si>
    <t>http://smartlyapp.co/</t>
  </si>
  <si>
    <t>284cb5e7-3eea-679f-0f0a-8d9296e9d3d6</t>
  </si>
  <si>
    <t>http://www.smartlygroup.com</t>
  </si>
  <si>
    <t>f06c082f-9672-455b-ab47-8a5eb1b1ac00</t>
  </si>
  <si>
    <t>http://www.smartly.sg</t>
  </si>
  <si>
    <t>70d19173-b8f6-01f6-d76d-e587d55aaa69</t>
  </si>
  <si>
    <t>Smartly Solutions GmbH</t>
  </si>
  <si>
    <t>http://www.smartly-solutions.com</t>
  </si>
  <si>
    <t>25f8fb36-2f37-10ea-8254-441585c8a59b</t>
  </si>
  <si>
    <t>Smartly.ai</t>
  </si>
  <si>
    <t>https://smartly.ai</t>
  </si>
  <si>
    <t>d577ca02-f10a-b76f-5e56-19e3551ccb86</t>
  </si>
  <si>
    <t>Smartly.io</t>
  </si>
  <si>
    <t>http://smartly.io</t>
  </si>
  <si>
    <t>266b3539-5fa2-e381-0efd-b9defa176d80</t>
  </si>
  <si>
    <t>SmartlyÌ¢åãå¢</t>
  </si>
  <si>
    <t>https://www.smartly.vc</t>
  </si>
  <si>
    <t>aa5e7f3b-d40c-f48b-9383-69dadc477be0</t>
  </si>
  <si>
    <t>Smartlyfe</t>
  </si>
  <si>
    <t>http://smartlyfe.com</t>
  </si>
  <si>
    <t>af249524-68e5-0b87-87b9-e104291ef377</t>
  </si>
  <si>
    <t>SmartMail</t>
  </si>
  <si>
    <t>http://www.besmartmail.com</t>
  </si>
  <si>
    <t>ab65827d-02c8-cb71-cf13-696acc2b8f6e</t>
  </si>
  <si>
    <t>smARtMAKER</t>
  </si>
  <si>
    <t>http://smartmaker.com</t>
  </si>
  <si>
    <t>460d0218-ddb6-0244-e992-727f0105f73e</t>
  </si>
  <si>
    <t>Smartmarket</t>
  </si>
  <si>
    <t>http://smartmarket.net</t>
  </si>
  <si>
    <t>55e591c2-3528-51d1-64e0-541686cf6d01</t>
  </si>
  <si>
    <t>SmartMarketData, LLC</t>
  </si>
  <si>
    <t>http://www.smartmarketdata.com</t>
  </si>
  <si>
    <t>cfa01b7d-55a9-c98d-70bf-74734a20b438</t>
  </si>
  <si>
    <t>SmartMat</t>
  </si>
  <si>
    <t>http://smartmat.com</t>
  </si>
  <si>
    <t>8d240bf3-184e-b98b-b970-13ddc1936ec4</t>
  </si>
  <si>
    <t>Smartmatic</t>
  </si>
  <si>
    <t>http://www.smartmatic.com</t>
  </si>
  <si>
    <t>39df4139-2d1b-f617-9fd5-767bd24d0461</t>
  </si>
  <si>
    <t>SmartMBS</t>
  </si>
  <si>
    <t>http://www.smartmbs.ie/</t>
  </si>
  <si>
    <t>e74144a6-ce6d-b358-a6cc-286d6fd785ad</t>
  </si>
  <si>
    <t>SMARTMD</t>
  </si>
  <si>
    <t>http://www.smartmd.com/</t>
  </si>
  <si>
    <t>45635c3b-4f78-bf73-e714-49e07c307308</t>
  </si>
  <si>
    <t>Smartme Analytics</t>
  </si>
  <si>
    <t>http://www.smartmeanalytics.com</t>
  </si>
  <si>
    <t>8516790e-760e-4362-a272-1fa6634c82b1</t>
  </si>
  <si>
    <t>SmartMe.University</t>
  </si>
  <si>
    <t>http://smartme.university/</t>
  </si>
  <si>
    <t>edf9394b-0a59-4ad8-60b1-826efd85e081</t>
  </si>
  <si>
    <t>Smartmed</t>
  </si>
  <si>
    <t>http://www.getsmartmed.com/</t>
  </si>
  <si>
    <t>018a808f-b5c3-bc90-a5c7-3e8197bef2ae</t>
  </si>
  <si>
    <t>SmartMedia Limited</t>
  </si>
  <si>
    <t>http://www.smartmedia.com</t>
  </si>
  <si>
    <t>783ae27d-0830-ce88-429b-55a542cdca3c</t>
  </si>
  <si>
    <t>Smartmedical Corp.</t>
  </si>
  <si>
    <t>http://smartmedical.jp/eng/</t>
  </si>
  <si>
    <t>56a7f84b-ae1e-abf6-bf72-1ec405484d50</t>
  </si>
  <si>
    <t>SmartMeetings</t>
  </si>
  <si>
    <t>http://www.smartmeetings.com/</t>
  </si>
  <si>
    <t>063d3986-0289-b662-7785-321ff731af7b</t>
  </si>
  <si>
    <t>SmartMembranes</t>
  </si>
  <si>
    <t>http://www.smartmembranes.de</t>
  </si>
  <si>
    <t>10626e71-830e-0ae9-38d8-fc4df6c72aa0</t>
  </si>
  <si>
    <t>SmartMenuCard</t>
  </si>
  <si>
    <t>http://smartmenucard.com/</t>
  </si>
  <si>
    <t>6184f2a0-966d-d80d-2763-c3859ce1e4be</t>
  </si>
  <si>
    <t>SmartMetric</t>
  </si>
  <si>
    <t>http://smartmetric.com/</t>
  </si>
  <si>
    <t>2a55eb94-347c-533a-adcf-0a9fdd7281c5</t>
  </si>
  <si>
    <t>SmartMetrics Instagram Analytics</t>
  </si>
  <si>
    <t>https://smartmetrics.co</t>
  </si>
  <si>
    <t>07b9fbed-b746-ad0e-10e0-1f40bc2475c5</t>
  </si>
  <si>
    <t>SmartMi International Limited</t>
  </si>
  <si>
    <t>http://www.zhimi.com/</t>
  </si>
  <si>
    <t>676fad5e-f8dd-8939-0585-b560a33d3416</t>
  </si>
  <si>
    <t>SmartMicro USA</t>
  </si>
  <si>
    <t>http://www.smartmicrousa.com/</t>
  </si>
  <si>
    <t>fb9f0a5e-3d26-6f3a-3afd-717a8e1aec44</t>
  </si>
  <si>
    <t>smartmicros</t>
  </si>
  <si>
    <t>http://www.smartmicros.com</t>
  </si>
  <si>
    <t>df319de6-65b4-868f-912f-9749932215e6</t>
  </si>
  <si>
    <t>Smartmissimo Technologies</t>
  </si>
  <si>
    <t>http://getpowerdot.com/</t>
  </si>
  <si>
    <t>8376bedf-6754-d802-ffc9-362e04db35f8</t>
  </si>
  <si>
    <t>SmartMob Coworking</t>
  </si>
  <si>
    <t>http://www.smartmob.com.br/</t>
  </si>
  <si>
    <t>1c477e3d-bb40-9aa9-d056-f3dfa45a1982</t>
  </si>
  <si>
    <t>SmartMobileVision</t>
  </si>
  <si>
    <t>http://www.smartmobilevision.com</t>
  </si>
  <si>
    <t>68ab9f90-ca9a-f420-3bb6-c85230489421</t>
  </si>
  <si>
    <t>SmartMobilSolution</t>
  </si>
  <si>
    <t>http://smartmobilsolution.com/</t>
  </si>
  <si>
    <t>cec6223d-e3e5-feae-90c9-511f8ee22d44</t>
  </si>
  <si>
    <t>Smartmobtech</t>
  </si>
  <si>
    <t>http://smartmobtech.com/</t>
  </si>
  <si>
    <t>b29943a1-20ec-1afc-8786-0ba4b4773b71</t>
  </si>
  <si>
    <t>SmartMom</t>
  </si>
  <si>
    <t>http://smartmom.co</t>
  </si>
  <si>
    <t>6a8d7942-0159-f602-7c04-760cb9bd2974</t>
  </si>
  <si>
    <t>SmartMoney</t>
  </si>
  <si>
    <t>http://www.smartmoney.com</t>
  </si>
  <si>
    <t>0d53f057-14d1-ed36-e331-8fd2c1c46c97</t>
  </si>
  <si>
    <t>SmartMoney Silicon Valley</t>
  </si>
  <si>
    <t>http://www.smartmoneysv.com</t>
  </si>
  <si>
    <t>6cc5ceeb-96d7-0382-a25d-cb4ff770a873</t>
  </si>
  <si>
    <t>Smartmonk Innovations</t>
  </si>
  <si>
    <t>http://www.smartmonk.co/</t>
  </si>
  <si>
    <t>11c9311e-cc8e-24b7-51ac-c45d8dd80540</t>
  </si>
  <si>
    <t>SmartMotor</t>
  </si>
  <si>
    <t>http://www.smartmotor.no</t>
  </si>
  <si>
    <t>b39784bc-1dfc-403e-9d37-c31e46a1c8b1</t>
  </si>
  <si>
    <t>SmartMove</t>
  </si>
  <si>
    <t>http://www.getsmartmove.com/</t>
  </si>
  <si>
    <t>37953cc0-44c7-e865-ca90-0232de933502</t>
  </si>
  <si>
    <t>Smartmove2uk</t>
  </si>
  <si>
    <t>http://www.smartmove2uk.com/</t>
  </si>
  <si>
    <t>5ab4de21-f1f1-d0c2-4c78-2ef1aec0ff91</t>
  </si>
  <si>
    <t>SmartMuv</t>
  </si>
  <si>
    <t>http://www.smartmuvcoach.com</t>
  </si>
  <si>
    <t>b6e08afa-4aa3-9007-e499-3c4994e40fde</t>
  </si>
  <si>
    <t>Smartnamo</t>
  </si>
  <si>
    <t>http://smartnamo.com/</t>
  </si>
  <si>
    <t>e409fb95-974e-4c8b-f32a-0fa02c77b882</t>
  </si>
  <si>
    <t>SmartNest</t>
  </si>
  <si>
    <t>http://smartnest.me/</t>
  </si>
  <si>
    <t>bd36f7e0-0726-d821-07ec-b678f0d14a69</t>
  </si>
  <si>
    <t>SmartNews</t>
  </si>
  <si>
    <t>http://www.smartnews.com</t>
  </si>
  <si>
    <t>d6907c29-b625-33ab-12b0-4ea0fb302a29</t>
  </si>
  <si>
    <t>SmartNotify</t>
  </si>
  <si>
    <t>http://www.smartnotify.us</t>
  </si>
  <si>
    <t>c90ba6b3-a01b-3fd6-00c6-80e6968b4f88</t>
  </si>
  <si>
    <t>SmartNova Solutions Ltd</t>
  </si>
  <si>
    <t>http://www.smartnova.org</t>
  </si>
  <si>
    <t>bebc2ed0-7b08-3c28-d27f-79a7ca97f46d</t>
  </si>
  <si>
    <t>Smartology</t>
  </si>
  <si>
    <t>http://www.smartology.net</t>
  </si>
  <si>
    <t>83f38498-03ea-f744-95ac-45fd3296d6be</t>
  </si>
  <si>
    <t>Smartomni</t>
  </si>
  <si>
    <t>http://www.smartomi.com</t>
  </si>
  <si>
    <t>a870a8c2-ef2b-85ff-4ec7-9e93bcc99a72</t>
  </si>
  <si>
    <t>SmartOn Learning</t>
  </si>
  <si>
    <t>http://www.smarton.co</t>
  </si>
  <si>
    <t>1f1b96ff-f16c-bc66-6e4b-99d7967be396</t>
  </si>
  <si>
    <t>SmartONE</t>
  </si>
  <si>
    <t>http://interactiondesignwithclo.tumblr.com/</t>
  </si>
  <si>
    <t>a6f994b4-aaca-2207-484f-94ed6cd6e79c</t>
  </si>
  <si>
    <t>SmarTone Mobile Communications Limited</t>
  </si>
  <si>
    <t>http://www.smartone.com/en/</t>
  </si>
  <si>
    <t>20bc4879-ca6c-e3ea-38f2-e1718b4a73b0</t>
  </si>
  <si>
    <t>smartOne Prepaid, TSYS</t>
  </si>
  <si>
    <t>http://www.smartoneprepaid.com</t>
  </si>
  <si>
    <t>0ccf73bb-25ab-75c7-de29-a205ec7e26ff</t>
  </si>
  <si>
    <t>SmartOps</t>
  </si>
  <si>
    <t>http://www.smartops.com/</t>
  </si>
  <si>
    <t>b294900f-dd55-9044-8450-144b78b180d4</t>
  </si>
  <si>
    <t>SmartOptics</t>
  </si>
  <si>
    <t>http://www.smartoptics.com/</t>
  </si>
  <si>
    <t>cc25afb5-cf21-534e-ec71-2ec0bac35094</t>
  </si>
  <si>
    <t>SmartOSC</t>
  </si>
  <si>
    <t>http://www.smartosc.com</t>
  </si>
  <si>
    <t>712da8dd-56e4-181f-bc9c-d91b9765ea12</t>
  </si>
  <si>
    <t>SmartOtels</t>
  </si>
  <si>
    <t>http://www.smartotels.co.uk</t>
  </si>
  <si>
    <t>5e8a602f-8a2c-ff4a-d9b7-7d3b3f404598</t>
  </si>
  <si>
    <t>SmarTots</t>
  </si>
  <si>
    <t>http://www.smartots.com/</t>
  </si>
  <si>
    <t>c70d018b-457a-2dc0-21f6-fba852c87907</t>
  </si>
  <si>
    <t>Smartour</t>
  </si>
  <si>
    <t>http://www.smartourtravel.com</t>
  </si>
  <si>
    <t>4684263e-9411-b1c3-4e77-e23626262a5b</t>
  </si>
  <si>
    <t>smarTours</t>
  </si>
  <si>
    <t>https://www.smartours.com/</t>
  </si>
  <si>
    <t>0eeb8911-2918-cabe-52b6-fabca5cbdec8</t>
  </si>
  <si>
    <t>Smartovation Technologies</t>
  </si>
  <si>
    <t>http://www.smartovation.com</t>
  </si>
  <si>
    <t>c8a0fa14-4f2e-a988-75a9-90aaca822a3a</t>
  </si>
  <si>
    <t>SmartOwner</t>
  </si>
  <si>
    <t>http://www.smartowner.com/</t>
  </si>
  <si>
    <t>281a0d3e-f568-202d-d7f1-09f6dd718ad3</t>
  </si>
  <si>
    <t>SmartPak Equine LLC</t>
  </si>
  <si>
    <t>https://www.smartpakequine.com</t>
  </si>
  <si>
    <t>731113e4-309f-428a-9700-5cb0e2cf7f64</t>
  </si>
  <si>
    <t>SmartPanda</t>
  </si>
  <si>
    <t>https://www.smartpanda-network.com/#/home</t>
  </si>
  <si>
    <t>f25b1f30-f8e7-1a99-ff16-4f15f8f61394</t>
  </si>
  <si>
    <t>SmartPaperHelp</t>
  </si>
  <si>
    <t>http://www.smartpaperhelp.com/</t>
  </si>
  <si>
    <t>03dd4d1a-9015-25d6-3f24-0e0a201ff501</t>
  </si>
  <si>
    <t>SmartPath Financial Wellness</t>
  </si>
  <si>
    <t>http://smartpathfinancial.com/</t>
  </si>
  <si>
    <t>b8086145-c468-469d-7a96-e873dd16499e</t>
  </si>
  <si>
    <t>SmartPay</t>
  </si>
  <si>
    <t>http://www.gosmartpay.com</t>
  </si>
  <si>
    <t>0122a521-4b64-5410-06e4-ea971e8bd1d1</t>
  </si>
  <si>
    <t>Smartpay</t>
  </si>
  <si>
    <t>http://www.172.com</t>
  </si>
  <si>
    <t>65b238af-2484-67b2-26b9-c44586f216d2</t>
  </si>
  <si>
    <t>SmartPay Leasing</t>
  </si>
  <si>
    <t>https://smartpaylease.com/</t>
  </si>
  <si>
    <t>0d884618-bf36-a0bb-bf2d-691a21d29772</t>
  </si>
  <si>
    <t>SmartPay Solutions</t>
  </si>
  <si>
    <t>http://smartpayllc.com</t>
  </si>
  <si>
    <t>eddec7c1-d39c-a636-c373-8e09b3281ef5</t>
  </si>
  <si>
    <t>SmartPay.tv</t>
  </si>
  <si>
    <t>http://www.smartpay.tv</t>
  </si>
  <si>
    <t>e9b461b3-31dd-0fd1-2584-3f389f37654e</t>
  </si>
  <si>
    <t>SmartPesa</t>
  </si>
  <si>
    <t>http://smartpesa.com</t>
  </si>
  <si>
    <t>4285ed34-7c10-8855-deb6-64f52819b23e</t>
  </si>
  <si>
    <t>Smartphone-Buyer</t>
  </si>
  <si>
    <t>http://smartphone-buyer.com</t>
  </si>
  <si>
    <t>98c99ba1-09dc-d404-1a1a-778843d7f1ba</t>
  </si>
  <si>
    <t>smartphone24</t>
  </si>
  <si>
    <t>http://www.smartphone24.nl</t>
  </si>
  <si>
    <t>5338f6c6-9775-fd80-451e-eb8be12381c4</t>
  </si>
  <si>
    <t>Smartphoneix</t>
  </si>
  <si>
    <t>http://www.smartphoneix.com</t>
  </si>
  <si>
    <t>f03913ba-f686-f75f-f97b-0330aef4c8e1</t>
  </si>
  <si>
    <t>SmartphoneQ</t>
  </si>
  <si>
    <t>http://smartphoneq.in/</t>
  </si>
  <si>
    <t>40eff771-2f45-71ea-5f24-548d1b723a9b</t>
  </si>
  <si>
    <t>Smartphones Technologies</t>
  </si>
  <si>
    <t>http://www.smartphonestech.com</t>
  </si>
  <si>
    <t>95486843-6f63-f741-53b7-5b245dac80f1</t>
  </si>
  <si>
    <t>Smartphoneware</t>
  </si>
  <si>
    <t>http://www.smartphoneware.com</t>
  </si>
  <si>
    <t>1f74cdc2-f6aa-b67d-ad94-0323cc005515</t>
  </si>
  <si>
    <t>Smartpics Media</t>
  </si>
  <si>
    <t>http://www.smartpics.co</t>
  </si>
  <si>
    <t>b9df1f89-05cd-161f-3f76-0045ced977b3</t>
  </si>
  <si>
    <t>SmartPill</t>
  </si>
  <si>
    <t>http://www.smartpillcorp.com</t>
  </si>
  <si>
    <t>72551919-2ab0-385f-e363-ca3244ff6772</t>
  </si>
  <si>
    <t>Smartpipe Solutions</t>
  </si>
  <si>
    <t>http://smartpipesolutions.com</t>
  </si>
  <si>
    <t>558089db-bd50-7f73-c19e-696badd18373</t>
  </si>
  <si>
    <t>SmartPipes</t>
  </si>
  <si>
    <t>http://www.smartpipesolutions.com</t>
  </si>
  <si>
    <t>a36a2396-a28a-5802-111a-0dd1ff97f179</t>
  </si>
  <si>
    <t>Smartpixel</t>
  </si>
  <si>
    <t>http://www.smartpixel.com</t>
  </si>
  <si>
    <t>53416f64-a3d6-38c0-c1b1-5e13f59d4aae</t>
  </si>
  <si>
    <t>SmartPixels</t>
  </si>
  <si>
    <t>http://www.smartpixels.fr</t>
  </si>
  <si>
    <t>55f825b3-d475-e65b-1786-fd902deeb6f0</t>
  </si>
  <si>
    <t>Smartplane</t>
  </si>
  <si>
    <t>http://smartplane.aero/</t>
  </si>
  <si>
    <t>003ea7b5-cd7e-9b48-a503-2c28f8c2eecb</t>
  </si>
  <si>
    <t>SmartPlanes</t>
  </si>
  <si>
    <t>http://www.smartplanes.se</t>
  </si>
  <si>
    <t>8985feb8-682a-2eec-a9eb-b310f440010b</t>
  </si>
  <si>
    <t>SmartPlanet</t>
  </si>
  <si>
    <t>http://www.smartplanet.com</t>
  </si>
  <si>
    <t>15123ae0-7195-be00-e5cf-0b91f1be902a</t>
  </si>
  <si>
    <t>SmartPlay Technologies</t>
  </si>
  <si>
    <t>http://www.smartplayin.com/</t>
  </si>
  <si>
    <t>22b855c5-2d30-d3a2-94c8-17aff8f665b0</t>
  </si>
  <si>
    <t>SmartPocket</t>
  </si>
  <si>
    <t>http://www.smartpocketapp.com/</t>
  </si>
  <si>
    <t>df86948b-0c2d-f5df-7452-70423382a74a</t>
  </si>
  <si>
    <t>Smartpods</t>
  </si>
  <si>
    <t>http://www.smartpods.ca/</t>
  </si>
  <si>
    <t>3cf6c22f-b719-ed10-10c6-41e857206ffe</t>
  </si>
  <si>
    <t>SmartPoint</t>
  </si>
  <si>
    <t>http://www.smartpoint.com/</t>
  </si>
  <si>
    <t>11642023-99c5-faf6-b6e7-c32b1b2b8e94</t>
  </si>
  <si>
    <t>Smartpoint IT consulting</t>
  </si>
  <si>
    <t>https://www.smartpoint.at/</t>
  </si>
  <si>
    <t>8179e532-f1af-3ceb-dbc3-72ac9783c084</t>
  </si>
  <si>
    <t>SmartPoints Technology</t>
  </si>
  <si>
    <t>http://www.smartpoint.in</t>
  </si>
  <si>
    <t>7eccaebf-9bf4-0b8e-f50a-72ed7cd1b31a</t>
  </si>
  <si>
    <t>Smartpontour</t>
  </si>
  <si>
    <t>http://www.smartpontour.com</t>
  </si>
  <si>
    <t>ad2f5642-cb91-4fd2-1ad4-0bddbea21e07</t>
  </si>
  <si>
    <t>SmartPort</t>
  </si>
  <si>
    <t>http://www.smartport.es</t>
  </si>
  <si>
    <t>e4394389-be0a-01c3-b479-1372438f0230</t>
  </si>
  <si>
    <t>Smartport Systems</t>
  </si>
  <si>
    <t>http://www.smartportsystems.com</t>
  </si>
  <si>
    <t>cf8b5cb4-3848-8d26-f832-f81102a6e450</t>
  </si>
  <si>
    <t>SmartPower</t>
  </si>
  <si>
    <t>http://www.smartpower.ie</t>
  </si>
  <si>
    <t>4b4df8f6-ce51-612f-b939-31323e64c0fe</t>
  </si>
  <si>
    <t>SmartPower - Non-Profit Marketing Firm</t>
  </si>
  <si>
    <t>http://smartpower.org</t>
  </si>
  <si>
    <t>972624b3-fd75-32df-a7b0-c6f1ae0b9156</t>
  </si>
  <si>
    <t>SmartPrac</t>
  </si>
  <si>
    <t>https://www.smartprac.com</t>
  </si>
  <si>
    <t>fe157007-bbde-94eb-3a0e-69aa786ea236</t>
  </si>
  <si>
    <t>Smartpresentations</t>
  </si>
  <si>
    <t>http://www.smartpresentations.be/</t>
  </si>
  <si>
    <t>b8f2ba83-e51f-40b1-bb46-c1e5642c4350</t>
  </si>
  <si>
    <t>Smartpress</t>
  </si>
  <si>
    <t>http://smartpress.com</t>
  </si>
  <si>
    <t>2dd03308-951f-c7a6-f051-23e11952b414</t>
  </si>
  <si>
    <t>SmartPrice.com</t>
  </si>
  <si>
    <t>http://www.smaprtprice.com</t>
  </si>
  <si>
    <t>e7d3ee95-e769-b9b6-7159-da4a7db18e6f</t>
  </si>
  <si>
    <t>Smartprix</t>
  </si>
  <si>
    <t>http://www.smartprix.com/</t>
  </si>
  <si>
    <t>87b2976d-e0ad-2d6c-d8dc-883b243cf745</t>
  </si>
  <si>
    <t>SmartProcure</t>
  </si>
  <si>
    <t>http://www.smartprocure.us</t>
  </si>
  <si>
    <t>7c055a4b-f933-406c-8b52-20694f39a375</t>
  </si>
  <si>
    <t>SMARTProfessional, LLC</t>
  </si>
  <si>
    <t>http://www.smartprofessional.co</t>
  </si>
  <si>
    <t>f7ad1873-e21b-bb82-04ec-6e29d0ade79d</t>
  </si>
  <si>
    <t>SmartProgress</t>
  </si>
  <si>
    <t>https://smartprogress.do</t>
  </si>
  <si>
    <t>453d1288-a5c9-c139-12e6-015f4cd9cb7b</t>
  </si>
  <si>
    <t>Smartpros</t>
  </si>
  <si>
    <t>http://sp.smartpros.com/pages/index.aspx</t>
  </si>
  <si>
    <t>2a78e000-95b3-65a5-3f95-077afc442adc</t>
  </si>
  <si>
    <t>smartQ</t>
  </si>
  <si>
    <t>http://www.getsmartq.com</t>
  </si>
  <si>
    <t>e5bdf900-b37c-c1e3-cd22-1ea285f82f44</t>
  </si>
  <si>
    <t>SmartQ</t>
  </si>
  <si>
    <t>https://www.thesmartq.com/</t>
  </si>
  <si>
    <t>17e0f9b9-1373-4371-7f94-539604301695</t>
  </si>
  <si>
    <t>SmartQsine</t>
  </si>
  <si>
    <t>http://www.smartqsine.com/</t>
  </si>
  <si>
    <t>23321230-89b4-badf-eb2b-fe943cf33bfc</t>
  </si>
  <si>
    <t>SmartQuickSEO</t>
  </si>
  <si>
    <t>https://www.smartquickseo.com</t>
  </si>
  <si>
    <t>874042c0-85a6-064f-bfab-7a4911769d85</t>
  </si>
  <si>
    <t>SmartR Bookings</t>
  </si>
  <si>
    <t>https://www.smartrbookings.com</t>
  </si>
  <si>
    <t>02197644-806b-d04a-5134-36764e5e8504</t>
  </si>
  <si>
    <t>SmartR Site</t>
  </si>
  <si>
    <t>https://smartrsite.com</t>
  </si>
  <si>
    <t>e9100ee5-6ac4-db14-98a4-019d7f854243</t>
  </si>
  <si>
    <t>Smartrac</t>
  </si>
  <si>
    <t>http://www.smartrac-group.com</t>
  </si>
  <si>
    <t>ce840cb3-b9b9-bfa2-729a-2f6f13f4ba13</t>
  </si>
  <si>
    <t>SmartRail</t>
  </si>
  <si>
    <t>http://smartrail.no/en/home/</t>
  </si>
  <si>
    <t>5026c258-0a31-915f-de0e-787f4c6c5bbf</t>
  </si>
  <si>
    <t>SmartRaiser</t>
  </si>
  <si>
    <t>http://www.smartraiser.co</t>
  </si>
  <si>
    <t>ec6064aa-63dc-c93e-662f-b509d26a3148</t>
  </si>
  <si>
    <t>Smartrak</t>
  </si>
  <si>
    <t>https://www.smartrak.com/</t>
  </si>
  <si>
    <t>1bcf1f8f-cf9c-94b2-0940-fd6c76b4911d</t>
  </si>
  <si>
    <t>SmartRatings</t>
  </si>
  <si>
    <t>http://www.smartratings.com</t>
  </si>
  <si>
    <t>8f4d452c-a6c0-28b8-e451-4bc70b415f60</t>
  </si>
  <si>
    <t>Smartrav</t>
  </si>
  <si>
    <t>http://www.smartrav.com</t>
  </si>
  <si>
    <t>ebfcc398-55fd-23cd-2526-0afe53fb66ed</t>
  </si>
  <si>
    <t>SmarTravel</t>
  </si>
  <si>
    <t>http://www.mysmartravel.com</t>
  </si>
  <si>
    <t>2d61cd5d-96b6-6136-b34a-6b40e8111342</t>
  </si>
  <si>
    <t>SmartReceipt</t>
  </si>
  <si>
    <t>https://mobivity.com/products/smartreceipt/</t>
  </si>
  <si>
    <t>478ee642-27f2-c310-1d00-3557fad5f036</t>
  </si>
  <si>
    <t>SmartRecruiters</t>
  </si>
  <si>
    <t>http://www.smartrecruiters.com</t>
  </si>
  <si>
    <t>7841e145-1444-c90b-d519-176873ba8d81</t>
  </si>
  <si>
    <t>Smartree</t>
  </si>
  <si>
    <t>http://www.smartree.com</t>
  </si>
  <si>
    <t>b4ba594e-64db-1242-8bf6-63134c3f249e</t>
  </si>
  <si>
    <t>Smartree Appointment Settings</t>
  </si>
  <si>
    <t>http://www.appointmentsettings.com</t>
  </si>
  <si>
    <t>dd70a394-677b-160e-b9ca-99165502b6f3</t>
  </si>
  <si>
    <t>Smartree Infotech Solutions Pvt Ltd</t>
  </si>
  <si>
    <t>http://www.smartreesolutions.com/</t>
  </si>
  <si>
    <t>0992b4ea-8f97-40e5-2ba6-9579da481403</t>
  </si>
  <si>
    <t>SmartREIT</t>
  </si>
  <si>
    <t>http://callowayreit.com</t>
  </si>
  <si>
    <t>2759544b-cd36-4d45-d0d1-03d0ad727e90</t>
  </si>
  <si>
    <t>SmarTrend</t>
  </si>
  <si>
    <t>http://www.mysmartrend.com/</t>
  </si>
  <si>
    <t>c61b188c-262c-f2a0-2720-21b795f07c38</t>
  </si>
  <si>
    <t>SmartReply</t>
  </si>
  <si>
    <t>http://www.smartreply.com</t>
  </si>
  <si>
    <t>f36f3741-23bb-b85f-378e-c41fc4c4259e</t>
  </si>
  <si>
    <t>smartrepute</t>
  </si>
  <si>
    <t>http://smartrepute.com/</t>
  </si>
  <si>
    <t>7d288d67-226a-521d-845c-f6453c0c8ea0</t>
  </si>
  <si>
    <t>SmartRevenue</t>
  </si>
  <si>
    <t>http://smartrevenue.com/</t>
  </si>
  <si>
    <t>b9e6227d-74a9-dc34-71c3-aad8251e00eb</t>
  </si>
  <si>
    <t>SmartRG</t>
  </si>
  <si>
    <t>http://www.smartrg.com</t>
  </si>
  <si>
    <t>181b7bba-4d6f-a885-1977-e140f09051b0</t>
  </si>
  <si>
    <t>SmartRider</t>
  </si>
  <si>
    <t>http://www.smartrider.bike</t>
  </si>
  <si>
    <t>b5cc6a00-28bb-d67e-1d3f-faff42f1379e</t>
  </si>
  <si>
    <t>SmartRiders India Pvt Ltd</t>
  </si>
  <si>
    <t>http://www.smartriders.in</t>
  </si>
  <si>
    <t>c712c0ae-76d9-6f2b-d329-454f29027d06</t>
  </si>
  <si>
    <t>Smartrix Technologies</t>
  </si>
  <si>
    <t>http://smartrixtechnologies.com/</t>
  </si>
  <si>
    <t>08d25dff-bc01-5849-273a-f4ef10e5b659</t>
  </si>
  <si>
    <t>SmartrMail</t>
  </si>
  <si>
    <t>https://www.smartrmail.com/</t>
  </si>
  <si>
    <t>f2faf862-1b06-7a8e-26f1-efefece96c5d</t>
  </si>
  <si>
    <t>SmartRoam</t>
  </si>
  <si>
    <t>http://www.chattimeapp.com</t>
  </si>
  <si>
    <t>193c9225-62de-4138-89d6-5fa1d1e08564</t>
  </si>
  <si>
    <t>Smartron5</t>
  </si>
  <si>
    <t>http://www.smartron5.com</t>
  </si>
  <si>
    <t>81de227f-ff6e-ee8a-a419-1c10d64ea0d0</t>
  </si>
  <si>
    <t>Smartronix</t>
  </si>
  <si>
    <t>http://www.smartronix.com</t>
  </si>
  <si>
    <t>884ede2c-13ad-f7c4-3983-046a71179f5e</t>
  </si>
  <si>
    <t>SmartRules.com</t>
  </si>
  <si>
    <t>http://www.smartrules.com</t>
  </si>
  <si>
    <t>22d87f18-c4dd-3ae3-4a2e-7e5c9e189367</t>
  </si>
  <si>
    <t>SmartRunner</t>
  </si>
  <si>
    <t>http://www.smartrunner.com/pages</t>
  </si>
  <si>
    <t>00040dc9-f822-267c-9cf8-1c9b92ca0588</t>
  </si>
  <si>
    <t>SmartRx</t>
  </si>
  <si>
    <t>http://www.smartrx.in</t>
  </si>
  <si>
    <t>9ca570c9-754b-e2df-efbe-85bf98eb7360</t>
  </si>
  <si>
    <t>SMARTS</t>
  </si>
  <si>
    <t>http://www.emc.com/it-management/smarts/index.htm</t>
  </si>
  <si>
    <t>34b040e2-4eb4-1786-19ae-989993d099ff</t>
  </si>
  <si>
    <t>Smarts Group</t>
  </si>
  <si>
    <t>http://www.nasdaqomx.com/technology/marketplacesolutions/surveillancecompliance</t>
  </si>
  <si>
    <t>12d324f3-31fa-ebc8-79cf-acd086054de9</t>
  </si>
  <si>
    <t>Smarts Software</t>
  </si>
  <si>
    <t>http://www.smartssoftware.com</t>
  </si>
  <si>
    <t>c22d44a2-fdf8-82c9-b013-e6d47a6083f5</t>
  </si>
  <si>
    <t>Smarts4B</t>
  </si>
  <si>
    <t>http://www.smarts4b.com</t>
  </si>
  <si>
    <t>70a68a44-e53a-6752-a788-5328c46acda6</t>
  </si>
  <si>
    <t>Smartsailing Yelken Okulu</t>
  </si>
  <si>
    <t>http://www.smartsailing.org/tr</t>
  </si>
  <si>
    <t>dcb280a4-7e1f-b507-9936-09700970f7fd</t>
  </si>
  <si>
    <t>SmartSales</t>
  </si>
  <si>
    <t>http://smartsales.asia</t>
  </si>
  <si>
    <t>9928ed42-f6ca-6460-c126-f486f70b6745</t>
  </si>
  <si>
    <t>http://www.smartsalesapp.com/</t>
  </si>
  <si>
    <t>c82836fd-aa0a-c251-8cf1-3bd172ee5764</t>
  </si>
  <si>
    <t>SmartSalus</t>
  </si>
  <si>
    <t>http://www.smartsalus.com</t>
  </si>
  <si>
    <t>e98db7cf-5ca8-b553-556b-f933e52d4891</t>
  </si>
  <si>
    <t>SmartSantander</t>
  </si>
  <si>
    <t>http://www.smartsantander.eu</t>
  </si>
  <si>
    <t>c74a6c5a-851e-9714-1d92-8f7886f8074f</t>
  </si>
  <si>
    <t>Smartsbr</t>
  </si>
  <si>
    <t>http://apkbr.com</t>
  </si>
  <si>
    <t>2b571a3f-1124-0e44-e953-7e8786ad34bb</t>
  </si>
  <si>
    <t>Smartscale Systems</t>
  </si>
  <si>
    <t>http://www.smartscalesystems.com</t>
  </si>
  <si>
    <t>c23ff0ab-c382-96dc-8c51-d79dac36b5bf</t>
  </si>
  <si>
    <t>Smartscape</t>
  </si>
  <si>
    <t>http://smartscape.com/</t>
  </si>
  <si>
    <t>ff3672aa-c0b3-fc9f-ba7e-f1c329114582</t>
  </si>
  <si>
    <t>SmartScholar</t>
  </si>
  <si>
    <t>http://www.smartscholar.com</t>
  </si>
  <si>
    <t>663cc744-980b-ce89-0e6b-009984842638</t>
  </si>
  <si>
    <t>SmartScripts Technologies</t>
  </si>
  <si>
    <t>http://smartscriptstech.com</t>
  </si>
  <si>
    <t>9c60c7a1-e14b-0de5-4c99-067514f95e72</t>
  </si>
  <si>
    <t>SmartSearch Marketing</t>
  </si>
  <si>
    <t>http://smartsearchmarketing.com/</t>
  </si>
  <si>
    <t>45e9e3e8-4f0a-ece0-ff0a-e66d669d77b3</t>
  </si>
  <si>
    <t>Smartselect</t>
  </si>
  <si>
    <t>http://smartselect.fr</t>
  </si>
  <si>
    <t>36f719ae-1708-4122-e8a6-811b6b45db82</t>
  </si>
  <si>
    <t>SmartSenseCom</t>
  </si>
  <si>
    <t>http://www.smartsensecom.com</t>
  </si>
  <si>
    <t>dc496318-ed54-324b-4199-55aca06ca241</t>
  </si>
  <si>
    <t>Smartserv</t>
  </si>
  <si>
    <t>http://www.smartserv.com</t>
  </si>
  <si>
    <t>17cfd722-1989-e188-2d19-d9c19befa33b</t>
  </si>
  <si>
    <t>SmartSession</t>
  </si>
  <si>
    <t>https://www.smartsession.com/welcome.php</t>
  </si>
  <si>
    <t>2e8e4a32-b7c9-2e98-ebe6-a59c95af2b1d</t>
  </si>
  <si>
    <t>SmartShanghai.com</t>
  </si>
  <si>
    <t>http://www.smartshanghai.com</t>
  </si>
  <si>
    <t>1f0a91d1-0a3d-dcfe-94c0-4d91d7d7d1ab</t>
  </si>
  <si>
    <t>SmartShare Systems</t>
  </si>
  <si>
    <t>http://smartshare.dk</t>
  </si>
  <si>
    <t>03546ed8-ae51-3814-878f-187ede715517</t>
  </si>
  <si>
    <t>Smartsheet</t>
  </si>
  <si>
    <t>https://www.smartsheet.com</t>
  </si>
  <si>
    <t>27b01324-7c54-ff8b-95ca-a1b5981ef04b</t>
  </si>
  <si>
    <t>SmartShepherd</t>
  </si>
  <si>
    <t>http://www.smartshepherd.com.au</t>
  </si>
  <si>
    <t>c208a23c-16c7-27e2-2336-242bd1591b8f</t>
  </si>
  <si>
    <t>SmartShift</t>
  </si>
  <si>
    <t>https://smartshift.in/</t>
  </si>
  <si>
    <t>6d8c237b-e529-33f7-ce92-e56de66b68ad</t>
  </si>
  <si>
    <t>smartShift Technologies, Inc.</t>
  </si>
  <si>
    <t>http://smartshifttech.com</t>
  </si>
  <si>
    <t>2fc32c67-f78a-78f6-7103-f7b0a1cb8bea</t>
  </si>
  <si>
    <t>SmartShoot</t>
  </si>
  <si>
    <t>http://www.smartshoot.com</t>
  </si>
  <si>
    <t>879a3bb3-392f-6ddc-bf20-87e3cad29c33</t>
  </si>
  <si>
    <t>SmartShop.com.br</t>
  </si>
  <si>
    <t>https://www.smartshop.com.br/</t>
  </si>
  <si>
    <t>550f4ada-18f6-e43b-0d68-d558f46b247c</t>
  </si>
  <si>
    <t>Smartshopper</t>
  </si>
  <si>
    <t>http://www.smartshoppers.in</t>
  </si>
  <si>
    <t>94f6ddb9-2611-b1de-3ae8-48378a8101d2</t>
  </si>
  <si>
    <t>SmartShopper Inc.</t>
  </si>
  <si>
    <t>http://www.smartshopper.com/</t>
  </si>
  <si>
    <t>6e129561-e583-3a41-6d43-568f56a0124f</t>
  </si>
  <si>
    <t>Smartshyp</t>
  </si>
  <si>
    <t>https://www.smartshyp.com/</t>
  </si>
  <si>
    <t>0d76f45c-ea2c-c6fd-9d67-a37251709cae</t>
  </si>
  <si>
    <t>SmartSign</t>
  </si>
  <si>
    <t>http://www.smartsign.com/</t>
  </si>
  <si>
    <t>e99e4ecf-72f4-b102-288c-6499fd50df8a</t>
  </si>
  <si>
    <t>SmartSignal</t>
  </si>
  <si>
    <t>http://www.smartsignal.com</t>
  </si>
  <si>
    <t>3cb67ab7-babe-0014-feb4-ef58395652b8</t>
  </si>
  <si>
    <t>SmartSimple Software Inc.</t>
  </si>
  <si>
    <t>http://www.smartsimple.com</t>
  </si>
  <si>
    <t>1802d8d8-d81d-c9ac-0b59-2804b154861f</t>
  </si>
  <si>
    <t>Smartsims</t>
  </si>
  <si>
    <t>https://www.smartsims.com/</t>
  </si>
  <si>
    <t>ba63e1eb-d52a-c227-eaa4-1cb2cb8cab2a</t>
  </si>
  <si>
    <t>SmartSite</t>
  </si>
  <si>
    <t>http://www.smartsitesafety.com/</t>
  </si>
  <si>
    <t>86ac377b-25a1-e4cf-5092-082058ffea62</t>
  </si>
  <si>
    <t>SmartSites</t>
  </si>
  <si>
    <t>http://www.smartsites.com</t>
  </si>
  <si>
    <t>0a460c5c-6174-5e45-9c29-e3bbd6bf9958</t>
  </si>
  <si>
    <t>SmartSky Networks</t>
  </si>
  <si>
    <t>http://smartskynetworks.com</t>
  </si>
  <si>
    <t>99c7e9d4-8e22-df11-5459-2151e67cb8ea</t>
  </si>
  <si>
    <t>SmartSocial</t>
  </si>
  <si>
    <t>http://smartsocialpcs.blogspot.in/</t>
  </si>
  <si>
    <t>ca0e0b58-8937-0ea9-49a1-9b8a66d68691</t>
  </si>
  <si>
    <t>SmartSocial 3D</t>
  </si>
  <si>
    <t>http://smartsocial.wix.com/smartsocial</t>
  </si>
  <si>
    <t>26bd8fbe-c73f-fede-bb7e-27cc77375b67</t>
  </si>
  <si>
    <t>SmartSocialBrand</t>
  </si>
  <si>
    <t>http://www.smartsocialbrand.com/</t>
  </si>
  <si>
    <t>b869c2a2-92f8-d760-0672-3ed8ab35e1b8</t>
  </si>
  <si>
    <t>smartsocialbrand.com</t>
  </si>
  <si>
    <t>2f7d5519-827d-b584-d5f4-14c52d37eb7b</t>
  </si>
  <si>
    <t>Smartsoft Mobile Solutions</t>
  </si>
  <si>
    <t>http://www.smartsoftmobile.com/</t>
  </si>
  <si>
    <t>9c2d2bbb-7f7c-ab3d-b7bc-bef742a646d4</t>
  </si>
  <si>
    <t>Smartson</t>
  </si>
  <si>
    <t>http://smartson.se/</t>
  </si>
  <si>
    <t>f8e6f2e6-4b64-d8b8-af97-7186a57989be</t>
  </si>
  <si>
    <t>Smartsource</t>
  </si>
  <si>
    <t>http://www.smartsource-ma.com</t>
  </si>
  <si>
    <t>e7ea1f07-ec90-d5cd-da6f-0f918bd74cbc</t>
  </si>
  <si>
    <t>SmartSource Rentals</t>
  </si>
  <si>
    <t>http://www.smartsourcerentals.com#gref</t>
  </si>
  <si>
    <t>3dd2025d-4f97-20b5-8222-97ce79adff09</t>
  </si>
  <si>
    <t>smartsource.com</t>
  </si>
  <si>
    <t>http://www.smartsource.com/smartsource/index.jsp/?link=mkru3jaar6ccy</t>
  </si>
  <si>
    <t>5de9e58b-dafb-5cb7-cd60-446bf4887b2d</t>
  </si>
  <si>
    <t>SmartSources</t>
  </si>
  <si>
    <t>http://www.smartsources.com</t>
  </si>
  <si>
    <t>b71c2161-e294-bc0c-dc19-b78fbb0d9f92</t>
  </si>
  <si>
    <t>Smartsourcing Global</t>
  </si>
  <si>
    <t>http://www.smartsourcingglobal.com</t>
  </si>
  <si>
    <t>bb671b2f-3209-758c-98b2-29b86d73e5a7</t>
  </si>
  <si>
    <t>SmartSpark</t>
  </si>
  <si>
    <t>http://www.smartspark.me/</t>
  </si>
  <si>
    <t>83796dbb-e86d-dc26-9354-11e8f726aa56</t>
  </si>
  <si>
    <t>Smartspends</t>
  </si>
  <si>
    <t>https://smartspends.com/</t>
  </si>
  <si>
    <t>f581e710-180e-5cc6-2f23-20dcec1dee6f</t>
  </si>
  <si>
    <t>SMARTSPORT.COM Inc.</t>
  </si>
  <si>
    <t>http://smartsport.com</t>
  </si>
  <si>
    <t>11932481-095b-eca7-2add-ce8e9a582e66</t>
  </si>
  <si>
    <t>SmartSports</t>
  </si>
  <si>
    <t>https://www.smartkage.com/</t>
  </si>
  <si>
    <t>9f8e7dc4-3be9-3278-1612-828ce975c1d6</t>
  </si>
  <si>
    <t>http://www.smartsports.com.au/</t>
  </si>
  <si>
    <t>f57640a3-c55e-4251-3190-e0446b3eebc5</t>
  </si>
  <si>
    <t>SmartSpot</t>
  </si>
  <si>
    <t>http://www.smartspot.io</t>
  </si>
  <si>
    <t>0edf8d6b-f368-15a0-19db-d8303452fe3d</t>
  </si>
  <si>
    <t>SmartSpotter</t>
  </si>
  <si>
    <t>http://www.smartspotter.com</t>
  </si>
  <si>
    <t>02fa1d49-63ad-00d3-87ab-6a46790b4035</t>
  </si>
  <si>
    <t>Smartspread</t>
  </si>
  <si>
    <t>http://www.smart-spread.com</t>
  </si>
  <si>
    <t>413aabce-0b21-9a04-8ecc-ad25ba575cbf</t>
  </si>
  <si>
    <t>SmartsSaving.com</t>
  </si>
  <si>
    <t>http://www.smartssaving.com/</t>
  </si>
  <si>
    <t>34e2d280-c9b1-adcc-dcc6-c946359b36ee</t>
  </si>
  <si>
    <t>SmartStart</t>
  </si>
  <si>
    <t>http://smartstart.ie/</t>
  </si>
  <si>
    <t>52b70108-2996-38aa-b06e-98229930cf64</t>
  </si>
  <si>
    <t>SmartStay</t>
  </si>
  <si>
    <t>http://www.smartstay.in</t>
  </si>
  <si>
    <t>2f45d10b-f54f-1398-f2a0-b130722b9eef</t>
  </si>
  <si>
    <t>Smartstay</t>
  </si>
  <si>
    <t>http://thesmartstay.com/</t>
  </si>
  <si>
    <t>80ac5ee9-221f-90b8-0102-14f79eb3f517</t>
  </si>
  <si>
    <t>SmartStay, Inc</t>
  </si>
  <si>
    <t>http://smartstay.io</t>
  </si>
  <si>
    <t>4fea6432-42b7-a5ec-aa58-5957a9df4f2a</t>
  </si>
  <si>
    <t>Smartster</t>
  </si>
  <si>
    <t>http://www.smartster.se</t>
  </si>
  <si>
    <t>ebd22bf5-5bf7-2134-5394-d9ed86825e45</t>
  </si>
  <si>
    <t>Smartstff</t>
  </si>
  <si>
    <t>http://www.smartstff.com/</t>
  </si>
  <si>
    <t>141db313-a627-b311-12f2-02e925efe337</t>
  </si>
  <si>
    <t>Smartstones</t>
  </si>
  <si>
    <t>http://www.speakprose.com/</t>
  </si>
  <si>
    <t>bb3f0d4c-098b-f575-1ca5-e7beb9a288e8</t>
  </si>
  <si>
    <t>SmartStop Self Storage</t>
  </si>
  <si>
    <t>https://smartstopselfstorage.com/</t>
  </si>
  <si>
    <t>170021ce-6b81-d1b5-268e-1dfc1ff9699a</t>
  </si>
  <si>
    <t>SmartStops.net</t>
  </si>
  <si>
    <t>http://www.smartstops.net</t>
  </si>
  <si>
    <t>f0c4d506-5ea4-c1c8-811b-6b5215db9d3c</t>
  </si>
  <si>
    <t>SmartStory Technologies, Inc.</t>
  </si>
  <si>
    <t>http://www.smartstory.com/</t>
  </si>
  <si>
    <t>6ae8cf19-8ad1-219f-c739-1822f331738e</t>
  </si>
  <si>
    <t>Smartstr inc.</t>
  </si>
  <si>
    <t>http://www.smartstr.com</t>
  </si>
  <si>
    <t>a2908746-6322-cc53-e259-9ba4388f3819</t>
  </si>
  <si>
    <t>SmartStream I.T. Solutions</t>
  </si>
  <si>
    <t>http://www.smartstream.net</t>
  </si>
  <si>
    <t>8b84fc97-d54c-fb8a-e407-ca4abf993287</t>
  </si>
  <si>
    <t>SmartStream Technologies Ltd.</t>
  </si>
  <si>
    <t>http://www.smartstream-stp.com/</t>
  </si>
  <si>
    <t>7723384c-dc27-070b-b885-777d5ddfa31a</t>
  </si>
  <si>
    <t>SMARTSTREAM TV</t>
  </si>
  <si>
    <t>http://www.smartstream.tv/</t>
  </si>
  <si>
    <t>40016cfb-dbbc-48f8-639a-248b960584b3</t>
  </si>
  <si>
    <t>SmartStripe Marketing</t>
  </si>
  <si>
    <t>http://www.smartstripe.com</t>
  </si>
  <si>
    <t>087115be-eb66-9dea-36d0-662533fe838e</t>
  </si>
  <si>
    <t>SMARTSTUDY</t>
  </si>
  <si>
    <t>http://www.smartstudy.co.kr</t>
  </si>
  <si>
    <t>1b6157b6-c762-00c3-b301-9635acb7e5a3</t>
  </si>
  <si>
    <t>SmartStudy.com</t>
  </si>
  <si>
    <t>http://www.smartstudy.com/</t>
  </si>
  <si>
    <t>e76174da-0d33-ca3f-af76-43ddbc883e6a</t>
  </si>
  <si>
    <t>SmartStyle</t>
  </si>
  <si>
    <t>https://www.smartstyle.com/</t>
  </si>
  <si>
    <t>dc509ef5-f4e6-62e9-9c3f-dc035d8a0d50</t>
  </si>
  <si>
    <t>Smartstyle Technology Training</t>
  </si>
  <si>
    <t>http://www.smartstyle.co.uk/</t>
  </si>
  <si>
    <t>f72f2bca-1dcc-701a-1045-58a02b310ef4</t>
  </si>
  <si>
    <t>SmartSubs</t>
  </si>
  <si>
    <t>http://www.smartsubs.fr/</t>
  </si>
  <si>
    <t>01020cf6-9a35-0060-1a9e-948d85544526</t>
  </si>
  <si>
    <t>SmartSurvey</t>
  </si>
  <si>
    <t>https://www.smartsurvey.co.uk</t>
  </si>
  <si>
    <t>f38fcde5-7160-e998-b96d-dc8041bf8e23</t>
  </si>
  <si>
    <t>SmartSwapp</t>
  </si>
  <si>
    <t>https://www.smartswapp.com</t>
  </si>
  <si>
    <t>ec71ce10-88a2-2c68-52f2-f87c379010d0</t>
  </si>
  <si>
    <t>SmartSwipe</t>
  </si>
  <si>
    <t>http://www.smartswipe.ca</t>
  </si>
  <si>
    <t>29feb609-f7c0-a63e-fd7f-e3ff649382cc</t>
  </si>
  <si>
    <t>Smartsy</t>
  </si>
  <si>
    <t>http://smartsy.us</t>
  </si>
  <si>
    <t>2b1093cf-e78c-a916-07d3-0d5c012c39da</t>
  </si>
  <si>
    <t>Smartsy Europe</t>
  </si>
  <si>
    <t>http://www.smartsy.fr</t>
  </si>
  <si>
    <t>8dea0586-ff7f-d921-095e-19a292d83f95</t>
  </si>
  <si>
    <t>SmartSync</t>
  </si>
  <si>
    <t>http://smartsync.me</t>
  </si>
  <si>
    <t>550b9f7a-0823-dc40-6763-f955609263f1</t>
  </si>
  <si>
    <t>SmartSynch</t>
  </si>
  <si>
    <t>http://www.smartsynch.com</t>
  </si>
  <si>
    <t>ebbba680-7fc3-4b15-7d62-86f2811509c1</t>
  </si>
  <si>
    <t>SmartSystem</t>
  </si>
  <si>
    <t>http://www.smartsystem.it</t>
  </si>
  <si>
    <t>637b6dc3-9dfd-c4c8-56f4-e6313b333609</t>
  </si>
  <si>
    <t>http://www.smartsystem.us</t>
  </si>
  <si>
    <t>e143424b-2d61-11dd-100b-7d4ef27e1953</t>
  </si>
  <si>
    <t>Smarttaxi</t>
  </si>
  <si>
    <t>https://smarttaxi.lt</t>
  </si>
  <si>
    <t>bb7933bc-c02a-8212-1a13-3c97c4b748b8</t>
  </si>
  <si>
    <t>SmarttBot</t>
  </si>
  <si>
    <t>https://www.smarttbot.com</t>
  </si>
  <si>
    <t>a2aa46ac-0427-b58d-af82-d22e4a3fc8e9</t>
  </si>
  <si>
    <t>SmartTech Design</t>
  </si>
  <si>
    <t>http://www.smthdesign.com</t>
  </si>
  <si>
    <t>0e7d6fb5-ebb8-eaba-3cb1-f49aa289c974</t>
  </si>
  <si>
    <t>Smarttechtoday</t>
  </si>
  <si>
    <t>http://www.smarttechtoday.com/</t>
  </si>
  <si>
    <t>89161fd0-8e64-904c-5d68-39aa18ec6a2a</t>
  </si>
  <si>
    <t>Smarttek Bilisim</t>
  </si>
  <si>
    <t>http://www.smarttek.com.tr/</t>
  </si>
  <si>
    <t>f2ad6c0a-8edf-8e68-ad02-dfe45731d062</t>
  </si>
  <si>
    <t>Smarttek Devices</t>
  </si>
  <si>
    <t>http://www.smarttek.es/</t>
  </si>
  <si>
    <t>112920de-6e36-2dbe-140d-8ac502f40529</t>
  </si>
  <si>
    <t>SmartThings</t>
  </si>
  <si>
    <t>http://smartthings.com</t>
  </si>
  <si>
    <t>9f052d28-470d-c9f7-3b14-839b95ec0fd9</t>
  </si>
  <si>
    <t>SmartTime Software</t>
  </si>
  <si>
    <t>http://www.smarttime.com/</t>
  </si>
  <si>
    <t>ac188b3f-97e9-cc40-8e58-fc95b37210b6</t>
  </si>
  <si>
    <t>SmartTones Media</t>
  </si>
  <si>
    <t>http://www.smarttonesmedia.com</t>
  </si>
  <si>
    <t>7b442d9f-beae-7471-5b4b-c8ccd117ef96</t>
  </si>
  <si>
    <t>SmartTouch</t>
  </si>
  <si>
    <t>http://www.smarttouch.it</t>
  </si>
  <si>
    <t>8133c77b-8398-1aff-ecd7-b9fc7f35cbcb</t>
  </si>
  <si>
    <t>SmartTouch Mobile</t>
  </si>
  <si>
    <t>http://www.smarttouchmobileinc.com</t>
  </si>
  <si>
    <t>d5601bc2-927a-0b1d-b8df-debc9294c150</t>
  </si>
  <si>
    <t>SmartTrade App</t>
  </si>
  <si>
    <t>https://www.smarttradeapp.com</t>
  </si>
  <si>
    <t>c1ddccf0-4dbf-484a-0218-5b4f2be8bc35</t>
  </si>
  <si>
    <t>SmartTrans Holdings</t>
  </si>
  <si>
    <t>http://www.smarttransholdings.com</t>
  </si>
  <si>
    <t>ad6c61f6-8813-65a4-5b22-2a32dbb5f31e</t>
  </si>
  <si>
    <t>SmartTransportation.org</t>
  </si>
  <si>
    <t>http://www.smarttransportation.org/</t>
  </si>
  <si>
    <t>b6d86222-eb3a-395c-da6c-3635e858cb7d</t>
  </si>
  <si>
    <t>SmartTrust</t>
  </si>
  <si>
    <t>http://www.smarttrust.com/</t>
  </si>
  <si>
    <t>b222bc6e-c559-1bdd-cfef-bdea978ba049</t>
  </si>
  <si>
    <t>SmartTrust Singapore</t>
  </si>
  <si>
    <t>http://www.smarttrust.com</t>
  </si>
  <si>
    <t>0dfa69d2-a09e-16d1-f0a1-a97d26f5340d</t>
  </si>
  <si>
    <t>SmartTurn</t>
  </si>
  <si>
    <t>http://www.smartturn.com</t>
  </si>
  <si>
    <t>5997605e-eafc-5acd-3f6a-828279fd6e89</t>
  </si>
  <si>
    <t>Smartum Pro</t>
  </si>
  <si>
    <t>http://smartum.pro/</t>
  </si>
  <si>
    <t>f02ec023-4435-5be4-71d1-a289e406b814</t>
  </si>
  <si>
    <t>SMARTUNIT Digital Marketing Agency</t>
  </si>
  <si>
    <t>http://www.smartunit.co.uk</t>
  </si>
  <si>
    <t>112d8d74-3042-d3ca-cac0-4299b378dce7</t>
  </si>
  <si>
    <t>SmartUp</t>
  </si>
  <si>
    <t>https://www.smartuplegal.com/</t>
  </si>
  <si>
    <t>c26b9ae4-f887-c54e-d9e1-18611c8a13a2</t>
  </si>
  <si>
    <t>Smartup Capital</t>
  </si>
  <si>
    <t>http://www.smartupcapital.com/</t>
  </si>
  <si>
    <t>b0df4315-8fd3-b8ad-eee6-ecf557707ab7</t>
  </si>
  <si>
    <t>SmartUp Cities</t>
  </si>
  <si>
    <t>http://www.smartupcities.com</t>
  </si>
  <si>
    <t>c68c23c1-e3c0-5cd7-6967-92dd06219b4b</t>
  </si>
  <si>
    <t>SmartUp.io</t>
  </si>
  <si>
    <t>http://smartup.io/</t>
  </si>
  <si>
    <t>ed8f2b9f-3ac0-8ac1-88ba-1a96cae8b155</t>
  </si>
  <si>
    <t>SMARTUPPER - Waterman&amp;Partners LTD</t>
  </si>
  <si>
    <t>http://smartupper.com/</t>
  </si>
  <si>
    <t>977bc39f-7be3-1dfa-c525-d9547837c365</t>
  </si>
  <si>
    <t>Smartupz</t>
  </si>
  <si>
    <t>http://www.smartupz.com</t>
  </si>
  <si>
    <t>301f520d-29d2-2dbc-b719-f407a42af50e</t>
  </si>
  <si>
    <t>SmartUQ</t>
  </si>
  <si>
    <t>http://smartuq.com/</t>
  </si>
  <si>
    <t>3cd4944a-d2ae-d485-5b55-bbac0032775e</t>
  </si>
  <si>
    <t>Smartur</t>
  </si>
  <si>
    <t>http://smartur.com/</t>
  </si>
  <si>
    <t>8788e31c-7512-8425-6b41-5ef319c0b73c</t>
  </si>
  <si>
    <t>SmartURL</t>
  </si>
  <si>
    <t>https://manage.smarturl.it/</t>
  </si>
  <si>
    <t>e7ab372c-0357-6d2f-52b2-f152000e6f84</t>
  </si>
  <si>
    <t>SmartVault</t>
  </si>
  <si>
    <t>http://www.smartvault.com/</t>
  </si>
  <si>
    <t>fc8bf875-685c-f065-29da-0ef9eecc9b54</t>
  </si>
  <si>
    <t>Smartvel</t>
  </si>
  <si>
    <t>http://www.smartvel.com</t>
  </si>
  <si>
    <t>3fa5658c-78ec-48d4-0f59-ee7417c47456</t>
  </si>
  <si>
    <t>SmartVest</t>
  </si>
  <si>
    <t>http://www.smartvest.com/</t>
  </si>
  <si>
    <t>3f8ed9f6-5be8-0b47-ba98-a70a9616b12d</t>
  </si>
  <si>
    <t>Smartvid io</t>
  </si>
  <si>
    <t>http://www.smartvid.io/</t>
  </si>
  <si>
    <t>2449aca3-0b35-ffe0-bed1-4dfdcdf73d80</t>
  </si>
  <si>
    <t>smartvideo</t>
  </si>
  <si>
    <t>http://www.smart-video.tv</t>
  </si>
  <si>
    <t>5cf12952-d52a-951c-c540-9ca5e7dd942c</t>
  </si>
  <si>
    <t>SmartVideo</t>
  </si>
  <si>
    <t>http://www.smarter.yt</t>
  </si>
  <si>
    <t>6c7cc4b4-f3ae-487d-903f-ff1dec232219</t>
  </si>
  <si>
    <t>SmartVineyard</t>
  </si>
  <si>
    <t>http://smartvineyard.com</t>
  </si>
  <si>
    <t>17c39036-c1af-b212-babd-c9f5fa5611ac</t>
  </si>
  <si>
    <t>SmartVineyards</t>
  </si>
  <si>
    <t>http://www.smartvineyards.net</t>
  </si>
  <si>
    <t>eb723005-6ab2-3c16-1955-c69faf5f505f</t>
  </si>
  <si>
    <t>SmartViser</t>
  </si>
  <si>
    <t>http://www.smartviser.com/</t>
  </si>
  <si>
    <t>e40f832e-531b-5b6d-fbc4-32ca3e4c7a6b</t>
  </si>
  <si>
    <t>SmartVisio</t>
  </si>
  <si>
    <t>http://www.smartvisio.fi</t>
  </si>
  <si>
    <t>b10cc58d-c085-d3f5-78d6-97140863a08f</t>
  </si>
  <si>
    <t>Smartvisite</t>
  </si>
  <si>
    <t>http://smartvisite.com</t>
  </si>
  <si>
    <t>75aa1f6f-b653-78fb-3f19-c87a21025982</t>
  </si>
  <si>
    <t>SmartVizX</t>
  </si>
  <si>
    <t>http://www.smartvizx.com/</t>
  </si>
  <si>
    <t>cf4745f9-60f1-5ae8-4e43-cdd04a88ef35</t>
  </si>
  <si>
    <t>SmartVM</t>
  </si>
  <si>
    <t>http://www.smartvm.com</t>
  </si>
  <si>
    <t>f4e94505-10a3-8be7-ddd8-c68b50e54544</t>
  </si>
  <si>
    <t>Smartvue Corporation</t>
  </si>
  <si>
    <t>http://www.smartvue.com</t>
  </si>
  <si>
    <t>c4037472-0174-49c7-3719-e875c719f4ce</t>
  </si>
  <si>
    <t>Smartwaiver</t>
  </si>
  <si>
    <t>http://www.smartwaiver.com</t>
  </si>
  <si>
    <t>d9f14161-ae0d-976a-ba60-a30b79aa4e9e</t>
  </si>
  <si>
    <t>SmartWala</t>
  </si>
  <si>
    <t>http://www.smartwala.com</t>
  </si>
  <si>
    <t>3af5655d-0131-9ba9-3cfd-ff9dae66a176</t>
  </si>
  <si>
    <t>SmartWallit</t>
  </si>
  <si>
    <t>http://smartwallit.com/index_en.html</t>
  </si>
  <si>
    <t>517e4497-e10d-682d-cc5f-0e2abb5bd283</t>
  </si>
  <si>
    <t>Smartwards Services</t>
  </si>
  <si>
    <t>http://www.smartwards.in</t>
  </si>
  <si>
    <t>b1496b75-f3aa-89e7-2d2e-459c742e902b</t>
  </si>
  <si>
    <t>Smartware Labs</t>
  </si>
  <si>
    <t>http://www.smartwarelabs.com</t>
  </si>
  <si>
    <t>b3456468-08ad-6053-cb14-0e8771a178d6</t>
  </si>
  <si>
    <t>SmartwareToday.com</t>
  </si>
  <si>
    <t>http://smartwaretoday.com</t>
  </si>
  <si>
    <t>2006b529-6fef-c502-00ec-25fc31cffc88</t>
  </si>
  <si>
    <t>Smartwash Waterblasting Ltd.</t>
  </si>
  <si>
    <t>http://www.smartwash.co.nz/</t>
  </si>
  <si>
    <t>370f5786-f783-63d8-7c65-4bd07b987772</t>
  </si>
  <si>
    <t>Smartwatch Group</t>
  </si>
  <si>
    <t>http://www.smartwatchgroup.com/</t>
  </si>
  <si>
    <t>46be3340-9c7e-9417-8d1a-72eb6ead3569</t>
  </si>
  <si>
    <t>SmartWatch Security &amp; Sound</t>
  </si>
  <si>
    <t>http://www.smartwatchsecurity.com</t>
  </si>
  <si>
    <t>cd708528-d877-20fd-4f79-69774947ba74</t>
  </si>
  <si>
    <t>Smartwatch.me</t>
  </si>
  <si>
    <t>http://www.smartwatch.me</t>
  </si>
  <si>
    <t>f46623c9-95a9-b332-a307-4511e0c4bfaf</t>
  </si>
  <si>
    <t>Smartwatchkopen.nu</t>
  </si>
  <si>
    <t>https://smartwatchkopen.nu</t>
  </si>
  <si>
    <t>3515e694-18b6-9ca4-5f00-be27cca1d1fb</t>
  </si>
  <si>
    <t>SmartWater</t>
  </si>
  <si>
    <t>http://smartwaternorge.com</t>
  </si>
  <si>
    <t>af9d0b39-0d73-c8a5-e2e6-efd41a64fb5a</t>
  </si>
  <si>
    <t>SmartWater, Inc.</t>
  </si>
  <si>
    <t>http://www.smartwatercooler.com</t>
  </si>
  <si>
    <t>df85a5a0-2fdd-dec1-7c90-ea00bd08ff14</t>
  </si>
  <si>
    <t>SMARTWATT</t>
  </si>
  <si>
    <t>http://www.smartwatt.pt/</t>
  </si>
  <si>
    <t>42e535ce-6eb9-6355-e537-ac22268ee63a</t>
  </si>
  <si>
    <t>SmartWave Technologies</t>
  </si>
  <si>
    <t>http://smartwave.us/</t>
  </si>
  <si>
    <t>87950be6-72e9-746a-9df1-995863788929</t>
  </si>
  <si>
    <t>Smartway2</t>
  </si>
  <si>
    <t>http://www.smartway2.com/</t>
  </si>
  <si>
    <t>8c894806-7dbd-a088-8b17-f84f53a0a25e</t>
  </si>
  <si>
    <t>SmartWebbers</t>
  </si>
  <si>
    <t>http://www.smsartwebbers.com</t>
  </si>
  <si>
    <t>e2290c66-5ebe-0f3c-af96-88993b2a0c7f</t>
  </si>
  <si>
    <t>Smartwerks</t>
  </si>
  <si>
    <t>http://smartwerksusa.com</t>
  </si>
  <si>
    <t>097b1dc8-dd4e-9fb9-8236-f3a08b4cb30e</t>
  </si>
  <si>
    <t>SMARTwheel</t>
  </si>
  <si>
    <t>b764aa02-6e77-1eda-ee08-86ad5f1520c2</t>
  </si>
  <si>
    <t>Smartwhere LLC</t>
  </si>
  <si>
    <t>https://www.smartwhere.com</t>
  </si>
  <si>
    <t>b85304b1-a517-31e8-d74d-48ce7220b16f</t>
  </si>
  <si>
    <t>SMARTWINE</t>
  </si>
  <si>
    <t>http://smartwine.co.kr</t>
  </si>
  <si>
    <t>ee868025-6c1d-5e0a-67e7-7840cba4a865</t>
  </si>
  <si>
    <t>Smartwins</t>
  </si>
  <si>
    <t>https://smartwins.de</t>
  </si>
  <si>
    <t>70384182-f4ce-f0f2-6a2b-836950e19fcb</t>
  </si>
  <si>
    <t>SmartWithYou LLC</t>
  </si>
  <si>
    <t>https://www.smartwithyou.com</t>
  </si>
  <si>
    <t>bbb8cc0c-02e1-ac63-3c16-b8e59a4bf29c</t>
  </si>
  <si>
    <t>Smartwood Acoustics</t>
  </si>
  <si>
    <t>http://www.myquarterwave.com/</t>
  </si>
  <si>
    <t>937e34ca-f6ae-d7ca-bcc0-9249a99d54ef</t>
  </si>
  <si>
    <t>SmartWool</t>
  </si>
  <si>
    <t>http://www.smartwool.com/</t>
  </si>
  <si>
    <t>60bb35a7-2d7a-f9e1-cdcd-3300dd382d10</t>
  </si>
  <si>
    <t>SmartWork</t>
  </si>
  <si>
    <t>http://www.gosmartwork.be/</t>
  </si>
  <si>
    <t>14952580-48c6-fedc-e594-c392e7e1ed63</t>
  </si>
  <si>
    <t>Smartworks</t>
  </si>
  <si>
    <t>https://www.sworks.co.in/</t>
  </si>
  <si>
    <t>40eee3f5-e4fc-f00c-8015-2b224a4289e7</t>
  </si>
  <si>
    <t>Smartworld</t>
  </si>
  <si>
    <t>https://smartworld.com</t>
  </si>
  <si>
    <t>3f7a7312-4c25-d718-3d1c-b9a7621449c5</t>
  </si>
  <si>
    <t>SmartX Technology</t>
  </si>
  <si>
    <t>http://smartxtechnology.com/</t>
  </si>
  <si>
    <t>b5db7430-de69-0933-46ee-e86d9a5df842</t>
  </si>
  <si>
    <t>smartXchange, Inc.</t>
  </si>
  <si>
    <t>http://www.smartxchange.es</t>
  </si>
  <si>
    <t>8e01fcd0-c55a-aa79-68f9-b7e9387bc08f</t>
  </si>
  <si>
    <t>Smarty Ants</t>
  </si>
  <si>
    <t>http://www.smartyants.com</t>
  </si>
  <si>
    <t>370f2c5c-fcd7-df96-772a-7aecd250cda3</t>
  </si>
  <si>
    <t>Smarty Crew</t>
  </si>
  <si>
    <t>http://www.smarty-crew.com</t>
  </si>
  <si>
    <t>88473b80-e57b-af42-5b62-40a448e1e475</t>
  </si>
  <si>
    <t>Smarty Education</t>
  </si>
  <si>
    <t>http://www.fishsmarty.com</t>
  </si>
  <si>
    <t>f1f4d4fd-a005-dfef-5094-c9baf41e1873</t>
  </si>
  <si>
    <t>Smarty Night</t>
  </si>
  <si>
    <t>http://smartynight.com/</t>
  </si>
  <si>
    <t>355ce979-513d-87ac-9ade-e7f1682f5d0c</t>
  </si>
  <si>
    <t>Smarty Pants</t>
  </si>
  <si>
    <t>http://asksmartypants.com/</t>
  </si>
  <si>
    <t>7f665380-49b2-0c0a-e08d-122b63ade9fe</t>
  </si>
  <si>
    <t>Smarty Resume</t>
  </si>
  <si>
    <t>http://www.smartyresume.com/</t>
  </si>
  <si>
    <t>5be28e48-e5cf-b9dd-3e25-702e547877ef</t>
  </si>
  <si>
    <t>Smarty Ring</t>
  </si>
  <si>
    <t>http://smartyring.com</t>
  </si>
  <si>
    <t>be6ba225-60a7-1047-589f-482928008282</t>
  </si>
  <si>
    <t>Smarty Symbols</t>
  </si>
  <si>
    <t>http://www.smartysymbols.com</t>
  </si>
  <si>
    <t>91b5d6bb-7217-cf62-5623-b9b5f2dc2127</t>
  </si>
  <si>
    <t>smarty whitly</t>
  </si>
  <si>
    <t>http://www.ketoneslimxtuk.co.uk/expert-lift-iq/</t>
  </si>
  <si>
    <t>a4e54c7f-f71b-c1a8-4c07-77b9fcc732c5</t>
  </si>
  <si>
    <t>SmartyAds</t>
  </si>
  <si>
    <t>https://smartyads.com</t>
  </si>
  <si>
    <t>e944727c-dcf9-9eb7-135b-e24828435f4b</t>
  </si>
  <si>
    <t>Smartybed</t>
  </si>
  <si>
    <t>https://www.smartybed.com</t>
  </si>
  <si>
    <t>023dee7c-23ee-65a7-09e2-f60cbfe69bf7</t>
  </si>
  <si>
    <t>SmartyCard</t>
  </si>
  <si>
    <t>http://www.smartycard.com.ph</t>
  </si>
  <si>
    <t>c925370b-8bb5-4a61-17ff-688605d79de7</t>
  </si>
  <si>
    <t>SmartyContent</t>
  </si>
  <si>
    <t>http://ismarty.tv</t>
  </si>
  <si>
    <t>98bce81e-0e5a-d844-7d98-962ec2a298cd</t>
  </si>
  <si>
    <t>SmartyPal</t>
  </si>
  <si>
    <t>http://www.smartypal.com</t>
  </si>
  <si>
    <t>3b23c955-9e67-8253-81c5-c47bbb112c93</t>
  </si>
  <si>
    <t>SmartyPans</t>
  </si>
  <si>
    <t>https://smartypans.io</t>
  </si>
  <si>
    <t>28b395a5-ef5a-1944-0f87-9ee44bd8e92c</t>
  </si>
  <si>
    <t>SmartyPants Vitamins</t>
  </si>
  <si>
    <t>http://www.smartypantsvitamins.com</t>
  </si>
  <si>
    <t>2f316d1e-3fd6-704c-f83f-9a2bda098ff2</t>
  </si>
  <si>
    <t>SmartyPig</t>
  </si>
  <si>
    <t>http://www.smartypig.com</t>
  </si>
  <si>
    <t>8e05b822-1950-e248-27e3-230d6ffec9ca</t>
  </si>
  <si>
    <t>SmartyPlanet</t>
  </si>
  <si>
    <t>http://www.smartyplanet.com</t>
  </si>
  <si>
    <t>da0fe15a-f3d7-a1c4-72ce-03ac91b02752</t>
  </si>
  <si>
    <t>SmartyStreets</t>
  </si>
  <si>
    <t>http://smartystreets.com</t>
  </si>
  <si>
    <t>f76efa38-3cf3-b940-7b88-6a595dfdd57c</t>
  </si>
  <si>
    <t>Smartz Cleaning Quotes</t>
  </si>
  <si>
    <t>http://smartzcleaningdublin.com/</t>
  </si>
  <si>
    <t>c3521cad-f09c-22a9-d8d5-414d72f51afa</t>
  </si>
  <si>
    <t>Smartzer</t>
  </si>
  <si>
    <t>http://www.smartzer.com</t>
  </si>
  <si>
    <t>a080760a-c752-3968-262f-3934572b55f5</t>
  </si>
  <si>
    <t>SmartZhongYI TCM Management Software</t>
  </si>
  <si>
    <t>https://www.smartzhongyi.com/en</t>
  </si>
  <si>
    <t>5d6da809-25d8-4f61-a10f-6fa46eb4564c</t>
  </si>
  <si>
    <t>Smartzilla</t>
  </si>
  <si>
    <t>http://smartzilla.pl/</t>
  </si>
  <si>
    <t>9a28933a-326a-5e9f-ffb9-8075bb550272</t>
  </si>
  <si>
    <t>SmartZip</t>
  </si>
  <si>
    <t>http://www.smartzip.com</t>
  </si>
  <si>
    <t>7bf1056f-8dba-0c83-03e5-8e559863cc6f</t>
  </si>
  <si>
    <t>SmartZLab</t>
  </si>
  <si>
    <t>http://www.smartzlab.com</t>
  </si>
  <si>
    <t>7f46d01c-a26d-f2e1-888a-d3b5f3260511</t>
  </si>
  <si>
    <t>SmartZyme</t>
  </si>
  <si>
    <t>http://smzyme.com/</t>
  </si>
  <si>
    <t>c9b689f0-5927-4d91-998a-4b8c617b01cb</t>
  </si>
  <si>
    <t>SMASH</t>
  </si>
  <si>
    <t>http://smashnetwork.tv</t>
  </si>
  <si>
    <t>bd168f49-b630-ec32-6a2d-c7f882f406fc</t>
  </si>
  <si>
    <t>Smash Agency</t>
  </si>
  <si>
    <t>http://www.gowithsmash.com</t>
  </si>
  <si>
    <t>180a3638-380d-e849-20a7-4df5ed1565e5</t>
  </si>
  <si>
    <t>Smash Atom Software</t>
  </si>
  <si>
    <t>http://www.smashatom.com</t>
  </si>
  <si>
    <t>2f58d7f4-f8f7-fde6-acba-1a3b5e95c83a</t>
  </si>
  <si>
    <t>Smash Bucket</t>
  </si>
  <si>
    <t>http://smashbucket.com</t>
  </si>
  <si>
    <t>379331c4-ebd6-81e3-1903-7b6aad694476</t>
  </si>
  <si>
    <t>Smash Deals &amp; Coupons</t>
  </si>
  <si>
    <t>http://www.smashdeals.com</t>
  </si>
  <si>
    <t>3aa64158-71c6-f56a-4ae6-b6cc84a57187</t>
  </si>
  <si>
    <t>Smash Haus Music Group</t>
  </si>
  <si>
    <t>http://smashhaus.com</t>
  </si>
  <si>
    <t>64312878-7896-16e6-fd1b-3e8d580b0abb</t>
  </si>
  <si>
    <t>Smash Hit</t>
  </si>
  <si>
    <t>http://smashhitgame.com</t>
  </si>
  <si>
    <t>4b68479a-a085-8c80-8901-bd0c4522412a</t>
  </si>
  <si>
    <t>Smash Software</t>
  </si>
  <si>
    <t>http://smashsoftware.com</t>
  </si>
  <si>
    <t>fd4e967e-27de-aad1-c8a5-736b188af81b</t>
  </si>
  <si>
    <t>Smash solutions</t>
  </si>
  <si>
    <t>http://www.smashsolutions.com</t>
  </si>
  <si>
    <t>e1e64e6e-2e03-4e3d-3fd2-4dd5708b4d86</t>
  </si>
  <si>
    <t>SMASH tennis booking</t>
  </si>
  <si>
    <t>http://www.zaisktenisa.lt</t>
  </si>
  <si>
    <t>9cd9f720-e5e6-9ea0-d266-c747f79226e8</t>
  </si>
  <si>
    <t>Smash Town Media</t>
  </si>
  <si>
    <t>http://smashtownmedia.com</t>
  </si>
  <si>
    <t>3ebcf739-3d46-5b76-11dd-20c3f398b03c</t>
  </si>
  <si>
    <t>Smash Usmle</t>
  </si>
  <si>
    <t>https://smashusmle.com/</t>
  </si>
  <si>
    <t>a27f6cde-5aec-5eb9-72ac-dbbaee9e7e8b</t>
  </si>
  <si>
    <t>Smash Wearables</t>
  </si>
  <si>
    <t>http://www.smashwearables.com</t>
  </si>
  <si>
    <t>0d3f60ff-a621-5dce-4e7b-6e2b83b781f8</t>
  </si>
  <si>
    <t>Smash-a-Ball</t>
  </si>
  <si>
    <t>http://www.smashaball.com</t>
  </si>
  <si>
    <t>d4871299-5d4d-65a7-2bb4-9f382ef4ab46</t>
  </si>
  <si>
    <t>Smash! Mobile</t>
  </si>
  <si>
    <t>http://www.smashmob.net</t>
  </si>
  <si>
    <t>a9baf284-f5e9-693c-53be-3bd2bf3b1064</t>
  </si>
  <si>
    <t>Smash.com</t>
  </si>
  <si>
    <t>http://www.smash.com</t>
  </si>
  <si>
    <t>1cddc94a-b5f1-c6d8-cc8e-bd1e2c1b62ef</t>
  </si>
  <si>
    <t>Smash.gg</t>
  </si>
  <si>
    <t>https://smash.gg/</t>
  </si>
  <si>
    <t>0e108d3d-b6e7-434a-0c26-4eaa78ba560c</t>
  </si>
  <si>
    <t>Smash247</t>
  </si>
  <si>
    <t>http://smash247.com</t>
  </si>
  <si>
    <t>76dcb87b-44a9-ad18-4e90-3d77f128bc24</t>
  </si>
  <si>
    <t>Smashbox Cosmatics</t>
  </si>
  <si>
    <t>http://www.smashbox.com/</t>
  </si>
  <si>
    <t>8d57c45c-b42e-fd0e-83d5-316298a0a747</t>
  </si>
  <si>
    <t>Smashburger</t>
  </si>
  <si>
    <t>http://smashburger.com</t>
  </si>
  <si>
    <t>5c33e8d4-d941-4b11-582b-2d2c377f76e8</t>
  </si>
  <si>
    <t>Smashbuys</t>
  </si>
  <si>
    <t>http://www.smashbuys.com</t>
  </si>
  <si>
    <t>17cd3195-9fa6-79e6-b199-4d5386cb11d9</t>
  </si>
  <si>
    <t>SmashChart</t>
  </si>
  <si>
    <t>http://www.smashchart.com</t>
  </si>
  <si>
    <t>5c850894-008f-fe79-07b3-76df113ded32</t>
  </si>
  <si>
    <t>SMASHD</t>
  </si>
  <si>
    <t>http://smashd.co/</t>
  </si>
  <si>
    <t>0ebe637c-2992-4c5a-bb5e-192c2c1b05b2</t>
  </si>
  <si>
    <t>SMASHD Labs</t>
  </si>
  <si>
    <t>http://smashdlabs.co/</t>
  </si>
  <si>
    <t>09658f6d-ad41-c78c-d2af-33eb2c6d48a5</t>
  </si>
  <si>
    <t>Smashdeck</t>
  </si>
  <si>
    <t>http://smashdeck.com</t>
  </si>
  <si>
    <t>e720d576-6afa-c050-fd53-5cefbb29d3fc</t>
  </si>
  <si>
    <t>SmashDo</t>
  </si>
  <si>
    <t>http://www.smashdo.com</t>
  </si>
  <si>
    <t>91ba8600-d81d-6d48-ad2d-fb80cb44d791</t>
  </si>
  <si>
    <t>SMASHDOCs</t>
  </si>
  <si>
    <t>http://www.smashdocs.net</t>
  </si>
  <si>
    <t>c6e551f9-66cd-4a65-453a-47c6652af3f0</t>
  </si>
  <si>
    <t>SmashedAbacus</t>
  </si>
  <si>
    <t>http://smashedabacus.com</t>
  </si>
  <si>
    <t>0a0399db-5c89-dde4-9644-635d30aef3ab</t>
  </si>
  <si>
    <t>SmashFly</t>
  </si>
  <si>
    <t>http://www.smashfly.com</t>
  </si>
  <si>
    <t>f5533974-198b-4b08-8c98-a98f8795baba</t>
  </si>
  <si>
    <t>SmashFund</t>
  </si>
  <si>
    <t>https://smashfund.com/</t>
  </si>
  <si>
    <t>a8ade5fb-8702-07e6-cf07-15d3ad41ea3a</t>
  </si>
  <si>
    <t>SmashHound, inc.</t>
  </si>
  <si>
    <t>https://www.smashhound.com</t>
  </si>
  <si>
    <t>d8d92501-1345-8d7a-5a84-38075d974678</t>
  </si>
  <si>
    <t>Smashify</t>
  </si>
  <si>
    <t>http://smashify.net</t>
  </si>
  <si>
    <t>2cfc6598-67a2-d58a-3f85-41dac422606f</t>
  </si>
  <si>
    <t>Smashing</t>
  </si>
  <si>
    <t>http://smashing.com/</t>
  </si>
  <si>
    <t>3292fea9-571a-361e-ae47-74f423f09624</t>
  </si>
  <si>
    <t>Smashing Agency</t>
  </si>
  <si>
    <t>http://www.smashingagency.com</t>
  </si>
  <si>
    <t>3e9fb0e1-e2b5-3310-c978-668279934f6f</t>
  </si>
  <si>
    <t>Smashing Boxes</t>
  </si>
  <si>
    <t>http://www.smashingboxes.com</t>
  </si>
  <si>
    <t>e7adeaf7-b210-fc8a-45bf-9b2750a1209b</t>
  </si>
  <si>
    <t>Smashing Conference</t>
  </si>
  <si>
    <t>https://smashingconf.com/</t>
  </si>
  <si>
    <t>9160aa4c-c3ba-8608-05e3-bc7e464dc308</t>
  </si>
  <si>
    <t>Smashing Ideas</t>
  </si>
  <si>
    <t>http://smashingideas.com</t>
  </si>
  <si>
    <t>c50844ad-fa58-cf28-82a7-8ef9f152f40b</t>
  </si>
  <si>
    <t>Smashing Magazine</t>
  </si>
  <si>
    <t>http://www.smashingmagazine.com/</t>
  </si>
  <si>
    <t>d481a9b7-84e4-6916-f646-a2ea12204711</t>
  </si>
  <si>
    <t>Smashing Resumes</t>
  </si>
  <si>
    <t>http://www.smashingresumes.com</t>
  </si>
  <si>
    <t>77613b17-2296-9a43-6382-85b99c5045f8</t>
  </si>
  <si>
    <t>Smashing Tops</t>
  </si>
  <si>
    <t>http://smashingtops.com/our-story/</t>
  </si>
  <si>
    <t>07d372b3-8983-6265-9e73-60a50de01be9</t>
  </si>
  <si>
    <t>SmashingFeeds</t>
  </si>
  <si>
    <t>http://smashingfeeds.com</t>
  </si>
  <si>
    <t>2e4f476a-c7d1-a8d5-1662-95bc64a54df8</t>
  </si>
  <si>
    <t>SmashingProject</t>
  </si>
  <si>
    <t>http://www.smashingproject.com</t>
  </si>
  <si>
    <t>01749f43-3284-890b-3aa4-6b3d64aa7c68</t>
  </si>
  <si>
    <t>smashLAB</t>
  </si>
  <si>
    <t>http://www.smashlab.com</t>
  </si>
  <si>
    <t>24267009-3341-db3d-cf72-40993d171c8a</t>
  </si>
  <si>
    <t>SmashMouth Games</t>
  </si>
  <si>
    <t>http://www.smashmouthgames.com</t>
  </si>
  <si>
    <t>19826fd2-f5e3-5b2e-03db-d7af69f576d7</t>
  </si>
  <si>
    <t>Smashon, Inc</t>
  </si>
  <si>
    <t>http://www.smashon.com</t>
  </si>
  <si>
    <t>944b1b56-60c9-2ccb-0f97-44218fabb80b</t>
  </si>
  <si>
    <t>SmashOne Media</t>
  </si>
  <si>
    <t>http://www.smashonemedia.com</t>
  </si>
  <si>
    <t>962d96fb-e71c-9eef-ae69-2a6c4247ce14</t>
  </si>
  <si>
    <t>Smashpipe Magazine</t>
  </si>
  <si>
    <t>https://smashpipe.com</t>
  </si>
  <si>
    <t>683b993f-2d7d-173d-ec53-dce0d8edef20</t>
  </si>
  <si>
    <t>SmashQuiz</t>
  </si>
  <si>
    <t>http://www.smashquiz.com/</t>
  </si>
  <si>
    <t>b5da6f79-dd9f-5f25-ce9e-621a01400699</t>
  </si>
  <si>
    <t>SmashReport</t>
  </si>
  <si>
    <t>http://www.smashreport.com</t>
  </si>
  <si>
    <t>39817c94-5811-ce35-955a-0e977f2a745f</t>
  </si>
  <si>
    <t>Smashrun</t>
  </si>
  <si>
    <t>http://smashrun.com</t>
  </si>
  <si>
    <t>70d947c5-0fa9-ad62-1aa8-79ef0abc301f</t>
  </si>
  <si>
    <t>SMASHsolar</t>
  </si>
  <si>
    <t>http://smashsolar.com</t>
  </si>
  <si>
    <t>89d08823-8cec-4088-35c1-6fd46c569dab</t>
  </si>
  <si>
    <t>Smashtest</t>
  </si>
  <si>
    <t>http://smashtest.io</t>
  </si>
  <si>
    <t>836c4214-36e0-d006-1df1-2df7ee61d09e</t>
  </si>
  <si>
    <t>SmashToast, Inc.</t>
  </si>
  <si>
    <t>http://www.smashtoast.com</t>
  </si>
  <si>
    <t>a6298834-9a6c-c282-2a40-b278ac0a9b5e</t>
  </si>
  <si>
    <t>Smashwords</t>
  </si>
  <si>
    <t>http://www.smashwords.com</t>
  </si>
  <si>
    <t>492aee99-ce73-6e31-9353-cad623847eaa</t>
  </si>
  <si>
    <t>SmaSimSolutions</t>
  </si>
  <si>
    <t>http://smasimsolutions.wix.com/smasimsolutions</t>
  </si>
  <si>
    <t>2ea2c40d-188b-28ee-f299-31cefae7e955</t>
  </si>
  <si>
    <t>SMAT Marketing Limited</t>
  </si>
  <si>
    <t>http://www.smatmarketing.net</t>
  </si>
  <si>
    <t>98661459-62ea-69d6-cd60-706949a44b67</t>
  </si>
  <si>
    <t>Smatch</t>
  </si>
  <si>
    <t>http://www.smatch.com</t>
  </si>
  <si>
    <t>691c4d95-2d96-7777-832b-023658bff369</t>
  </si>
  <si>
    <t>SmatFoneÌ¢åãå¢</t>
  </si>
  <si>
    <t>http://www.smatfone.com</t>
  </si>
  <si>
    <t>7281d649-cb49-6b4b-f074-513156a0f11c</t>
  </si>
  <si>
    <t>SMATOOS</t>
  </si>
  <si>
    <t>http://www.benative.com</t>
  </si>
  <si>
    <t>4305f123-d957-61cc-51b5-e8e8808f1bfa</t>
  </si>
  <si>
    <t>Smatrics</t>
  </si>
  <si>
    <t>https://smatrics.com/</t>
  </si>
  <si>
    <t>42d0cc66-8b2e-70e5-674e-f54a26431fd0</t>
  </si>
  <si>
    <t>Smatrx</t>
  </si>
  <si>
    <t>http://www.smatrx.com</t>
  </si>
  <si>
    <t>aadd006f-f000-507a-d1ce-e2e4c69e9edf</t>
  </si>
  <si>
    <t>Smav Studio</t>
  </si>
  <si>
    <t>http://smav-studio.fr</t>
  </si>
  <si>
    <t>f0c363c9-cef5-5fe7-9943-fab273cf4064</t>
  </si>
  <si>
    <t>Smava</t>
  </si>
  <si>
    <t>http://www.smava.de</t>
  </si>
  <si>
    <t>c428e06a-767d-1db0-63d8-4c2faf7972b3</t>
  </si>
  <si>
    <t>Smavicon</t>
  </si>
  <si>
    <t>http://www.smavicon.de</t>
  </si>
  <si>
    <t>113f0321-eccc-37a6-ca31-6e43c982177d</t>
  </si>
  <si>
    <t>smaXtec</t>
  </si>
  <si>
    <t>http://www.smaxtec.com/</t>
  </si>
  <si>
    <t>a6d648f6-5374-533f-c7e6-f083b5282080</t>
  </si>
  <si>
    <t>SMB Companies</t>
  </si>
  <si>
    <t>http://smbcompanies.com</t>
  </si>
  <si>
    <t>01b7bf37-026f-8fe2-9e3d-99142120d16f</t>
  </si>
  <si>
    <t>SMB ENGINE</t>
  </si>
  <si>
    <t>http://smbengine.com</t>
  </si>
  <si>
    <t>a56c9cbe-1034-9574-7350-7d93750c0431</t>
  </si>
  <si>
    <t>SMB Group</t>
  </si>
  <si>
    <t>http://www.smb-gr.com/</t>
  </si>
  <si>
    <t>043adfe4-a29d-219a-f10a-c6cc28b6a352</t>
  </si>
  <si>
    <t>SMB Guru</t>
  </si>
  <si>
    <t>http://smb.guru</t>
  </si>
  <si>
    <t>e3d1bd6d-abe0-e1d5-41d7-d5801cf44242</t>
  </si>
  <si>
    <t>SMB Machinery Systems</t>
  </si>
  <si>
    <t>http://www.smbsales.com</t>
  </si>
  <si>
    <t>6108a9a3-71e7-c728-569d-60f0a4e3d465</t>
  </si>
  <si>
    <t>SMB Retail Technology News</t>
  </si>
  <si>
    <t>http://www.smbretail.com</t>
  </si>
  <si>
    <t>794ce7ec-87b2-86b4-557a-df2d9632b36c</t>
  </si>
  <si>
    <t>SMB Reviews</t>
  </si>
  <si>
    <t>http://smbreviews.com</t>
  </si>
  <si>
    <t>5f5abffe-c500-d11d-2ae3-263c4022f6a3</t>
  </si>
  <si>
    <t>SMB SA</t>
  </si>
  <si>
    <t>http://www.smbsa.com</t>
  </si>
  <si>
    <t>d0164a97-a7fe-0e20-2ea2-9e143aa75222</t>
  </si>
  <si>
    <t>SMB Suite</t>
  </si>
  <si>
    <t>http://smbsuite.com</t>
  </si>
  <si>
    <t>805f7e51-20a6-17b1-5ce4-44badd002447</t>
  </si>
  <si>
    <t>SMB Training</t>
  </si>
  <si>
    <t>http://www.smbtraining.com/</t>
  </si>
  <si>
    <t>14343e9f-6022-c8ed-d32f-43a1fac012d0</t>
  </si>
  <si>
    <t>SMB-Capital and EI-Management</t>
  </si>
  <si>
    <t>http://www.smbtraining.com</t>
  </si>
  <si>
    <t>b6c66837-5c03-c512-8100-c4618198da80</t>
  </si>
  <si>
    <t>SMBC Comics</t>
  </si>
  <si>
    <t>http://smbc-comics.com</t>
  </si>
  <si>
    <t>a50d8a4d-0914-5cb8-8f22-7f3798d24e48</t>
  </si>
  <si>
    <t>SMBC Consumer Finance Co.</t>
  </si>
  <si>
    <t>http://www.smbc-cf.com</t>
  </si>
  <si>
    <t>5e40870e-0b83-2210-83a9-1fe0cca4e839</t>
  </si>
  <si>
    <t>SMBC Nikko Securities</t>
  </si>
  <si>
    <t>http://www.smbcnikko-si.com/</t>
  </si>
  <si>
    <t>babfc418-414c-6539-411d-b97671d7ae26</t>
  </si>
  <si>
    <t>SMBC Rail Services</t>
  </si>
  <si>
    <t>http://www.smbcrail.com/</t>
  </si>
  <si>
    <t>20980b3c-5627-7ed1-6eca-8f111c65b652</t>
  </si>
  <si>
    <t>SMBC Venture Capital</t>
  </si>
  <si>
    <t>http://www.smbc-vc.co.jp</t>
  </si>
  <si>
    <t>cd5f90d8-fe7d-f8e5-ab11-06bdb5a95533</t>
  </si>
  <si>
    <t>SMBLive</t>
  </si>
  <si>
    <t>http://www.smblive.com</t>
  </si>
  <si>
    <t>54c0d147-409c-dae6-dfc5-b7615546bf65</t>
  </si>
  <si>
    <t>SMBRate</t>
  </si>
  <si>
    <t>https://smbrate.com/</t>
  </si>
  <si>
    <t>82b92065-2821-fbab-b619-18989197408d</t>
  </si>
  <si>
    <t>SMBWorld</t>
  </si>
  <si>
    <t>http://www.smb.com.hk</t>
  </si>
  <si>
    <t>19c41743-9639-bdc4-435c-3472f4b7e3a3</t>
  </si>
  <si>
    <t>SMBX</t>
  </si>
  <si>
    <t>http://www.thesmbx.com</t>
  </si>
  <si>
    <t>b9bd55f8-3fae-e361-1693-64c7d2fbebe5</t>
  </si>
  <si>
    <t>SMC</t>
  </si>
  <si>
    <t>http://socialmc.co.kr</t>
  </si>
  <si>
    <t>dc70c8bf-b572-f2ec-bb11-fd8e78f7defb</t>
  </si>
  <si>
    <t>http://www.smcindiaonline.com/</t>
  </si>
  <si>
    <t>2f15a9b0-b28a-190b-a534-1820e58ac937</t>
  </si>
  <si>
    <t>SMC Biotechnology</t>
  </si>
  <si>
    <t>http://smcbio.com</t>
  </si>
  <si>
    <t>5ae97b5e-1723-8950-f293-0a10371b8bd6</t>
  </si>
  <si>
    <t>SMC Capital China</t>
  </si>
  <si>
    <t>http://www.smc-capital.com/</t>
  </si>
  <si>
    <t>194d953d-72f3-6518-7c34-eaa56b66d719</t>
  </si>
  <si>
    <t>SMC Corporation of America</t>
  </si>
  <si>
    <t>http://www.smcusa.com/</t>
  </si>
  <si>
    <t>960363bc-ccda-1428-9a87-7b7a450f03c2</t>
  </si>
  <si>
    <t>SMC Digital Marketing</t>
  </si>
  <si>
    <t>http://smcmarketing.org/</t>
  </si>
  <si>
    <t>d9895a20-d959-d4b6-c485-cc1e5d1eef5d</t>
  </si>
  <si>
    <t>SMC Entertainment</t>
  </si>
  <si>
    <t>http://www.smc-entertainment.com</t>
  </si>
  <si>
    <t>4c352309-357c-36bd-d140-837a6a00152f</t>
  </si>
  <si>
    <t>SMC Group</t>
  </si>
  <si>
    <t>http://www.smcgroup.ie</t>
  </si>
  <si>
    <t>73b52738-4e1b-923f-7dc2-4bbb8fbc5214</t>
  </si>
  <si>
    <t>SMC Ltd.</t>
  </si>
  <si>
    <t>http://www.smcltd.com/</t>
  </si>
  <si>
    <t>fa74ec11-b873-c86c-8b21-79d32e95fd3f</t>
  </si>
  <si>
    <t>SMC Media</t>
  </si>
  <si>
    <t>http://www.smcmedia.ca</t>
  </si>
  <si>
    <t>247f17f3-c5bd-e29d-3374-903461eaddb6</t>
  </si>
  <si>
    <t>SMC Networks</t>
  </si>
  <si>
    <t>http://www.smc.com</t>
  </si>
  <si>
    <t>fd14c0a3-961c-84cd-f784-0484b7dfc51f</t>
  </si>
  <si>
    <t>SMC Productions</t>
  </si>
  <si>
    <t>http://www.smcproductions.com</t>
  </si>
  <si>
    <t>33357954-32ab-291d-10a3-f17b42e5e049</t>
  </si>
  <si>
    <t>SMC Social Media Agentur</t>
  </si>
  <si>
    <t>http://www.socialmedia-coach.de</t>
  </si>
  <si>
    <t>35c76e67-1d28-6ec8-5db9-c3b4f0758e91</t>
  </si>
  <si>
    <t>SMC Software</t>
  </si>
  <si>
    <t>http://www.smcsoftware.com</t>
  </si>
  <si>
    <t>85c5e469-b84c-5f2e-bbd6-948eaa2aa590</t>
  </si>
  <si>
    <t>SMC University</t>
  </si>
  <si>
    <t>http://www.smcuniversity.com/</t>
  </si>
  <si>
    <t>fc789854-f024-8dc3-0da6-dfa47381151a</t>
  </si>
  <si>
    <t>SMC3</t>
  </si>
  <si>
    <t>http://www.smc3.com/</t>
  </si>
  <si>
    <t>8dfd7fa3-0297-2629-1f64-fd6c2d5aa2e4</t>
  </si>
  <si>
    <t>SMCE</t>
  </si>
  <si>
    <t>http://www.smce.org</t>
  </si>
  <si>
    <t>179c3c1e-f406-637e-10ec-405aeb6a2976</t>
  </si>
  <si>
    <t>SMCI</t>
  </si>
  <si>
    <t>http://www.smci.com/</t>
  </si>
  <si>
    <t>2ad90ea4-c5d4-dd1d-a406-e096a02b51c6</t>
  </si>
  <si>
    <t>SMCpros</t>
  </si>
  <si>
    <t>http://www.smcpros.com</t>
  </si>
  <si>
    <t>3c51d0c4-a3a4-9096-ad1e-f2fd175d53c7</t>
  </si>
  <si>
    <t>SMCYOKE</t>
  </si>
  <si>
    <t>http://www.smcyoke.com</t>
  </si>
  <si>
    <t>7a2cfc27-39f1-8686-feeb-50f2e31adcd0</t>
  </si>
  <si>
    <t>SMD Infotech</t>
  </si>
  <si>
    <t>http://www.smditindia.com/</t>
  </si>
  <si>
    <t>8968d177-82b3-9f52-64bc-eea3f808fec1</t>
  </si>
  <si>
    <t>SMD Lighting</t>
  </si>
  <si>
    <t>http://www.smdlighting.co.uk</t>
  </si>
  <si>
    <t>51655c30-7001-7628-c4ac-78707d96e5b3</t>
  </si>
  <si>
    <t>SMDesign Studio</t>
  </si>
  <si>
    <t>http://www.smdesign-studio.com/</t>
  </si>
  <si>
    <t>a4189a15-8569-fe6e-069b-511266d4a7c7</t>
  </si>
  <si>
    <t>SMDigital Partners</t>
  </si>
  <si>
    <t>http://www.smdigitalpartners.com</t>
  </si>
  <si>
    <t>79b6aa2e-4e5a-7c64-d0b5-bf040dab811e</t>
  </si>
  <si>
    <t>SMDV</t>
  </si>
  <si>
    <t>http://www.smdv.com</t>
  </si>
  <si>
    <t>7b6aa23d-4e39-18aa-e757-0a28e6dba1fd</t>
  </si>
  <si>
    <t>SME</t>
  </si>
  <si>
    <t>http://www.sme.org</t>
  </si>
  <si>
    <t>1d9b3409-3d99-4ffc-5096-dbcf73823783</t>
  </si>
  <si>
    <t>http://www.sme.sk/</t>
  </si>
  <si>
    <t>f8edaa44-66dc-4f1c-f332-f8673951c0a9</t>
  </si>
  <si>
    <t>http://www.smenet.org/</t>
  </si>
  <si>
    <t>cd3d34a4-749e-cebe-da41-0553fc7646ee</t>
  </si>
  <si>
    <t>SME - Zyght</t>
  </si>
  <si>
    <t>http://www.zyght.com/web/zyght.html</t>
  </si>
  <si>
    <t>90b354bb-5131-7d40-6b1f-08ed70176235</t>
  </si>
  <si>
    <t>SME Backoffice</t>
  </si>
  <si>
    <t>http://smebackoffice.com/home.php</t>
  </si>
  <si>
    <t>a91b0b93-5b0a-0280-7009-cb550442a237</t>
  </si>
  <si>
    <t>SME Capital</t>
  </si>
  <si>
    <t>https://smecapital.com/</t>
  </si>
  <si>
    <t>1766d277-b497-304b-7155-394de57c7614</t>
  </si>
  <si>
    <t>SME Chamber of India</t>
  </si>
  <si>
    <t>http://smechamberofindia.com</t>
  </si>
  <si>
    <t>f4378064-aeaa-6b0f-0843-dcf4ce04e562</t>
  </si>
  <si>
    <t>SME Corporation Malaysia</t>
  </si>
  <si>
    <t>http://www.smecorp.gov.my</t>
  </si>
  <si>
    <t>1519294e-64ef-5daa-f1cb-719b1a11597a</t>
  </si>
  <si>
    <t>SME Creativity Center</t>
  </si>
  <si>
    <t>http://smecc.hk/</t>
  </si>
  <si>
    <t>eabcf168-959e-5592-b2a6-96283535b52e</t>
  </si>
  <si>
    <t>SME Diamond Consulting AG</t>
  </si>
  <si>
    <t>http://www.kmudiamant.ch/</t>
  </si>
  <si>
    <t>040f7495-3d58-60f1-e089-8c423368c76f</t>
  </si>
  <si>
    <t>SME DNC</t>
  </si>
  <si>
    <t>http://www.smednc.am/</t>
  </si>
  <si>
    <t>281a0c32-1dde-8462-d5f5-776632fb384a</t>
  </si>
  <si>
    <t>SME Industrial Co Ltd</t>
  </si>
  <si>
    <t>http://smecoupling.com</t>
  </si>
  <si>
    <t>0e3c3aee-1226-3feb-36fc-736d1676cb7a</t>
  </si>
  <si>
    <t>SME Invoice Finance</t>
  </si>
  <si>
    <t>http://www.metrobanksmefinance.co.uk/</t>
  </si>
  <si>
    <t>52b901d2-3e85-0da8-f913-bbcafc3274bf</t>
  </si>
  <si>
    <t>SME Pals</t>
  </si>
  <si>
    <t>http://smepals.com</t>
  </si>
  <si>
    <t>34fa998c-d30b-4e0a-c007-392e9cbc911e</t>
  </si>
  <si>
    <t>Sme Sauda</t>
  </si>
  <si>
    <t>http://www.smesauda.com</t>
  </si>
  <si>
    <t>c11790bb-ab1e-25e7-600f-4a7100c054a9</t>
  </si>
  <si>
    <t>SME Survey</t>
  </si>
  <si>
    <t>http://smesurvey.co.za</t>
  </si>
  <si>
    <t>c7b7156d-88ba-d5ba-ddbe-04d50b42185d</t>
  </si>
  <si>
    <t>SME Wholesale Finance</t>
  </si>
  <si>
    <t>a2a7e9a5-85f0-4c4c-5161-3c2d402ddfdb</t>
  </si>
  <si>
    <t>SME, Inc.</t>
  </si>
  <si>
    <t>http://www.smebranding.com/</t>
  </si>
  <si>
    <t>25e48b0d-a3c1-a647-d58c-7a0d6286a630</t>
  </si>
  <si>
    <t>Smead Manufacturing</t>
  </si>
  <si>
    <t>http://www.smead.com/</t>
  </si>
  <si>
    <t>f8c36be0-c15c-9994-165c-d1cf01127e58</t>
  </si>
  <si>
    <t>SmeadSoft</t>
  </si>
  <si>
    <t>http://www.smeadsoft.com</t>
  </si>
  <si>
    <t>4741dc25-fad9-bc6a-cc87-8ba0e445a486</t>
  </si>
  <si>
    <t>Smeal College of Business</t>
  </si>
  <si>
    <t>http://www.smeal.psu.edu/</t>
  </si>
  <si>
    <t>a8b74a8e-0ff4-2e93-d5e4-1cfe0f2dd686</t>
  </si>
  <si>
    <t>Smeal Fire Apparatus</t>
  </si>
  <si>
    <t>http://www.smeal.com/</t>
  </si>
  <si>
    <t>be9b2fae-9a93-2add-3fc4-8a281e7f3a92</t>
  </si>
  <si>
    <t>Smeam.com</t>
  </si>
  <si>
    <t>http://www.smeam.com</t>
  </si>
  <si>
    <t>929232cd-5b55-eea8-e905-2eab2ad57434</t>
  </si>
  <si>
    <t>SMEasy</t>
  </si>
  <si>
    <t>https://www.smeasy.co.za/</t>
  </si>
  <si>
    <t>302d86a6-a629-0929-b7a4-1d86c9dfddce</t>
  </si>
  <si>
    <t>SMEbizinfo</t>
  </si>
  <si>
    <t>http://www.smebizinfo.com/</t>
  </si>
  <si>
    <t>290776b0-2bb5-7912-79b3-d7b7ba503802</t>
  </si>
  <si>
    <t>smebooth</t>
  </si>
  <si>
    <t>http://www.smebooth.com</t>
  </si>
  <si>
    <t>00970669-a0f0-8516-2d56-3929f0f74991</t>
  </si>
  <si>
    <t>SMECorner.com</t>
  </si>
  <si>
    <t>https://www.smecorner.com/</t>
  </si>
  <si>
    <t>85a9c27c-b405-71c6-fe2a-d25f8ceefbcd</t>
  </si>
  <si>
    <t>Smeda</t>
  </si>
  <si>
    <t>http://smeda.org</t>
  </si>
  <si>
    <t>10d08c13-3d79-84f5-30b4-a422e7afc12c</t>
  </si>
  <si>
    <t>sMedio</t>
  </si>
  <si>
    <t>http://www.smedio.co.jp/</t>
  </si>
  <si>
    <t>40c2b001-5ce6-fc4a-4c3e-5cf12bbf29fb</t>
  </si>
  <si>
    <t>Smedle</t>
  </si>
  <si>
    <t>http://www.smedle.com/</t>
  </si>
  <si>
    <t>6e2526fc-0370-45a1-e1d4-cbe8d9ed5f8e</t>
  </si>
  <si>
    <t>Smedley Storage</t>
  </si>
  <si>
    <t>http://www.smedleystorage.com</t>
  </si>
  <si>
    <t>2a8c74c8-328c-38d7-063b-c5061710d976</t>
  </si>
  <si>
    <t>Smedule</t>
  </si>
  <si>
    <t>http://smedule.com</t>
  </si>
  <si>
    <t>29f6326f-1832-d8ed-d24d-aad8b53fcc85</t>
  </si>
  <si>
    <t>Smedvig</t>
  </si>
  <si>
    <t>http://smedvig.no</t>
  </si>
  <si>
    <t>ebeb99ba-f4fe-96d6-0aae-85a725a75763</t>
  </si>
  <si>
    <t>Smedvig Capital</t>
  </si>
  <si>
    <t>http://www.smedvigcapital.com</t>
  </si>
  <si>
    <t>6d2e71a5-46ed-3c4c-ce74-e74efb925213</t>
  </si>
  <si>
    <t>Smeebi</t>
  </si>
  <si>
    <t>http://www.smeebi.com</t>
  </si>
  <si>
    <t>78db852b-f37a-115f-db16-66ee44b89b5f</t>
  </si>
  <si>
    <t>smeepe</t>
  </si>
  <si>
    <t>http://www.smeepe.net</t>
  </si>
  <si>
    <t>63bab4ae-fbe1-640c-d8cf-ef20d53122bc</t>
  </si>
  <si>
    <t>Smeet</t>
  </si>
  <si>
    <t>http://www.smeet.com</t>
  </si>
  <si>
    <t>16d25ceb-b7db-cf12-779a-886f2c0851ea</t>
  </si>
  <si>
    <t>Smeeters</t>
  </si>
  <si>
    <t>http://www.smeeters.com</t>
  </si>
  <si>
    <t>462c2d68-ada6-9eb3-6058-da584c01067d</t>
  </si>
  <si>
    <t>Smeetz</t>
  </si>
  <si>
    <t>http://www.smeetz.com</t>
  </si>
  <si>
    <t>857d5fce-e2d0-21ef-dbf7-604e6713adf5</t>
  </si>
  <si>
    <t>SMEFunds</t>
  </si>
  <si>
    <t>http://smefunds.com/</t>
  </si>
  <si>
    <t>6c30d8b7-2dc7-2708-e530-cde5a493e82b</t>
  </si>
  <si>
    <t>SMEgoweb</t>
  </si>
  <si>
    <t>http://www.smegoweb.com/</t>
  </si>
  <si>
    <t>dbb379e1-5df8-6d22-4c2e-ebfda4f9ef85</t>
  </si>
  <si>
    <t>SMEGrid</t>
  </si>
  <si>
    <t>http://www.smegrid.com.</t>
  </si>
  <si>
    <t>fcdd85ed-adec-202e-3946-dc75aaec8645</t>
  </si>
  <si>
    <t>SmellMe</t>
  </si>
  <si>
    <t>http://www.smellme.cn/index.html</t>
  </si>
  <si>
    <t>9f7f4cf8-0d69-42e6-80bb-32e17b3468cd</t>
  </si>
  <si>
    <t>Smelly Proof</t>
  </si>
  <si>
    <t>http://smellyproof.com/</t>
  </si>
  <si>
    <t>701cc5b0-edfe-08be-6fc6-5eaf01f2c77d</t>
  </si>
  <si>
    <t>Smelly Taxi</t>
  </si>
  <si>
    <t>http://www.smellytaxi.com/</t>
  </si>
  <si>
    <t>66b805c1-19da-ae16-7092-afebafafa831</t>
  </si>
  <si>
    <t>Smemark</t>
  </si>
  <si>
    <t>http://www.smemark.com</t>
  </si>
  <si>
    <t>2a371489-42c9-e66e-bec5-5dbc6dba6c7a</t>
  </si>
  <si>
    <t>SMEOracle</t>
  </si>
  <si>
    <t>http://www.smeoracle.com</t>
  </si>
  <si>
    <t>3428766e-ea52-4aa3-b913-5b8f24504e93</t>
  </si>
  <si>
    <t>SMERC</t>
  </si>
  <si>
    <t>http://www.smerc.com</t>
  </si>
  <si>
    <t>5d83858f-e396-9e76-eaad-895bd4a72f5f</t>
  </si>
  <si>
    <t>SMERGERS.com</t>
  </si>
  <si>
    <t>https://www.smergers.com/</t>
  </si>
  <si>
    <t>2d739a89-5766-b9b9-4a8c-19172c76bb93</t>
  </si>
  <si>
    <t>Smerkato</t>
  </si>
  <si>
    <t>http://www.smerkato.com</t>
  </si>
  <si>
    <t>77a3b230-ebe9-4b0e-26da-09e72e2969b7</t>
  </si>
  <si>
    <t>Smesh</t>
  </si>
  <si>
    <t>http://deepwidget.com</t>
  </si>
  <si>
    <t>92a61ed2-91e9-5142-fd6f-02b5665ccc0e</t>
  </si>
  <si>
    <t>SMESPRO</t>
  </si>
  <si>
    <t>http://smespro.com/indexenglish.php</t>
  </si>
  <si>
    <t>09c6ba4c-e552-f875-d936-5e68c18819be</t>
  </si>
  <si>
    <t>SMEstack</t>
  </si>
  <si>
    <t>http://www.smestack.com</t>
  </si>
  <si>
    <t>4414ed64-36da-38ef-9600-a1192cb76ff2</t>
  </si>
  <si>
    <t>SMETiger.com</t>
  </si>
  <si>
    <t>https://www.smetiger.com</t>
  </si>
  <si>
    <t>740fc586-a415-d7f9-25be-67aee3b3b4b9</t>
  </si>
  <si>
    <t>Smetlog</t>
  </si>
  <si>
    <t>http://www.smetlog.com</t>
  </si>
  <si>
    <t>7cd55f58-1785-f9a0-8715-00e2d8ca28ae</t>
  </si>
  <si>
    <t>Smetrica</t>
  </si>
  <si>
    <t>http://www.smetrica.com</t>
  </si>
  <si>
    <t>0c7aec54-7563-782d-0fa0-bd66850a6f0e</t>
  </si>
  <si>
    <t>Smex</t>
  </si>
  <si>
    <t>http://www.smex.org</t>
  </si>
  <si>
    <t>5a915144-f384-ad77-22f2-fb0ad64a7cf9</t>
  </si>
  <si>
    <t>SMF International</t>
  </si>
  <si>
    <t>http://smfinternational.com/</t>
  </si>
  <si>
    <t>46d2e198-1e41-0592-c323-f9ae12b6c638</t>
  </si>
  <si>
    <t>SMFC Funding Corporation</t>
  </si>
  <si>
    <t>http://www.smfcloans.com</t>
  </si>
  <si>
    <t>0948b6ec-b3e9-1bf5-0227-276511a7d547</t>
  </si>
  <si>
    <t>SMG - Service Management Group</t>
  </si>
  <si>
    <t>d2d9397c-1d83-9ccf-047e-078fbbfb464a</t>
  </si>
  <si>
    <t>SMG Convonix</t>
  </si>
  <si>
    <t>http://www.convonix.com</t>
  </si>
  <si>
    <t>5b354ba7-0810-3590-d628-9cfcf64cd398</t>
  </si>
  <si>
    <t>SMG Express</t>
  </si>
  <si>
    <t>http://www.smgexpress.co.uk</t>
  </si>
  <si>
    <t>53eb481c-bac1-85d3-7951-06252c9d46fb</t>
  </si>
  <si>
    <t>SMG Holdings</t>
  </si>
  <si>
    <t>http://smgworld.com/</t>
  </si>
  <si>
    <t>c4cbc1c1-5506-bbe3-f8ad-24a0b0ebd2a7</t>
  </si>
  <si>
    <t>SMG Technologies Limited</t>
  </si>
  <si>
    <t>http://smg-technologies.com</t>
  </si>
  <si>
    <t>796d8e46-f974-d115-26a0-126fc782a069</t>
  </si>
  <si>
    <t>SMGalaxy</t>
  </si>
  <si>
    <t>http://smgalaxy.com/</t>
  </si>
  <si>
    <t>e049a317-1984-3b60-7f91-9a73dc4f90b6</t>
  </si>
  <si>
    <t>SMGBB</t>
  </si>
  <si>
    <t>http://www.smgbb.cn/</t>
  </si>
  <si>
    <t>d0337cf6-5f90-3151-e1a2-b4c6718debb5</t>
  </si>
  <si>
    <t>SMGEEK</t>
  </si>
  <si>
    <t>http://smgeek.com</t>
  </si>
  <si>
    <t>de9482a5-c1c9-63f8-f3a0-ef3415634764</t>
  </si>
  <si>
    <t>SMGO</t>
  </si>
  <si>
    <t>http://www.smgo.tv</t>
  </si>
  <si>
    <t>2317ef4c-9fe3-cf10-df63-635cf5bc6fa9</t>
  </si>
  <si>
    <t>SMH Capital</t>
  </si>
  <si>
    <t>http://www.smhca.com/</t>
  </si>
  <si>
    <t>073138bd-6f0b-5403-b37e-b47297eb534f</t>
  </si>
  <si>
    <t>SMH Private Equity Group</t>
  </si>
  <si>
    <t>http://www.smhpeg.com</t>
  </si>
  <si>
    <t>5d75bc61-1c47-2b3e-f39c-c28271abc95c</t>
  </si>
  <si>
    <t>SMH Venture Finance Limited</t>
  </si>
  <si>
    <t>http://www.yfmgroup.co.uk</t>
  </si>
  <si>
    <t>ab682d0c-adfa-2b90-b5e2-735a722dee2b</t>
  </si>
  <si>
    <t>SMhack</t>
  </si>
  <si>
    <t>http://smhack.io/</t>
  </si>
  <si>
    <t>6a0d6281-a456-76de-21fe-f48a96337517</t>
  </si>
  <si>
    <t>SMi Group</t>
  </si>
  <si>
    <t>http://www.smi-online.co.uk/</t>
  </si>
  <si>
    <t>2c306a51-55fb-2408-6bab-e7ecd02d5ff7</t>
  </si>
  <si>
    <t>SMI Holdings Group</t>
  </si>
  <si>
    <t>http://www.smi198.com</t>
  </si>
  <si>
    <t>d2870846-ec40-6c09-289f-d99677a94bb6</t>
  </si>
  <si>
    <t>SMI Network</t>
  </si>
  <si>
    <t>http://sminetwork.com</t>
  </si>
  <si>
    <t>6f9b4df9-75ed-1450-2908-84cb8c61afb4</t>
  </si>
  <si>
    <t>SMI-Owen Steel Company</t>
  </si>
  <si>
    <t>4986569c-8782-ce12-04ba-9c08083b90ce</t>
  </si>
  <si>
    <t>Smibot</t>
  </si>
  <si>
    <t>http://es.smibot.com/</t>
  </si>
  <si>
    <t>0620df83-fe39-d2cf-7bd7-b0133b23de17</t>
  </si>
  <si>
    <t>Smibs</t>
  </si>
  <si>
    <t>http://www.smibs.com</t>
  </si>
  <si>
    <t>c4c67e0e-4e70-0638-8228-b197f57e2583</t>
  </si>
  <si>
    <t>SMIC</t>
  </si>
  <si>
    <t>e20e4a94-3dd1-2788-bc07-7e10db12c639</t>
  </si>
  <si>
    <t>Smidgn</t>
  </si>
  <si>
    <t>http://smidgn.com</t>
  </si>
  <si>
    <t>9dfdc5a9-fdc9-10ec-5459-6fe6eadd4179</t>
  </si>
  <si>
    <t>Smiegle.com</t>
  </si>
  <si>
    <t>http://smiegle.com/</t>
  </si>
  <si>
    <t>ff050b45-5068-53b4-0321-27b780fa3c92</t>
  </si>
  <si>
    <t>Smiffys</t>
  </si>
  <si>
    <t>http://www.smiffys.com</t>
  </si>
  <si>
    <t>60f9906e-1c08-7906-ed61-3cc1c5dd02e7</t>
  </si>
  <si>
    <t>Smifr</t>
  </si>
  <si>
    <t>http://www.smifr.com</t>
  </si>
  <si>
    <t>40537b7d-4ff9-9b00-758b-adb39ae4be1d</t>
  </si>
  <si>
    <t>Smigin</t>
  </si>
  <si>
    <t>http://www.smigin.com</t>
  </si>
  <si>
    <t>48309c97-57d3-4fec-fe98-04da3227d115</t>
  </si>
  <si>
    <t>Smiirl</t>
  </si>
  <si>
    <t>http://www.smiirl.com</t>
  </si>
  <si>
    <t>c8eaa46f-cabd-dd0d-3c08-9827d78fd0ec</t>
  </si>
  <si>
    <t>SmiKar Software</t>
  </si>
  <si>
    <t>http://www.smikar.com</t>
  </si>
  <si>
    <t>514927c0-4f54-f5a2-631b-97aae42eaa2e</t>
  </si>
  <si>
    <t>Smile</t>
  </si>
  <si>
    <t>http://www.smile.fr</t>
  </si>
  <si>
    <t>559db16c-0368-2a3a-3c63-888b307c2f97</t>
  </si>
  <si>
    <t>http://smilech.at</t>
  </si>
  <si>
    <t>a42b5a43-5613-a8d2-9db8-65ef9b7ebb38</t>
  </si>
  <si>
    <t>SMILE</t>
  </si>
  <si>
    <t>http://spreadthesmile.com.au</t>
  </si>
  <si>
    <t>de8467fc-0576-124d-14e6-49a463af6a33</t>
  </si>
  <si>
    <t>Smile &amp; Perfection Dental Clinic</t>
  </si>
  <si>
    <t>http://www.dentalclinicsmilenperfection.com</t>
  </si>
  <si>
    <t>29c59a04-26ee-a591-d611-d11b8e141fc1</t>
  </si>
  <si>
    <t>Smile 90.4FM</t>
  </si>
  <si>
    <t>http://www.smile904.fm/</t>
  </si>
  <si>
    <t>7a5442c8-f05e-3477-17f0-e5d4f9dc64dc</t>
  </si>
  <si>
    <t>Smile and Learn</t>
  </si>
  <si>
    <t>http://www.smileandlearn.net/</t>
  </si>
  <si>
    <t>a2349c32-4456-42d4-c56e-4ddbb676f4a4</t>
  </si>
  <si>
    <t>Smile and Mobile</t>
  </si>
  <si>
    <t>http://www.smileandmobile.com</t>
  </si>
  <si>
    <t>504d34e3-35c5-58d1-029e-c272a5f3cae3</t>
  </si>
  <si>
    <t>Smile at the World</t>
  </si>
  <si>
    <t>https://www.smileattheworld.com</t>
  </si>
  <si>
    <t>296be1f9-abe7-020b-7300-ddf3c4ae4d8a</t>
  </si>
  <si>
    <t>Smile Brands</t>
  </si>
  <si>
    <t>http://www.smilebrands.com/</t>
  </si>
  <si>
    <t>4686ac72-131e-a522-7582-1f27d5fc4182</t>
  </si>
  <si>
    <t>Smile Brilliant Professional Teeth Whitening</t>
  </si>
  <si>
    <t>http://www.smilebrilliant.com</t>
  </si>
  <si>
    <t>b941acc4-05ed-9b71-80cd-553c309100ab</t>
  </si>
  <si>
    <t>Smile Center SV</t>
  </si>
  <si>
    <t>http://www.svsmilecenter.com</t>
  </si>
  <si>
    <t>dd64068d-8de6-1a99-f8e7-21dc292251f6</t>
  </si>
  <si>
    <t>Smile Click</t>
  </si>
  <si>
    <t>http://www.smileclick.co.nz</t>
  </si>
  <si>
    <t>bec41080-f4fa-ebc7-f48c-58ecd1e0554e</t>
  </si>
  <si>
    <t>Smile Columbia Dentistry</t>
  </si>
  <si>
    <t>https://www.smilecolumbia.com</t>
  </si>
  <si>
    <t>fdd61f19-b945-69b3-26ef-a3f7ab8f0125</t>
  </si>
  <si>
    <t>Smile Concepts</t>
  </si>
  <si>
    <t>http://www.smileconcepts.com.au</t>
  </si>
  <si>
    <t>041e106f-0a85-7ba9-18da-f3d50e5e3417</t>
  </si>
  <si>
    <t>Smile Craft Dental Speciality</t>
  </si>
  <si>
    <t>http://www.smilecraftdentalspeciality.com</t>
  </si>
  <si>
    <t>3bb2787b-9a28-dd95-a5a3-794dd7d5d514</t>
  </si>
  <si>
    <t>Smile Data Security Limited</t>
  </si>
  <si>
    <t>http://www.smiledatasecurity.co.uk</t>
  </si>
  <si>
    <t>b919b7a7-feea-866c-a6e1-7be85c3d1174</t>
  </si>
  <si>
    <t>Smile Delhi The Dental Clinic</t>
  </si>
  <si>
    <t>http://www.dentalclinicdelhi.com</t>
  </si>
  <si>
    <t>d3c13387-4f76-c1b3-a020-9988ebff53c3</t>
  </si>
  <si>
    <t>Smile Design Dentistry</t>
  </si>
  <si>
    <t>http://www.thesmiledesign.com/</t>
  </si>
  <si>
    <t>1984c03a-12ae-2048-5527-7ce0cbc241ef</t>
  </si>
  <si>
    <t>Smile Exchange</t>
  </si>
  <si>
    <t>http://smileexchange.com/</t>
  </si>
  <si>
    <t>485b0360-70ab-091b-4d59-7310624a6113</t>
  </si>
  <si>
    <t>Smile Family</t>
  </si>
  <si>
    <t>http://smilefam.com</t>
  </si>
  <si>
    <t>ff24de59-0818-94e8-6c1c-0e8f7c24dd1e</t>
  </si>
  <si>
    <t>Smile Fitness</t>
  </si>
  <si>
    <t>http://smilefitness.com.au</t>
  </si>
  <si>
    <t>4b2f5a47-dc85-1244-f508-0e03ba7fe54c</t>
  </si>
  <si>
    <t>Smile Gallery</t>
  </si>
  <si>
    <t>http://www.smilegallerydentalclinic.com</t>
  </si>
  <si>
    <t>2fd67bc6-45e3-b7b3-3914-638222443030</t>
  </si>
  <si>
    <t>Smile Group</t>
  </si>
  <si>
    <t>http://smile.co.in/</t>
  </si>
  <si>
    <t>cdc3a155-6a3c-db95-6145-b98771145cf4</t>
  </si>
  <si>
    <t>Smile Identity</t>
  </si>
  <si>
    <t>http://www.smileidentity.com/</t>
  </si>
  <si>
    <t>502ee2e7-e851-1e82-cf63-183c75e753d4</t>
  </si>
  <si>
    <t>SmiLe Incubator</t>
  </si>
  <si>
    <t>http://www.smileincubator.life/</t>
  </si>
  <si>
    <t>cb40126c-473b-19e1-053e-79aa6c5f22ed</t>
  </si>
  <si>
    <t>Smile IT</t>
  </si>
  <si>
    <t>http://www.smileit.com.au</t>
  </si>
  <si>
    <t>0a0af896-b315-c797-6e9e-095415cf9e62</t>
  </si>
  <si>
    <t>Smile IT Solutions</t>
  </si>
  <si>
    <t>http://www.smileitsolutions.com</t>
  </si>
  <si>
    <t>5c5feeaf-73ce-03e4-6016-2459654035af</t>
  </si>
  <si>
    <t>Smile Labs Cosmetic</t>
  </si>
  <si>
    <t>http://smilelabsankeny.com</t>
  </si>
  <si>
    <t>88ce2b24-15ca-e368-bfea-dca20f8c3dbe</t>
  </si>
  <si>
    <t>Smile Machine</t>
  </si>
  <si>
    <t>http://www.smilemachine.com</t>
  </si>
  <si>
    <t>244e2a90-b77c-ca04-1d12-96825107e552</t>
  </si>
  <si>
    <t>SMILE Mass</t>
  </si>
  <si>
    <t>http://www.smilemass.org</t>
  </si>
  <si>
    <t>1ad22a31-ee82-2673-6a6c-160917aec154</t>
  </si>
  <si>
    <t>Smile Merchants</t>
  </si>
  <si>
    <t>http://smilemerchants.in/</t>
  </si>
  <si>
    <t>79821f21-a1d7-96ce-1e6d-ea21bd54a6d7</t>
  </si>
  <si>
    <t>Smile More Today</t>
  </si>
  <si>
    <t>http://www.smilemoretoday.com/</t>
  </si>
  <si>
    <t>4d6fd996-6244-bd12-4cc9-1389595feb5f</t>
  </si>
  <si>
    <t>SMILE NOLA Inc</t>
  </si>
  <si>
    <t>http://www.smileinc.com/</t>
  </si>
  <si>
    <t>1186738d-2310-4ac7-b6a8-ca230bf11ff1</t>
  </si>
  <si>
    <t>Smile Now</t>
  </si>
  <si>
    <t>http://www.smilenowseo.com</t>
  </si>
  <si>
    <t>b63641a6-d4dd-1052-e972-886bbdc063d7</t>
  </si>
  <si>
    <t>Smile of Feathers</t>
  </si>
  <si>
    <t>http://www.smilesoffeathers.com/</t>
  </si>
  <si>
    <t>753f3714-0cc1-91d3-7d51-cfe651bac375</t>
  </si>
  <si>
    <t>Smile Open Source Solutions</t>
  </si>
  <si>
    <t>http://www.smile.eu/</t>
  </si>
  <si>
    <t>b1918f00-0f8e-4652-1a1d-d677c32b975c</t>
  </si>
  <si>
    <t>Smile Photo Booth Ireland</t>
  </si>
  <si>
    <t>http://smilephotobooth.ie/</t>
  </si>
  <si>
    <t>2001c42b-ba5f-7209-7040-81dfe59f20e4</t>
  </si>
  <si>
    <t>Smile Professionals - Smile with Confidence</t>
  </si>
  <si>
    <t>http://www.smileprofessionals.com.au</t>
  </si>
  <si>
    <t>891ae83a-070e-5a76-cab7-a4a8ddfb91c4</t>
  </si>
  <si>
    <t>Smile Reminder</t>
  </si>
  <si>
    <t>http://www.smilereminder.com</t>
  </si>
  <si>
    <t>836baadd-dac6-7aab-d4c4-1afd4fadb210</t>
  </si>
  <si>
    <t>Smile Security and Surveillance Pvt. Ltd. (SSSPL)</t>
  </si>
  <si>
    <t>http://sssl.co.in/</t>
  </si>
  <si>
    <t>71de3c7e-7902-4466-6f47-1fe3222a3e8a</t>
  </si>
  <si>
    <t>Smile Shapers</t>
  </si>
  <si>
    <t>http://www.smileshapersdental.com</t>
  </si>
  <si>
    <t>08bd4f5b-3f69-1a0f-db7b-7c763ef9a315</t>
  </si>
  <si>
    <t>Smile software b.v.</t>
  </si>
  <si>
    <t>http://www.smile.nl</t>
  </si>
  <si>
    <t>e31b7c54-6612-1476-d875-58cb502a24d6</t>
  </si>
  <si>
    <t>Smile Squad</t>
  </si>
  <si>
    <t>http://www.smilesquadhq.com</t>
  </si>
  <si>
    <t>ca6d678c-2c4a-20a0-176f-f274b703cb89</t>
  </si>
  <si>
    <t>Smile Squared</t>
  </si>
  <si>
    <t>http://smilesquared.com</t>
  </si>
  <si>
    <t>2f51af97-eef0-725c-dff6-05c0f2cf36d2</t>
  </si>
  <si>
    <t>Smile Stations</t>
  </si>
  <si>
    <t>http://smilestations.com/</t>
  </si>
  <si>
    <t>dd17b50b-c30d-e785-0f67-da6c74fefbf0</t>
  </si>
  <si>
    <t>SMILE Telecoms Holdings</t>
  </si>
  <si>
    <t>http://www.smilecoms.com/</t>
  </si>
  <si>
    <t>5ad75222-8848-fe86-7973-e3394262395a</t>
  </si>
  <si>
    <t>Smile TI</t>
  </si>
  <si>
    <t>http://www.smileti.com</t>
  </si>
  <si>
    <t>c7610b4d-19af-cdbd-bc8b-cdd094592f56</t>
  </si>
  <si>
    <t>Smile-Expo</t>
  </si>
  <si>
    <t>http://www.smileexpo.ru/en/</t>
  </si>
  <si>
    <t>1adcfc2d-6836-e1ae-b529-9255b666c208</t>
  </si>
  <si>
    <t>Smile.io</t>
  </si>
  <si>
    <t>https://smile.io</t>
  </si>
  <si>
    <t>4f034451-a444-cec7-a5c9-7bc0775bfa57</t>
  </si>
  <si>
    <t>Smile&amp;Pay</t>
  </si>
  <si>
    <t>https://www.smileandpay.com</t>
  </si>
  <si>
    <t>75c66621-95fc-0156-cdac-3c131f6205e2</t>
  </si>
  <si>
    <t>Smileat</t>
  </si>
  <si>
    <t>http://www.smileatbaby.com/</t>
  </si>
  <si>
    <t>1bd55999-1ac3-78ef-696b-0acba9e2681f</t>
  </si>
  <si>
    <t>SmileBack</t>
  </si>
  <si>
    <t>http://smilebackapp.com/</t>
  </si>
  <si>
    <t>0a6a90d8-a459-6b86-9c18-8e33d25db89b</t>
  </si>
  <si>
    <t>Smilebit Technologies Pvt. Ltd.</t>
  </si>
  <si>
    <t>http://www.smilebit.co.in</t>
  </si>
  <si>
    <t>168cec91-c91f-971e-f6e9-81474bb9acb6</t>
  </si>
  <si>
    <t>Smilebox</t>
  </si>
  <si>
    <t>http://smilebox.com</t>
  </si>
  <si>
    <t>487c0481-5741-fa0c-e51f-f7871c6e5529</t>
  </si>
  <si>
    <t>SmileCity</t>
  </si>
  <si>
    <t>http://www.smilecity.co.nz/</t>
  </si>
  <si>
    <t>460ed485-64d1-b93e-32f7-ed3cacc302f4</t>
  </si>
  <si>
    <t>SmileDirectClub</t>
  </si>
  <si>
    <t>http://smiledirectclub.com</t>
  </si>
  <si>
    <t>68128d80-19af-ae71-b383-e6803af43c75</t>
  </si>
  <si>
    <t>Smilee</t>
  </si>
  <si>
    <t>https://smilee.io/en/</t>
  </si>
  <si>
    <t>104a0d60-26b3-36f0-f986-5331b276d297</t>
  </si>
  <si>
    <t>Smilee Studio</t>
  </si>
  <si>
    <t>http://www.smilee.vn</t>
  </si>
  <si>
    <t>ca655922-e8df-8a22-a7ce-fe84fe70d4ac</t>
  </si>
  <si>
    <t>SmileFy, Inc</t>
  </si>
  <si>
    <t>http://www.smilefy.com</t>
  </si>
  <si>
    <t>886c655c-5d1b-9ce6-078b-da2d59983621</t>
  </si>
  <si>
    <t>SmileGate</t>
  </si>
  <si>
    <t>http://smilegate.com</t>
  </si>
  <si>
    <t>3772bc9a-6559-9a3f-0788-ad71dfef0b6f</t>
  </si>
  <si>
    <t>SmileGate Investment</t>
  </si>
  <si>
    <t>http://www.smilegateinvestment.com/</t>
  </si>
  <si>
    <t>f11b2420-0c90-5424-a021-55d9d095edd5</t>
  </si>
  <si>
    <t>Smilehouse</t>
  </si>
  <si>
    <t>http://www.samuismilehouse.com</t>
  </si>
  <si>
    <t>c6bdad19-00c0-b761-d810-01d346d7bd38</t>
  </si>
  <si>
    <t>SmileHunter</t>
  </si>
  <si>
    <t>http://www.smilehunter.es/</t>
  </si>
  <si>
    <t>2e8305bc-cf15-7432-9af3-626d140414ab</t>
  </si>
  <si>
    <t>Smilelicious</t>
  </si>
  <si>
    <t>http://smilelicious.com</t>
  </si>
  <si>
    <t>9c3574b1-0ede-56b5-13ef-de805abd6693</t>
  </si>
  <si>
    <t>Smilemakers</t>
  </si>
  <si>
    <t>http://www.smilemakerscanada.com/</t>
  </si>
  <si>
    <t>eaa49c02-20c9-6808-112b-bb4315093f4d</t>
  </si>
  <si>
    <t>SmileMD Inc</t>
  </si>
  <si>
    <t>http://www.smilemdsedation.com</t>
  </si>
  <si>
    <t>d6ef828d-94c1-2caf-940c-11762d2af402</t>
  </si>
  <si>
    <t>SmileOnMyMac</t>
  </si>
  <si>
    <t>http://smilesoftware.com/</t>
  </si>
  <si>
    <t>7c6b4bd2-2080-5925-ef69-d2565aee071a</t>
  </si>
  <si>
    <t>Smileoracles</t>
  </si>
  <si>
    <t>http://www.smileoracles.com</t>
  </si>
  <si>
    <t>1f006547-6145-7b1a-4086-740586179a64</t>
  </si>
  <si>
    <t>Smiles</t>
  </si>
  <si>
    <t>https://www.smiile.com/</t>
  </si>
  <si>
    <t>e508c4e4-6d41-025c-774a-2aabcfb413ad</t>
  </si>
  <si>
    <t>Smiles 4 Kids</t>
  </si>
  <si>
    <t>http://www.smiles4kidsgreeley.com</t>
  </si>
  <si>
    <t>4d0c8f82-37d2-0e29-a036-a6b7606bba26</t>
  </si>
  <si>
    <t>http://www.smiles4kidsomaha.com</t>
  </si>
  <si>
    <t>b8a5bb58-8353-c5d6-59f6-5c0ca574d9f7</t>
  </si>
  <si>
    <t>Smiles 4 Life</t>
  </si>
  <si>
    <t>http://www.smiles4life-columbus.com</t>
  </si>
  <si>
    <t>335c0c70-50c4-1be5-1630-0fe30d0d76ed</t>
  </si>
  <si>
    <t>http://www.smiles4lifetulsa.com</t>
  </si>
  <si>
    <t>bd367638-d35c-b6aa-4cf5-8651a02dca1c</t>
  </si>
  <si>
    <t>Smiles Dental</t>
  </si>
  <si>
    <t>http://www.smiles.ie</t>
  </si>
  <si>
    <t>f24da7ec-01c3-d333-31c1-2b4af62c6ff3</t>
  </si>
  <si>
    <t>Smiles Dental Care</t>
  </si>
  <si>
    <t>https://www.smilesdental.com.au/</t>
  </si>
  <si>
    <t>f5308a87-f127-be39-e7c9-6aa4bec328b9</t>
  </si>
  <si>
    <t>Smiles Dental Group</t>
  </si>
  <si>
    <t>http://smilesdentalgroup.com</t>
  </si>
  <si>
    <t>c2f04701-5f91-942d-75e8-6c3dd0fe363b</t>
  </si>
  <si>
    <t>Smiles For Siouxland</t>
  </si>
  <si>
    <t>http://www.smilesforsiouxland.com</t>
  </si>
  <si>
    <t>2b06b964-f0cd-b197-864e-7cdf0dd827aa</t>
  </si>
  <si>
    <t>Smiles of Boca</t>
  </si>
  <si>
    <t>http://smilesofboca.com/</t>
  </si>
  <si>
    <t>3eb25c3e-f66c-5e80-5fe9-91c5f497df7d</t>
  </si>
  <si>
    <t>Smiles of Naperville</t>
  </si>
  <si>
    <t>http://www.napersmiles.com</t>
  </si>
  <si>
    <t>84629f1d-6860-b1a1-ce53-6e090d40e43f</t>
  </si>
  <si>
    <t>Smiles Software</t>
  </si>
  <si>
    <t>http://www.smilessoftware.com</t>
  </si>
  <si>
    <t>d81afa2d-170e-74a2-f148-ef62fa018975</t>
  </si>
  <si>
    <t>Smilesbylyles Orthodontics</t>
  </si>
  <si>
    <t>http://www.smilesbylyles.com/</t>
  </si>
  <si>
    <t>9d2337db-0092-ec4d-b48e-141d1aeef106</t>
  </si>
  <si>
    <t>Smiletime</t>
  </si>
  <si>
    <t>http://www.smiletime.com</t>
  </si>
  <si>
    <t>59cc0a14-8d56-d23f-2535-768c0d757fee</t>
  </si>
  <si>
    <t>SmileTown Dentistry North Delta</t>
  </si>
  <si>
    <t>http://www.smiletownnorthdelta.com</t>
  </si>
  <si>
    <t>184ed290-f854-09b0-08e3-679ef81e41dd</t>
  </si>
  <si>
    <t>Smileupps</t>
  </si>
  <si>
    <t>https://www.smileupps.com</t>
  </si>
  <si>
    <t>77278a7a-bebc-a7f5-803f-d7c70198be30</t>
  </si>
  <si>
    <t>SmileWatch</t>
  </si>
  <si>
    <t>http://www.smilewatch.net/</t>
  </si>
  <si>
    <t>256eed39-6050-96d8-a981-98ea168b1cb8</t>
  </si>
  <si>
    <t>SmileWeCare</t>
  </si>
  <si>
    <t>http://smilewecare.com</t>
  </si>
  <si>
    <t>afc8a912-b4b2-ca18-b12f-944c4f6fb71a</t>
  </si>
  <si>
    <t>SmileWorks Inc.</t>
  </si>
  <si>
    <t>https://www.smile-works.co.jp</t>
  </si>
  <si>
    <t>e93f6f00-8673-9da9-2314-f45c027ccd5c</t>
  </si>
  <si>
    <t>Smileworks.com</t>
  </si>
  <si>
    <t>http://www.smileworks.com</t>
  </si>
  <si>
    <t>b4632be2-6c8b-6abe-0214-5f8232699010</t>
  </si>
  <si>
    <t>Smiley Media</t>
  </si>
  <si>
    <t>http://www.smileymedia.com</t>
  </si>
  <si>
    <t>e329c8f5-506f-42c1-186b-01ce4075e716</t>
  </si>
  <si>
    <t>SmileyDeals</t>
  </si>
  <si>
    <t>http://www.smileydeals.com</t>
  </si>
  <si>
    <t>ea5e5afa-5255-f2e8-a0f4-3056031c3338</t>
  </si>
  <si>
    <t>SmileyGo Corporation</t>
  </si>
  <si>
    <t>https://www.smileygo.net</t>
  </si>
  <si>
    <t>eea0d540-4e25-4b4f-beaa-e2ba7595bdda</t>
  </si>
  <si>
    <t>SmileyT</t>
  </si>
  <si>
    <t>http://www.smileyt.com</t>
  </si>
  <si>
    <t>665374be-43e1-fa5d-0638-e9fb6ba92f8b</t>
  </si>
  <si>
    <t>Smilics</t>
  </si>
  <si>
    <t>http://www.smilics.com</t>
  </si>
  <si>
    <t>f419064d-91a0-eb46-1521-3a311166c275</t>
  </si>
  <si>
    <t>Smiling Daisy Books</t>
  </si>
  <si>
    <t>http://www.smilingdaisybooks.com</t>
  </si>
  <si>
    <t>81644d38-6c4d-2ac2-2fb8-31269952c010</t>
  </si>
  <si>
    <t>Smiling Mind</t>
  </si>
  <si>
    <t>http://smilingmind.com.au/</t>
  </si>
  <si>
    <t>aba3e5a7-f679-2cff-81e6-120fd93fce25</t>
  </si>
  <si>
    <t>Smiling Moose Rocky Mountain Deli</t>
  </si>
  <si>
    <t>https://www.smilingmoosedeli.com/</t>
  </si>
  <si>
    <t>0fa2d500-d072-6b66-8b82-254f4106b6e4</t>
  </si>
  <si>
    <t>Smiling Stars Childcare Pvt Ltd</t>
  </si>
  <si>
    <t>http://smilingstars.net/</t>
  </si>
  <si>
    <t>371787ff-811d-7cae-10c9-fd9f4c09cd38</t>
  </si>
  <si>
    <t>Smiling Tickets</t>
  </si>
  <si>
    <t>http://smilingtickets.com</t>
  </si>
  <si>
    <t>f4f1399a-79ca-b735-d874-3ae1b70d2192</t>
  </si>
  <si>
    <t>Smiling Video</t>
  </si>
  <si>
    <t>http://www.smiling.video</t>
  </si>
  <si>
    <t>bd87e211-b70a-d04b-4eae-363ad6848520</t>
  </si>
  <si>
    <t>Smilo</t>
  </si>
  <si>
    <t>https://smilobaby.com</t>
  </si>
  <si>
    <t>85534dbe-9261-f7a2-3d36-bfb0ab8f700f</t>
  </si>
  <si>
    <t>Smiloops</t>
  </si>
  <si>
    <t>http://smiloops.com/</t>
  </si>
  <si>
    <t>f426d692-e454-b56b-f5ed-3e3f31bca04a</t>
  </si>
  <si>
    <t>Smilu</t>
  </si>
  <si>
    <t>http://www.smilu.co</t>
  </si>
  <si>
    <t>751d6f97-0356-fbf5-c634-5fc30dd1b7f3</t>
  </si>
  <si>
    <t>Sminex</t>
  </si>
  <si>
    <t>http://www.sminex.com/rental-business</t>
  </si>
  <si>
    <t>a8a4515e-1c46-f7e3-1854-38d66a1226da</t>
  </si>
  <si>
    <t>SMINQ India Solutions</t>
  </si>
  <si>
    <t>http://sminq.com/</t>
  </si>
  <si>
    <t>9144e8f1-5541-c632-0286-be8512e68746</t>
  </si>
  <si>
    <t>Smipter</t>
  </si>
  <si>
    <t>http://www.smipter.com</t>
  </si>
  <si>
    <t>276fd310-7362-3961-78d4-8fbd03848f4c</t>
  </si>
  <si>
    <t>Smirk Interactive</t>
  </si>
  <si>
    <t>http://www.smirkinteractive.com</t>
  </si>
  <si>
    <t>f81781c0-01ae-7d5f-44e1-64312dd14ef2</t>
  </si>
  <si>
    <t>Smish</t>
  </si>
  <si>
    <t>http://smi.sh</t>
  </si>
  <si>
    <t>8c82d37e-ca25-b225-31f2-5a057c303855</t>
  </si>
  <si>
    <t>SMISS</t>
  </si>
  <si>
    <t>http://www.smissltd.com</t>
  </si>
  <si>
    <t>97292180-2846-0bef-404e-935799e01e61</t>
  </si>
  <si>
    <t>Smisson-Cartledge Biomedical</t>
  </si>
  <si>
    <t>http://www.thermacor1200.com</t>
  </si>
  <si>
    <t>3707431f-e71f-1469-fdc5-a699d3cae8e0</t>
  </si>
  <si>
    <t>SMIT</t>
  </si>
  <si>
    <t>http://smit.webdevelopers.su/</t>
  </si>
  <si>
    <t>7aa50af5-4361-76bf-a3c8-3c38d65679c0</t>
  </si>
  <si>
    <t>SMIT Digital Marketing</t>
  </si>
  <si>
    <t>http://www.smitdigitalmarketing.com</t>
  </si>
  <si>
    <t>a0b6668d-06ee-186b-990e-14369f921796</t>
  </si>
  <si>
    <t>Smit Ovens</t>
  </si>
  <si>
    <t>http://www.smitovens.nl/</t>
  </si>
  <si>
    <t>a20be16a-ca4d-63a5-c23f-23d6e56e5d58</t>
  </si>
  <si>
    <t>Smite</t>
  </si>
  <si>
    <t>http://www.smite.tv</t>
  </si>
  <si>
    <t>477e654f-b327-af08-76e0-d2cfe8ed8b3c</t>
  </si>
  <si>
    <t>Smite Entertainment</t>
  </si>
  <si>
    <t>http://www.smiteent.com</t>
  </si>
  <si>
    <t>3e3fb140-abc1-6abb-fb09-87aa1204363b</t>
  </si>
  <si>
    <t>SmITfarm</t>
  </si>
  <si>
    <t>http://www.smitfarm.com</t>
  </si>
  <si>
    <t>af011a2e-224d-53d3-1bb3-a58bbe35e49e</t>
  </si>
  <si>
    <t>Smith</t>
  </si>
  <si>
    <t>http://www.gosmith.com</t>
  </si>
  <si>
    <t>8b7bed53-95ff-d0e4-462b-a70e487cddd6</t>
  </si>
  <si>
    <t>SMITH (formerly Ascentium)</t>
  </si>
  <si>
    <t>http://www.smith.co</t>
  </si>
  <si>
    <t>1d9dff9e-9609-9264-f36a-f06f5878b9af</t>
  </si>
  <si>
    <t>Smith &amp; Associates</t>
  </si>
  <si>
    <t>http://www.smithweb.com</t>
  </si>
  <si>
    <t>23de3194-3793-4ebc-8f95-8a0ab5c6d352</t>
  </si>
  <si>
    <t>smith &amp; beta</t>
  </si>
  <si>
    <t>http://smithandbeta.com/</t>
  </si>
  <si>
    <t>85b40880-c75f-928a-ef39-3274708cce8e</t>
  </si>
  <si>
    <t>Smith &amp; Hammaker</t>
  </si>
  <si>
    <t>http://smithandhammaker.com</t>
  </si>
  <si>
    <t>db22a6c3-e756-55a8-5501-4fd172d7897b</t>
  </si>
  <si>
    <t>Smith &amp; Harroff</t>
  </si>
  <si>
    <t>http://smithharroff.com</t>
  </si>
  <si>
    <t>4c043fe6-b27c-0e2b-837d-74e103296d96</t>
  </si>
  <si>
    <t>Smith &amp; Hawker</t>
  </si>
  <si>
    <t>http://smithandhawker.com</t>
  </si>
  <si>
    <t>7646cfe5-99cd-6bd6-12e2-bb4ecdccc525</t>
  </si>
  <si>
    <t>Smith &amp; Keats Music</t>
  </si>
  <si>
    <t>http://www.smithandkeats.co.nz</t>
  </si>
  <si>
    <t>8f5a9137-89ce-d9fc-6adf-f4213788162e</t>
  </si>
  <si>
    <t>Smith &amp; Krantz, Llp</t>
  </si>
  <si>
    <t>http://www.smithkrantz.com</t>
  </si>
  <si>
    <t>ec78b33a-61f8-31e1-fa83-3c0a4d6d76aa</t>
  </si>
  <si>
    <t>Smith &amp; Lentz Brewing Company</t>
  </si>
  <si>
    <t>http://www.smithandlentz.com</t>
  </si>
  <si>
    <t>f8488422-e8e4-e9fc-651e-b74d0f636ce8</t>
  </si>
  <si>
    <t>Smith &amp; Nephew</t>
  </si>
  <si>
    <t>http://global.smith-nephew.com</t>
  </si>
  <si>
    <t>e819f823-a347-4d02-1995-cbf063ee50b5</t>
  </si>
  <si>
    <t>Smith &amp; Nephew Endoscopy</t>
  </si>
  <si>
    <t>http://www.smith-nephew.com</t>
  </si>
  <si>
    <t>918d3a1c-30ad-5cf4-e3bf-2c5d57f04336</t>
  </si>
  <si>
    <t>Smith &amp; Ramirez Roofing</t>
  </si>
  <si>
    <t>http://www.smithandramirezroofing.com/</t>
  </si>
  <si>
    <t>cc935f64-4f64-3235-3784-eac7f8681b11</t>
  </si>
  <si>
    <t>Smith &amp; Smith CPA's</t>
  </si>
  <si>
    <t>http://northtexascpas.net/</t>
  </si>
  <si>
    <t>c4b69329-38f3-0651-bab7-92876847336f</t>
  </si>
  <si>
    <t>Smith &amp; Tinker</t>
  </si>
  <si>
    <t>http://smithandtinker.com</t>
  </si>
  <si>
    <t>44357b47-7108-9cd2-f6cf-c28deeef4944</t>
  </si>
  <si>
    <t>Smith &amp; Wesson</t>
  </si>
  <si>
    <t>http://www.smith-wesson.com</t>
  </si>
  <si>
    <t>4b3440a6-925c-dea3-dd12-ea9e48965602</t>
  </si>
  <si>
    <t>Smith &amp; Williamson</t>
  </si>
  <si>
    <t>https://www.smith.williamson.co.uk/</t>
  </si>
  <si>
    <t>71572b7d-2f6c-539c-c323-f12c9f47b7dd</t>
  </si>
  <si>
    <t>Smith &amp; Wollensky Restaurant Group</t>
  </si>
  <si>
    <t>http://www.smithandwollensky.com</t>
  </si>
  <si>
    <t>23e084de-3170-113c-0246-f30488f73d21</t>
  </si>
  <si>
    <t>Smith Agency, LLC</t>
  </si>
  <si>
    <t>http://klsmithagency.com</t>
  </si>
  <si>
    <t>0cebcebd-404c-1e06-3e9c-d5c552a6ec8a</t>
  </si>
  <si>
    <t>Smith Ammons, LLC - Attorneys at Law</t>
  </si>
  <si>
    <t>https://www.smithammonslaw.com</t>
  </si>
  <si>
    <t>ddb25af0-492f-5418-4bde-07f168f99c23</t>
  </si>
  <si>
    <t>Smith and Ken Dubai</t>
  </si>
  <si>
    <t>http://www.smithandken.com/</t>
  </si>
  <si>
    <t>8f20429c-0ddf-a9fc-854c-82a3fb21f528</t>
  </si>
  <si>
    <t>Smith and Nephew Orthopedics</t>
  </si>
  <si>
    <t>bc09d498-ef2f-8ffd-c277-41a18503301e</t>
  </si>
  <si>
    <t>Smith Anderson</t>
  </si>
  <si>
    <t>http://www.smithlaw.com</t>
  </si>
  <si>
    <t>2f35434d-138e-36fc-0c6d-cf21ec4b556d</t>
  </si>
  <si>
    <t>Smith Brook Farm</t>
  </si>
  <si>
    <t>http://www.smithbrookfarm.com/</t>
  </si>
  <si>
    <t>e103fbee-6c90-0606-09ee-87c922cdd98b</t>
  </si>
  <si>
    <t>Smith Brothers Agency</t>
  </si>
  <si>
    <t>http://www.smithbrosagency.com/about/</t>
  </si>
  <si>
    <t>b90fa35c-f881-3c4f-5958-15262c454428</t>
  </si>
  <si>
    <t>Smith Brothers Carpet Cleaning</t>
  </si>
  <si>
    <t>http://www.smithbrotherscarpetcleaning.com</t>
  </si>
  <si>
    <t>ad4fc0cb-10ab-8e1e-ed9b-b88c41104d59</t>
  </si>
  <si>
    <t>Smith Brothers Insurance</t>
  </si>
  <si>
    <t>http://www.smithbrothersusa.com/</t>
  </si>
  <si>
    <t>b7cbe470-f67c-243c-7ea1-9d480ebb7031</t>
  </si>
  <si>
    <t>Smith Capital</t>
  </si>
  <si>
    <t>http://www.smithcapital.ca</t>
  </si>
  <si>
    <t>53b642f3-7401-45cc-516c-931d36325907</t>
  </si>
  <si>
    <t>Smith Collage</t>
  </si>
  <si>
    <t>https://www.smith.edu</t>
  </si>
  <si>
    <t>920514ee-26cd-bf2e-3f35-91ab49ae1f61</t>
  </si>
  <si>
    <t>Smith College</t>
  </si>
  <si>
    <t>http://www.smith.edu</t>
  </si>
  <si>
    <t>fe0e8a41-360a-ae42-468e-4d4389284937</t>
  </si>
  <si>
    <t>Smith Corona Corporation</t>
  </si>
  <si>
    <t>http://www.smithcorona.com/</t>
  </si>
  <si>
    <t>f8aa68a0-03db-9aba-26ca-f468608b96a3</t>
  </si>
  <si>
    <t>SMITH Country Band</t>
  </si>
  <si>
    <t>http://smiththeband.com</t>
  </si>
  <si>
    <t>bdf6aba4-52cf-d7d6-88a4-331219391238</t>
  </si>
  <si>
    <t>Smith Davidson Agency</t>
  </si>
  <si>
    <t>http://www.smithdavidson.com</t>
  </si>
  <si>
    <t>eac38732-d215-ef9c-bb2d-dc225224bc18</t>
  </si>
  <si>
    <t>Smith Edwards McCoy Architects</t>
  </si>
  <si>
    <t>http://smithedwardsmccoyarchitects.com/</t>
  </si>
  <si>
    <t>ae94d6f8-e12d-b96a-1710-d6d9818da665</t>
  </si>
  <si>
    <t>Smith Electric Vehicles</t>
  </si>
  <si>
    <t>http://www.smithelectric.com</t>
  </si>
  <si>
    <t>1ae8d35c-592b-106b-28fa-06e8a58e9b22</t>
  </si>
  <si>
    <t>Smith Enterprise, Inc.</t>
  </si>
  <si>
    <t>http://www.smithenterprise.com/</t>
  </si>
  <si>
    <t>c3da4895-6475-85b9-0a4b-040d656c1ce0</t>
  </si>
  <si>
    <t>Smith Geiger</t>
  </si>
  <si>
    <t>http://smithgeiger.com</t>
  </si>
  <si>
    <t>0d71ffb1-bb83-9ae6-d5ee-34e0bb9f21a2</t>
  </si>
  <si>
    <t>SMITH HAYES Co.</t>
  </si>
  <si>
    <t>http://www.smithhayes.com/</t>
  </si>
  <si>
    <t>f62e43a9-003f-ad3c-c74b-195e5fd7818d</t>
  </si>
  <si>
    <t>Smith Hennessey</t>
  </si>
  <si>
    <t>http://www.smithhennessey.com/</t>
  </si>
  <si>
    <t>05a81762-5ca2-7cb9-b278-ba1f53c4136e</t>
  </si>
  <si>
    <t>Smith Hulsey &amp; Busey</t>
  </si>
  <si>
    <t>http://www.smithhulsey.com/</t>
  </si>
  <si>
    <t>5e7e9d1d-f7ba-ef28-5cc9-c856b28987a3</t>
  </si>
  <si>
    <t>Smith International</t>
  </si>
  <si>
    <t>http://smithint.com</t>
  </si>
  <si>
    <t>0abc1629-58a8-97f3-22e5-a0e16d549b53</t>
  </si>
  <si>
    <t>Smith Laboratories, Inc.</t>
  </si>
  <si>
    <t>http://www.upsher-smith.com</t>
  </si>
  <si>
    <t>65925416-072a-062e-e9e9-e492012477d0</t>
  </si>
  <si>
    <t>SMITH magazine</t>
  </si>
  <si>
    <t>http://www.smithmag.net/</t>
  </si>
  <si>
    <t>d070807e-d60c-338f-2c40-ccdee19fd448</t>
  </si>
  <si>
    <t>Smith Micro Software</t>
  </si>
  <si>
    <t>http://www.smithmicro.com</t>
  </si>
  <si>
    <t>35e158b4-0255-ad75-e164-6c04dca12c8a</t>
  </si>
  <si>
    <t>Smith Monitoring</t>
  </si>
  <si>
    <t>http://www.smithmonitoring.com</t>
  </si>
  <si>
    <t>eb7d0bb0-eb9a-05d6-2cce-c1fdb7b857bd</t>
  </si>
  <si>
    <t>Smith Monitoring Fort Worth</t>
  </si>
  <si>
    <t>http://www.smithmonitoring.com/fort-worth-home-security/</t>
  </si>
  <si>
    <t>66a82fdb-03a6-b59a-50f4-77594750242a</t>
  </si>
  <si>
    <t>Smith Moore Leatherwood</t>
  </si>
  <si>
    <t>http://www.smithmoorelaw.com</t>
  </si>
  <si>
    <t>1444d126-bd20-630c-4292-2a7ce9d269ac</t>
  </si>
  <si>
    <t>Smith Mountain Industries</t>
  </si>
  <si>
    <t>http://www.virginiagiftbrands.com/</t>
  </si>
  <si>
    <t>9811adf6-2060-165f-75d6-7d12448f02e1</t>
  </si>
  <si>
    <t>Smith NMTC Associates, LLC</t>
  </si>
  <si>
    <t>http://www.smithnmtc.com</t>
  </si>
  <si>
    <t>a18f2522-a971-beae-1a85-5f5f41d7e79f</t>
  </si>
  <si>
    <t>Smith Patten</t>
  </si>
  <si>
    <t>http://www.smithpatten.com</t>
  </si>
  <si>
    <t>d94b9f3a-ff18-262c-83e7-1c8764cc6081</t>
  </si>
  <si>
    <t>Smith Publicity</t>
  </si>
  <si>
    <t>http://www.smithpublicity.com</t>
  </si>
  <si>
    <t>49bc5328-3e22-a277-19a5-dd3da346e886</t>
  </si>
  <si>
    <t>Smith Scouting Company</t>
  </si>
  <si>
    <t>http://www.smithscouting.com/</t>
  </si>
  <si>
    <t>e4a06611-53f9-a02d-1c7f-235769f77765</t>
  </si>
  <si>
    <t>Smith Seckman Reid, Inc.</t>
  </si>
  <si>
    <t>http://www.ssr-inc.com</t>
  </si>
  <si>
    <t>e6180681-e3e6-edc8-1b29-c5583007c730</t>
  </si>
  <si>
    <t>Smith Sligting Partners</t>
  </si>
  <si>
    <t>https://smithandpartners.website.raymondjames.com</t>
  </si>
  <si>
    <t>5c93b02f-aab3-92b5-03c3-bc19723da701</t>
  </si>
  <si>
    <t>Smith Square Partners</t>
  </si>
  <si>
    <t>http://smithsquarepartners.com/</t>
  </si>
  <si>
    <t>84a64088-12b5-6e86-2857-d9b36cf64760</t>
  </si>
  <si>
    <t>Smith Strong PLC</t>
  </si>
  <si>
    <t>http://www.smithstrong.com</t>
  </si>
  <si>
    <t>499aa77c-e99d-dad7-356c-68ac2730506f</t>
  </si>
  <si>
    <t>Smith System Driver Improvement Institute</t>
  </si>
  <si>
    <t>http://www.smith-system.com/</t>
  </si>
  <si>
    <t>ed6395b0-f3ee-2928-d881-aa7da1ab0567</t>
  </si>
  <si>
    <t>Smith Systems</t>
  </si>
  <si>
    <t>http://www.smith-systems-inc.com/</t>
  </si>
  <si>
    <t>dd289ef5-9c3f-f022-762a-d580f855c4e7</t>
  </si>
  <si>
    <t>Smith Therm</t>
  </si>
  <si>
    <t>http://www.smiththerm.com</t>
  </si>
  <si>
    <t>88c75aca-8550-5e73-d360-a1d8c2c7303f</t>
  </si>
  <si>
    <t>Smith Village Home Furnishings</t>
  </si>
  <si>
    <t>http://www.smithvillage.com/</t>
  </si>
  <si>
    <t>a05c0f27-61c8-c398-17bc-1d9a49ba413a</t>
  </si>
  <si>
    <t>Smith Wrap Team - It Works Global</t>
  </si>
  <si>
    <t>http://www.smithwrapteam.com</t>
  </si>
  <si>
    <t>1d3b19a1-fd76-3732-c28f-9990ff78093f</t>
  </si>
  <si>
    <t>Smith-Cooper International</t>
  </si>
  <si>
    <t>http://www.smithcooper.com</t>
  </si>
  <si>
    <t>44228c78-8944-99f9-2127-735ace7400c9</t>
  </si>
  <si>
    <t>Smith, Bucklin &amp; Associates</t>
  </si>
  <si>
    <t>http://www.smithbucklin.com</t>
  </si>
  <si>
    <t>cc6a4eeb-7b2b-a98f-0771-1a51de84542d</t>
  </si>
  <si>
    <t>Smith's Auto Rentals &amp; Tracking Services</t>
  </si>
  <si>
    <t>http://www.smithautorentals.com</t>
  </si>
  <si>
    <t>e2c88769-8506-c159-2704-7ef93f67f932</t>
  </si>
  <si>
    <t>Smith's Food and Drug</t>
  </si>
  <si>
    <t>https://www.smithsfoodanddrug.com/</t>
  </si>
  <si>
    <t>2db1f669-7200-b5f2-03a2-2fb3984f493d</t>
  </si>
  <si>
    <t>Smith's Point Analytics</t>
  </si>
  <si>
    <t>http://www.smithspointanalytics.com</t>
  </si>
  <si>
    <t>6cafb503-30e7-4409-1878-651ba5b352c9</t>
  </si>
  <si>
    <t>Smith's Snackfood Company</t>
  </si>
  <si>
    <t>http://www.smiths.com.au</t>
  </si>
  <si>
    <t>4066eb6e-da45-8c60-44e2-32e74f9041cc</t>
  </si>
  <si>
    <t>Smith&amp;Co.</t>
  </si>
  <si>
    <t>http://smith-co.com.au</t>
  </si>
  <si>
    <t>fe49d09b-9ea9-827e-c369-161f16d552fc</t>
  </si>
  <si>
    <t>SmithAdams</t>
  </si>
  <si>
    <t>http://www.smithadamslaw.com</t>
  </si>
  <si>
    <t>a41ea8ef-4a62-50ac-d2f4-bc04f7996a3d</t>
  </si>
  <si>
    <t>SmithAmundsen</t>
  </si>
  <si>
    <t>http://www.salawus.com/</t>
  </si>
  <si>
    <t>45829247-68a0-a5d4-8628-6dc62594c76b</t>
  </si>
  <si>
    <t>SmithBayes</t>
  </si>
  <si>
    <t>http://www.smithbayes.com</t>
  </si>
  <si>
    <t>ee35f6a9-ba02-3bbf-ea9e-f49a2ac6e6a3</t>
  </si>
  <si>
    <t>SmithCo Investments</t>
  </si>
  <si>
    <t>http://www.e3-foundation.com</t>
  </si>
  <si>
    <t>243eeef8-13dc-eb63-5edf-b4f78377f516</t>
  </si>
  <si>
    <t>Smithers Avanza</t>
  </si>
  <si>
    <t>http://smithersavanza.com</t>
  </si>
  <si>
    <t>7778a772-760f-7458-9984-f6af54074fe7</t>
  </si>
  <si>
    <t>Smithers of Stamford</t>
  </si>
  <si>
    <t>https://www.smithersofstamford.com</t>
  </si>
  <si>
    <t>b1b2e7c4-d8b1-9d1f-4551-83b82694777f</t>
  </si>
  <si>
    <t>Smithers Pira</t>
  </si>
  <si>
    <t>http://www.smitherspira.com/</t>
  </si>
  <si>
    <t>60c0da7f-ad9c-843d-0929-3c38c910b4e7</t>
  </si>
  <si>
    <t>Smithers Viscient</t>
  </si>
  <si>
    <t>http://smithersviscient.com</t>
  </si>
  <si>
    <t>03379bef-7807-8abe-064d-ab9e27e8d763</t>
  </si>
  <si>
    <t>Smithery</t>
  </si>
  <si>
    <t>http://smithery.co</t>
  </si>
  <si>
    <t>940f738e-dee2-fb26-14b9-42d948ad00c5</t>
  </si>
  <si>
    <t>Smithfield</t>
  </si>
  <si>
    <t>http://smithfieldfoods.com</t>
  </si>
  <si>
    <t>866e9f78-aa8b-5d67-7162-0a69a2d9b4cd</t>
  </si>
  <si>
    <t>Smithfield Case</t>
  </si>
  <si>
    <t>http://www.smithfieldcase.com</t>
  </si>
  <si>
    <t>94d414be-cce0-09f2-2637-5fbfbf9db3b6</t>
  </si>
  <si>
    <t>Smithfield Farmland</t>
  </si>
  <si>
    <t>http://www.smithfield.com</t>
  </si>
  <si>
    <t>1d13fd92-c41f-8d92-e0e1-a2d84dfe9c27</t>
  </si>
  <si>
    <t>Smithfield Inn</t>
  </si>
  <si>
    <t>http://www.smithfieldinn.com</t>
  </si>
  <si>
    <t>e37ff4d4-6ad6-211e-74f5-e245225c51bb</t>
  </si>
  <si>
    <t>Smithfield Prod</t>
  </si>
  <si>
    <t>http://www.smithfield.ro/en</t>
  </si>
  <si>
    <t>562f94bd-4a19-8ec9-f304-ea192a9600d5</t>
  </si>
  <si>
    <t>Smithfield Trust</t>
  </si>
  <si>
    <t>http://www.smithfieldtrustco.com</t>
  </si>
  <si>
    <t>e88fd33a-a886-d5f5-0509-96580a7bcca4</t>
  </si>
  <si>
    <t>SmithFly Designs</t>
  </si>
  <si>
    <t>http://www.smithfly.net</t>
  </si>
  <si>
    <t>7d02e40f-dc5d-ab51-81eb-f23f6f81ee4e</t>
  </si>
  <si>
    <t>SmithGeiger</t>
  </si>
  <si>
    <t>http://www.smithgeiger.com</t>
  </si>
  <si>
    <t>d9aee51f-361b-18d8-4016-50911f625dba</t>
  </si>
  <si>
    <t>SmithGroupJJR</t>
  </si>
  <si>
    <t>http://www.smithgroupjjr.com</t>
  </si>
  <si>
    <t>e05ae586-386e-ad86-f6d9-512e04c3be56</t>
  </si>
  <si>
    <t>Smithie For President</t>
  </si>
  <si>
    <t>http://smithieforpresident.com</t>
  </si>
  <si>
    <t>523e1c22-92f6-75cf-c722-f864779f919d</t>
  </si>
  <si>
    <t>SmithKline Beecham Pharmaceuticals (SB)</t>
  </si>
  <si>
    <t>db0e89ef-8d1d-7c6c-bf3c-fadc72a110fb</t>
  </si>
  <si>
    <t>Smithlocal</t>
  </si>
  <si>
    <t>http://www.smithlocal.com</t>
  </si>
  <si>
    <t>bb034e72-8656-cc3d-edec-bdca8a228a26</t>
  </si>
  <si>
    <t>Smiths Consulting</t>
  </si>
  <si>
    <t>http://smithsconsulting.co.uk/</t>
  </si>
  <si>
    <t>d7c2bd20-df35-d501-2ee3-2a781f03e948</t>
  </si>
  <si>
    <t>Smiths Detection</t>
  </si>
  <si>
    <t>http://www.smithsdetection.com</t>
  </si>
  <si>
    <t>22a3fda5-3438-86ae-2cd3-03de860f6683</t>
  </si>
  <si>
    <t>Smiths Flower Delivery Charlotte</t>
  </si>
  <si>
    <t>http://flowerdeliverycharlottenc.com</t>
  </si>
  <si>
    <t>1295e99a-a673-74d1-144f-a121df670b38</t>
  </si>
  <si>
    <t>Smiths Group</t>
  </si>
  <si>
    <t>http://www.smiths.com/</t>
  </si>
  <si>
    <t>5861f962-8075-17b8-69ab-8e6cd45bc097</t>
  </si>
  <si>
    <t>Smiths Interconnect</t>
  </si>
  <si>
    <t>http://www.smithsinterconnect.com</t>
  </si>
  <si>
    <t>4a2dfe72-31ad-2035-315a-b95828c9ae1b</t>
  </si>
  <si>
    <t>Smiths Medical</t>
  </si>
  <si>
    <t>http://www.smiths-medical.com</t>
  </si>
  <si>
    <t>c4006097-62a5-89f5-5112-9ffe73a87769</t>
  </si>
  <si>
    <t>Smiths Medical - Wallace</t>
  </si>
  <si>
    <t>https://www.smiths-medical.com</t>
  </si>
  <si>
    <t>53b54a49-8fc2-0679-b309-0597fe6c5c24</t>
  </si>
  <si>
    <t>SmithSEO</t>
  </si>
  <si>
    <t>http://www.smithseo.com</t>
  </si>
  <si>
    <t>599b5a09-52f4-83a4-5908-cd28a790e179</t>
  </si>
  <si>
    <t>Smithsoft Pty Ltd</t>
  </si>
  <si>
    <t>http://smithsoft.com.au</t>
  </si>
  <si>
    <t>21b8aaae-367a-ed9f-f82a-a8b305e288d9</t>
  </si>
  <si>
    <t>Smithson Hydraulics</t>
  </si>
  <si>
    <t>http://www.smithsonhydraulics.com</t>
  </si>
  <si>
    <t>c90c4637-cefb-010a-ac4a-9b1764788918</t>
  </si>
  <si>
    <t>Smithsonian</t>
  </si>
  <si>
    <t>http://www.smithsonianmag.com</t>
  </si>
  <si>
    <t>35e96449-36e6-ddde-f24c-5586d6276aa5</t>
  </si>
  <si>
    <t>http://www.si.edu/</t>
  </si>
  <si>
    <t>0b415a8f-3e65-2be0-1d18-e042edc3d029</t>
  </si>
  <si>
    <t>Smithsonian Astrophysical Observatory</t>
  </si>
  <si>
    <t>https://www.cfa.harvard.edu</t>
  </si>
  <si>
    <t>cb7c6110-61f5-0f93-3e11-5c636db24af9</t>
  </si>
  <si>
    <t>Smithsonian Enterprises</t>
  </si>
  <si>
    <t>http://www.si.edu</t>
  </si>
  <si>
    <t>2c94c36f-abfb-414a-d72f-a264f567e44e</t>
  </si>
  <si>
    <t>Smithsonian Institution</t>
  </si>
  <si>
    <t>8679392e-e51e-12c1-33f9-ac325707a509</t>
  </si>
  <si>
    <t>Smithsonian Institution Archives</t>
  </si>
  <si>
    <t>http://siarchives.si.edu/</t>
  </si>
  <si>
    <t>69fab62e-3495-c673-f637-395f7445de60</t>
  </si>
  <si>
    <t>Smithsonian Institution Traveling Exhibition Service (SITES)</t>
  </si>
  <si>
    <t>http://www.sites.si.edu/</t>
  </si>
  <si>
    <t>1cbf15e8-da78-6055-eb48-3197d040ed06</t>
  </si>
  <si>
    <t>Smithsonian InstitutionÌ¢åÛåªs American Museums</t>
  </si>
  <si>
    <t>d5f573d1-6e5b-a07e-c554-4291b8ffa8ef</t>
  </si>
  <si>
    <t>Smithsonian Latino Center</t>
  </si>
  <si>
    <t>http://latino.si.edu/</t>
  </si>
  <si>
    <t>f135e4bb-d268-fdb0-bc46-e4e7c5061673</t>
  </si>
  <si>
    <t>Smithsonian Museum of American History</t>
  </si>
  <si>
    <t>8ce8b04f-b2cf-2b38-700b-cf0f147e16cd</t>
  </si>
  <si>
    <t>Smithsonian Tropical Research Institute</t>
  </si>
  <si>
    <t>http://stri.si.edu</t>
  </si>
  <si>
    <t>f8811950-bd43-dea9-80bb-8d8434229036</t>
  </si>
  <si>
    <t>SmithsonMartin Inc.</t>
  </si>
  <si>
    <t>http://www.smithsonmartin.com</t>
  </si>
  <si>
    <t>8a5ecbe2-180c-13d4-4365-da3df0cf300c</t>
  </si>
  <si>
    <t>SmithSystems</t>
  </si>
  <si>
    <t>https://smithsystem.com</t>
  </si>
  <si>
    <t>f27b5425-da25-954f-e802-fa0b480bb940</t>
  </si>
  <si>
    <t>Smitten</t>
  </si>
  <si>
    <t>http://www.smitten.in</t>
  </si>
  <si>
    <t>6355f98a-c6d2-8997-3806-95c16df010f5</t>
  </si>
  <si>
    <t>Smitten Ice Cream</t>
  </si>
  <si>
    <t>https://www.smittenicecream.com</t>
  </si>
  <si>
    <t>f0c6be69-0f0a-a171-e3fe-c632ecc6fa80</t>
  </si>
  <si>
    <t>Smitten Lingerie</t>
  </si>
  <si>
    <t>http://www.smittenlingerie.com/</t>
  </si>
  <si>
    <t>ba65bda9-3ef4-233c-1ad6-fff2e4bbf7f1</t>
  </si>
  <si>
    <t>SmittenLab, Plenty by Smittenlab</t>
  </si>
  <si>
    <t>http://www.smittenlab.com</t>
  </si>
  <si>
    <t>de6dfb19-d398-cfce-6691-a9671d3b8b80</t>
  </si>
  <si>
    <t>Smitty's Dot Golf</t>
  </si>
  <si>
    <t>http://www.dotgolf.com</t>
  </si>
  <si>
    <t>c76bc2b3-3929-64c2-bd0e-c7d3d9f492bf</t>
  </si>
  <si>
    <t>Smivi</t>
  </si>
  <si>
    <t>http://www.smivi.com</t>
  </si>
  <si>
    <t>7398d714-ce4e-bae9-c70c-649816166398</t>
  </si>
  <si>
    <t>SMJ Plastering Ltd</t>
  </si>
  <si>
    <t>http://www.plasterersincoventry.co.uk</t>
  </si>
  <si>
    <t>ce4f692b-0d5a-d991-9191-86b214bff934</t>
  </si>
  <si>
    <t>SMk Online</t>
  </si>
  <si>
    <t>http://smkonline.co/</t>
  </si>
  <si>
    <t>63a19ced-9258-c676-a164-d57f1784f7d6</t>
  </si>
  <si>
    <t>SMK Webtech</t>
  </si>
  <si>
    <t>http://smkwebtech.com</t>
  </si>
  <si>
    <t>91f843c2-b377-2f83-55e2-8b007308d750</t>
  </si>
  <si>
    <t>SMK-Link Electronics</t>
  </si>
  <si>
    <t>http://www.smklink.com/</t>
  </si>
  <si>
    <t>24e39937-14ba-6053-870a-ed9d524af87a</t>
  </si>
  <si>
    <t>SML Associates</t>
  </si>
  <si>
    <t>http://smlassociates.com</t>
  </si>
  <si>
    <t>46ea24bf-00e8-dcf9-d76b-f3ee294f1863</t>
  </si>
  <si>
    <t>SML Design</t>
  </si>
  <si>
    <t>http://sml-design.com/</t>
  </si>
  <si>
    <t>cf0207d7-1d04-75f5-da82-c313fa05ebe1</t>
  </si>
  <si>
    <t>SML Entertainment</t>
  </si>
  <si>
    <t>https://www.smlentertainment.com</t>
  </si>
  <si>
    <t>dc2ccd2b-78b3-c270-fda6-b01b64cdaf1b</t>
  </si>
  <si>
    <t>SML Group</t>
  </si>
  <si>
    <t>http://www.sml.com/</t>
  </si>
  <si>
    <t>2e65c604-7027-9d98-2d64-1d3aa6b535ed</t>
  </si>
  <si>
    <t>SML India</t>
  </si>
  <si>
    <t>http://www.smlwindia.com</t>
  </si>
  <si>
    <t>6fb8618d-7a1b-62e4-bb5e-cdb22ccb2769</t>
  </si>
  <si>
    <t>SML Solutions</t>
  </si>
  <si>
    <t>http://www.smlsolutions.co.uk</t>
  </si>
  <si>
    <t>0a532a28-8f37-5965-aa43-0b0b6dbc05ba</t>
  </si>
  <si>
    <t>SML Technologies</t>
  </si>
  <si>
    <t>http://smltech.co.id/</t>
  </si>
  <si>
    <t>de920a02-f78a-a2cc-bd2a-916af0a62ce4</t>
  </si>
  <si>
    <t>SMLR</t>
  </si>
  <si>
    <t>http://smlr.rutgers.edu</t>
  </si>
  <si>
    <t>077c1bf6-e0b8-a710-7f26-c3b77c8dabbf</t>
  </si>
  <si>
    <t>SMM Medical</t>
  </si>
  <si>
    <t>http://www.smmchri.res.in</t>
  </si>
  <si>
    <t>811ff466-d480-bd41-af67-32fb2cd6998c</t>
  </si>
  <si>
    <t>SMMGroup</t>
  </si>
  <si>
    <t>http://www.smmgroup.net/</t>
  </si>
  <si>
    <t>0d907044-0c7e-61be-73df-ffa45ef5c792</t>
  </si>
  <si>
    <t>smmpoint</t>
  </si>
  <si>
    <t>https://smmpoint.com/</t>
  </si>
  <si>
    <t>748cb758-6910-16b0-4860-2ae57e8d88dd</t>
  </si>
  <si>
    <t>smmsell</t>
  </si>
  <si>
    <t>http://smmsell.com</t>
  </si>
  <si>
    <t>bd73fed3-1ccd-1a47-d705-c21e83adf594</t>
  </si>
  <si>
    <t>SmmStat</t>
  </si>
  <si>
    <t>http://smmstat.com</t>
  </si>
  <si>
    <t>6f595b24-3781-0eb0-b0f5-530d5362242f</t>
  </si>
  <si>
    <t>SMO Technology</t>
  </si>
  <si>
    <t>http://www.smo-tech.pl</t>
  </si>
  <si>
    <t>d39495e8-20f6-b8c6-4ad2-6c9e73c8daf0</t>
  </si>
  <si>
    <t>Smoak Enterprises</t>
  </si>
  <si>
    <t>http://www.smoakapp.com</t>
  </si>
  <si>
    <t>876c82b7-cff8-5592-3db7-fe49bfb3131b</t>
  </si>
  <si>
    <t>SmobiAd</t>
  </si>
  <si>
    <t>http://www.smobiad.com</t>
  </si>
  <si>
    <t>bbdabd97-2747-94a0-a40a-dae5bca923b7</t>
  </si>
  <si>
    <t>SMobile Systems</t>
  </si>
  <si>
    <t>http://www.smobilesystems.com</t>
  </si>
  <si>
    <t>aff86519-cbab-e58e-0490-34a38811bd65</t>
  </si>
  <si>
    <t>Smoby Majorette</t>
  </si>
  <si>
    <t>http://www.majorette.com</t>
  </si>
  <si>
    <t>63aef187-302c-2b5f-87d5-11b0187b5db1</t>
  </si>
  <si>
    <t>Smog Check San Jose</t>
  </si>
  <si>
    <t>http://amerismog.com</t>
  </si>
  <si>
    <t>aea967d2-9857-5924-f8a9-aaeebacb6c3a</t>
  </si>
  <si>
    <t>Smog Hut Star Station</t>
  </si>
  <si>
    <t>http://www.starsmogchecksanjose.com</t>
  </si>
  <si>
    <t>a803dc20-3724-4dd9-c649-5151a07ac4d9</t>
  </si>
  <si>
    <t>SmogFarm</t>
  </si>
  <si>
    <t>http://smogfarm.com/</t>
  </si>
  <si>
    <t>870dc754-1f4b-72bf-68a3-3a1ffd622983</t>
  </si>
  <si>
    <t>SmogTips.com</t>
  </si>
  <si>
    <t>http://www.smogtips.com</t>
  </si>
  <si>
    <t>d89d51eb-6cd7-cddb-2a47-0a16b15044d7</t>
  </si>
  <si>
    <t>Smokazon.com</t>
  </si>
  <si>
    <t>http://www.smokazon.com</t>
  </si>
  <si>
    <t>af4f1fa8-0f4c-74ad-93a1-cc0aa66d139a</t>
  </si>
  <si>
    <t>Smoke &amp; Dagger</t>
  </si>
  <si>
    <t>https://smokedagger.com</t>
  </si>
  <si>
    <t>8606eefd-9d2d-467c-023b-10606c031416</t>
  </si>
  <si>
    <t>Smoke Customer Intelligence</t>
  </si>
  <si>
    <t>http://www.smokeci.com</t>
  </si>
  <si>
    <t>01c460e6-86e8-9986-3e79-862fbc237730</t>
  </si>
  <si>
    <t>Smoke Free Alternatives Trade Association</t>
  </si>
  <si>
    <t>http://sfata.org/</t>
  </si>
  <si>
    <t>47c99868-2e80-4896-4329-56e71b93ca83</t>
  </si>
  <si>
    <t>Smoke Labs</t>
  </si>
  <si>
    <t>http://smokelabs.net</t>
  </si>
  <si>
    <t>917b274d-4db2-1ebc-05ab-a57fb6bf8e17</t>
  </si>
  <si>
    <t>Smoke Watchers</t>
  </si>
  <si>
    <t>http://www.smoke-watchers.com/</t>
  </si>
  <si>
    <t>223d8338-15bc-28bf-8006-822890e16b11</t>
  </si>
  <si>
    <t>Smoke-Free Canada</t>
  </si>
  <si>
    <t>http://www.smoke-free.ca</t>
  </si>
  <si>
    <t>a16ee9e4-cb63-4a8c-fc4b-ef3aff9e6822</t>
  </si>
  <si>
    <t>Smoke51</t>
  </si>
  <si>
    <t>http://www.smoke51.com</t>
  </si>
  <si>
    <t>f3628d97-01fc-bf47-bb48-79fa9303fa2b</t>
  </si>
  <si>
    <t>Smokeball</t>
  </si>
  <si>
    <t>http://www.smokeball.com</t>
  </si>
  <si>
    <t>7f4c3d8b-8326-8188-4b9e-97a32943c0cd</t>
  </si>
  <si>
    <t>Smokehouse Imports</t>
  </si>
  <si>
    <t>http://smokehouseimports.com/</t>
  </si>
  <si>
    <t>fde02c18-b69f-8c03-7924-e012b485c7ea</t>
  </si>
  <si>
    <t>Smokeio</t>
  </si>
  <si>
    <t>https://smokeio.com/</t>
  </si>
  <si>
    <t>ab2cb7da-3e7e-1df0-cf2d-5054dbd41b4d</t>
  </si>
  <si>
    <t>SmokeJumper Strategy</t>
  </si>
  <si>
    <t>http://www.smokejumperstrategy.com</t>
  </si>
  <si>
    <t>63ad89b9-9451-c213-4331-80c67fc07e6c</t>
  </si>
  <si>
    <t>SmokePhone</t>
  </si>
  <si>
    <t>http://smokephone.com</t>
  </si>
  <si>
    <t>c2ba7e59-1d36-0773-f323-6ab846626bf7</t>
  </si>
  <si>
    <t>Smoker Friendly</t>
  </si>
  <si>
    <t>http://smokerfriendly.com/</t>
  </si>
  <si>
    <t>0376d35b-5bc5-9205-53df-54e685c8583e</t>
  </si>
  <si>
    <t>SmokeRings</t>
  </si>
  <si>
    <t>http://smokerings.me</t>
  </si>
  <si>
    <t>72febea2-c014-c653-036d-be791e00e971</t>
  </si>
  <si>
    <t>Smokersbench</t>
  </si>
  <si>
    <t>http://www.smokersbench.com</t>
  </si>
  <si>
    <t>7a6ede2b-2f10-7097-331c-0d3e29a6c715</t>
  </si>
  <si>
    <t>Smokescreen Technologies</t>
  </si>
  <si>
    <t>https://www.smokescreen.io</t>
  </si>
  <si>
    <t>708b8f0f-6cdc-185c-0bf1-bf5d0ea78436</t>
  </si>
  <si>
    <t>Smokestack Cowork</t>
  </si>
  <si>
    <t>http://smokestackcowork.com/</t>
  </si>
  <si>
    <t>2d3be208-421c-f504-5fe8-7fde0714fd6b</t>
  </si>
  <si>
    <t>SmokeTest</t>
  </si>
  <si>
    <t>http://smoketest.co/</t>
  </si>
  <si>
    <t>3df3fe8c-3425-334e-6b7e-47d8a7046354</t>
  </si>
  <si>
    <t>Smokey Bones</t>
  </si>
  <si>
    <t>http://smokeybones.com</t>
  </si>
  <si>
    <t>8ba9162a-e1d1-dd41-31e8-843ed5a26fdc</t>
  </si>
  <si>
    <t>Smokey's House</t>
  </si>
  <si>
    <t>http://www.smokeyshouse.com</t>
  </si>
  <si>
    <t>1820a789-64f3-d37f-ffbc-12519e09947a</t>
  </si>
  <si>
    <t>Smokin Apps</t>
  </si>
  <si>
    <t>http://smokinapps.com</t>
  </si>
  <si>
    <t>5a06a2f1-4c28-2b9b-74ea-f4a69c570120</t>
  </si>
  <si>
    <t>Smokin' Tops</t>
  </si>
  <si>
    <t>http://smokintops.com</t>
  </si>
  <si>
    <t>995dc293-5fb4-d303-7918-74149d974cbd</t>
  </si>
  <si>
    <t>Smoking Apples</t>
  </si>
  <si>
    <t>http://smokingapples.com/</t>
  </si>
  <si>
    <t>6ff3422b-2594-f718-a76a-fdb5751b631a</t>
  </si>
  <si>
    <t>Smoking Gun Media</t>
  </si>
  <si>
    <t>http://smokinggunmedia.com/</t>
  </si>
  <si>
    <t>ed0ee31e-6b2b-0939-c015-a69ffcc205ee</t>
  </si>
  <si>
    <t>Smoking Hand</t>
  </si>
  <si>
    <t>http://www.smokinghand.com</t>
  </si>
  <si>
    <t>7487bb83-792d-007c-e08a-c2e8e465ebd0</t>
  </si>
  <si>
    <t>Smoking Hot Coffee</t>
  </si>
  <si>
    <t>http://smokinghotcoffee.com/</t>
  </si>
  <si>
    <t>e25af2b3-16a3-bd62-da79-1e151fe9dd9e</t>
  </si>
  <si>
    <t>Smokio (acquired)</t>
  </si>
  <si>
    <t>http://www.smokio.com</t>
  </si>
  <si>
    <t>2bdce061-4c61-a694-7581-c790cf1eba29</t>
  </si>
  <si>
    <t>Smokoo</t>
  </si>
  <si>
    <t>http://smokoo.com/</t>
  </si>
  <si>
    <t>0acaf33a-1e2b-e36b-2d2c-0f2ebddac25d</t>
  </si>
  <si>
    <t>Smoky Mountains</t>
  </si>
  <si>
    <t>http://smokymountains.com</t>
  </si>
  <si>
    <t>ffef1764-d057-77be-ee60-04498ceeeb1d</t>
  </si>
  <si>
    <t>Smokypixels</t>
  </si>
  <si>
    <t>http://smokypixels.com/</t>
  </si>
  <si>
    <t>98f1f4e0-a56c-c941-0bf7-7556c32e51bb</t>
  </si>
  <si>
    <t>Smolk Signal</t>
  </si>
  <si>
    <t>http://www.smolksignal.com</t>
  </si>
  <si>
    <t>7b1b0985-905d-5724-d783-9fe5020c9a98</t>
  </si>
  <si>
    <t>Smollan</t>
  </si>
  <si>
    <t>http://www.smollan.com/</t>
  </si>
  <si>
    <t>21ba6e43-7354-6871-00d8-0e18f81ac0bb</t>
  </si>
  <si>
    <t>Smoltek AB</t>
  </si>
  <si>
    <t>http://www.smoltek.com</t>
  </si>
  <si>
    <t>44c06c3b-17e7-fa66-c3c0-51081a7864d6</t>
  </si>
  <si>
    <t>Smoltz Distributing</t>
  </si>
  <si>
    <t>http://www.smoltz.com</t>
  </si>
  <si>
    <t>f03bc544-48ae-7440-3777-5b3a1a8d3554</t>
  </si>
  <si>
    <t>sMoneyBox</t>
  </si>
  <si>
    <t>http://www.smoneybox.com</t>
  </si>
  <si>
    <t>f9c9199b-8cb1-4812-c0d2-585d7386040e</t>
  </si>
  <si>
    <t>Smonte Technologies(Private) Limited</t>
  </si>
  <si>
    <t>http://www.smonte.com/</t>
  </si>
  <si>
    <t>fb3e2521-c542-898e-17d1-a8b57710a915</t>
  </si>
  <si>
    <t>Smoobility</t>
  </si>
  <si>
    <t>http://www.smoobility.com</t>
  </si>
  <si>
    <t>107f4a13-ffb8-a2b4-a455-80247d1452bc</t>
  </si>
  <si>
    <t>smoobu GmbH</t>
  </si>
  <si>
    <t>http://www.smoobu.com</t>
  </si>
  <si>
    <t>9494a4a8-a9eb-df7d-1236-ba0ec4a7b6b0</t>
  </si>
  <si>
    <t>Smooch Technologies</t>
  </si>
  <si>
    <t>https://smooch.io</t>
  </si>
  <si>
    <t>ff701855-26af-0c1c-6a82-4e842cbc8fba</t>
  </si>
  <si>
    <t>Smood it</t>
  </si>
  <si>
    <t>http://smood.it</t>
  </si>
  <si>
    <t>252cd54c-b181-23b1-cfe4-76d51ccb78e8</t>
  </si>
  <si>
    <t>Smoofer Products</t>
  </si>
  <si>
    <t>http://smoofer.myshopify.com</t>
  </si>
  <si>
    <t>a8786df1-a6a2-b101-daea-db4cff635949</t>
  </si>
  <si>
    <t>Smooglee</t>
  </si>
  <si>
    <t>https://smooglee.com/</t>
  </si>
  <si>
    <t>ed989672-5a62-a679-cebb-2c050551b068</t>
  </si>
  <si>
    <t>Smoogs.io</t>
  </si>
  <si>
    <t>http://smoogs.io/</t>
  </si>
  <si>
    <t>f2f617c6-db59-13f7-e42e-73af51a235fa</t>
  </si>
  <si>
    <t>Smoolis</t>
  </si>
  <si>
    <t>http://smoolis.com/</t>
  </si>
  <si>
    <t>52ea99c2-2815-105b-b730-f6201df389d5</t>
  </si>
  <si>
    <t>Smoopa Shopping</t>
  </si>
  <si>
    <t>http://www.smoopa.com</t>
  </si>
  <si>
    <t>87149710-943d-4172-d618-374dfb3bb705</t>
  </si>
  <si>
    <t>Smoopay</t>
  </si>
  <si>
    <t>http://www.smoopay.com</t>
  </si>
  <si>
    <t>f5ca10bb-6a1a-b7d0-3aa1-8fa6d68f7307</t>
  </si>
  <si>
    <t>smoope GmbH</t>
  </si>
  <si>
    <t>http://www.smoope.com/</t>
  </si>
  <si>
    <t>50cf01c5-e8ee-e237-9a2a-2482592dc441</t>
  </si>
  <si>
    <t>smoopr</t>
  </si>
  <si>
    <t>http://www.smoopr.com</t>
  </si>
  <si>
    <t>57db8d62-8424-b2ed-6334-2496cf7dfcf5</t>
  </si>
  <si>
    <t>Smoor</t>
  </si>
  <si>
    <t>https://www.smoor.com</t>
  </si>
  <si>
    <t>4223ad3a-c068-1d47-9432-824f8df999e0</t>
  </si>
  <si>
    <t>SmooshU</t>
  </si>
  <si>
    <t>http://www.smooshu.com/</t>
  </si>
  <si>
    <t>5655e66a-538c-db1a-5bb9-9a442158b60c</t>
  </si>
  <si>
    <t>smooster</t>
  </si>
  <si>
    <t>http://www.smooster.com/en</t>
  </si>
  <si>
    <t>e9c27690-e759-c1aa-2e04-09b049763f45</t>
  </si>
  <si>
    <t>Smoot Construction</t>
  </si>
  <si>
    <t>http://smootconstruction.com</t>
  </si>
  <si>
    <t>301ffabe-5109-99dd-551d-4e910f75b9e6</t>
  </si>
  <si>
    <t>Smooth</t>
  </si>
  <si>
    <t>http://www.smoothplanner.com</t>
  </si>
  <si>
    <t>8821840d-f9c1-6184-f105-9e6eb2ea1a0e</t>
  </si>
  <si>
    <t>Smooth Ambler Spirits</t>
  </si>
  <si>
    <t>http://www.smoothambler.com/</t>
  </si>
  <si>
    <t>3d22b806-6b99-6624-04f8-185a7f174bef</t>
  </si>
  <si>
    <t>Smooth Booth Productions</t>
  </si>
  <si>
    <t>https://smoothboothprod.com</t>
  </si>
  <si>
    <t>01167e93-25b1-1ccf-29c9-04cf8f2db8fe</t>
  </si>
  <si>
    <t>Smooth Conversion</t>
  </si>
  <si>
    <t>http://www.smoothconversion.com/</t>
  </si>
  <si>
    <t>8278c607-d453-2144-aa3f-7946367f04eb</t>
  </si>
  <si>
    <t>Smooth Hound Systems</t>
  </si>
  <si>
    <t>http://www.smoothhound.co.uk</t>
  </si>
  <si>
    <t>5f2dd83e-faaa-5ecc-60eb-a9d1255e5aa6</t>
  </si>
  <si>
    <t>Smooth Landon Software</t>
  </si>
  <si>
    <t>http://www.smoothlandon.com</t>
  </si>
  <si>
    <t>f4b44656-cb61-d083-bb7a-9127c27dcf04</t>
  </si>
  <si>
    <t>Smooth Leagues</t>
  </si>
  <si>
    <t>http://smoothleagues.com</t>
  </si>
  <si>
    <t>1a734c64-5f34-35cd-e1d9-18c8987cdc94</t>
  </si>
  <si>
    <t>Smooth Move People</t>
  </si>
  <si>
    <t>http://smoothmovepeople.net/</t>
  </si>
  <si>
    <t>705482ef-10aa-d110-af12-11227791d731</t>
  </si>
  <si>
    <t>Smooth Operator</t>
  </si>
  <si>
    <t>http://smoothoperator.so</t>
  </si>
  <si>
    <t>1d5f2d23-c5c5-2108-d75e-1d13157a6c25</t>
  </si>
  <si>
    <t>Smooth Renovations Inc.</t>
  </si>
  <si>
    <t>http://www.smoothrenovations.com</t>
  </si>
  <si>
    <t>40acdd03-c08d-e483-df4e-636393c61f04</t>
  </si>
  <si>
    <t>Smooth Synergy</t>
  </si>
  <si>
    <t>http://www.smoothsynergy.com</t>
  </si>
  <si>
    <t>f47feea3-271e-a513-928f-ba79ff3e404a</t>
  </si>
  <si>
    <t>Smoothboard Tech</t>
  </si>
  <si>
    <t>http://www.smoothboard.net</t>
  </si>
  <si>
    <t>e8e1f1cf-f7a0-8c88-bfef-9d828b319664</t>
  </si>
  <si>
    <t>SmoothGroove</t>
  </si>
  <si>
    <t>http://www.smoothgroovecommunity.com/</t>
  </si>
  <si>
    <t>af046ce5-224b-f3a4-5e05-3696a9e72977</t>
  </si>
  <si>
    <t>Smoothic</t>
  </si>
  <si>
    <t>http://smoothic.herokuapp.com/welcome/info/</t>
  </si>
  <si>
    <t>1caa77bc-6a12-05cc-069a-d5517be9b858</t>
  </si>
  <si>
    <t>Smoothie</t>
  </si>
  <si>
    <t>http://www.smoothiecam.com</t>
  </si>
  <si>
    <t>77412ae2-199f-b04f-6df7-73bdff42042c</t>
  </si>
  <si>
    <t>http://usesmoothie.com</t>
  </si>
  <si>
    <t>32cba7bf-1d36-a8f7-f557-3c2c9f0547cf</t>
  </si>
  <si>
    <t>Smoothie 3D</t>
  </si>
  <si>
    <t>http://smoothie-3d.com/</t>
  </si>
  <si>
    <t>94bd7213-2926-f94e-0515-f841c689b9a0</t>
  </si>
  <si>
    <t>Smoothie Diet</t>
  </si>
  <si>
    <t>http://www.smoothiediet.com/</t>
  </si>
  <si>
    <t>0baf48cd-637e-d99f-5a3b-c7ee97ef09fa</t>
  </si>
  <si>
    <t>Smoothie Factory</t>
  </si>
  <si>
    <t>http://smoothiefactory.com/</t>
  </si>
  <si>
    <t>11ecd519-5e9d-a1e3-dad5-2a01d5eedaa1</t>
  </si>
  <si>
    <t>Smoothie King (SKFI)</t>
  </si>
  <si>
    <t>http://www.smoothieking.com</t>
  </si>
  <si>
    <t>6b3a72ae-b42d-00aa-e07a-6cb4d58e30a9</t>
  </si>
  <si>
    <t>Smoothie Recipes</t>
  </si>
  <si>
    <t>http://smoothierecepty.cz</t>
  </si>
  <si>
    <t>073d68bd-3156-e11b-9e11-29bae0962eaa</t>
  </si>
  <si>
    <t>SmoothPay</t>
  </si>
  <si>
    <t>http://www.smoothpay.com</t>
  </si>
  <si>
    <t>3e121911-c57c-ee35-f0fe-af78bdb20a24</t>
  </si>
  <si>
    <t>SmoothStart</t>
  </si>
  <si>
    <t>http://www.smoothstart.com.au/</t>
  </si>
  <si>
    <t>b0260283-4761-1dfb-b1d6-e8717737cd9b</t>
  </si>
  <si>
    <t>Smoothwall</t>
  </si>
  <si>
    <t>http://www.smoothwall.com/</t>
  </si>
  <si>
    <t>f1baa526-28d4-0809-f5e3-545222ef1499</t>
  </si>
  <si>
    <t>Smoothwall Italia</t>
  </si>
  <si>
    <t>http://www.smoothwall.it</t>
  </si>
  <si>
    <t>530312ff-42c5-4ea4-aaf3-9e828bbece28</t>
  </si>
  <si>
    <t>Smoott</t>
  </si>
  <si>
    <t>https://www.smoott.com/</t>
  </si>
  <si>
    <t>d4b80648-d0bd-c9e5-98de-af896e11b266</t>
  </si>
  <si>
    <t>Smoov</t>
  </si>
  <si>
    <t>http://www.smoov.me</t>
  </si>
  <si>
    <t>e28e1900-2984-bcd7-4600-3dcb8b83d93e</t>
  </si>
  <si>
    <t>SmoovUp</t>
  </si>
  <si>
    <t>http://www.smoovup.com</t>
  </si>
  <si>
    <t>a20cd923-5c63-8950-57e0-1341f08a9694</t>
  </si>
  <si>
    <t>Smooz</t>
  </si>
  <si>
    <t>http://www.smooz.io</t>
  </si>
  <si>
    <t>fe6a1369-9952-510c-e9d8-5822b63a61e5</t>
  </si>
  <si>
    <t>Smooze</t>
  </si>
  <si>
    <t>http://www.smoozeusa.com</t>
  </si>
  <si>
    <t>1740ff36-a22c-54cf-44fc-a196ad0825ed</t>
  </si>
  <si>
    <t>Smore</t>
  </si>
  <si>
    <t>http://www.smore.com</t>
  </si>
  <si>
    <t>8901b661-de9d-520a-d671-c48d9a2e83a2</t>
  </si>
  <si>
    <t>Smoretgage</t>
  </si>
  <si>
    <t>http://smoretgage.com</t>
  </si>
  <si>
    <t>2a8b4402-4277-7069-d0a6-245b63cf4432</t>
  </si>
  <si>
    <t>Smorgi Apps</t>
  </si>
  <si>
    <t>http://smorgis.com/</t>
  </si>
  <si>
    <t>0bd48354-98cb-0288-d3b8-8d6d5f60b656</t>
  </si>
  <si>
    <t>Smoseosrvices</t>
  </si>
  <si>
    <t>http://www.smoseoservices.net</t>
  </si>
  <si>
    <t>adbf03a3-41cf-af32-5efe-94a12dddcc16</t>
  </si>
  <si>
    <t>Smothers Academy Preparatory School for Boys</t>
  </si>
  <si>
    <t>http://www.smothersacademy.com/</t>
  </si>
  <si>
    <t>637e3118-da82-96d0-b580-a5b5083852a4</t>
  </si>
  <si>
    <t>smove</t>
  </si>
  <si>
    <t>http://www.smove.sg</t>
  </si>
  <si>
    <t>f2a0dbf0-3872-18e9-6684-8762fc823b38</t>
  </si>
  <si>
    <t>smow.com</t>
  </si>
  <si>
    <t>https://www.smow.de</t>
  </si>
  <si>
    <t>1ddf016a-741e-c96f-bd37-7dac1d999f67</t>
  </si>
  <si>
    <t>Smowtion</t>
  </si>
  <si>
    <t>http://www.smowtion.com</t>
  </si>
  <si>
    <t>0efbde51-1d40-296d-72e2-5c1beac069fd</t>
  </si>
  <si>
    <t>SMP Brisbane</t>
  </si>
  <si>
    <t>http://www.smpbrisbane.com/</t>
  </si>
  <si>
    <t>dcff1eab-15f9-caa1-4b40-8831e3117daa</t>
  </si>
  <si>
    <t>SMP Data Communications</t>
  </si>
  <si>
    <t>http://www.smpdata.com</t>
  </si>
  <si>
    <t>045c192b-b700-bab7-eeb4-9178d47bff87</t>
  </si>
  <si>
    <t>SMP International LLC</t>
  </si>
  <si>
    <t>http://www.safemoneyplaces.com</t>
  </si>
  <si>
    <t>fe3ab411-5a26-1a2e-d979-329dbc8e4e5c</t>
  </si>
  <si>
    <t>SMP Robotics</t>
  </si>
  <si>
    <t>http://smprobotics.com/</t>
  </si>
  <si>
    <t>d4fbe2e3-891b-d5a1-9197-13317bdb36e7</t>
  </si>
  <si>
    <t>SMPI Group</t>
  </si>
  <si>
    <t>http://www.smpi.it</t>
  </si>
  <si>
    <t>f65f9f9f-7a96-e919-ac8d-5c7f5f81a73b</t>
  </si>
  <si>
    <t>Smpl Bio</t>
  </si>
  <si>
    <t>http://smplbio.com</t>
  </si>
  <si>
    <t>efa40da0-4104-9450-7f53-031122624e0d</t>
  </si>
  <si>
    <t>Smplicity</t>
  </si>
  <si>
    <t>http://www.smplicitiy.co</t>
  </si>
  <si>
    <t>acfb4966-2e3e-a565-6a61-02a4161ea078</t>
  </si>
  <si>
    <t>SMPTE</t>
  </si>
  <si>
    <t>https://www.smpte.org</t>
  </si>
  <si>
    <t>bf8ca04f-0008-eb20-e5a4-409800877185</t>
  </si>
  <si>
    <t>SMQ</t>
  </si>
  <si>
    <t>http://www.sqm.se</t>
  </si>
  <si>
    <t>bdb58b6f-ea16-345a-777e-e709fc05d02b</t>
  </si>
  <si>
    <t>SMR Automotive</t>
  </si>
  <si>
    <t>http://www.smr-automotive.com</t>
  </si>
  <si>
    <t>8a282185-78b4-95da-44f8-6e615893b9e1</t>
  </si>
  <si>
    <t>SMR Holdings</t>
  </si>
  <si>
    <t>http://www.smrholdings.in/</t>
  </si>
  <si>
    <t>fa181812-05d4-33b4-6eed-cdceee64e7b9</t>
  </si>
  <si>
    <t>SMR SITE</t>
  </si>
  <si>
    <t>http://www.searchmyresearch.com</t>
  </si>
  <si>
    <t>9bb86261-3b22-0cd5-c108-e9825777668b</t>
  </si>
  <si>
    <t>SMRK VC Fund</t>
  </si>
  <si>
    <t>http://www.smrk.vc</t>
  </si>
  <si>
    <t>1b6a1c24-0e6b-37c7-9759-be2602a511d2</t>
  </si>
  <si>
    <t>smrole.com</t>
  </si>
  <si>
    <t>http://smrole.com/buy-instagram-followers/</t>
  </si>
  <si>
    <t>b0dfc0bf-9491-7dd8-4a79-f5e5d302b641</t>
  </si>
  <si>
    <t>SMRT Corporation Ltd</t>
  </si>
  <si>
    <t>http://www.smrt.com.sg</t>
  </si>
  <si>
    <t>efcfd538-68a9-3f2a-8ea0-fc53a664fa85</t>
  </si>
  <si>
    <t>Smrt English</t>
  </si>
  <si>
    <t>http://www.smrtenglish.com/</t>
  </si>
  <si>
    <t>2e4ff41c-83cb-76c9-7054-df3a50db8424</t>
  </si>
  <si>
    <t>SMRT Mouth</t>
  </si>
  <si>
    <t>http://www.smrtmouth.com</t>
  </si>
  <si>
    <t>1d962362-ba3e-9490-91e8-5723f036f660</t>
  </si>
  <si>
    <t>SmrtGuard Mobile Security</t>
  </si>
  <si>
    <t>http://www.smrtguard.com</t>
  </si>
  <si>
    <t>33670a29-1cae-9fd1-7f6a-5604f84f5e57</t>
  </si>
  <si>
    <t>Smrtly</t>
  </si>
  <si>
    <t>http://www.smrtly.com</t>
  </si>
  <si>
    <t>3cb078d6-c65a-e43a-a1a8-27ad14337f51</t>
  </si>
  <si>
    <t>SMRxT</t>
  </si>
  <si>
    <t>http://smrxt.com</t>
  </si>
  <si>
    <t>ffa8662e-6ea2-4b11-2fa2-a3da332bf71a</t>
  </si>
  <si>
    <t>SMS</t>
  </si>
  <si>
    <t>http://www.sms.com</t>
  </si>
  <si>
    <t>998a5dd4-fe01-8e7b-6211-3291efaf6ebf</t>
  </si>
  <si>
    <t>SMS Assembly</t>
  </si>
  <si>
    <t>http://www.smsassembly.com</t>
  </si>
  <si>
    <t>ae98d9b6-da97-4024-2c59-da062cc642ce</t>
  </si>
  <si>
    <t>SMS Assist</t>
  </si>
  <si>
    <t>http://www.smsassist.com</t>
  </si>
  <si>
    <t>3a6571c1-373c-6f7a-8d88-0a371d831201</t>
  </si>
  <si>
    <t>SMS Audio</t>
  </si>
  <si>
    <t>http://smsaudio.com/</t>
  </si>
  <si>
    <t>0f2d27da-6f32-cca4-8aa1-fc70fda5f58e</t>
  </si>
  <si>
    <t>SMS Chat Services</t>
  </si>
  <si>
    <t>http://smschatservices.com</t>
  </si>
  <si>
    <t>f579b4b9-d860-06e5-0bec-cf575cf06c74</t>
  </si>
  <si>
    <t>SMS Coupon</t>
  </si>
  <si>
    <t>https://www.smscoupon.com</t>
  </si>
  <si>
    <t>e765bcc7-981b-7e1a-9deb-f51981cb9ecc</t>
  </si>
  <si>
    <t>SMS Global</t>
  </si>
  <si>
    <t>http://www.smsglobal.ae/</t>
  </si>
  <si>
    <t>fefab027-1789-f5f1-fe47-48bfa4f110d8</t>
  </si>
  <si>
    <t>SMS INCOME</t>
  </si>
  <si>
    <t>http://www.smsincome.in/</t>
  </si>
  <si>
    <t>9e0a7670-48eb-f0a7-825d-ade66dffb9cf</t>
  </si>
  <si>
    <t>SMS InfoKanal</t>
  </si>
  <si>
    <t>http://www.infokanal.cz/</t>
  </si>
  <si>
    <t>ef4e637b-86cb-30c7-6357-232e9567a21b</t>
  </si>
  <si>
    <t>SMS Ireland</t>
  </si>
  <si>
    <t>http://www.sms-ireland.ie</t>
  </si>
  <si>
    <t>a9cfc0bc-5d65-3fc3-87e7-fc034424696e</t>
  </si>
  <si>
    <t>SMS Italia Srl</t>
  </si>
  <si>
    <t>http://www.smsit.it</t>
  </si>
  <si>
    <t>55eb0d68-2548-7df7-aac4-7f28ee847e5a</t>
  </si>
  <si>
    <t>SMS Junction</t>
  </si>
  <si>
    <t>http://smsjunction.com</t>
  </si>
  <si>
    <t>329c343f-30c6-39c0-a919-c0f0168b745b</t>
  </si>
  <si>
    <t>Sms Lotse</t>
  </si>
  <si>
    <t>http://www.sms-lotse.de/</t>
  </si>
  <si>
    <t>6dd6d43d-f3fa-50c0-e4dd-b508aa3d0a34</t>
  </si>
  <si>
    <t>SMS Machines &amp; Automation</t>
  </si>
  <si>
    <t>http://www.automation.co.uk</t>
  </si>
  <si>
    <t>4aae531b-7cbd-250b-4290-b4d3798db8eb</t>
  </si>
  <si>
    <t>SMS Management &amp; Technology</t>
  </si>
  <si>
    <t>http://www.smsmt.com</t>
  </si>
  <si>
    <t>4a71bd32-1a72-b75b-6cbe-22208b85c1b1</t>
  </si>
  <si>
    <t>SMS Marketing</t>
  </si>
  <si>
    <t>http://smsmarketing.com</t>
  </si>
  <si>
    <t>06394df2-35b6-c22d-9fe3-d79d05450f23</t>
  </si>
  <si>
    <t>SMS Matrimony</t>
  </si>
  <si>
    <t>http://www.smsmatrimony.com</t>
  </si>
  <si>
    <t>3b65034a-b162-30b0-7c65-03706ccb5c33</t>
  </si>
  <si>
    <t>SMS Matrix</t>
  </si>
  <si>
    <t>http://www.smsmatrix.com</t>
  </si>
  <si>
    <t>a0e591cf-f103-7312-c7bf-4bac4a967c5f</t>
  </si>
  <si>
    <t>sms messaging</t>
  </si>
  <si>
    <t>http://www.sendgroupsms.com</t>
  </si>
  <si>
    <t>4bc10fcb-e910-6c87-b1f0-4907263a6a41</t>
  </si>
  <si>
    <t>SMS Mobile Solutions</t>
  </si>
  <si>
    <t>http://www.betfastltd.com/</t>
  </si>
  <si>
    <t>1d8ee0f0-1814-6f70-0df4-dbee67eb1fe7</t>
  </si>
  <si>
    <t>SMS My Debtors</t>
  </si>
  <si>
    <t>https://www.smsmydebtors.com/</t>
  </si>
  <si>
    <t>e9355df2-da03-d971-8701-19c7b3c89423</t>
  </si>
  <si>
    <t>SMS Myntra</t>
  </si>
  <si>
    <t>http://www.smsmyntra.com/</t>
  </si>
  <si>
    <t>c85e8bec-3125-a5d8-8164-f47e796c9447</t>
  </si>
  <si>
    <t>SMS PASSCODE A/S</t>
  </si>
  <si>
    <t>http://www.smspasscode.com</t>
  </si>
  <si>
    <t>6ee2e71c-b16f-6e00-a28c-dc26dd2d66e3</t>
  </si>
  <si>
    <t>SMS Poll</t>
  </si>
  <si>
    <t>http://www.smspoll.net</t>
  </si>
  <si>
    <t>98b69c0f-b4a3-e763-3e27-f09c4318e8bf</t>
  </si>
  <si>
    <t>SMS PRATIQUE</t>
  </si>
  <si>
    <t>https://www.smspratique.fr</t>
  </si>
  <si>
    <t>141f9e2d-44a7-3699-3966-441f79144a82</t>
  </si>
  <si>
    <t>SMS Rents</t>
  </si>
  <si>
    <t>http://www.smsrents.com/</t>
  </si>
  <si>
    <t>ac21ecd4-a1b1-c568-289e-c0203eeffb0e</t>
  </si>
  <si>
    <t>SMS Securities</t>
  </si>
  <si>
    <t>http://www.sms-securities.ch</t>
  </si>
  <si>
    <t>2b49c649-7966-606e-02e1-51b290fcf299</t>
  </si>
  <si>
    <t>SMS Services</t>
  </si>
  <si>
    <t>http://www.sms-services.nl/</t>
  </si>
  <si>
    <t>d554243d-e664-f441-9b7d-5ab98c414ef2</t>
  </si>
  <si>
    <t>SMS Storetraffic</t>
  </si>
  <si>
    <t>https://storetraffic.com</t>
  </si>
  <si>
    <t>9e20d1c1-0b70-be4b-b491-8d61a75a6477</t>
  </si>
  <si>
    <t>SMS Superior Maintenance Solutions</t>
  </si>
  <si>
    <t>https://www.pinterest.com/smssuperior/</t>
  </si>
  <si>
    <t>d7d2b988-fef3-17b2-2edf-d046094cec6c</t>
  </si>
  <si>
    <t>SMS THL Holdings</t>
  </si>
  <si>
    <t>http://smsholdings.com</t>
  </si>
  <si>
    <t>25e42c27-4184-8221-ba04-376203146af4</t>
  </si>
  <si>
    <t>SMS TV</t>
  </si>
  <si>
    <t>http://www.smstv.pt</t>
  </si>
  <si>
    <t>5c43bf62-33a4-edbf-3a8d-6b90789f8887</t>
  </si>
  <si>
    <t>sms.at mobile internet services GmbH</t>
  </si>
  <si>
    <t>http://www.sms.at</t>
  </si>
  <si>
    <t>037f3579-a482-d767-f9b1-34827b22f71a</t>
  </si>
  <si>
    <t>SMS4Parking</t>
  </si>
  <si>
    <t>http://sms4parking.com</t>
  </si>
  <si>
    <t>d02978af-c622-7d8b-de57-9eb9a181320c</t>
  </si>
  <si>
    <t>sms4schools</t>
  </si>
  <si>
    <t>http://sms4schools.com</t>
  </si>
  <si>
    <t>8901b219-44df-8830-93e3-1bb4ff610739</t>
  </si>
  <si>
    <t>SMS7</t>
  </si>
  <si>
    <t>http://www.sms7.biz</t>
  </si>
  <si>
    <t>0b6ccfbf-4951-5589-f018-c664a3dc0fc1</t>
  </si>
  <si>
    <t>SMSala - Bulk SMS servcie Provider</t>
  </si>
  <si>
    <t>http://smsala.com</t>
  </si>
  <si>
    <t>e4da67ea-b3a2-1b8c-f2c2-d6348bad0b73</t>
  </si>
  <si>
    <t>SMSAPI</t>
  </si>
  <si>
    <t>https://www.smsapi.com</t>
  </si>
  <si>
    <t>327e4ab2-beb6-bb8a-3ddd-166664baa87f</t>
  </si>
  <si>
    <t>smsbites</t>
  </si>
  <si>
    <t>http://www.smsbites.com</t>
  </si>
  <si>
    <t>cf4d4090-4f99-a9cd-5bcd-fae78c674b13</t>
  </si>
  <si>
    <t>SMSboy.com</t>
  </si>
  <si>
    <t>https://www.smsboy.com</t>
  </si>
  <si>
    <t>27d2420a-5844-4940-d770-13b8737a5288</t>
  </si>
  <si>
    <t>smsbrunch</t>
  </si>
  <si>
    <t>http://www.smsbrunch.com</t>
  </si>
  <si>
    <t>94679b23-47bf-1cfd-7962-038b22fc690e</t>
  </si>
  <si>
    <t>SMSC</t>
  </si>
  <si>
    <t>http://www.smsc.com</t>
  </si>
  <si>
    <t>b2b09e06-eb39-6ec1-c2a2-a3b99e57f74b</t>
  </si>
  <si>
    <t>SMSCity</t>
  </si>
  <si>
    <t>http://www.smscity.com</t>
  </si>
  <si>
    <t>166b3984-96f0-c6fa-a380-70222afab7d4</t>
  </si>
  <si>
    <t>SMSCMD</t>
  </si>
  <si>
    <t>http://www.getsmscmd.com/</t>
  </si>
  <si>
    <t>55b3d07a-e600-36dc-32dc-f8f6ea97c7ea</t>
  </si>
  <si>
    <t>SmsCoin</t>
  </si>
  <si>
    <t>http://smscoin.com/</t>
  </si>
  <si>
    <t>56e8511f-7801-90dd-4b56-c5b58e9aa69f</t>
  </si>
  <si>
    <t>SMSCountry Networks</t>
  </si>
  <si>
    <t>http://www.smscountry.com</t>
  </si>
  <si>
    <t>32e1ef83-6a26-8292-53e1-3aa370c3a7a6</t>
  </si>
  <si>
    <t>smsElect.net</t>
  </si>
  <si>
    <t>http://smselect.net</t>
  </si>
  <si>
    <t>9ee0da99-a23c-1c63-346c-8158394e0568</t>
  </si>
  <si>
    <t>SMSF Accountant Brisbane</t>
  </si>
  <si>
    <t>http://whichprofessional.com.au/</t>
  </si>
  <si>
    <t>96d5bf51-900f-1208-e1c7-737feee64690</t>
  </si>
  <si>
    <t>SMSFI.com</t>
  </si>
  <si>
    <t>http://www.smsfi.com</t>
  </si>
  <si>
    <t>4be96f02-88e0-e4a7-7e2f-0115ba670d34</t>
  </si>
  <si>
    <t>smsgal</t>
  </si>
  <si>
    <t>http://www.smsgal.com</t>
  </si>
  <si>
    <t>de4f8490-22ec-5e0b-db8c-03a033a02d74</t>
  </si>
  <si>
    <t>SMSGlobal</t>
  </si>
  <si>
    <t>http://www.smsglobal.com</t>
  </si>
  <si>
    <t>b31575ba-60e3-c14e-aee6-9c66404272be</t>
  </si>
  <si>
    <t>SMSgroup</t>
  </si>
  <si>
    <t>https://www.sms-group.com</t>
  </si>
  <si>
    <t>7e05b1f2-fc20-94a9-4da3-4925a5b65a0f</t>
  </si>
  <si>
    <t>SMSgrupp</t>
  </si>
  <si>
    <t>https://smsgrupp.se/</t>
  </si>
  <si>
    <t>7bfd9202-66c6-1de5-20eb-8a7e2440f008</t>
  </si>
  <si>
    <t>SMSHosting</t>
  </si>
  <si>
    <t>http://www.smshosting.nl/</t>
  </si>
  <si>
    <t>90018de7-0c3d-e50a-cbb8-dbf0116c5f18</t>
  </si>
  <si>
    <t>SmsHunt</t>
  </si>
  <si>
    <t>http://smshunt.co/</t>
  </si>
  <si>
    <t>4adb7b7c-8373-6db5-af11-a0f9f51f34d0</t>
  </si>
  <si>
    <t>SMSJOSH</t>
  </si>
  <si>
    <t>http://smsjosh.com</t>
  </si>
  <si>
    <t>f19eaf8b-56c4-2cf1-2a3c-f72177b1b71e</t>
  </si>
  <si>
    <t>SMSKaufen</t>
  </si>
  <si>
    <t>http://www.smskaufen.com/sms/index.php</t>
  </si>
  <si>
    <t>808fb0b5-4bd7-dc09-1e1d-8e2afbf13f1e</t>
  </si>
  <si>
    <t>smsKrazy</t>
  </si>
  <si>
    <t>http://www.smskrazy.com</t>
  </si>
  <si>
    <t>701014ab-0a29-761d-a9a4-3631656daf1d</t>
  </si>
  <si>
    <t>SMSLivrÌÄå_ddare</t>
  </si>
  <si>
    <t>http://www.smslivraddare.se/</t>
  </si>
  <si>
    <t>bc2076dc-7526-6718-ec1d-8ee4cf7d7ffd</t>
  </si>
  <si>
    <t>SMSMAZA</t>
  </si>
  <si>
    <t>http://www.smsmaza.net/free-sms</t>
  </si>
  <si>
    <t>538bac4b-0611-eb88-8075-c4cf39d64cc3</t>
  </si>
  <si>
    <t>SMSOfficer</t>
  </si>
  <si>
    <t>http://www.smsofficer.com</t>
  </si>
  <si>
    <t>e9fef456-282f-dbcd-6b22-bde2024650a7</t>
  </si>
  <si>
    <t>SMSPassword</t>
  </si>
  <si>
    <t>http://smspassword.com</t>
  </si>
  <si>
    <t>955ab504-a5bd-d215-4eec-e991ed9c6ecf</t>
  </si>
  <si>
    <t>SMSPortal</t>
  </si>
  <si>
    <t>http://www.smsportal.co.za/</t>
  </si>
  <si>
    <t>56eef9b0-9ac4-37d5-e906-eabf2e3a2e46</t>
  </si>
  <si>
    <t>smsPREP</t>
  </si>
  <si>
    <t>http://smsprep.com</t>
  </si>
  <si>
    <t>2282c910-1bce-5d6c-938a-d6c460f8a862</t>
  </si>
  <si>
    <t>SMST</t>
  </si>
  <si>
    <t>http://www.smst.nl</t>
  </si>
  <si>
    <t>3ca4b9a2-c6f3-3e6d-c973-74514ec395d5</t>
  </si>
  <si>
    <t>SMSWEB</t>
  </si>
  <si>
    <t>http://smsweb.co.za</t>
  </si>
  <si>
    <t>93535d62-df59-645c-5bc9-37688b204dc1</t>
  </si>
  <si>
    <t>SMT (SportsMEDIA Technology)</t>
  </si>
  <si>
    <t>http://www.smt.com</t>
  </si>
  <si>
    <t>530ffe76-bb14-3992-fc6e-25dd11baa972</t>
  </si>
  <si>
    <t>SMT Machining</t>
  </si>
  <si>
    <t>http://www.smtmachining.com</t>
  </si>
  <si>
    <t>1559b6b6-c5d2-90dc-825d-af75cdcd2587</t>
  </si>
  <si>
    <t>SMT Rail Corp.</t>
  </si>
  <si>
    <t>http://www.smtrail.com</t>
  </si>
  <si>
    <t>a83a7c52-d3d0-68e7-c530-70517fbf8831</t>
  </si>
  <si>
    <t>SMT Research and Development</t>
  </si>
  <si>
    <t>http://www.smtmed.com</t>
  </si>
  <si>
    <t>9238f315-fdf2-f7c7-f4e8-4ce8dcb7c50b</t>
  </si>
  <si>
    <t>SMT Travel Agency</t>
  </si>
  <si>
    <t>http://www.smt.fi/</t>
  </si>
  <si>
    <t>4c4d9b60-9f61-e660-9de9-1f57a0bb6293</t>
  </si>
  <si>
    <t>SMT-X</t>
  </si>
  <si>
    <t>http://www.smt-x.com</t>
  </si>
  <si>
    <t>90e41dae-3e2c-7fc8-d140-64fe6e03f2e9</t>
  </si>
  <si>
    <t>Smt. M.M.K College of Commerce &amp; Economics</t>
  </si>
  <si>
    <t>http://mmkcollege.org/</t>
  </si>
  <si>
    <t>02db640a-fb64-2a09-3018-81d420159789</t>
  </si>
  <si>
    <t>SMTC</t>
  </si>
  <si>
    <t>http://www.smtc.com/</t>
  </si>
  <si>
    <t>8c1644ce-f641-6791-ccb4-09c3fa77e26d</t>
  </si>
  <si>
    <t>SMTDP Tech</t>
  </si>
  <si>
    <t>http://www.smtdp.com/</t>
  </si>
  <si>
    <t>6987cfbd-3bf8-35c6-1f3b-12b15d3c7d49</t>
  </si>
  <si>
    <t>SMTP</t>
  </si>
  <si>
    <t>https://www.smtp.com</t>
  </si>
  <si>
    <t>291ed7b6-e488-d4b8-c57d-b672cd765de3</t>
  </si>
  <si>
    <t>SMTP2GO</t>
  </si>
  <si>
    <t>https://www.smtp2go.com</t>
  </si>
  <si>
    <t>bd2426ce-0325-7a6c-f730-eed30f888e0e</t>
  </si>
  <si>
    <t>SMTPI/O</t>
  </si>
  <si>
    <t>http://smtpio.com/</t>
  </si>
  <si>
    <t>ad36c589-17a7-f0c8-41ae-67d49317263f</t>
  </si>
  <si>
    <t>SMU Dedman School of Law</t>
  </si>
  <si>
    <t>http://www.law.smu.edu</t>
  </si>
  <si>
    <t>e4f78b99-67e4-c2ab-a570-13c9f1515ba2</t>
  </si>
  <si>
    <t>Smub</t>
  </si>
  <si>
    <t>http://smub.it</t>
  </si>
  <si>
    <t>867e6aa7-31a0-cdf4-c05c-04a0a95cc805</t>
  </si>
  <si>
    <t>Smudge Apps</t>
  </si>
  <si>
    <t>http://www.smudgeapps.com</t>
  </si>
  <si>
    <t>2fc66756-6855-cfd6-d996-4c0ba8eacbb4</t>
  </si>
  <si>
    <t>smudge.io</t>
  </si>
  <si>
    <t>http://smudge.io</t>
  </si>
  <si>
    <t>f1f4778b-f90e-fa40-ebae-b66817c7c353</t>
  </si>
  <si>
    <t>Smudged Ink</t>
  </si>
  <si>
    <t>http://www.smudgedink.com.au</t>
  </si>
  <si>
    <t>2492960a-31a1-bec2-72f1-a7fbafb2c337</t>
  </si>
  <si>
    <t>SmudgeLab</t>
  </si>
  <si>
    <t>http://smudgelab.com/</t>
  </si>
  <si>
    <t>c29aaae3-8418-7040-4244-588c2ed5a0f1</t>
  </si>
  <si>
    <t>Smudgy Games</t>
  </si>
  <si>
    <t>http://www.smudgygames.com</t>
  </si>
  <si>
    <t>764332d7-1600-fd81-acc5-64a203c85a44</t>
  </si>
  <si>
    <t>Smuffipets</t>
  </si>
  <si>
    <t>http://www.smuffipets.com/</t>
  </si>
  <si>
    <t>ba07a863-9a83-52f7-f77c-344781a93fad</t>
  </si>
  <si>
    <t>SMUFS Biometric Solutions</t>
  </si>
  <si>
    <t>http://www.smufsbio.com/</t>
  </si>
  <si>
    <t>f3c369a4-b4a1-0ec9-3db3-c39124d09640</t>
  </si>
  <si>
    <t>Smug Hippo Studios</t>
  </si>
  <si>
    <t>http://smughippostudios.com</t>
  </si>
  <si>
    <t>095b55f0-3343-b794-9582-39c56ec3b084</t>
  </si>
  <si>
    <t>Smug Living</t>
  </si>
  <si>
    <t>http://www.smugliving.com</t>
  </si>
  <si>
    <t>2540df06-9821-6598-7a27-4679e64d7937</t>
  </si>
  <si>
    <t>Smugglers Records</t>
  </si>
  <si>
    <t>http://www.smugglersrecords.com</t>
  </si>
  <si>
    <t>44cb5bbe-b3e5-acd7-829b-4e6a81ab6308</t>
  </si>
  <si>
    <t>Smuggr</t>
  </si>
  <si>
    <t>http://smuggr.com</t>
  </si>
  <si>
    <t>b46a2131-e680-ddc0-28df-f45d86cc72a2</t>
  </si>
  <si>
    <t>SmugMug</t>
  </si>
  <si>
    <t>http://www.smugmug.com</t>
  </si>
  <si>
    <t>2f8cdff6-6d9f-4af4-9d4c-04d1452a99bd</t>
  </si>
  <si>
    <t>Smule</t>
  </si>
  <si>
    <t>http://www.smule.com</t>
  </si>
  <si>
    <t>3a7bc9ac-f6fd-9e89-4b4f-1280151c0e99</t>
  </si>
  <si>
    <t>Smultron</t>
  </si>
  <si>
    <t>http://www.smultron.pl</t>
  </si>
  <si>
    <t>5324d4d1-733c-53a7-2318-f0ce1b6a69e6</t>
  </si>
  <si>
    <t>Smunch.co</t>
  </si>
  <si>
    <t>http://www.smunch.co</t>
  </si>
  <si>
    <t>1462015d-addb-058c-7e27-237b0272ae80</t>
  </si>
  <si>
    <t>Smurfit Business School</t>
  </si>
  <si>
    <t>d6299e18-2c60-37f2-5741-a5e6c8efa8a9</t>
  </si>
  <si>
    <t>Smurfit Kappa</t>
  </si>
  <si>
    <t>http://smurfitkappa.com</t>
  </si>
  <si>
    <t>d9213ad3-ab2b-0d0e-6688-1d7b48ffb38e</t>
  </si>
  <si>
    <t>Smush Mobile Technologies</t>
  </si>
  <si>
    <t>http://www.smushmobile.com</t>
  </si>
  <si>
    <t>6ebb400b-ba5f-d098-9046-4bee73977f14</t>
  </si>
  <si>
    <t>SmutCore</t>
  </si>
  <si>
    <t>http://www.smutcore.com/</t>
  </si>
  <si>
    <t>c94bbe65-5577-7c32-8697-348e1331eaab</t>
  </si>
  <si>
    <t>smuttlewerk interactive</t>
  </si>
  <si>
    <t>http://www.smuttlewerk.de</t>
  </si>
  <si>
    <t>13b8094f-8aad-6d92-3c2d-7a1f4cc02057</t>
  </si>
  <si>
    <t>Smuzcity Berhad</t>
  </si>
  <si>
    <t>http://www.smuzcity.com</t>
  </si>
  <si>
    <t>24c43ac5-ff43-8e2d-0652-3ad606d05a50</t>
  </si>
  <si>
    <t>SMV Wheels</t>
  </si>
  <si>
    <t>http://smvwheels.org/</t>
  </si>
  <si>
    <t>b377a814-9ed0-eb77-92de-c8de6c394b6c</t>
  </si>
  <si>
    <t>smwh</t>
  </si>
  <si>
    <t>http://smwh.re</t>
  </si>
  <si>
    <t>3aa0c329-9e1e-6af8-fb00-ff27deaf5bc1</t>
  </si>
  <si>
    <t>SMX</t>
  </si>
  <si>
    <t>http://www.smxemail.com</t>
  </si>
  <si>
    <t>d0b73b28-ea03-df60-6db6-9b97ad6f8bdb</t>
  </si>
  <si>
    <t>Smyk</t>
  </si>
  <si>
    <t>http://www.smyk.com/</t>
  </si>
  <si>
    <t>902b031f-4aff-65ef-2e79-745cd7b2583f</t>
  </si>
  <si>
    <t>Smykker.Me</t>
  </si>
  <si>
    <t>http://www.smykker.me/</t>
  </si>
  <si>
    <t>da991366-f3fe-1dda-30b0-a89f3b32b0ac</t>
  </si>
  <si>
    <t>Smyl, Inc</t>
  </si>
  <si>
    <t>http://www.smyl.me</t>
  </si>
  <si>
    <t>4eae6412-f320-983c-166d-efe410a21699</t>
  </si>
  <si>
    <t>Smyle</t>
  </si>
  <si>
    <t>http://smyle.io</t>
  </si>
  <si>
    <t>07d0ad36-3d44-706d-c14a-8a9aa1d74f9c</t>
  </si>
  <si>
    <t>http://www.smyleapp.co</t>
  </si>
  <si>
    <t>378b907c-7330-5d72-f979-d318fdecc9a5</t>
  </si>
  <si>
    <t>Smyle Technologies SL</t>
  </si>
  <si>
    <t>http://www.s-myle.com</t>
  </si>
  <si>
    <t>45dcfef2-7c86-9e70-5065-6a262ff3ef86</t>
  </si>
  <si>
    <t>SmyLink</t>
  </si>
  <si>
    <t>http://smylink.com</t>
  </si>
  <si>
    <t>07cee28f-99cf-9e7d-b090-0f72917dd890</t>
  </si>
  <si>
    <t>Smync</t>
  </si>
  <si>
    <t>http://smync.com</t>
  </si>
  <si>
    <t>4236de01-a2d5-e3f0-adf8-48e0a0326928</t>
  </si>
  <si>
    <t>Smyte</t>
  </si>
  <si>
    <t>https://www.smyte.com/</t>
  </si>
  <si>
    <t>6549d0e7-6f07-f810-32a5-d14e77f2d655</t>
  </si>
  <si>
    <t>Smyth Performance, Inc.</t>
  </si>
  <si>
    <t>http://www.smythkitcars.com</t>
  </si>
  <si>
    <t>89c259ea-ace0-4f4d-ba52-3de7d9e48a7a</t>
  </si>
  <si>
    <t>Smythe</t>
  </si>
  <si>
    <t>https://www.smythecpa.com/</t>
  </si>
  <si>
    <t>87b6d253-f964-b628-be56-d99e76f586e0</t>
  </si>
  <si>
    <t>Smythe Ratcliffe</t>
  </si>
  <si>
    <t>http://www.smytheratcliffe.com/</t>
  </si>
  <si>
    <t>d7769116-89e3-89c8-bd09-21eb54dffbd8</t>
  </si>
  <si>
    <t>Smyths Toys</t>
  </si>
  <si>
    <t>http://www.smythstoys.com/</t>
  </si>
  <si>
    <t>f4e4959f-74ad-f82f-8098-3dd509a586fb</t>
  </si>
  <si>
    <t>Smytten</t>
  </si>
  <si>
    <t>http://smytten.com/</t>
  </si>
  <si>
    <t>2521f324-507d-82f4-076f-be90001cf960</t>
  </si>
  <si>
    <t>Smyyth</t>
  </si>
  <si>
    <t>http://www.smyyth.com</t>
  </si>
  <si>
    <t>a965af74-9f9c-ca00-cf2d-57ed3b5a8616</t>
  </si>
  <si>
    <t>SMZDM.com</t>
  </si>
  <si>
    <t>http://www.smzdm.com</t>
  </si>
  <si>
    <t>210b9a5b-aa26-ad79-4676-ad4037409587</t>
  </si>
  <si>
    <t>SN Consuting</t>
  </si>
  <si>
    <t>http://www.snconsultinggroup.com</t>
  </si>
  <si>
    <t>65442bca-5ed3-5f30-1286-c00cd65c1b02</t>
  </si>
  <si>
    <t>SN Mobile Technology</t>
  </si>
  <si>
    <t>http://www.sncompany.com</t>
  </si>
  <si>
    <t>8a81ba7c-3953-a582-2e71-df828c6affc1</t>
  </si>
  <si>
    <t>SN PUBLIC SCHOOL</t>
  </si>
  <si>
    <t>http://www.snpschool.co.in</t>
  </si>
  <si>
    <t>e9804205-1eec-6a1a-0eda-37f2ec619d78</t>
  </si>
  <si>
    <t>SN Systems</t>
  </si>
  <si>
    <t>http://www.snsystems.com</t>
  </si>
  <si>
    <t>d3bbe5c6-6cfe-5e91-8942-cfee9792632e</t>
  </si>
  <si>
    <t>SnA Consulting</t>
  </si>
  <si>
    <t>http://www.sna-consult.com</t>
  </si>
  <si>
    <t>409ce1e3-552d-785b-e2a9-96d18f38b697</t>
  </si>
  <si>
    <t>SNA Power - Software and Technology Division</t>
  </si>
  <si>
    <t>http://snapower.net/tech</t>
  </si>
  <si>
    <t>985ec1ce-6f04-458f-a217-948673ce7e28</t>
  </si>
  <si>
    <t>snaaaper</t>
  </si>
  <si>
    <t>http://www.snaaaper.com</t>
  </si>
  <si>
    <t>ac5f6a1a-2f8b-c4d3-d9ba-50a43a354f5c</t>
  </si>
  <si>
    <t>Snaag.com</t>
  </si>
  <si>
    <t>http://www.snaag.com</t>
  </si>
  <si>
    <t>119eb8bb-9fb5-3b9b-6d3c-228410b9a384</t>
  </si>
  <si>
    <t>SNAAP.io</t>
  </si>
  <si>
    <t>http://snaap.io/</t>
  </si>
  <si>
    <t>a0344b9c-c55e-845b-eca0-1674821daffc</t>
  </si>
  <si>
    <t>Snaapiq</t>
  </si>
  <si>
    <t>http://www.snaapiq.com</t>
  </si>
  <si>
    <t>b0057748-c769-1f95-4521-adc3435c0898</t>
  </si>
  <si>
    <t>Snaapit</t>
  </si>
  <si>
    <t>http://www.snaapit.com</t>
  </si>
  <si>
    <t>5ebf9826-7323-691f-6f6e-a1489b62c678</t>
  </si>
  <si>
    <t>Snabb Technologies LLP</t>
  </si>
  <si>
    <t>http://www.snabbtechnologies.com</t>
  </si>
  <si>
    <t>3266ef15-297e-d8e7-b349-d1c7bac50511</t>
  </si>
  <si>
    <t>SnabblÌÄå´n &amp; SmslÌÄå´n</t>
  </si>
  <si>
    <t>http://www.lanonline.se</t>
  </si>
  <si>
    <t>f4df7209-234b-4456-a5ac-9a124b1e6cbb</t>
  </si>
  <si>
    <t>Snabboteket</t>
  </si>
  <si>
    <t>http://www.snabboteket.se</t>
  </si>
  <si>
    <t>46f4b1ff-ab7b-0393-9037-9fd0fc0525be</t>
  </si>
  <si>
    <t>snabgraphix</t>
  </si>
  <si>
    <t>http://www.snabgraphix.in/</t>
  </si>
  <si>
    <t>0cdfbeb1-003c-7c52-e660-d920a6580740</t>
  </si>
  <si>
    <t>Snac</t>
  </si>
  <si>
    <t>http://www.mysnacs.com</t>
  </si>
  <si>
    <t>424f0104-091d-bd3d-b315-76feada9afb2</t>
  </si>
  <si>
    <t>Snack</t>
  </si>
  <si>
    <t>http://snackapp.co</t>
  </si>
  <si>
    <t>abe1e663-6da0-34cd-6983-85259b089343</t>
  </si>
  <si>
    <t>http://www.snack.io/</t>
  </si>
  <si>
    <t>f832a900-aa8c-8116-9c49-94f137a41acf</t>
  </si>
  <si>
    <t>Snack Brands Australia</t>
  </si>
  <si>
    <t>https://www.snackbrands.com.au</t>
  </si>
  <si>
    <t>80b9c874-fee4-8ab3-5249-0e7301566786</t>
  </si>
  <si>
    <t>Snack Daddy</t>
  </si>
  <si>
    <t>http://www.snackdaddy.org</t>
  </si>
  <si>
    <t>4c753202-363f-68d5-2a7b-eed5ab746670</t>
  </si>
  <si>
    <t>Snack experts</t>
  </si>
  <si>
    <t>http://snackexperts.com</t>
  </si>
  <si>
    <t>84d8bd56-b4f3-98a1-9edf-3536ad8bb6a3</t>
  </si>
  <si>
    <t>Snack Media</t>
  </si>
  <si>
    <t>http://www.snack-media.com/</t>
  </si>
  <si>
    <t>1f021644-f833-1a58-4cd0-bcdd65ead07b</t>
  </si>
  <si>
    <t>Snack Panda</t>
  </si>
  <si>
    <t>http://snackpanda.com</t>
  </si>
  <si>
    <t>060b572c-cc08-9b4b-67b2-b424f6d4c794</t>
  </si>
  <si>
    <t>Snack Spout</t>
  </si>
  <si>
    <t>http://www.snackspout.com</t>
  </si>
  <si>
    <t>ff2e4c24-f498-ec03-8199-465efc330fdd</t>
  </si>
  <si>
    <t>Snack Studio</t>
  </si>
  <si>
    <t>http://www.snack-studio.com</t>
  </si>
  <si>
    <t>d45e8ca4-c6ca-13c3-c68a-3c975a0df03e</t>
  </si>
  <si>
    <t>Snack TV</t>
  </si>
  <si>
    <t>http://www.snacktv.de</t>
  </si>
  <si>
    <t>7532bfa8-cf0a-22aa-0df7-c8772e056fba</t>
  </si>
  <si>
    <t>Snackable Media</t>
  </si>
  <si>
    <t>http://snackablemedia.com</t>
  </si>
  <si>
    <t>702ca406-5832-4bdf-266e-21e51efa2004</t>
  </si>
  <si>
    <t>Snackable News</t>
  </si>
  <si>
    <t>http://snackablenews.com</t>
  </si>
  <si>
    <t>219eda71-a9eb-645a-c1b7-10832d289aa7</t>
  </si>
  <si>
    <t>SnackandMunch</t>
  </si>
  <si>
    <t>http://www.snackandmunch.com</t>
  </si>
  <si>
    <t>fd3a4fed-e366-a4e4-9adf-24dc9c052961</t>
  </si>
  <si>
    <t>SnackBox Films</t>
  </si>
  <si>
    <t>http://www.snackboxfilms.ie/</t>
  </si>
  <si>
    <t>d89388c5-19fb-f305-4812-0d4cec90fee5</t>
  </si>
  <si>
    <t>SnackCloud</t>
  </si>
  <si>
    <t>http://snackcloud.com</t>
  </si>
  <si>
    <t>8ab15b58-5fb7-733e-2db0-c7ae1ac1d66f</t>
  </si>
  <si>
    <t>SnackCrate</t>
  </si>
  <si>
    <t>https://www.snackcrate.com/</t>
  </si>
  <si>
    <t>6295d2c8-a4ee-d9fc-f443-0a03782ec406</t>
  </si>
  <si>
    <t>Snackdish</t>
  </si>
  <si>
    <t>http://snackdish.com/</t>
  </si>
  <si>
    <t>5200d69a-b9d6-613e-cbf7-d16409fbf2c5</t>
  </si>
  <si>
    <t>SnackFeed</t>
  </si>
  <si>
    <t>http://snackfeed.com</t>
  </si>
  <si>
    <t>a8afbf8d-b931-7505-a915-f5c22239d4df</t>
  </si>
  <si>
    <t>SnackFever</t>
  </si>
  <si>
    <t>http://snackfever.com</t>
  </si>
  <si>
    <t>d90fd09d-39be-5782-449b-ddafdf76813b</t>
  </si>
  <si>
    <t>SnacKing Services</t>
  </si>
  <si>
    <t>https://www.snackingservicesllc.com/</t>
  </si>
  <si>
    <t>9c611e75-1734-c92f-eaa7-2f68e6630f81</t>
  </si>
  <si>
    <t>Snackishq</t>
  </si>
  <si>
    <t>http://www.snackishq.com</t>
  </si>
  <si>
    <t>5ad41827-6585-b4c3-6d6d-c0ac41505603</t>
  </si>
  <si>
    <t>Snacklins</t>
  </si>
  <si>
    <t>https://www.snacklins.com/</t>
  </si>
  <si>
    <t>5f5345d5-842a-5369-f92c-00d35f188d4e</t>
  </si>
  <si>
    <t>SnackNation</t>
  </si>
  <si>
    <t>http://www.snacknation.com</t>
  </si>
  <si>
    <t>51b6d3fe-c5af-b042-3a56-15d0fe70ff08</t>
  </si>
  <si>
    <t>Snackosaur</t>
  </si>
  <si>
    <t>http://www.snackosaur.com/</t>
  </si>
  <si>
    <t>5bfb3cb8-5fea-990c-2d66-8e22c6a64d01</t>
  </si>
  <si>
    <t>Snackpack Packaging LTD</t>
  </si>
  <si>
    <t>http://www.venturecapital-advisors.com/snack-pack</t>
  </si>
  <si>
    <t>c3527f2c-663d-cc56-c5ee-6ae165544473</t>
  </si>
  <si>
    <t>Snackr</t>
  </si>
  <si>
    <t>http://www.snackr.net</t>
  </si>
  <si>
    <t>7e61cb21-6d03-07f4-ffe5-cdbcb3e6d530</t>
  </si>
  <si>
    <t>Snackr App</t>
  </si>
  <si>
    <t>http://www.snackr.com</t>
  </si>
  <si>
    <t>493038a1-a7e2-f3a7-e4c4-4a84c6ed19a8</t>
  </si>
  <si>
    <t>Snacks at Work</t>
  </si>
  <si>
    <t>http://www.snacksatwork.com/</t>
  </si>
  <si>
    <t>a855ab73-7689-0a5e-2502-6a847b5bc043</t>
  </si>
  <si>
    <t>Snacks Nation</t>
  </si>
  <si>
    <t>http://snacksnation.com/</t>
  </si>
  <si>
    <t>10118325-2647-71ff-ee4a-630f22d1c732</t>
  </si>
  <si>
    <t>snacksapp</t>
  </si>
  <si>
    <t>http://snacksapp.co</t>
  </si>
  <si>
    <t>5225098e-0f4f-68d2-3105-93906313dd9a</t>
  </si>
  <si>
    <t>Snacksbazzar.com</t>
  </si>
  <si>
    <t>http://www.snacksbazzar.com/</t>
  </si>
  <si>
    <t>19a42162-6aea-7889-322b-017b2445019b</t>
  </si>
  <si>
    <t>Snackson. Learn in 5 minutes</t>
  </si>
  <si>
    <t>https://www.snackson.com</t>
  </si>
  <si>
    <t>9aa2116e-768b-1de0-599b-f9df4a493b82</t>
  </si>
  <si>
    <t>Snacksquare</t>
  </si>
  <si>
    <t>http://www.snacksquare.com</t>
  </si>
  <si>
    <t>9ccf77ab-0ef9-6fb9-c668-f094ae518ad2</t>
  </si>
  <si>
    <t>Snacktools</t>
  </si>
  <si>
    <t>https://www.snacktools.com/en/</t>
  </si>
  <si>
    <t>ed8018d7-8dcf-f543-d3a1-3d3ce89ce7a5</t>
  </si>
  <si>
    <t>SnackTV</t>
  </si>
  <si>
    <t>31936f01-be0d-04fe-de39-2c12999a9eb9</t>
  </si>
  <si>
    <t>Snact</t>
  </si>
  <si>
    <t>http://www.snact.co.uk/</t>
  </si>
  <si>
    <t>81b2032c-6950-a9d3-58e6-3305f740e08d</t>
  </si>
  <si>
    <t>SNADEC</t>
  </si>
  <si>
    <t>http://www.snadec.fr</t>
  </si>
  <si>
    <t>7274b82a-c9cc-ecb7-c44b-3deb91bbf660</t>
  </si>
  <si>
    <t>SnaffleUp</t>
  </si>
  <si>
    <t>http://www.snaffleup.co.uk</t>
  </si>
  <si>
    <t>13026126-e72d-e8f7-ff52-e17ac9811a60</t>
  </si>
  <si>
    <t>Snafflz</t>
  </si>
  <si>
    <t>http://www.snafflz.com</t>
  </si>
  <si>
    <t>2c94a735-4cc6-52f3-9ba0-9704dbb4e837</t>
  </si>
  <si>
    <t>Snaffu</t>
  </si>
  <si>
    <t>http://www.thesnaffu.com</t>
  </si>
  <si>
    <t>2a7cf1c0-8277-4d50-e10b-9b53b227d56e</t>
  </si>
  <si>
    <t>SNÌÄåÐ Ventures</t>
  </si>
  <si>
    <t>http://www.sno.vc</t>
  </si>
  <si>
    <t>c7029951-61e9-093f-a743-8d4956a4ed5f</t>
  </si>
  <si>
    <t>SnÌÄåühetta</t>
  </si>
  <si>
    <t>http://snohetta.com/</t>
  </si>
  <si>
    <t>9d2ae0c2-1d89-3f73-3b09-f8c5d249ef12</t>
  </si>
  <si>
    <t>Snag</t>
  </si>
  <si>
    <t>http://www.getsnag.com</t>
  </si>
  <si>
    <t>08c6616b-223d-8603-b664-1360fccfd475</t>
  </si>
  <si>
    <t>Snag-A-Slip</t>
  </si>
  <si>
    <t>https://www.snagaslip.com/</t>
  </si>
  <si>
    <t>d0ad8864-24ed-7f52-00d6-d53ba742bda3</t>
  </si>
  <si>
    <t>Snagajob</t>
  </si>
  <si>
    <t>http://www.snagajob.com</t>
  </si>
  <si>
    <t>b959d5f4-8bac-7c01-6594-3f171b73b8e7</t>
  </si>
  <si>
    <t>Snagaprint</t>
  </si>
  <si>
    <t>https://snagaprint.com</t>
  </si>
  <si>
    <t>e1a69d78-9919-0745-7ec4-4680440680d4</t>
  </si>
  <si>
    <t>SnagaStool</t>
  </si>
  <si>
    <t>http://www.snagastool.com</t>
  </si>
  <si>
    <t>28da3903-6cda-bd1c-f8d9-976470a6a653</t>
  </si>
  <si>
    <t>SnagATime.com</t>
  </si>
  <si>
    <t>http://www.snagatime.com</t>
  </si>
  <si>
    <t>89832d92-033a-918f-29b8-5271e547f367</t>
  </si>
  <si>
    <t>SnagFilms</t>
  </si>
  <si>
    <t>http://snagfilms.com</t>
  </si>
  <si>
    <t>a44b9443-1347-2641-1bed-a7315ad69b73</t>
  </si>
  <si>
    <t>Snaglur</t>
  </si>
  <si>
    <t>http://www.snaglur.com</t>
  </si>
  <si>
    <t>2a7a296d-a511-adb6-67c4-6087387fc85c</t>
  </si>
  <si>
    <t>SnagR</t>
  </si>
  <si>
    <t>http://snagr.com.hk/</t>
  </si>
  <si>
    <t>f1218888-c5e4-f352-2db1-23a3872cefb9</t>
  </si>
  <si>
    <t>Snagr.io</t>
  </si>
  <si>
    <t>http://snagr.io</t>
  </si>
  <si>
    <t>762b8757-d05c-6b30-7c6f-c0e284476ce3</t>
  </si>
  <si>
    <t>SnagSavings.com</t>
  </si>
  <si>
    <t>http://snagsavings.com</t>
  </si>
  <si>
    <t>02e7dc28-4fc9-f5d2-fe21-2dbe3f7292fc</t>
  </si>
  <si>
    <t>Snagsta</t>
  </si>
  <si>
    <t>http://snagsta.com</t>
  </si>
  <si>
    <t>38fa62d9-7163-8984-85ee-8c62527b36ec</t>
  </si>
  <si>
    <t>Snagtag</t>
  </si>
  <si>
    <t>http://www.snagtagretail.com</t>
  </si>
  <si>
    <t>6b11aaa8-9004-b71e-9624-b976915c3024</t>
  </si>
  <si>
    <t>Snai</t>
  </si>
  <si>
    <t>http://www.snai.it</t>
  </si>
  <si>
    <t>a776e7ca-a3d6-a0ac-30e3-735301f6eb58</t>
  </si>
  <si>
    <t>Snail Games</t>
  </si>
  <si>
    <t>http://snailgamesusa.com/</t>
  </si>
  <si>
    <t>acd2ad6d-db0c-090e-e29e-5d3bbdb5b003</t>
  </si>
  <si>
    <t>Snailbox</t>
  </si>
  <si>
    <t>http://www.snailbox.ie</t>
  </si>
  <si>
    <t>8aa652fa-9b88-cd30-7195-184da639d479</t>
  </si>
  <si>
    <t>SnailMailPics</t>
  </si>
  <si>
    <t>http://www.snailmailpics.com</t>
  </si>
  <si>
    <t>dad8787b-893a-31c1-c03f-773199939327</t>
  </si>
  <si>
    <t>Snak Club</t>
  </si>
  <si>
    <t>http://www.snakclub.com/</t>
  </si>
  <si>
    <t>10307246-c4c5-d705-0b2e-59318558f1c3</t>
  </si>
  <si>
    <t>Snakable</t>
  </si>
  <si>
    <t>http://www.snakable.com</t>
  </si>
  <si>
    <t>8c2076c8-ee13-35a3-0320-13d0ce6d7829</t>
  </si>
  <si>
    <t>Snake '97</t>
  </si>
  <si>
    <t>http://snake97.com</t>
  </si>
  <si>
    <t>2b34682b-d38d-a5fb-6b65-729266d71098</t>
  </si>
  <si>
    <t>Snake Creek Lasers</t>
  </si>
  <si>
    <t>http://www.snakecreeklasers.com/</t>
  </si>
  <si>
    <t>65b4548a-a373-9b54-133f-a26e10b93168</t>
  </si>
  <si>
    <t>Snake N Drain Plumbing</t>
  </si>
  <si>
    <t>http://snakendrainplumbing.com</t>
  </si>
  <si>
    <t>cce96132-99fa-f1bc-35d4-2bd504d6b51e</t>
  </si>
  <si>
    <t>SNAKE Productions</t>
  </si>
  <si>
    <t>https://www.snake-productions.com</t>
  </si>
  <si>
    <t>57f73b4b-77a2-efae-c859-c5f5eb82b27f</t>
  </si>
  <si>
    <t>Snake River Shooting Products &amp; Consulting</t>
  </si>
  <si>
    <t>http://snakerivershootingproducts.com/</t>
  </si>
  <si>
    <t>d605849f-5343-381a-ccaf-29861b071202</t>
  </si>
  <si>
    <t>Snakebird Studios</t>
  </si>
  <si>
    <t>http://www.snakebirdstudios.com</t>
  </si>
  <si>
    <t>ec2002a2-70a1-bbb4-15ad-4d9ac7cb27d3</t>
  </si>
  <si>
    <t>Snakebyte Vyper</t>
  </si>
  <si>
    <t>http://snakebyte-vyper.com</t>
  </si>
  <si>
    <t>1d3edb60-99b3-e467-b0d6-d20fbe1f8d4d</t>
  </si>
  <si>
    <t>SnakeHead</t>
  </si>
  <si>
    <t>http://www.snakehead.com.hk</t>
  </si>
  <si>
    <t>98098682-45a4-85a6-c3ea-ee2a3eea1045</t>
  </si>
  <si>
    <t>SnakeHead Software</t>
  </si>
  <si>
    <t>http://www.snakeheadsoftware.com</t>
  </si>
  <si>
    <t>cecd6a78-9cc1-d88d-fc03-222db0d5db8a</t>
  </si>
  <si>
    <t>Snakeskn</t>
  </si>
  <si>
    <t>http://www.snakeskn.com</t>
  </si>
  <si>
    <t>b0d378ca-b290-7495-3744-0990552a9be8</t>
  </si>
  <si>
    <t>SnakeTakes Studios Inc.</t>
  </si>
  <si>
    <t>http://www.snaketakes.ca</t>
  </si>
  <si>
    <t>57bee7be-640b-644a-0313-dba39adffa32</t>
  </si>
  <si>
    <t>Snakify</t>
  </si>
  <si>
    <t>https://snakify.org/</t>
  </si>
  <si>
    <t>b7abac4e-e8cc-18fa-8c6e-b3119e652053</t>
  </si>
  <si>
    <t>Snakk Media</t>
  </si>
  <si>
    <t>http://snakkmedia.com</t>
  </si>
  <si>
    <t>5cca08d6-8c6e-631d-9e29-78c461aba5b2</t>
  </si>
  <si>
    <t>Snakkle.com</t>
  </si>
  <si>
    <t>http://www.snakkle.com</t>
  </si>
  <si>
    <t>68c0f4e3-d280-427a-c415-6eb54b78783f</t>
  </si>
  <si>
    <t>Snakt</t>
  </si>
  <si>
    <t>http://www.snakt.com</t>
  </si>
  <si>
    <t>073a465f-7402-9df2-14fd-9bda4afb3ca9</t>
  </si>
  <si>
    <t>Snamprogetti</t>
  </si>
  <si>
    <t>36b09734-1a1c-f0cf-01ab-da2c8520912e</t>
  </si>
  <si>
    <t>SNAP</t>
  </si>
  <si>
    <t>http://www.snapforbusiness.com</t>
  </si>
  <si>
    <t>00d6e7f3-37dc-ba50-14ce-31090ade14b7</t>
  </si>
  <si>
    <t>Snap</t>
  </si>
  <si>
    <t>https://www.snap.com</t>
  </si>
  <si>
    <t>79103406-08ed-4aba-7d4b-bd238bf56b26</t>
  </si>
  <si>
    <t>https://snap.it/</t>
  </si>
  <si>
    <t>b9cbc77a-1e6f-67a2-2781-559d7c183288</t>
  </si>
  <si>
    <t>Snap - on Tools</t>
  </si>
  <si>
    <t>https://store.snapon.com</t>
  </si>
  <si>
    <t>48ff922b-1ebb-59e0-48ee-21d743dd0e1e</t>
  </si>
  <si>
    <t>Snap Advances</t>
  </si>
  <si>
    <t>https://www.snapadvances.com/</t>
  </si>
  <si>
    <t>5efb5756-2361-8bc2-0cc0-d02f03f5677d</t>
  </si>
  <si>
    <t>Snap Agency</t>
  </si>
  <si>
    <t>https://www.snapagency.com</t>
  </si>
  <si>
    <t>f9da7f55-2f38-d7c7-1a17-60add7cc5a00</t>
  </si>
  <si>
    <t>Snap Appliance</t>
  </si>
  <si>
    <t>2d5df77d-146d-1924-4508-38a6a3a30b41</t>
  </si>
  <si>
    <t>Snap Cane</t>
  </si>
  <si>
    <t>http://snapcane.com</t>
  </si>
  <si>
    <t>5b116fc6-2952-dc55-87b2-22b5e6a225d5</t>
  </si>
  <si>
    <t>Snap CI</t>
  </si>
  <si>
    <t>https://www.snap-ci.com</t>
  </si>
  <si>
    <t>9b5b01ea-c9be-b4da-776e-148071556a85</t>
  </si>
  <si>
    <t>Snap Construction</t>
  </si>
  <si>
    <t>http://www.snapconstruction.com/</t>
  </si>
  <si>
    <t>e02136cd-4e19-650f-0348-446ba1233df2</t>
  </si>
  <si>
    <t>Snap Copy</t>
  </si>
  <si>
    <t>http://snapcopy.co/</t>
  </si>
  <si>
    <t>f41abc5e-7beb-1a67-76c0-197473b6aa45</t>
  </si>
  <si>
    <t>Snap Fashion</t>
  </si>
  <si>
    <t>http://www.snapfashion.co.uk</t>
  </si>
  <si>
    <t>2dada3d1-6453-a174-5544-2ec7f76b54ad</t>
  </si>
  <si>
    <t>Snap Fitness</t>
  </si>
  <si>
    <t>http://www.snapfitness.com</t>
  </si>
  <si>
    <t>db7d92d3-4073-dd22-aaf1-1f74d871218f</t>
  </si>
  <si>
    <t>Snap Frames</t>
  </si>
  <si>
    <t>http://www.tandcvisualdisplays.com.au/shop/category/snap-frames</t>
  </si>
  <si>
    <t>17a4d570-5aec-ac23-4297-2dd220b8b6fd</t>
  </si>
  <si>
    <t>Snap Happy Studios</t>
  </si>
  <si>
    <t>http://www.snaphappystudios.com/</t>
  </si>
  <si>
    <t>e6178a34-5054-6449-8d77-5c28702d0dab</t>
  </si>
  <si>
    <t>Snap Inc.</t>
  </si>
  <si>
    <t>f720fdcc-5ea9-5318-7b48-961a99026d8b</t>
  </si>
  <si>
    <t>Snap Infusion</t>
  </si>
  <si>
    <t>https://www.snapsupercandy.com/</t>
  </si>
  <si>
    <t>4e9f1ece-df81-b566-2391-8847a8380e0d</t>
  </si>
  <si>
    <t>Snap Innovations</t>
  </si>
  <si>
    <t>http://www.snapinnovations.com/</t>
  </si>
  <si>
    <t>01d43739-3964-5b75-6a74-73374a3ef5d8</t>
  </si>
  <si>
    <t>SNAP Interactive</t>
  </si>
  <si>
    <t>http://www.snap-interactive.com</t>
  </si>
  <si>
    <t>d40c036a-bc1d-97b1-15b7-b3d7cf6281e6</t>
  </si>
  <si>
    <t>Snap Interview</t>
  </si>
  <si>
    <t>http://www.snapinterview.com</t>
  </si>
  <si>
    <t>fdd79340-5a91-ca9c-0e08-0c719c0f9bf2</t>
  </si>
  <si>
    <t>Snap Kitchen</t>
  </si>
  <si>
    <t>http://www.snapkitchen.com/</t>
  </si>
  <si>
    <t>7094a24d-adaf-8f05-59e0-4c19045c6fcf</t>
  </si>
  <si>
    <t>Snap Lotto</t>
  </si>
  <si>
    <t>http://snaplotto.co</t>
  </si>
  <si>
    <t>e83af7e0-8456-f45e-951d-981e14ef8e7a</t>
  </si>
  <si>
    <t>Snap Marketing</t>
  </si>
  <si>
    <t>http://www.snap-marketing.co.uk</t>
  </si>
  <si>
    <t>baf78faf-06c7-65a7-0def-596bb4b09f9a</t>
  </si>
  <si>
    <t>Snap N Grip</t>
  </si>
  <si>
    <t>http://www.snapngripindia.com/</t>
  </si>
  <si>
    <t>de2e3e2e-8bb6-a39c-8f68-d0ac15f82c42</t>
  </si>
  <si>
    <t>Snap Network Surveillance</t>
  </si>
  <si>
    <t>http://www.snapsurveillance.com/</t>
  </si>
  <si>
    <t>fb474736-4b1c-22c4-0f9d-1ecdc8b1c78c</t>
  </si>
  <si>
    <t>Snap Out</t>
  </si>
  <si>
    <t>https://www.snapout.co.uk</t>
  </si>
  <si>
    <t>3c487122-2571-1c15-c709-7754b0ad83e7</t>
  </si>
  <si>
    <t>Snap Outdoors</t>
  </si>
  <si>
    <t>http://www.snapoutdoors.com/</t>
  </si>
  <si>
    <t>77313ab8-8c64-fc52-11e3-b6c8ae70d470</t>
  </si>
  <si>
    <t>Snap Power</t>
  </si>
  <si>
    <t>http://www.snappower.com</t>
  </si>
  <si>
    <t>af230c17-0221-898c-b43f-a9fa22b9891a</t>
  </si>
  <si>
    <t>Snap Recordings</t>
  </si>
  <si>
    <t>http://www.snaprecordings.com</t>
  </si>
  <si>
    <t>0f26b8e7-ca38-2262-8610-37bb4f615075</t>
  </si>
  <si>
    <t>Snap Rewards</t>
  </si>
  <si>
    <t>http://snaprewards.ie</t>
  </si>
  <si>
    <t>41724bff-07e2-47f2-b920-d3cc32e42bff</t>
  </si>
  <si>
    <t>Snap Show</t>
  </si>
  <si>
    <t>http://snapshow.tv</t>
  </si>
  <si>
    <t>cf6922e6-c744-a7ce-68e1-eaeb0c08d5a1</t>
  </si>
  <si>
    <t>Snap Skout</t>
  </si>
  <si>
    <t>http://www.snapskout.com</t>
  </si>
  <si>
    <t>665a6d69-eed6-7360-b00d-b2eb7dbf4f3c</t>
  </si>
  <si>
    <t>Snap Surveys</t>
  </si>
  <si>
    <t>http://www.snapsurveys.com</t>
  </si>
  <si>
    <t>00543d9a-3cd1-98c9-fc3e-24ded1a92c1b</t>
  </si>
  <si>
    <t>Snap Systems</t>
  </si>
  <si>
    <t>http://snapsystems.in</t>
  </si>
  <si>
    <t>f97c8784-13d5-07b0-b483-5814d7ff9986</t>
  </si>
  <si>
    <t>Snap Tailor</t>
  </si>
  <si>
    <t>http://snaptailor.com</t>
  </si>
  <si>
    <t>0c7307b6-d078-5f69-3305-8602313ebbd2</t>
  </si>
  <si>
    <t>Snap Tech IT</t>
  </si>
  <si>
    <t>http://www.snaptechit.com</t>
  </si>
  <si>
    <t>e7333e17-621f-81de-9237-b7e6e64ce2c5</t>
  </si>
  <si>
    <t>Snap Technologies</t>
  </si>
  <si>
    <t>http://www.snap.com</t>
  </si>
  <si>
    <t>1df5493c-ac00-faaa-01ad-deafefae54cb</t>
  </si>
  <si>
    <t>Snap Trends</t>
  </si>
  <si>
    <t>http://snaptrends.com</t>
  </si>
  <si>
    <t>5f1197c6-af7c-66d5-cf07-271d6fe5602a</t>
  </si>
  <si>
    <t>Snap Up Real Estate</t>
  </si>
  <si>
    <t>http://www.snapuprealestate.com</t>
  </si>
  <si>
    <t>9bafac23-8f2c-9d8d-2a34-567fbb6784f3</t>
  </si>
  <si>
    <t>Snap Web Development</t>
  </si>
  <si>
    <t>http://snapwebdevelopment.com</t>
  </si>
  <si>
    <t>32c6291f-225c-9baf-8738-1f6f74bef209</t>
  </si>
  <si>
    <t>Snap With Friends</t>
  </si>
  <si>
    <t>http://www.snapwithfriendsapp.com</t>
  </si>
  <si>
    <t>22bcfb5f-d00a-f1e6-163e-ee0488029ee9</t>
  </si>
  <si>
    <t>Snap Yourself</t>
  </si>
  <si>
    <t>http://www.snapyourself.com</t>
  </si>
  <si>
    <t>b16b5d0a-f2d2-6eb1-b2fa-541671ce9dc5</t>
  </si>
  <si>
    <t>Snap-on</t>
  </si>
  <si>
    <t>http://www.snapon.com</t>
  </si>
  <si>
    <t>2205246e-c30a-1962-4815-02015c97ab0e</t>
  </si>
  <si>
    <t>Snap-tite Inc</t>
  </si>
  <si>
    <t>http://www.snap-tite.com</t>
  </si>
  <si>
    <t>246cf266-4f1b-a8a9-0347-83695ef1ae66</t>
  </si>
  <si>
    <t>SNAP! Performance Productions</t>
  </si>
  <si>
    <t>http://www.snapcolumbus.org</t>
  </si>
  <si>
    <t>dc14ccc0-ac59-38d8-6b53-468591e2fb0b</t>
  </si>
  <si>
    <t>Snap+Style</t>
  </si>
  <si>
    <t>http://snapandstylebusiness.com</t>
  </si>
  <si>
    <t>72aa5670-c3d2-d4c0-e1c3-153c47ebf135</t>
  </si>
  <si>
    <t>Snap2ride</t>
  </si>
  <si>
    <t>https://www.snap2ride.com</t>
  </si>
  <si>
    <t>74ddda8e-b985-e40a-08af-b6deca228cca</t>
  </si>
  <si>
    <t>Snap2Travel</t>
  </si>
  <si>
    <t>http://snap2travel.com/</t>
  </si>
  <si>
    <t>0f9bcc88-5183-f42d-2d2b-7ff0f6898513</t>
  </si>
  <si>
    <t>Snap36</t>
  </si>
  <si>
    <t>http://www.snap36.com/</t>
  </si>
  <si>
    <t>56610d60-2667-6516-2eba-512964b7d33f</t>
  </si>
  <si>
    <t>snap40</t>
  </si>
  <si>
    <t>http://www.snap40.com/</t>
  </si>
  <si>
    <t>db71c68f-137a-3ba0-d875-592234712d4d</t>
  </si>
  <si>
    <t>Snapa</t>
  </si>
  <si>
    <t>http://snapaapp.com/</t>
  </si>
  <si>
    <t>f23d948c-d622-14ca-8473-d1c7c2756ef2</t>
  </si>
  <si>
    <t>Snapable</t>
  </si>
  <si>
    <t>https://snapable.com</t>
  </si>
  <si>
    <t>561c5f35-bc9f-5839-7245-8e6359796bf4</t>
  </si>
  <si>
    <t>SnapAds</t>
  </si>
  <si>
    <t>http://www.snapads.com</t>
  </si>
  <si>
    <t>ea14654f-af51-3ab7-f849-02d3dfbbc95a</t>
  </si>
  <si>
    <t>SnapAdvice</t>
  </si>
  <si>
    <t>http://snapadvice.io</t>
  </si>
  <si>
    <t>f0020ad6-f3f3-f1a6-a3c0-6d3830404456</t>
  </si>
  <si>
    <t>SnapAFilm</t>
  </si>
  <si>
    <t>https://www.snapafilm.com</t>
  </si>
  <si>
    <t>bc5ca64f-f18b-a0c9-44da-665aacf5e8e9</t>
  </si>
  <si>
    <t>SnapAid</t>
  </si>
  <si>
    <t>http://snapaid.com/</t>
  </si>
  <si>
    <t>270b62fb-635b-6532-7c06-53af38284ded</t>
  </si>
  <si>
    <t>SnapApp</t>
  </si>
  <si>
    <t>http://www.snapapp.com</t>
  </si>
  <si>
    <t>6d663865-b5b0-6736-0b58-1e3e4b86d607</t>
  </si>
  <si>
    <t>SnapAppointments</t>
  </si>
  <si>
    <t>https://snapappointments.com</t>
  </si>
  <si>
    <t>29eb3606-76e3-f3ef-55c5-813310649723</t>
  </si>
  <si>
    <t>Snaparazzi</t>
  </si>
  <si>
    <t>http://www.snaparazzi.com</t>
  </si>
  <si>
    <t>ee536885-ce7c-afb9-4dd5-f9a5c1594578</t>
  </si>
  <si>
    <t>Snapask</t>
  </si>
  <si>
    <t>http://snapask.co</t>
  </si>
  <si>
    <t>a9abb16c-c565-7ecc-5b13-ded09ac2d140</t>
  </si>
  <si>
    <t>snapAsong</t>
  </si>
  <si>
    <t>http://snapasong.wix.com/snapasong-3</t>
  </si>
  <si>
    <t>64adea25-b0f0-e2a9-5e74-db6c98efeaf5</t>
  </si>
  <si>
    <t>Snapatar</t>
  </si>
  <si>
    <t>http://snapatar.com</t>
  </si>
  <si>
    <t>9e3a550c-ac86-ffbb-39b4-0f8ebd234be4</t>
  </si>
  <si>
    <t>Snapatr</t>
  </si>
  <si>
    <t>https://www.snapatr.com/</t>
  </si>
  <si>
    <t>7a7ea161-38dd-64e3-03b1-4b40fbb2a0a9</t>
  </si>
  <si>
    <t>SnapAura</t>
  </si>
  <si>
    <t>http://www.snapaura.com</t>
  </si>
  <si>
    <t>20b0df95-5e31-e2c4-5378-ca6d34ab2f49</t>
  </si>
  <si>
    <t>SnapAV</t>
  </si>
  <si>
    <t>https://www.snapav.com</t>
  </si>
  <si>
    <t>5475a62a-904f-6700-2a2d-63b319271076</t>
  </si>
  <si>
    <t>Snapay</t>
  </si>
  <si>
    <t>http://www.snapay.com</t>
  </si>
  <si>
    <t>c7ebdf45-0d42-1971-b47d-38d17139517f</t>
  </si>
  <si>
    <t>Snapback</t>
  </si>
  <si>
    <t>http://www.snapback.io</t>
  </si>
  <si>
    <t>31d68d2b-47ea-7b2c-0e3a-8364a5322665</t>
  </si>
  <si>
    <t>SnapBatch</t>
  </si>
  <si>
    <t>http://www.snapbatch.com/</t>
  </si>
  <si>
    <t>78e368eb-fea4-b3e8-07bd-24427b1de2b9</t>
  </si>
  <si>
    <t>Snapbid Merchandise Private Limited</t>
  </si>
  <si>
    <t>http://www.snapbid.in</t>
  </si>
  <si>
    <t>03570c0c-07b3-0774-fd20-7a51ee14e87c</t>
  </si>
  <si>
    <t>SnapBill</t>
  </si>
  <si>
    <t>http://www.snapbill.com</t>
  </si>
  <si>
    <t>80f00ca0-1547-1b36-9c90-70048fc6ac5f</t>
  </si>
  <si>
    <t>SnapBizz CloudTech</t>
  </si>
  <si>
    <t>http://www.snapbizz.com</t>
  </si>
  <si>
    <t>accfa3f1-f43b-a3c4-f7b1-3ec041409a9e</t>
  </si>
  <si>
    <t>Snapboard</t>
  </si>
  <si>
    <t>http://www.snapboard.com/</t>
  </si>
  <si>
    <t>62630dc6-7952-36de-e25a-b667b7021baf</t>
  </si>
  <si>
    <t>Snapbomb Blog Marketing</t>
  </si>
  <si>
    <t>http://www.snapbomb.com</t>
  </si>
  <si>
    <t>225ff4c5-11fe-3b89-bfba-f2218925104b</t>
  </si>
  <si>
    <t>Snapbook</t>
  </si>
  <si>
    <t>https://www.snapbook.com</t>
  </si>
  <si>
    <t>eac8e53a-dfd7-b964-780b-a4b8b2b47540</t>
  </si>
  <si>
    <t>SnapBoost</t>
  </si>
  <si>
    <t>https://snapboost.com/</t>
  </si>
  <si>
    <t>50fed63c-20c5-fdc8-5f11-7866f475220c</t>
  </si>
  <si>
    <t>Snapbridge Software</t>
  </si>
  <si>
    <t>http://snapbridge.nikon.com</t>
  </si>
  <si>
    <t>d402896e-23ba-cf3e-02ac-dcfcffdf4766</t>
  </si>
  <si>
    <t>SNAPCAM</t>
  </si>
  <si>
    <t>http://snapc.am/</t>
  </si>
  <si>
    <t>b5f0d8f8-e1e1-3b74-865d-6950f726eef4</t>
  </si>
  <si>
    <t>SnapCanyon Photography Training</t>
  </si>
  <si>
    <t>http://snapcanyon.com</t>
  </si>
  <si>
    <t>81795d15-dbc4-36bd-5b75-1de452e141a9</t>
  </si>
  <si>
    <t>SnapCap</t>
  </si>
  <si>
    <t>http://snapcap.com/</t>
  </si>
  <si>
    <t>5433b2e3-f0d3-fda8-905e-d01d31c653a8</t>
  </si>
  <si>
    <t>SnapCape</t>
  </si>
  <si>
    <t>http://www.snapcape.com</t>
  </si>
  <si>
    <t>9317ba32-281a-116b-c0dc-6879e5787dba</t>
  </si>
  <si>
    <t>Snapcar</t>
  </si>
  <si>
    <t>http://www.snapcar.com/</t>
  </si>
  <si>
    <t>2264bbf9-d50f-56e7-55e8-f33849d679ff</t>
  </si>
  <si>
    <t>Snapcard</t>
  </si>
  <si>
    <t>https://www.snapcard.io</t>
  </si>
  <si>
    <t>a164c908-4b52-a32a-acbc-dcab62d54fbe</t>
  </si>
  <si>
    <t>Snapcare</t>
  </si>
  <si>
    <t>http://snapcare.me</t>
  </si>
  <si>
    <t>02488154-d748-1dca-3631-202927409b55</t>
  </si>
  <si>
    <t>Snapcart</t>
  </si>
  <si>
    <t>https://snapcart.asia/</t>
  </si>
  <si>
    <t>b9b82111-669a-2885-81a4-d851b1bb81a6</t>
  </si>
  <si>
    <t>Snapcart Groceries</t>
  </si>
  <si>
    <t>http://www.snapcart.store</t>
  </si>
  <si>
    <t>d00ca18e-4d0b-7457-fe2e-3057cc22a63a</t>
  </si>
  <si>
    <t>Snapchat Daily</t>
  </si>
  <si>
    <t>http://snapchatdaily.com</t>
  </si>
  <si>
    <t>2e8850da-5a0d-bc02-022a-b881936a39ed</t>
  </si>
  <si>
    <t>Snapchat Layers</t>
  </si>
  <si>
    <t>http://snapchatlayers.com/</t>
  </si>
  <si>
    <t>9243f04b-cc28-0f9b-6563-f1732836aa66</t>
  </si>
  <si>
    <t>SnapChatFriends</t>
  </si>
  <si>
    <t>http://www.snapchatfriends.net</t>
  </si>
  <si>
    <t>0707dfef-3339-84a4-4b05-18a317181eaf</t>
  </si>
  <si>
    <t>SnapChatLeaked</t>
  </si>
  <si>
    <t>http://snapchatleaked.com</t>
  </si>
  <si>
    <t>faf201af-389d-4d49-a3c6-332b1f5bccb2</t>
  </si>
  <si>
    <t>SnapCheck</t>
  </si>
  <si>
    <t>http://gosnapcheck.com/</t>
  </si>
  <si>
    <t>196a0eea-3168-48ae-9510-9aa3bf43cfe0</t>
  </si>
  <si>
    <t>SnapCherry</t>
  </si>
  <si>
    <t>http://www.snapcherry.com</t>
  </si>
  <si>
    <t>eefc381f-cb6a-2724-769e-f54a12ada1a8</t>
  </si>
  <si>
    <t>Snapcious</t>
  </si>
  <si>
    <t>http://snapcious.com</t>
  </si>
  <si>
    <t>e2f0771f-2ab5-4864-9dd2-7d2295d32119</t>
  </si>
  <si>
    <t>SnapCity</t>
  </si>
  <si>
    <t>http://www.appsnapcity.com/</t>
  </si>
  <si>
    <t>c2ead8aa-25b2-b78b-2ebf-30c2902cad61</t>
  </si>
  <si>
    <t>Snapclass</t>
  </si>
  <si>
    <t>http://www.snapclass.com/</t>
  </si>
  <si>
    <t>2177ff93-3199-4105-27d1-075930a44340</t>
  </si>
  <si>
    <t>Snapclip</t>
  </si>
  <si>
    <t>https://snapclip.com/</t>
  </si>
  <si>
    <t>86f44990-342c-dcd9-410f-d7e8c5ca8fe2</t>
  </si>
  <si>
    <t>SnapComms North America</t>
  </si>
  <si>
    <t>http://www.snapcomms.com</t>
  </si>
  <si>
    <t>6cab5e50-c45f-ca06-4eca-0e4eb7267977</t>
  </si>
  <si>
    <t>Snapcube</t>
  </si>
  <si>
    <t>http://snapcu.be/</t>
  </si>
  <si>
    <t>4204bd77-a67f-c31a-2f71-7812ad338488</t>
  </si>
  <si>
    <t>SnapCube</t>
  </si>
  <si>
    <t>http://snapcube.de</t>
  </si>
  <si>
    <t>b2656ccb-0f3b-b695-351d-048a3d5fc7e2</t>
  </si>
  <si>
    <t>SnapCuts</t>
  </si>
  <si>
    <t>http://www.snapcuts.com</t>
  </si>
  <si>
    <t>a4e20aa7-9c22-c45b-36a0-968fef09f8ae</t>
  </si>
  <si>
    <t>Snapd App</t>
  </si>
  <si>
    <t>http://yousnapd.me/</t>
  </si>
  <si>
    <t>97d16298-d221-ba69-2800-3ec18a11792c</t>
  </si>
  <si>
    <t>SnapDash</t>
  </si>
  <si>
    <t>http://www.snapdash.net</t>
  </si>
  <si>
    <t>f80d55ae-2a49-702e-35e6-821b8af03120</t>
  </si>
  <si>
    <t>Snapdeal</t>
  </si>
  <si>
    <t>https://www.snapdeal.com/</t>
  </si>
  <si>
    <t>6c059acc-62ab-f528-979c-1cff4a0eff43</t>
  </si>
  <si>
    <t>SnapDesign,io</t>
  </si>
  <si>
    <t>http://snapdesign.io</t>
  </si>
  <si>
    <t>4f62a5b0-fdd5-c702-0996-253bd0c319f2</t>
  </si>
  <si>
    <t>Snapdex</t>
  </si>
  <si>
    <t>https://www.snapdex.com</t>
  </si>
  <si>
    <t>4b192b60-0619-0506-d4d0-33fb3443a01a</t>
  </si>
  <si>
    <t>SnapDish</t>
  </si>
  <si>
    <t>http://snapdish.co/</t>
  </si>
  <si>
    <t>eaf88fd6-0e88-cf6d-b6b4-0b80a0400455</t>
  </si>
  <si>
    <t>Snapdocs</t>
  </si>
  <si>
    <t>http://www.snapdocs.com</t>
  </si>
  <si>
    <t>1e2a2703-52bf-57c8-27c5-74854015bed4</t>
  </si>
  <si>
    <t>SnapDonate</t>
  </si>
  <si>
    <t>http://snapdonate.org/</t>
  </si>
  <si>
    <t>48baae24-86cd-25d9-c02e-eced72fed587</t>
  </si>
  <si>
    <t>SnapDragon</t>
  </si>
  <si>
    <t>http://playsnapdragon.com</t>
  </si>
  <si>
    <t>12182ee5-045b-da15-0b32-c769d7a23650</t>
  </si>
  <si>
    <t>SnapDx</t>
  </si>
  <si>
    <t>http://www.snapdx.co</t>
  </si>
  <si>
    <t>70f5f53c-14c1-6fa3-e81b-b7a42d7b3814</t>
  </si>
  <si>
    <t>Snapeat Ltd</t>
  </si>
  <si>
    <t>http://www.snapeat.com</t>
  </si>
  <si>
    <t>1854a2f3-12ea-1fd3-ba7c-98013cc81a33</t>
  </si>
  <si>
    <t>SnapEDA</t>
  </si>
  <si>
    <t>http://www.snapeda.com</t>
  </si>
  <si>
    <t>b43c14dd-4c78-367a-701c-deda16ba0e7e</t>
  </si>
  <si>
    <t>Snapeee</t>
  </si>
  <si>
    <t>http://snape.ee/</t>
  </si>
  <si>
    <t>dd86a04e-2af8-6c8a-a32a-e60dcadd06a5</t>
  </si>
  <si>
    <t>SnapEngage</t>
  </si>
  <si>
    <t>https://snapengage.com/</t>
  </si>
  <si>
    <t>a6e4fd26-a179-8838-8d7f-7d22616dd720</t>
  </si>
  <si>
    <t>Snapeous</t>
  </si>
  <si>
    <t>http://www.snapeous.com</t>
  </si>
  <si>
    <t>c2f104de-fd15-71cc-b899-b940adfb6146</t>
  </si>
  <si>
    <t>Snaperoo</t>
  </si>
  <si>
    <t>http://www.snaperoo.com</t>
  </si>
  <si>
    <t>bbc8ff56-fee9-6125-e931-580c2fb2e397</t>
  </si>
  <si>
    <t>Snaperture Photo</t>
  </si>
  <si>
    <t>http://www.snaperturephoto.com</t>
  </si>
  <si>
    <t>cb24ee38-948c-9a9b-ca9e-ef734123fdfc</t>
  </si>
  <si>
    <t>Snapette</t>
  </si>
  <si>
    <t>http://snapette.com</t>
  </si>
  <si>
    <t>912f6171-b9a7-e96d-db2d-950a10b8a10b</t>
  </si>
  <si>
    <t>SnapEvent</t>
  </si>
  <si>
    <t>http://snapevent.co/</t>
  </si>
  <si>
    <t>b5040d16-91f2-368f-2d06-5cec96fe872f</t>
  </si>
  <si>
    <t>https://www.snapevent.fr</t>
  </si>
  <si>
    <t>7ec391b2-4a45-4ab6-a67e-56fb0e08caa1</t>
  </si>
  <si>
    <t>SnapExit</t>
  </si>
  <si>
    <t>https://www.snapexit.com</t>
  </si>
  <si>
    <t>2ac71ec6-8103-b2a8-d423-fe1b7e33d0b8</t>
  </si>
  <si>
    <t>SnapFast</t>
  </si>
  <si>
    <t>http://www.snapfast.com</t>
  </si>
  <si>
    <t>aa97978e-ab96-51c1-7b91-657b97f270e5</t>
  </si>
  <si>
    <t>SnapFiesta</t>
  </si>
  <si>
    <t>http://snapfiesta.com</t>
  </si>
  <si>
    <t>f7de57d4-2b2e-5c99-8453-1e0c0e170d5a</t>
  </si>
  <si>
    <t>Snapfile Ltd</t>
  </si>
  <si>
    <t>http://www.snapfile.ie</t>
  </si>
  <si>
    <t>28b82cce-b606-6312-1232-caae8db62069</t>
  </si>
  <si>
    <t>Snapfinch</t>
  </si>
  <si>
    <t>http://snapfinch.com</t>
  </si>
  <si>
    <t>a2f70bed-df2d-c268-73da-3fdac4549a01</t>
  </si>
  <si>
    <t>Snapfinger</t>
  </si>
  <si>
    <t>http://www.snapfinger.com</t>
  </si>
  <si>
    <t>e4f2470c-09ba-e2ab-92df-bf0d47a5b32a</t>
  </si>
  <si>
    <t>Snapflow</t>
  </si>
  <si>
    <t>http://www.snapflow.com</t>
  </si>
  <si>
    <t>7034033f-0264-72f5-b96f-2e2df1d6796b</t>
  </si>
  <si>
    <t>Snapforce</t>
  </si>
  <si>
    <t>https://www.snapforce.com</t>
  </si>
  <si>
    <t>954dc3be-75a9-b6d2-4004-fde07c2b4b0c</t>
  </si>
  <si>
    <t>SNAPforSeniors</t>
  </si>
  <si>
    <t>http://www.snapforseniors.com</t>
  </si>
  <si>
    <t>f2d6594b-8aa4-883c-87d9-194cc942ad70</t>
  </si>
  <si>
    <t>SnapGalaxy</t>
  </si>
  <si>
    <t>http://www.snapgalaxy.com</t>
  </si>
  <si>
    <t>393d95c8-d84b-18d7-6cd7-f677bd5aaa44</t>
  </si>
  <si>
    <t>SnapGiant</t>
  </si>
  <si>
    <t>http://www.snapgiant.com</t>
  </si>
  <si>
    <t>62c89752-b10f-e74e-77fc-819f385449ae</t>
  </si>
  <si>
    <t>Snapgood</t>
  </si>
  <si>
    <t>http://www.snapgood.com/</t>
  </si>
  <si>
    <t>dd777fde-678b-93c2-8b92-68b6c7ba1acf</t>
  </si>
  <si>
    <t>SnapGoods</t>
  </si>
  <si>
    <t>http://www.snapgoods.com</t>
  </si>
  <si>
    <t>71aacd5a-c3af-1bb8-0268-a35724f7987a</t>
  </si>
  <si>
    <t>SnapGrow</t>
  </si>
  <si>
    <t>http://snapgrow.com</t>
  </si>
  <si>
    <t>c20f1484-6453-5674-aabd-e1fc9f579b30</t>
  </si>
  <si>
    <t>Snapguard</t>
  </si>
  <si>
    <t>http://www.snapguardsolutions.com</t>
  </si>
  <si>
    <t>026e1b08-416c-5ff4-6cc9-f9e487c6465c</t>
  </si>
  <si>
    <t>SnapGuest</t>
  </si>
  <si>
    <t>http://www.snapguest.si/</t>
  </si>
  <si>
    <t>aaba7461-99d6-9b83-2bab-f942e1c35885</t>
  </si>
  <si>
    <t>Snapguide</t>
  </si>
  <si>
    <t>http://www.snapguide.com</t>
  </si>
  <si>
    <t>9232cd1e-05d4-0c4d-b34d-0a8809ffefba</t>
  </si>
  <si>
    <t>SnapHaven</t>
  </si>
  <si>
    <t>http://www.snaphaven.com</t>
  </si>
  <si>
    <t>b7c020b9-8fe0-af43-fcea-e27ae846ebe2</t>
  </si>
  <si>
    <t>SnapHealth</t>
  </si>
  <si>
    <t>http://www.snaphealth.com</t>
  </si>
  <si>
    <t>d42caa84-244f-4008-cde6-d3ca3df2635d</t>
  </si>
  <si>
    <t>SnapHome</t>
  </si>
  <si>
    <t>http://snaphome.us/</t>
  </si>
  <si>
    <t>d58afa17-48ac-42ce-18f2-8ccd871bc014</t>
  </si>
  <si>
    <t>SnapHop</t>
  </si>
  <si>
    <t>http://www.snaphop.com</t>
  </si>
  <si>
    <t>8381ab85-a713-c99f-2648-521e540aca95</t>
  </si>
  <si>
    <t>Snaphubr</t>
  </si>
  <si>
    <t>http://snaphubr.com</t>
  </si>
  <si>
    <t>fffc2e49-9594-d64d-f3dd-c718d1a7639d</t>
  </si>
  <si>
    <t>Snapifeye</t>
  </si>
  <si>
    <t>http://www.snapifeye.com</t>
  </si>
  <si>
    <t>511801d5-e9d6-d623-e895-3594dc8a27a9</t>
  </si>
  <si>
    <t>SnapiLabs</t>
  </si>
  <si>
    <t>https://snapilabs.com</t>
  </si>
  <si>
    <t>2b8106f5-59b0-7cbb-09c4-566e318ea3ac</t>
  </si>
  <si>
    <t>Snapily 3D</t>
  </si>
  <si>
    <t>http://www.snapilypro.com</t>
  </si>
  <si>
    <t>9489e992-dc38-801d-cbe0-4ef1d9f59750</t>
  </si>
  <si>
    <t>SnapImpact</t>
  </si>
  <si>
    <t>http://impactsnap.com</t>
  </si>
  <si>
    <t>f8a5ac05-caed-55b7-cf4e-425b59cb2d92</t>
  </si>
  <si>
    <t>SNAPin Software</t>
  </si>
  <si>
    <t>http://www.snapin.com</t>
  </si>
  <si>
    <t>a7afcde7-96b6-cf37-b8dd-0e4892f46189</t>
  </si>
  <si>
    <t>SnapInspect</t>
  </si>
  <si>
    <t>http://www.snapinspect.com</t>
  </si>
  <si>
    <t>e4a48b09-1a0a-fc5d-66ea-4dab827d236b</t>
  </si>
  <si>
    <t>SnapiSoft</t>
  </si>
  <si>
    <t>http://snapisoft.com</t>
  </si>
  <si>
    <t>66a9c034-9301-7ec7-2149-a209b438c742</t>
  </si>
  <si>
    <t>SnapitHD</t>
  </si>
  <si>
    <t>http://www.snapithd.com/</t>
  </si>
  <si>
    <t>46af5654-81e1-2987-400e-6ce86fe413bb</t>
  </si>
  <si>
    <t>SnapItTo.Me</t>
  </si>
  <si>
    <t>http://www.snapitto.me</t>
  </si>
  <si>
    <t>cfdcf733-6c7c-58f9-22fa-02252b15740b</t>
  </si>
  <si>
    <t>Snapixel</t>
  </si>
  <si>
    <t>http://www.snapixel.com</t>
  </si>
  <si>
    <t>d124c1d7-4606-d0ea-6881-9d11ed837d1e</t>
  </si>
  <si>
    <t>Snapizo</t>
  </si>
  <si>
    <t>http://www.snapizo.com</t>
  </si>
  <si>
    <t>988058e6-d6af-1f15-c653-1aa8a78e6449</t>
  </si>
  <si>
    <t>Snapizzi</t>
  </si>
  <si>
    <t>http://www.snapizzi.com/</t>
  </si>
  <si>
    <t>b9e6caf9-725d-6f89-3ea0-9262fd91d700</t>
  </si>
  <si>
    <t>Snapjack Wireless</t>
  </si>
  <si>
    <t>http://www.snapjackwireless.com</t>
  </si>
  <si>
    <t>5a63f5f3-be34-22e6-32ac-daee969bd1c2</t>
  </si>
  <si>
    <t>SnapJet</t>
  </si>
  <si>
    <t>http://www.snapjet.com</t>
  </si>
  <si>
    <t>ebebaedb-eb41-0199-bf1d-090098343dce</t>
  </si>
  <si>
    <t>SnapJobs</t>
  </si>
  <si>
    <t>http://snapjobs.co</t>
  </si>
  <si>
    <t>e022ccd2-09c3-e801-ee08-e4cad08095de</t>
  </si>
  <si>
    <t>SnapJot</t>
  </si>
  <si>
    <t>http://www.snapjot.com</t>
  </si>
  <si>
    <t>f17c2b48-da2c-849a-02cd-12f72d8ed96b</t>
  </si>
  <si>
    <t>Snapjoy</t>
  </si>
  <si>
    <t>http://snapjoy.com</t>
  </si>
  <si>
    <t>a44ad775-ce75-2c44-381a-22fab69b5753</t>
  </si>
  <si>
    <t>Snapkaro</t>
  </si>
  <si>
    <t>http://www.snapkaro.com</t>
  </si>
  <si>
    <t>cd039f0e-b4e8-bda1-b12a-8b887af5afbf</t>
  </si>
  <si>
    <t>Snapkeep</t>
  </si>
  <si>
    <t>http://snapkeep.it</t>
  </si>
  <si>
    <t>ef5168b3-79c9-93e5-57eb-767731fe89dd</t>
  </si>
  <si>
    <t>SnapKeys</t>
  </si>
  <si>
    <t>http://www.snapkeys.com</t>
  </si>
  <si>
    <t>05dad898-b088-3d61-39e8-412c75974465</t>
  </si>
  <si>
    <t>Snapkin</t>
  </si>
  <si>
    <t>http://www.snapkin.fr</t>
  </si>
  <si>
    <t>53bc4874-c836-4b69-4107-a099c2dc1b59</t>
  </si>
  <si>
    <t>SnapkinApp</t>
  </si>
  <si>
    <t>http://getsnapkin.com</t>
  </si>
  <si>
    <t>6007545f-aab5-83a6-3bbc-7561c604d85d</t>
  </si>
  <si>
    <t>Snapkite</t>
  </si>
  <si>
    <t>http://snapkite.com</t>
  </si>
  <si>
    <t>c33bb6e0-7f15-9f2c-d7bb-32f90795b363</t>
  </si>
  <si>
    <t>Snapkn</t>
  </si>
  <si>
    <t>http://www.snapkn.com</t>
  </si>
  <si>
    <t>4b5c4b6a-a535-677b-f973-7f676a7d41f9</t>
  </si>
  <si>
    <t>SnapKnot</t>
  </si>
  <si>
    <t>http://www.snapknot.com</t>
  </si>
  <si>
    <t>8b4fbacb-bf43-ed0a-d3dd-0e2f73d691e5</t>
  </si>
  <si>
    <t>Snapkom</t>
  </si>
  <si>
    <t>http://snapkom.com</t>
  </si>
  <si>
    <t>e7fdeba5-5f08-3359-0890-610b9a2e8c31</t>
  </si>
  <si>
    <t>SnapLauncher, Inc.</t>
  </si>
  <si>
    <t>https://www.snaplauncher.com/</t>
  </si>
  <si>
    <t>7918dc45-57e0-131c-de92-520c3d189499</t>
  </si>
  <si>
    <t>SnapLaw</t>
  </si>
  <si>
    <t>http://www.snaplaw.co/</t>
  </si>
  <si>
    <t>752dec92-fc29-7798-1a53-e2728b4a3ff2</t>
  </si>
  <si>
    <t>Snaplay</t>
  </si>
  <si>
    <t>http://snaplay.info</t>
  </si>
  <si>
    <t>47c6e2fc-68e8-0a76-8082-bb5bf24da601</t>
  </si>
  <si>
    <t>SnapLayout</t>
  </si>
  <si>
    <t>http://bestfacebookstatus.net</t>
  </si>
  <si>
    <t>4c6899b2-c523-8268-4983-ccf36da58d72</t>
  </si>
  <si>
    <t>Snaplion</t>
  </si>
  <si>
    <t>http://www.snaplion.com/</t>
  </si>
  <si>
    <t>9e8b5717-422b-ffad-ca14-6d4ce5065845</t>
  </si>
  <si>
    <t>SnapLister</t>
  </si>
  <si>
    <t>http://www.snaplister.com</t>
  </si>
  <si>
    <t>b768fdf0-50b8-8cbd-c3dd-913e1c8e27a8</t>
  </si>
  <si>
    <t>Snaplive</t>
  </si>
  <si>
    <t>http://www.snaplive.com</t>
  </si>
  <si>
    <t>a52bec47-2c25-a226-184f-9902150428af</t>
  </si>
  <si>
    <t>snapload</t>
  </si>
  <si>
    <t>http://www.snapload.de/</t>
  </si>
  <si>
    <t>ebf68d80-38c6-ea4d-547f-2554f22aa9af</t>
  </si>
  <si>
    <t>Snaplog</t>
  </si>
  <si>
    <t>http://snaplog.com</t>
  </si>
  <si>
    <t>fd543124-209f-6740-5aa2-9fa8dea259be</t>
  </si>
  <si>
    <t>SnapLogic</t>
  </si>
  <si>
    <t>http://www.snaplogic.com</t>
  </si>
  <si>
    <t>55177b72-5eea-36f0-d4da-5c051a87975f</t>
  </si>
  <si>
    <t>Snaplytics</t>
  </si>
  <si>
    <t>http://www.snaplytics.io/</t>
  </si>
  <si>
    <t>0b5d686a-1207-49f0-beab-83414ad9ba73</t>
  </si>
  <si>
    <t>Snapmail</t>
  </si>
  <si>
    <t>https://snapmail.co/</t>
  </si>
  <si>
    <t>303e5346-a505-caef-785c-466e29681c3a</t>
  </si>
  <si>
    <t>Snapmaker</t>
  </si>
  <si>
    <t>http://snapmaker.com</t>
  </si>
  <si>
    <t>95e9d8fe-7d45-5527-1d72-9d6ae01ef21b</t>
  </si>
  <si>
    <t>SnapMD</t>
  </si>
  <si>
    <t>http://www.snap.md</t>
  </si>
  <si>
    <t>6ca22bd5-456f-f284-cfdf-f25667e9c2b1</t>
  </si>
  <si>
    <t>SnapMe</t>
  </si>
  <si>
    <t>http://oksnap.me</t>
  </si>
  <si>
    <t>f1115924-e469-9538-b95b-63787292d5af</t>
  </si>
  <si>
    <t>SnapMela Inc</t>
  </si>
  <si>
    <t>https://snapmela.com</t>
  </si>
  <si>
    <t>981056dc-c6ac-c63b-4f76-51f1a10d0a53</t>
  </si>
  <si>
    <t>SnapMeParis</t>
  </si>
  <si>
    <t>http://snapmeparis.com</t>
  </si>
  <si>
    <t>6d9ae46e-0015-a6ef-5598-1f06ce30e955</t>
  </si>
  <si>
    <t>SnapMobile</t>
  </si>
  <si>
    <t>http://www.snapmobile.io</t>
  </si>
  <si>
    <t>80ff0557-4ca3-818e-49dc-3a9f2c6ef9fd</t>
  </si>
  <si>
    <t>Snapmobl</t>
  </si>
  <si>
    <t>http://snapmobl.com</t>
  </si>
  <si>
    <t>48c4c958-0644-d1a8-c5d1-11e200536be0</t>
  </si>
  <si>
    <t>SnapMunk</t>
  </si>
  <si>
    <t>https://www.snapmunk.com/</t>
  </si>
  <si>
    <t>131dab3d-af7a-2e78-d5a3-3fee155445ce</t>
  </si>
  <si>
    <t>SnapMyAd</t>
  </si>
  <si>
    <t>http://snapmyad.com</t>
  </si>
  <si>
    <t>b6339245-e886-737e-27a7-244833cf78d0</t>
  </si>
  <si>
    <t>SnapNames</t>
  </si>
  <si>
    <t>http://www.snapnames.com</t>
  </si>
  <si>
    <t>243a5d30-4bc5-a255-a07b-8d3ebc454cda</t>
  </si>
  <si>
    <t>SnapNotary</t>
  </si>
  <si>
    <t>http://www.snapnotary.com</t>
  </si>
  <si>
    <t>8d982675-3699-c9b5-76d4-8d7cf47c62cc</t>
  </si>
  <si>
    <t>SnapNow</t>
  </si>
  <si>
    <t>http://www.snapnowapp.com</t>
  </si>
  <si>
    <t>203ecb6f-9a31-9251-fc40-c741e5897b4e</t>
  </si>
  <si>
    <t>SNAPnSAVE</t>
  </si>
  <si>
    <t>http://www.snapnsave.co.za/</t>
  </si>
  <si>
    <t>967b31ea-458a-8bf1-fdff-f0720d0a9819</t>
  </si>
  <si>
    <t>Snapo Coupons</t>
  </si>
  <si>
    <t>https://www.snapo.in</t>
  </si>
  <si>
    <t>9130084f-ec53-e704-c837-f8062b30fff1</t>
  </si>
  <si>
    <t>Snapographic</t>
  </si>
  <si>
    <t>http://snapographic.com</t>
  </si>
  <si>
    <t>4fa20c6b-e990-384e-7ed0-59f62537ea36</t>
  </si>
  <si>
    <t>Snapon Business Solutions</t>
  </si>
  <si>
    <t>http://sbs.snapon.com</t>
  </si>
  <si>
    <t>ed5f8110-a213-395e-cecf-e94660c0f602</t>
  </si>
  <si>
    <t>SnapOne</t>
  </si>
  <si>
    <t>http://www.snapone.com</t>
  </si>
  <si>
    <t>f5eb532b-baa7-df4b-3890-cd854eff37ff</t>
  </si>
  <si>
    <t>SnapOutlets</t>
  </si>
  <si>
    <t>http://www.snapoutlets.com</t>
  </si>
  <si>
    <t>c049644a-07f4-5a02-012e-14ce6a1d1b94</t>
  </si>
  <si>
    <t>snapp</t>
  </si>
  <si>
    <t>http://www.snappnow.com</t>
  </si>
  <si>
    <t>045a926d-8c41-41ab-18e0-9c0c43e2ff54</t>
  </si>
  <si>
    <t>Snapp</t>
  </si>
  <si>
    <t>https://getsnapp.com/</t>
  </si>
  <si>
    <t>ba568184-4f91-b1f4-9cc3-f2bd65276b68</t>
  </si>
  <si>
    <t>http://www.snapp-builder.com/</t>
  </si>
  <si>
    <t>5178fca8-13bc-f6f1-1e9a-dedb1bd79430</t>
  </si>
  <si>
    <t>https://snapp.ir/</t>
  </si>
  <si>
    <t>d6e91eb3-cbd6-3dd4-e947-8ee8c6c0aba1</t>
  </si>
  <si>
    <t>Snapp Builder</t>
  </si>
  <si>
    <t>http://www.snappbuilder.com</t>
  </si>
  <si>
    <t>39ecf9e7-feee-56f0-9cee-8b22675a5ca4</t>
  </si>
  <si>
    <t>https://snappbuilder.com/</t>
  </si>
  <si>
    <t>d4e23ca0-1a11-64b3-bc6f-d971e0ad11c8</t>
  </si>
  <si>
    <t>Snapp Digital</t>
  </si>
  <si>
    <t>http://www.snappdigital.com</t>
  </si>
  <si>
    <t>ba2655a5-82f2-5659-280e-9f78921adb9d</t>
  </si>
  <si>
    <t>Snapp Mobile</t>
  </si>
  <si>
    <t>http://snappmobile.net/</t>
  </si>
  <si>
    <t>a788fd85-e038-ae51-85ff-2464ce840f8f</t>
  </si>
  <si>
    <t>snapp.me</t>
  </si>
  <si>
    <t>http://snapp.me</t>
  </si>
  <si>
    <t>4ddef84c-fa06-0d4d-e8dc-34e63dac2fe0</t>
  </si>
  <si>
    <t>SNAPP'</t>
  </si>
  <si>
    <t>http://www.snapp.fr</t>
  </si>
  <si>
    <t>91bb4a4b-344c-4c8f-2d50-c8c82b5e3aec</t>
  </si>
  <si>
    <t>Snappa</t>
  </si>
  <si>
    <t>https://snappa.io/</t>
  </si>
  <si>
    <t>3912f446-c3a9-be25-eb8b-9d32bec1938f</t>
  </si>
  <si>
    <t>SnapPages</t>
  </si>
  <si>
    <t>http://snappages.com</t>
  </si>
  <si>
    <t>c6cf9434-c9f0-b029-f51d-e02c501ca86c</t>
  </si>
  <si>
    <t>Snappatizer</t>
  </si>
  <si>
    <t>http://snappatizer.com/</t>
  </si>
  <si>
    <t>80daa7e6-f265-e9d5-6a32-b13a02f00306</t>
  </si>
  <si>
    <t>Snappay</t>
  </si>
  <si>
    <t>http://www.snappay.com/</t>
  </si>
  <si>
    <t>bfe4d29e-a91e-6ee1-04bd-a538183b9b84</t>
  </si>
  <si>
    <t>SnappCar</t>
  </si>
  <si>
    <t>http://www.snappcar.nl</t>
  </si>
  <si>
    <t>f3dbe605-edb1-da6a-cded-a5c4b1cec937</t>
  </si>
  <si>
    <t>SnappCloud</t>
  </si>
  <si>
    <t>http://www.snappcloud.com</t>
  </si>
  <si>
    <t>6ad79058-5b1f-3411-0d69-994634c48ace</t>
  </si>
  <si>
    <t>Snappd</t>
  </si>
  <si>
    <t>https://snappd.tech</t>
  </si>
  <si>
    <t>e54b0f7d-561c-c546-aaba-c66f6417b90c</t>
  </si>
  <si>
    <t>https://www.snappdmp.com/</t>
  </si>
  <si>
    <t>e5bce693-20b6-84b3-8578-5c6beff904e4</t>
  </si>
  <si>
    <t>SnapPea</t>
  </si>
  <si>
    <t>http://www.snappea.com</t>
  </si>
  <si>
    <t>4f578f52-d24d-0dec-9238-119a27445f8b</t>
  </si>
  <si>
    <t>Snappee</t>
  </si>
  <si>
    <t>http://www.snappee.com</t>
  </si>
  <si>
    <t>9e6eec87-2290-193c-ef02-1ba46f6a4c4e</t>
  </si>
  <si>
    <t>Snappening</t>
  </si>
  <si>
    <t>http://www.snappening.com/</t>
  </si>
  <si>
    <t>54b57fdd-e0dc-238c-96c3-32af54b09bc2</t>
  </si>
  <si>
    <t>Snapper Creek Equity Management</t>
  </si>
  <si>
    <t>http://snappercreek.com/</t>
  </si>
  <si>
    <t>64a65f9c-0616-5826-92aa-0b2139d02f48</t>
  </si>
  <si>
    <t>Snapper Creek Stables</t>
  </si>
  <si>
    <t>http://www.snappercreekstables.com/</t>
  </si>
  <si>
    <t>84361391-3213-f7ff-f3ed-026922904d31</t>
  </si>
  <si>
    <t>Snapper Outdoor Power Equipment</t>
  </si>
  <si>
    <t>https://www.snapper.com</t>
  </si>
  <si>
    <t>e1622248-4225-e719-132c-259219366398</t>
  </si>
  <si>
    <t>snapper parts</t>
  </si>
  <si>
    <t>http://www.snapperpartsdistributors.com</t>
  </si>
  <si>
    <t>5dc7ad44-5dd4-f4dc-18b6-4d218ed8d822</t>
  </si>
  <si>
    <t>Snapper Shuler Kenner Insurance</t>
  </si>
  <si>
    <t>http://www.sskinsurance.com/</t>
  </si>
  <si>
    <t>f30bc4ad-0e64-0221-9e10-f995e15498cb</t>
  </si>
  <si>
    <t>Snapper.VU</t>
  </si>
  <si>
    <t>http://snapper.vu</t>
  </si>
  <si>
    <t>6618afe0-1fa1-d9f5-26a3-04c06ff6e7e7</t>
  </si>
  <si>
    <t>Snapperfish</t>
  </si>
  <si>
    <t>http://www.snappermail.com</t>
  </si>
  <si>
    <t>e3159faa-23c7-db93-2bb3-48fcbcb35d72</t>
  </si>
  <si>
    <t>Snappers</t>
  </si>
  <si>
    <t>https://www.snappers.tv</t>
  </si>
  <si>
    <t>346914fa-d077-f918-f5ec-0a3c46f1e0ae</t>
  </si>
  <si>
    <t>Snappi App</t>
  </si>
  <si>
    <t>http://www.makeitsnappi.com</t>
  </si>
  <si>
    <t>9bc096e2-f742-c977-3c14-7ec50fce95a5</t>
  </si>
  <si>
    <t>Snappic</t>
  </si>
  <si>
    <t>https://www.getsnappic.com</t>
  </si>
  <si>
    <t>b78d02e9-5d00-3d4f-54e2-3420ef7c5104</t>
  </si>
  <si>
    <t>SNAPPII</t>
  </si>
  <si>
    <t>http://www.snappii.com</t>
  </si>
  <si>
    <t>778dfd71-422f-192e-dcd5-672b8e108a3e</t>
  </si>
  <si>
    <t>SnapPitch</t>
  </si>
  <si>
    <t>http://www.snappitch.com</t>
  </si>
  <si>
    <t>72336504-38d9-92a0-7096-b238031cf9ce</t>
  </si>
  <si>
    <t>Snappli</t>
  </si>
  <si>
    <t>http://www.snappli.com/</t>
  </si>
  <si>
    <t>b815d500-961f-c2f0-523d-e04b68c84e72</t>
  </si>
  <si>
    <t>Snapplify</t>
  </si>
  <si>
    <t>http://www.snapplify.com</t>
  </si>
  <si>
    <t>e01e8f0f-c853-6656-9195-e8619a962c6d</t>
  </si>
  <si>
    <t>Snappn</t>
  </si>
  <si>
    <t>http://snap.pn</t>
  </si>
  <si>
    <t>36fc7e5a-f0e4-1b65-9ee9-0ad72a3bb714</t>
  </si>
  <si>
    <t>SnAPPnet</t>
  </si>
  <si>
    <t>http://xpractice.com/dmr/pi/</t>
  </si>
  <si>
    <t>fca1d16d-2230-e702-47e3-35bbbefed66c</t>
  </si>
  <si>
    <t>Snappning</t>
  </si>
  <si>
    <t>http://snappning.com</t>
  </si>
  <si>
    <t>be70dddd-7617-9b73-8fe0-537503743de5</t>
  </si>
  <si>
    <t>Snappop</t>
  </si>
  <si>
    <t>http://snappopapp.com</t>
  </si>
  <si>
    <t>76618977-b894-b1d9-1fcb-99775e9c33a1</t>
  </si>
  <si>
    <t>Snappr</t>
  </si>
  <si>
    <t>http://www.snappr.net</t>
  </si>
  <si>
    <t>dc51a028-807a-e97a-3721-d9ad1e5a877b</t>
  </si>
  <si>
    <t>http://www.snappr.co</t>
  </si>
  <si>
    <t>eff77cd5-630b-e986-7a7e-6313b70509f3</t>
  </si>
  <si>
    <t>SNAPprints</t>
  </si>
  <si>
    <t>http://www.snapprintshere.com</t>
  </si>
  <si>
    <t>4bf4174c-5401-fe55-80c5-049b6cf0bc27</t>
  </si>
  <si>
    <t>SnapprMMS</t>
  </si>
  <si>
    <t>http://snappr.eu</t>
  </si>
  <si>
    <t>1e71ea47-8230-b134-95ac-590d6bdeb370</t>
  </si>
  <si>
    <t>SnappSales</t>
  </si>
  <si>
    <t>https://www.snappsales.com/</t>
  </si>
  <si>
    <t>864cbd81-9e71-da30-9691-9b31eeb46ad3</t>
  </si>
  <si>
    <t>SnappTec</t>
  </si>
  <si>
    <t>http://snapptec.com/</t>
  </si>
  <si>
    <t>999023d6-c0aa-ea80-7f29-4fcad27a6124</t>
  </si>
  <si>
    <t>SnappTips</t>
  </si>
  <si>
    <t>http://www.snapptips.com/</t>
  </si>
  <si>
    <t>58aa4a7e-7429-3f21-70fc-97cd46985a9b</t>
  </si>
  <si>
    <t>Snappy Appz</t>
  </si>
  <si>
    <t>http://snappyappz.com</t>
  </si>
  <si>
    <t>53c3b6f9-01b3-735a-24dd-e53ac11e4b0b</t>
  </si>
  <si>
    <t>Snappy Chow</t>
  </si>
  <si>
    <t>http://www.snappychow.com</t>
  </si>
  <si>
    <t>068a7939-e99c-4f39-2cca-1396cbeae6a5</t>
  </si>
  <si>
    <t>Snappy Gifts</t>
  </si>
  <si>
    <t>http://www.snappygifts.co</t>
  </si>
  <si>
    <t>1558e71a-71e6-a188-8718-2716a40e2115</t>
  </si>
  <si>
    <t>Snappy Kid</t>
  </si>
  <si>
    <t>http://www.snappykid.com</t>
  </si>
  <si>
    <t>00d63d5b-1a56-fe81-fa27-07f2f2ddcf12</t>
  </si>
  <si>
    <t>Snappy Networks</t>
  </si>
  <si>
    <t>http://www.mp3elevation.com</t>
  </si>
  <si>
    <t>1fa57f7d-546b-17c0-0197-4d437cc08b61</t>
  </si>
  <si>
    <t>Snappy Pixel</t>
  </si>
  <si>
    <t>http://www.snappypixel.com</t>
  </si>
  <si>
    <t>9b120e6e-ae4d-e4bb-4d7f-74f2ae93cc55</t>
  </si>
  <si>
    <t>Snappy shuttle</t>
  </si>
  <si>
    <t>http://www.snappyshuttle.com</t>
  </si>
  <si>
    <t>90a9fc9f-7de3-fdea-520b-29c9c86573d3</t>
  </si>
  <si>
    <t>Snappy Touch</t>
  </si>
  <si>
    <t>http://www.snappytouch.com</t>
  </si>
  <si>
    <t>2973ad2f-37c9-54d0-eba5-a1e86bb3ab83</t>
  </si>
  <si>
    <t>SNAPPYANT</t>
  </si>
  <si>
    <t>http://www.snappyant.com</t>
  </si>
  <si>
    <t>b7fddd70-cdf5-0de4-93bc-2324f83eeca4</t>
  </si>
  <si>
    <t>SnappyData</t>
  </si>
  <si>
    <t>http://www.snappydata.io/</t>
  </si>
  <si>
    <t>898960ad-7057-be97-c4bd-498fdc45b838</t>
  </si>
  <si>
    <t>SnappyFingers</t>
  </si>
  <si>
    <t>http://www.snappyfingers.com</t>
  </si>
  <si>
    <t>579000b3-7744-5343-01d4-32bd98d969ab</t>
  </si>
  <si>
    <t>SnappyFlickz</t>
  </si>
  <si>
    <t>https://www.snappyflickz.com</t>
  </si>
  <si>
    <t>d657b1eb-29e1-9367-b6bb-206035259268</t>
  </si>
  <si>
    <t>SnappyGo</t>
  </si>
  <si>
    <t>http://snappygo.com</t>
  </si>
  <si>
    <t>324a4c76-3dfb-4dcd-a8b9-bb39898f07d2</t>
  </si>
  <si>
    <t>SnappyLabs</t>
  </si>
  <si>
    <t>http://www.snappylabs.com</t>
  </si>
  <si>
    <t>85de11af-bbde-46dc-10ad-18567f48bb2b</t>
  </si>
  <si>
    <t>Snappymob</t>
  </si>
  <si>
    <t>https://www.snappymob.com</t>
  </si>
  <si>
    <t>697786f2-6e8c-8ba6-a087-21b471001347</t>
  </si>
  <si>
    <t>SnappyScreen Inc.</t>
  </si>
  <si>
    <t>http://snappyscreen.com</t>
  </si>
  <si>
    <t>f57c2a49-a535-b3fb-efc9-a1f10574ae18</t>
  </si>
  <si>
    <t>SnappySweeps</t>
  </si>
  <si>
    <t>http://snappysweeps.com/</t>
  </si>
  <si>
    <t>099f1b95-aa56-a1b1-6a8b-32881665fbc9</t>
  </si>
  <si>
    <t>SnappyTV</t>
  </si>
  <si>
    <t>http://snappytv.com</t>
  </si>
  <si>
    <t>37de4014-46e9-a57a-b2df-e381e2017327</t>
  </si>
  <si>
    <t>snapquest.me</t>
  </si>
  <si>
    <t>http://snapquest.me</t>
  </si>
  <si>
    <t>d845782e-8569-2d4e-fd5e-f38817080fb7</t>
  </si>
  <si>
    <t>Snapr</t>
  </si>
  <si>
    <t>http://sna.pr</t>
  </si>
  <si>
    <t>f03372f1-e7e7-c81d-49dd-33130c2224d4</t>
  </si>
  <si>
    <t>SnapRapid</t>
  </si>
  <si>
    <t>http://snaprapid.com</t>
  </si>
  <si>
    <t>1a45fd01-58c4-7b73-22e8-34674e35606e</t>
  </si>
  <si>
    <t>SnapRaw</t>
  </si>
  <si>
    <t>https://www.snapraw.com</t>
  </si>
  <si>
    <t>7b75be5a-2867-b3e9-dcc0-8583d1cda992</t>
  </si>
  <si>
    <t>SnapRetail</t>
  </si>
  <si>
    <t>http://www.snapretail.com</t>
  </si>
  <si>
    <t>b8ea61ee-51ad-5882-04a9-92648abe64b7</t>
  </si>
  <si>
    <t>SnapRoute Inc.</t>
  </si>
  <si>
    <t>http://www.snaproute.com/</t>
  </si>
  <si>
    <t>a76b1a20-20a4-e7b5-7b09-701aa847c0fa</t>
  </si>
  <si>
    <t>Snaps</t>
  </si>
  <si>
    <t>http://www.makesnaps.com</t>
  </si>
  <si>
    <t>0cd7b043-ec3d-1e8e-d6fd-4ea9514bfba4</t>
  </si>
  <si>
    <t>http://www.speekr.fr</t>
  </si>
  <si>
    <t>a2874888-a3fc-adda-5073-8fa949f21253</t>
  </si>
  <si>
    <t>Snaps Apps</t>
  </si>
  <si>
    <t>https://makesnaps.com/</t>
  </si>
  <si>
    <t>e6947e5d-df04-4a57-60bd-7492376e05e8</t>
  </si>
  <si>
    <t>Snapsation</t>
  </si>
  <si>
    <t>http://www.snapsation.com</t>
  </si>
  <si>
    <t>4d9df6d7-0e96-a14b-4bb3-d7d9f8f1f9b9</t>
  </si>
  <si>
    <t>Snapsave</t>
  </si>
  <si>
    <t>http://www.snapsaveandroid.com</t>
  </si>
  <si>
    <t>06b2a9b4-d043-6b18-916b-61bd23a3c3a1</t>
  </si>
  <si>
    <t>https://www.snapsave.co/</t>
  </si>
  <si>
    <t>785975b3-770b-27bd-11a3-2c30c3b1a1d6</t>
  </si>
  <si>
    <t>SnapSaves</t>
  </si>
  <si>
    <t>http://snapsaves.com</t>
  </si>
  <si>
    <t>d3647a52-7efd-4250-8b8a-2a2169d9e8be</t>
  </si>
  <si>
    <t>SnapsBoard, Inc.</t>
  </si>
  <si>
    <t>https://www.snapsboard.com</t>
  </si>
  <si>
    <t>7754ed2a-573b-160c-60e8-eb26e499f6db</t>
  </si>
  <si>
    <t>SnapScan</t>
  </si>
  <si>
    <t>http://www.snapscan.co.za/</t>
  </si>
  <si>
    <t>650986ac-12bd-8b4c-9175-f187a6e3fc2d</t>
  </si>
  <si>
    <t>Snapscore.me</t>
  </si>
  <si>
    <t>http://snapscore.me</t>
  </si>
  <si>
    <t>7dc6e546-421f-b294-9f08-e5bcc984efb9</t>
  </si>
  <si>
    <t>SnapScout</t>
  </si>
  <si>
    <t>http://snapscout.com</t>
  </si>
  <si>
    <t>75e96b5e-1b11-4bd6-6988-9cc57032f988</t>
  </si>
  <si>
    <t>SnapScout App</t>
  </si>
  <si>
    <t>http://www.snapscout.co</t>
  </si>
  <si>
    <t>ed803c74-c531-f684-acc7-19e93f632db7</t>
  </si>
  <si>
    <t>Snapseekers</t>
  </si>
  <si>
    <t>http://www.snapseeker.com</t>
  </si>
  <si>
    <t>0b0e7aec-81a4-a728-2fcb-00f1077397e7</t>
  </si>
  <si>
    <t>SnapSense</t>
  </si>
  <si>
    <t>http://www.snapsense.co/</t>
  </si>
  <si>
    <t>0ead4712-c020-6ab6-f497-a4c0f4140a45</t>
  </si>
  <si>
    <t>SNAPsensor</t>
  </si>
  <si>
    <t>http://snap-sensor.com</t>
  </si>
  <si>
    <t>a65d48c5-bc1b-62e9-df39-ede67fdde9d7</t>
  </si>
  <si>
    <t>Snapsha</t>
  </si>
  <si>
    <t>http://www.snapsha-photography.co.uk</t>
  </si>
  <si>
    <t>51175408-f358-4ec3-046d-e3d5f554ac80</t>
  </si>
  <si>
    <t>Snapsheet</t>
  </si>
  <si>
    <t>http://snapsheetapp.com</t>
  </si>
  <si>
    <t>7bc42cbc-9f8e-26ee-1026-298f7f23682f</t>
  </si>
  <si>
    <t>SnapShip</t>
  </si>
  <si>
    <t>https://snapship.it</t>
  </si>
  <si>
    <t>4193a5d5-4124-a413-c194-a48687eef042</t>
  </si>
  <si>
    <t>SnapShirt</t>
  </si>
  <si>
    <t>http://www.snapshirt.com/</t>
  </si>
  <si>
    <t>a1595ca8-2ea4-cfcd-0eed-bf9ce16d9c68</t>
  </si>
  <si>
    <t>Snapshock</t>
  </si>
  <si>
    <t>http://www.snapshock.com</t>
  </si>
  <si>
    <t>2b3b8dde-992c-484a-d82e-53e77462a290</t>
  </si>
  <si>
    <t>SnapShop</t>
  </si>
  <si>
    <t>http://www.snapshopinc.com</t>
  </si>
  <si>
    <t>515cbd5b-b82f-af6d-213a-681a3eded0a8</t>
  </si>
  <si>
    <t>https://gosnapshop.com/</t>
  </si>
  <si>
    <t>4696ca1c-43fe-0a2c-7cb6-56f65a80e53b</t>
  </si>
  <si>
    <t>Snapshopr</t>
  </si>
  <si>
    <t>http://snapshopr.co/</t>
  </si>
  <si>
    <t>c82565eb-d926-ecb6-c36a-e261cf04960d</t>
  </si>
  <si>
    <t>SnapShot GmbH</t>
  </si>
  <si>
    <t>http://www.snapshot.travel</t>
  </si>
  <si>
    <t>d9d1fc97-9e7b-340a-c1b5-7bace46b36ea</t>
  </si>
  <si>
    <t>Snapshot Interactive</t>
  </si>
  <si>
    <t>http://snapshotinteractive.com</t>
  </si>
  <si>
    <t>a5940e5e-655f-a7f2-82bd-118ca0d9a2ec</t>
  </si>
  <si>
    <t>Snapshot Mobile</t>
  </si>
  <si>
    <t>http://carcodesms.com</t>
  </si>
  <si>
    <t>30791748-14a3-3af2-bd14-75ae0e81cde6</t>
  </si>
  <si>
    <t>Snapshot.is</t>
  </si>
  <si>
    <t>http://snapshot.is</t>
  </si>
  <si>
    <t>2cdca0bb-867f-4889-cfc9-0edf8577a84d</t>
  </si>
  <si>
    <t>SnapshotBids.com</t>
  </si>
  <si>
    <t>http://snapshotbids.com</t>
  </si>
  <si>
    <t>73441a64-dd2a-d3ad-45fe-e76c2e906c99</t>
  </si>
  <si>
    <t>Snapshots</t>
  </si>
  <si>
    <t>http://www.snapshots.com</t>
  </si>
  <si>
    <t>72c35d6c-f23f-c076-ad1e-cacc754e098d</t>
  </si>
  <si>
    <t>SnapSitemap</t>
  </si>
  <si>
    <t>http://www.snapsitemap.com</t>
  </si>
  <si>
    <t>5cb3b5b5-9f0b-8cdd-8f59-a395beff8f77</t>
  </si>
  <si>
    <t>SnapSitter</t>
  </si>
  <si>
    <t>http://www.snapsitter.com</t>
  </si>
  <si>
    <t>fd36c7b0-6edc-ba0d-2b31-b5f514b40999</t>
  </si>
  <si>
    <t>SNAPSNAP - Carsten Hoffmann</t>
  </si>
  <si>
    <t>https://snapsnap.biz</t>
  </si>
  <si>
    <t>83166833-64b3-bcb8-c26d-04b80e008102</t>
  </si>
  <si>
    <t>SnapSolv</t>
  </si>
  <si>
    <t>http://www.snapsolv.com</t>
  </si>
  <si>
    <t>1476fbfd-7bbb-8d46-56d0-3a5f87afb45f</t>
  </si>
  <si>
    <t>SnapSolver</t>
  </si>
  <si>
    <t>http://www.snapsolvr.com/</t>
  </si>
  <si>
    <t>ebda6a99-24fd-15da-a4ac-c9e19a7e1854</t>
  </si>
  <si>
    <t>Snapsort</t>
  </si>
  <si>
    <t>http://snapsort.com</t>
  </si>
  <si>
    <t>69b8956a-99c4-7ce7-3952-c7d28ca50cf7</t>
  </si>
  <si>
    <t>SnapSounds</t>
  </si>
  <si>
    <t>http://snapsoundsapp.com/</t>
  </si>
  <si>
    <t>65fbd959-1fb9-439c-9eed-705f6310191f</t>
  </si>
  <si>
    <t>Snapstagram</t>
  </si>
  <si>
    <t>http://www.snapstagr.am</t>
  </si>
  <si>
    <t>491bf700-a180-5f25-aaed-1b6b13e942ac</t>
  </si>
  <si>
    <t>Snapstart</t>
  </si>
  <si>
    <t>http://snapstart.com</t>
  </si>
  <si>
    <t>06021956-09a8-ed5d-2bb4-87c4b5f6fe82</t>
  </si>
  <si>
    <t>Snapstick</t>
  </si>
  <si>
    <t>http://www.snapstick.com</t>
  </si>
  <si>
    <t>c384a2c3-1ccd-2753-a906-82f436d2ac2a</t>
  </si>
  <si>
    <t>Snapstics</t>
  </si>
  <si>
    <t>http://www.snapstics.com/</t>
  </si>
  <si>
    <t>e3288951-06dc-a05f-6af3-09e864a55690</t>
  </si>
  <si>
    <t>Snapstore by Cameleon</t>
  </si>
  <si>
    <t>http://en.snapstore.be/</t>
  </si>
  <si>
    <t>d783a879-d03d-1ca4-99a8-2e61f09a4827</t>
  </si>
  <si>
    <t>SnapStrat Inc.</t>
  </si>
  <si>
    <t>http://www.snapstrat.com</t>
  </si>
  <si>
    <t>5aa38937-e2ee-477c-8e78-d60ab1c36025</t>
  </si>
  <si>
    <t>Snapstream</t>
  </si>
  <si>
    <t>https://www.kickstarter.com/projects/streamer/streamer-data-around-you-how-do-you-stream</t>
  </si>
  <si>
    <t>fe7195f2-e7b5-d741-d649-a65e80ce931a</t>
  </si>
  <si>
    <t>SnapStream Media</t>
  </si>
  <si>
    <t>http://www.snapstream.com</t>
  </si>
  <si>
    <t>31bbb502-2b21-fcd5-5602-b2011814ea1c</t>
  </si>
  <si>
    <t>Snapstrs</t>
  </si>
  <si>
    <t>http://snapstrs.com</t>
  </si>
  <si>
    <t>87ad9e87-9a23-931f-57f2-3ccda58d0227</t>
  </si>
  <si>
    <t>SnapSuits</t>
  </si>
  <si>
    <t>http://snapsuits.com</t>
  </si>
  <si>
    <t>29f73d01-652b-b179-00c1-85b1caeeaaf1</t>
  </si>
  <si>
    <t>Snapsure</t>
  </si>
  <si>
    <t>http://www.snapsure.ai</t>
  </si>
  <si>
    <t>10fda179-d571-fc6c-cb16-3d54a85da1bd</t>
  </si>
  <si>
    <t>SnapSwap International S.A.</t>
  </si>
  <si>
    <t>https://snapswap.eu</t>
  </si>
  <si>
    <t>467bb3a0-adcd-ee0a-47db-505eed1efd8f</t>
  </si>
  <si>
    <t>SnapSystems</t>
  </si>
  <si>
    <t>http://www.snapsystems.com.br/</t>
  </si>
  <si>
    <t>87e620c3-a69a-c2b8-41eb-268684807e3f</t>
  </si>
  <si>
    <t>Snapt</t>
  </si>
  <si>
    <t>http://www.snapt.net</t>
  </si>
  <si>
    <t>d0f4aca4-3d2d-77c3-c432-15761c52b311</t>
  </si>
  <si>
    <t>snapta.lk</t>
  </si>
  <si>
    <t>http://snapta.lk</t>
  </si>
  <si>
    <t>aa258d9b-6d6b-c75e-1e57-41ddc2ad38c0</t>
  </si>
  <si>
    <t>Snaptalent</t>
  </si>
  <si>
    <t>http://snaptalent.com</t>
  </si>
  <si>
    <t>5e70b02b-134b-2e3b-6733-f2a7d7154845</t>
  </si>
  <si>
    <t>SnapTap</t>
  </si>
  <si>
    <t>http://snaptapapps.com</t>
  </si>
  <si>
    <t>067fec14-de89-3fe7-865f-0b9e09067eaf</t>
  </si>
  <si>
    <t>Snaptaztic</t>
  </si>
  <si>
    <t>http://www.snaptaztic.com</t>
  </si>
  <si>
    <t>6d51de03-ee50-9253-febb-1621bb984e64</t>
  </si>
  <si>
    <t>Snaptee</t>
  </si>
  <si>
    <t>http://snaptee.co</t>
  </si>
  <si>
    <t>80ad201b-cfb3-1f79-7059-f00c057a5877</t>
  </si>
  <si>
    <t>SnapTell</t>
  </si>
  <si>
    <t>http://www.snaptell.com</t>
  </si>
  <si>
    <t>ef3e258a-ed89-38fe-36e9-b112a7bab178</t>
  </si>
  <si>
    <t>Snapter</t>
  </si>
  <si>
    <t>http://www.snapter.atiz.com</t>
  </si>
  <si>
    <t>4b9dd1af-e12b-9261-90ca-508819d37083</t>
  </si>
  <si>
    <t>Snapterms</t>
  </si>
  <si>
    <t>http://snapterms.com</t>
  </si>
  <si>
    <t>165044ef-3dc0-1deb-2858-7d084fa49f83</t>
  </si>
  <si>
    <t>Snaptique Inc</t>
  </si>
  <si>
    <t>http://www.snaptique.net/</t>
  </si>
  <si>
    <t>a027487f-382f-5c29-9793-410b43541355</t>
  </si>
  <si>
    <t>Snaptiva</t>
  </si>
  <si>
    <t>http://www.snaptiva.com/home_page</t>
  </si>
  <si>
    <t>594b1b95-5cdc-7070-f2ef-db1f60ab889f</t>
  </si>
  <si>
    <t>Snaptivity</t>
  </si>
  <si>
    <t>http://www.snaptivityapp.com</t>
  </si>
  <si>
    <t>d4320d2e-4e47-d76c-5d27-96d5340f78ad</t>
  </si>
  <si>
    <t>SnapTopology</t>
  </si>
  <si>
    <t>http://www.snaptopology.com</t>
  </si>
  <si>
    <t>afef737b-ac5c-ae78-be60-7a2efe92702d</t>
  </si>
  <si>
    <t>Snaptor</t>
  </si>
  <si>
    <t>http://www.snaptor.net</t>
  </si>
  <si>
    <t>50dbff9f-e12e-13c0-8a62-b563c0beab31</t>
  </si>
  <si>
    <t>Snaptortoise</t>
  </si>
  <si>
    <t>http://snaptortoise.com</t>
  </si>
  <si>
    <t>9645b708-bac6-35fd-3269-7dd560ebf83a</t>
  </si>
  <si>
    <t>snaptoshop</t>
  </si>
  <si>
    <t>http://www.snaptoshop.com</t>
  </si>
  <si>
    <t>9ac3a0b8-d9bf-f000-59d3-721c6757edb7</t>
  </si>
  <si>
    <t>Snaptracs</t>
  </si>
  <si>
    <t>http://pettracker.com</t>
  </si>
  <si>
    <t>d605ddca-d230-fad3-81c7-73b2d1f0ed1c</t>
  </si>
  <si>
    <t>SnapTrap</t>
  </si>
  <si>
    <t>http://snaptrap.com.au/</t>
  </si>
  <si>
    <t>961d3f5b-e322-2060-ee17-e9349f8ebf40</t>
  </si>
  <si>
    <t>SnapTravel</t>
  </si>
  <si>
    <t>https://www.getsnaptravel.com/</t>
  </si>
  <si>
    <t>a920c76b-2a25-5a63-c956-2cc28c395eba</t>
  </si>
  <si>
    <t>SNAPTRAX</t>
  </si>
  <si>
    <t>http://snaptrax.co/</t>
  </si>
  <si>
    <t>38159b4c-5787-3828-aee1-445c6f47bb6a</t>
  </si>
  <si>
    <t>Snaptrip</t>
  </si>
  <si>
    <t>http://www.snaptrip.com</t>
  </si>
  <si>
    <t>ab4297e8-d9d7-99dc-6214-2bbb88bb7bcd</t>
  </si>
  <si>
    <t>Snaptrude</t>
  </si>
  <si>
    <t>http://www.snaptrude.com/</t>
  </si>
  <si>
    <t>be67d9ee-3ea9-340d-1019-754f02e0003a</t>
  </si>
  <si>
    <t>Snaptu</t>
  </si>
  <si>
    <t>http://www.snaptu.com</t>
  </si>
  <si>
    <t>30ce0e95-c481-8470-c515-fd61d613a1fa</t>
  </si>
  <si>
    <t>Snaptube</t>
  </si>
  <si>
    <t>http://www.snaptube.in/</t>
  </si>
  <si>
    <t>8bce38a6-337e-7d2b-d617-fdd6417eab49</t>
  </si>
  <si>
    <t>Snaptune</t>
  </si>
  <si>
    <t>http://snaptune.com</t>
  </si>
  <si>
    <t>d94a7b13-d9b6-433e-689d-d27ae9662c12</t>
  </si>
  <si>
    <t>Snapture Labs</t>
  </si>
  <si>
    <t>http://www.snapturelabs.com</t>
  </si>
  <si>
    <t>7463dd5b-89c2-e4d6-855e-18179f1e2648</t>
  </si>
  <si>
    <t>SnapTV</t>
  </si>
  <si>
    <t>http://www.snap.tv/</t>
  </si>
  <si>
    <t>2458034a-f384-8d4b-14f6-47b03cc5cf41</t>
  </si>
  <si>
    <t>SnapTwice</t>
  </si>
  <si>
    <t>https://www.snaptwice.com/</t>
  </si>
  <si>
    <t>7d2fb81a-6ebd-b47b-63b9-841543e8bca5</t>
  </si>
  <si>
    <t>SnapTym</t>
  </si>
  <si>
    <t>http://www.snaptym.com/</t>
  </si>
  <si>
    <t>e1fb2603-a8a4-5ab2-4c25-b364ff159505</t>
  </si>
  <si>
    <t>SnapUp</t>
  </si>
  <si>
    <t>http://snapup.com/</t>
  </si>
  <si>
    <t>fefa504f-019d-35e8-a606-1afae1b80484</t>
  </si>
  <si>
    <t>Snapverse</t>
  </si>
  <si>
    <t>http://www.thesnapverse.com</t>
  </si>
  <si>
    <t>3ec1fad9-5538-c627-d1a8-856a69f5bb13</t>
  </si>
  <si>
    <t>SnapVillage</t>
  </si>
  <si>
    <t>http://www.snapvillage.com</t>
  </si>
  <si>
    <t>e2b20808-0027-d6b2-868d-1bc5d911cda7</t>
  </si>
  <si>
    <t>Snapvine</t>
  </si>
  <si>
    <t>http://www.snapvine.com</t>
  </si>
  <si>
    <t>5a9f4521-43a5-d053-21a1-72982fc0a260</t>
  </si>
  <si>
    <t>SnapVR</t>
  </si>
  <si>
    <t>http://www.snapvr.com</t>
  </si>
  <si>
    <t>55b35c98-93db-de9c-f963-00c191dab84a</t>
  </si>
  <si>
    <t>SnapWag</t>
  </si>
  <si>
    <t>https://snapwag.com/</t>
  </si>
  <si>
    <t>455fafbe-514c-f8c2-5706-7fdc242febad</t>
  </si>
  <si>
    <t>Snapwave</t>
  </si>
  <si>
    <t>http://snapwave.co/</t>
  </si>
  <si>
    <t>c0ddd9b7-c197-33a4-3ea5-9b20c897794d</t>
  </si>
  <si>
    <t>SnapWidget</t>
  </si>
  <si>
    <t>https://snapwidget.com</t>
  </si>
  <si>
    <t>4a996156-f8a0-b30a-443f-b78bf6466a4d</t>
  </si>
  <si>
    <t>Snapwin</t>
  </si>
  <si>
    <t>http://www.snapwin.co</t>
  </si>
  <si>
    <t>2c56b59a-f9b9-58f2-6dc8-413b7c5719ca</t>
  </si>
  <si>
    <t>Snapwire</t>
  </si>
  <si>
    <t>http://snapwi.re</t>
  </si>
  <si>
    <t>f2a1e0e6-5e5b-e834-e695-90500c6de8e7</t>
  </si>
  <si>
    <t>Snapwit</t>
  </si>
  <si>
    <t>https://www.snapwit.co</t>
  </si>
  <si>
    <t>e880d36b-de09-37f6-d320-225d42428149</t>
  </si>
  <si>
    <t>Snapwiz</t>
  </si>
  <si>
    <t>http://www.snapwiz.com</t>
  </si>
  <si>
    <t>60241f7f-9da2-8b85-1fe1-d810798f5c40</t>
  </si>
  <si>
    <t>Snapy</t>
  </si>
  <si>
    <t>http://www.getsnapy.com</t>
  </si>
  <si>
    <t>756c369b-c3c5-e0d7-c11a-e366c7d81075</t>
  </si>
  <si>
    <t>SnapYap</t>
  </si>
  <si>
    <t>http://www.snapyap.com</t>
  </si>
  <si>
    <t>0934f7c0-c65e-bbbb-ae8b-6b63b6cd4eab</t>
  </si>
  <si>
    <t>SnapYeti</t>
  </si>
  <si>
    <t>https://www.snapyeti.com/</t>
  </si>
  <si>
    <t>504badda-85a8-1f08-aad0-7edd391bbbe0</t>
  </si>
  <si>
    <t>Snapze</t>
  </si>
  <si>
    <t>http://www.snapze.com/</t>
  </si>
  <si>
    <t>c0785056-771a-4697-265e-a163f97d665f</t>
  </si>
  <si>
    <t>Snapzen</t>
  </si>
  <si>
    <t>http://snapzen.com</t>
  </si>
  <si>
    <t>d9d02d19-bf99-0ef1-c063-a52da1a460d1</t>
  </si>
  <si>
    <t>Snapzu</t>
  </si>
  <si>
    <t>http://snapzu.com</t>
  </si>
  <si>
    <t>b011abee-5e54-62ba-3fd8-eb7ab87d3d7b</t>
  </si>
  <si>
    <t>SNARC</t>
  </si>
  <si>
    <t>http://snarcapp.com/</t>
  </si>
  <si>
    <t>59fe34ae-3826-54e9-d9d7-ce50b7b368c5</t>
  </si>
  <si>
    <t>Snareclap</t>
  </si>
  <si>
    <t>http://www.snareclap.com</t>
  </si>
  <si>
    <t>828fe5b0-a144-2a0f-be3a-e5c3947c4d84</t>
  </si>
  <si>
    <t>Snarf Social</t>
  </si>
  <si>
    <t>http://www.snarfsocial.com</t>
  </si>
  <si>
    <t>6029867c-4376-f187-325c-5455b4c5b09d</t>
  </si>
  <si>
    <t>Snark Software</t>
  </si>
  <si>
    <t>http://snarksoftware.com</t>
  </si>
  <si>
    <t>e1934078-a187-cf60-0a3a-930856dce30a</t>
  </si>
  <si>
    <t>SnarkyBits</t>
  </si>
  <si>
    <t>http://www.snarkybits.com/</t>
  </si>
  <si>
    <t>e6ad7978-696b-04a5-1c35-29174a22e83e</t>
  </si>
  <si>
    <t>Snarl Online Traffic Services</t>
  </si>
  <si>
    <t>http://snarl.com.au</t>
  </si>
  <si>
    <t>14b6b56d-5f0a-75c7-57ad-798abe2aa33e</t>
  </si>
  <si>
    <t>Snarp</t>
  </si>
  <si>
    <t>http://snarp.ch</t>
  </si>
  <si>
    <t>2cec464c-ee4a-3274-1465-a682cedcdd45</t>
  </si>
  <si>
    <t>SNASM</t>
  </si>
  <si>
    <t>http://snasm.com</t>
  </si>
  <si>
    <t>0c3f9841-00b3-6d1f-b7d3-846e4faaea76</t>
  </si>
  <si>
    <t>Snatch</t>
  </si>
  <si>
    <t>http://www.snatchhq.com/</t>
  </si>
  <si>
    <t>38a4dbf7-a71c-4023-3de5-c2d3cdbe3ed3</t>
  </si>
  <si>
    <t>Snatch that Jerky</t>
  </si>
  <si>
    <t>http://www.snatchthatjerky.com</t>
  </si>
  <si>
    <t>94cd8a68-f77e-50d0-0f4f-05e7d680c8c8</t>
  </si>
  <si>
    <t>SnatchApp</t>
  </si>
  <si>
    <t>https://snatchapp.me</t>
  </si>
  <si>
    <t>19794e24-e871-f3a6-3840-5097c2a97427</t>
  </si>
  <si>
    <t>SnatchBot</t>
  </si>
  <si>
    <t>https://snatchbot.me</t>
  </si>
  <si>
    <t>c44ee397-aa6f-975e-a71c-6c89fc696ca3</t>
  </si>
  <si>
    <t>SnatchCode</t>
  </si>
  <si>
    <t>http://www.snatchcode.com</t>
  </si>
  <si>
    <t>08668974-0cc9-fec8-e049-7dfc845d9d85</t>
  </si>
  <si>
    <t>SNATZ</t>
  </si>
  <si>
    <t>http://snatz.com</t>
  </si>
  <si>
    <t>8358e79f-e156-de15-cbf2-28f36efe11ac</t>
  </si>
  <si>
    <t>Snautz</t>
  </si>
  <si>
    <t>http://www.snautz.de</t>
  </si>
  <si>
    <t>f8cbd977-0384-e808-f844-ca52af201ed9</t>
  </si>
  <si>
    <t>Snax</t>
  </si>
  <si>
    <t>http://www.snaxapp.com</t>
  </si>
  <si>
    <t>f3fdab9a-5d2a-bf26-9f3e-05b118ed0f9a</t>
  </si>
  <si>
    <t>snax inc</t>
  </si>
  <si>
    <t>http://www.snaxinc.com</t>
  </si>
  <si>
    <t>220d622b-5fc1-e9de-1795-1a0338d01ef3</t>
  </si>
  <si>
    <t>SNAZ.com</t>
  </si>
  <si>
    <t>http://www.snaz.com</t>
  </si>
  <si>
    <t>3b2b5b93-418c-ed04-a837-79245bd6b421</t>
  </si>
  <si>
    <t>Snazz.it</t>
  </si>
  <si>
    <t>http://www.snazz.it</t>
  </si>
  <si>
    <t>c4b9f04a-3b37-259b-0f24-53cc61fa4ae7</t>
  </si>
  <si>
    <t>Snazzy Clean</t>
  </si>
  <si>
    <t>http://www.snazzyclean.com</t>
  </si>
  <si>
    <t>ed4bebdc-4448-d39d-b88e-4fdf89ae60ee</t>
  </si>
  <si>
    <t>Snazzy Labs</t>
  </si>
  <si>
    <t>http://snazzylabs.com</t>
  </si>
  <si>
    <t>dfc26681-2e5d-a74f-48eb-1e5db966b977</t>
  </si>
  <si>
    <t>Snazzy Media Group INC</t>
  </si>
  <si>
    <t>http://www.snazzymediagroup.com</t>
  </si>
  <si>
    <t>070b8836-3048-0042-584e-b1e7389eaff6</t>
  </si>
  <si>
    <t>Snazzy Software</t>
  </si>
  <si>
    <t>http://www.snazzy-software.com</t>
  </si>
  <si>
    <t>dc8cf57b-9475-bc07-7f55-2d7d16056d73</t>
  </si>
  <si>
    <t>Snazzy.FM</t>
  </si>
  <si>
    <t>e272946a-b9f9-bc8f-a0ad-d09a58b45dbe</t>
  </si>
  <si>
    <t>Snazzyheels</t>
  </si>
  <si>
    <t>http://snazzyheels.com</t>
  </si>
  <si>
    <t>96b22293-7182-c250-5f13-a307eb1ba433</t>
  </si>
  <si>
    <t>SNB Pakistan</t>
  </si>
  <si>
    <t>http://www.snb.com.pk</t>
  </si>
  <si>
    <t>d87027aa-11a2-c0fb-80c0-7768f571e550</t>
  </si>
  <si>
    <t>SNBL USA</t>
  </si>
  <si>
    <t>https://snbl.com</t>
  </si>
  <si>
    <t>11eb4a6d-ac54-7239-8a6f-65212faf2146</t>
  </si>
  <si>
    <t>SNBSOFT</t>
  </si>
  <si>
    <t>http://www.talkyple.com</t>
  </si>
  <si>
    <t>5c2cf993-21ed-a94f-6017-a51e2e6ab7be</t>
  </si>
  <si>
    <t>SNC Lavalin</t>
  </si>
  <si>
    <t>http://www.snclavalin.com/en/index.aspx</t>
  </si>
  <si>
    <t>48378bfb-f7f2-c84f-2f90-0d98a4cb0d81</t>
  </si>
  <si>
    <t>SNC Lavalin Transportation</t>
  </si>
  <si>
    <t>http://www.snclavalin.com</t>
  </si>
  <si>
    <t>d86146e5-e7e7-a6b8-3569-2d4dcb1308de</t>
  </si>
  <si>
    <t>SNC Manufacturing</t>
  </si>
  <si>
    <t>http://www.sncmfg.com/</t>
  </si>
  <si>
    <t>7c653598-37b7-d3b6-b718-0b7c2ff809c2</t>
  </si>
  <si>
    <t>SNC Partners</t>
  </si>
  <si>
    <t>http://www.sncpartners.com/</t>
  </si>
  <si>
    <t>04824fa8-b0b0-ca87-bc86-4cfc2be42844</t>
  </si>
  <si>
    <t>SNC Technical Services</t>
  </si>
  <si>
    <t>http://www.sncts.com/</t>
  </si>
  <si>
    <t>3591aa13-9db8-2d90-6aab-c60a96877dbf</t>
  </si>
  <si>
    <t>SNC-Lavalin Rail &amp; Transit Ltd</t>
  </si>
  <si>
    <t>http://www.snclavalin-railandtransit.com/en-int</t>
  </si>
  <si>
    <t>84584a11-9b8b-3412-e65f-500b0ec34f2e</t>
  </si>
  <si>
    <t>SNCF</t>
  </si>
  <si>
    <t>http://www.sncf.com</t>
  </si>
  <si>
    <t>0cc994a7-e4d7-67e5-326d-86e6d18643ad</t>
  </si>
  <si>
    <t>SNCF DÌÄå©veloppement</t>
  </si>
  <si>
    <t>http://www.sncf-developpement.fr/</t>
  </si>
  <si>
    <t>ad35ae85-5846-6450-6340-eaed4d963c07</t>
  </si>
  <si>
    <t>SNCu.be</t>
  </si>
  <si>
    <t>http://sn-invests.com</t>
  </si>
  <si>
    <t>b5c39392-5745-7a84-c9eb-cc8e4534724f</t>
  </si>
  <si>
    <t>SNDA - Jiao Yang</t>
  </si>
  <si>
    <t>http://snda.com/</t>
  </si>
  <si>
    <t>ef8c9c97-da22-3651-ace7-968312aefd7c</t>
  </si>
  <si>
    <t>sndbx</t>
  </si>
  <si>
    <t>http://www.sndbxapp.com</t>
  </si>
  <si>
    <t>fea385c2-a1fc-3eee-75b8-d6e76cefc293</t>
  </si>
  <si>
    <t>SNDCC</t>
  </si>
  <si>
    <t>http://www.sndcc.cc</t>
  </si>
  <si>
    <t>398c3d21-5086-9b07-3a6b-95fce5454f17</t>
  </si>
  <si>
    <t>Snead State Community College</t>
  </si>
  <si>
    <t>http://www.snead.edu/</t>
  </si>
  <si>
    <t>7df8cd39-2e55-d23a-bd09-a6df04339051</t>
  </si>
  <si>
    <t>Sneakah Boutique</t>
  </si>
  <si>
    <t>http://sneakahboutique.com</t>
  </si>
  <si>
    <t>9769e7ae-acd7-2122-9b68-76bafe92303b</t>
  </si>
  <si>
    <t>Sneaker Files</t>
  </si>
  <si>
    <t>http://www.sneakerfiles.com</t>
  </si>
  <si>
    <t>edfe2830-ff72-c1cd-5358-034c5f84281b</t>
  </si>
  <si>
    <t>Sneaker LAB</t>
  </si>
  <si>
    <t>https://sneakerlab.com/</t>
  </si>
  <si>
    <t>963281ff-ff48-bac7-7aeb-8fc7edf82285</t>
  </si>
  <si>
    <t>Sneaker St</t>
  </si>
  <si>
    <t>http://sneaker.st</t>
  </si>
  <si>
    <t>4f3ffe91-febc-7f48-3acc-281378a03180</t>
  </si>
  <si>
    <t>Sneaker Studio</t>
  </si>
  <si>
    <t>https://sneakerstudio.com/</t>
  </si>
  <si>
    <t>3308c291-46bd-974b-493e-3abde8876b18</t>
  </si>
  <si>
    <t>Sneaker Villa</t>
  </si>
  <si>
    <t>https://www.ruvilla.com</t>
  </si>
  <si>
    <t>8683da59-ed86-344f-5342-8e01887a3aa2</t>
  </si>
  <si>
    <t>SneakerKingdom</t>
  </si>
  <si>
    <t>http://www.sneakerkingdom.com</t>
  </si>
  <si>
    <t>8bbabda4-9988-7a73-228a-43e7b453d849</t>
  </si>
  <si>
    <t>SneakerListing</t>
  </si>
  <si>
    <t>http://www.sneakerlisting.com</t>
  </si>
  <si>
    <t>a9bf6cde-573a-9091-e2af-c9b80c2a1036</t>
  </si>
  <si>
    <t>Sneakerplay</t>
  </si>
  <si>
    <t>http://www.sneakerplay.com</t>
  </si>
  <si>
    <t>da19d3a8-acc7-1cb2-9d18-b1d1ab47ca07</t>
  </si>
  <si>
    <t>Sneakers By Jordana</t>
  </si>
  <si>
    <t>http://www.sneakersbyjordana.com/</t>
  </si>
  <si>
    <t>494ff345-e160-fe26-8367-7b9006289bc2</t>
  </si>
  <si>
    <t>sneakers007.com</t>
  </si>
  <si>
    <t>http://www.sneakers007.com</t>
  </si>
  <si>
    <t>8deea34b-0707-34d1-2218-161f5a3337d9</t>
  </si>
  <si>
    <t>SneakGuard</t>
  </si>
  <si>
    <t>https://sneakguard.com</t>
  </si>
  <si>
    <t>6efbea10-720e-b9db-f597-db77d9ac0441</t>
  </si>
  <si>
    <t>Sneaking Duck</t>
  </si>
  <si>
    <t>http://www.sneakingduck.com</t>
  </si>
  <si>
    <t>77304367-adc5-440f-0f4b-8ab394b3cf5e</t>
  </si>
  <si>
    <t>Sneakster</t>
  </si>
  <si>
    <t>http://www.getsneakster.com</t>
  </si>
  <si>
    <t>d80fb4a4-a3b4-cb36-b430-4a73923b3a5e</t>
  </si>
  <si>
    <t>Sneaky Games</t>
  </si>
  <si>
    <t>http://www.sneakygames.com</t>
  </si>
  <si>
    <t>e2a5dca5-421b-5acc-33b8-c97371c6350a</t>
  </si>
  <si>
    <t>Sneaky Smart</t>
  </si>
  <si>
    <t>http://sneaky-smart.com</t>
  </si>
  <si>
    <t>019afb3c-1478-7b48-76ba-4e0d71b314b7</t>
  </si>
  <si>
    <t>Sneaky Vegetables</t>
  </si>
  <si>
    <t>http://sneakyvegetables.com</t>
  </si>
  <si>
    <t>de5e9921-0ee0-7abd-dd3a-3fe57927609d</t>
  </si>
  <si>
    <t>Sneaky Ventures</t>
  </si>
  <si>
    <t>http://sneakyventures.com/</t>
  </si>
  <si>
    <t>4c5038c0-cb53-b213-f82f-c5c599ef3a24</t>
  </si>
  <si>
    <t>Sneakz Organic</t>
  </si>
  <si>
    <t>http://www.sneakz.com</t>
  </si>
  <si>
    <t>c994835d-7d6b-97e8-a9ca-f7777dbbddaa</t>
  </si>
  <si>
    <t>SNEED</t>
  </si>
  <si>
    <t>http://www.sneed.in</t>
  </si>
  <si>
    <t>0bbdd1d7-3b68-b82e-e056-0e8b40ddc10b</t>
  </si>
  <si>
    <t>sneefR</t>
  </si>
  <si>
    <t>https://sneefr.com</t>
  </si>
  <si>
    <t>27d835f3-7cfd-5ae4-d8df-541617a2062c</t>
  </si>
  <si>
    <t>Sneek</t>
  </si>
  <si>
    <t>https://sneek.io</t>
  </si>
  <si>
    <t>ab94de95-78cf-a710-93df-fd6bb88ac4b0</t>
  </si>
  <si>
    <t>Sneeky</t>
  </si>
  <si>
    <t>http://www.sneekyapp.com</t>
  </si>
  <si>
    <t>00e06367-0734-f051-55cf-c965c7a7b4e6</t>
  </si>
  <si>
    <t>Sneepets</t>
  </si>
  <si>
    <t>http://sneepets.com/en</t>
  </si>
  <si>
    <t>045a7cc8-3558-107a-d2a9-1679e915607a</t>
  </si>
  <si>
    <t>Sneezy</t>
  </si>
  <si>
    <t>http://sneezy.com.br/</t>
  </si>
  <si>
    <t>c207c91b-5724-c384-9534-5d86941d4f46</t>
  </si>
  <si>
    <t>SNEEZZ</t>
  </si>
  <si>
    <t>http://www.sneezz.com/snz/</t>
  </si>
  <si>
    <t>7a474e29-dce8-1712-1e4d-cefe3b477900</t>
  </si>
  <si>
    <t>Sneffel</t>
  </si>
  <si>
    <t>http://www.sneffel.com</t>
  </si>
  <si>
    <t>d6d57c27-b9b7-4162-17b6-ac9092093752</t>
  </si>
  <si>
    <t>Sneha</t>
  </si>
  <si>
    <t>http://www.sneharestaurant.com</t>
  </si>
  <si>
    <t>7b9c1127-7102-3ba8-ed25-a637a60aeb2b</t>
  </si>
  <si>
    <t>SNEHA</t>
  </si>
  <si>
    <t>http://www.snehamumbai.org/</t>
  </si>
  <si>
    <t>8ea0c56a-2f42-8fb5-9f86-0920b1673244</t>
  </si>
  <si>
    <t>Snel Global Marketplace</t>
  </si>
  <si>
    <t>http://www.mysnel.com</t>
  </si>
  <si>
    <t>03c7e612-8289-2087-164a-6cbe78336fee</t>
  </si>
  <si>
    <t>Sneleten.nl</t>
  </si>
  <si>
    <t>http://www.sneleten.nl</t>
  </si>
  <si>
    <t>f44d63df-8842-e044-ab8e-4c3800923599</t>
  </si>
  <si>
    <t>Snell</t>
  </si>
  <si>
    <t>http://snellgroup.com</t>
  </si>
  <si>
    <t>f69aad3c-bd8f-68d4-73dc-773263ff714d</t>
  </si>
  <si>
    <t>Snell &amp; Wilmer</t>
  </si>
  <si>
    <t>https://www.swlaw.com/</t>
  </si>
  <si>
    <t>bc5f8c40-b44e-b667-efa5-d561c4d5d482</t>
  </si>
  <si>
    <t>Sneller Creative Promotions</t>
  </si>
  <si>
    <t>http://www.snellercreative.com</t>
  </si>
  <si>
    <t>49a98c8f-9da2-4dfc-af1d-689a9b5b3650</t>
  </si>
  <si>
    <t>Snellville Limo Service</t>
  </si>
  <si>
    <t>http://snellvillelimoservice.com/</t>
  </si>
  <si>
    <t>2eaa19b0-c8ad-f8bc-0066-cc2db7b071d5</t>
  </si>
  <si>
    <t>SNEP</t>
  </si>
  <si>
    <t>http://www.snepmusique.com/</t>
  </si>
  <si>
    <t>9ea8ddf7-8f58-1938-5339-9abde22f6ea0</t>
  </si>
  <si>
    <t>Snepo</t>
  </si>
  <si>
    <t>http://www.snepo.com/</t>
  </si>
  <si>
    <t>df3a9e2d-1937-c713-0eb9-3180a7b5061e</t>
  </si>
  <si>
    <t>Sneppenberg</t>
  </si>
  <si>
    <t>http://www.sneppenberg.com</t>
  </si>
  <si>
    <t>20f1b494-d348-b12b-4c5c-376f5f98b604</t>
  </si>
  <si>
    <t>Snetex</t>
  </si>
  <si>
    <t>http://snetex.com</t>
  </si>
  <si>
    <t>38c2860d-4bfa-057e-20f8-d97217ca94c8</t>
  </si>
  <si>
    <t>SNG &amp; Partners</t>
  </si>
  <si>
    <t>http://sngpartners.in</t>
  </si>
  <si>
    <t>8c62f9bb-1b81-b734-a378-dce78ee5bb23</t>
  </si>
  <si>
    <t>SNG Investment Group</t>
  </si>
  <si>
    <t>http://www.snggroup.com</t>
  </si>
  <si>
    <t>d1aaead0-2e91-13b7-466a-2857d2400e7e</t>
  </si>
  <si>
    <t>sngular</t>
  </si>
  <si>
    <t>http://sngular.team/</t>
  </si>
  <si>
    <t>e267d78d-88ed-d9e7-355f-354487c31d57</t>
  </si>
  <si>
    <t>SnH Wireless</t>
  </si>
  <si>
    <t>http://www.snhwireless.com</t>
  </si>
  <si>
    <t>5e5108eb-79f3-6c8e-1d43-e66cb6a09a7b</t>
  </si>
  <si>
    <t>SNH48</t>
  </si>
  <si>
    <t>b935a289-efa7-ad11-21c6-0696f2d9ae42</t>
  </si>
  <si>
    <t>SNI Editions</t>
  </si>
  <si>
    <t>http://snieditions.com/</t>
  </si>
  <si>
    <t>67f38c7d-cf94-116d-e3b6-22455d93cff1</t>
  </si>
  <si>
    <t>SNIA</t>
  </si>
  <si>
    <t>http://www.snia.org/</t>
  </si>
  <si>
    <t>9eb40d3b-af2a-7bd8-a1dd-c3cdbb206383</t>
  </si>
  <si>
    <t>SNIA Interactive</t>
  </si>
  <si>
    <t>http://www.sniainteractive.com</t>
  </si>
  <si>
    <t>bb2fd42b-e82b-b223-b906-6652270a5f58</t>
  </si>
  <si>
    <t>Snibbe Interactive</t>
  </si>
  <si>
    <t>http://snibbeinteractive.com</t>
  </si>
  <si>
    <t>12fe3136-4e6a-3420-5316-0710b30e8d82</t>
  </si>
  <si>
    <t>Snibbe Studio</t>
  </si>
  <si>
    <t>http://snibbestudio.com</t>
  </si>
  <si>
    <t>d1e41e45-d3f3-27ca-c3b0-82d8c4304316</t>
  </si>
  <si>
    <t>Snickelways Interactive</t>
  </si>
  <si>
    <t>http://www.snickelways.com</t>
  </si>
  <si>
    <t>e54381fb-5993-70c6-17aa-1a63523b6baf</t>
  </si>
  <si>
    <t>SnickPic Ltd.</t>
  </si>
  <si>
    <t>http://www.snickpic.com</t>
  </si>
  <si>
    <t>a4821096-6a32-0ae1-0b8e-a405d9aa1d41</t>
  </si>
  <si>
    <t>Snider Homes</t>
  </si>
  <si>
    <t>http://sniderhomes.ca</t>
  </si>
  <si>
    <t>1efe7bd7-29a6-7180-5a6a-84af55794387</t>
  </si>
  <si>
    <t>Snif.gr</t>
  </si>
  <si>
    <t>http://www.snif.gr</t>
  </si>
  <si>
    <t>298df59d-b125-b394-9a96-d38f4611e507</t>
  </si>
  <si>
    <t>sniff</t>
  </si>
  <si>
    <t>http://www.sniffu.com</t>
  </si>
  <si>
    <t>627e01ff-b92e-09bc-4e25-8103a85c30db</t>
  </si>
  <si>
    <t>Sniff &amp; Barkens</t>
  </si>
  <si>
    <t>https://sniffandbarkens.com/</t>
  </si>
  <si>
    <t>d6932163-bd75-7d8f-3a2f-2ac3bada188b</t>
  </si>
  <si>
    <t>Sniff-It</t>
  </si>
  <si>
    <t>http://www.sniff-it.co</t>
  </si>
  <si>
    <t>d6f7dc27-3f59-0755-130c-b842e66f8c76</t>
  </si>
  <si>
    <t>Sniffer</t>
  </si>
  <si>
    <t>http://www.gosniffer.com</t>
  </si>
  <si>
    <t>534a76f4-f4a7-9731-af91-be6156041392</t>
  </si>
  <si>
    <t>Sniffie Software</t>
  </si>
  <si>
    <t>https://www.sniffie.fi/</t>
  </si>
  <si>
    <t>b78e3d87-b45d-0c50-4fb5-279630abb935</t>
  </si>
  <si>
    <t>Sniffsnout.com</t>
  </si>
  <si>
    <t>http://www.sniffsnout.com</t>
  </si>
  <si>
    <t>68d97bf4-e4d4-2aa5-4a6b-3c7688d3e850</t>
  </si>
  <si>
    <t>Sniffton Technologies (P) Ltd</t>
  </si>
  <si>
    <t>http://www.sniffton.com</t>
  </si>
  <si>
    <t>89a558f7-1b48-dac8-f0ca-556d726eabdc</t>
  </si>
  <si>
    <t>Snifz World</t>
  </si>
  <si>
    <t>http://www.snifzworld.com</t>
  </si>
  <si>
    <t>00a30b65-2b19-e495-eef3-9bf3205adea7</t>
  </si>
  <si>
    <t>Sniget</t>
  </si>
  <si>
    <t>http://www.sniget.com</t>
  </si>
  <si>
    <t>56722625-b85b-6618-2187-9e341dd559a5</t>
  </si>
  <si>
    <t>Sniip</t>
  </si>
  <si>
    <t>http://sniip.com</t>
  </si>
  <si>
    <t>d68ce95d-10e6-8456-ba0c-a81ab83bf1c1</t>
  </si>
  <si>
    <t>Snik.co</t>
  </si>
  <si>
    <t>http://snik.co</t>
  </si>
  <si>
    <t>a0acc072-a9de-e8a7-ad13-718b304a9a31</t>
  </si>
  <si>
    <t>Snikpic</t>
  </si>
  <si>
    <t>http://www.snikpic.com</t>
  </si>
  <si>
    <t>0b7afcbb-ff0d-3994-824f-9d05d2d4b338</t>
  </si>
  <si>
    <t>Snikwah</t>
  </si>
  <si>
    <t>http://besnikwah.com</t>
  </si>
  <si>
    <t>d7a6f801-387b-f10f-fa74-c826701472c0</t>
  </si>
  <si>
    <t>SNiP</t>
  </si>
  <si>
    <t>http://www.snip.net</t>
  </si>
  <si>
    <t>83d1a488-9b42-ed3e-0621-b4693b3d80d9</t>
  </si>
  <si>
    <t>Snip And Share</t>
  </si>
  <si>
    <t>http://www.snipandshare.com/</t>
  </si>
  <si>
    <t>d4246c82-1424-e222-9cc2-6ece5eca9aa0</t>
  </si>
  <si>
    <t>Snip Salon Software</t>
  </si>
  <si>
    <t>http://www.sniphq.com</t>
  </si>
  <si>
    <t>c85421cd-86eb-44ea-97f2-d63b4b87f008</t>
  </si>
  <si>
    <t>snip snip</t>
  </si>
  <si>
    <t>https://snipsnip.net</t>
  </si>
  <si>
    <t>64abd8e1-26ad-b947-8859-ea773bf71545</t>
  </si>
  <si>
    <t>Snip.it</t>
  </si>
  <si>
    <t>http://snip.it</t>
  </si>
  <si>
    <t>ade5f828-e51e-0c29-649d-802b0a7a7a55</t>
  </si>
  <si>
    <t>Snip2Code</t>
  </si>
  <si>
    <t>http://www.snip2code.com</t>
  </si>
  <si>
    <t>a63b6be9-317d-3b94-05cd-18711e03cb98</t>
  </si>
  <si>
    <t>Snipbase</t>
  </si>
  <si>
    <t>http://snipbaseapp.com/</t>
  </si>
  <si>
    <t>055d7e5e-a86d-f729-0b28-6e1781a7df9b</t>
  </si>
  <si>
    <t>Snipbo, LLC.</t>
  </si>
  <si>
    <t>https://snipbo.com</t>
  </si>
  <si>
    <t>4b43df73-edf0-65f7-865a-c56d24d865ce</t>
  </si>
  <si>
    <t>Snipcart</t>
  </si>
  <si>
    <t>http://snipcart.com</t>
  </si>
  <si>
    <t>ff836489-7da2-77f0-ea9e-e919848769f0</t>
  </si>
  <si>
    <t>SnipClip</t>
  </si>
  <si>
    <t>http://www.snipclip.com</t>
  </si>
  <si>
    <t>89809712-54dd-7152-e64a-fa94703bd29b</t>
  </si>
  <si>
    <t>http://www.snipclip.co</t>
  </si>
  <si>
    <t>af63d9cd-1d8b-2cd4-5f01-5e85dc9ebd72</t>
  </si>
  <si>
    <t>Snipclip - Share your world through music</t>
  </si>
  <si>
    <t>http://www.snipclipapp.com</t>
  </si>
  <si>
    <t>67e88d25-a66d-c143-5ab6-0d03ce7bb040</t>
  </si>
  <si>
    <t>Snipd</t>
  </si>
  <si>
    <t>http://www.snipd.com</t>
  </si>
  <si>
    <t>52c3f134-ed14-43ff-1d1c-018e560eb25c</t>
  </si>
  <si>
    <t>SNIPE Darts</t>
  </si>
  <si>
    <t>http://www.snipedarts.com/</t>
  </si>
  <si>
    <t>3e82791c-0f1d-7007-6611-7f716baba69c</t>
  </si>
  <si>
    <t>Snipe IT</t>
  </si>
  <si>
    <t>http://snipeitapp.com/</t>
  </si>
  <si>
    <t>1fb20c0d-7616-1a9f-acd6-223f4faaf3e2</t>
  </si>
  <si>
    <t>Sniper Investments</t>
  </si>
  <si>
    <t>http://www.sniperinvestments.com</t>
  </si>
  <si>
    <t>696419d9-04ad-6efa-f812-18fd7c4d1171</t>
  </si>
  <si>
    <t>Sniper Resources</t>
  </si>
  <si>
    <t>http://www.sniperresources.com/</t>
  </si>
  <si>
    <t>db5c18b9-8b5c-4bf4-4c06-1ef4bee2072d</t>
  </si>
  <si>
    <t>Sniper Termite and Pest Control LLC</t>
  </si>
  <si>
    <t>http://www.snipertermiteandpest.com/</t>
  </si>
  <si>
    <t>c6526fe7-0986-c27d-639a-ed1ab73271a8</t>
  </si>
  <si>
    <t>Snipesales</t>
  </si>
  <si>
    <t>https://www.snipesales.com</t>
  </si>
  <si>
    <t>f221e129-61fc-57a8-8158-d6bf49404fb7</t>
  </si>
  <si>
    <t>SnipeSpot</t>
  </si>
  <si>
    <t>http://snipespot.com/</t>
  </si>
  <si>
    <t>d0f2201b-0f3a-5056-51c5-0e31cb8d8c92</t>
  </si>
  <si>
    <t>SnipGold Corp.</t>
  </si>
  <si>
    <t>http://www.snipgoldcorp.com/</t>
  </si>
  <si>
    <t>90737966-ae35-30a5-ca2d-125b94e429c9</t>
  </si>
  <si>
    <t>Sniph</t>
  </si>
  <si>
    <t>http://www.sniph.com/</t>
  </si>
  <si>
    <t>0ce686ed-feb3-3df7-932e-9b104e1fb140</t>
  </si>
  <si>
    <t>Snipito</t>
  </si>
  <si>
    <t>http://www.snipito.com/</t>
  </si>
  <si>
    <t>30715780-929a-108f-d252-bb87d5bfa092</t>
  </si>
  <si>
    <t>Snipitron</t>
  </si>
  <si>
    <t>http://www.snipitron.com</t>
  </si>
  <si>
    <t>7f239812-4df0-8d57-3ff5-8969281e33fd</t>
  </si>
  <si>
    <t>Snipjam</t>
  </si>
  <si>
    <t>http://snipjam.com/</t>
  </si>
  <si>
    <t>037faa5a-9bb3-a28d-1885-04efc1e6dd71</t>
  </si>
  <si>
    <t>Sniplo</t>
  </si>
  <si>
    <t>http://sniplo.com</t>
  </si>
  <si>
    <t>b0b5e42b-ba3b-0005-5f86-ab1878dac398</t>
  </si>
  <si>
    <t>Sniply</t>
  </si>
  <si>
    <t>http://snip.ly</t>
  </si>
  <si>
    <t>809c88fd-36d2-4764-4892-e7495425e53b</t>
  </si>
  <si>
    <t>Snipp Interactive</t>
  </si>
  <si>
    <t>http://www.snipp.com</t>
  </si>
  <si>
    <t>97e30495-3857-7bef-6715-b9938dd97e59</t>
  </si>
  <si>
    <t>Snippa</t>
  </si>
  <si>
    <t>http://snippa.co.uk</t>
  </si>
  <si>
    <t>c8d53e72-4a07-e2e4-b5a6-2936b97082df</t>
  </si>
  <si>
    <t>Snippee</t>
  </si>
  <si>
    <t>http://www.snippee.com</t>
  </si>
  <si>
    <t>78f2f222-8d47-8813-9378-d2b2e454bddd</t>
  </si>
  <si>
    <t>Snipper</t>
  </si>
  <si>
    <t>http://www.getsnipper.com</t>
  </si>
  <si>
    <t>befb832f-5c1d-55ca-7156-4fb96bbbad95</t>
  </si>
  <si>
    <t>Snippet</t>
  </si>
  <si>
    <t>http://www.snippetmd.com</t>
  </si>
  <si>
    <t>51b84a6d-7b4d-280e-758e-9fbc9e4ffb07</t>
  </si>
  <si>
    <t>Snippet App</t>
  </si>
  <si>
    <t>https://thesnippetapp.com</t>
  </si>
  <si>
    <t>bfcd40ed-38c2-9cf7-ce89-0e10ef5c1a42</t>
  </si>
  <si>
    <t>Snippet Inc</t>
  </si>
  <si>
    <t>http://www.thesnippetapp.com</t>
  </si>
  <si>
    <t>98f60ca0-72cc-863f-aff6-d7b7507789c0</t>
  </si>
  <si>
    <t>Snippet Repo</t>
  </si>
  <si>
    <t>http://www.snippetrepo.com</t>
  </si>
  <si>
    <t>ea18da2d-5e8e-a60c-0d9f-6f8b8069332f</t>
  </si>
  <si>
    <t>Snippets</t>
  </si>
  <si>
    <t>http://snippets.me</t>
  </si>
  <si>
    <t>ebb8d42c-5cd8-c487-8c8e-0765d0b6196c</t>
  </si>
  <si>
    <t>Snippetsource.net</t>
  </si>
  <si>
    <t>http://snippetsource.net/</t>
  </si>
  <si>
    <t>9b629872-5ca0-8838-7de1-83d99e84427e</t>
  </si>
  <si>
    <t>Snippick Pty Ltd</t>
  </si>
  <si>
    <t>http://snippick.com.au</t>
  </si>
  <si>
    <t>70d162b0-6e2b-8d3d-0c81-f0efcaec9d23</t>
  </si>
  <si>
    <t>Snippies</t>
  </si>
  <si>
    <t>http://www.snippies.com</t>
  </si>
  <si>
    <t>6c6c6f08-f208-a4ce-0d6b-5a38f2795d15</t>
  </si>
  <si>
    <t>Snippio</t>
  </si>
  <si>
    <t>https://snippio.com</t>
  </si>
  <si>
    <t>10f687db-572b-8294-14cc-ceac45fd45d8</t>
  </si>
  <si>
    <t>Snippit Media, Inc.</t>
  </si>
  <si>
    <t>http://getsnippit.com</t>
  </si>
  <si>
    <t>b8e68c97-9cc3-d5c2-f044-514169dc92cf</t>
  </si>
  <si>
    <t>Snipple</t>
  </si>
  <si>
    <t>http://www.snippleus.com/welcome.html</t>
  </si>
  <si>
    <t>9d09d0df-5ef6-f536-1739-1d466e002cf2</t>
  </si>
  <si>
    <t>Snipplist</t>
  </si>
  <si>
    <t>http://www.snipplist.com</t>
  </si>
  <si>
    <t>260b84b8-c30f-a4dd-c042-6e86a3a6c87b</t>
  </si>
  <si>
    <t>SnipReel</t>
  </si>
  <si>
    <t>http://snipreel.com</t>
  </si>
  <si>
    <t>d7e90327-e53d-99fc-cf72-35ca03adfd56</t>
  </si>
  <si>
    <t>Snips</t>
  </si>
  <si>
    <t>https://snips.ai</t>
  </si>
  <si>
    <t>3cbc51c2-4b58-75e5-1095-ec656e38daa0</t>
  </si>
  <si>
    <t>Snips Media</t>
  </si>
  <si>
    <t>http://sni.ps</t>
  </si>
  <si>
    <t>1c9ce42e-0233-c3c4-ed4b-bf69c995774d</t>
  </si>
  <si>
    <t>Snipshot</t>
  </si>
  <si>
    <t>http://snipshot.com</t>
  </si>
  <si>
    <t>6127c848-7bcd-9ea6-baaa-22776243a7f5</t>
  </si>
  <si>
    <t>SnipSnap</t>
  </si>
  <si>
    <t>http://snipsnap.it</t>
  </si>
  <si>
    <t>7c632877-fb01-16b4-e7dc-ef823d536c98</t>
  </si>
  <si>
    <t>SnipSnip.it</t>
  </si>
  <si>
    <t>http://snipsnip.it</t>
  </si>
  <si>
    <t>0654a1ad-9c9d-0120-d39e-f140f74555c9</t>
  </si>
  <si>
    <t>Snipt.org</t>
  </si>
  <si>
    <t>http://snipt.org</t>
  </si>
  <si>
    <t>cd5b46b0-86bf-0434-fd21-3ef7dc498b89</t>
  </si>
  <si>
    <t>SnipThat, LLC</t>
  </si>
  <si>
    <t>http://snipthat.com</t>
  </si>
  <si>
    <t>37a13ba9-a152-76a8-62da-ad34df0c809b</t>
  </si>
  <si>
    <t>SnipURL</t>
  </si>
  <si>
    <t>http://snipurl.com</t>
  </si>
  <si>
    <t>380b64d5-387d-3af2-a19e-c286e5516295</t>
  </si>
  <si>
    <t>Snipwits</t>
  </si>
  <si>
    <t>http://snipwits.com</t>
  </si>
  <si>
    <t>69f28bff-7105-712f-0919-e8cb44890578</t>
  </si>
  <si>
    <t>Snirch</t>
  </si>
  <si>
    <t>http://www.snirch.com</t>
  </si>
  <si>
    <t>1cf1416c-3648-b35e-5730-947c239efd4c</t>
  </si>
  <si>
    <t>Snirk</t>
  </si>
  <si>
    <t>http://www.snirk.com</t>
  </si>
  <si>
    <t>46b00a3b-63de-d76f-1be1-914164ae587a</t>
  </si>
  <si>
    <t>Snirp advies</t>
  </si>
  <si>
    <t>http://snirp.nl</t>
  </si>
  <si>
    <t>bf67b384-075a-1a16-6b03-14a2eb9e4617</t>
  </si>
  <si>
    <t>Snitch</t>
  </si>
  <si>
    <t>https://snitch.io</t>
  </si>
  <si>
    <t>5a0cad4e-b4b6-c89c-3947-3c163ab9afe9</t>
  </si>
  <si>
    <t>http://snitchme.com/</t>
  </si>
  <si>
    <t>b6830ad6-bb84-913a-6df5-1ca720065854</t>
  </si>
  <si>
    <t>snitch!</t>
  </si>
  <si>
    <t>https://stitchnyc.com</t>
  </si>
  <si>
    <t>49a62a63-e791-3535-990a-f475c45da343</t>
  </si>
  <si>
    <t>Snitch.name</t>
  </si>
  <si>
    <t>http://snitch.name/</t>
  </si>
  <si>
    <t>bd311096-70db-4b77-8736-43e9fb695471</t>
  </si>
  <si>
    <t>Snitcher</t>
  </si>
  <si>
    <t>https://www.snitcher.com/</t>
  </si>
  <si>
    <t>bab9804c-c86b-0f18-a587-fe63ec275fa2</t>
  </si>
  <si>
    <t>Snitchware</t>
  </si>
  <si>
    <t>http://snitchware.com</t>
  </si>
  <si>
    <t>626e1443-8cfc-bda0-3972-214eb336dd8d</t>
  </si>
  <si>
    <t>Snitker Group</t>
  </si>
  <si>
    <t>http://snitkergroup.com/</t>
  </si>
  <si>
    <t>82d4c6e3-7cb4-fa21-f113-d1f9331423bc</t>
  </si>
  <si>
    <t>Snizl Ltd</t>
  </si>
  <si>
    <t>https://www.snizl.com</t>
  </si>
  <si>
    <t>f6eff70c-f010-de9d-3698-f11b630012a1</t>
  </si>
  <si>
    <t>Snjohus Software</t>
  </si>
  <si>
    <t>http://www.snjohus.com</t>
  </si>
  <si>
    <t>33b11975-1f2b-acaa-1c5b-167892abd123</t>
  </si>
  <si>
    <t>SNK Corporation of America</t>
  </si>
  <si>
    <t>http://www.snkamerica.com</t>
  </si>
  <si>
    <t>9ebf4b5d-09b1-b901-199c-76868354ecf0</t>
  </si>
  <si>
    <t>SNK Investments</t>
  </si>
  <si>
    <t>http://www.snkinvestments.com</t>
  </si>
  <si>
    <t>69d39118-677e-0354-5527-8b0216c94534</t>
  </si>
  <si>
    <t>SNK PLAYMORE</t>
  </si>
  <si>
    <t>http://www.snkplaymoreusa.com</t>
  </si>
  <si>
    <t>8c10d8cc-5715-4164-e0ba-269151ede93d</t>
  </si>
  <si>
    <t>SnkTrd</t>
  </si>
  <si>
    <t>http://www.snktrd.com</t>
  </si>
  <si>
    <t>901291e1-d93a-7b30-c121-9accc3dc7b34</t>
  </si>
  <si>
    <t>SNL Finance</t>
  </si>
  <si>
    <t>http://www.snl.com</t>
  </si>
  <si>
    <t>93e49fee-76a2-9986-ddb2-d25e595367e2</t>
  </si>
  <si>
    <t>SNL Financial</t>
  </si>
  <si>
    <t>http://www.snl.com/</t>
  </si>
  <si>
    <t>55c60b11-10d7-2fc9-9f6a-ae9a0bee598e</t>
  </si>
  <si>
    <t>SNM TECH LTD.</t>
  </si>
  <si>
    <t>http://www.snmtechbd.com/</t>
  </si>
  <si>
    <t>b42032d7-f56d-d463-b8b2-643bf2cb8522</t>
  </si>
  <si>
    <t>snmiasacademy</t>
  </si>
  <si>
    <t>http://www.snmiasacademy.com/</t>
  </si>
  <si>
    <t>7ed4ac56-ba38-79a3-7843-2b6c777f04bc</t>
  </si>
  <si>
    <t>SNN Builders</t>
  </si>
  <si>
    <t>http://www.snnbuilders.com/</t>
  </si>
  <si>
    <t>221d2d36-27c0-f342-b648-aaccad8d8a7c</t>
  </si>
  <si>
    <t>Sno</t>
  </si>
  <si>
    <t>http://www.sno.co.uk</t>
  </si>
  <si>
    <t>64ddf606-3c1c-3e77-e399-57679ed53734</t>
  </si>
  <si>
    <t>Snoack Studios</t>
  </si>
  <si>
    <t>http://www.snoackstudios.com</t>
  </si>
  <si>
    <t>bb2cf38f-ca3d-5b13-48b8-5653e614d87c</t>
  </si>
  <si>
    <t>Snob Global Media (Snob Essentials)</t>
  </si>
  <si>
    <t>http://www.snobessentials.com</t>
  </si>
  <si>
    <t>d74995fc-6856-cf0e-bc28-44fddf8a6b8b</t>
  </si>
  <si>
    <t>Snobal</t>
  </si>
  <si>
    <t>http://www.snobal.io</t>
  </si>
  <si>
    <t>de3b3baa-34a6-3a49-430c-b688f871facb</t>
  </si>
  <si>
    <t>Snoball</t>
  </si>
  <si>
    <t>http://snoball.com</t>
  </si>
  <si>
    <t>04bd2e90-0b24-ac96-66e0-d706a465bea2</t>
  </si>
  <si>
    <t>SNOBSWAP</t>
  </si>
  <si>
    <t>http://www.snobswap.com</t>
  </si>
  <si>
    <t>5e96c2a8-d04e-0f06-84da-f4bd4943f74d</t>
  </si>
  <si>
    <t>Snocap</t>
  </si>
  <si>
    <t>http://snocap.com</t>
  </si>
  <si>
    <t>53e1bacc-5ce5-4e71-a679-85176a327e19</t>
  </si>
  <si>
    <t>SNOCRU</t>
  </si>
  <si>
    <t>http://www.snocru.com</t>
  </si>
  <si>
    <t>fcb89388-f538-f440-55b0-4832b5201e45</t>
  </si>
  <si>
    <t>Snodgrass-King Pediatric Dental Associates</t>
  </si>
  <si>
    <t>http://www.snodgrassking.com</t>
  </si>
  <si>
    <t>b02767da-09c2-b065-c700-2cd4c98be161</t>
  </si>
  <si>
    <t>Snog.com</t>
  </si>
  <si>
    <t>https://www.snog.fm/</t>
  </si>
  <si>
    <t>163a048e-2266-ea1b-b898-372d7f3820b7</t>
  </si>
  <si>
    <t>SNOGG ME</t>
  </si>
  <si>
    <t>https://www.snogg.me/</t>
  </si>
  <si>
    <t>3467dd79-eeac-78a4-bfaf-e99f10230981</t>
  </si>
  <si>
    <t>Snohomish County Helicopter Rescue Team</t>
  </si>
  <si>
    <t>http://helicopterrescue.org/</t>
  </si>
  <si>
    <t>b098e369-106e-f548-7cd4-b99e342de053</t>
  </si>
  <si>
    <t>Snohomish County PUD</t>
  </si>
  <si>
    <t>http://www.snopud.com/</t>
  </si>
  <si>
    <t>6224e56b-1013-280f-ce36-addbe39fec44</t>
  </si>
  <si>
    <t>Snohomish Soap</t>
  </si>
  <si>
    <t>http://www.snohomishsoapcompany.com/</t>
  </si>
  <si>
    <t>711d669c-170a-13ef-3253-0b1397a18e6c</t>
  </si>
  <si>
    <t>sNoise Research Laboratory, LLC.</t>
  </si>
  <si>
    <t>http://snoiselab.com</t>
  </si>
  <si>
    <t>c53e2a59-e183-c317-3f7d-7c4720337dd9</t>
  </si>
  <si>
    <t>snom technology</t>
  </si>
  <si>
    <t>http://www.snom.com</t>
  </si>
  <si>
    <t>150090e3-d74c-bafb-3dce-955512b28813</t>
  </si>
  <si>
    <t>Snoobe</t>
  </si>
  <si>
    <t>http://www.snoobe.com</t>
  </si>
  <si>
    <t>2fa59644-06e8-6cfb-4ef5-b8ae28283d38</t>
  </si>
  <si>
    <t>Snoobi</t>
  </si>
  <si>
    <t>http://www.snoobi.nl/snoobianalyticseng/</t>
  </si>
  <si>
    <t>892fafd8-01a3-eb83-badc-cab13c4b735b</t>
  </si>
  <si>
    <t>SnooCODE</t>
  </si>
  <si>
    <t>https://www.snoocode.com</t>
  </si>
  <si>
    <t>d806a884-20a8-6176-b860-36774c2f8633</t>
  </si>
  <si>
    <t>Snoogd</t>
  </si>
  <si>
    <t>http://www.snoogd.com</t>
  </si>
  <si>
    <t>b925b9b5-93ff-d56f-367d-346955138171</t>
  </si>
  <si>
    <t>Snoogg</t>
  </si>
  <si>
    <t>http://www.snoogg.com/</t>
  </si>
  <si>
    <t>c2e55c0a-a825-9fea-8657-9bc8e211383b</t>
  </si>
  <si>
    <t>Snook</t>
  </si>
  <si>
    <t>http://wearesnook.com/</t>
  </si>
  <si>
    <t>cffb2ade-135e-e58a-9386-a30a8c02d48e</t>
  </si>
  <si>
    <t>Snook.ca</t>
  </si>
  <si>
    <t>http://snook.ca/</t>
  </si>
  <si>
    <t>0e89f3a2-56bd-e202-6d2d-5847ca1c90bd</t>
  </si>
  <si>
    <t>Snooki Slippers</t>
  </si>
  <si>
    <t>http://www.snookislippers.com</t>
  </si>
  <si>
    <t>56ef5e47-13d1-667f-933b-80a5f2c1c204</t>
  </si>
  <si>
    <t>Snoop-Around</t>
  </si>
  <si>
    <t>http://snoop-around.com</t>
  </si>
  <si>
    <t>1e8dd276-beee-afdf-5b71-0d086e3ffc2e</t>
  </si>
  <si>
    <t>Snoopal</t>
  </si>
  <si>
    <t>http://www.snoopal.com</t>
  </si>
  <si>
    <t>82bece3d-0a95-5a81-3b22-fbadecbfdf11</t>
  </si>
  <si>
    <t>Snoopert</t>
  </si>
  <si>
    <t>http://www.snoopert.com</t>
  </si>
  <si>
    <t>856e1d0e-005e-6a7b-a7e8-469cfac51d7d</t>
  </si>
  <si>
    <t>Snoopf</t>
  </si>
  <si>
    <t>http://www.snoopf.com</t>
  </si>
  <si>
    <t>e3c4f460-fd01-9949-b1ea-7a49d36c7016</t>
  </si>
  <si>
    <t>SnoopWall, Inc.</t>
  </si>
  <si>
    <t>https://www.snoopwall.com/</t>
  </si>
  <si>
    <t>f22bab1a-4624-85d6-93f6-7acb89c9f452</t>
  </si>
  <si>
    <t>Snoot</t>
  </si>
  <si>
    <t>http://www.snoot.se</t>
  </si>
  <si>
    <t>81952d75-8b48-8b4f-7916-91fa844a28f5</t>
  </si>
  <si>
    <t>Snooth Media</t>
  </si>
  <si>
    <t>http://www.snoothmedia.com</t>
  </si>
  <si>
    <t>e42f86d7-e627-9f26-e19f-3331cad5eeb3</t>
  </si>
  <si>
    <t>Snootlab</t>
  </si>
  <si>
    <t>https://snootlab.com</t>
  </si>
  <si>
    <t>a97aae09-ce5f-00f3-9563-96af68cbcd24</t>
  </si>
  <si>
    <t>Snooty Monkey LLC</t>
  </si>
  <si>
    <t>http://snootymonkey.com</t>
  </si>
  <si>
    <t>299784f9-1b87-3408-c6dd-ff8ac4ef66a3</t>
  </si>
  <si>
    <t>Snoox</t>
  </si>
  <si>
    <t>http://www.snoox.com</t>
  </si>
  <si>
    <t>054df97c-646d-410b-cb4b-7bac23abd04e</t>
  </si>
  <si>
    <t>SNOOZ</t>
  </si>
  <si>
    <t>https://getsnooz.com</t>
  </si>
  <si>
    <t>3a03d604-5ae2-d30e-b975-150c1947c8e3</t>
  </si>
  <si>
    <t>Snoozd.com</t>
  </si>
  <si>
    <t>http://www.snoozd.com</t>
  </si>
  <si>
    <t>b3d3772b-f81a-82dd-929b-401772173b8e</t>
  </si>
  <si>
    <t>Snooze</t>
  </si>
  <si>
    <t>http://snoozeeatery.com/</t>
  </si>
  <si>
    <t>c27062e4-2a17-8282-be55-608e35851189</t>
  </si>
  <si>
    <t>Snooze at my space</t>
  </si>
  <si>
    <t>http://www.snoozeatmyspace.com</t>
  </si>
  <si>
    <t>625b5dc8-17fd-9266-a266-c282d82ca74b</t>
  </si>
  <si>
    <t>Snooze Project</t>
  </si>
  <si>
    <t>https://www.snoozeproject.de/</t>
  </si>
  <si>
    <t>57b068b0-8db9-c339-0cc9-91939a939a5f</t>
  </si>
  <si>
    <t>Snoozester</t>
  </si>
  <si>
    <t>http://snoozester.com</t>
  </si>
  <si>
    <t>8c65c750-684f-c1ed-1e56-cfda88e1cb6a</t>
  </si>
  <si>
    <t>SnoozyBoo</t>
  </si>
  <si>
    <t>http://www.snoozyboo.com/</t>
  </si>
  <si>
    <t>8975bc33-a79e-0f8e-f845-7cde6c5c098b</t>
  </si>
  <si>
    <t>Snopes.com</t>
  </si>
  <si>
    <t>http://www.snopes.com</t>
  </si>
  <si>
    <t>87ea81c5-be09-d2ab-0608-c68a2b1437ce</t>
  </si>
  <si>
    <t>Snopy</t>
  </si>
  <si>
    <t>http://snopyapp.com</t>
  </si>
  <si>
    <t>b07ef42e-5b92-92e3-8c2c-afd8a82537bd</t>
  </si>
  <si>
    <t>Snore Metrics</t>
  </si>
  <si>
    <t>http://www.snorereport.com/</t>
  </si>
  <si>
    <t>5d037779-a183-6ddd-c8cf-04bdcc10366f</t>
  </si>
  <si>
    <t>SnoreBore</t>
  </si>
  <si>
    <t>http://www.snorebore.com/</t>
  </si>
  <si>
    <t>664c8841-a962-bc56-3ee4-d7524c1bb49a</t>
  </si>
  <si>
    <t>Snorelab</t>
  </si>
  <si>
    <t>http://www.snorelab.com/</t>
  </si>
  <si>
    <t>9d4f40e1-0577-0ea0-396b-b448ac06aa09</t>
  </si>
  <si>
    <t>SnoreNOW.com</t>
  </si>
  <si>
    <t>http://www.snorenow.com</t>
  </si>
  <si>
    <t>57bdfc94-f812-1a3b-b012-54f9079a6410</t>
  </si>
  <si>
    <t>SnoreRest</t>
  </si>
  <si>
    <t>http://www.snorerest.com</t>
  </si>
  <si>
    <t>88b658c9-44f0-78b0-b252-257dfa01ee9b</t>
  </si>
  <si>
    <t>Snorezing Anti-Snoring Mouthpiece</t>
  </si>
  <si>
    <t>http://snorezing.com/</t>
  </si>
  <si>
    <t>1e0d81d5-b59b-a2a9-8e00-25ba55f504cb</t>
  </si>
  <si>
    <t>Snoring Dog Limited</t>
  </si>
  <si>
    <t>http://snoringdog.co.uk</t>
  </si>
  <si>
    <t>45848004-e67c-c3fe-94db-e37fa45b5463</t>
  </si>
  <si>
    <t>Snoringabc</t>
  </si>
  <si>
    <t>http://www.snoringabc.com/</t>
  </si>
  <si>
    <t>80c3d464-2d19-a658-ce8d-372095ab4fbc</t>
  </si>
  <si>
    <t>Snorrason Holdings</t>
  </si>
  <si>
    <t>http://www.snorrason.com</t>
  </si>
  <si>
    <t>dd158e4e-5e6f-53a4-4791-801f95cb7bb7</t>
  </si>
  <si>
    <t>Snort</t>
  </si>
  <si>
    <t>https://www.snort.org/</t>
  </si>
  <si>
    <t>959ff41b-c6d3-bebf-31be-2c5ee74d9099</t>
  </si>
  <si>
    <t>Snovabits Mobile Software Solutions Pvt Ltd.</t>
  </si>
  <si>
    <t>http://www.snovabits.com</t>
  </si>
  <si>
    <t>07dcdf68-8da2-db2a-0852-2c813f3be05b</t>
  </si>
  <si>
    <t>Snovio</t>
  </si>
  <si>
    <t>http://snov.io/</t>
  </si>
  <si>
    <t>48bbae1d-ed2a-f37b-dc0d-f17a0ef997c3</t>
  </si>
  <si>
    <t>Snow &amp; Alps</t>
  </si>
  <si>
    <t>http://snowbon.com</t>
  </si>
  <si>
    <t>c9b6bb41-d277-1ee5-8e82-025b07302e86</t>
  </si>
  <si>
    <t>Snow B.V.</t>
  </si>
  <si>
    <t>http://snow.nl</t>
  </si>
  <si>
    <t>170d7146-acc7-2980-cddb-d80104e70e2c</t>
  </si>
  <si>
    <t>Snow Bedding</t>
  </si>
  <si>
    <t>https://www.snowbedding.com/</t>
  </si>
  <si>
    <t>f6825c5f-0abd-aed9-f1d7-519aae363fbe</t>
  </si>
  <si>
    <t>Snow Cherry</t>
  </si>
  <si>
    <t>http://www.snowcherry.com/</t>
  </si>
  <si>
    <t>43ab3474-b2ac-d477-7afa-828b532b4638</t>
  </si>
  <si>
    <t>Snow City Arts</t>
  </si>
  <si>
    <t>http://www.snowcityarts.org</t>
  </si>
  <si>
    <t>8de9181a-0bd4-263c-c8c7-feeacc9d2e6b</t>
  </si>
  <si>
    <t>Snow College</t>
  </si>
  <si>
    <t>http://www.snow.edu/</t>
  </si>
  <si>
    <t>8a966883-e9db-5c4a-42e6-ae5309e709db</t>
  </si>
  <si>
    <t>Snow Corporation</t>
  </si>
  <si>
    <t>https://snow.me/</t>
  </si>
  <si>
    <t>596a639c-b00e-2ca7-cc7c-39b3b388ecab</t>
  </si>
  <si>
    <t>Snow Leopard Painters</t>
  </si>
  <si>
    <t>http://www.snowleopardpainters.com/</t>
  </si>
  <si>
    <t>7ce571af-140b-6399-60ed-1fcd01a6be14</t>
  </si>
  <si>
    <t>Snow Leopard Technology Ventures</t>
  </si>
  <si>
    <t>http://www.snowleopardtechventures.com</t>
  </si>
  <si>
    <t>b8058393-4759-eb5d-481d-a75d33efe22d</t>
  </si>
  <si>
    <t>Snow Lizard Products</t>
  </si>
  <si>
    <t>http://snowlizardproducts.com</t>
  </si>
  <si>
    <t>27a85233-fcdb-b032-de7b-669fb793fac0</t>
  </si>
  <si>
    <t>snow peak</t>
  </si>
  <si>
    <t>http://www.snowpeak.co.jp/</t>
  </si>
  <si>
    <t>e0454460-f276-0cf9-4bc6-f2a9724ce4c1</t>
  </si>
  <si>
    <t>Snow Phipps Group</t>
  </si>
  <si>
    <t>http://www.snowphipps.com/</t>
  </si>
  <si>
    <t>6f8affd1-3545-d147-0dbe-db1e022c80a9</t>
  </si>
  <si>
    <t>Snow Print Studios</t>
  </si>
  <si>
    <t>http://www.snowprintstudios.com/</t>
  </si>
  <si>
    <t>05aaed54-a793-033e-962a-feb04c143d8d</t>
  </si>
  <si>
    <t>Snow Removal St Louis</t>
  </si>
  <si>
    <t>http://www.pro-lawnsinc.com/</t>
  </si>
  <si>
    <t>1e64cebb-0c09-9b6f-6bfc-430d8704f1e7</t>
  </si>
  <si>
    <t>Snow Software</t>
  </si>
  <si>
    <t>https://www.snowsoftware.com</t>
  </si>
  <si>
    <t>3b3e365d-2a7d-3cc5-4f72-141d1cc16259</t>
  </si>
  <si>
    <t>Snow Software Services</t>
  </si>
  <si>
    <t>http://snowsoftwareservices.com</t>
  </si>
  <si>
    <t>2ae29976-e2c1-a8e8-f210-42d46a7d8e20</t>
  </si>
  <si>
    <t>Snow Storm Software</t>
  </si>
  <si>
    <t>http://www.snowstormsoftware.com</t>
  </si>
  <si>
    <t>7282f8b4-a1fc-2a00-d39f-432f295c5ea2</t>
  </si>
  <si>
    <t>Snow Valley</t>
  </si>
  <si>
    <t>http://www.snowvalley.com</t>
  </si>
  <si>
    <t>8c57bc9c-529e-4185-13b2-a0ce109242a1</t>
  </si>
  <si>
    <t>Snow Ventures</t>
  </si>
  <si>
    <t>http://www.snow.ventures/</t>
  </si>
  <si>
    <t>37415987-b4fe-7a55-4031-07d4e95439f0</t>
  </si>
  <si>
    <t>Snow White Flowers</t>
  </si>
  <si>
    <t>http://www.denverflowers.biz</t>
  </si>
  <si>
    <t>f8b4b673-678a-55c8-e89d-e70ac181807a</t>
  </si>
  <si>
    <t>Snow+Rock</t>
  </si>
  <si>
    <t>https://www.snowandrock.com</t>
  </si>
  <si>
    <t>3b08fc1b-f19d-f217-24ab-787175fa348a</t>
  </si>
  <si>
    <t>SnowAnd</t>
  </si>
  <si>
    <t>http://www.snowand.com/</t>
  </si>
  <si>
    <t>990f1a5c-fe31-877e-cdb9-30edb7e309e5</t>
  </si>
  <si>
    <t>Snowandmotion</t>
  </si>
  <si>
    <t>http://www.snowandmotion.com</t>
  </si>
  <si>
    <t>4e69f13b-b4a4-3c4c-ff6e-53a4f92d4f65</t>
  </si>
  <si>
    <t>Snowangel Games</t>
  </si>
  <si>
    <t>http://snowangelgames.me/</t>
  </si>
  <si>
    <t>1d00ff8e-6492-da40-2c35-8b91bf5a4a27</t>
  </si>
  <si>
    <t>Snowasis Capital, LLC</t>
  </si>
  <si>
    <t>http://www.snowasis.com</t>
  </si>
  <si>
    <t>d009aee8-d1ee-aa35-7845-834174e60174</t>
  </si>
  <si>
    <t>Snowball</t>
  </si>
  <si>
    <t>http://trysnowball.com</t>
  </si>
  <si>
    <t>90fa89fb-a8dd-b655-e998-cf62d9320393</t>
  </si>
  <si>
    <t>Snowball Buzz</t>
  </si>
  <si>
    <t>http://www.snowball.buzz</t>
  </si>
  <si>
    <t>162a8d6f-96fa-26c1-f092-b2e3a1b1a47f</t>
  </si>
  <si>
    <t>Snowball Effect</t>
  </si>
  <si>
    <t>https://www.snowballeffect.co.nz/</t>
  </si>
  <si>
    <t>0ba2d902-ffa9-c849-5f2a-98237302bfc8</t>
  </si>
  <si>
    <t>Snowball Finance</t>
  </si>
  <si>
    <t>http://www.xueqiu.com</t>
  </si>
  <si>
    <t>59e973b2-1789-b824-1cc1-03512e758503</t>
  </si>
  <si>
    <t>Snowball Group</t>
  </si>
  <si>
    <t>http://snowballgroup.com.au</t>
  </si>
  <si>
    <t>8a6cc6c9-87cd-4593-1448-d632a2bac779</t>
  </si>
  <si>
    <t>SNOWBALL STUDIOS</t>
  </si>
  <si>
    <t>http://www.snowballvfx.com/</t>
  </si>
  <si>
    <t>e5ec5525-061e-55ef-68f5-86be024fa95d</t>
  </si>
  <si>
    <t>Snowball Wealth</t>
  </si>
  <si>
    <t>http://www.snowballwealth.co.za/</t>
  </si>
  <si>
    <t>b190320c-e5fc-a349-af51-9d08892a890a</t>
  </si>
  <si>
    <t>Snowballer</t>
  </si>
  <si>
    <t>http://www.snowballer.com.au</t>
  </si>
  <si>
    <t>c7280494-b620-b8ee-097a-578604a73baf</t>
  </si>
  <si>
    <t>Snowberg</t>
  </si>
  <si>
    <t>http://www.snowbergtech.com/</t>
  </si>
  <si>
    <t>5758264f-904d-6e64-aaf8-921b0b5ab879</t>
  </si>
  <si>
    <t>Snowbird Capital</t>
  </si>
  <si>
    <t>http://www.snowbirdcapital.com</t>
  </si>
  <si>
    <t>f2cef343-e879-544f-fd5f-59a55150b0fe</t>
  </si>
  <si>
    <t>Snowbird Collection</t>
  </si>
  <si>
    <t>http://www.snowbirdcollection.com/</t>
  </si>
  <si>
    <t>75a8f23f-62da-8aa0-8e77-1f8186a270aa</t>
  </si>
  <si>
    <t>Snowbird Creatives</t>
  </si>
  <si>
    <t>http://www.snowbirdcreatives.com/</t>
  </si>
  <si>
    <t>daadbd37-1017-fd33-c0d6-b87ff1164bdf</t>
  </si>
  <si>
    <t>Snowbird Group Indonesia</t>
  </si>
  <si>
    <t>http://thesnowbirdgroup.com</t>
  </si>
  <si>
    <t>3e05e4bc-9435-2d32-fff7-bb6596630505</t>
  </si>
  <si>
    <t>SNOWBLACK</t>
  </si>
  <si>
    <t>http://snowblackvr.com/</t>
  </si>
  <si>
    <t>7ae794be-296e-71d0-d190-ed01c9c86e6f</t>
  </si>
  <si>
    <t>Snowblind Studios</t>
  </si>
  <si>
    <t>http://www.snowblindstudios.com</t>
  </si>
  <si>
    <t>3b144500-d9b6-ee68-a17e-088e9237fca1</t>
  </si>
  <si>
    <t>Snowbound Software</t>
  </si>
  <si>
    <t>http://www.snowbound.com</t>
  </si>
  <si>
    <t>8a6cae12-82bf-f050-91b8-8d6fff402bf5</t>
  </si>
  <si>
    <t>SnowBrains</t>
  </si>
  <si>
    <t>http://www.snowbrains.com</t>
  </si>
  <si>
    <t>16ae2c1a-4514-6aa5-dcfb-48972aac1afb</t>
  </si>
  <si>
    <t>snowbuddy</t>
  </si>
  <si>
    <t>http://snowbuddyhq.com//?cb</t>
  </si>
  <si>
    <t>0682b673-434c-eedb-97bb-c1d563091def</t>
  </si>
  <si>
    <t>Snowbush</t>
  </si>
  <si>
    <t>http://www.snowbush.com</t>
  </si>
  <si>
    <t>4efc023b-b4e8-8423-8592-4ae44145eb16</t>
  </si>
  <si>
    <t>Snowcap Solutions</t>
  </si>
  <si>
    <t>https://snowcapsocial.com</t>
  </si>
  <si>
    <t>4a7774f4-bf7f-8b09-a21d-7bf63042247d</t>
  </si>
  <si>
    <t>snowcarbon</t>
  </si>
  <si>
    <t>http://www.snowcarbon.co.uk</t>
  </si>
  <si>
    <t>8c1d4d52-d009-6a58-6509-4993debbbc93</t>
  </si>
  <si>
    <t>Snowcheck</t>
  </si>
  <si>
    <t>http://blog.snowcheck.es/</t>
  </si>
  <si>
    <t>db8bb710-6162-d0c4-3bf2-16d19b8e2176</t>
  </si>
  <si>
    <t>Snowciety</t>
  </si>
  <si>
    <t>http://snowcietyapp.com</t>
  </si>
  <si>
    <t>f611ed62-98db-6d01-4c29-62d9631d5a04</t>
  </si>
  <si>
    <t>Snowcloud</t>
  </si>
  <si>
    <t>http://www.snowcloud.com.mx</t>
  </si>
  <si>
    <t>fabc6f03-68d5-8d28-3ef8-545fd386b1dd</t>
  </si>
  <si>
    <t>Snowcomparison</t>
  </si>
  <si>
    <t>https://snowcomparison.com</t>
  </si>
  <si>
    <t>f47201dd-8dbb-4a9e-e60a-c10f0b6a0051</t>
  </si>
  <si>
    <t>Snowcookie</t>
  </si>
  <si>
    <t>http://snowcookie.eu/</t>
  </si>
  <si>
    <t>3a8d62da-2700-b43d-6e93-bf0390cf2d72</t>
  </si>
  <si>
    <t>Snowcrash Digital</t>
  </si>
  <si>
    <t>http://snowcrashdigital.com</t>
  </si>
  <si>
    <t>2f55a1af-6132-9907-34a4-884bb0cd662c</t>
  </si>
  <si>
    <t>SnowCrew</t>
  </si>
  <si>
    <t>https://snowcrew.org/</t>
  </si>
  <si>
    <t>589d435f-168a-a319-3268-0bcd978c995c</t>
  </si>
  <si>
    <t>Snowden</t>
  </si>
  <si>
    <t>http://www.snowdengroup.com/</t>
  </si>
  <si>
    <t>8f7d2ee1-49e2-4d49-d8de-6b924bd76cd6</t>
  </si>
  <si>
    <t>Snowdon</t>
  </si>
  <si>
    <t>http://snowdonpharma.com/</t>
  </si>
  <si>
    <t>34dd547e-d333-3870-0e94-c181c6fef49b</t>
  </si>
  <si>
    <t>Snowdrift.coop</t>
  </si>
  <si>
    <t>https://snowdrift.coop/</t>
  </si>
  <si>
    <t>46811eb1-9481-c0c0-1864-63a83123d9fc</t>
  </si>
  <si>
    <t>Snowdrop Solutions</t>
  </si>
  <si>
    <t>http://www.snowdropsolutions.co.uk</t>
  </si>
  <si>
    <t>cd4bdb19-cda9-d4d0-fdf1-f84172004607</t>
  </si>
  <si>
    <t>SnowdropKCS</t>
  </si>
  <si>
    <t>http://www.snowdropkcs.co.uk</t>
  </si>
  <si>
    <t>2121a6dd-f361-bb88-a731-887a3ec9f0f0</t>
  </si>
  <si>
    <t>SNOWE</t>
  </si>
  <si>
    <t>http://www.snowehome.com</t>
  </si>
  <si>
    <t>cae3bec6-5776-3460-9752-c9f232f0aeaa</t>
  </si>
  <si>
    <t>Snowebs</t>
  </si>
  <si>
    <t>http://snowebs.co.in</t>
  </si>
  <si>
    <t>c21ab7fa-7186-ad04-37a7-0ccb1dc43435</t>
  </si>
  <si>
    <t>Snowed In Studios</t>
  </si>
  <si>
    <t>http://snowedin.ca</t>
  </si>
  <si>
    <t>050ad4ec-2c5a-176f-b5fd-226e3443d04b</t>
  </si>
  <si>
    <t>Snowfall</t>
  </si>
  <si>
    <t>https://snowfall.fi/en/</t>
  </si>
  <si>
    <t>3ed51ab7-d9f4-6a6a-e63d-52acbadfea00</t>
  </si>
  <si>
    <t>Snowfeet</t>
  </si>
  <si>
    <t>https://www.snowfeetstore.com</t>
  </si>
  <si>
    <t>1e5342d1-1dbd-bf4b-8a5a-63140cdf7bc6</t>
  </si>
  <si>
    <t>Snowfire</t>
  </si>
  <si>
    <t>http://snowfire.net</t>
  </si>
  <si>
    <t>b0544b08-2ffb-5928-301f-14086ddac58b</t>
  </si>
  <si>
    <t>Snowflake Computing</t>
  </si>
  <si>
    <t>http://www.snowflake.net/</t>
  </si>
  <si>
    <t>1754be82-1b82-8afa-e3dd-a487ebd3f687</t>
  </si>
  <si>
    <t>Snowflake Luxury Gelato</t>
  </si>
  <si>
    <t>http://www.snowflakegelato.co.uk</t>
  </si>
  <si>
    <t>655657ca-ba1e-f439-01e8-5d69c4a9786d</t>
  </si>
  <si>
    <t>Snowflake Technologies</t>
  </si>
  <si>
    <t>http://www.snowflaketechnologies.com</t>
  </si>
  <si>
    <t>a398839b-5364-c814-7797-7a7900d89d28</t>
  </si>
  <si>
    <t>Snowflake Youth Foundation</t>
  </si>
  <si>
    <t>http://www.snowflakeyouthfoundation.org</t>
  </si>
  <si>
    <t>34ea445e-7d1a-a622-2830-88ed2840854e</t>
  </si>
  <si>
    <t>Snowflakes Dog Rescue</t>
  </si>
  <si>
    <t>http://snowflakesdogrescue.com</t>
  </si>
  <si>
    <t>e9e29e19-0744-c586-08c0-cedfdac3a243</t>
  </si>
  <si>
    <t>Snowflakes Software Pvt Ltd</t>
  </si>
  <si>
    <t>http://www.snowflakessoftware.com/</t>
  </si>
  <si>
    <t>db6facc4-d8e0-2fe8-e8e6-74be78c2b5fe</t>
  </si>
  <si>
    <t>Snowfox BV</t>
  </si>
  <si>
    <t>http://www.snowfoxbv.com</t>
  </si>
  <si>
    <t>a96c977f-cd17-b464-ca59-800107ee1241</t>
  </si>
  <si>
    <t>SnowGate</t>
  </si>
  <si>
    <t>http://www.snowgate.com</t>
  </si>
  <si>
    <t>aa925c07-ffcc-5079-ff83-430a0dd61c37</t>
  </si>
  <si>
    <t>Snowglobe</t>
  </si>
  <si>
    <t>http://www.snowglobegames.com</t>
  </si>
  <si>
    <t>0edd9ebd-81f0-cb7c-1189-1930f62b9f12</t>
  </si>
  <si>
    <t>SnoWision</t>
  </si>
  <si>
    <t>http://www.snowision.com/</t>
  </si>
  <si>
    <t>2130ec6e-202e-9ec3-b06e-4859d154fae5</t>
  </si>
  <si>
    <t>Snowleader</t>
  </si>
  <si>
    <t>http://www.snowleader.com//?gclid=cmj4jdssumkcfuh4wgodhr4hbg</t>
  </si>
  <si>
    <t>0b96dfef-6653-26f0-ccc1-18ed0086336f</t>
  </si>
  <si>
    <t>Snowledge</t>
  </si>
  <si>
    <t>http://www.snowledge.co</t>
  </si>
  <si>
    <t>5234161c-9618-3a21-a05b-76cd614a61df</t>
  </si>
  <si>
    <t>Snowmakers</t>
  </si>
  <si>
    <t>http://www.snowmakers.vc</t>
  </si>
  <si>
    <t>c04780e0-9f07-36be-e61b-58ae47aa36ae</t>
  </si>
  <si>
    <t>Snowmakers VC</t>
  </si>
  <si>
    <t>http://www.snowmakers.com</t>
  </si>
  <si>
    <t>5180b833-609a-eebb-eefc-bd2b17fb36d4</t>
  </si>
  <si>
    <t>Snowman</t>
  </si>
  <si>
    <t>http://www.snowman.in</t>
  </si>
  <si>
    <t>a5330d98-fd65-4631-b5af-c071c10501f6</t>
  </si>
  <si>
    <t>http://builtbysnowman.com/</t>
  </si>
  <si>
    <t>f579838c-9196-72c8-b8cf-7d9e74dd5513</t>
  </si>
  <si>
    <t>Snowman Labs</t>
  </si>
  <si>
    <t>http://snowmanlabs.com/</t>
  </si>
  <si>
    <t>738d3d18-a61e-c1b9-9e98-7f7a35e13fa4</t>
  </si>
  <si>
    <t>SnowMark Corporation</t>
  </si>
  <si>
    <t>http://www.snowmark.com</t>
  </si>
  <si>
    <t>75b7f237-a7a3-e617-1153-0c5bd9745688</t>
  </si>
  <si>
    <t>Snowmen Solutions AB</t>
  </si>
  <si>
    <t>http://snowmen.se/</t>
  </si>
  <si>
    <t>5b30e06f-7151-05be-cf6e-c4dd7ef1a6d3</t>
  </si>
  <si>
    <t>Snowmint Creative Solutions</t>
  </si>
  <si>
    <t>http://www.snowmintcs.com</t>
  </si>
  <si>
    <t>8facc50d-aaf1-165e-b54a-7fe43114e167</t>
  </si>
  <si>
    <t>Snowplanet</t>
  </si>
  <si>
    <t>http://snowplanet.co.nz/</t>
  </si>
  <si>
    <t>eea6988d-a421-c067-c82d-f8508b12142d</t>
  </si>
  <si>
    <t>Snowplow Analytics</t>
  </si>
  <si>
    <t>http://snowplowanalytics.com</t>
  </si>
  <si>
    <t>ecdad75e-648e-0bb1-a6cd-06c232214fdc</t>
  </si>
  <si>
    <t>Snowrise</t>
  </si>
  <si>
    <t>https://snowrise.net</t>
  </si>
  <si>
    <t>e6b2a929-5ac6-c9eb-3db4-6be2eb46fadf</t>
  </si>
  <si>
    <t>SnowSearch</t>
  </si>
  <si>
    <t>https://www.snowsearch.io</t>
  </si>
  <si>
    <t>9a07b496-cf41-c1d6-7bf7-e368617d180c</t>
  </si>
  <si>
    <t>Snowsense</t>
  </si>
  <si>
    <t>http://snowsense.is</t>
  </si>
  <si>
    <t>2ef7fcee-dfed-8240-3570-4039bbcfc832</t>
  </si>
  <si>
    <t>SnowShoe Stamp</t>
  </si>
  <si>
    <t>http://www.snowshoestamp.com</t>
  </si>
  <si>
    <t>ced9f1ed-ee22-6733-af67-65b9d2a2eedd</t>
  </si>
  <si>
    <t>Snowshoefood</t>
  </si>
  <si>
    <t>http://snowshoefood.com</t>
  </si>
  <si>
    <t>951d67af-e71b-8ac0-4cc7-3c7f021483d9</t>
  </si>
  <si>
    <t>SnowShore Networks</t>
  </si>
  <si>
    <t>http://www.snowshore.com/</t>
  </si>
  <si>
    <t>6df279e2-0169-064f-e481-b7ce1aa8deb4</t>
  </si>
  <si>
    <t>SnowSports Industries America</t>
  </si>
  <si>
    <t>http://www.snowsports.org/</t>
  </si>
  <si>
    <t>e767ddb5-a7ad-fa27-5b7f-c14623f0ca87</t>
  </si>
  <si>
    <t>SnowTechStuff / AstPro Media Group</t>
  </si>
  <si>
    <t>http://www.snowtechstuff.com</t>
  </si>
  <si>
    <t>60cc7db1-aa9b-c0e5-fe17-6db5651d7d9e</t>
  </si>
  <si>
    <t>SnowTorrent</t>
  </si>
  <si>
    <t>http://snowtorrent.com/</t>
  </si>
  <si>
    <t>f75bb386-4f32-03e7-0904-4d94a4db6a37</t>
  </si>
  <si>
    <t>Snowtrip</t>
  </si>
  <si>
    <t>http://www.snowtrip.se</t>
  </si>
  <si>
    <t>4278591c-7faf-ca8a-1d16-ef704b8922ed</t>
  </si>
  <si>
    <t>Snowvation</t>
  </si>
  <si>
    <t>http://www.snowvation.com</t>
  </si>
  <si>
    <t>c963f886-237b-e9a3-0047-b14fde881803</t>
  </si>
  <si>
    <t>Snowvel</t>
  </si>
  <si>
    <t>http://snowvel.com/</t>
  </si>
  <si>
    <t>a7d2c14a-a08a-c043-26b9-b7f9bc273f6e</t>
  </si>
  <si>
    <t>snoww</t>
  </si>
  <si>
    <t>http://www.snoww.com</t>
  </si>
  <si>
    <t>0d08c0ac-f758-b9d1-89e4-9173f70393f8</t>
  </si>
  <si>
    <t>Snowwhite</t>
  </si>
  <si>
    <t>http://www.esnowhite.com</t>
  </si>
  <si>
    <t>61401114-80d9-c26a-aa17-61f6ebf55bc3</t>
  </si>
  <si>
    <t>Snowy Evening</t>
  </si>
  <si>
    <t>http://snowy-evening.com</t>
  </si>
  <si>
    <t>5bc6ee21-6620-a307-9951-82cd46d9851d</t>
  </si>
  <si>
    <t>Snowy Hydro</t>
  </si>
  <si>
    <t>http://www.snowyhydro.com.au/</t>
  </si>
  <si>
    <t>834bf9f5-883e-f7d2-597c-184a1c1b4659</t>
  </si>
  <si>
    <t>SnowyOwl Technologies</t>
  </si>
  <si>
    <t>http://snowyowltechnologies.com</t>
  </si>
  <si>
    <t>7307818e-3b3b-e3a9-3df5-f673ee147fd0</t>
  </si>
  <si>
    <t>SnowyOwl.com.au</t>
  </si>
  <si>
    <t>https://www.snowyowl.com.au/</t>
  </si>
  <si>
    <t>7c68a213-3052-7fc5-bcc9-c9ab6918b641</t>
  </si>
  <si>
    <t>SNP AG</t>
  </si>
  <si>
    <t>http://www.snp-ag.com/us/</t>
  </si>
  <si>
    <t>7efe148d-50af-9dc1-ec82-bf9528969ec9</t>
  </si>
  <si>
    <t>SNP Communications</t>
  </si>
  <si>
    <t>http://www.snpnet.com</t>
  </si>
  <si>
    <t>81716cc0-b85a-28a9-88b2-476f7b6d6cc6</t>
  </si>
  <si>
    <t>SNP Investments</t>
  </si>
  <si>
    <t>https://www.snpinvestments.com/</t>
  </si>
  <si>
    <t>bc7350f8-5c6c-ffaa-6f4e-75f03c1f9e9c</t>
  </si>
  <si>
    <t>SNP Security</t>
  </si>
  <si>
    <t>http://snpsecurity.com.au/</t>
  </si>
  <si>
    <t>b0592edb-589a-f883-e6e0-2151a228adfe</t>
  </si>
  <si>
    <t>SNP Strategies</t>
  </si>
  <si>
    <t>http://snpstrategies.com/</t>
  </si>
  <si>
    <t>d82d5bb8-d837-56be-da3c-57934ee45fe2</t>
  </si>
  <si>
    <t>SNR SYSTEMS</t>
  </si>
  <si>
    <t>http://www.snr-systems.com</t>
  </si>
  <si>
    <t>d030c9b1-63ea-0199-7700-b87e58f74183</t>
  </si>
  <si>
    <t>SNR Technologies</t>
  </si>
  <si>
    <t>http://www.snr-technologies.com</t>
  </si>
  <si>
    <t>d19184ec-ff15-1ea4-24cc-7c004f01f371</t>
  </si>
  <si>
    <t>SNRLabs</t>
  </si>
  <si>
    <t>http://www.snrlabsportal.com</t>
  </si>
  <si>
    <t>f055ea29-b2fe-371f-03eb-c9db16ec6c02</t>
  </si>
  <si>
    <t>SNS College of Technology</t>
  </si>
  <si>
    <t>http://snsct.org</t>
  </si>
  <si>
    <t>733ad4af-bfbc-15ba-17b5-96d89abb31eb</t>
  </si>
  <si>
    <t>SNS Group Holdings</t>
  </si>
  <si>
    <t>http://snsgroupholdings.sg/</t>
  </si>
  <si>
    <t>de7b5f87-54b4-e07f-d382-c955caf2a8e3</t>
  </si>
  <si>
    <t>SNS Marketing</t>
  </si>
  <si>
    <t>https://snsmarketing.wordpress.com</t>
  </si>
  <si>
    <t>1dcb1b63-adcb-fa10-5f6f-313c6a651e3b</t>
  </si>
  <si>
    <t>SNS Network</t>
  </si>
  <si>
    <t>http://www.sns.com.my/</t>
  </si>
  <si>
    <t>fb271020-9fd6-66ec-50f6-877779467c75</t>
  </si>
  <si>
    <t>SNSEpro</t>
  </si>
  <si>
    <t>http://www.snsepro.com</t>
  </si>
  <si>
    <t>92e95a77-d587-f6fb-f9c2-9d067ffeaf0e</t>
  </si>
  <si>
    <t>SNSplus</t>
  </si>
  <si>
    <t>http://www.snsplus.com</t>
  </si>
  <si>
    <t>b05309cd-9076-cf20-1a84-6c50f75ec753</t>
  </si>
  <si>
    <t>SNT Infotech</t>
  </si>
  <si>
    <t>http://www.sntinfotech.com</t>
  </si>
  <si>
    <t>70395af8-d2f9-a1b0-5e70-428cefdfc944</t>
  </si>
  <si>
    <t>SNTaxi</t>
  </si>
  <si>
    <t>http://sntaxi.ru/</t>
  </si>
  <si>
    <t>33a39c49-7c44-bc73-f31d-229d4f69dcbb</t>
  </si>
  <si>
    <t>SNTech</t>
  </si>
  <si>
    <t>http://www.sntech.com</t>
  </si>
  <si>
    <t>138ba817-574a-c333-bedd-c62915b62780</t>
  </si>
  <si>
    <t>Snthy</t>
  </si>
  <si>
    <t>http://snthy.com</t>
  </si>
  <si>
    <t>a7ff3765-71e3-7f08-2425-08c685516385</t>
  </si>
  <si>
    <t>SNTMNT</t>
  </si>
  <si>
    <t>http://www.sntmnt.com</t>
  </si>
  <si>
    <t>16650450-890a-e7de-1b87-9e1e25cecfad</t>
  </si>
  <si>
    <t>Snubbr</t>
  </si>
  <si>
    <t>http://www.snubbr.com</t>
  </si>
  <si>
    <t>e6a12121-92d0-87aa-46a3-a3dc36de2904</t>
  </si>
  <si>
    <t>Snuffelhuis</t>
  </si>
  <si>
    <t>http://www.snuffelhuis.nl</t>
  </si>
  <si>
    <t>f7123996-61b4-7398-ec40-987df5a77809</t>
  </si>
  <si>
    <t>Snug Vest</t>
  </si>
  <si>
    <t>http://www.snugvest.com</t>
  </si>
  <si>
    <t>2f2d590f-3057-f772-a0b0-fe2e8d03ab70</t>
  </si>
  <si>
    <t>Snug.co</t>
  </si>
  <si>
    <t>https://snug.co/</t>
  </si>
  <si>
    <t>eaa4c421-f0d2-7317-bf9d-de32a8090ea3</t>
  </si>
  <si>
    <t>Snugb, Inc.</t>
  </si>
  <si>
    <t>https://snugb.com</t>
  </si>
  <si>
    <t>976c1a18-7721-487e-ef20-2247e52c8c2a</t>
  </si>
  <si>
    <t>Snugg Home</t>
  </si>
  <si>
    <t>http://snuggpro.com/</t>
  </si>
  <si>
    <t>ad76ab75-3e47-405e-c12e-0f082c7c4842</t>
  </si>
  <si>
    <t>SnugglyCat Inc.</t>
  </si>
  <si>
    <t>http://www.snugglycat.com</t>
  </si>
  <si>
    <t>554ad444-d56a-eaf1-18fa-ca3db0076f2c</t>
  </si>
  <si>
    <t>Snuko</t>
  </si>
  <si>
    <t>http://www.snuko.com</t>
  </si>
  <si>
    <t>5a9fbb94-5410-9ef5-a001-aa7e07799ed3</t>
  </si>
  <si>
    <t>SNUKR</t>
  </si>
  <si>
    <t>http://www.snukr.com/</t>
  </si>
  <si>
    <t>995bb19b-67c8-94fb-17b2-d01569d03688</t>
  </si>
  <si>
    <t>Snunit</t>
  </si>
  <si>
    <t>http://kodesh.snunit.k12.il</t>
  </si>
  <si>
    <t>3c8aacd6-c537-7c60-e74a-4a9e27c481d6</t>
  </si>
  <si>
    <t>SNUPI Technologies</t>
  </si>
  <si>
    <t>http://www.wallyhome.com</t>
  </si>
  <si>
    <t>3c60161f-a9b1-43f7-db19-e4bdcd649f33</t>
  </si>
  <si>
    <t>Snupped</t>
  </si>
  <si>
    <t>http://www.snupped.com</t>
  </si>
  <si>
    <t>dbdb715e-21c8-5a13-632e-1bf9a2b0288f</t>
  </si>
  <si>
    <t>Snupps</t>
  </si>
  <si>
    <t>http://www.snupps.com</t>
  </si>
  <si>
    <t>e765d49d-82f6-cd2e-204d-d38e169fd46d</t>
  </si>
  <si>
    <t>Snurfer Boards</t>
  </si>
  <si>
    <t>https://snurferboards.com</t>
  </si>
  <si>
    <t>32adcdb0-9c1c-5636-2556-37a057b8863b</t>
  </si>
  <si>
    <t>snuscentral</t>
  </si>
  <si>
    <t>http://www.snuscentral.org/</t>
  </si>
  <si>
    <t>8f79f073-b2a8-a418-6d5e-8537fffcda78</t>
  </si>
  <si>
    <t>snuzu</t>
  </si>
  <si>
    <t>http://snuzu.com</t>
  </si>
  <si>
    <t>997138c9-6915-94ad-b96e-1f96e0fa591b</t>
  </si>
  <si>
    <t>SNV</t>
  </si>
  <si>
    <t>http://www.snvworld.org/</t>
  </si>
  <si>
    <t>3786fd72-daf9-a1fc-2dd1-fb11c8493bed</t>
  </si>
  <si>
    <t>SNV InfoTech</t>
  </si>
  <si>
    <t>http://www.snvinfotech.com</t>
  </si>
  <si>
    <t>3f40e5c4-f3e2-8c4a-049e-c2934cda1c0b</t>
  </si>
  <si>
    <t>Snyder Industries, Inc.</t>
  </si>
  <si>
    <t>http://www.snydernet.com/</t>
  </si>
  <si>
    <t>0063539a-2119-61ea-c624-0f7c4ff1560c</t>
  </si>
  <si>
    <t>Snyder Law Firm</t>
  </si>
  <si>
    <t>http://www.snyderlawfirm.com</t>
  </si>
  <si>
    <t>1e5b4fd7-d7c7-d545-7582-cee6eb6b8f0b</t>
  </si>
  <si>
    <t>Snyder Oil</t>
  </si>
  <si>
    <t>http://www.snyderdiscountoil.com</t>
  </si>
  <si>
    <t>5a0f77bd-d00b-2234-60ff-26d135f13785</t>
  </si>
  <si>
    <t>Snyder's-Lance</t>
  </si>
  <si>
    <t>http://snyderslance.com/</t>
  </si>
  <si>
    <t>2b67e1bb-7ff1-6ab3-59d4-40d663bbb94c</t>
  </si>
  <si>
    <t>Snyer</t>
  </si>
  <si>
    <t>http://snyer.com</t>
  </si>
  <si>
    <t>23d0d252-de85-5535-01fc-42c98cafe3e7</t>
  </si>
  <si>
    <t>Snyffle</t>
  </si>
  <si>
    <t>http://www.snyffle.com</t>
  </si>
  <si>
    <t>eafb244d-aac2-7203-dd8f-44d777cce8da</t>
  </si>
  <si>
    <t>Snyk</t>
  </si>
  <si>
    <t>https://snyk.io</t>
  </si>
  <si>
    <t>ac91bbc2-0221-1be5-94a8-ebd77caa7e95</t>
  </si>
  <si>
    <t>Snype</t>
  </si>
  <si>
    <t>http://www.snype-consulting.com</t>
  </si>
  <si>
    <t>0d998cd0-3512-09cb-c044-a1fb3d00408a</t>
  </si>
  <si>
    <t>Snypher</t>
  </si>
  <si>
    <t>http://www.snypher.com</t>
  </si>
  <si>
    <t>8455e4e2-8e0e-38b0-cd29-71ead18ea7bf</t>
  </si>
  <si>
    <t>Snyppit</t>
  </si>
  <si>
    <t>http://snyppit.com</t>
  </si>
  <si>
    <t>3c3caf10-1519-a597-2dfd-a9971c3863e7</t>
  </si>
  <si>
    <t>SNYPR</t>
  </si>
  <si>
    <t>http://snypr.com/</t>
  </si>
  <si>
    <t>d8f75946-9ec9-42fb-5f4d-382cadcd2377</t>
  </si>
  <si>
    <t>Snyxius Technologies</t>
  </si>
  <si>
    <t>http://www.snyxius.com</t>
  </si>
  <si>
    <t>96681939-29a7-c4a0-8666-fa6d6c0fce48</t>
  </si>
  <si>
    <t>So Bad So Good</t>
  </si>
  <si>
    <t>http://www.sobadsogood.com</t>
  </si>
  <si>
    <t>581728a8-17a3-6de2-a78b-28296d1f208e</t>
  </si>
  <si>
    <t>So Delicious Dairy Free</t>
  </si>
  <si>
    <t>http://sodeliciousdairyfree.com</t>
  </si>
  <si>
    <t>b3d749c3-6818-94cb-2dcf-cd153bffdfcd</t>
  </si>
  <si>
    <t>So Many Errands</t>
  </si>
  <si>
    <t>https://www.somanyerrands.com</t>
  </si>
  <si>
    <t>b5d6bd7a-8dca-ca74-753b-7041f6db4c6b</t>
  </si>
  <si>
    <t>SO Marketing</t>
  </si>
  <si>
    <t>http://www.somarketing.ca</t>
  </si>
  <si>
    <t>b498416f-7e38-5c1b-4f7d-fbb27cfa0a90</t>
  </si>
  <si>
    <t>So Near SAS</t>
  </si>
  <si>
    <t>http://www.sonear.com/</t>
  </si>
  <si>
    <t>eaff7d14-d42d-64ac-6846-2a83f0361167</t>
  </si>
  <si>
    <t>So Numerique</t>
  </si>
  <si>
    <t>http://www.sonumerique.fr/</t>
  </si>
  <si>
    <t>6682800e-ccab-7c77-ee2e-e1ab77063e07</t>
  </si>
  <si>
    <t>So Protect Me</t>
  </si>
  <si>
    <t>http://www.soprotectme.com</t>
  </si>
  <si>
    <t>626e9fa7-a61d-63cf-f03c-10db55a1db8c</t>
  </si>
  <si>
    <t>So Satisfied</t>
  </si>
  <si>
    <t>http://sosatisfied.com</t>
  </si>
  <si>
    <t>f96f8cec-f8b8-3ec2-9802-eea05bcffb45</t>
  </si>
  <si>
    <t>So Sell It</t>
  </si>
  <si>
    <t>http://sosellit.ie/</t>
  </si>
  <si>
    <t>ececcbfb-6da1-f5e9-fd68-aafe3e976d16</t>
  </si>
  <si>
    <t>So Slang</t>
  </si>
  <si>
    <t>http://www.soslang.com</t>
  </si>
  <si>
    <t>a1f6fe4a-2d8c-7f9d-c97d-e27f0f7b2a40</t>
  </si>
  <si>
    <t>So Sound Solutions</t>
  </si>
  <si>
    <t>http://www.sosoundsolutions.com/</t>
  </si>
  <si>
    <t>3e415fff-e41d-77a4-7183-dae856d77235</t>
  </si>
  <si>
    <t>So Television</t>
  </si>
  <si>
    <t>http://www.sotelevision.co.uk</t>
  </si>
  <si>
    <t>2f4cf018-24c2-cbba-049d-91dcb3ffe966</t>
  </si>
  <si>
    <t>So Toulouse Convention Bureau</t>
  </si>
  <si>
    <t>http://www.so-toulouse.com</t>
  </si>
  <si>
    <t>4eaf7654-3b75-8dc4-eb6e-a726ff867b66</t>
  </si>
  <si>
    <t>SO What Global</t>
  </si>
  <si>
    <t>http://www.sowhatglobal.com/</t>
  </si>
  <si>
    <t>af3f46b8-a94b-e95e-e8df-fb0065062dc5</t>
  </si>
  <si>
    <t>SO WIFI</t>
  </si>
  <si>
    <t>https://sowifi.com</t>
  </si>
  <si>
    <t>9cb8a79a-f5b6-104c-f470-3d2ea8ca3351</t>
  </si>
  <si>
    <t>So Wired For Work</t>
  </si>
  <si>
    <t>http://www.sowiredforwork.com/</t>
  </si>
  <si>
    <t>d3125aad-2786-fc8d-aeb5-fdc717c4dbda</t>
  </si>
  <si>
    <t>So-net</t>
  </si>
  <si>
    <t>https://www.so-net.ne.jp/corporation/en/</t>
  </si>
  <si>
    <t>e4b37d37-3daf-2a82-2d33-d4b0405871da</t>
  </si>
  <si>
    <t>So-Net Media</t>
  </si>
  <si>
    <t>http://www.so-netmedia.jp/en/</t>
  </si>
  <si>
    <t>41152a46-2b67-19d6-c025-85ccca416ef1</t>
  </si>
  <si>
    <t>so-sure</t>
  </si>
  <si>
    <t>http://www.wearesosure.com</t>
  </si>
  <si>
    <t>ec94577f-7f91-eb33-6898-95767b03837e</t>
  </si>
  <si>
    <t>so.cl</t>
  </si>
  <si>
    <t>http://www.so.cl</t>
  </si>
  <si>
    <t>7f675137-20b8-a3b6-be27-a424e231330d</t>
  </si>
  <si>
    <t>SO.F.TER. GROUP</t>
  </si>
  <si>
    <t>http://www.softergroup.com/</t>
  </si>
  <si>
    <t>4202e980-c937-71c8-6639-dc71325a9236</t>
  </si>
  <si>
    <t>So.i.Heard Music</t>
  </si>
  <si>
    <t>http://www.soiheardmusic.com</t>
  </si>
  <si>
    <t>d193c1ac-5ada-68d1-7490-c1c3799a31cd</t>
  </si>
  <si>
    <t>So.Space</t>
  </si>
  <si>
    <t>http://www.dospace.org</t>
  </si>
  <si>
    <t>6c3bb127-f8e2-24d0-1681-eb2dbd087be4</t>
  </si>
  <si>
    <t>So.Tech Leaders</t>
  </si>
  <si>
    <t>http://www.southerntechnologyleaders.com</t>
  </si>
  <si>
    <t>519f4c6f-ace3-f857-753c-05efe8aaaa39</t>
  </si>
  <si>
    <t>So1</t>
  </si>
  <si>
    <t>http://www.so1.net</t>
  </si>
  <si>
    <t>e68a5daf-e46d-b480-956f-772238858414</t>
  </si>
  <si>
    <t>SO2A</t>
  </si>
  <si>
    <t>http://www.so2a.com/</t>
  </si>
  <si>
    <t>2ba127a0-a14f-ebe6-0b05-847b83d6b14b</t>
  </si>
  <si>
    <t>SOA Institute</t>
  </si>
  <si>
    <t>http://www.soainstitute.org/</t>
  </si>
  <si>
    <t>fdbc8ef1-fe77-a8d0-0b91-498860ff57e9</t>
  </si>
  <si>
    <t>SOA PEOPLE</t>
  </si>
  <si>
    <t>https://www.soapeople.com</t>
  </si>
  <si>
    <t>7ad6be69-36e6-80ee-fe54-dcffee046b60</t>
  </si>
  <si>
    <t>SOA Sci-Tech</t>
  </si>
  <si>
    <t>https://plus.google.com/u/0/105960671280573745084/posts</t>
  </si>
  <si>
    <t>0c94b77c-5c7f-7943-2626-e7a43e56aa98</t>
  </si>
  <si>
    <t>SOA Training Solutions</t>
  </si>
  <si>
    <t>http://soatraining.hpage.com</t>
  </si>
  <si>
    <t>51edacb6-baff-d4a0-e50f-58d4d2ab9647</t>
  </si>
  <si>
    <t>SOAdesk</t>
  </si>
  <si>
    <t>http://www.soadesk.com</t>
  </si>
  <si>
    <t>d559e11a-c62e-38b9-6fca-107cab0771d7</t>
  </si>
  <si>
    <t>SOAJS</t>
  </si>
  <si>
    <t>http://www.soajs.org</t>
  </si>
  <si>
    <t>e9537613-0c36-cc71-e4b3-fdaab7aa5aa4</t>
  </si>
  <si>
    <t>SOAK (Smart Operational Agricultural toolKit)</t>
  </si>
  <si>
    <t>d54acc1a-c8be-45a7-ffad-e37714f4705d</t>
  </si>
  <si>
    <t>Soak &amp; Sleep</t>
  </si>
  <si>
    <t>http://soakandsleep.com</t>
  </si>
  <si>
    <t>e85a4f36-d704-b85c-c9e4-5387c1d85ff4</t>
  </si>
  <si>
    <t>Soak Digital Ltd</t>
  </si>
  <si>
    <t>http://www.soak.co.uk/</t>
  </si>
  <si>
    <t>96b34e02-c164-b206-cf1d-e1ffae407de3</t>
  </si>
  <si>
    <t>SOAL Technologies</t>
  </si>
  <si>
    <t>http://soaltech.com/</t>
  </si>
  <si>
    <t>9a9e46ed-8337-d990-889d-fa68d8f6752f</t>
  </si>
  <si>
    <t>SoAmpli Ltd.</t>
  </si>
  <si>
    <t>http://www.soampli.com</t>
  </si>
  <si>
    <t>b3cdfff0-34ed-c8d6-71ae-1c5840e6346b</t>
  </si>
  <si>
    <t>Soane Energy</t>
  </si>
  <si>
    <t>http://www.soaneenergy.com</t>
  </si>
  <si>
    <t>49170677-8f8e-d6ff-3065-b3e6cee8ad80</t>
  </si>
  <si>
    <t>Soane Labs</t>
  </si>
  <si>
    <t>http://www.soanelabs.com</t>
  </si>
  <si>
    <t>0f22ba9a-0d11-0134-1429-c956127c6ce4</t>
  </si>
  <si>
    <t>SOAP</t>
  </si>
  <si>
    <t>http://www.soapapp.co</t>
  </si>
  <si>
    <t>307e588e-6402-abea-c2a8-49c6ecaa53c7</t>
  </si>
  <si>
    <t>Soap</t>
  </si>
  <si>
    <t>http://www.soap.com/</t>
  </si>
  <si>
    <t>8c1a4062-4ea5-6aff-7566-e0bf72c9c44e</t>
  </si>
  <si>
    <t>http://www.soapapp.us/</t>
  </si>
  <si>
    <t>0ef5d13b-9524-ad44-81d6-b2dafb5fd697</t>
  </si>
  <si>
    <t>http://soap.com.br/</t>
  </si>
  <si>
    <t>0cc16025-956d-1735-a842-ac053c8770cd</t>
  </si>
  <si>
    <t>Soap &amp; Glory</t>
  </si>
  <si>
    <t>http://www.soapandglory.com/</t>
  </si>
  <si>
    <t>77b21cb8-2efe-1efb-d6b5-5adcf22a48f2</t>
  </si>
  <si>
    <t>Soap and Go</t>
  </si>
  <si>
    <t>http://www.soapandgo.com</t>
  </si>
  <si>
    <t>81e64950-d35d-7d3a-fac4-383dca287607</t>
  </si>
  <si>
    <t>Soap and Water temporary tattoos</t>
  </si>
  <si>
    <t>http://www.soapandwatertattoos.co.uk</t>
  </si>
  <si>
    <t>eaef0480-3ac8-bec5-2fff-8ef1a2cc599e</t>
  </si>
  <si>
    <t>Soap Creative</t>
  </si>
  <si>
    <t>http://www.soapcreative.com</t>
  </si>
  <si>
    <t>93fc8b32-3690-f17e-28db-a73a9130a7f0</t>
  </si>
  <si>
    <t>Soap Creative Group</t>
  </si>
  <si>
    <t>http://soapcreativegroup.com</t>
  </si>
  <si>
    <t>e0dcd563-f34a-d416-0066-51f2fae09b23</t>
  </si>
  <si>
    <t>Soap Linked by Isobar</t>
  </si>
  <si>
    <t>http://www.soapcreative.com/</t>
  </si>
  <si>
    <t>5d3c07d6-247c-80f8-1b99-3806d2c4a0d7</t>
  </si>
  <si>
    <t>Soap.com</t>
  </si>
  <si>
    <t>3330f6d0-21ea-9a43-377d-bad8dfb440fe</t>
  </si>
  <si>
    <t>SoapBerry Solutions</t>
  </si>
  <si>
    <t>http://soapberrysolutions.com</t>
  </si>
  <si>
    <t>0f8c97a5-1510-a0df-e94b-a64a117cfd7f</t>
  </si>
  <si>
    <t>Soapbox</t>
  </si>
  <si>
    <t>http://www.thesoapbox.com</t>
  </si>
  <si>
    <t>04759810-1a6f-f21e-cf5f-7c6e0515e637</t>
  </si>
  <si>
    <t>SoapBox</t>
  </si>
  <si>
    <t>http://www.hellosoapbox.com/</t>
  </si>
  <si>
    <t>84d2be78-2eb8-e7b4-dc1a-b3288abfea20</t>
  </si>
  <si>
    <t>http://www.soapboxhome.com</t>
  </si>
  <si>
    <t>421f1586-ca3f-cfc0-39fc-071f377d8cea</t>
  </si>
  <si>
    <t>https://soapboxhq.com/</t>
  </si>
  <si>
    <t>46641abb-6a2a-48a6-04bb-c909da264935</t>
  </si>
  <si>
    <t>http://itunes.apple.com/app/id1088700156</t>
  </si>
  <si>
    <t>4c6ecf44-6ff3-4705-b715-a88d321b1798</t>
  </si>
  <si>
    <t>Soapbox App</t>
  </si>
  <si>
    <t>https://letssoapbox.com/</t>
  </si>
  <si>
    <t>5fd9cf59-bf29-193f-795e-089d072b96c9</t>
  </si>
  <si>
    <t>Soapbox Insights + Influence</t>
  </si>
  <si>
    <t>http://www.soapboxkkg.com</t>
  </si>
  <si>
    <t>95487399-812c-d898-a435-c9494023cbbc</t>
  </si>
  <si>
    <t>Soapbox Labs</t>
  </si>
  <si>
    <t>http://soapboxlabs.com/</t>
  </si>
  <si>
    <t>05f07b2d-df5d-60bf-2d81-21cdd0edd795</t>
  </si>
  <si>
    <t>Soapbox Mobile</t>
  </si>
  <si>
    <t>http://www.soapboxmobile.com</t>
  </si>
  <si>
    <t>8678ddaa-3581-25bc-e39a-03c32dc098a8</t>
  </si>
  <si>
    <t>Soapbox Robotics</t>
  </si>
  <si>
    <t>http://soapboxrobotics.com/</t>
  </si>
  <si>
    <t>d3394d32-7699-fe71-eb10-9f144287ee9c</t>
  </si>
  <si>
    <t>SoapBox Soaps</t>
  </si>
  <si>
    <t>http://soapboxsoaps.com</t>
  </si>
  <si>
    <t>b5ba784f-0800-eb1b-bb48-000034fcfdbd</t>
  </si>
  <si>
    <t>Soapbox Video Ltd</t>
  </si>
  <si>
    <t>https://letssoapbox.com</t>
  </si>
  <si>
    <t>53523e0d-a985-e340-4b61-b900e7195012</t>
  </si>
  <si>
    <t>SoapBox.ai</t>
  </si>
  <si>
    <t>http://www.soapbox.ai</t>
  </si>
  <si>
    <t>e1f103c1-72e5-caea-11dd-c7624011259d</t>
  </si>
  <si>
    <t>Soapets</t>
  </si>
  <si>
    <t>http://soapets.com</t>
  </si>
  <si>
    <t>522bdc6c-9547-a4e5-1ea9-963409d683ed</t>
  </si>
  <si>
    <t>Soapmarine</t>
  </si>
  <si>
    <t>http://www.soapmarine.com</t>
  </si>
  <si>
    <t>31c716f7-10fc-82b8-fa05-5385c8d5b50e</t>
  </si>
  <si>
    <t>Soaps.com</t>
  </si>
  <si>
    <t>https://www.soaps.com</t>
  </si>
  <si>
    <t>55d8fca9-3546-548b-424d-7a60795e6163</t>
  </si>
  <si>
    <t>Soaq</t>
  </si>
  <si>
    <t>http://soaq.co</t>
  </si>
  <si>
    <t>0aa99302-4185-dec5-e4cf-476fdb3de182</t>
  </si>
  <si>
    <t>Soar</t>
  </si>
  <si>
    <t>https://www.soar-app.com/</t>
  </si>
  <si>
    <t>0666e894-f0c1-8645-7db7-604bcaf60ea3</t>
  </si>
  <si>
    <t>SOAR - Save on all 'Roads'</t>
  </si>
  <si>
    <t>https://soar.vn</t>
  </si>
  <si>
    <t>488520a6-90d5-e0f6-e00f-da6c9ae3f5c1</t>
  </si>
  <si>
    <t>Soar Capital</t>
  </si>
  <si>
    <t>https://www.soarcap.com/</t>
  </si>
  <si>
    <t>5f390e14-4861-da11-0df5-de9dd44d9507</t>
  </si>
  <si>
    <t>SOAR Communications</t>
  </si>
  <si>
    <t>http://www.soarcomm.com</t>
  </si>
  <si>
    <t>b175b2f9-385b-2f13-0c26-71665f977706</t>
  </si>
  <si>
    <t>Soar Consulting</t>
  </si>
  <si>
    <t>http://www.soarcareers.com</t>
  </si>
  <si>
    <t>f57dc6f2-b7c4-a227-3943-2560fd09fa0e</t>
  </si>
  <si>
    <t>Soar Optimizer</t>
  </si>
  <si>
    <t>http://www.soaroptimizer.com</t>
  </si>
  <si>
    <t>bc6d1c39-b785-4c1b-282e-e5b1ecd45c50</t>
  </si>
  <si>
    <t>Soar Payments</t>
  </si>
  <si>
    <t>https://www.soarpay.com</t>
  </si>
  <si>
    <t>f7d38431-bbc7-f527-28c2-ee61590c99cd</t>
  </si>
  <si>
    <t>SOAR Solutions</t>
  </si>
  <si>
    <t>http://www.soarsol.com/</t>
  </si>
  <si>
    <t>8c8354fa-7398-9fb2-5907-14d89f4ad4d5</t>
  </si>
  <si>
    <t>Soar Technologies</t>
  </si>
  <si>
    <t>http://www.soartech.com</t>
  </si>
  <si>
    <t>845aef3f-8428-128f-54c9-1bab534180d7</t>
  </si>
  <si>
    <t>SoarDigital</t>
  </si>
  <si>
    <t>http://soardigital.co.uk/</t>
  </si>
  <si>
    <t>38bc7488-e279-3357-f464-c00b50167d0a</t>
  </si>
  <si>
    <t>SOAREALM</t>
  </si>
  <si>
    <t>http://soarealm.com/</t>
  </si>
  <si>
    <t>13b6e19a-a4a1-e6d2-5898-cf62587afeed</t>
  </si>
  <si>
    <t>Soarigami</t>
  </si>
  <si>
    <t>http://www.soarigami.com</t>
  </si>
  <si>
    <t>2cadda76-7881-775b-b6f6-ddf4255ec853</t>
  </si>
  <si>
    <t>Soaring Eagles Business Advisors</t>
  </si>
  <si>
    <t>http://soaringeaglesba.com/</t>
  </si>
  <si>
    <t>3976a5df-3e51-3b1c-8665-1281312c5f29</t>
  </si>
  <si>
    <t>Soaring Pine Capital Management</t>
  </si>
  <si>
    <t>http://www.soaringpine.com</t>
  </si>
  <si>
    <t>cd30071b-41a4-b4c9-8875-2a51d617a71b</t>
  </si>
  <si>
    <t>Soaring Technologies</t>
  </si>
  <si>
    <t>https://www.soaringtech.com</t>
  </si>
  <si>
    <t>9cb3ffda-1ec9-be0c-2af5-53be90a43339</t>
  </si>
  <si>
    <t>Soaring Ventures</t>
  </si>
  <si>
    <t>http://www.soaringvc.com</t>
  </si>
  <si>
    <t>c055c3ec-0742-dfe8-0a5a-6a58f473b8c6</t>
  </si>
  <si>
    <t>SoarPort</t>
  </si>
  <si>
    <t>http://www.soarport.com</t>
  </si>
  <si>
    <t>1eba48b8-b93b-5465-ca4b-cb4d583b083e</t>
  </si>
  <si>
    <t>SOARTEC INDUSTRIAL CORP.</t>
  </si>
  <si>
    <t>http://www.soartec.com.tw</t>
  </si>
  <si>
    <t>e098382f-b870-6c84-b075-8f83a7ec0132</t>
  </si>
  <si>
    <t>SOAS</t>
  </si>
  <si>
    <t>f6dbe6ce-01df-207f-17be-1cc1e6856c1a</t>
  </si>
  <si>
    <t>SOAS, University of London</t>
  </si>
  <si>
    <t>http://www.soas.ac.uk/</t>
  </si>
  <si>
    <t>1d8549e7-63e2-2ac2-5ed2-8a42c7b4b20b</t>
  </si>
  <si>
    <t>Soashable</t>
  </si>
  <si>
    <t>http://www.soashable.com</t>
  </si>
  <si>
    <t>ed84d883-9687-8578-e34d-a8de9585dd29</t>
  </si>
  <si>
    <t>SOASTA</t>
  </si>
  <si>
    <t>http://www.soasta.com</t>
  </si>
  <si>
    <t>ee9a179c-5b8f-6580-2723-bc8947da8087</t>
  </si>
  <si>
    <t>Soba Capital</t>
  </si>
  <si>
    <t>http://www.sobamalibu.com/</t>
  </si>
  <si>
    <t>9678dd26-10ef-3e14-749d-894a4f1d2e46</t>
  </si>
  <si>
    <t>SOBA USA</t>
  </si>
  <si>
    <t>http://www.sobausa.org</t>
  </si>
  <si>
    <t>dd9964b8-bfdb-d75e-749f-2989c5add965</t>
  </si>
  <si>
    <t>SoBakeable</t>
  </si>
  <si>
    <t>http://www.sobakeable.com/</t>
  </si>
  <si>
    <t>f2e50cbe-2ac4-9c68-6a85-859ec9bcbd42</t>
  </si>
  <si>
    <t>SobControllers</t>
  </si>
  <si>
    <t>http://www.sobcontrollers.com</t>
  </si>
  <si>
    <t>1ff591fe-f186-4dac-9671-e7a889a2a97d</t>
  </si>
  <si>
    <t>Sobczak Wencel Dentistry</t>
  </si>
  <si>
    <t>http://www.swbothelldentistry.com/</t>
  </si>
  <si>
    <t>7eb88084-96da-5fe5-c828-1aa28ada59bd</t>
  </si>
  <si>
    <t>SoBe Car</t>
  </si>
  <si>
    <t>http://sobecar.com</t>
  </si>
  <si>
    <t>5ecea5db-a77f-7d65-bf03-a1833fcd5f70</t>
  </si>
  <si>
    <t>Sobe Maps LLC</t>
  </si>
  <si>
    <t>http://www.sobemaps.com</t>
  </si>
  <si>
    <t>3f5441c2-a767-b99c-e944-d707b5ed41df</t>
  </si>
  <si>
    <t>Sobe Solutions</t>
  </si>
  <si>
    <t>http://sobesolutions.com</t>
  </si>
  <si>
    <t>ed3452dc-9738-bdad-714c-e0d7be6454d6</t>
  </si>
  <si>
    <t>Sobecasa</t>
  </si>
  <si>
    <t>http://www.sobecasa.com/#hide</t>
  </si>
  <si>
    <t>82749139-a970-1ad0-3de1-06f49f545acc</t>
  </si>
  <si>
    <t>SOBECO</t>
  </si>
  <si>
    <t>http://ilventure.co/sobeco</t>
  </si>
  <si>
    <t>da1424ab-4175-51c1-eea5-06f90a44bcc7</t>
  </si>
  <si>
    <t>SoBeCoWorks</t>
  </si>
  <si>
    <t>http://sobecoworks.com/</t>
  </si>
  <si>
    <t>5dbd83f2-14ab-b134-72ff-a05f3b40b3ac</t>
  </si>
  <si>
    <t>sobees</t>
  </si>
  <si>
    <t>http://www.sobees.com</t>
  </si>
  <si>
    <t>60b06e83-a5ba-9505-e9dc-c64c1d257b23</t>
  </si>
  <si>
    <t>SOBeFiT Magazine</t>
  </si>
  <si>
    <t>http://www.sobefitmagazine.com</t>
  </si>
  <si>
    <t>6eb9526b-c3e1-945a-9444-c1ae454db917</t>
  </si>
  <si>
    <t>Sobek Expeditions</t>
  </si>
  <si>
    <t>http://www.mtsobek.com</t>
  </si>
  <si>
    <t>126e839f-2982-37b5-4aef-0f8a9f7f9e99</t>
  </si>
  <si>
    <t>Sobelman Cohen Moss &amp; Associates</t>
  </si>
  <si>
    <t>http://www.scscpa.net</t>
  </si>
  <si>
    <t>7c3bff77-880b-2e50-cda0-e063443286bd</t>
  </si>
  <si>
    <t>Sober</t>
  </si>
  <si>
    <t>http://sober.ly</t>
  </si>
  <si>
    <t>4122f708-df1d-96dc-fc55-1049aa432d2a</t>
  </si>
  <si>
    <t>Sober Check Ltd</t>
  </si>
  <si>
    <t>http://www.sobercheck.co.nz</t>
  </si>
  <si>
    <t>b0890a87-d3f8-fe15-cd34-ca64fb1a345a</t>
  </si>
  <si>
    <t>Sober Grid</t>
  </si>
  <si>
    <t>http://www.sobergridapp.com</t>
  </si>
  <si>
    <t>2284f581-4b09-cf35-eba4-3e65769c30e3</t>
  </si>
  <si>
    <t>Sober Steering</t>
  </si>
  <si>
    <t>http://sobersteering.com/</t>
  </si>
  <si>
    <t>f80f2f3f-1415-80bb-d498-333cd04dd8fc</t>
  </si>
  <si>
    <t>Sober Techniques</t>
  </si>
  <si>
    <t>http://sobertechniques.com/</t>
  </si>
  <si>
    <t>4b0c17d1-0856-0203-9c0a-f184377480e8</t>
  </si>
  <si>
    <t>SoberCircle</t>
  </si>
  <si>
    <t>http://www.sobercircle.com</t>
  </si>
  <si>
    <t>ac393c58-6034-b85d-c457-e043cbbef763</t>
  </si>
  <si>
    <t>SoberJobs</t>
  </si>
  <si>
    <t>http://soberjobs.com</t>
  </si>
  <si>
    <t>848aaf76-a2b9-4796-f2f6-5a0b38859479</t>
  </si>
  <si>
    <t>Soberlink, Inc.</t>
  </si>
  <si>
    <t>https://www.soberlink.com</t>
  </si>
  <si>
    <t>f4c1a0c1-3c3f-06b9-fdb2-46b4e8f93662</t>
  </si>
  <si>
    <t>Soberman Maker &amp; Associates Inc.</t>
  </si>
  <si>
    <t>http://crowesoberman.com</t>
  </si>
  <si>
    <t>dc1878a0-9220-1bf7-f998-f7a3b90e9779</t>
  </si>
  <si>
    <t>soberrecovery.com</t>
  </si>
  <si>
    <t>http://www.soberrecovery.com</t>
  </si>
  <si>
    <t>8ed59294-8665-02d6-6741-1a652a7f9126</t>
  </si>
  <si>
    <t>Sobesoft</t>
  </si>
  <si>
    <t>http://www.sobesoft.com</t>
  </si>
  <si>
    <t>d0905c30-b44d-c2c5-40a1-61b241e34dec</t>
  </si>
  <si>
    <t>Sobey's Pharmacy</t>
  </si>
  <si>
    <t>http://sobeyspharmacy.com</t>
  </si>
  <si>
    <t>5c81e5f3-50b2-7829-a536-d27f3944afdd</t>
  </si>
  <si>
    <t>Sobeys</t>
  </si>
  <si>
    <t>http://www.sobeys.com</t>
  </si>
  <si>
    <t>8e032d29-b464-4c55-04a6-a2831972d2d1</t>
  </si>
  <si>
    <t>Sobha Developers</t>
  </si>
  <si>
    <t>https://www.sobhadreamseries.com</t>
  </si>
  <si>
    <t>d8d7e994-77b4-23ce-7c82-a16d3ada9ecd</t>
  </si>
  <si>
    <t>Sobha Dream Acres</t>
  </si>
  <si>
    <t>http://www.sobha-dreamacres.info/</t>
  </si>
  <si>
    <t>237d99ca-650e-b709-9080-b7644da912a1</t>
  </si>
  <si>
    <t>Sobha Gateway Of Dreams Bangalore</t>
  </si>
  <si>
    <t>http://sobhagatewayofdreamsbangalore.ind.in/</t>
  </si>
  <si>
    <t>95f5f6a8-3bd6-6405-7a76-a8ad942ef839</t>
  </si>
  <si>
    <t>Sobha Green Acres</t>
  </si>
  <si>
    <t>http://www.sobha-greenacres.in</t>
  </si>
  <si>
    <t>3ac1df11-20a0-5eec-e8ac-68263f6b9288</t>
  </si>
  <si>
    <t>Sobha Hoskote Bangalore</t>
  </si>
  <si>
    <t>http://www.sobhahoskote.upcomingestate.com/</t>
  </si>
  <si>
    <t>b9c23b6c-c955-75e2-73f1-2dfbbeabe929</t>
  </si>
  <si>
    <t>Sobha Morzaria Grandeur</t>
  </si>
  <si>
    <t>http://www.sobhagrandeur2.in/</t>
  </si>
  <si>
    <t>63320f4f-7283-354d-1226-0161ad40a7df</t>
  </si>
  <si>
    <t>Sobini Films</t>
  </si>
  <si>
    <t>http://www.sobinifilms.com</t>
  </si>
  <si>
    <t>9d5ce7bc-53f6-b601-e4d6-b19ddfcda1aa</t>
  </si>
  <si>
    <t>SoBIT</t>
  </si>
  <si>
    <t>https://sobit.us</t>
  </si>
  <si>
    <t>371acd9a-7695-7fe6-215c-89861baa4869</t>
  </si>
  <si>
    <t>SoBonus</t>
  </si>
  <si>
    <t>http://sobonus.com</t>
  </si>
  <si>
    <t>dd4d65ae-9e23-5caf-bcbc-51c47479be45</t>
  </si>
  <si>
    <t>Sobot</t>
  </si>
  <si>
    <t>http://www.sobot.com/</t>
  </si>
  <si>
    <t>a1c0643e-1b04-00e5-6477-a8796437ab6a</t>
  </si>
  <si>
    <t>Sobrato Family Foundation</t>
  </si>
  <si>
    <t>http://www.sobrato.com</t>
  </si>
  <si>
    <t>c24428fd-21ec-46a7-4f8c-86fbbebeff27</t>
  </si>
  <si>
    <t>Sobredinero</t>
  </si>
  <si>
    <t>http://sobredinero.com</t>
  </si>
  <si>
    <t>6bf74429-aa83-3db0-d878-7e6d3df0b050</t>
  </si>
  <si>
    <t>bb8c715f-9f41-77c5-8045-354c2e095e5d</t>
  </si>
  <si>
    <t>Sobresalen</t>
  </si>
  <si>
    <t>http://www.sobresalen.com</t>
  </si>
  <si>
    <t>827ff423-f7e3-dee4-81ca-96f0750fc452</t>
  </si>
  <si>
    <t>Sobrio</t>
  </si>
  <si>
    <t>http://sobrioapp.com</t>
  </si>
  <si>
    <t>8b666358-0f8c-1c97-12d9-3d9a19dd1a01</t>
  </si>
  <si>
    <t>Sobrr</t>
  </si>
  <si>
    <t>http://www.sobrr.life/</t>
  </si>
  <si>
    <t>50fd8399-08d8-56e9-5a63-5a04f3a51fa9</t>
  </si>
  <si>
    <t>Sobu</t>
  </si>
  <si>
    <t>http://www.sobumarket.com</t>
  </si>
  <si>
    <t>cbfdd25e-8e44-73c2-0bb5-946a04fcdc7b</t>
  </si>
  <si>
    <t>SoBug</t>
  </si>
  <si>
    <t>https://www.sobug.com/</t>
  </si>
  <si>
    <t>6b6d5c19-5cd3-8770-bf5a-aad3410c7a4e</t>
  </si>
  <si>
    <t>Sobupla</t>
  </si>
  <si>
    <t>http://www.sobupla.ch/</t>
  </si>
  <si>
    <t>a7240b40-b63f-11b7-2a1c-a7873a366a42</t>
  </si>
  <si>
    <t>SoBus</t>
  </si>
  <si>
    <t>http://www.sobus.fr</t>
  </si>
  <si>
    <t>6ba94d52-c0d2-7550-ce2e-254ca5f27e49</t>
  </si>
  <si>
    <t>SoBytes Ltd Mobile &amp; Web Application Development</t>
  </si>
  <si>
    <t>http://sobytes.com</t>
  </si>
  <si>
    <t>43ac8bf1-7a26-f68d-75ef-ebd0687973fe</t>
  </si>
  <si>
    <t>SOC LLC</t>
  </si>
  <si>
    <t>http://www.soc-usa.com</t>
  </si>
  <si>
    <t>cb767cc0-c9e1-0c0c-a90e-9449208fb25a</t>
  </si>
  <si>
    <t>SOC Prime</t>
  </si>
  <si>
    <t>https://socprime.com/en/</t>
  </si>
  <si>
    <t>46b31b93-74a1-9cfc-0dcc-94b3e0e433dc</t>
  </si>
  <si>
    <t>Socadif</t>
  </si>
  <si>
    <t>http://www.socadif.fr</t>
  </si>
  <si>
    <t>5644f8e9-546d-3289-89b1-142e4b897fb0</t>
  </si>
  <si>
    <t>SoCal Air Duct Cleaning Sherman Oaks CA</t>
  </si>
  <si>
    <t>http://ductcleaning.socalairductcleaning.com/city/ca+sherman+oaks/professional+air+duct+dryer+vent+cleaning+repair+service+company.html</t>
  </si>
  <si>
    <t>c71fd946-89b3-2590-0982-6084731515d7</t>
  </si>
  <si>
    <t>Socal Elite Photo Booths</t>
  </si>
  <si>
    <t>http://www.socalelitephotobooths.com</t>
  </si>
  <si>
    <t>ef9ea4a5-301d-3690-283a-4657f700cc97</t>
  </si>
  <si>
    <t>SoCal High School Mountain Bike Race League</t>
  </si>
  <si>
    <t>http://www.socaldirt.org</t>
  </si>
  <si>
    <t>777c7adc-0708-bb09-7194-20538d6f215d</t>
  </si>
  <si>
    <t>SoCal Home Blog</t>
  </si>
  <si>
    <t>https://www.socalhomeblog.com</t>
  </si>
  <si>
    <t>cd097092-0b9b-f40e-bec0-1b27c5a95035</t>
  </si>
  <si>
    <t>SoCal IP Law Group</t>
  </si>
  <si>
    <t>http://www.socalip.com</t>
  </si>
  <si>
    <t>d7629674-4ce6-85e9-e29c-e6bc070e83d5</t>
  </si>
  <si>
    <t>SoCal LLC</t>
  </si>
  <si>
    <t>http://www.trysocal.com</t>
  </si>
  <si>
    <t>1466fd35-1b6d-c541-331d-e8cf084fdd07</t>
  </si>
  <si>
    <t>SoCal Paint Works</t>
  </si>
  <si>
    <t>http://www.socalpaintworks.com</t>
  </si>
  <si>
    <t>d8c65228-2702-5c22-6252-7bc13bc2c628</t>
  </si>
  <si>
    <t>SOCAL411</t>
  </si>
  <si>
    <t>http://socal411.com</t>
  </si>
  <si>
    <t>1bc2fcd3-4e15-c82a-3949-56737d1626e6</t>
  </si>
  <si>
    <t>SocalBio</t>
  </si>
  <si>
    <t>http://socalbio.org</t>
  </si>
  <si>
    <t>af325ce6-5d48-787a-99d5-7240b622ca29</t>
  </si>
  <si>
    <t>socalpool tables</t>
  </si>
  <si>
    <t>http://socalpooltables.net</t>
  </si>
  <si>
    <t>1a20e639-1531-6355-792f-b72bb44648c3</t>
  </si>
  <si>
    <t>SocalTech</t>
  </si>
  <si>
    <t>http://socaltech.com/</t>
  </si>
  <si>
    <t>f1ddd162-7c16-5de4-427e-8dc988984b2e</t>
  </si>
  <si>
    <t>SOCAN</t>
  </si>
  <si>
    <t>http://www.socan.ca</t>
  </si>
  <si>
    <t>5a1944ce-fa3e-7a2a-902b-029e5915c07e</t>
  </si>
  <si>
    <t>SOCAP International</t>
  </si>
  <si>
    <t>http://www.socap.org</t>
  </si>
  <si>
    <t>6c1d9a2b-7ecf-3585-e7de-dcfae7293d3e</t>
  </si>
  <si>
    <t>Socar</t>
  </si>
  <si>
    <t>http://www.socar.kr/</t>
  </si>
  <si>
    <t>7a09a547-bcbe-24d2-0cc2-836bfbfc63ab</t>
  </si>
  <si>
    <t>SOCAR</t>
  </si>
  <si>
    <t>http://new.socar.az/</t>
  </si>
  <si>
    <t>bc9fca2b-9148-b39e-9b3f-f5afcccbe9b7</t>
  </si>
  <si>
    <t>Socarrat Studio</t>
  </si>
  <si>
    <t>http://www.socarrat.com/</t>
  </si>
  <si>
    <t>9dbf1be9-0e06-b418-64dc-a41cdc5f573c</t>
  </si>
  <si>
    <t>soCash</t>
  </si>
  <si>
    <t>https://socash.sg/</t>
  </si>
  <si>
    <t>a2b02f4e-0701-b79e-5dfc-f997cd11c47b</t>
  </si>
  <si>
    <t>SoCast Digital</t>
  </si>
  <si>
    <t>http://www.socastdigital.com</t>
  </si>
  <si>
    <t>d3e80c13-be40-752f-33a2-9fdb78f36f2f</t>
  </si>
  <si>
    <t>SoCAT</t>
  </si>
  <si>
    <t>http://socat.co.kr</t>
  </si>
  <si>
    <t>89c637d4-4ffe-cdad-ce35-24d7c0b21e46</t>
  </si>
  <si>
    <t>Socca360</t>
  </si>
  <si>
    <t>http://www.socca360.com/</t>
  </si>
  <si>
    <t>2ef3450e-1df0-c9e9-819f-bab4737c6d38</t>
  </si>
  <si>
    <t>Soccer 5 USA</t>
  </si>
  <si>
    <t>http://soccer5usa.com/</t>
  </si>
  <si>
    <t>40954ab4-e203-dc9c-8b84-d9fb42fe30e0</t>
  </si>
  <si>
    <t>Soccer Drills App</t>
  </si>
  <si>
    <t>https://soccerdrillsapp.com/</t>
  </si>
  <si>
    <t>4d9ed663-956a-4b41-68e2-88e4afe318b2</t>
  </si>
  <si>
    <t>Soccer kits</t>
  </si>
  <si>
    <t>http://www.soccerkits.com</t>
  </si>
  <si>
    <t>872ec030-bda2-88ec-df5a-fcd0c19ebe4c</t>
  </si>
  <si>
    <t>Soccer Manager</t>
  </si>
  <si>
    <t>http://soccermanager.com</t>
  </si>
  <si>
    <t>a8d4533b-2808-939f-fd01-742f18b5a691</t>
  </si>
  <si>
    <t>Soccer Shots Franchising</t>
  </si>
  <si>
    <t>http://www.soccershotsfranchising.com</t>
  </si>
  <si>
    <t>18bb0cf3-90ad-5257-fe94-c9090cc34e31</t>
  </si>
  <si>
    <t>Soccer United Marketing</t>
  </si>
  <si>
    <t>http://www.sumworld.com/</t>
  </si>
  <si>
    <t>c6f68561-6609-d496-f6ec-9eb3034ca45c</t>
  </si>
  <si>
    <t>SoccerFreakz</t>
  </si>
  <si>
    <t>http://www.soccerfreakz.com</t>
  </si>
  <si>
    <t>5b19ff78-61bd-7fb2-a394-316ca5016bba</t>
  </si>
  <si>
    <t>SoccerGut</t>
  </si>
  <si>
    <t>http://www.soccergut.com</t>
  </si>
  <si>
    <t>eef9181f-b806-74a4-1fdb-82a838cad695</t>
  </si>
  <si>
    <t>SoccerHubb</t>
  </si>
  <si>
    <t>http://soccerhubb.com</t>
  </si>
  <si>
    <t>a80b1f86-ff60-bf7b-e9d3-f3ccf986288b</t>
  </si>
  <si>
    <t>soccerloco</t>
  </si>
  <si>
    <t>http://www.soccerloco.com</t>
  </si>
  <si>
    <t>23332f61-f8b3-13bd-37e0-1c4273876055</t>
  </si>
  <si>
    <t>SoccerLords.com</t>
  </si>
  <si>
    <t>https://www.soccerlords.com</t>
  </si>
  <si>
    <t>5b4c13ee-c7bb-8bf2-2e8e-7a6d1d5dfa95</t>
  </si>
  <si>
    <t>Soccermatic</t>
  </si>
  <si>
    <t>http://www.soccermatic.com</t>
  </si>
  <si>
    <t>4c7f4057-3a52-461c-3db9-cd0f38d855aa</t>
  </si>
  <si>
    <t>Soccermetrics Research</t>
  </si>
  <si>
    <t>http://www.soccermetrics.net</t>
  </si>
  <si>
    <t>7e281199-2df8-1221-35b9-fb1b6592eb6f</t>
  </si>
  <si>
    <t>Soccerplay.dk</t>
  </si>
  <si>
    <t>http://www.soccerplay.dk/</t>
  </si>
  <si>
    <t>a00f4ddd-b36f-4c3e-8980-7abd2aba1102</t>
  </si>
  <si>
    <t>SoccerPro</t>
  </si>
  <si>
    <t>http://www.soccerpro.com</t>
  </si>
  <si>
    <t>6db66816-30f7-9dbf-14ae-0e4b299c97b0</t>
  </si>
  <si>
    <t>Soccerworld</t>
  </si>
  <si>
    <t>http://worldofsoccer.ca</t>
  </si>
  <si>
    <t>3b4d08f5-b247-f4d1-3e9f-4a7d0fff01f5</t>
  </si>
  <si>
    <t>Soccratis</t>
  </si>
  <si>
    <t>http://www.soccratis.com</t>
  </si>
  <si>
    <t>a6e75ee3-09aa-97af-4fb2-6af277f67905</t>
  </si>
  <si>
    <t>Soceana</t>
  </si>
  <si>
    <t>http://soceana.com/</t>
  </si>
  <si>
    <t>d61f3148-e97c-4a43-d5f2-2ebb482c5f43</t>
  </si>
  <si>
    <t>Soceaniq</t>
  </si>
  <si>
    <t>http://soceaniq.com</t>
  </si>
  <si>
    <t>6689ae0d-a2f7-b980-f999-0fd62f8e3acb</t>
  </si>
  <si>
    <t>Socedo</t>
  </si>
  <si>
    <t>http://www.socedo.com/</t>
  </si>
  <si>
    <t>cb7a9c22-533c-e736-471f-3e4b11ac93f6</t>
  </si>
  <si>
    <t>Soceeo</t>
  </si>
  <si>
    <t>http://www.soceeo.com</t>
  </si>
  <si>
    <t>bf040bed-5aa7-0642-4e4c-3ba37d1f2ce3</t>
  </si>
  <si>
    <t>SocEnt Global</t>
  </si>
  <si>
    <t>http://www.socent.la</t>
  </si>
  <si>
    <t>06b3b6bc-07bb-85c8-9caa-b4510ed17e88</t>
  </si>
  <si>
    <t>Socent Solutions</t>
  </si>
  <si>
    <t>http://www.socentsolutions.com/</t>
  </si>
  <si>
    <t>fdd5b8fc-5f02-0ee1-205c-2563f7462fcb</t>
  </si>
  <si>
    <t>Socent Studios, LLC</t>
  </si>
  <si>
    <t>http://www.thedeadliestwar.com</t>
  </si>
  <si>
    <t>121dbf0d-296d-0768-56aa-23adf8cf8286</t>
  </si>
  <si>
    <t>Socential</t>
  </si>
  <si>
    <t>https://www.sosense.org</t>
  </si>
  <si>
    <t>20ba149a-4c48-3abe-3218-1d3cf1bcd14e</t>
  </si>
  <si>
    <t>Socetix</t>
  </si>
  <si>
    <t>http://socentix.com/</t>
  </si>
  <si>
    <t>a479605f-2ec9-5956-7ac2-7c878d529167</t>
  </si>
  <si>
    <t>Socha Dev</t>
  </si>
  <si>
    <t>http://sochadev.com/</t>
  </si>
  <si>
    <t>5f45b9e2-50ae-c3f3-2342-a424a115af71</t>
  </si>
  <si>
    <t>Sochall Smith</t>
  </si>
  <si>
    <t>http://www.sochallsmith.co.uk</t>
  </si>
  <si>
    <t>7be3c634-28f5-358d-c654-2ece54085cbc</t>
  </si>
  <si>
    <t>Sochat</t>
  </si>
  <si>
    <t>https://www.sochat.com/</t>
  </si>
  <si>
    <t>e9d0db47-cf8a-32ed-48be-8dc211ab19e8</t>
  </si>
  <si>
    <t>Socheat Kruoch</t>
  </si>
  <si>
    <t>http://www.facebook.com/socheatkruoch1</t>
  </si>
  <si>
    <t>ebec1c3b-4636-d51a-45cd-ee923d05f355</t>
  </si>
  <si>
    <t>Sochi Express</t>
  </si>
  <si>
    <t>http://www.sochi-express.ru</t>
  </si>
  <si>
    <t>b99c407e-952d-a313-3c4b-01f77206a906</t>
  </si>
  <si>
    <t>Sochitel</t>
  </si>
  <si>
    <t>http://www.sochitel.com/</t>
  </si>
  <si>
    <t>1637bbe5-5422-828a-ba1a-e908938ca877</t>
  </si>
  <si>
    <t>SoChivi.com</t>
  </si>
  <si>
    <t>https://sochivi.com</t>
  </si>
  <si>
    <t>e27a4035-5dbd-d1d2-2828-480c7e43fd56</t>
  </si>
  <si>
    <t>Sochule</t>
  </si>
  <si>
    <t>http://sochule.com</t>
  </si>
  <si>
    <t>615b54a7-6196-4592-61f3-85531b630a7d</t>
  </si>
  <si>
    <t>SOCi</t>
  </si>
  <si>
    <t>https://www.meetsoci.com/</t>
  </si>
  <si>
    <t>979ae34a-e6f4-1a5b-05f4-db0b28789f69</t>
  </si>
  <si>
    <t>Soci Ads</t>
  </si>
  <si>
    <t>http://www.soci-ads.com</t>
  </si>
  <si>
    <t>35dc6f9f-44d8-97a4-5512-355840f52e1d</t>
  </si>
  <si>
    <t>Soci__t__ de transport de Laval</t>
  </si>
  <si>
    <t>http://www.stl.laval.qc.ca</t>
  </si>
  <si>
    <t>e8511e6c-5c28-a0a7-500e-01d5047c9250</t>
  </si>
  <si>
    <t>Socia lSir</t>
  </si>
  <si>
    <t>http://www.socialsir.com</t>
  </si>
  <si>
    <t>447d0cec-25d5-d17f-1fb2-aea62f9c68e6</t>
  </si>
  <si>
    <t>Sociabble</t>
  </si>
  <si>
    <t>http://www.sociabble.com</t>
  </si>
  <si>
    <t>f54bb525-5682-a001-16de-94cee7729382</t>
  </si>
  <si>
    <t>Sociable</t>
  </si>
  <si>
    <t>http://www.getsociable.io/</t>
  </si>
  <si>
    <t>7b00b193-cddd-7ca1-568f-9c7b7f1222af</t>
  </si>
  <si>
    <t>Sociable House</t>
  </si>
  <si>
    <t>https://www.sociablehouse.com/</t>
  </si>
  <si>
    <t>fd878aeb-a2b4-6f34-a9b8-d2e6e00b75ae</t>
  </si>
  <si>
    <t>Sociable Inc.</t>
  </si>
  <si>
    <t>http://sociable.social</t>
  </si>
  <si>
    <t>684383ba-9045-9668-3c8d-6a1203860072</t>
  </si>
  <si>
    <t>Sociable Labs</t>
  </si>
  <si>
    <t>http://www.sociablelabs.com</t>
  </si>
  <si>
    <t>d69c0398-5ae4-af8b-8060-9faf36fbc7c4</t>
  </si>
  <si>
    <t>SociableBlog</t>
  </si>
  <si>
    <t>http://www.sociableblog.com/</t>
  </si>
  <si>
    <t>79251d06-83c3-bbc4-6ee2-0e83af111120</t>
  </si>
  <si>
    <t>SociableNow</t>
  </si>
  <si>
    <t>http://sociable-now.com</t>
  </si>
  <si>
    <t>f12d25e7-1af2-fecc-f128-e7e280e2727d</t>
  </si>
  <si>
    <t>Sociabliz</t>
  </si>
  <si>
    <t>http://sociabliz.com</t>
  </si>
  <si>
    <t>18bbe353-433e-d1d9-8fdc-64011099c107</t>
  </si>
  <si>
    <t>SOCIABO</t>
  </si>
  <si>
    <t>http://www.sociabo.com</t>
  </si>
  <si>
    <t>debcc3c1-a356-fec4-ce43-f957984a3d18</t>
  </si>
  <si>
    <t>SociaBuzz.com</t>
  </si>
  <si>
    <t>http://www.sociabuzz.com</t>
  </si>
  <si>
    <t>7cddca47-67bc-8f26-3697-2fedd43c8678</t>
  </si>
  <si>
    <t>Sociaby</t>
  </si>
  <si>
    <t>http://sociaby.com</t>
  </si>
  <si>
    <t>b5512580-8922-bbd2-ba1b-410ed6cbd49d</t>
  </si>
  <si>
    <t>Sociack</t>
  </si>
  <si>
    <t>http://www.sociack.com</t>
  </si>
  <si>
    <t>c1a43a11-723a-6818-5aec-3b246b2e8cb6</t>
  </si>
  <si>
    <t>Sociact</t>
  </si>
  <si>
    <t>http://www.sociact.com</t>
  </si>
  <si>
    <t>a1981342-4b56-7589-4298-02034286ede6</t>
  </si>
  <si>
    <t>SociÌÄå©tÌÄå© dÌ¢åÛåªArticles HygiÌÄå©niques</t>
  </si>
  <si>
    <t>http://www.lilas.com.tn/</t>
  </si>
  <si>
    <t>2d6373ae-3bb1-f94b-4904-ae578ae99d40</t>
  </si>
  <si>
    <t>SociÌÄå©tÌÄå© de Recherche en Technologies Transverses</t>
  </si>
  <si>
    <t>http://www.srett.com/en/</t>
  </si>
  <si>
    <t>2fcb4d9f-7601-f42f-61eb-4b21bc57edd7</t>
  </si>
  <si>
    <t>SociÌÄå©tÌÄå© des alcools du QuÌÄå©bec</t>
  </si>
  <si>
    <t>https://www.saq.com</t>
  </si>
  <si>
    <t>b3950acb-f434-7ff3-b42c-20355995067b</t>
  </si>
  <si>
    <t>SociÌÄå©tÌÄå© des casinos du QuÌÄå©bec</t>
  </si>
  <si>
    <t>http://casinos.lotoquebec.com</t>
  </si>
  <si>
    <t>89cf77be-9b7b-c932-0023-f800430135d5</t>
  </si>
  <si>
    <t>SociÌÄå©tÌÄå© Europe Pacifique Distribution</t>
  </si>
  <si>
    <t>http://www.sepdistribution.fr</t>
  </si>
  <si>
    <t>31a3c140-b3cc-7d90-6c37-c2d848afa1a9</t>
  </si>
  <si>
    <t>SociÌÄå©tÌÄå© FinanciÌÄå¬re de Banque - Sofib</t>
  </si>
  <si>
    <t>a4a79f74-dd4e-d1aa-fbf9-4e9c540e73f1</t>
  </si>
  <si>
    <t>SociÌÄå©tÌÄå© FinanciÌÄå¬re Lorient DÌÄå©veloppementis</t>
  </si>
  <si>
    <t>http://www.sfld.fr</t>
  </si>
  <si>
    <t>fbe844ab-19b3-46c0-da5d-d81c5e0e6f2d</t>
  </si>
  <si>
    <t>SociÌÄå©tÌÄå© GÌÄå©nÌÄå©rale</t>
  </si>
  <si>
    <t>https://www.societegenerale.fr</t>
  </si>
  <si>
    <t>b5492fb2-9931-b192-34f5-6509b3353d58</t>
  </si>
  <si>
    <t>SociÌÄå©tÌÄå© GÌÄå©nÌÄå©rale Capital Partenaires</t>
  </si>
  <si>
    <t>http://capitalpartenaires.societegenerale.com/fr</t>
  </si>
  <si>
    <t>6179398d-d8df-2ae3-42d1-08f4a5323107</t>
  </si>
  <si>
    <t>SociÌÄå©tÌÄå© Internationale de Plantations d'HÌÄå©vÌÄå©as</t>
  </si>
  <si>
    <t>http://www.siph.com/</t>
  </si>
  <si>
    <t>40769b49-1d41-6469-754d-e9f3bd6e3366</t>
  </si>
  <si>
    <t>SociÌÄå©tÌÄå© quÌÄå©bÌÄå©coise des infrastructures</t>
  </si>
  <si>
    <t>https://www.sqi.gouv.qc.ca</t>
  </si>
  <si>
    <t>b33e5d66-3274-372a-ba9d-7bf44253fed4</t>
  </si>
  <si>
    <t>Sociagility</t>
  </si>
  <si>
    <t>http://www.sociagility.com</t>
  </si>
  <si>
    <t>9db8f2ac-ff1e-fe20-b8c2-53baf0380c97</t>
  </si>
  <si>
    <t>Sociagram.com</t>
  </si>
  <si>
    <t>http://sociagram.com</t>
  </si>
  <si>
    <t>d9a5d40a-beba-302b-d0f1-ebf0d2e7b7f8</t>
  </si>
  <si>
    <t>Social &amp; Beyond</t>
  </si>
  <si>
    <t>http://www.socialandbeyond.com</t>
  </si>
  <si>
    <t>a455b256-76ba-b6d0-2a4e-4c109fec91fa</t>
  </si>
  <si>
    <t>Social &amp; Loyal</t>
  </si>
  <si>
    <t>http://socialandloyal.com</t>
  </si>
  <si>
    <t>54675203-6c81-d57b-4758-54c86f18dde2</t>
  </si>
  <si>
    <t>Social &amp; Mobile, Inc.</t>
  </si>
  <si>
    <t>http://www.colornote.com/</t>
  </si>
  <si>
    <t>93ca939d-aab8-863c-bf2f-a81524ef7965</t>
  </si>
  <si>
    <t>Social &amp; Scientific Systems</t>
  </si>
  <si>
    <t>https://www.s-3.com</t>
  </si>
  <si>
    <t>fffe2508-e9e3-8602-9664-8c6ef2c803de</t>
  </si>
  <si>
    <t>Social 2 Step</t>
  </si>
  <si>
    <t>http://www.social2step.com</t>
  </si>
  <si>
    <t>2bcb3cf7-3031-9477-0cbb-e815aeed6fee</t>
  </si>
  <si>
    <t>Social Academy</t>
  </si>
  <si>
    <t>http://www.socialacademy.com/</t>
  </si>
  <si>
    <t>9d178d31-4648-0830-53e6-c8958df861a8</t>
  </si>
  <si>
    <t>Social Actions</t>
  </si>
  <si>
    <t>http://www.socialactions.com</t>
  </si>
  <si>
    <t>b07a5f7e-a0f9-3e65-9bfe-d11f1473934f</t>
  </si>
  <si>
    <t>Social Ad Manager</t>
  </si>
  <si>
    <t>http://www.socialadmanager.com</t>
  </si>
  <si>
    <t>bb66f793-b9c8-ad29-6085-48959fb160dd</t>
  </si>
  <si>
    <t>Social Addicts</t>
  </si>
  <si>
    <t>http://socialaddicts.nl/</t>
  </si>
  <si>
    <t>97acd6b9-dcc8-f3bd-b1d7-43f9c652339b</t>
  </si>
  <si>
    <t>Social Ads Tool</t>
  </si>
  <si>
    <t>http://www.socialadstool.com</t>
  </si>
  <si>
    <t>10462709-366f-febe-0b70-8fc0dc3ca9ed</t>
  </si>
  <si>
    <t>Social Adventures</t>
  </si>
  <si>
    <t>http://socialadventures.org.uk</t>
  </si>
  <si>
    <t>e70fa1b0-d85f-0ad9-efb5-4748fb591cee</t>
  </si>
  <si>
    <t>Social adVentures Limited</t>
  </si>
  <si>
    <t>http://socialadventures.org.uk/</t>
  </si>
  <si>
    <t>3489c0d9-a30d-6a33-8a05-a58820e54a9a</t>
  </si>
  <si>
    <t>Social Agent</t>
  </si>
  <si>
    <t>http://www.socialagent.me</t>
  </si>
  <si>
    <t>285e52cd-8401-eab8-5cb8-7bc1d714df54</t>
  </si>
  <si>
    <t>Social Airways</t>
  </si>
  <si>
    <t>http://socialairways.com</t>
  </si>
  <si>
    <t>a81b5e0e-8f54-ab0a-997b-ea815857419c</t>
  </si>
  <si>
    <t>Social Alliance Network</t>
  </si>
  <si>
    <t>http://www.socialalliancenetwork.org</t>
  </si>
  <si>
    <t>8ae05f15-7ddf-0066-5a95-8dd859f340cb</t>
  </si>
  <si>
    <t>Social Alpha</t>
  </si>
  <si>
    <t>http://social-alpha.com</t>
  </si>
  <si>
    <t>f18baa8b-6438-f73c-159d-5644097e9958</t>
  </si>
  <si>
    <t>Social Amp</t>
  </si>
  <si>
    <t>http://www.socialamp.com</t>
  </si>
  <si>
    <t>20d1c54b-5c79-a75f-2908-2de73d05948f</t>
  </si>
  <si>
    <t>Social and Economic Council of the Netherlands</t>
  </si>
  <si>
    <t>https://www.ser.nl/en/</t>
  </si>
  <si>
    <t>e88a171b-6fc9-f747-33eb-3810c8e6d9da</t>
  </si>
  <si>
    <t>Social and Loyal</t>
  </si>
  <si>
    <t>https://socialandloyal.com</t>
  </si>
  <si>
    <t>e2671a58-9c7a-57c6-091c-2559bf964df8</t>
  </si>
  <si>
    <t>Social and Sustainable Capital</t>
  </si>
  <si>
    <t>http://socialandsustainable.com/</t>
  </si>
  <si>
    <t>db979a19-7ef5-d301-8024-6e66f2b60b25</t>
  </si>
  <si>
    <t>Social Annex</t>
  </si>
  <si>
    <t>http://www.socialannex.com/</t>
  </si>
  <si>
    <t>9f755df5-cca0-5e6b-b1e3-be3c99fc1a5d</t>
  </si>
  <si>
    <t>Social Approve</t>
  </si>
  <si>
    <t>http://www.socialapprove.com</t>
  </si>
  <si>
    <t>118f877c-4bd5-8d79-0ba6-c36565959ab5</t>
  </si>
  <si>
    <t>Social Arcade</t>
  </si>
  <si>
    <t>http://socialarcadeapp.com/</t>
  </si>
  <si>
    <t>508a0b5c-fd42-5aba-88e4-9b65fe2650e6</t>
  </si>
  <si>
    <t>Social ARMM</t>
  </si>
  <si>
    <t>http://www.socialarmm.com/</t>
  </si>
  <si>
    <t>7c2adc81-9421-8894-f065-6ef1607de396</t>
  </si>
  <si>
    <t>Social Assurance</t>
  </si>
  <si>
    <t>http://socialassurance.com</t>
  </si>
  <si>
    <t>a4ed19e5-8112-7d17-2a68-fe4be94806ed</t>
  </si>
  <si>
    <t>Social Assurity</t>
  </si>
  <si>
    <t>http://socialassurity.com</t>
  </si>
  <si>
    <t>45ca5943-b78f-f6e8-8c7e-273995606539</t>
  </si>
  <si>
    <t>Social Aves</t>
  </si>
  <si>
    <t>https://socialaves.com</t>
  </si>
  <si>
    <t>22f786d2-92a0-c5a4-fb40-2f179e11f7c3</t>
  </si>
  <si>
    <t>Social Babies</t>
  </si>
  <si>
    <t>http://www.social-babies.com/</t>
  </si>
  <si>
    <t>9d8f3706-d198-f000-7673-f5f19ecf04cb</t>
  </si>
  <si>
    <t>Social Bar</t>
  </si>
  <si>
    <t>http://www.socialbarnyc.com</t>
  </si>
  <si>
    <t>7bf0ac9c-6663-bf9e-9810-8b3d87f0ec5a</t>
  </si>
  <si>
    <t>Social Barn</t>
  </si>
  <si>
    <t>http://www.socialbarn.com</t>
  </si>
  <si>
    <t>e6418f58-999f-3119-9113-c170bb0c267c</t>
  </si>
  <si>
    <t>SOCIAL BAZOOKA</t>
  </si>
  <si>
    <t>http://www.socialbazooka.com</t>
  </si>
  <si>
    <t>557e8901-fb4e-3da7-b5e7-b1435b718f6a</t>
  </si>
  <si>
    <t>SOCIAL BAZOOKA (PREMIUM)</t>
  </si>
  <si>
    <t>https://www.socialbazooka.com/premium</t>
  </si>
  <si>
    <t>e7fd2b30-fc26-f869-a29e-04e9d6b4f321</t>
  </si>
  <si>
    <t>Social Beat</t>
  </si>
  <si>
    <t>http://www.socialbeat.in</t>
  </si>
  <si>
    <t>00663dab-30e2-d017-0dcb-8796e1fcf207</t>
  </si>
  <si>
    <t>Social Beauty</t>
  </si>
  <si>
    <t>http://socialbeauty.com.br/</t>
  </si>
  <si>
    <t>631833f0-f2d2-6123-7a87-132ef9ce9f24</t>
  </si>
  <si>
    <t>Social Bee Web Marketing and Design</t>
  </si>
  <si>
    <t>http://socialbeedesign.com</t>
  </si>
  <si>
    <t>4861c538-b43a-771d-f2c5-4fae5ec0bb96</t>
  </si>
  <si>
    <t>Social Belly</t>
  </si>
  <si>
    <t>http://www.socialbelly.com/</t>
  </si>
  <si>
    <t>be8c3da3-a9da-020f-50e1-752243022586</t>
  </si>
  <si>
    <t>Social Bicycles Inc.</t>
  </si>
  <si>
    <t>http://www.socialbicycles.com</t>
  </si>
  <si>
    <t>ec07b2c5-2569-ecf1-0087-561ae2ba41a0</t>
  </si>
  <si>
    <t>Social Blade</t>
  </si>
  <si>
    <t>http://socialblade.com/</t>
  </si>
  <si>
    <t>90436ac6-c81a-9b11-1a0d-3c1f05fd08c9</t>
  </si>
  <si>
    <t>Social Blendr</t>
  </si>
  <si>
    <t>http://socialblendr.com</t>
  </si>
  <si>
    <t>ee75846c-5a14-0ffa-cf7e-19b374c037c5</t>
  </si>
  <si>
    <t>Social blink</t>
  </si>
  <si>
    <t>http://www.social-blink.com</t>
  </si>
  <si>
    <t>8a9539ef-28fa-bc08-f091-df26926714f8</t>
  </si>
  <si>
    <t>Social Bluebook</t>
  </si>
  <si>
    <t>https://socialbluebook.com/</t>
  </si>
  <si>
    <t>93d3476d-29f7-5ec9-52ed-b9cb51c2894d</t>
  </si>
  <si>
    <t>Social Board</t>
  </si>
  <si>
    <t>http://www.thesocialboard.com</t>
  </si>
  <si>
    <t>5c3b8ad4-8e62-d936-127e-ae1e4ea7a83f</t>
  </si>
  <si>
    <t>Social Booom</t>
  </si>
  <si>
    <t>http://socialbooom.com</t>
  </si>
  <si>
    <t>e72367de-a191-9992-c54e-452b28a91dd7</t>
  </si>
  <si>
    <t>Social Box</t>
  </si>
  <si>
    <t>http://usesocialbox.com/</t>
  </si>
  <si>
    <t>4b1c7ec4-4e1c-c368-be2d-cf2df07508cd</t>
  </si>
  <si>
    <t>Social Brand Solutions</t>
  </si>
  <si>
    <t>http://www.socialbrandsolutions.com</t>
  </si>
  <si>
    <t>d54d9041-cc71-b665-2a01-98db01fd6fb0</t>
  </si>
  <si>
    <t>Social Bullets</t>
  </si>
  <si>
    <t>http://www.socialbullets.com</t>
  </si>
  <si>
    <t>83447969-cf37-0194-2904-658d09b8363d</t>
  </si>
  <si>
    <t>Social Business Bank</t>
  </si>
  <si>
    <t>http://www.socialbusinessbank.com</t>
  </si>
  <si>
    <t>080ad892-47bf-38aa-fc52-474f00f4afd6</t>
  </si>
  <si>
    <t>Social Business Trust</t>
  </si>
  <si>
    <t>http://www.socialbusinesstrust.org/</t>
  </si>
  <si>
    <t>3bb9de46-2753-9b65-80a9-289707c97baa</t>
  </si>
  <si>
    <t>Social Buy</t>
  </si>
  <si>
    <t>http://www.social-buy.com</t>
  </si>
  <si>
    <t>facab435-f912-c879-e77a-734d3482acb0</t>
  </si>
  <si>
    <t>Social Buzz Club</t>
  </si>
  <si>
    <t>http://socialbuzzclub.com/</t>
  </si>
  <si>
    <t>eeaf6b23-b4f3-5640-706e-a902652d9116</t>
  </si>
  <si>
    <t>Social Caddie</t>
  </si>
  <si>
    <t>http://socialcaddie.com/</t>
  </si>
  <si>
    <t>b9b8be3c-17a5-8464-d2d5-8acee0900a7a</t>
  </si>
  <si>
    <t>Social Candy</t>
  </si>
  <si>
    <t>http://www.social-candy.com</t>
  </si>
  <si>
    <t>b765a7e1-742a-e938-a0f2-329f66a011e4</t>
  </si>
  <si>
    <t>Social Capital</t>
  </si>
  <si>
    <t>http://www.socialcapital.com</t>
  </si>
  <si>
    <t>c0f9fe3c-9235-48d0-2337-b9d1512b0d9b</t>
  </si>
  <si>
    <t>Social Capital Markets</t>
  </si>
  <si>
    <t>http://socialcapitalmarkets.net</t>
  </si>
  <si>
    <t>7bf231af-9ac0-6aff-14c9-edbe85a8fbf5</t>
  </si>
  <si>
    <t>Social Capital Partners</t>
  </si>
  <si>
    <t>http://www.socialcapitalpartners.ca</t>
  </si>
  <si>
    <t>0c233aaa-4959-9915-f2c9-0e9dc8b49e70</t>
  </si>
  <si>
    <t>SOCIAL CAR</t>
  </si>
  <si>
    <t>https://www.socialcar.com</t>
  </si>
  <si>
    <t>f8e00f45-a269-4131-bd65-16522126c6a1</t>
  </si>
  <si>
    <t>Social Care Hub</t>
  </si>
  <si>
    <t>https://www.socialcarehub.co.uk/</t>
  </si>
  <si>
    <t>a6e4d09b-524a-39e8-5ddb-aacba830aad6</t>
  </si>
  <si>
    <t>Social Cat</t>
  </si>
  <si>
    <t>http://www.socialcat.com.tr/</t>
  </si>
  <si>
    <t>2ae12453-3319-7c6c-eaaa-a1850d0ae554</t>
  </si>
  <si>
    <t>Social Catalyst</t>
  </si>
  <si>
    <t>http://www.socialcatalyst.in</t>
  </si>
  <si>
    <t>83e29540-c4e4-810f-50d2-5ec8af8e1bdc</t>
  </si>
  <si>
    <t>Social Catcher</t>
  </si>
  <si>
    <t>http://socialcatcher.com</t>
  </si>
  <si>
    <t>b3dc896e-ece2-3e7e-45dd-4f804dda5ef5</t>
  </si>
  <si>
    <t>Social Chain</t>
  </si>
  <si>
    <t>http://www.socialchain.com/</t>
  </si>
  <si>
    <t>de693d45-8bd0-c0d9-3d05-91ed7f8415d4</t>
  </si>
  <si>
    <t>Social Champ, Inc</t>
  </si>
  <si>
    <t>https://www.socialchamp.io</t>
  </si>
  <si>
    <t>92fc8afe-a328-3286-21e0-9b8d6f8fd195</t>
  </si>
  <si>
    <t>Social Change Agency</t>
  </si>
  <si>
    <t>http://thesocialchangeagency.org</t>
  </si>
  <si>
    <t>89414d19-143c-96cc-b88f-390e6c698b76</t>
  </si>
  <si>
    <t>Social Change Central</t>
  </si>
  <si>
    <t>http://www.socialchangecentral.com/</t>
  </si>
  <si>
    <t>cf193e36-7b3d-112e-83be-9da744baa1af</t>
  </si>
  <si>
    <t>Social Change Rewards</t>
  </si>
  <si>
    <t>http://www.socialchangerewards.com/</t>
  </si>
  <si>
    <t>0f6a02d3-943e-199c-ea24-571bae73dfcb</t>
  </si>
  <si>
    <t>Social Chocolate</t>
  </si>
  <si>
    <t>http://www.socialchocolate.com</t>
  </si>
  <si>
    <t>50b373d4-9251-0f4d-f5fd-3268d2746ae1</t>
  </si>
  <si>
    <t>Social Clique</t>
  </si>
  <si>
    <t>http://www.socialclique.com.br/</t>
  </si>
  <si>
    <t>91fd55e5-bfee-5184-2fc8-e11011e8de88</t>
  </si>
  <si>
    <t>Social Cloud Ventures</t>
  </si>
  <si>
    <t>http://www.socialcloudventures.com</t>
  </si>
  <si>
    <t>8f380ee7-0702-9b53-b49c-de121578896d</t>
  </si>
  <si>
    <t>Social Club Hub</t>
  </si>
  <si>
    <t>http://www.socialclubhub.com</t>
  </si>
  <si>
    <t>f08385f3-352e-1673-daf8-8b609458dba9</t>
  </si>
  <si>
    <t>Social Coin</t>
  </si>
  <si>
    <t>http://www.thesocialcoin.com</t>
  </si>
  <si>
    <t>d8a59f07-7f61-6bd9-84a2-f107d9fb172a</t>
  </si>
  <si>
    <t>Social Coins</t>
  </si>
  <si>
    <t>http://social-coins.com//?locale=en</t>
  </si>
  <si>
    <t>ba3c5e23-2bd7-1ca1-7d31-d94a0b41dcd8</t>
  </si>
  <si>
    <t>Social Colleague</t>
  </si>
  <si>
    <t>http://socialcolleague.com</t>
  </si>
  <si>
    <t>19df315c-4bfb-f58d-cdc9-dae24ee4f183</t>
  </si>
  <si>
    <t>Social Collective</t>
  </si>
  <si>
    <t>http://thesocialcollective.com</t>
  </si>
  <si>
    <t>41e82d0d-d8d1-85bc-e67a-4e83cdebb529</t>
  </si>
  <si>
    <t>Social Concepts, Inc.</t>
  </si>
  <si>
    <t>http://www.socialconcepts.com</t>
  </si>
  <si>
    <t>0e53abe3-8b6a-4d59-46ed-43c53e50af87</t>
  </si>
  <si>
    <t>Social Content Planner</t>
  </si>
  <si>
    <t>https://socialcontentplanner.com/</t>
  </si>
  <si>
    <t>a7110088-2cc5-acc2-2d5f-a2e45e660ab6</t>
  </si>
  <si>
    <t>Social Content Tool</t>
  </si>
  <si>
    <t>http://socialcontenttool.com/</t>
  </si>
  <si>
    <t>51a3f482-a595-cd30-3498-7452aaa38ee3</t>
  </si>
  <si>
    <t>Social Cord</t>
  </si>
  <si>
    <t>http://www.socialcord.com</t>
  </si>
  <si>
    <t>7cea37db-09ff-4756-fbd5-04759c9da3db</t>
  </si>
  <si>
    <t>Social Costs of Pornography</t>
  </si>
  <si>
    <t>http://socialcostsofpornography.com/</t>
  </si>
  <si>
    <t>d17b9687-7ef1-023c-c9eb-22babfa26df2</t>
  </si>
  <si>
    <t>Social Coup</t>
  </si>
  <si>
    <t>http://www.socialcoup.com</t>
  </si>
  <si>
    <t>c70a0376-d7d1-cd9d-0098-6d0b1fbd376d</t>
  </si>
  <si>
    <t>Social CRM Hub</t>
  </si>
  <si>
    <t>http://.scrmhub.com</t>
  </si>
  <si>
    <t>b2e2a7fb-d936-5440-ce9c-0edb78040040</t>
  </si>
  <si>
    <t>Social CRM Squad Ltd</t>
  </si>
  <si>
    <t>http://social-crm-squad.com</t>
  </si>
  <si>
    <t>edc3bdd3-be1f-de44-2c00-a966910af906</t>
  </si>
  <si>
    <t>Social Crocodile</t>
  </si>
  <si>
    <t>http://www.socialcrocodile.com/</t>
  </si>
  <si>
    <t>002e70f3-6df8-cee9-4b80-7789d3869b62</t>
  </si>
  <si>
    <t>Social Cub</t>
  </si>
  <si>
    <t>http://socialcub.com/</t>
  </si>
  <si>
    <t>2337f19b-7a0b-91e6-a7c8-de84bccc2e39</t>
  </si>
  <si>
    <t>Social Cubby</t>
  </si>
  <si>
    <t>http://socialcubby.com</t>
  </si>
  <si>
    <t>1c76f386-9537-bc9d-0afc-c22e265e2042</t>
  </si>
  <si>
    <t>Social Cubix</t>
  </si>
  <si>
    <t>http://www.socialcubix.com</t>
  </si>
  <si>
    <t>919563c8-6bfc-b58e-822c-22e4bfb47f96</t>
  </si>
  <si>
    <t>Social Currencies Management</t>
  </si>
  <si>
    <t>http://www.socialcurrenciesmanagement.com/</t>
  </si>
  <si>
    <t>c937c7d7-dbeb-889f-d4ac-e98447dd1dcc</t>
  </si>
  <si>
    <t>Social Cutlet</t>
  </si>
  <si>
    <t>http://www.socialcutlet.com/</t>
  </si>
  <si>
    <t>fc04cd34-d2df-b0df-060d-bfd70f387288</t>
  </si>
  <si>
    <t>Social Data Collective</t>
  </si>
  <si>
    <t>http://socialdatacollective.com/</t>
  </si>
  <si>
    <t>d68e5c19-3193-d339-bec2-389180d6961d</t>
  </si>
  <si>
    <t>Social Data Technologies</t>
  </si>
  <si>
    <t>http://zeebly.com</t>
  </si>
  <si>
    <t>4a70a3d9-4da0-420f-43d8-1eb40b85c706</t>
  </si>
  <si>
    <t>Social Deal</t>
  </si>
  <si>
    <t>https://www.socialdeal.nl/</t>
  </si>
  <si>
    <t>3ab8ce64-add8-14ac-c187-d97fd2103c40</t>
  </si>
  <si>
    <t>Social Deal Map</t>
  </si>
  <si>
    <t>http://www.socialdealmap.com</t>
  </si>
  <si>
    <t>98c02751-f723-b7f5-ec9f-ad08c724dead</t>
  </si>
  <si>
    <t>Social Delta LLC</t>
  </si>
  <si>
    <t>http://www.socialdelta.com</t>
  </si>
  <si>
    <t>94e219c6-ced3-d886-1b31-330ac9fe97fe</t>
  </si>
  <si>
    <t>Social Design Guru</t>
  </si>
  <si>
    <t>http://www.socialdesignguru.com</t>
  </si>
  <si>
    <t>b066de4b-3a04-76ee-e61f-77d36940f87f</t>
  </si>
  <si>
    <t>Social Dialog</t>
  </si>
  <si>
    <t>http://www.socialdialog.eu</t>
  </si>
  <si>
    <t>7baa60b5-b40b-4bff-208e-6150cd37f361</t>
  </si>
  <si>
    <t>Social Dinapp</t>
  </si>
  <si>
    <t>http://socialdinapp.es/</t>
  </si>
  <si>
    <t>1444f825-4479-72fb-9534-ab9d4f801435</t>
  </si>
  <si>
    <t>Social Distillery</t>
  </si>
  <si>
    <t>http://socialdistillery.com</t>
  </si>
  <si>
    <t>40844d63-d012-79b2-fcc4-ef23cfb44cfb</t>
  </si>
  <si>
    <t>Social DJ</t>
  </si>
  <si>
    <t>http://socialdj.co</t>
  </si>
  <si>
    <t>6f6ae3fa-9786-8d7c-3cd2-59b4217add46</t>
  </si>
  <si>
    <t>Social Drones</t>
  </si>
  <si>
    <t>http://www.socialdrones.org</t>
  </si>
  <si>
    <t>ca2a0a32-2156-17b2-9694-b376a6fada14</t>
  </si>
  <si>
    <t>Social Dude</t>
  </si>
  <si>
    <t>http://www.socialdude.net</t>
  </si>
  <si>
    <t>e7a6b0e3-ac13-0f85-2576-a499f40ee4c0</t>
  </si>
  <si>
    <t>Social Dynamx</t>
  </si>
  <si>
    <t>http://www.socialdynamx.com</t>
  </si>
  <si>
    <t>065f344b-a35d-e5e8-34df-38d7423f710a</t>
  </si>
  <si>
    <t>Social e-Ready</t>
  </si>
  <si>
    <t>https://socialeready.wordpress.com/</t>
  </si>
  <si>
    <t>f1b36de8-9d0a-a956-98a9-0b69b059f9cb</t>
  </si>
  <si>
    <t>Social Eaters</t>
  </si>
  <si>
    <t>http://www.socialeaters.com/</t>
  </si>
  <si>
    <t>dd3f8cbe-20b0-3cb7-a8b6-a728d76c1f42</t>
  </si>
  <si>
    <t>Social Edge Summit</t>
  </si>
  <si>
    <t>http://socialedgesummit.com</t>
  </si>
  <si>
    <t>fadbd83f-eb4d-1c88-a5af-141b34a16263</t>
  </si>
  <si>
    <t>Social Edison</t>
  </si>
  <si>
    <t>http://socialedison.com/</t>
  </si>
  <si>
    <t>76487b89-0a40-bb71-23d3-6705ba4f25ea</t>
  </si>
  <si>
    <t>Social Elephants</t>
  </si>
  <si>
    <t>https://socialelephants.com</t>
  </si>
  <si>
    <t>475bb215-87ed-288c-5d98-7fb9593625fd</t>
  </si>
  <si>
    <t>Social Endless</t>
  </si>
  <si>
    <t>http://socialendless.com</t>
  </si>
  <si>
    <t>0188425f-e81b-ef58-8d4d-05a184a64939</t>
  </si>
  <si>
    <t>Social Energy</t>
  </si>
  <si>
    <t>http://www.thesocialenergyproject.com</t>
  </si>
  <si>
    <t>efddc952-7eb7-afc6-d6da-e60f2dd6cae9</t>
  </si>
  <si>
    <t>Social Engine India: Web Design and Development Services</t>
  </si>
  <si>
    <t>http://socialengineindia.com</t>
  </si>
  <si>
    <t>67f1191a-1a1d-96ac-7907-969ad82230e2</t>
  </si>
  <si>
    <t>Social Engineer</t>
  </si>
  <si>
    <t>http://www.social-engineer.com/</t>
  </si>
  <si>
    <t>ef2ed1cc-3ef7-e345-bf9e-e817b7619614</t>
  </si>
  <si>
    <t>Social Engineering</t>
  </si>
  <si>
    <t>http://www.social-engineer.org/</t>
  </si>
  <si>
    <t>7e05d9c0-b028-7c9e-d8b9-46e24dfe9c1f</t>
  </si>
  <si>
    <t>Social Enjoyments</t>
  </si>
  <si>
    <t>http://www.socialenjoyments.com/</t>
  </si>
  <si>
    <t>10c5453c-37a1-c8a0-f0e3-d90110790c53</t>
  </si>
  <si>
    <t>Social Enterprise</t>
  </si>
  <si>
    <t>http://www.socialenterprisecensus.org/</t>
  </si>
  <si>
    <t>b6c8d92e-a517-3fb9-fef2-33afb3c03421</t>
  </si>
  <si>
    <t>Social Enterprise Academy</t>
  </si>
  <si>
    <t>http://www.socialenterprise.academy/scot/</t>
  </si>
  <si>
    <t>2a5f0a3a-3da1-c014-b81a-2cd060cb1d02</t>
  </si>
  <si>
    <t>Social Enterprise Advocates</t>
  </si>
  <si>
    <t>http://socialenterpriseadvocates.ca/</t>
  </si>
  <si>
    <t>b21b6ef2-0243-9cde-a91e-349462fe9730</t>
  </si>
  <si>
    <t>Social Enterprise Alliance</t>
  </si>
  <si>
    <t>http://se-alliance.org</t>
  </si>
  <si>
    <t>c9d54a52-b81c-a1d1-0c6a-30f961ec195c</t>
  </si>
  <si>
    <t>Social Enterprise Associates</t>
  </si>
  <si>
    <t>http://upspringassociates.com/</t>
  </si>
  <si>
    <t>4db284fe-29d1-7557-bf5e-0fbca37c7709</t>
  </si>
  <si>
    <t>Social Enterprise Association - SEA</t>
  </si>
  <si>
    <t>http://seassociation.sg/</t>
  </si>
  <si>
    <t>9867b414-edb0-4f01-a7be-2f6be1065476</t>
  </si>
  <si>
    <t>Social Enterprise Buzz</t>
  </si>
  <si>
    <t>http://www.socialenterprisebuzz.com</t>
  </si>
  <si>
    <t>b46a0684-186b-973b-05d7-a8a70ec0a4f2</t>
  </si>
  <si>
    <t>Social Enterprise Greenhouse</t>
  </si>
  <si>
    <t>http://segreenhouse.org/</t>
  </si>
  <si>
    <t>f158e0fa-75fc-7402-d5ba-7104f7a38871</t>
  </si>
  <si>
    <t>Social Enterprise Innovations</t>
  </si>
  <si>
    <t>http://www.hksei.com</t>
  </si>
  <si>
    <t>1cddd5d7-763c-591d-ee53-e1d7d1a01703</t>
  </si>
  <si>
    <t>Social Enterprise Kent CIC</t>
  </si>
  <si>
    <t>http://www.sekgroup.org.uk/</t>
  </si>
  <si>
    <t>4334b0b3-1dd5-154d-7d48-378c41e9dff2</t>
  </si>
  <si>
    <t>Social Enterprise Trust</t>
  </si>
  <si>
    <t>http://www.socialenterprisetrust.org/</t>
  </si>
  <si>
    <t>74fe1ed5-4d86-3475-114b-2a9248a80696</t>
  </si>
  <si>
    <t>Social Enterprise UK</t>
  </si>
  <si>
    <t>http://www.socialenterprise.org.uk/</t>
  </si>
  <si>
    <t>ec2fbf7a-60a1-8830-3c62-188b94cd736f</t>
  </si>
  <si>
    <t>c8862b05-410b-8f21-3ece-b2324198afdf</t>
  </si>
  <si>
    <t>Social Enterprise Works C.I.C.</t>
  </si>
  <si>
    <t>http://www.socialenterpriseworks.org</t>
  </si>
  <si>
    <t>c2e45e6d-e7f0-46eb-6da4-d7998e58b85a</t>
  </si>
  <si>
    <t>Social Enterprises</t>
  </si>
  <si>
    <t>http://socialenterprises.net/</t>
  </si>
  <si>
    <t>d1d3a24e-c93a-8f97-c06d-083077869231</t>
  </si>
  <si>
    <t>Social Entrepreneurs Ireland</t>
  </si>
  <si>
    <t>http://socialentrepreneurs.ie/</t>
  </si>
  <si>
    <t>b14adad6-d316-49fb-fb37-9d1dd906d82a</t>
  </si>
  <si>
    <t>Social Entrepreneurship Akademie</t>
  </si>
  <si>
    <t>http://www.seakademie.de</t>
  </si>
  <si>
    <t>30a846d8-c758-df8c-9d34-b9441ddbb778</t>
  </si>
  <si>
    <t>Social Entrepreneurship and Equity Development</t>
  </si>
  <si>
    <t>http://seedventures.org</t>
  </si>
  <si>
    <t>36a7e5f6-fb33-6a5b-f0f3-c14c50f1d847</t>
  </si>
  <si>
    <t>Social Envi</t>
  </si>
  <si>
    <t>http://www.socialenvi.com/</t>
  </si>
  <si>
    <t>4accbf3f-5874-b5e6-8276-5460eecd1ac6</t>
  </si>
  <si>
    <t>Social Envy</t>
  </si>
  <si>
    <t>http://www.socialenvy.com</t>
  </si>
  <si>
    <t>1ab9d751-0262-8d08-3842-17916cc01b0a</t>
  </si>
  <si>
    <t>Social ERP Telegestion</t>
  </si>
  <si>
    <t>http://comunidad.socialerp.net</t>
  </si>
  <si>
    <t>6ff0aa9b-d694-b3a7-b4e5-6eae6f62d355</t>
  </si>
  <si>
    <t>Social Eskimo</t>
  </si>
  <si>
    <t>http://www.socialeskimo.com</t>
  </si>
  <si>
    <t>8d8ffeda-c94f-ef93-2d83-5b9a24706e32</t>
  </si>
  <si>
    <t>Social Evaluator</t>
  </si>
  <si>
    <t>http://www.socialevaluator.eu/</t>
  </si>
  <si>
    <t>974358fb-e756-22ef-2a5f-2116317dd3ef</t>
  </si>
  <si>
    <t>Social Event</t>
  </si>
  <si>
    <t>http://www.socialevent.de/</t>
  </si>
  <si>
    <t>d7d81d27-0784-12bb-fa88-127f0299c9f8</t>
  </si>
  <si>
    <t>SOCIAL EVENT GmbH</t>
  </si>
  <si>
    <t>http://www.socialevent.de</t>
  </si>
  <si>
    <t>83c39ccf-af1a-8dc0-b2da-c73c04e21547</t>
  </si>
  <si>
    <t>Social Evidence</t>
  </si>
  <si>
    <t>http://social-evidence.com/</t>
  </si>
  <si>
    <t>5cc9dfaa-8394-ba67-daf6-27f6f75bc232</t>
  </si>
  <si>
    <t>Social Experts</t>
  </si>
  <si>
    <t>http://www.wearesocialexperts.com/</t>
  </si>
  <si>
    <t>de8746c8-980a-faf3-9ded-619a5e0822ae</t>
  </si>
  <si>
    <t>Social Export Ireland</t>
  </si>
  <si>
    <t>https://www.socialexport.ie</t>
  </si>
  <si>
    <t>d61a8aa2-be98-75f8-cd59-da945afadb61</t>
  </si>
  <si>
    <t>Social Eyes</t>
  </si>
  <si>
    <t>http://socialeyes.boards.net/</t>
  </si>
  <si>
    <t>99be5848-60a7-3ec4-8bab-2c4a9ea4f416</t>
  </si>
  <si>
    <t>Social Fabrics</t>
  </si>
  <si>
    <t>http://www.tippers.com</t>
  </si>
  <si>
    <t>d08c7faf-0ca3-ba2b-638b-fba6681b2a33</t>
  </si>
  <si>
    <t>Social Factor Srl</t>
  </si>
  <si>
    <t>http://socialfactor.it</t>
  </si>
  <si>
    <t>13215c25-1d06-fd8c-e571-dfd2ef035aa6</t>
  </si>
  <si>
    <t>Social Family Group</t>
  </si>
  <si>
    <t>http://www.socialfamilygroup.com/</t>
  </si>
  <si>
    <t>a08f5252-b48c-0a21-72a3-75d01c6c3747</t>
  </si>
  <si>
    <t>Social Figures</t>
  </si>
  <si>
    <t>http://socialfigures.com/</t>
  </si>
  <si>
    <t>bfd6dffa-f90e-90b3-bc8f-259b3923ea0f</t>
  </si>
  <si>
    <t>Social Finance</t>
  </si>
  <si>
    <t>http://www.socialfinanceus.org/</t>
  </si>
  <si>
    <t>bb845f5b-0cf5-0825-7dea-633c0d5a4409</t>
  </si>
  <si>
    <t>http://www.socialfinance.org.uk</t>
  </si>
  <si>
    <t>68f7d6ed-758a-f449-1ccb-7806ab2c9351</t>
  </si>
  <si>
    <t>Social Finance Israel</t>
  </si>
  <si>
    <t>http://www.socialfinance.org.il</t>
  </si>
  <si>
    <t>6d5c5cc6-32ba-0ecc-44f1-035e726b8706</t>
  </si>
  <si>
    <t>Social Fixation</t>
  </si>
  <si>
    <t>http://www.socialfixation.com</t>
  </si>
  <si>
    <t>7726d026-9574-ee78-df2e-ddfe00e177de</t>
  </si>
  <si>
    <t>Social Flights</t>
  </si>
  <si>
    <t>http://www.socialflights.com</t>
  </si>
  <si>
    <t>b23a5e2b-441e-7a2f-9cbe-0f90a24eaa6d</t>
  </si>
  <si>
    <t>Social Follow</t>
  </si>
  <si>
    <t>http://www.socialfollow.com</t>
  </si>
  <si>
    <t>4b1b37f0-8d58-72d8-04c3-24cc70fdd732</t>
  </si>
  <si>
    <t>Social Followerz</t>
  </si>
  <si>
    <t>http://socialfollowerz.com</t>
  </si>
  <si>
    <t>dbd33044-7b9d-a413-79c1-315346b98a56</t>
  </si>
  <si>
    <t>Social Fox Media</t>
  </si>
  <si>
    <t>http://www.socialfoxmedia.com</t>
  </si>
  <si>
    <t>c418166d-e3d7-dbe3-7c1f-a9af77ce7692</t>
  </si>
  <si>
    <t>Social Franchise Institute, Inc.</t>
  </si>
  <si>
    <t>http://www.socialfranchiseinstitute.org/</t>
  </si>
  <si>
    <t>30c26257-d3bb-495b-2c94-ba338c3891e1</t>
  </si>
  <si>
    <t>Social Freaks</t>
  </si>
  <si>
    <t>http://www.socialfreaks.org/</t>
  </si>
  <si>
    <t>d6e2df61-1473-e7ea-19ad-d8ca95edeb03</t>
  </si>
  <si>
    <t>Social Fresh</t>
  </si>
  <si>
    <t>http://socialfresh.com</t>
  </si>
  <si>
    <t>049b29c3-35df-ddeb-0bd8-edf4b8bf77ba</t>
  </si>
  <si>
    <t>Social Fulcrum</t>
  </si>
  <si>
    <t>http://www.socialfulcrum.com</t>
  </si>
  <si>
    <t>d4ad4903-a7c0-c555-9bbe-5470984dd02f</t>
  </si>
  <si>
    <t>Social Fund</t>
  </si>
  <si>
    <t>https://www.socialfund.org/</t>
  </si>
  <si>
    <t>46363100-340c-a2f3-d366-c8d8f12be814</t>
  </si>
  <si>
    <t>Social Funnel Engine</t>
  </si>
  <si>
    <t>http://www.socialfunnelengine.com</t>
  </si>
  <si>
    <t>5fa04c6a-ebfc-d93f-8105-37861ae9581c</t>
  </si>
  <si>
    <t>Social Game Universe</t>
  </si>
  <si>
    <t>http://www.socialgameuniverse.com</t>
  </si>
  <si>
    <t>63c5117d-d561-e02d-4d08-72fc04e5ea57</t>
  </si>
  <si>
    <t>Social Games Herald</t>
  </si>
  <si>
    <t>http://socialgamesherald.com</t>
  </si>
  <si>
    <t>a176f34c-72e2-3478-993a-bd0686d5404a</t>
  </si>
  <si>
    <t>Social Games Observer</t>
  </si>
  <si>
    <t>http://www.socialgamesobserver.com</t>
  </si>
  <si>
    <t>33ae9d61-501a-67de-592c-fc6688a90d5e</t>
  </si>
  <si>
    <t>Social GameWorks</t>
  </si>
  <si>
    <t>http://www.socialgameworks.com</t>
  </si>
  <si>
    <t>98b5fce0-3687-7d8d-5cd6-4249a35bfd02</t>
  </si>
  <si>
    <t>Social Garden</t>
  </si>
  <si>
    <t>http://www.socialgarden.com.au</t>
  </si>
  <si>
    <t>7f76444b-91c7-00ce-112b-f0a1d5f75660</t>
  </si>
  <si>
    <t>Social Gate</t>
  </si>
  <si>
    <t>http://adways-indonesia.co.id</t>
  </si>
  <si>
    <t>c59a592a-0fd6-895a-3ece-bd67b27eef98</t>
  </si>
  <si>
    <t>Social Gazelle</t>
  </si>
  <si>
    <t>http://www.socialgazelle.con</t>
  </si>
  <si>
    <t>dbafb5a9-210b-2846-b4f7-981a6f31854d</t>
  </si>
  <si>
    <t>Social Gear</t>
  </si>
  <si>
    <t>http://www.bbmshirts.com</t>
  </si>
  <si>
    <t>932a7526-e6ae-8956-070c-2e15f2d7e4cf</t>
  </si>
  <si>
    <t>https://www.social-gear.jp/</t>
  </si>
  <si>
    <t>2b8dd2ea-93db-8358-b683-4933d3040d7a</t>
  </si>
  <si>
    <t>Social Geek</t>
  </si>
  <si>
    <t>http://socialgeek.co/</t>
  </si>
  <si>
    <t>2db6eeaa-b9a0-4f60-2694-2183276e4e3c</t>
  </si>
  <si>
    <t>Social Genius</t>
  </si>
  <si>
    <t>http://www.audiovroom.com</t>
  </si>
  <si>
    <t>38992463-6050-b828-451c-47b5183b5105</t>
  </si>
  <si>
    <t>Social Giant Marketing</t>
  </si>
  <si>
    <t>http://www.socialgiantmarketing.com</t>
  </si>
  <si>
    <t>7962a045-cc06-e1d9-3aad-6d1caa65c413</t>
  </si>
  <si>
    <t>Social Gift</t>
  </si>
  <si>
    <t>http://www.socialgift.com</t>
  </si>
  <si>
    <t>512ab317-583c-d99b-88d3-83c8b0b415a6</t>
  </si>
  <si>
    <t>Social Giveaway</t>
  </si>
  <si>
    <t>http://socialgiveaway.com</t>
  </si>
  <si>
    <t>348f8af1-b6a0-58c4-c4a8-d8b18a7b4479</t>
  </si>
  <si>
    <t>Social Good Brasil</t>
  </si>
  <si>
    <t>http://socialgoodbrasil.org.br/</t>
  </si>
  <si>
    <t>2cee3fee-cd04-38c3-1132-b066d5e52e33</t>
  </si>
  <si>
    <t>Social Good Network</t>
  </si>
  <si>
    <t>http://www.socialgoodnetwork.com</t>
  </si>
  <si>
    <t>1edae241-68e9-9631-fa44-53e6e9b52267</t>
  </si>
  <si>
    <t>Social Good Scarf</t>
  </si>
  <si>
    <t>http://socialgoodscarf.com/</t>
  </si>
  <si>
    <t>bf1ed959-ec9d-61b6-1ae6-7bf3a333d5cc</t>
  </si>
  <si>
    <t>Social Good Stories</t>
  </si>
  <si>
    <t>http://socialgoodstories.dk/</t>
  </si>
  <si>
    <t>4e8b4747-6f37-52a3-89e4-3f4b00b8efaf</t>
  </si>
  <si>
    <t>Social Graph Studios</t>
  </si>
  <si>
    <t>http://www.sgstudios.com</t>
  </si>
  <si>
    <t>ebcf48a7-12f9-2de7-e295-075ac669ccbd</t>
  </si>
  <si>
    <t>Social Gravity</t>
  </si>
  <si>
    <t>http://www.socialgravity.com/</t>
  </si>
  <si>
    <t>eee4f4ef-0073-ed7d-be0a-2a67b0b0c741</t>
  </si>
  <si>
    <t>Social Group</t>
  </si>
  <si>
    <t>http://www.sosyal.com.tr</t>
  </si>
  <si>
    <t>a081c58d-d000-0126-6866-ae6e82605275</t>
  </si>
  <si>
    <t>Social Groupware</t>
  </si>
  <si>
    <t>http://www.i-workflow.net</t>
  </si>
  <si>
    <t>d32f2365-383e-050d-d06a-12b0eecacb1b</t>
  </si>
  <si>
    <t>Social Growth Technologies</t>
  </si>
  <si>
    <t>http://www.socialgrowthtechnologies.com</t>
  </si>
  <si>
    <t>7a26a7b6-b16c-a2e8-71ad-bbbbac4d0d39</t>
  </si>
  <si>
    <t>Social Health Innovations, Inc.</t>
  </si>
  <si>
    <t>http://socialhealthinnovations.com</t>
  </si>
  <si>
    <t>14932c6c-733a-6b42-40e9-dd9bd73fe3a8</t>
  </si>
  <si>
    <t>Social Health Insights</t>
  </si>
  <si>
    <t>http://socialhealthinsights.com</t>
  </si>
  <si>
    <t>7b8dc549-920c-2d68-03b7-b357ea7ae5eb</t>
  </si>
  <si>
    <t>Social Hero</t>
  </si>
  <si>
    <t>http://social-hero.co</t>
  </si>
  <si>
    <t>c4f982cb-ab8f-3070-cb28-cdded2c6ba07</t>
  </si>
  <si>
    <t>Social High</t>
  </si>
  <si>
    <t>http://www.socialhigh.com</t>
  </si>
  <si>
    <t>052c4819-cd63-80f0-30af-0f27b4f5152d</t>
  </si>
  <si>
    <t>Social High Rise</t>
  </si>
  <si>
    <t>https://www.socialhighrise.com</t>
  </si>
  <si>
    <t>57d03f29-581e-146f-5dc3-a36aee50fb22</t>
  </si>
  <si>
    <t>Social Honey</t>
  </si>
  <si>
    <t>http://www.socialhoney.co</t>
  </si>
  <si>
    <t>837a1e2a-d05a-0b3b-e2ea-2992346ff135</t>
  </si>
  <si>
    <t>Social Horizon</t>
  </si>
  <si>
    <t>http://www.yoursocialfuture.com</t>
  </si>
  <si>
    <t>9fa3107a-8680-ee4c-0b71-2b80d3396c79</t>
  </si>
  <si>
    <t>Social HubSite</t>
  </si>
  <si>
    <t>http://socialhubsite.com</t>
  </si>
  <si>
    <t>dace54e8-84c2-28d4-89f0-51e113fa64b7</t>
  </si>
  <si>
    <t>Social Hunt</t>
  </si>
  <si>
    <t>http://www.socialhuntapp.com/</t>
  </si>
  <si>
    <t>302cc8f0-d4a4-697e-6333-aa1d85a26827</t>
  </si>
  <si>
    <t>Social Hunt - Digital Agency in UAE, Dubai</t>
  </si>
  <si>
    <t>http://www.socialhunt.net/</t>
  </si>
  <si>
    <t>b457c376-37a3-2a47-bee1-633d89787e82</t>
  </si>
  <si>
    <t>Social Impact 360</t>
  </si>
  <si>
    <t>http://compassfellows.org/</t>
  </si>
  <si>
    <t>f5a17f5a-3dc5-7503-cf85-1c0c4159160f</t>
  </si>
  <si>
    <t>Social Impact App</t>
  </si>
  <si>
    <t>http://www.socialimpactapp.com/</t>
  </si>
  <si>
    <t>50d9660d-223c-e670-a52b-cddcc968493c</t>
  </si>
  <si>
    <t>Social Impact Award</t>
  </si>
  <si>
    <t>http://socialimpactaward.ch/</t>
  </si>
  <si>
    <t>9783820b-12db-12ca-f289-ff01fcd09bee</t>
  </si>
  <si>
    <t>Social Impact Branding - SoPac, Inc.</t>
  </si>
  <si>
    <t>https://socialimpactbranding.com</t>
  </si>
  <si>
    <t>3bad5e9a-ab7b-c4cc-fe69-ec6818e66562</t>
  </si>
  <si>
    <t>Social Impact Capital</t>
  </si>
  <si>
    <t>http://social-impact-capital.com</t>
  </si>
  <si>
    <t>af1555ab-98c0-954d-0c52-f335c0593be1</t>
  </si>
  <si>
    <t>Social Impact Fund</t>
  </si>
  <si>
    <t>http://www.socialimpactfund.org</t>
  </si>
  <si>
    <t>412cde18-aa9f-73ed-4584-21cc1380c951</t>
  </si>
  <si>
    <t>Social Impact Ventures NL</t>
  </si>
  <si>
    <t>http://socialimpactventures.nl/en/</t>
  </si>
  <si>
    <t>5d2e921d-086f-6c33-7864-9c3f7cfb01ce</t>
  </si>
  <si>
    <t>Social Imprints</t>
  </si>
  <si>
    <t>http://www.socialimprints.com</t>
  </si>
  <si>
    <t>82aceefa-c401-f402-9014-9ef48c9cc16c</t>
  </si>
  <si>
    <t>Social in SOMA</t>
  </si>
  <si>
    <t>http://www.socialinsoma.com</t>
  </si>
  <si>
    <t>8852c5bc-3c63-3572-4c0d-b3d68d95c02c</t>
  </si>
  <si>
    <t>Social Inertia</t>
  </si>
  <si>
    <t>http://www.social-inertia.com</t>
  </si>
  <si>
    <t>6714e817-39c5-c9ca-d026-a59060c73f04</t>
  </si>
  <si>
    <t>Social Influencers</t>
  </si>
  <si>
    <t>http://socialinfluencers.net</t>
  </si>
  <si>
    <t>1b047c32-e1af-d991-a316-cef493141360</t>
  </si>
  <si>
    <t>Social Ink Internet Marketing</t>
  </si>
  <si>
    <t>http://socialinkonline.com</t>
  </si>
  <si>
    <t>64c0fed6-6335-3ff4-f00c-0cb015dc41be</t>
  </si>
  <si>
    <t>Social Innovation</t>
  </si>
  <si>
    <t>http://socialinnovation.org</t>
  </si>
  <si>
    <t>bdb9eda1-bfb2-061f-8a81-32a534056b40</t>
  </si>
  <si>
    <t>Social Innovation Camp</t>
  </si>
  <si>
    <t>http://sicamp.org/</t>
  </si>
  <si>
    <t>a09c76e5-4a18-bbe1-2651-3eff6ae48524</t>
  </si>
  <si>
    <t>Social Innovation Fund Ireland</t>
  </si>
  <si>
    <t>http://www.socialinnovation.ie/#modalsimple-id-1</t>
  </si>
  <si>
    <t>8ee1dce7-8834-1bf9-d0a2-2926beafc9cb</t>
  </si>
  <si>
    <t>Social Innovation Park</t>
  </si>
  <si>
    <t>http://www.socialinnovationpark.org/</t>
  </si>
  <si>
    <t>d52442f9-cd46-bdc6-9531-82fb6c74434e</t>
  </si>
  <si>
    <t>Social Insider</t>
  </si>
  <si>
    <t>http://www.socialinsider.cz/login</t>
  </si>
  <si>
    <t>d8ce9779-d9fa-100c-3af9-a49afab409de</t>
  </si>
  <si>
    <t>Social Insight</t>
  </si>
  <si>
    <t>http://social-insight.ru/</t>
  </si>
  <si>
    <t>86258ef4-c7ba-2abd-1f6d-25d20f75edfe</t>
  </si>
  <si>
    <t>https://socialinsight.io</t>
  </si>
  <si>
    <t>769a447a-56b0-5ad1-7001-3dead681b6ee</t>
  </si>
  <si>
    <t>Social Instinct</t>
  </si>
  <si>
    <t>http://www.socialinstinct.com</t>
  </si>
  <si>
    <t>5fa57bad-7459-5640-6abf-577863afc589</t>
  </si>
  <si>
    <t>Social Integration</t>
  </si>
  <si>
    <t>http://www.socialintegration.com</t>
  </si>
  <si>
    <t>36581632-e50d-65b5-d6cd-5bdaf4d43dd1</t>
  </si>
  <si>
    <t>Social Intelligence</t>
  </si>
  <si>
    <t>http://www.socialintel.com/</t>
  </si>
  <si>
    <t>a8373037-7ed6-e8ae-d9da-86b73a548ed6</t>
  </si>
  <si>
    <t>Social Intelligence Group</t>
  </si>
  <si>
    <t>http://www.social-intel.com.br</t>
  </si>
  <si>
    <t>6a81839a-3799-3365-538a-aeb22506692c</t>
  </si>
  <si>
    <t>Social Interest Solutions</t>
  </si>
  <si>
    <t>https://www.socialinterest.org/</t>
  </si>
  <si>
    <t>31178a89-484f-ea82-413d-fe453ed5f249</t>
  </si>
  <si>
    <t>Social Internet</t>
  </si>
  <si>
    <t>http://www.social-internet.co</t>
  </si>
  <si>
    <t>255c6b68-37b0-5fa6-02a7-9e0a6e907cd6</t>
  </si>
  <si>
    <t>Social Investment Business</t>
  </si>
  <si>
    <t>http://www.sibgroup.org.uk/</t>
  </si>
  <si>
    <t>31516f09-0bd6-738c-fc32-5225151d710c</t>
  </si>
  <si>
    <t>Social Investment Partners</t>
  </si>
  <si>
    <t>http://sipartners.org/</t>
  </si>
  <si>
    <t>7cf3b509-8930-3499-5e39-22d58916f2f6</t>
  </si>
  <si>
    <t>Social Investment Scotland</t>
  </si>
  <si>
    <t>http://www.socialinvestmentscotland.com/</t>
  </si>
  <si>
    <t>88d02fbd-7ed4-6c68-cd0f-75d018067a10</t>
  </si>
  <si>
    <t>Social Investments</t>
  </si>
  <si>
    <t>http://rocketpun.ch/company/socialinvestments</t>
  </si>
  <si>
    <t>f27479a2-e163-9826-e7bc-193e8d65817f</t>
  </si>
  <si>
    <t>Social Investors</t>
  </si>
  <si>
    <t>http://www.socialinvestors.com</t>
  </si>
  <si>
    <t>ff95f10b-84c1-efab-fc79-2f320732569a</t>
  </si>
  <si>
    <t>Social Invite</t>
  </si>
  <si>
    <t>http://social-invite.com</t>
  </si>
  <si>
    <t>aefb981b-38f8-f571-221b-319aa972ac61</t>
  </si>
  <si>
    <t>Social IQ</t>
  </si>
  <si>
    <t>https://www.socialiqapp.com</t>
  </si>
  <si>
    <t>11b38177-3b2b-b924-8051-ef1f72fa051c</t>
  </si>
  <si>
    <t>Social IQ (Social Influence Quotient)</t>
  </si>
  <si>
    <t>http://socialiq.com</t>
  </si>
  <si>
    <t>21b5ca1a-9bb1-8f27-4b86-04bb28bb74e6</t>
  </si>
  <si>
    <t>Social Jersey</t>
  </si>
  <si>
    <t>http://www.gov.je</t>
  </si>
  <si>
    <t>9c32051e-1bb4-0731-74df-c8cf6e19426f</t>
  </si>
  <si>
    <t>Social Jobs</t>
  </si>
  <si>
    <t>http://socialworkjobs.co/</t>
  </si>
  <si>
    <t>41842fe6-0906-7bb0-cf08-0a170edeb19a</t>
  </si>
  <si>
    <t>Social Justice Education Network</t>
  </si>
  <si>
    <t>http://www.socialjusticeeducationnetwork.com</t>
  </si>
  <si>
    <t>c00056f8-9bd6-e70b-b107-d8c20104f651</t>
  </si>
  <si>
    <t>Social Justice Fund</t>
  </si>
  <si>
    <t>http://www.socialjusticefund.org/</t>
  </si>
  <si>
    <t>2cf03194-375c-9cea-ff88-01e2cc4338cb</t>
  </si>
  <si>
    <t>Social Kinnect</t>
  </si>
  <si>
    <t>http://www.socialkinnect.com</t>
  </si>
  <si>
    <t>f4b2829e-7e38-fd23-5d29-bc1cc0a6ad98</t>
  </si>
  <si>
    <t>Social Knowledge</t>
  </si>
  <si>
    <t>http://www.socialknowledge.com</t>
  </si>
  <si>
    <t>84763b7b-749c-eae8-bcd4-4e34ce38324c</t>
  </si>
  <si>
    <t>Social Lab</t>
  </si>
  <si>
    <t>http://social-labs.com</t>
  </si>
  <si>
    <t>27b5e1ee-0670-16e2-cda9-d7bba644d0ef</t>
  </si>
  <si>
    <t>Social Lab Consulting Ltd.</t>
  </si>
  <si>
    <t>http://www.sociallab.ru/</t>
  </si>
  <si>
    <t>3670a492-b0d5-cd96-cf72-261c4803f62b</t>
  </si>
  <si>
    <t>Social Learning and Payments</t>
  </si>
  <si>
    <t>http://www.slapinc.com</t>
  </si>
  <si>
    <t>35d75b0e-002e-16a0-75dd-c872eeae6dc4</t>
  </si>
  <si>
    <t>Social Learning Solutions</t>
  </si>
  <si>
    <t>http://sociallearningsolutions.com</t>
  </si>
  <si>
    <t>03de3521-f0ba-ecea-4968-1b17c22b7d98</t>
  </si>
  <si>
    <t>Social Lender</t>
  </si>
  <si>
    <t>http://www.sociallenderng.com</t>
  </si>
  <si>
    <t>2b8999f8-3d0d-dbaa-8f19-7cac7041733a</t>
  </si>
  <si>
    <t>Social Leverage</t>
  </si>
  <si>
    <t>http://www.socialleverage.com</t>
  </si>
  <si>
    <t>36cec797-ee14-b7f0-3c87-6494f08a2a90</t>
  </si>
  <si>
    <t>Social Life Magazine</t>
  </si>
  <si>
    <t>https://sociallifemagazine.com/</t>
  </si>
  <si>
    <t>c71a7a14-01e0-c32f-547e-1c4db2578ebd</t>
  </si>
  <si>
    <t>Social Life Network, Inc.</t>
  </si>
  <si>
    <t>http://www.social-life-network.com/</t>
  </si>
  <si>
    <t>370c713b-7ccb-90c7-d791-f582c60b886f</t>
  </si>
  <si>
    <t>Social Light</t>
  </si>
  <si>
    <t>http://sociallightinc.com/</t>
  </si>
  <si>
    <t>e8dca20f-5be0-dd9f-93eb-b98af604beba</t>
  </si>
  <si>
    <t>Social Link</t>
  </si>
  <si>
    <t>http://www.social-link.co.uk</t>
  </si>
  <si>
    <t>850e28ab-27ee-cd89-fa68-2809116da0bd</t>
  </si>
  <si>
    <t>Social Lockerroom</t>
  </si>
  <si>
    <t>http://www.sociallockerroom.com</t>
  </si>
  <si>
    <t>52253032-c334-10c3-8688-2c7255d6288f</t>
  </si>
  <si>
    <t>Social Machines</t>
  </si>
  <si>
    <t>http://sociam.org/</t>
  </si>
  <si>
    <t>b0313370-bfa7-db56-8c15-7676a8021930</t>
  </si>
  <si>
    <t>Social Market Analytics</t>
  </si>
  <si>
    <t>http://socialmarketanalytics.com</t>
  </si>
  <si>
    <t>081232e2-2549-001e-c252-47699463dd01</t>
  </si>
  <si>
    <t>Social Market Leader</t>
  </si>
  <si>
    <t>http://www.socialmarketleader.com/</t>
  </si>
  <si>
    <t>8a677dd2-46a8-5fda-6240-359aa004db18</t>
  </si>
  <si>
    <t>Social Marketing</t>
  </si>
  <si>
    <t>http://socialfansformula.com</t>
  </si>
  <si>
    <t>1fdc8006-1785-6551-da44-4d2da257d612</t>
  </si>
  <si>
    <t>Social Markt Inc.</t>
  </si>
  <si>
    <t>https://www.socialmarkt.io</t>
  </si>
  <si>
    <t>e536769c-b4fb-96b5-2fbc-c11009d72521</t>
  </si>
  <si>
    <t>Social Marley</t>
  </si>
  <si>
    <t>http://socialmarley.com/</t>
  </si>
  <si>
    <t>535c629c-f8af-ddef-147f-fd54ed81e7fe</t>
  </si>
  <si>
    <t>Social Me</t>
  </si>
  <si>
    <t>http://www.socialme.academy</t>
  </si>
  <si>
    <t>77c902fe-bc18-0e85-1810-9e2cded91fe6</t>
  </si>
  <si>
    <t>Social media</t>
  </si>
  <si>
    <t>http://howtogettwittersfollowers.com/</t>
  </si>
  <si>
    <t>960e049d-c274-3f77-7f56-e5a5c7a53017</t>
  </si>
  <si>
    <t>Social Media 55</t>
  </si>
  <si>
    <t>http://www.socialmedia55.com</t>
  </si>
  <si>
    <t>76778d37-ebc2-b05e-0405-a1a8243120c3</t>
  </si>
  <si>
    <t>Social Media Advertising Consortium (SMAC)</t>
  </si>
  <si>
    <t>http://www.smac.org</t>
  </si>
  <si>
    <t>e3b976cf-3f4f-c3d3-25c2-40300b246aa7</t>
  </si>
  <si>
    <t>Social Media Asia</t>
  </si>
  <si>
    <t>http://www.socialmediaasia.com/</t>
  </si>
  <si>
    <t>da524a93-5790-48d9-0f8e-2c2af596bd49</t>
  </si>
  <si>
    <t>Social Media Authority</t>
  </si>
  <si>
    <t>http://socialmedia-authority.com/</t>
  </si>
  <si>
    <t>baf6929f-0ab7-ff39-e84d-d5d892e0366b</t>
  </si>
  <si>
    <t>Social Media Bahia</t>
  </si>
  <si>
    <t>http://www.socialmediabahia.com</t>
  </si>
  <si>
    <t>682faafd-4a5a-63f8-3e6c-407babb0d83b</t>
  </si>
  <si>
    <t>Social Media Beast</t>
  </si>
  <si>
    <t>https://www.socialmediabeast.com/</t>
  </si>
  <si>
    <t>4ee4f7a6-4aba-ce7b-5d67-88a01828ed21</t>
  </si>
  <si>
    <t>Social Media Broadcasts (SMB) Limited</t>
  </si>
  <si>
    <t>http://www.social-med.com</t>
  </si>
  <si>
    <t>2a27b4a5-60d1-92b9-72cc-e53af7cfa1b9</t>
  </si>
  <si>
    <t>Social Media Cheat Sheets</t>
  </si>
  <si>
    <t>http://cheatsocialmedia.com</t>
  </si>
  <si>
    <t>0707306a-c102-dafe-2b27-a9c35662cd07</t>
  </si>
  <si>
    <t>Social Media Club</t>
  </si>
  <si>
    <t>http://smcseattle.com/</t>
  </si>
  <si>
    <t>83c411ec-b16b-03da-3b17-bebf2e3c3955</t>
  </si>
  <si>
    <t>Social Media Club Boston</t>
  </si>
  <si>
    <t>http://socialmediaboston.org/</t>
  </si>
  <si>
    <t>4fc13f47-99f9-885d-4b3b-e566aeb1368e</t>
  </si>
  <si>
    <t>Social Media Club Global (SMC)</t>
  </si>
  <si>
    <t>https://socialmediaclub.org/about-smc</t>
  </si>
  <si>
    <t>23846289-0217-0b45-1d12-d1da88f76573</t>
  </si>
  <si>
    <t>Social Media Club Hawaii</t>
  </si>
  <si>
    <t>http://smchawaii.org/</t>
  </si>
  <si>
    <t>9895449b-c5da-449a-fb47-e72b6069d57a</t>
  </si>
  <si>
    <t>Social Media Club LA</t>
  </si>
  <si>
    <t>http://www.socialmediaclub.la/</t>
  </si>
  <si>
    <t>ca688d11-1b49-13b8-56d1-1c4dbc7c0d97</t>
  </si>
  <si>
    <t>Social Media Compliance</t>
  </si>
  <si>
    <t>http://smcompliance.com/</t>
  </si>
  <si>
    <t>d84b8345-78b9-f084-ca24-875454f0c29d</t>
  </si>
  <si>
    <t>Social Media Delivered</t>
  </si>
  <si>
    <t>https://www.socialmediadelivered.com/</t>
  </si>
  <si>
    <t>e9acb48d-2869-11f6-e82d-2e7b4947a994</t>
  </si>
  <si>
    <t>Social Media Demand</t>
  </si>
  <si>
    <t>http://socialmediademand.com/</t>
  </si>
  <si>
    <t>0a1b523e-5dc3-e072-bc42-c9f37b93b1f5</t>
  </si>
  <si>
    <t>Social Media Edge</t>
  </si>
  <si>
    <t>http://socialmediaedge.com</t>
  </si>
  <si>
    <t>ea094725-bc61-4b7d-8c0b-b89ea70ec9ce</t>
  </si>
  <si>
    <t>Social Media Education Group</t>
  </si>
  <si>
    <t>http://www.socialmediaeducationgroup.com</t>
  </si>
  <si>
    <t>5aa0cf7a-b643-7930-3f2c-edb88baa6124</t>
  </si>
  <si>
    <t>Social Media eLearning</t>
  </si>
  <si>
    <t>http://www.socialmediaelearning.co.uk</t>
  </si>
  <si>
    <t>d2ad212e-a6be-3221-602b-b285a1ec4535</t>
  </si>
  <si>
    <t>Social Media Examiner</t>
  </si>
  <si>
    <t>http://www.socialmediaexaminer.com</t>
  </si>
  <si>
    <t>3c510aca-1c6f-9dd2-7f0b-45e7882e1293</t>
  </si>
  <si>
    <t>Social Media Explorer</t>
  </si>
  <si>
    <t>http://www.socialmediaexplorer.com/</t>
  </si>
  <si>
    <t>b5450fb7-27e8-2d5a-61d3-898d4dc039da</t>
  </si>
  <si>
    <t>Social Media Factory</t>
  </si>
  <si>
    <t>http://socialmediafactory.net</t>
  </si>
  <si>
    <t>567a0d28-1215-ba0b-2391-d3a22b169a40</t>
  </si>
  <si>
    <t>social media fast secure services online</t>
  </si>
  <si>
    <t>http://getfollowersandlikes.info/</t>
  </si>
  <si>
    <t>b8c31577-b3a8-febe-2ba0-f502cff124fe</t>
  </si>
  <si>
    <t>Social Media Followers</t>
  </si>
  <si>
    <t>http://buyinstagramsfollowersfast.com/</t>
  </si>
  <si>
    <t>b0206cca-7015-968b-ddff-d4dd66376d79</t>
  </si>
  <si>
    <t>Social Media for Good</t>
  </si>
  <si>
    <t>http://sm4good.com</t>
  </si>
  <si>
    <t>d0ab357c-d0ba-3eb9-6d36-92a895d53bd2</t>
  </si>
  <si>
    <t>Social Media Gateways, Inc.</t>
  </si>
  <si>
    <t>http://socialmediagateways.com</t>
  </si>
  <si>
    <t>eda74400-f63d-44a5-e3be-aba01d8a53b3</t>
  </si>
  <si>
    <t>Social Media Growth</t>
  </si>
  <si>
    <t>http://socialmediagrowth.co</t>
  </si>
  <si>
    <t>29b41692-59ca-94a2-aece-eb509e9359e9</t>
  </si>
  <si>
    <t>Social Media Guys</t>
  </si>
  <si>
    <t>http://www.socialmediaguys.com</t>
  </si>
  <si>
    <t>1eff1265-f18a-4ecf-9e67-356b4ec7327f</t>
  </si>
  <si>
    <t>Social Media Influence</t>
  </si>
  <si>
    <t>http://socialmediainfluence.com</t>
  </si>
  <si>
    <t>e2960b67-fe49-8b59-14ea-56fd90282aa0</t>
  </si>
  <si>
    <t>Social Media Information</t>
  </si>
  <si>
    <t>http://www.smiaware.com</t>
  </si>
  <si>
    <t>79af0cb3-f9c8-71f8-5be3-03ca0e9c24aa</t>
  </si>
  <si>
    <t>Social Media Interactive</t>
  </si>
  <si>
    <t>http://www.socialmedia-interactive.com/</t>
  </si>
  <si>
    <t>dd931fea-a54a-622f-57b1-5a94479d6023</t>
  </si>
  <si>
    <t>Social Media Law Student</t>
  </si>
  <si>
    <t>http://socialmedialawstudent.com</t>
  </si>
  <si>
    <t>98fb1712-124b-0b31-410d-05a98e7cc6fa</t>
  </si>
  <si>
    <t>Social Media Limited</t>
  </si>
  <si>
    <t>http://socialmedialimited.co.uk</t>
  </si>
  <si>
    <t>750d874d-c555-ecd0-857e-d6e78f7864ae</t>
  </si>
  <si>
    <t>http://www.socialmedialimited.com/</t>
  </si>
  <si>
    <t>1fd3af0b-6528-6702-8755-720ce3eb2e0c</t>
  </si>
  <si>
    <t>Social Media Link</t>
  </si>
  <si>
    <t>http://www.socialmedialink.com</t>
  </si>
  <si>
    <t>2f405cd1-f559-189f-c6c8-c17802b01f68</t>
  </si>
  <si>
    <t>Social Media Ltd</t>
  </si>
  <si>
    <t>http://social-media.co.uk</t>
  </si>
  <si>
    <t>4d17b7b3-6147-4802-4d8c-caeb3a4b5fc5</t>
  </si>
  <si>
    <t>Social Media Marketing</t>
  </si>
  <si>
    <t>http://buycheapfollower.co/buy-instagram-followers/</t>
  </si>
  <si>
    <t>0ebf5e2a-9bb7-f4fa-da77-264acdc71546</t>
  </si>
  <si>
    <t>Social Media Marketing Agency Indonesia</t>
  </si>
  <si>
    <t>http://arwuda.com</t>
  </si>
  <si>
    <t>bad5eff8-9725-61c9-34bc-057aa634e49b</t>
  </si>
  <si>
    <t>Social Media Marketing Company</t>
  </si>
  <si>
    <t>http://www.kodematix.com/marketing-service/social-media-promotion/</t>
  </si>
  <si>
    <t>3dbc3b25-81b8-cd6e-ac16-49a39794385c</t>
  </si>
  <si>
    <t>Social Media Marketing Company in Dubai</t>
  </si>
  <si>
    <t>http://www.socialmediamarketinguae.com/</t>
  </si>
  <si>
    <t>74545912-2f7d-473a-879e-39f243a8ab75</t>
  </si>
  <si>
    <t>social media marketing london</t>
  </si>
  <si>
    <t>http://www.socialmediamarketinglondon.co.uk</t>
  </si>
  <si>
    <t>0e6abad2-e624-4cb3-a6df-7a3705557771</t>
  </si>
  <si>
    <t>Social Media Marketing Services Philippines | Classico</t>
  </si>
  <si>
    <t>http://socialmediamarketingservicesclassico.blogspot.com/</t>
  </si>
  <si>
    <t>888489d0-a4e8-cc9c-7ad7-102091b0141d</t>
  </si>
  <si>
    <t>Social Media Marketing Society</t>
  </si>
  <si>
    <t>http://society.socialmediaexaminer.com/</t>
  </si>
  <si>
    <t>52fb5d77-1279-d2dc-d24f-4e749265b4a7</t>
  </si>
  <si>
    <t>Social Media Networking</t>
  </si>
  <si>
    <t>http://gettwitterfollowers.co/</t>
  </si>
  <si>
    <t>54981b60-43ae-3bac-b9b0-226886facf64</t>
  </si>
  <si>
    <t>Social Media NZ</t>
  </si>
  <si>
    <t>http://socialmedianz.com/</t>
  </si>
  <si>
    <t>64da7f2d-dd8b-a91b-1426-1881a1fcd0c0</t>
  </si>
  <si>
    <t>Social Media Planner</t>
  </si>
  <si>
    <t>http://www.socialmediaplanner.com.au</t>
  </si>
  <si>
    <t>d704746f-c363-fd7f-3b09-d35263cbca51</t>
  </si>
  <si>
    <t>http://smplanner.com</t>
  </si>
  <si>
    <t>442c4109-3290-2aef-07c6-a4384bda8b71</t>
  </si>
  <si>
    <t>Social Media Relations</t>
  </si>
  <si>
    <t>http://www.smrelations.com/</t>
  </si>
  <si>
    <t>b80cd184-ab04-0aaa-6cc8-0ec94e7b4213</t>
  </si>
  <si>
    <t>Social Media Report Card</t>
  </si>
  <si>
    <t>http://smrc.me</t>
  </si>
  <si>
    <t>f4bc6e45-4082-e19a-4f7d-8a881f892531</t>
  </si>
  <si>
    <t>Social Media Sapiens</t>
  </si>
  <si>
    <t>http://www.thesocialmediamarketingdubai.com</t>
  </si>
  <si>
    <t>ce007681-fa2b-3767-9098-9bab0204d9f5</t>
  </si>
  <si>
    <t>Social Media Sass</t>
  </si>
  <si>
    <t>http://www.socialmediasass.com/</t>
  </si>
  <si>
    <t>cf1a9d2f-fefb-14a2-7111-74e23878e2c1</t>
  </si>
  <si>
    <t>Social Media Search</t>
  </si>
  <si>
    <t>http://www.socialmediasearch.co.uk</t>
  </si>
  <si>
    <t>033bbdbc-0dd3-3a0e-f0ec-ed2fa878d0e6</t>
  </si>
  <si>
    <t>Social Media Simplified</t>
  </si>
  <si>
    <t>http://www.smsimplified.com</t>
  </si>
  <si>
    <t>54c66bd1-9e81-f628-752f-507e8b34210e</t>
  </si>
  <si>
    <t>Social Media Sites</t>
  </si>
  <si>
    <t>http://social-media-sites.com/</t>
  </si>
  <si>
    <t>c01c5e7d-6aca-8c76-5857-a9bf9d72abba</t>
  </si>
  <si>
    <t>Social Media Speaker</t>
  </si>
  <si>
    <t>16f8cd52-3356-8618-bc8f-8743a13d7160</t>
  </si>
  <si>
    <t>Social Media Spike</t>
  </si>
  <si>
    <t>http://www.socialmediaspike.com/</t>
  </si>
  <si>
    <t>f8595a1a-1790-44a9-3026-21e54f89c9e8</t>
  </si>
  <si>
    <t>Social Media Today</t>
  </si>
  <si>
    <t>http://www.socialmediatoday.com/</t>
  </si>
  <si>
    <t>a5137325-2518-0518-83f6-3e9a6a7713dc</t>
  </si>
  <si>
    <t>Social Media V</t>
  </si>
  <si>
    <t>http://www.socialmediav.com</t>
  </si>
  <si>
    <t>90b8fbd3-dbc5-5b61-85a6-89781aa9c91f</t>
  </si>
  <si>
    <t>Social Media Week</t>
  </si>
  <si>
    <t>http://socialmediaweek.org/</t>
  </si>
  <si>
    <t>821eff99-1713-3f9b-5fe7-76590660e538</t>
  </si>
  <si>
    <t>Social Median</t>
  </si>
  <si>
    <t>http://www.socialmedian.com</t>
  </si>
  <si>
    <t>5f39b22a-e35f-4524-7aa7-ab5f2baf1b6e</t>
  </si>
  <si>
    <t>Social Medicine</t>
  </si>
  <si>
    <t>http://social-medicine.org</t>
  </si>
  <si>
    <t>53a7751d-2518-8167-e8d6-608a71ce4953</t>
  </si>
  <si>
    <t>Social Mention</t>
  </si>
  <si>
    <t>http://socialmention.com</t>
  </si>
  <si>
    <t>6d127a19-f824-3b33-5acf-62fc370bb020</t>
  </si>
  <si>
    <t>Social Miner</t>
  </si>
  <si>
    <t>http://www.socialminer.com</t>
  </si>
  <si>
    <t>95a66899-3bb3-f20d-6310-025f552daacf</t>
  </si>
  <si>
    <t>Social Mobile Designs</t>
  </si>
  <si>
    <t>http://www.socialmobiledesigns.com</t>
  </si>
  <si>
    <t>ff98e059-0154-408a-50da-129905331656</t>
  </si>
  <si>
    <t>Social Mobility</t>
  </si>
  <si>
    <t>http://www.socialmobility.io</t>
  </si>
  <si>
    <t>74bcd809-2b7d-2a5b-5213-0e9d71b08a75</t>
  </si>
  <si>
    <t>Social Mogul</t>
  </si>
  <si>
    <t>http://www.socialmogul.us/#/home</t>
  </si>
  <si>
    <t>9f55192d-a57c-590e-e0af-86a498ca0040</t>
  </si>
  <si>
    <t>Social Money</t>
  </si>
  <si>
    <t>http://socialmoney.com/</t>
  </si>
  <si>
    <t>9269f786-6efc-97a0-51d3-474f5def08ef</t>
  </si>
  <si>
    <t>Social Moov</t>
  </si>
  <si>
    <t>http://www.socialmoov.com</t>
  </si>
  <si>
    <t>482bec2c-6a26-27a4-ba16-59b200f29128</t>
  </si>
  <si>
    <t>Social Mosaic Inc.</t>
  </si>
  <si>
    <t>http://www.socialmosaic.me</t>
  </si>
  <si>
    <t>8a93c00d-87d5-4c96-ac65-e219af6bccc3</t>
  </si>
  <si>
    <t>Social Munkee</t>
  </si>
  <si>
    <t>http://socialmunkee.com</t>
  </si>
  <si>
    <t>e11cfce7-df2c-a97e-18d5-cc4d9dfa19ae</t>
  </si>
  <si>
    <t>Social n' Tech</t>
  </si>
  <si>
    <t>http://www.socialntech.com</t>
  </si>
  <si>
    <t>4f9d1777-57c4-775b-bf79-789bf339f30d</t>
  </si>
  <si>
    <t>Social Native</t>
  </si>
  <si>
    <t>http://socialnative.com</t>
  </si>
  <si>
    <t>1bc37a26-b4c6-20aa-b78b-d25584523112</t>
  </si>
  <si>
    <t>Social Nature</t>
  </si>
  <si>
    <t>https://www.socialnature.com/</t>
  </si>
  <si>
    <t>ca0e0f5e-a817-3c92-1102-84513c2c08d1</t>
  </si>
  <si>
    <t>Social Nerdia</t>
  </si>
  <si>
    <t>http://socialnerdia.com</t>
  </si>
  <si>
    <t>3dbf7556-d003-a936-ced8-7ee394cd0f38</t>
  </si>
  <si>
    <t>Social Network MD</t>
  </si>
  <si>
    <t>http://www.socialnetworkmd.com</t>
  </si>
  <si>
    <t>e9f79e73-7376-22d8-394d-c313a504dcbc</t>
  </si>
  <si>
    <t>Social Network Software</t>
  </si>
  <si>
    <t>http://www.socialnetworksoftware.com</t>
  </si>
  <si>
    <t>189d2e8f-f3bb-e30a-8950-39601616f58c</t>
  </si>
  <si>
    <t>Social Networking Watch</t>
  </si>
  <si>
    <t>http://www.socialnetworkingwatch.com</t>
  </si>
  <si>
    <t>ef8a8a4d-59b3-4056-642c-e676ef22f9b1</t>
  </si>
  <si>
    <t>Social Networking Website</t>
  </si>
  <si>
    <t>http://www.touchandfurious.com</t>
  </si>
  <si>
    <t>6db8b83a-aed9-5cf0-830c-8ed5e952e64c</t>
  </si>
  <si>
    <t>Social News Daily</t>
  </si>
  <si>
    <t>http://socialnewsdaily.com/</t>
  </si>
  <si>
    <t>72b9d346-222f-a5ac-d9ac-1332abfc1323</t>
  </si>
  <si>
    <t>Social ninja</t>
  </si>
  <si>
    <t>http://ilyan.com</t>
  </si>
  <si>
    <t>52d60e04-d1d8-9a98-9e4c-37e68d7349b0</t>
  </si>
  <si>
    <t>Social Noise</t>
  </si>
  <si>
    <t>http://web.socialnoise.com/#!home</t>
  </si>
  <si>
    <t>5ba121b2-a6ee-00ca-3cdb-16cd19f3a992</t>
  </si>
  <si>
    <t>Social Number</t>
  </si>
  <si>
    <t>http://www.socialnumber.com</t>
  </si>
  <si>
    <t>0c01bb4e-5278-a9e4-8cc2-396451a79b96</t>
  </si>
  <si>
    <t>Social Octave</t>
  </si>
  <si>
    <t>http://socialoctave.com/</t>
  </si>
  <si>
    <t>46e7c1ba-ec30-76f2-342f-4f2c0aa61bfd</t>
  </si>
  <si>
    <t>Social Offline</t>
  </si>
  <si>
    <t>http://socialoffline.in/</t>
  </si>
  <si>
    <t>fde1b957-b090-7690-97b4-b6d7e28c8be3</t>
  </si>
  <si>
    <t>Social Oomph</t>
  </si>
  <si>
    <t>https://www.socialoomph.com</t>
  </si>
  <si>
    <t>a8fa5f24-d3f8-c3e9-e637-c62f59ff243a</t>
  </si>
  <si>
    <t>Social Orange</t>
  </si>
  <si>
    <t>http://socialorange.in</t>
  </si>
  <si>
    <t>5337e851-bcf9-4482-6792-f1f7ac3f98ff</t>
  </si>
  <si>
    <t>Social Outlier</t>
  </si>
  <si>
    <t>http://socialoutlier.com/</t>
  </si>
  <si>
    <t>1ea40399-d7bd-cbaa-7f99-e35da48cb176</t>
  </si>
  <si>
    <t>Social Panda</t>
  </si>
  <si>
    <t>http://www.socialpanda.com.au/</t>
  </si>
  <si>
    <t>bde0f2cb-d0a1-5cf9-b1f1-0fe8c54aa374</t>
  </si>
  <si>
    <t>Social Panga</t>
  </si>
  <si>
    <t>https://www.socialpanga.com</t>
  </si>
  <si>
    <t>899faa72-5379-c80d-d7a9-3bc974b15adb</t>
  </si>
  <si>
    <t>Social Papes</t>
  </si>
  <si>
    <t>http://itunes.apple.com/us/app/social-papes/id818364480/?ls=1&amp;mt=8</t>
  </si>
  <si>
    <t>4adfe737-4d93-8041-a053-9d88208125cd</t>
  </si>
  <si>
    <t>Social Payments</t>
  </si>
  <si>
    <t>http://socialpayments.nl/</t>
  </si>
  <si>
    <t>74a06b5d-02a0-29b4-66d4-d824ffbee3f0</t>
  </si>
  <si>
    <t>Social People</t>
  </si>
  <si>
    <t>http://socialpeople.tv</t>
  </si>
  <si>
    <t>52be4b78-c7b2-b0b4-a887-209c177a2249</t>
  </si>
  <si>
    <t>Social Photos App</t>
  </si>
  <si>
    <t>https://socialphotosapp.com/</t>
  </si>
  <si>
    <t>2fe8b25c-1710-4aeb-949f-a601d5946b80</t>
  </si>
  <si>
    <t>Social Picnik</t>
  </si>
  <si>
    <t>http://www.socialpicnik.com</t>
  </si>
  <si>
    <t>998ec054-2d83-8bcb-c6c3-0b0eed866636</t>
  </si>
  <si>
    <t>Social Pinpoint</t>
  </si>
  <si>
    <t>http://www.socialpinpoint.com.au/</t>
  </si>
  <si>
    <t>7de41f22-4a6d-d843-b295-b2fd78607c3e</t>
  </si>
  <si>
    <t>Social Pixels</t>
  </si>
  <si>
    <t>http://social-pixels.com</t>
  </si>
  <si>
    <t>6a8c4efd-8aa8-df68-ed6f-317e17217e05</t>
  </si>
  <si>
    <t>Social Planster</t>
  </si>
  <si>
    <t>http://www.socialplanster.com</t>
  </si>
  <si>
    <t>544c0ff1-de38-b222-f572-83fbeebc3ded</t>
  </si>
  <si>
    <t>Social Plastic</t>
  </si>
  <si>
    <t>http://plasticbank.org/</t>
  </si>
  <si>
    <t>48095187-9255-d490-9cb5-b5a159c27695</t>
  </si>
  <si>
    <t>Social Platform</t>
  </si>
  <si>
    <t>http://www.socialplatform.com</t>
  </si>
  <si>
    <t>dc135d56-d28c-7cb8-4ef8-ffe0e560366a</t>
  </si>
  <si>
    <t>Social Playground</t>
  </si>
  <si>
    <t>http://www.socialplayground.com.au/</t>
  </si>
  <si>
    <t>3409ba57-ead4-ecba-f5d8-1dc2248353ca</t>
  </si>
  <si>
    <t>Social Plus</t>
  </si>
  <si>
    <t>http://socialplus.bg</t>
  </si>
  <si>
    <t>19954e10-594f-e711-8de7-11d5b9d3a399</t>
  </si>
  <si>
    <t>Social Point</t>
  </si>
  <si>
    <t>http://www.socialpoint.es</t>
  </si>
  <si>
    <t>d2b820e6-5b79-e84d-3602-932ad2bc79c0</t>
  </si>
  <si>
    <t>http://socialpoint.mx</t>
  </si>
  <si>
    <t>b8fd26e4-89a2-1b66-e5fa-c361bbb023a0</t>
  </si>
  <si>
    <t>Social Power</t>
  </si>
  <si>
    <t>http://www.socialpower.com</t>
  </si>
  <si>
    <t>c251c376-161a-c969-6fb8-80d60582001a</t>
  </si>
  <si>
    <t>Social Power Hour</t>
  </si>
  <si>
    <t>http://socialpowerhour.com/</t>
  </si>
  <si>
    <t>c485aea5-5182-a2fb-baf3-c77ac671a6ab</t>
  </si>
  <si>
    <t>Social Presence</t>
  </si>
  <si>
    <t>http://www.social-presence.co.uk</t>
  </si>
  <si>
    <t>3cc7a023-c3d5-ef9b-f726-0c94453e2bcd</t>
  </si>
  <si>
    <t>Social Print Studio</t>
  </si>
  <si>
    <t>http://socialprintstudio.com</t>
  </si>
  <si>
    <t>6a56c971-5c58-4b22-6efe-36baca0bfe44</t>
  </si>
  <si>
    <t>Social Project</t>
  </si>
  <si>
    <t>http://www.socialproject.com</t>
  </si>
  <si>
    <t>b3fabfe2-859e-3500-c01d-280d47fda33e</t>
  </si>
  <si>
    <t>Social Protection</t>
  </si>
  <si>
    <t>https://socialprotection.com/</t>
  </si>
  <si>
    <t>1c7da24d-c85e-9924-0cc9-27da8a715420</t>
  </si>
  <si>
    <t>Social Pulse</t>
  </si>
  <si>
    <t>http://www.socialpulse.co</t>
  </si>
  <si>
    <t>a09a94e1-4a02-45a5-4b7a-294016843829</t>
  </si>
  <si>
    <t>http://socialpulse.com/</t>
  </si>
  <si>
    <t>597f9034-8834-a486-7ba0-51f015a66df0</t>
  </si>
  <si>
    <t>Social Purposes, LLC</t>
  </si>
  <si>
    <t>http://www.socialpurposes.com</t>
  </si>
  <si>
    <t>52b79607-723e-bf07-4793-0a79bb06796d</t>
  </si>
  <si>
    <t>Social Q&amp;A</t>
  </si>
  <si>
    <t>http://socialqa.com</t>
  </si>
  <si>
    <t>b720320e-63a0-e277-7eeb-e7b099b40652</t>
  </si>
  <si>
    <t>Social Quantum</t>
  </si>
  <si>
    <t>http://socialquantum.com</t>
  </si>
  <si>
    <t>06e1dcd6-906f-a7df-750f-a9cc22fb17a1</t>
  </si>
  <si>
    <t>Social Quiz</t>
  </si>
  <si>
    <t>http://www.socialquiz.it</t>
  </si>
  <si>
    <t>96d71783-aa70-8e91-60cc-9653376f90ae</t>
  </si>
  <si>
    <t>Social Raves</t>
  </si>
  <si>
    <t>http://www.socialraves.com</t>
  </si>
  <si>
    <t>118373dd-f6f8-4e90-e114-284cd97e1cd9</t>
  </si>
  <si>
    <t>Social Rebate</t>
  </si>
  <si>
    <t>http://socialrebate.net</t>
  </si>
  <si>
    <t>38b5c746-a0c3-9fdb-dd5e-6e6cdc0cf0c8</t>
  </si>
  <si>
    <t>Social Recruiter</t>
  </si>
  <si>
    <t>http://socialrecruiter.net</t>
  </si>
  <si>
    <t>b0d4a55b-f2e9-253e-08ed-3d24c1253e0d</t>
  </si>
  <si>
    <t>Social Recruiting</t>
  </si>
  <si>
    <t>http://social-recruiting.asia</t>
  </si>
  <si>
    <t>1a28c2d5-8070-ae2b-2b09-ca9411ac595c</t>
  </si>
  <si>
    <t>Social ReHub</t>
  </si>
  <si>
    <t>http://www.socialrehub.com</t>
  </si>
  <si>
    <t>46b8d54d-e36b-71b2-8112-d30195433567</t>
  </si>
  <si>
    <t>Social Republic</t>
  </si>
  <si>
    <t>http://socialrepublicllc.com</t>
  </si>
  <si>
    <t>cbf9106d-05ea-5ce1-6674-576bd917569b</t>
  </si>
  <si>
    <t>Social Revolt Agency</t>
  </si>
  <si>
    <t>https://www.socialrevoltagency.com</t>
  </si>
  <si>
    <t>2ab6fce2-9f4c-2d13-3c08-0341ea1efdb7</t>
  </si>
  <si>
    <t>Social Rewards</t>
  </si>
  <si>
    <t>http://socialrewards.com</t>
  </si>
  <si>
    <t>1994a67e-1883-cd82-aa0f-c97d6a4fa461</t>
  </si>
  <si>
    <t>Social Roots</t>
  </si>
  <si>
    <t>http://www.socialroots.com</t>
  </si>
  <si>
    <t>d4a3c3b1-8c60-52ee-3363-29b87d7963ea</t>
  </si>
  <si>
    <t>Social Roulette</t>
  </si>
  <si>
    <t>http://socialroulette.net/</t>
  </si>
  <si>
    <t>a7df4e1b-2c8f-a6e1-08ec-0d85a6180dea</t>
  </si>
  <si>
    <t>Social SafeGuard</t>
  </si>
  <si>
    <t>http://www.socialsafeguard.com</t>
  </si>
  <si>
    <t>5013c18e-cff2-4bae-6695-11dd23d7920c</t>
  </si>
  <si>
    <t>Social Samosa</t>
  </si>
  <si>
    <t>http://www.socialsamosa.com</t>
  </si>
  <si>
    <t>2a72bbc9-6b7a-9f92-8d63-b2cf014fefc1</t>
  </si>
  <si>
    <t>Social Sauce</t>
  </si>
  <si>
    <t>http://www.sosauce.com</t>
  </si>
  <si>
    <t>55ce8e94-6f8b-0516-4346-255400129807</t>
  </si>
  <si>
    <t>Social Scene</t>
  </si>
  <si>
    <t>http://www.socialscene.io</t>
  </si>
  <si>
    <t>6c29409c-692e-48a5-67cd-7d0c2c79c1cb</t>
  </si>
  <si>
    <t>Social Science &amp; Research Consultants</t>
  </si>
  <si>
    <t>http://www.socialscienceandresearch.com</t>
  </si>
  <si>
    <t>8538c56d-94ba-3d2b-8e39-b8cd7c3265fd</t>
  </si>
  <si>
    <t>Social Science Research Council</t>
  </si>
  <si>
    <t>http://www.ssrc.org/</t>
  </si>
  <si>
    <t>341183e4-7578-93da-b86b-8ebcc9bc1d13</t>
  </si>
  <si>
    <t>Social Science Research Network</t>
  </si>
  <si>
    <t>http://ssrn.com/en/</t>
  </si>
  <si>
    <t>067ef04f-6603-ef28-5035-4ad75f5c0f8d</t>
  </si>
  <si>
    <t>SOCIAL SCOOP</t>
  </si>
  <si>
    <t>http://www.socialscoop.co</t>
  </si>
  <si>
    <t>b6ada987-dfd7-c817-4560-938f4f4f647a</t>
  </si>
  <si>
    <t>Social Searcher</t>
  </si>
  <si>
    <t>af68a7b1-661a-5023-558f-5a8ae271cc15</t>
  </si>
  <si>
    <t>Social Sector Ventures</t>
  </si>
  <si>
    <t>http://www.socialsectorventures.com</t>
  </si>
  <si>
    <t>3c820f43-8143-a66e-9522-30a07ada126d</t>
  </si>
  <si>
    <t>Social Security Administration</t>
  </si>
  <si>
    <t>http://www.ssa.gov</t>
  </si>
  <si>
    <t>be08a27f-59b9-c9c9-d386-118cf7d0153e</t>
  </si>
  <si>
    <t>Social Security Advocates for the Disabled</t>
  </si>
  <si>
    <t>http://www.ssadreps.com/</t>
  </si>
  <si>
    <t>a7ebf94c-bb07-309a-36e3-b37894d50da1</t>
  </si>
  <si>
    <t>Social Security Works</t>
  </si>
  <si>
    <t>http://www.socialsecurityworks.org/</t>
  </si>
  <si>
    <t>07efcbbe-e478-80b0-20ff-8e98a3086ff0</t>
  </si>
  <si>
    <t>Social Seeder</t>
  </si>
  <si>
    <t>http://www.socialseeder.com</t>
  </si>
  <si>
    <t>e4e8099d-1467-1792-2399-3c4f8a2ef180</t>
  </si>
  <si>
    <t>SOCIAL Seminovos</t>
  </si>
  <si>
    <t>http://www.sagaseminovos.com.br</t>
  </si>
  <si>
    <t>f1e41d73-7a6b-4be4-0742-50b86309b550</t>
  </si>
  <si>
    <t>Social Sentinel</t>
  </si>
  <si>
    <t>https://www.socialsentinel.com/</t>
  </si>
  <si>
    <t>67dd2f86-af2f-44ca-be1a-f3dfcb650124</t>
  </si>
  <si>
    <t>Social SEO Team Pvt. Ltd</t>
  </si>
  <si>
    <t>http://www.socialseoteam.com</t>
  </si>
  <si>
    <t>64d12719-7f39-03b2-6487-2299059a1a80</t>
  </si>
  <si>
    <t>Social Share Kit</t>
  </si>
  <si>
    <t>http://socialsharekit.com/</t>
  </si>
  <si>
    <t>e1536dd2-7d01-7988-93c8-2fd0db2d352a</t>
  </si>
  <si>
    <t>Social Shark</t>
  </si>
  <si>
    <t>http://www.socialshark.us/</t>
  </si>
  <si>
    <t>52122682-d909-4d09-1b81-e5b69b1f1ef4</t>
  </si>
  <si>
    <t>Social Shopping Network Ìâå¨</t>
  </si>
  <si>
    <t>71ecd1af-1854-74bf-bb66-41e93059774c</t>
  </si>
  <si>
    <t>Social Shore</t>
  </si>
  <si>
    <t>http://www.socialshore.com</t>
  </si>
  <si>
    <t>fec53fa4-7910-64ad-907f-2920915f57be</t>
  </si>
  <si>
    <t>Social Shuffle</t>
  </si>
  <si>
    <t>http://www.socialshuffle.co.uk</t>
  </si>
  <si>
    <t>78e5dc88-93e0-bd00-c6f9-b77b0afc57ba</t>
  </si>
  <si>
    <t>Social Sidekick</t>
  </si>
  <si>
    <t>http://www.socialsidekick.net</t>
  </si>
  <si>
    <t>d8f20a81-f444-10b7-4798-6c992443b6ca</t>
  </si>
  <si>
    <t>Social Sight</t>
  </si>
  <si>
    <t>http://www.socialsight.co.uk</t>
  </si>
  <si>
    <t>a5a25566-7a1b-0e54-7d65-c4045a298c6c</t>
  </si>
  <si>
    <t>Social Signal</t>
  </si>
  <si>
    <t>http://www.socialsignal.com</t>
  </si>
  <si>
    <t>a6d60b85-0b8b-d9bf-0734-8215f77c6de3</t>
  </si>
  <si>
    <t>Social Skateboarding</t>
  </si>
  <si>
    <t>http://www.socialskateboarding.com</t>
  </si>
  <si>
    <t>ef26025b-2c8d-e9e2-bd8d-b2f017b2b23c</t>
  </si>
  <si>
    <t>Social Slips</t>
  </si>
  <si>
    <t>http://www.socialslips.com</t>
  </si>
  <si>
    <t>b2205091-e7ba-8031-68e0-7881383a84bb</t>
  </si>
  <si>
    <t>Social Smart Software</t>
  </si>
  <si>
    <t>http://isocialsmart.com</t>
  </si>
  <si>
    <t>88fe4e5c-3c44-bee8-4492-4585be22be07</t>
  </si>
  <si>
    <t>Social Solutions</t>
  </si>
  <si>
    <t>http://www.socialsolutions.com</t>
  </si>
  <si>
    <t>7b98af7d-f3aa-8070-7b18-478a7c76d042</t>
  </si>
  <si>
    <t>Social Sparkling Wine</t>
  </si>
  <si>
    <t>http://www.socialsparklingwine.com</t>
  </si>
  <si>
    <t>b61cfd7c-1776-110b-f702-144d73ff6456</t>
  </si>
  <si>
    <t>Social Squared</t>
  </si>
  <si>
    <t>http://www.socialsquared.in</t>
  </si>
  <si>
    <t>7684373e-fbcb-cd4f-91f2-0fc58d953357</t>
  </si>
  <si>
    <t>Social Standards</t>
  </si>
  <si>
    <t>http://www.socialstandards.com/</t>
  </si>
  <si>
    <t>f70b2198-c508-6829-6b57-c5fc324f2c00</t>
  </si>
  <si>
    <t>Social Star</t>
  </si>
  <si>
    <t>http://socialstar.co/</t>
  </si>
  <si>
    <t>5e1d0200-f444-6612-14dd-23369669c0e1</t>
  </si>
  <si>
    <t>Social Starts</t>
  </si>
  <si>
    <t>http://socialstarts.com</t>
  </si>
  <si>
    <t>76cbf575-ae53-2706-5f82-458ac44af570</t>
  </si>
  <si>
    <t>Social Startups</t>
  </si>
  <si>
    <t>https://www.socialstartu.ps/</t>
  </si>
  <si>
    <t>e1a5468b-2cae-82e2-61c1-da0ef65dbd4b</t>
  </si>
  <si>
    <t>Social Status</t>
  </si>
  <si>
    <t>http://socialstatus.io</t>
  </si>
  <si>
    <t>1fce9d10-d18e-8662-eb58-2648744271b6</t>
  </si>
  <si>
    <t>Social Stock</t>
  </si>
  <si>
    <t>http://www.socialstock.com</t>
  </si>
  <si>
    <t>b585e6d7-4580-ceba-8457-3195cc471008</t>
  </si>
  <si>
    <t>Social Stock Exchange</t>
  </si>
  <si>
    <t>http://socialstockexchange.com/</t>
  </si>
  <si>
    <t>08615b78-a977-bca9-8b43-e922c24774c6</t>
  </si>
  <si>
    <t>Social Strata, Inc.</t>
  </si>
  <si>
    <t>https://www.socialstrata.com</t>
  </si>
  <si>
    <t>e55ad765-6b59-a1f4-c6b3-25a19ccce4b2</t>
  </si>
  <si>
    <t>Social Strategi</t>
  </si>
  <si>
    <t>http://www.socialstrategi.com</t>
  </si>
  <si>
    <t>e8e36203-1ebe-1150-91f1-c2c9357057e5</t>
  </si>
  <si>
    <t>Social Strategy 1</t>
  </si>
  <si>
    <t>http://www.socialstrategy1.com</t>
  </si>
  <si>
    <t>41a85645-c6eb-6917-d335-e38439d6b29f</t>
  </si>
  <si>
    <t>Social Streamers</t>
  </si>
  <si>
    <t>https://www.socialstreamers.com/</t>
  </si>
  <si>
    <t>a90ad429-42ee-d025-bc3b-3e41a7ad2d35</t>
  </si>
  <si>
    <t>Social Studio Shop</t>
  </si>
  <si>
    <t>http://www.socialstudioshop.com/</t>
  </si>
  <si>
    <t>ca8b725d-e378-8912-bdb2-cac8236c2178</t>
  </si>
  <si>
    <t>Social Studios</t>
  </si>
  <si>
    <t>http://www.socialstudios.tv</t>
  </si>
  <si>
    <t>2dc5915b-70d8-6545-a058-7b61a1f6f9d6</t>
  </si>
  <si>
    <t>http://www.social-studios.com</t>
  </si>
  <si>
    <t>e9278580-cff8-28eb-1ccd-9ddafd530593</t>
  </si>
  <si>
    <t>Social Swag</t>
  </si>
  <si>
    <t>http://www.socialswagco.com</t>
  </si>
  <si>
    <t>4960e51d-6e16-8dd5-1f8c-17995b77ee41</t>
  </si>
  <si>
    <t>Social Symphony</t>
  </si>
  <si>
    <t>http://www.socsym.com/</t>
  </si>
  <si>
    <t>2bda0653-a968-6493-a82a-f1788bc6c6fc</t>
  </si>
  <si>
    <t>Social Synapps</t>
  </si>
  <si>
    <t>http://socialsynapps.com//?reqp=1&amp;reqr=</t>
  </si>
  <si>
    <t>84409927-c701-2075-4a67-038fa8855b05</t>
  </si>
  <si>
    <t>Social Synaptics</t>
  </si>
  <si>
    <t>http://www.socialsynaptics.com</t>
  </si>
  <si>
    <t>b3e07d61-bd4a-eda9-1ce7-802fdb737f9a</t>
  </si>
  <si>
    <t>Social Tables</t>
  </si>
  <si>
    <t>http://www.socialtables.com</t>
  </si>
  <si>
    <t>56a58810-c1af-fd0f-9af7-080078be5ca4</t>
  </si>
  <si>
    <t>Social Talent</t>
  </si>
  <si>
    <t>http://www.socialtalent.co/</t>
  </si>
  <si>
    <t>9f88778d-8946-3e3e-9454-35ec068fd498</t>
  </si>
  <si>
    <t>Social Target</t>
  </si>
  <si>
    <t>http://www.socialtarget.com</t>
  </si>
  <si>
    <t>867af328-9b53-f6de-c6d0-52902e09080a</t>
  </si>
  <si>
    <t>Social Tee Club</t>
  </si>
  <si>
    <t>http://www.socialteeclub.com</t>
  </si>
  <si>
    <t>3d77689a-79d6-2348-b440-bb1a05e3ecb5</t>
  </si>
  <si>
    <t>Social Tees Animal Rescue</t>
  </si>
  <si>
    <t>http://socialteesnyc.org</t>
  </si>
  <si>
    <t>5a3bdaa7-fd8b-ca4b-514c-000c09562844</t>
  </si>
  <si>
    <t>Social To Commerce</t>
  </si>
  <si>
    <t>http://www.socialtocommerce.com/</t>
  </si>
  <si>
    <t>c89d4408-9055-16fa-d383-cdd65f360cba</t>
  </si>
  <si>
    <t>Social Toddler</t>
  </si>
  <si>
    <t>http://www.socialtoddler.com</t>
  </si>
  <si>
    <t>b597a4e3-a537-d4df-6427-eeaae9d211c5</t>
  </si>
  <si>
    <t>Social Tools</t>
  </si>
  <si>
    <t>http://www.socialtools.me</t>
  </si>
  <si>
    <t>48bbcd7e-cc3f-a608-ab46-787d15dbf016</t>
  </si>
  <si>
    <t>Social Touch</t>
  </si>
  <si>
    <t>http://social-touch.com</t>
  </si>
  <si>
    <t>fe8cac5c-d8ab-eae5-56a6-93a3cfc41a87</t>
  </si>
  <si>
    <t>Social Trademark</t>
  </si>
  <si>
    <t>http://www.socialtrademark.com</t>
  </si>
  <si>
    <t>d7e42c03-c6a0-eaa8-90a6-ea367bae3cdf</t>
  </si>
  <si>
    <t>Social Tree Media</t>
  </si>
  <si>
    <t>http://www.livinghuntington.com/</t>
  </si>
  <si>
    <t>96059ee3-962a-2b77-ad75-b167df8e1fa0</t>
  </si>
  <si>
    <t>Social Trends Media</t>
  </si>
  <si>
    <t>http://socialtrends.by/</t>
  </si>
  <si>
    <t>986cfbc7-c0b2-a215-0785-a5fbad46c453</t>
  </si>
  <si>
    <t>Social Tribe</t>
  </si>
  <si>
    <t>http://social-tribe.com/</t>
  </si>
  <si>
    <t>7caffcf6-47ab-a151-5fe3-d2b5863c5951</t>
  </si>
  <si>
    <t>Social Triggers</t>
  </si>
  <si>
    <t>https://socialtriggers.com</t>
  </si>
  <si>
    <t>345939d6-4301-d1d5-4046-279d2e9d09bf</t>
  </si>
  <si>
    <t>Social Turbine</t>
  </si>
  <si>
    <t>http://www.socialturbine.com</t>
  </si>
  <si>
    <t>72c447d2-1b9c-f2f9-7488-14fe2c7ea50e</t>
  </si>
  <si>
    <t>Social TV Digest</t>
  </si>
  <si>
    <t>http://www.socialtvdigest.com/</t>
  </si>
  <si>
    <t>889b1faa-4d40-a795-2b89-2c2aaddc8d08</t>
  </si>
  <si>
    <t>Social Values</t>
  </si>
  <si>
    <t>http://socialvalues.co/</t>
  </si>
  <si>
    <t>cd599388-18ec-a9ff-6813-4241fc117f86</t>
  </si>
  <si>
    <t>Social Vantage</t>
  </si>
  <si>
    <t>https://socialvantage.com</t>
  </si>
  <si>
    <t>0ca977be-6af8-f491-14cd-ed87b642b44a</t>
  </si>
  <si>
    <t>Social Venture Fund</t>
  </si>
  <si>
    <t>http://www.umsocialventure.com</t>
  </si>
  <si>
    <t>83c0734e-52ec-5943-f552-80c6b2ce3ea2</t>
  </si>
  <si>
    <t>Social Venture Group - SVG</t>
  </si>
  <si>
    <t>http://socialventuregroup.com/en/</t>
  </si>
  <si>
    <t>7f0c886d-e50c-e0b6-c349-de6f4d8db68a</t>
  </si>
  <si>
    <t>Social Venture Network</t>
  </si>
  <si>
    <t>http://svn.org/</t>
  </si>
  <si>
    <t>75f0fa8a-2326-53f8-7fc9-1448047dc4e2</t>
  </si>
  <si>
    <t>Social Venture Partners</t>
  </si>
  <si>
    <t>http://socialventurepartners.org</t>
  </si>
  <si>
    <t>433b71ac-6f94-2e70-cb23-5fe2fa2110aa</t>
  </si>
  <si>
    <t>Social Ventures Australia</t>
  </si>
  <si>
    <t>http://socialventures.com.au/</t>
  </si>
  <si>
    <t>4f5086b7-3ba7-a2a7-7ca8-e2be5de63594</t>
  </si>
  <si>
    <t>Social Ventures for Sustainability</t>
  </si>
  <si>
    <t>http://socialventures.org/</t>
  </si>
  <si>
    <t>6e066b2c-5878-16ae-c8f0-0111956bfdf9</t>
  </si>
  <si>
    <t>Social Ventures Hong Kong - SVHK</t>
  </si>
  <si>
    <t>http://sv-hk.org/</t>
  </si>
  <si>
    <t>f16eeedc-6dc2-1603-caa8-af0eaca3a08f</t>
  </si>
  <si>
    <t>Social Vibes Media</t>
  </si>
  <si>
    <t>http://www.socialvibesmedia.com/</t>
  </si>
  <si>
    <t>c15da3e0-f538-792b-dd6c-c99e54258c3e</t>
  </si>
  <si>
    <t>Social Viper</t>
  </si>
  <si>
    <t>http://www.socialviper.com</t>
  </si>
  <si>
    <t>e201ec27-7f1d-2390-0ead-e850530c354c</t>
  </si>
  <si>
    <t>Social Virb</t>
  </si>
  <si>
    <t>http://www.socialvirb.com</t>
  </si>
  <si>
    <t>77930b1f-875c-ee24-4e5d-d584389e8cb1</t>
  </si>
  <si>
    <t>Social Visio</t>
  </si>
  <si>
    <t>http://socialvisio.com</t>
  </si>
  <si>
    <t>645fe777-1a0e-51ad-9a03-ee80e89b062c</t>
  </si>
  <si>
    <t>Social Voucher</t>
  </si>
  <si>
    <t>http://www.socialvoucher.com</t>
  </si>
  <si>
    <t>ab66a875-d203-09a8-e75a-ba8400f678d5</t>
  </si>
  <si>
    <t>Social Wallet</t>
  </si>
  <si>
    <t>https://oursocialwallet.com</t>
  </si>
  <si>
    <t>b8e573d0-e2c5-9faf-6c7c-22e3559a5daf</t>
  </si>
  <si>
    <t>Social Wavelength</t>
  </si>
  <si>
    <t>http://www.socialwavelength.com</t>
  </si>
  <si>
    <t>7bdfd1b6-6bd1-6d7c-bab1-4f6abc632bfe</t>
  </si>
  <si>
    <t>Social We</t>
  </si>
  <si>
    <t>http://socialwe.co/</t>
  </si>
  <si>
    <t>27b06a45-54af-e9b4-a6a5-5bdd4a83519d</t>
  </si>
  <si>
    <t>Social Weaver Pte Ltd</t>
  </si>
  <si>
    <t>http://www.socialweaver.co</t>
  </si>
  <si>
    <t>1170783d-9665-4221-8cf9-9490a8074e1b</t>
  </si>
  <si>
    <t>Social WiFi</t>
  </si>
  <si>
    <t>https://socialwifi.com/</t>
  </si>
  <si>
    <t>950d7417-5936-8610-47c1-1265bd276295</t>
  </si>
  <si>
    <t>Social Wolf Media</t>
  </si>
  <si>
    <t>http://www.socialwolfmedia.com</t>
  </si>
  <si>
    <t>c6369a37-71c5-57a4-807c-c0133f63090d</t>
  </si>
  <si>
    <t>Social Worker Connect</t>
  </si>
  <si>
    <t>https://socialworkerconnect.com/</t>
  </si>
  <si>
    <t>e3690e7a-3d03-02c5-0de3-8dad24dd49e3</t>
  </si>
  <si>
    <t>Social X</t>
  </si>
  <si>
    <t>https://www.social-x-market.org/</t>
  </si>
  <si>
    <t>3ef316c3-1f0d-7c10-f663-540edbe1a63d</t>
  </si>
  <si>
    <t>Social Yearbook</t>
  </si>
  <si>
    <t>http://socialyearbook.com/</t>
  </si>
  <si>
    <t>5ead08cb-2ac0-b135-227e-748cea5acd55</t>
  </si>
  <si>
    <t>Social Yeti</t>
  </si>
  <si>
    <t>http://www.socialyeti.com</t>
  </si>
  <si>
    <t>bfee0bff-9481-c259-47e2-c1036f34ffe3</t>
  </si>
  <si>
    <t>Social Yuppies</t>
  </si>
  <si>
    <t>http://www.socialyuppies.com</t>
  </si>
  <si>
    <t>7f32a713-b977-a79b-b59b-cbe55e55c813</t>
  </si>
  <si>
    <t>Social Zen Technologies Pte Ltd</t>
  </si>
  <si>
    <t>http://www.sczen.com</t>
  </si>
  <si>
    <t>85001600-de7a-7c33-4539-bc79755d5072</t>
  </si>
  <si>
    <t>Social-3</t>
  </si>
  <si>
    <t>http://www.social-3.com/</t>
  </si>
  <si>
    <t>3ca0b333-c3e4-374f-6fac-4e671b4fc6c2</t>
  </si>
  <si>
    <t>Social-Karma</t>
  </si>
  <si>
    <t>http://social-karma.eu/</t>
  </si>
  <si>
    <t>0bf5da1c-0517-bf4c-81e1-63cb03ab1c9f</t>
  </si>
  <si>
    <t>Social.iQ</t>
  </si>
  <si>
    <t>https://socialiqapp.com</t>
  </si>
  <si>
    <t>ff40551f-e949-710a-3546-d9550f91ae13</t>
  </si>
  <si>
    <t>Social.me</t>
  </si>
  <si>
    <t>http://social.me</t>
  </si>
  <si>
    <t>b0dcf143-9348-c011-04d0-7e04cf39575b</t>
  </si>
  <si>
    <t>Social1000</t>
  </si>
  <si>
    <t>http://www.social1000.com</t>
  </si>
  <si>
    <t>e06360cc-a7e1-9cd8-6008-4704b5d2fffa</t>
  </si>
  <si>
    <t>Social27</t>
  </si>
  <si>
    <t>http://www.social27.com</t>
  </si>
  <si>
    <t>4d178ce4-ba52-c97f-e1c3-2b71e1fe7b71</t>
  </si>
  <si>
    <t>Social2Ms</t>
  </si>
  <si>
    <t>http://social2ms.com</t>
  </si>
  <si>
    <t>727b9895-609b-353e-4335-799ef8fe254d</t>
  </si>
  <si>
    <t>Social442.com</t>
  </si>
  <si>
    <t>http://www.social442.com</t>
  </si>
  <si>
    <t>f5c1b4cf-d454-d44d-0f47-0f697bb8e907</t>
  </si>
  <si>
    <t>social4ce</t>
  </si>
  <si>
    <t>http://www.social4ce.com</t>
  </si>
  <si>
    <t>609435ad-683c-e76e-9a81-0e132b672581</t>
  </si>
  <si>
    <t>Social4Social</t>
  </si>
  <si>
    <t>http://www.social4social.org/</t>
  </si>
  <si>
    <t>ac2149c3-eb22-0323-242e-6a265c78db21</t>
  </si>
  <si>
    <t>Social61</t>
  </si>
  <si>
    <t>http://www.social61.com</t>
  </si>
  <si>
    <t>6e7d4124-2078-c304-1b8d-2d3aebfee9e6</t>
  </si>
  <si>
    <t>socialab</t>
  </si>
  <si>
    <t>http://socialab.com/#</t>
  </si>
  <si>
    <t>c9e38c8b-ed95-d49a-3732-d40fd3b966c9</t>
  </si>
  <si>
    <t>Socialab</t>
  </si>
  <si>
    <t>http://www.socialab.gr</t>
  </si>
  <si>
    <t>d9de9a9c-6a7d-aa76-6098-e4bdd71e8627</t>
  </si>
  <si>
    <t>SocialAd</t>
  </si>
  <si>
    <t>http://www.socialad.biz</t>
  </si>
  <si>
    <t>4e3e2631-df30-ac6c-c7de-decb16ecbfff</t>
  </si>
  <si>
    <t>SocialAdr</t>
  </si>
  <si>
    <t>http://socialadr.com</t>
  </si>
  <si>
    <t>6d158339-eab8-ff72-f9ea-f4c368be30b0</t>
  </si>
  <si>
    <t>Socialance</t>
  </si>
  <si>
    <t>http://www.socialance.com</t>
  </si>
  <si>
    <t>34cd9e6d-975e-702f-7f37-52caa2057fdd</t>
  </si>
  <si>
    <t>SocialAnimal</t>
  </si>
  <si>
    <t>http://www.socialanimal.us</t>
  </si>
  <si>
    <t>a03f0828-7ce8-5d3d-7dfb-68ff182505ef</t>
  </si>
  <si>
    <t>SocialApparatus</t>
  </si>
  <si>
    <t>http://code.socialapparatus.com/</t>
  </si>
  <si>
    <t>ffa9d480-ee1e-2169-04f5-67cc0873abbc</t>
  </si>
  <si>
    <t>SocialAppsHQ</t>
  </si>
  <si>
    <t>http://www.socialappshq.com</t>
  </si>
  <si>
    <t>bb52094f-ecc7-3eef-6311-80a7a2584df2</t>
  </si>
  <si>
    <t>Socialarc</t>
  </si>
  <si>
    <t>http://socialarc.com</t>
  </si>
  <si>
    <t>10018acd-b3f8-be43-c9ea-c7a501ce3222</t>
  </si>
  <si>
    <t>SocialArena Games</t>
  </si>
  <si>
    <t>http://socialarenagames.com</t>
  </si>
  <si>
    <t>7323ea69-6373-01b7-5e25-e10f3a89cb84</t>
  </si>
  <si>
    <t>Socialatom Group</t>
  </si>
  <si>
    <t>http://www.socialatomgroup.com</t>
  </si>
  <si>
    <t>1b91c841-3874-fcdb-4728-9ae70df57fbb</t>
  </si>
  <si>
    <t>Socialatom Ventures</t>
  </si>
  <si>
    <t>http://socialatomventures.com</t>
  </si>
  <si>
    <t>5513dc0c-ebad-fd26-9fe8-6d72ea9ae973</t>
  </si>
  <si>
    <t>SocialAttire.com</t>
  </si>
  <si>
    <t>http://www.socialattire.com</t>
  </si>
  <si>
    <t>93f148ed-9cdd-45ac-e107-5c67eb9b208b</t>
  </si>
  <si>
    <t>SocialAudience</t>
  </si>
  <si>
    <t>http://digitalaudience.nl/socialaudience_eng/</t>
  </si>
  <si>
    <t>1ec2b793-d7ff-66a5-3e6b-6daa63863731</t>
  </si>
  <si>
    <t>SocialB - Alumni Connect</t>
  </si>
  <si>
    <t>https://www.mysocialb.com/</t>
  </si>
  <si>
    <t>7343b7d0-ea1b-b145-3413-7cbd74930223</t>
  </si>
  <si>
    <t>Socialbakers</t>
  </si>
  <si>
    <t>http://www.socialbakers.com</t>
  </si>
  <si>
    <t>a92e8865-b345-9d07-d344-23682228be7a</t>
  </si>
  <si>
    <t>SocialBang</t>
  </si>
  <si>
    <t>http://socialbang.com</t>
  </si>
  <si>
    <t>51f453be-9f10-d6c1-11ca-c55299e46a78</t>
  </si>
  <si>
    <t>SocialBase</t>
  </si>
  <si>
    <t>http://www.socialbase.com.br</t>
  </si>
  <si>
    <t>87fddf98-1e03-c7f7-b642-c7fc5c2736a0</t>
  </si>
  <si>
    <t>SocialBattles</t>
  </si>
  <si>
    <t>http://socialbattles.com/</t>
  </si>
  <si>
    <t>fe48da43-2150-0ed6-a116-384f617c4b6f</t>
  </si>
  <si>
    <t>SocialBee</t>
  </si>
  <si>
    <t>http://socialbee.ie</t>
  </si>
  <si>
    <t>caec911b-64dd-1c00-29e8-153e425e51f4</t>
  </si>
  <si>
    <t>Socialbel</t>
  </si>
  <si>
    <t>http://socialbel.com</t>
  </si>
  <si>
    <t>97708d6b-3faf-0d6b-cc35-f3f105c9dca9</t>
  </si>
  <si>
    <t>SocialBelong</t>
  </si>
  <si>
    <t>http://www.socialbelong.net</t>
  </si>
  <si>
    <t>6e6e0bfe-31c0-fb3c-2d30-e242ecf97813</t>
  </si>
  <si>
    <t>SocialBets</t>
  </si>
  <si>
    <t>http://www.socialbets.es</t>
  </si>
  <si>
    <t>68611c91-94f4-97b1-2bc0-83b4f4f1997a</t>
  </si>
  <si>
    <t>Socialbilitty</t>
  </si>
  <si>
    <t>https://socialbilitty.com</t>
  </si>
  <si>
    <t>d33d9775-6506-b28f-d231-2d9c00a8c018</t>
  </si>
  <si>
    <t>SocialBios</t>
  </si>
  <si>
    <t>http://www.socialbios.com</t>
  </si>
  <si>
    <t>da767afb-910f-97ec-64e9-9722058bc906</t>
  </si>
  <si>
    <t>Socialbit UG</t>
  </si>
  <si>
    <t>http://socialbit.de</t>
  </si>
  <si>
    <t>a0d674ee-eeed-af20-3508-3d25c5dca3f4</t>
  </si>
  <si>
    <t>Socialblaze</t>
  </si>
  <si>
    <t>http://www.socialblaze.com</t>
  </si>
  <si>
    <t>2e5cfa3d-4690-1647-6f21-84c94f55fa87</t>
  </si>
  <si>
    <t>Socialbliss</t>
  </si>
  <si>
    <t>http://www.socialbliss.com</t>
  </si>
  <si>
    <t>31bc5b8c-368a-3f26-765a-d4a0b35f6df8</t>
  </si>
  <si>
    <t>Socialblood, Inc</t>
  </si>
  <si>
    <t>http://www.socialblood.org</t>
  </si>
  <si>
    <t>dcd51fea-e510-4c55-2139-9076b5dce8e8</t>
  </si>
  <si>
    <t>SocialBoards</t>
  </si>
  <si>
    <t>http://socialboards.no/</t>
  </si>
  <si>
    <t>9e9c800d-6c60-d0ce-3169-48b6e4a6b4f8</t>
  </si>
  <si>
    <t>Socialbomb</t>
  </si>
  <si>
    <t>http://www.socialbomb.com</t>
  </si>
  <si>
    <t>a2dcd964-1115-02a5-352b-1d8615ab375c</t>
  </si>
  <si>
    <t>Socialbombing</t>
  </si>
  <si>
    <t>http://www.socialbombing.org</t>
  </si>
  <si>
    <t>9c35a274-1c98-1852-6f43-889b390f88eb</t>
  </si>
  <si>
    <t>SocialBookCo.com</t>
  </si>
  <si>
    <t>http://www.socialbookco.com</t>
  </si>
  <si>
    <t>8582d78e-b533-eb35-3b09-096b1f6b4269</t>
  </si>
  <si>
    <t>SocialBox</t>
  </si>
  <si>
    <t>http://www.socialboxusa.com</t>
  </si>
  <si>
    <t>9bf9658b-03ca-1fb7-323a-94a329991354</t>
  </si>
  <si>
    <t>SocialBrand</t>
  </si>
  <si>
    <t>http://www.socialbrand.us</t>
  </si>
  <si>
    <t>766fb6c4-2d4c-a407-48b2-e77dbfef8a6a</t>
  </si>
  <si>
    <t>Socialbrand watch</t>
  </si>
  <si>
    <t>http://socialbrandwatch.com/</t>
  </si>
  <si>
    <t>6c208e2b-059a-3ca1-cd4d-0655f2d9bd0c</t>
  </si>
  <si>
    <t>SocialBrando</t>
  </si>
  <si>
    <t>http://www.socialbrando.com</t>
  </si>
  <si>
    <t>d5e0affd-117e-6962-8cfe-d9b6503b0aa1</t>
  </si>
  <si>
    <t>SocialBrands</t>
  </si>
  <si>
    <t>http://www.socialbrandsapp.com</t>
  </si>
  <si>
    <t>3e962669-10eb-86ae-54de-da9ac9161345</t>
  </si>
  <si>
    <t>SocialBrowse</t>
  </si>
  <si>
    <t>http://www.socialbrowse.com</t>
  </si>
  <si>
    <t>a697140d-685f-9f43-a03e-0962be203483</t>
  </si>
  <si>
    <t>SocialBundle.com</t>
  </si>
  <si>
    <t>https://www.socialbundle.com</t>
  </si>
  <si>
    <t>272422cc-5817-a90b-2c1e-09684633e208</t>
  </si>
  <si>
    <t>SocialBungy</t>
  </si>
  <si>
    <t>http://www.socialbungy.com</t>
  </si>
  <si>
    <t>ecb8c56e-378d-634c-7357-46da868e20c5</t>
  </si>
  <si>
    <t>SocialBusinessCard</t>
  </si>
  <si>
    <t>http://socialbusinesscard.me</t>
  </si>
  <si>
    <t>5eb3f115-27aa-ac6a-1ec8-d2422ea6c439</t>
  </si>
  <si>
    <t>SocialBuy</t>
  </si>
  <si>
    <t>http://www.socialbuy.com</t>
  </si>
  <si>
    <t>6914ff90-e387-87a1-4012-359a185878f8</t>
  </si>
  <si>
    <t>Socialbyme</t>
  </si>
  <si>
    <t>http://socialbyme.zendesk.com/home</t>
  </si>
  <si>
    <t>dc2b853d-d07a-248b-6c1c-d7f9e98f031a</t>
  </si>
  <si>
    <t>SocialCaddy</t>
  </si>
  <si>
    <t>http://www.socialcaddy.com</t>
  </si>
  <si>
    <t>f272b321-9dda-1bdc-ad9d-50eb2ccd9499</t>
  </si>
  <si>
    <t>SocialCalendar</t>
  </si>
  <si>
    <t>http://www.socialcalendar.com</t>
  </si>
  <si>
    <t>0c60465f-db76-a7c9-2501-be5b42316a5e</t>
  </si>
  <si>
    <t>Socialcam</t>
  </si>
  <si>
    <t>http://socialcam.com</t>
  </si>
  <si>
    <t>91236f77-036f-be47-a6b8-992fb28b807b</t>
  </si>
  <si>
    <t>SocialCanvas</t>
  </si>
  <si>
    <t>https://www.thesocialcanvas.com</t>
  </si>
  <si>
    <t>01e372ff-311e-b975-4a58-0fe9d565ad51</t>
  </si>
  <si>
    <t>SocialCapital</t>
  </si>
  <si>
    <t>http://socialcapital.io</t>
  </si>
  <si>
    <t>10d0d99d-f0be-aa7e-4bec-23519c0d2b37</t>
  </si>
  <si>
    <t>SocialCar</t>
  </si>
  <si>
    <t>http://www.socialcar.com</t>
  </si>
  <si>
    <t>55b6d253-a5a5-05fd-54ce-98a595c1e7a4</t>
  </si>
  <si>
    <t>SocialCareer</t>
  </si>
  <si>
    <t>http://www.socialcareer.com</t>
  </si>
  <si>
    <t>c53c5b2f-1c78-5b05-224e-4f20f43be7f9</t>
  </si>
  <si>
    <t>SocialCart</t>
  </si>
  <si>
    <t>http://www.socialcart.com</t>
  </si>
  <si>
    <t>7d3777f4-9485-b16b-3d72-ba6daf4c1566</t>
  </si>
  <si>
    <t>Socialcast</t>
  </si>
  <si>
    <t>http://socialcast.com</t>
  </si>
  <si>
    <t>3fd39d84-8e1c-0a4b-77fc-bb125bb1c4fa</t>
  </si>
  <si>
    <t>SocialCee</t>
  </si>
  <si>
    <t>http://www.socialcee.com</t>
  </si>
  <si>
    <t>213087e2-c908-7811-afc4-cf29ba5253dd</t>
  </si>
  <si>
    <t>Socialcense</t>
  </si>
  <si>
    <t>http://socialcense.com</t>
  </si>
  <si>
    <t>8e4e0229-63c3-2ab2-83f5-e30194de8d44</t>
  </si>
  <si>
    <t>SocialCheck.me</t>
  </si>
  <si>
    <t>http://socialcheck.me</t>
  </si>
  <si>
    <t>bf6eacd5-e11c-e9e9-3563-1614d600cfaf</t>
  </si>
  <si>
    <t>SocialChomp</t>
  </si>
  <si>
    <t>https://socialchomp.com</t>
  </si>
  <si>
    <t>e3d5ea76-e8b0-db91-7362-542d38493706</t>
  </si>
  <si>
    <t>SocialChorus</t>
  </si>
  <si>
    <t>http://www.socialchorus.com</t>
  </si>
  <si>
    <t>7c37a998-9f01-c888-f21f-afe083f13cec</t>
  </si>
  <si>
    <t>Socialcities S.R.L.</t>
  </si>
  <si>
    <t>http://socialcities.it</t>
  </si>
  <si>
    <t>ccc3e691-8758-00f3-184d-410849a605ea</t>
  </si>
  <si>
    <t>SocialCity</t>
  </si>
  <si>
    <t>https://www.socialcity.in</t>
  </si>
  <si>
    <t>0d83ec95-dd3e-6a38-af91-adbb6156a6f2</t>
  </si>
  <si>
    <t>SocialClout</t>
  </si>
  <si>
    <t>https://www.socialclout.com/</t>
  </si>
  <si>
    <t>4a9926ac-40d2-9d3c-7479-aada92bfc540</t>
  </si>
  <si>
    <t>SocialClubMedia</t>
  </si>
  <si>
    <t>http://www.socialclubmedia.com.au/</t>
  </si>
  <si>
    <t>57aff97f-4dd7-8faa-cf47-d9ff69f332ff</t>
  </si>
  <si>
    <t>SocialCoaster Digital Agency (SDA)</t>
  </si>
  <si>
    <t>http://www.socialcoaster.com</t>
  </si>
  <si>
    <t>5974b115-ca8d-e10e-6ee8-2c3b2a836d20</t>
  </si>
  <si>
    <t>SocialCode</t>
  </si>
  <si>
    <t>http://www.socialcode.com</t>
  </si>
  <si>
    <t>275bd398-2a86-9910-102b-b7cc33e6911c</t>
  </si>
  <si>
    <t>SocialCom</t>
  </si>
  <si>
    <t>http://www.socialcom.de</t>
  </si>
  <si>
    <t>6d787093-b68d-9111-b0f8-dc5a5e374934</t>
  </si>
  <si>
    <t>SocialCommerce</t>
  </si>
  <si>
    <t>http://socialcom.me</t>
  </si>
  <si>
    <t>e440a781-b1a1-2c2d-0162-b430f989f915</t>
  </si>
  <si>
    <t>SocialCompare</t>
  </si>
  <si>
    <t>http://socialcompare.com</t>
  </si>
  <si>
    <t>c34f9ccf-d849-6bc7-7e96-68a7cd30f5fc</t>
  </si>
  <si>
    <t>SocialCon</t>
  </si>
  <si>
    <t>http://www.socialcon.net.tf</t>
  </si>
  <si>
    <t>58cfce4a-289a-48be-c771-ac67f894fadc</t>
  </si>
  <si>
    <t>SocialCondo</t>
  </si>
  <si>
    <t>https://www.socialcondo.com.br/</t>
  </si>
  <si>
    <t>b048a977-3470-5520-c870-25b810a87523</t>
  </si>
  <si>
    <t>SocialCops</t>
  </si>
  <si>
    <t>http://www.socialcops.com/</t>
  </si>
  <si>
    <t>59958a6c-1089-9376-d336-7a28ba955883</t>
  </si>
  <si>
    <t>SocialCred</t>
  </si>
  <si>
    <t>http://socialcred.it/</t>
  </si>
  <si>
    <t>45133517-b33f-1485-4652-91b56fd55c76</t>
  </si>
  <si>
    <t>SocialCrunch</t>
  </si>
  <si>
    <t>http://socialcrunch.com</t>
  </si>
  <si>
    <t>fd075d49-5cf6-1b2b-68cc-593a97424577</t>
  </si>
  <si>
    <t>SocialCube</t>
  </si>
  <si>
    <t>https://socialcube.co</t>
  </si>
  <si>
    <t>57b78e5a-89d4-dad7-f88b-0404eec2ac83</t>
  </si>
  <si>
    <t>SocialCxN</t>
  </si>
  <si>
    <t>https://www.socialcxn.com</t>
  </si>
  <si>
    <t>e2863bb1-78b6-63b9-9420-9df82700c4b0</t>
  </si>
  <si>
    <t>SocialDeal</t>
  </si>
  <si>
    <t>http://www.socialdeal.net</t>
  </si>
  <si>
    <t>edeb81eb-6fc3-042a-d462-53fc0ee8fa0b</t>
  </si>
  <si>
    <t>SOCIALDEALER</t>
  </si>
  <si>
    <t>http://socialdealer.com</t>
  </si>
  <si>
    <t>330cf6f7-a792-572e-a9d4-22cfd1bc3bc9</t>
  </si>
  <si>
    <t>SocialDeck</t>
  </si>
  <si>
    <t>http://socialdeck.com</t>
  </si>
  <si>
    <t>76e6bc1e-2117-4758-3c79-22e609bdf692</t>
  </si>
  <si>
    <t>SocialDecks</t>
  </si>
  <si>
    <t>http://www.socialdecks.com</t>
  </si>
  <si>
    <t>046b75c3-17af-bbfb-1519-dffa3c642fd0</t>
  </si>
  <si>
    <t>SocialDefender</t>
  </si>
  <si>
    <t>http://www.socialdefender.com</t>
  </si>
  <si>
    <t>e4c7bb1d-2666-ccb3-fe76-1e830d951b9d</t>
  </si>
  <si>
    <t>Socialdek</t>
  </si>
  <si>
    <t>http://www.socialdek.com</t>
  </si>
  <si>
    <t>5960ec0b-c5c2-bd2c-4d1e-000d99b7a229</t>
  </si>
  <si>
    <t>Socialdeviant</t>
  </si>
  <si>
    <t>http://socialdeviant.com/</t>
  </si>
  <si>
    <t>c9ecb0c2-9d1f-5e71-31e8-1774b096e24b</t>
  </si>
  <si>
    <t>Socialdex</t>
  </si>
  <si>
    <t>http://socialdex.co</t>
  </si>
  <si>
    <t>3c96626b-4f0d-bd60-48b4-56a79bd288d3</t>
  </si>
  <si>
    <t>SocialDiabetes</t>
  </si>
  <si>
    <t>http://www.socialdiabetes.com/en</t>
  </si>
  <si>
    <t>7018e55d-5b02-2906-da44-13d6039c1b76</t>
  </si>
  <si>
    <t>SocialDial</t>
  </si>
  <si>
    <t>http://socialdial.com</t>
  </si>
  <si>
    <t>c219eaba-00e6-b069-56e0-dfb5fb1accec</t>
  </si>
  <si>
    <t>SocialDice</t>
  </si>
  <si>
    <t>https://socialdice.net/</t>
  </si>
  <si>
    <t>a7e8b7d4-3a55-d297-54b1-5c0f113fbc07</t>
  </si>
  <si>
    <t>SocialDNA Labs</t>
  </si>
  <si>
    <t>http://www.socialdnalabs.com</t>
  </si>
  <si>
    <t>f9f81808-1d13-2356-dbe1-c0a5093c003d</t>
  </si>
  <si>
    <t>SocialDoe</t>
  </si>
  <si>
    <t>https://socialdoe.com/</t>
  </si>
  <si>
    <t>06dee3b1-0dee-d7dc-f887-9e7c39360d1b</t>
  </si>
  <si>
    <t>SocialDon.com</t>
  </si>
  <si>
    <t>http://www.socialdon.com</t>
  </si>
  <si>
    <t>e4317391-9f20-e0ec-bb51-d897a17ff90d</t>
  </si>
  <si>
    <t>SocialDoor</t>
  </si>
  <si>
    <t>http://www.social-door.com</t>
  </si>
  <si>
    <t>d777967e-d783-3722-e370-86b7f5d71de8</t>
  </si>
  <si>
    <t>Socialdraft</t>
  </si>
  <si>
    <t>http://socialdraft.com/</t>
  </si>
  <si>
    <t>6e3dba4e-30c2-2fa5-eb65-f608af77cd15</t>
  </si>
  <si>
    <t>SocialDrips</t>
  </si>
  <si>
    <t>https://socialdrips.com/en/home/</t>
  </si>
  <si>
    <t>3d7be856-a517-246a-86f4-efc142ac8ce2</t>
  </si>
  <si>
    <t>SocialDrv</t>
  </si>
  <si>
    <t>http://www.socialdrv.com</t>
  </si>
  <si>
    <t>33faa2c2-c616-e6ae-2237-a391848b7423</t>
  </si>
  <si>
    <t>Socialdy</t>
  </si>
  <si>
    <t>http://www.socialdy.com</t>
  </si>
  <si>
    <t>92c702ea-dc6a-e21f-4099-40eccd4a83ef</t>
  </si>
  <si>
    <t>Sociale</t>
  </si>
  <si>
    <t>http://socialeapp.com</t>
  </si>
  <si>
    <t>cc06c0bc-dee4-63a7-c51a-8d0bc86699c2</t>
  </si>
  <si>
    <t>SocialE</t>
  </si>
  <si>
    <t>http://sociale.co</t>
  </si>
  <si>
    <t>e2809df6-f3f5-c7bc-7da8-0830e8cfab07</t>
  </si>
  <si>
    <t>Sociale Controle</t>
  </si>
  <si>
    <t>http://sociale-controle.nl/mobielalarmering/</t>
  </si>
  <si>
    <t>449b9aa5-13a5-9236-7a02-c6bacb77dd7f</t>
  </si>
  <si>
    <t>Sociale Verzekeringsbank</t>
  </si>
  <si>
    <t>https://www.svb.nl/int/en/index.jsp</t>
  </si>
  <si>
    <t>b6093c8b-f921-0245-6bc0-616b4b551433</t>
  </si>
  <si>
    <t>SocialEars</t>
  </si>
  <si>
    <t>http://www.socialears.com</t>
  </si>
  <si>
    <t>9b846339-02c7-a1b4-1aeb-9c995594c890</t>
  </si>
  <si>
    <t>SocialEarth</t>
  </si>
  <si>
    <t>http://www.socialearth.org</t>
  </si>
  <si>
    <t>2f1134b4-40f0-6bd0-53cf-0558730f290d</t>
  </si>
  <si>
    <t>SocialEngine</t>
  </si>
  <si>
    <t>http://www.socialengine.com</t>
  </si>
  <si>
    <t>c0c1a643-60ba-61a0-59fd-3a58df43ad6e</t>
  </si>
  <si>
    <t>Socialenginemarket.com</t>
  </si>
  <si>
    <t>http://socialenginemarket.com</t>
  </si>
  <si>
    <t>1e325d21-bae0-ef5f-264c-af85c364419d</t>
  </si>
  <si>
    <t>Socialentellus</t>
  </si>
  <si>
    <t>http://socialentellus.com/</t>
  </si>
  <si>
    <t>4b55fcb8-d0e6-493a-6870-6c8b5f091f41</t>
  </si>
  <si>
    <t>SocialExpress</t>
  </si>
  <si>
    <t>http://social-express.com</t>
  </si>
  <si>
    <t>e7e7d28c-1cac-3538-ff62-1711cf638bca</t>
  </si>
  <si>
    <t>Socialeyes</t>
  </si>
  <si>
    <t>http://socialeyesapp.com</t>
  </si>
  <si>
    <t>70aabef3-5820-2d4f-38f1-5545a0e3a746</t>
  </si>
  <si>
    <t>SocialEyez</t>
  </si>
  <si>
    <t>http://social-eyez.com/</t>
  </si>
  <si>
    <t>1189783d-07e6-fbb4-3ba1-22ce0343532e</t>
  </si>
  <si>
    <t>SocialF5</t>
  </si>
  <si>
    <t>http://www.socialf5.com</t>
  </si>
  <si>
    <t>21a6144b-fb1e-cba7-b4e7-fc0fcd5435db</t>
  </si>
  <si>
    <t>SocialFamo.us</t>
  </si>
  <si>
    <t>http://www.socialfamo.us/</t>
  </si>
  <si>
    <t>9f88652b-e1fb-b2a1-fd43-893b3cc584c9</t>
  </si>
  <si>
    <t>SocialFare</t>
  </si>
  <si>
    <t>http://socialfare.org/en/</t>
  </si>
  <si>
    <t>8e45d2fd-4fab-25d0-2234-2f462c6337ae</t>
  </si>
  <si>
    <t>SocialFeast</t>
  </si>
  <si>
    <t>http://www.socialfeast.com</t>
  </si>
  <si>
    <t>ae9ee8b8-bb12-ac66-10cd-3096c128f8c2</t>
  </si>
  <si>
    <t>SocialFeet</t>
  </si>
  <si>
    <t>http://www.socialfeet.com</t>
  </si>
  <si>
    <t>7b6e1581-f81e-29ed-0ae7-b4b98ef1867a</t>
  </si>
  <si>
    <t>SocialFire</t>
  </si>
  <si>
    <t>http://socialfire.net.tc</t>
  </si>
  <si>
    <t>9b80825a-a84b-b30a-e531-52bb5cc0996b</t>
  </si>
  <si>
    <t>Socialfit</t>
  </si>
  <si>
    <t>http://www.socialfit.co.kr</t>
  </si>
  <si>
    <t>1c7a8724-3e8a-21d3-7026-6f2f0584cdfa</t>
  </si>
  <si>
    <t>SocialFlow</t>
  </si>
  <si>
    <t>http://www.socialflow.com</t>
  </si>
  <si>
    <t>82ed1d7e-9ea5-836d-c988-9ba931226b2e</t>
  </si>
  <si>
    <t>SOCIALFLUENCY</t>
  </si>
  <si>
    <t>http://www.socialfluency.com</t>
  </si>
  <si>
    <t>2db3e200-48c8-7e65-373f-e7bcc697ebd7</t>
  </si>
  <si>
    <t>Socialfly</t>
  </si>
  <si>
    <t>http://social-fly.com</t>
  </si>
  <si>
    <t>70a98841-a7e5-cccb-83b3-d39fd8c9c532</t>
  </si>
  <si>
    <t>http://socialflyny.com/</t>
  </si>
  <si>
    <t>6ca07351-217e-c70f-601e-e4f29b87df25</t>
  </si>
  <si>
    <t>SocialFolders</t>
  </si>
  <si>
    <t>http://socialfolders.me/</t>
  </si>
  <si>
    <t>16479f62-f82d-c948-9e6a-7f6e5538c794</t>
  </si>
  <si>
    <t>SocialForest</t>
  </si>
  <si>
    <t>http://socialforest.org/</t>
  </si>
  <si>
    <t>10268eff-273f-0e14-3014-692d10f7bc77</t>
  </si>
  <si>
    <t>SocialGadgetNews.com</t>
  </si>
  <si>
    <t>http://socialgadgetnews.com/</t>
  </si>
  <si>
    <t>bb1171a2-3670-bf94-830f-373c52257848</t>
  </si>
  <si>
    <t>SocialGeo</t>
  </si>
  <si>
    <t>https://socialgeo.co</t>
  </si>
  <si>
    <t>a0b8243a-a45f-7547-4ca1-a1f442ebfc86</t>
  </si>
  <si>
    <t>Socialgimme</t>
  </si>
  <si>
    <t>http://www.socialgimme.com</t>
  </si>
  <si>
    <t>cdf8583c-79e3-70c3-66a6-0956a1392431</t>
  </si>
  <si>
    <t>Socialgiri</t>
  </si>
  <si>
    <t>http://www.socialgiri.com</t>
  </si>
  <si>
    <t>42dc51f8-80ac-d5a0-2060-08b4bce86bf7</t>
  </si>
  <si>
    <t>Socialgist</t>
  </si>
  <si>
    <t>http://www.socialgist.com</t>
  </si>
  <si>
    <t>6e925fa8-6fe1-045c-1d91-eba74c4b0eba</t>
  </si>
  <si>
    <t>SocialGive</t>
  </si>
  <si>
    <t>http://www.socialgiveapp.com</t>
  </si>
  <si>
    <t>67e65505-8150-3d90-a4c0-b042e9604757</t>
  </si>
  <si>
    <t>Socialgiver</t>
  </si>
  <si>
    <t>https://www.socialgiver.com</t>
  </si>
  <si>
    <t>104139f5-62b9-0e7e-0f89-24502f77162a</t>
  </si>
  <si>
    <t>SocialGO</t>
  </si>
  <si>
    <t>http://www.socialgo.com</t>
  </si>
  <si>
    <t>ab286554-2e61-f021-5559-0d6f91547b1f</t>
  </si>
  <si>
    <t>SocialGrade, Inc.</t>
  </si>
  <si>
    <t>http://yoursocialgrade.com</t>
  </si>
  <si>
    <t>9f4f4ad0-0ac5-c478-2092-a1719addc550</t>
  </si>
  <si>
    <t>Socialgram</t>
  </si>
  <si>
    <t>http://socialgram.co</t>
  </si>
  <si>
    <t>01b5c543-63fc-a857-e85b-e67384205bc8</t>
  </si>
  <si>
    <t>http://www.socialgram.cl</t>
  </si>
  <si>
    <t>d35d1145-0d91-32c7-ed44-3c1b627f97cb</t>
  </si>
  <si>
    <t>SocialGrapes</t>
  </si>
  <si>
    <t>http://socialgrapes.com</t>
  </si>
  <si>
    <t>f2dc8a8c-7846-05c8-6ec1-d77f0a1ad642</t>
  </si>
  <si>
    <t>SocialGrapple</t>
  </si>
  <si>
    <t>http://socialgrapple.com</t>
  </si>
  <si>
    <t>325409f6-9963-df0f-6a4c-683cb93bc4ad</t>
  </si>
  <si>
    <t>SocialGrep</t>
  </si>
  <si>
    <t>http://www.socialgrep.com</t>
  </si>
  <si>
    <t>1fc989bc-f500-06b7-880f-a06d5a763b54</t>
  </si>
  <si>
    <t>SocialGroupe, Inc.</t>
  </si>
  <si>
    <t>http://imboardapp.com</t>
  </si>
  <si>
    <t>bebf870b-fbc1-c3a8-33e3-e8dc6f62081d</t>
  </si>
  <si>
    <t>SocialGrow</t>
  </si>
  <si>
    <t>http://socialgrow.com</t>
  </si>
  <si>
    <t>afd809f6-47bc-bf6d-4a0a-679229938fcc</t>
  </si>
  <si>
    <t>SocialGuide</t>
  </si>
  <si>
    <t>http://beta.socialguide.com</t>
  </si>
  <si>
    <t>2cf6e9e2-3388-5d54-21d4-ffcb1c7a5f34</t>
  </si>
  <si>
    <t>SocialGuides</t>
  </si>
  <si>
    <t>http://www.socialguides.com</t>
  </si>
  <si>
    <t>45b42bf9-1432-99f6-ff16-fe5f68865fc3</t>
  </si>
  <si>
    <t>Socialh4ck</t>
  </si>
  <si>
    <t>http://socialh4ck.com/</t>
  </si>
  <si>
    <t>d0290720-cfcb-4026-d8d6-c47737e7b8d6</t>
  </si>
  <si>
    <t>Socialhappen</t>
  </si>
  <si>
    <t>http://www.socialhappen.com</t>
  </si>
  <si>
    <t>baf266dc-7703-d668-00c4-076c136e80d8</t>
  </si>
  <si>
    <t>Socialhint</t>
  </si>
  <si>
    <t>http://socialhint.com</t>
  </si>
  <si>
    <t>823cc022-ffe0-3ca2-8d81-2aa6bfe9e138</t>
  </si>
  <si>
    <t>Socialhoop Inc</t>
  </si>
  <si>
    <t>http://www.socialhoop.com</t>
  </si>
  <si>
    <t>f5f2375d-87f6-2890-c78f-01aa9e3ae22e</t>
  </si>
  <si>
    <t>SocialHouse</t>
  </si>
  <si>
    <t>https://socialhouse.life/</t>
  </si>
  <si>
    <t>f58c5d59-9a68-3e0b-7615-eb92f9be4fce</t>
  </si>
  <si>
    <t>socialhub</t>
  </si>
  <si>
    <t>http://socialhub.io/en/</t>
  </si>
  <si>
    <t>358a9e4d-9b86-bec5-6383-467d92c90f78</t>
  </si>
  <si>
    <t>SocialHumidor</t>
  </si>
  <si>
    <t>https://socialhumidor.com</t>
  </si>
  <si>
    <t>3f847985-378f-5aab-8895-9f6dbe9e1827</t>
  </si>
  <si>
    <t>Socialibrium</t>
  </si>
  <si>
    <t>http://www.socialibrium.com</t>
  </si>
  <si>
    <t>e8a5096b-e747-a9c0-a803-6139f98d7e0a</t>
  </si>
  <si>
    <t>Socialie</t>
  </si>
  <si>
    <t>http://www.socialie.com/</t>
  </si>
  <si>
    <t>0e348c6e-e73f-4651-5fad-3dd66149f3f7</t>
  </si>
  <si>
    <t>SociaLifeChicago</t>
  </si>
  <si>
    <t>http://www.socialifechicago.com/</t>
  </si>
  <si>
    <t>ca8d0fb9-1994-32f8-8aec-020d8b1b8976</t>
  </si>
  <si>
    <t>Socialigence</t>
  </si>
  <si>
    <t>http://www.socialigence.net/</t>
  </si>
  <si>
    <t>818ead17-4936-4bd3-33cd-148393927b28</t>
  </si>
  <si>
    <t>Socialight</t>
  </si>
  <si>
    <t>https://web.archive.org/web/20131126040645/http://www.socialight.com/</t>
  </si>
  <si>
    <t>42351cf3-3090-c4e9-8d39-f72e220dbf1f</t>
  </si>
  <si>
    <t>Socialight Media Marketing</t>
  </si>
  <si>
    <t>http://www.socialightmedia.com/</t>
  </si>
  <si>
    <t>6c5ccf8b-7775-7d6b-c415-ede97cca02ef</t>
  </si>
  <si>
    <t>Socialinator</t>
  </si>
  <si>
    <t>https://socialinator.com</t>
  </si>
  <si>
    <t>466f5ab4-d52a-9cc3-87a0-ade2e3ce90e9</t>
  </si>
  <si>
    <t>SocialInSight LLC</t>
  </si>
  <si>
    <t>http://www.social-in-sight.com</t>
  </si>
  <si>
    <t>0a68ed03-7b36-06fb-0b33-a1a03bddc7fb</t>
  </si>
  <si>
    <t>Socialinus</t>
  </si>
  <si>
    <t>http://www.socialinus.com</t>
  </si>
  <si>
    <t>9e9dfc59-9a64-41e0-58ba-5fc3da2e9777</t>
  </si>
  <si>
    <t>SOCIALIST</t>
  </si>
  <si>
    <t>http://socialist.pro</t>
  </si>
  <si>
    <t>d5d942ed-4994-07ba-42c5-907f55b2f809</t>
  </si>
  <si>
    <t>Socialist</t>
  </si>
  <si>
    <t>http://sociali.st/</t>
  </si>
  <si>
    <t>3e08c9f9-f159-d252-acbc-46f73da15832</t>
  </si>
  <si>
    <t>Socialisting</t>
  </si>
  <si>
    <t>http://www.socialisting.com</t>
  </si>
  <si>
    <t>add2106f-da5b-00b1-6845-3acc31a04591</t>
  </si>
  <si>
    <t>Socialite</t>
  </si>
  <si>
    <t>http://www.getsocialite.com</t>
  </si>
  <si>
    <t>a3de6780-a211-08a1-2521-33e3b3ba2706</t>
  </si>
  <si>
    <t>http://www.socialite.agency/</t>
  </si>
  <si>
    <t>90908775-9da1-b847-ace4-652498082c1b</t>
  </si>
  <si>
    <t>Socialite.me</t>
  </si>
  <si>
    <t>http://www.socialite.me</t>
  </si>
  <si>
    <t>23a54f01-b7f6-c049-5564-0b47a273d300</t>
  </si>
  <si>
    <t>Socialius</t>
  </si>
  <si>
    <t>http://socialius.com</t>
  </si>
  <si>
    <t>6647bc26-66b7-9d96-c729-093052979cf1</t>
  </si>
  <si>
    <t>Socialius, Inc</t>
  </si>
  <si>
    <t>021649be-975b-1ea0-4ddf-3f62a133ef2e</t>
  </si>
  <si>
    <t>Socialive</t>
  </si>
  <si>
    <t>http://www.socialive.co.uk</t>
  </si>
  <si>
    <t>40acefbe-cd82-941c-3fd7-df4f726291b2</t>
  </si>
  <si>
    <t>http://socialive.us</t>
  </si>
  <si>
    <t>5f2d831d-481b-5f42-c3e6-7e2010974185</t>
  </si>
  <si>
    <t>SociaLive</t>
  </si>
  <si>
    <t>http://www.iamsocialive.com</t>
  </si>
  <si>
    <t>bef7a1a5-d942-c9f2-ee98-7f45bcf67da8</t>
  </si>
  <si>
    <t>Socialix</t>
  </si>
  <si>
    <t>https://socialix.com/</t>
  </si>
  <si>
    <t>48ce03c5-cae1-3795-2ef7-405cb48d9ef4</t>
  </si>
  <si>
    <t>socialization.ME</t>
  </si>
  <si>
    <t>http://www.socialization.me</t>
  </si>
  <si>
    <t>945b835b-2701-120f-f3c0-0d916419f91f</t>
  </si>
  <si>
    <t>Socialize</t>
  </si>
  <si>
    <t>http://www.getsocialize.com</t>
  </si>
  <si>
    <t>7eaea623-286c-3923-f87c-45babe77bcbb</t>
  </si>
  <si>
    <t>http://www.socialize.com.br/busca.aspx</t>
  </si>
  <si>
    <t>64082f09-a46e-bdfc-4f76-d04d0fa42f84</t>
  </si>
  <si>
    <t>http://www.socializeagency.com/</t>
  </si>
  <si>
    <t>37982b67-500e-d430-a6f4-a613e9587bd5</t>
  </si>
  <si>
    <t>socialize.it</t>
  </si>
  <si>
    <t>http://www.socializeitapp.com</t>
  </si>
  <si>
    <t>98b003a9-2b3e-6fad-eab8-f9afefc802d1</t>
  </si>
  <si>
    <t>socialized ventures</t>
  </si>
  <si>
    <t>http://socializedventures.com</t>
  </si>
  <si>
    <t>f8cea5cf-25d2-9428-178c-57bf86dc3f7e</t>
  </si>
  <si>
    <t>Socializewize</t>
  </si>
  <si>
    <t>http://socializewize.com</t>
  </si>
  <si>
    <t>746066b7-d244-6ea0-fcd2-fbef44cd722a</t>
  </si>
  <si>
    <t>Socializr</t>
  </si>
  <si>
    <t>http://socializr.com</t>
  </si>
  <si>
    <t>ad9c6c08-1858-6f72-cf9d-cf9c9a450942</t>
  </si>
  <si>
    <t>SocialJett</t>
  </si>
  <si>
    <t>http://www.socialjett.com</t>
  </si>
  <si>
    <t>8411a77d-2ae3-4cf9-b7ca-d59f7a79d11a</t>
  </si>
  <si>
    <t>SocialJitney</t>
  </si>
  <si>
    <t>http://www.socialjitney.com</t>
  </si>
  <si>
    <t>84f6ef7b-3e7c-f799-58b9-58126fff65fa</t>
  </si>
  <si>
    <t>Socialkash media</t>
  </si>
  <si>
    <t>http://socialkashmedia.com</t>
  </si>
  <si>
    <t>900a6a53-55d3-02e8-cdd2-8b9197eb5323</t>
  </si>
  <si>
    <t>SocialKaty</t>
  </si>
  <si>
    <t>http://www.socialkaty.com</t>
  </si>
  <si>
    <t>99afbf41-4f5f-9d51-f3c6-35c2b82faeb3</t>
  </si>
  <si>
    <t>SocialKey</t>
  </si>
  <si>
    <t>https://socialkey.ru</t>
  </si>
  <si>
    <t>633c6717-4a06-3d16-a9c8-6bc999b91d2c</t>
  </si>
  <si>
    <t>SocialKey Ads</t>
  </si>
  <si>
    <t>https://socialkey.ru/</t>
  </si>
  <si>
    <t>4b8d436a-fb38-cd51-cb7d-23ee4398c106</t>
  </si>
  <si>
    <t>Sociall</t>
  </si>
  <si>
    <t>http://www.sociall.ag</t>
  </si>
  <si>
    <t>5b7025ae-9037-09ed-061d-68df506b4b12</t>
  </si>
  <si>
    <t>Sociall.in</t>
  </si>
  <si>
    <t>http://www.sociall.in</t>
  </si>
  <si>
    <t>e078eed4-5fe7-fddf-3bd6-7eb3c8e8340c</t>
  </si>
  <si>
    <t>SocialLadder</t>
  </si>
  <si>
    <t>http://www.socialladderapp.com</t>
  </si>
  <si>
    <t>8119d0d2-a0cb-b01b-d7dc-6c770de2148a</t>
  </si>
  <si>
    <t>SocialLead</t>
  </si>
  <si>
    <t>https://sociallead.co</t>
  </si>
  <si>
    <t>fccc4d8f-d8f0-da77-7a55-d3d4a1c34e45</t>
  </si>
  <si>
    <t>Socialleet, Inc.</t>
  </si>
  <si>
    <t>http://www.socialleet.com</t>
  </si>
  <si>
    <t>10e02e8e-28d9-adef-1830-774c4d0b69e8</t>
  </si>
  <si>
    <t>Sociallgreen</t>
  </si>
  <si>
    <t>http://www.sociallgreen.com</t>
  </si>
  <si>
    <t>9942f907-a895-f18a-5947-1a9fc436ddd1</t>
  </si>
  <si>
    <t>Socially</t>
  </si>
  <si>
    <t>http://www.welovesocially.com/</t>
  </si>
  <si>
    <t>2d38e64e-b62c-d8d2-8e3c-df03ccd7c8aa</t>
  </si>
  <si>
    <t>Socially Conscious Software</t>
  </si>
  <si>
    <t>http://sociallycs.com</t>
  </si>
  <si>
    <t>c833d106-faeb-8a27-4dd5-6e8740719eb4</t>
  </si>
  <si>
    <t>Socially Engaged</t>
  </si>
  <si>
    <t>http://www.sociallyengagedmarketing.com</t>
  </si>
  <si>
    <t>a8954a24-fbed-fcd7-b316-594b7c016a77</t>
  </si>
  <si>
    <t>Socially Good Business</t>
  </si>
  <si>
    <t>http://www.sociallygoodbusiness.com/</t>
  </si>
  <si>
    <t>df4632b4-accf-baf1-e371-521843989270</t>
  </si>
  <si>
    <t>SociallyActive</t>
  </si>
  <si>
    <t>http://sociallyactive.com</t>
  </si>
  <si>
    <t>b05f716e-c3a3-2131-a9b5-b172aca13546</t>
  </si>
  <si>
    <t>Sociallybuzz</t>
  </si>
  <si>
    <t>http://www.sociallybuzz.com</t>
  </si>
  <si>
    <t>6dae2158-87be-136f-9f33-e0c9e7b5551f</t>
  </si>
  <si>
    <t>Sociallymap</t>
  </si>
  <si>
    <t>http://www.sociallymap.com/</t>
  </si>
  <si>
    <t>1e9a3d7f-bf51-130f-57a8-184280608e60</t>
  </si>
  <si>
    <t>SocialMadeSimple</t>
  </si>
  <si>
    <t>http://www.socialmadesimple.com</t>
  </si>
  <si>
    <t>a2a82a6f-9057-fe90-c50f-7220289de0cf</t>
  </si>
  <si>
    <t>SocialMafia</t>
  </si>
  <si>
    <t>http://www.semafia.co.cc</t>
  </si>
  <si>
    <t>6f4f67a1-490f-0587-9d38-64a502ebb833</t>
  </si>
  <si>
    <t>SocialMail</t>
  </si>
  <si>
    <t>http://www.socialmail.com</t>
  </si>
  <si>
    <t>11e8a0d0-86d4-9e61-48bf-5111da72dd66</t>
  </si>
  <si>
    <t>SocialMap</t>
  </si>
  <si>
    <t>http://www.socialmap.ai/</t>
  </si>
  <si>
    <t>d54ca18c-b30b-97f7-dc1a-d7ed015af331</t>
  </si>
  <si>
    <t>SocialMapp</t>
  </si>
  <si>
    <t>http://www.socialmapp.co</t>
  </si>
  <si>
    <t>1662135c-3547-5527-5d68-1d6c6bf19adb</t>
  </si>
  <si>
    <t>Socialmaps</t>
  </si>
  <si>
    <t>http://www.socialmapsapp.com/index.php</t>
  </si>
  <si>
    <t>dfc91bf8-f9f0-edf9-d3b3-a982bdfe37c0</t>
  </si>
  <si>
    <t>SocialMark</t>
  </si>
  <si>
    <t>http://www.socialmark.in/</t>
  </si>
  <si>
    <t>c30ee291-8d89-6c50-5e5d-0743d3f1a7af</t>
  </si>
  <si>
    <t>Socialmarks</t>
  </si>
  <si>
    <t>http://www.socialmarks.nl</t>
  </si>
  <si>
    <t>e6d2dc16-31d8-b152-4426-b94b31f0a367</t>
  </si>
  <si>
    <t>SocialMart</t>
  </si>
  <si>
    <t>http://socialmart.ru</t>
  </si>
  <si>
    <t>76c3e8f4-7208-9595-b4ea-d13d1e29ee8d</t>
  </si>
  <si>
    <t>Socialmatic</t>
  </si>
  <si>
    <t>https://www.social-matic.com/</t>
  </si>
  <si>
    <t>dfbc1c43-db5c-d229-d4a8-489e2335b117</t>
  </si>
  <si>
    <t>SocialMatica</t>
  </si>
  <si>
    <t>http://www.socialmatica.com</t>
  </si>
  <si>
    <t>31826c45-8838-d10e-a298-591ebeb8bd1a</t>
  </si>
  <si>
    <t>SocialMatterz</t>
  </si>
  <si>
    <t>http://www.socialmatterz.com</t>
  </si>
  <si>
    <t>8b13042d-3c36-0f4f-b246-812a92e41b66</t>
  </si>
  <si>
    <t>Socialmeans</t>
  </si>
  <si>
    <t>https://socialmeans.co//?atr_source=crunchbase</t>
  </si>
  <si>
    <t>0c917bcb-7f33-fff0-0ee0-c8db143b0223</t>
  </si>
  <si>
    <t>Socialmedia.biz</t>
  </si>
  <si>
    <t>http://socialmedia.biz/</t>
  </si>
  <si>
    <t>7d4ec8f1-afbe-bced-8746-99e2f073f302</t>
  </si>
  <si>
    <t>SocialMedia.com</t>
  </si>
  <si>
    <t>http://socialmedia.com</t>
  </si>
  <si>
    <t>ac29b868-8e79-c8e3-c43a-600bd11630fb</t>
  </si>
  <si>
    <t>Socialmedia.org</t>
  </si>
  <si>
    <t>http://socialmedia.org</t>
  </si>
  <si>
    <t>10fe737f-fc7e-8a1d-2caf-731f00ce2edc</t>
  </si>
  <si>
    <t>SocialMedia305</t>
  </si>
  <si>
    <t>http://socialmedia305.com</t>
  </si>
  <si>
    <t>f09e550d-3fe5-e7d2-772e-8accf3bc67eb</t>
  </si>
  <si>
    <t>SocialMediadd</t>
  </si>
  <si>
    <t>http://www.socialmediadd.com</t>
  </si>
  <si>
    <t>87139bd1-2c50-cc04-e359-7fdd72fb02ff</t>
  </si>
  <si>
    <t>SocialMediaGrow.com</t>
  </si>
  <si>
    <t>http://www.socialmediagrow.com</t>
  </si>
  <si>
    <t>26060f83-9a1d-f8e9-1651-0d4c1e3b0934</t>
  </si>
  <si>
    <t>socialmediapk</t>
  </si>
  <si>
    <t>http://www.socialmediapk.com</t>
  </si>
  <si>
    <t>258d6d17-c6bd-dc25-73f7-a9aceb7f8d32</t>
  </si>
  <si>
    <t>SocialMeterTV</t>
  </si>
  <si>
    <t>http://socialmeter.tv</t>
  </si>
  <si>
    <t>473f057a-0850-27d6-57ea-d5b4c0e60032</t>
  </si>
  <si>
    <t>Socialmetrix</t>
  </si>
  <si>
    <t>http://www.socialmetrix.com</t>
  </si>
  <si>
    <t>70405841-6a45-e36e-60b4-d291606cee39</t>
  </si>
  <si>
    <t>Socialmist</t>
  </si>
  <si>
    <t>http://www.socialmist.com/</t>
  </si>
  <si>
    <t>40f3bc1d-8b85-ff37-c758-f11cc607499c</t>
  </si>
  <si>
    <t>SocialMixr</t>
  </si>
  <si>
    <t>http://www.socialmixr.com</t>
  </si>
  <si>
    <t>ce75c23a-8fda-f304-aabe-084ca12b8278</t>
  </si>
  <si>
    <t>SocialMLS</t>
  </si>
  <si>
    <t>http://socialmls.com/</t>
  </si>
  <si>
    <t>f2d667ea-869e-7dfe-b9d6-69f0e57805ae</t>
  </si>
  <si>
    <t>SocialMobs</t>
  </si>
  <si>
    <t>http://www.socialmobs.com</t>
  </si>
  <si>
    <t>f6b45384-378c-ccd1-7827-3cbe84d0b978</t>
  </si>
  <si>
    <t>SocialMoms</t>
  </si>
  <si>
    <t>http://www.socialmoms.com</t>
  </si>
  <si>
    <t>33e254f8-ee5c-48f1-977a-eaecdd4fd59b</t>
  </si>
  <si>
    <t>Socialmon</t>
  </si>
  <si>
    <t>http://socialmon.co/</t>
  </si>
  <si>
    <t>580b7183-6b7a-b9d7-c01b-2e8e185dfd25</t>
  </si>
  <si>
    <t>Socialmood</t>
  </si>
  <si>
    <t>http://socialmood.com</t>
  </si>
  <si>
    <t>130986e3-6f52-228d-8f84-5558b23e2a0c</t>
  </si>
  <si>
    <t>Socialmoon</t>
  </si>
  <si>
    <t>http://www.socialmoon.com</t>
  </si>
  <si>
    <t>96d37a2f-b6cb-c565-7555-552764885681</t>
  </si>
  <si>
    <t>SocialMore Media</t>
  </si>
  <si>
    <t>http://www.socialmore.com</t>
  </si>
  <si>
    <t>8b9526ca-d751-db32-51f9-4ebe9a193af8</t>
  </si>
  <si>
    <t>Socialmoth</t>
  </si>
  <si>
    <t>http://socialmoth.com</t>
  </si>
  <si>
    <t>523fe7e9-9deb-7d71-2564-9176f8e1cf97</t>
  </si>
  <si>
    <t>Socialmotors.</t>
  </si>
  <si>
    <t>http://socialmotors.launchrock.com</t>
  </si>
  <si>
    <t>59fa2f9a-81e3-585b-5763-ef6314c5a330</t>
  </si>
  <si>
    <t>SocialMotus</t>
  </si>
  <si>
    <t>http://socialmotus.com/</t>
  </si>
  <si>
    <t>4986ed05-9be5-ca36-ef3d-c16649ec4a48</t>
  </si>
  <si>
    <t>Socialmounting</t>
  </si>
  <si>
    <t>http://www.socialmounting.com/</t>
  </si>
  <si>
    <t>c4e35aa0-49d9-98ef-a60e-1d6987794415</t>
  </si>
  <si>
    <t>Socialmulti</t>
  </si>
  <si>
    <t>http://www.socialmulti.com</t>
  </si>
  <si>
    <t>50dde019-4adb-6113-6d51-465ecd865b77</t>
  </si>
  <si>
    <t>SocialMushroom</t>
  </si>
  <si>
    <t>http://www.socialmushroom.com</t>
  </si>
  <si>
    <t>d272fce6-a756-7d46-5a96-9587698b4c6a</t>
  </si>
  <si>
    <t>SocialMusk</t>
  </si>
  <si>
    <t>http://www.socialmusk.com</t>
  </si>
  <si>
    <t>8575d702-2704-3f2b-1bd9-23ba5e26e8c9</t>
  </si>
  <si>
    <t>SocialMyWifi</t>
  </si>
  <si>
    <t>https://socialmywifi.com/</t>
  </si>
  <si>
    <t>42876108-0d0e-7c35-58a7-a3137174f6c4</t>
  </si>
  <si>
    <t>SocialNanum</t>
  </si>
  <si>
    <t>http://www.tikle.co.kr</t>
  </si>
  <si>
    <t>471078e7-0b73-0486-6eaa-2049c6e13121</t>
  </si>
  <si>
    <t>SocialNAT</t>
  </si>
  <si>
    <t>http://www.socialnat.com/</t>
  </si>
  <si>
    <t>0640006f-4939-a44d-7a94-47f31028ab16</t>
  </si>
  <si>
    <t>SocialNav</t>
  </si>
  <si>
    <t>http://www.socialnav-inc.com</t>
  </si>
  <si>
    <t>a9c8baa7-3f42-124e-8d94-510be81792a7</t>
  </si>
  <si>
    <t>Socialnest</t>
  </si>
  <si>
    <t>http://socialnest.org/</t>
  </si>
  <si>
    <t>6dd8ce74-1acd-318f-c434-0ea1e0aa4b9e</t>
  </si>
  <si>
    <t>SocialNet Circle</t>
  </si>
  <si>
    <t>http://sncircle.com</t>
  </si>
  <si>
    <t>1030af91-f62c-99b0-a4ac-1cc584f0db39</t>
  </si>
  <si>
    <t>SocialNet.com</t>
  </si>
  <si>
    <t>http://www.socialnet.com</t>
  </si>
  <si>
    <t>cc9d1468-e942-b5e2-cd60-47eed38dd159</t>
  </si>
  <si>
    <t>SocialNetGate</t>
  </si>
  <si>
    <t>http://www.socialnetgate.com</t>
  </si>
  <si>
    <t>f5c88f14-5c0c-3fe4-d0d4-5c3552660b44</t>
  </si>
  <si>
    <t>Socialnews.biz</t>
  </si>
  <si>
    <t>http://www.socialnews.biz</t>
  </si>
  <si>
    <t>57eaed97-b8ff-f880-e6d8-c05d741a86ea</t>
  </si>
  <si>
    <t>SocialNewsDesk</t>
  </si>
  <si>
    <t>http://web.socialnewsdesk.com/</t>
  </si>
  <si>
    <t>9a23b6a0-d7c7-353f-8cbc-4f2184bcb1b4</t>
  </si>
  <si>
    <t>SocialNext</t>
  </si>
  <si>
    <t>http://www.socialnext.eu</t>
  </si>
  <si>
    <t>e96c5bd8-b69f-ac2d-1811-93da842a41f6</t>
  </si>
  <si>
    <t>SocialNinjaz</t>
  </si>
  <si>
    <t>http://socialninjaz.com</t>
  </si>
  <si>
    <t>1d5c3f92-2272-f137-6227-9444508af035</t>
  </si>
  <si>
    <t>SocialNotions</t>
  </si>
  <si>
    <t>http://www.socialnotions.com</t>
  </si>
  <si>
    <t>5f52ebe5-5afb-4f89-3db9-9ba79d9e2c0d</t>
  </si>
  <si>
    <t>SocialNotz</t>
  </si>
  <si>
    <t>http://socialnotz.com</t>
  </si>
  <si>
    <t>86200313-33f4-62d1-d435-f9fe0c7312fa</t>
  </si>
  <si>
    <t>Socialobby</t>
  </si>
  <si>
    <t>http://www.socialobby.com/</t>
  </si>
  <si>
    <t>7ff1e9cf-7040-ab9b-fc8b-a54a9c0ab49a</t>
  </si>
  <si>
    <t>SociaLook</t>
  </si>
  <si>
    <t>http://www.socialook.net</t>
  </si>
  <si>
    <t>3e0dd18e-c0c3-f4a7-f236-9c0923063cf6</t>
  </si>
  <si>
    <t>Socialoon</t>
  </si>
  <si>
    <t>http://socialoonapp.com</t>
  </si>
  <si>
    <t>0002a7a9-b405-fb78-af07-a6b4ac44bf4e</t>
  </si>
  <si>
    <t>SocialOptic</t>
  </si>
  <si>
    <t>http://socialoptic.com</t>
  </si>
  <si>
    <t>9a15a0d6-fb2b-2651-256e-9a0025e48b59</t>
  </si>
  <si>
    <t>SocialOptimizr</t>
  </si>
  <si>
    <t>http://socialoptimizr.com</t>
  </si>
  <si>
    <t>9b699575-1e17-15c6-8e97-f400501757e6</t>
  </si>
  <si>
    <t>SocialOrbits</t>
  </si>
  <si>
    <t>http://www.socialorbits.com</t>
  </si>
  <si>
    <t>1c99e95e-81d5-b7e7-f0b1-732291855fec</t>
  </si>
  <si>
    <t>SocialOyster</t>
  </si>
  <si>
    <t>http://www.socialoyster.com</t>
  </si>
  <si>
    <t>1b60baf9-22ba-1bfd-d367-b79b059c2b8d</t>
  </si>
  <si>
    <t>SocialPack</t>
  </si>
  <si>
    <t>http://www.socialpack.net</t>
  </si>
  <si>
    <t>a33c92ae-e6d9-7ef1-0d62-97ef90561164</t>
  </si>
  <si>
    <t>SocialPandas</t>
  </si>
  <si>
    <t>http://www.socialpandas.com</t>
  </si>
  <si>
    <t>51aeab7a-887a-0fda-1bc9-86ec5c9c861c</t>
  </si>
  <si>
    <t>SocialPano</t>
  </si>
  <si>
    <t>http://www.socialpano.com</t>
  </si>
  <si>
    <t>646e9550-5782-e7fd-1c49-50f83a3c1b73</t>
  </si>
  <si>
    <t>SocialPar</t>
  </si>
  <si>
    <t>http://socialpar.com/</t>
  </si>
  <si>
    <t>aa1a32b3-e3e7-c748-4e18-ca112b5cf2d1</t>
  </si>
  <si>
    <t>SocialParadox</t>
  </si>
  <si>
    <t>http://www.socialparadox.com</t>
  </si>
  <si>
    <t>4004929c-3cd2-36dc-41bd-09e2f2a96ffc</t>
  </si>
  <si>
    <t>Socialparody.com</t>
  </si>
  <si>
    <t>http://www.socialparody.com/main</t>
  </si>
  <si>
    <t>ec501585-50ba-00b3-a4c5-29357173d533</t>
  </si>
  <si>
    <t>socialpda</t>
  </si>
  <si>
    <t>http://www.socialpda.com</t>
  </si>
  <si>
    <t>b92bb2bd-dafc-277e-ad11-75d9c9cb8e0b</t>
  </si>
  <si>
    <t>Socialphy</t>
  </si>
  <si>
    <t>http://www.socialphy.com</t>
  </si>
  <si>
    <t>f3d002cf-c16c-71f8-5305-db056431a7b9</t>
  </si>
  <si>
    <t>SocialPicks</t>
  </si>
  <si>
    <t>http://www.socialpicks.com</t>
  </si>
  <si>
    <t>d60e68ca-c2a1-3f18-26be-6ff151496476</t>
  </si>
  <si>
    <t>SocialPicz</t>
  </si>
  <si>
    <t>http://socialpicz.com/</t>
  </si>
  <si>
    <t>60af46c8-3353-4a6b-eda9-923ea4842700</t>
  </si>
  <si>
    <t>socialpioneer</t>
  </si>
  <si>
    <t>http://socialpioneer.co.uk/</t>
  </si>
  <si>
    <t>637c7c6e-b4c2-6dcb-7309-c57e478194a9</t>
  </si>
  <si>
    <t>SocialPlane</t>
  </si>
  <si>
    <t>http://www.ordable.com</t>
  </si>
  <si>
    <t>22f7c727-11fb-1a70-ca39-c520f0fdb08d</t>
  </si>
  <si>
    <t>SocialPlay USA</t>
  </si>
  <si>
    <t>http://www.artesaniascorp.com/</t>
  </si>
  <si>
    <t>04a5eb07-f9a5-d5cb-7e77-019a34f4e62c</t>
  </si>
  <si>
    <t>Socialplex Inc.</t>
  </si>
  <si>
    <t>http://www.socialplex.com</t>
  </si>
  <si>
    <t>a3d76428-9bc7-4d71-35fc-89ddc5f283dd</t>
  </si>
  <si>
    <t>SocialPog</t>
  </si>
  <si>
    <t>http://www.socialpog.com</t>
  </si>
  <si>
    <t>ee7dc294-a8d8-dc4b-7877-19c10a396e3a</t>
  </si>
  <si>
    <t>SocialPoint</t>
  </si>
  <si>
    <t>http://www.socialpoint.me</t>
  </si>
  <si>
    <t>2819810d-48fb-28a0-df36-fecb722cbc19</t>
  </si>
  <si>
    <t>SocialPouch</t>
  </si>
  <si>
    <t>http://socialpouch.com</t>
  </si>
  <si>
    <t>b73a091d-96d4-dccf-010b-f0623eb38b57</t>
  </si>
  <si>
    <t>SocialPOV</t>
  </si>
  <si>
    <t>http://socialpov.com</t>
  </si>
  <si>
    <t>161225c7-8ea9-8648-6489-bc04b2f19f76</t>
  </si>
  <si>
    <t>Socialprise Ltd</t>
  </si>
  <si>
    <t>https://www.socialprise.co</t>
  </si>
  <si>
    <t>87824bf5-1053-8c9f-8d82-22a86a737397</t>
  </si>
  <si>
    <t>Socialpro.io</t>
  </si>
  <si>
    <t>http://socialpro.io/</t>
  </si>
  <si>
    <t>07695915-f80f-6c29-d82d-e14a6902a2d9</t>
  </si>
  <si>
    <t>SocialPubli.com</t>
  </si>
  <si>
    <t>https://socialpubli.com/</t>
  </si>
  <si>
    <t>a4179c1f-f48d-93e1-87ad-109873878021</t>
  </si>
  <si>
    <t>SocialQnect</t>
  </si>
  <si>
    <t>http://socialqnect.com/</t>
  </si>
  <si>
    <t>9a4f6dcb-0233-8eb4-6804-159f55a9d396</t>
  </si>
  <si>
    <t>SocialQuant</t>
  </si>
  <si>
    <t>http://www.socialquant.net/</t>
  </si>
  <si>
    <t>86c29fb9-b8ce-0462-0625-227ceb0123a3</t>
  </si>
  <si>
    <t>Socialr</t>
  </si>
  <si>
    <t>http://socialr.nl</t>
  </si>
  <si>
    <t>b7319861-bdf5-396a-2668-d3017432b1d1</t>
  </si>
  <si>
    <t>https://socialr.com</t>
  </si>
  <si>
    <t>b24de280-3be1-626d-638c-222e376a83a5</t>
  </si>
  <si>
    <t>Socialr.com</t>
  </si>
  <si>
    <t>7ae26a9b-a834-f837-3941-0796dc36f266</t>
  </si>
  <si>
    <t>SocialRadar</t>
  </si>
  <si>
    <t>http://www.socialradar.com</t>
  </si>
  <si>
    <t>652d24a4-bf00-1d6f-cf4b-125cbb0f9418</t>
  </si>
  <si>
    <t>SocialRadios</t>
  </si>
  <si>
    <t>http://socialradios.com</t>
  </si>
  <si>
    <t>9def5677-b49f-a703-c84e-b5fe1e899c78</t>
  </si>
  <si>
    <t>SocialRadius</t>
  </si>
  <si>
    <t>http://www.socialradius.com/</t>
  </si>
  <si>
    <t>164efa79-94ea-99b8-7368-020553c9efd9</t>
  </si>
  <si>
    <t>SocialRaise</t>
  </si>
  <si>
    <t>http://www.socialraise.com/</t>
  </si>
  <si>
    <t>eea1dee8-0d91-3ca8-1372-d4d7c25ae6d1</t>
  </si>
  <si>
    <t>SocialRank</t>
  </si>
  <si>
    <t>http://socialrank.com</t>
  </si>
  <si>
    <t>9ba29365-46e2-6373-26b6-9660c7753974</t>
  </si>
  <si>
    <t>SocialRankz (A ThoughtFolks Digital Company)</t>
  </si>
  <si>
    <t>http://socialrankz.com</t>
  </si>
  <si>
    <t>7f3bb34c-3fca-ccb3-0bd2-9f0ef12ed4c6</t>
  </si>
  <si>
    <t>SocialReach.ly</t>
  </si>
  <si>
    <t>http://socialreach.ly</t>
  </si>
  <si>
    <t>77460f50-0965-bcc1-56d9-586f7b262458</t>
  </si>
  <si>
    <t>SocialReferral</t>
  </si>
  <si>
    <t>http://www.socialreferral.com</t>
  </si>
  <si>
    <t>4e2aa888-ceae-917c-0196-c3361f6752bf</t>
  </si>
  <si>
    <t>SocialRent</t>
  </si>
  <si>
    <t>http://www.socialrent.us</t>
  </si>
  <si>
    <t>5a7c243e-3171-6ef0-e1ee-283237c53206</t>
  </si>
  <si>
    <t>SocialRep</t>
  </si>
  <si>
    <t>http://socialrep.com</t>
  </si>
  <si>
    <t>32d05442-9e84-2636-5b89-5d37496612bd</t>
  </si>
  <si>
    <t>SocialReport.com</t>
  </si>
  <si>
    <t>https://www.socialreport.com</t>
  </si>
  <si>
    <t>8aec8478-58e3-3a3a-32db-a7d93956675b</t>
  </si>
  <si>
    <t>SocialRest</t>
  </si>
  <si>
    <t>http://socialrest.me</t>
  </si>
  <si>
    <t>2074f66a-ceb2-913a-ca3c-b40d5ed43d0b</t>
  </si>
  <si>
    <t>SocialRevo</t>
  </si>
  <si>
    <t>http://socialrevo.org</t>
  </si>
  <si>
    <t>ad5a9e65-c302-1658-241f-25cb9a470440</t>
  </si>
  <si>
    <t>Socialrific.com Web Directory</t>
  </si>
  <si>
    <t>http://www.socialrific.com</t>
  </si>
  <si>
    <t>b510ea8d-3b33-a8d6-0402-caeb35eb9922</t>
  </si>
  <si>
    <t>Socialrithm</t>
  </si>
  <si>
    <t>http://socialrithm.com/</t>
  </si>
  <si>
    <t>5b931182-d1eb-9476-3b86-e90ce9ea50d1</t>
  </si>
  <si>
    <t>SocialRoster</t>
  </si>
  <si>
    <t>http://www.socialroster.com</t>
  </si>
  <si>
    <t>203d93a5-1e91-baf1-a59b-e96ec2a5663e</t>
  </si>
  <si>
    <t>SocialSamba</t>
  </si>
  <si>
    <t>http://www.socialsamba.com</t>
  </si>
  <si>
    <t>e647b62d-e311-1aa7-16be-f61657fa482e</t>
  </si>
  <si>
    <t>SocialSaver</t>
  </si>
  <si>
    <t>http://socialsaver.weebly.com</t>
  </si>
  <si>
    <t>0a92e75f-c826-64f8-5dc0-0de3afba8da3</t>
  </si>
  <si>
    <t>Socialscape</t>
  </si>
  <si>
    <t>http://socialscape.biz</t>
  </si>
  <si>
    <t>4b32cac0-e8c5-278f-aa34-ca112f26cc19</t>
  </si>
  <si>
    <t>SocialSci</t>
  </si>
  <si>
    <t>http://www.socialsci.com</t>
  </si>
  <si>
    <t>b5b27e85-3777-9bd6-9d62-d6d1f03f4b79</t>
  </si>
  <si>
    <t>Socialscope</t>
  </si>
  <si>
    <t>http://www.joinscope.com</t>
  </si>
  <si>
    <t>09c0eb00-37f8-8b56-b143-9dcfca0eec58</t>
  </si>
  <si>
    <t>SocialScoup</t>
  </si>
  <si>
    <t>http://www.socialscoup.com/</t>
  </si>
  <si>
    <t>fd4c2790-8cc0-534d-9d94-35bec42fc361</t>
  </si>
  <si>
    <t>Socialsearch</t>
  </si>
  <si>
    <t>http://socialsearch.io/</t>
  </si>
  <si>
    <t>70d8519d-261e-ed1f-992a-d50877d6f463</t>
  </si>
  <si>
    <t>Socialseek</t>
  </si>
  <si>
    <t>http://socialseeking.com</t>
  </si>
  <si>
    <t>86e11fac-152b-c178-3fe1-6c5e3556388e</t>
  </si>
  <si>
    <t>SocialSell</t>
  </si>
  <si>
    <t>http://www.socialsellsite.com/</t>
  </si>
  <si>
    <t>a6dd5ae3-5807-cf97-da99-cdacf2d0ab92</t>
  </si>
  <si>
    <t>SocialSensr</t>
  </si>
  <si>
    <t>http://www.socialsensr.com</t>
  </si>
  <si>
    <t>b288fe9f-380c-e615-5c7b-e55d4bc4fa18</t>
  </si>
  <si>
    <t>SocialSEO</t>
  </si>
  <si>
    <t>https://www.socialseo.com</t>
  </si>
  <si>
    <t>6b98bbfc-93f4-e91e-0078-b418d3316197</t>
  </si>
  <si>
    <t>SocialShade</t>
  </si>
  <si>
    <t>http://www.socialshade.com</t>
  </si>
  <si>
    <t>b4d09689-84cf-332b-0c30-98df802c437a</t>
  </si>
  <si>
    <t>SocialShake</t>
  </si>
  <si>
    <t>http://www.socialshake.com</t>
  </si>
  <si>
    <t>ba8ef97d-da34-8988-f115-b1edfc9dceff</t>
  </si>
  <si>
    <t>Socialshaker</t>
  </si>
  <si>
    <t>http://www.socialshaker.com</t>
  </si>
  <si>
    <t>bdf59daa-d35d-40e1-c23a-570cf039af1f</t>
  </si>
  <si>
    <t>SocialShield</t>
  </si>
  <si>
    <t>http://www.socialshield.com</t>
  </si>
  <si>
    <t>a710250d-e0f1-28eb-b8b9-f31f3ca6c058</t>
  </si>
  <si>
    <t>SocialShopWave</t>
  </si>
  <si>
    <t>http://www.socialshopwave.com</t>
  </si>
  <si>
    <t>6265df1c-c4b0-fd79-38b6-095c2452e055</t>
  </si>
  <si>
    <t>SocialSign.in</t>
  </si>
  <si>
    <t>http://socialsign.in</t>
  </si>
  <si>
    <t>d1cd7729-2921-f84e-caf7-d0637005511d</t>
  </si>
  <si>
    <t>SocialSignIn</t>
  </si>
  <si>
    <t>http://www.socialsignin.net</t>
  </si>
  <si>
    <t>be0cdb82-2c56-6650-d616-0f8515c508bd</t>
  </si>
  <si>
    <t>SocialSimple</t>
  </si>
  <si>
    <t>00a8dc12-0146-006f-423e-064e67a9d2cd</t>
  </si>
  <si>
    <t>SocialSiteCreator</t>
  </si>
  <si>
    <t>http://www.socialsitecreator.com</t>
  </si>
  <si>
    <t>716a62a9-0a9b-1eb0-d791-af6a28efd3d8</t>
  </si>
  <si>
    <t>SocialSmack</t>
  </si>
  <si>
    <t>http://www.socialsmack.com</t>
  </si>
  <si>
    <t>472152e9-a5b4-9d85-7e3f-6dfdd5726437</t>
  </si>
  <si>
    <t>SocialSoft</t>
  </si>
  <si>
    <t>http://thesocialsoft.com</t>
  </si>
  <si>
    <t>a78e3aa9-cb88-2920-ed5c-696f05dab50e</t>
  </si>
  <si>
    <t>SocialSoftware.com</t>
  </si>
  <si>
    <t>http://www.socialsoftware.com</t>
  </si>
  <si>
    <t>5c6b57df-c495-3e27-c211-4bfe6e91cd33</t>
  </si>
  <si>
    <t>SocialSonicLeads.com</t>
  </si>
  <si>
    <t>http://socialsonicleads.com</t>
  </si>
  <si>
    <t>64e651c7-47d3-19f0-c2e1-77092df9881a</t>
  </si>
  <si>
    <t>SocialSoundSystem</t>
  </si>
  <si>
    <t>http://socialsoundsystem.com</t>
  </si>
  <si>
    <t>ec426c45-b5e6-8e3c-5a35-43153322c1f8</t>
  </si>
  <si>
    <t>SocialSource</t>
  </si>
  <si>
    <t>http://phew.co</t>
  </si>
  <si>
    <t>b9967ac3-8cab-31d9-3d49-2165aeee52ac</t>
  </si>
  <si>
    <t>Socialspark Marketing</t>
  </si>
  <si>
    <t>http://www.socialsparkconsulting.com</t>
  </si>
  <si>
    <t>15246957-58b7-3925-81eb-14d8354d2994</t>
  </si>
  <si>
    <t>SocialSphere, Inc.</t>
  </si>
  <si>
    <t>http://www.socialsphere.com</t>
  </si>
  <si>
    <t>f018da04-1a83-7f24-1ed9-349c571ac4d1</t>
  </si>
  <si>
    <t>Socialspiel</t>
  </si>
  <si>
    <t>http://socialspiel.com</t>
  </si>
  <si>
    <t>2a417667-ffd7-1f13-4b38-33956ca1b0c9</t>
  </si>
  <si>
    <t>SocialSplash</t>
  </si>
  <si>
    <t>http://www.socialsplash.com</t>
  </si>
  <si>
    <t>b45771a7-5f19-8ffe-1e6c-9f7487ad50bd</t>
  </si>
  <si>
    <t>SocialSports360</t>
  </si>
  <si>
    <t>http://socialsports360.com/</t>
  </si>
  <si>
    <t>9be6c4e1-619a-2e65-2821-9ace0c335b3b</t>
  </si>
  <si>
    <t>Socialspot</t>
  </si>
  <si>
    <t>http://soclspot.com</t>
  </si>
  <si>
    <t>006a9560-ac29-7b34-40b7-d92b746022e8</t>
  </si>
  <si>
    <t>http://www.thesocialspot.co</t>
  </si>
  <si>
    <t>4f3439c1-3ce2-d510-b740-09a13ebe3731</t>
  </si>
  <si>
    <t>Socialsquare</t>
  </si>
  <si>
    <t>http://www.socialsquare.dk</t>
  </si>
  <si>
    <t>751d04d5-1ea0-08aa-7065-40f288a87b9a</t>
  </si>
  <si>
    <t>SocialStar</t>
  </si>
  <si>
    <t>http://socialstar.com.br</t>
  </si>
  <si>
    <t>759350a6-3601-801a-39b2-c48f5dc51fa0</t>
  </si>
  <si>
    <t>SocialStay</t>
  </si>
  <si>
    <t>http://www.socialstay.com</t>
  </si>
  <si>
    <t>41408ec7-b94c-2f7a-f86b-f06953165291</t>
  </si>
  <si>
    <t>SocialSteak</t>
  </si>
  <si>
    <t>http://socialsteak.com/</t>
  </si>
  <si>
    <t>92c6eb04-4d4c-4812-b3c6-df66d080964d</t>
  </si>
  <si>
    <t>socialstoresonline</t>
  </si>
  <si>
    <t>http://socialstoresonline.com.au</t>
  </si>
  <si>
    <t>44d1655e-8ad8-a8fd-b3bb-0eefdea7c99f</t>
  </si>
  <si>
    <t>SocialStreets</t>
  </si>
  <si>
    <t>http://www.socialstreets.com</t>
  </si>
  <si>
    <t>33245a3b-4c69-2a6b-f7d2-4ce5b01e73c6</t>
  </si>
  <si>
    <t>SocialStudio</t>
  </si>
  <si>
    <t>https://socialstudio.radian6.com</t>
  </si>
  <si>
    <t>c9e187ab-61c1-366a-5ed6-a8987e8c7813</t>
  </si>
  <si>
    <t>SocialStudy</t>
  </si>
  <si>
    <t>http://www.socialstudyapp.com</t>
  </si>
  <si>
    <t>83fa128e-2622-18ef-a70f-61d03832097e</t>
  </si>
  <si>
    <t>SocialSuite</t>
  </si>
  <si>
    <t>http://socialsuite.com/</t>
  </si>
  <si>
    <t>15655719-34e1-2f79-1b8f-1e4adc08e343</t>
  </si>
  <si>
    <t>SocialSurvey</t>
  </si>
  <si>
    <t>https://www.socialsurvey.com</t>
  </si>
  <si>
    <t>1403bba4-a5a7-1404-2dac-5b4f7205a28e</t>
  </si>
  <si>
    <t>SocialTable</t>
  </si>
  <si>
    <t>https://www.socialtable.co/</t>
  </si>
  <si>
    <t>5e47e9fb-f1f1-e924-1188-bbb9c1f9393b</t>
  </si>
  <si>
    <t>SocialTagg</t>
  </si>
  <si>
    <t>http://socialtagg.com</t>
  </si>
  <si>
    <t>e9e8b69f-6d50-0fe8-7a8d-abcb678fd13e</t>
  </si>
  <si>
    <t>socialtalks</t>
  </si>
  <si>
    <t>http://www.socialtalks.de</t>
  </si>
  <si>
    <t>b66546e8-8eb4-4cf3-3c3a-6c19bc1efe7d</t>
  </si>
  <si>
    <t>SocialTechPop</t>
  </si>
  <si>
    <t>http://www.socialtechpop.com</t>
  </si>
  <si>
    <t>e89cb8f7-2fe5-9a28-4ce4-3072f5193dd7</t>
  </si>
  <si>
    <t>Socialteria</t>
  </si>
  <si>
    <t>https://socialteria.com</t>
  </si>
  <si>
    <t>0993a27b-7da1-0a31-e217-61b7eb3b423b</t>
  </si>
  <si>
    <t>socialterminals</t>
  </si>
  <si>
    <t>http://socialterminals.com</t>
  </si>
  <si>
    <t>200f1b82-93c9-7b1a-c0ed-37d6fda3199f</t>
  </si>
  <si>
    <t>Socialtext</t>
  </si>
  <si>
    <t>http://www.socialtext.com</t>
  </si>
  <si>
    <t>6febb010-e6f0-a6c4-2283-44e954980ba0</t>
  </si>
  <si>
    <t>Socialthing</t>
  </si>
  <si>
    <t>http://www.socialthing.com</t>
  </si>
  <si>
    <t>ffe12892-05c4-e8e4-d728-d9b54e7b3aeb</t>
  </si>
  <si>
    <t>SocialThreader</t>
  </si>
  <si>
    <t>http://socialthreader.com</t>
  </si>
  <si>
    <t>757ac313-ee2b-785e-7371-5a8c879aa9ac</t>
  </si>
  <si>
    <t>SocialTimes</t>
  </si>
  <si>
    <t>http://www.socialtimes.com</t>
  </si>
  <si>
    <t>5c10dbdf-b748-5f49-0e1d-576385fb063c</t>
  </si>
  <si>
    <t>Socialtip</t>
  </si>
  <si>
    <t>https://socialtipapp.com</t>
  </si>
  <si>
    <t>d1505517-83b4-4bf9-f15c-e04a6a485d5e</t>
  </si>
  <si>
    <t>SocialToaster, Inc.</t>
  </si>
  <si>
    <t>http://socialtoaster.com</t>
  </si>
  <si>
    <t>1242e96d-8203-29c3-5257-09797c061a82</t>
  </si>
  <si>
    <t>SocialToo</t>
  </si>
  <si>
    <t>http://socialtoo.com</t>
  </si>
  <si>
    <t>601062e5-883f-1220-a4f8-10cf0cbea06b</t>
  </si>
  <si>
    <t>SocialTools.FM</t>
  </si>
  <si>
    <t>http://socialtoolssummit.com</t>
  </si>
  <si>
    <t>f1f228cb-a852-ad89-495f-2c1c76fe0930</t>
  </si>
  <si>
    <t>SocialTrackers</t>
  </si>
  <si>
    <t>http://www.socialtrackers.com</t>
  </si>
  <si>
    <t>70a5fb4c-8ff1-4e2b-4a24-76a8ebd4d418</t>
  </si>
  <si>
    <t>SocialTrak.com</t>
  </si>
  <si>
    <t>http://www.socialtrak.com</t>
  </si>
  <si>
    <t>d9e5a743-8de3-d1d1-5dbc-00cbc3af4be8</t>
  </si>
  <si>
    <t>SocialTrendly Inc.</t>
  </si>
  <si>
    <t>http://www.socialtrendly.com</t>
  </si>
  <si>
    <t>efa9fd95-2017-a81b-2df2-21554b53b456</t>
  </si>
  <si>
    <t>Socialtroopz</t>
  </si>
  <si>
    <t>https://www.socialtroopz.com/</t>
  </si>
  <si>
    <t>b28b1619-6750-101a-e34b-9531a5449ed5</t>
  </si>
  <si>
    <t>SocialTVUpdate</t>
  </si>
  <si>
    <t>http://www.socialtvupdate.com</t>
  </si>
  <si>
    <t>c1c8c675-422a-557a-22ca-d8ce8cf28b69</t>
  </si>
  <si>
    <t>SocialTwist</t>
  </si>
  <si>
    <t>http://www.socialtwist.com</t>
  </si>
  <si>
    <t>474ec8ae-520c-4817-5b9d-639e828f5cc3</t>
  </si>
  <si>
    <t>Socialty</t>
  </si>
  <si>
    <t>http://socialtyinc.com/</t>
  </si>
  <si>
    <t>93fa95d3-c966-3824-d063-c520999c03b5</t>
  </si>
  <si>
    <t>SocialTyer</t>
  </si>
  <si>
    <t>http://socialtyer.com</t>
  </si>
  <si>
    <t>a7670ce0-66df-729a-3e93-5acc24db2805</t>
  </si>
  <si>
    <t>Socialtyze</t>
  </si>
  <si>
    <t>http://www.socialtyze.com</t>
  </si>
  <si>
    <t>7929f713-4ad1-894c-ae63-373843e4ff10</t>
  </si>
  <si>
    <t>Socialtz</t>
  </si>
  <si>
    <t>http://www.socilatz.com</t>
  </si>
  <si>
    <t>bf5e98d7-9c26-d834-f5c2-2fc1a6c542d6</t>
  </si>
  <si>
    <t>Socialure Inc.</t>
  </si>
  <si>
    <t>http://www.socialure.com</t>
  </si>
  <si>
    <t>5fb59e0d-095a-a67c-3c9d-65b029002c99</t>
  </si>
  <si>
    <t>Socialus</t>
  </si>
  <si>
    <t>http://socialus.co/</t>
  </si>
  <si>
    <t>00d38852-1c96-aa08-2ae6-645a7f44201e</t>
  </si>
  <si>
    <t>Socialutions</t>
  </si>
  <si>
    <t>http://www.socialutionsmarketing.com</t>
  </si>
  <si>
    <t>bbfdff22-9e91-306c-0e82-8a60155aae6d</t>
  </si>
  <si>
    <t>Socialveil</t>
  </si>
  <si>
    <t>http://www.socialveil.io</t>
  </si>
  <si>
    <t>70593066-6f9c-a1bc-d88d-a246f58803a4</t>
  </si>
  <si>
    <t>SocialVents</t>
  </si>
  <si>
    <t>http://www.socialvents.com</t>
  </si>
  <si>
    <t>5233d1e7-c467-96ae-365c-48f887f04169</t>
  </si>
  <si>
    <t>Socialveo Sagl</t>
  </si>
  <si>
    <t>https://socialveo.com</t>
  </si>
  <si>
    <t>0622bc1d-2f37-742e-308e-a86f3cff4772</t>
  </si>
  <si>
    <t>SocialVest</t>
  </si>
  <si>
    <t>http://www.socialvest.us</t>
  </si>
  <si>
    <t>bc75b7e2-b373-7093-9919-ef70749a49ac</t>
  </si>
  <si>
    <t>SocialVision</t>
  </si>
  <si>
    <t>http://www.socialvisioninc.com</t>
  </si>
  <si>
    <t>861e8cf5-8ed9-0f94-4516-cc9fe6d359d2</t>
  </si>
  <si>
    <t>SocialVolt</t>
  </si>
  <si>
    <t>http://www.socialvolt.com</t>
  </si>
  <si>
    <t>5bd0bd49-192d-36d7-2189-aa21b3e1acbd</t>
  </si>
  <si>
    <t>Socialwalk</t>
  </si>
  <si>
    <t>http://www.socialwalk.com</t>
  </si>
  <si>
    <t>4b2afbf1-0384-1b9b-3a28-5033a3c27848</t>
  </si>
  <si>
    <t>SocialWally</t>
  </si>
  <si>
    <t>http://www.socialwally.com/</t>
  </si>
  <si>
    <t>f2befbc4-b74c-c7f2-3b6d-027db2967b0e</t>
  </si>
  <si>
    <t>Socialware</t>
  </si>
  <si>
    <t>http://www.socialware.com</t>
  </si>
  <si>
    <t>fdd4c134-64fa-6c48-1662-58f273945fb3</t>
  </si>
  <si>
    <t>SocialWeaver</t>
  </si>
  <si>
    <t>https://socialweaver.com</t>
  </si>
  <si>
    <t>2def0e83-17b5-cff9-6252-7aeb961dbe5d</t>
  </si>
  <si>
    <t>Socialweb</t>
  </si>
  <si>
    <t>http://www.socialweb.instapage.com</t>
  </si>
  <si>
    <t>59db377a-a253-db26-af60-e2d2304b27e3</t>
  </si>
  <si>
    <t>SocialWell</t>
  </si>
  <si>
    <t>http://www.socialwell.net</t>
  </si>
  <si>
    <t>b9352934-29e6-3337-d9c6-b04cc18c42c3</t>
  </si>
  <si>
    <t>SocialWellth</t>
  </si>
  <si>
    <t>http://socialwellth.com/</t>
  </si>
  <si>
    <t>7dbd7515-cc2a-2329-d6c0-a673feaec0f5</t>
  </si>
  <si>
    <t>SocialWhale</t>
  </si>
  <si>
    <t>http://socialwhale.com</t>
  </si>
  <si>
    <t>a43b1b65-af56-4184-924a-46d4d96f7f7d</t>
  </si>
  <si>
    <t>SocialWhirled</t>
  </si>
  <si>
    <t>http://www.socialwhirled.com</t>
  </si>
  <si>
    <t>fbef4847-86e6-c774-2f0e-224351dc65e5</t>
  </si>
  <si>
    <t>SocialWin</t>
  </si>
  <si>
    <t>http://www.socialwinapp.com</t>
  </si>
  <si>
    <t>30a272b0-674a-a0ec-fa38-ebb48e5b6b85</t>
  </si>
  <si>
    <t>SocialWise</t>
  </si>
  <si>
    <t>https://www.socialwiseapp.com</t>
  </si>
  <si>
    <t>41a80842-4e26-2aea-1566-1072d65e1c4c</t>
  </si>
  <si>
    <t>SocialWOD</t>
  </si>
  <si>
    <t>http://socialwod.com/</t>
  </si>
  <si>
    <t>e78ce54a-7a7d-87a6-f82b-b97c43daf794</t>
  </si>
  <si>
    <t>Socialwok</t>
  </si>
  <si>
    <t>http://socialwok.com</t>
  </si>
  <si>
    <t>d928e541-bb2e-137c-05b4-7a4d4a73fb3d</t>
  </si>
  <si>
    <t>SocialWriter</t>
  </si>
  <si>
    <t>http://www.socialwriter.me</t>
  </si>
  <si>
    <t>9a3ccbd3-8abb-dc15-ab26-31f5633e7fd2</t>
  </si>
  <si>
    <t>Socialwrks</t>
  </si>
  <si>
    <t>http://netociety.com</t>
  </si>
  <si>
    <t>0d6ed035-8c53-db8d-35ff-582d58158060</t>
  </si>
  <si>
    <t>SocialxDesign</t>
  </si>
  <si>
    <t>http://www.socialxdesign.com</t>
  </si>
  <si>
    <t>d87f020c-7b74-d830-e535-b0393dbeb4d4</t>
  </si>
  <si>
    <t>Socialy.io</t>
  </si>
  <si>
    <t>http://socialy.io/</t>
  </si>
  <si>
    <t>a250350b-b9e6-7d41-dd26-55000fe9d1b0</t>
  </si>
  <si>
    <t>SocialYell</t>
  </si>
  <si>
    <t>http://www.socialyell.com</t>
  </si>
  <si>
    <t>5d82e349-8252-a4e4-5108-4c0ee8d5a7bd</t>
  </si>
  <si>
    <t>Socialyk</t>
  </si>
  <si>
    <t>http://www.socialyk.com</t>
  </si>
  <si>
    <t>597de4e7-30e9-b62d-24b8-8ea4919c7583</t>
  </si>
  <si>
    <t>Socialyte</t>
  </si>
  <si>
    <t>http://www.socialyte.co</t>
  </si>
  <si>
    <t>914ff121-dd53-6f32-2433-4bffaacb39f1</t>
  </si>
  <si>
    <t>SocialyteCo</t>
  </si>
  <si>
    <t>91e5134e-1731-dc23-b85c-0856c304d6bb</t>
  </si>
  <si>
    <t>Socialytics.io</t>
  </si>
  <si>
    <t>http://socialytics.io</t>
  </si>
  <si>
    <t>70a347c9-b0f2-0c8f-f763-b549a43080b3</t>
  </si>
  <si>
    <t>Socialyzer</t>
  </si>
  <si>
    <t>http://socialyzerhq.com</t>
  </si>
  <si>
    <t>ebc5496b-90f5-4700-d0ed-78c2dd19f3aa</t>
  </si>
  <si>
    <t>Socialzinha</t>
  </si>
  <si>
    <t>http://www.socialzinha.com.br/</t>
  </si>
  <si>
    <t>43d6eca2-09dc-6c47-d6ac-d9a38cf40095</t>
  </si>
  <si>
    <t>SocialZoid</t>
  </si>
  <si>
    <t>http://www.socialzoid.com</t>
  </si>
  <si>
    <t>8b7c627d-becc-806b-0722-87fc7db8e949</t>
  </si>
  <si>
    <t>SocialZone</t>
  </si>
  <si>
    <t>http://www.socialzone.com</t>
  </si>
  <si>
    <t>cfdd446d-c37f-ab1d-78b2-cc31ec32a169</t>
  </si>
  <si>
    <t>Sociamonials</t>
  </si>
  <si>
    <t>http://sociamonials.com/</t>
  </si>
  <si>
    <t>a0f8f491-70d1-fd5f-4751-6f381b0274b9</t>
  </si>
  <si>
    <t>SocianSelect</t>
  </si>
  <si>
    <t>http://socianselect.com</t>
  </si>
  <si>
    <t>26f0fb28-5da9-4b43-ea23-3d01684f3dd3</t>
  </si>
  <si>
    <t>Sociast</t>
  </si>
  <si>
    <t>http://sociast.com</t>
  </si>
  <si>
    <t>2c20833d-4422-b51a-6b87-7033b5afda75</t>
  </si>
  <si>
    <t>Sociate.ru</t>
  </si>
  <si>
    <t>https://sociate.ru/</t>
  </si>
  <si>
    <t>4545aaad-1f86-a047-a8fd-ba3486ebf19e</t>
  </si>
  <si>
    <t>Sociative</t>
  </si>
  <si>
    <t>http://sociative.net</t>
  </si>
  <si>
    <t>e2103753-2c3b-480a-90cb-7d41fe040efc</t>
  </si>
  <si>
    <t>Sociave</t>
  </si>
  <si>
    <t>http://sociave.com/</t>
  </si>
  <si>
    <t>ef7a57a8-2426-c8cf-39d4-69328b2ba02a</t>
  </si>
  <si>
    <t>Sociax UG (haftungsbeschrÌÄå_nkt)</t>
  </si>
  <si>
    <t>https://www.sociax.de</t>
  </si>
  <si>
    <t>0b837153-7a29-0381-2518-120f80924275</t>
  </si>
  <si>
    <t>Socibd, Inc.</t>
  </si>
  <si>
    <t>https://www.socibd.com/</t>
  </si>
  <si>
    <t>c74ae2ad-0a05-126a-cb84-b3d7c7e9db0b</t>
  </si>
  <si>
    <t>Socie App</t>
  </si>
  <si>
    <t>http://www.socieapp.com</t>
  </si>
  <si>
    <t>93f3731d-fc27-787b-649c-cf43b9905dcb</t>
  </si>
  <si>
    <t>Sociedad de Ahorro y Credito Integral</t>
  </si>
  <si>
    <t>https://www.integral.com.sv</t>
  </si>
  <si>
    <t>7f52399b-bfb7-e8e1-ef62-2ffe70109550</t>
  </si>
  <si>
    <t>Sociedad de PromociÌÄå_n EconÌÄå_mica de Gran Canaria</t>
  </si>
  <si>
    <t>http://www.spegc.org/en</t>
  </si>
  <si>
    <t>6e3f7938-31ab-3db5-119e-909a48295b1e</t>
  </si>
  <si>
    <t>SOCIEDAD ESTATAL PARA LA PROMOCION Y ATRACCION DE LAS INVERSIONES EXTERIORES, S.L.</t>
  </si>
  <si>
    <t>http://www.investingspain.com/engb</t>
  </si>
  <si>
    <t>6faf8808-eb1c-2fa4-2a72-f65fe5731dc3</t>
  </si>
  <si>
    <t>SOCIEDAD GESTORA DE EMISIONES - SGE</t>
  </si>
  <si>
    <t>http://www.sgeco2.es</t>
  </si>
  <si>
    <t>103befb2-fa47-cb5e-1ccb-314b8bfddd78</t>
  </si>
  <si>
    <t>Sociedad y Discapacidad - Sodis</t>
  </si>
  <si>
    <t>https://sodisperu.org/</t>
  </si>
  <si>
    <t>86d2431f-af33-f5a1-16cc-71317390cd5f</t>
  </si>
  <si>
    <t>Sociedade de Tolkien Brasileira</t>
  </si>
  <si>
    <t>http://jrrtolkien.com.br</t>
  </si>
  <si>
    <t>7b8b27dc-61ef-222f-9e32-cc5c13084118</t>
  </si>
  <si>
    <t>Sociedade Portuguesa de Autores</t>
  </si>
  <si>
    <t>https://www.spautores.pt/</t>
  </si>
  <si>
    <t>2682c98e-cadc-0c79-844d-1f9a9f71a468</t>
  </si>
  <si>
    <t>Sociercise</t>
  </si>
  <si>
    <t>http://www.sociercise.com</t>
  </si>
  <si>
    <t>6591b6c5-115b-8450-af57-57486f955732</t>
  </si>
  <si>
    <t>SocietÌÄåÊ Europea Autocaravan</t>
  </si>
  <si>
    <t>http://www.sea-camper.com/</t>
  </si>
  <si>
    <t>947726f3-1cbe-f90d-bc21-8bccd9704998</t>
  </si>
  <si>
    <t>SocietÌÄåÊ Investimenti e Sviluppo SIS srl</t>
  </si>
  <si>
    <t>http://www.investimentiesviluppo.eu</t>
  </si>
  <si>
    <t>df7409b7-4b02-13ec-617d-34f69c8af7d4</t>
  </si>
  <si>
    <t>SocietÌÄåÊ Italiana Brevetti</t>
  </si>
  <si>
    <t>http://www.sib.it/</t>
  </si>
  <si>
    <t>83345ceb-c4d9-61cf-1a31-cb2df772a0b4</t>
  </si>
  <si>
    <t>Societal Innovation</t>
  </si>
  <si>
    <t>https://n.io</t>
  </si>
  <si>
    <t>c450f585-fe36-2c2e-3db1-7719562b71aa</t>
  </si>
  <si>
    <t>SOCIETE BIBLIQUE DE GENEVE</t>
  </si>
  <si>
    <t>http://www.societebiblique.com</t>
  </si>
  <si>
    <t>434e3786-9074-2aa3-c172-872709cf9a8e</t>
  </si>
  <si>
    <t>Societe BIC</t>
  </si>
  <si>
    <t>http://bicworld.com/</t>
  </si>
  <si>
    <t>0afe2ff7-201f-b6e1-8d3e-b940c78818de</t>
  </si>
  <si>
    <t>Societe des Huileries du Benin</t>
  </si>
  <si>
    <t>http://www.shb-bohicon.bj/</t>
  </si>
  <si>
    <t>22037e37-c398-3a13-2b78-48c2e6034ee4</t>
  </si>
  <si>
    <t>Societe Developpement Angus</t>
  </si>
  <si>
    <t>http://www.sda-angus.com/</t>
  </si>
  <si>
    <t>2552e14d-56f6-86f3-d929-833ed2322f87</t>
  </si>
  <si>
    <t>Societe Fonciere Financiere &amp; de Participations</t>
  </si>
  <si>
    <t>http://www.groupe-ffp.fr</t>
  </si>
  <si>
    <t>04aa4ae2-150d-9308-883e-ba98d6e2cff3</t>
  </si>
  <si>
    <t>Societe Fonciere Lyonnaise</t>
  </si>
  <si>
    <t>http://www.fonciere-lyonnaise.com</t>
  </si>
  <si>
    <t>93d5dd90-31d9-608a-6c76-32c4f019d801</t>
  </si>
  <si>
    <t>Societe General Capital Corporation</t>
  </si>
  <si>
    <t>152b9184-5cc9-fd83-b532-807e78053c4a</t>
  </si>
  <si>
    <t>Societe Generale</t>
  </si>
  <si>
    <t>https://www.societegenerale.com/en/home</t>
  </si>
  <si>
    <t>63c13531-98b8-1692-1b3a-30802b5721d7</t>
  </si>
  <si>
    <t>Societe Generale Asset Management</t>
  </si>
  <si>
    <t>http://www.sgam-ai.com</t>
  </si>
  <si>
    <t>f9d633c3-885d-d247-c9c8-d5a7d7f69dad</t>
  </si>
  <si>
    <t>Societe Generale Group</t>
  </si>
  <si>
    <t>https://www.societegenerale.com</t>
  </si>
  <si>
    <t>d7669a1d-1f2c-7d1f-cdfc-9c940fa19a56</t>
  </si>
  <si>
    <t>Societe Kolab</t>
  </si>
  <si>
    <t>http://societekolab.com/</t>
  </si>
  <si>
    <t>376804cf-8d60-2bc3-6c28-85e053f7e637</t>
  </si>
  <si>
    <t>Societe National de Credit et d'Investissement</t>
  </si>
  <si>
    <t>http://www.snci.lu/en/</t>
  </si>
  <si>
    <t>9c07f448-8057-4cb6-5f8e-9456551264f3</t>
  </si>
  <si>
    <t>Societe Nouvelle des Etablissements ISNARD</t>
  </si>
  <si>
    <t>http://www.horlogerie-isnard.com</t>
  </si>
  <si>
    <t>b8fdaba4-c8ad-494e-431a-26c39af3fa63</t>
  </si>
  <si>
    <t>SOCIETE OUEST-FRANCE</t>
  </si>
  <si>
    <t>http://www.ouest-france.fr</t>
  </si>
  <si>
    <t>f1b57c80-0f7d-ccf8-57f1-f7acb1d60fb7</t>
  </si>
  <si>
    <t>Societly</t>
  </si>
  <si>
    <t>http://www.societly.org</t>
  </si>
  <si>
    <t>6d7d4762-cf4f-0b7a-ec9e-3849b8aa68b1</t>
  </si>
  <si>
    <t>Society Development in Santa Cruz de Tenerife</t>
  </si>
  <si>
    <t>http://www.sociedad-desarrollo.com/</t>
  </si>
  <si>
    <t>1ba85a1a-40a9-ae13-b582-712a3cd3ed37</t>
  </si>
  <si>
    <t>Society for Administration of Telemedicine and Health Informatics</t>
  </si>
  <si>
    <t>http://sathi.org</t>
  </si>
  <si>
    <t>b9f2e7b7-94ee-1e74-d692-3f90fa8ee58f</t>
  </si>
  <si>
    <t>Society for American Baseball Research</t>
  </si>
  <si>
    <t>http://sabr.org/</t>
  </si>
  <si>
    <t>ef3a9eb0-fc3c-92de-826e-81a39fca2402</t>
  </si>
  <si>
    <t>Society for Applied Spectroscopy</t>
  </si>
  <si>
    <t>https://www.s-a-s.org/</t>
  </si>
  <si>
    <t>704bb498-1661-ccdd-6783-d00c0693968b</t>
  </si>
  <si>
    <t>Society for Arts and Technology</t>
  </si>
  <si>
    <t>http://sat.qc.ca</t>
  </si>
  <si>
    <t>8834133a-1a8b-bc67-782c-74a1925507e0</t>
  </si>
  <si>
    <t>Society for Children and Womens Development (SCAWD)</t>
  </si>
  <si>
    <t>http://scawd.org</t>
  </si>
  <si>
    <t>a0926630-fcf8-f39b-b449-ec43bc460adb</t>
  </si>
  <si>
    <t>Society for Computers and Law</t>
  </si>
  <si>
    <t>https://www.scl.org/</t>
  </si>
  <si>
    <t>6822e2b0-e792-c77f-1b53-c14497ce8937</t>
  </si>
  <si>
    <t>Society for Corporate Governance</t>
  </si>
  <si>
    <t>http://www.governanceprofessionals.org/</t>
  </si>
  <si>
    <t>baba69b1-baa0-9d71-b010-4dca12b0f386</t>
  </si>
  <si>
    <t>Society for Creative Anachronism, Inc.</t>
  </si>
  <si>
    <t>http://www.sca.org</t>
  </si>
  <si>
    <t>a7d83a6d-e97e-c559-ef29-a3906fb1d6ac</t>
  </si>
  <si>
    <t>Society for Cultural Exchange</t>
  </si>
  <si>
    <t>http://www.societyforculturalexchange.org</t>
  </si>
  <si>
    <t>d0ed7f88-3d25-84df-19d2-481b88c344e6</t>
  </si>
  <si>
    <t>Society For Effectual Action</t>
  </si>
  <si>
    <t>http://www.effectuation.org</t>
  </si>
  <si>
    <t>4977d0b6-af57-765b-cd81-5ec52d760095</t>
  </si>
  <si>
    <t>Society for General Microbiology</t>
  </si>
  <si>
    <t>http://sgmjournals.org</t>
  </si>
  <si>
    <t>2137313a-a8f6-2916-c36f-e248dfd0d1e5</t>
  </si>
  <si>
    <t>Society for Health System</t>
  </si>
  <si>
    <t>http://www.iienet2.org</t>
  </si>
  <si>
    <t>4d08650e-791a-060d-4431-6a1cd8d4052d</t>
  </si>
  <si>
    <t>Society for Human Resource Management (SHRM)</t>
  </si>
  <si>
    <t>http://www.shrm.org</t>
  </si>
  <si>
    <t>db75d1cf-d790-91cc-f320-cc787a8d1e11</t>
  </si>
  <si>
    <t>Society for Imaging Informatics in Medicine</t>
  </si>
  <si>
    <t>https://siim.org/</t>
  </si>
  <si>
    <t>0bb9a10b-8b85-d6ec-4897-8bc9b452dae1</t>
  </si>
  <si>
    <t>Society for Industrial and Organizational Psychology</t>
  </si>
  <si>
    <t>http://www.siop.org/</t>
  </si>
  <si>
    <t>b876c99d-86a6-13eb-237e-ba74bee835b7</t>
  </si>
  <si>
    <t>Society for Innovation and Entrepreneurship</t>
  </si>
  <si>
    <t>http://sineiitb.org/</t>
  </si>
  <si>
    <t>1f764587-b009-d8aa-b9a8-5af2b0c2c047</t>
  </si>
  <si>
    <t>Society for Laboratory Automation and Screening</t>
  </si>
  <si>
    <t>https://www.slas.org/</t>
  </si>
  <si>
    <t>c07985bb-e85e-625d-ede1-3f9b5613c0dc</t>
  </si>
  <si>
    <t>Society for Language Technology Development</t>
  </si>
  <si>
    <t>http://sltdassam.com</t>
  </si>
  <si>
    <t>6230802a-52c2-1906-7b5d-cbc041f7220b</t>
  </si>
  <si>
    <t>Society for Marketing Professional Services</t>
  </si>
  <si>
    <t>http://smps-la.org/</t>
  </si>
  <si>
    <t>43aafb09-e6bf-975a-47fa-92d16e73797e</t>
  </si>
  <si>
    <t>Society for Melanoma Research</t>
  </si>
  <si>
    <t>http://www.societymelanomaresearch.org/</t>
  </si>
  <si>
    <t>51bee2b4-e7de-03b2-c05b-99f499d66380</t>
  </si>
  <si>
    <t>Society for Mental Health Research</t>
  </si>
  <si>
    <t>https://www.smhr.org.au/</t>
  </si>
  <si>
    <t>18dd7a8c-de59-eed6-ace0-9e5de79fe5e6</t>
  </si>
  <si>
    <t>Society for Muscle Biology</t>
  </si>
  <si>
    <t>http://www.musclebiology.org</t>
  </si>
  <si>
    <t>82f9886a-ecd8-a204-2b50-13a65dca4c6e</t>
  </si>
  <si>
    <t>Society for Neuroscience</t>
  </si>
  <si>
    <t>http://www.sfn.org</t>
  </si>
  <si>
    <t>6ecf1591-f75e-88ae-bfef-71d07f235194</t>
  </si>
  <si>
    <t>Society for New Communications Research</t>
  </si>
  <si>
    <t>http://sncr.org/</t>
  </si>
  <si>
    <t>10f178d5-a02d-51ff-d56c-6ed75d6fdb4a</t>
  </si>
  <si>
    <t>Society for Participatory Medicine</t>
  </si>
  <si>
    <t>http://participatorymedicine.org/</t>
  </si>
  <si>
    <t>864a6e4e-97f5-d95d-f49a-aa7525a936d0</t>
  </si>
  <si>
    <t>Society for Personality and Social Psychology</t>
  </si>
  <si>
    <t>http://spsp.org/</t>
  </si>
  <si>
    <t>e636dde5-8d61-b0a3-690f-f4ec9d535b76</t>
  </si>
  <si>
    <t>Society for Scholarly Publishing</t>
  </si>
  <si>
    <t>http://www.sspnet.org/</t>
  </si>
  <si>
    <t>e9e795b4-d04f-3711-763f-62d81c502160</t>
  </si>
  <si>
    <t>Society for Science and the Public</t>
  </si>
  <si>
    <t>http://www.societyforscience.org</t>
  </si>
  <si>
    <t>54bc95b0-692a-2907-3b14-dcf421adb216</t>
  </si>
  <si>
    <t>Society for Science-Based Medicine</t>
  </si>
  <si>
    <t>http://sfsbm.org/</t>
  </si>
  <si>
    <t>9b8532d1-780e-8daf-15c7-f8064acbbd12</t>
  </si>
  <si>
    <t>Society for Surgery of the Alimentary Tract</t>
  </si>
  <si>
    <t>http://www.ssat.com/</t>
  </si>
  <si>
    <t>68d5ec32-2f77-eaa3-e086-608e5ed12f8a</t>
  </si>
  <si>
    <t>Society for the Protection of Nature in Israel</t>
  </si>
  <si>
    <t>http://www.natureisrael.org/</t>
  </si>
  <si>
    <t>4e9db3cd-c83a-4060-580f-9863f6bfd0db</t>
  </si>
  <si>
    <t>Society for Vascular Surgery</t>
  </si>
  <si>
    <t>https://vascular.org</t>
  </si>
  <si>
    <t>d2f2f2c4-2889-fb2e-f18c-76ac5d31f827</t>
  </si>
  <si>
    <t>Society Nine</t>
  </si>
  <si>
    <t>http://societynine.com</t>
  </si>
  <si>
    <t>8709aa77-7a69-01a5-a72f-e30683011e26</t>
  </si>
  <si>
    <t>Society of Actuaries (SOA)</t>
  </si>
  <si>
    <t>https://www.soa.org</t>
  </si>
  <si>
    <t>34f658b8-9eca-c137-e0a4-d99915779b18</t>
  </si>
  <si>
    <t>Society of American Archivists</t>
  </si>
  <si>
    <t>http://www2.archivists.org/</t>
  </si>
  <si>
    <t>3b1947db-9c1d-daf0-b00d-2f243ef1b94a</t>
  </si>
  <si>
    <t>Society of American Business Editors and Writers</t>
  </si>
  <si>
    <t>http://sabew.org/</t>
  </si>
  <si>
    <t>111e9e2d-13b0-bf2f-3d6e-b82f70e9d22d</t>
  </si>
  <si>
    <t>Society of American Gastrointestinal and Endoscopic Surgeons (SAGES)</t>
  </si>
  <si>
    <t>http://www.sages.org/</t>
  </si>
  <si>
    <t>a7961a8d-4222-335f-9c28-ec6ac52eeec1</t>
  </si>
  <si>
    <t>Society of Augmented Reality Professionals</t>
  </si>
  <si>
    <t>https://www.linkedin.com/groups/2157181</t>
  </si>
  <si>
    <t>f98bf1fb-1611-068b-65e0-d792f4072f19</t>
  </si>
  <si>
    <t>Society of Automotive Engineers</t>
  </si>
  <si>
    <t>http://www.sae.org</t>
  </si>
  <si>
    <t>10ba2dd7-9207-8566-c7c3-3743e768bd69</t>
  </si>
  <si>
    <t>Society of Basic Urologic Research</t>
  </si>
  <si>
    <t>http://www.sbur.org/home</t>
  </si>
  <si>
    <t>8f44b265-cad9-0821-b367-86abf4efd1f2</t>
  </si>
  <si>
    <t>Society of Blue Energy Investment Trust</t>
  </si>
  <si>
    <t>http://www.e-ternity.com.au/index.php/sobeit</t>
  </si>
  <si>
    <t>60d531c8-08bb-03ad-2f72-8b5389cb4a35</t>
  </si>
  <si>
    <t>Society of Broadcast Engineers</t>
  </si>
  <si>
    <t>http://www.sbe.org/</t>
  </si>
  <si>
    <t>4eabbc25-672b-74f8-a6f7-6657fe3f8385</t>
  </si>
  <si>
    <t>Society of Cable Telecommunications Engineers (SCTE)</t>
  </si>
  <si>
    <t>http://www.scte.org</t>
  </si>
  <si>
    <t>91a6bb61-7234-669c-3758-60d3bcc60fe3</t>
  </si>
  <si>
    <t>Society of California Pioneers</t>
  </si>
  <si>
    <t>http://www.californiapioneers.org/</t>
  </si>
  <si>
    <t>804b2821-4264-b275-d3de-c41c7da756ae</t>
  </si>
  <si>
    <t>Society of Cardiovascular Patient Care</t>
  </si>
  <si>
    <t>http://www.scpc.org</t>
  </si>
  <si>
    <t>e3fdd802-ef39-6b03-46e8-ddb664a948a6</t>
  </si>
  <si>
    <t>Society of Chest Pain Centers</t>
  </si>
  <si>
    <t>347bd3eb-a211-66fb-1911-d08cd638b323</t>
  </si>
  <si>
    <t>Society of Communications Technology Consultants</t>
  </si>
  <si>
    <t>http://www.sctcconsultants.org/</t>
  </si>
  <si>
    <t>24791ec8-a41d-0454-f301-f6aab61325fe</t>
  </si>
  <si>
    <t>Society of Competitive Intelligence Professionals</t>
  </si>
  <si>
    <t>http://www.scip.org/</t>
  </si>
  <si>
    <t>d69db125-d4f3-851b-71c2-269eaadca556</t>
  </si>
  <si>
    <t>Society of Composers and Lyricists</t>
  </si>
  <si>
    <t>https://www.thescl.com/home</t>
  </si>
  <si>
    <t>a4934c1f-e1d9-9814-fbd2-d94ad8e50acd</t>
  </si>
  <si>
    <t>Society of Corporate Compliance &amp; Ethics</t>
  </si>
  <si>
    <t>http://www.corporatecompliance.org/</t>
  </si>
  <si>
    <t>6fb9a97e-e1e8-1efa-57e4-dd3e1744278b</t>
  </si>
  <si>
    <t>Society of Critical Care Medicine</t>
  </si>
  <si>
    <t>http://www.sccm.org/pages/default.aspx</t>
  </si>
  <si>
    <t>0f86ddc9-5152-7609-79d7-2468d6540e95</t>
  </si>
  <si>
    <t>Society of Digital Agencies</t>
  </si>
  <si>
    <t>http://sodaspeaks.com</t>
  </si>
  <si>
    <t>21ee0eae-db36-ff6d-99b3-58efce6203e3</t>
  </si>
  <si>
    <t>Society of Economic Geologists</t>
  </si>
  <si>
    <t>https://www.segweb.org/</t>
  </si>
  <si>
    <t>16774857-8b80-2ea4-c29c-25b06f51c435</t>
  </si>
  <si>
    <t>Society of Exploration Geophysicists</t>
  </si>
  <si>
    <t>http://www.seg.org</t>
  </si>
  <si>
    <t>b19529a9-e6cb-d419-407f-ff0e826c6690</t>
  </si>
  <si>
    <t>Society of Fellows - Harvard University</t>
  </si>
  <si>
    <t>http://www.socfell.fas.harvard.edu</t>
  </si>
  <si>
    <t>376356ef-f4b1-942d-2f0d-87da94f1ad07</t>
  </si>
  <si>
    <t>Society of General Internal Medicine</t>
  </si>
  <si>
    <t>http://www.sgim.org</t>
  </si>
  <si>
    <t>ba046935-5985-f2d4-446b-e7d0eae7dede</t>
  </si>
  <si>
    <t>Society of General Practitioners of British Columbia</t>
  </si>
  <si>
    <t>http://sgp.bc.ca</t>
  </si>
  <si>
    <t>fc613367-39a5-9200-32e6-4410e4051ceb</t>
  </si>
  <si>
    <t>Society of Graphic Designers of Canada (GDC)</t>
  </si>
  <si>
    <t>https://www.gdc.net/</t>
  </si>
  <si>
    <t>77b8fdab-db73-9ab2-fd4e-221f056c4920</t>
  </si>
  <si>
    <t>Society of Grownups</t>
  </si>
  <si>
    <t>http://societyofgrownups.com/</t>
  </si>
  <si>
    <t>69b5ddba-cc40-a5ce-24da-afc7ba5ad179</t>
  </si>
  <si>
    <t>Society of Gynecologic Oncology</t>
  </si>
  <si>
    <t>https://www.sgo.org/</t>
  </si>
  <si>
    <t>1eaa5bbf-a64b-a8e1-00b6-caa862d07855</t>
  </si>
  <si>
    <t>Society of Hispanic Professional Engineers</t>
  </si>
  <si>
    <t>http://shpe.org/</t>
  </si>
  <si>
    <t>7fceb4dd-70d6-86a5-ba8d-378ee2e353a1</t>
  </si>
  <si>
    <t>Society of Hospital Medicine</t>
  </si>
  <si>
    <t>http://www.hospitalmedicine.org</t>
  </si>
  <si>
    <t>1aef6cd4-47fb-b0e4-dfba-e4e417d7d7b3</t>
  </si>
  <si>
    <t>Society of Human Resource Management at University of Michigan-Flint</t>
  </si>
  <si>
    <t>https://www.facebook.com/pg/shrm.umflint</t>
  </si>
  <si>
    <t>d1ede29a-9677-8ac4-bb08-5c6131a905e9</t>
  </si>
  <si>
    <t>Society Of Independent Show Organizers (SISO)</t>
  </si>
  <si>
    <t>http://www.siso.org/</t>
  </si>
  <si>
    <t>c182e59a-a2bd-697a-3d70-2a0c020a786a</t>
  </si>
  <si>
    <t>Society of Indian Automobile Manufacturers</t>
  </si>
  <si>
    <t>71b6c1b9-5dfa-d309-758a-49256cde9e02</t>
  </si>
  <si>
    <t>Society of Information Risk Analysts</t>
  </si>
  <si>
    <t>https://societyinforisk.org/</t>
  </si>
  <si>
    <t>c33ffe7f-1721-fa58-75bc-f46730c9ab4c</t>
  </si>
  <si>
    <t>Society of International Business Fellows - SIBF</t>
  </si>
  <si>
    <t>http://www.sibf.org/</t>
  </si>
  <si>
    <t>3a4534cf-1ae0-41ee-5b96-a0ef74d5ed6e</t>
  </si>
  <si>
    <t>Society of Interventional Radiology</t>
  </si>
  <si>
    <t>http://sirweb.org</t>
  </si>
  <si>
    <t>6984cab4-7264-8b60-d27f-94af95318751</t>
  </si>
  <si>
    <t>Society of Licensed Conveyancers</t>
  </si>
  <si>
    <t>http://www.conveyancers.org.uk/</t>
  </si>
  <si>
    <t>a09db8ba-7d2d-0e63-0c99-d36dabfb9900</t>
  </si>
  <si>
    <t>Society of Manufacturing Engineers</t>
  </si>
  <si>
    <t>http://www.sme.org/</t>
  </si>
  <si>
    <t>ae178edc-eb13-d029-017c-f84fea1197d8</t>
  </si>
  <si>
    <t>Society of Molecular Imaging</t>
  </si>
  <si>
    <t>https://www.snmmi.org</t>
  </si>
  <si>
    <t>918c48e1-3464-3daf-11b8-93b341d9b6b4</t>
  </si>
  <si>
    <t>Society of Motion Picture and Television Engineers</t>
  </si>
  <si>
    <t>1dafadc4-0be8-e386-9f14-a8a8d11f9aa7</t>
  </si>
  <si>
    <t>Society of Motor Manufacturers and Traders</t>
  </si>
  <si>
    <t>http://www.smmt.co.uk</t>
  </si>
  <si>
    <t>f9921f15-10d2-e592-15dc-6970330c5692</t>
  </si>
  <si>
    <t>Society of Nuclear Medicine</t>
  </si>
  <si>
    <t>f956abe6-557e-dddd-e7a2-69afce92dbe8</t>
  </si>
  <si>
    <t>Society of Petroleum Engineers</t>
  </si>
  <si>
    <t>http://www.spe.org</t>
  </si>
  <si>
    <t>a6c3a756-cbee-ca6e-5f12-c46bcbd657fe</t>
  </si>
  <si>
    <t>Society of Physician Entrepreneurs</t>
  </si>
  <si>
    <t>https://www.sopenet.org</t>
  </si>
  <si>
    <t>02cc8ce2-5a60-b708-f249-d0f5af7fb8be</t>
  </si>
  <si>
    <t>Society Of Plastic Engineers</t>
  </si>
  <si>
    <t>http://www.4spe.org</t>
  </si>
  <si>
    <t>6fef42a6-d89d-96ca-b2af-d8522bd99e83</t>
  </si>
  <si>
    <t>Society of Professional Journalists - SPJ</t>
  </si>
  <si>
    <t>http://www.spj.org/</t>
  </si>
  <si>
    <t>5011aa69-4666-29ab-f257-b1ad5000d5bd</t>
  </si>
  <si>
    <t>Society of Satellite Professionals International</t>
  </si>
  <si>
    <t>http://www.sspi.org/cpages/home</t>
  </si>
  <si>
    <t>01bae20f-1f13-7749-ef63-5f121e0a9a59</t>
  </si>
  <si>
    <t>Society of Singapore Writers</t>
  </si>
  <si>
    <t>http://www.sgwriters.org</t>
  </si>
  <si>
    <t>14a846c7-613d-2bec-32b9-4de6082b9c66</t>
  </si>
  <si>
    <t>Society of Surgical Oncology</t>
  </si>
  <si>
    <t>http://www.surgonc.org/</t>
  </si>
  <si>
    <t>e55f50a8-164c-7b83-7c37-73f16310d15c</t>
  </si>
  <si>
    <t>Society of Teachers of Family Medicine</t>
  </si>
  <si>
    <t>http://www.stfm.org</t>
  </si>
  <si>
    <t>aad2cbfd-16e3-a4f3-ef9c-009934252aa1</t>
  </si>
  <si>
    <t>Society of Television Engineers</t>
  </si>
  <si>
    <t>http://www.ste-ca.org/</t>
  </si>
  <si>
    <t>4b682148-bb74-400f-b5be-63949a4fa407</t>
  </si>
  <si>
    <t>Society of The Spectacle LLC.</t>
  </si>
  <si>
    <t>http://www.societyspectacle.com</t>
  </si>
  <si>
    <t>ab62d84a-6dd5-4eaa-7655-6ca5652b23c0</t>
  </si>
  <si>
    <t>Society of Ticket Agents &amp; Retailers</t>
  </si>
  <si>
    <t>http://www.star.org.uk/</t>
  </si>
  <si>
    <t>8aec380f-ffdd-7f26-f93a-d598528e39fd</t>
  </si>
  <si>
    <t>Society of Toxicology</t>
  </si>
  <si>
    <t>https://www.toxicology.org</t>
  </si>
  <si>
    <t>62b72f42-76c7-a051-81e5-ff2679014664</t>
  </si>
  <si>
    <t>Society of Typographic Aficionados</t>
  </si>
  <si>
    <t>http://www.typesociety.org/</t>
  </si>
  <si>
    <t>9de46ede-703e-4155-f155-5c680cc11d03</t>
  </si>
  <si>
    <t>Society of University Surgeons</t>
  </si>
  <si>
    <t>http://www.susweb.org</t>
  </si>
  <si>
    <t>340b94d5-833a-2262-6bce-9f34bc17a71c</t>
  </si>
  <si>
    <t>Society of Women Engineers</t>
  </si>
  <si>
    <t>http://societyofwomenengineers.swe.org/</t>
  </si>
  <si>
    <t>f80a1837-59c6-9115-1e36-5eb8c3444317</t>
  </si>
  <si>
    <t>Society W</t>
  </si>
  <si>
    <t>http://www.societyw.com/</t>
  </si>
  <si>
    <t>aaec3068-3c78-5614-4370-204dbec6a9ca</t>
  </si>
  <si>
    <t>Society3 Group</t>
  </si>
  <si>
    <t>http://www.society3.com</t>
  </si>
  <si>
    <t>b9a451f6-5647-6b6c-4938-8508fb6a3acb</t>
  </si>
  <si>
    <t>Society6</t>
  </si>
  <si>
    <t>http://society6.com</t>
  </si>
  <si>
    <t>31634844-7b2c-d1a1-b327-ba79d1fd736c</t>
  </si>
  <si>
    <t>SocietyOne</t>
  </si>
  <si>
    <t>http://www.societyone.com.au</t>
  </si>
  <si>
    <t>481c3bcc-0ff0-4059-e746-d3f5b107257c</t>
  </si>
  <si>
    <t>SOCIFI</t>
  </si>
  <si>
    <t>http://www.socifi.com</t>
  </si>
  <si>
    <t>c8020cfe-cddd-1910-9fc7-1c8a84b92708</t>
  </si>
  <si>
    <t>Socify LLC</t>
  </si>
  <si>
    <t>http://socifyinc.com</t>
  </si>
  <si>
    <t>81848b6b-013e-4b12-f6b0-4f4bffd7b4eb</t>
  </si>
  <si>
    <t>Socigo</t>
  </si>
  <si>
    <t>https://www.socigo.eu</t>
  </si>
  <si>
    <t>b8c36175-13bc-d686-296c-2f6b0f91d490</t>
  </si>
  <si>
    <t>SociGroups</t>
  </si>
  <si>
    <t>http://socigroups.com</t>
  </si>
  <si>
    <t>25d8f9de-a482-8749-ddeb-22821489eadc</t>
  </si>
  <si>
    <t>Socii</t>
  </si>
  <si>
    <t>http://www.sociiapp.com</t>
  </si>
  <si>
    <t>ca129429-8fa4-3df7-848f-d02e366d10ed</t>
  </si>
  <si>
    <t>Sociler</t>
  </si>
  <si>
    <t>http://sociler.com</t>
  </si>
  <si>
    <t>63c95c96-51d4-afbd-a644-9286ef861f89</t>
  </si>
  <si>
    <t>SociLink</t>
  </si>
  <si>
    <t>http://www.socilink.com/</t>
  </si>
  <si>
    <t>0f2d4d74-69fe-11dc-37bb-27f14746275f</t>
  </si>
  <si>
    <t>Socilyzer</t>
  </si>
  <si>
    <t>http://socilyzer.com</t>
  </si>
  <si>
    <t>4ca42866-e196-d3a5-4a4f-2c3afbe5bb62</t>
  </si>
  <si>
    <t>Socintel360</t>
  </si>
  <si>
    <t>http://www.socintel360.com</t>
  </si>
  <si>
    <t>82a75043-f905-5b63-44d7-164c2d2ef682</t>
  </si>
  <si>
    <t>SocInteract</t>
  </si>
  <si>
    <t>http://www.socinteract.com</t>
  </si>
  <si>
    <t>d1e112bf-8481-afff-ef8e-c92be4a5ecaa</t>
  </si>
  <si>
    <t>Socio Boosters</t>
  </si>
  <si>
    <t>http://howtogetmorefollowersinstagram.com</t>
  </si>
  <si>
    <t>07d1df73-2b77-0f97-ea6a-14d9cabc5c6a</t>
  </si>
  <si>
    <t>Socio Labs LTD.</t>
  </si>
  <si>
    <t>http://atsocio.com</t>
  </si>
  <si>
    <t>b7c27a72-e8c3-928f-b11f-d9c9f00b1571</t>
  </si>
  <si>
    <t>Socio You</t>
  </si>
  <si>
    <t>http://socioyou.tk</t>
  </si>
  <si>
    <t>a9cb46d6-dff3-56fc-bb97-0b3ea3be61bd</t>
  </si>
  <si>
    <t>Sociobits</t>
  </si>
  <si>
    <t>http://sociobits.org</t>
  </si>
  <si>
    <t>d2eb153e-b753-cc58-e63d-5c348954f5ed</t>
  </si>
  <si>
    <t>Socioboard Technologies Private Limited</t>
  </si>
  <si>
    <t>http://socioboard.com/</t>
  </si>
  <si>
    <t>79ed5937-7b9c-6237-bc94-9b44c0ffba5a</t>
  </si>
  <si>
    <t>Sociocast</t>
  </si>
  <si>
    <t>http://www.sociocast.com</t>
  </si>
  <si>
    <t>9575841f-6d67-08e8-9d76-4f4e19593c6f</t>
  </si>
  <si>
    <t>Sociocaster</t>
  </si>
  <si>
    <t>http://sociocaster.com</t>
  </si>
  <si>
    <t>8e4d9d7c-f6d1-a67f-a861-f4dbbb93e978</t>
  </si>
  <si>
    <t>SocioCentral Online Incorporated</t>
  </si>
  <si>
    <t>http://www.sociocentral.com</t>
  </si>
  <si>
    <t>56f199d3-a093-3d7c-f977-108b30904d60</t>
  </si>
  <si>
    <t>SocioClean</t>
  </si>
  <si>
    <t>http://socioclean.com/</t>
  </si>
  <si>
    <t>55b99fce-8431-87ca-53dd-31f0acbe6c39</t>
  </si>
  <si>
    <t>SocioFabrica</t>
  </si>
  <si>
    <t>https://sociofabrica.com/</t>
  </si>
  <si>
    <t>181b6291-e2b5-62be-8f92-5a98160e7692</t>
  </si>
  <si>
    <t>Sociofi</t>
  </si>
  <si>
    <t>http://sociofi.com/</t>
  </si>
  <si>
    <t>704a032f-f371-e48d-9404-71e71dd7f820</t>
  </si>
  <si>
    <t>Sociofy</t>
  </si>
  <si>
    <t>https://www.sociofy.io</t>
  </si>
  <si>
    <t>4e1b4bff-cb4c-56ab-ec55-10f61b939c20</t>
  </si>
  <si>
    <t>Sociogramics</t>
  </si>
  <si>
    <t>http://www.sociogramics.com</t>
  </si>
  <si>
    <t>4feb0831-114b-9dfa-565d-78db8f095c45</t>
  </si>
  <si>
    <t>Sociograph</t>
  </si>
  <si>
    <t>https://www.sociographsolutions.in/</t>
  </si>
  <si>
    <t>d0b15e2f-5467-6e46-0442-e98855d2faa4</t>
  </si>
  <si>
    <t>Sociographics</t>
  </si>
  <si>
    <t>http://sociographics.co</t>
  </si>
  <si>
    <t>f8afe86f-2e94-8455-90e0-ee7e099e94e2</t>
  </si>
  <si>
    <t>Socioholics</t>
  </si>
  <si>
    <t>http://www.socioholics.com</t>
  </si>
  <si>
    <t>bf79f5be-018d-0b33-c91a-bccf20bb090b</t>
  </si>
  <si>
    <t>SocioLabs</t>
  </si>
  <si>
    <t>http://sociolabs.cl/</t>
  </si>
  <si>
    <t>df6272d9-0c06-5e36-efe9-09b7977e4754</t>
  </si>
  <si>
    <t>Sociolla</t>
  </si>
  <si>
    <t>http://www.sociolla.com/</t>
  </si>
  <si>
    <t>c453e6d5-7e0d-0d29-0e82-b3230b716a03</t>
  </si>
  <si>
    <t>Sociologie Wines</t>
  </si>
  <si>
    <t>http://sociologiewine.com/</t>
  </si>
  <si>
    <t>8faa1a6a-1e0d-daac-3187-364b8e340e69</t>
  </si>
  <si>
    <t>Sociology of Style</t>
  </si>
  <si>
    <t>http://www.sociologyofstyle.com/</t>
  </si>
  <si>
    <t>cc69359b-9107-73fd-73e8-8f8574fd777f</t>
  </si>
  <si>
    <t>Sociolus</t>
  </si>
  <si>
    <t>http://www.sociolus.com</t>
  </si>
  <si>
    <t>46b225ff-af8b-6803-58dd-36ec7721a1a6</t>
  </si>
  <si>
    <t>Sociomantic Labs</t>
  </si>
  <si>
    <t>http://www.sociomantic.com</t>
  </si>
  <si>
    <t>08923fca-1961-3af2-4f40-6442aa703666</t>
  </si>
  <si>
    <t>sociomart.in</t>
  </si>
  <si>
    <t>http://www.sociomart.in/</t>
  </si>
  <si>
    <t>8746d4ee-583e-a618-fc19-93a80f93b0c7</t>
  </si>
  <si>
    <t>Sociomedia Inc.</t>
  </si>
  <si>
    <t>http://sociomedia.com</t>
  </si>
  <si>
    <t>3d3ba3f1-95a0-c7ac-4a5f-0ba0b7ce9ac9</t>
  </si>
  <si>
    <t>Sociometric Solutions</t>
  </si>
  <si>
    <t>http://www.sociometricsolutions.com</t>
  </si>
  <si>
    <t>85e35621-4547-d7b4-ae35-6d8030856878</t>
  </si>
  <si>
    <t>Socioneers</t>
  </si>
  <si>
    <t>http://socioneers.com/</t>
  </si>
  <si>
    <t>a92c31b2-a84b-5285-7c8e-36f70b3b777f</t>
  </si>
  <si>
    <t>Socionext</t>
  </si>
  <si>
    <t>http://www.socionext.com/en/</t>
  </si>
  <si>
    <t>2c49ae77-8209-9356-6a50-be540cc6e597</t>
  </si>
  <si>
    <t>Sociopal</t>
  </si>
  <si>
    <t>http://sociopal.com</t>
  </si>
  <si>
    <t>e5f66047-856a-f394-97af-249ba706a2f5</t>
  </si>
  <si>
    <t>SocioPen</t>
  </si>
  <si>
    <t>http://www.sociopen.com</t>
  </si>
  <si>
    <t>8b8cd32c-bd0d-9cfd-2bf2-f59ebadf17b0</t>
  </si>
  <si>
    <t>Socioplanet Pvt Ltd</t>
  </si>
  <si>
    <t>http://www.socioplanet.com</t>
  </si>
  <si>
    <t>85e32124-1171-bb79-2650-a724b2d4bdd7</t>
  </si>
  <si>
    <t>SocioRAC</t>
  </si>
  <si>
    <t>http://sociorac.com/</t>
  </si>
  <si>
    <t>6de41268-9697-c4c0-f9d3-c79f8242569b</t>
  </si>
  <si>
    <t>Sociork</t>
  </si>
  <si>
    <t>http://sociork.com</t>
  </si>
  <si>
    <t>da42c86f-d119-78b7-5b34-3c13e52004a6</t>
  </si>
  <si>
    <t>Sociosferas</t>
  </si>
  <si>
    <t>http://sociosferas.com.br/</t>
  </si>
  <si>
    <t>6aee009e-0218-f4f1-b8ff-1b1bfca9d105</t>
  </si>
  <si>
    <t>SociosInversores.com</t>
  </si>
  <si>
    <t>http://www.sociosinversores.com</t>
  </si>
  <si>
    <t>2347dac4-7fc5-3dfa-f984-3003f389bdd6</t>
  </si>
  <si>
    <t>SocioSquares</t>
  </si>
  <si>
    <t>http://www.sociosquares.com/</t>
  </si>
  <si>
    <t>3ddccb4b-b787-75b4-d114-f0c6666a3095</t>
  </si>
  <si>
    <t>Sociota</t>
  </si>
  <si>
    <t>http://sociota.net</t>
  </si>
  <si>
    <t>9cf0c9cd-9248-6718-4922-6cdc6b670b8b</t>
  </si>
  <si>
    <t>Sociotal</t>
  </si>
  <si>
    <t>http://sociotal.eu/</t>
  </si>
  <si>
    <t>f896013a-098b-065d-1805-5c3d9e5968e1</t>
  </si>
  <si>
    <t>Socioteca</t>
  </si>
  <si>
    <t>https://www.socioteca.com/</t>
  </si>
  <si>
    <t>f80dabbf-105f-edcc-d075-7a82d174d175</t>
  </si>
  <si>
    <t>Socious</t>
  </si>
  <si>
    <t>http://www.socious.com</t>
  </si>
  <si>
    <t>a1e61f40-6cdb-f11b-1eec-97edf112abd2</t>
  </si>
  <si>
    <t>Sociphy</t>
  </si>
  <si>
    <t>http://www.sociphy.com</t>
  </si>
  <si>
    <t>9a13ba85-ecd3-b386-1aba-b467d0b2c5f7</t>
  </si>
  <si>
    <t>Socital</t>
  </si>
  <si>
    <t>http://www.socital.com</t>
  </si>
  <si>
    <t>6fd0a4cb-bfea-fc91-aa4a-5442f9d285ab</t>
  </si>
  <si>
    <t>Socitive</t>
  </si>
  <si>
    <t>http://www.socitive.com</t>
  </si>
  <si>
    <t>76fba54a-4ccf-b82c-8e0a-13e8cd35c421</t>
  </si>
  <si>
    <t>Socitive.Net</t>
  </si>
  <si>
    <t>http://www.socitive.net</t>
  </si>
  <si>
    <t>3e79034f-a881-55db-3a70-4ffc07993a25</t>
  </si>
  <si>
    <t>Socitrip</t>
  </si>
  <si>
    <t>http://www.socitrip.com</t>
  </si>
  <si>
    <t>861df2a6-bb61-b47e-6dde-d06b297edbea</t>
  </si>
  <si>
    <t>Socius</t>
  </si>
  <si>
    <t>https://www.sociuslive.com</t>
  </si>
  <si>
    <t>08fb81e9-d851-add7-fd7e-e4259a4e1c84</t>
  </si>
  <si>
    <t>Socius Capital</t>
  </si>
  <si>
    <t>http://yournewpartner.com/</t>
  </si>
  <si>
    <t>86e82f3b-eef7-8cac-b69d-2416cfe14d70</t>
  </si>
  <si>
    <t>Socius Capital Group</t>
  </si>
  <si>
    <t>http://www.sociuscg.com</t>
  </si>
  <si>
    <t>bbc45cde-e8ca-4082-31b1-01a199498c80</t>
  </si>
  <si>
    <t>SociusCrowd</t>
  </si>
  <si>
    <t>http://www.sociuscrowd.com</t>
  </si>
  <si>
    <t>325b50dd-5d4c-5fa5-b896-33d790bb5145</t>
  </si>
  <si>
    <t>Sociversity</t>
  </si>
  <si>
    <t>http://www.sociversity.com</t>
  </si>
  <si>
    <t>f6c20645-9334-fb2a-e8c4-eac628a70449</t>
  </si>
  <si>
    <t>SociVidz</t>
  </si>
  <si>
    <t>http://socividz.com/</t>
  </si>
  <si>
    <t>d9b1c32e-b184-870f-c6a7-0a9ad77452fc</t>
  </si>
  <si>
    <t>Socivy</t>
  </si>
  <si>
    <t>https://socivy.com</t>
  </si>
  <si>
    <t>117cfe5e-19f3-0c7d-a444-8602a15c8eee</t>
  </si>
  <si>
    <t>Sock Club</t>
  </si>
  <si>
    <t>https://www.sockclub.com</t>
  </si>
  <si>
    <t>639fb831-0857-ed99-2e36-c70364bed722</t>
  </si>
  <si>
    <t>Sock Fancy</t>
  </si>
  <si>
    <t>http://www.sockfancy.com/</t>
  </si>
  <si>
    <t>63abe76d-f4b9-e87d-7a1a-f8a2f77add77</t>
  </si>
  <si>
    <t>Sock Genius</t>
  </si>
  <si>
    <t>http://www.sock-genius.com</t>
  </si>
  <si>
    <t>a8e4e56f-e076-9f11-cc55-aefbe06187f8</t>
  </si>
  <si>
    <t>Sock It To Me</t>
  </si>
  <si>
    <t>https://www.sockittome.com/</t>
  </si>
  <si>
    <t>e4ce06cb-f558-b01c-547b-44699d8186fa</t>
  </si>
  <si>
    <t>Sock Monster Media</t>
  </si>
  <si>
    <t>http://www.sockmonstermedia.com/</t>
  </si>
  <si>
    <t>22b88689-a0c5-de85-3a2e-6ea39abc64d0</t>
  </si>
  <si>
    <t>Sockam</t>
  </si>
  <si>
    <t>https://www.sockam.com</t>
  </si>
  <si>
    <t>b87554b5-e8d3-cfb6-5c48-f7f50893ac53</t>
  </si>
  <si>
    <t>SockBox</t>
  </si>
  <si>
    <t>https://sockbox.ca</t>
  </si>
  <si>
    <t>6fd5b472-f0d6-d706-a279-b3ce7c03a571</t>
  </si>
  <si>
    <t>SockDoc.com</t>
  </si>
  <si>
    <t>http://sock-doc.com</t>
  </si>
  <si>
    <t>36540dc4-0bc4-2b56-3b3f-70a52a5c721c</t>
  </si>
  <si>
    <t>Socket</t>
  </si>
  <si>
    <t>http://www.socketapp.com</t>
  </si>
  <si>
    <t>85d018c6-8164-4251-f363-4275eec91175</t>
  </si>
  <si>
    <t>http://socket.co.jp/#top</t>
  </si>
  <si>
    <t>92ec44c0-fb04-6121-4694-971d9881832e</t>
  </si>
  <si>
    <t>http://socketapp.com</t>
  </si>
  <si>
    <t>794b9595-5c29-9e24-a178-4ab378b1d9c4</t>
  </si>
  <si>
    <t>Socket Mobile</t>
  </si>
  <si>
    <t>http://www.socketmobile.com</t>
  </si>
  <si>
    <t>84c1910c-3d15-2800-a358-51ee13ba464a</t>
  </si>
  <si>
    <t>Socket Store</t>
  </si>
  <si>
    <t>http://www.socketstore.co.uk</t>
  </si>
  <si>
    <t>ae38de21-feb9-ed2e-dc49-d47e7fd40475</t>
  </si>
  <si>
    <t>Socketize</t>
  </si>
  <si>
    <t>https://socketize.com</t>
  </si>
  <si>
    <t>f872886e-c2eb-8348-b894-39b144f07789</t>
  </si>
  <si>
    <t>SocketLabs</t>
  </si>
  <si>
    <t>http://www.socketlabs.com</t>
  </si>
  <si>
    <t>aa9831c3-41f5-aac7-42d7-638b61267f79</t>
  </si>
  <si>
    <t>SocketNow</t>
  </si>
  <si>
    <t>http://www.socketnow.com</t>
  </si>
  <si>
    <t>da4aa5dd-08fc-3c1d-766e-d3e2a9112a8f</t>
  </si>
  <si>
    <t>SocketPlane</t>
  </si>
  <si>
    <t>http://socketplane.io/</t>
  </si>
  <si>
    <t>12e77924-798e-5555-c95f-54eb96c4e486</t>
  </si>
  <si>
    <t>Sockeye Networks</t>
  </si>
  <si>
    <t>https://www.sockeye.com/</t>
  </si>
  <si>
    <t>0f3396aa-2a93-4336-f979-2a775407baa7</t>
  </si>
  <si>
    <t>Sockflow</t>
  </si>
  <si>
    <t>http://www.sockflow.com</t>
  </si>
  <si>
    <t>a627ade4-52e3-d8c9-e858-beb1bf2eb278</t>
  </si>
  <si>
    <t>SockMe!</t>
  </si>
  <si>
    <t>http://www.sockme.com.br</t>
  </si>
  <si>
    <t>d3a7c5ec-beb3-6c54-f713-789db5dab8a6</t>
  </si>
  <si>
    <t>Sockscribe Me</t>
  </si>
  <si>
    <t>http://sockscribe.me</t>
  </si>
  <si>
    <t>36c6bb04-9126-b720-f89c-ddb2c7e9c997</t>
  </si>
  <si>
    <t>SockSeed</t>
  </si>
  <si>
    <t>https://sockseed.com/</t>
  </si>
  <si>
    <t>a1f21458-f174-9190-665f-7df257a0b76a</t>
  </si>
  <si>
    <t>socktail</t>
  </si>
  <si>
    <t>http://socktail.com</t>
  </si>
  <si>
    <t>2ce29c3f-67e0-25e2-efbc-e6342676567a</t>
  </si>
  <si>
    <t>Sockwa</t>
  </si>
  <si>
    <t>http://www.sockwa.com/</t>
  </si>
  <si>
    <t>cf0936fe-e0bc-e585-fbbe-f0cdcf167d6b</t>
  </si>
  <si>
    <t>Sockwork</t>
  </si>
  <si>
    <t>http://www.sockwork.com</t>
  </si>
  <si>
    <t>26420383-4f4f-a617-72fc-9e6c7f81cfb7</t>
  </si>
  <si>
    <t>Socla SAS</t>
  </si>
  <si>
    <t>http://www.socla.com</t>
  </si>
  <si>
    <t>85babce3-37ee-b750-7021-f0b9fb18cfd9</t>
  </si>
  <si>
    <t>SoClever</t>
  </si>
  <si>
    <t>https://www.socleversocial.com/</t>
  </si>
  <si>
    <t>0b3deb75-49c2-2f79-facb-3aea56afd80b</t>
  </si>
  <si>
    <t>SoClick</t>
  </si>
  <si>
    <t>http://soclick.co</t>
  </si>
  <si>
    <t>f1a06b3b-b8a1-12c0-301b-26b9878b3fc0</t>
  </si>
  <si>
    <t>SoCloz</t>
  </si>
  <si>
    <t>http://www.socloz.com/</t>
  </si>
  <si>
    <t>c72ace90-2908-3c8c-be70-0f388182dce7</t>
  </si>
  <si>
    <t>socmeet</t>
  </si>
  <si>
    <t>http://www.socmeet.de</t>
  </si>
  <si>
    <t>9d8d4ad5-6a58-1209-0f7f-e343edb65977</t>
  </si>
  <si>
    <t>SocMetrics</t>
  </si>
  <si>
    <t>http://www.socmetrics.com</t>
  </si>
  <si>
    <t>7c2f04aa-428a-8368-5b65-80d38442a9ae</t>
  </si>
  <si>
    <t>SOCO</t>
  </si>
  <si>
    <t>http://soco-work.com/</t>
  </si>
  <si>
    <t>e9144800-73e9-dd6e-1448-330b42b1b8b7</t>
  </si>
  <si>
    <t>SOCO Chemical</t>
  </si>
  <si>
    <t>http://www.socochem.com/</t>
  </si>
  <si>
    <t>9ba312c3-89c1-0585-f684-7c97d61e912a</t>
  </si>
  <si>
    <t>SoCo Nexus</t>
  </si>
  <si>
    <t>http://www.soconexus.org</t>
  </si>
  <si>
    <t>863f5492-be6f-a1b8-6270-a8e8abe6749c</t>
  </si>
  <si>
    <t>Sococo</t>
  </si>
  <si>
    <t>http://www.sococo.com</t>
  </si>
  <si>
    <t>2312e85e-9ce0-1c6c-2ce3-cc4e6682391c</t>
  </si>
  <si>
    <t>Socogame</t>
  </si>
  <si>
    <t>http://www.socogame.com</t>
  </si>
  <si>
    <t>943cf5eb-524b-d3b5-8495-cfa2f05616b1</t>
  </si>
  <si>
    <t>Socolait</t>
  </si>
  <si>
    <t>http://www.socolait.net/</t>
  </si>
  <si>
    <t>96095b93-659b-89d9-5611-944f15a57a36</t>
  </si>
  <si>
    <t>Socomec</t>
  </si>
  <si>
    <t>http://www.socomec.com/</t>
  </si>
  <si>
    <t>af2ea60a-a61a-68a8-4db9-3a77a2c38866</t>
  </si>
  <si>
    <t>SoCoMo Solutions</t>
  </si>
  <si>
    <t>http://www.socomo.co</t>
  </si>
  <si>
    <t>695132ca-35cd-a1c3-e0b1-8c6979cd19fd</t>
  </si>
  <si>
    <t>SoCore Energy</t>
  </si>
  <si>
    <t>http://www.socoreenergy.com</t>
  </si>
  <si>
    <t>a7a0b97c-b427-766a-a1ef-a696722c0edf</t>
  </si>
  <si>
    <t>Socoreach</t>
  </si>
  <si>
    <t>http://www.socoreach.com</t>
  </si>
  <si>
    <t>2e34bbb1-4c1f-343c-a18f-af69b2474e8b</t>
  </si>
  <si>
    <t>Socos</t>
  </si>
  <si>
    <t>http://www.socoslearning.com/</t>
  </si>
  <si>
    <t>3c8def76-5d45-37b9-6af8-3e51a0a93f4b</t>
  </si>
  <si>
    <t>Socosmoz</t>
  </si>
  <si>
    <t>http://socosmoz.com/</t>
  </si>
  <si>
    <t>26db569f-9f96-083b-c507-d2435e142201</t>
  </si>
  <si>
    <t>Socotra</t>
  </si>
  <si>
    <t>https://www.socotra.com</t>
  </si>
  <si>
    <t>98b3d798-9364-f1be-3181-2eb24dd42572</t>
  </si>
  <si>
    <t>Socowave</t>
  </si>
  <si>
    <t>http://www.socowave.com</t>
  </si>
  <si>
    <t>a136de3c-c572-f5ca-2731-8a4d5e03b2cd</t>
  </si>
  <si>
    <t>Socqer</t>
  </si>
  <si>
    <t>http://socqer.com</t>
  </si>
  <si>
    <t>cf9b7eed-8b2d-4a84-5727-4286fee14a49</t>
  </si>
  <si>
    <t>Socrata</t>
  </si>
  <si>
    <t>http://www.socrata.com</t>
  </si>
  <si>
    <t>bf3e656a-c62e-dc43-d700-e9b566d4ad3d</t>
  </si>
  <si>
    <t>Socrates</t>
  </si>
  <si>
    <t>http://www.socratesinc.com</t>
  </si>
  <si>
    <t>a4d812ea-45de-a7fc-94c0-0454b8e8ede9</t>
  </si>
  <si>
    <t>SOCRATES : SCHOLARLY RESEARCH JOURNAL</t>
  </si>
  <si>
    <t>http://www.socratesjournal.com</t>
  </si>
  <si>
    <t>08908dba-5d71-f9ba-df35-8d6a6e8861cb</t>
  </si>
  <si>
    <t>Socrates Analytics</t>
  </si>
  <si>
    <t>https://socratesanalytics.com</t>
  </si>
  <si>
    <t>95e15aae-fd1f-7d92-2883-9e66236cdab7</t>
  </si>
  <si>
    <t>Socrates Health Solutions</t>
  </si>
  <si>
    <t>http://socrateshealthsolutions.com</t>
  </si>
  <si>
    <t>f4e2b840-6087-0c1f-8ced-93a067798284</t>
  </si>
  <si>
    <t>Socrates Healthcare</t>
  </si>
  <si>
    <t>http://www.socrates.ie/</t>
  </si>
  <si>
    <t>8e9b1ade-f0e3-10c6-7973-8696b44cf326</t>
  </si>
  <si>
    <t>socratexts</t>
  </si>
  <si>
    <t>http://socratexts.com/</t>
  </si>
  <si>
    <t>27df3296-9262-8a72-8481-1d7c3b85383c</t>
  </si>
  <si>
    <t>Socratic</t>
  </si>
  <si>
    <t>http://socratic.org</t>
  </si>
  <si>
    <t>25606075-cbbb-f6ed-5747-6eaefba7fe9d</t>
  </si>
  <si>
    <t>Socratic Labs</t>
  </si>
  <si>
    <t>http://socraticlabs.com</t>
  </si>
  <si>
    <t>a43b3108-e133-0ec4-a807-c6d7621e6ba0</t>
  </si>
  <si>
    <t>Socratic SBC | Small Business Consulting</t>
  </si>
  <si>
    <t>http://www.socraticsbc.com</t>
  </si>
  <si>
    <t>33b06b33-7b7e-96fb-28cd-10292c0a55cc</t>
  </si>
  <si>
    <t>Socratic Strategies LLC</t>
  </si>
  <si>
    <t>http://www.socraticstrategies.com</t>
  </si>
  <si>
    <t>d42434bf-a0b8-1583-4d0d-f49eef3e135f</t>
  </si>
  <si>
    <t>Socratica</t>
  </si>
  <si>
    <t>http://socratica.com</t>
  </si>
  <si>
    <t>69e4c4d4-731e-3315-41ab-e3ba0d8591e0</t>
  </si>
  <si>
    <t>Socrative</t>
  </si>
  <si>
    <t>http://socrative.com</t>
  </si>
  <si>
    <t>7a4a397b-573f-78d5-cc0c-050351a7c6f9</t>
  </si>
  <si>
    <t>Socrato</t>
  </si>
  <si>
    <t>http://socrato.com</t>
  </si>
  <si>
    <t>2328f163-9980-b3a0-e5fd-4eb798217c0a</t>
  </si>
  <si>
    <t>Socrex</t>
  </si>
  <si>
    <t>http://www.socrex.com/</t>
  </si>
  <si>
    <t>97b47f95-5cb7-49a5-82f5-fc098152db58</t>
  </si>
  <si>
    <t>Socruise</t>
  </si>
  <si>
    <t>http://www.socruise.com</t>
  </si>
  <si>
    <t>f2440438-f12f-a2c2-8e12-533f7e01d495</t>
  </si>
  <si>
    <t>SocSec</t>
  </si>
  <si>
    <t>http://soc-sec.net</t>
  </si>
  <si>
    <t>680383ca-e701-fb47-bffe-87130305c72e</t>
  </si>
  <si>
    <t>SocSer</t>
  </si>
  <si>
    <t>http://www.socser.in</t>
  </si>
  <si>
    <t>5be0e276-b539-447a-290a-5983532ea058</t>
  </si>
  <si>
    <t>Socset.</t>
  </si>
  <si>
    <t>http://socset.com</t>
  </si>
  <si>
    <t>147968bc-2a8d-db9b-ff3f-6d6e0e34a723</t>
  </si>
  <si>
    <t>SOCSoter</t>
  </si>
  <si>
    <t>http://www.socsoter.com</t>
  </si>
  <si>
    <t>a2b9ebe3-195e-00cf-835a-729889e066dd</t>
  </si>
  <si>
    <t>SocStock</t>
  </si>
  <si>
    <t>http://www.socstock.com</t>
  </si>
  <si>
    <t>01479fd5-dfe7-779d-b80d-71c516705321</t>
  </si>
  <si>
    <t>Soctag</t>
  </si>
  <si>
    <t>http://www.soctag.com.tr/en/</t>
  </si>
  <si>
    <t>294b7d8a-e8ec-ef88-da4c-9d8764415e46</t>
  </si>
  <si>
    <t>Socure</t>
  </si>
  <si>
    <t>http://www.socure.com</t>
  </si>
  <si>
    <t>a1bdfce5-978f-1e1a-e732-9a1c0d3e4edc</t>
  </si>
  <si>
    <t>Socurio</t>
  </si>
  <si>
    <t>http://socurio.com</t>
  </si>
  <si>
    <t>4a97928e-9247-6e97-7052-5cbb69e45607</t>
  </si>
  <si>
    <t>SOCXS Technologies</t>
  </si>
  <si>
    <t>http://www.socxs.com</t>
  </si>
  <si>
    <t>a9ce870f-7bd0-175e-2c13-e6cac7df405b</t>
  </si>
  <si>
    <t>socYalize</t>
  </si>
  <si>
    <t>https://www.socyalize.com</t>
  </si>
  <si>
    <t>9b5e6500-98a8-9774-1531-b8d1d950f9ac</t>
  </si>
  <si>
    <t>SOD Technologies</t>
  </si>
  <si>
    <t>http://www.sodtechnologies.com</t>
  </si>
  <si>
    <t>76de582c-4975-2f72-479d-1d7cd9a943ea</t>
  </si>
  <si>
    <t>Soda</t>
  </si>
  <si>
    <t>http://www.sodacard.com</t>
  </si>
  <si>
    <t>0ba5f644-7bc1-2b11-19b6-d6408a3c736d</t>
  </si>
  <si>
    <t>SODA</t>
  </si>
  <si>
    <t>http://www.sodainc.com</t>
  </si>
  <si>
    <t>14959255-2284-1e15-7f95-50299d4c7875</t>
  </si>
  <si>
    <t>Soda Media, Inc.</t>
  </si>
  <si>
    <t>http://www.soda-media.com</t>
  </si>
  <si>
    <t>c8a65a33-1f60-d7d3-8142-c7c0171ce3ce</t>
  </si>
  <si>
    <t>SODA NEW TV SL</t>
  </si>
  <si>
    <t>http://www.soda.tv/en</t>
  </si>
  <si>
    <t>13f7eea1-7c07-f7ac-90e3-17c935dc8c02</t>
  </si>
  <si>
    <t>Soda Prop</t>
  </si>
  <si>
    <t>http://sodaprop.com</t>
  </si>
  <si>
    <t>3de1a6ca-b659-1b9d-2b39-2e47be73b28e</t>
  </si>
  <si>
    <t>SoDA Speaks</t>
  </si>
  <si>
    <t>689b50c6-f494-1d1d-e25d-c53453a2f529</t>
  </si>
  <si>
    <t>Soda Technology</t>
  </si>
  <si>
    <t>http://www.sodatechnology.com</t>
  </si>
  <si>
    <t>5ccf8a35-de0c-5ebd-f000-52a961864da8</t>
  </si>
  <si>
    <t>Soda.com</t>
  </si>
  <si>
    <t>http://www.soda.com/</t>
  </si>
  <si>
    <t>4a2b5efa-a44a-9ebf-7c83-9f857e159def</t>
  </si>
  <si>
    <t>Sodablast</t>
  </si>
  <si>
    <t>http://www.sodablastsystems.com</t>
  </si>
  <si>
    <t>8573878a-c30c-936b-14c4-31bac9650c2f</t>
  </si>
  <si>
    <t>Sodacar</t>
  </si>
  <si>
    <t>http://www.sodacar.com</t>
  </si>
  <si>
    <t>ab953126-0de3-ff97-9678-cc4fbd89d73d</t>
  </si>
  <si>
    <t>SodaHead</t>
  </si>
  <si>
    <t>http://sodahead.com</t>
  </si>
  <si>
    <t>efcb206f-a0dd-0086-6bc3-059e670f1398</t>
  </si>
  <si>
    <t>SodaInMind Pte Ltd</t>
  </si>
  <si>
    <t>http://www.sodainmind.com</t>
  </si>
  <si>
    <t>29032afc-0c9b-c473-c00a-f25292678fdc</t>
  </si>
  <si>
    <t>Sodamedya Interactive</t>
  </si>
  <si>
    <t>http://www.sodamedya.com/</t>
  </si>
  <si>
    <t>a51bd1af-2ed3-ffd3-fac8-37eeb29b49b8</t>
  </si>
  <si>
    <t>SodaPop Media</t>
  </si>
  <si>
    <t>http://www.sodapopmedia.com</t>
  </si>
  <si>
    <t>0db56dd9-f3e5-86f4-cbbd-a620e9123cdb</t>
  </si>
  <si>
    <t>SODAQ</t>
  </si>
  <si>
    <t>http://www.sodaq.com</t>
  </si>
  <si>
    <t>9adaf695-4fae-9bee-daea-c071bcd42279</t>
  </si>
  <si>
    <t>SoDash</t>
  </si>
  <si>
    <t>http://sodash.com</t>
  </si>
  <si>
    <t>3d90c417-ad49-ffae-6a91-e5764584cd32</t>
  </si>
  <si>
    <t>Sodasoccer</t>
  </si>
  <si>
    <t>http://www.sodasoccer.com/</t>
  </si>
  <si>
    <t>944df60d-d177-8b43-923a-e761bc6bd76d</t>
  </si>
  <si>
    <t>SodaSparkle</t>
  </si>
  <si>
    <t>http://www.sodasparkle.com</t>
  </si>
  <si>
    <t>c4895906-01e8-f386-474c-8c013b09ca4c</t>
  </si>
  <si>
    <t>SodaStream</t>
  </si>
  <si>
    <t>http://www.sodastream.com</t>
  </si>
  <si>
    <t>0f42c68f-399e-59bb-283e-3b165ef07280</t>
  </si>
  <si>
    <t>Sodatone</t>
  </si>
  <si>
    <t>http://sodatone.com</t>
  </si>
  <si>
    <t>ab92ec4c-4c70-c6b5-b336-51a0897b5418</t>
  </si>
  <si>
    <t>Sodatsu Solutions</t>
  </si>
  <si>
    <t>http://www.sodatsu.net</t>
  </si>
  <si>
    <t>effe64d5-5bc7-79fb-5f57-17c717302273</t>
  </si>
  <si>
    <t>Soddler</t>
  </si>
  <si>
    <t>http://soddler.com/</t>
  </si>
  <si>
    <t>f9e23e2b-5938-505c-9c9e-db910182e277</t>
  </si>
  <si>
    <t>SODEBO</t>
  </si>
  <si>
    <t>https://www.sodebo.com</t>
  </si>
  <si>
    <t>18425cc3-5d7a-ba4e-e504-d428bdfa3772</t>
  </si>
  <si>
    <t>Sodecan</t>
  </si>
  <si>
    <t>http://www.sodecan.es/</t>
  </si>
  <si>
    <t>112eb8eb-522b-0c91-4641-91d3768d2be2</t>
  </si>
  <si>
    <t>SODECI</t>
  </si>
  <si>
    <t>http://www.sodecinet.net/</t>
  </si>
  <si>
    <t>00e90f2f-a1e9-0898-95a0-e2fcecb0ede3</t>
  </si>
  <si>
    <t>Sodel Solutions Pvt. Ltd.</t>
  </si>
  <si>
    <t>http://www.sodelsolutions.com</t>
  </si>
  <si>
    <t>6fee1959-e694-7917-db77-235b9a464cec</t>
  </si>
  <si>
    <t>SODENA</t>
  </si>
  <si>
    <t>http://www.sodena.com</t>
  </si>
  <si>
    <t>d1e1e88c-7e49-f6ce-fe0e-8cee442762a5</t>
  </si>
  <si>
    <t>SoDeog Technologies</t>
  </si>
  <si>
    <t>http://www.sodeog.com/</t>
  </si>
  <si>
    <t>9302c5a7-b7f4-5d46-5c2a-b7b2a1e8a75e</t>
  </si>
  <si>
    <t>Soderberg &amp; Partners</t>
  </si>
  <si>
    <t>http://www.soderbergpartners.se</t>
  </si>
  <si>
    <t>82992822-a7a3-7aeb-1f57-ad95bb0090d3</t>
  </si>
  <si>
    <t>Sodero Gestion</t>
  </si>
  <si>
    <t>http://www.soderogestion.com/</t>
  </si>
  <si>
    <t>43cfb07c-1914-f49e-11a2-0ecc4c931bac</t>
  </si>
  <si>
    <t>Soderquist Center For Ethical Leadership</t>
  </si>
  <si>
    <t>http://soderquist.org</t>
  </si>
  <si>
    <t>7b7d73e1-bfde-0989-c816-7fda3b1257ca</t>
  </si>
  <si>
    <t>Sodexho</t>
  </si>
  <si>
    <t>http://www.sodexousa.com</t>
  </si>
  <si>
    <t>caf40f0d-e99b-2c09-098d-b46129a4efc8</t>
  </si>
  <si>
    <t>Sodexo</t>
  </si>
  <si>
    <t>http://www.sodexo.com/home/group.html</t>
  </si>
  <si>
    <t>c22230e0-8d5d-c7c8-a19b-e8176dfb1404</t>
  </si>
  <si>
    <t>Sodexo Ventures</t>
  </si>
  <si>
    <t>http://www.sodexo.com/home.html</t>
  </si>
  <si>
    <t>7cb80dee-33d4-cf17-a8ae-b18abcc97cec</t>
  </si>
  <si>
    <t>Sodhpuch</t>
  </si>
  <si>
    <t>http://www.sodhpuch.com/</t>
  </si>
  <si>
    <t>f84b837b-393b-fcb8-fe6e-fef08f01e484</t>
  </si>
  <si>
    <t>Sodic</t>
  </si>
  <si>
    <t>https://sodic.com/</t>
  </si>
  <si>
    <t>4083d96c-46fd-3e84-0c76-381e4104555c</t>
  </si>
  <si>
    <t>SODICAL</t>
  </si>
  <si>
    <t>459ca3d7-809f-2359-8fbe-a1ca745855c2</t>
  </si>
  <si>
    <t>SODIGAZ</t>
  </si>
  <si>
    <t>http://www.sodigaztogo.com/</t>
  </si>
  <si>
    <t>e409ccc0-168c-56dd-4f21-f6988c4402d1</t>
  </si>
  <si>
    <t>Sodimac Chile</t>
  </si>
  <si>
    <t>http://www.sodimac.cl/</t>
  </si>
  <si>
    <t>812afd8a-fb77-0b99-4938-77800eeaaf06</t>
  </si>
  <si>
    <t>Sodinco</t>
  </si>
  <si>
    <t>http://sodinco.dz/</t>
  </si>
  <si>
    <t>8dae8e4a-7aea-89bf-8abb-d322d1390748</t>
  </si>
  <si>
    <t>SODINU</t>
  </si>
  <si>
    <t>http://www.sodinu.com</t>
  </si>
  <si>
    <t>e2006c44-7b7e-9a9f-c5f0-407c93cf3455</t>
  </si>
  <si>
    <t>SODIO Technologies</t>
  </si>
  <si>
    <t>http://sodio.tech</t>
  </si>
  <si>
    <t>897297a5-3c02-f67d-2dd0-4e5aeb8d89ce</t>
  </si>
  <si>
    <t>Sodisco</t>
  </si>
  <si>
    <t>http://sodis.co</t>
  </si>
  <si>
    <t>ab89c20d-c213-f27b-927d-2683305033c1</t>
  </si>
  <si>
    <t>Sodius</t>
  </si>
  <si>
    <t>https://sodius.com</t>
  </si>
  <si>
    <t>bc038829-3638-3e66-bb88-c5166985abad</t>
  </si>
  <si>
    <t>SODIV ALSACE</t>
  </si>
  <si>
    <t>http://sodiv.fr</t>
  </si>
  <si>
    <t>bc0e6ac5-fe26-034f-8112-65656365336b</t>
  </si>
  <si>
    <t>Sodraft</t>
  </si>
  <si>
    <t>http://www.sodraft.com</t>
  </si>
  <si>
    <t>940179f3-f550-8872-c379-d4d5dcc38c23</t>
  </si>
  <si>
    <t>Sodriva</t>
  </si>
  <si>
    <t>http://sodriva.com</t>
  </si>
  <si>
    <t>23a13d55-9cef-dd3a-57de-b0b10f20b791</t>
  </si>
  <si>
    <t>Sodyo</t>
  </si>
  <si>
    <t>http://www.sodyo.com</t>
  </si>
  <si>
    <t>b733a929-6b95-8fa3-86d2-3b2f1475f1c3</t>
  </si>
  <si>
    <t>SOE Software Inc</t>
  </si>
  <si>
    <t>http://www.soesoftware.com/</t>
  </si>
  <si>
    <t>cf92ba79-8959-ac7d-d59d-a5e973989b25</t>
  </si>
  <si>
    <t>SOEF</t>
  </si>
  <si>
    <t>http://www.soef.co</t>
  </si>
  <si>
    <t>dd87c6ea-ec04-8ddb-6d7e-ddfbed2953c4</t>
  </si>
  <si>
    <t>Soeie</t>
  </si>
  <si>
    <t>http://soeie.com/</t>
  </si>
  <si>
    <t>38e664d6-4b6d-e3dd-8196-e130a86c7a7e</t>
  </si>
  <si>
    <t>Soestdijk Capital</t>
  </si>
  <si>
    <t>http://www.soestdijkcapital.nl</t>
  </si>
  <si>
    <t>39c4e7eb-5202-6f04-7ed5-e08eebd215cc</t>
  </si>
  <si>
    <t>Soevolved</t>
  </si>
  <si>
    <t>http://soevolved.com</t>
  </si>
  <si>
    <t>960a87a5-37ec-f24a-c84e-bd4ce6dde543</t>
  </si>
  <si>
    <t>SOF Studios</t>
  </si>
  <si>
    <t>http://www.sofstudios.com</t>
  </si>
  <si>
    <t>9059e4d1-dd68-f23a-5c1c-9d776145e66b</t>
  </si>
  <si>
    <t>Sofa</t>
  </si>
  <si>
    <t>http://www.madebysofa.com</t>
  </si>
  <si>
    <t>3af19bf1-c9de-da50-80d0-dfe666e15351</t>
  </si>
  <si>
    <t>Sofa Auction</t>
  </si>
  <si>
    <t>http://www.sofaauction.co.uk</t>
  </si>
  <si>
    <t>f55eacbb-edcc-d67b-3889-cd699dee0792</t>
  </si>
  <si>
    <t>Sofa Carpet Specialist</t>
  </si>
  <si>
    <t>https://www.scs.co.uk/</t>
  </si>
  <si>
    <t>0b72ebf3-0c3c-ede5-30e9-d6c49b7042b3</t>
  </si>
  <si>
    <t>Sofa Cleaners London</t>
  </si>
  <si>
    <t>http://www.sofacleanerslondon.co.uk</t>
  </si>
  <si>
    <t>d1b8a55e-6026-3219-7123-041223cec157</t>
  </si>
  <si>
    <t>Sofa Cleaning</t>
  </si>
  <si>
    <t>http://www.sofacleaning.co.in/</t>
  </si>
  <si>
    <t>10486ba1-1c42-c489-46f8-b3d43e785f9e</t>
  </si>
  <si>
    <t>SOFA Entertainment</t>
  </si>
  <si>
    <t>http://www.edsullivan.com</t>
  </si>
  <si>
    <t>1176ea3e-624e-b22c-06c7-c8b0a1407c22</t>
  </si>
  <si>
    <t>Sofa King Dubai</t>
  </si>
  <si>
    <t>http://www.sofakingdubai.com</t>
  </si>
  <si>
    <t>8397868d-2bf0-730f-2548-05c3a063d39b</t>
  </si>
  <si>
    <t>Sofa King Interactive</t>
  </si>
  <si>
    <t>http://www.sofakinginteractive.com</t>
  </si>
  <si>
    <t>9c09a3b2-d9a1-ec45-4084-5bb34767b552</t>
  </si>
  <si>
    <t>Sofa Labs</t>
  </si>
  <si>
    <t>http://www.sofalabs.com</t>
  </si>
  <si>
    <t>9fc71c31-989e-6db6-8ec7-85c6cf3df0bf</t>
  </si>
  <si>
    <t>Sofa Moolah</t>
  </si>
  <si>
    <t>http://www.sofamoolah.com/</t>
  </si>
  <si>
    <t>415792e0-533a-9350-a3a2-b3c07218feec</t>
  </si>
  <si>
    <t>Sofa U Love</t>
  </si>
  <si>
    <t>http://www.sofaulovereviews.com</t>
  </si>
  <si>
    <t>eabf8839-1dc2-4013-1f54-df5f0b744758</t>
  </si>
  <si>
    <t>Sofa Workshop</t>
  </si>
  <si>
    <t>http://www.sofaworkshop.com</t>
  </si>
  <si>
    <t>29620b94-5418-6220-dfdb-b381807f3d0c</t>
  </si>
  <si>
    <t>sofa.com</t>
  </si>
  <si>
    <t>http://www.sofa.com</t>
  </si>
  <si>
    <t>b3a76e6f-bfbc-9694-2fbd-477615292825</t>
  </si>
  <si>
    <t>Sofad Broker de Asigurare Srl</t>
  </si>
  <si>
    <t>http://www.oferta-rca.ro</t>
  </si>
  <si>
    <t>3451a8db-ac18-49e7-3adc-6a88a61e3ffc</t>
  </si>
  <si>
    <t>Sofaer Capital</t>
  </si>
  <si>
    <t>http://www.sofaer.com</t>
  </si>
  <si>
    <t>12716766-c097-77dc-c819-d00b4455af8e</t>
  </si>
  <si>
    <t>Sofakompagniet ApS</t>
  </si>
  <si>
    <t>https://www.mynewsdesk.com</t>
  </si>
  <si>
    <t>384e16cc-677c-f4e6-cfec-23693739489d</t>
  </si>
  <si>
    <t>Sofalizing</t>
  </si>
  <si>
    <t>http://www.sofalizing.in</t>
  </si>
  <si>
    <t>90d7b0b4-be20-4c11-9014-42d191890a75</t>
  </si>
  <si>
    <t>SofaMatch</t>
  </si>
  <si>
    <t>http://www.sofamatch.com</t>
  </si>
  <si>
    <t>b03b31b0-ccd0-56a6-3d6e-f4af96a09e8c</t>
  </si>
  <si>
    <t>Sofanatics</t>
  </si>
  <si>
    <t>http://www.sofanatics.com</t>
  </si>
  <si>
    <t>dc8665f6-fa98-edda-bcb3-fdd716c38a19</t>
  </si>
  <si>
    <t>Sofant Technologies</t>
  </si>
  <si>
    <t>http://www.sofant.com/</t>
  </si>
  <si>
    <t>18a787a9-b7cf-217f-2429-456cfcb98259</t>
  </si>
  <si>
    <t>SOFAR</t>
  </si>
  <si>
    <t>https://www.sofarsounds.com</t>
  </si>
  <si>
    <t>7c3df7f8-c0ad-6284-7765-d0384e74323b</t>
  </si>
  <si>
    <t>SOFAR S.p.A</t>
  </si>
  <si>
    <t>http://www.sofarfarm.it/en/</t>
  </si>
  <si>
    <t>36e21b2a-8631-d68e-9f0d-16ab10edbe2a</t>
  </si>
  <si>
    <t>Sofar Sounds</t>
  </si>
  <si>
    <t>http://www.sofarsounds.com</t>
  </si>
  <si>
    <t>903ed934-30aa-db16-4bef-211b3e5668d5</t>
  </si>
  <si>
    <t>sofasession</t>
  </si>
  <si>
    <t>http://www.sofasession.com</t>
  </si>
  <si>
    <t>ba73d70a-2b26-3d8f-4700-bae5e06e243e</t>
  </si>
  <si>
    <t>Sofat Infertility &amp; Women Care Centre</t>
  </si>
  <si>
    <t>http://sofatinfertility.com/</t>
  </si>
  <si>
    <t>6abeac3b-3c43-370b-7fff-39e47f1032e7</t>
  </si>
  <si>
    <t>http://sofatinfertility.in</t>
  </si>
  <si>
    <t>38f3e74e-4143-24ef-a572-480d48cd62ca</t>
  </si>
  <si>
    <t>sofatronic</t>
  </si>
  <si>
    <t>http://www.sofatronic.com</t>
  </si>
  <si>
    <t>b36f3591-52ae-948d-d192-2e41d97921a2</t>
  </si>
  <si>
    <t>sofatutor</t>
  </si>
  <si>
    <t>http://www.sofatutor.com/</t>
  </si>
  <si>
    <t>eb91f540-5242-444c-32e5-c03968fe1336</t>
  </si>
  <si>
    <t>SofaWare</t>
  </si>
  <si>
    <t>de5c7831-8f64-5cf2-5389-00f106eb2bb0</t>
  </si>
  <si>
    <t>Sofbang</t>
  </si>
  <si>
    <t>http://sofbang.com/</t>
  </si>
  <si>
    <t>a09422f8-b973-030b-e6a8-c8d993455bd4</t>
  </si>
  <si>
    <t>Sofcon India</t>
  </si>
  <si>
    <t>http://www.sofcontraining.com</t>
  </si>
  <si>
    <t>64e8d141-b0bd-aedc-03fe-2c79729965db</t>
  </si>
  <si>
    <t>Sofdesk Inc.</t>
  </si>
  <si>
    <t>http://sofdesk.com/</t>
  </si>
  <si>
    <t>c71fea1f-a9a8-113c-5686-3f42551b066e</t>
  </si>
  <si>
    <t>Sofdia Technologies</t>
  </si>
  <si>
    <t>http://www.sofdia.in</t>
  </si>
  <si>
    <t>6250ee6b-c4e0-065c-aa38-ee27d7ae12e0</t>
  </si>
  <si>
    <t>Soferio</t>
  </si>
  <si>
    <t>http://www.soferio.com</t>
  </si>
  <si>
    <t>9990ea3b-deea-3bc7-6666-4cde43547bab</t>
  </si>
  <si>
    <t>SoFetch.io</t>
  </si>
  <si>
    <t>http://sofetch.io</t>
  </si>
  <si>
    <t>d5ce1da3-fdb8-835a-9b4e-13d775fea857</t>
  </si>
  <si>
    <t>Soffer Health Institute</t>
  </si>
  <si>
    <t>http://sofferhealth.com/</t>
  </si>
  <si>
    <t>05343d0d-ab62-79b7-9fdd-3142ebed8d03</t>
  </si>
  <si>
    <t>43eb0f13-03ee-3705-c361-1c0d7c51b11f</t>
  </si>
  <si>
    <t>1c2f8bc0-a727-e428-0903-3fd953361c31</t>
  </si>
  <si>
    <t>60fd929f-74ca-cfb7-9c82-4e1e2dc7e673</t>
  </si>
  <si>
    <t>f2c9a578-cdd7-8ed2-d54b-e8843aba466d</t>
  </si>
  <si>
    <t>4847485d-8c54-12f8-a796-85fdc19d9184</t>
  </si>
  <si>
    <t>Soffio Medical</t>
  </si>
  <si>
    <t>http://www.soffiomedical.com/</t>
  </si>
  <si>
    <t>83299c18-5bfd-101a-f90a-b17c03164082</t>
  </si>
  <si>
    <t>Soffront</t>
  </si>
  <si>
    <t>http://www.soffront.com</t>
  </si>
  <si>
    <t>b066a1f6-cc7c-f5ab-54d8-9da0f62a6de4</t>
  </si>
  <si>
    <t>Soffront Software Inc.</t>
  </si>
  <si>
    <t>http://soffront.com</t>
  </si>
  <si>
    <t>177a85f4-1ff3-a129-bcb4-648ce19cc51c</t>
  </si>
  <si>
    <t>SOFGEN</t>
  </si>
  <si>
    <t>http://sofgen.com</t>
  </si>
  <si>
    <t>5f5477f9-4aea-bab2-5ee3-feb762e26385</t>
  </si>
  <si>
    <t>SoFi</t>
  </si>
  <si>
    <t>http://www.sofi.com</t>
  </si>
  <si>
    <t>4098d43b-472c-fcd8-8899-1d3b65d5831b</t>
  </si>
  <si>
    <t>http://www.appsofi.com</t>
  </si>
  <si>
    <t>2005873b-658e-6c8b-ed26-150997703f7b</t>
  </si>
  <si>
    <t>SOFI (PMV)</t>
  </si>
  <si>
    <t>https://www.sofi.com</t>
  </si>
  <si>
    <t>34033060-5633-cbd3-77ba-fc38cbf489ce</t>
  </si>
  <si>
    <t>SoFi Entrepreneur Program</t>
  </si>
  <si>
    <t>https://www.sofi.com/entrepreneur-program/</t>
  </si>
  <si>
    <t>546ac112-c614-29c7-9a68-8c72a7e9e1a8</t>
  </si>
  <si>
    <t>Sofia</t>
  </si>
  <si>
    <t>http://www.sofia.com.au</t>
  </si>
  <si>
    <t>d70d3646-48b8-5613-0fc3-0382f6f4b186</t>
  </si>
  <si>
    <t>Sofia Angel Fund</t>
  </si>
  <si>
    <t>http://sophiasfund.com/</t>
  </si>
  <si>
    <t>efd8336c-ae06-a4d9-5ef8-870dbfc97d91</t>
  </si>
  <si>
    <t>Sofia Capital</t>
  </si>
  <si>
    <t>7422e54a-32fd-6403-ec99-71b892183a4a</t>
  </si>
  <si>
    <t>Sofia Digital</t>
  </si>
  <si>
    <t>http://www.sofiadigital.com/</t>
  </si>
  <si>
    <t>0911aaab-b341-1567-64c3-44587ee1ff45</t>
  </si>
  <si>
    <t>SOFIA Labs, LLC</t>
  </si>
  <si>
    <t>http://www.edouard-siregar-biho.squarespace.com/</t>
  </si>
  <si>
    <t>3c01df30-651b-9740-fd2c-c5cfcc9ae16e</t>
  </si>
  <si>
    <t>Sofia Soft</t>
  </si>
  <si>
    <t>https://www.sofiasoft.pl/</t>
  </si>
  <si>
    <t>895f4915-055c-1d31-8329-9d77e59c6cf1</t>
  </si>
  <si>
    <t>Sofia University</t>
  </si>
  <si>
    <t>https://www.uni-sofia.bg/index.php/eng/</t>
  </si>
  <si>
    <t>f1d9f868-5fea-3a45-f9be-6479ada206ae</t>
  </si>
  <si>
    <t>SOFIALYS</t>
  </si>
  <si>
    <t>http://www.sofialys.com</t>
  </si>
  <si>
    <t>6b0f5256-aa95-f493-c5ea-5e8a7604c441</t>
  </si>
  <si>
    <t>Sofica Group</t>
  </si>
  <si>
    <t>https://www.sofica-group.com</t>
  </si>
  <si>
    <t>07ec5960-0f20-7bbe-34d0-de0b2e5f2c66</t>
  </si>
  <si>
    <t>SOFICADA IBERCA</t>
  </si>
  <si>
    <t>http://www.soficada.com/qualite.php/?lang=en</t>
  </si>
  <si>
    <t>9ab5061d-1552-570c-7fee-814eb92fdf34</t>
  </si>
  <si>
    <t>Sofico</t>
  </si>
  <si>
    <t>http://www.sofico.be</t>
  </si>
  <si>
    <t>953b0d83-f379-b2a4-9d93-55ab67f3dcbb</t>
  </si>
  <si>
    <t>Sofico Services France</t>
  </si>
  <si>
    <t>http://www.soficoservices.fr</t>
  </si>
  <si>
    <t>f96aada3-a802-a290-2a28-3090bf709e3d</t>
  </si>
  <si>
    <t>Sofie Biosciences</t>
  </si>
  <si>
    <t>http://www.sofiebio.com</t>
  </si>
  <si>
    <t>d637d65a-a91c-ad0e-91e3-716d6939e58d</t>
  </si>
  <si>
    <t>Sofihub</t>
  </si>
  <si>
    <t>https://sofihub.com/</t>
  </si>
  <si>
    <t>37b5584d-9fb4-7e89-d02d-405e5709ad8a</t>
  </si>
  <si>
    <t>Sofiia AI</t>
  </si>
  <si>
    <t>http://sofiia.io/</t>
  </si>
  <si>
    <t>6e3176c9-5c47-1500-06e9-f0a400661a4a</t>
  </si>
  <si>
    <t>Sofimac Partners</t>
  </si>
  <si>
    <t>http://www.sofimacpartners.com</t>
  </si>
  <si>
    <t>bfad96cd-0f22-856c-101b-16a23216f90b</t>
  </si>
  <si>
    <t>Sofina</t>
  </si>
  <si>
    <t>http://www.sofina.be</t>
  </si>
  <si>
    <t>1c0e6f7b-3581-08bc-9a1c-6defaa699c42</t>
  </si>
  <si>
    <t>SOFINDEV</t>
  </si>
  <si>
    <t>http://sofindev.be/</t>
  </si>
  <si>
    <t>b8e86d8c-6f9d-2513-f106-3c7818c1d29d</t>
  </si>
  <si>
    <t>Sofinnova Partners</t>
  </si>
  <si>
    <t>http://www.sofinnova.fr</t>
  </si>
  <si>
    <t>13192cbe-56bb-4408-197b-7e9f9277de35</t>
  </si>
  <si>
    <t>Sofinnova Ventures</t>
  </si>
  <si>
    <t>http://www.sofinnova.com</t>
  </si>
  <si>
    <t>59729a6b-51a6-c77c-b93e-efaae969a642</t>
  </si>
  <si>
    <t>Sofitel</t>
  </si>
  <si>
    <t>http://www.sofitel.com/</t>
  </si>
  <si>
    <t>10d16183-4a8d-18a9-2d72-53853736fe31</t>
  </si>
  <si>
    <t>SoFits.Me</t>
  </si>
  <si>
    <t>http://sofits.me</t>
  </si>
  <si>
    <t>4677e5dd-167b-0978-a929-fd8bbc01cddd</t>
  </si>
  <si>
    <t>Sofitto</t>
  </si>
  <si>
    <t>http://sofitto.com</t>
  </si>
  <si>
    <t>ae3cba07-36a9-9ae8-5188-28a1967584cb</t>
  </si>
  <si>
    <t>sofitU</t>
  </si>
  <si>
    <t>http://www.sofitu.com/</t>
  </si>
  <si>
    <t>17970ccd-a9fd-e849-d630-4648b73c2d5c</t>
  </si>
  <si>
    <t>Sofive</t>
  </si>
  <si>
    <t>https://www.sofive.com/</t>
  </si>
  <si>
    <t>45abeec2-1c14-8e54-4943-9718dcda8237</t>
  </si>
  <si>
    <t>Sofline</t>
  </si>
  <si>
    <t>http://www.sofline.pl</t>
  </si>
  <si>
    <t>0750946e-4fc3-5663-df6f-9af38b242028</t>
  </si>
  <si>
    <t>SoFly</t>
  </si>
  <si>
    <t>http://www.sofly.tv/</t>
  </si>
  <si>
    <t>d915b34b-fa7d-fc25-2ef7-002fdfeecf1d</t>
  </si>
  <si>
    <t>Sofmen</t>
  </si>
  <si>
    <t>http://www.sofmen.com</t>
  </si>
  <si>
    <t>881d8d58-8f24-2a33-f9c5-4b21051f19ea</t>
  </si>
  <si>
    <t>Sofokus</t>
  </si>
  <si>
    <t>http://www.sofokus.com</t>
  </si>
  <si>
    <t>46f1c78e-abf3-5cc1-0d96-62bc9f432aed</t>
  </si>
  <si>
    <t>Sofology</t>
  </si>
  <si>
    <t>https://www.sofology.co.uk/sofology</t>
  </si>
  <si>
    <t>d1e5845f-00ee-2054-728c-4884e414760e</t>
  </si>
  <si>
    <t>Sofon</t>
  </si>
  <si>
    <t>http://www.sofon.com</t>
  </si>
  <si>
    <t>112de9af-e199-9b64-d4f5-2cb6a13167f9</t>
  </si>
  <si>
    <t>Sofor</t>
  </si>
  <si>
    <t>http://www.sofor.fi/</t>
  </si>
  <si>
    <t>530ed171-eac2-a949-818a-b2c053b62d6d</t>
  </si>
  <si>
    <t>Sofort AG</t>
  </si>
  <si>
    <t>http://www.sofort.com/eng-gb/buyer/sofort-banking</t>
  </si>
  <si>
    <t>d58643d1-dcd1-76f1-1aad-683afc49d208</t>
  </si>
  <si>
    <t>Sofrecom</t>
  </si>
  <si>
    <t>http://www.sofrecom.com</t>
  </si>
  <si>
    <t>12dcb235-b3ac-4441-51a3-98a427013dbb</t>
  </si>
  <si>
    <t>Sofregen Medical</t>
  </si>
  <si>
    <t>http://www.sofregenmedical.com/</t>
  </si>
  <si>
    <t>8a7b7cee-080f-6f70-48c9-c5e157728fe0</t>
  </si>
  <si>
    <t>SoFriendly</t>
  </si>
  <si>
    <t>https://sofriendly.com</t>
  </si>
  <si>
    <t>cd5e77c7-7eda-ecbc-440d-3770c17f8009</t>
  </si>
  <si>
    <t>Soft Aim Innovations</t>
  </si>
  <si>
    <t>http://www.softaiminnovations.com</t>
  </si>
  <si>
    <t>3049ee56-e540-2d4a-5fd5-b15f8069de7b</t>
  </si>
  <si>
    <t>Soft At Home</t>
  </si>
  <si>
    <t>https://www.softathome.com/</t>
  </si>
  <si>
    <t>898a2c7a-04e7-9064-e700-6ab1b8ae3816</t>
  </si>
  <si>
    <t>Soft Clinic Software</t>
  </si>
  <si>
    <t>http://www.softclinicsoftware.com</t>
  </si>
  <si>
    <t>c2b2dd82-f110-8da7-731a-5216508dcb7a</t>
  </si>
  <si>
    <t>Soft Consults (Pvt.) Ltd</t>
  </si>
  <si>
    <t>http://www.softconsults.com/</t>
  </si>
  <si>
    <t>c317e03f-14c6-febf-854a-bf7c99c923ed</t>
  </si>
  <si>
    <t>Soft Dorothy</t>
  </si>
  <si>
    <t>http://www.softdorothy.com</t>
  </si>
  <si>
    <t>f25a6524-c153-e377-73fe-5e62dd9d429c</t>
  </si>
  <si>
    <t>Soft Dreams SRL</t>
  </si>
  <si>
    <t>https://softdreams.eu/</t>
  </si>
  <si>
    <t>2495adb2-b916-025b-46aa-8d8735242bd7</t>
  </si>
  <si>
    <t>Soft For Life</t>
  </si>
  <si>
    <t>http://www.softforlife.com/</t>
  </si>
  <si>
    <t>809e77c2-5d48-8c7e-1197-88ed93733189</t>
  </si>
  <si>
    <t>SOFT FOR YOU</t>
  </si>
  <si>
    <t>http://www.sfy.com</t>
  </si>
  <si>
    <t>faccc2ac-e3fa-30f0-f1db-ae33f1f6216b</t>
  </si>
  <si>
    <t>Soft Funding</t>
  </si>
  <si>
    <t>http://softfunding.com/</t>
  </si>
  <si>
    <t>4692cea8-4d8d-d19d-a363-6de733c2d74f</t>
  </si>
  <si>
    <t>Soft Group Ukraine</t>
  </si>
  <si>
    <t>http://soft-group.com</t>
  </si>
  <si>
    <t>29b54d73-4b25-d188-f7ad-f6a86f532ef2</t>
  </si>
  <si>
    <t>Soft Health Technologies</t>
  </si>
  <si>
    <t>http://softhealthtech.com</t>
  </si>
  <si>
    <t>652bb323-45df-a64f-218e-7b6097c4f651</t>
  </si>
  <si>
    <t>Soft in Engines</t>
  </si>
  <si>
    <t>http://www.softinengines.com</t>
  </si>
  <si>
    <t>a311f25d-d79a-d4ad-375a-da726a5e4e0d</t>
  </si>
  <si>
    <t>Soft Machines</t>
  </si>
  <si>
    <t>http://smachines.com</t>
  </si>
  <si>
    <t>ed5da5bd-bb7e-a1dd-aead-344d71ede9e2</t>
  </si>
  <si>
    <t>Soft Medical Europe</t>
  </si>
  <si>
    <t>http://www.smeurope.fr/</t>
  </si>
  <si>
    <t>906c268b-fcec-73c5-dd94-7ca2424bec36</t>
  </si>
  <si>
    <t>Soft Pauer</t>
  </si>
  <si>
    <t>http://www.softpauer.com/site</t>
  </si>
  <si>
    <t>9b157bf4-45e1-0811-3062-5129d355f72a</t>
  </si>
  <si>
    <t>Soft Robotics Inc.</t>
  </si>
  <si>
    <t>http://www.softroboticsinc.com</t>
  </si>
  <si>
    <t>7389a85b-8fda-f875-7585-c60ef5bcc3a6</t>
  </si>
  <si>
    <t>Soft Sailor</t>
  </si>
  <si>
    <t>http://www.softsailor.com/</t>
  </si>
  <si>
    <t>60269c6d-882c-3626-bb92-a5ab79f0f584</t>
  </si>
  <si>
    <t>Soft Science</t>
  </si>
  <si>
    <t>http://www.levelast.com/</t>
  </si>
  <si>
    <t>6df45837-5904-002d-2004-54da330105d3</t>
  </si>
  <si>
    <t>Soft Servo</t>
  </si>
  <si>
    <t>http://www.softservo.com</t>
  </si>
  <si>
    <t>ae05ab83-fc46-72dd-6a8a-dfebdead8787</t>
  </si>
  <si>
    <t>Soft Sight</t>
  </si>
  <si>
    <t>http://www.threadsmith.com</t>
  </si>
  <si>
    <t>661abfaf-0411-9f35-3e22-b11eb51e3f89</t>
  </si>
  <si>
    <t>Soft Solutions</t>
  </si>
  <si>
    <t>http://www.softsolutionslimited.com</t>
  </si>
  <si>
    <t>9b303592-7f14-cf2b-6452-4dc474b155f4</t>
  </si>
  <si>
    <t>Soft Solutions India</t>
  </si>
  <si>
    <t>http://www.softsolutionsindia.net</t>
  </si>
  <si>
    <t>46b815b7-3595-e095-4db1-5beb1e581fe1</t>
  </si>
  <si>
    <t>Soft Space</t>
  </si>
  <si>
    <t>http://www.softspace.com.my</t>
  </si>
  <si>
    <t>da939a16-ce1b-8944-0b1f-89e9aada6a9c</t>
  </si>
  <si>
    <t>Soft Surroundings</t>
  </si>
  <si>
    <t>https://www.softsurroundings.com</t>
  </si>
  <si>
    <t>1cb4dfc1-1d81-6aba-3c8a-6c51c93ba7a9</t>
  </si>
  <si>
    <t>Soft Switching Technologies</t>
  </si>
  <si>
    <t>http://www.softswitch.com</t>
  </si>
  <si>
    <t>ef11234a-f58f-fb66-dd5c-291d2b5883fc</t>
  </si>
  <si>
    <t>Soft System Solution</t>
  </si>
  <si>
    <t>http://www.softsystemsolution.com</t>
  </si>
  <si>
    <t>9993e411-c34c-d605-b488-59b703a0ca7e</t>
  </si>
  <si>
    <t>Soft Tab Solutions</t>
  </si>
  <si>
    <t>http://www.softtabsolutions.com</t>
  </si>
  <si>
    <t>49bd8990-b468-fd0f-2ac1-91586f9ba5db</t>
  </si>
  <si>
    <t>Soft Tech</t>
  </si>
  <si>
    <t>https://stgroup.com</t>
  </si>
  <si>
    <t>7bfc5439-9241-32a8-d892-e328526daee7</t>
  </si>
  <si>
    <t>Soft Tech Group</t>
  </si>
  <si>
    <t>http://softtechgroup.us/</t>
  </si>
  <si>
    <t>a4b4709e-20a6-8b22-9bbb-1b0dd3a1efca</t>
  </si>
  <si>
    <t>Soft Tech Plus</t>
  </si>
  <si>
    <t>http://stplus.ro/</t>
  </si>
  <si>
    <t>48d2d582-8164-829d-f38d-611cbfe43700</t>
  </si>
  <si>
    <t>Soft Tissue Science</t>
  </si>
  <si>
    <t>http://www.softtissuescience.co.uk</t>
  </si>
  <si>
    <t>16af8eff-8e2d-b6a7-c361-2fcdf7897789</t>
  </si>
  <si>
    <t>Soft Treds</t>
  </si>
  <si>
    <t>http://www.softtrends.com/</t>
  </si>
  <si>
    <t>436227e7-ae3f-66fd-574a-bc86621bffad</t>
  </si>
  <si>
    <t>Soft-Enov</t>
  </si>
  <si>
    <t>http://www.dtsl.fr</t>
  </si>
  <si>
    <t>5d883ea3-c8da-ad60-6579-9beab40db5a6</t>
  </si>
  <si>
    <t>soft-evolution GmbH &amp; Co. KG</t>
  </si>
  <si>
    <t>http://www.soft-evolution.com</t>
  </si>
  <si>
    <t>e3a586ba-05bd-77eb-bee4-7ad78c13d867</t>
  </si>
  <si>
    <t>Soft-genesis</t>
  </si>
  <si>
    <t>http://www.soft-genesis.net</t>
  </si>
  <si>
    <t>e7c46405-8f12-3ea4-a28a-7bd51a0e3da1</t>
  </si>
  <si>
    <t>Soft-Go</t>
  </si>
  <si>
    <t>http://www.soft-go.com</t>
  </si>
  <si>
    <t>91a4e6a7-a0f3-d432-87bd-480f29645ccc</t>
  </si>
  <si>
    <t>Soft-Pay</t>
  </si>
  <si>
    <t>http://www.soft-pay.com</t>
  </si>
  <si>
    <t>bf4e881a-5b7b-5554-6d60-020cffd4de97</t>
  </si>
  <si>
    <t>Soft-Tex International</t>
  </si>
  <si>
    <t>http://www.soft-tex.com/</t>
  </si>
  <si>
    <t>ad4a931a-c080-bfd9-8524-3c057f3de30a</t>
  </si>
  <si>
    <t>Soft10 Inc.</t>
  </si>
  <si>
    <t>http://soft10ware.com/</t>
  </si>
  <si>
    <t>20871fa3-ed3d-dbaf-8a62-a8c18fcfac21</t>
  </si>
  <si>
    <t>Soft112</t>
  </si>
  <si>
    <t>http://www.soft112.com</t>
  </si>
  <si>
    <t>1c5809e7-1cf4-4ba6-88bc-9e1daf3c8112</t>
  </si>
  <si>
    <t>Soft4Leasing</t>
  </si>
  <si>
    <t>http://soft4leasing.com</t>
  </si>
  <si>
    <t>c9e6bd39-edc7-dd79-e38c-4b4cf85fd6e5</t>
  </si>
  <si>
    <t>softa</t>
  </si>
  <si>
    <t>http://softa.org.in</t>
  </si>
  <si>
    <t>405c359a-d30b-b6d6-3bbc-4f51dccbabc6</t>
  </si>
  <si>
    <t>Softability Group Oy</t>
  </si>
  <si>
    <t>http://www.softability.fi/</t>
  </si>
  <si>
    <t>485d1002-38b5-d5b7-5d01-9be362911ff5</t>
  </si>
  <si>
    <t>SoftActiva Technologies</t>
  </si>
  <si>
    <t>http://softactiva.com</t>
  </si>
  <si>
    <t>4ea5edb8-2884-03d1-a740-94a8223ec1d0</t>
  </si>
  <si>
    <t>SoftActivity</t>
  </si>
  <si>
    <t>http://www.softactivity.com</t>
  </si>
  <si>
    <t>d7f87051-3d69-23a9-3ed7-15fc9b31762c</t>
  </si>
  <si>
    <t>Softaculous</t>
  </si>
  <si>
    <t>http://www.softaculous.com</t>
  </si>
  <si>
    <t>87999585-a592-9bef-617e-de85ed5ecdf5</t>
  </si>
  <si>
    <t>Softagon</t>
  </si>
  <si>
    <t>http://softagon.com</t>
  </si>
  <si>
    <t>1818f62e-5c5e-e7cc-c6ef-cef5207294fc</t>
  </si>
  <si>
    <t>Softagram</t>
  </si>
  <si>
    <t>https://softagram.com</t>
  </si>
  <si>
    <t>6bc7ccd6-ba95-3173-b496-6ad581025da2</t>
  </si>
  <si>
    <t>Softags</t>
  </si>
  <si>
    <t>http://softags.com</t>
  </si>
  <si>
    <t>49fac1f1-bdb2-1d7e-e0dc-8bc038d34c71</t>
  </si>
  <si>
    <t>Softaken Software</t>
  </si>
  <si>
    <t>http://www.softaken.com/</t>
  </si>
  <si>
    <t>e5afb7d3-7557-ada0-80d3-9feee77f5be8</t>
  </si>
  <si>
    <t>SoftAmbulance data recovery</t>
  </si>
  <si>
    <t>http://softambulance.com</t>
  </si>
  <si>
    <t>d104c91a-80f2-f680-04b8-4a366b33d3d6</t>
  </si>
  <si>
    <t>Softandgui</t>
  </si>
  <si>
    <t>http://www.softandgui.co.uk</t>
  </si>
  <si>
    <t>b561c6b4-c288-ae18-7743-7053182404fd</t>
  </si>
  <si>
    <t>Softango</t>
  </si>
  <si>
    <t>http://www.softango.com</t>
  </si>
  <si>
    <t>c0d676cd-c758-df13-b5e9-05c73665b73b</t>
  </si>
  <si>
    <t>Softarex Technologies, Inc.</t>
  </si>
  <si>
    <t>http://softarex.com</t>
  </si>
  <si>
    <t>bf1a04be-2b1c-f201-29db-acb7029a40a7</t>
  </si>
  <si>
    <t>Softarket</t>
  </si>
  <si>
    <t>http://www.softarket.com/</t>
  </si>
  <si>
    <t>9e188fba-b990-087b-ea30-44115a7f7bc8</t>
  </si>
  <si>
    <t>SoftArt</t>
  </si>
  <si>
    <t>http://www.dailynewpost.com</t>
  </si>
  <si>
    <t>e6f9d08c-3686-cdec-ad06-298ef4c13347</t>
  </si>
  <si>
    <t>SoftArtisans</t>
  </si>
  <si>
    <t>http://www.softartisans.com/</t>
  </si>
  <si>
    <t>2a5f0690-2554-1fe6-2356-acb6f39811ec</t>
  </si>
  <si>
    <t>SoftAssist</t>
  </si>
  <si>
    <t>http://www.softassist.com</t>
  </si>
  <si>
    <t>0655afc6-4af1-f7b4-8b8f-ea9bfb4e63b7</t>
  </si>
  <si>
    <t>softAware</t>
  </si>
  <si>
    <t>http://softaware.com/</t>
  </si>
  <si>
    <t>b4112f19-fbef-3df8-9e2c-97bf03c85350</t>
  </si>
  <si>
    <t>Softaware</t>
  </si>
  <si>
    <t>http://www.softaware.uk.com</t>
  </si>
  <si>
    <t>265d36b7-7691-f77b-c6b6-d3b216efff55</t>
  </si>
  <si>
    <t>Softball Bats Unlimited</t>
  </si>
  <si>
    <t>http://www.softballbatsunlimited.com/</t>
  </si>
  <si>
    <t>9c4bf5dc-7431-da87-d937-8c1f11402e0b</t>
  </si>
  <si>
    <t>Softball Tracker</t>
  </si>
  <si>
    <t>http://softballtracker.com/</t>
  </si>
  <si>
    <t>33c3f330-743a-22bd-3b7c-c015b3b57d40</t>
  </si>
  <si>
    <t>SoftballJunk</t>
  </si>
  <si>
    <t>http://softballjunk.com/store/home:show</t>
  </si>
  <si>
    <t>1a410398-3a72-5882-99b8-6318cf594850</t>
  </si>
  <si>
    <t>SoftBank</t>
  </si>
  <si>
    <t>http://www.softbank.co.jp/en/index.html</t>
  </si>
  <si>
    <t>d6718551-778f-02d2-c5ce-b864e36ece04</t>
  </si>
  <si>
    <t>SoftBank BB Corp</t>
  </si>
  <si>
    <t>http://www.softbank.jp/en/corp/group/sbb</t>
  </si>
  <si>
    <t>ec26a756-d387-a455-c6fc-90fe11ece02c</t>
  </si>
  <si>
    <t>SoftBank Capital</t>
  </si>
  <si>
    <t>http://www.softbank.com</t>
  </si>
  <si>
    <t>726402cd-0a8e-280d-a87d-ee7b339085eb</t>
  </si>
  <si>
    <t>Softbank China &amp; India Holdings</t>
  </si>
  <si>
    <t>http://www.softbankci.com</t>
  </si>
  <si>
    <t>de58adf6-de2c-36d3-55be-87c858fb0ddd</t>
  </si>
  <si>
    <t>Softbank China Venture Capital</t>
  </si>
  <si>
    <t>http://www.sbcvc.com</t>
  </si>
  <si>
    <t>6026e241-5314-1483-89b0-8500dcb171c2</t>
  </si>
  <si>
    <t>Softbank CIBC International</t>
  </si>
  <si>
    <t>http://sbicorporate.com</t>
  </si>
  <si>
    <t>53de7d25-ac61-85fc-a8cd-91fabd1a8eac</t>
  </si>
  <si>
    <t>Softbank Commerce Corp</t>
  </si>
  <si>
    <t>http://www.softbank.jp</t>
  </si>
  <si>
    <t>ddcf8e30-5c10-b6f2-a62b-efc33e26fea8</t>
  </si>
  <si>
    <t>SOFTBANK Latin America Ventures</t>
  </si>
  <si>
    <t>http://www.softbanklv.com</t>
  </si>
  <si>
    <t>eff0f5ed-e56a-e33e-7c85-4fab24235fb7</t>
  </si>
  <si>
    <t>SoftBank Mobile</t>
  </si>
  <si>
    <t>http://mb.softbank.jp</t>
  </si>
  <si>
    <t>5a2f05f5-d67c-da40-80bc-e6d443c97b3a</t>
  </si>
  <si>
    <t>SoftBank Payment Service Corp.</t>
  </si>
  <si>
    <t>http://www.sbpayment.co.jp/en/</t>
  </si>
  <si>
    <t>e1d57673-6a60-14bc-7214-b0d9719c417d</t>
  </si>
  <si>
    <t>SoftBank Robotics Holdings</t>
  </si>
  <si>
    <t>http://www.softbank.jp/en/corp/group/sbr/</t>
  </si>
  <si>
    <t>0ce0f4eb-3514-9d15-2d64-291cb3171fb0</t>
  </si>
  <si>
    <t>SoftBank Telecom Corp</t>
  </si>
  <si>
    <t>http://www.softbanktelecom.co.jp</t>
  </si>
  <si>
    <t>4710cdd6-d892-39ad-c10a-fe217e5cb7ca</t>
  </si>
  <si>
    <t>Softbank Ventures Korea</t>
  </si>
  <si>
    <t>http://www.softbank.co.kr</t>
  </si>
  <si>
    <t>90a21d24-bf6b-3460-554a-d140e65fa476</t>
  </si>
  <si>
    <t>Softbinator</t>
  </si>
  <si>
    <t>http://www.softbinator.ro</t>
  </si>
  <si>
    <t>94eb5c31-32e6-8b97-2c9b-53c4f1963158</t>
  </si>
  <si>
    <t>SoftBistro</t>
  </si>
  <si>
    <t>https://softbistro.com/</t>
  </si>
  <si>
    <t>a7254240-bf2b-8c04-6a96-c48381578447</t>
  </si>
  <si>
    <t>SOFTBOLT TECHNOLOGIES</t>
  </si>
  <si>
    <t>http://www.softbolt.com/softbolt</t>
  </si>
  <si>
    <t>b1a0f240-ba43-e158-671e-bd72c7a5018f</t>
  </si>
  <si>
    <t>SoftBot</t>
  </si>
  <si>
    <t>http://www.softbot.com.cy</t>
  </si>
  <si>
    <t>29afe09d-b0de-15e6-2efc-1a9fe331a60b</t>
  </si>
  <si>
    <t>SoftBox</t>
  </si>
  <si>
    <t>http://www.softboxgroup.com</t>
  </si>
  <si>
    <t>b9fa5e2f-f370-17d9-bb57-86ab30fd1557</t>
  </si>
  <si>
    <t>Softbox Systems</t>
  </si>
  <si>
    <t>https://www.softboxsystems.com/</t>
  </si>
  <si>
    <t>f87a6f50-dca6-3f68-c7f4-93ad2cad29e8</t>
  </si>
  <si>
    <t>Softbrain</t>
  </si>
  <si>
    <t>http://www.softbrain.co.jp/</t>
  </si>
  <si>
    <t>23e07d44-4dd7-57ed-9c70-888ccf67e12a</t>
  </si>
  <si>
    <t>Softbridge Solutions</t>
  </si>
  <si>
    <t>http://www.softbridge-s.com</t>
  </si>
  <si>
    <t>15e36244-9d65-14c9-102c-cf5b4f7a4aca</t>
  </si>
  <si>
    <t>SoftBuilder</t>
  </si>
  <si>
    <t>http://www.softbuilder.eu</t>
  </si>
  <si>
    <t>edc09a21-b829-5899-f735-aa2382be2f3c</t>
  </si>
  <si>
    <t>softbyte infotech</t>
  </si>
  <si>
    <t>http://www.softbyteinfotech.com/</t>
  </si>
  <si>
    <t>6a455b98-474f-9ba2-bd3e-7ed04642f5fb</t>
  </si>
  <si>
    <t>SoftCamp</t>
  </si>
  <si>
    <t>http://www.softcamp.co.kr/</t>
  </si>
  <si>
    <t>56294267-9d87-9093-f6b9-6759cae634f7</t>
  </si>
  <si>
    <t>Softcanon</t>
  </si>
  <si>
    <t>http://www.softcanon.com</t>
  </si>
  <si>
    <t>4b5507e1-0365-7c7d-09a5-1e4fc68c6d52</t>
  </si>
  <si>
    <t>Softcard</t>
  </si>
  <si>
    <t>https://www.gosoftcard.com/</t>
  </si>
  <si>
    <t>6a8410b3-bd0b-4be5-96a0-8a74c1d24f19</t>
  </si>
  <si>
    <t>Softcare Studios Srls</t>
  </si>
  <si>
    <t>http://www.softcarestudios.com</t>
  </si>
  <si>
    <t>2405b8c5-d5e5-0d54-7753-6076fb4e67f8</t>
  </si>
  <si>
    <t>Softcare247</t>
  </si>
  <si>
    <t>http://www.softcare247.com/index.html</t>
  </si>
  <si>
    <t>6769d66e-df6a-b622-7b15-3b6e1d91d151</t>
  </si>
  <si>
    <t>SoftCareÌ¢åÛåªs Healthcare</t>
  </si>
  <si>
    <t>http://www.softcare.com/</t>
  </si>
  <si>
    <t>9fae3c8f-04e0-a2d7-b9bd-f95ee76221a0</t>
  </si>
  <si>
    <t>Softcell Technologies</t>
  </si>
  <si>
    <t>http://www.softcell.com/</t>
  </si>
  <si>
    <t>e212d686-f3ae-ff46-46f3-9205ad7f74f1</t>
  </si>
  <si>
    <t>SoftChamp</t>
  </si>
  <si>
    <t>http://softchamp.com/</t>
  </si>
  <si>
    <t>f60c85ed-1524-11c7-0def-51396d58d3ab</t>
  </si>
  <si>
    <t>Softchoice Corp.</t>
  </si>
  <si>
    <t>http://www.softchoice.com/</t>
  </si>
  <si>
    <t>f0f62d0b-1999-cff0-d914-22774ac28db2</t>
  </si>
  <si>
    <t>SoftCity</t>
  </si>
  <si>
    <t>http://www.softcity.com</t>
  </si>
  <si>
    <t>efb5a5f7-9c67-62fa-db7b-a8b84f4a4423</t>
  </si>
  <si>
    <t>SoftClouds</t>
  </si>
  <si>
    <t>http://www.softclouds.com/</t>
  </si>
  <si>
    <t>aaa27aca-4007-0e62-eb97-d411370bcc1d</t>
  </si>
  <si>
    <t>Softco</t>
  </si>
  <si>
    <t>http://softco.com</t>
  </si>
  <si>
    <t>776a1cba-6b49-72aa-d87e-81133b57d44b</t>
  </si>
  <si>
    <t>Softcodelink</t>
  </si>
  <si>
    <t>http://softcodelink.in/</t>
  </si>
  <si>
    <t>a64f26c8-9ad1-050d-c11e-42d857d4af92</t>
  </si>
  <si>
    <t>SoftColor</t>
  </si>
  <si>
    <t>http://www.softcolor.fi</t>
  </si>
  <si>
    <t>1719bcef-2d22-526c-0c08-afed90014683</t>
  </si>
  <si>
    <t>SoftCom</t>
  </si>
  <si>
    <t>http://softcom.com/</t>
  </si>
  <si>
    <t>d7c82b51-f2b2-b92c-2967-1dd35ac2db63</t>
  </si>
  <si>
    <t>SoftCom Solutions</t>
  </si>
  <si>
    <t>http://www.softcomsolutions.com</t>
  </si>
  <si>
    <t>d869b216-fc6f-8bd3-f0bb-0878b53b2e5b</t>
  </si>
  <si>
    <t>Softcon Systems</t>
  </si>
  <si>
    <t>http://www.softcon.co.in/</t>
  </si>
  <si>
    <t>7161e4b8-465a-e124-e0a4-66e49a345ff4</t>
  </si>
  <si>
    <t>Softcorner</t>
  </si>
  <si>
    <t>http://www.softcorner.eu/</t>
  </si>
  <si>
    <t>6c2d499c-c11c-aadd-3771-9d22e07a235c</t>
  </si>
  <si>
    <t>Softcover</t>
  </si>
  <si>
    <t>https://www.softcover.io</t>
  </si>
  <si>
    <t>04441333-87cd-6667-894d-352577958a64</t>
  </si>
  <si>
    <t>SoftCrayons</t>
  </si>
  <si>
    <t>http://www.softcrayons.com</t>
  </si>
  <si>
    <t>82c45a31-14d4-3219-6de6-7fef5bc8af42</t>
  </si>
  <si>
    <t>SoftCrop Technologies</t>
  </si>
  <si>
    <t>http://www.softcrop.com</t>
  </si>
  <si>
    <t>0e0e433b-6f7d-4fa9-2f82-20e8f9d9d6da</t>
  </si>
  <si>
    <t>Softcrylic LLC</t>
  </si>
  <si>
    <t>http://www.softcrylic.com</t>
  </si>
  <si>
    <t>7574628a-44fd-499b-3de9-dd9c31b6dc6c</t>
  </si>
  <si>
    <t>Softcube</t>
  </si>
  <si>
    <t>http://softcube.com/</t>
  </si>
  <si>
    <t>d278a463-69e7-79fc-f197-5ae36eaf1672</t>
  </si>
  <si>
    <t>Softcup</t>
  </si>
  <si>
    <t>http://www.softcup.com/</t>
  </si>
  <si>
    <t>a5030239-df53-c27b-ad92-ddcedb97e60e</t>
  </si>
  <si>
    <t>SoftDEL</t>
  </si>
  <si>
    <t>http://www.softdel.com/</t>
  </si>
  <si>
    <t>8627eb79-4a64-8098-61dc-cb2825832268</t>
  </si>
  <si>
    <t>SoftDive Technologies</t>
  </si>
  <si>
    <t>http://www.softdive.com</t>
  </si>
  <si>
    <t>cfb6788b-b62a-e785-1a5d-b2f5fb57d295</t>
  </si>
  <si>
    <t>SoftDot</t>
  </si>
  <si>
    <t>http://softdoteducation.com</t>
  </si>
  <si>
    <t>4bb74678-d695-7371-912a-6ddbd7e3dc67</t>
  </si>
  <si>
    <t>SoftDreamz Technologies</t>
  </si>
  <si>
    <t>http://www.softdreamz.com</t>
  </si>
  <si>
    <t>d7d56623-bfa4-0b44-8643-8313f1c74be0</t>
  </si>
  <si>
    <t>Softeam Cadextan</t>
  </si>
  <si>
    <t>http://www.softeam.com</t>
  </si>
  <si>
    <t>f9340047-8fe9-b3e2-d172-f2f093e0c4b2</t>
  </si>
  <si>
    <t>Softeam S.A.</t>
  </si>
  <si>
    <t>http://www.softeam.fr/</t>
  </si>
  <si>
    <t>abfaf311-f513-046d-af8b-e473a69591f5</t>
  </si>
  <si>
    <t>Softec</t>
  </si>
  <si>
    <t>http://softec.org</t>
  </si>
  <si>
    <t>951bef4c-b3a7-7ba4-735c-1d08fc6c066c</t>
  </si>
  <si>
    <t>http://www.softecspa.com/</t>
  </si>
  <si>
    <t>aefe8bd0-28ca-1fb2-0541-3d8d27bd7cb0</t>
  </si>
  <si>
    <t>Softec GmbH</t>
  </si>
  <si>
    <t>http://www.softec.aero/</t>
  </si>
  <si>
    <t>25874659-23e2-557a-4a21-955eb1f5631c</t>
  </si>
  <si>
    <t>Softec Internet</t>
  </si>
  <si>
    <t>http://www.softec-internet.com</t>
  </si>
  <si>
    <t>5d57b535-c276-c0f8-475a-7235f8c659df</t>
  </si>
  <si>
    <t>SOFTECA INTERNET</t>
  </si>
  <si>
    <t>http://www.softeca.es</t>
  </si>
  <si>
    <t>c3e94c43-0d6a-dbfd-c29e-46bb5cd4af44</t>
  </si>
  <si>
    <t>SofTech</t>
  </si>
  <si>
    <t>http://www.softech.com</t>
  </si>
  <si>
    <t>f457dc31-b21a-ea71-6c17-64c5cfb7cdf9</t>
  </si>
  <si>
    <t>Softech</t>
  </si>
  <si>
    <t>http://softtechvc.com</t>
  </si>
  <si>
    <t>5ec82c8e-1f16-1eb1-7a72-ed697ffc82bd</t>
  </si>
  <si>
    <t>http://www.softech.ie/</t>
  </si>
  <si>
    <t>8f731138-1479-70d7-0283-356fe7c4c260</t>
  </si>
  <si>
    <t>Softech &amp; Associates</t>
  </si>
  <si>
    <t>http://www.softechis.com</t>
  </si>
  <si>
    <t>37f137b4-4ed7-fd01-9db6-6a0cd6215c4a</t>
  </si>
  <si>
    <t>Softech Business Solutions</t>
  </si>
  <si>
    <t>http://www.softechebs.com</t>
  </si>
  <si>
    <t>68b733b8-bf96-3b4d-d53c-c45bfd0b0847</t>
  </si>
  <si>
    <t>Softech International</t>
  </si>
  <si>
    <t>http://www.softechinternational.com</t>
  </si>
  <si>
    <t>099d5d9d-70d3-8339-105d-b2f71412b0f5</t>
  </si>
  <si>
    <t>SOFTECH MICROSYSTEMS</t>
  </si>
  <si>
    <t>http://www.softechms.com</t>
  </si>
  <si>
    <t>9ecaf90a-f591-72cb-2e99-c88d520ce689</t>
  </si>
  <si>
    <t>Softech Systems Inc</t>
  </si>
  <si>
    <t>http://www.softech-systems.com</t>
  </si>
  <si>
    <t>29db4626-a81c-0e92-ad30-d6a686ee52e7</t>
  </si>
  <si>
    <t>SoftechKey</t>
  </si>
  <si>
    <t>http://www.ascentindiainfo.com/</t>
  </si>
  <si>
    <t>237e6d8f-355c-598b-71c2-fb239f9eda01</t>
  </si>
  <si>
    <t>SoftechMicrosystems</t>
  </si>
  <si>
    <t>47a6c9f9-66f9-c3ca-2441-90b77b2fb187</t>
  </si>
  <si>
    <t>SofTechPEDIA</t>
  </si>
  <si>
    <t>http://www.softechpedia.com/</t>
  </si>
  <si>
    <t>7d1b270c-05b4-7158-83dd-f7575bf77993</t>
  </si>
  <si>
    <t>Softechstratgegies</t>
  </si>
  <si>
    <t>http://www.softechstrategies.com</t>
  </si>
  <si>
    <t>03eb7ce0-44b1-e5eb-951d-0e860fb26097</t>
  </si>
  <si>
    <t>Softeco Sismat</t>
  </si>
  <si>
    <t>http://www.softeco.it</t>
  </si>
  <si>
    <t>cf5b5bfb-4639-44ed-bead-cf83a6a5330c</t>
  </si>
  <si>
    <t>SoftEd</t>
  </si>
  <si>
    <t>http://www.softed.com/</t>
  </si>
  <si>
    <t>91c32f2f-20ce-1192-9e34-be00bc2a5aea</t>
  </si>
  <si>
    <t>SoftEducation</t>
  </si>
  <si>
    <t>http://www.softeducationplus.com</t>
  </si>
  <si>
    <t>6793ba5e-58b0-f337-696d-4c743e79a4f8</t>
  </si>
  <si>
    <t>Softeh Plus SRL</t>
  </si>
  <si>
    <t>http://www.softeh.ro</t>
  </si>
  <si>
    <t>efb447a9-b1db-8c32-bc0d-688fa6e4666a</t>
  </si>
  <si>
    <t>Softek Limited</t>
  </si>
  <si>
    <t>http://www.softtek.com</t>
  </si>
  <si>
    <t>3447d63d-b049-6a46-2b9b-04bf4db6565f</t>
  </si>
  <si>
    <t>SOFTEKIA</t>
  </si>
  <si>
    <t>http://www.gridautomation.ziv.es/ziv/about-grid-automation.html</t>
  </si>
  <si>
    <t>a47bb659-7e00-40c7-5afa-b9224925ac34</t>
  </si>
  <si>
    <t>SoftElixir InfoTech (P) Ltd</t>
  </si>
  <si>
    <t>http://softelixir.com/</t>
  </si>
  <si>
    <t>f27aa099-079b-38e8-ad69-751208b57117</t>
  </si>
  <si>
    <t>Softengi</t>
  </si>
  <si>
    <t>http://www.softengi.com/</t>
  </si>
  <si>
    <t>2a8a5f2b-42ff-3a46-b609-a25afb3307a3</t>
  </si>
  <si>
    <t>Softengine</t>
  </si>
  <si>
    <t>http://www.softengineusa.com</t>
  </si>
  <si>
    <t>914ad80e-a1c0-e2fe-c7a0-48bd270e3751</t>
  </si>
  <si>
    <t>SoftenSys Ltd</t>
  </si>
  <si>
    <t>http://www.softensys.com</t>
  </si>
  <si>
    <t>4cf60640-b42a-b489-aba8-86f1df756238</t>
  </si>
  <si>
    <t>Softential</t>
  </si>
  <si>
    <t>http://softential.com</t>
  </si>
  <si>
    <t>2aa89fe8-4569-d7a0-4469-00422ba84162</t>
  </si>
  <si>
    <t>Softeon</t>
  </si>
  <si>
    <t>http://www.softeon.com/</t>
  </si>
  <si>
    <t>357a6b9a-e231-fc62-0fe3-1c82d7d72675</t>
  </si>
  <si>
    <t>Softeq Development Corporation</t>
  </si>
  <si>
    <t>http://www.softeq.com</t>
  </si>
  <si>
    <t>cb83e1dd-e631-cef6-b767-3001c7bc14bd</t>
  </si>
  <si>
    <t>Softermii</t>
  </si>
  <si>
    <t>http://www.softermii.com/</t>
  </si>
  <si>
    <t>33a75c78-20c3-894b-a990-55da8588f3b4</t>
  </si>
  <si>
    <t>Softerra</t>
  </si>
  <si>
    <t>http://softerra.com</t>
  </si>
  <si>
    <t>4ba72eeb-37f7-a30b-0023-72a93e13e0c7</t>
  </si>
  <si>
    <t>SofterWare</t>
  </si>
  <si>
    <t>http://www.softerware.com/</t>
  </si>
  <si>
    <t>92442ee8-2284-7a92-b820-21947a9fe208</t>
  </si>
  <si>
    <t>Softex</t>
  </si>
  <si>
    <t>http://www.softex.br/</t>
  </si>
  <si>
    <t>f54082a0-bc1b-f9c1-ff76-f99f4985367a</t>
  </si>
  <si>
    <t>SoftExplorers</t>
  </si>
  <si>
    <t>http://www.softexplorers.com</t>
  </si>
  <si>
    <t>b956b538-ee6c-7085-7601-a4a8547dab09</t>
  </si>
  <si>
    <t>softfactors AG</t>
  </si>
  <si>
    <t>http://www.softfactors.com</t>
  </si>
  <si>
    <t>ad1c4f42-56a0-b832-4bf2-babe75b7dbce</t>
  </si>
  <si>
    <t>SoftFile</t>
  </si>
  <si>
    <t>http://www.softfile.com</t>
  </si>
  <si>
    <t>f2c8a72f-9591-55ab-a4e9-4a549a0119eb</t>
  </si>
  <si>
    <t>SoftFinder.com</t>
  </si>
  <si>
    <t>http://www.softfinder.com</t>
  </si>
  <si>
    <t>c914da17-72c2-c427-f31e-9662a8046338</t>
  </si>
  <si>
    <t>SoftFinity</t>
  </si>
  <si>
    <t>http://www.softfinity.com</t>
  </si>
  <si>
    <t>a5c24fbd-e2ce-d77b-faba-9323ec560451</t>
  </si>
  <si>
    <t>Softfront</t>
  </si>
  <si>
    <t>http://softfront.co.jp</t>
  </si>
  <si>
    <t>30a6e299-60da-1690-c9fc-15c1f41f9cdd</t>
  </si>
  <si>
    <t>SOFTGAMES Mobile Entertainment Services GmbH</t>
  </si>
  <si>
    <t>http://www.softgames.com</t>
  </si>
  <si>
    <t>00c93d7d-66e7-2550-767a-80ef22391bbf</t>
  </si>
  <si>
    <t>softgarden</t>
  </si>
  <si>
    <t>http://www.softgardenhq.com</t>
  </si>
  <si>
    <t>3d14664c-f1c3-2250-effc-f57f6f01ecc5</t>
  </si>
  <si>
    <t>Softgate Systems</t>
  </si>
  <si>
    <t>http://www.softgatesystems.com</t>
  </si>
  <si>
    <t>5fc38864-e0fa-942f-caf7-25c6a2f6f9b8</t>
  </si>
  <si>
    <t>SoftGenetics</t>
  </si>
  <si>
    <t>http://www.softgenetics.com</t>
  </si>
  <si>
    <t>dab521e0-dd44-b870-6b2b-4c5927fbf1b0</t>
  </si>
  <si>
    <t>softgeninfotech</t>
  </si>
  <si>
    <t>http://www.softgeninfotech.com</t>
  </si>
  <si>
    <t>1a72c116-40d4-1548-82d1-3bfdca8c43a2</t>
  </si>
  <si>
    <t>SOFTGLOB</t>
  </si>
  <si>
    <t>http://www.softglob.com</t>
  </si>
  <si>
    <t>b0999c8a-5993-7efe-9686-fdac4b021b90</t>
  </si>
  <si>
    <t>Softgroup</t>
  </si>
  <si>
    <t>http://www.softgroup.com.br/</t>
  </si>
  <si>
    <t>13833b7f-4a88-87e1-cabc-0da1e94fdd38</t>
  </si>
  <si>
    <t>Softguru Technologies</t>
  </si>
  <si>
    <t>http://www.softgurutechno.com</t>
  </si>
  <si>
    <t>3ffc5e3f-20ba-3d8c-2488-ce044ae4ac63</t>
  </si>
  <si>
    <t>Softhatch</t>
  </si>
  <si>
    <t>https://www.softhatch.com</t>
  </si>
  <si>
    <t>45980328-e72c-05a1-cd31-251b58337071</t>
  </si>
  <si>
    <t>Softheme</t>
  </si>
  <si>
    <t>http://www.softheme.com</t>
  </si>
  <si>
    <t>e3dbb544-1f25-d750-91ed-1f0925ba25b2</t>
  </si>
  <si>
    <t>Softheon</t>
  </si>
  <si>
    <t>http://softheon.com</t>
  </si>
  <si>
    <t>b2dc5d97-c98c-3afd-0c48-2b61619e38c6</t>
  </si>
  <si>
    <t>SoftHotel</t>
  </si>
  <si>
    <t>http://www.softhotelpmx.com</t>
  </si>
  <si>
    <t>055df104-4b17-016b-48e1-42387a817752</t>
  </si>
  <si>
    <t>Softhouse</t>
  </si>
  <si>
    <t>http://en.softhouse.se/</t>
  </si>
  <si>
    <t>a41bd45e-5ec6-4863-77cc-116969007659</t>
  </si>
  <si>
    <t>softhues technologies</t>
  </si>
  <si>
    <t>http://www.softhues.in</t>
  </si>
  <si>
    <t>b7c56c11-0a6c-89c6-a4fd-fdddd5728641</t>
  </si>
  <si>
    <t>Softick</t>
  </si>
  <si>
    <t>http://www.softick.com</t>
  </si>
  <si>
    <t>99bec5ef-9322-5056-d7e6-c81e5061154d</t>
  </si>
  <si>
    <t>SOFTiD SOLUTIONS PVT LTD</t>
  </si>
  <si>
    <t>http://www.softidsolutions.com</t>
  </si>
  <si>
    <t>62dcf323-ca03-fc80-7b5b-2c0a4e83b4b3</t>
  </si>
  <si>
    <t>SoftImage</t>
  </si>
  <si>
    <t>http://www.softimage.com</t>
  </si>
  <si>
    <t>bc2f2d7e-9a86-7de4-cb59-b4bbc430dd05</t>
  </si>
  <si>
    <t>Softinfo</t>
  </si>
  <si>
    <t>http://www2.softinfo.ca/</t>
  </si>
  <si>
    <t>3b92c8c7-f3a0-6be3-9fed-40c9d4292fcb</t>
  </si>
  <si>
    <t>Softing Automotive Electronics</t>
  </si>
  <si>
    <t>http://www.samtec.de/en.html</t>
  </si>
  <si>
    <t>f04dd443-0d7e-9974-e55c-ca52b565c09b</t>
  </si>
  <si>
    <t>Softinn Solutions</t>
  </si>
  <si>
    <t>http://www.mysoftinn.com</t>
  </si>
  <si>
    <t>698222c3-1ee9-7247-751b-797756d40c55</t>
  </si>
  <si>
    <t>Softinventive Lab</t>
  </si>
  <si>
    <t>https://www.softinventive.com</t>
  </si>
  <si>
    <t>ad01c53c-4cea-6fa4-e80a-ca57b0d239b6</t>
  </si>
  <si>
    <t>SoftIron</t>
  </si>
  <si>
    <t>http://www.softiron.com</t>
  </si>
  <si>
    <t>20e4a416-5fdc-e40c-9288-a5ffb9d6865b</t>
  </si>
  <si>
    <t>Softissimo</t>
  </si>
  <si>
    <t>http://www.softissimo.com</t>
  </si>
  <si>
    <t>9a9ce6e0-fa24-f830-9a93-94bfbf3b555f</t>
  </si>
  <si>
    <t>SOFTITI</t>
  </si>
  <si>
    <t>http://www.softiti.com</t>
  </si>
  <si>
    <t>a4b5380d-371c-4679-3ba9-0a032cc4def3</t>
  </si>
  <si>
    <t>Softjourn</t>
  </si>
  <si>
    <t>https://softjourn.com</t>
  </si>
  <si>
    <t>892787d9-1409-2952-c7f8-d4effe66f4bf</t>
  </si>
  <si>
    <t>softjoys</t>
  </si>
  <si>
    <t>http://softjoys.com/</t>
  </si>
  <si>
    <t>92303447-697a-edb9-58c3-db42b2feaebf</t>
  </si>
  <si>
    <t>Softkey International</t>
  </si>
  <si>
    <t>https://www.softkey.net</t>
  </si>
  <si>
    <t>f3f7ee4e-1893-76e2-2c43-f5acb640954b</t>
  </si>
  <si>
    <t>Softkinetic</t>
  </si>
  <si>
    <t>http://www.softkinetic.com</t>
  </si>
  <si>
    <t>7a38f271-61d9-e279-9569-614a0a5eba13</t>
  </si>
  <si>
    <t>SoftKitect</t>
  </si>
  <si>
    <t>http://www.softkitect.com/</t>
  </si>
  <si>
    <t>9740237c-d23d-2757-2760-fc33ce8a0fa9</t>
  </si>
  <si>
    <t>SOFTKUBE</t>
  </si>
  <si>
    <t>http://softkube.com</t>
  </si>
  <si>
    <t>fac56d95-250c-8b70-d500-e3fdc3735c66</t>
  </si>
  <si>
    <t>SoftLab Innovations</t>
  </si>
  <si>
    <t>http://www.softlabinnovations.in</t>
  </si>
  <si>
    <t>2ebd3dbc-6a77-109b-606e-78f0ef271091</t>
  </si>
  <si>
    <t>SOFTLAB S.p.A.</t>
  </si>
  <si>
    <t>http://www.softlab-italia.it</t>
  </si>
  <si>
    <t>66ae215e-bbcc-16d7-546c-841153414813</t>
  </si>
  <si>
    <t>Softlabs Group</t>
  </si>
  <si>
    <t>http://www.softlabsgroup.com</t>
  </si>
  <si>
    <t>3758252d-e488-5d05-4e18-3930ea015536</t>
  </si>
  <si>
    <t>Softland</t>
  </si>
  <si>
    <t>http://www.softlandro.com</t>
  </si>
  <si>
    <t>aa612359-5ca8-ef68-5400-67a4975659d5</t>
  </si>
  <si>
    <t>Softlanding Labs</t>
  </si>
  <si>
    <t>http://softlandinglabs2.com/index.php</t>
  </si>
  <si>
    <t>95cbd245-6b76-cf90-d8b2-c84c6e42a4c5</t>
  </si>
  <si>
    <t>Softlandings Uruguay</t>
  </si>
  <si>
    <t>http://softlandingsuruguay.org</t>
  </si>
  <si>
    <t>b9d55985-5a34-6f4b-ee16-c144de0d63a7</t>
  </si>
  <si>
    <t>Softlation</t>
  </si>
  <si>
    <t>http://softlation.com/</t>
  </si>
  <si>
    <t>e1f84f64-69a5-2161-99ce-2033463a2178</t>
  </si>
  <si>
    <t>SoftLayer</t>
  </si>
  <si>
    <t>http://www.softlayer.com</t>
  </si>
  <si>
    <t>077d65ce-aa26-220d-9545-efaa5bf314b9</t>
  </si>
  <si>
    <t>Softlead</t>
  </si>
  <si>
    <t>http://www.softlead.ro</t>
  </si>
  <si>
    <t>7cd5600c-3ec2-ed20-a471-ed9fdb7a929a</t>
  </si>
  <si>
    <t>SoftLedger</t>
  </si>
  <si>
    <t>https://softledger.com</t>
  </si>
  <si>
    <t>425f3819-180f-2e08-e2a8-d47bef4d1099</t>
  </si>
  <si>
    <t>Softlets</t>
  </si>
  <si>
    <t>http://www.thesoftlets.com</t>
  </si>
  <si>
    <t>0f020418-131f-a109-97c7-fabef893cfed</t>
  </si>
  <si>
    <t>Softlib</t>
  </si>
  <si>
    <t>http://www.softlibsw.com</t>
  </si>
  <si>
    <t>ac80dbf4-00a7-ccad-acfb-90141049ffdf</t>
  </si>
  <si>
    <t>Softlight Technology</t>
  </si>
  <si>
    <t>http://www.softlighttechnology.com</t>
  </si>
  <si>
    <t>1d976855-ef7e-1c64-aaec-0d14d4588266</t>
  </si>
  <si>
    <t>softlimits</t>
  </si>
  <si>
    <t>http://www.softlimits.com/inenglish</t>
  </si>
  <si>
    <t>74bc10b0-32b1-1c43-8e1b-6a1b9ffafd04</t>
  </si>
  <si>
    <t>Softline</t>
  </si>
  <si>
    <t>http://softlinegroup.com/en/</t>
  </si>
  <si>
    <t>78841a2b-8682-614c-1932-df3721089efb</t>
  </si>
  <si>
    <t>Softline Solutions</t>
  </si>
  <si>
    <t>http://www.softline-solutions.nl/</t>
  </si>
  <si>
    <t>fbb2111d-8192-93d3-3781-3fbaf3570cb9</t>
  </si>
  <si>
    <t>Softline Venture Partners</t>
  </si>
  <si>
    <t>http://softlinevp.com/vp/en</t>
  </si>
  <si>
    <t>d6b71cea-2144-acea-bb5d-1b866f7b67d6</t>
  </si>
  <si>
    <t>Softlink</t>
  </si>
  <si>
    <t>https://www.softlinkint.com</t>
  </si>
  <si>
    <t>d83c24dc-39a0-383a-9795-4ca8f55ae5a7</t>
  </si>
  <si>
    <t>SoftLock.com</t>
  </si>
  <si>
    <t>http://www.softlock.com/</t>
  </si>
  <si>
    <t>7b6d7734-cdc7-b533-dbc2-bc1f34368556</t>
  </si>
  <si>
    <t>Softlogic Infosystems</t>
  </si>
  <si>
    <t>http://www.softlogicinfosystems.com/</t>
  </si>
  <si>
    <t>3e6e00eb-fa0e-2e34-c349-394a99c352b9</t>
  </si>
  <si>
    <t>SoftLogica</t>
  </si>
  <si>
    <t>http://www.softlogica.com</t>
  </si>
  <si>
    <t>52265889-0550-939b-f9d1-2c95e1520b13</t>
  </si>
  <si>
    <t>SoftMachine</t>
  </si>
  <si>
    <t>http://www.softmachine.ws</t>
  </si>
  <si>
    <t>198edb1c-557f-63ef-f970-4b72378b2142</t>
  </si>
  <si>
    <t>SoftMaker</t>
  </si>
  <si>
    <t>http://softmaker.com</t>
  </si>
  <si>
    <t>564d50cf-763f-3f6a-2572-e7fa9ec411a1</t>
  </si>
  <si>
    <t>Softmart</t>
  </si>
  <si>
    <t>http://www.softmart.com</t>
  </si>
  <si>
    <t>dc8340ef-4a36-9a92-cbcf-ac1b6275c987</t>
  </si>
  <si>
    <t>SoftMatch</t>
  </si>
  <si>
    <t>http://softmatch.co/</t>
  </si>
  <si>
    <t>52d644f1-5260-ded9-cb98-3fe745c88afe</t>
  </si>
  <si>
    <t>SoftMax</t>
  </si>
  <si>
    <t>http://www.softmax.com</t>
  </si>
  <si>
    <t>fc272475-1562-8e6e-e9fc-365d6c25bc7b</t>
  </si>
  <si>
    <t>Softmaxx</t>
  </si>
  <si>
    <t>http://www.softmaxx.com</t>
  </si>
  <si>
    <t>380d6e44-e32d-fef0-0aff-dbb5c1f8fa63</t>
  </si>
  <si>
    <t>SoftMe</t>
  </si>
  <si>
    <t>http://www.softme.es</t>
  </si>
  <si>
    <t>0523e342-04cd-3d12-3c62-6b581c4e9cef</t>
  </si>
  <si>
    <t>Softmills Technology International</t>
  </si>
  <si>
    <t>http://www.softmills.com</t>
  </si>
  <si>
    <t>a2263181-8a20-e462-d025-0510a5c9dfc5</t>
  </si>
  <si>
    <t>Softmogul</t>
  </si>
  <si>
    <t>http://www.softmogul.com</t>
  </si>
  <si>
    <t>3f538dc4-ae41-8a59-74d7-6e63b6bd4606</t>
  </si>
  <si>
    <t>SoftMosis</t>
  </si>
  <si>
    <t>http://www.softmosis.com</t>
  </si>
  <si>
    <t>a2e2d237-7add-c1e2-fd20-78a896151c41</t>
  </si>
  <si>
    <t>SoftNAS</t>
  </si>
  <si>
    <t>http://softnas.com</t>
  </si>
  <si>
    <t>e1c97008-9340-9aea-3b44-ffc56054ebca</t>
  </si>
  <si>
    <t>Softnauts</t>
  </si>
  <si>
    <t>http://softnauts.com</t>
  </si>
  <si>
    <t>2f3f0284-6395-df8c-d640-589ee5dbee09</t>
  </si>
  <si>
    <t>e5ab7dab-76d6-25d9-46b1-c0a8d7dc7a79</t>
  </si>
  <si>
    <t>SoftNet Search Partners</t>
  </si>
  <si>
    <t>http://www.softnetsearch.com/</t>
  </si>
  <si>
    <t>6c8e03d8-336a-0ae5-634a-d66aba61605c</t>
  </si>
  <si>
    <t>SoftNet Systems</t>
  </si>
  <si>
    <t>http://www.softnetsystems.com</t>
  </si>
  <si>
    <t>dcd8342c-69a6-dadd-d476-16de5e9f1868</t>
  </si>
  <si>
    <t>http://www.softnet.com</t>
  </si>
  <si>
    <t>e2e0990b-5b49-ee36-02c4-dabb8487c628</t>
  </si>
  <si>
    <t>Softneta</t>
  </si>
  <si>
    <t>http://softneta.com/</t>
  </si>
  <si>
    <t>bcf7be0f-61cf-0ecb-9035-dcaf89c848bd</t>
  </si>
  <si>
    <t>Softnix Techology</t>
  </si>
  <si>
    <t>http://www.softnix.co.th</t>
  </si>
  <si>
    <t>85bdcb83-6492-34e8-c15f-dd64572af796</t>
  </si>
  <si>
    <t>SoftoBiz</t>
  </si>
  <si>
    <t>http://www.softobiz.com</t>
  </si>
  <si>
    <t>4df53122-7cfa-f153-8b02-3248cc5cd419</t>
  </si>
  <si>
    <t>SoftoCoupon</t>
  </si>
  <si>
    <t>http://www.softocoupon.com</t>
  </si>
  <si>
    <t>36a241b0-10bc-ae54-cf7f-b34ba4c742b5</t>
  </si>
  <si>
    <t>Softomate</t>
  </si>
  <si>
    <t>http://www.softomate.com/</t>
  </si>
  <si>
    <t>c34edfa9-f2c5-7770-2e7d-6684150ce5b1</t>
  </si>
  <si>
    <t>Softomotive</t>
  </si>
  <si>
    <t>http://www.softomotive.com</t>
  </si>
  <si>
    <t>431c7e5a-033e-3da8-0881-3e6bf05a2fa7</t>
  </si>
  <si>
    <t>Softonic</t>
  </si>
  <si>
    <t>http://www.softonic.com</t>
  </si>
  <si>
    <t>e2ef811e-f879-0cf1-f3fc-a112cad9ad12</t>
  </si>
  <si>
    <t>SOFTonNET</t>
  </si>
  <si>
    <t>http://www.softonnet.com/</t>
  </si>
  <si>
    <t>4cd590fa-3f48-79dd-6630-998b242d42b4</t>
  </si>
  <si>
    <t>SoftOrbits</t>
  </si>
  <si>
    <t>http://www.softorbits.com</t>
  </si>
  <si>
    <t>48866c37-0d47-3334-244c-4c10f1d1c574</t>
  </si>
  <si>
    <t>Softorino</t>
  </si>
  <si>
    <t>http://softorino.com</t>
  </si>
  <si>
    <t>69f2a7a3-a17c-4f64-75e8-f6ca6975a242</t>
  </si>
  <si>
    <t>Softov</t>
  </si>
  <si>
    <t>http://stms.co.il</t>
  </si>
  <si>
    <t>2d6b0e4e-c55e-fc9f-a239-9ecbebf31134</t>
  </si>
  <si>
    <t>Softoven</t>
  </si>
  <si>
    <t>http://softoven.com</t>
  </si>
  <si>
    <t>7edc43d9-3a7d-002f-e604-f539c6b586d2</t>
  </si>
  <si>
    <t>Softpark Web AjansÌãå±</t>
  </si>
  <si>
    <t>http://www.softpark.com.tr</t>
  </si>
  <si>
    <t>e6d51da7-7240-8994-8970-ba00a7f50b45</t>
  </si>
  <si>
    <t>SoftPath Technologies</t>
  </si>
  <si>
    <t>http://www.softpathtech.com/</t>
  </si>
  <si>
    <t>34ebc394-9b0b-4e1c-1aec-27f8a65a100f</t>
  </si>
  <si>
    <t>SoftPay Mobile</t>
  </si>
  <si>
    <t>http://www.softpay.mobi/</t>
  </si>
  <si>
    <t>25a45164-05f4-36b0-48f2-fc0229177781</t>
  </si>
  <si>
    <t>SoftPay Solutions</t>
  </si>
  <si>
    <t>http://softpaysolutions.com</t>
  </si>
  <si>
    <t>83c262a6-f24a-1602-66be-adfefd6ca35d</t>
  </si>
  <si>
    <t>Softpedia</t>
  </si>
  <si>
    <t>http://www.softpedia.com/</t>
  </si>
  <si>
    <t>ae9db6da-75b3-c415-e6a5-8e413a00b8ae</t>
  </si>
  <si>
    <t>Softplan</t>
  </si>
  <si>
    <t>http://www.softplan.com.br</t>
  </si>
  <si>
    <t>16e83a0c-fe39-0fa6-2eff-7311819cedd6</t>
  </si>
  <si>
    <t>SoftPlus</t>
  </si>
  <si>
    <t>http://softplus.co.nz</t>
  </si>
  <si>
    <t>34c728ea-40ee-5c28-c7a1-777f470fbfd2</t>
  </si>
  <si>
    <t>SoftPotential</t>
  </si>
  <si>
    <t>http://softpotential.com/</t>
  </si>
  <si>
    <t>e3c3ba16-35cf-751f-3bc6-2cf91e14d1d7</t>
  </si>
  <si>
    <t>Softpro</t>
  </si>
  <si>
    <t>http://softpro-na.com</t>
  </si>
  <si>
    <t>4ab7c766-d9db-3473-de2b-422e9fd4012e</t>
  </si>
  <si>
    <t>SoftPro Labs</t>
  </si>
  <si>
    <t>http://softprolabs.net</t>
  </si>
  <si>
    <t>698bc838-ea59-50b7-831f-ac62a5076691</t>
  </si>
  <si>
    <t>Softpro Systems</t>
  </si>
  <si>
    <t>http://softprosystems.com/</t>
  </si>
  <si>
    <t>37ed5723-729a-dc36-9d7f-1ce68f8790a0</t>
  </si>
  <si>
    <t>SoftProdigy</t>
  </si>
  <si>
    <t>https://www.softprodigy.com</t>
  </si>
  <si>
    <t>33096edd-27a3-fa17-f432-815c80c20d55</t>
  </si>
  <si>
    <t>Softprofiles</t>
  </si>
  <si>
    <t>http://softprofiles.com</t>
  </si>
  <si>
    <t>1f60b25d-a8dd-8ff1-741a-2623325beba4</t>
  </si>
  <si>
    <t>Softqube Technologies</t>
  </si>
  <si>
    <t>http://www.softqubes.com</t>
  </si>
  <si>
    <t>6678ac4d-d15d-d611-0a44-b380eb505681</t>
  </si>
  <si>
    <t>Softrak Systems</t>
  </si>
  <si>
    <t>http://softrak.com</t>
  </si>
  <si>
    <t>c3d35fd6-5d4d-2317-dd03-c3289c568782</t>
  </si>
  <si>
    <t>Softrange Technology</t>
  </si>
  <si>
    <t>http://www.softrangetech.com/</t>
  </si>
  <si>
    <t>de8de092-a681-4dc3-193f-cbc4ed4463f5</t>
  </si>
  <si>
    <t>Softrax</t>
  </si>
  <si>
    <t>http://www.softrax.com/</t>
  </si>
  <si>
    <t>b02b5c2a-8ea3-308f-e6b5-22089693cb18</t>
  </si>
  <si>
    <t>Softrends</t>
  </si>
  <si>
    <t>http://www.softrends.com</t>
  </si>
  <si>
    <t>bbc95430-6f44-cec4-2579-53589c9bbe1e</t>
  </si>
  <si>
    <t>Softricity</t>
  </si>
  <si>
    <t>http://www.softricity.com/</t>
  </si>
  <si>
    <t>0145dd6c-d18d-0ab7-ac78-5d047ddf40c2</t>
  </si>
  <si>
    <t>Softroad</t>
  </si>
  <si>
    <t>http://www.softroad.co.jp/</t>
  </si>
  <si>
    <t>beccc905-5aa1-25f8-22e7-340f039d36e3</t>
  </si>
  <si>
    <t>SoftRobot</t>
  </si>
  <si>
    <t>https://www.softrobot.se</t>
  </si>
  <si>
    <t>36827587-f283-fe4f-61c8-fe1cfc5c50da</t>
  </si>
  <si>
    <t>SoftRock</t>
  </si>
  <si>
    <t>http://www.softrock.org</t>
  </si>
  <si>
    <t>5072f72a-86e1-e3b3-fc55-8af0e0abcfa7</t>
  </si>
  <si>
    <t>Softrock Systems</t>
  </si>
  <si>
    <t>http://www.softrock.com.au</t>
  </si>
  <si>
    <t>edc9962f-abad-95a8-f5b5-9a83fddd4a3a</t>
  </si>
  <si>
    <t>Softrocs</t>
  </si>
  <si>
    <t>http://www.softrocs.com</t>
  </si>
  <si>
    <t>bfb6020a-1227-9008-5f87-e4df3528aab4</t>
  </si>
  <si>
    <t>Softronic AB</t>
  </si>
  <si>
    <t>https://www.softronic.se/</t>
  </si>
  <si>
    <t>5946efee-fb39-d964-2bf7-df29d6d576ae</t>
  </si>
  <si>
    <t>Softronix (Pvt) Ltd Pakistan</t>
  </si>
  <si>
    <t>http://www.softronix.pk</t>
  </si>
  <si>
    <t>f3c011b0-7bbb-5b9b-6e45-11af9aab9d72</t>
  </si>
  <si>
    <t>Softronix (Pvt) Ltd.</t>
  </si>
  <si>
    <t>aaf86f6d-9dea-e67e-83e5-fcde2f11363c</t>
  </si>
  <si>
    <t>Softros Systems</t>
  </si>
  <si>
    <t>http://www.softros.com</t>
  </si>
  <si>
    <t>c9671c59-f560-63f1-82ce-6b213af2c240</t>
  </si>
  <si>
    <t>SOFTRUCK</t>
  </si>
  <si>
    <t>http://softruck.com.br/site/</t>
  </si>
  <si>
    <t>0b31beb7-3500-48e0-3b23-48f229bc05f2</t>
  </si>
  <si>
    <t>SoftRun</t>
  </si>
  <si>
    <t>http://softrun.com/en</t>
  </si>
  <si>
    <t>45be400a-e7bc-1a29-cee8-ba86052498c1</t>
  </si>
  <si>
    <t>SofTrust</t>
  </si>
  <si>
    <t>http://www.softrust.com</t>
  </si>
  <si>
    <t>f824bc2f-90e1-b325-6b12-87897e05a0b4</t>
  </si>
  <si>
    <t>Softscape</t>
  </si>
  <si>
    <t>http://www.softscape.com</t>
  </si>
  <si>
    <t>619b1753-14ff-a203-3ac2-1b81f23335be</t>
  </si>
  <si>
    <t>Softscope Medical Technologies</t>
  </si>
  <si>
    <t>http://www.softscopemed.com/</t>
  </si>
  <si>
    <t>6103780a-c024-1622-ec11-38500326c523</t>
  </si>
  <si>
    <t>Softscribe Inc.</t>
  </si>
  <si>
    <t>http://www.softscribeinc.com</t>
  </si>
  <si>
    <t>56863a5e-78bc-aa31-11c8-ecf3da6d83a4</t>
  </si>
  <si>
    <t>SoftSelect-Engleman Associates, Inc.</t>
  </si>
  <si>
    <t>http://www.softselect.com</t>
  </si>
  <si>
    <t>e885483e-77ab-62b5-78ee-8819fae4ff7f</t>
  </si>
  <si>
    <t>SoftServe</t>
  </si>
  <si>
    <t>http://www.softserveinc.com</t>
  </si>
  <si>
    <t>924b73e7-a54a-ca0b-6581-30506fcc6166</t>
  </si>
  <si>
    <t>https://softserve.ua/</t>
  </si>
  <si>
    <t>0e26f3da-b1f5-ff68-ceca-01602a1cbc52</t>
  </si>
  <si>
    <t>SoftService</t>
  </si>
  <si>
    <t>http://www.softservice.org</t>
  </si>
  <si>
    <t>e9f21ed8-255b-e70f-6f4c-0be88027ada0</t>
  </si>
  <si>
    <t>SoftShell</t>
  </si>
  <si>
    <t>http://mysoftshell.com</t>
  </si>
  <si>
    <t>970d04d0-1341-fc9e-9fae-e846c5ffbcea</t>
  </si>
  <si>
    <t>SOFTSHELL</t>
  </si>
  <si>
    <t>http://www.softshell.ag</t>
  </si>
  <si>
    <t>5e2bdb0c-2f30-5a21-0715-f63e7485a3f4</t>
  </si>
  <si>
    <t>softsoft</t>
  </si>
  <si>
    <t>http://softsoft.co/</t>
  </si>
  <si>
    <t>20e4683c-01ff-ad04-b2eb-cbd7d58edc92</t>
  </si>
  <si>
    <t>SoftSol</t>
  </si>
  <si>
    <t>http://www.softsol.com</t>
  </si>
  <si>
    <t>eebef2eb-eb2f-236c-d55c-d23f19bdc937</t>
  </si>
  <si>
    <t>SoftSphere Technologies</t>
  </si>
  <si>
    <t>http://www.softsphere.com/</t>
  </si>
  <si>
    <t>f92c776b-d8dc-a131-398d-6a757b6f6c77</t>
  </si>
  <si>
    <t>SoftSpire Inc</t>
  </si>
  <si>
    <t>http://www.softspire.com</t>
  </si>
  <si>
    <t>d511a817-bf22-2082-69fe-62eaf830d238</t>
  </si>
  <si>
    <t>SoftStandard Solutions</t>
  </si>
  <si>
    <t>http://softstandard.com/home</t>
  </si>
  <si>
    <t>a3c221dd-f894-9786-90db-da09bd0bcedd</t>
  </si>
  <si>
    <t>softSTART</t>
  </si>
  <si>
    <t>http://softstartalarm.com</t>
  </si>
  <si>
    <t>cc1eaed5-c2a0-85e1-910b-8456e0e7f6ea</t>
  </si>
  <si>
    <t>SOFTSTELLA</t>
  </si>
  <si>
    <t>http://www.softstella.com/</t>
  </si>
  <si>
    <t>e3dac259-3dd1-85b8-3d25-b703d8afb9be</t>
  </si>
  <si>
    <t>SoftStreak</t>
  </si>
  <si>
    <t>http://www.softstreak.com</t>
  </si>
  <si>
    <t>66d83b93-1107-61a7-d404-813b2533213b</t>
  </si>
  <si>
    <t>SoftSurf</t>
  </si>
  <si>
    <t>http://www.softsurf.co/</t>
  </si>
  <si>
    <t>e5b73f9a-aa34-a612-8fd5-28ca27f8cadc</t>
  </si>
  <si>
    <t>SoftSwift Ltd</t>
  </si>
  <si>
    <t>http://www.softswift.com</t>
  </si>
  <si>
    <t>f5441c14-c30e-f95f-8d0b-0ab0beae1186</t>
  </si>
  <si>
    <t>SoftSwiss</t>
  </si>
  <si>
    <t>http://softswiss.com</t>
  </si>
  <si>
    <t>e22d2b66-d31e-7644-a8e2-e5e295119843</t>
  </si>
  <si>
    <t>SoftSwitching Technologies</t>
  </si>
  <si>
    <t>78a1cd5a-8dab-e471-bae6-ffc043d32f51</t>
  </si>
  <si>
    <t>SoftSyl Technologies</t>
  </si>
  <si>
    <t>http://www.softsyl.com/</t>
  </si>
  <si>
    <t>b0791a7d-3466-41ac-b00d-70aaa0b63133</t>
  </si>
  <si>
    <t>Softsys Hosting</t>
  </si>
  <si>
    <t>http://www.softsyshosting.com/</t>
  </si>
  <si>
    <t>395758d1-2c98-a99d-59d2-a01ca6e13e30</t>
  </si>
  <si>
    <t>SoftSyst Solution</t>
  </si>
  <si>
    <t>2e04cf4a-38b3-db7c-fa87-22c2299b9bef</t>
  </si>
  <si>
    <t>softsystraining</t>
  </si>
  <si>
    <t>http://www.softsystraining.com</t>
  </si>
  <si>
    <t>258a0a97-db52-1c18-be2c-dc05fc982293</t>
  </si>
  <si>
    <t>SoftTarget</t>
  </si>
  <si>
    <t>http://www.softtarget.com</t>
  </si>
  <si>
    <t>30e4d989-84fa-b85a-2e1c-88e47ec80a80</t>
  </si>
  <si>
    <t>SoftTeam Solutions Private Limited</t>
  </si>
  <si>
    <t>http://www.softteam.com</t>
  </si>
  <si>
    <t>9cbe15e7-ee8e-948b-01ab-e046cdaf6ef8</t>
  </si>
  <si>
    <t>SoftTech Engineers</t>
  </si>
  <si>
    <t>http://softtech-engr.com</t>
  </si>
  <si>
    <t>632c93a9-15cc-0f84-e2e9-9a79fc794bc7</t>
  </si>
  <si>
    <t>SoftTech Graphic Design Turkey</t>
  </si>
  <si>
    <t>http://www.softtech.com.tr/</t>
  </si>
  <si>
    <t>bda9fd53-25b5-a539-7cb7-6d26e6fb2f51</t>
  </si>
  <si>
    <t>SoftTech Solutions</t>
  </si>
  <si>
    <t>http://www.softtech-solutions.com</t>
  </si>
  <si>
    <t>b4bbe64e-c694-c762-66cb-1d4141c68093</t>
  </si>
  <si>
    <t>SoftTech VC</t>
  </si>
  <si>
    <t>http://www.softtechvc.com</t>
  </si>
  <si>
    <t>822774df-6d88-d9aa-4352-efe62a2fe917</t>
  </si>
  <si>
    <t>SoftTechnics</t>
  </si>
  <si>
    <t>http://softtechnics.biz</t>
  </si>
  <si>
    <t>b997a501-a6cb-2aec-e0be-a6b9edcdc5dc</t>
  </si>
  <si>
    <t>SoftTeco</t>
  </si>
  <si>
    <t>http://softteco.com</t>
  </si>
  <si>
    <t>f73f77f8-90eb-d1ca-3720-5bf5aff5bb44</t>
  </si>
  <si>
    <t>Softtek</t>
  </si>
  <si>
    <t>71b053b5-186a-8667-1dde-98ba3ced189f</t>
  </si>
  <si>
    <t>SoftTelecom</t>
  </si>
  <si>
    <t>http://www.softtelecom.es/</t>
  </si>
  <si>
    <t>de514898-6f67-59f4-ca29-28c2efcba050</t>
  </si>
  <si>
    <t>SoftTouch Medical</t>
  </si>
  <si>
    <t>http://www.softtouchmedical.com/</t>
  </si>
  <si>
    <t>da6c22f4-64eb-10be-a199-7e4dea0fcb72</t>
  </si>
  <si>
    <t>SoftTouch POS</t>
  </si>
  <si>
    <t>http://softtouchpos.com</t>
  </si>
  <si>
    <t>225ee29c-7c31-ac4d-2b59-d4d7d99e8672</t>
  </si>
  <si>
    <t>Softtrix</t>
  </si>
  <si>
    <t>http://softtrix.com</t>
  </si>
  <si>
    <t>3acaac03-fd66-647a-5581-c7966e4cb67a</t>
  </si>
  <si>
    <t>Softtuna</t>
  </si>
  <si>
    <t>http://softtuna.com</t>
  </si>
  <si>
    <t>06675099-1cba-e6a8-3ccc-023e3ab03ab2</t>
  </si>
  <si>
    <t>SoftTweak Inc</t>
  </si>
  <si>
    <t>http://www.softweak.com/</t>
  </si>
  <si>
    <t>514b3b5a-c2d1-3e25-b13c-f4e71b57f163</t>
  </si>
  <si>
    <t>SoftUkraine</t>
  </si>
  <si>
    <t>http://softukraine.com.ua</t>
  </si>
  <si>
    <t>2b21671c-4b1e-1dae-a21e-910466973255</t>
  </si>
  <si>
    <t>Softvelum</t>
  </si>
  <si>
    <t>http://softvelum.com</t>
  </si>
  <si>
    <t>59895804-7077-16de-2a57-ff506d3e3ac9</t>
  </si>
  <si>
    <t>SoftViaNet</t>
  </si>
  <si>
    <t>http://www.softbynet.com</t>
  </si>
  <si>
    <t>ddd36a5f-6a11-9eda-6999-a20db65dd0a1</t>
  </si>
  <si>
    <t>SOFTVISION Consulting</t>
  </si>
  <si>
    <t>http://www.softvision.com</t>
  </si>
  <si>
    <t>15b2118e-488c-9ce7-a680-3a5c098a671f</t>
  </si>
  <si>
    <t>Softvit</t>
  </si>
  <si>
    <t>http://www.softvit.com</t>
  </si>
  <si>
    <t>dddca157-9d0a-93c4-97c4-95a1ef2199a0</t>
  </si>
  <si>
    <t>SoftVu</t>
  </si>
  <si>
    <t>http://www.softvu.com</t>
  </si>
  <si>
    <t>65e53ede-d271-152d-9598-7ec42b0ed8a1</t>
  </si>
  <si>
    <t>SoftwarCy</t>
  </si>
  <si>
    <t>https://www.softwarecy.com</t>
  </si>
  <si>
    <t>06ab4bd4-f6bc-4cdb-4736-fb6899b5723d</t>
  </si>
  <si>
    <t>Software &amp; Support Media</t>
  </si>
  <si>
    <t>http://sandsmedia.com/en</t>
  </si>
  <si>
    <t>ba52109b-dafa-7cc3-beb1-f194d7e9467d</t>
  </si>
  <si>
    <t>Software 4 Schools</t>
  </si>
  <si>
    <t>http://www.software4schools.com</t>
  </si>
  <si>
    <t>6df0d96c-a5fc-ef37-3790-5987e405d7a9</t>
  </si>
  <si>
    <t>Software 911</t>
  </si>
  <si>
    <t>http://www.911software.com</t>
  </si>
  <si>
    <t>25181b7e-fa98-5582-4cde-1b054c20a6af</t>
  </si>
  <si>
    <t>Software Academy</t>
  </si>
  <si>
    <t>http://www.software-academy.org</t>
  </si>
  <si>
    <t>3de103a4-b729-a57f-9ba7-0f44ad689e46</t>
  </si>
  <si>
    <t>Software Acumen</t>
  </si>
  <si>
    <t>http://www.software-acumen.com/</t>
  </si>
  <si>
    <t>916187ff-9f2b-3021-d861-f9ae8bf7e412</t>
  </si>
  <si>
    <t>Software Advice</t>
  </si>
  <si>
    <t>31eda262-f6db-ec76-0eba-df5999195444</t>
  </si>
  <si>
    <t>Software Advisory</t>
  </si>
  <si>
    <t>http://www.softwareadvisoryservice.com/home/</t>
  </si>
  <si>
    <t>e876531e-57ba-e3da-94c3-92793f9a943c</t>
  </si>
  <si>
    <t>Software AG</t>
  </si>
  <si>
    <t>http://www.softwareag.com</t>
  </si>
  <si>
    <t>1d25cab8-f38f-d79b-bc70-e8f5472b5d60</t>
  </si>
  <si>
    <t>SOFTWARE AG France</t>
  </si>
  <si>
    <t>47082484-e1bc-5a9b-a98a-e026a8d4c9c0</t>
  </si>
  <si>
    <t>Software Allies</t>
  </si>
  <si>
    <t>http://www.softwareallies.com</t>
  </si>
  <si>
    <t>d79ca286-ef05-e84c-3787-54653f45a28c</t>
  </si>
  <si>
    <t>Software Application Services, Inc.</t>
  </si>
  <si>
    <t>http://esoftwareservices.net</t>
  </si>
  <si>
    <t>0e0c6f73-2749-9e50-131a-784a05461541</t>
  </si>
  <si>
    <t>Software Architects</t>
  </si>
  <si>
    <t>https://architects.is/</t>
  </si>
  <si>
    <t>e0967e8e-4e43-2c37-dd9e-a4f32274b744</t>
  </si>
  <si>
    <t>Software Architects, Inc.</t>
  </si>
  <si>
    <t>http://www.softarch.com</t>
  </si>
  <si>
    <t>50e75645-c99e-0730-18fb-5ddf973df8b9</t>
  </si>
  <si>
    <t>Software Associates International, Inc.</t>
  </si>
  <si>
    <t>http://www.soaint.com</t>
  </si>
  <si>
    <t>89e7fde5-5b0b-c5b0-30ed-955438f9710f</t>
  </si>
  <si>
    <t>Software Association of Oregon</t>
  </si>
  <si>
    <t>http://www.sao.org</t>
  </si>
  <si>
    <t>7640b9ee-4636-53bc-4d41-d18de39807a7</t>
  </si>
  <si>
    <t>Software Assurance, LLC</t>
  </si>
  <si>
    <t>http://www.sp-assurance.com</t>
  </si>
  <si>
    <t>00f58020-1819-fcfb-e2d9-15d38c91f6ab</t>
  </si>
  <si>
    <t>Software Carpentry</t>
  </si>
  <si>
    <t>http://software-carpentry.org</t>
  </si>
  <si>
    <t>216667bb-16a8-f90b-a0a5-a7f48a542731</t>
  </si>
  <si>
    <t>Software Cradle</t>
  </si>
  <si>
    <t>31eb8d7b-d6a6-c9c6-324d-6e6d6da0935d</t>
  </si>
  <si>
    <t>Software Design</t>
  </si>
  <si>
    <t>http://softwaredesign.ie/</t>
  </si>
  <si>
    <t>b9eea4d1-1900-6462-97ae-886976e96a87</t>
  </si>
  <si>
    <t>Software Design Services Inc</t>
  </si>
  <si>
    <t>http://sd-si.com</t>
  </si>
  <si>
    <t>42650a30-e225-2e73-3f0b-fab118b6da9f</t>
  </si>
  <si>
    <t>Software Design Solutions</t>
  </si>
  <si>
    <t>http://www.softwaredesignsolutions.com/</t>
  </si>
  <si>
    <t>56cc500e-8c25-7c39-9bc2-05ae8c71415f</t>
  </si>
  <si>
    <t>Software Developer's Journal</t>
  </si>
  <si>
    <t>http://www.sdjournal.org</t>
  </si>
  <si>
    <t>62f88aee-dcb7-35ae-ed0e-83815b8a4c49</t>
  </si>
  <si>
    <t>Software Developers INC</t>
  </si>
  <si>
    <t>http://www.softwaredevelopersinc.com</t>
  </si>
  <si>
    <t>1bb2abaf-8878-618e-831d-678146dfacbe</t>
  </si>
  <si>
    <t>Software Developers India</t>
  </si>
  <si>
    <t>http://www.softwaredevelopersindia.com</t>
  </si>
  <si>
    <t>25dd453e-9e52-e720-c776-2b21a2858c6e</t>
  </si>
  <si>
    <t>Software development and Web design company, India | Parel</t>
  </si>
  <si>
    <t>http://www.parel.co</t>
  </si>
  <si>
    <t>6bdfa9f5-da04-1694-4032-9bf8195b3321</t>
  </si>
  <si>
    <t>Software Development Company</t>
  </si>
  <si>
    <t>http://www.developmentindia.com</t>
  </si>
  <si>
    <t>527b4805-1d0b-a21a-72dd-3957bbd7f680</t>
  </si>
  <si>
    <t>Software Development Company Acceptic</t>
  </si>
  <si>
    <t>http://www.acceptic.com</t>
  </si>
  <si>
    <t>f94584ad-7eec-b89d-5d61-2821177b2385</t>
  </si>
  <si>
    <t>Software Dimensions</t>
  </si>
  <si>
    <t>http://www.softdime.com</t>
  </si>
  <si>
    <t>0df3841e-442a-2942-153c-9dd7f1ef38ba</t>
  </si>
  <si>
    <t>Software Diversified Services</t>
  </si>
  <si>
    <t>http://www.sdsusa.com</t>
  </si>
  <si>
    <t>63b5eabc-fa85-4b27-ea0b-d4f1666d88ee</t>
  </si>
  <si>
    <t>Software Dojo</t>
  </si>
  <si>
    <t>http://dojo-software.com</t>
  </si>
  <si>
    <t>17042b27-5a27-4ad3-1805-3d9b87d586f7</t>
  </si>
  <si>
    <t>Software Dynamics</t>
  </si>
  <si>
    <t>http://dpbosch.net</t>
  </si>
  <si>
    <t>24c133bf-8604-75c2-55cd-b9fc1b93c8a0</t>
  </si>
  <si>
    <t>Software Engineer</t>
  </si>
  <si>
    <t>https://www.onlinejobz.co/vacancy/senior-staff-software-engineer-jobs-3895-onlinejobz-haxtun-united-states-colorado-70836.html</t>
  </si>
  <si>
    <t>c68b2a64-bf06-856f-0497-61f2401c72b1</t>
  </si>
  <si>
    <t>Software Engineering Institute</t>
  </si>
  <si>
    <t>http://www.sei.cmu.edu/</t>
  </si>
  <si>
    <t>7e71fa24-0c08-7722-bba0-c82f098cb112</t>
  </si>
  <si>
    <t>Software Engineering Professionals</t>
  </si>
  <si>
    <t>http://www.sep.com</t>
  </si>
  <si>
    <t>527dc3d8-da65-930a-86f1-6e3f503d0e29</t>
  </si>
  <si>
    <t>Software Exporters' Association of Pune</t>
  </si>
  <si>
    <t>http://www.softexpune.org</t>
  </si>
  <si>
    <t>64a8f7ca-0c13-d53d-9a6a-d99e362b2b72</t>
  </si>
  <si>
    <t>Software Factory</t>
  </si>
  <si>
    <t>http://www.sf.com</t>
  </si>
  <si>
    <t>66f96797-f2e9-80ef-89fa-293835848d70</t>
  </si>
  <si>
    <t>Software for Good</t>
  </si>
  <si>
    <t>http://softwareforgood.com</t>
  </si>
  <si>
    <t>7d4b2af1-97d5-7ddb-f514-f138908ac337</t>
  </si>
  <si>
    <t>Software For Kids</t>
  </si>
  <si>
    <t>http://www.softwareforkids.com</t>
  </si>
  <si>
    <t>451bdb87-4e3f-273b-821f-cc69736404b6</t>
  </si>
  <si>
    <t>software for restaurants</t>
  </si>
  <si>
    <t>http://www.softwareforrestaurants.com</t>
  </si>
  <si>
    <t>784f2dfc-39ef-2fa4-baa7-644010319953</t>
  </si>
  <si>
    <t>Software Founders</t>
  </si>
  <si>
    <t>http://softwarefounders.com/</t>
  </si>
  <si>
    <t>6c943570-9c20-f979-a0ac-1b0af11b86e1</t>
  </si>
  <si>
    <t>Software Freedom</t>
  </si>
  <si>
    <t>http://softwarefreedom.org</t>
  </si>
  <si>
    <t>002da162-f88c-84d9-a42e-e4d5ee804ccb</t>
  </si>
  <si>
    <t>Software Freedom Conservancy, Inc.</t>
  </si>
  <si>
    <t>https://sfconservancy.org/</t>
  </si>
  <si>
    <t>0b8216aa-7f81-be94-a793-54827828585c</t>
  </si>
  <si>
    <t>Software Freedom School</t>
  </si>
  <si>
    <t>http://www.sofree.us</t>
  </si>
  <si>
    <t>33df2e35-eac9-8824-2532-40639cf2dd02</t>
  </si>
  <si>
    <t>Software Garden</t>
  </si>
  <si>
    <t>http://www.softwaregarden.com/</t>
  </si>
  <si>
    <t>5ce8fd28-5d96-33ec-bfef-844e3dd1aa1f</t>
  </si>
  <si>
    <t>Software Global Consultancy</t>
  </si>
  <si>
    <t>http://sgcsoft.net</t>
  </si>
  <si>
    <t>e8e6a72d-6e90-4d44-c5ce-454d2df8110c</t>
  </si>
  <si>
    <t>Software Group</t>
  </si>
  <si>
    <t>http://www.softwaregroup-bg.com/</t>
  </si>
  <si>
    <t>44fc1227-4374-cce3-0a0a-cb39cf84b5d6</t>
  </si>
  <si>
    <t>Software Guild</t>
  </si>
  <si>
    <t>http://www.thesoftwareguild.com/</t>
  </si>
  <si>
    <t>507de101-6240-40c1-ce8e-6027ed34a843</t>
  </si>
  <si>
    <t>Software Holding &amp; Finance</t>
  </si>
  <si>
    <t>http://www.shf.be</t>
  </si>
  <si>
    <t>f3559aeb-c3cd-6418-3834-1b5296478a79</t>
  </si>
  <si>
    <t>Software imperial</t>
  </si>
  <si>
    <t>http://www.softwareimperial..com</t>
  </si>
  <si>
    <t>01adae71-a395-df69-5c26-316513033745</t>
  </si>
  <si>
    <t>Software Imperial</t>
  </si>
  <si>
    <t>http://www.softwareimperial.com</t>
  </si>
  <si>
    <t>a5463751-cdf5-3eb7-2a22-515e5969e2ef</t>
  </si>
  <si>
    <t>Software Impressions</t>
  </si>
  <si>
    <t>http://www.softwareimpressions.com</t>
  </si>
  <si>
    <t>f53bbc0b-d187-04be-042e-02d78da61d98</t>
  </si>
  <si>
    <t>Software Improvement Group</t>
  </si>
  <si>
    <t>http://www.sig.eu/en</t>
  </si>
  <si>
    <t>5c5f6227-a140-7f1f-f421-9b6769a156ea</t>
  </si>
  <si>
    <t>Software in Life</t>
  </si>
  <si>
    <t>http://www.softwareinlife.com</t>
  </si>
  <si>
    <t>3bb9f2a1-2567-0b02-1bef-7eb088c69dda</t>
  </si>
  <si>
    <t>Software Innovation</t>
  </si>
  <si>
    <t>http://www.software-innovation.com/en/pages/default.aspx</t>
  </si>
  <si>
    <t>8189301f-2cec-1646-92d2-96a2965e7d44</t>
  </si>
  <si>
    <t>Software Insider</t>
  </si>
  <si>
    <t>http://softwareinsider.org/</t>
  </si>
  <si>
    <t>ab648ea8-281e-4ca0-8bbe-2842108addd9</t>
  </si>
  <si>
    <t>Software Jewel</t>
  </si>
  <si>
    <t>http://www.clutterpad.com</t>
  </si>
  <si>
    <t>c611a812-4ea8-3577-3f66-bcbe752c63d2</t>
  </si>
  <si>
    <t>Software Link Inc.</t>
  </si>
  <si>
    <t>http://www.softwarelink.com</t>
  </si>
  <si>
    <t>d13fb51a-bee1-79ba-1c1f-1490a502e780</t>
  </si>
  <si>
    <t>Software Management, Inc</t>
  </si>
  <si>
    <t>http://www.softwaremgt.com</t>
  </si>
  <si>
    <t>4df23759-29d4-c42b-270d-eb85f2b0592d</t>
  </si>
  <si>
    <t>Software Masters</t>
  </si>
  <si>
    <t>http://www.softwaremasters.com/</t>
  </si>
  <si>
    <t>1bdd4ee9-257d-4f2d-f5a4-c51a1d0c6553</t>
  </si>
  <si>
    <t>Software Media</t>
  </si>
  <si>
    <t>https://www.softwaremedia.com</t>
  </si>
  <si>
    <t>3b1762de-9d50-e169-c460-cf61ddff2b37</t>
  </si>
  <si>
    <t>Software Ops</t>
  </si>
  <si>
    <t>http://www.softwareops.com</t>
  </si>
  <si>
    <t>e0457bf3-adbb-3cf6-58e1-b20fb7f98ebb</t>
  </si>
  <si>
    <t>Software Package Data Exchange</t>
  </si>
  <si>
    <t>https://spdx.org/</t>
  </si>
  <si>
    <t>d7497270-f90f-9a61-f9f7-8167e4356cfb</t>
  </si>
  <si>
    <t>Software Pantry</t>
  </si>
  <si>
    <t>http://www.softwarepantry.com</t>
  </si>
  <si>
    <t>02619bcd-1d46-1cd2-8d91-a95cb75bf959</t>
  </si>
  <si>
    <t>Software Paradigms International</t>
  </si>
  <si>
    <t>https://www.spi.com/</t>
  </si>
  <si>
    <t>3a3a1378-1dd4-90bf-e1c8-eac15abc101c</t>
  </si>
  <si>
    <t>Software Park Thailand</t>
  </si>
  <si>
    <t>http://www.swpark.or.th/</t>
  </si>
  <si>
    <t>dc3f1db7-e003-f76f-7fa9-6534de0487f5</t>
  </si>
  <si>
    <t>Software Planet</t>
  </si>
  <si>
    <t>http://softwareplanet.uk.com</t>
  </si>
  <si>
    <t>b9aeecd8-b0e2-dbb0-1161-1b51b67259ef</t>
  </si>
  <si>
    <t>Software Platform Consulting Inc.</t>
  </si>
  <si>
    <t>http://www.softwareplatform.net</t>
  </si>
  <si>
    <t>0d0b2d34-7a8f-f01c-a5fe-e766c6672bb6</t>
  </si>
  <si>
    <t>Software Productivity Group</t>
  </si>
  <si>
    <t>http://www.spg.com.tn/</t>
  </si>
  <si>
    <t>74cf80b2-80a8-9d3c-093e-ce2d4bf3e4e1</t>
  </si>
  <si>
    <t>Software Professionals</t>
  </si>
  <si>
    <t>http://www.spius.net</t>
  </si>
  <si>
    <t>aad113dc-6a49-f3c2-089e-ae3ae1a1f5cc</t>
  </si>
  <si>
    <t>Software Projects</t>
  </si>
  <si>
    <t>https://www.softwareprojects.com</t>
  </si>
  <si>
    <t>f1c4ba4e-02be-3ed9-cebf-2338d6c8023f</t>
  </si>
  <si>
    <t>Software Radio Systems</t>
  </si>
  <si>
    <t>http://www.softwareradiosystems.com</t>
  </si>
  <si>
    <t>2084a476-2320-01ae-62a0-db62a1092c9b</t>
  </si>
  <si>
    <t>Software Researches</t>
  </si>
  <si>
    <t>http://www.softwareresearches.net/shop/start-en</t>
  </si>
  <si>
    <t>9520b932-78e4-310c-f8df-115df1810407</t>
  </si>
  <si>
    <t>Software Sales and Development</t>
  </si>
  <si>
    <t>http://www.ssdkolkata.net/</t>
  </si>
  <si>
    <t>eea46950-9854-524c-00a3-0dfd4155b2ee</t>
  </si>
  <si>
    <t>Software Sandbox</t>
  </si>
  <si>
    <t>http://swsb.io/</t>
  </si>
  <si>
    <t>18eb5b7f-98e7-dbc3-86fc-6439043b76b1</t>
  </si>
  <si>
    <t>Software Secure Inc</t>
  </si>
  <si>
    <t>http://www.softwaresecure.com</t>
  </si>
  <si>
    <t>55882a10-8ae9-ef0a-fb08-0b5d9e8e1bae</t>
  </si>
  <si>
    <t>Software Solutions &amp; Technologies AG</t>
  </si>
  <si>
    <t>http://sst-group.ch</t>
  </si>
  <si>
    <t>eb03cb93-be4e-198e-48e8-d090e2f3608f</t>
  </si>
  <si>
    <t>Software Solutions Center One</t>
  </si>
  <si>
    <t>http://www.ssc-one.com/</t>
  </si>
  <si>
    <t>18992966-9989-a962-3253-8afa23ef2a3f</t>
  </si>
  <si>
    <t>Software Statistics Service</t>
  </si>
  <si>
    <t>http://www.software-statistics-service.com</t>
  </si>
  <si>
    <t>3533e4e8-708d-4cd6-2927-780995365f24</t>
  </si>
  <si>
    <t>Software Supply Source</t>
  </si>
  <si>
    <t>http://softwaresupplysource.com</t>
  </si>
  <si>
    <t>9940209b-0ffc-2353-675f-8b2922c591fe</t>
  </si>
  <si>
    <t>Software Syndicate</t>
  </si>
  <si>
    <t>http://softwaresyndicate.co.uk</t>
  </si>
  <si>
    <t>a15a933f-0244-f642-81f4-bb4c36f4cbb2</t>
  </si>
  <si>
    <t>Software Techniques</t>
  </si>
  <si>
    <t>http://www.customcama.com</t>
  </si>
  <si>
    <t>3e36b694-ce66-3abe-fb76-f518050d4839</t>
  </si>
  <si>
    <t>Software Technologies Limited</t>
  </si>
  <si>
    <t>http://www.stl-horizon.com/</t>
  </si>
  <si>
    <t>5b0b0ee8-e892-e016-7979-e145fb9222d9</t>
  </si>
  <si>
    <t>Software Technology and Resources</t>
  </si>
  <si>
    <t>http://www.star-qa.com</t>
  </si>
  <si>
    <t>77c3a36e-e7d4-8eca-48f4-fd88d363560b</t>
  </si>
  <si>
    <t>Software Technology Parks of India</t>
  </si>
  <si>
    <t>https://www.stpi.in/</t>
  </si>
  <si>
    <t>01fe688a-1b1a-0380-81e8-175c5afa0358</t>
  </si>
  <si>
    <t>Software Technology Works Inc.</t>
  </si>
  <si>
    <t>http://www.stwi.in</t>
  </si>
  <si>
    <t>f0a33e30-f17e-9a12-b09a-dc988b476605</t>
  </si>
  <si>
    <t>Software Technology, Inc.</t>
  </si>
  <si>
    <t>http://www.stiorg.com</t>
  </si>
  <si>
    <t>553108ec-f697-ee15-6ab3-41ff110cce68</t>
  </si>
  <si>
    <t>https://www.tabs3.com/</t>
  </si>
  <si>
    <t>62032641-2730-b371-000a-e15e70bac111</t>
  </si>
  <si>
    <t>Software Test Professionals</t>
  </si>
  <si>
    <t>http://www.stpcon.com/</t>
  </si>
  <si>
    <t>54ecc586-7aae-91a9-820a-0e8488d6e162</t>
  </si>
  <si>
    <t>Software Testing Atlanta Conference (STAC)</t>
  </si>
  <si>
    <t>http://www.softwaretestingatlcon.com</t>
  </si>
  <si>
    <t>412fbb24-a23c-6918-128b-935cb8c9575c</t>
  </si>
  <si>
    <t>Software Testing Training Institute in Cochin</t>
  </si>
  <si>
    <t>c930dd59-3cc6-e58b-0dfd-446604dfdf3d</t>
  </si>
  <si>
    <t>Software Theater</t>
  </si>
  <si>
    <t>https://software.theater</t>
  </si>
  <si>
    <t>872c2a7a-12a5-bbd9-7770-26c80fe6134f</t>
  </si>
  <si>
    <t>software tips</t>
  </si>
  <si>
    <t>http://softwaretip.net</t>
  </si>
  <si>
    <t>6148b999-f9b6-d7bf-73d9-f9efe36df1c0</t>
  </si>
  <si>
    <t>Software Top 100</t>
  </si>
  <si>
    <t>http://www.softwaretop100.org</t>
  </si>
  <si>
    <t>331a095a-346a-c57b-4057-9da7acd57665</t>
  </si>
  <si>
    <t>Software Training Academy</t>
  </si>
  <si>
    <t>http://www.softwaretrainingacademy.com</t>
  </si>
  <si>
    <t>71ae73c9-2d84-2a1a-cfad-07fb38cba19f</t>
  </si>
  <si>
    <t>Software Training Solutions</t>
  </si>
  <si>
    <t>http://www.softwaretrainingsolutions.com</t>
  </si>
  <si>
    <t>c9312e78-221f-7921-a6f5-80ed03738cdc</t>
  </si>
  <si>
    <t>Software University</t>
  </si>
  <si>
    <t>https://softuni.bg</t>
  </si>
  <si>
    <t>186e4f31-62b0-e723-8508-780a0cf3c7d6</t>
  </si>
  <si>
    <t>Software Unlimited</t>
  </si>
  <si>
    <t>8390d2ba-5ad2-6d0d-580d-00aa6c065452</t>
  </si>
  <si>
    <t>Software Usability Research Lab</t>
  </si>
  <si>
    <t>http://usabilitynews.org/</t>
  </si>
  <si>
    <t>6e25c893-1d6c-b070-8a5d-c3c03a0dab14</t>
  </si>
  <si>
    <t>Software Variations</t>
  </si>
  <si>
    <t>http://www.softwarevariations.com</t>
  </si>
  <si>
    <t>6631bd5a-f460-c650-3f75-1bcd126b0952</t>
  </si>
  <si>
    <t>Software Video</t>
  </si>
  <si>
    <t>http://www.softwarevideo.com/</t>
  </si>
  <si>
    <t>331e8ba7-ee9b-7840-5fc2-6c241e00b64e</t>
  </si>
  <si>
    <t>Software Vouchers</t>
  </si>
  <si>
    <t>http://www.softwarevoucher.com</t>
  </si>
  <si>
    <t>9233b067-6a8d-aaa3-79a2-04f4ff7bb449</t>
  </si>
  <si>
    <t>Software World IT</t>
  </si>
  <si>
    <t>http://softwareworld-it.blogspot.com</t>
  </si>
  <si>
    <t>ab01597c-7c94-2448-9459-9458691e715c</t>
  </si>
  <si>
    <t>Software Zaken</t>
  </si>
  <si>
    <t>http://softwarezaken.nl/english/</t>
  </si>
  <si>
    <t>0ac501f3-19fe-54f7-a14e-92fd38ad9d10</t>
  </si>
  <si>
    <t>Software-Cluster</t>
  </si>
  <si>
    <t>http://www.software-cluster.org/</t>
  </si>
  <si>
    <t>f4f66437-daaf-bb56-ae97-5beeca0c861b</t>
  </si>
  <si>
    <t>Software-Kitchen</t>
  </si>
  <si>
    <t>http://www.software-kitchen.com</t>
  </si>
  <si>
    <t>eb1cb1bb-ed4b-c5d4-80a3-81304986172a</t>
  </si>
  <si>
    <t>Software.com</t>
  </si>
  <si>
    <t>http://www.software.com</t>
  </si>
  <si>
    <t>4c143154-074e-41e5-5f66-3c32b9aebd0c</t>
  </si>
  <si>
    <t>Software4pro</t>
  </si>
  <si>
    <t>http://www.software4pro.com/</t>
  </si>
  <si>
    <t>c662dc22-492c-2ee1-9a11-512027ffadb2</t>
  </si>
  <si>
    <t>Software4U</t>
  </si>
  <si>
    <t>http://www.software4u.be</t>
  </si>
  <si>
    <t>14ff3016-3c3e-63c5-ca50-35d34639c457</t>
  </si>
  <si>
    <t>softwarecart</t>
  </si>
  <si>
    <t>http://softwarecart.in</t>
  </si>
  <si>
    <t>0e09bd8e-fd0f-3827-2efb-44ce65a00348</t>
  </si>
  <si>
    <t>softwarecreatives</t>
  </si>
  <si>
    <t>http://www.softwarecreatives.com/</t>
  </si>
  <si>
    <t>3e53d23c-3d91-ae15-9895-82395a328de1</t>
  </si>
  <si>
    <t>SoftwareCW</t>
  </si>
  <si>
    <t>http://www.softwarecw.com/</t>
  </si>
  <si>
    <t>4b825cbf-db09-9d1c-0844-87596b17d174</t>
  </si>
  <si>
    <t>SoftwareHow</t>
  </si>
  <si>
    <t>http://www.softwarehow.com/</t>
  </si>
  <si>
    <t>c6f23de7-f49b-6e7c-5af0-54dcd59ca822</t>
  </si>
  <si>
    <t>SoftwareIDM</t>
  </si>
  <si>
    <t>http://softwareidm.com/</t>
  </si>
  <si>
    <t>1c7253f0-d92b-5cf4-b3b3-cf676182f700</t>
  </si>
  <si>
    <t>SoftwareKey.com</t>
  </si>
  <si>
    <t>https://www.softwarekey.com/</t>
  </si>
  <si>
    <t>dd5da798-7703-4285-83f7-36ecde0f01ae</t>
  </si>
  <si>
    <t>SoftwareKit</t>
  </si>
  <si>
    <t>https://softwarekit.com</t>
  </si>
  <si>
    <t>3ebed0bc-042c-1ea4-6768-13a849567b4f</t>
  </si>
  <si>
    <t>Softwaremania</t>
  </si>
  <si>
    <t>http://www.softwaremania.net</t>
  </si>
  <si>
    <t>71bba182-319b-78dc-37d1-3032766e1f59</t>
  </si>
  <si>
    <t>SoftwareMill</t>
  </si>
  <si>
    <t>http://softwaremill.com</t>
  </si>
  <si>
    <t>30d4e5f3-931f-9aa8-0868-6ff53c585292</t>
  </si>
  <si>
    <t>SoftwareMind</t>
  </si>
  <si>
    <t>http://softwaremind.com</t>
  </si>
  <si>
    <t>03b69444-381d-40b4-08bb-81dd0865c5be</t>
  </si>
  <si>
    <t>SoftwareMob</t>
  </si>
  <si>
    <t>http://softwaremob.com</t>
  </si>
  <si>
    <t>00e580fb-f9fe-a0b7-6a7a-34c0ecddd311</t>
  </si>
  <si>
    <t>SoftwareONE</t>
  </si>
  <si>
    <t>https://www.softwareone.com</t>
  </si>
  <si>
    <t>30bb88cc-ca82-a969-9e25-d6c3f018f941</t>
  </si>
  <si>
    <t>Softwarepark Hagenberg</t>
  </si>
  <si>
    <t>http://www.coworking-hagenberg.at/</t>
  </si>
  <si>
    <t>9ccee9cd-721b-3647-fc01-2af97d2240f1</t>
  </si>
  <si>
    <t>SoftwarePlant</t>
  </si>
  <si>
    <t>http://www.softwareplant.com</t>
  </si>
  <si>
    <t>cac52ec9-7704-70eb-2510-85611c301f2c</t>
  </si>
  <si>
    <t>Softwares Programming</t>
  </si>
  <si>
    <t>http://www.softwaresprogramming.com/</t>
  </si>
  <si>
    <t>8941c93a-ffb0-69a5-1356-b439e6783419</t>
  </si>
  <si>
    <t>SoftwareSeni</t>
  </si>
  <si>
    <t>http://www.softwareseni.com/</t>
  </si>
  <si>
    <t>162b5246-8339-724c-2b80-54db594dacbe</t>
  </si>
  <si>
    <t>SoftwareSuggest.com</t>
  </si>
  <si>
    <t>https://www.softwaresuggest.com</t>
  </si>
  <si>
    <t>10dfa21e-cdc2-050e-80a7-a13a0816c9af</t>
  </si>
  <si>
    <t>SoftwareX</t>
  </si>
  <si>
    <t>http://www.softwarex.com.au</t>
  </si>
  <si>
    <t>4ce0cdff-1fa1-0850-3baf-fbe2c2f07286</t>
  </si>
  <si>
    <t>softwarez solution</t>
  </si>
  <si>
    <t>http://www.softwarezsolution.com/</t>
  </si>
  <si>
    <t>02cec645-ca45-7914-f45d-2406fd24275a</t>
  </si>
  <si>
    <t>SoftWatch</t>
  </si>
  <si>
    <t>http://www.softwatch.com/</t>
  </si>
  <si>
    <t>b4055988-35f5-eec9-396f-f4e9d99956ce</t>
  </si>
  <si>
    <t>Softway</t>
  </si>
  <si>
    <t>http://www.softwaysa.com</t>
  </si>
  <si>
    <t>b5ba03aa-da64-516a-30f3-05488fe618dc</t>
  </si>
  <si>
    <t>SoftWear Automation</t>
  </si>
  <si>
    <t>http://softwearautomation.com</t>
  </si>
  <si>
    <t>9402116c-7a67-b437-9195-433fe773d87d</t>
  </si>
  <si>
    <t>SOFTWeb Adaptive I.T. Solutions Ìâå¨</t>
  </si>
  <si>
    <t>http://www.softweb.eu</t>
  </si>
  <si>
    <t>cd5e2489-72af-7e70-180b-e77dc9af1131</t>
  </si>
  <si>
    <t>Softweb Solutions</t>
  </si>
  <si>
    <t>http://www.softwebsolutions.com</t>
  </si>
  <si>
    <t>354b32e7-862a-1401-67d1-e5d94f72d0eb</t>
  </si>
  <si>
    <t>Softwebzone</t>
  </si>
  <si>
    <t>http://www.softwebzone.com</t>
  </si>
  <si>
    <t>afe61e68-2d9c-0b1d-25f2-ba238e1e5b06</t>
  </si>
  <si>
    <t>SoftWheel</t>
  </si>
  <si>
    <t>http://softwheel.technology/</t>
  </si>
  <si>
    <t>eca122a2-d042-88ea-e347-252812466672</t>
  </si>
  <si>
    <t>SOFTWIN GROUP</t>
  </si>
  <si>
    <t>http://www.softwin.ro/</t>
  </si>
  <si>
    <t>bfdc299a-0413-284a-9222-44b0b745c30b</t>
  </si>
  <si>
    <t>Softwire</t>
  </si>
  <si>
    <t>http://www.softwire.com/</t>
  </si>
  <si>
    <t>b5a8aad1-854a-cd50-82b0-1e3641ab4b06</t>
  </si>
  <si>
    <t>Softwise</t>
  </si>
  <si>
    <t>http://www.softwise.com</t>
  </si>
  <si>
    <t>3e59c12b-273d-230b-91d6-5110526b8a59</t>
  </si>
  <si>
    <t>Softwits Software Technology</t>
  </si>
  <si>
    <t>http://www.softwits.org</t>
  </si>
  <si>
    <t>a0230989-139e-a7ed-5dfe-a2cd456e6224</t>
  </si>
  <si>
    <t>SoftWon</t>
  </si>
  <si>
    <t>http://softwon.com/</t>
  </si>
  <si>
    <t>40994d47-4051-5b81-0b43-dfa59f30a84a</t>
  </si>
  <si>
    <t>softwoodhosting</t>
  </si>
  <si>
    <t>http://www.softwoodhosting.com</t>
  </si>
  <si>
    <t>a81a19e5-e6e4-4b4e-d66c-f682092b8245</t>
  </si>
  <si>
    <t>Softworld.com</t>
  </si>
  <si>
    <t>http://www.softworld.com</t>
  </si>
  <si>
    <t>fc8cf60c-e11c-a09b-a723-90a9cf1feb6b</t>
  </si>
  <si>
    <t>Softwright</t>
  </si>
  <si>
    <t>http://www.softwright.com</t>
  </si>
  <si>
    <t>4cb7b86a-21c0-6a1f-91f5-a1330e122622</t>
  </si>
  <si>
    <t>SoftWriters Holdings</t>
  </si>
  <si>
    <t>http://softwriters.com</t>
  </si>
  <si>
    <t>134ebaaa-7009-6f73-a652-3cd346fee117</t>
  </si>
  <si>
    <t>Softxml</t>
  </si>
  <si>
    <t>http://www.softxml.com/company/</t>
  </si>
  <si>
    <t>7018d9c9-8876-2931-2bdf-c0e23d2e4af7</t>
  </si>
  <si>
    <t>Softxpert</t>
  </si>
  <si>
    <t>http://www.softxpert.com</t>
  </si>
  <si>
    <t>43af526a-ca22-7e14-2f91-f89c4c47a640</t>
  </si>
  <si>
    <t>Softzenia Technologies India Pvt. Ltd.</t>
  </si>
  <si>
    <t>http://www.softzenia.com/</t>
  </si>
  <si>
    <t>65ee323c-0fe6-bf4e-e50a-5f5c144ce252</t>
  </si>
  <si>
    <t>SoFurry</t>
  </si>
  <si>
    <t>https://www.sofurry.com/</t>
  </si>
  <si>
    <t>e0222f47-bd43-f2ff-9467-01c8e7839fcb</t>
  </si>
  <si>
    <t>Sofy.ai</t>
  </si>
  <si>
    <t>https://www.sofy.ai/</t>
  </si>
  <si>
    <t>b0e23c00-791f-7646-7f9a-03dd80db60ad</t>
  </si>
  <si>
    <t>SOFYALI ANTÌãå¡K</t>
  </si>
  <si>
    <t>http://www.sofyaliantik.com</t>
  </si>
  <si>
    <t>66323a61-8256-2644-4536-6a43c5376d88</t>
  </si>
  <si>
    <t>Sofyma Web</t>
  </si>
  <si>
    <t>http://www.sofyma.com</t>
  </si>
  <si>
    <t>e408f4bb-b472-e9be-0877-1607456905d7</t>
  </si>
  <si>
    <t>Sog Knives &amp; Tools</t>
  </si>
  <si>
    <t>http://www.sogknives.com</t>
  </si>
  <si>
    <t>9355c07c-9941-ce9f-d9d9-6082f2b9789b</t>
  </si>
  <si>
    <t>Soga Industries</t>
  </si>
  <si>
    <t>http://www.sogadance.com</t>
  </si>
  <si>
    <t>eed63bc7-59b2-e5a0-905e-4f9a770e823d</t>
  </si>
  <si>
    <t>SOGAEYO</t>
  </si>
  <si>
    <t>http://www.sogaeyo.com</t>
  </si>
  <si>
    <t>064c04c8-9a43-6c9f-3753-6d02985a8c3c</t>
  </si>
  <si>
    <t>SoGal</t>
  </si>
  <si>
    <t>http://www.iamsogal.com</t>
  </si>
  <si>
    <t>f7df413c-2a75-c103-9793-60ced650f798</t>
  </si>
  <si>
    <t>SoGal Ventures</t>
  </si>
  <si>
    <t>http://sogalventures.com</t>
  </si>
  <si>
    <t>28c5b9eb-35c2-9eec-970d-7dc4a8e4c155</t>
  </si>
  <si>
    <t>Sogamo</t>
  </si>
  <si>
    <t>http://www.sogamo.com</t>
  </si>
  <si>
    <t>759919c4-0899-7c64-6bae-07d630effafa</t>
  </si>
  <si>
    <t>Sogang University</t>
  </si>
  <si>
    <t>http://www.sogang.ac.kr/english/</t>
  </si>
  <si>
    <t>192f937e-96e0-7f7d-952b-27bd924c1908</t>
  </si>
  <si>
    <t>Sogemarco Daher</t>
  </si>
  <si>
    <t>http://www.daher.com</t>
  </si>
  <si>
    <t>6d1e04d6-41cc-24d7-cb21-70f1fb914de0</t>
  </si>
  <si>
    <t>Sogepa</t>
  </si>
  <si>
    <t>http://www.sogepa.be/fr/</t>
  </si>
  <si>
    <t>1ec94a0f-b9e7-6459-c4c1-21e8d5c36f1d</t>
  </si>
  <si>
    <t>SOGEPAQ</t>
  </si>
  <si>
    <t>http://www.sogepaq.es</t>
  </si>
  <si>
    <t>918e3f5a-6efd-619c-ed3f-26192b0a9423</t>
  </si>
  <si>
    <t>Sogeti</t>
  </si>
  <si>
    <t>http://www.sogeti.com</t>
  </si>
  <si>
    <t>62444a3d-714f-4259-3ea8-d00f6e8338dc</t>
  </si>
  <si>
    <t>Sogeti Nederland B.V.</t>
  </si>
  <si>
    <t>https://www.sogeti.nl</t>
  </si>
  <si>
    <t>4770bec0-1594-9cba-a7fc-86522f409e62</t>
  </si>
  <si>
    <t>Sogeti USA</t>
  </si>
  <si>
    <t>http://www.us.sogeti.com</t>
  </si>
  <si>
    <t>ba79c65c-1631-1680-a783-79e2257da20d</t>
  </si>
  <si>
    <t>SOGEXI</t>
  </si>
  <si>
    <t>http://www.sogexi.fr/</t>
  </si>
  <si>
    <t>228c1db2-557b-4b9f-6f43-9a155728d745</t>
  </si>
  <si>
    <t>Sogitec</t>
  </si>
  <si>
    <t>http://www.sogitec.com#</t>
  </si>
  <si>
    <t>c37a5999-ddde-f1bc-a8cc-bd4891adcfce</t>
  </si>
  <si>
    <t>Sogiv</t>
  </si>
  <si>
    <t>http://sogiv.org/</t>
  </si>
  <si>
    <t>a0b5ede4-fb6e-098d-64d4-0eb298e1ba7d</t>
  </si>
  <si>
    <t>SoGlos</t>
  </si>
  <si>
    <t>http://www.soglos.com</t>
  </si>
  <si>
    <t>df833a59-cd29-6baa-3808-f61bb05b79ec</t>
  </si>
  <si>
    <t>Soglowek Food Group</t>
  </si>
  <si>
    <t>http://www.soglowek.co.il</t>
  </si>
  <si>
    <t>34c1d178-1b45-26f9-67ba-26d0eef07161</t>
  </si>
  <si>
    <t>Sogo &amp; Seibu</t>
  </si>
  <si>
    <t>http://www.sogo-seibu.co.jp</t>
  </si>
  <si>
    <t>3571072e-b41c-0f27-5597-175129334d63</t>
  </si>
  <si>
    <t>SoGoSurvey</t>
  </si>
  <si>
    <t>http://sogosurvey.com</t>
  </si>
  <si>
    <t>42790c18-f920-0bd8-41c6-d4b371219bbf</t>
  </si>
  <si>
    <t>SogoTrade, Inc.</t>
  </si>
  <si>
    <t>https://sogotrade.com</t>
  </si>
  <si>
    <t>6202a55b-1373-334c-f08e-6cff209d50e1</t>
  </si>
  <si>
    <t>Sogou</t>
  </si>
  <si>
    <t>http://sogou.com</t>
  </si>
  <si>
    <t>cb0ced32-1630-8afa-84ba-ea8cc47ec980</t>
  </si>
  <si>
    <t>Sogware</t>
  </si>
  <si>
    <t>http://www.sogware.kr/</t>
  </si>
  <si>
    <t>42ee3e48-7133-fec5-126f-d53104a6fe0f</t>
  </si>
  <si>
    <t>SOHA SYSTEMS</t>
  </si>
  <si>
    <t>http://soha.io</t>
  </si>
  <si>
    <t>81e7bb20-4f87-2f94-f2ff-6b10f52849ee</t>
  </si>
  <si>
    <t>Soha.vn</t>
  </si>
  <si>
    <t>http://soha.vn/</t>
  </si>
  <si>
    <t>89a6b8db-36ee-ff8d-534e-b7f24bd0618e</t>
  </si>
  <si>
    <t>SohaGame</t>
  </si>
  <si>
    <t>http://sohagame.vn</t>
  </si>
  <si>
    <t>b8841de7-73bf-652d-8c0e-cf0142e31601</t>
  </si>
  <si>
    <t>Sohail Khushi</t>
  </si>
  <si>
    <t>http://www.sohailkhushi.weebly.com</t>
  </si>
  <si>
    <t>b9e2fd3f-ffb9-34f0-8de4-30ba51a60b02</t>
  </si>
  <si>
    <t>SoHalo</t>
  </si>
  <si>
    <t>http://www.sohalo.com</t>
  </si>
  <si>
    <t>7be1d2e0-4d9c-1d17-8f84-34cdcd61a94f</t>
  </si>
  <si>
    <t>SOHAM CHEMICALS</t>
  </si>
  <si>
    <t>http://www.sohamchemicals.com</t>
  </si>
  <si>
    <t>f10e99c3-f9b2-1061-16c9-3d966ae56532</t>
  </si>
  <si>
    <t>Soham Group</t>
  </si>
  <si>
    <t>http://www.sohamgroupindia.com</t>
  </si>
  <si>
    <t>009b3893-4017-7627-1452-c89f1fc6773c</t>
  </si>
  <si>
    <t>Soham Renewable Energy India Pvt Ltd</t>
  </si>
  <si>
    <t>http://www.sohamenergy.in/greenpower.html</t>
  </si>
  <si>
    <t>471e7335-ed6c-f2fa-fe19-b92559deee38</t>
  </si>
  <si>
    <t>Soham Wellness Clinic</t>
  </si>
  <si>
    <t>http://www.sohamwellnessclinic.com/</t>
  </si>
  <si>
    <t>4f9d2869-dadc-0c96-5060-bcd8f6aa5270</t>
  </si>
  <si>
    <t>Sohan Lal Commodity Management</t>
  </si>
  <si>
    <t>http://sohanlal.in/index.html</t>
  </si>
  <si>
    <t>e356bbfa-0144-3c5d-c5db-c4004639807d</t>
  </si>
  <si>
    <t>Sohapay.com</t>
  </si>
  <si>
    <t>https://sohapay.com/</t>
  </si>
  <si>
    <t>0ae2a20b-acf6-d657-f82a-9f586c2971ad</t>
  </si>
  <si>
    <t>Sohati SAL</t>
  </si>
  <si>
    <t>http://www.sohati.com/</t>
  </si>
  <si>
    <t>ca69c21d-fe50-07a3-dbd0-940efa38669f</t>
  </si>
  <si>
    <t>SOHBET</t>
  </si>
  <si>
    <t>http://sohbetet.net</t>
  </si>
  <si>
    <t>a6213c3c-75bf-3867-f24c-5e61110962b7</t>
  </si>
  <si>
    <t>Sohcom Ltd</t>
  </si>
  <si>
    <t>http://www.sohcom.com</t>
  </si>
  <si>
    <t>880c8410-479d-0f26-1c1f-db434964872f</t>
  </si>
  <si>
    <t>Soheep</t>
  </si>
  <si>
    <t>http://www.soheep.com</t>
  </si>
  <si>
    <t>b000261e-6493-db57-399b-58602c1f318a</t>
  </si>
  <si>
    <t>SOHM</t>
  </si>
  <si>
    <t>http://www.sohm.com/</t>
  </si>
  <si>
    <t>987e23f3-7bf6-1048-ca5e-033a7e221c47</t>
  </si>
  <si>
    <t>Soho</t>
  </si>
  <si>
    <t>http://www.sohochina.com/</t>
  </si>
  <si>
    <t>58bc468f-7a50-5764-4cf7-58957aa99228</t>
  </si>
  <si>
    <t>SOHO - Sofia Holistic Coworking Company</t>
  </si>
  <si>
    <t>http://soho.bg/index-en.php</t>
  </si>
  <si>
    <t>117cce4a-60be-e076-f861-9dd9221a0a83</t>
  </si>
  <si>
    <t>Soho Apparel</t>
  </si>
  <si>
    <t>http://www.sohoapparel.com/</t>
  </si>
  <si>
    <t>5b8e14da-f671-8c67-0369-2f76fdbc72ae</t>
  </si>
  <si>
    <t>Soho Flordis International</t>
  </si>
  <si>
    <t>http://www.sfihealth.com</t>
  </si>
  <si>
    <t>016c3880-2f1f-de57-56b5-4e8419f0f752</t>
  </si>
  <si>
    <t>Soho Grand Hotel</t>
  </si>
  <si>
    <t>http://www.sohogrand.com/</t>
  </si>
  <si>
    <t>17d2c744-e521-78b0-d10d-fa48096d9017</t>
  </si>
  <si>
    <t>Soho Group</t>
  </si>
  <si>
    <t>http://thesohogroup.com</t>
  </si>
  <si>
    <t>58120588-e8b9-e6f8-f478-2d5000933d05</t>
  </si>
  <si>
    <t>Soho House</t>
  </si>
  <si>
    <t>http://www.sohohouse.com/</t>
  </si>
  <si>
    <t>a7200c86-21f8-4ee8-ca40-e2fd9bd5edb4</t>
  </si>
  <si>
    <t>Soho Properties</t>
  </si>
  <si>
    <t>http://www.soho-properties.com</t>
  </si>
  <si>
    <t>ebbd5396-bb44-d4c2-09fd-a4a2152ad3a8</t>
  </si>
  <si>
    <t>SOHO Publishing</t>
  </si>
  <si>
    <t>http://www.sohopub.com</t>
  </si>
  <si>
    <t>d91e4485-2d2d-7707-131c-0b47ee0b1ac7</t>
  </si>
  <si>
    <t>SOHO Solutions</t>
  </si>
  <si>
    <t>http://soho-solutions.jp</t>
  </si>
  <si>
    <t>186b5a35-5136-6210-a5a7-ca26de4388b1</t>
  </si>
  <si>
    <t>Soho Strategy</t>
  </si>
  <si>
    <t>http://www.sohostrategy.com/</t>
  </si>
  <si>
    <t>c4462e3c-9542-9095-101f-8a3499c26b1a</t>
  </si>
  <si>
    <t>Soho Ventures</t>
  </si>
  <si>
    <t>http://soho.ventures</t>
  </si>
  <si>
    <t>ba42362b-3521-bec6-039d-84908493aa4c</t>
  </si>
  <si>
    <t>Soho-Voip-Phone</t>
  </si>
  <si>
    <t>http://www.soho-voip-phone.com</t>
  </si>
  <si>
    <t>889854ca-8a1e-c521-a166-10567574f729</t>
  </si>
  <si>
    <t>SohoAssets</t>
  </si>
  <si>
    <t>http://www.sohoassets.com/</t>
  </si>
  <si>
    <t>9c866b12-f973-eeeb-3a99-32680f2dbcb5</t>
  </si>
  <si>
    <t>Sohom Web Media</t>
  </si>
  <si>
    <t>http://www.sohomwebmedia.in/</t>
  </si>
  <si>
    <t>cfddd81e-4994-1243-5ea5-da089442c073</t>
  </si>
  <si>
    <t>Sohonet</t>
  </si>
  <si>
    <t>http://www.sohonet.com/</t>
  </si>
  <si>
    <t>7074e6c1-e79f-9c9b-a750-8f06e5d2cb2b</t>
  </si>
  <si>
    <t>SoHookd</t>
  </si>
  <si>
    <t>http://www.sohookd.com</t>
  </si>
  <si>
    <t>a20aab2a-7124-34ca-f26a-322eb9ee92bc</t>
  </si>
  <si>
    <t>Sohu.com</t>
  </si>
  <si>
    <t>http://www.sohu.com</t>
  </si>
  <si>
    <t>93026982-9892-b3a1-3ac9-3d27ea10de7a</t>
  </si>
  <si>
    <t>SOI | CLAVE</t>
  </si>
  <si>
    <t>http://www.soicapitolhill.com</t>
  </si>
  <si>
    <t>436d453a-47c9-8eb3-8380-aaf763ffd325</t>
  </si>
  <si>
    <t>Soicos</t>
  </si>
  <si>
    <t>http://www.soicos.com</t>
  </si>
  <si>
    <t>dc466fa9-cf3d-367e-39e5-d2579f6dde52</t>
  </si>
  <si>
    <t>Soigne Technologies</t>
  </si>
  <si>
    <t>http://www.tech-soigne.com</t>
  </si>
  <si>
    <t>02e565c3-1fec-9cb4-bbec-cc9f621fa233</t>
  </si>
  <si>
    <t>SOIL</t>
  </si>
  <si>
    <t>https://www.oursoil.org/</t>
  </si>
  <si>
    <t>ab27ba8d-a2ec-256b-20f6-81475cff1eb7</t>
  </si>
  <si>
    <t>SOIL Funds Management</t>
  </si>
  <si>
    <t>http://www.soilfunds.com</t>
  </si>
  <si>
    <t>2d6f2d69-4197-8d8e-72b0-ee09fd8d73b1</t>
  </si>
  <si>
    <t>Soil Machine Dynamics</t>
  </si>
  <si>
    <t>http://www.smd.co.uk/</t>
  </si>
  <si>
    <t>6065e043-ac5b-3b20-94d3-092a9a3fcb48</t>
  </si>
  <si>
    <t>Soil Quality Laboratory</t>
  </si>
  <si>
    <t>http://sql.ag</t>
  </si>
  <si>
    <t>8cdf8394-736b-2945-4e96-549cda429f9c</t>
  </si>
  <si>
    <t>Soil Rejuvenation</t>
  </si>
  <si>
    <t>http://soilrejuvenation.com/</t>
  </si>
  <si>
    <t>2b796837-9737-a171-fa53-06a774a3cbde</t>
  </si>
  <si>
    <t>Soil Safe</t>
  </si>
  <si>
    <t>http://www.soilsafe.com/</t>
  </si>
  <si>
    <t>88202652-5cae-4691-3aa7-46775052f227</t>
  </si>
  <si>
    <t>Soil Science Society of America</t>
  </si>
  <si>
    <t>https://www.soils.org/</t>
  </si>
  <si>
    <t>c3890b6a-8918-0b51-147a-2da1d1de9e23</t>
  </si>
  <si>
    <t>Soil Scout</t>
  </si>
  <si>
    <t>http://www.soilscout.com/</t>
  </si>
  <si>
    <t>63b620e4-925f-a33b-a1c6-2a6a88fbb11e</t>
  </si>
  <si>
    <t>Soil Testing Engineers</t>
  </si>
  <si>
    <t>http://www.steofla.com/</t>
  </si>
  <si>
    <t>bc50f257-5817-ae2c-84ba-67d10a370ca1</t>
  </si>
  <si>
    <t>Soil-for-life</t>
  </si>
  <si>
    <t>http://www.soil-for-life.co.uk/</t>
  </si>
  <si>
    <t>59fe0f16-0df6-a0cf-e6b1-ac8cc738ef24</t>
  </si>
  <si>
    <t>Soilcea</t>
  </si>
  <si>
    <t>http://soilcea.com</t>
  </si>
  <si>
    <t>1c81791e-530d-dbe1-870f-622f33e807fb</t>
  </si>
  <si>
    <t>Soileire Business Solutions</t>
  </si>
  <si>
    <t>http://www.soileire.com</t>
  </si>
  <si>
    <t>c06a3144-4316-a999-8384-b00429e87bf0</t>
  </si>
  <si>
    <t>Soiltech</t>
  </si>
  <si>
    <t>http://www.soiltech.nl</t>
  </si>
  <si>
    <t>df5ae294-00ec-a3d8-7e57-6f2d0694bffe</t>
  </si>
  <si>
    <t>SOILTRON Ltd</t>
  </si>
  <si>
    <t>http://soiltron.com/</t>
  </si>
  <si>
    <t>d8667786-0c26-a2e5-e89e-3f545bb18265</t>
  </si>
  <si>
    <t>Soin International</t>
  </si>
  <si>
    <t>http://www.soininternational.com</t>
  </si>
  <si>
    <t>a4d55321-b41f-d7c5-64dc-eac2b820a56e</t>
  </si>
  <si>
    <t>SOinFIT</t>
  </si>
  <si>
    <t>https://www.soinfit.com/home/main.html</t>
  </si>
  <si>
    <t>07e40766-de4e-8786-1502-28ea6afaa5fa</t>
  </si>
  <si>
    <t>Soinsi Digital</t>
  </si>
  <si>
    <t>http://www.soinsi.com/</t>
  </si>
  <si>
    <t>1dcbbbb3-45f1-32ba-9124-73f943c6cb07</t>
  </si>
  <si>
    <t>SOINTELCA</t>
  </si>
  <si>
    <t>http://www.sointelca.com</t>
  </si>
  <si>
    <t>a1f62da7-9d90-4348-64ba-28712448ac10</t>
  </si>
  <si>
    <t>SoirÌÄå©e</t>
  </si>
  <si>
    <t>http://www.soireeapp.com</t>
  </si>
  <si>
    <t>8b3342bc-ea8b-e01a-6c90-afa6c2dd5000</t>
  </si>
  <si>
    <t>Soiree Entertainment</t>
  </si>
  <si>
    <t>http://soireeentertainment.com.au/</t>
  </si>
  <si>
    <t>72ce4e96-4f6b-8dd8-b291-16d83c1749dd</t>
  </si>
  <si>
    <t>Soiree International</t>
  </si>
  <si>
    <t>http://mysoiree.net</t>
  </si>
  <si>
    <t>7f096a71-de67-7313-a5c6-375323d178e7</t>
  </si>
  <si>
    <t>Soitec</t>
  </si>
  <si>
    <t>http://www.soitec.com</t>
  </si>
  <si>
    <t>265550e0-8176-4ba6-8b04-c440b11906e0</t>
  </si>
  <si>
    <t>Sojeans</t>
  </si>
  <si>
    <t>http://www.sojeans.com/</t>
  </si>
  <si>
    <t>ff1afa3f-5e0f-9db9-0a3d-53c15694f970</t>
  </si>
  <si>
    <t>Sojegebal</t>
  </si>
  <si>
    <t>http://oligomon.com/</t>
  </si>
  <si>
    <t>32f014ce-e9fa-f3d3-536d-b851b98b896c</t>
  </si>
  <si>
    <t>Sojern</t>
  </si>
  <si>
    <t>http://sojern.com</t>
  </si>
  <si>
    <t>60f7dc02-30c3-0d84-2714-51dda4ffb953</t>
  </si>
  <si>
    <t>Sojitz Corporation of America</t>
  </si>
  <si>
    <t>http://sojitzamericas.com/</t>
  </si>
  <si>
    <t>d2977780-94f6-1982-cf1e-e42b44ab6c51</t>
  </si>
  <si>
    <t>Sojo Studios</t>
  </si>
  <si>
    <t>http://www.sojostudios.com</t>
  </si>
  <si>
    <t>151b4161-0f3e-e44d-3665-f17f587b5cee</t>
  </si>
  <si>
    <t>SojoSolutions</t>
  </si>
  <si>
    <t>http://www.sojosolutions.com</t>
  </si>
  <si>
    <t>a40d306a-4a7e-9470-a272-964153c13b72</t>
  </si>
  <si>
    <t>Sojourn Labs</t>
  </si>
  <si>
    <t>http://www.sojournlabs.com/</t>
  </si>
  <si>
    <t>66ec2a51-54a4-853e-7f95-d3e88de2fb62</t>
  </si>
  <si>
    <t>Sojourner - Douglass College</t>
  </si>
  <si>
    <t>http://www.sdc.edu/</t>
  </si>
  <si>
    <t>34e3dc92-93df-99d0-e457-999006c07aaf</t>
  </si>
  <si>
    <t>Sojournhome Frurniture Store Calgary</t>
  </si>
  <si>
    <t>http://www.sojournhome.com</t>
  </si>
  <si>
    <t>7bc512a0-3680-793a-ab98-133fb090abc6</t>
  </si>
  <si>
    <t>Sojump</t>
  </si>
  <si>
    <t>http://www.sojump.com/</t>
  </si>
  <si>
    <t>e20663ff-4de2-08bd-c90f-1bf4c7330461</t>
  </si>
  <si>
    <t>Soka Football Central</t>
  </si>
  <si>
    <t>http://hype.co.tz/works</t>
  </si>
  <si>
    <t>c0864cc4-90d5-d314-3098-5456f4ca363a</t>
  </si>
  <si>
    <t>Soka University of America</t>
  </si>
  <si>
    <t>http://www.soka.edu/</t>
  </si>
  <si>
    <t>b8f2a212-a972-b7fd-047b-b9eeb2929234</t>
  </si>
  <si>
    <t>Soka University of Tokyo</t>
  </si>
  <si>
    <t>https://www.soka.ac.jp/en/</t>
  </si>
  <si>
    <t>311eae3d-4cbc-6cff-8e64-6719e5df8c73</t>
  </si>
  <si>
    <t>SokakRoportajlari.com</t>
  </si>
  <si>
    <t>http://www.sokakroportajlari.com/</t>
  </si>
  <si>
    <t>621d31d1-8572-cc11-c0c1-dae6487cff7f</t>
  </si>
  <si>
    <t>Sokanu</t>
  </si>
  <si>
    <t>http://sokanu.com</t>
  </si>
  <si>
    <t>c714082e-61ca-be5e-890b-705ed0ff8f66</t>
  </si>
  <si>
    <t>Sokh-News</t>
  </si>
  <si>
    <t>http://www.sorkh-news.com/</t>
  </si>
  <si>
    <t>41f38ec6-ede5-99d4-36b3-76577ab8ea31</t>
  </si>
  <si>
    <t>Sokhrates</t>
  </si>
  <si>
    <t>https://www.sokhrates.com/</t>
  </si>
  <si>
    <t>651f1fbe-9119-c3d5-dde7-afad8ceeb7f1</t>
  </si>
  <si>
    <t>Sokikom</t>
  </si>
  <si>
    <t>http://www.sokikom.com</t>
  </si>
  <si>
    <t>b6fba4a6-b72e-35bc-6f51-0feaa1d923e7</t>
  </si>
  <si>
    <t>Sokini</t>
  </si>
  <si>
    <t>http://sokini.com/</t>
  </si>
  <si>
    <t>8bf656f8-76a4-39e4-3bff-fff01b35bbad</t>
  </si>
  <si>
    <t>SokMig.dk</t>
  </si>
  <si>
    <t>http://sokmig.dk/</t>
  </si>
  <si>
    <t>ee83254f-6cc3-fe00-90a7-6a731a4c6afc</t>
  </si>
  <si>
    <t>Soko</t>
  </si>
  <si>
    <t>http://shopsoko.com/</t>
  </si>
  <si>
    <t>ae274356-131d-e2ca-32fc-ea5badc3ea12</t>
  </si>
  <si>
    <t>Soko Glam</t>
  </si>
  <si>
    <t>http://www.sokoglam.com</t>
  </si>
  <si>
    <t>cd9cd2b0-f815-9827-e868-2ec89807131f</t>
  </si>
  <si>
    <t>Soko Media</t>
  </si>
  <si>
    <t>http://sokomedia.net/</t>
  </si>
  <si>
    <t>c2abfc24-1371-69b4-571b-2dbb7f6d4f91</t>
  </si>
  <si>
    <t>Sokochan Co., Ltd</t>
  </si>
  <si>
    <t>http://www.sokochan.com/</t>
  </si>
  <si>
    <t>975aa3ed-3587-7b3e-c28a-47366137100b</t>
  </si>
  <si>
    <t>Sokohali</t>
  </si>
  <si>
    <t>http://www.sokohali.com/</t>
  </si>
  <si>
    <t>4fee49cf-8398-bd1c-8602-c5cc48650ed2</t>
  </si>
  <si>
    <t>Sokolin</t>
  </si>
  <si>
    <t>http://sokolin.com</t>
  </si>
  <si>
    <t>1f8db83c-9440-d31c-f8fb-d13a61728294</t>
  </si>
  <si>
    <t>Sokolow</t>
  </si>
  <si>
    <t>http://sokolow.pl/en/</t>
  </si>
  <si>
    <t>b913110b-825e-d778-51e0-30ee66aab97d</t>
  </si>
  <si>
    <t>Sokomarket</t>
  </si>
  <si>
    <t>http://www.sokomarket.com</t>
  </si>
  <si>
    <t>6a9cb58a-64df-50a7-b3e8-10e091950704</t>
  </si>
  <si>
    <t>SokoMaroc</t>
  </si>
  <si>
    <t>http://www.sokomaroc.com</t>
  </si>
  <si>
    <t>4f566add-ae93-a367-215e-860c61f7906f</t>
  </si>
  <si>
    <t>Sokompare</t>
  </si>
  <si>
    <t>http://www.sokompare.com</t>
  </si>
  <si>
    <t>1d1bd196-692d-fb83-c3f3-63a21c200504</t>
  </si>
  <si>
    <t>Sokoos</t>
  </si>
  <si>
    <t>http://www.sokoos.com/</t>
  </si>
  <si>
    <t>4d5fb45b-620b-5647-a042-a7e054085f02</t>
  </si>
  <si>
    <t>SOKOSHAMBANI</t>
  </si>
  <si>
    <t>http://www.mfarmerkenya.org/</t>
  </si>
  <si>
    <t>cba5cc04-790f-d039-3356-2d69cce37b37</t>
  </si>
  <si>
    <t>SOKOTEXT</t>
  </si>
  <si>
    <t>http://www.sokotext.com/</t>
  </si>
  <si>
    <t>009544b3-511a-4fe8-89f0-4af7a57aa204</t>
  </si>
  <si>
    <t>Sokowatch</t>
  </si>
  <si>
    <t>https://sokowatch.com/</t>
  </si>
  <si>
    <t>e983ea7d-ca53-d30e-1c01-c524c13e90bc</t>
  </si>
  <si>
    <t>Sokoz</t>
  </si>
  <si>
    <t>http://www.sokoz.com</t>
  </si>
  <si>
    <t>0ea4d191-1459-90db-a885-fbb00042a755</t>
  </si>
  <si>
    <t>Sokrati</t>
  </si>
  <si>
    <t>http://www.sokrati.com</t>
  </si>
  <si>
    <t>b7c074b2-174b-19dc-4eb4-0207f58ba20d</t>
  </si>
  <si>
    <t>Sol - Tec</t>
  </si>
  <si>
    <t>http://www.soltec.com</t>
  </si>
  <si>
    <t>d72f6e63-8d38-9876-9f11-3843c9a0afc1</t>
  </si>
  <si>
    <t>Sol Chip</t>
  </si>
  <si>
    <t>http://www.sol-chip.com/</t>
  </si>
  <si>
    <t>71c076ae-6cd7-af0a-4926-9e27d319ba97</t>
  </si>
  <si>
    <t>Sol Data Limited</t>
  </si>
  <si>
    <t>http://www.soldata-ltd.co.uk/</t>
  </si>
  <si>
    <t>a579ac78-6398-791b-b4af-1ddc4ac668b9</t>
  </si>
  <si>
    <t>Sol Distribution</t>
  </si>
  <si>
    <t>http://sol-distribution.com.au/</t>
  </si>
  <si>
    <t>0ba649a7-d723-31e5-0281-8f3c0f825c5b</t>
  </si>
  <si>
    <t>SOL ELIXIRS</t>
  </si>
  <si>
    <t>http://solixir.com</t>
  </si>
  <si>
    <t>eb8d0a8c-3621-2640-57b7-3200fca6e6d9</t>
  </si>
  <si>
    <t>Sol Mar REI</t>
  </si>
  <si>
    <t>http://www.solmarrei.com</t>
  </si>
  <si>
    <t>7343acfa-07bb-e979-f908-6513d31c478d</t>
  </si>
  <si>
    <t>Sol Marketing</t>
  </si>
  <si>
    <t>http://www.solmarketing.com</t>
  </si>
  <si>
    <t>3f232c9f-1a88-e59b-e931-e987a41c05fe</t>
  </si>
  <si>
    <t>Sol Media</t>
  </si>
  <si>
    <t>http://www.solmedia.co.uk</t>
  </si>
  <si>
    <t>5404cc13-5053-313f-e251-aacd89b083b1</t>
  </si>
  <si>
    <t>Sol Power LLC</t>
  </si>
  <si>
    <t>http://www.solpowerllc.com</t>
  </si>
  <si>
    <t>bd28a23f-a45c-583b-b476-72be76dbed66</t>
  </si>
  <si>
    <t>Sol Primero</t>
  </si>
  <si>
    <t>http://www.solprimero.com/</t>
  </si>
  <si>
    <t>8f550b58-e543-6a0f-e065-58b58f7b72ad</t>
  </si>
  <si>
    <t>SOL REPUBLIC</t>
  </si>
  <si>
    <t>http://www.solrepublic.com</t>
  </si>
  <si>
    <t>1e1c63e7-cc07-c2ec-03c9-4d2ceb9228d2</t>
  </si>
  <si>
    <t>Sol systems</t>
  </si>
  <si>
    <t>http://www.solsystems.com/</t>
  </si>
  <si>
    <t>dd30d111-8f82-842a-14b1-0f2790dc29f5</t>
  </si>
  <si>
    <t>SOL ventures</t>
  </si>
  <si>
    <t>http://solventures.ru</t>
  </si>
  <si>
    <t>a33d0462-b09a-a9d9-6c83-f9cd39670596</t>
  </si>
  <si>
    <t>SOL VISTA</t>
  </si>
  <si>
    <t>http://www.solvista.com</t>
  </si>
  <si>
    <t>72eec248-3152-99de-e4cd-20caf2040d01</t>
  </si>
  <si>
    <t>Sol Voltaics</t>
  </si>
  <si>
    <t>http://www.solvoltaics.com</t>
  </si>
  <si>
    <t>0f7c518b-e11f-59bc-6b81-c474257a6773</t>
  </si>
  <si>
    <t>Sol-Gel Technologies</t>
  </si>
  <si>
    <t>http://www.sol-gel.com/</t>
  </si>
  <si>
    <t>9bd643fe-5251-ee1f-b363-43aa1aa09759</t>
  </si>
  <si>
    <t>Sol-ti</t>
  </si>
  <si>
    <t>https://solti.com/</t>
  </si>
  <si>
    <t>cb2eae94-cd92-95ec-eb8a-e1953177e02e</t>
  </si>
  <si>
    <t>sol.dk</t>
  </si>
  <si>
    <t>http://sol.dk/</t>
  </si>
  <si>
    <t>0e71c5c0-6be0-6cb1-7e63-9eb8be850a86</t>
  </si>
  <si>
    <t>Sol's ARC</t>
  </si>
  <si>
    <t>http://solsarc.org/</t>
  </si>
  <si>
    <t>b43f599e-f66a-f3f8-0de9-fa98a7c88d3b</t>
  </si>
  <si>
    <t>Sol5.com Dating Sophistication</t>
  </si>
  <si>
    <t>http://sol5.com/</t>
  </si>
  <si>
    <t>6da5d631-3720-1f06-423b-5009795262c8</t>
  </si>
  <si>
    <t>Sola Fide, Inc</t>
  </si>
  <si>
    <t>http://www.maximuscards.com</t>
  </si>
  <si>
    <t>fc1a732f-0265-c353-9c88-ec3f028898a9</t>
  </si>
  <si>
    <t>Sola Shade</t>
  </si>
  <si>
    <t>http://www.solashade.com.au</t>
  </si>
  <si>
    <t>5588a511-30fb-3546-f10e-1de41479beab</t>
  </si>
  <si>
    <t>SOLABLE S.A.S</t>
  </si>
  <si>
    <t>http://www.solable.fr</t>
  </si>
  <si>
    <t>3b951455-13cc-37db-43cc-56d66fbf70c2</t>
  </si>
  <si>
    <t>Solablock</t>
  </si>
  <si>
    <t>http://solablock.com/</t>
  </si>
  <si>
    <t>3498bfea-b2db-9b65-0e5b-e64ba86c02e3</t>
  </si>
  <si>
    <t>Solaborate</t>
  </si>
  <si>
    <t>http://www.solaborate.com</t>
  </si>
  <si>
    <t>27a02eb0-7042-6bb3-ec73-74b325b9536e</t>
  </si>
  <si>
    <t>Solace</t>
  </si>
  <si>
    <t>https://www.solace.com</t>
  </si>
  <si>
    <t>f612bde8-8ec5-9a81-90b1-9aaf2cfa9102</t>
  </si>
  <si>
    <t>Solace Capital Partners</t>
  </si>
  <si>
    <t>http://solacecap.com/</t>
  </si>
  <si>
    <t>43aaafca-a968-20b9-58b4-22cea3189451</t>
  </si>
  <si>
    <t>Solace Pharmaceuticals</t>
  </si>
  <si>
    <t>http://www.solacepharma.com/</t>
  </si>
  <si>
    <t>39b0948a-4fec-5dc1-50f1-6b53129fc901</t>
  </si>
  <si>
    <t>Solace Power</t>
  </si>
  <si>
    <t>http://www.solace.ca/</t>
  </si>
  <si>
    <t>e01318be-174b-5820-5883-6c3f285bfb8a</t>
  </si>
  <si>
    <t>Solace Systems</t>
  </si>
  <si>
    <t>http://www.solacesystems.com</t>
  </si>
  <si>
    <t>e64a5bae-8f10-4fba-cc73-26a0a937908d</t>
  </si>
  <si>
    <t>Solace Technologies</t>
  </si>
  <si>
    <t>http://www.solacevapor.com</t>
  </si>
  <si>
    <t>517e0c76-524a-bbff-c0f1-43026e13336b</t>
  </si>
  <si>
    <t>Solace Therapeutics</t>
  </si>
  <si>
    <t>http://www.solacetx.com</t>
  </si>
  <si>
    <t>29111bc0-ffae-e86f-5445-7bb99b9eeb93</t>
  </si>
  <si>
    <t>Solace Therapuetics, Inc</t>
  </si>
  <si>
    <t>http://www.solacetx.com/</t>
  </si>
  <si>
    <t>725cecdb-4de3-3b8e-3930-9ecf273e7cdf</t>
  </si>
  <si>
    <t>SolaceClub</t>
  </si>
  <si>
    <t>http://www.solaceclub.com</t>
  </si>
  <si>
    <t>fe79e8d6-4988-6c65-28de-c45947fb1cb4</t>
  </si>
  <si>
    <t>Solacom Technologies</t>
  </si>
  <si>
    <t>http://www.solacom.com</t>
  </si>
  <si>
    <t>498f4183-5d91-7664-9bdc-6580932b76a1</t>
  </si>
  <si>
    <t>Soladey Canada Digital</t>
  </si>
  <si>
    <t>https://soladey-usa.myshopify.com/</t>
  </si>
  <si>
    <t>415ed1ba-9233-d282-7113-52f336afc2a0</t>
  </si>
  <si>
    <t>SolAero Technologies</t>
  </si>
  <si>
    <t>http://solaerotech.com/</t>
  </si>
  <si>
    <t>cc86152f-62c9-6cf7-df46-757dc18979fa</t>
  </si>
  <si>
    <t>SolAeroMed</t>
  </si>
  <si>
    <t>http://solaeromed.com</t>
  </si>
  <si>
    <t>274245fe-4c77-40b1-f657-bcb7c481903a</t>
  </si>
  <si>
    <t>Solafeet</t>
  </si>
  <si>
    <t>http://www.solafeet.com</t>
  </si>
  <si>
    <t>55c30e83-9de3-8a9a-9389-ab511e824443</t>
  </si>
  <si>
    <t>SolÌÄå_ng Invest</t>
  </si>
  <si>
    <t>http://www.nordictechlist.com/organization/solang-invest-1</t>
  </si>
  <si>
    <t>4a519e62-5c55-e656-53f5-b902e28f0da8</t>
  </si>
  <si>
    <t>Solahaus</t>
  </si>
  <si>
    <t>http://solahaus.com.au/</t>
  </si>
  <si>
    <t>98e9cef9-4473-5d04-2d20-97233bb2dc02</t>
  </si>
  <si>
    <t>Solaicx</t>
  </si>
  <si>
    <t>http://www.solaicx.com</t>
  </si>
  <si>
    <t>f5dc74cd-b25a-bcf3-2433-827597164ac2</t>
  </si>
  <si>
    <t>Solaiemes</t>
  </si>
  <si>
    <t>http://www.solaiemes.com</t>
  </si>
  <si>
    <t>10b7465f-3ebd-6b2d-db53-13f729f43b5d</t>
  </si>
  <si>
    <t>Solair</t>
  </si>
  <si>
    <t>http://www.solaircorporate.com</t>
  </si>
  <si>
    <t>e2798dae-d068-d028-21d6-0f8f07ca9287</t>
  </si>
  <si>
    <t>Solaire</t>
  </si>
  <si>
    <t>http://solairesf.com/</t>
  </si>
  <si>
    <t>00926ed9-0708-ebaa-842b-54a1c27d2a2c</t>
  </si>
  <si>
    <t>Solaire Connect</t>
  </si>
  <si>
    <t>http://www.solaireconnect.com.au/solar-power/</t>
  </si>
  <si>
    <t>4961bdd2-49de-e5c1-0238-e6325292e078</t>
  </si>
  <si>
    <t>Solaire Energy Systems</t>
  </si>
  <si>
    <t>http://www.gosolaire.com/</t>
  </si>
  <si>
    <t>b48b7fcc-4495-6896-37fb-be9862236c66</t>
  </si>
  <si>
    <t>Solaire Generation</t>
  </si>
  <si>
    <t>http://solairegeneration.com</t>
  </si>
  <si>
    <t>7deaa6de-f6d8-19ab-de1f-02df6aec1fab</t>
  </si>
  <si>
    <t>Solairedirect</t>
  </si>
  <si>
    <t>http://www.solairedirect.com/</t>
  </si>
  <si>
    <t>fd95db29-7752-a25b-69f8-a643c360b5df</t>
  </si>
  <si>
    <t>Solais Lighting</t>
  </si>
  <si>
    <t>http://www.solaislighting.com</t>
  </si>
  <si>
    <t>95c61b46-2ae2-479d-a989-03614aad5089</t>
  </si>
  <si>
    <t>SOLAL Technologies</t>
  </si>
  <si>
    <t>https://www.solal.co.za/</t>
  </si>
  <si>
    <t>7df581e3-24d7-c84e-cf56-97c2a50f6f47</t>
  </si>
  <si>
    <t>Solamere Capital</t>
  </si>
  <si>
    <t>http://www.solameregroup.com</t>
  </si>
  <si>
    <t>d7147bb2-e074-01b3-8de7-03e2af7dd101</t>
  </si>
  <si>
    <t>Solana Beach Little League</t>
  </si>
  <si>
    <t>http://solanabeachlittleleague.com</t>
  </si>
  <si>
    <t>6f71dff8-a669-a18d-c879-c910826b8e8a</t>
  </si>
  <si>
    <t>Solana Surgical</t>
  </si>
  <si>
    <t>http://solanasurgical.com</t>
  </si>
  <si>
    <t>6bebbcd2-500e-f717-e4f6-9b622a18ebe5</t>
  </si>
  <si>
    <t>Solandeo</t>
  </si>
  <si>
    <t>http://www.solandeo.com/site/</t>
  </si>
  <si>
    <t>0650dc04-2870-3641-b74c-1846040ed4c9</t>
  </si>
  <si>
    <t>Solander Sp. z o.o.</t>
  </si>
  <si>
    <t>http://www.solander.pl/</t>
  </si>
  <si>
    <t>fc5b2f27-66eb-6765-c655-ce3e46df5880</t>
  </si>
  <si>
    <t>Solanki Transport Services</t>
  </si>
  <si>
    <t>http://www.solankitransportservices.com</t>
  </si>
  <si>
    <t>7bb8e5c6-cd52-c706-f750-d9002999d2e8</t>
  </si>
  <si>
    <t>Solannex</t>
  </si>
  <si>
    <t>http://www.solannex.com</t>
  </si>
  <si>
    <t>5893219c-c67a-468c-a873-8c0abcd8665f</t>
  </si>
  <si>
    <t>Solano Community College</t>
  </si>
  <si>
    <t>http://www.solano.edu/</t>
  </si>
  <si>
    <t>de9e96db-020b-6ede-9b8d-3bd14a6efd18</t>
  </si>
  <si>
    <t>Solano data</t>
  </si>
  <si>
    <t>http://solanodata.com/</t>
  </si>
  <si>
    <t>b0db77d6-a6d7-05af-0006-df57be2a3585</t>
  </si>
  <si>
    <t>Solano Labs</t>
  </si>
  <si>
    <t>http://solanolabs.com</t>
  </si>
  <si>
    <t>a7badabd-17b2-88aa-29fc-cbdf8fdf3400</t>
  </si>
  <si>
    <t>Solano Napa Habitat Humanity</t>
  </si>
  <si>
    <t>http://solanonapahabitat.org</t>
  </si>
  <si>
    <t>f36d9056-fad4-f0bf-c9f4-b075dc50b6c7</t>
  </si>
  <si>
    <t>Solant</t>
  </si>
  <si>
    <t>http://www.solant.com</t>
  </si>
  <si>
    <t>9b52c726-803e-9cad-7ae6-05e3a98d8986</t>
  </si>
  <si>
    <t>Solanterns</t>
  </si>
  <si>
    <t>http://solanterns.com</t>
  </si>
  <si>
    <t>f38bf6f9-1d2d-5b07-82c8-44a9b0e9928d</t>
  </si>
  <si>
    <t>Solantro Semiconductor</t>
  </si>
  <si>
    <t>http://www.solantro.com</t>
  </si>
  <si>
    <t>89c453b2-6add-e058-1d3a-a87a694cc63f</t>
  </si>
  <si>
    <t>Solantus</t>
  </si>
  <si>
    <t>http://www.solantus.com/</t>
  </si>
  <si>
    <t>cd5dc01f-130c-4735-bcfa-eeb65dc133b8</t>
  </si>
  <si>
    <t>SolAps</t>
  </si>
  <si>
    <t>https://www.solaps.com</t>
  </si>
  <si>
    <t>c3dbe092-ada2-ecf0-9c49-502454f0c2d9</t>
  </si>
  <si>
    <t>Solapur University</t>
  </si>
  <si>
    <t>http://su.digitaluniversity.ac/</t>
  </si>
  <si>
    <t>f4ec64e4-8468-a17c-34f3-ee4fb730dac3</t>
  </si>
  <si>
    <t>Solar</t>
  </si>
  <si>
    <t>http://www.solar.eu/menu/about+solar</t>
  </si>
  <si>
    <t>23688193-6d01-dde0-105b-bbd692ce8632</t>
  </si>
  <si>
    <t>Solar &amp; Environmental Technologies</t>
  </si>
  <si>
    <t>http://www.solar-etc.com</t>
  </si>
  <si>
    <t>e4d47558-76bf-9cc0-3e1c-69f48fb8d1b2</t>
  </si>
  <si>
    <t>Solar Adtek</t>
  </si>
  <si>
    <t>http://solaradtek.com/</t>
  </si>
  <si>
    <t>f5cd9bba-0875-b3e1-7e3d-a8e22c14f298</t>
  </si>
  <si>
    <t>Solar Advisors</t>
  </si>
  <si>
    <t>http://www.thesolaradvisors.com</t>
  </si>
  <si>
    <t>94796478-83c6-7c41-dbc6-437f26dc3409</t>
  </si>
  <si>
    <t>Solar Alliance Energy</t>
  </si>
  <si>
    <t>http://finavera.com/</t>
  </si>
  <si>
    <t>f8cc58d9-991e-186b-3577-dd8adfdfed3f</t>
  </si>
  <si>
    <t>Solar America</t>
  </si>
  <si>
    <t>http://www.solaramerica.org/</t>
  </si>
  <si>
    <t>f67bbe39-c009-7287-9c75-0d275c1e3de1</t>
  </si>
  <si>
    <t>Solar Analytics</t>
  </si>
  <si>
    <t>https://www.solaranalytics.com</t>
  </si>
  <si>
    <t>8a3153a0-4e0a-1a36-dedd-88275b84099a</t>
  </si>
  <si>
    <t>Solar Balance</t>
  </si>
  <si>
    <t>http://www.solarbalance.com.au/</t>
  </si>
  <si>
    <t>b531519d-2c61-2953-4913-6a245f8b7048</t>
  </si>
  <si>
    <t>Solar Broker</t>
  </si>
  <si>
    <t>http://www.solarbroker.com.au</t>
  </si>
  <si>
    <t>d12f1400-acae-c4ee-ca8a-5c22b877e41c</t>
  </si>
  <si>
    <t>Solar Brokers Canada</t>
  </si>
  <si>
    <t>http://solarbrokerscanada.com/</t>
  </si>
  <si>
    <t>f8a682db-f1d8-df17-77d0-9120e87ce6bf</t>
  </si>
  <si>
    <t>Solar capital</t>
  </si>
  <si>
    <t>http://www.solarcapltd.com</t>
  </si>
  <si>
    <t>a5b9c5d9-69af-87e4-81d5-ad05c1bda92c</t>
  </si>
  <si>
    <t>Solar Capture Technologies</t>
  </si>
  <si>
    <t>http://solarcapturetechnologies.com/about</t>
  </si>
  <si>
    <t>0e0bf4fc-53c6-c2d4-7703-a499011e6412</t>
  </si>
  <si>
    <t>Solar Captus</t>
  </si>
  <si>
    <t>http://www.solarcaptus.com</t>
  </si>
  <si>
    <t>39af83e3-cb9b-5bf3-7de6-6f45a9c139b4</t>
  </si>
  <si>
    <t>Solar Census</t>
  </si>
  <si>
    <t>http://www.solarcensus.com</t>
  </si>
  <si>
    <t>4d3dedcb-7c46-8d1b-9662-f902545bb538</t>
  </si>
  <si>
    <t>Solar Center</t>
  </si>
  <si>
    <t>http://www.gosolarcenter.com</t>
  </si>
  <si>
    <t>7fda894c-2de1-b1fd-78bb-b1792640a64a</t>
  </si>
  <si>
    <t>Solar Choice</t>
  </si>
  <si>
    <t>http://www.solarchoice.net.au/</t>
  </si>
  <si>
    <t>e62b0102-0e6a-89b5-6e3c-7f9055aee4f6</t>
  </si>
  <si>
    <t>Solar Citizens</t>
  </si>
  <si>
    <t>http://www.solarcitizens.org.au</t>
  </si>
  <si>
    <t>610478cd-03cd-6016-7faa-ec106087acfe</t>
  </si>
  <si>
    <t>Solar Communications</t>
  </si>
  <si>
    <t>http://www.solar.co.uk/</t>
  </si>
  <si>
    <t>65aff7ea-6221-1895-0b8d-d040696daa92</t>
  </si>
  <si>
    <t>Solar Components</t>
  </si>
  <si>
    <t>http://www.solarjoos.com</t>
  </si>
  <si>
    <t>fe50908d-c5b7-ffbd-027d-07c883a17aa2</t>
  </si>
  <si>
    <t>Solar Connect</t>
  </si>
  <si>
    <t>http://www.solarconnect.com</t>
  </si>
  <si>
    <t>ed519916-0432-2f52-6a66-aeedcb93e16d</t>
  </si>
  <si>
    <t>Solar Contact</t>
  </si>
  <si>
    <t>http://www.solarcontact.com</t>
  </si>
  <si>
    <t>6ff80af5-48ad-1077-7301-693abddfd63b</t>
  </si>
  <si>
    <t>Solar Cool Tech</t>
  </si>
  <si>
    <t>http://solarcooltech.com</t>
  </si>
  <si>
    <t>44429c60-366d-d9b6-d767-a3c34a1643f7</t>
  </si>
  <si>
    <t>Solar d</t>
  </si>
  <si>
    <t>http://solar-d.com.au/</t>
  </si>
  <si>
    <t>0de2b9b3-0606-f9a6-52fd-952147f8596e</t>
  </si>
  <si>
    <t>Solar Danmark</t>
  </si>
  <si>
    <t>http://www.solar.dk</t>
  </si>
  <si>
    <t>2fa562c6-67bb-d079-e37c-3b3ec69b6590</t>
  </si>
  <si>
    <t>Solar Earth Inc</t>
  </si>
  <si>
    <t>http://sunearthinc.com</t>
  </si>
  <si>
    <t>6391d818-1c56-164a-9691-0e13346f663d</t>
  </si>
  <si>
    <t>Solar Electric Supply, Inc.</t>
  </si>
  <si>
    <t>http://www.solarelectricsupply.com</t>
  </si>
  <si>
    <t>39b28dcb-bd66-2805-0927-6364733d8376</t>
  </si>
  <si>
    <t>Solar Electronics Ltd</t>
  </si>
  <si>
    <t>http://www.stinkyink.com</t>
  </si>
  <si>
    <t>51c98876-2d60-f699-be2c-90f5588bcb57</t>
  </si>
  <si>
    <t>Solar Energy India</t>
  </si>
  <si>
    <t>http://solarenergypanels.in/</t>
  </si>
  <si>
    <t>5ea0976d-be67-aaf0-f0fc-837a2384d82b</t>
  </si>
  <si>
    <t>Solar Energy Industries Association</t>
  </si>
  <si>
    <t>http://www.seia.org</t>
  </si>
  <si>
    <t>dd297ef3-0f22-400e-05d5-fa597b2a67b4</t>
  </si>
  <si>
    <t>Solar Energy Partners</t>
  </si>
  <si>
    <t>http://solarenergypartners.co.uk/</t>
  </si>
  <si>
    <t>7f70feb4-6477-cd94-35ff-9a2d2a81c54e</t>
  </si>
  <si>
    <t>Solar Energy Systems</t>
  </si>
  <si>
    <t>http://solaresystems.com/</t>
  </si>
  <si>
    <t>a443d1c2-6c09-1c96-12a1-b85e76449630</t>
  </si>
  <si>
    <t>Solar Euromed</t>
  </si>
  <si>
    <t>http://www.solareuromed.com</t>
  </si>
  <si>
    <t>98be497f-079f-7bcd-19bb-1f4f307a784b</t>
  </si>
  <si>
    <t>Solar Fabrik</t>
  </si>
  <si>
    <t>http://www.solar-fabrik.de</t>
  </si>
  <si>
    <t>f2da666e-b964-73de-79cd-cff19ff10220</t>
  </si>
  <si>
    <t>Solar Fields</t>
  </si>
  <si>
    <t>http://solarfields.com</t>
  </si>
  <si>
    <t>b9a681b4-27b6-cfc8-dcd5-3a1977a3887c</t>
  </si>
  <si>
    <t>Solar Financial Solutions</t>
  </si>
  <si>
    <t>http://www.solarfinance.com.au/</t>
  </si>
  <si>
    <t>3b2efbb9-044d-98a1-2b45-9a377ef94c6e</t>
  </si>
  <si>
    <t>Solar Flare</t>
  </si>
  <si>
    <t>http://www.solarflarebar.com</t>
  </si>
  <si>
    <t>9fa0e18d-4cce-1c1e-4c46-d0a41c76ecac</t>
  </si>
  <si>
    <t>Solar Flare Marketing</t>
  </si>
  <si>
    <t>http://phoenixseoservice.net</t>
  </si>
  <si>
    <t>34fcfda6-e196-02c7-2660-dc9a8f51316a</t>
  </si>
  <si>
    <t>Solar Flow-Through</t>
  </si>
  <si>
    <t>http://solarflowthrough.com</t>
  </si>
  <si>
    <t>8a8a79ca-eb4c-f680-0a62-c46f72f02628</t>
  </si>
  <si>
    <t>Solar Frontier</t>
  </si>
  <si>
    <t>http://www.solar-frontier.com</t>
  </si>
  <si>
    <t>dd676f7e-fe62-384c-d829-30f151cdde6c</t>
  </si>
  <si>
    <t>Solar Games</t>
  </si>
  <si>
    <t>http://www.solar-games.net/</t>
  </si>
  <si>
    <t>b325a0ae-b1bc-4fc8-dfd5-7e5d19bfe2a8</t>
  </si>
  <si>
    <t>Solar Gard Malaysia</t>
  </si>
  <si>
    <t>http://solargard.com.my/</t>
  </si>
  <si>
    <t>06d5a73e-5e64-faa6-5591-1fb7a7c5ec9d</t>
  </si>
  <si>
    <t>Solar Gem</t>
  </si>
  <si>
    <t>http://www.solar-gem.asia/zencart/</t>
  </si>
  <si>
    <t>9e2efd74-e842-cb5c-7403-4979ea7cab56</t>
  </si>
  <si>
    <t>Solar GOODs</t>
  </si>
  <si>
    <t>http://www.mysolargoods.com</t>
  </si>
  <si>
    <t>285259d2-4241-5c67-8775-96f5811a2575</t>
  </si>
  <si>
    <t>Solar Green Energy</t>
  </si>
  <si>
    <t>http://www.solargreenenergy.com/</t>
  </si>
  <si>
    <t>4f42ef41-24d0-6329-f9c1-015fe263101f</t>
  </si>
  <si>
    <t>Solar Grid Storage</t>
  </si>
  <si>
    <t>http://www.solargridstorage.com/</t>
  </si>
  <si>
    <t>af73e42c-ea9a-c626-5ae1-12bfb522bcff</t>
  </si>
  <si>
    <t>Solar Group</t>
  </si>
  <si>
    <t>https://www.gibraltarmailboxes.com/</t>
  </si>
  <si>
    <t>b347be8c-447e-fd55-def2-29eefd480de3</t>
  </si>
  <si>
    <t>Solar Guru</t>
  </si>
  <si>
    <t>http://solarguru.co.za</t>
  </si>
  <si>
    <t>d0ba7e10-fe62-747c-a421-f6149f955734</t>
  </si>
  <si>
    <t>Solar Harness</t>
  </si>
  <si>
    <t>http://www.solarharness.com.au</t>
  </si>
  <si>
    <t>3a6c1541-67cb-9eda-2f25-6a3a7371e215</t>
  </si>
  <si>
    <t>Solar Impulse</t>
  </si>
  <si>
    <t>http://www.solarimpulse.com/</t>
  </si>
  <si>
    <t>32a0fc7e-1539-987d-8d77-bfd5856a5d8c</t>
  </si>
  <si>
    <t>Solar Integrated Technologies</t>
  </si>
  <si>
    <t>http://www.solarintegrated.com</t>
  </si>
  <si>
    <t>00bbaa78-53e7-a518-5b42-b9daa8af0597</t>
  </si>
  <si>
    <t>Solar Junction</t>
  </si>
  <si>
    <t>http://www.sj-solar.com</t>
  </si>
  <si>
    <t>8fc64ab2-392a-dacd-d1a2-354c4491e2c1</t>
  </si>
  <si>
    <t>Solar Kiosk</t>
  </si>
  <si>
    <t>http://www.solarturtle.co.za/</t>
  </si>
  <si>
    <t>04146a3f-7737-9abd-1bc7-915eec9d248a</t>
  </si>
  <si>
    <t>Solar Las Vegas</t>
  </si>
  <si>
    <t>http://solarlasvegas.net</t>
  </si>
  <si>
    <t>ae26316e-e019-0dc7-9917-c92dd7d4fa48</t>
  </si>
  <si>
    <t>Solar Liberator</t>
  </si>
  <si>
    <t>http://www.solarliberator.com</t>
  </si>
  <si>
    <t>60f48fb9-e1f5-faf5-84c7-81e5b58195f2</t>
  </si>
  <si>
    <t>Solar Made</t>
  </si>
  <si>
    <t>http://www.solarmade.com</t>
  </si>
  <si>
    <t>49199cfb-3ed1-2338-b679-920d7470c351</t>
  </si>
  <si>
    <t>Solar Megamart</t>
  </si>
  <si>
    <t>http://www.solarmegamart.com.au</t>
  </si>
  <si>
    <t>6121c8d6-24a4-b0e4-89ad-eff1006ea3ed</t>
  </si>
  <si>
    <t>Solar Merchant</t>
  </si>
  <si>
    <t>https://www.pickmysolar.com</t>
  </si>
  <si>
    <t>875792bc-d02a-4577-d437-8d4ca816371c</t>
  </si>
  <si>
    <t>Solar Millennium AG</t>
  </si>
  <si>
    <t>http://www.solarmillennium.de/index,lang2.html</t>
  </si>
  <si>
    <t>d4be0398-b8f5-eb7c-b5b9-7965050b4c46</t>
  </si>
  <si>
    <t>Solar Monkey</t>
  </si>
  <si>
    <t>http://www.solarmonkey.nl/</t>
  </si>
  <si>
    <t>b4faeb8a-993b-c22b-e4d8-f946fbf71ea2</t>
  </si>
  <si>
    <t>Solar Nation</t>
  </si>
  <si>
    <t>http://www.solarnation.com</t>
  </si>
  <si>
    <t>3250377b-7192-c352-d735-f810adc366bb</t>
  </si>
  <si>
    <t>Solar Networks</t>
  </si>
  <si>
    <t>http://www.solarnetworks.eu</t>
  </si>
  <si>
    <t>4a2a042a-3aa3-47f2-0b59-bb8ca0136add</t>
  </si>
  <si>
    <t>Solar NI</t>
  </si>
  <si>
    <t>http://www.solarni.co.uk/</t>
  </si>
  <si>
    <t>219b39ce-9c3d-501c-fb17-b52884f7704b</t>
  </si>
  <si>
    <t>Solar Notion</t>
  </si>
  <si>
    <t>http://www.solarnotion.com</t>
  </si>
  <si>
    <t>fe34bd70-cfcf-e7a9-d4ab-c3a0a014db2e</t>
  </si>
  <si>
    <t>Solar One</t>
  </si>
  <si>
    <t>http://www.solar1.org/</t>
  </si>
  <si>
    <t>26e11e3e-73c7-44d3-b55d-41482ccb8a54</t>
  </si>
  <si>
    <t>Solar Panel Glasgow</t>
  </si>
  <si>
    <t>http://www.solarpanelglasgow.co.uk/</t>
  </si>
  <si>
    <t>1efe8ce7-efe5-6712-0dc3-900f9e5a8b08</t>
  </si>
  <si>
    <t>Solar Plus International</t>
  </si>
  <si>
    <t>http://www.solarplusintl.com/</t>
  </si>
  <si>
    <t>2a4c610e-b4bd-3602-970b-8dcc5eada3b4</t>
  </si>
  <si>
    <t>Solar Pool Technologies</t>
  </si>
  <si>
    <t>http://www.solar-breeze.com/</t>
  </si>
  <si>
    <t>ee605823-c5bd-f961-8a7b-23fbcc591a9d</t>
  </si>
  <si>
    <t>Solar Power Incorporated</t>
  </si>
  <si>
    <t>http://www.spisolar.com/</t>
  </si>
  <si>
    <t>1c733a59-3e4d-aee9-370d-9a8627be85ec</t>
  </si>
  <si>
    <t>Solar Power Industries</t>
  </si>
  <si>
    <t>http://www.solarpowerindustries.com/</t>
  </si>
  <si>
    <t>87347fb1-8357-bf23-ad13-f7d6880082ed</t>
  </si>
  <si>
    <t>Solar Power International</t>
  </si>
  <si>
    <t>http://www.solarpowerinternational.com</t>
  </si>
  <si>
    <t>69451eb6-a403-496a-6be5-c47955f4e68b</t>
  </si>
  <si>
    <t>Solar Power Partners</t>
  </si>
  <si>
    <t>http://www.solarpowerpartners.com</t>
  </si>
  <si>
    <t>e230cd72-8212-fee9-5ee5-9d5ecfebeb68</t>
  </si>
  <si>
    <t>Solar Power Technologies</t>
  </si>
  <si>
    <t>http://www.spowertech.com</t>
  </si>
  <si>
    <t>5a233d7b-4eaf-8629-6bc2-97f712f528b4</t>
  </si>
  <si>
    <t>Solar Power World</t>
  </si>
  <si>
    <t>http://solarpowerworldonline.com</t>
  </si>
  <si>
    <t>7868525c-7489-6bbf-9c44-5d4cc3e7e51a</t>
  </si>
  <si>
    <t>Solar Quote Provider</t>
  </si>
  <si>
    <t>http://www.solarquoteprovider.co.uk</t>
  </si>
  <si>
    <t>9c8d3f32-ec2c-1eb4-0a2e-1823c198c84a</t>
  </si>
  <si>
    <t>Solar Ready</t>
  </si>
  <si>
    <t>http://solar-ready.co.uk/</t>
  </si>
  <si>
    <t>6a02a346-d659-4c51-9202-2580b7a4d7b7</t>
  </si>
  <si>
    <t>Solar Red</t>
  </si>
  <si>
    <t>http://www.solar-red.net/</t>
  </si>
  <si>
    <t>399a095c-5de6-984b-2d77-07318990f85a</t>
  </si>
  <si>
    <t>Solar Roadways</t>
  </si>
  <si>
    <t>http://www.solarroadways.com</t>
  </si>
  <si>
    <t>c12ffdad-0cbe-d234-a84d-133443e2ec66</t>
  </si>
  <si>
    <t>Solar Sanctuaries</t>
  </si>
  <si>
    <t>http://www.solarsanctuaries.com/</t>
  </si>
  <si>
    <t>8e9c0319-6167-bdf3-abfe-c9a16d9ab5a2</t>
  </si>
  <si>
    <t>Solar Schools</t>
  </si>
  <si>
    <t>http://www.solarschools.org.uk</t>
  </si>
  <si>
    <t>924db2bf-2437-cdcb-8e23-c485d4d3ad2f</t>
  </si>
  <si>
    <t>Solar Semiconductor</t>
  </si>
  <si>
    <t>http://www.solarsemiconductor.com</t>
  </si>
  <si>
    <t>f1574b73-973a-2e09-d1d8-35ee0e95f43c</t>
  </si>
  <si>
    <t>Solar Senior Capital</t>
  </si>
  <si>
    <t>http://solarseniorcap.com/</t>
  </si>
  <si>
    <t>a9aab1a8-48fd-7b4d-9d27-26b1e5be8dd6</t>
  </si>
  <si>
    <t>Solar Sentry Corp</t>
  </si>
  <si>
    <t>http://www.solarsentry.com</t>
  </si>
  <si>
    <t>8b8075f0-ee0b-77b2-c8fc-1fa631894ca1</t>
  </si>
  <si>
    <t>Solar Ship</t>
  </si>
  <si>
    <t>https://www.solarship.com/</t>
  </si>
  <si>
    <t>68d850ce-c9a7-03c5-0d25-05b38885d4b8</t>
  </si>
  <si>
    <t>Solar Sister</t>
  </si>
  <si>
    <t>http://www.solarsister.org/</t>
  </si>
  <si>
    <t>fabf3f68-358e-cc9a-d2ce-6cc760f47d2c</t>
  </si>
  <si>
    <t>Solar Site Design</t>
  </si>
  <si>
    <t>http://solarsitedesign.com</t>
  </si>
  <si>
    <t>535b4cfe-83e3-5859-d5b0-0fc3c0540061</t>
  </si>
  <si>
    <t>Solar Spectrum</t>
  </si>
  <si>
    <t>http://solarspectrum.com</t>
  </si>
  <si>
    <t>5e67714f-ea2b-7f18-19d6-d3d30bea367d</t>
  </si>
  <si>
    <t>Solar Sun World, LLC</t>
  </si>
  <si>
    <t>http://www.solarsunworld.com</t>
  </si>
  <si>
    <t>a601b3db-9c9f-4162-3579-10e457ccacc2</t>
  </si>
  <si>
    <t>Solar Systems</t>
  </si>
  <si>
    <t>http://www.solarsystems.com.au/</t>
  </si>
  <si>
    <t>02808525-7373-82bf-bf97-4b41812f6d0d</t>
  </si>
  <si>
    <t>Solar Team Eindhoven</t>
  </si>
  <si>
    <t>http://www.solarteameindhoven.nl/</t>
  </si>
  <si>
    <t>46ca6d0f-5516-605f-c06a-0803455bafeb</t>
  </si>
  <si>
    <t>Solar Team Great Britain</t>
  </si>
  <si>
    <t>http://www.solarteamgreatbritain.org.uk/</t>
  </si>
  <si>
    <t>7130076f-260c-2649-cf25-8e2237dd6f17</t>
  </si>
  <si>
    <t>Solar Tec Systems, Inc.</t>
  </si>
  <si>
    <t>http://www.solar-tec.com/</t>
  </si>
  <si>
    <t>7d3ed2ac-559a-4f3c-3e44-838d83181dc5</t>
  </si>
  <si>
    <t>Solar Tech Africa</t>
  </si>
  <si>
    <t>http://www.solartechafrica.com</t>
  </si>
  <si>
    <t>7425727f-6c95-a47e-1056-f10906ff327e</t>
  </si>
  <si>
    <t>Solar Tech Illumination LLC</t>
  </si>
  <si>
    <t>http://www.solartechilluminations.com/</t>
  </si>
  <si>
    <t>2ec4cd67-3833-e281-d92b-d7b4dc4b0f0b</t>
  </si>
  <si>
    <t>Solar Titan</t>
  </si>
  <si>
    <t>http://inventionaires.com/</t>
  </si>
  <si>
    <t>4daf4303-48bd-147f-882b-8f06f0714f67</t>
  </si>
  <si>
    <t>Solar Tower Technologies</t>
  </si>
  <si>
    <t>http://www.solartowertechnologies.com/</t>
  </si>
  <si>
    <t>ef3a08f0-14cc-f902-9370-9796fffb7c1f</t>
  </si>
  <si>
    <t>Solar Transportation Technologies</t>
  </si>
  <si>
    <t>http://freedomtransit.com/index.html</t>
  </si>
  <si>
    <t>6691fd62-5f09-97fe-b0a1-a1b3ce66a247</t>
  </si>
  <si>
    <t>Solar Turbines</t>
  </si>
  <si>
    <t>https://mysolar.cat.com</t>
  </si>
  <si>
    <t>ea74d4cf-d974-6b0f-75f9-10bdb712b365</t>
  </si>
  <si>
    <t>Solar Verified</t>
  </si>
  <si>
    <t>http://www.solarverified.com/</t>
  </si>
  <si>
    <t>ee6d6edd-e749-61e7-1f86-6cd456e4eec2</t>
  </si>
  <si>
    <t>Solar Water Heater</t>
  </si>
  <si>
    <t>http://www.tarapowertech.com/</t>
  </si>
  <si>
    <t>376c4d63-5cc5-7c85-689d-af95242a5591</t>
  </si>
  <si>
    <t>Solar Wholesaler</t>
  </si>
  <si>
    <t>https://www.solarwholesaler.ca</t>
  </si>
  <si>
    <t>a2157d20-3de2-7eb5-f9b3-2c9c0fc9af13</t>
  </si>
  <si>
    <t>Solar Works</t>
  </si>
  <si>
    <t>http://www.solarworksca.com/</t>
  </si>
  <si>
    <t>4245fe49-5b8d-04a4-e1f8-ec27aa55f661</t>
  </si>
  <si>
    <t>Solar, Inc.</t>
  </si>
  <si>
    <t>http://www.solarinc.org</t>
  </si>
  <si>
    <t>27123333-ee42-5a06-a037-5835a8678c94</t>
  </si>
  <si>
    <t>Solar4Life</t>
  </si>
  <si>
    <t>http://www.solar4life.co.za/</t>
  </si>
  <si>
    <t>4bf473ac-7092-02e8-9feb-5ebb92d084a5</t>
  </si>
  <si>
    <t>SolaranRx</t>
  </si>
  <si>
    <t>http://solaranrx.com</t>
  </si>
  <si>
    <t>67d91c6a-1c87-4cd1-eb52-1ebe2169027f</t>
  </si>
  <si>
    <t>SolarBridge Technologies</t>
  </si>
  <si>
    <t>http://www.solarbridgetech.com</t>
  </si>
  <si>
    <t>328ecee7-d2fb-5e46-5376-3dfd554eb535</t>
  </si>
  <si>
    <t>SolarBuddy</t>
  </si>
  <si>
    <t>http://www.solarbuddy.com</t>
  </si>
  <si>
    <t>df362e5f-1a13-c686-031b-d767074e73f0</t>
  </si>
  <si>
    <t>Solarbuzz</t>
  </si>
  <si>
    <t>http://www.solarbuzz.com</t>
  </si>
  <si>
    <t>e6eb0cc1-6da3-7137-535f-3557d6870728</t>
  </si>
  <si>
    <t>SolArc</t>
  </si>
  <si>
    <t>http://www.solarc.com/index.html</t>
  </si>
  <si>
    <t>444de28f-a8ab-9247-46a9-e057e6167b4d</t>
  </si>
  <si>
    <t>SolarCap</t>
  </si>
  <si>
    <t>http://solarcap.co.za/index.html</t>
  </si>
  <si>
    <t>9f0fb3b9-dd90-8738-b22f-63d3a29f46c1</t>
  </si>
  <si>
    <t>Solarcentury</t>
  </si>
  <si>
    <t>http://www.solarcentury.com</t>
  </si>
  <si>
    <t>e870826c-abbf-001c-64e2-e046c4764ec0</t>
  </si>
  <si>
    <t>Solarch</t>
  </si>
  <si>
    <t>http://www.solarch.fi</t>
  </si>
  <si>
    <t>a52f1b76-6bb0-b5e4-9902-950f327b655a</t>
  </si>
  <si>
    <t>SolarChange</t>
  </si>
  <si>
    <t>http://solarchange.co/</t>
  </si>
  <si>
    <t>ce93370c-a90f-fb56-d1db-2a7800a59154</t>
  </si>
  <si>
    <t>SolarCity</t>
  </si>
  <si>
    <t>http://www.solarcity.com</t>
  </si>
  <si>
    <t>08be670f-6dd8-b9be-cbc5-6e61d7c647be</t>
  </si>
  <si>
    <t>SolarCity New Zealand Limited</t>
  </si>
  <si>
    <t>http://www.solarcity.co.nz/</t>
  </si>
  <si>
    <t>fa6ea99f-c72d-6b52-c30f-02662ec655b2</t>
  </si>
  <si>
    <t>SolarCoin</t>
  </si>
  <si>
    <t>http://www.solarcoin.org</t>
  </si>
  <si>
    <t>cc6fc8ca-9764-05f8-f37b-3c5b85c6cce9</t>
  </si>
  <si>
    <t>SolarCreed</t>
  </si>
  <si>
    <t>http://solarcreed.com</t>
  </si>
  <si>
    <t>e3af75b9-f323-924c-cbf6-fc0843bdadf5</t>
  </si>
  <si>
    <t>SolarDay</t>
  </si>
  <si>
    <t>http://www.solarday.it/</t>
  </si>
  <si>
    <t>2229644b-58f6-923f-3bfe-644dfb5ccabc</t>
  </si>
  <si>
    <t>SolarEar</t>
  </si>
  <si>
    <t>http://www.solarear.com.br/</t>
  </si>
  <si>
    <t>01de03ae-4436-ba2a-8ea5-ffaa8d12a35e</t>
  </si>
  <si>
    <t>Solared Cyber Security</t>
  </si>
  <si>
    <t>http://solaredsecurity.com</t>
  </si>
  <si>
    <t>d1d3317d-01b8-f262-30b1-326b835507e8</t>
  </si>
  <si>
    <t>SolarEdge</t>
  </si>
  <si>
    <t>http://www.solaredge.us/</t>
  </si>
  <si>
    <t>a2b9946c-1c40-290d-47e8-326af94f8be3</t>
  </si>
  <si>
    <t>solarelectric</t>
  </si>
  <si>
    <t>http://www.brisbanesolarelectrical.com.au/</t>
  </si>
  <si>
    <t>37bae53e-914a-9c62-d074-1801207fd7b0</t>
  </si>
  <si>
    <t>Solaren</t>
  </si>
  <si>
    <t>http://www.solarenspace.com</t>
  </si>
  <si>
    <t>36c033d7-3aed-f380-4e32-31eb8f57cdcf</t>
  </si>
  <si>
    <t>Solarenergy-solarpower</t>
  </si>
  <si>
    <t>http://www.solarenergy-solarpower.com</t>
  </si>
  <si>
    <t>521dbe7e-3e10-3b9f-bad2-ddc209b026d5</t>
  </si>
  <si>
    <t>Solarex</t>
  </si>
  <si>
    <t>http://www.solarexmd.com</t>
  </si>
  <si>
    <t>dcb5222b-2ffd-a513-b8aa-ec35c3295107</t>
  </si>
  <si>
    <t>SolarExchange</t>
  </si>
  <si>
    <t>http://www.solarexchange.co/</t>
  </si>
  <si>
    <t>a1990dfa-2043-33b7-f86f-d880099080f9</t>
  </si>
  <si>
    <t>SolarFeeds</t>
  </si>
  <si>
    <t>http://www.solarfeeds.com</t>
  </si>
  <si>
    <t>10251d98-57ec-1393-599a-e667231679a0</t>
  </si>
  <si>
    <t>SolarFire Systems</t>
  </si>
  <si>
    <t>http://www.solarfiresystems.com</t>
  </si>
  <si>
    <t>283acb27-78ca-f55e-d15b-db315cbaa2a5</t>
  </si>
  <si>
    <t>SolarFitala</t>
  </si>
  <si>
    <t>http://solarfit4la.org</t>
  </si>
  <si>
    <t>b49df6d9-def0-5a69-7074-e0a3701ca7fa</t>
  </si>
  <si>
    <t>Solarflare Communications</t>
  </si>
  <si>
    <t>http://www.solarflare.com</t>
  </si>
  <si>
    <t>36a1fbbb-b4f9-3758-e529-6569611ac47b</t>
  </si>
  <si>
    <t>Solarfun</t>
  </si>
  <si>
    <t>http://www.solarfun-power.com</t>
  </si>
  <si>
    <t>45505974-d91b-2263-4bff-d0af66bdab6d</t>
  </si>
  <si>
    <t>SolarGaps</t>
  </si>
  <si>
    <t>http://solargaps.com</t>
  </si>
  <si>
    <t>df0bc098-0448-26a0-95ab-73f068500ce2</t>
  </si>
  <si>
    <t>Solargenix Energy</t>
  </si>
  <si>
    <t>http://www.solargenix.com</t>
  </si>
  <si>
    <t>8f6a0e4a-481a-10d7-2cc1-168c9f0da1e4</t>
  </si>
  <si>
    <t>SolarGreen</t>
  </si>
  <si>
    <t>http://www.solargreeninc.com</t>
  </si>
  <si>
    <t>41fb8b81-cb6d-e632-5ceb-25afda45adcf</t>
  </si>
  <si>
    <t>SolarGrid Tanzania</t>
  </si>
  <si>
    <t>http://solargridtz.com/</t>
  </si>
  <si>
    <t>92c0d7e8-8b36-fd31-8f09-9a042a9b7c6a</t>
  </si>
  <si>
    <t>Solarheap</t>
  </si>
  <si>
    <t>http://www.solarheap.com</t>
  </si>
  <si>
    <t>4189c111-5c08-c553-b1f4-76e6872fc05c</t>
  </si>
  <si>
    <t>SolarHippo</t>
  </si>
  <si>
    <t>https://www.solarhippo.com</t>
  </si>
  <si>
    <t>f09258ac-edea-37f7-5e09-23ccb076064f</t>
  </si>
  <si>
    <t>SolarHoster.com, Inc.</t>
  </si>
  <si>
    <t>http://www.solarhoster.com</t>
  </si>
  <si>
    <t>06febc92-dd64-3946-8f6c-5178f1d93ed3</t>
  </si>
  <si>
    <t>Solarhybrid</t>
  </si>
  <si>
    <t>http://www.solarhybridconversions.com.au</t>
  </si>
  <si>
    <t>c31eb17a-7fab-b8ca-2b0b-928d5db82187</t>
  </si>
  <si>
    <t>Solari Energy</t>
  </si>
  <si>
    <t>http://solarienergy.com.au/</t>
  </si>
  <si>
    <t>32531ffb-874e-1162-3eec-71afb01bdafa</t>
  </si>
  <si>
    <t>Solaria</t>
  </si>
  <si>
    <t>http://www.solaria.com</t>
  </si>
  <si>
    <t>aa4a8416-357c-fc26-b1b7-0e932f48e737</t>
  </si>
  <si>
    <t>Solarian Energy</t>
  </si>
  <si>
    <t>http://solarian-energy.com/en/home</t>
  </si>
  <si>
    <t>a61c7f60-0799-d597-01e8-580959fdaa57</t>
  </si>
  <si>
    <t>Solaric</t>
  </si>
  <si>
    <t>http://www.solar-ic.com</t>
  </si>
  <si>
    <t>f3f9b184-0f2e-aeba-8a53-0f68fce96686</t>
  </si>
  <si>
    <t>Solarion</t>
  </si>
  <si>
    <t>http://www.solarion.net/</t>
  </si>
  <si>
    <t>7c2ced84-5bb0-36e0-d835-b11e478379c7</t>
  </si>
  <si>
    <t>SolariPhy</t>
  </si>
  <si>
    <t>http://www.solariphy.com/</t>
  </si>
  <si>
    <t>5d2f82e3-f379-3ad1-ee8c-cf080f9aff8d</t>
  </si>
  <si>
    <t>Solaris Energy Partners</t>
  </si>
  <si>
    <t>http://www.solaris-energy.ie</t>
  </si>
  <si>
    <t>eafd6f58-6252-ce52-3e71-14f0f35f8b7f</t>
  </si>
  <si>
    <t>Solaris Mobile</t>
  </si>
  <si>
    <t>http://echostarmobile.com</t>
  </si>
  <si>
    <t>9a7ed0a4-3edd-1298-4265-f981c3cfac40</t>
  </si>
  <si>
    <t>Solaris Nanosciences</t>
  </si>
  <si>
    <t>http://www.solarisnano.com/</t>
  </si>
  <si>
    <t>d8c3c16c-df78-0f84-d77e-7b9074ffc3a5</t>
  </si>
  <si>
    <t>Solaris Offgrid</t>
  </si>
  <si>
    <t>http://www.solarisoffgrid.com/</t>
  </si>
  <si>
    <t>cb890e61-cf61-d3e7-e62a-c306687a94e0</t>
  </si>
  <si>
    <t>Solaris Oilfield Infrastructure</t>
  </si>
  <si>
    <t>http://www.solarisoilfield.com/</t>
  </si>
  <si>
    <t>b4f89c7c-ac2e-db4f-4362-97bfa32964e7</t>
  </si>
  <si>
    <t>Solaris Power Cells</t>
  </si>
  <si>
    <t>http://www.solarispowercells.com</t>
  </si>
  <si>
    <t>3df2fcaf-e2cc-20e6-5ada-da51e421a39c</t>
  </si>
  <si>
    <t>Solaris S.p.A. Firenze, Italy</t>
  </si>
  <si>
    <t>http://www.solari.it</t>
  </si>
  <si>
    <t>1e7d0bb1-9df7-daa0-df28-b0fbb7776c7e</t>
  </si>
  <si>
    <t>Solaris shopping center</t>
  </si>
  <si>
    <t>http://www.solaris.ee/</t>
  </si>
  <si>
    <t>171a3d8f-6367-6c0b-0c6e-5fbee3de4f47</t>
  </si>
  <si>
    <t>Solaris Solar Heating</t>
  </si>
  <si>
    <t>http://www.solarissolarheating.com/</t>
  </si>
  <si>
    <t>dfa1c8aa-ad68-1e12-9359-3b61b7b73429</t>
  </si>
  <si>
    <t>Solaris Synergy</t>
  </si>
  <si>
    <t>http://www.solaris-synergy.com/</t>
  </si>
  <si>
    <t>3ea3dd05-38c9-220e-b9d1-f48caf5b34dd</t>
  </si>
  <si>
    <t>Solaris Technology Industry, Inc.</t>
  </si>
  <si>
    <t>https://www.solaris-shop.com</t>
  </si>
  <si>
    <t>fd5b5348-fe83-61a7-9142-112182409cf9</t>
  </si>
  <si>
    <t>solarisBank AG</t>
  </si>
  <si>
    <t>https://www.solarisbank.de/</t>
  </si>
  <si>
    <t>3a0f26ce-709d-4004-30f6-b2d308fa6f25</t>
  </si>
  <si>
    <t>Solarist</t>
  </si>
  <si>
    <t>http://www.solarist.co</t>
  </si>
  <si>
    <t>665aaa61-d390-6835-8dd8-12292d48a99e</t>
  </si>
  <si>
    <t>Solarity EnergÌÄå_a</t>
  </si>
  <si>
    <t>http://www.solarityenergia.com</t>
  </si>
  <si>
    <t>5bac09dd-6f54-97df-73db-3815f8398613</t>
  </si>
  <si>
    <t>Solarity Studios</t>
  </si>
  <si>
    <t>http://www.solaritystudios.com</t>
  </si>
  <si>
    <t>bd7182a6-79a6-4f01-e566-ac420ce178df</t>
  </si>
  <si>
    <t>Solarium Financial Advisory</t>
  </si>
  <si>
    <t>http://solariumfinancials.com</t>
  </si>
  <si>
    <t>eb915336-4fe4-a219-377d-618f34023b93</t>
  </si>
  <si>
    <t>Solarium Group</t>
  </si>
  <si>
    <t>http://www.solariumgroup.com</t>
  </si>
  <si>
    <t>e09752c8-fdea-7b62-3106-7a88b7114514</t>
  </si>
  <si>
    <t>Solarizegypt</t>
  </si>
  <si>
    <t>http://www.solarizegypt.com/</t>
  </si>
  <si>
    <t>15535090-aeae-e5dd-a0a0-beb16f14827e</t>
  </si>
  <si>
    <t>SolarKal</t>
  </si>
  <si>
    <t>http://www.solarkal.com</t>
  </si>
  <si>
    <t>1739b0ef-199e-1498-ea59-2992f63c8e75</t>
  </si>
  <si>
    <t>Solarkiosk</t>
  </si>
  <si>
    <t>http://solarkiosk.eu</t>
  </si>
  <si>
    <t>9f281f57-ff88-66bd-c872-94527f312e07</t>
  </si>
  <si>
    <t>SOLARLAA</t>
  </si>
  <si>
    <t>http://www.solarlaa.com/</t>
  </si>
  <si>
    <t>e63a9557-9183-f6da-57c4-38fe91840bed</t>
  </si>
  <si>
    <t>SolarLatam</t>
  </si>
  <si>
    <t>http://www.solarlatam.com</t>
  </si>
  <si>
    <t>86313098-9428-ce93-6e25-e8501c7d7154</t>
  </si>
  <si>
    <t>SolarLinker</t>
  </si>
  <si>
    <t>http://solarlinker.co.uk</t>
  </si>
  <si>
    <t>8e43623f-6284-ae2f-6abf-d1452827f519</t>
  </si>
  <si>
    <t>Solarly</t>
  </si>
  <si>
    <t>http://www.solarly.org/english.html</t>
  </si>
  <si>
    <t>ed1f8635-29a7-8691-6481-737c15068f79</t>
  </si>
  <si>
    <t>Solarmad</t>
  </si>
  <si>
    <t>http://www.solarmad-nrj.com</t>
  </si>
  <si>
    <t>6719248d-b8d6-efe9-f077-02fc368feb51</t>
  </si>
  <si>
    <t>Solarmapper</t>
  </si>
  <si>
    <t>http://www.solarmapper.com</t>
  </si>
  <si>
    <t>2e6cfb27-f3f5-d107-f6df-470c15a66733</t>
  </si>
  <si>
    <t>Solarmass</t>
  </si>
  <si>
    <t>http://solarmas.com</t>
  </si>
  <si>
    <t>f02a80a7-9354-8524-4df9-000a528a6ba8</t>
  </si>
  <si>
    <t>Solarmatrix</t>
  </si>
  <si>
    <t>http://www.solarmatrix.com.au</t>
  </si>
  <si>
    <t>156c8d96-69aa-f651-7430-33154ef5b4d3</t>
  </si>
  <si>
    <t>Solarmer Energy</t>
  </si>
  <si>
    <t>http://www.solarmer.com/</t>
  </si>
  <si>
    <t>615a784a-4a2f-7585-5dda-85c738fc329e</t>
  </si>
  <si>
    <t>SolarNexus</t>
  </si>
  <si>
    <t>http://www.solarnexus.com</t>
  </si>
  <si>
    <t>6f7c0897-b639-8984-840c-d512b06a25ad</t>
  </si>
  <si>
    <t>SolarNOW</t>
  </si>
  <si>
    <t>http://solarnow.eu/</t>
  </si>
  <si>
    <t>5f13752d-3569-7a54-9cc0-12ce8b297adf</t>
  </si>
  <si>
    <t>Solaroad Technologies</t>
  </si>
  <si>
    <t>http://www.solaroadtechnologies.com/</t>
  </si>
  <si>
    <t>4b4bfd76-e101-39c6-9e7d-e85397a713a0</t>
  </si>
  <si>
    <t>Solaron Sustainability Services</t>
  </si>
  <si>
    <t>http://solaronworld.com/</t>
  </si>
  <si>
    <t>e5b0ae27-5a7b-a30d-a6fb-e8b1588a9eb7</t>
  </si>
  <si>
    <t>SolarOne Solutions</t>
  </si>
  <si>
    <t>http://www.solarone.net</t>
  </si>
  <si>
    <t>ff7f4d65-191a-870d-cf54-7c1364e1d2f1</t>
  </si>
  <si>
    <t>SolaRover</t>
  </si>
  <si>
    <t>http://solarover.com</t>
  </si>
  <si>
    <t>281fe97b-e586-64e3-a805-5e9f63ed3c36</t>
  </si>
  <si>
    <t>SolarPipo</t>
  </si>
  <si>
    <t>http://www.solarpipo.com</t>
  </si>
  <si>
    <t>b2c56acb-2c28-e17a-ba2f-172a69214463</t>
  </si>
  <si>
    <t>solarplaza</t>
  </si>
  <si>
    <t>http://www.solarplaza.com</t>
  </si>
  <si>
    <t>3096abc9-8d9a-e5a1-d85b-43a29d306f95</t>
  </si>
  <si>
    <t>SolarPower Israel</t>
  </si>
  <si>
    <t>http://www.solarpower.co.il</t>
  </si>
  <si>
    <t>36f7b0b2-56b9-4815-44a4-7b74fec977e3</t>
  </si>
  <si>
    <t>SolarPrint</t>
  </si>
  <si>
    <t>http://www.solarprint.ie</t>
  </si>
  <si>
    <t>8368b180-8d66-db59-6f0d-3644af15f859</t>
  </si>
  <si>
    <t>SolarReserve</t>
  </si>
  <si>
    <t>http://www.solar-reserve.com</t>
  </si>
  <si>
    <t>64d35ffe-13ca-fa87-85ab-45c4ad58278d</t>
  </si>
  <si>
    <t>SolarReviews</t>
  </si>
  <si>
    <t>http://www.solarreviews.com</t>
  </si>
  <si>
    <t>265b0527-e1f4-56e0-c9ca-782b3fa33425</t>
  </si>
  <si>
    <t>Solarrus</t>
  </si>
  <si>
    <t>http://solarrus.com</t>
  </si>
  <si>
    <t>7a50daf2-7e87-da79-dd41-8c86d04d6c5f</t>
  </si>
  <si>
    <t>Solarshop</t>
  </si>
  <si>
    <t>http://solarshop.com.au/</t>
  </si>
  <si>
    <t>5a47969c-2249-a32a-32fb-79e7124b261a</t>
  </si>
  <si>
    <t>SolarSnipers</t>
  </si>
  <si>
    <t>http://solarsnipers.com</t>
  </si>
  <si>
    <t>c322efb2-a8cf-fad6-4a80-65512150032c</t>
  </si>
  <si>
    <t>Solarsoft Business Systems</t>
  </si>
  <si>
    <t>http://www.solarsoft.com</t>
  </si>
  <si>
    <t>31c76d5b-8898-4526-81d0-240662ead81b</t>
  </si>
  <si>
    <t>solarsvilla</t>
  </si>
  <si>
    <t>http://www.solarsvilla.com/</t>
  </si>
  <si>
    <t>14e95590-6148-6fc7-aa8c-be68708dfb9d</t>
  </si>
  <si>
    <t>SolarSwift</t>
  </si>
  <si>
    <t>http://www.solarswift.com/</t>
  </si>
  <si>
    <t>a1f1502b-e519-6680-bc67-f7bec8f26207</t>
  </si>
  <si>
    <t>SolarSwing</t>
  </si>
  <si>
    <t>http://solarswing.com/</t>
  </si>
  <si>
    <t>c17358f8-e787-0da8-e774-d7afc51a5b89</t>
  </si>
  <si>
    <t>Solarsyz</t>
  </si>
  <si>
    <t>http://www.solarsyz.com/</t>
  </si>
  <si>
    <t>d3d5af5e-d1ea-6f02-b2ab-ce688b35517e</t>
  </si>
  <si>
    <t>Solartab Limited</t>
  </si>
  <si>
    <t>http://mysolartab.com</t>
  </si>
  <si>
    <t>423536e3-ce34-669c-a389-4dc4f161bf27</t>
  </si>
  <si>
    <t>Solarte Health</t>
  </si>
  <si>
    <t>http://solartehealth.com</t>
  </si>
  <si>
    <t>cdb1f9d6-587f-7833-1495-b23b3e4e8f4e</t>
  </si>
  <si>
    <t>SolarTech</t>
  </si>
  <si>
    <t>http://solartechonline.com</t>
  </si>
  <si>
    <t>a8d8f5d0-b7c7-909e-4444-ba85e6850826</t>
  </si>
  <si>
    <t>SolarTown Energy</t>
  </si>
  <si>
    <t>http://solartown.in/</t>
  </si>
  <si>
    <t>cc719498-8178-b891-de4d-ce0ae4bee765</t>
  </si>
  <si>
    <t>Solartraders</t>
  </si>
  <si>
    <t>http://www.solartraders.com/en/</t>
  </si>
  <si>
    <t>012e9188-ec50-4cab-364b-13787b8af2c8</t>
  </si>
  <si>
    <t>Solartrec</t>
  </si>
  <si>
    <t>http://www.ocalaflsolarcontractors.com</t>
  </si>
  <si>
    <t>ee36999d-db47-ca90-32e7-f34cc7f671b3</t>
  </si>
  <si>
    <t>Solartron Group Ltd.</t>
  </si>
  <si>
    <t>http://www.solartron.com/</t>
  </si>
  <si>
    <t>7053d1ed-52a7-4123-272f-674538d44cd8</t>
  </si>
  <si>
    <t>SolarTurtle</t>
  </si>
  <si>
    <t>9f39d88b-9b75-79ab-78f8-4173d772c1e0</t>
  </si>
  <si>
    <t>Solarus Sunpower B.V.</t>
  </si>
  <si>
    <t>http://solarus.com/</t>
  </si>
  <si>
    <t>6e9406f6-2574-cbfa-6810-af7fdb807cf6</t>
  </si>
  <si>
    <t>http://www.solarus.com</t>
  </si>
  <si>
    <t>a553e047-3360-1713-3e3e-703bbe90a421</t>
  </si>
  <si>
    <t>Solarvest BioEnergy</t>
  </si>
  <si>
    <t>http://solarvest.ca/</t>
  </si>
  <si>
    <t>d32ea995-9237-c45b-9a5c-4e504c320cc5</t>
  </si>
  <si>
    <t>SolarVista Media</t>
  </si>
  <si>
    <t>http://solarvistamedia.com</t>
  </si>
  <si>
    <t>9590a2e6-5c57-91ad-ea33-5f980699074b</t>
  </si>
  <si>
    <t>Solarvista Software</t>
  </si>
  <si>
    <t>https://www.solarvista.com/</t>
  </si>
  <si>
    <t>dd8c12dd-19fd-4adb-67d5-7a318671371c</t>
  </si>
  <si>
    <t>SolarVoyager</t>
  </si>
  <si>
    <t>http://www.solar-voyager.com/</t>
  </si>
  <si>
    <t>05f98dc8-52c1-981f-66b5-2b681dd12699</t>
  </si>
  <si>
    <t>Solarwaale.com</t>
  </si>
  <si>
    <t>http://www.solarwaale.com/</t>
  </si>
  <si>
    <t>d5d6b7f4-6cba-4cef-0a3e-349c73e0316c</t>
  </si>
  <si>
    <t>solarwall</t>
  </si>
  <si>
    <t>http://solarwall.com/en/home.php</t>
  </si>
  <si>
    <t>c85fc320-cd08-1cc9-c96c-81ec800ffc6c</t>
  </si>
  <si>
    <t>SOLARWATT GmbH</t>
  </si>
  <si>
    <t>http://www.solarwatt.de/en/home/</t>
  </si>
  <si>
    <t>478203d9-f604-a2c2-de71-8660ebae0835</t>
  </si>
  <si>
    <t>SolarWindow Technologies</t>
  </si>
  <si>
    <t>http://solarwindow.com/</t>
  </si>
  <si>
    <t>b3b33114-7bfd-6fdb-be32-0a5f7b520443</t>
  </si>
  <si>
    <t>SolarWinds</t>
  </si>
  <si>
    <t>http://www.solarwinds.com</t>
  </si>
  <si>
    <t>8f7361cd-61c8-1d3d-27cb-15b543f7c118</t>
  </si>
  <si>
    <t>SolarWorld Americas</t>
  </si>
  <si>
    <t>7208c31a-dd4c-a2b5-1bbe-70f81a00b53a</t>
  </si>
  <si>
    <t>SolarWorld Asia Pacific</t>
  </si>
  <si>
    <t>http://www.solarworld.com</t>
  </si>
  <si>
    <t>925dcd68-3333-8dd8-be88-4f9f761a25f8</t>
  </si>
  <si>
    <t>SolarXplorers</t>
  </si>
  <si>
    <t>https://www.solarstratos.com/en/</t>
  </si>
  <si>
    <t>e9f46bb1-6310-112d-ce58-a79f21782df3</t>
  </si>
  <si>
    <t>Solarym Energy</t>
  </si>
  <si>
    <t>http://www.solarymenergy.com</t>
  </si>
  <si>
    <t>e6714948-6094-ac64-beb3-efb061112b0f</t>
  </si>
  <si>
    <t>Solas</t>
  </si>
  <si>
    <t>http://solasvideo.com/</t>
  </si>
  <si>
    <t>58609a33-ee81-5b14-32df-e6ec26e140d5</t>
  </si>
  <si>
    <t>Solas Insulation Scotland</t>
  </si>
  <si>
    <t>http://www.solasinsulation.co.uk/</t>
  </si>
  <si>
    <t>f581d9fc-3a21-627e-a003-669ae2ea52af</t>
  </si>
  <si>
    <t>Solas Marine</t>
  </si>
  <si>
    <t>http://solasmarine.com/h2s-equipment/</t>
  </si>
  <si>
    <t>70338b54-0eca-ba1b-6159-f60dbcba473e</t>
  </si>
  <si>
    <t>Solas.ca</t>
  </si>
  <si>
    <t>http://solas.ca</t>
  </si>
  <si>
    <t>b1375398-66e4-72b1-7f24-ac4edea34033</t>
  </si>
  <si>
    <t>Solasia Pharma</t>
  </si>
  <si>
    <t>http://solasia.co.jp</t>
  </si>
  <si>
    <t>9971b399-b950-8771-555b-a30e35bb2364</t>
  </si>
  <si>
    <t>Solasta</t>
  </si>
  <si>
    <t>http://www.solastacorp.com</t>
  </si>
  <si>
    <t>c578a57e-b4d3-917e-9841-272941e0df79</t>
  </si>
  <si>
    <t>SoLatina</t>
  </si>
  <si>
    <t>http://solatina.com</t>
  </si>
  <si>
    <t>10864e2a-15da-7940-06b4-36225d7fbc45</t>
  </si>
  <si>
    <t>Solatube International</t>
  </si>
  <si>
    <t>http://www.solatube.com/</t>
  </si>
  <si>
    <t>ebfe9dfe-9c0e-2375-9da2-012b9267a6fe</t>
  </si>
  <si>
    <t>Solavei</t>
  </si>
  <si>
    <t>http://www.solavei.com</t>
  </si>
  <si>
    <t>d82f236e-d98c-fe52-7921-cdd7b9f086be</t>
  </si>
  <si>
    <t>Solavista</t>
  </si>
  <si>
    <t>http://www.solavista.com</t>
  </si>
  <si>
    <t>86246825-3dfd-1abd-02ec-62f77affe170</t>
  </si>
  <si>
    <t>Solayo</t>
  </si>
  <si>
    <t>http://solayo.com</t>
  </si>
  <si>
    <t>f7bd9604-df5c-74b5-4200-9d206e172cd5</t>
  </si>
  <si>
    <t>SoLayTec</t>
  </si>
  <si>
    <t>http://www.solaytec.com/</t>
  </si>
  <si>
    <t>48671586-4ee3-ec0f-ae54-2d63127b8eb3</t>
  </si>
  <si>
    <t>Solazyme</t>
  </si>
  <si>
    <t>http://www.solazyme.com</t>
  </si>
  <si>
    <t>41e81ed7-c256-6c10-cc88-b2cf0b6dfb0f</t>
  </si>
  <si>
    <t>Solbar Industries</t>
  </si>
  <si>
    <t>http://www.solbar.com</t>
  </si>
  <si>
    <t>b51414a0-fae4-ea53-0dfe-1329c57f67d3</t>
  </si>
  <si>
    <t>SolbegSoft</t>
  </si>
  <si>
    <t>https://solbeg.com/</t>
  </si>
  <si>
    <t>73544c91-fdae-052e-1132-90dfbdafa9fe</t>
  </si>
  <si>
    <t>Solberg Manufacturing, Inc.</t>
  </si>
  <si>
    <t>http://www.solbergmfg.com</t>
  </si>
  <si>
    <t>f7e61700-a237-579a-af2f-3e5862eb88e0</t>
  </si>
  <si>
    <t>Solbern</t>
  </si>
  <si>
    <t>http://www.solbern.com/</t>
  </si>
  <si>
    <t>e4673f7a-8156-babd-20b9-0364ea3b216e</t>
  </si>
  <si>
    <t>Solbian Energie Alternative</t>
  </si>
  <si>
    <t>http://www.solbian.eu/en/</t>
  </si>
  <si>
    <t>1d3e76d7-d020-f2ec-37f1-77f5c9f685f2</t>
  </si>
  <si>
    <t>SolBid, Inc.</t>
  </si>
  <si>
    <t>http://www.solbid.com</t>
  </si>
  <si>
    <t>ee632803-a2a5-09c6-96af-d38cfdee1afc</t>
  </si>
  <si>
    <t>SolBites</t>
  </si>
  <si>
    <t>http://solbites.com/</t>
  </si>
  <si>
    <t>bf50e766-564b-cdcb-9216-ed2687e6d1cf</t>
  </si>
  <si>
    <t>Solborn Investment</t>
  </si>
  <si>
    <t>http://www.solbornvi.com</t>
  </si>
  <si>
    <t>34d5ffe4-d5a5-3735-2244-b3429bd2c0da</t>
  </si>
  <si>
    <t>Solbox</t>
  </si>
  <si>
    <t>http://www.solbox.com</t>
  </si>
  <si>
    <t>f7364035-c90f-3532-80f3-c20b24f6c172</t>
  </si>
  <si>
    <t>Solbright</t>
  </si>
  <si>
    <t>http://www.solbright.com</t>
  </si>
  <si>
    <t>3592c11d-f093-c144-ca6e-97b95207ebcb</t>
  </si>
  <si>
    <t>Solcellespecialisten</t>
  </si>
  <si>
    <t>http://solcellespecialisten.dk</t>
  </si>
  <si>
    <t>74b0ae78-bc94-5444-bbbe-5e06d906cf94</t>
  </si>
  <si>
    <t>Solchar Ltd</t>
  </si>
  <si>
    <t>http://www.solchar.com/about</t>
  </si>
  <si>
    <t>e46551ac-5d18-4850-bc0b-8db4eeec0d90</t>
  </si>
  <si>
    <t>Solcius</t>
  </si>
  <si>
    <t>http://www.solcius.com</t>
  </si>
  <si>
    <t>394ed44f-cd23-f462-69f9-c2a234933f03</t>
  </si>
  <si>
    <t>Solco</t>
  </si>
  <si>
    <t>http://www.solcohealthcare.com</t>
  </si>
  <si>
    <t>36248e8c-ce91-b5c1-4638-161b604f8381</t>
  </si>
  <si>
    <t>Solcon</t>
  </si>
  <si>
    <t>http://www.solcon.com/</t>
  </si>
  <si>
    <t>8e228f25-9ba6-4cf6-b1f6-f8286d0bd24f</t>
  </si>
  <si>
    <t>https://www.solcon.nl</t>
  </si>
  <si>
    <t>a7376074-b358-c491-7daa-894262432ac1</t>
  </si>
  <si>
    <t>Sold</t>
  </si>
  <si>
    <t>http://usesold.com</t>
  </si>
  <si>
    <t>531675cd-801d-ff0b-61f9-c8c4ffb5fba8</t>
  </si>
  <si>
    <t>sold out</t>
  </si>
  <si>
    <t>http://www.soldout.es/home-en/</t>
  </si>
  <si>
    <t>febdaca8-9575-7547-52a0-e6340ec94d57</t>
  </si>
  <si>
    <t>Sold.com.au</t>
  </si>
  <si>
    <t>https://www.sold.com</t>
  </si>
  <si>
    <t>68586acd-acac-c0fd-4737-fde1111f4c5f</t>
  </si>
  <si>
    <t>Sold.sg</t>
  </si>
  <si>
    <t>http://auctions.sold.sg/</t>
  </si>
  <si>
    <t>22c6ed00-dd8c-caba-bb84-89de81f354d5</t>
  </si>
  <si>
    <t>Solda Pools</t>
  </si>
  <si>
    <t>http://www.soldapools.com</t>
  </si>
  <si>
    <t>22873939-ce44-2e57-500d-6835c409fa97</t>
  </si>
  <si>
    <t>Solder Stations USA</t>
  </si>
  <si>
    <t>http://www.solderstationsusa.com</t>
  </si>
  <si>
    <t>6ac5ba44-e0fb-d129-84c0-4b60d1046703</t>
  </si>
  <si>
    <t>SolDevelo</t>
  </si>
  <si>
    <t>http://www.soldevelo.com/</t>
  </si>
  <si>
    <t>f33709e6-f32b-ff63-09bc-2c07a3aa2ae0</t>
  </si>
  <si>
    <t>Soldia</t>
  </si>
  <si>
    <t>http://www.soldia.com</t>
  </si>
  <si>
    <t>376482f2-a2e8-9657-a7cb-5c560e2855d8</t>
  </si>
  <si>
    <t>Soldier Design</t>
  </si>
  <si>
    <t>http://soldierdesign.com/</t>
  </si>
  <si>
    <t>80097e72-d239-b6df-3783-63d06b7f90d6</t>
  </si>
  <si>
    <t>Soldiers Field Angels</t>
  </si>
  <si>
    <t>http://www.soldiersfieldangels.com</t>
  </si>
  <si>
    <t>b40b2cf8-32a5-b461-9e49-a50e1d653adf</t>
  </si>
  <si>
    <t>Soldiers to Civilians</t>
  </si>
  <si>
    <t>http://soldiersandcivilians.org</t>
  </si>
  <si>
    <t>29a44483-e069-81eb-a536-0b881f34b308</t>
  </si>
  <si>
    <t>Soldify</t>
  </si>
  <si>
    <t>http://soldify.co.uk</t>
  </si>
  <si>
    <t>fc9f4d07-e2db-3b40-a07c-b992946c2516</t>
  </si>
  <si>
    <t>Soldo</t>
  </si>
  <si>
    <t>https://www.soldo.com</t>
  </si>
  <si>
    <t>36aca5e9-fadc-1cb1-1fe8-3ef5150ff5dd</t>
  </si>
  <si>
    <t>Soldo Technologies</t>
  </si>
  <si>
    <t>http://www.soldoit.com</t>
  </si>
  <si>
    <t>d3695707-fced-0c52-e811-aa12d7e1b3cb</t>
  </si>
  <si>
    <t>Soldsie</t>
  </si>
  <si>
    <t>http://www.soldsie.com</t>
  </si>
  <si>
    <t>e0b255f7-756a-d6a5-1ec8-51bfc9d815e1</t>
  </si>
  <si>
    <t>Soldthru</t>
  </si>
  <si>
    <t>http://www.soldthru.com</t>
  </si>
  <si>
    <t>5aa33e95-cac7-4a58-e22b-7e71819a5690</t>
  </si>
  <si>
    <t>Sole &amp; Soul</t>
  </si>
  <si>
    <t>http://thesoulshoes.com/</t>
  </si>
  <si>
    <t>d8b96329-f74d-048b-c5b1-50cff6900565</t>
  </si>
  <si>
    <t>Sole Bicycles</t>
  </si>
  <si>
    <t>http://www.solebicycles.com</t>
  </si>
  <si>
    <t>e061a3d5-d63c-e240-7df9-4305bec88197</t>
  </si>
  <si>
    <t>Sole Collector</t>
  </si>
  <si>
    <t>http://www.solecollector.com</t>
  </si>
  <si>
    <t>4819d990-08c2-a07a-7653-9ace8b9a682e</t>
  </si>
  <si>
    <t>Sole Mechanics</t>
  </si>
  <si>
    <t>http://www.solemechanics.com.au</t>
  </si>
  <si>
    <t>f5e9cc3a-8491-cadc-e2e6-965389c7a30e</t>
  </si>
  <si>
    <t>SOLE RHYTHM</t>
  </si>
  <si>
    <t>http://solerhythm.com</t>
  </si>
  <si>
    <t>8c839e10-1d26-59cd-c075-52ac3e7c44d0</t>
  </si>
  <si>
    <t>Sole Society</t>
  </si>
  <si>
    <t>http://www.solesociety.com</t>
  </si>
  <si>
    <t>74971b4f-d92f-ac6a-4cc5-92efad54fd4f</t>
  </si>
  <si>
    <t>Sole Solution</t>
  </si>
  <si>
    <t>http://www.sol-solution.org/</t>
  </si>
  <si>
    <t>e8875e99-6191-71f9-95ba-58007831879a</t>
  </si>
  <si>
    <t>Sole Star</t>
  </si>
  <si>
    <t>http://www.solestar.de</t>
  </si>
  <si>
    <t>9121a9f4-6e8b-2c38-e46c-535c477f5f46</t>
  </si>
  <si>
    <t>Sole Threads</t>
  </si>
  <si>
    <t>http://solethreads.com/</t>
  </si>
  <si>
    <t>b574728f-8c26-9d93-e43b-564ef9d1a51f</t>
  </si>
  <si>
    <t>Sole Treadmills</t>
  </si>
  <si>
    <t>http://www.soletreadmills.com/</t>
  </si>
  <si>
    <t>3e8d7b58-b893-e29f-a131-c2f34804e640</t>
  </si>
  <si>
    <t>Solease</t>
  </si>
  <si>
    <t>https://www.solease.nl/</t>
  </si>
  <si>
    <t>2d0ccbea-dcb4-26c6-2561-9be37a8a4bd0</t>
  </si>
  <si>
    <t>Soleasoft SARL</t>
  </si>
  <si>
    <t>http://www.soleasoft.com</t>
  </si>
  <si>
    <t>099df584-d3f1-1c8e-4f4c-4d3957f9948c</t>
  </si>
  <si>
    <t>SoLebIch</t>
  </si>
  <si>
    <t>http://www.solebich.de/</t>
  </si>
  <si>
    <t>b988c9d8-dfb7-b0a2-b0ad-f4a6ea70cd04</t>
  </si>
  <si>
    <t>Solebit LABS</t>
  </si>
  <si>
    <t>http://www.solebitlabs.com/</t>
  </si>
  <si>
    <t>18f72f74-c73b-35ca-162c-f0414ccf40ec</t>
  </si>
  <si>
    <t>Solebrity, Inc.</t>
  </si>
  <si>
    <t>http://www.solebrity.me</t>
  </si>
  <si>
    <t>dde31741-9285-59e8-0f43-4a5b70147577</t>
  </si>
  <si>
    <t>SolEco Limited</t>
  </si>
  <si>
    <t>http://soleco-technology.com</t>
  </si>
  <si>
    <t>6be53735-4f68-1a14-cd06-05567cf3b031</t>
  </si>
  <si>
    <t>SoleCrowd</t>
  </si>
  <si>
    <t>https://solecrowd.com</t>
  </si>
  <si>
    <t>44d71123-116e-9876-d7e7-3a6ba4bc7f50</t>
  </si>
  <si>
    <t>Solect Technology Group</t>
  </si>
  <si>
    <t>http://www.solect.com</t>
  </si>
  <si>
    <t>4457e491-4c73-dbb7-1607-0d7171012545</t>
  </si>
  <si>
    <t>Solectek Corporation</t>
  </si>
  <si>
    <t>http://www.solectek.com/</t>
  </si>
  <si>
    <t>feb67bf3-d72e-e7dd-9a78-9e77d9546bd1</t>
  </si>
  <si>
    <t>Solectria Renewables</t>
  </si>
  <si>
    <t>http://www.solren.com</t>
  </si>
  <si>
    <t>91671378-25ea-21aa-040a-a2c918b56d40</t>
  </si>
  <si>
    <t>SolEd</t>
  </si>
  <si>
    <t>http://sol-ed.com/</t>
  </si>
  <si>
    <t>444ec17c-b6c4-cfe8-cc53-7d74576319d2</t>
  </si>
  <si>
    <t>Soledad Builders, LLC</t>
  </si>
  <si>
    <t>http://www.soledadbuilders.com</t>
  </si>
  <si>
    <t>e9c6ca62-10d4-944b-63fd-52f0bf5c8d7c</t>
  </si>
  <si>
    <t>Soledge</t>
  </si>
  <si>
    <t>http://www.soledge.fr//?lang=en</t>
  </si>
  <si>
    <t>d5c2aa22-b663-59db-15b6-07a0e23bfc4d</t>
  </si>
  <si>
    <t>Solegear Bioplastics Inc.</t>
  </si>
  <si>
    <t>http://www.solegear.ca</t>
  </si>
  <si>
    <t>e85632e2-eb4b-34c7-9f3a-8e39aeb2212e</t>
  </si>
  <si>
    <t>Soleil Insulation</t>
  </si>
  <si>
    <t>http://www.soleilinsulation.com/</t>
  </si>
  <si>
    <t>8bd99e2d-429c-4a31-b09c-9ad551741936</t>
  </si>
  <si>
    <t>Soleil Securities Group</t>
  </si>
  <si>
    <t>http://www.soleilsecurities.com/</t>
  </si>
  <si>
    <t>83cd3114-5b2a-063c-9b91-8816068ca6ff</t>
  </si>
  <si>
    <t>Soleilglo</t>
  </si>
  <si>
    <t>http://www.menshealthsupplement.info/soleilglo/</t>
  </si>
  <si>
    <t>4497efc7-cb42-ef43-d2b6-3ea466694a45</t>
  </si>
  <si>
    <t>Solekai Systems</t>
  </si>
  <si>
    <t>http://solekai.com</t>
  </si>
  <si>
    <t>53063e1d-a646-0ce0-e3ef-a95539cb6917</t>
  </si>
  <si>
    <t>Solel Investment Group LLC</t>
  </si>
  <si>
    <t>3b2f86e9-a885-baab-cefa-91fdb560d683</t>
  </si>
  <si>
    <t>Solel Solar Systems</t>
  </si>
  <si>
    <t>http://www.solel.com</t>
  </si>
  <si>
    <t>775d6f5d-36cd-f7b1-d258-c73cb96b8fdf</t>
  </si>
  <si>
    <t>Solelia Greentech</t>
  </si>
  <si>
    <t>http://www.solelia.se/en</t>
  </si>
  <si>
    <t>255d7be0-2a68-96cd-ac7d-0851d92ab18f</t>
  </si>
  <si>
    <t>Solely Original</t>
  </si>
  <si>
    <t>http://www.solelyoriginal.com/</t>
  </si>
  <si>
    <t>9fca881c-2383-8205-1910-c7dd08a88a13</t>
  </si>
  <si>
    <t>SOLEM Electronique</t>
  </si>
  <si>
    <t>http://www.solem.fr</t>
  </si>
  <si>
    <t>2d5f46d7-b88c-3b83-f764-a5e510088bcb</t>
  </si>
  <si>
    <t>Solem Pet Market</t>
  </si>
  <si>
    <t>http://www.solempet.com</t>
  </si>
  <si>
    <t>6adb19b5-0602-c2ca-3b58-47e90f5b0cd7</t>
  </si>
  <si>
    <t>Solemates</t>
  </si>
  <si>
    <t>https://www.thesolemates.com</t>
  </si>
  <si>
    <t>225aa681-b2a8-ccef-8c86-b60ef0d74c5d</t>
  </si>
  <si>
    <t>cdf617f6-2db5-fe87-42c9-906b48c8658e</t>
  </si>
  <si>
    <t>Solendro</t>
  </si>
  <si>
    <t>https://solendro.co.uk/</t>
  </si>
  <si>
    <t>9ae500c3-ed5b-2bcc-d58b-3f59f75b8568</t>
  </si>
  <si>
    <t>Solenica</t>
  </si>
  <si>
    <t>http://www.solenica.com</t>
  </si>
  <si>
    <t>7e85c1e1-fea9-4bdb-4bb0-4bba04b28f29</t>
  </si>
  <si>
    <t>Solent Business Park</t>
  </si>
  <si>
    <t>http://www.space2grow.co.uk</t>
  </si>
  <si>
    <t>a436dd2a-30f7-38cb-d7bc-8113e65a636d</t>
  </si>
  <si>
    <t>Solent Events</t>
  </si>
  <si>
    <t>http://www.solent-events.co.uk</t>
  </si>
  <si>
    <t>2d6e2411-8f47-bddc-2598-c61757c8d0c7</t>
  </si>
  <si>
    <t>Solent NHS Trust</t>
  </si>
  <si>
    <t>http://www.solent.nhs.uk</t>
  </si>
  <si>
    <t>ff839125-13ce-4807-20c8-f3367fa2f85c</t>
  </si>
  <si>
    <t>Solent Rib Charter</t>
  </si>
  <si>
    <t>https://www.solentribcharter.co.uk/</t>
  </si>
  <si>
    <t>3d00ac70-6fb8-8e7c-8022-1c688f358a61</t>
  </si>
  <si>
    <t>Solenta Aviation</t>
  </si>
  <si>
    <t>http://www.solenta.com</t>
  </si>
  <si>
    <t>596aadae-8421-1637-4da3-42fb1e7ad80c</t>
  </si>
  <si>
    <t>Solentim</t>
  </si>
  <si>
    <t>http://www.solentim.com/</t>
  </si>
  <si>
    <t>8f01b2f7-336e-279b-8fc5-e81edc9d0299</t>
  </si>
  <si>
    <t>Solentive</t>
  </si>
  <si>
    <t>https://www.solentive.com.au/</t>
  </si>
  <si>
    <t>981b5a39-4651-5659-786d-0898c54d3aee</t>
  </si>
  <si>
    <t>Soleo Communications</t>
  </si>
  <si>
    <t>http://www.soleo.com</t>
  </si>
  <si>
    <t>574c6925-4bcd-a6e0-5ff5-7b105a9fddfd</t>
  </si>
  <si>
    <t>SolePal Foot Powder</t>
  </si>
  <si>
    <t>http://www.solepal.com</t>
  </si>
  <si>
    <t>89c25cac-e994-b252-386c-8e93288829d7</t>
  </si>
  <si>
    <t>Solepalace</t>
  </si>
  <si>
    <t>http://www.solepalace.com/</t>
  </si>
  <si>
    <t>8bd7b52c-d781-df49-305e-a925a42547a3</t>
  </si>
  <si>
    <t>SolePower</t>
  </si>
  <si>
    <t>http://solepowertech.com</t>
  </si>
  <si>
    <t>9a6a803b-51c1-a834-55e5-77244162ba08</t>
  </si>
  <si>
    <t>Soler Legal</t>
  </si>
  <si>
    <t>http://solerlegal.com</t>
  </si>
  <si>
    <t>1fd86e00-63bd-cbb2-19d2-8a6b4f03af4e</t>
  </si>
  <si>
    <t>Solera Capital</t>
  </si>
  <si>
    <t>http://www.soleracapital.com</t>
  </si>
  <si>
    <t>7495c6eb-b4f5-a3b0-c7e7-75c042c4ef15</t>
  </si>
  <si>
    <t>Solera Health, Inc.</t>
  </si>
  <si>
    <t>http://www.soleranetwork.com</t>
  </si>
  <si>
    <t>fb983f16-bbbc-d88b-976a-94da699aca74</t>
  </si>
  <si>
    <t>Solera Holdings</t>
  </si>
  <si>
    <t>http://www.solerainc.com</t>
  </si>
  <si>
    <t>7892c96e-c0c2-4d1a-f712-c44c5d710357</t>
  </si>
  <si>
    <t>SOLERA Investment</t>
  </si>
  <si>
    <t>http://www.solera-i.com/</t>
  </si>
  <si>
    <t>15bc77bf-0e48-5a3b-6c11-f66f4b665049</t>
  </si>
  <si>
    <t>Solera National Bank</t>
  </si>
  <si>
    <t>https://www.solerabank.com/</t>
  </si>
  <si>
    <t>80941356-4410-2039-b690-448967bc1cb8</t>
  </si>
  <si>
    <t>Solera Networks</t>
  </si>
  <si>
    <t>http://www.soleranetworks.com</t>
  </si>
  <si>
    <t>374cbfc3-0e0c-d203-f73e-6549798b36ae</t>
  </si>
  <si>
    <t>Solera Technologies</t>
  </si>
  <si>
    <t>9ac02f3c-b6cb-f9a2-fd3d-1b732bb715dc</t>
  </si>
  <si>
    <t>soleRebels</t>
  </si>
  <si>
    <t>https://www.solerebels.com</t>
  </si>
  <si>
    <t>ac02132a-67a4-3132-879c-0d1ea835124b</t>
  </si>
  <si>
    <t>Solertium Corporation</t>
  </si>
  <si>
    <t>http://solertium.com</t>
  </si>
  <si>
    <t>a71560e9-b2dc-dc81-c239-78cc647e20f0</t>
  </si>
  <si>
    <t>Soles4Souls</t>
  </si>
  <si>
    <t>http://soles4souls.org/</t>
  </si>
  <si>
    <t>f54cb5c9-c48c-7b20-7dc5-42289d06c91b</t>
  </si>
  <si>
    <t>SOLESEEK</t>
  </si>
  <si>
    <t>http://soleseek.co.uk/</t>
  </si>
  <si>
    <t>3f3fa4d4-50e1-e64f-dd71-73763579c6e0</t>
  </si>
  <si>
    <t>SoleShopper LLC</t>
  </si>
  <si>
    <t>http://soleshoppers.com</t>
  </si>
  <si>
    <t>77107b22-8637-25d2-b805-016561a117a6</t>
  </si>
  <si>
    <t>Solestruck</t>
  </si>
  <si>
    <t>http://www.solestruck.com/</t>
  </si>
  <si>
    <t>39cd21f8-c83e-d02d-0c85-981f1d3297f4</t>
  </si>
  <si>
    <t>Solesys</t>
  </si>
  <si>
    <t>http://www.solesys.ch</t>
  </si>
  <si>
    <t>f0bcfba8-9761-cee6-19f3-75da16512739</t>
  </si>
  <si>
    <t>Soletaer</t>
  </si>
  <si>
    <t>http://soletaer.com</t>
  </si>
  <si>
    <t>9b697b5f-026f-0509-ec5c-030bf001c3b5</t>
  </si>
  <si>
    <t>Solethreads</t>
  </si>
  <si>
    <t>http://www.solethreads.com/</t>
  </si>
  <si>
    <t>718c8bbd-b357-53ba-d850-b61df6573d6e</t>
  </si>
  <si>
    <t>SoleTrader.com</t>
  </si>
  <si>
    <t>http://soletrader.com</t>
  </si>
  <si>
    <t>79e993ef-d37c-83e7-44eb-840cbc274f4d</t>
  </si>
  <si>
    <t>Solex</t>
  </si>
  <si>
    <t>eb71d696-7cec-a17a-3308-c8775506c3a1</t>
  </si>
  <si>
    <t>Solex College</t>
  </si>
  <si>
    <t>http://www.solex.edu/</t>
  </si>
  <si>
    <t>e523fb5a-db3d-f75d-f14d-a8b6214e776b</t>
  </si>
  <si>
    <t>Solex College - Chicago Learning Site</t>
  </si>
  <si>
    <t>0758db3d-79aa-1ce6-9131-9ca3bf89e3b4</t>
  </si>
  <si>
    <t>Soley</t>
  </si>
  <si>
    <t>https://www.soley-technology.com/en/</t>
  </si>
  <si>
    <t>fcc194dc-40da-46f7-f623-be3fb5d8ffc9</t>
  </si>
  <si>
    <t>Soley Organics</t>
  </si>
  <si>
    <t>http://www.soleyorganics.com/</t>
  </si>
  <si>
    <t>fbb8b58c-6ebe-4960-36b3-da974ebb34aa</t>
  </si>
  <si>
    <t>Solfex</t>
  </si>
  <si>
    <t>http://www.solfex.co.uk</t>
  </si>
  <si>
    <t>79abb2e3-cd03-2690-c9a1-a71a285c399e</t>
  </si>
  <si>
    <t>Solfice Research</t>
  </si>
  <si>
    <t>https://www.solfice.com</t>
  </si>
  <si>
    <t>e1a3bec9-8f2b-944a-fb7b-7935cd66235b</t>
  </si>
  <si>
    <t>SolFocus</t>
  </si>
  <si>
    <t>http://www.solfocus.com</t>
  </si>
  <si>
    <t>3655b2fd-68ea-e8f7-dc4e-8714a6b5785e</t>
  </si>
  <si>
    <t>Solfyre Limited</t>
  </si>
  <si>
    <t>https://www.solfyre-id.com</t>
  </si>
  <si>
    <t>fdad9974-afd5-8be7-e17c-c6604abeaa63</t>
  </si>
  <si>
    <t>Solganick &amp; Co.</t>
  </si>
  <si>
    <t>https://www.solganickco.com</t>
  </si>
  <si>
    <t>62462913-552b-3c69-94e5-a3a97a5c6130</t>
  </si>
  <si>
    <t>Solgari</t>
  </si>
  <si>
    <t>http://www.solgari.com</t>
  </si>
  <si>
    <t>53011c0f-282f-bb45-6f4e-ca730744b17c</t>
  </si>
  <si>
    <t>Solgel Nanotechnology</t>
  </si>
  <si>
    <t>http://www.solgelway.com</t>
  </si>
  <si>
    <t>7c76b78c-d186-dd8e-e40a-6f9b11e7a295</t>
  </si>
  <si>
    <t>Solgeniakhela</t>
  </si>
  <si>
    <t>http://www.solgeniakhela.com/</t>
  </si>
  <si>
    <t>1d80ea2f-8ebf-7845-d42d-0275288e2c13</t>
  </si>
  <si>
    <t>Solgenix</t>
  </si>
  <si>
    <t>http://www.solgenix.net</t>
  </si>
  <si>
    <t>7112aa0e-0b19-c426-0cba-e87a8be729bc</t>
  </si>
  <si>
    <t>SolGold</t>
  </si>
  <si>
    <t>http://www.solgold.com.au</t>
  </si>
  <si>
    <t>0ef88410-0be9-e957-dd72-c95cae8b4b9c</t>
  </si>
  <si>
    <t>Solgreen Solutions Corp.</t>
  </si>
  <si>
    <t>http://www.solgreensolutions.com</t>
  </si>
  <si>
    <t>2f791513-01a7-cdb6-631d-c922698444dd</t>
  </si>
  <si>
    <t>Soli</t>
  </si>
  <si>
    <t>http://soli.co</t>
  </si>
  <si>
    <t>1fb7fd42-ef2b-d3ea-40c5-c516f4258af2</t>
  </si>
  <si>
    <t>SOLIAIRÌ¢åãå¢</t>
  </si>
  <si>
    <t>http://www.soliair.branded.me/</t>
  </si>
  <si>
    <t>63e202fe-fed4-de04-bbc4-e086a173819d</t>
  </si>
  <si>
    <t>SoliaMedia</t>
  </si>
  <si>
    <t>https://soliamedia.com</t>
  </si>
  <si>
    <t>d403f317-fdf8-aa56-9a22-0e963f102fa4</t>
  </si>
  <si>
    <t>Soliance</t>
  </si>
  <si>
    <t>http://www.soliance.com/</t>
  </si>
  <si>
    <t>e2194b9d-d175-b902-24fa-4d2189cec184</t>
  </si>
  <si>
    <t>Soliant Consulting</t>
  </si>
  <si>
    <t>http://www.soliantconsulting.com</t>
  </si>
  <si>
    <t>53b89842-bc6f-9d38-8395-9958567d55c6</t>
  </si>
  <si>
    <t>Soliant Energy</t>
  </si>
  <si>
    <t>http://www.soliant-energy.com</t>
  </si>
  <si>
    <t>a51ff3c9-1f99-9f50-a2f8-6e37f3934132</t>
  </si>
  <si>
    <t>Solibri</t>
  </si>
  <si>
    <t>http://www.solibri.com</t>
  </si>
  <si>
    <t>7db2220c-fe3a-eec5-6a4a-5b1930c4cf4a</t>
  </si>
  <si>
    <t>Solicite OrÌÄå¤amento</t>
  </si>
  <si>
    <t>http://www.teste.com.br/</t>
  </si>
  <si>
    <t>342edc29-70e3-35f0-fc9e-c0bd50194ae6</t>
  </si>
  <si>
    <t>Solid</t>
  </si>
  <si>
    <t>http://getsolid.io/</t>
  </si>
  <si>
    <t>6e9d0290-60b6-6d80-6ffc-ccdc7cedb73c</t>
  </si>
  <si>
    <t>Solid Angle S. L.</t>
  </si>
  <si>
    <t>https://www.solidangle.com/arnold/</t>
  </si>
  <si>
    <t>a42a0b95-5443-8aba-9d38-fed86ebab43e</t>
  </si>
  <si>
    <t>Solid Applied Technologies(SolidAT)</t>
  </si>
  <si>
    <t>http://www.solidat.net/</t>
  </si>
  <si>
    <t>8077bf9c-6c9c-2569-6a17-85b9a64defdf</t>
  </si>
  <si>
    <t>Solid Apps</t>
  </si>
  <si>
    <t>http://www.solid-apps.com</t>
  </si>
  <si>
    <t>b8d06d4a-58ea-b733-2036-73fdc4988537</t>
  </si>
  <si>
    <t>Solid ART</t>
  </si>
  <si>
    <t>http://www.solidartnow.com</t>
  </si>
  <si>
    <t>248d13ce-ec02-fc1c-d385-3185fea6a4a1</t>
  </si>
  <si>
    <t>Solid Art Labs</t>
  </si>
  <si>
    <t>http://solidartlabs.com</t>
  </si>
  <si>
    <t>9cd525f1-65d8-9fd0-f78f-d97654817079</t>
  </si>
  <si>
    <t>Solid Benefit Guidance</t>
  </si>
  <si>
    <t>http://www.sbgbenefits.com/</t>
  </si>
  <si>
    <t>0adea056-bd86-3278-0623-4c275e489c34</t>
  </si>
  <si>
    <t>Solid Biosciences</t>
  </si>
  <si>
    <t>http://solidbio.com/</t>
  </si>
  <si>
    <t>c7d57649-5e0e-7a0d-8fc0-4d5551c9c32a</t>
  </si>
  <si>
    <t>Solid Blue Storage</t>
  </si>
  <si>
    <t>http://solidblue.es</t>
  </si>
  <si>
    <t>0adeb651-f4e4-434b-ef71-b4b81cbf83a7</t>
  </si>
  <si>
    <t>Solid Boot Camp</t>
  </si>
  <si>
    <t>http://www.solidbootcamp.com</t>
  </si>
  <si>
    <t>a7128782-bf68-2161-e884-7b6aafce8e20</t>
  </si>
  <si>
    <t>Solid Cactus</t>
  </si>
  <si>
    <t>http://www.solidcactus.com</t>
  </si>
  <si>
    <t>1ae0226b-a835-4d16-e0e6-80965ed588ad</t>
  </si>
  <si>
    <t>Solid Capital Markets</t>
  </si>
  <si>
    <t>http://solid-capital.com</t>
  </si>
  <si>
    <t>59544863-d6fd-94c7-d9da-6248de939ef4</t>
  </si>
  <si>
    <t>Solid Car Rental</t>
  </si>
  <si>
    <t>http://www.solidcarrental.com</t>
  </si>
  <si>
    <t>4956eb7c-5c1f-c025-cb63-3d6170cd647c</t>
  </si>
  <si>
    <t>Solid Cell</t>
  </si>
  <si>
    <t>http://www.solidcell.com/</t>
  </si>
  <si>
    <t>9b2486b7-29ba-867b-4727-acd8c01c37fd</t>
  </si>
  <si>
    <t>Solid Clouds</t>
  </si>
  <si>
    <t>https://www.solidclouds.com/</t>
  </si>
  <si>
    <t>ccd71a0e-e6f0-ede5-060d-98ca9038f568</t>
  </si>
  <si>
    <t>Solid Commerce</t>
  </si>
  <si>
    <t>http://solidcommerce.com</t>
  </si>
  <si>
    <t>1889d108-2691-e3ef-3250-c81dcb26633f</t>
  </si>
  <si>
    <t>Solid company</t>
  </si>
  <si>
    <t>http://www.solidinterior.vn/</t>
  </si>
  <si>
    <t>e2f5eb27-14b1-48f1-fb0a-6dd1bc9d68fc</t>
  </si>
  <si>
    <t>Solid Concepts Inc.</t>
  </si>
  <si>
    <t>http://www.solidconcepts.com</t>
  </si>
  <si>
    <t>1174c029-db14-4ede-b5fa-2275b476cc94</t>
  </si>
  <si>
    <t>Solid Design Solutions, Inc.</t>
  </si>
  <si>
    <t>http://soliddesignsolutions.com/</t>
  </si>
  <si>
    <t>a838b1b7-d148-724e-d416-34162a0cb996</t>
  </si>
  <si>
    <t>Solid Digital</t>
  </si>
  <si>
    <t>http://www.soliddigital.com</t>
  </si>
  <si>
    <t>e04a98b7-8b9a-1d9c-5a89-54a68507165a</t>
  </si>
  <si>
    <t>Solid Document</t>
  </si>
  <si>
    <t>http://www.soliddocuments.com</t>
  </si>
  <si>
    <t>93b31aa7-fea4-1f11-cace-61c0030eb8ef</t>
  </si>
  <si>
    <t>Solid e-commerce CTO experience</t>
  </si>
  <si>
    <t>http://www.solidcommerce.com</t>
  </si>
  <si>
    <t>98e4b4e1-3c69-d759-f9ca-96ed51b148dd</t>
  </si>
  <si>
    <t>Solid Earth</t>
  </si>
  <si>
    <t>http://solidearth.com</t>
  </si>
  <si>
    <t>42c7571c-df23-8078-6f99-f358bbd62ef2</t>
  </si>
  <si>
    <t>Solid Edu</t>
  </si>
  <si>
    <t>http://www.solidedu.com/</t>
  </si>
  <si>
    <t>8432e84a-5490-e5ca-efc9-e679c63856af</t>
  </si>
  <si>
    <t>Solid Eight Studios</t>
  </si>
  <si>
    <t>http://www.solideightstudios.com</t>
  </si>
  <si>
    <t>d3882221-3925-c344-eeb4-e211f2d19b9a</t>
  </si>
  <si>
    <t>SOLID Executive Coaching</t>
  </si>
  <si>
    <t>http://solidexecutive.com/</t>
  </si>
  <si>
    <t>d86f47b1-be7f-e7f5-baf9-36671d1e1ae6</t>
  </si>
  <si>
    <t>solid GmbH</t>
  </si>
  <si>
    <t>http://www.solid.de</t>
  </si>
  <si>
    <t>957d6fdf-9866-4bbf-108d-af0224d68e3e</t>
  </si>
  <si>
    <t>Solid Group</t>
  </si>
  <si>
    <t>http://www.solidgroup.com.ph</t>
  </si>
  <si>
    <t>13ee62ca-0d87-1e78-e984-04cb92f3ddef</t>
  </si>
  <si>
    <t>Solid Group AS</t>
  </si>
  <si>
    <t>http://www.solidgroup.no/</t>
  </si>
  <si>
    <t>82821243-075d-4fa5-a125-3d58fd7c43f5</t>
  </si>
  <si>
    <t>Solid Image 3D</t>
  </si>
  <si>
    <t>http://solidimage3d.com</t>
  </si>
  <si>
    <t>9b9aaae1-0351-9e6d-46a3-3db9c1fdc9ef</t>
  </si>
  <si>
    <t>Solid Information Technology</t>
  </si>
  <si>
    <t>http://www.solidtech.com</t>
  </si>
  <si>
    <t>f96580b4-7310-ed80-bca7-b5b7fa7dfe92</t>
  </si>
  <si>
    <t>Solid Innovations</t>
  </si>
  <si>
    <t>http://www.solidinnovations.net/</t>
  </si>
  <si>
    <t>f0b796ac-fc6b-47ed-2a09-eeb4415eca12</t>
  </si>
  <si>
    <t>Solid Iris Technologies</t>
  </si>
  <si>
    <t>http://www.solidiris.com</t>
  </si>
  <si>
    <t>99e36855-0958-f9c2-4be5-6eb68697ea77</t>
  </si>
  <si>
    <t>Solid Power</t>
  </si>
  <si>
    <t>http://solidpowerbattery.com/</t>
  </si>
  <si>
    <t>0b183bd9-dc60-dbb9-115b-ab0282991b52</t>
  </si>
  <si>
    <t>Solid Promotions, Inc.</t>
  </si>
  <si>
    <t>http://www.solidpromotions.com</t>
  </si>
  <si>
    <t>90d32aaa-72d8-3f80-ce40-88ff980f1ba2</t>
  </si>
  <si>
    <t>Solid Radicle Solutions</t>
  </si>
  <si>
    <t>http://www.solidradicle.com</t>
  </si>
  <si>
    <t>6655743c-bf44-7372-c0e2-6dc018729f60</t>
  </si>
  <si>
    <t>Solid Rock IT</t>
  </si>
  <si>
    <t>http://www.solid-rock-cloud.com</t>
  </si>
  <si>
    <t>74140359-1551-88f0-a208-d62893364363</t>
  </si>
  <si>
    <t>Solid SEO Tools</t>
  </si>
  <si>
    <t>http://solidseotools.com/</t>
  </si>
  <si>
    <t>0292fcd5-5802-6cdf-d7c8-0580503ffda3</t>
  </si>
  <si>
    <t>Solid Signal</t>
  </si>
  <si>
    <t>http://www.solidsignal.com/</t>
  </si>
  <si>
    <t>739321e2-d87a-fe7e-3860-09162858bf20</t>
  </si>
  <si>
    <t>Solid Site</t>
  </si>
  <si>
    <t>http://asolidsite.com</t>
  </si>
  <si>
    <t>cc45ce83-eb24-81cb-d900-5691c216317f</t>
  </si>
  <si>
    <t>Solid Solutions</t>
  </si>
  <si>
    <t>http://www.solidsolutions.com.au</t>
  </si>
  <si>
    <t>fd993b0f-808f-c2e2-0da1-d78e92c7ae52</t>
  </si>
  <si>
    <t>https://www.solidsolutions.co.uk/</t>
  </si>
  <si>
    <t>cf45d131-d5d7-20e2-e1f8-fa0f74a83077</t>
  </si>
  <si>
    <t>Solid Sound</t>
  </si>
  <si>
    <t>http://www.solidsoundlabs.com</t>
  </si>
  <si>
    <t>61ab299b-8930-6409-caf7-02659a9f8ee8</t>
  </si>
  <si>
    <t>Solid Source Realty</t>
  </si>
  <si>
    <t>http://www.solidsourcerealty.com</t>
  </si>
  <si>
    <t>bcc6afcf-d2c2-4274-382a-b322a684a420</t>
  </si>
  <si>
    <t>Solid State Beverages</t>
  </si>
  <si>
    <t>http://www.solidstatebeverages.com/</t>
  </si>
  <si>
    <t>a3149307-6b23-aa2c-44e7-6917e3561533</t>
  </si>
  <si>
    <t>Solid State Cooling Systems</t>
  </si>
  <si>
    <t>http://www.sscooling.com</t>
  </si>
  <si>
    <t>4f2dbe88-bfcd-2e31-825d-05575e691636</t>
  </si>
  <si>
    <t>Solid State Equipment Holdings</t>
  </si>
  <si>
    <t>http://www.ssecusa.com</t>
  </si>
  <si>
    <t>9aa97846-0f0e-e9cf-e6bd-bd91d77fc79d</t>
  </si>
  <si>
    <t>Solid State Group</t>
  </si>
  <si>
    <t>http://www.solidstategroup.com</t>
  </si>
  <si>
    <t>fe667891-6f00-5706-14bc-38bdefd7d731</t>
  </si>
  <si>
    <t>Solid State Instruments</t>
  </si>
  <si>
    <t>http://solidstateinstruments.com</t>
  </si>
  <si>
    <t>d818f6b5-6518-2b22-31ee-5f94f3b1f5fa</t>
  </si>
  <si>
    <t>Solid State Lighting and Energy Center</t>
  </si>
  <si>
    <t>http://ssleec.ucsb.edu</t>
  </si>
  <si>
    <t>315f8b26-3aa8-0570-2000-6319c67380b7</t>
  </si>
  <si>
    <t>Solid State Logic</t>
  </si>
  <si>
    <t>http://solid-state-logic.com/</t>
  </si>
  <si>
    <t>9710b8ef-bd1e-1cc5-1042-5c13f4be6338</t>
  </si>
  <si>
    <t>Solid State Networks</t>
  </si>
  <si>
    <t>http://www.solidstatenetworks.com/</t>
  </si>
  <si>
    <t>9ae16c43-6890-5f7f-3c9b-434faedf07dd</t>
  </si>
  <si>
    <t>Solid State Pros LLC</t>
  </si>
  <si>
    <t>http://www.solidstatepros.com</t>
  </si>
  <si>
    <t>61e930f9-ab27-f407-7aa5-5a41816d0f5c</t>
  </si>
  <si>
    <t>Solid State Technology</t>
  </si>
  <si>
    <t>http://electroiq.com/</t>
  </si>
  <si>
    <t>059dc002-d7f4-331c-8f01-154f21975186</t>
  </si>
  <si>
    <t>Solid Steps</t>
  </si>
  <si>
    <t>http://solidsteps.io</t>
  </si>
  <si>
    <t>07f9f799-8db4-1712-d9d8-cf40f0b461b5</t>
  </si>
  <si>
    <t>Solid Stock Art</t>
  </si>
  <si>
    <t>http://www.solidstockart.com</t>
  </si>
  <si>
    <t>444dfc45-fb02-86da-8576-55417ba581a2</t>
  </si>
  <si>
    <t>Solid Surface Specialists</t>
  </si>
  <si>
    <t>http://solidsurfacespecialists.co.uk</t>
  </si>
  <si>
    <t>8e9c94a0-2a26-4fbd-87f6-65e694d09a6a</t>
  </si>
  <si>
    <t>Solid Surfaces</t>
  </si>
  <si>
    <t>http://solidsurfacesny.com/</t>
  </si>
  <si>
    <t>ab4f6f00-7384-1580-b5d7-1f8f9c6cf516</t>
  </si>
  <si>
    <t>Solid Systems</t>
  </si>
  <si>
    <t>http://solidsystems.com</t>
  </si>
  <si>
    <t>3d2cb81c-3f1a-d196-a81a-afd2bacb52ca</t>
  </si>
  <si>
    <t>Solid Timesheet</t>
  </si>
  <si>
    <t>http://www.solidtimesheet.com/</t>
  </si>
  <si>
    <t>6a982b87-7cfd-cb33-ffba-8c4976debd54</t>
  </si>
  <si>
    <t>Solid Trust Fund</t>
  </si>
  <si>
    <t>https://www.solidtrustpay.com</t>
  </si>
  <si>
    <t>25e29442-6d07-80fb-0c12-cfa6efdfb7f9</t>
  </si>
  <si>
    <t>Solid Ventures</t>
  </si>
  <si>
    <t>http://www.solidventures.nl</t>
  </si>
  <si>
    <t>9dd7546c-d4ce-d978-53ed-08b88efb5f01</t>
  </si>
  <si>
    <t>Solid Vision Consulting LLC</t>
  </si>
  <si>
    <t>http://www.solidvisionconsulting.com</t>
  </si>
  <si>
    <t>2b362335-87d4-f6d7-e165-7f3f773003ae</t>
  </si>
  <si>
    <t>Solid Waste Odor Control</t>
  </si>
  <si>
    <t>http://odorcontrol.in/solid-waste.html</t>
  </si>
  <si>
    <t>1ae7bce0-862d-6121-6f3c-fb210c2b91c7</t>
  </si>
  <si>
    <t>Solid wood flooring London, Essex, UK</t>
  </si>
  <si>
    <t>http://www.solidwoodflooringlondonessex.co.uk</t>
  </si>
  <si>
    <t>3f831031-1606-4b7a-373b-59d0f46e3b5f</t>
  </si>
  <si>
    <t>solid-serVision.com GmbH</t>
  </si>
  <si>
    <t>http://www.solid-servision.com/en/</t>
  </si>
  <si>
    <t>c2d4441c-747c-8e0c-4f5a-3b6369693f99</t>
  </si>
  <si>
    <t>Solid-Soft</t>
  </si>
  <si>
    <t>http://www.solid-soft.net/</t>
  </si>
  <si>
    <t>af9b7f17-d40f-2dfc-724b-8f27094b39d6</t>
  </si>
  <si>
    <t>SOLiD, Inc</t>
  </si>
  <si>
    <t>http://www.solid.co.kr/front/index.asp</t>
  </si>
  <si>
    <t>3b73c05c-99c7-c444-741f-a81b357d38de</t>
  </si>
  <si>
    <t>Solida Systems</t>
  </si>
  <si>
    <t>https://www.solidasystems.com/</t>
  </si>
  <si>
    <t>457e8a89-a51d-70d1-39e3-b4120731715a</t>
  </si>
  <si>
    <t>Solidagex</t>
  </si>
  <si>
    <t>http://solidagex.com</t>
  </si>
  <si>
    <t>0309d1d9-d11a-710b-caed-89b232d2ef26</t>
  </si>
  <si>
    <t>Solidale Infotech Pvt.Ltd.</t>
  </si>
  <si>
    <t>http://solidaletech.com/</t>
  </si>
  <si>
    <t>5084cf3a-8bfc-ca84-3310-fb00afc11d76</t>
  </si>
  <si>
    <t>SolidApollo</t>
  </si>
  <si>
    <t>http://www.solidapollo.com</t>
  </si>
  <si>
    <t>d36a0f36-3fd3-06e8-4a7f-15a7f0789bf6</t>
  </si>
  <si>
    <t>SolidarCitÌÄå©</t>
  </si>
  <si>
    <t>http://www.solidarcite.org/</t>
  </si>
  <si>
    <t>1fff5542-e13c-1220-026d-29f01d1f35d4</t>
  </si>
  <si>
    <t>Solidaridad Network</t>
  </si>
  <si>
    <t>http://www.solidaridadnetwork.org/</t>
  </si>
  <si>
    <t>592aa84d-4a57-479c-d247-4035f913f350</t>
  </si>
  <si>
    <t>Solidarity Investment Advisors</t>
  </si>
  <si>
    <t>http://solidarity.in</t>
  </si>
  <si>
    <t>c05f9381-2976-1177-1736-71a428a5edb1</t>
  </si>
  <si>
    <t>Solidarium</t>
  </si>
  <si>
    <t>http://www.solidarium.net/</t>
  </si>
  <si>
    <t>ebf66743-3a56-d24e-b4b5-9a5c9a8ea730</t>
  </si>
  <si>
    <t>SolidArtsRecords Inc</t>
  </si>
  <si>
    <t>https://www.solidartnow.com/</t>
  </si>
  <si>
    <t>e0976be1-842c-0081-d46b-f7e67d627703</t>
  </si>
  <si>
    <t>Soliday TeleHealth</t>
  </si>
  <si>
    <t>http://solidaytelehealth.com</t>
  </si>
  <si>
    <t>530f9897-1bd5-0573-8c0b-3ae2e3dbcd2f</t>
  </si>
  <si>
    <t>SolidBase Consulting</t>
  </si>
  <si>
    <t>http://solidbaseconsulting.com</t>
  </si>
  <si>
    <t>2341dc25-a60c-598c-c018-778494692727</t>
  </si>
  <si>
    <t>Solidbrain</t>
  </si>
  <si>
    <t>https://solidbrain.com/</t>
  </si>
  <si>
    <t>10383f77-f4d9-dbb6-9a53-ecfa696be889</t>
  </si>
  <si>
    <t>SolidColor</t>
  </si>
  <si>
    <t>http://www.solidcolor.org/#acontacts</t>
  </si>
  <si>
    <t>28ee499f-34d2-6fab-577d-bd206c571627</t>
  </si>
  <si>
    <t>Solidcore Systems</t>
  </si>
  <si>
    <t>http://www.solidcore.com</t>
  </si>
  <si>
    <t>b41df41a-6217-d5d2-fe18-b8469f1f6e14</t>
  </si>
  <si>
    <t>Solidea</t>
  </si>
  <si>
    <t>http://www.solideacapital.com</t>
  </si>
  <si>
    <t>f89d6d70-9f34-51bb-c491-7dcdd235fb6c</t>
  </si>
  <si>
    <t>SolidEnergy</t>
  </si>
  <si>
    <t>http://www.solidenergysystems.com</t>
  </si>
  <si>
    <t>b74ed2c8-c213-e1e3-d7fd-6e67d4c21345</t>
  </si>
  <si>
    <t>Solides</t>
  </si>
  <si>
    <t>http://www.solides.com.br</t>
  </si>
  <si>
    <t>0e9fbf31-ce25-573e-3663-74282c60ca4e</t>
  </si>
  <si>
    <t>Solides, LLC</t>
  </si>
  <si>
    <t>http://www.solides.com</t>
  </si>
  <si>
    <t>33fcdf03-d7fc-9ac8-c1cd-ffe8bfd276c7</t>
  </si>
  <si>
    <t>Solidex</t>
  </si>
  <si>
    <t>http://www.solidex.com.pl</t>
  </si>
  <si>
    <t>a05550ad-3a73-add6-107a-992bb06ba3af</t>
  </si>
  <si>
    <t>SolideXpress</t>
  </si>
  <si>
    <t>http://solidexpress.com</t>
  </si>
  <si>
    <t>94d70dd5-a329-9bc9-b742-ef2cddabc90a</t>
  </si>
  <si>
    <t>SolidFace Technology</t>
  </si>
  <si>
    <t>http://www.solidface.com/</t>
  </si>
  <si>
    <t>91bca46f-a4a6-0a9b-500b-6bd041373e24</t>
  </si>
  <si>
    <t>SolidFax.com</t>
  </si>
  <si>
    <t>http://solidfax.com/</t>
  </si>
  <si>
    <t>92a75992-3881-9769-8738-d524ea8c091a</t>
  </si>
  <si>
    <t>Solidfill</t>
  </si>
  <si>
    <t>http://solidfill.com</t>
  </si>
  <si>
    <t>a60626ea-3e25-d9dc-2858-05fdc29b9214</t>
  </si>
  <si>
    <t>SolidFire</t>
  </si>
  <si>
    <t>http://www.solidfire.com</t>
  </si>
  <si>
    <t>50fa9ef3-b3fb-9f94-fc8d-80cd2188c3fa</t>
  </si>
  <si>
    <t>Solidi Digital Currency Exchange</t>
  </si>
  <si>
    <t>https://www.solidi.co</t>
  </si>
  <si>
    <t>ce33c067-62ef-1cab-00ac-4b932c68373d</t>
  </si>
  <si>
    <t>Solidi Storage</t>
  </si>
  <si>
    <t>http://solidistorage.com</t>
  </si>
  <si>
    <t>8d114ad1-2396-be69-6984-e9687c735838</t>
  </si>
  <si>
    <t>Solidia Technologies</t>
  </si>
  <si>
    <t>http://www.solidiatech.com</t>
  </si>
  <si>
    <t>8197dfc5-cc93-b473-1017-3a21e042094b</t>
  </si>
  <si>
    <t>Solidiance</t>
  </si>
  <si>
    <t>http://www.solidiance.com</t>
  </si>
  <si>
    <t>edf16166-f98e-31ed-b4cc-be25edc59308</t>
  </si>
  <si>
    <t>Solidifi</t>
  </si>
  <si>
    <t>http://www.solidifi.com/</t>
  </si>
  <si>
    <t>914ef601-3d45-5c09-e9b5-b34a9b98e24b</t>
  </si>
  <si>
    <t>Solidiform</t>
  </si>
  <si>
    <t>http://solidiform.com</t>
  </si>
  <si>
    <t>e6a29d05-cea6-d063-9b04-0cbe2550643d</t>
  </si>
  <si>
    <t>Solidify</t>
  </si>
  <si>
    <t>http://www.solidifyinc.com/</t>
  </si>
  <si>
    <t>b6351934-ee0e-8c90-22aa-cc65a05712b5</t>
  </si>
  <si>
    <t>Solidify Security</t>
  </si>
  <si>
    <t>http://www.securitystacks.com</t>
  </si>
  <si>
    <t>f9f82de6-ae93-1f15-ad97-04fb2657f20c</t>
  </si>
  <si>
    <t>Solidium</t>
  </si>
  <si>
    <t>http://www.solidium.fi</t>
  </si>
  <si>
    <t>4ef84d43-e0a2-06dc-18f7-a9a1b01dbf63</t>
  </si>
  <si>
    <t>SOLIDleaders</t>
  </si>
  <si>
    <t>http://solidleaders.com/</t>
  </si>
  <si>
    <t>df6d936d-ea25-f8c3-2557-ef1b76fe9fd4</t>
  </si>
  <si>
    <t>Solidmakers</t>
  </si>
  <si>
    <t>http://solidmakers.ch</t>
  </si>
  <si>
    <t>ae106c9c-256f-c988-106f-90b42f222833</t>
  </si>
  <si>
    <t>Solidmation</t>
  </si>
  <si>
    <t>http://www.solidmation.com</t>
  </si>
  <si>
    <t>e95b4bcc-95c7-40e6-d020-a1d981311971</t>
  </si>
  <si>
    <t>Solido Design Automation</t>
  </si>
  <si>
    <t>http://www.solidodesign.com</t>
  </si>
  <si>
    <t>455187c2-8800-d4a2-6490-bf81b2bcc48c</t>
  </si>
  <si>
    <t>Solido Hosting</t>
  </si>
  <si>
    <t>https://solido.net</t>
  </si>
  <si>
    <t>a459d18d-f120-68bb-e206-b33c359b5b7c</t>
  </si>
  <si>
    <t>Solidoodle</t>
  </si>
  <si>
    <t>http://www.solidoodle.com</t>
  </si>
  <si>
    <t>c9317406-0e60-cd9b-68cc-31fb1a6d1e2c</t>
  </si>
  <si>
    <t>SolidOpinion Inc</t>
  </si>
  <si>
    <t>http://solidopinion.com</t>
  </si>
  <si>
    <t>5a8e5f17-62be-62b9-16cd-2bc553426953</t>
  </si>
  <si>
    <t>Solidor</t>
  </si>
  <si>
    <t>http://www.solidor.co.uk/</t>
  </si>
  <si>
    <t>590d2a3e-3a3f-2453-142a-00a284777283</t>
  </si>
  <si>
    <t>SolidPack</t>
  </si>
  <si>
    <t>http://www.solidpack.eu</t>
  </si>
  <si>
    <t>432c3023-2e35-4f95-3125-e57357a9d8ec</t>
  </si>
  <si>
    <t>SolidPass</t>
  </si>
  <si>
    <t>http://www.solidpass.com</t>
  </si>
  <si>
    <t>7d35c2df-e27b-708f-aad8-1b67c8671c40</t>
  </si>
  <si>
    <t>SolidQ</t>
  </si>
  <si>
    <t>http://www.solidq.com</t>
  </si>
  <si>
    <t>4ca2fe59-977a-70e4-20ff-9c662ac69cf4</t>
  </si>
  <si>
    <t>Solidremote Technologies Limited</t>
  </si>
  <si>
    <t>http://www.solidremote.com</t>
  </si>
  <si>
    <t>3608ac74-b133-8a83-8183-0341001fb41a</t>
  </si>
  <si>
    <t>Solidrinks</t>
  </si>
  <si>
    <t>http://en.solidrinks.de/</t>
  </si>
  <si>
    <t>5c85272a-d5b5-dec4-c7ac-c4887b38ba23</t>
  </si>
  <si>
    <t>SolidRun</t>
  </si>
  <si>
    <t>https://www.solid-run.com/</t>
  </si>
  <si>
    <t>53b2befd-44fb-96b8-db67-0f0eacb70b30</t>
  </si>
  <si>
    <t>Solidscape</t>
  </si>
  <si>
    <t>http://www.solid-scape.com</t>
  </si>
  <si>
    <t>abf0483e-d7f5-f6f4-e3a9-d8770b067ccc</t>
  </si>
  <si>
    <t>SOLIDshot</t>
  </si>
  <si>
    <t>http://solidshot.com</t>
  </si>
  <si>
    <t>788401c8-9fac-c244-2219-979c88d3cc63</t>
  </si>
  <si>
    <t>SolidSmack</t>
  </si>
  <si>
    <t>http://www.solidsmack.com/</t>
  </si>
  <si>
    <t>f0c11c02-6406-c962-3398-c4feef8d9545</t>
  </si>
  <si>
    <t>Solidsoft</t>
  </si>
  <si>
    <t>http://www.solidsoft.com</t>
  </si>
  <si>
    <t>60a639af-4012-6200-91f2-8f3296ddac11</t>
  </si>
  <si>
    <t>Solidspace</t>
  </si>
  <si>
    <t>https://www.solidspace.com</t>
  </si>
  <si>
    <t>53c1b14e-67f3-4b4b-49e3-ceaefb5a34d6</t>
  </si>
  <si>
    <t>Solidspace - property development</t>
  </si>
  <si>
    <t>http://solidspace.co.uk</t>
  </si>
  <si>
    <t>10f32e59-4bfa-6d5a-09d3-fa750f9937c5</t>
  </si>
  <si>
    <t>Solidstate Controls LLC</t>
  </si>
  <si>
    <t>http://www.solidstatecontrolsinc.com/</t>
  </si>
  <si>
    <t>2288846f-0bf4-a69b-4467-c78934a07075</t>
  </si>
  <si>
    <t>Solidtango</t>
  </si>
  <si>
    <t>http://solidtango.com</t>
  </si>
  <si>
    <t>4633012a-d200-94df-b188-a82e64f50445</t>
  </si>
  <si>
    <t>Solidtec Solutions Pty Limited</t>
  </si>
  <si>
    <t>http://solidtecsolutions.blogspot.in</t>
  </si>
  <si>
    <t>7da83595-9a86-d5ec-e75a-71662e765fbc</t>
  </si>
  <si>
    <t>solidThinking</t>
  </si>
  <si>
    <t>http://www.solidthinking.com</t>
  </si>
  <si>
    <t>a823b557-2b5a-f56c-340e-32c64e78f6b8</t>
  </si>
  <si>
    <t>SolidTrust Pay</t>
  </si>
  <si>
    <t>a67bcbcf-53a9-e525-ab09-6e598d2e26c3</t>
  </si>
  <si>
    <t>SolidTrust Technologies India Pvt. Ltd</t>
  </si>
  <si>
    <t>http://www.solidtrust.in/</t>
  </si>
  <si>
    <t>d6829c46-0baf-cd98-5bbc-5ecca956680c</t>
  </si>
  <si>
    <t>Solidum Systems</t>
  </si>
  <si>
    <t>https://www.solidum.com/</t>
  </si>
  <si>
    <t>65dbaace-fee0-af9e-dfb7-c0d791db3fde</t>
  </si>
  <si>
    <t>Solidus</t>
  </si>
  <si>
    <t>http://www.cyrano-management.com</t>
  </si>
  <si>
    <t>7846ee21-7127-91a2-ec3e-95c43e8400da</t>
  </si>
  <si>
    <t>Solidus Bioscience</t>
  </si>
  <si>
    <t>http://www.solidusbiosciences.com</t>
  </si>
  <si>
    <t>fd31c055-3313-c950-846b-cd648be73064</t>
  </si>
  <si>
    <t>Solidus Company</t>
  </si>
  <si>
    <t>http://www.solidus.com</t>
  </si>
  <si>
    <t>7c3a3628-7abd-b165-792c-be2ca9e18d12</t>
  </si>
  <si>
    <t>Solidus Investment</t>
  </si>
  <si>
    <t>http://www.solidusvc.com/eng</t>
  </si>
  <si>
    <t>d7c86dce-ecf9-f49e-b6f4-1ce7a180c845</t>
  </si>
  <si>
    <t>Solidus Networks</t>
  </si>
  <si>
    <t>1456250a-a0d1-e143-a3e5-5bfdbfec67a3</t>
  </si>
  <si>
    <t>SolidUV</t>
  </si>
  <si>
    <t>http://soliduv.com/</t>
  </si>
  <si>
    <t>a6aaf541-44f0-f522-5af4-c3fca6eb5c70</t>
  </si>
  <si>
    <t>Solidware</t>
  </si>
  <si>
    <t>http://www.solidware.io</t>
  </si>
  <si>
    <t>e44b1923-fc0d-a667-126c-6c36984dd91f</t>
  </si>
  <si>
    <t>SolidWild</t>
  </si>
  <si>
    <t>http://solidwild.com</t>
  </si>
  <si>
    <t>eba4d8d7-6624-33a0-412b-fcc00206e793</t>
  </si>
  <si>
    <t>Solidworks</t>
  </si>
  <si>
    <t>http://www.solidworks.com/</t>
  </si>
  <si>
    <t>cbf17f3a-2730-435e-e1a7-3b49dc42dc27</t>
  </si>
  <si>
    <t>Solien</t>
  </si>
  <si>
    <t>http://www.solien.com</t>
  </si>
  <si>
    <t>29bf14b8-3de5-06d2-b468-30948a49c370</t>
  </si>
  <si>
    <t>Soligen Corporation</t>
  </si>
  <si>
    <t>http://soligencorp.net/</t>
  </si>
  <si>
    <t>e9c18887-2071-00bf-2ddf-9f2d9b15b112</t>
  </si>
  <si>
    <t>Soligen Technologies Inc.</t>
  </si>
  <si>
    <t>http://www.soligen.com</t>
  </si>
  <si>
    <t>99cdcfe0-c689-9f42-c38a-1eb03709810b</t>
  </si>
  <si>
    <t>Soligenix</t>
  </si>
  <si>
    <t>http://soligenix.com</t>
  </si>
  <si>
    <t>b5aa87f7-cad0-cf9b-2dd3-e9470e336afc</t>
  </si>
  <si>
    <t>Solight Design</t>
  </si>
  <si>
    <t>http://www.solight-design.com/</t>
  </si>
  <si>
    <t>314e989f-47d3-1cad-1415-1786667723cb</t>
  </si>
  <si>
    <t>Solili</t>
  </si>
  <si>
    <t>https://www.solili.mx/</t>
  </si>
  <si>
    <t>7fad5372-f74f-5a35-da62-14fe12fda3e7</t>
  </si>
  <si>
    <t>Soliloquy Learning</t>
  </si>
  <si>
    <t>http://soliloquywp.com/</t>
  </si>
  <si>
    <t>6aa05ac5-92fb-9024-7f9f-7e65fdc4a5b2</t>
  </si>
  <si>
    <t>Soliloquy Marketing Inc.</t>
  </si>
  <si>
    <t>http://www.soliloquymarketing.com</t>
  </si>
  <si>
    <t>509f9578-2527-453d-d8fa-bf6ebb6aa1b1</t>
  </si>
  <si>
    <t>Soliman Law Group, P.C.</t>
  </si>
  <si>
    <t>http://www.solimanlawgroup.com</t>
  </si>
  <si>
    <t>50dc4001-b67d-a9c7-967d-3c978c6a620d</t>
  </si>
  <si>
    <t>Solimar.Net</t>
  </si>
  <si>
    <t>http://www.solimar.net</t>
  </si>
  <si>
    <t>2e086f22-5a13-f999-cc7e-63af04ed6a77</t>
  </si>
  <si>
    <t>Solina Group</t>
  </si>
  <si>
    <t>http://www.solina-group.eu/</t>
  </si>
  <si>
    <t>43c248c9-eda8-3826-a98c-2f45dc8acb0d</t>
  </si>
  <si>
    <t>Solindata</t>
  </si>
  <si>
    <t>http://www.solindata.com/default.asp/?lang=en</t>
  </si>
  <si>
    <t>fd3e5bf7-91b7-7276-8cdb-e6146df84ce9</t>
  </si>
  <si>
    <t>Solinea</t>
  </si>
  <si>
    <t>http://www.solinea.com</t>
  </si>
  <si>
    <t>d3ba6828-c7b6-6411-ff20-8c8db6df7150</t>
  </si>
  <si>
    <t>Solinet</t>
  </si>
  <si>
    <t>http://www.solinet.com</t>
  </si>
  <si>
    <t>fbad827f-894d-052e-fdea-8fbd0a480433</t>
  </si>
  <si>
    <t>Solinet Oy</t>
  </si>
  <si>
    <t>http://www.solinet.fi</t>
  </si>
  <si>
    <t>66e67689-fd2f-c3fc-fb2d-a716756457df</t>
  </si>
  <si>
    <t>Solinftec</t>
  </si>
  <si>
    <t>http://www.solinftec.com</t>
  </si>
  <si>
    <t>a0bab98d-be30-402a-7f9e-2928fde5e769</t>
  </si>
  <si>
    <t>Solink</t>
  </si>
  <si>
    <t>http://www.solinkcorp.com</t>
  </si>
  <si>
    <t>774537e5-4c5f-49c0-a12e-77484db6c587</t>
  </si>
  <si>
    <t>Solio</t>
  </si>
  <si>
    <t>http://solio.com</t>
  </si>
  <si>
    <t>e3eb1389-0b50-5fe9-b7fe-797b7d3b9294</t>
  </si>
  <si>
    <t>Solipsys Corporation</t>
  </si>
  <si>
    <t>http://www.solipsys.com</t>
  </si>
  <si>
    <t>f6f6820c-2c86-a771-5a9a-431dbd8a6767</t>
  </si>
  <si>
    <t>Soliris</t>
  </si>
  <si>
    <t>http://www.soliris.net</t>
  </si>
  <si>
    <t>87564316-1f2b-f606-c7ec-fa2fe481be2b</t>
  </si>
  <si>
    <t>SOLIS AND ASSOCIATES</t>
  </si>
  <si>
    <t>http://papasolissauces.com/</t>
  </si>
  <si>
    <t>c7aea92a-ba3a-80bc-4c66-51f1b439bcd5</t>
  </si>
  <si>
    <t>Solis Capital Partners</t>
  </si>
  <si>
    <t>http://www.soliscapital.com</t>
  </si>
  <si>
    <t>be591e5d-0a57-6880-ee7a-2ab0a9d1a0ae</t>
  </si>
  <si>
    <t>Solis Lab Solution</t>
  </si>
  <si>
    <t>http://solislab.com</t>
  </si>
  <si>
    <t>3f82fc1e-debb-1121-b3d4-bdf3964bed65</t>
  </si>
  <si>
    <t>Solis Tek</t>
  </si>
  <si>
    <t>http://www.solis-tek.com</t>
  </si>
  <si>
    <t>28c13c05-0c1c-665d-b24c-3d9d44060193</t>
  </si>
  <si>
    <t>Solis Winery</t>
  </si>
  <si>
    <t>http://www.soliswinery.com</t>
  </si>
  <si>
    <t>4bf969a7-dc87-3505-41dd-5b726f67a000</t>
  </si>
  <si>
    <t>Solise</t>
  </si>
  <si>
    <t>http://www.solise.com/</t>
  </si>
  <si>
    <t>4b12a5fa-60d5-a923-4398-3fc0ffb01c74</t>
  </si>
  <si>
    <t>SolisPlan</t>
  </si>
  <si>
    <t>http://solisplan.com</t>
  </si>
  <si>
    <t>da4d01f3-6f2e-d897-6a35-87e63ccd6999</t>
  </si>
  <si>
    <t>Solista Global</t>
  </si>
  <si>
    <t>http://www.solista.com/</t>
  </si>
  <si>
    <t>d60c500c-272f-149b-f219-d524d3a5c120</t>
  </si>
  <si>
    <t>Solita</t>
  </si>
  <si>
    <t>http://www.solita.fi/</t>
  </si>
  <si>
    <t>c8444815-4f36-bc9a-1758-a35bdf86b228</t>
  </si>
  <si>
    <t>Solitaire Polymers</t>
  </si>
  <si>
    <t>http://www.solptfe.in/</t>
  </si>
  <si>
    <t>69cdba6b-1407-2cc1-ae78-f189cc75b138</t>
  </si>
  <si>
    <t>SolitaireMania.com</t>
  </si>
  <si>
    <t>http://www.solitairemania.com</t>
  </si>
  <si>
    <t>3abe98f7-ffdc-a017-1b36-8cd24f5af4d5</t>
  </si>
  <si>
    <t>Solitario Exploration &amp; Royalty</t>
  </si>
  <si>
    <t>http://www.solitarioresources.com/</t>
  </si>
  <si>
    <t>0cd6d245-5bd0-2797-5696-019314f39b1d</t>
  </si>
  <si>
    <t>Solitec</t>
  </si>
  <si>
    <t>http://solitec.com</t>
  </si>
  <si>
    <t>b4651642-7a63-373b-86be-9b59d01945dd</t>
  </si>
  <si>
    <t>Solito Spices</t>
  </si>
  <si>
    <t>http://www.solitospices.nl/</t>
  </si>
  <si>
    <t>7b048256-784a-94cb-91f8-52126639d318</t>
  </si>
  <si>
    <t>Soliton</t>
  </si>
  <si>
    <t>http://soliton.az</t>
  </si>
  <si>
    <t>8337294d-5856-d2e1-bd5d-6bfd18df4743</t>
  </si>
  <si>
    <t>Soliton Cyber and Analytics</t>
  </si>
  <si>
    <t>http://solitonsystems.com/</t>
  </si>
  <si>
    <t>0f16868a-6c80-2800-7867-bf942c8bcc06</t>
  </si>
  <si>
    <t>Soliton Systems KK</t>
  </si>
  <si>
    <t>http://www.soliton.co.jp/</t>
  </si>
  <si>
    <t>c0cafc32-3018-9c65-cfe6-52ed080cb88b</t>
  </si>
  <si>
    <t>Soliton Technologies</t>
  </si>
  <si>
    <t>http://www.solitontech.com</t>
  </si>
  <si>
    <t>f985e6c9-3e9a-0ca9-de00-6445ddf1c46d</t>
  </si>
  <si>
    <t>SolitonReach</t>
  </si>
  <si>
    <t>http://www.solitonreach.com/</t>
  </si>
  <si>
    <t>2dffd4c2-594c-0bae-872e-9c6511f41def</t>
  </si>
  <si>
    <t>Solium</t>
  </si>
  <si>
    <t>http://www.solium.com</t>
  </si>
  <si>
    <t>a1bd9b01-3241-3755-a269-602bc243fcda</t>
  </si>
  <si>
    <t>Solivar Labs</t>
  </si>
  <si>
    <t>http://www.solivar.com/</t>
  </si>
  <si>
    <t>f23a4e84-b230-9aa5-a4f7-040ecb8aa227</t>
  </si>
  <si>
    <t>Solix</t>
  </si>
  <si>
    <t>http://solixinc.com</t>
  </si>
  <si>
    <t>7e17160e-ac6a-e0e9-e886-373bebb20e04</t>
  </si>
  <si>
    <t>Solix Algredients</t>
  </si>
  <si>
    <t>http://www.solixalgredients.com</t>
  </si>
  <si>
    <t>7627ed95-4493-fa4c-f8d5-398847bde64a</t>
  </si>
  <si>
    <t>Solix Technologies</t>
  </si>
  <si>
    <t>http://www.solix.com</t>
  </si>
  <si>
    <t>752178d5-a424-1083-0e7b-a020217a4b2d</t>
  </si>
  <si>
    <t>Soljit</t>
  </si>
  <si>
    <t>http://www.soljit.com</t>
  </si>
  <si>
    <t>cea0c1d4-9531-953f-8ce8-980739aeb472</t>
  </si>
  <si>
    <t>Solkompaniet</t>
  </si>
  <si>
    <t>http://solkompaniet.se/</t>
  </si>
  <si>
    <t>3d3953e7-0786-28d8-4a98-ed0e74e4af53</t>
  </si>
  <si>
    <t>Solle Naturals</t>
  </si>
  <si>
    <t>http://sollenaturals.com</t>
  </si>
  <si>
    <t>8f8e2317-b5c3-1e10-562a-ffa887b13327</t>
  </si>
  <si>
    <t>Sollega</t>
  </si>
  <si>
    <t>http://www.sollega.com/</t>
  </si>
  <si>
    <t>5cb44a45-f964-3de8-1afb-19d3e5ce8a46</t>
  </si>
  <si>
    <t>Sollencia</t>
  </si>
  <si>
    <t>https://sollencia.com</t>
  </si>
  <si>
    <t>b0142a1d-9ccf-6cae-17c7-fac7008c15df</t>
  </si>
  <si>
    <t>Sollers</t>
  </si>
  <si>
    <t>http://sollers.edu/</t>
  </si>
  <si>
    <t>aea941ab-8126-289d-6fe9-9e1d77c834b2</t>
  </si>
  <si>
    <t>Solliance</t>
  </si>
  <si>
    <t>http://solliance.net/</t>
  </si>
  <si>
    <t>7a7565b7-a1e0-6727-7401-a6a0ac4eeccd</t>
  </si>
  <si>
    <t>Sollico Software</t>
  </si>
  <si>
    <t>http://www.sollico.com</t>
  </si>
  <si>
    <t>c98b0256-d233-9698-3502-70a30439f0e3</t>
  </si>
  <si>
    <t>Sollis Therapeutics</t>
  </si>
  <si>
    <t>https://www.sollistx.com</t>
  </si>
  <si>
    <t>b6a1049c-e7c2-b6ba-e5ab-030999950691</t>
  </si>
  <si>
    <t>Solly Labs</t>
  </si>
  <si>
    <t>http://www.sollylabs.com/</t>
  </si>
  <si>
    <t>16d318d0-8e9f-0d65-10a9-9ac81830a347</t>
  </si>
  <si>
    <t>Solmentum</t>
  </si>
  <si>
    <t>http://www.solmentum.com</t>
  </si>
  <si>
    <t>0585330f-91cc-4148-badb-7ada41261aa2</t>
  </si>
  <si>
    <t>Solmet Technologies</t>
  </si>
  <si>
    <t>http://www.solmet.net</t>
  </si>
  <si>
    <t>95360da6-715f-8865-9c37-d65a399cb90b</t>
  </si>
  <si>
    <t>Solmetric</t>
  </si>
  <si>
    <t>http://www.solmetric.com/</t>
  </si>
  <si>
    <t>74f4f8ff-891a-6bd6-725c-4069aae0c188</t>
  </si>
  <si>
    <t>Soln.Ca</t>
  </si>
  <si>
    <t>http://www.soln.ca</t>
  </si>
  <si>
    <t>617065e9-6bdf-1262-072b-01524de06832</t>
  </si>
  <si>
    <t>Solnet Solutions</t>
  </si>
  <si>
    <t>https://solnet.co.nz</t>
  </si>
  <si>
    <t>f38ae97d-226a-d644-9720-f119ec1971b3</t>
  </si>
  <si>
    <t>Solnick &amp; Associates, LLC</t>
  </si>
  <si>
    <t>http://www.solnicklawyers.com</t>
  </si>
  <si>
    <t>076b57c4-c42b-0f40-f45b-222a1744f90a</t>
  </si>
  <si>
    <t>SOLO</t>
  </si>
  <si>
    <t>http://www.gosolo.ng</t>
  </si>
  <si>
    <t>d48300d5-1be3-9ef6-936d-d552a310d6e6</t>
  </si>
  <si>
    <t>http://solo.sh</t>
  </si>
  <si>
    <t>614f473c-4e91-4bd3-2c56-201f5c0b8e41</t>
  </si>
  <si>
    <t>Solo 72</t>
  </si>
  <si>
    <t>http://www.solo72.com</t>
  </si>
  <si>
    <t>f199fafc-5a16-7c17-b2d5-03568f780203</t>
  </si>
  <si>
    <t>Solo Capital</t>
  </si>
  <si>
    <t>http://www.solocapital.co.uk/products-services</t>
  </si>
  <si>
    <t>694f4b7e-dbaf-d093-9039-7360ea2af6c4</t>
  </si>
  <si>
    <t>Solo Cracks</t>
  </si>
  <si>
    <t>http://solocracks.cl</t>
  </si>
  <si>
    <t>0e569570-7e37-8b33-35bf-0bc9cf013854</t>
  </si>
  <si>
    <t>Solo Cup Company</t>
  </si>
  <si>
    <t>https://www.solocup.com</t>
  </si>
  <si>
    <t>955cef75-a4bf-5a03-f836-8e54661d0944</t>
  </si>
  <si>
    <t>Solo Energy Corporation</t>
  </si>
  <si>
    <t>http://www.soloenergysolutions.com</t>
  </si>
  <si>
    <t>44579ee5-1d11-bc8f-d3e7-d3617151aab5</t>
  </si>
  <si>
    <t>Solo Expenses</t>
  </si>
  <si>
    <t>http://www.soloexpenses.com</t>
  </si>
  <si>
    <t>f8fb24b1-35e8-2c52-c4d6-53f2ce22292a</t>
  </si>
  <si>
    <t>SoLo Funds Inc.</t>
  </si>
  <si>
    <t>http://www.solofunds.com</t>
  </si>
  <si>
    <t>9c01b081-0ee3-be8a-a297-7a93dd439155</t>
  </si>
  <si>
    <t>Solo PR Pro</t>
  </si>
  <si>
    <t>http://soloprpro.com/</t>
  </si>
  <si>
    <t>c2710ed0-cc8a-a399-3e8f-6964a88521c3</t>
  </si>
  <si>
    <t>Solo Real Fruits &amp; Beverage's</t>
  </si>
  <si>
    <t>http://www.solodrinksuae.com/</t>
  </si>
  <si>
    <t>b2f2552b-aa06-eba4-ca39-b7773ab21316</t>
  </si>
  <si>
    <t>Solo Stove</t>
  </si>
  <si>
    <t>https://www.solostove.com/</t>
  </si>
  <si>
    <t>20dceb78-20c3-4b48-3a1a-2d962f10cbfa</t>
  </si>
  <si>
    <t>Solo System</t>
  </si>
  <si>
    <t>http://newborn-town.com</t>
  </si>
  <si>
    <t>10703f48-67ae-5cc7-0de4-6a585b950c40</t>
  </si>
  <si>
    <t>Solo Voyagist</t>
  </si>
  <si>
    <t>http://www.pairedvoyage.com</t>
  </si>
  <si>
    <t>80b3213e-459d-44a7-ef1b-e5b9b693e34b</t>
  </si>
  <si>
    <t>Solo.vn</t>
  </si>
  <si>
    <t>http://solo.vn/</t>
  </si>
  <si>
    <t>967d325a-5de2-d9d4-1747-8fa26a569716</t>
  </si>
  <si>
    <t>SoLoc</t>
  </si>
  <si>
    <t>http://www.solocllc.com</t>
  </si>
  <si>
    <t>933af5e9-c213-ccb7-5d16-ba4e12577c01</t>
  </si>
  <si>
    <t>Solocal Group</t>
  </si>
  <si>
    <t>http://www.solocalgroup.com</t>
  </si>
  <si>
    <t>36631e97-16b4-72c5-d7ff-347655f65b8d</t>
  </si>
  <si>
    <t>Solocam</t>
  </si>
  <si>
    <t>http://solocam.me/</t>
  </si>
  <si>
    <t>698d1e05-89ef-abff-e540-baebcce51d32</t>
  </si>
  <si>
    <t>Solocharg Technologies, Inc.</t>
  </si>
  <si>
    <t>http://www.solocharg.com</t>
  </si>
  <si>
    <t>90c2f048-7e18-ac25-31c9-5d3f3bb227ae</t>
  </si>
  <si>
    <t>SoloCigars Ltd.</t>
  </si>
  <si>
    <t>http://www.solocigars.com</t>
  </si>
  <si>
    <t>55eda43e-67e9-f2ac-7730-f064ee93c0a4</t>
  </si>
  <si>
    <t>SoloCom</t>
  </si>
  <si>
    <t>http://solocom.dk</t>
  </si>
  <si>
    <t>515d2f1c-30f6-9ec0-cc05-109a96e49e38</t>
  </si>
  <si>
    <t>Solocomer.com</t>
  </si>
  <si>
    <t>https://www.solocomer.com</t>
  </si>
  <si>
    <t>bc5ca487-53b9-b524-62aa-73585a74f70c</t>
  </si>
  <si>
    <t>Solodev</t>
  </si>
  <si>
    <t>https://www.solodev.com</t>
  </si>
  <si>
    <t>8660511f-639c-0eb4-a381-3a3f0f3b2c25</t>
  </si>
  <si>
    <t>Solodraft</t>
  </si>
  <si>
    <t>http://www.solodraft.com</t>
  </si>
  <si>
    <t>e7c7cbee-e82c-3d4b-929e-750f9738d40d</t>
  </si>
  <si>
    <t>Soloella.com</t>
  </si>
  <si>
    <t>http://www.soloella.com/</t>
  </si>
  <si>
    <t>a221dbea-8a46-4157-a54e-ca383a54e19e</t>
  </si>
  <si>
    <t>Sologame.net</t>
  </si>
  <si>
    <t>http://sologame.net/</t>
  </si>
  <si>
    <t>36ee86b6-cdad-3201-89be-aa6c19f335c4</t>
  </si>
  <si>
    <t>Sologlobe</t>
  </si>
  <si>
    <t>http://www.sologlobe.com</t>
  </si>
  <si>
    <t>19693df7-b0f1-3062-62bf-a7c08e641679</t>
  </si>
  <si>
    <t>SoloGrid, Inc.</t>
  </si>
  <si>
    <t>http://www.sologrid.com</t>
  </si>
  <si>
    <t>4413e3dc-8ef0-936a-3018-8d1c54d03c0f</t>
  </si>
  <si>
    <t>Soloingles.com Internacional</t>
  </si>
  <si>
    <t>http://www.soloingles.com</t>
  </si>
  <si>
    <t>d795247f-0d1f-f314-77d7-5b791e784d97</t>
  </si>
  <si>
    <t>Soloinsight Inc.</t>
  </si>
  <si>
    <t>http://www.soloinsight.com</t>
  </si>
  <si>
    <t>a3582f13-02b7-6233-807f-d33cf6e3eda6</t>
  </si>
  <si>
    <t>SoloLearn</t>
  </si>
  <si>
    <t>http://www.sololearn.com/</t>
  </si>
  <si>
    <t>9b478588-ef59-d02f-5ddb-04dd72e15b3b</t>
  </si>
  <si>
    <t>Sololook</t>
  </si>
  <si>
    <t>http://www.sololook.com/</t>
  </si>
  <si>
    <t>ec150598-5810-cdcf-e334-1a05b5fdece0</t>
  </si>
  <si>
    <t>SoloMarketing.net</t>
  </si>
  <si>
    <t>http://www.solomarketing.net</t>
  </si>
  <si>
    <t>b23b85e0-73cd-02de-2746-eba49cbfb089</t>
  </si>
  <si>
    <t>SoloMatrix</t>
  </si>
  <si>
    <t>http://www.solomatrixinc.com/</t>
  </si>
  <si>
    <t>e3c3e76c-a171-d223-2c0f-b7c9e1ecffed</t>
  </si>
  <si>
    <t>SoLoMo Media</t>
  </si>
  <si>
    <t>http://www.solomosalsa.com/</t>
  </si>
  <si>
    <t>15be47e9-8998-6979-f7a7-2a2185faf4ed</t>
  </si>
  <si>
    <t>SOLOMO Technology</t>
  </si>
  <si>
    <t>http://solomotechnology.com</t>
  </si>
  <si>
    <t>52d0e1ad-8702-f59f-9945-2bce96646792</t>
  </si>
  <si>
    <t>SOLOMO365</t>
  </si>
  <si>
    <t>http://www.solomo365.com</t>
  </si>
  <si>
    <t>8a7fd3bf-b92a-322e-0f40-938d1cdffd6a</t>
  </si>
  <si>
    <t>SoLoMob Inc.</t>
  </si>
  <si>
    <t>http://www.solomob.net</t>
  </si>
  <si>
    <t>de9dbede-05a9-2c8f-13ce-0070812899b8</t>
  </si>
  <si>
    <t>SoLoMoCo</t>
  </si>
  <si>
    <t>http://www.solomoco.com</t>
  </si>
  <si>
    <t>10566b6b-2a1f-a853-3868-00ac39fb8d8b</t>
  </si>
  <si>
    <t>Solomodels</t>
  </si>
  <si>
    <t>http://www.solomodels.com</t>
  </si>
  <si>
    <t>594a5668-9b0f-ff09-1fcf-7cf2cf7db2e7</t>
  </si>
  <si>
    <t>SolomomoÌ¢åãå¢ Smart Mirror</t>
  </si>
  <si>
    <t>https://solomomo.com</t>
  </si>
  <si>
    <t>8dfcb3ba-1cba-9330-0cdb-0bf755d5446a</t>
  </si>
  <si>
    <t>Solomon &amp; Jeffries, LLP</t>
  </si>
  <si>
    <t>http://www.solomonjeffries.com</t>
  </si>
  <si>
    <t>8e422f89-a7b9-fbc8-bb0d-51df5176e6be</t>
  </si>
  <si>
    <t>Solomon &amp; Relihan</t>
  </si>
  <si>
    <t>http://www.solomonrelihan.com</t>
  </si>
  <si>
    <t>00cb6a69-e71e-0535-9540-524712330444</t>
  </si>
  <si>
    <t>Solomon Business Solutions</t>
  </si>
  <si>
    <t>http://www.solomonbiz.com/</t>
  </si>
  <si>
    <t>2c36569f-5bda-b69d-b081-849490169272</t>
  </si>
  <si>
    <t>Solomon Consulting</t>
  </si>
  <si>
    <t>http://www.solomonbi.com</t>
  </si>
  <si>
    <t>07f7d5ec-6e72-7017-68f4-40530223f506</t>
  </si>
  <si>
    <t>Solomon Exchange</t>
  </si>
  <si>
    <t>https://solomonex.info/</t>
  </si>
  <si>
    <t>d20b2fee-bfd1-0ccb-bcbb-4f9c06134666</t>
  </si>
  <si>
    <t>Solomon Global Holdings</t>
  </si>
  <si>
    <t>http://www.solomonglobalholdings.com</t>
  </si>
  <si>
    <t>91f654cf-fd37-fa59-2aa9-a50fc1883288</t>
  </si>
  <si>
    <t>Solomon Group</t>
  </si>
  <si>
    <t>http://www.solomongroup.com/</t>
  </si>
  <si>
    <t>2f2c2aaf-4e90-d369-b033-d0d9bff34383</t>
  </si>
  <si>
    <t>Solomon Internet Funding</t>
  </si>
  <si>
    <t>http://www.paydayloantrust.com</t>
  </si>
  <si>
    <t>6225c43a-4ab5-f049-59e4-02ace1c2f989</t>
  </si>
  <si>
    <t>Solomon IT, LLC</t>
  </si>
  <si>
    <t>http://www.solomonitc.com</t>
  </si>
  <si>
    <t>0f9578f8-31b5-eb62-30ab-7b33acdd2262</t>
  </si>
  <si>
    <t>Solomon Schecter Day School</t>
  </si>
  <si>
    <t>https://www.schechter.org</t>
  </si>
  <si>
    <t>6930e82b-c539-8e7c-7423-96f5eca9ad72</t>
  </si>
  <si>
    <t>Solomon Software</t>
  </si>
  <si>
    <t>http://www.solomon.co.uk</t>
  </si>
  <si>
    <t>8cf25d98-3a05-4c1e-4439-2d1cd52094f3</t>
  </si>
  <si>
    <t>Solomon's Choice Capital</t>
  </si>
  <si>
    <t>https://solomonschoicecapital.blogspot.com/</t>
  </si>
  <si>
    <t>a85726ce-2c73-9c54-2df4-ab6b3baa327d</t>
  </si>
  <si>
    <t>SolomonEdwards</t>
  </si>
  <si>
    <t>http://www.solomonedwards.com/</t>
  </si>
  <si>
    <t>feaa9f4b-aac8-a39a-166c-bd4e8419f97b</t>
  </si>
  <si>
    <t>Solomoto</t>
  </si>
  <si>
    <t>http://www.solomoto.com</t>
  </si>
  <si>
    <t>5c6f6ef9-e9f4-831a-c2f5-1bd4a6ff385c</t>
  </si>
  <si>
    <t>Solon</t>
  </si>
  <si>
    <t>http://www.solon.com/us</t>
  </si>
  <si>
    <t>6ca27400-378f-bafb-1c08-e48f166e95e6</t>
  </si>
  <si>
    <t>Solon Consulting</t>
  </si>
  <si>
    <t>http://www.solonstrategy.com/en/home/</t>
  </si>
  <si>
    <t>32ce038f-4df9-ef47-ecde-f701cc7c9d70</t>
  </si>
  <si>
    <t>Solon Eiendom AS</t>
  </si>
  <si>
    <t>http://www.soloneiendom.no/</t>
  </si>
  <si>
    <t>e1288df2-324d-b26c-084d-63c8a8ece72c</t>
  </si>
  <si>
    <t>Solon Mack Capital</t>
  </si>
  <si>
    <t>http://www.solonmack.com</t>
  </si>
  <si>
    <t>f60584a8-c20e-7d60-ef1f-a7681c58bf6d</t>
  </si>
  <si>
    <t>Solon Partners</t>
  </si>
  <si>
    <t>http://www.solonpartners.com/</t>
  </si>
  <si>
    <t>4aeab023-06d3-073f-25b5-e4e7bad7bb8a</t>
  </si>
  <si>
    <t>Solon Ventures</t>
  </si>
  <si>
    <t>http://www.solonventures.com</t>
  </si>
  <si>
    <t>e143b7b4-c308-1690-9163-93c4e5692838</t>
  </si>
  <si>
    <t>Solopattino</t>
  </si>
  <si>
    <t>http://www.solopattino.it/</t>
  </si>
  <si>
    <t>f68226ac-2e08-9799-3a5e-ea2ad15314b5</t>
  </si>
  <si>
    <t>SoloPoint Communications</t>
  </si>
  <si>
    <t>http://solopointsolutions.com</t>
  </si>
  <si>
    <t>7057c48b-cfb7-423c-325a-4d7e7f5393ec</t>
  </si>
  <si>
    <t>SoloPortatiles.es</t>
  </si>
  <si>
    <t>http://soloportatiles.es/</t>
  </si>
  <si>
    <t>c6f3bfba-e6d9-ffb8-5377-83130adc7a94</t>
  </si>
  <si>
    <t>SoloPower</t>
  </si>
  <si>
    <t>http://www.solopower.com</t>
  </si>
  <si>
    <t>239949b0-0930-a6a6-41b0-6ecf5b3193a7</t>
  </si>
  <si>
    <t>Solopress</t>
  </si>
  <si>
    <t>http://www.solopress.com</t>
  </si>
  <si>
    <t>82ec6ae6-28e5-ba85-a45e-e095c3a47aa9</t>
  </si>
  <si>
    <t>SoloPro</t>
  </si>
  <si>
    <t>http://www.solopro.com</t>
  </si>
  <si>
    <t>b249a2d3-3c4b-1172-d1b6-0436ce2e9703</t>
  </si>
  <si>
    <t>Soloprofesional.com</t>
  </si>
  <si>
    <t>https://www.soloprofesional.com</t>
  </si>
  <si>
    <t>170aa7cb-e0e4-2c0f-30b5-49664a747899</t>
  </si>
  <si>
    <t>SoloProtect, A Division of Kings III Emergency Communications</t>
  </si>
  <si>
    <t>http://www.soloprotect.com/us/</t>
  </si>
  <si>
    <t>70d59149-276a-1fd0-f2e9-451854cb11c5</t>
  </si>
  <si>
    <t>Solorein Technology</t>
  </si>
  <si>
    <t>http://www.solorein.com</t>
  </si>
  <si>
    <t>b5b98d55-c26f-4147-e49d-2198983b2ee4</t>
  </si>
  <si>
    <t>Solos</t>
  </si>
  <si>
    <t>http://www.solos-wearables.com/</t>
  </si>
  <si>
    <t>8f697567-ed52-5c62-81f7-ebf26df39135</t>
  </si>
  <si>
    <t>Solos Endoscopy</t>
  </si>
  <si>
    <t>http://www.solosendoscopy.com</t>
  </si>
  <si>
    <t>cd7ab60f-af6c-a050-adb5-1188b0ba28bb</t>
  </si>
  <si>
    <t>SoloSEO</t>
  </si>
  <si>
    <t>https://www.soloseo.com/</t>
  </si>
  <si>
    <t>07512cae-0729-e99e-7a01-fe4444760cae</t>
  </si>
  <si>
    <t>Soloshot Inc.</t>
  </si>
  <si>
    <t>https://soloshot.com</t>
  </si>
  <si>
    <t>f04e4952-dc3a-fa66-87f7-9fa9af0e5a30</t>
  </si>
  <si>
    <t>Solosso</t>
  </si>
  <si>
    <t>http://www.solosso.com</t>
  </si>
  <si>
    <t>267ea3bf-1dc4-e245-156f-6617f9e3a601</t>
  </si>
  <si>
    <t>Solostatslive</t>
  </si>
  <si>
    <t>http://www.solostatslive.com/</t>
  </si>
  <si>
    <t>32d9029b-a2b4-a402-c621-c5754acd1031</t>
  </si>
  <si>
    <t>SoloStocks</t>
  </si>
  <si>
    <t>http://www.solostocks.com</t>
  </si>
  <si>
    <t>31ce4d8d-f5a8-cf27-2220-8e4cf74a50bd</t>
  </si>
  <si>
    <t>SoloStream</t>
  </si>
  <si>
    <t>http://www.solostream.com/</t>
  </si>
  <si>
    <t>0448107e-56fc-1d17-4cf1-f55f02f1958e</t>
  </si>
  <si>
    <t>Solotech</t>
  </si>
  <si>
    <t>https://www.solotech.com/en/</t>
  </si>
  <si>
    <t>3fce1c8b-434d-be7e-c35f-a35bb84def2e</t>
  </si>
  <si>
    <t>Solovis</t>
  </si>
  <si>
    <t>http://solovis.com</t>
  </si>
  <si>
    <t>6b8b812f-c58f-9a28-08fa-b628a82cc1a2</t>
  </si>
  <si>
    <t>Solovisor</t>
  </si>
  <si>
    <t>http://www.solovisor.com</t>
  </si>
  <si>
    <t>54527d45-2dee-4045-97ad-a9e6dd8a19ab</t>
  </si>
  <si>
    <t>Solowheel</t>
  </si>
  <si>
    <t>http://solowheel.com</t>
  </si>
  <si>
    <t>293f9756-1b34-6bd5-46b8-0ee86318dfa3</t>
  </si>
  <si>
    <t>SoloWindow</t>
  </si>
  <si>
    <t>http://www.solowindow.com</t>
  </si>
  <si>
    <t>5a5921be-ff8a-e746-6434-b5242a820703</t>
  </si>
  <si>
    <t>Solpeo</t>
  </si>
  <si>
    <t>http://www.solpeo.com</t>
  </si>
  <si>
    <t>6ce39602-f0b6-450a-2c20-e68c8103bd74</t>
  </si>
  <si>
    <t>Solphin</t>
  </si>
  <si>
    <t>http://solphin.com</t>
  </si>
  <si>
    <t>ca20d144-88c8-4a3c-4256-8ca08c598d80</t>
  </si>
  <si>
    <t>Solpro</t>
  </si>
  <si>
    <t>http://solpro.com/</t>
  </si>
  <si>
    <t>ef476bcc-7fd2-9215-87cb-102e3ca3778d</t>
  </si>
  <si>
    <t>SolQuanta Texas</t>
  </si>
  <si>
    <t>http://www.solquanta.com/</t>
  </si>
  <si>
    <t>aa95df8c-8305-fc46-5851-15ce16c2e5df</t>
  </si>
  <si>
    <t>SolrÌÄåüd Kommune</t>
  </si>
  <si>
    <t>http://www.solrod.dk</t>
  </si>
  <si>
    <t>90ab7d97-0fa6-40ee-eeef-eebd933fb59a</t>
  </si>
  <si>
    <t>SolRayo, Inc.</t>
  </si>
  <si>
    <t>http://www.solrayo.com/</t>
  </si>
  <si>
    <t>0e108c41-44c3-79ad-46e4-46056fbdc055</t>
  </si>
  <si>
    <t>SolRiver</t>
  </si>
  <si>
    <t>http://solriver.com/</t>
  </si>
  <si>
    <t>03be3102-0dd9-6557-8131-9bf3f9b73f5d</t>
  </si>
  <si>
    <t>SolRiver Capital</t>
  </si>
  <si>
    <t>http://solrivercapital.com/</t>
  </si>
  <si>
    <t>1e715c87-c7df-08c9-d9bc-c9a68c7b5c3b</t>
  </si>
  <si>
    <t>Sols</t>
  </si>
  <si>
    <t>http://www.sols.com</t>
  </si>
  <si>
    <t>2dc9dbcb-f3b2-955d-6fd3-6ae9ddba607e</t>
  </si>
  <si>
    <t>Solsis</t>
  </si>
  <si>
    <t>http://www.solsis.co.uk</t>
  </si>
  <si>
    <t>e0998c33-3a71-7ac2-8f35-7608e5c1bd32</t>
  </si>
  <si>
    <t>SolSketch</t>
  </si>
  <si>
    <t>http://www.solsketch.com/</t>
  </si>
  <si>
    <t>70ddb9ee-8aa8-382d-e146-adef9994c6b6</t>
  </si>
  <si>
    <t>Solsoft</t>
  </si>
  <si>
    <t>af32705d-8569-0276-29bc-b55d8120a374</t>
  </si>
  <si>
    <t>SOLSOL</t>
  </si>
  <si>
    <t>https://www.solsolhat.com/</t>
  </si>
  <si>
    <t>adfecee6-8395-0e3a-53bb-4247a8b075fe</t>
  </si>
  <si>
    <t>SolSpectrum</t>
  </si>
  <si>
    <t>http://www.uniqube.tv</t>
  </si>
  <si>
    <t>00c08e90-c382-a3a4-7b47-87803b760adb</t>
  </si>
  <si>
    <t>Solsquare</t>
  </si>
  <si>
    <t>https://www.solsquare.com/</t>
  </si>
  <si>
    <t>b5068590-a8ae-fe91-fdcd-f104d7550b04</t>
  </si>
  <si>
    <t>Solstad Gruppen</t>
  </si>
  <si>
    <t>https://solstadgruppen.no/</t>
  </si>
  <si>
    <t>cbcc4857-6ff8-90fa-e3ee-4faebbadaedc</t>
  </si>
  <si>
    <t>Solstas Lab Partners</t>
  </si>
  <si>
    <t>http://solstas.com</t>
  </si>
  <si>
    <t>18d299ec-8ef2-e0cf-895a-eb1122887129</t>
  </si>
  <si>
    <t>Solstice</t>
  </si>
  <si>
    <t>http://www.solsticegrown.com/</t>
  </si>
  <si>
    <t>833b57fc-c325-98da-f1a2-12f0ac37f15a</t>
  </si>
  <si>
    <t>http://www.solstice.com/</t>
  </si>
  <si>
    <t>857b5586-297e-2e37-f701-cc81597d80e7</t>
  </si>
  <si>
    <t>http://solstice.us</t>
  </si>
  <si>
    <t>bcbe27a3-6dcc-ed88-ef9f-1aa0a2a6e59d</t>
  </si>
  <si>
    <t>Solstice Biologics</t>
  </si>
  <si>
    <t>http://www.solsticebio.com/</t>
  </si>
  <si>
    <t>cdd5d58a-0c4f-4a70-3cb1-cdde1ed92397</t>
  </si>
  <si>
    <t>Solstice Capital</t>
  </si>
  <si>
    <t>http://www.solcap.com</t>
  </si>
  <si>
    <t>f7a7ec39-9a2e-429f-1cfa-a75844b79a28</t>
  </si>
  <si>
    <t>Solstice Financial Group</t>
  </si>
  <si>
    <t>http://solsticefinancial.org</t>
  </si>
  <si>
    <t>58fc867b-8fbf-1533-8c71-2ce66cf65b96</t>
  </si>
  <si>
    <t>Solstice Medical</t>
  </si>
  <si>
    <t>http://solsticemedical.com</t>
  </si>
  <si>
    <t>cd5b9ad2-4d48-d54a-2275-30b68c964842</t>
  </si>
  <si>
    <t>Solstice Neurosciences</t>
  </si>
  <si>
    <t>http://www.solsticeneuro.com</t>
  </si>
  <si>
    <t>f48a4a1e-81f4-bf42-ec1d-6d5cda2ca14b</t>
  </si>
  <si>
    <t>Solstice Xchange</t>
  </si>
  <si>
    <t>http://www.solsticexchange.com</t>
  </si>
  <si>
    <t>d77bcd0b-9e53-16eb-3b5a-354555a08388</t>
  </si>
  <si>
    <t>SolsticeSupply.com</t>
  </si>
  <si>
    <t>http://solsticesupply.com</t>
  </si>
  <si>
    <t>4e8a3a6b-dac3-c2a3-ee98-236f362a3039</t>
  </si>
  <si>
    <t>SolStonePlus</t>
  </si>
  <si>
    <t>http://www.redstk.com</t>
  </si>
  <si>
    <t>3b850784-abc2-5a28-6bf8-d4d2cddcb282</t>
  </si>
  <si>
    <t>Solstreet</t>
  </si>
  <si>
    <t>http://www.solstreet.co</t>
  </si>
  <si>
    <t>373e9fc4-bc83-2982-f0ed-54e0e59fd899</t>
  </si>
  <si>
    <t>Solta Medical</t>
  </si>
  <si>
    <t>http://www.solta.com</t>
  </si>
  <si>
    <t>f912c47a-f506-4415-8eaa-21a1e6485173</t>
  </si>
  <si>
    <t>Soltage</t>
  </si>
  <si>
    <t>http://www.soltage.com/</t>
  </si>
  <si>
    <t>e720c0be-e5ee-eaa0-a3ea-2f7cf9a1e96b</t>
  </si>
  <si>
    <t>SoltanHomes</t>
  </si>
  <si>
    <t>http://www.soltanhomes.com/</t>
  </si>
  <si>
    <t>1ad9365a-3554-ebeb-0b3f-dc8a6cde5a89</t>
  </si>
  <si>
    <t>Soltani LLC</t>
  </si>
  <si>
    <t>https://ashkansoltani.org</t>
  </si>
  <si>
    <t>280e24cf-be05-3a0b-dd6d-094a8ee5f24d</t>
  </si>
  <si>
    <t>Soltec Computer Systems</t>
  </si>
  <si>
    <t>http://www.soltecsys.co.uk</t>
  </si>
  <si>
    <t>8d5c3d58-2d50-abaa-2e0e-c1d83b18e6bb</t>
  </si>
  <si>
    <t>SolTech</t>
  </si>
  <si>
    <t>http://www.soltech.net</t>
  </si>
  <si>
    <t>2a2a5cfd-2d39-32cf-78ea-9db71cf6d821</t>
  </si>
  <si>
    <t>Soltecha</t>
  </si>
  <si>
    <t>http://soltecha.eu/</t>
  </si>
  <si>
    <t>0ff01fe4-cecb-db81-4fba-7ba414015c21</t>
  </si>
  <si>
    <t>Solteq</t>
  </si>
  <si>
    <t>https://www.solteq.com/</t>
  </si>
  <si>
    <t>9b7d34b9-7e8a-2c2c-af28-2ec16510a239</t>
  </si>
  <si>
    <t>SOLTERS &amp; DIGNEY Public Relations</t>
  </si>
  <si>
    <t>http://digneypr.com</t>
  </si>
  <si>
    <t>6e0dfb52-afbf-b1f2-76b1-17f935af8600</t>
  </si>
  <si>
    <t>Soltic Soluciones Informaticas de GestiÌÄå_n</t>
  </si>
  <si>
    <t>http://www.soltic.es</t>
  </si>
  <si>
    <t>16fb8ac2-0ede-88d1-0c08-e004f92fe6ce</t>
  </si>
  <si>
    <t>SoltiusMe</t>
  </si>
  <si>
    <t>http://www.soltiusme.com/</t>
  </si>
  <si>
    <t>71c65293-707f-293e-e372-d0a776ac1e85</t>
  </si>
  <si>
    <t>Soltra</t>
  </si>
  <si>
    <t>http://soltra.com/</t>
  </si>
  <si>
    <t>61ddb553-0ee5-0b41-1f9f-7df3bfea1523</t>
  </si>
  <si>
    <t>Soltura Cuba Travel | Trips To Cuba &amp; Vacation To Cuba</t>
  </si>
  <si>
    <t>http://solturatravel.com/</t>
  </si>
  <si>
    <t>85a93fca-b8dc-f835-02c6-eaf79dc4da6e</t>
  </si>
  <si>
    <t>Soltura Language Incorporated</t>
  </si>
  <si>
    <t>http://www.solturalanguages.com/</t>
  </si>
  <si>
    <t>140051f7-af16-aee1-6bec-315d3dff9c77</t>
  </si>
  <si>
    <t>Soltworks</t>
  </si>
  <si>
    <t>http://www.soltworks.co.kr/</t>
  </si>
  <si>
    <t>2fbc77e4-2630-51e0-3a75-8a383cc0181c</t>
  </si>
  <si>
    <t>Solu</t>
  </si>
  <si>
    <t>http://www.solu.co/</t>
  </si>
  <si>
    <t>91fcef7a-a34d-f91a-2ff7-c0350e8b9830</t>
  </si>
  <si>
    <t>Soluble</t>
  </si>
  <si>
    <t>http://solubleapps.com/mailshot</t>
  </si>
  <si>
    <t>fc3e64f2-fd70-2612-1edc-a0d3bb6c5746</t>
  </si>
  <si>
    <t>Soluble Systems</t>
  </si>
  <si>
    <t>http://www.solublesystems.com</t>
  </si>
  <si>
    <t>76520699-696b-2d94-805f-b93ae87ac5c5</t>
  </si>
  <si>
    <t>Soluble Therapeutics</t>
  </si>
  <si>
    <t>http://soluble-therapeutics.com/</t>
  </si>
  <si>
    <t>97f8906f-e0b0-3531-b117-7a281aa434c2</t>
  </si>
  <si>
    <t>Solubrite</t>
  </si>
  <si>
    <t>http://solubrite.com/</t>
  </si>
  <si>
    <t>bb1bbb2e-cacb-4b50-5fd2-6fd5267b786c</t>
  </si>
  <si>
    <t>Solucia Consulting</t>
  </si>
  <si>
    <t>http://www.soluciaconsulting.com</t>
  </si>
  <si>
    <t>43e61a16-4e26-f8f8-4b7f-9173a3e1cd08</t>
  </si>
  <si>
    <t>Soluciona Integral</t>
  </si>
  <si>
    <t>http://www.solucionaintegral.com.ve/</t>
  </si>
  <si>
    <t>8132ddac-f495-04c1-bc25-cd5e1e47b085</t>
  </si>
  <si>
    <t>SOLUCIONES ANTROPOMETRICAS SL</t>
  </si>
  <si>
    <t>http://www.solucionesantropometricas.com/index_en.html</t>
  </si>
  <si>
    <t>3469671b-30eb-9f78-d595-ec6a4120af98</t>
  </si>
  <si>
    <t>Soluciones Confirma</t>
  </si>
  <si>
    <t>http://www.solucionesconfirma.es</t>
  </si>
  <si>
    <t>e6e0f0ec-5d68-3d03-565b-75bde4505ca3</t>
  </si>
  <si>
    <t>Soluciones Cuatroochenta S.L</t>
  </si>
  <si>
    <t>http://www.cuatroochenta.com</t>
  </si>
  <si>
    <t>83d0de3e-6fe3-f330-0830-249e243a1944</t>
  </si>
  <si>
    <t>SOLUCIONES INTERACTIVAS SL</t>
  </si>
  <si>
    <t>http://www.emergia.net</t>
  </si>
  <si>
    <t>09b415ce-cb5a-70c4-128c-43ff2f444637</t>
  </si>
  <si>
    <t>Soluciones OriÌÄå_n</t>
  </si>
  <si>
    <t>http://www.solucionesorion.com/</t>
  </si>
  <si>
    <t>58520cc2-2997-56a1-65e2-ac7f85e860fc</t>
  </si>
  <si>
    <t>Solucions Geografiques</t>
  </si>
  <si>
    <t>http://solucionsgeografiques.com</t>
  </si>
  <si>
    <t>6ffdde2c-a4ea-9d45-244c-5eaf32b7811b</t>
  </si>
  <si>
    <t>Solufy</t>
  </si>
  <si>
    <t>http://www.solufy.com/</t>
  </si>
  <si>
    <t>af0849e9-cddf-7558-1110-6b0900406945</t>
  </si>
  <si>
    <t>Solugen</t>
  </si>
  <si>
    <t>http://www.solugen.co/</t>
  </si>
  <si>
    <t>05b53508-047f-e399-0404-85e4ca53ae96</t>
  </si>
  <si>
    <t>Solugenix</t>
  </si>
  <si>
    <t>https://www.solugenix.com/</t>
  </si>
  <si>
    <t>c43f5fb6-4a83-3acf-e499-ddd5ba3b52d8</t>
  </si>
  <si>
    <t>Soluis</t>
  </si>
  <si>
    <t>http://www.soluis.com/</t>
  </si>
  <si>
    <t>5257d7e4-3fb0-dda9-be02-73159297e66f</t>
  </si>
  <si>
    <t>Soluisce</t>
  </si>
  <si>
    <t>http://www.soluisce.com/</t>
  </si>
  <si>
    <t>65948eea-405f-4f47-969b-10485d77865b</t>
  </si>
  <si>
    <t>Solulink</t>
  </si>
  <si>
    <t>http://solulink.com</t>
  </si>
  <si>
    <t>6cfc942c-c4c2-e6b3-0691-eefcc788dccb</t>
  </si>
  <si>
    <t>Solum</t>
  </si>
  <si>
    <t>http://solum.ag</t>
  </si>
  <si>
    <t>aca4e30f-fa38-345a-1077-45dd938c190b</t>
  </si>
  <si>
    <t>Solum Simplices</t>
  </si>
  <si>
    <t>http://www.solumsimplices.com</t>
  </si>
  <si>
    <t>4ffd05a4-ed90-0c02-b148-cc948e4221ac</t>
  </si>
  <si>
    <t>Solumax</t>
  </si>
  <si>
    <t>http://solumax-tech.com</t>
  </si>
  <si>
    <t>acce1bc6-e8b2-7b1d-b07f-5fd090ebba43</t>
  </si>
  <si>
    <t>Solumena LLC</t>
  </si>
  <si>
    <t>http://www.solumena.com/</t>
  </si>
  <si>
    <t>87b90216-6915-a2bd-bec7-21aabc67cc47</t>
  </si>
  <si>
    <t>SolUnesco</t>
  </si>
  <si>
    <t>http://www.solunesco.com/</t>
  </si>
  <si>
    <t>89a647a4-6e58-258f-6923-70b2a5d40c64</t>
  </si>
  <si>
    <t>Solunesia</t>
  </si>
  <si>
    <t>http://www.solunesia.com/</t>
  </si>
  <si>
    <t>2bc7f007-7d8d-4bf3-e971-0409e63f84b9</t>
  </si>
  <si>
    <t>SOLUNTIA</t>
  </si>
  <si>
    <t>http://www.soluntia.com</t>
  </si>
  <si>
    <t>f1c8949c-94bd-4b59-bba4-f64f13ad5f33</t>
  </si>
  <si>
    <t>Solupay</t>
  </si>
  <si>
    <t>http://www.solupay.com/</t>
  </si>
  <si>
    <t>620d4b84-786d-e96b-b599-c12b50a92855</t>
  </si>
  <si>
    <t>Soluprom</t>
  </si>
  <si>
    <t>http://www.soluprom.com</t>
  </si>
  <si>
    <t>9d790206-bd7a-6052-90a0-aefbc790ec43</t>
  </si>
  <si>
    <t>Soluri Architecture</t>
  </si>
  <si>
    <t>http://soluri-architecture.com</t>
  </si>
  <si>
    <t>f001ea4c-da70-1de1-dd95-a87432dd4755</t>
  </si>
  <si>
    <t>Solus</t>
  </si>
  <si>
    <t>https://solus-project.com</t>
  </si>
  <si>
    <t>9803b204-3ffc-1163-bc48-6ab713f6fc2a</t>
  </si>
  <si>
    <t>http://www.solusps.com</t>
  </si>
  <si>
    <t>0428e009-d0da-a494-7825-e24059b0a990</t>
  </si>
  <si>
    <t>Solus Biosystems</t>
  </si>
  <si>
    <t>http://www.solusbiosystems.com</t>
  </si>
  <si>
    <t>99855c61-87c6-05af-a0ca-85c16df76d05</t>
  </si>
  <si>
    <t>Solus Games</t>
  </si>
  <si>
    <t>http://www.solusgames.com</t>
  </si>
  <si>
    <t>ddd2300f-9e5c-03f0-3216-a51ab99e485b</t>
  </si>
  <si>
    <t>Solus Scientific Solutions</t>
  </si>
  <si>
    <t>http://www.solusscientific.com</t>
  </si>
  <si>
    <t>fc168440-36be-e7a5-993a-447d301732ef</t>
  </si>
  <si>
    <t>Solusi 247</t>
  </si>
  <si>
    <t>http://www.solusi247.com/</t>
  </si>
  <si>
    <t>f483390c-8ad9-a4b1-1b88-17414ba880ce</t>
  </si>
  <si>
    <t>Solusi Ibu Attack</t>
  </si>
  <si>
    <t>https://www.solusiibuattack.com</t>
  </si>
  <si>
    <t>8604f4fc-091e-d334-85ac-59fdbe829c5a</t>
  </si>
  <si>
    <t>SolusiHP</t>
  </si>
  <si>
    <t>http://www.solusihp.com</t>
  </si>
  <si>
    <t>68451e97-f35c-4c5a-dcb3-710dd8bf13f1</t>
  </si>
  <si>
    <t>SolusiKreatif</t>
  </si>
  <si>
    <t>http://www.solusikreatif.com</t>
  </si>
  <si>
    <t>7e6f7f06-aa18-a154-fd8d-8618e1ba1d40</t>
  </si>
  <si>
    <t>SolusiMobil</t>
  </si>
  <si>
    <t>http://www.solusimobil.com</t>
  </si>
  <si>
    <t>0eab4593-33cf-22ba-4de8-1abcc8cf17ee</t>
  </si>
  <si>
    <t>SolusiProperti</t>
  </si>
  <si>
    <t>http://www.solusiproperti.com</t>
  </si>
  <si>
    <t>b83ef0bd-7b20-28de-10fa-e7383adc22b0</t>
  </si>
  <si>
    <t>SoluSoft Inc.,</t>
  </si>
  <si>
    <t>http://www.solusofttech.com</t>
  </si>
  <si>
    <t>e33ce74c-57d4-4c36-c0d8-c3f04f2a781b</t>
  </si>
  <si>
    <t>SOLUT</t>
  </si>
  <si>
    <t>http://www.solut.lv/en</t>
  </si>
  <si>
    <t>5f36b361-e4de-e99b-a53e-9b826d8207c8</t>
  </si>
  <si>
    <t>Solute TechnoLabs LLP</t>
  </si>
  <si>
    <t>http://www.solutelabs.com</t>
  </si>
  <si>
    <t>0e127473-6753-4383-c25c-503c89cd182f</t>
  </si>
  <si>
    <t>Solutel</t>
  </si>
  <si>
    <t>http://solutel.sa/</t>
  </si>
  <si>
    <t>c4dbeef4-7a07-c10d-a075-ac98e0267f44</t>
  </si>
  <si>
    <t>Solutelia</t>
  </si>
  <si>
    <t>http://solutelia.com</t>
  </si>
  <si>
    <t>f306381e-3d1d-9335-5013-9cb7d994533b</t>
  </si>
  <si>
    <t>Solutia</t>
  </si>
  <si>
    <t>http://www.solutia.com</t>
  </si>
  <si>
    <t>e8890fc0-207f-bef1-0e7e-3180a33b1775</t>
  </si>
  <si>
    <t>Solutiance AG</t>
  </si>
  <si>
    <t>https://solutiance.com/</t>
  </si>
  <si>
    <t>f236eb80-7089-4228-8c93-70a3f860a6b3</t>
  </si>
  <si>
    <t>Solutio</t>
  </si>
  <si>
    <t>http://www.solutio.dk/</t>
  </si>
  <si>
    <t>e34b24ae-87d6-ea6a-e507-f7e79046fd80</t>
  </si>
  <si>
    <t>Solution 7</t>
  </si>
  <si>
    <t>http://www.solution7.co.uk/</t>
  </si>
  <si>
    <t>d2887720-a4cd-c93d-3700-2a757e1ffcb1</t>
  </si>
  <si>
    <t>Solution Analysts</t>
  </si>
  <si>
    <t>http://www.solutionanalysts.com</t>
  </si>
  <si>
    <t>bbf3e0b2-37a4-51fb-6beb-4df543dac909</t>
  </si>
  <si>
    <t>Solution Centre</t>
  </si>
  <si>
    <t>http://www.solutioncentre.co.uk</t>
  </si>
  <si>
    <t>8b4363d7-71bb-d043-58b3-b4fcb108ccd1</t>
  </si>
  <si>
    <t>Solution Control Systems Inc.</t>
  </si>
  <si>
    <t>http://www.solutioncontrols.ca/</t>
  </si>
  <si>
    <t>eb9f3c53-1390-d580-6bbc-564d6e4585f9</t>
  </si>
  <si>
    <t>Solution Corporate Finance</t>
  </si>
  <si>
    <t>http://www.solution-cf.com</t>
  </si>
  <si>
    <t>247b183b-24c5-1569-3e11-5e893a9c63eb</t>
  </si>
  <si>
    <t>Solution Design Group</t>
  </si>
  <si>
    <t>http://solutiondesign.com/</t>
  </si>
  <si>
    <t>fafc08ab-1c67-3f96-6bf1-6aee05ccadf8</t>
  </si>
  <si>
    <t>Solution Dynamics Group</t>
  </si>
  <si>
    <t>http://www.solutiondynamics.com</t>
  </si>
  <si>
    <t>2927d072-8d39-b5bf-c221-9060416d0a7e</t>
  </si>
  <si>
    <t>Solution For Tech</t>
  </si>
  <si>
    <t>http://www.solutionfortech.comq</t>
  </si>
  <si>
    <t>330f98a4-8842-46be-615b-4f2f6c5a97ef</t>
  </si>
  <si>
    <t>Solution Genesis</t>
  </si>
  <si>
    <t>http://solutiongenesis.com</t>
  </si>
  <si>
    <t>44676b48-8fd2-54cf-d7d4-4f735ca3e6dc</t>
  </si>
  <si>
    <t>Solution Inn</t>
  </si>
  <si>
    <t>http://www.solutioninn.com</t>
  </si>
  <si>
    <t>f5980bb4-bff2-426c-9c8b-0be831c53b05</t>
  </si>
  <si>
    <t>Solution Kloud</t>
  </si>
  <si>
    <t>http://solutionkloud.com/</t>
  </si>
  <si>
    <t>07e1964f-8e96-c64e-4ae1-00419bd0252d</t>
  </si>
  <si>
    <t>Solution Matrix Limited</t>
  </si>
  <si>
    <t>https://www.business-case-analysis.com</t>
  </si>
  <si>
    <t>0b37e79e-b579-22b1-4595-aa196b822f3b</t>
  </si>
  <si>
    <t>Solution Media</t>
  </si>
  <si>
    <t>http://www.solutionmi.com</t>
  </si>
  <si>
    <t>258bc9c7-6bef-01bb-cb2e-d53d6d4d2705</t>
  </si>
  <si>
    <t>Solution Ocean</t>
  </si>
  <si>
    <t>http://solutionocean.com/</t>
  </si>
  <si>
    <t>f66a3b9c-bf6b-f8cb-ed3e-f9ecb6c2aa8b</t>
  </si>
  <si>
    <t>Solution Point</t>
  </si>
  <si>
    <t>http://www.solutionpoint.in</t>
  </si>
  <si>
    <t>bbc4a8e4-19a6-c09b-dd3a-5eadc9fb5d92</t>
  </si>
  <si>
    <t>Solution Professional Consulting</t>
  </si>
  <si>
    <t>https://solutionprosinc.net</t>
  </si>
  <si>
    <t>aa076044-3ac7-3fd9-0b4f-3dfaa52f3a77</t>
  </si>
  <si>
    <t>Solution Q</t>
  </si>
  <si>
    <t>http://eclipseppm.com</t>
  </si>
  <si>
    <t>49cb019e-3034-673b-85bf-a4030acdb421</t>
  </si>
  <si>
    <t>Solution Response</t>
  </si>
  <si>
    <t>http://www.solutionresponse.com</t>
  </si>
  <si>
    <t>93645db7-4974-04e7-5272-05b7794fcbfb</t>
  </si>
  <si>
    <t>Solution Solved App Studio</t>
  </si>
  <si>
    <t>http://www.solutionsolved.com/</t>
  </si>
  <si>
    <t>cd644f08-5299-ab9d-8b91-88d7032c16f6</t>
  </si>
  <si>
    <t>Solution To How</t>
  </si>
  <si>
    <t>http://www.technologypeak.com/</t>
  </si>
  <si>
    <t>0645c309-251d-8507-55ee-90c17de10aee</t>
  </si>
  <si>
    <t>Solution Union</t>
  </si>
  <si>
    <t>http://www.solutionunion.com</t>
  </si>
  <si>
    <t>60bc635a-68d4-9703-a537-46c0525cf45f</t>
  </si>
  <si>
    <t>Solution-X GmbH</t>
  </si>
  <si>
    <t>http://www.solution-x.com/en/home.html</t>
  </si>
  <si>
    <t>34bc1480-3fd3-5540-ed42-37a620271a63</t>
  </si>
  <si>
    <t>Solution4Tech</t>
  </si>
  <si>
    <t>http://www.solution4tech.com/</t>
  </si>
  <si>
    <t>ca5121f4-109f-6dcb-2023-b5b51930fcfb</t>
  </si>
  <si>
    <t>SolutionArts</t>
  </si>
  <si>
    <t>http://www.solutionarts.net</t>
  </si>
  <si>
    <t>5bbd0b0a-9878-25c6-23be-56200a26280d</t>
  </si>
  <si>
    <t>Solutionary</t>
  </si>
  <si>
    <t>http://www.solutionary.com</t>
  </si>
  <si>
    <t>ad530599-1061-f021-d9b5-9ed2a3a3197c</t>
  </si>
  <si>
    <t>SolutionBrright</t>
  </si>
  <si>
    <t>http://www.solutionbright.com</t>
  </si>
  <si>
    <t>7e23d83b-0e61-1640-a1f1-4c09dc4e90a8</t>
  </si>
  <si>
    <t>SolutionBuilt</t>
  </si>
  <si>
    <t>http://www.solutionbuilt.com</t>
  </si>
  <si>
    <t>b3415d7a-0768-d914-fe58-82474b3d1774</t>
  </si>
  <si>
    <t>SolutionCode</t>
  </si>
  <si>
    <t>http://solutioncode.com</t>
  </si>
  <si>
    <t>9ff7f56d-bf0d-6ee4-4ab2-6e36fbdb79a8</t>
  </si>
  <si>
    <t>Solutionforge Ltd</t>
  </si>
  <si>
    <t>http://www.solutionforge.com/</t>
  </si>
  <si>
    <t>70df9854-1fd0-a808-01f4-444bb505b14f</t>
  </si>
  <si>
    <t>Solutionists</t>
  </si>
  <si>
    <t>http://www.solutionists.co.nz/</t>
  </si>
  <si>
    <t>c19308c9-4ba3-a904-91f8-a01186e21030</t>
  </si>
  <si>
    <t>SolutionLoft</t>
  </si>
  <si>
    <t>http://www.solutionloft.com/</t>
  </si>
  <si>
    <t>052b0f0e-dd41-50ed-d925-606e0b740095</t>
  </si>
  <si>
    <t>SolutionOne Consulting</t>
  </si>
  <si>
    <t>http://www.solutiononeinc.com</t>
  </si>
  <si>
    <t>83d6b255-4d42-6fa1-8fbf-eaeb17ae8753</t>
  </si>
  <si>
    <t>Solutionpath</t>
  </si>
  <si>
    <t>http://www.solutionarchitects.com</t>
  </si>
  <si>
    <t>58472aa4-d7e4-77e8-2cc1-7ce0aea472be</t>
  </si>
  <si>
    <t>Solutionpath Limited</t>
  </si>
  <si>
    <t>http://www.solutionpath.co.uk</t>
  </si>
  <si>
    <t>0fe267bd-77d7-0791-a6e0-2054629d1b18</t>
  </si>
  <si>
    <t>Solutionreach, Inc.</t>
  </si>
  <si>
    <t>http://www.solutionreach.com</t>
  </si>
  <si>
    <t>903119fd-dde0-2f3e-d271-9b35945f471e</t>
  </si>
  <si>
    <t>Solutions 3D</t>
  </si>
  <si>
    <t>http://3dsol-model.ru/</t>
  </si>
  <si>
    <t>a7de2d8b-e84e-e7f7-bfdd-c9c0aaca129f</t>
  </si>
  <si>
    <t>Solutions 4 Recovery</t>
  </si>
  <si>
    <t>http://www.solutions4recovery.com</t>
  </si>
  <si>
    <t>95c48a25-2d3b-c3be-e9f4-0ab3d8f0d2ef</t>
  </si>
  <si>
    <t>Solutions 8</t>
  </si>
  <si>
    <t>http://sol8.com/</t>
  </si>
  <si>
    <t>52d14ca4-191c-ef6b-0887-dabcb008d2f9</t>
  </si>
  <si>
    <t>Solutions By Us</t>
  </si>
  <si>
    <t>http://sobyus.com/</t>
  </si>
  <si>
    <t>4e426b3b-8698-7368-45b3-66eb1056084e</t>
  </si>
  <si>
    <t>Solutions Financial</t>
  </si>
  <si>
    <t>http://www.solutionsfinancial.ca</t>
  </si>
  <si>
    <t>7274ed4f-a9b1-517a-3e32-8d9cb5429c91</t>
  </si>
  <si>
    <t>Solutions Flex</t>
  </si>
  <si>
    <t>http://solutions-flex.com/aboutus</t>
  </si>
  <si>
    <t>a2f1f057-142c-1351-59a6-c90d0b47c05b</t>
  </si>
  <si>
    <t>Solutions For</t>
  </si>
  <si>
    <t>http://www.oursolutionteam.com/</t>
  </si>
  <si>
    <t>f2fb7e09-3dc4-727c-e52c-5a91f10ee1de</t>
  </si>
  <si>
    <t>Solutions For Progress</t>
  </si>
  <si>
    <t>http://www.solutionsforprogress.com/</t>
  </si>
  <si>
    <t>b786b0f4-b875-ae18-0fb8-c40c7de44598</t>
  </si>
  <si>
    <t>Solutions Group International</t>
  </si>
  <si>
    <t>http://www.solutionsgroupinternational.com</t>
  </si>
  <si>
    <t>f4c0ea7e-68cf-5e50-edb1-daab793b8286</t>
  </si>
  <si>
    <t>Solutions HR</t>
  </si>
  <si>
    <t>b7504f9f-8397-b921-b847-3f6da3a11f4e</t>
  </si>
  <si>
    <t>Solutions Infini</t>
  </si>
  <si>
    <t>http://www.solutionsinfini.com</t>
  </si>
  <si>
    <t>ca4ae2d8-c700-c88b-dc80-71a5b64f0c86</t>
  </si>
  <si>
    <t>Solutions Infini Technologies India Pvt Ltd</t>
  </si>
  <si>
    <t>c9e52afb-a4ea-2e4d-1ca2-278054369079</t>
  </si>
  <si>
    <t>Solutions Marketing Group</t>
  </si>
  <si>
    <t>http://disability-marketing.com</t>
  </si>
  <si>
    <t>19d4c786-559c-b8ed-cff5-14d3bd86657f</t>
  </si>
  <si>
    <t>Solutions Metrix</t>
  </si>
  <si>
    <t>http://www.solutionsmetrix.com</t>
  </si>
  <si>
    <t>5a36cd38-e3a6-f6cc-72b0-71b58e810ae7</t>
  </si>
  <si>
    <t>Solutions On Call Inc.</t>
  </si>
  <si>
    <t>http://www.solutions-on-call.com</t>
  </si>
  <si>
    <t>68c401cc-b5c3-e55a-f860-9b63cb9d2379</t>
  </si>
  <si>
    <t>Solutions One</t>
  </si>
  <si>
    <t>https://site.solutionsone.com.br</t>
  </si>
  <si>
    <t>7fded5f4-9c6c-a82b-328a-333700edbd7a</t>
  </si>
  <si>
    <t>Solutions Recovery</t>
  </si>
  <si>
    <t>https://www.solutions-recovery.com/</t>
  </si>
  <si>
    <t>dcab04f8-87ab-5fed-7397-e6c9ebc31015</t>
  </si>
  <si>
    <t>Solutions SF</t>
  </si>
  <si>
    <t>http://solutionssf.org/</t>
  </si>
  <si>
    <t>80e7d4a0-28cd-785a-2653-af71b90cfab0</t>
  </si>
  <si>
    <t>Solutions Staffing</t>
  </si>
  <si>
    <t>http://betterstaffingresults.com/</t>
  </si>
  <si>
    <t>f4eb4400-3665-5330-7279-a6fbbbf58de8</t>
  </si>
  <si>
    <t>Solutions Vending International, Inc.</t>
  </si>
  <si>
    <t>http://www.solutionsvending.com</t>
  </si>
  <si>
    <t>8cab7f1a-3566-f695-26fc-521e1ca059b5</t>
  </si>
  <si>
    <t>Solutions-II</t>
  </si>
  <si>
    <t>http://www.solutions-ii.com/</t>
  </si>
  <si>
    <t>21866109-0a6c-db9b-b6d9-fb83afdd71e8</t>
  </si>
  <si>
    <t>Solutions4Business Consulting</t>
  </si>
  <si>
    <t>http://www.solutions4business.consulting/</t>
  </si>
  <si>
    <t>df9ba95c-893b-4f0d-f79d-434a7132bfa0</t>
  </si>
  <si>
    <t>Solutions4Health</t>
  </si>
  <si>
    <t>http://www.solutions4health.co.uk</t>
  </si>
  <si>
    <t>f4c26b21-63db-e562-4abb-01dbd6feebed</t>
  </si>
  <si>
    <t>Solutions4Sure.com</t>
  </si>
  <si>
    <t>https://www.solutions4sure.com</t>
  </si>
  <si>
    <t>5fff92be-6970-bb94-62dc-80c51ac3d83a</t>
  </si>
  <si>
    <t>Solutionsauto.ca</t>
  </si>
  <si>
    <t>http://solutionsauto.ca</t>
  </si>
  <si>
    <t>85121956-e53d-fb61-20a8-5d3370b3c8cb</t>
  </si>
  <si>
    <t>SolutionsBank</t>
  </si>
  <si>
    <t>http://solutionsbank.com</t>
  </si>
  <si>
    <t>99755a47-8dfa-9255-75e4-3806dd0d597a</t>
  </si>
  <si>
    <t>SolutionSet</t>
  </si>
  <si>
    <t>http://www.solutionset.com</t>
  </si>
  <si>
    <t>309cb0d3-a7cb-45f2-4d96-f3b679185564</t>
  </si>
  <si>
    <t>SolutionsHead Global Services</t>
  </si>
  <si>
    <t>http://solutionshead.in</t>
  </si>
  <si>
    <t>11164bd5-7e7e-54da-48a3-8c2dfcbf741f</t>
  </si>
  <si>
    <t>Solutionship</t>
  </si>
  <si>
    <t>http://www.solutionship.com</t>
  </si>
  <si>
    <t>b81b1bdd-4585-4115-9abc-c91000eca656</t>
  </si>
  <si>
    <t>SolutionsIQ</t>
  </si>
  <si>
    <t>http://www.solutionsiq.com/</t>
  </si>
  <si>
    <t>39742d73-f91a-f716-60ec-94788f239a45</t>
  </si>
  <si>
    <t>SolutionsPal</t>
  </si>
  <si>
    <t>http://www.solutionspal.com</t>
  </si>
  <si>
    <t>6d7cc311-a07e-b472-2b4b-73c8d0480b2d</t>
  </si>
  <si>
    <t>SolutionspOint Inc</t>
  </si>
  <si>
    <t>http://solutionspointinc.com</t>
  </si>
  <si>
    <t>0d49f1b6-596f-11e9-bb7d-b8eb92786be7</t>
  </si>
  <si>
    <t>SolutionStream</t>
  </si>
  <si>
    <t>http://www.solutionstream.com</t>
  </si>
  <si>
    <t>db71e910-56e7-c7b9-23a4-56e4b8a1a644</t>
  </si>
  <si>
    <t>SolutionXchange</t>
  </si>
  <si>
    <t>http://www.solutionxchange.com</t>
  </si>
  <si>
    <t>c3b90a73-b13d-342f-e215-a43655c23b9e</t>
  </si>
  <si>
    <t>Solutionz Conferencing</t>
  </si>
  <si>
    <t>http://www.solutionzinc.com</t>
  </si>
  <si>
    <t>ee3b6428-ac95-591a-f2a0-4dd3ea7499da</t>
  </si>
  <si>
    <t>Solutionz Services, Inc.</t>
  </si>
  <si>
    <t>http://www.solutionz.com</t>
  </si>
  <si>
    <t>347e9669-2afb-031f-2f07-9f1102749c4b</t>
  </si>
  <si>
    <t>Solutionz Technologies, LLC</t>
  </si>
  <si>
    <t>http://www.solutionztechnologies.com</t>
  </si>
  <si>
    <t>45ed2b55-f3d2-56ab-1ebc-0a24a0a87439</t>
  </si>
  <si>
    <t>Solutiosoft, LLC</t>
  </si>
  <si>
    <t>http://www.solutiosoft.com</t>
  </si>
  <si>
    <t>c8b0e286-6fb4-f60a-f8a7-e4ba4371d863</t>
  </si>
  <si>
    <t>Solutize IT Solutions</t>
  </si>
  <si>
    <t>http://www.solutize.ca</t>
  </si>
  <si>
    <t>8c42720b-127a-4aa8-dc15-5eac0dd38028</t>
  </si>
  <si>
    <t>Soluto</t>
  </si>
  <si>
    <t>http://www.soluto.com</t>
  </si>
  <si>
    <t>f00e4610-cb24-61c8-30a1-49f51db537cf</t>
  </si>
  <si>
    <t>SoluWorks</t>
  </si>
  <si>
    <t>http://soluworks.co.uk</t>
  </si>
  <si>
    <t>15312701-3e17-2ce4-57f8-568be7d86c24</t>
  </si>
  <si>
    <t>Soluy Software</t>
  </si>
  <si>
    <t>http://www.soluy.com</t>
  </si>
  <si>
    <t>25fbb99e-03b0-95ce-0f88-b20a8f1c04b2</t>
  </si>
  <si>
    <t>Soluzione Group Srl</t>
  </si>
  <si>
    <t>http://www.soluzionegroup.com</t>
  </si>
  <si>
    <t>54db4fdd-1ec9-09c0-3661-ffb369cf8fa4</t>
  </si>
  <si>
    <t>Soluzions</t>
  </si>
  <si>
    <t>http://www.soluzions.se</t>
  </si>
  <si>
    <t>97dd89af-9c5c-e285-6927-fcafbd5e4107</t>
  </si>
  <si>
    <t>Solv</t>
  </si>
  <si>
    <t>https://www.solvhealth.com/</t>
  </si>
  <si>
    <t>8c312664-f2dc-4803-8577-0a9670d3066c</t>
  </si>
  <si>
    <t>Solv Limited</t>
  </si>
  <si>
    <t>http://www.solv.net</t>
  </si>
  <si>
    <t>52bef836-1452-fe99-fe9a-c1caf794877a</t>
  </si>
  <si>
    <t>Solv Staffing</t>
  </si>
  <si>
    <t>http://www.solvnetwork.com/</t>
  </si>
  <si>
    <t>46bc9589-d0a8-e92b-3dc8-5762bd7722a4</t>
  </si>
  <si>
    <t>Solvace</t>
  </si>
  <si>
    <t>https://www.solvace.com</t>
  </si>
  <si>
    <t>6af16f1f-ef74-1269-0abd-0eb056720195</t>
  </si>
  <si>
    <t>Solvate</t>
  </si>
  <si>
    <t>http://www.solvate.com</t>
  </si>
  <si>
    <t>a02bd7dc-0f34-409a-3ae4-63fa0e4142f2</t>
  </si>
  <si>
    <t>SolvAxis</t>
  </si>
  <si>
    <t>http://www.solvaxis.com</t>
  </si>
  <si>
    <t>9ec3b882-6700-9db7-6969-9aa9816cb4a0</t>
  </si>
  <si>
    <t>Solvay</t>
  </si>
  <si>
    <t>http://www.solvay.com</t>
  </si>
  <si>
    <t>d0255668-0424-44fe-e792-252b7b99f0d6</t>
  </si>
  <si>
    <t>Solvay Brussels School</t>
  </si>
  <si>
    <t>http://www.solvay.edu</t>
  </si>
  <si>
    <t>3a4028d1-08cd-d628-8977-b0406d5ef0bc</t>
  </si>
  <si>
    <t>Solvay Brussels School of Economics and Management</t>
  </si>
  <si>
    <t>0f5984ca-2eb0-c908-ead8-8563dd517f7c</t>
  </si>
  <si>
    <t>Solvay Business School</t>
  </si>
  <si>
    <t>9dab33ec-9122-7d2b-c5bd-6dc4b13b71a8</t>
  </si>
  <si>
    <t>Solvay Fluorides</t>
  </si>
  <si>
    <t>ecab4f65-6a92-0c52-7bb5-5099470b06af</t>
  </si>
  <si>
    <t>Solvay Pharmaceuticals</t>
  </si>
  <si>
    <t>9ebb0e41-f11c-446d-f1fe-9ade61a28ddc</t>
  </si>
  <si>
    <t>Solve</t>
  </si>
  <si>
    <t>http://www.solvellc.com</t>
  </si>
  <si>
    <t>a7a98b63-7f37-91da-ef86-4ec3ac95cfd5</t>
  </si>
  <si>
    <t>http://solvetogether.org</t>
  </si>
  <si>
    <t>70fa8392-6579-2e6b-90dd-2e83f7d95a17</t>
  </si>
  <si>
    <t>http://solve100.com/</t>
  </si>
  <si>
    <t>a4db4c2d-6b78-b5c1-e0e7-b982edb910f4</t>
  </si>
  <si>
    <t>https://www.solve.com/</t>
  </si>
  <si>
    <t>40001196-aef6-85e6-0b67-26391ee971a2</t>
  </si>
  <si>
    <t>Solve for Food</t>
  </si>
  <si>
    <t>http://www.solveforfood.com/</t>
  </si>
  <si>
    <t>dd72ae92-6d8b-97bc-aad4-4414c7c181e8</t>
  </si>
  <si>
    <t>Solve For Interesting</t>
  </si>
  <si>
    <t>http://solveforinteresting.com</t>
  </si>
  <si>
    <t>03a2c37c-e565-dc41-f6e6-f9357a634fc7</t>
  </si>
  <si>
    <t>Solve Healthcare</t>
  </si>
  <si>
    <t>http://solvehealthcare.com</t>
  </si>
  <si>
    <t>44f226eb-fa5e-46e9-06f0-964f9370391a</t>
  </si>
  <si>
    <t>Solve Media</t>
  </si>
  <si>
    <t>http://solvemedia.com/index.html</t>
  </si>
  <si>
    <t>74b7030d-7e9c-b23b-8c73-65288b86a86c</t>
  </si>
  <si>
    <t>Solve Mediation &amp; Arbitration</t>
  </si>
  <si>
    <t>https://www.solvemedarb.co.uk/</t>
  </si>
  <si>
    <t>fdcbfb65-737d-4882-2104-d6efd4d412ee</t>
  </si>
  <si>
    <t>Solve My Question Inc</t>
  </si>
  <si>
    <t>http://solvemyquestion.com</t>
  </si>
  <si>
    <t>6cb41eb7-4c26-fb6b-65c4-ae8c868321e3</t>
  </si>
  <si>
    <t>Solve Sales</t>
  </si>
  <si>
    <t>http://solvesales.com/</t>
  </si>
  <si>
    <t>fb01f9d6-52e2-0c1b-a4a2-4c818175fd3f</t>
  </si>
  <si>
    <t>Solve4all</t>
  </si>
  <si>
    <t>http://www.solve4all.com/</t>
  </si>
  <si>
    <t>9548c8d6-7bfa-c7ac-3fd7-c36d6dee2544</t>
  </si>
  <si>
    <t>Solvearea</t>
  </si>
  <si>
    <t>http://solvearea.com/</t>
  </si>
  <si>
    <t>4b788db0-b70c-55b5-e81c-04a5bb85c6c5</t>
  </si>
  <si>
    <t>SolveBio</t>
  </si>
  <si>
    <t>http://www.solvebio.com</t>
  </si>
  <si>
    <t>9c0e240a-991b-26b9-4e64-22410fc99865</t>
  </si>
  <si>
    <t>SolveBoard</t>
  </si>
  <si>
    <t>http://www.solveboard.com</t>
  </si>
  <si>
    <t>813a3f2a-7d1d-ff02-935a-2cb152519108</t>
  </si>
  <si>
    <t>SolveCity</t>
  </si>
  <si>
    <t>https://www.solvecity.com/</t>
  </si>
  <si>
    <t>8fa6a638-899d-0a2a-fb59-19f244e96ec0</t>
  </si>
  <si>
    <t>Solved</t>
  </si>
  <si>
    <t>http://solved.fi</t>
  </si>
  <si>
    <t>c3cf5ed1-dd98-e4ed-0e3a-f5aba85e5bc7</t>
  </si>
  <si>
    <t>http://trysolved.com</t>
  </si>
  <si>
    <t>3b16c7b5-7022-2f73-b5a9-826eb7fa679a</t>
  </si>
  <si>
    <t>http://www.solved.io</t>
  </si>
  <si>
    <t>f2b92fbc-ff66-6e72-1990-2918b889039e</t>
  </si>
  <si>
    <t>Solveda Software</t>
  </si>
  <si>
    <t>http://www.solveda.com</t>
  </si>
  <si>
    <t>069394ee-4a6e-e2c1-81e1-d8f20ea16ba5</t>
  </si>
  <si>
    <t>SolveDB</t>
  </si>
  <si>
    <t>http://www.solvedb.com</t>
  </si>
  <si>
    <t>4e822140-6b1d-3c32-b46c-ad44e655b1f2</t>
  </si>
  <si>
    <t>SolveDirect Service Management</t>
  </si>
  <si>
    <t>http://solvedirect.com</t>
  </si>
  <si>
    <t>f7d7880b-a056-6af8-4da3-6d40581aa2ef</t>
  </si>
  <si>
    <t>SolveForce.com</t>
  </si>
  <si>
    <t>http://www.solveforce.com/</t>
  </si>
  <si>
    <t>34f30a0c-0208-8efa-f854-8ef980841299</t>
  </si>
  <si>
    <t>Solvemyhomework.com</t>
  </si>
  <si>
    <t>https://www.solvemyhomework.com</t>
  </si>
  <si>
    <t>fee9f92e-ff25-69b9-db2b-22db365abf1a</t>
  </si>
  <si>
    <t>Solven</t>
  </si>
  <si>
    <t>https://www.solven.pe</t>
  </si>
  <si>
    <t>a71481e8-af1b-7e6b-f5a2-4d9a25718490</t>
  </si>
  <si>
    <t>Solvena Financial Group</t>
  </si>
  <si>
    <t>https://solvena.ru/</t>
  </si>
  <si>
    <t>ced3c9b0-5c4f-1591-c5fc-32418fd6f157</t>
  </si>
  <si>
    <t>Solvent Trap</t>
  </si>
  <si>
    <t>http://www.solventtrap.net</t>
  </si>
  <si>
    <t>7bbe0375-4510-c3ea-688a-94f82d62c3a4</t>
  </si>
  <si>
    <t>SOLVER</t>
  </si>
  <si>
    <t>http://www.solver.ru/</t>
  </si>
  <si>
    <t>994e1247-abf6-d316-135f-6a48cdd1029e</t>
  </si>
  <si>
    <t>Solver Labs</t>
  </si>
  <si>
    <t>http://solverlabs.io/</t>
  </si>
  <si>
    <t>3e15437f-c2f6-d1c3-590b-b158e47d02ad</t>
  </si>
  <si>
    <t>SolVera Energy</t>
  </si>
  <si>
    <t>http://solveraenergy.com</t>
  </si>
  <si>
    <t>1c871059-8fe8-ee14-61ac-cafae1666297</t>
  </si>
  <si>
    <t>Solvere</t>
  </si>
  <si>
    <t>http://www.gosolvere.com</t>
  </si>
  <si>
    <t>1f96255e-8549-a947-37ba-28bb62c47ed4</t>
  </si>
  <si>
    <t>SolverMine</t>
  </si>
  <si>
    <t>http://www.solvermine.com</t>
  </si>
  <si>
    <t>c5c0122d-ca92-a50e-be84-7e670b61344b</t>
  </si>
  <si>
    <t>Solvert</t>
  </si>
  <si>
    <t>http://www.solvert.com</t>
  </si>
  <si>
    <t>8b7a019f-5e36-168e-31ad-b9710eb0c445</t>
  </si>
  <si>
    <t>Solvesting</t>
  </si>
  <si>
    <t>http://www.solvesting.com</t>
  </si>
  <si>
    <t>bfda5c6e-9020-e9e3-11ff-ef0a523ff22b</t>
  </si>
  <si>
    <t>SolVia Solar</t>
  </si>
  <si>
    <t>http://www.solviasolar.com</t>
  </si>
  <si>
    <t>46d8f754-9b4c-e43d-a42b-cd71c50bcaa1</t>
  </si>
  <si>
    <t>Solvias AG</t>
  </si>
  <si>
    <t>http://www.solvias.com/en/home/</t>
  </si>
  <si>
    <t>7eb851a1-5275-c486-e6aa-2cd4b621d21f</t>
  </si>
  <si>
    <t>Solvid.</t>
  </si>
  <si>
    <t>https://solvid.co.uk/</t>
  </si>
  <si>
    <t>5fa9744b-19dd-8640-054f-2caf8d427c7e</t>
  </si>
  <si>
    <t>SolView</t>
  </si>
  <si>
    <t>http://www.solview.com/</t>
  </si>
  <si>
    <t>50943a44-19c1-24c5-4fd7-dd229200bd61</t>
  </si>
  <si>
    <t>Solving International</t>
  </si>
  <si>
    <t>https://www.efeso.com</t>
  </si>
  <si>
    <t>1e2a9bad-c9fc-9e90-71c1-b740b01d52f0</t>
  </si>
  <si>
    <t>Solving Mobile</t>
  </si>
  <si>
    <t>http://www.solvingmobile.com</t>
  </si>
  <si>
    <t>be205c2c-cc96-7bcc-334b-4fbcbb5192c2</t>
  </si>
  <si>
    <t>SOLVINGS</t>
  </si>
  <si>
    <t>http://www.solvings.com</t>
  </si>
  <si>
    <t>12b154b5-8abb-66a1-82fd-48869ecd3de1</t>
  </si>
  <si>
    <t>Solvinity</t>
  </si>
  <si>
    <t>https://www.solvinity.com/</t>
  </si>
  <si>
    <t>21a3b6e9-1e23-3066-9c1e-62741f91e81d</t>
  </si>
  <si>
    <t>Solvionic</t>
  </si>
  <si>
    <t>http://en.solvionic.com/</t>
  </si>
  <si>
    <t>fe5f7aee-689a-626a-394d-cf004f4d2963</t>
  </si>
  <si>
    <t>Solvis Consulting</t>
  </si>
  <si>
    <t>http://www.solvisconsulting.com/</t>
  </si>
  <si>
    <t>7693a1a9-f92c-57ce-3752-118fd1c55ea6</t>
  </si>
  <si>
    <t>SOLVITH Technology Consultants</t>
  </si>
  <si>
    <t>http://www.solvith.com</t>
  </si>
  <si>
    <t>039f0cb5-dd97-3d73-744a-d5b74ce972b3</t>
  </si>
  <si>
    <t>Solvitor</t>
  </si>
  <si>
    <t>http://solvitor.com/</t>
  </si>
  <si>
    <t>f5319aca-6560-806c-40c0-5d2d500ca42d</t>
  </si>
  <si>
    <t>Solvo</t>
  </si>
  <si>
    <t>https://solvosoft.com</t>
  </si>
  <si>
    <t>4a7b2643-f609-31e1-6e1f-f03fb4c3e168</t>
  </si>
  <si>
    <t>SOLVO Biotechnology</t>
  </si>
  <si>
    <t>http://www.solvobiotech.com</t>
  </si>
  <si>
    <t>2278d402-703f-9aa3-595b-3b3913f2ae11</t>
  </si>
  <si>
    <t>solvo.nl</t>
  </si>
  <si>
    <t>https://www.solvo.nl/</t>
  </si>
  <si>
    <t>b1867ad2-b2d7-61e7-e92d-810ec7140742</t>
  </si>
  <si>
    <t>Solvonics</t>
  </si>
  <si>
    <t>http://solvonics.com</t>
  </si>
  <si>
    <t>ebe1553f-daf3-622f-3a94-fcfa5abfc681</t>
  </si>
  <si>
    <t>Solvonix Technologies</t>
  </si>
  <si>
    <t>http://www.solvonix.com</t>
  </si>
  <si>
    <t>3056e9a7-7490-bc61-88e6-804a70d7f529</t>
  </si>
  <si>
    <t>Solvotrin Therapeutics</t>
  </si>
  <si>
    <t>http://www.solvotrin.com/</t>
  </si>
  <si>
    <t>b4cc1838-6fcf-9437-aa8b-9242a5fcfae4</t>
  </si>
  <si>
    <t>Solvoyo</t>
  </si>
  <si>
    <t>http://www.solvoyo.com</t>
  </si>
  <si>
    <t>9692455c-e08c-4c68-651a-6ae2f69ab41f</t>
  </si>
  <si>
    <t>Solvster</t>
  </si>
  <si>
    <t>http://www.solvster.com</t>
  </si>
  <si>
    <t>35f032ce-3866-3807-68fb-8b5bee91b616</t>
  </si>
  <si>
    <t>Solvusoft</t>
  </si>
  <si>
    <t>http://www.solvusoft.com</t>
  </si>
  <si>
    <t>aab76a84-cc7c-b3df-cac2-704234332785</t>
  </si>
  <si>
    <t>Solvvy</t>
  </si>
  <si>
    <t>http://solvvy.com/</t>
  </si>
  <si>
    <t>9cd01713-9a8c-3eb5-eb5a-ccb906705d90</t>
  </si>
  <si>
    <t>SOLVY</t>
  </si>
  <si>
    <t>http://solvy.com/</t>
  </si>
  <si>
    <t>c300e2ec-498b-3182-5f50-47743ea1d693</t>
  </si>
  <si>
    <t>Solway Investment Group</t>
  </si>
  <si>
    <t>http://www.solwaygroup.com</t>
  </si>
  <si>
    <t>d6741df1-564a-35ea-9750-929035f2e566</t>
  </si>
  <si>
    <t>Solweavers</t>
  </si>
  <si>
    <t>https://solweavers.com/</t>
  </si>
  <si>
    <t>35678e3f-16eb-4465-bf4d-0d61c48a97c9</t>
  </si>
  <si>
    <t>Solwin Infotech</t>
  </si>
  <si>
    <t>http://www.solwininfotech.com</t>
  </si>
  <si>
    <t>d99dcf51-df9d-9458-b964-65c38fc35c84</t>
  </si>
  <si>
    <t>Solwise</t>
  </si>
  <si>
    <t>http://www.solwise.co.uk</t>
  </si>
  <si>
    <t>85afd615-f885-2802-1837-c921d0dabdb0</t>
  </si>
  <si>
    <t>Solwit</t>
  </si>
  <si>
    <t>http://www.solwit.com</t>
  </si>
  <si>
    <t>bd78e314-9f72-c3d5-31c8-ede9cdb821b2</t>
  </si>
  <si>
    <t>Solwit eko</t>
  </si>
  <si>
    <t>http://www.solwit-eko.com</t>
  </si>
  <si>
    <t>8785c928-dcd1-b365-16b2-e272b17658bb</t>
  </si>
  <si>
    <t>Solx</t>
  </si>
  <si>
    <t>http://www.solx.com</t>
  </si>
  <si>
    <t>19c05c4a-9a00-76ee-5447-c1e5bbc1c81a</t>
  </si>
  <si>
    <t>SOLXYZ</t>
  </si>
  <si>
    <t>http://www.solxyz.co.jp/</t>
  </si>
  <si>
    <t>938575a7-e267-cd0b-369b-3cee57a6a526</t>
  </si>
  <si>
    <t>SolyMoly</t>
  </si>
  <si>
    <t>http://solymoly.com</t>
  </si>
  <si>
    <t>98c6a9e4-08c6-8a09-e70c-335974c00231</t>
  </si>
  <si>
    <t>Solyndra</t>
  </si>
  <si>
    <t>http://www.solyndra.com</t>
  </si>
  <si>
    <t>9149e34c-981b-304f-327a-348381a19811</t>
  </si>
  <si>
    <t>Solynta</t>
  </si>
  <si>
    <t>http://www.solynta.com</t>
  </si>
  <si>
    <t>aa3497f8-9d25-d5f3-47b0-2b96e1258ca2</t>
  </si>
  <si>
    <t>Solystic</t>
  </si>
  <si>
    <t>http://www.solystic.com</t>
  </si>
  <si>
    <t>af1da0c4-3527-2660-04ef-3c6585ae659f</t>
  </si>
  <si>
    <t>Solytics</t>
  </si>
  <si>
    <t>https://www.solytics.io</t>
  </si>
  <si>
    <t>bcf1197a-2900-2ce8-cc37-85f537f6a6bd</t>
  </si>
  <si>
    <t>Som Astor</t>
  </si>
  <si>
    <t>http://www.unisexbracelets.com</t>
  </si>
  <si>
    <t>d595725d-8fae-cb4a-f8f3-e52652cd1970</t>
  </si>
  <si>
    <t>SOM Biotech</t>
  </si>
  <si>
    <t>http://www.sombiotech.com/</t>
  </si>
  <si>
    <t>27cf4eea-ca74-fe40-42f7-f2d2ee7f4c63</t>
  </si>
  <si>
    <t>Som Cloud</t>
  </si>
  <si>
    <t>https://somcloud.com</t>
  </si>
  <si>
    <t>6fa893c8-abde-7950-084a-ac97de052d2b</t>
  </si>
  <si>
    <t>SOM ENERGIA SCCL</t>
  </si>
  <si>
    <t>http://www.somenergia.coop/welcome-to-som-energia</t>
  </si>
  <si>
    <t>2da8df63-90b1-eb2e-c5ea-63d5327d9364</t>
  </si>
  <si>
    <t>SOM Magazine</t>
  </si>
  <si>
    <t>http://www.sommagazine.com</t>
  </si>
  <si>
    <t>7aaefb78-31ac-e5a8-03a5-6fe813f1e999</t>
  </si>
  <si>
    <t>SOM SAA</t>
  </si>
  <si>
    <t>http://somsaa.com/</t>
  </si>
  <si>
    <t>25adbb9c-608d-dffb-1092-ba0cd174e483</t>
  </si>
  <si>
    <t>Soma</t>
  </si>
  <si>
    <t>http://drinksoma.com</t>
  </si>
  <si>
    <t>8c52327b-68da-014d-7ff1-3d170c1ace20</t>
  </si>
  <si>
    <t>https://www.soma.com</t>
  </si>
  <si>
    <t>7b8025b4-a74e-4a65-ea46-9dea1d89eba8</t>
  </si>
  <si>
    <t>Soma 365 Studios</t>
  </si>
  <si>
    <t>http://www.somatoday.com</t>
  </si>
  <si>
    <t>2701880c-55bb-8284-e079-95721e6f6e48</t>
  </si>
  <si>
    <t>SOMA Analytics</t>
  </si>
  <si>
    <t>http://www.soma-analytics.com</t>
  </si>
  <si>
    <t>b6d755b3-b165-b593-42c6-3c0d6db50a80</t>
  </si>
  <si>
    <t>SOMA Barcelona</t>
  </si>
  <si>
    <t>http://www.somabarcelona.com</t>
  </si>
  <si>
    <t>8414d574-c637-5e77-ab9e-d20c330b00e0</t>
  </si>
  <si>
    <t>Soma Bariatrics</t>
  </si>
  <si>
    <t>http://www.somabariatrics.com/</t>
  </si>
  <si>
    <t>38e872c6-1718-50e1-6150-a12038568992</t>
  </si>
  <si>
    <t>Soma Capital</t>
  </si>
  <si>
    <t>http://www.somacapital.io</t>
  </si>
  <si>
    <t>905ea4fd-82d2-469b-b00d-3268af18629d</t>
  </si>
  <si>
    <t>Soma Capital Partners</t>
  </si>
  <si>
    <t>http://soma-capital.com</t>
  </si>
  <si>
    <t>8cbee4ae-6488-a20d-c8e6-dee09965fd22</t>
  </si>
  <si>
    <t>Soma Institute</t>
  </si>
  <si>
    <t>http://www.soma.edu/</t>
  </si>
  <si>
    <t>7d912523-96ec-205a-3040-4707ff9d3045</t>
  </si>
  <si>
    <t>Soma Intimates</t>
  </si>
  <si>
    <t>http://www.soma.com</t>
  </si>
  <si>
    <t>29aef6c9-4b61-1ee2-265d-11a80f7d4951</t>
  </si>
  <si>
    <t>SOMA Living</t>
  </si>
  <si>
    <t>http://www.somaliving.com/</t>
  </si>
  <si>
    <t>d9f87ccf-bff3-1e51-ecee-1ce24db9b703</t>
  </si>
  <si>
    <t>Soma Marketing</t>
  </si>
  <si>
    <t>http://www.onlinemarketing.ie/</t>
  </si>
  <si>
    <t>9c020de3-9abd-c58f-3fd5-6085684be891</t>
  </si>
  <si>
    <t>Soma Networks</t>
  </si>
  <si>
    <t>http://www.somanetworks.com</t>
  </si>
  <si>
    <t>5721e1c6-84fc-cf9e-9aaf-9ec30edefedd</t>
  </si>
  <si>
    <t>Somabar</t>
  </si>
  <si>
    <t>http://somabar.com/</t>
  </si>
  <si>
    <t>50764f6f-05bf-2165-f596-15701f803605</t>
  </si>
  <si>
    <t>Somacis</t>
  </si>
  <si>
    <t>http://www.somacis.com/</t>
  </si>
  <si>
    <t>f2944027-faab-3889-1654-1ec4e54d91cc</t>
  </si>
  <si>
    <t>SomaDetect</t>
  </si>
  <si>
    <t>http://www.somadetect.com</t>
  </si>
  <si>
    <t>82c5977f-b192-a7dd-ac69-b638c80f9816</t>
  </si>
  <si>
    <t>Somae Health</t>
  </si>
  <si>
    <t>http://somaehealth.com</t>
  </si>
  <si>
    <t>03a7093b-cdbb-adee-2afc-16b0ef40f56d</t>
  </si>
  <si>
    <t>SomaFM</t>
  </si>
  <si>
    <t>http://somafm.com</t>
  </si>
  <si>
    <t>b675e9d2-2f4c-6011-f8c2-f52e1e1d4893</t>
  </si>
  <si>
    <t>SomaGenics</t>
  </si>
  <si>
    <t>http://www.somagenics.com/</t>
  </si>
  <si>
    <t>f270b724-8556-bacf-f058-b9e28f885ea3</t>
  </si>
  <si>
    <t>Somagenx, Inc</t>
  </si>
  <si>
    <t>http://www.vitamins-plus.com/</t>
  </si>
  <si>
    <t>271996bc-2d6a-be55-602d-2f4f51b94f32</t>
  </si>
  <si>
    <t>Somalcanada</t>
  </si>
  <si>
    <t>http://www.somalcanada.com</t>
  </si>
  <si>
    <t>d2417599-37a4-0e75-fcbf-b25a6ac77c7a</t>
  </si>
  <si>
    <t>Somalia</t>
  </si>
  <si>
    <t>http://www.somaligovernment.org/</t>
  </si>
  <si>
    <t>7482f514-24c0-4450-8829-e022692cd974</t>
  </si>
  <si>
    <t>SomaLife Consulting</t>
  </si>
  <si>
    <t>http://www.somalife.net/</t>
  </si>
  <si>
    <t>828c030d-0f05-6662-6d63-f3242b1645ec</t>
  </si>
  <si>
    <t>SomaLogic</t>
  </si>
  <si>
    <t>http://www.somalogic.com</t>
  </si>
  <si>
    <t>de7c50a1-93c4-bca4-0c19-ceea231ed1d3</t>
  </si>
  <si>
    <t>SomaMi</t>
  </si>
  <si>
    <t>http://www.somami.com</t>
  </si>
  <si>
    <t>ff69242f-02b8-5259-9b27-63ae6fdd0cc2</t>
  </si>
  <si>
    <t>Somani Dress</t>
  </si>
  <si>
    <t>http://www.heenasomani.com</t>
  </si>
  <si>
    <t>22d3ec72-5bd3-ace8-e492-98c7ec981635</t>
  </si>
  <si>
    <t>Somansa</t>
  </si>
  <si>
    <t>http://www.somansatech.com</t>
  </si>
  <si>
    <t>d23eaf7c-1c53-037c-1f84-fa84a962379f</t>
  </si>
  <si>
    <t>Somanta Pharmaceuticals</t>
  </si>
  <si>
    <t>http://www.somanta.com</t>
  </si>
  <si>
    <t>ccf3be20-3859-4952-a1e9-6e47d953494c</t>
  </si>
  <si>
    <t>Somany Ceramics</t>
  </si>
  <si>
    <t>http://somanyceramics.com</t>
  </si>
  <si>
    <t>332e153d-d9f8-d2ed-041f-4e8d8dff7297</t>
  </si>
  <si>
    <t>Somanymp3s</t>
  </si>
  <si>
    <t>http://www.somanymp3s.com</t>
  </si>
  <si>
    <t>84e94f23-fc9f-3a22-b7c8-187a37b9b632</t>
  </si>
  <si>
    <t>Somapil</t>
  </si>
  <si>
    <t>http://www.somapil.com</t>
  </si>
  <si>
    <t>b1b1b44e-0f32-bd5a-241d-f97d409b64d6</t>
  </si>
  <si>
    <t>Somapps Technologies</t>
  </si>
  <si>
    <t>http://somaapps.com/</t>
  </si>
  <si>
    <t>02e41526-9c1f-6b2b-44f1-fc7e96a473aa</t>
  </si>
  <si>
    <t>Somar</t>
  </si>
  <si>
    <t>http://gruposomar.com</t>
  </si>
  <si>
    <t>37d1a648-9915-d264-e85c-914b4eb4d445</t>
  </si>
  <si>
    <t>SOMARK Innovations</t>
  </si>
  <si>
    <t>http://somarkinnovations.com</t>
  </si>
  <si>
    <t>e9d2b5df-928a-d2c5-a3a3-6fed0561ad5f</t>
  </si>
  <si>
    <t>Somarus, Inc.</t>
  </si>
  <si>
    <t>http://www.somarus.com</t>
  </si>
  <si>
    <t>ec0f6b46-0888-8d28-c048-3c4030284d12</t>
  </si>
  <si>
    <t>Somasoft</t>
  </si>
  <si>
    <t>http://www.somasoft.com.co/</t>
  </si>
  <si>
    <t>6a55e274-09c4-c782-441a-e6010466eb96</t>
  </si>
  <si>
    <t>Somatec</t>
  </si>
  <si>
    <t>http://www.somatec.in</t>
  </si>
  <si>
    <t>6f11a055-4460-d10b-cf1b-9d2a2e959ff3</t>
  </si>
  <si>
    <t>Somatech</t>
  </si>
  <si>
    <t>http://www.somatech.com.br/</t>
  </si>
  <si>
    <t>57e7c604-f9f4-50a2-01d6-a68710381a48</t>
  </si>
  <si>
    <t>somatic</t>
  </si>
  <si>
    <t>http://somatic.io</t>
  </si>
  <si>
    <t>055c9e90-8b2d-a4b2-36df-cf71dcb01787</t>
  </si>
  <si>
    <t>Somatic Labs</t>
  </si>
  <si>
    <t>https://wearmoment.com</t>
  </si>
  <si>
    <t>66176012-9abd-782c-1f16-ed735bff074e</t>
  </si>
  <si>
    <t>Somatics Systems Institute</t>
  </si>
  <si>
    <t>http://somatics.org/</t>
  </si>
  <si>
    <t>48c34e4a-e931-2634-214f-648af18568fd</t>
  </si>
  <si>
    <t>Somatik inc.</t>
  </si>
  <si>
    <t>http://www.somatik.us</t>
  </si>
  <si>
    <t>2218cf52-2413-9f48-781d-ee94ecf6d04e</t>
  </si>
  <si>
    <t>Somatix</t>
  </si>
  <si>
    <t>http://www.somatixinc.com</t>
  </si>
  <si>
    <t>85c533d8-fa92-016c-2d06-77bbe363755d</t>
  </si>
  <si>
    <t>Somatone Interactive</t>
  </si>
  <si>
    <t>http://www.somatone.com</t>
  </si>
  <si>
    <t>3c5d6058-be62-b693-9bda-b10c82773bf8</t>
  </si>
  <si>
    <t>Somatral</t>
  </si>
  <si>
    <t>http://www.permaflex.it</t>
  </si>
  <si>
    <t>79efa3e6-9727-f672-5b87-82a526024fe6</t>
  </si>
  <si>
    <t>Somatus</t>
  </si>
  <si>
    <t>http://www.somatus.com/</t>
  </si>
  <si>
    <t>8a2b07db-dc11-b118-505b-91fa30751b6a</t>
  </si>
  <si>
    <t>SOMAVAC Medical Solutions</t>
  </si>
  <si>
    <t>http://www.somavac.com</t>
  </si>
  <si>
    <t>9331f432-b9c0-2107-e5b4-d87f6ae70513</t>
  </si>
  <si>
    <t>SOMAX</t>
  </si>
  <si>
    <t>http://www.somax.com</t>
  </si>
  <si>
    <t>56ecc2ec-580d-cd6b-41d9-5b9fb09306ac</t>
  </si>
  <si>
    <t>Somax Performance Institute</t>
  </si>
  <si>
    <t>http://www.somaxsports.com/index.php</t>
  </si>
  <si>
    <t>c8b921ad-0a5d-b1d1-5d04-850cb284240e</t>
  </si>
  <si>
    <t>Somaxon Pharmaceuticals</t>
  </si>
  <si>
    <t>http://www.somaxon.com</t>
  </si>
  <si>
    <t>7b5d3007-b85e-d667-0e48-ba38e08be11d</t>
  </si>
  <si>
    <t>Somay Products</t>
  </si>
  <si>
    <t>http://somay.com/</t>
  </si>
  <si>
    <t>8e605b00-11a9-c6b5-f570-8af857985c4e</t>
  </si>
  <si>
    <t>SoMazi</t>
  </si>
  <si>
    <t>http://www.somazi.com</t>
  </si>
  <si>
    <t>e61ccc38-ad67-ca2d-2afa-fdc12d71a916</t>
  </si>
  <si>
    <t>SOMB</t>
  </si>
  <si>
    <t>http://www.somb.com/</t>
  </si>
  <si>
    <t>9209cb87-2c11-581a-90e1-d2051d2f2584</t>
  </si>
  <si>
    <t>Sombasa Media</t>
  </si>
  <si>
    <t>http://www.sombasa.com/</t>
  </si>
  <si>
    <t>a1057d42-bc9d-53aa-67dc-89e6d40c53bd</t>
  </si>
  <si>
    <t>Somdiaa</t>
  </si>
  <si>
    <t>http://www.somdiaa.com</t>
  </si>
  <si>
    <t>354d5d90-85df-7df6-74fc-fe75577413a4</t>
  </si>
  <si>
    <t>Some Bazaar</t>
  </si>
  <si>
    <t>http://www.somebazaar.com/</t>
  </si>
  <si>
    <t>f81bc126-355c-4acf-eb34-f64e6ba57e14</t>
  </si>
  <si>
    <t>Some Code i Wrote LLC</t>
  </si>
  <si>
    <t>https://somecodeiwrote.com/</t>
  </si>
  <si>
    <t>d4f36efa-ac68-e3a2-feab-ebd4f4303692</t>
  </si>
  <si>
    <t>SoMe Connect</t>
  </si>
  <si>
    <t>http://www.someconnect.com/</t>
  </si>
  <si>
    <t>f19a6e1c-f00d-0164-de85-413d0005f321</t>
  </si>
  <si>
    <t>SoMe Nuggets</t>
  </si>
  <si>
    <t>https://www.somenuggets.com/</t>
  </si>
  <si>
    <t>11fb4907-427e-54aa-9f3a-e0e8831e589e</t>
  </si>
  <si>
    <t>Some Script</t>
  </si>
  <si>
    <t>https://somescript.com</t>
  </si>
  <si>
    <t>188eadc9-1c86-c1e9-5200-6f10301903c8</t>
  </si>
  <si>
    <t>Some Spider</t>
  </si>
  <si>
    <t>http://www.somespider.com</t>
  </si>
  <si>
    <t>72093fa6-c4da-7baf-d0dd-272e9d0c108e</t>
  </si>
  <si>
    <t>Somebody</t>
  </si>
  <si>
    <t>http://somebodyapp.com</t>
  </si>
  <si>
    <t>577e77cf-d57d-01b5-6588-21559b194763</t>
  </si>
  <si>
    <t>Somec Corporation</t>
  </si>
  <si>
    <t>http://www.somecmfg.com</t>
  </si>
  <si>
    <t>921c022c-0f71-9d70-58d6-67e30f0ad66b</t>
  </si>
  <si>
    <t>Someco</t>
  </si>
  <si>
    <t>http://someco.fi</t>
  </si>
  <si>
    <t>62e44449-6b90-fd65-7487-a824f309e4bd</t>
  </si>
  <si>
    <t>Someday I Want</t>
  </si>
  <si>
    <t>http://www.somedayiwant.com</t>
  </si>
  <si>
    <t>3a08ad1b-0d9e-cc60-5b2a-4b75790c7fb5</t>
  </si>
  <si>
    <t>Somedia Solutions</t>
  </si>
  <si>
    <t>http://www.somediasolutions.com/</t>
  </si>
  <si>
    <t>1cd2ffa3-aa7f-7f8c-899f-900775e064bf</t>
  </si>
  <si>
    <t>SoMediatic</t>
  </si>
  <si>
    <t>http://www.somediatic.fr</t>
  </si>
  <si>
    <t>c3129dee-67ce-2777-ba74-3cb59cd2b520</t>
  </si>
  <si>
    <t>Somedya</t>
  </si>
  <si>
    <t>http://www.somedya.com</t>
  </si>
  <si>
    <t>9a031413-04e3-a76e-33ee-85d40ea28335</t>
  </si>
  <si>
    <t>Somee International LLC</t>
  </si>
  <si>
    <t>https://somee.com/default.aspx</t>
  </si>
  <si>
    <t>b60c6a2d-4d5f-ecf9-a12b-bac61947f9e1</t>
  </si>
  <si>
    <t>Someecards</t>
  </si>
  <si>
    <t>http://someecards.com</t>
  </si>
  <si>
    <t>9125e96d-af82-fa6e-0aed-86d3f90bf26e</t>
  </si>
  <si>
    <t>SoMeGo</t>
  </si>
  <si>
    <t>http://www.somego.co</t>
  </si>
  <si>
    <t>2d98e9b8-3c5f-f0c7-5f16-0734df4ec9fc</t>
  </si>
  <si>
    <t>SomeImage</t>
  </si>
  <si>
    <t>http://someimage.com</t>
  </si>
  <si>
    <t>e71f6d83-785a-65c6-2bf9-cd8f78fef373</t>
  </si>
  <si>
    <t>Someko KG</t>
  </si>
  <si>
    <t>http://www.someko.de</t>
  </si>
  <si>
    <t>09677e4e-1e2f-5a9b-60d7-a619b5ba30dc</t>
  </si>
  <si>
    <t>SOMEOFTHEBESTDEALS.COM</t>
  </si>
  <si>
    <t>http://someofthebestdeals.com/</t>
  </si>
  <si>
    <t>40f876b9-e090-55ff-b4c7-c4698e7499de</t>
  </si>
  <si>
    <t>Someone.io</t>
  </si>
  <si>
    <t>https://www.someone.io</t>
  </si>
  <si>
    <t>bf0e0a29-dc42-7ba0-6730-91fa6a96548d</t>
  </si>
  <si>
    <t>Someonew</t>
  </si>
  <si>
    <t>http://www.someonew.com/</t>
  </si>
  <si>
    <t>39001800-fd32-860d-a439-1ac3f2142367</t>
  </si>
  <si>
    <t>SomePitching.com</t>
  </si>
  <si>
    <t>http://www.somepitching.com</t>
  </si>
  <si>
    <t>3e5313e2-7f31-c2c8-ffcf-81581547fad3</t>
  </si>
  <si>
    <t>Somerco Research</t>
  </si>
  <si>
    <t>http://www.somerco.com</t>
  </si>
  <si>
    <t>87f34a72-ea17-efb7-48a8-5d4d22f854d3</t>
  </si>
  <si>
    <t>Somero Enterprises</t>
  </si>
  <si>
    <t>http://www.somero.com</t>
  </si>
  <si>
    <t>2536c486-6530-10ad-dee9-b18de6c78360</t>
  </si>
  <si>
    <t>Somerset &amp; Church</t>
  </si>
  <si>
    <t>http://somersetandchurch.com</t>
  </si>
  <si>
    <t>bc1262ef-9928-beeb-bf11-ec88305cd629</t>
  </si>
  <si>
    <t>Somerset Capital</t>
  </si>
  <si>
    <t>http://www.somerset.vc</t>
  </si>
  <si>
    <t>75afa6fb-a562-0c44-12b2-c2abba8ab3bd</t>
  </si>
  <si>
    <t>Somerset Christian College</t>
  </si>
  <si>
    <t>http://www.somerset.edu/</t>
  </si>
  <si>
    <t>6a9c2e7a-aa62-bed8-067b-1dbb57e4bb53</t>
  </si>
  <si>
    <t>Somerset Community College, Somerset</t>
  </si>
  <si>
    <t>http://www.somerset.kctcs.edu/</t>
  </si>
  <si>
    <t>dad2f252-e853-f848-7127-b501a8e439f3</t>
  </si>
  <si>
    <t>Somerset County Cricket Club</t>
  </si>
  <si>
    <t>http://www.somersetcountycc.co.uk/</t>
  </si>
  <si>
    <t>a34caedf-141a-b8e6-3135-6a55d00786a1</t>
  </si>
  <si>
    <t>Somerset County Prosecutor's Office</t>
  </si>
  <si>
    <t>http://www.scpo.net</t>
  </si>
  <si>
    <t>38a1d587-a6ce-0ef6-593a-a2e0bb37fa9d</t>
  </si>
  <si>
    <t>Somerset Hills Bank</t>
  </si>
  <si>
    <t>https://www.somersethillsbank.com</t>
  </si>
  <si>
    <t>754a57e1-3319-a238-43bc-079f31083990</t>
  </si>
  <si>
    <t>Somerset House</t>
  </si>
  <si>
    <t>http://www.somersethouse.org.uk</t>
  </si>
  <si>
    <t>ec353a5b-5fbe-b066-0a55-d76dd0b01511</t>
  </si>
  <si>
    <t>Somerset Indus Capital Partners</t>
  </si>
  <si>
    <t>http://www.somersetinduscap.com/</t>
  </si>
  <si>
    <t>213bd419-6a9e-5fcd-c1a1-10a33e566e03</t>
  </si>
  <si>
    <t>Somerset Landscape</t>
  </si>
  <si>
    <t>http://www.landscapeinc.us/</t>
  </si>
  <si>
    <t>de3fb721-3550-e03a-a709-a6790646afd0</t>
  </si>
  <si>
    <t>Somerset Management LLC</t>
  </si>
  <si>
    <t>http://www.somersetmgmt.com</t>
  </si>
  <si>
    <t>156ee7d6-98f0-388c-351f-52d22bb72d46</t>
  </si>
  <si>
    <t>Somerset Partners</t>
  </si>
  <si>
    <t>http://www.somersetpartnersllc.com/</t>
  </si>
  <si>
    <t>4f025797-d8cf-95ee-4070-77157be69e92</t>
  </si>
  <si>
    <t>Somerset Pharmaceuticals</t>
  </si>
  <si>
    <t>http://web.scbp.org</t>
  </si>
  <si>
    <t>962bd490-8d77-d030-7ba4-73a37717c27e</t>
  </si>
  <si>
    <t>Somerset Recon</t>
  </si>
  <si>
    <t>http://www.somersetrecon.com/</t>
  </si>
  <si>
    <t>c03d4a57-27db-aa0d-1b47-ef73f052cd0f</t>
  </si>
  <si>
    <t>Somerset Tire Service</t>
  </si>
  <si>
    <t>http://www.ststire.com/</t>
  </si>
  <si>
    <t>a36b66d9-8b54-39bc-4008-696ecd1f92db</t>
  </si>
  <si>
    <t>Somerville Homeless Coalition</t>
  </si>
  <si>
    <t>http://www.somervillehomelesscoalition.org</t>
  </si>
  <si>
    <t>f012ad10-1b46-1d20-d8c3-fc279a4344de</t>
  </si>
  <si>
    <t>Somerzby</t>
  </si>
  <si>
    <t>https://www.somerzby.com.au/</t>
  </si>
  <si>
    <t>00c9f351-6140-914e-eb8c-a0983052552f</t>
  </si>
  <si>
    <t>Somes</t>
  </si>
  <si>
    <t>http://www.somes.com.tr</t>
  </si>
  <si>
    <t>3dc204c8-5606-e083-f331-e9b194d54d4a</t>
  </si>
  <si>
    <t>SOMETEC</t>
  </si>
  <si>
    <t>http://www.sometec.cl</t>
  </si>
  <si>
    <t>d8ea612e-dbed-777a-5f36-98922a5c7282</t>
  </si>
  <si>
    <t>SomethinÌ¢åÛåª Else</t>
  </si>
  <si>
    <t>http://www.somethinelse.com</t>
  </si>
  <si>
    <t>6069a682-b3e6-8b90-62ce-2dc05cd46947</t>
  </si>
  <si>
    <t>Something</t>
  </si>
  <si>
    <t>http://something.gd/</t>
  </si>
  <si>
    <t>4a2c2ae9-315d-dc49-394e-a7ddcbb223b9</t>
  </si>
  <si>
    <t>http://something.com</t>
  </si>
  <si>
    <t>9c067fcd-31b2-0fcb-0c6e-1053934b8bab</t>
  </si>
  <si>
    <t>Something Clicked</t>
  </si>
  <si>
    <t>http://somethingclickedphoto.com</t>
  </si>
  <si>
    <t>e998a247-c398-4642-6167-178b31325cc9</t>
  </si>
  <si>
    <t>Something Cool</t>
  </si>
  <si>
    <t>http://somethingcool.in/</t>
  </si>
  <si>
    <t>568909f8-66f0-bd35-e674-e16f749ec1b9</t>
  </si>
  <si>
    <t>Something Digital</t>
  </si>
  <si>
    <t>http://www.somethingdigital.com</t>
  </si>
  <si>
    <t>1316b243-fb89-cd3a-a8ab-896290984260</t>
  </si>
  <si>
    <t>something else</t>
  </si>
  <si>
    <t>http://love2shop.ru</t>
  </si>
  <si>
    <t>151c92a4-09cc-8081-e1c6-ff08c5e747ea</t>
  </si>
  <si>
    <t>Something Independent</t>
  </si>
  <si>
    <t>http://www.somethingindependent.com/</t>
  </si>
  <si>
    <t>64127935-aa7a-fb50-a788-43fd6efa8c9c</t>
  </si>
  <si>
    <t>Something Massive</t>
  </si>
  <si>
    <t>http://somethingmassive.com</t>
  </si>
  <si>
    <t>23278f02-9991-bad4-e9d7-fdcdbd8f9999</t>
  </si>
  <si>
    <t>Something More Austin</t>
  </si>
  <si>
    <t>http://trysomethingmore.com</t>
  </si>
  <si>
    <t>d5bd09c0-86cf-5ebf-87c5-cffeffa51068</t>
  </si>
  <si>
    <t>Something New</t>
  </si>
  <si>
    <t>http://www.somethingnew.org</t>
  </si>
  <si>
    <t>761f2bad-e26c-8472-488e-70ac5511ecaf</t>
  </si>
  <si>
    <t>Something New Now Media Promotions</t>
  </si>
  <si>
    <t>http://somethingnewnow.wix.com/thesnncompanies</t>
  </si>
  <si>
    <t>525553ba-8110-191f-418f-f89212c925d0</t>
  </si>
  <si>
    <t>Something Social</t>
  </si>
  <si>
    <t>http://www.somethingsocial-la.com/</t>
  </si>
  <si>
    <t>f2bc024b-496c-5e7c-4c77-202abadb68ba</t>
  </si>
  <si>
    <t>Something Software</t>
  </si>
  <si>
    <t>http://somethingsoftware.com</t>
  </si>
  <si>
    <t>1db251f7-1dce-7956-c48b-3a036d662695</t>
  </si>
  <si>
    <t>Something To Do</t>
  </si>
  <si>
    <t>http://something2dogames.com</t>
  </si>
  <si>
    <t>313cae4f-767a-18d5-45e5-e2d3fc4a80e1</t>
  </si>
  <si>
    <t>Something To Me</t>
  </si>
  <si>
    <t>http://somethingtome.com</t>
  </si>
  <si>
    <t>71344e21-7f0a-9913-f201-b3a5cae73e03</t>
  </si>
  <si>
    <t>Something Wicked</t>
  </si>
  <si>
    <t>http://wicked.com.es/</t>
  </si>
  <si>
    <t>86e736c8-3ef1-66ff-6883-8d8df9344bfa</t>
  </si>
  <si>
    <t>Something3D</t>
  </si>
  <si>
    <t>http://something3d.com/</t>
  </si>
  <si>
    <t>45dbee6e-79f4-ea35-eae9-a1ab82ccd404</t>
  </si>
  <si>
    <t>SomethingIndie</t>
  </si>
  <si>
    <t>http://www.somethingindie.com</t>
  </si>
  <si>
    <t>8cc8abce-8168-1216-f560-38bfa1b706bf</t>
  </si>
  <si>
    <t>SomethingSimpler</t>
  </si>
  <si>
    <t>http://www.somethingsimpler.com</t>
  </si>
  <si>
    <t>991c52e6-716b-dbdc-8172-03668d351940</t>
  </si>
  <si>
    <t>Sometrics</t>
  </si>
  <si>
    <t>http://sometrics.com</t>
  </si>
  <si>
    <t>a5bf02a8-5f21-374e-21d6-bdf32f397ce3</t>
  </si>
  <si>
    <t>Somevid</t>
  </si>
  <si>
    <t>http://somevid.com</t>
  </si>
  <si>
    <t>8030c2ba-ae3f-16c2-4244-20845fe5c197</t>
  </si>
  <si>
    <t>Someware</t>
  </si>
  <si>
    <t>https://somewaregoods.com/</t>
  </si>
  <si>
    <t>86fe22c6-5d63-2af7-ef96-f7cc1a19b100</t>
  </si>
  <si>
    <t>Somewear Labs</t>
  </si>
  <si>
    <t>https://www.somewearlabs.com/</t>
  </si>
  <si>
    <t>007f75f6-dcd1-edf3-f134-44e867e4be0d</t>
  </si>
  <si>
    <t>Somewhat_ (A 2adpro Company)</t>
  </si>
  <si>
    <t>http://www.somewhat.cc/</t>
  </si>
  <si>
    <t>6773b645-f7e7-7259-f106-7f6cc9eb15ce</t>
  </si>
  <si>
    <t>Somewhere</t>
  </si>
  <si>
    <t>http://www.somewhere.com</t>
  </si>
  <si>
    <t>39031602-656f-3659-0c72-45d8d79ce0f4</t>
  </si>
  <si>
    <t>Somewhere Else</t>
  </si>
  <si>
    <t>http://somewhereelse.co/</t>
  </si>
  <si>
    <t>4f945e54-f8f7-16b2-f85a-a2388ebca8d9</t>
  </si>
  <si>
    <t>Somewhere In Net</t>
  </si>
  <si>
    <t>http://www.somewherein.net</t>
  </si>
  <si>
    <t>663ee343-80d2-d5f5-25bb-de4b32a34bbd</t>
  </si>
  <si>
    <t>Somewhere Random Ltd</t>
  </si>
  <si>
    <t>http://somewhererandom.com</t>
  </si>
  <si>
    <t>5231015f-7ea4-a682-b84b-dab31e9bcde9</t>
  </si>
  <si>
    <t>Somewrite</t>
  </si>
  <si>
    <t>http://somewrite.jp</t>
  </si>
  <si>
    <t>66214b31-4f29-77b2-0e2f-21c428db5a6a</t>
  </si>
  <si>
    <t>SOMEXCLOUD</t>
  </si>
  <si>
    <t>http://www.somexcloud.com/</t>
  </si>
  <si>
    <t>61ea014d-fe5c-dc0e-528f-6ca45e3cd0ab</t>
  </si>
  <si>
    <t>SOMFY</t>
  </si>
  <si>
    <t>http://www.somfy.com/group/index.cfm</t>
  </si>
  <si>
    <t>7382e6e7-9f6e-2ddd-247a-8552a8c5fae3</t>
  </si>
  <si>
    <t>Somfy Spain</t>
  </si>
  <si>
    <t>https://www.somfy.es/</t>
  </si>
  <si>
    <t>4ec85e8b-0683-d51e-44ff-a9476dbbcf7d</t>
  </si>
  <si>
    <t>Somfy Systems</t>
  </si>
  <si>
    <t>http://www.somfysystems.com</t>
  </si>
  <si>
    <t>b233fbfb-7380-fffa-538e-7009c373ce95</t>
  </si>
  <si>
    <t>Somhome</t>
  </si>
  <si>
    <t>https://www.somhome.com</t>
  </si>
  <si>
    <t>95fe190a-c426-0000-7b1a-d5d0f3b3c18b</t>
  </si>
  <si>
    <t>Somia Customer Experience</t>
  </si>
  <si>
    <t>http://somiacx.com/</t>
  </si>
  <si>
    <t>038626a0-da2d-80dc-aa22-d3a40b49a542</t>
  </si>
  <si>
    <t>Somish</t>
  </si>
  <si>
    <t>http://www.somish.com/</t>
  </si>
  <si>
    <t>234e0b33-f79c-9cff-8ea3-ad8a94cc23fd</t>
  </si>
  <si>
    <t>Somjai SÌÄåürensen</t>
  </si>
  <si>
    <t>http://www.gratisannoncerdanmark.dk</t>
  </si>
  <si>
    <t>cf5780b9-26a1-1d60-8320-646f367a40c3</t>
  </si>
  <si>
    <t>Somma Consulting Group</t>
  </si>
  <si>
    <t>http://www.sommaconsulting.com</t>
  </si>
  <si>
    <t>57b21cbd-75c2-53f1-ac45-f2a963caf134</t>
  </si>
  <si>
    <t>Sommelier du Parfum</t>
  </si>
  <si>
    <t>https://m.me/sommelierdp.eng</t>
  </si>
  <si>
    <t>3f9509de-d8f9-3ea2-7240-137f77f21763</t>
  </si>
  <si>
    <t>Sommelier Nina Deberitz</t>
  </si>
  <si>
    <t>http://deberitzvin.no</t>
  </si>
  <si>
    <t>730c0e81-80df-df40-6a7d-0122b7da7c09</t>
  </si>
  <si>
    <t>Sommelier PrivÌÄå©</t>
  </si>
  <si>
    <t>http://www.sommelier-prive.de</t>
  </si>
  <si>
    <t>0feb0963-0d1f-682c-2b3d-f2a47a53144c</t>
  </si>
  <si>
    <t>Sommer Communications Group</t>
  </si>
  <si>
    <t>http://sommercg.com</t>
  </si>
  <si>
    <t>af226558-9d2b-f32e-92b9-672f19077ce2</t>
  </si>
  <si>
    <t>Sommer Pharmaceuticals</t>
  </si>
  <si>
    <t>69f782a4-5b6b-17a8-823c-8f566a6054cb</t>
  </si>
  <si>
    <t>Sommerfield Communications</t>
  </si>
  <si>
    <t>http://sommerfield.com/</t>
  </si>
  <si>
    <t>cd3bb2fc-85f6-ad4b-be81-5fb6d7b24cc2</t>
  </si>
  <si>
    <t>Sommetrics</t>
  </si>
  <si>
    <t>http://www.sommetrics.com/</t>
  </si>
  <si>
    <t>b8b07e7e-0806-c70b-1460-00031605bea7</t>
  </si>
  <si>
    <t>Somml Health</t>
  </si>
  <si>
    <t>http://sommlhealth.com/</t>
  </si>
  <si>
    <t>35cb113c-69a0-e047-31e9-bc77327b06bf</t>
  </si>
  <si>
    <t>SommSelect</t>
  </si>
  <si>
    <t>http://www.sommselect.com/</t>
  </si>
  <si>
    <t>52366399-cc66-66ed-1db2-09000e58004a</t>
  </si>
  <si>
    <t>SommTable.com</t>
  </si>
  <si>
    <t>https://www.sommtable.com</t>
  </si>
  <si>
    <t>c7e8f7d1-e4c6-6bf3-66da-e66b07f919b1</t>
  </si>
  <si>
    <t>Somna Therapeutics</t>
  </si>
  <si>
    <t>http://somnatherapeutics.com/</t>
  </si>
  <si>
    <t>50ba383e-1a4d-1b4a-70c3-684985b919b8</t>
  </si>
  <si>
    <t>Somni</t>
  </si>
  <si>
    <t>http://puresomni.com/</t>
  </si>
  <si>
    <t>93f8e40a-6114-de69-8cf4-9f012001ebd8</t>
  </si>
  <si>
    <t>Somnibyte</t>
  </si>
  <si>
    <t>http://www.somnibyte.net</t>
  </si>
  <si>
    <t>df07c757-f42b-9456-d253-b90d5b98128d</t>
  </si>
  <si>
    <t>Somnio Solutions</t>
  </si>
  <si>
    <t>http://www.somnio.com</t>
  </si>
  <si>
    <t>cfa34b5e-1650-a1a0-431d-5cd3c3635a81</t>
  </si>
  <si>
    <t>SOMNIUMÌâå¨ Technologies</t>
  </si>
  <si>
    <t>http://www.somniumtech.com</t>
  </si>
  <si>
    <t>b82d5068-7fbe-a934-f513-7a3792afda40</t>
  </si>
  <si>
    <t>Somno Art</t>
  </si>
  <si>
    <t>http://tps//www.somno-art.com/</t>
  </si>
  <si>
    <t>723c2937-5468-b282-933c-0b9d43f41667</t>
  </si>
  <si>
    <t>SomnoMed</t>
  </si>
  <si>
    <t>https://somnomed.com/aus/</t>
  </si>
  <si>
    <t>57922721-f2e7-b60e-bd59-8d3c49fe9001</t>
  </si>
  <si>
    <t>SomnoRX</t>
  </si>
  <si>
    <t>http://www.somnorx.com</t>
  </si>
  <si>
    <t>53512406-ba23-9998-4464-32e2a9a3a910</t>
  </si>
  <si>
    <t>Somnoware Healthcare Systems</t>
  </si>
  <si>
    <t>https://www.somnoware.com</t>
  </si>
  <si>
    <t>919e8424-237b-6822-e9f1-5a3f37fd9b20</t>
  </si>
  <si>
    <t>Somnox | World's first sleeprobot</t>
  </si>
  <si>
    <t>https://www.somnox.nl</t>
  </si>
  <si>
    <t>7b4c4139-af91-b802-6bff-6c45300a6f1a</t>
  </si>
  <si>
    <t>Somnus Therapeutics</t>
  </si>
  <si>
    <t>http://www.somnusthera.com</t>
  </si>
  <si>
    <t>37024893-a706-fb0f-83dc-0e948e3b482f</t>
  </si>
  <si>
    <t>Somo</t>
  </si>
  <si>
    <t>http://www.somoglobal.com</t>
  </si>
  <si>
    <t>3a085a2b-51db-3e55-5af5-573890a9ea18</t>
  </si>
  <si>
    <t>Somo Optical</t>
  </si>
  <si>
    <t>http://somoptical.com</t>
  </si>
  <si>
    <t>85bed2af-0126-04e1-5504-427d731c6407</t>
  </si>
  <si>
    <t>SOMOBi</t>
  </si>
  <si>
    <t>http://www.somobi.co</t>
  </si>
  <si>
    <t>a48e2719-827b-e3f9-2117-f358af76b7dc</t>
  </si>
  <si>
    <t>Somocon Oy</t>
  </si>
  <si>
    <t>http://www.somocon.com</t>
  </si>
  <si>
    <t>eb308a40-a3fe-b56f-e678-ceadd9234473</t>
  </si>
  <si>
    <t>SoMoGa</t>
  </si>
  <si>
    <t>http://www.somoga.com</t>
  </si>
  <si>
    <t>af3f93a4-03a8-902a-c4f5-55cdaa5a620f</t>
  </si>
  <si>
    <t>SoMoLend</t>
  </si>
  <si>
    <t>http://www.somolend.com</t>
  </si>
  <si>
    <t>05a1a707-0359-764b-a211-c39e4edce172</t>
  </si>
  <si>
    <t>SoMoLo Summit</t>
  </si>
  <si>
    <t>http://somolosummit.com</t>
  </si>
  <si>
    <t>3a747896-f951-71f2-a8ff-1d76d8917ff1</t>
  </si>
  <si>
    <t>Somonic Solutions</t>
  </si>
  <si>
    <t>http://somonic.com</t>
  </si>
  <si>
    <t>20bf247a-8de6-3aa9-8122-caa92fc4117d</t>
  </si>
  <si>
    <t>SomoPlus</t>
  </si>
  <si>
    <t>http://www.somoplus.com</t>
  </si>
  <si>
    <t>28c49dfc-05e0-eb47-a31e-ce1165cb3627</t>
  </si>
  <si>
    <t>SOMOS</t>
  </si>
  <si>
    <t>http://www.holasomos.com</t>
  </si>
  <si>
    <t>08f94a23-fefe-a267-06a8-3e442db13cfd</t>
  </si>
  <si>
    <t>SomoS Art House Berlin</t>
  </si>
  <si>
    <t>http://www.somos-arts.org</t>
  </si>
  <si>
    <t>3b6d22a7-8212-f117-d731-7776313188ea</t>
  </si>
  <si>
    <t>Somos Farmacia Digital</t>
  </si>
  <si>
    <t>http://somosfarmaciadigital.com</t>
  </si>
  <si>
    <t>24b5be6b-dea6-addc-8fea-1bd41b8cb6cd</t>
  </si>
  <si>
    <t>Somos Software</t>
  </si>
  <si>
    <t>http://www.somossoftware.com</t>
  </si>
  <si>
    <t>355b5bb5-abe6-be99-69e1-e52bda62bf81</t>
  </si>
  <si>
    <t>Somoseo, LLC</t>
  </si>
  <si>
    <t>https://www.somoseo.com</t>
  </si>
  <si>
    <t>f97d0d6a-0917-fe0f-4e04-d141ab147288</t>
  </si>
  <si>
    <t>Somoto</t>
  </si>
  <si>
    <t>http://somotoinc.com</t>
  </si>
  <si>
    <t>40e83194-3c61-649c-7138-947d81a7c636</t>
  </si>
  <si>
    <t>Sompharmaceuticals</t>
  </si>
  <si>
    <t>http://sompharmaceuticals.com</t>
  </si>
  <si>
    <t>806babad-6b27-1171-bde5-41150a0d5287</t>
  </si>
  <si>
    <t>Sompo Japan Nipponkoa Insurance</t>
  </si>
  <si>
    <t>https://www.sjnk.co.jp/</t>
  </si>
  <si>
    <t>0ec4a721-8342-44c1-7956-aea41b23b637</t>
  </si>
  <si>
    <t>Sompom Digital Agency</t>
  </si>
  <si>
    <t>http://www.sompom.com/</t>
  </si>
  <si>
    <t>616792bc-0570-95d6-57aa-24e7563069f6</t>
  </si>
  <si>
    <t>SomProduct</t>
  </si>
  <si>
    <t>https://www.somproduct.ro</t>
  </si>
  <si>
    <t>955e5a2b-4423-b687-c6fa-15554691c0e7</t>
  </si>
  <si>
    <t>Somroli</t>
  </si>
  <si>
    <t>http://www.somroli.com/</t>
  </si>
  <si>
    <t>3f6a058c-1fac-9e00-5f7f-0c235263acfa</t>
  </si>
  <si>
    <t>SOMS Technologies</t>
  </si>
  <si>
    <t>http://www.microgreenfilter.com</t>
  </si>
  <si>
    <t>3d3499d7-9f52-0383-4ff9-07152a9e585e</t>
  </si>
  <si>
    <t>SoMuchMore</t>
  </si>
  <si>
    <t>http://so-much-more.de/</t>
  </si>
  <si>
    <t>99d07ead-ca36-d864-f7f6-119326cea189</t>
  </si>
  <si>
    <t>SOMUDEN</t>
  </si>
  <si>
    <t>http://www.somuden.es/empresa.html</t>
  </si>
  <si>
    <t>68bb7e13-accf-dfc0-7c23-723aba3e89b4</t>
  </si>
  <si>
    <t>SOMUGA</t>
  </si>
  <si>
    <t>http://www.somuga.com/index.php/en</t>
  </si>
  <si>
    <t>f8404c29-9e0a-76f2-41fd-64815c6d1789</t>
  </si>
  <si>
    <t>Somut Medya Ìãå¡nternet EÌãåÙitimi ve DanÌãå±ÌÉåÙmanlÌãå±k</t>
  </si>
  <si>
    <t>http://www.somutmedya.com</t>
  </si>
  <si>
    <t>3af3f64f-4e2d-714c-f185-2661df46b156</t>
  </si>
  <si>
    <t>Somya Translators</t>
  </si>
  <si>
    <t>7b2450ef-fae7-37e0-5255-d82c9105c3db</t>
  </si>
  <si>
    <t>Somymu Limited</t>
  </si>
  <si>
    <t>https://www.somymu.com</t>
  </si>
  <si>
    <t>0ac942ca-dc45-4b93-0a29-0215376a8326</t>
  </si>
  <si>
    <t>Son dan Piano</t>
  </si>
  <si>
    <t>http://sondanpiano.vn/</t>
  </si>
  <si>
    <t>ab641dd7-e4dd-6d4e-952d-e8b4a2dcfca0</t>
  </si>
  <si>
    <t>Son Girisim</t>
  </si>
  <si>
    <t>http://www.songirisim.com</t>
  </si>
  <si>
    <t>6c1c0e46-f02a-1cc3-bd2c-a59ed91996f4</t>
  </si>
  <si>
    <t>Son Of A Crow Productions</t>
  </si>
  <si>
    <t>http://www.sonofacrow.com/</t>
  </si>
  <si>
    <t>ee011eee-d74d-e0a2-e1a5-6bcf168f2d79</t>
  </si>
  <si>
    <t>Son of a Pixel</t>
  </si>
  <si>
    <t>http://www.sonofapixel.com</t>
  </si>
  <si>
    <t>93c7006a-8730-a666-a7f8-acfa180ae15a</t>
  </si>
  <si>
    <t>SON OF A TAILOR</t>
  </si>
  <si>
    <t>http://www.sonofatailor.com</t>
  </si>
  <si>
    <t>cca5c061-6c0d-126e-a329-38b9fdf2ebf9</t>
  </si>
  <si>
    <t>SON Power</t>
  </si>
  <si>
    <t>http://sonpower.co.za</t>
  </si>
  <si>
    <t>0e49498d-48a0-2f8e-8726-a308ab040079</t>
  </si>
  <si>
    <t>Sona Construction Technologies Private Limited</t>
  </si>
  <si>
    <t>http://www.stirrupbender.in</t>
  </si>
  <si>
    <t>26a78fb7-fe56-6636-8539-0a388434c77c</t>
  </si>
  <si>
    <t>Sona Global</t>
  </si>
  <si>
    <t>http://sonaglobal.com/</t>
  </si>
  <si>
    <t>19a15180-a346-dca8-eee9-db9a2c630844</t>
  </si>
  <si>
    <t>Sona MedSpa</t>
  </si>
  <si>
    <t>http://sonamedspa.com/</t>
  </si>
  <si>
    <t>b170a7ad-3a4e-c4bb-3440-8d862bf7ccf4</t>
  </si>
  <si>
    <t>Sona Music</t>
  </si>
  <si>
    <t>http://www.sonamusicpalace.com</t>
  </si>
  <si>
    <t>bc09cf24-7e79-9c6d-a29b-7442dcb59416</t>
  </si>
  <si>
    <t>Sona Petroleum Berhad</t>
  </si>
  <si>
    <t>http://sonapetroleum.com</t>
  </si>
  <si>
    <t>ef913479-dc80-8d12-9fae-856e3689a8c5</t>
  </si>
  <si>
    <t>Sona Sweeti</t>
  </si>
  <si>
    <t>http://www.buyhealthpharmacy.com/</t>
  </si>
  <si>
    <t>ce656037-fedc-929c-962e-8acad0aad63d</t>
  </si>
  <si>
    <t>Sona Web</t>
  </si>
  <si>
    <t>http://www.sonaweb.co.uk</t>
  </si>
  <si>
    <t>e8a5b3b0-8ae5-64a5-ef19-316e3018a0a0</t>
  </si>
  <si>
    <t>Sonabos Technologies</t>
  </si>
  <si>
    <t>http://sonabos.com</t>
  </si>
  <si>
    <t>29cdef3a-7208-5812-80e5-1619f0f12a20</t>
  </si>
  <si>
    <t>Sonaca</t>
  </si>
  <si>
    <t>http://www.sonaca.com</t>
  </si>
  <si>
    <t>efe488f7-f12b-8e6e-596b-060cc84f9fc1</t>
  </si>
  <si>
    <t>Sonaca Aircraft</t>
  </si>
  <si>
    <t>http://www.sonaca-aircraft.com</t>
  </si>
  <si>
    <t>6b5fbbee-5ef3-6b17-d02b-347cac085988</t>
  </si>
  <si>
    <t>Sonacall</t>
  </si>
  <si>
    <t>http://www.sonacall.com</t>
  </si>
  <si>
    <t>56ddd236-c710-8ed7-5ffb-fe820c844420</t>
  </si>
  <si>
    <t>SonaCare Medical</t>
  </si>
  <si>
    <t>http://sonacaremedical.com/</t>
  </si>
  <si>
    <t>b0025bb1-80fb-861d-3e8d-77cfda883a54</t>
  </si>
  <si>
    <t>Sonadier</t>
  </si>
  <si>
    <t>https://www.sonadier.com</t>
  </si>
  <si>
    <t>1f631592-2223-6390-08a6-f5788406afa5</t>
  </si>
  <si>
    <t>Sonae</t>
  </si>
  <si>
    <t>http://www.sonae.pt/en/</t>
  </si>
  <si>
    <t>ceeeb5d8-6749-5da1-727f-529a4b463319</t>
  </si>
  <si>
    <t>Sonae IM</t>
  </si>
  <si>
    <t>http://www.sonaeim.com/en/</t>
  </si>
  <si>
    <t>50444ddc-1b87-1766-648f-1d4b2ec61ad0</t>
  </si>
  <si>
    <t>SoNah</t>
  </si>
  <si>
    <t>http://www.sonah-parking.com</t>
  </si>
  <si>
    <t>25ab9b49-950d-e667-0032-51e637c03930</t>
  </si>
  <si>
    <t>Sonalake</t>
  </si>
  <si>
    <t>http://sonalake.com</t>
  </si>
  <si>
    <t>b76ffe38-5304-dc77-4241-74dc1e4c5e55</t>
  </si>
  <si>
    <t>Sonali Bank</t>
  </si>
  <si>
    <t>http://www.sonalibank.com.bd</t>
  </si>
  <si>
    <t>037db667-84b9-cbc5-160b-028db349764b</t>
  </si>
  <si>
    <t>Sonali Indian Takeaway</t>
  </si>
  <si>
    <t>http://www.sonaliindian.com</t>
  </si>
  <si>
    <t>e2f33adc-211b-9f16-80ae-edb122506520</t>
  </si>
  <si>
    <t>Sonalight</t>
  </si>
  <si>
    <t>http://sonalight.com</t>
  </si>
  <si>
    <t>271a103b-1b71-0c97-0f8a-726224b7e8df</t>
  </si>
  <si>
    <t>sonalikapoor</t>
  </si>
  <si>
    <t>http://www.kolkataescortagency.in/</t>
  </si>
  <si>
    <t>3ae959ac-ca71-142f-0cb5-73d25a99cd42</t>
  </si>
  <si>
    <t>Sonalto</t>
  </si>
  <si>
    <t>http://www.sonalto.fr/fr</t>
  </si>
  <si>
    <t>abb4a9e9-63d2-01e1-a557-792f8ad3e93d</t>
  </si>
  <si>
    <t>Sonalysts</t>
  </si>
  <si>
    <t>http://www.sonalysts.com</t>
  </si>
  <si>
    <t>89db0361-4c96-d6da-1c94-ca063afa2759</t>
  </si>
  <si>
    <t>Sonalytic</t>
  </si>
  <si>
    <t>https://www.sonalytic.com</t>
  </si>
  <si>
    <t>6808ace8-bfe4-f0da-f064-3ab973b1224a</t>
  </si>
  <si>
    <t>Sonamine</t>
  </si>
  <si>
    <t>http://www.sonamine.com</t>
  </si>
  <si>
    <t>c445fe2b-4de1-7815-1018-d5a4813926e5</t>
  </si>
  <si>
    <t>SONAPAR</t>
  </si>
  <si>
    <t>http://www.sonapar.mg</t>
  </si>
  <si>
    <t>b04728c2-dbc7-d31c-eb05-75d5f128a818</t>
  </si>
  <si>
    <t>Sonar</t>
  </si>
  <si>
    <t>http://www.sonarapp.com</t>
  </si>
  <si>
    <t>4849de95-a900-ada0-7816-2ece75329e4c</t>
  </si>
  <si>
    <t>https://sendsonar.com/</t>
  </si>
  <si>
    <t>95cac1ee-a6a2-d701-3753-e1fff75ae664</t>
  </si>
  <si>
    <t>SONAR +D</t>
  </si>
  <si>
    <t>https://sonarplusd.com/</t>
  </si>
  <si>
    <t>cd3b40b5-4381-b6e0-d575-39275cd664ce</t>
  </si>
  <si>
    <t>Sonar Entertainment</t>
  </si>
  <si>
    <t>http://sonarent.com/</t>
  </si>
  <si>
    <t>acf91e6b-545b-1814-fd5a-c7c7c48d67a6</t>
  </si>
  <si>
    <t>Sonar Projects</t>
  </si>
  <si>
    <t>http://www.sonarprojects.com</t>
  </si>
  <si>
    <t>e1fe2612-421b-1a14-7620-c2fa959a35b1</t>
  </si>
  <si>
    <t>Sonar Systems Limited</t>
  </si>
  <si>
    <t>http://www.sonarsystems.co.uk/</t>
  </si>
  <si>
    <t>7768933f-7d06-a549-3fc7-5dc82e182318</t>
  </si>
  <si>
    <t>Sonar Technologies</t>
  </si>
  <si>
    <t>https://www.asksonar.com/</t>
  </si>
  <si>
    <t>6995b2ca-5486-92ff-f3c5-d412b9ff1b8a</t>
  </si>
  <si>
    <t>Sonar Ventures</t>
  </si>
  <si>
    <t>http://www.sonarventures.com</t>
  </si>
  <si>
    <t>0bc8a2e2-881a-121b-ffd0-e42247d846f6</t>
  </si>
  <si>
    <t>Sonar.me</t>
  </si>
  <si>
    <t>http://sonar.me</t>
  </si>
  <si>
    <t>0683a7ed-8c0d-d5f9-0224-0bd986ab4aaf</t>
  </si>
  <si>
    <t>Sonar6</t>
  </si>
  <si>
    <t>http://www.sonar6.com</t>
  </si>
  <si>
    <t>6e553d62-c7c1-73a0-bf2f-5373a9db4e68</t>
  </si>
  <si>
    <t>sonarDesign</t>
  </si>
  <si>
    <t>http://www.sonardesign.com</t>
  </si>
  <si>
    <t>8b465a17-19ef-729b-beaa-ad551c8577a6</t>
  </si>
  <si>
    <t>Sonarion</t>
  </si>
  <si>
    <t>http://www.sonarion.com/</t>
  </si>
  <si>
    <t>1c2c77ce-7202-4388-3162-9bae3808ef52</t>
  </si>
  <si>
    <t>SonarMed</t>
  </si>
  <si>
    <t>http://www.sonarmed.com</t>
  </si>
  <si>
    <t>0530ec36-f3a6-a451-e363-e78aa33be9f5</t>
  </si>
  <si>
    <t>SonarSource</t>
  </si>
  <si>
    <t>http://sonarsource.com</t>
  </si>
  <si>
    <t>53a30ed0-2282-8564-8369-bf0b3c1e244c</t>
  </si>
  <si>
    <t>SonarTel</t>
  </si>
  <si>
    <t>http://www.sonartel.com</t>
  </si>
  <si>
    <t>643b95f0-11ad-6725-44ae-c218a4b1a537</t>
  </si>
  <si>
    <t>Sonarworks</t>
  </si>
  <si>
    <t>http://sonarworks.com/</t>
  </si>
  <si>
    <t>f2da8b73-2974-547a-d1c8-0ac6037ac1e7</t>
  </si>
  <si>
    <t>Sonata</t>
  </si>
  <si>
    <t>http://www.sonatalocal.com</t>
  </si>
  <si>
    <t>45c02271-a81b-e264-955d-6e97dfba3e18</t>
  </si>
  <si>
    <t>Sonata Finance</t>
  </si>
  <si>
    <t>http://www.sonataindia.com/</t>
  </si>
  <si>
    <t>a2c75aa7-d923-9eae-0945-302943238a63</t>
  </si>
  <si>
    <t>Sonata Social Media</t>
  </si>
  <si>
    <t>http://sunnyvaleseo.net</t>
  </si>
  <si>
    <t>e5836738-d15d-243f-5faf-8d31bbc6702e</t>
  </si>
  <si>
    <t>Sonata Software</t>
  </si>
  <si>
    <t>http://www.sonata-software.com/</t>
  </si>
  <si>
    <t>777a0c13-ea00-471e-66ee-127c39056c27</t>
  </si>
  <si>
    <t>Sonata Systems</t>
  </si>
  <si>
    <t>http://www.sonatasystems.net</t>
  </si>
  <si>
    <t>e05fcb14-80cb-1796-a050-45344cd03267</t>
  </si>
  <si>
    <t>Sonata Venture</t>
  </si>
  <si>
    <t>http://www.sonataventure.com</t>
  </si>
  <si>
    <t>034c2ff2-08b1-2a69-2b88-8b249e4cb1f8</t>
  </si>
  <si>
    <t>Sonatel</t>
  </si>
  <si>
    <t>http://www.sonatel.com/</t>
  </si>
  <si>
    <t>b6cca410-d377-b779-1f84-99eb344d7c68</t>
  </si>
  <si>
    <t>Sonation</t>
  </si>
  <si>
    <t>http://www.sonation.com/en/contact/index.html</t>
  </si>
  <si>
    <t>96ff72c4-66d2-36a8-3fc1-dda900fc0600</t>
  </si>
  <si>
    <t>http://www.sonation.net</t>
  </si>
  <si>
    <t>d81374d0-93ef-0bca-f0b6-df1574670866</t>
  </si>
  <si>
    <t>Sonatype</t>
  </si>
  <si>
    <t>http://sonatype.com</t>
  </si>
  <si>
    <t>d4b7f83a-b2ca-fedc-e350-0a3ec5c6e193</t>
  </si>
  <si>
    <t>Sonavation</t>
  </si>
  <si>
    <t>http://www.sonavation.com</t>
  </si>
  <si>
    <t>68c6f3d5-3e27-fedc-d4d0-296212e7f88e</t>
  </si>
  <si>
    <t>Sonavex</t>
  </si>
  <si>
    <t>http://www.sonavex.com</t>
  </si>
  <si>
    <t>f52c9cd0-883d-b971-3ec4-340998ca2d2e</t>
  </si>
  <si>
    <t>Sonbim Games</t>
  </si>
  <si>
    <t>http://gamingwestafrica.wordpress.com/2012/12/08/sonbim-games</t>
  </si>
  <si>
    <t>8079b44b-34df-a33f-ca39-1f9003f10e16</t>
  </si>
  <si>
    <t>Sonburst Communication</t>
  </si>
  <si>
    <t>http://www.sonburst.com</t>
  </si>
  <si>
    <t>33b8c20d-7707-0b01-0643-f9f7fd46870b</t>
  </si>
  <si>
    <t>SONDA</t>
  </si>
  <si>
    <t>http://www.sonda.com</t>
  </si>
  <si>
    <t>0d2cdec4-81d7-07b5-6a26-b10897ea9d48</t>
  </si>
  <si>
    <t>Sonda41</t>
  </si>
  <si>
    <t>http://www.sonda41.com</t>
  </si>
  <si>
    <t>62f78eae-ee2b-401b-a7ce-03c56670915a</t>
  </si>
  <si>
    <t>Sonder</t>
  </si>
  <si>
    <t>http://www.thesonderapp.com</t>
  </si>
  <si>
    <t>b3d2b919-f68a-9f67-b476-18df3298853b</t>
  </si>
  <si>
    <t>https://www.sonder.com</t>
  </si>
  <si>
    <t>6bc6665a-2048-277f-742c-c19e09e77a99</t>
  </si>
  <si>
    <t>Sonder Design</t>
  </si>
  <si>
    <t>https://www.sonderdesign.com/</t>
  </si>
  <si>
    <t>de4608f3-a609-4abc-3bee-676b30e46c3e</t>
  </si>
  <si>
    <t>Sonder Mill</t>
  </si>
  <si>
    <t>http://sondermill.com</t>
  </si>
  <si>
    <t>29b54860-e8dd-966b-82a5-08bbf608f877</t>
  </si>
  <si>
    <t>SonderMind</t>
  </si>
  <si>
    <t>https://www.sondermind.com/</t>
  </si>
  <si>
    <t>706b351e-88db-508f-85c2-4dd9189e642a</t>
  </si>
  <si>
    <t>Sondex</t>
  </si>
  <si>
    <t>http://www.sondexphe.co.uk</t>
  </si>
  <si>
    <t>46d5a42a-3844-3807-b4cc-772fa67cdf4c</t>
  </si>
  <si>
    <t>Sondhan.com</t>
  </si>
  <si>
    <t>http://sondhan.com</t>
  </si>
  <si>
    <t>dd0c419f-880a-769f-0db9-9ede151a67ab</t>
  </si>
  <si>
    <t>Sondor Travel</t>
  </si>
  <si>
    <t>http://www.sondortravel.com</t>
  </si>
  <si>
    <t>1e6d304f-b596-fd45-2c0f-a6c383862251</t>
  </si>
  <si>
    <t>SONDORS</t>
  </si>
  <si>
    <t>https://sondors.com</t>
  </si>
  <si>
    <t>ca120068-218c-80b9-6b46-c02eed5634a2</t>
  </si>
  <si>
    <t>Sonecast</t>
  </si>
  <si>
    <t>http://www.sonecast.net</t>
  </si>
  <si>
    <t>2b520e3c-980c-ffa6-0e0b-06aa3e29bfc1</t>
  </si>
  <si>
    <t>SONECT</t>
  </si>
  <si>
    <t>https://sonect.io/</t>
  </si>
  <si>
    <t>433d52e7-ebe7-9278-dc79-ff88241fabad</t>
  </si>
  <si>
    <t>Sonel</t>
  </si>
  <si>
    <t>http://www.sonel.pl</t>
  </si>
  <si>
    <t>18878a1a-8170-40ed-e6cf-1431916448d9</t>
  </si>
  <si>
    <t>Sonemic</t>
  </si>
  <si>
    <t>https://sonemic.com/</t>
  </si>
  <si>
    <t>ba05264e-2662-f3c6-489e-e2d6ba700578</t>
  </si>
  <si>
    <t>Sonen Capital</t>
  </si>
  <si>
    <t>http://www.sonencapital.com/</t>
  </si>
  <si>
    <t>61b0bab9-d046-0612-bf05-102469f936d1</t>
  </si>
  <si>
    <t>Sonendo</t>
  </si>
  <si>
    <t>http://www.sonendo.com</t>
  </si>
  <si>
    <t>a8837a81-2e4e-28e5-6f6d-7df1263b04e7</t>
  </si>
  <si>
    <t>Sonenshine Partners</t>
  </si>
  <si>
    <t>http://sonpas.com/index.html</t>
  </si>
  <si>
    <t>43689f22-14f7-47c9-30c5-b3c3f6819fcc</t>
  </si>
  <si>
    <t>Soneo</t>
  </si>
  <si>
    <t>http://www.soneojoints.com/</t>
  </si>
  <si>
    <t>ed1c9dd0-187b-fcf5-9356-9ae0d28deb3c</t>
  </si>
  <si>
    <t>Sonera</t>
  </si>
  <si>
    <t>https://www.sonera.fi/</t>
  </si>
  <si>
    <t>cff0e55b-9f6b-cbd7-ab4e-39bcd16d221e</t>
  </si>
  <si>
    <t>Sonera SmartTrust</t>
  </si>
  <si>
    <t>https://www.sonera.fi</t>
  </si>
  <si>
    <t>7088a779-f7e3-a244-1d19-51d3018ce324</t>
  </si>
  <si>
    <t>SoneraCom</t>
  </si>
  <si>
    <t>http://www.soneracom.com</t>
  </si>
  <si>
    <t>c242f5fe-cf9f-3f4e-25f9-b6314f1831eb</t>
  </si>
  <si>
    <t>Sonerzy</t>
  </si>
  <si>
    <t>http://www.sonerzy.com</t>
  </si>
  <si>
    <t>8b7db558-9a8f-fc8d-49d5-34438fe741bd</t>
  </si>
  <si>
    <t>sones</t>
  </si>
  <si>
    <t>http://www.sones.com</t>
  </si>
  <si>
    <t>8ddfb4b8-d58e-cd43-11d7-b6f443c1f176</t>
  </si>
  <si>
    <t>Sonesta</t>
  </si>
  <si>
    <t>http://www.sonesta.com/</t>
  </si>
  <si>
    <t>ad08c590-f2a4-6e30-6580-42bdc23c5a44</t>
  </si>
  <si>
    <t>Sonet computer</t>
  </si>
  <si>
    <t>http://www.sonet.md</t>
  </si>
  <si>
    <t>84227c81-f703-46af-1665-ac506fd2479d</t>
  </si>
  <si>
    <t>Sonet Digital</t>
  </si>
  <si>
    <t>http://sonet.digital</t>
  </si>
  <si>
    <t>20f69f93-48a2-aadc-694d-776c9609e422</t>
  </si>
  <si>
    <t>Soneter</t>
  </si>
  <si>
    <t>http://www.soneter.com/</t>
  </si>
  <si>
    <t>2e6e2e12-ff99-4775-ea3c-4212e99bfce2</t>
  </si>
  <si>
    <t>Sonetica</t>
  </si>
  <si>
    <t>http://www.sonetica.net</t>
  </si>
  <si>
    <t>52ba8deb-8e7e-2bb2-0619-0e6e133c3609</t>
  </si>
  <si>
    <t>Sonetik</t>
  </si>
  <si>
    <t>http://www.sonetik.com/</t>
  </si>
  <si>
    <t>d5860a9f-abc4-254c-2f4b-49151433e3fc</t>
  </si>
  <si>
    <t>SONETIN</t>
  </si>
  <si>
    <t>https://www.sonetin.com</t>
  </si>
  <si>
    <t>0a158800-8086-bd63-2062-8d5d0ed7d4d4</t>
  </si>
  <si>
    <t>Soneto Todos os Direitos Reservados</t>
  </si>
  <si>
    <t>http://sonetodigital.com.br/</t>
  </si>
  <si>
    <t>ae216f6d-8cc7-5e5b-b70b-478aad7dd4e7</t>
  </si>
  <si>
    <t>SonetSuite</t>
  </si>
  <si>
    <t>http://sonetsuite.com</t>
  </si>
  <si>
    <t>b6e0fd7d-32cc-2a96-4b9c-c806fedb3246</t>
  </si>
  <si>
    <t>Sonex Metrology</t>
  </si>
  <si>
    <t>http://www.sonex-metrology.com/</t>
  </si>
  <si>
    <t>43a918e0-170f-e4da-e0e8-f22c4bf1ff91</t>
  </si>
  <si>
    <t>Sonexa Therapeutics</t>
  </si>
  <si>
    <t>http://sonexa.com</t>
  </si>
  <si>
    <t>795d8fd7-dbc7-8c5e-d7fc-789f1c69ea3a</t>
  </si>
  <si>
    <t>Sonexis Technology</t>
  </si>
  <si>
    <t>http://www.sonexis.com</t>
  </si>
  <si>
    <t>04d1a1c9-5bc3-86d3-1474-87ff331eb1db</t>
  </si>
  <si>
    <t>Sonf of Jewellery</t>
  </si>
  <si>
    <t>http://www.songofjewellery.com</t>
  </si>
  <si>
    <t>a57d73c9-d269-2934-88fa-601163c154a6</t>
  </si>
  <si>
    <t>Song Advisors</t>
  </si>
  <si>
    <t>http://www.songadvisors.com</t>
  </si>
  <si>
    <t>7bb542c3-0c18-13c4-6375-3f72f1fe8f0f</t>
  </si>
  <si>
    <t>Song Drop</t>
  </si>
  <si>
    <t>http://songdrop.me/</t>
  </si>
  <si>
    <t>37253757-7e2d-3846-ce6b-31b183f6c606</t>
  </si>
  <si>
    <t>Song Exploder</t>
  </si>
  <si>
    <t>http://songexploder.net</t>
  </si>
  <si>
    <t>d353bd3e-1c6d-b9ff-daf6-b46d22b2a0b6</t>
  </si>
  <si>
    <t>Song Music</t>
  </si>
  <si>
    <t>http://liedjie.com/</t>
  </si>
  <si>
    <t>4878dcd8-b463-3341-d387-4814a542b142</t>
  </si>
  <si>
    <t>Song of Jewellery</t>
  </si>
  <si>
    <t>http://songofjewellery.com</t>
  </si>
  <si>
    <t>689358e5-033e-0581-d68e-d45ee1e0c3e1</t>
  </si>
  <si>
    <t>Song Solutions AS</t>
  </si>
  <si>
    <t>http://www.songsolutions.org</t>
  </si>
  <si>
    <t>6902a2fa-f6f5-b1c7-e9c3-382127624870</t>
  </si>
  <si>
    <t>Song.ly</t>
  </si>
  <si>
    <t>http://song.ly</t>
  </si>
  <si>
    <t>e84557b8-1fb3-93f5-8c1d-b3ef9f7d3627</t>
  </si>
  <si>
    <t>Songa Offshore</t>
  </si>
  <si>
    <t>http://www.songaoffshore.com</t>
  </si>
  <si>
    <t>2d6b9ae2-8059-1b9a-f75b-c4619275b779</t>
  </si>
  <si>
    <t>SongArc</t>
  </si>
  <si>
    <t>http://songarc.net/</t>
  </si>
  <si>
    <t>be741206-1507-8ac0-1e81-3aa1d5183928</t>
  </si>
  <si>
    <t>Songas</t>
  </si>
  <si>
    <t>http://www.songas.com/</t>
  </si>
  <si>
    <t>34d0a425-e0e9-db98-e5bb-6636c4650fc0</t>
  </si>
  <si>
    <t>SongBand</t>
  </si>
  <si>
    <t>http://songbandapp.com</t>
  </si>
  <si>
    <t>9cf2098a-3511-14d4-70a9-8a38da487d38</t>
  </si>
  <si>
    <t>Songbeat GmbH</t>
  </si>
  <si>
    <t>http://www.songbeatplayer.com</t>
  </si>
  <si>
    <t>9d4e30fe-a09f-8c66-7a48-91ab57a33fd9</t>
  </si>
  <si>
    <t>Songbird</t>
  </si>
  <si>
    <t>http://getsongbird.net/</t>
  </si>
  <si>
    <t>21f0e631-d38f-3006-34ac-8dc29ed26660</t>
  </si>
  <si>
    <t>Songbird Car Speakers</t>
  </si>
  <si>
    <t>http://www.songbirdspeakers.com/</t>
  </si>
  <si>
    <t>900e212f-2157-f970-147b-e462b0f7b3ad</t>
  </si>
  <si>
    <t>Songblr</t>
  </si>
  <si>
    <t>http://songblr.com/</t>
  </si>
  <si>
    <t>718211f2-6f3d-1131-6f88-679488d7754b</t>
  </si>
  <si>
    <t>Songbright</t>
  </si>
  <si>
    <t>http://songbright.com</t>
  </si>
  <si>
    <t>b862ce46-120f-0fc5-e98f-7ac5fd291a3a</t>
  </si>
  <si>
    <t>SongCat</t>
  </si>
  <si>
    <t>http://songcat.biz/</t>
  </si>
  <si>
    <t>03305203-a546-3f2f-1c76-fa1003cf3305</t>
  </si>
  <si>
    <t>Songcheng Performances Development</t>
  </si>
  <si>
    <t>http://www.songcn.com</t>
  </si>
  <si>
    <t>1ad4e74f-3a95-03cd-31db-3fd6dd434ebf</t>
  </si>
  <si>
    <t>SongClue</t>
  </si>
  <si>
    <t>http://songclue.com</t>
  </si>
  <si>
    <t>e46c91c7-2145-0a95-0200-0696c3a81986</t>
  </si>
  <si>
    <t>Songdo</t>
  </si>
  <si>
    <t>http://www.songdo.com/default.aspx</t>
  </si>
  <si>
    <t>5b984940-309e-51b2-9f55-0a518a570b62</t>
  </si>
  <si>
    <t>Songdrop</t>
  </si>
  <si>
    <t>http://songdrop.com</t>
  </si>
  <si>
    <t>78696f87-f039-0b90-2926-df5520030514</t>
  </si>
  <si>
    <t>SongFlame</t>
  </si>
  <si>
    <t>http://songflame.com</t>
  </si>
  <si>
    <t>db1b15ad-bbe1-f2dd-d559-1c2466c80a52</t>
  </si>
  <si>
    <t>Songflow</t>
  </si>
  <si>
    <t>http://songflow.com</t>
  </si>
  <si>
    <t>7789da2f-f1dd-a1ac-434b-355c320b4d71</t>
  </si>
  <si>
    <t>Songfor</t>
  </si>
  <si>
    <t>http://www.songfor.com</t>
  </si>
  <si>
    <t>30c903f2-27f2-d149-b4ca-55be0032d802</t>
  </si>
  <si>
    <t>SongHi Entertainment</t>
  </si>
  <si>
    <t>http://www.songhientertainment.com</t>
  </si>
  <si>
    <t>954305fb-e854-a501-98f3-424af949487e</t>
  </si>
  <si>
    <t>Songhop</t>
  </si>
  <si>
    <t>http://www.songhop.fm</t>
  </si>
  <si>
    <t>8f2bda8b-be82-de4f-8efd-76344a3a99ec</t>
  </si>
  <si>
    <t>Songhyun Investment</t>
  </si>
  <si>
    <t>http://www.songhyuninvest.com/site/main</t>
  </si>
  <si>
    <t>e34d52e5-a2d9-ab94-f015-a38925afa351</t>
  </si>
  <si>
    <t>Songkick</t>
  </si>
  <si>
    <t>http://songkick.com</t>
  </si>
  <si>
    <t>bd3b61f5-fbea-5ce3-5fa7-a8cf6d5f5a3a</t>
  </si>
  <si>
    <t>Songl</t>
  </si>
  <si>
    <t>http://www.songl.com/</t>
  </si>
  <si>
    <t>a0cc2e4f-58f4-6f0f-0240-65060bb5d338</t>
  </si>
  <si>
    <t>Songle</t>
  </si>
  <si>
    <t>http://songle.jp/</t>
  </si>
  <si>
    <t>6313db78-303e-cbd8-3a96-36588bd8fe12</t>
  </si>
  <si>
    <t>Songlily</t>
  </si>
  <si>
    <t>http://songlily.com</t>
  </si>
  <si>
    <t>ae77b856-ba99-27cc-f381-2a2e067ad966</t>
  </si>
  <si>
    <t>SongLyrics</t>
  </si>
  <si>
    <t>http://www.songlyrics.com/</t>
  </si>
  <si>
    <t>8c9b16dc-ac3c-92ec-0fe3-ee96ee9be4b1</t>
  </si>
  <si>
    <t>Songmaster Studios Education</t>
  </si>
  <si>
    <t>http://www.songmaster.com/</t>
  </si>
  <si>
    <t>c613c9b7-b5bd-dba5-9689-5df720f6bf32</t>
  </si>
  <si>
    <t>SongMeanings</t>
  </si>
  <si>
    <t>http://songmeanings.com/</t>
  </si>
  <si>
    <t>37b1e9b3-5ddc-eb41-2652-462100251a30</t>
  </si>
  <si>
    <t>Songness</t>
  </si>
  <si>
    <t>http://www.songness.com</t>
  </si>
  <si>
    <t>95930e5e-3bd6-f3c5-8c43-672eccd41fa8</t>
  </si>
  <si>
    <t>Songo Media</t>
  </si>
  <si>
    <t>http://www.songo.com</t>
  </si>
  <si>
    <t>5d206c7b-ef8a-c0ec-5b8d-29dc3350101c</t>
  </si>
  <si>
    <t>SongOfDay.com</t>
  </si>
  <si>
    <t>http://songofday.com/</t>
  </si>
  <si>
    <t>c9dbb941-091d-cec6-5da8-75aa51cbd7d9</t>
  </si>
  <si>
    <t>songover.com</t>
  </si>
  <si>
    <t>http://songover.com/</t>
  </si>
  <si>
    <t>e3188e4f-e985-3785-4d3b-e95f9d01e74e</t>
  </si>
  <si>
    <t>Songpier</t>
  </si>
  <si>
    <t>http://songpier.com</t>
  </si>
  <si>
    <t>c760de8a-0398-451a-e098-336b63ed8951</t>
  </si>
  <si>
    <t>SongPlay</t>
  </si>
  <si>
    <t>http://www.songplay.com</t>
  </si>
  <si>
    <t>e6be4dc6-5da3-cd3b-6539-8855b99a82bd</t>
  </si>
  <si>
    <t>SongPop</t>
  </si>
  <si>
    <t>http://www.songpop.net/</t>
  </si>
  <si>
    <t>52ae8702-c8a5-76a1-0e39-6f4fa9cea577</t>
  </si>
  <si>
    <t>SongPull</t>
  </si>
  <si>
    <t>http://www.songpull.com</t>
  </si>
  <si>
    <t>ae36d578-5ec0-3dca-45ef-3f89c0b758fb</t>
  </si>
  <si>
    <t>SongReference</t>
  </si>
  <si>
    <t>http://songreference.com</t>
  </si>
  <si>
    <t>2cd9f09a-5cf5-24f0-8126-22dc338a402d</t>
  </si>
  <si>
    <t>SongRegistration.com</t>
  </si>
  <si>
    <t>https://songregistration.com/</t>
  </si>
  <si>
    <t>7b2168ae-9243-c3bf-8f04-31dcb2dc8884</t>
  </si>
  <si>
    <t>Songs At Work</t>
  </si>
  <si>
    <t>http://www.songsatwork.com</t>
  </si>
  <si>
    <t>e63b3996-d3fe-14bc-4b20-d5caa07fde6e</t>
  </si>
  <si>
    <t>Songs Lyrics.in</t>
  </si>
  <si>
    <t>http://songslyrics.in</t>
  </si>
  <si>
    <t>d427bc5f-15fe-392f-b482-d2cd30dbb913</t>
  </si>
  <si>
    <t>SONGS Music Publishing</t>
  </si>
  <si>
    <t>http://www.songspub.com/</t>
  </si>
  <si>
    <t>5d6d26d5-2b4a-cda6-db24-e4812f45c1be</t>
  </si>
  <si>
    <t>Songs N Singles</t>
  </si>
  <si>
    <t>http://songsnsingles.com/</t>
  </si>
  <si>
    <t>d35bb124-4c1f-d95f-f192-70dc7cb413a1</t>
  </si>
  <si>
    <t>Songs of Love Foundation</t>
  </si>
  <si>
    <t>http://www.songsoflove.org</t>
  </si>
  <si>
    <t>79cf9b88-ee5e-0549-719d-320e69811415</t>
  </si>
  <si>
    <t>SongSeek</t>
  </si>
  <si>
    <t>http://www.songseek.net</t>
  </si>
  <si>
    <t>1dec1816-f877-f562-f02d-7fa961575b25</t>
  </si>
  <si>
    <t>Songshan Lake Xbot Park</t>
  </si>
  <si>
    <t>http://www.xbotpark.com</t>
  </si>
  <si>
    <t>e483ff5a-3082-5324-4311-88825038c93c</t>
  </si>
  <si>
    <t>SongSlide</t>
  </si>
  <si>
    <t>http://www.songslide.com</t>
  </si>
  <si>
    <t>adbce7a0-2461-a8ed-aded-96193d054c2a</t>
  </si>
  <si>
    <t>Songsly</t>
  </si>
  <si>
    <t>http://songsly.com</t>
  </si>
  <si>
    <t>3faeb2b4-1f7c-89cc-8ff5-7f6ef38980f8</t>
  </si>
  <si>
    <t>SongsLyrics4u.com</t>
  </si>
  <si>
    <t>http://www.songslyrics4u.com</t>
  </si>
  <si>
    <t>3c2b9e71-b1a2-0a27-28a2-5ef5517a06ee</t>
  </si>
  <si>
    <t>Songspace</t>
  </si>
  <si>
    <t>http://www.songspace.com</t>
  </si>
  <si>
    <t>d6a86f70-3b46-b1eb-0537-8a65d7b84ed9</t>
  </si>
  <si>
    <t>Songspin.FM</t>
  </si>
  <si>
    <t>http://songspin.fm</t>
  </si>
  <si>
    <t>7b931623-39e3-5061-e5f9-054355f3584f</t>
  </si>
  <si>
    <t>Songspk</t>
  </si>
  <si>
    <t>http://www.songspk.name</t>
  </si>
  <si>
    <t>5b162842-2c90-44df-7a31-5dcfe458ae62</t>
  </si>
  <si>
    <t>Songspkmp3 Audio</t>
  </si>
  <si>
    <t>http://songspkmp3.audio/</t>
  </si>
  <si>
    <t>788c466b-b827-bc18-f798-cc3b205b8d8e</t>
  </si>
  <si>
    <t>SongSplits Solutions, LLC</t>
  </si>
  <si>
    <t>http://www.songsplits.com</t>
  </si>
  <si>
    <t>e4847148-dad1-b925-4c31-d326f333ba33</t>
  </si>
  <si>
    <t>SongSpy</t>
  </si>
  <si>
    <t>http://www.songspy.com</t>
  </si>
  <si>
    <t>66f57d24-75b3-d40a-33ef-236a7eeb4972</t>
  </si>
  <si>
    <t>Songstagram</t>
  </si>
  <si>
    <t>https://songstagram.com/</t>
  </si>
  <si>
    <t>f36dafda-5944-e195-a1f9-81aaacc55131</t>
  </si>
  <si>
    <t>Songstand</t>
  </si>
  <si>
    <t>http://www.songstand.com/</t>
  </si>
  <si>
    <t>b0659f37-6985-29cb-6fde-7a868f9228c1</t>
  </si>
  <si>
    <t>Songstergram</t>
  </si>
  <si>
    <t>http://www.songstergram.com</t>
  </si>
  <si>
    <t>808f7037-0a7b-eac9-3c06-553e19b280c7</t>
  </si>
  <si>
    <t>Songsterr</t>
  </si>
  <si>
    <t>http://songsterr.com</t>
  </si>
  <si>
    <t>17012248-870b-6dcd-55ea-b64ee01fc6c1</t>
  </si>
  <si>
    <t>Songstream</t>
  </si>
  <si>
    <t>http://www.songstreamapp.com</t>
  </si>
  <si>
    <t>7199796b-cd49-00de-5733-7446c3de358c</t>
  </si>
  <si>
    <t>Songtive</t>
  </si>
  <si>
    <t>http://www.songtive.com</t>
  </si>
  <si>
    <t>065e8649-3788-ec5b-e753-0797038255ae</t>
  </si>
  <si>
    <t>Songtradr</t>
  </si>
  <si>
    <t>http://www.songtradr.com</t>
  </si>
  <si>
    <t>b94b66e0-a996-1a59-a4aa-68d2e0a04f15</t>
  </si>
  <si>
    <t>Songtrust</t>
  </si>
  <si>
    <t>http://songtrust.com</t>
  </si>
  <si>
    <t>117885c6-2fec-f8f4-89c8-b43942071c59</t>
  </si>
  <si>
    <t>Songtweak</t>
  </si>
  <si>
    <t>http://www.songtweak.com</t>
  </si>
  <si>
    <t>6afb2544-55a8-887d-0b45-e095b8648145</t>
  </si>
  <si>
    <t>Songtwist</t>
  </si>
  <si>
    <t>https://www.songtwist.com/</t>
  </si>
  <si>
    <t>ccb6a75b-4703-8317-b868-0e2bd6319f51</t>
  </si>
  <si>
    <t>Songvest</t>
  </si>
  <si>
    <t>http://www.songvest.com</t>
  </si>
  <si>
    <t>d12b1f32-8317-b5ea-5dd9-5d763dc3d7c8</t>
  </si>
  <si>
    <t>Songvice</t>
  </si>
  <si>
    <t>https://www.songvice.com</t>
  </si>
  <si>
    <t>292a46d8-19b8-6311-a88f-9749831e6f75</t>
  </si>
  <si>
    <t>Songvines</t>
  </si>
  <si>
    <t>http://songvines.com</t>
  </si>
  <si>
    <t>539e698e-5249-6015-5862-b43657a45ad3</t>
  </si>
  <si>
    <t>SongVote</t>
  </si>
  <si>
    <t>http://www.songvote.com</t>
  </si>
  <si>
    <t>420ae30d-746f-80df-85da-2cbc2b6e2a9a</t>
  </si>
  <si>
    <t>Songwhale</t>
  </si>
  <si>
    <t>http://www.songwhale.com</t>
  </si>
  <si>
    <t>0eaf3b98-5196-1776-9754-74f6cdb3b473</t>
  </si>
  <si>
    <t>Songwich</t>
  </si>
  <si>
    <t>http://www.songwich.com/coming_soon</t>
  </si>
  <si>
    <t>e9c3d8e9-fe31-4290-9f5d-5d606288f98e</t>
  </si>
  <si>
    <t>Songza</t>
  </si>
  <si>
    <t>http://songza.com</t>
  </si>
  <si>
    <t>cacdf26b-c23f-3dd9-e866-b0b1084d01f4</t>
  </si>
  <si>
    <t>Sonia Kashuk</t>
  </si>
  <si>
    <t>http://www.soniakashuk.com/</t>
  </si>
  <si>
    <t>beba2f64-a11d-828e-976b-9e6d4b1b114b</t>
  </si>
  <si>
    <t>Sonia Marie &amp; Co.</t>
  </si>
  <si>
    <t>http://soniamarie.co/</t>
  </si>
  <si>
    <t>ed853ae0-9d14-802c-9643-4c777439f081</t>
  </si>
  <si>
    <t>Sonian</t>
  </si>
  <si>
    <t>http://www.sonian.com</t>
  </si>
  <si>
    <t>a5f01887-981c-901d-0cdf-29e75e99510a</t>
  </si>
  <si>
    <t>Sonible</t>
  </si>
  <si>
    <t>http://www.sonible.com/</t>
  </si>
  <si>
    <t>b113cb70-cb36-712b-7fc3-5055f23f18c4</t>
  </si>
  <si>
    <t>Sonibyte</t>
  </si>
  <si>
    <t>http://www.sonibyte.com</t>
  </si>
  <si>
    <t>f62d48c8-2b04-650f-4413-fc66501c35b3</t>
  </si>
  <si>
    <t>Sonic</t>
  </si>
  <si>
    <t>http://sonic.com</t>
  </si>
  <si>
    <t>9570bd43-74d5-b3c4-0b3e-97bd833bfbf3</t>
  </si>
  <si>
    <t>Sonic Automotive</t>
  </si>
  <si>
    <t>http://sonicautomotive.com</t>
  </si>
  <si>
    <t>3230b7f8-fd63-16d5-ed1f-84e0f718ec31</t>
  </si>
  <si>
    <t>Sonic Bloom</t>
  </si>
  <si>
    <t>http://sonicbloom.io/</t>
  </si>
  <si>
    <t>7809ffe6-1318-aa99-63df-300ef8c09b4b</t>
  </si>
  <si>
    <t>Sonic Boom</t>
  </si>
  <si>
    <t>http://www.sonicboom.com</t>
  </si>
  <si>
    <t>6bdf782b-2f5d-3d61-7b33-44d743f73536</t>
  </si>
  <si>
    <t>Sonic Boom Radio</t>
  </si>
  <si>
    <t>http://sonicboomradio.co.uk</t>
  </si>
  <si>
    <t>e19b4bb1-e5a3-e6bc-a787-8d8f876643d8</t>
  </si>
  <si>
    <t>Sonic Computing</t>
  </si>
  <si>
    <t>http://www.soniccomputing.com.au</t>
  </si>
  <si>
    <t>53f3ad79-4953-84f4-32db-39bf48c5b11c</t>
  </si>
  <si>
    <t>Sonic Digital</t>
  </si>
  <si>
    <t>http://sonicdigital.co.uk</t>
  </si>
  <si>
    <t>9ebc1bf3-323c-2340-3a69-315e3118fa0e</t>
  </si>
  <si>
    <t>Sonic Emotion</t>
  </si>
  <si>
    <t>http://www.sonicemotion.com</t>
  </si>
  <si>
    <t>e990daf9-46c3-df44-15c0-1d84aa164a02</t>
  </si>
  <si>
    <t>Sonic Emotion AG</t>
  </si>
  <si>
    <t>http://www2.sonicemotion.com</t>
  </si>
  <si>
    <t>494d8c8b-4282-4209-daab-b589599b1714</t>
  </si>
  <si>
    <t>Sonic Foundry</t>
  </si>
  <si>
    <t>http://www.sonicfoundry.com/</t>
  </si>
  <si>
    <t>56278b40-3dbb-9395-d77f-d4a61ff6e209</t>
  </si>
  <si>
    <t>Sonic Fusion</t>
  </si>
  <si>
    <t>http://www.mysonicfusion.com</t>
  </si>
  <si>
    <t>dff1da8e-be5b-3994-eb03-a236f81ea6ba</t>
  </si>
  <si>
    <t>Sonic Healthcare</t>
  </si>
  <si>
    <t>http://www.sonichealthcareusa.com</t>
  </si>
  <si>
    <t>524220ba-0e92-e561-ee54-1914bce0ab74</t>
  </si>
  <si>
    <t>Sonic Healthcare Limited</t>
  </si>
  <si>
    <t>http://sonichealthcare.com</t>
  </si>
  <si>
    <t>ce7cce02-da8b-3f55-f24f-fcd98c426187</t>
  </si>
  <si>
    <t>Sonic Innovations</t>
  </si>
  <si>
    <t>http://www.sonici.com/</t>
  </si>
  <si>
    <t>81d987cf-2656-7532-eb91-6dbb683214ae</t>
  </si>
  <si>
    <t>Sonic IT Solutions Inc.</t>
  </si>
  <si>
    <t>http://www.sonicitsolutions.ca/</t>
  </si>
  <si>
    <t>5dd1d026-e1bb-dcad-8d5e-d2a2a23e1fe8</t>
  </si>
  <si>
    <t>Sonic M.D. LLC</t>
  </si>
  <si>
    <t>http://www.sonicmd.net</t>
  </si>
  <si>
    <t>38e0ab03-ab5e-afdc-07dd-65895a707c42</t>
  </si>
  <si>
    <t>Sonic Manufacturing Technologies</t>
  </si>
  <si>
    <t>http://www.sonicmfg.com</t>
  </si>
  <si>
    <t>356c7e6d-eb96-2575-9ea0-ebee75b8e80b</t>
  </si>
  <si>
    <t>Sonic Octaves</t>
  </si>
  <si>
    <t>http://sonicoctaves.com</t>
  </si>
  <si>
    <t>0645ee91-1954-2c7d-9c7a-9d78e26ef0b2</t>
  </si>
  <si>
    <t>Sonic Payments</t>
  </si>
  <si>
    <t>https://sonicpayments.com</t>
  </si>
  <si>
    <t>bbb397e5-fcd6-0f51-08b4-197df669a248</t>
  </si>
  <si>
    <t>Sonic Pi</t>
  </si>
  <si>
    <t>http://sonic-pi.net</t>
  </si>
  <si>
    <t>ce38adca-185e-c942-4898-a99cdba31dad</t>
  </si>
  <si>
    <t>Sonic Promos</t>
  </si>
  <si>
    <t>http://www.sonicpromos.com/</t>
  </si>
  <si>
    <t>59a07be4-a5d4-7305-fd81-91fdcdbc0038</t>
  </si>
  <si>
    <t>Sonic Row</t>
  </si>
  <si>
    <t>http://www.sonicrow.com</t>
  </si>
  <si>
    <t>78514e2a-bd6a-3305-447e-35d7d2238cf2</t>
  </si>
  <si>
    <t>Sonic Sense</t>
  </si>
  <si>
    <t>http://www.sonicsense.com</t>
  </si>
  <si>
    <t>c1802ea6-210c-b089-247f-5867458a4ccb</t>
  </si>
  <si>
    <t>Sonic Solutions</t>
  </si>
  <si>
    <t>http://www.rovicorp.com/company/press-releases/archive/2010/12/22/rovicorp-enters-definitive-agrmt-to-acquire-sonic-solutions.html</t>
  </si>
  <si>
    <t>2853d3c8-df8b-9724-5532-bf5298adc690</t>
  </si>
  <si>
    <t>Sonic Solveig</t>
  </si>
  <si>
    <t>http://sonicsolveig.com</t>
  </si>
  <si>
    <t>fbab9d6f-a3d2-6fc4-4f7f-5e5da15e1c76</t>
  </si>
  <si>
    <t>Sonic Villain</t>
  </si>
  <si>
    <t>http://www.sonicvillain.com</t>
  </si>
  <si>
    <t>55be60df-971e-6e16-c655-101a4f587e43</t>
  </si>
  <si>
    <t>Sonic Voyage</t>
  </si>
  <si>
    <t>http://www.sonicvoyage.nl</t>
  </si>
  <si>
    <t>69b0e317-ac64-d602-c487-bc6f1995e25e</t>
  </si>
  <si>
    <t>Sonica</t>
  </si>
  <si>
    <t>http://meetsonica.com/</t>
  </si>
  <si>
    <t>30904d21-7193-6562-e601-2f512a6e6c9f</t>
  </si>
  <si>
    <t>Sonica Machine Tools</t>
  </si>
  <si>
    <t>http://www.sonicamachinetools.com</t>
  </si>
  <si>
    <t>dcbeee5e-773e-2e1a-b37e-f1c52cb9e5a5</t>
  </si>
  <si>
    <t>SonicAnalytics</t>
  </si>
  <si>
    <t>http://www.sonicanalytics.com</t>
  </si>
  <si>
    <t>88d32dde-083f-36bf-db46-8ea6a3b4d6b8</t>
  </si>
  <si>
    <t>Sonicbids</t>
  </si>
  <si>
    <t>http://www.sonicbids.com</t>
  </si>
  <si>
    <t>1d3bad3a-4487-ee7e-f80f-7a27299fce4c</t>
  </si>
  <si>
    <t>SonicBlue</t>
  </si>
  <si>
    <t>http://www.sonicblue.fr</t>
  </si>
  <si>
    <t>559d113f-c3cc-18ea-7023-9511d21ed588</t>
  </si>
  <si>
    <t>Sonicbox</t>
  </si>
  <si>
    <t>http://www.sonicbox.com/</t>
  </si>
  <si>
    <t>45724437-b62c-3ccd-9e03-9a414f7e18b2</t>
  </si>
  <si>
    <t>SonicCloud</t>
  </si>
  <si>
    <t>https://soniccloud.com</t>
  </si>
  <si>
    <t>a3d54c9e-cb72-dd47-554d-5371fe7ade0d</t>
  </si>
  <si>
    <t>Soniccode E-Solutions</t>
  </si>
  <si>
    <t>http://soniccode.com</t>
  </si>
  <si>
    <t>e7b56e3f-a348-12bb-1dd4-6d2f74a1a5de</t>
  </si>
  <si>
    <t>Sonice Development</t>
  </si>
  <si>
    <t>http://sonicedevelopment.com</t>
  </si>
  <si>
    <t>2b9435a9-f402-6071-0728-ddee1e665178</t>
  </si>
  <si>
    <t>SonicFiber</t>
  </si>
  <si>
    <t>http://www.sonicfiber.com</t>
  </si>
  <si>
    <t>b873d9af-6154-ecb0-69c4-633d1f08900c</t>
  </si>
  <si>
    <t>SonicFox</t>
  </si>
  <si>
    <t>http://sonicfox.com/</t>
  </si>
  <si>
    <t>944080ea-cd25-bf87-b0b6-7f761df34345</t>
  </si>
  <si>
    <t>Sonichall</t>
  </si>
  <si>
    <t>http://www.sonichall.com</t>
  </si>
  <si>
    <t>ceb491bf-052a-ae43-fbbb-fb15e6de8d2b</t>
  </si>
  <si>
    <t>SonicJam</t>
  </si>
  <si>
    <t>http://www.sonicjam.co.jp</t>
  </si>
  <si>
    <t>2c01a870-8217-d240-e5dd-454ef076a478</t>
  </si>
  <si>
    <t>Sonicjobs</t>
  </si>
  <si>
    <t>http://www.sonicjobs.co.uk</t>
  </si>
  <si>
    <t>d4f223de-3f0b-5766-9fe3-4285a9ca43a2</t>
  </si>
  <si>
    <t>SonicLiving</t>
  </si>
  <si>
    <t>http://www.sonicliving.com</t>
  </si>
  <si>
    <t>03356843-124b-cbdb-c703-744eaec65ca4</t>
  </si>
  <si>
    <t>Sonicnet</t>
  </si>
  <si>
    <t>https://sonicnet.us</t>
  </si>
  <si>
    <t>7b15d793-8a92-65f8-ca5f-ff38f0e3c840</t>
  </si>
  <si>
    <t>Sonico</t>
  </si>
  <si>
    <t>http://www.sonico.com</t>
  </si>
  <si>
    <t>1aac5192-1715-d19e-0ad7-a750ac375164</t>
  </si>
  <si>
    <t>Sonico Mobile</t>
  </si>
  <si>
    <t>http://www.sonicomobile.com</t>
  </si>
  <si>
    <t>10242421-1a33-645d-d2f0-ec65b9b904ca</t>
  </si>
  <si>
    <t>SonicPaw</t>
  </si>
  <si>
    <t>http://www.sonicpaw.com/</t>
  </si>
  <si>
    <t>86545782-bea3-fc33-5054-537c0761a9ed</t>
  </si>
  <si>
    <t>SonicPlayer, LLC</t>
  </si>
  <si>
    <t>http://sonicplayer.com</t>
  </si>
  <si>
    <t>21f7b09c-1206-e502-b9c5-db6011e09aeb</t>
  </si>
  <si>
    <t>SonicPollen</t>
  </si>
  <si>
    <t>http://www.sonicpollen.net</t>
  </si>
  <si>
    <t>5b266fb1-5bea-b573-f289-fb9c76796803</t>
  </si>
  <si>
    <t>Sonics</t>
  </si>
  <si>
    <t>http://www.sonicsinc.com</t>
  </si>
  <si>
    <t>2bcab4d9-b721-9a3e-8622-b228ae95ea24</t>
  </si>
  <si>
    <t>http://www.sonics.io/</t>
  </si>
  <si>
    <t>3f48f152-ab92-b112-bbf4-8b9524646257</t>
  </si>
  <si>
    <t>Sonics Arena</t>
  </si>
  <si>
    <t>http://www.sonicsarena.com/</t>
  </si>
  <si>
    <t>7d38a387-db15-b8a6-acdf-29b28420aacd</t>
  </si>
  <si>
    <t>Sonics Control Systems</t>
  </si>
  <si>
    <t>http://www.shivaki.in</t>
  </si>
  <si>
    <t>8f6a0154-e0a1-665a-d24c-7be0846ac944</t>
  </si>
  <si>
    <t>Sonics Rising</t>
  </si>
  <si>
    <t>http://www.sonicsrising.com</t>
  </si>
  <si>
    <t>56e429d8-996a-3c64-2a6e-42d96f7768b7</t>
  </si>
  <si>
    <t>SonicSole Inc.</t>
  </si>
  <si>
    <t>http://sonicsole.com/</t>
  </si>
  <si>
    <t>c5c98fea-4725-0c3c-270c-b62056d634dc</t>
  </si>
  <si>
    <t>SonicSurg Innovations</t>
  </si>
  <si>
    <t>http://www.sonicsurg.com</t>
  </si>
  <si>
    <t>57a60f66-73fc-7f1f-121f-c07e6065466f</t>
  </si>
  <si>
    <t>SonicSwap</t>
  </si>
  <si>
    <t>http://www.sonicswap.com</t>
  </si>
  <si>
    <t>7bd25ed8-832a-6559-54ec-3bfa2427ea68</t>
  </si>
  <si>
    <t>SonicWALL</t>
  </si>
  <si>
    <t>http://www.sonicwall.com</t>
  </si>
  <si>
    <t>533f9c44-7d7b-e068-d01d-5ef1fd3c0d05</t>
  </si>
  <si>
    <t>SonidoLocal</t>
  </si>
  <si>
    <t>http://www.sonidolocal.com</t>
  </si>
  <si>
    <t>8d368b79-18b3-84ce-6d77-dd1e7aabab0d</t>
  </si>
  <si>
    <t>SONIFI Solutions</t>
  </si>
  <si>
    <t>http://www.sonifi.com/</t>
  </si>
  <si>
    <t>a33b8142-9ff8-42f5-0845-8e75d5cc8073</t>
  </si>
  <si>
    <t>Sonific</t>
  </si>
  <si>
    <t>http://www.sonific.com</t>
  </si>
  <si>
    <t>d8f032e6-3b29-4e9b-6761-8a6eb210df40</t>
  </si>
  <si>
    <t>Sonik Sports</t>
  </si>
  <si>
    <t>https://www.soniksports.com/</t>
  </si>
  <si>
    <t>681e1ce2-7109-76f8-3516-91ff03833ade</t>
  </si>
  <si>
    <t>Sonikpass</t>
  </si>
  <si>
    <t>http://www.sonikpass.com</t>
  </si>
  <si>
    <t>4f7f9283-07eb-54aa-a302-c8727f8f3883</t>
  </si>
  <si>
    <t>Soniks Consulting</t>
  </si>
  <si>
    <t>http://soniks.net</t>
  </si>
  <si>
    <t>da2572ff-08e4-c6f2-b770-6859854dda17</t>
  </si>
  <si>
    <t>Sonim Technologies</t>
  </si>
  <si>
    <t>http://www.sonimtech.com</t>
  </si>
  <si>
    <t>06bdef78-d20d-c2fd-3a88-141cea3fcbcb</t>
  </si>
  <si>
    <t>SONIMA</t>
  </si>
  <si>
    <t>http://www.sonima.com/</t>
  </si>
  <si>
    <t>dd2b6743-bf77-8b19-7beb-ab7d2d57c7b0</t>
  </si>
  <si>
    <t>Sonima Foundation</t>
  </si>
  <si>
    <t>http://www.sonimafoundation.org/</t>
  </si>
  <si>
    <t>ab4fad37-93fb-ab2b-bf78-54200be09da4</t>
  </si>
  <si>
    <t>Soniqplay</t>
  </si>
  <si>
    <t>http://www.soniqplay.com</t>
  </si>
  <si>
    <t>9a9f5c0a-21a5-b520-5917-055172adcebb</t>
  </si>
  <si>
    <t>Sonique</t>
  </si>
  <si>
    <t>http://www.sonique.com</t>
  </si>
  <si>
    <t>100bde35-4ba7-db67-8efe-bee896bb3591</t>
  </si>
  <si>
    <t>Sonirock</t>
  </si>
  <si>
    <t>https://www.sonirocks.in</t>
  </si>
  <si>
    <t>7dc42e01-c771-7fe7-5775-bace60289133</t>
  </si>
  <si>
    <t>Sonital Digital Media</t>
  </si>
  <si>
    <t>https://sonital.com/</t>
  </si>
  <si>
    <t>7e2dffa5-ea51-3a1e-8ace-05bfea6034e9</t>
  </si>
  <si>
    <t>Sonitech International</t>
  </si>
  <si>
    <t>http://www.sonitek.com</t>
  </si>
  <si>
    <t>c4a3c273-75a2-d7c1-2f77-8f4a36ed593a</t>
  </si>
  <si>
    <t>Sonitek Apps</t>
  </si>
  <si>
    <t>http://www.sonitekapps.com</t>
  </si>
  <si>
    <t>223d2f5c-d1f1-6471-e516-63333b811e39</t>
  </si>
  <si>
    <t>Sonitek Consultancy</t>
  </si>
  <si>
    <t>http://www.sonitekconsultancy.com</t>
  </si>
  <si>
    <t>c8bca6e8-0dfe-8133-35d8-6313c30a4424</t>
  </si>
  <si>
    <t>Sonitek International</t>
  </si>
  <si>
    <t>http://www.sonitek.ca</t>
  </si>
  <si>
    <t>78976f94-9fd2-3074-4ff2-a35fee43c16a</t>
  </si>
  <si>
    <t>Sonitek SEO Company</t>
  </si>
  <si>
    <t>http://www.sonitekseocompany.com</t>
  </si>
  <si>
    <t>1905a381-dd09-4d14-a660-00aab98d6364</t>
  </si>
  <si>
    <t>Sonitor Technologies</t>
  </si>
  <si>
    <t>http://www.sonitor.com/</t>
  </si>
  <si>
    <t>94cc6260-2b03-1d90-7cce-488eeab732e9</t>
  </si>
  <si>
    <t>Sonitrol</t>
  </si>
  <si>
    <t>http://www.sonitrol.com</t>
  </si>
  <si>
    <t>111b3914-94e7-1b0e-b012-c5755bcaab1f</t>
  </si>
  <si>
    <t>Sonitrol of the Palm Beaches</t>
  </si>
  <si>
    <t>33f0eb8d-9627-bd2f-5303-c8c8c0a040dd</t>
  </si>
  <si>
    <t>sonitrolky</t>
  </si>
  <si>
    <t>http://www.sonitrolky.com</t>
  </si>
  <si>
    <t>1a22d83c-6500-c813-ab69-1c7f02ab0af6</t>
  </si>
  <si>
    <t>Sonitus Medical</t>
  </si>
  <si>
    <t>http://www.sonitusmedical.com</t>
  </si>
  <si>
    <t>2b58ee9f-1e11-145f-8f95-51758f010ff9</t>
  </si>
  <si>
    <t>Sonitus Systems</t>
  </si>
  <si>
    <t>http://www.sonitussystems.com/</t>
  </si>
  <si>
    <t>cd0ac64e-d8dc-6a4b-98dd-9ed8bab12334</t>
  </si>
  <si>
    <t>Sonitus Technologies Inc.</t>
  </si>
  <si>
    <t>http://www.sonitustechnologies.com/</t>
  </si>
  <si>
    <t>850b845d-88aa-b1ef-a042-98418615fb84</t>
  </si>
  <si>
    <t>Sonivate Medical</t>
  </si>
  <si>
    <t>http://sonivate.com/</t>
  </si>
  <si>
    <t>e2fcbb53-9414-d91c-ed35-839dfd7b8a0e</t>
  </si>
  <si>
    <t>Sonix Cases</t>
  </si>
  <si>
    <t>https://sonixcases.com/</t>
  </si>
  <si>
    <t>aba659cf-7897-0834-45af-1693a4e31a4e</t>
  </si>
  <si>
    <t>Sonix IV Corporation</t>
  </si>
  <si>
    <t>http://www.sonixiv.com/</t>
  </si>
  <si>
    <t>09e9fff8-969f-ae26-e30f-7267daefb837</t>
  </si>
  <si>
    <t>Sonix Technology</t>
  </si>
  <si>
    <t>http://www.sonix.com.tw</t>
  </si>
  <si>
    <t>76caabba-4a49-3294-52aa-a0c5825ba9c7</t>
  </si>
  <si>
    <t>Soniy Ayer</t>
  </si>
  <si>
    <t>http://www.soniyayer.com/</t>
  </si>
  <si>
    <t>10569948-6d3b-8e3e-f50f-5961f6e5f86f</t>
  </si>
  <si>
    <t>Soniya roy</t>
  </si>
  <si>
    <t>http://www.escortserviceinkolkata.in/</t>
  </si>
  <si>
    <t>d45c1649-4d6a-68db-5925-63057d534a43</t>
  </si>
  <si>
    <t>SonkatÌãå±lÌãå±m.com</t>
  </si>
  <si>
    <t>http://www.sonkatilim.com</t>
  </si>
  <si>
    <t>9715caaa-dfd6-880a-ee83-3ee007c322dd</t>
  </si>
  <si>
    <t>Sonki Creations</t>
  </si>
  <si>
    <t>http://www.sonkicreations.com/</t>
  </si>
  <si>
    <t>deafb86b-e3f1-3b94-9cfb-c32b78bdc2ad</t>
  </si>
  <si>
    <t>SonKim Land</t>
  </si>
  <si>
    <t>http://sonkimland.vn/</t>
  </si>
  <si>
    <t>6f866750-050a-8bd6-2eb5-e476d013898b</t>
  </si>
  <si>
    <t>Sonko</t>
  </si>
  <si>
    <t>http://sonko.pl/</t>
  </si>
  <si>
    <t>5cf80a85-02bf-8f9b-f1ad-71fdfc2a815f</t>
  </si>
  <si>
    <t>SONLTE</t>
  </si>
  <si>
    <t>http://www.sonlte.com</t>
  </si>
  <si>
    <t>783e398b-b909-eb73-018f-005bd26cb02a</t>
  </si>
  <si>
    <t>SONM</t>
  </si>
  <si>
    <t>https://sonm.io/</t>
  </si>
  <si>
    <t>8c934085-2aee-1058-0371-6581f28888e0</t>
  </si>
  <si>
    <t>Sonmbol</t>
  </si>
  <si>
    <t>http://sonmbol.com</t>
  </si>
  <si>
    <t>351c0caa-ec39-bdc9-3ac3-1bd55afe968f</t>
  </si>
  <si>
    <t>Sonn Beverage Systems</t>
  </si>
  <si>
    <t>http://www.sonnbevsys.com/</t>
  </si>
  <si>
    <t>a30f3e20-df77-dd73-ca0d-81d4ada69652</t>
  </si>
  <si>
    <t>Sonnedix</t>
  </si>
  <si>
    <t>http://sonnedix.com</t>
  </si>
  <si>
    <t>6324c225-baa4-c6f0-da2e-6f36392bff7b</t>
  </si>
  <si>
    <t>Sonnekt</t>
  </si>
  <si>
    <t>http://sonnekt.com/</t>
  </si>
  <si>
    <t>df212fda-e8f7-844c-7a83-d4f5d7aa6651</t>
  </si>
  <si>
    <t>Sonnen</t>
  </si>
  <si>
    <t>https://microsite.sonnenbatterie.de/en/start</t>
  </si>
  <si>
    <t>b15d8da7-f3f5-be13-db87-9c32f58433c0</t>
  </si>
  <si>
    <t>Sonnenbaum</t>
  </si>
  <si>
    <t>http://www.sonnen-baum.com/</t>
  </si>
  <si>
    <t>2df71898-4ccb-a87b-0f44-48580850d559</t>
  </si>
  <si>
    <t>Sonnenschirm-Versand.de</t>
  </si>
  <si>
    <t>http://www.sonnenschirm-versand.de/shop</t>
  </si>
  <si>
    <t>794176d0-5006-c3d2-a82f-02d74be7a264</t>
  </si>
  <si>
    <t>Sonnet Software</t>
  </si>
  <si>
    <t>http://www.sonnetsoftware.com/</t>
  </si>
  <si>
    <t>ea303061-90df-3ed3-95da-e228e8eb18a2</t>
  </si>
  <si>
    <t>Sonnet Technologies</t>
  </si>
  <si>
    <t>http://www.sonnettech.com/index.html</t>
  </si>
  <si>
    <t>ff26720e-52a1-bf7a-40a5-fb6ee9f9eb28</t>
  </si>
  <si>
    <t>Sonntagmorgen</t>
  </si>
  <si>
    <t>https://sonntagmorgen.com</t>
  </si>
  <si>
    <t>c2475c4e-470b-6628-b583-d85d7e5d3c24</t>
  </si>
  <si>
    <t>Sono BelloÌâå¨ Body Contour Center</t>
  </si>
  <si>
    <t>http://sonobellobodycontour.blogspot.com/</t>
  </si>
  <si>
    <t>f76fed76-9373-7dae-7e64-4b587313b38f</t>
  </si>
  <si>
    <t>Sono Motors</t>
  </si>
  <si>
    <t>https://www.sonomotors.com/</t>
  </si>
  <si>
    <t>5ee6ffb1-5ce1-18a7-b74d-2c9a64a1d33b</t>
  </si>
  <si>
    <t>Sono On Lorem, S.L.</t>
  </si>
  <si>
    <t>http://www.sonoonlorem.com</t>
  </si>
  <si>
    <t>519f059d-b49b-d4ea-5981-178fe77d1852</t>
  </si>
  <si>
    <t>SONO-Tek Corporation</t>
  </si>
  <si>
    <t>http://www.sono-tek.com/</t>
  </si>
  <si>
    <t>df196250-7c6b-a125-c0f8-328eb8d8ad4f</t>
  </si>
  <si>
    <t>Sonobi</t>
  </si>
  <si>
    <t>http://sonobi.com/</t>
  </si>
  <si>
    <t>4c2a367d-b746-f689-f8f8-5c6ac7e837d2</t>
  </si>
  <si>
    <t>Sonocent Ltd</t>
  </si>
  <si>
    <t>https://www.sonocent.com/</t>
  </si>
  <si>
    <t>676b07c5-5736-6f37-4d76-794ab0b9e299</t>
  </si>
  <si>
    <t>Sonocine</t>
  </si>
  <si>
    <t>http://sonocine.com</t>
  </si>
  <si>
    <t>11f86d92-c1a7-938b-8e5e-c3838758dbda</t>
  </si>
  <si>
    <t>Sonoco -Plastics Blow Molding</t>
  </si>
  <si>
    <t>http://www.sonoco.com</t>
  </si>
  <si>
    <t>e6dd7b5d-e3ea-886b-5836-e675834d8a9c</t>
  </si>
  <si>
    <t>Sonoco Flexible Packaging Co., Inc.</t>
  </si>
  <si>
    <t>https://www.sonoco.com</t>
  </si>
  <si>
    <t>f56de8e0-dcf0-1dd5-89c8-4ee3653cb10d</t>
  </si>
  <si>
    <t>Sonoco Products Company</t>
  </si>
  <si>
    <t>http://sonoco.com</t>
  </si>
  <si>
    <t>6908af6f-2811-4775-8936-b4a1a059a37e</t>
  </si>
  <si>
    <t>Sonoco ThermoSafe</t>
  </si>
  <si>
    <t>http://www.thermosafe.com</t>
  </si>
  <si>
    <t>fda8aaeb-c531-d5b2-b219-626e44bb3085</t>
  </si>
  <si>
    <t>Sonologic</t>
  </si>
  <si>
    <t>http://www.sonologic.com.au</t>
  </si>
  <si>
    <t>b45272b7-9eae-6e4d-ea0c-0c7c8e5c7691</t>
  </si>
  <si>
    <t>Sonoma</t>
  </si>
  <si>
    <t>http://sonoma.com.br</t>
  </si>
  <si>
    <t>7814c2c6-fdd8-c681-3d2f-47af28b49599</t>
  </si>
  <si>
    <t>Sonoma Beverage Works</t>
  </si>
  <si>
    <t>http://sonomacider.com</t>
  </si>
  <si>
    <t>32e6abf6-3ae4-722c-e715-237c5fe187f4</t>
  </si>
  <si>
    <t>Sonoma Brands</t>
  </si>
  <si>
    <t>http://sonomabrands.com</t>
  </si>
  <si>
    <t>8425c67b-9bd2-5215-87f9-f20ec4219c59</t>
  </si>
  <si>
    <t>Sonoma Capital Management</t>
  </si>
  <si>
    <t>http://www.sonomacm.com</t>
  </si>
  <si>
    <t>78e3a810-d96a-7168-0d6b-59f7355a43dd</t>
  </si>
  <si>
    <t>Sonoma Consultancy Pvt Ltd</t>
  </si>
  <si>
    <t>http://sonomaconsultancy.com/</t>
  </si>
  <si>
    <t>25cfcaab-c4bc-1560-325e-f507b92a665f</t>
  </si>
  <si>
    <t>Sonoma Consulting</t>
  </si>
  <si>
    <t>http://halogroup.us/sonoma-consulting/</t>
  </si>
  <si>
    <t>4c322840-4416-d6d4-6c07-8307eb3c05aa</t>
  </si>
  <si>
    <t>Sonoma County Regional Climate Protection Authority</t>
  </si>
  <si>
    <t>http://rcpa.ca.gov</t>
  </si>
  <si>
    <t>624a1b6d-ed35-107f-6a4c-817b81c12b17</t>
  </si>
  <si>
    <t>Sonoma Creamery</t>
  </si>
  <si>
    <t>http://www.sonomacreamery.com</t>
  </si>
  <si>
    <t>20b5788b-252e-bbc4-9458-04946baebd36</t>
  </si>
  <si>
    <t>Sonoma Farm</t>
  </si>
  <si>
    <t>http://www.sonomafarm.com/</t>
  </si>
  <si>
    <t>fc57b02a-3a98-a7e6-60fb-ed75cd10c0ef</t>
  </si>
  <si>
    <t>Sonoma Index-Tribune</t>
  </si>
  <si>
    <t>http://www.sonomanews.com/</t>
  </si>
  <si>
    <t>b447ca77-f311-afa6-437d-979fbd8fb455</t>
  </si>
  <si>
    <t>Sonoma International film Fesitival</t>
  </si>
  <si>
    <t>http://www.sonomafilmfest.org</t>
  </si>
  <si>
    <t>fc15f8c0-b22c-84c3-176b-530f668f7fb1</t>
  </si>
  <si>
    <t>Sonoma Land Trust</t>
  </si>
  <si>
    <t>https://www.sonomalandtrust.org</t>
  </si>
  <si>
    <t>3cb25675-e6cc-4d0a-d967-ed631defab0b</t>
  </si>
  <si>
    <t>Sonoma magazine</t>
  </si>
  <si>
    <t>http://www.sonomamag.com/</t>
  </si>
  <si>
    <t>272b5d33-44bd-1e5f-8712-c4703cd0a2ed</t>
  </si>
  <si>
    <t>Sonoma Media Investments</t>
  </si>
  <si>
    <t>http://www.sonomamediainvestments.com/</t>
  </si>
  <si>
    <t>6a2c8df8-7f35-b08c-662f-b2fbb4dc977b</t>
  </si>
  <si>
    <t>Sonoma Orthopedics</t>
  </si>
  <si>
    <t>http://www.sonomaorthopedics.com</t>
  </si>
  <si>
    <t>31eae3f1-2600-0b8c-c9b2-80d79647e919</t>
  </si>
  <si>
    <t>Sonoma Partners</t>
  </si>
  <si>
    <t>http://www.sonomapartners.com</t>
  </si>
  <si>
    <t>358c78ac-363a-342a-0ec5-5ff5074d7ee0</t>
  </si>
  <si>
    <t>Sonoma Skin Works</t>
  </si>
  <si>
    <t>http://www.sonomaskinworks.com</t>
  </si>
  <si>
    <t>b0eb237f-2980-87d3-5bd9-ae3ed0c2b392</t>
  </si>
  <si>
    <t>Sonoma State Star</t>
  </si>
  <si>
    <t>http://www.sonomastatestar.com/</t>
  </si>
  <si>
    <t>5986fcd0-4825-291e-2500-118ba08f69c9</t>
  </si>
  <si>
    <t>Sonoma State University</t>
  </si>
  <si>
    <t>http://www.sonoma.edu</t>
  </si>
  <si>
    <t>32bdfd6a-875b-c865-7e70-f1dba5e5eaa6</t>
  </si>
  <si>
    <t>Sonoma Strategic Partners</t>
  </si>
  <si>
    <t>http://sonomastrategicpartners.com</t>
  </si>
  <si>
    <t>5bdb742a-2d7a-9f67-5436-90b5e315febf</t>
  </si>
  <si>
    <t>Sonoma Valley Insurance Agency</t>
  </si>
  <si>
    <t>http://www.sonomavalleyinsurance.com</t>
  </si>
  <si>
    <t>54824cce-64db-f346-d8a8-a183230f87ad</t>
  </si>
  <si>
    <t>Sonoma Valley Vintners &amp; Growers Alliance</t>
  </si>
  <si>
    <t>http://sonomavalleywine.com</t>
  </si>
  <si>
    <t>1fd8bd52-91f5-405e-f873-5fc760fd4f6a</t>
  </si>
  <si>
    <t>Sonoma West Times and News</t>
  </si>
  <si>
    <t>http://www.sonomawest.com</t>
  </si>
  <si>
    <t>63b3e0c7-8c06-54b6-b430-1f80ba46b5cb</t>
  </si>
  <si>
    <t>Sonoma Wire Works</t>
  </si>
  <si>
    <t>http://www.sonomawireworks.com</t>
  </si>
  <si>
    <t>73a35d06-4f45-4296-295d-b2f9680e1bc4</t>
  </si>
  <si>
    <t>Sonoma-USA</t>
  </si>
  <si>
    <t>http://www.sonoma-usa.com</t>
  </si>
  <si>
    <t>dace1e40-bda0-99c5-660a-e5e18ae95f27</t>
  </si>
  <si>
    <t>Sonomax Technologies</t>
  </si>
  <si>
    <t>http://sonomax.com/</t>
  </si>
  <si>
    <t>2822c937-5cf3-de50-312e-b99b962b444e</t>
  </si>
  <si>
    <t>Sonomic</t>
  </si>
  <si>
    <t>http://www.sonomic.com</t>
  </si>
  <si>
    <t>4c738d28-0060-13a0-ee33-6de9488982de</t>
  </si>
  <si>
    <t>Sonopia</t>
  </si>
  <si>
    <t>http://www.sonopia.com</t>
  </si>
  <si>
    <t>17ae81c1-8804-bb78-228d-cb916a795c6f</t>
  </si>
  <si>
    <t>Sonoplace</t>
  </si>
  <si>
    <t>http://www.sonoplace.com</t>
  </si>
  <si>
    <t>efa7bfb4-ebe0-9b0a-8f87-b8e0716bb0ef</t>
  </si>
  <si>
    <t>SonoPlot</t>
  </si>
  <si>
    <t>http://www.sonoplot.com</t>
  </si>
  <si>
    <t>6fb0f890-de73-3a20-f8e1-dbfff4709bcd</t>
  </si>
  <si>
    <t>Sonopropower</t>
  </si>
  <si>
    <t>http://sonopropower.com/</t>
  </si>
  <si>
    <t>976e2824-5dbb-6fbb-bd47-cdff5ae18fff</t>
  </si>
  <si>
    <t>SONORA ESTUDIOS</t>
  </si>
  <si>
    <t>http://www.sonoraestudios.es/films/about.php</t>
  </si>
  <si>
    <t>2a29095e-1685-583b-c3a5-255db4b375b8</t>
  </si>
  <si>
    <t>SONORA LABS</t>
  </si>
  <si>
    <t>https://sonora.io/en/</t>
  </si>
  <si>
    <t>e56b1955-e030-6d9f-ba4d-0765dc67e022</t>
  </si>
  <si>
    <t>Sonora Medical Systems</t>
  </si>
  <si>
    <t>http://www.4sonora.com</t>
  </si>
  <si>
    <t>36bf4e0e-b66c-918f-be8f-9f7417373b03</t>
  </si>
  <si>
    <t>Sonora Software</t>
  </si>
  <si>
    <t>http://www.sonorasoft.com</t>
  </si>
  <si>
    <t>4e76de26-aa92-4a68-4d1a-fe797c050db0</t>
  </si>
  <si>
    <t>Sonoran Biosciences</t>
  </si>
  <si>
    <t>http://www.sonoranbiosciences.com/</t>
  </si>
  <si>
    <t>7e445da2-4e4a-974f-62d3-aba0df36e75a</t>
  </si>
  <si>
    <t>Sonoran Desert Institute</t>
  </si>
  <si>
    <t>https://sdi.edu</t>
  </si>
  <si>
    <t>a04939de-1eec-0e55-a5c0-b5ed99791b80</t>
  </si>
  <si>
    <t>Sonoran Financial Services</t>
  </si>
  <si>
    <t>http://www.sonoranopportunity.com/</t>
  </si>
  <si>
    <t>8632b1ad-d7b6-7d9a-d87e-f6b94a347d95</t>
  </si>
  <si>
    <t>Sonoran Landesign</t>
  </si>
  <si>
    <t>http://www.sonoranlandesign.com</t>
  </si>
  <si>
    <t>6a6e575d-42cd-be34-68c5-05c089c08bd4</t>
  </si>
  <si>
    <t>Sonorika.com</t>
  </si>
  <si>
    <t>http://www.sonorika.com</t>
  </si>
  <si>
    <t>afc9b5da-5396-fde2-f409-84b148c83ec0</t>
  </si>
  <si>
    <t>Sonormed GmbH</t>
  </si>
  <si>
    <t>http://www.tinnitracks.com/de/impressum</t>
  </si>
  <si>
    <t>e60f5a0b-253b-92b6-bf72-4e64d8a22014</t>
  </si>
  <si>
    <t>Sonoroo</t>
  </si>
  <si>
    <t>http://sonoroo.com</t>
  </si>
  <si>
    <t>ed48c170-77cf-d397-5669-f9d877401851</t>
  </si>
  <si>
    <t>Sonorys Technology</t>
  </si>
  <si>
    <t>http://www.sonorys.at//?lang=en</t>
  </si>
  <si>
    <t>866fb3e6-06b6-d70b-8577-9cb23971f283</t>
  </si>
  <si>
    <t>Sonos</t>
  </si>
  <si>
    <t>http://www.sonos.com</t>
  </si>
  <si>
    <t>3304d618-ac59-5dad-05d4-b6d8c652b8ec</t>
  </si>
  <si>
    <t>Sonosaurus</t>
  </si>
  <si>
    <t>http://www.essej.net/sonosaurus</t>
  </si>
  <si>
    <t>590cb5d6-b018-9882-fd7f-4054bd8d51e9</t>
  </si>
  <si>
    <t>SonoSim</t>
  </si>
  <si>
    <t>http://www.sonosim.com</t>
  </si>
  <si>
    <t>df072b1c-7254-3177-8d28-8e5a3374cb47</t>
  </si>
  <si>
    <t>Sonosite</t>
  </si>
  <si>
    <t>http://www.sonosite.com</t>
  </si>
  <si>
    <t>4842ca5c-0e09-d4c2-7d0b-5a20f9dd1232</t>
  </si>
  <si>
    <t>SonoSite Inc</t>
  </si>
  <si>
    <t>https://www.sonosite.com</t>
  </si>
  <si>
    <t>82e55ab1-a5d9-a0f0-69f7-c85875138714</t>
  </si>
  <si>
    <t>SonoSolve</t>
  </si>
  <si>
    <t>https://sonosolve.com/</t>
  </si>
  <si>
    <t>d5811291-3542-7432-9df7-1e2f663cda6e</t>
  </si>
  <si>
    <t>Sonostar Capital Partners</t>
  </si>
  <si>
    <t>http://www.sonostarcapital.com/start.htm</t>
  </si>
  <si>
    <t>b24716cf-7a82-1ba8-f268-ced265dac320</t>
  </si>
  <si>
    <t>Sonostics</t>
  </si>
  <si>
    <t>http://www.sonostics.com/</t>
  </si>
  <si>
    <t>9391191f-a17c-f479-459c-dd05c546f530</t>
  </si>
  <si>
    <t>Sonostics, Inc</t>
  </si>
  <si>
    <t>http://sonostics.com</t>
  </si>
  <si>
    <t>f16fdb0f-766d-c930-9347-5b6e47d7ef47</t>
  </si>
  <si>
    <t>Sonoteca</t>
  </si>
  <si>
    <t>http://www.sonoteca.com</t>
  </si>
  <si>
    <t>960bfa1b-04fe-4453-a754-e5d854c869f6</t>
  </si>
  <si>
    <t>Sonotes, Inc.</t>
  </si>
  <si>
    <t>https://www.sonotes.com</t>
  </si>
  <si>
    <t>b936799f-1944-1dfb-2874-3871080c1f80</t>
  </si>
  <si>
    <t>Sonotize</t>
  </si>
  <si>
    <t>http://www.sonotize.com</t>
  </si>
  <si>
    <t>77a504fa-49e9-ec7f-ed6a-a8e7ce6633d2</t>
  </si>
  <si>
    <t>Sonova Holding</t>
  </si>
  <si>
    <t>http://www.sonova.com</t>
  </si>
  <si>
    <t>b1fd75fe-a211-d360-5a46-666181b21864</t>
  </si>
  <si>
    <t>Sonovate</t>
  </si>
  <si>
    <t>http://www.sonovate.com</t>
  </si>
  <si>
    <t>985ad524-cfbf-6258-6940-0d778bcd8990</t>
  </si>
  <si>
    <t>SonoVR</t>
  </si>
  <si>
    <t>http://sonovr.com</t>
  </si>
  <si>
    <t>5ff7eb5b-64f2-b913-7abf-cd2ad9f1e4c7</t>
  </si>
  <si>
    <t>Sonoworld</t>
  </si>
  <si>
    <t>https://sonoworld.com</t>
  </si>
  <si>
    <t>9115fe8b-bb4c-1aac-e62f-b9740cb76dd6</t>
  </si>
  <si>
    <t>Sonox</t>
  </si>
  <si>
    <t>http://www.sonox.es/</t>
  </si>
  <si>
    <t>fec73528-58a1-9ae2-2651-6d5dcffa5b8d</t>
  </si>
  <si>
    <t>SONR Labs</t>
  </si>
  <si>
    <t>http://www.sonrlabs.com</t>
  </si>
  <si>
    <t>c2968756-c7a4-10f9-ac90-290410d09c2e</t>
  </si>
  <si>
    <t>Sonr News</t>
  </si>
  <si>
    <t>http://www.sonrnews.com</t>
  </si>
  <si>
    <t>82adc265-a323-bc67-b2d5-824b7a6d0b56</t>
  </si>
  <si>
    <t>Sonra Bilgi Teknolojileri</t>
  </si>
  <si>
    <t>http://sonra.com.tr</t>
  </si>
  <si>
    <t>cbe499b5-d077-159d-983c-affb1beab2d6</t>
  </si>
  <si>
    <t>Sonru.com</t>
  </si>
  <si>
    <t>http://www.sonru.com</t>
  </si>
  <si>
    <t>706170d5-f2d7-19e1-cbba-5e7cd02813ba</t>
  </si>
  <si>
    <t>Sons India Software Pvt Ltd</t>
  </si>
  <si>
    <t>http://www.sonsindia.com</t>
  </si>
  <si>
    <t>ad63e990-a785-88f6-b3dc-29ee43c0b36f</t>
  </si>
  <si>
    <t>http://www.sonsindia.co.in</t>
  </si>
  <si>
    <t>967d94a2-181d-1508-faaf-b89a36ee33dc</t>
  </si>
  <si>
    <t>Sons Laundry &amp; Drycleaning Services</t>
  </si>
  <si>
    <t>http://24hourlaundromatanddrycleaners.com</t>
  </si>
  <si>
    <t>5b74766f-ce65-c7fc-9a10-11c5cd6f4f76</t>
  </si>
  <si>
    <t>Sons of Stitches</t>
  </si>
  <si>
    <t>http://sonsofstitches.com</t>
  </si>
  <si>
    <t>143b359f-d19e-3e7e-0527-4d195e482429</t>
  </si>
  <si>
    <t>Sons of the American Legion</t>
  </si>
  <si>
    <t>http://www.legion.org/sons</t>
  </si>
  <si>
    <t>09ccb7c2-ae24-737d-1f63-83ff13543dc7</t>
  </si>
  <si>
    <t>Sons' India Software</t>
  </si>
  <si>
    <t>http://www.sonsindia.com/company/contact-us/</t>
  </si>
  <si>
    <t>edb6b7b3-ca66-5033-3d79-4ed048b6c489</t>
  </si>
  <si>
    <t>Sontag Advisory</t>
  </si>
  <si>
    <t>http://sontagadvisory.com</t>
  </si>
  <si>
    <t>c2bf0ca1-4768-fa71-330c-0963f6eadd29</t>
  </si>
  <si>
    <t>Sontag Family Trust</t>
  </si>
  <si>
    <t>https://www.sontagfoundation.org</t>
  </si>
  <si>
    <t>e8597868-0eb3-9028-0560-0701d62721ec</t>
  </si>
  <si>
    <t>Sonte</t>
  </si>
  <si>
    <t>http://sonte.com/</t>
  </si>
  <si>
    <t>cb45e6a4-3c46-1b5e-995f-7870bb116093</t>
  </si>
  <si>
    <t>Sontek Oy</t>
  </si>
  <si>
    <t>http://www.sontek.fi//?lang=en</t>
  </si>
  <si>
    <t>c04ef66a-1358-e270-aace-75ea5635d554</t>
  </si>
  <si>
    <t>Sonteklif</t>
  </si>
  <si>
    <t>https://www.sonteklif.com/</t>
  </si>
  <si>
    <t>f8eaf9c5-2260-4ca9-abb9-03dd5c75033f</t>
  </si>
  <si>
    <t>Sontina Medical</t>
  </si>
  <si>
    <t>http://www.sontina.com</t>
  </si>
  <si>
    <t>3d1e9acd-9d7a-68f6-afa0-9d5399fa2f6f</t>
  </si>
  <si>
    <t>Sontra</t>
  </si>
  <si>
    <t>http://www.sontracargo.com.br/</t>
  </si>
  <si>
    <t>8f1817ec-af65-9c6c-f67e-5b933e7598dd</t>
  </si>
  <si>
    <t>Sontra Medical</t>
  </si>
  <si>
    <t>http://echotx.com</t>
  </si>
  <si>
    <t>79ab55db-a3f9-2768-98f3-e857e1066e22</t>
  </si>
  <si>
    <t>Sonus International</t>
  </si>
  <si>
    <t>http://www.sonusinternational.com/profile.html</t>
  </si>
  <si>
    <t>1014883c-6297-6921-10a9-af2cb13c9206</t>
  </si>
  <si>
    <t>Sonus Networks</t>
  </si>
  <si>
    <t>https://www.sonus.net/</t>
  </si>
  <si>
    <t>3e82c5bf-66b9-6e3b-8222-24feceecf62c</t>
  </si>
  <si>
    <t>Sonus Pharmaceuticals</t>
  </si>
  <si>
    <t>http://www.sonuspharma.com/</t>
  </si>
  <si>
    <t>c6a62493-4309-0690-47d4-124374e8fca7</t>
  </si>
  <si>
    <t>Sonus PR</t>
  </si>
  <si>
    <t>http://www.sonuspr.com</t>
  </si>
  <si>
    <t>83860d2b-4322-bafb-1bde-ae0108a21cd1</t>
  </si>
  <si>
    <t>Sonuts</t>
  </si>
  <si>
    <t>https://www.sonuts.com</t>
  </si>
  <si>
    <t>bf313e68-63a0-8281-a809-bc824b4c51f2</t>
  </si>
  <si>
    <t>Sony</t>
  </si>
  <si>
    <t>http://www.sony.net/</t>
  </si>
  <si>
    <t>5a7c549a-fba0-69c0-756c-6bd42d7fbed8</t>
  </si>
  <si>
    <t>Sony Assurance</t>
  </si>
  <si>
    <t>http://www.sonysonpo.co.jp</t>
  </si>
  <si>
    <t>0abe73c0-8df8-e02d-5d37-4a82c681d858</t>
  </si>
  <si>
    <t>Sony BMG Music Entertainment</t>
  </si>
  <si>
    <t>http://sonybmg.com</t>
  </si>
  <si>
    <t>dc01f0c5-f2e2-ab56-1f5b-8cea00484f91</t>
  </si>
  <si>
    <t>Sony BMG Music Studios</t>
  </si>
  <si>
    <t>https://www.sonymusic.com</t>
  </si>
  <si>
    <t>b3842a6a-fe79-1f39-8724-e77fc6578e95</t>
  </si>
  <si>
    <t>Sony Classics</t>
  </si>
  <si>
    <t>http://sonyclassics.com/</t>
  </si>
  <si>
    <t>f0a00aa5-5ac3-9770-0c6e-472d725fca89</t>
  </si>
  <si>
    <t>Sony Computer Entertainment (SCEI)</t>
  </si>
  <si>
    <t>http://scei.co.jp</t>
  </si>
  <si>
    <t>e7301a60-424b-9ae5-3e40-3ee3c2ac4c4f</t>
  </si>
  <si>
    <t>Sony Computer Science Labs</t>
  </si>
  <si>
    <t>http://www.sonycsl.co.jp/en</t>
  </si>
  <si>
    <t>2ace7419-f268-9d6c-e5fa-7555c1858b6a</t>
  </si>
  <si>
    <t>Sony Creative Software</t>
  </si>
  <si>
    <t>http://www.sonycreativesoftware.com</t>
  </si>
  <si>
    <t>c403d0ef-2c38-3316-ee04-bcc5282dc6d7</t>
  </si>
  <si>
    <t>Sony DADC</t>
  </si>
  <si>
    <t>http://www.sonydadc.com/en</t>
  </si>
  <si>
    <t>841ea06b-4213-fa58-db8e-7e394bcb4e5a</t>
  </si>
  <si>
    <t>Sony DADC New Media Solutions</t>
  </si>
  <si>
    <t>http://www.dadcdigital.com/</t>
  </si>
  <si>
    <t>54094ef4-c50e-77b9-1cdb-6ebbdb323d17</t>
  </si>
  <si>
    <t>Sony Electronics</t>
  </si>
  <si>
    <t>http://www.sony.com</t>
  </si>
  <si>
    <t>14c06182-e346-2235-4562-eca2e4227ffd</t>
  </si>
  <si>
    <t>Sony Entertainment Network</t>
  </si>
  <si>
    <t>http://www.sonyentertainmentnetwork.com</t>
  </si>
  <si>
    <t>467e8bb1-381e-fb90-0d9a-161646b24c1b</t>
  </si>
  <si>
    <t>Sony Eurasia Pazarlama A.ÌÉå_.</t>
  </si>
  <si>
    <t>http://www.sony.com.tr/section/bize-ulasin</t>
  </si>
  <si>
    <t>b0430a2e-a4aa-7997-0850-5e7122f937ee</t>
  </si>
  <si>
    <t>Sony Europe</t>
  </si>
  <si>
    <t>https://www.sony-europe.com/</t>
  </si>
  <si>
    <t>e56b81a9-e45d-c67e-9531-108d4db1b156</t>
  </si>
  <si>
    <t>Sony Financial Holdings</t>
  </si>
  <si>
    <t>http://www.sonyfh.co.jp/web/index_en.html</t>
  </si>
  <si>
    <t>b36c5270-b0bb-4718-134a-01b1adc2296f</t>
  </si>
  <si>
    <t>Sony India</t>
  </si>
  <si>
    <t>http://sony.co.in/</t>
  </si>
  <si>
    <t>a7499886-23c0-28f8-1778-524235c19784</t>
  </si>
  <si>
    <t>Sony Insider</t>
  </si>
  <si>
    <t>http://www.sonyinsider.com/</t>
  </si>
  <si>
    <t>b821a4c0-810e-f7a0-9c75-2cd6b43ab444</t>
  </si>
  <si>
    <t>Sony Life Insurance</t>
  </si>
  <si>
    <t>http://www.sonylife.co.jp/</t>
  </si>
  <si>
    <t>301c1212-f136-4bcb-fc2f-05fee85110f2</t>
  </si>
  <si>
    <t>Sony LSI Design</t>
  </si>
  <si>
    <t>http://www.sony-lsi.co.jp</t>
  </si>
  <si>
    <t>bec019d5-9fb7-ef11-f7a4-80a900e92976</t>
  </si>
  <si>
    <t>Sony Mobile Communications</t>
  </si>
  <si>
    <t>http://www.sonymobile.com</t>
  </si>
  <si>
    <t>e6fd439b-0d39-9d51-0519-301674bf6e98</t>
  </si>
  <si>
    <t>Sony Mobile Phones</t>
  </si>
  <si>
    <t>http://www.sonymobilephones.com</t>
  </si>
  <si>
    <t>65eb0c9f-e312-ec5b-b281-813ef1c522a0</t>
  </si>
  <si>
    <t>Sony Music Entertainment</t>
  </si>
  <si>
    <t>http://www.sonymusic.com</t>
  </si>
  <si>
    <t>c152c0f4-e563-1c04-5d8e-38524da8418e</t>
  </si>
  <si>
    <t>Sony Music U.K</t>
  </si>
  <si>
    <t>http://www.sonymusic.co.uk/</t>
  </si>
  <si>
    <t>483ac199-351b-1389-824a-94dd102c7dd2</t>
  </si>
  <si>
    <t>Sony New Zealand</t>
  </si>
  <si>
    <t>http://www.sony.co.nz/</t>
  </si>
  <si>
    <t>bbcc26a8-ab73-ed6d-7c06-e8b3b1c8320b</t>
  </si>
  <si>
    <t>Sony Pictures Animation</t>
  </si>
  <si>
    <t>http://www.sonypicturesanimation.com</t>
  </si>
  <si>
    <t>d4e48079-c15e-68ea-fa65-7a671472f814</t>
  </si>
  <si>
    <t>Sony Pictures Entertainment</t>
  </si>
  <si>
    <t>http://sonypictures.com</t>
  </si>
  <si>
    <t>0d54d871-ef98-1e85-37c8-96b00724ac34</t>
  </si>
  <si>
    <t>Sony Pictures Imageworks</t>
  </si>
  <si>
    <t>46e5b97a-fe76-39d0-6214-9d8b95c7b1f4</t>
  </si>
  <si>
    <t>Sony Pictures Networks India</t>
  </si>
  <si>
    <t>http://www.setindia.com/in-en</t>
  </si>
  <si>
    <t>53c9ccad-ed0d-43d4-18eb-bea9828c66b1</t>
  </si>
  <si>
    <t>Sony Pictures Television</t>
  </si>
  <si>
    <t>http://www.sonypicturestelevision.com/home</t>
  </si>
  <si>
    <t>5b96baee-fb5f-69dc-a8a9-affa01b1cf4e</t>
  </si>
  <si>
    <t>Sony Rewards</t>
  </si>
  <si>
    <t>http://www.sonyrewards.com</t>
  </si>
  <si>
    <t>7597cb62-0ff5-9f22-d763-c2cb5e6d080f</t>
  </si>
  <si>
    <t>Sony Semiconductor</t>
  </si>
  <si>
    <t>http://www.sony.net</t>
  </si>
  <si>
    <t>cfbfdeba-821b-9113-9a12-d2aef993d04c</t>
  </si>
  <si>
    <t>Sony UK</t>
  </si>
  <si>
    <t>http://www.sony.co.uk/</t>
  </si>
  <si>
    <t>6cfb037d-67cc-2a81-091a-d91b65f2d4ff</t>
  </si>
  <si>
    <t>Sony, Creative Center San Francisco</t>
  </si>
  <si>
    <t>c6cd5c6f-7725-86bb-19bb-72d8b3ebbfe0</t>
  </si>
  <si>
    <t>Sony/ATV Music Publishing</t>
  </si>
  <si>
    <t>http://www.sonyatv.com</t>
  </si>
  <si>
    <t>e4c67761-c7d9-6551-bb7e-d8ce5253f01c</t>
  </si>
  <si>
    <t>Sonya Labs</t>
  </si>
  <si>
    <t>http://sonyalabs.com</t>
  </si>
  <si>
    <t>0af15067-8b54-9df0-2b1e-fe521948d257</t>
  </si>
  <si>
    <t>SonyAlphaLab</t>
  </si>
  <si>
    <t>http://www.sonyalphalab.com/</t>
  </si>
  <si>
    <t>2fc7f396-ba06-c42b-211b-5a578b088f52</t>
  </si>
  <si>
    <t>SonyAlphaRumors</t>
  </si>
  <si>
    <t>http://www.sonyalpharumors.com/</t>
  </si>
  <si>
    <t>5aedeed3-d8b1-04f1-b5c2-b4bcb7f830c4</t>
  </si>
  <si>
    <t>Sonygraf</t>
  </si>
  <si>
    <t>http://www.sonygraf.com/</t>
  </si>
  <si>
    <t>d831ced0-3a4c-0a7b-19c9-73213658c75f</t>
  </si>
  <si>
    <t>SonyRumors.net</t>
  </si>
  <si>
    <t>http://www.sonyrumors.net</t>
  </si>
  <si>
    <t>8ae1a702-0e3d-3c0a-dad4-6f46fe37f1d5</t>
  </si>
  <si>
    <t>Sonysepetim.com</t>
  </si>
  <si>
    <t>http://www.sonysepetim.com</t>
  </si>
  <si>
    <t>3e371c9f-bf05-fffa-ca9d-0f28e35b1a8c</t>
  </si>
  <si>
    <t>Sonz</t>
  </si>
  <si>
    <t>http://sonz.co</t>
  </si>
  <si>
    <t>d292cd51-0a82-79c8-3db3-50dd1330fb60</t>
  </si>
  <si>
    <t>Sonzia</t>
  </si>
  <si>
    <t>http://sonzia.com/</t>
  </si>
  <si>
    <t>c5e01de2-a3d0-de5e-3da8-7fc41c3a4218</t>
  </si>
  <si>
    <t>Sooam Biotech</t>
  </si>
  <si>
    <t>http://en.sooam.com</t>
  </si>
  <si>
    <t>baa15f08-4762-a151-4710-85410eb937eb</t>
  </si>
  <si>
    <t>Soochow University (Taiwan)</t>
  </si>
  <si>
    <t>http://www.scu.edu.tw/eng/module_tag1_index_eng.html</t>
  </si>
  <si>
    <t>f4802f09-b0ef-dad1-d693-440b277bf08d</t>
  </si>
  <si>
    <t>Soocial</t>
  </si>
  <si>
    <t>http://www.soocial.com</t>
  </si>
  <si>
    <t>7e1214cb-4698-437a-c6b9-a60f0da6a54c</t>
  </si>
  <si>
    <t>soocio</t>
  </si>
  <si>
    <t>http://soocio.com</t>
  </si>
  <si>
    <t>08c94911-a529-7dcf-23e3-21675469a012</t>
  </si>
  <si>
    <t>Soofa</t>
  </si>
  <si>
    <t>http://www.soofa.co</t>
  </si>
  <si>
    <t>9dd6cfc4-5074-85a1-68d9-03309cde034c</t>
  </si>
  <si>
    <t>SoofiGroup.com</t>
  </si>
  <si>
    <t>https://www.soofigroup.com</t>
  </si>
  <si>
    <t>67f8a55a-ee2d-299f-67c2-dbdfe81808c5</t>
  </si>
  <si>
    <t>SOOH Media</t>
  </si>
  <si>
    <t>http://sooh.com</t>
  </si>
  <si>
    <t>6382c8ab-9349-1415-aa97-ff4c9d5a8ded</t>
  </si>
  <si>
    <t>SooHoo Design</t>
  </si>
  <si>
    <t>http://www.soohoodesign.com</t>
  </si>
  <si>
    <t>1e235ee5-1203-1d9b-4887-42c34399f3f5</t>
  </si>
  <si>
    <t>SookandCook</t>
  </si>
  <si>
    <t>http://www.sookandcook.com</t>
  </si>
  <si>
    <t>8a53f0e0-fe1d-134b-1c6c-c655db5ff053</t>
  </si>
  <si>
    <t>Sookasa</t>
  </si>
  <si>
    <t>http://www.sookasa.com</t>
  </si>
  <si>
    <t>85ffd855-f919-0784-8bd6-e352c05ffdf0</t>
  </si>
  <si>
    <t>Sookbox</t>
  </si>
  <si>
    <t>http://sookbox.com</t>
  </si>
  <si>
    <t>f4dbc9fb-a69c-d828-1902-4d80395d7551</t>
  </si>
  <si>
    <t>Sookee Jewellery</t>
  </si>
  <si>
    <t>http://www.sookee.com/</t>
  </si>
  <si>
    <t>dd25df37-05f0-13a0-fb72-a86dc8183094</t>
  </si>
  <si>
    <t>Sookio</t>
  </si>
  <si>
    <t>http://sookio.com/</t>
  </si>
  <si>
    <t>318c5c51-511a-76e8-0a81-e33cba011659</t>
  </si>
  <si>
    <t>Sookmook Future Informatics Foundation</t>
  </si>
  <si>
    <t>http://sookmook.org</t>
  </si>
  <si>
    <t>9b461fed-6b57-b162-4a8a-2c796871fdf4</t>
  </si>
  <si>
    <t>Sookmyung Women's University</t>
  </si>
  <si>
    <t>http://www.sookmyung.ac.kr/</t>
  </si>
  <si>
    <t>4272d9ef-ee91-7817-6c4b-0010f9fb7e50</t>
  </si>
  <si>
    <t>Sookshm</t>
  </si>
  <si>
    <t>http://www.sookshm.co.in</t>
  </si>
  <si>
    <t>e41d8e08-f525-e65a-715f-0fe4ab1d8dd6</t>
  </si>
  <si>
    <t>Sookshm Information Services</t>
  </si>
  <si>
    <t>http://www.sookshm.com</t>
  </si>
  <si>
    <t>e7856814-f97a-52bc-39ab-d60f6b0b0479</t>
  </si>
  <si>
    <t>Sool Nua</t>
  </si>
  <si>
    <t>http://soolnua.com/</t>
  </si>
  <si>
    <t>1ed34c76-e044-f7d6-64e2-40623bdaf04f</t>
  </si>
  <si>
    <t>Sooligan</t>
  </si>
  <si>
    <t>http://www.sooligan.com</t>
  </si>
  <si>
    <t>5bc497a1-4f6e-15bc-3dd5-d40cd6aaa59f</t>
  </si>
  <si>
    <t>Soolver</t>
  </si>
  <si>
    <t>http://www.soolver.com</t>
  </si>
  <si>
    <t>4892ad8c-17f8-3830-bcef-f1d0657248c5</t>
  </si>
  <si>
    <t>Sooma</t>
  </si>
  <si>
    <t>http://www.soomamedical.com</t>
  </si>
  <si>
    <t>8e940836-56a8-1d8a-3e76-793d064938b5</t>
  </si>
  <si>
    <t>Soomgo</t>
  </si>
  <si>
    <t>https://soomgo.com</t>
  </si>
  <si>
    <t>d792aa4a-0a80-79ac-2cbd-eff46347d749</t>
  </si>
  <si>
    <t>SOOMLA</t>
  </si>
  <si>
    <t>https://soom.la/</t>
  </si>
  <si>
    <t>8f8e6825-bb3b-4153-7970-c55166d77eb0</t>
  </si>
  <si>
    <t>Soompi</t>
  </si>
  <si>
    <t>http://soompi.com</t>
  </si>
  <si>
    <t>aa182bb7-a1e6-d705-f3b0-ea7763aa07fe</t>
  </si>
  <si>
    <t>SOON</t>
  </si>
  <si>
    <t>http://www.discoversoon.nl/</t>
  </si>
  <si>
    <t>ec161430-d050-a0d8-ea1b-bca2022e85bc</t>
  </si>
  <si>
    <t>Soon</t>
  </si>
  <si>
    <t>http://soonforever.co/</t>
  </si>
  <si>
    <t>2fd9172b-8bbb-3cd8-f68c-d1493ab9567f</t>
  </si>
  <si>
    <t>soon</t>
  </si>
  <si>
    <t>https://www.soon.fr/</t>
  </si>
  <si>
    <t>af6f395c-0b9a-bb83-2a2d-3c415afe937e</t>
  </si>
  <si>
    <t>Soon Soon Soon</t>
  </si>
  <si>
    <t>https://www.soonsoonsoon.com/</t>
  </si>
  <si>
    <t>fac062d0-e8a1-a3de-a554-7102bd78c1d2</t>
  </si>
  <si>
    <t>Soondooq</t>
  </si>
  <si>
    <t>http://www.soondooq.com/</t>
  </si>
  <si>
    <t>e6215cdc-3e78-ce67-181b-c7c0b3843300</t>
  </si>
  <si>
    <t>SoonEasy</t>
  </si>
  <si>
    <t>http://sooneasy.com/</t>
  </si>
  <si>
    <t>6e4de246-e68c-11e9-e495-e9bf34fc29ae</t>
  </si>
  <si>
    <t>Sooner Launch Pad Accelerator</t>
  </si>
  <si>
    <t>http://www.ou.edu/slp.html</t>
  </si>
  <si>
    <t>38ae5dbf-7da3-9792-6fc8-77f1513770ea</t>
  </si>
  <si>
    <t>Sooner State Home Improvements</t>
  </si>
  <si>
    <t>http://soonerstatehomeimprovements.com</t>
  </si>
  <si>
    <t>6c08a94e-2324-b0ce-250b-911ec60db3a0</t>
  </si>
  <si>
    <t>Soongsil University</t>
  </si>
  <si>
    <t>http://eng.ssu.ac.kr/</t>
  </si>
  <si>
    <t>b0ba3aa3-0421-aa35-4e0d-147850e9574e</t>
  </si>
  <si>
    <t>Soongz - Rede Social de MÌÄå¼sica</t>
  </si>
  <si>
    <t>http://soongz.com/mais-ouvidas</t>
  </si>
  <si>
    <t>cca86eae-b064-db7c-9c06-d156cb69588e</t>
  </si>
  <si>
    <t>SoonMap</t>
  </si>
  <si>
    <t>http://www.soonmap.com/</t>
  </si>
  <si>
    <t>45f747ed-ad43-32bc-4d77-ab11182b5bf8</t>
  </si>
  <si>
    <t>Soonr</t>
  </si>
  <si>
    <t>http://www.soonr.com</t>
  </si>
  <si>
    <t>bb1c07aa-b7dd-6188-b758-1b12a433ace7</t>
  </si>
  <si>
    <t>soontobeweblib</t>
  </si>
  <si>
    <t>http://www.weblib.fr</t>
  </si>
  <si>
    <t>caf8c77d-f9fc-93af-d687-702e7bf3de97</t>
  </si>
  <si>
    <t>SOONVIBES</t>
  </si>
  <si>
    <t>http://soonvibes.com</t>
  </si>
  <si>
    <t>acd38ccc-326c-3056-e5e0-012d19ef6f3e</t>
  </si>
  <si>
    <t>Soooba</t>
  </si>
  <si>
    <t>http://soooba.com</t>
  </si>
  <si>
    <t>13ee4720-e9a5-7e32-4178-07ae7e3a914d</t>
  </si>
  <si>
    <t>soooshial</t>
  </si>
  <si>
    <t>http://www.soooshial.com//?lang=en</t>
  </si>
  <si>
    <t>a27f9112-3a0a-2b10-5043-5e9d4fae0862</t>
  </si>
  <si>
    <t>Soopa Pets</t>
  </si>
  <si>
    <t>http://www.soopapets.com/</t>
  </si>
  <si>
    <t>067366ba-27a4-fc56-eb8d-56e9caa61939</t>
  </si>
  <si>
    <t>SoOPAK</t>
  </si>
  <si>
    <t>http://www.soopak.com/</t>
  </si>
  <si>
    <t>bb5c57a5-9226-bdbb-0dfe-9106037b1392</t>
  </si>
  <si>
    <t>Sooper Articles</t>
  </si>
  <si>
    <t>http://www.sooperarticles.com/</t>
  </si>
  <si>
    <t>e048a8a1-122a-fc88-1792-5f773911cec4</t>
  </si>
  <si>
    <t>Sooperclean</t>
  </si>
  <si>
    <t>http://www.sooperclean.co.uk/</t>
  </si>
  <si>
    <t>5f43e40e-65f8-ae7a-503e-24026d9e7b50</t>
  </si>
  <si>
    <t>SooperMo</t>
  </si>
  <si>
    <t>http://soopermo.starxsoft.com/</t>
  </si>
  <si>
    <t>bf893bf9-2b65-62a2-00dc-a729073ee82a</t>
  </si>
  <si>
    <t>Sooprema</t>
  </si>
  <si>
    <t>http://www.sooprema.com/</t>
  </si>
  <si>
    <t>2fbc60fa-ec55-9167-3cc5-ef1a9000e0c2</t>
  </si>
  <si>
    <t>Sooqini</t>
  </si>
  <si>
    <t>http://www.sooqini.com/s3</t>
  </si>
  <si>
    <t>25e3ad87-70a0-df4f-2fff-a7a16faaac84</t>
  </si>
  <si>
    <t>Sooqr</t>
  </si>
  <si>
    <t>http://www.sooqr.com</t>
  </si>
  <si>
    <t>f62f8de5-496b-fbbc-7c1e-bf1eefe6e5bf</t>
  </si>
  <si>
    <t>Sooretul</t>
  </si>
  <si>
    <t>https://www.sooretul.com/</t>
  </si>
  <si>
    <t>efa62be7-af48-9e14-f995-a390bba99143</t>
  </si>
  <si>
    <t>Sooryen Technologies</t>
  </si>
  <si>
    <t>http://www.sooryen.com</t>
  </si>
  <si>
    <t>62867a0c-ec9f-1dee-d4c8-12ba8fc542f5</t>
  </si>
  <si>
    <t>Soosokan</t>
  </si>
  <si>
    <t>http://www.soosokan.com/</t>
  </si>
  <si>
    <t>bd163914-5a72-8aaa-8649-f79f3f65de47</t>
  </si>
  <si>
    <t>Sootano</t>
  </si>
  <si>
    <t>http://sootano.com</t>
  </si>
  <si>
    <t>f48a8e9e-988f-4342-dea1-3ead78998827</t>
  </si>
  <si>
    <t>Soothe</t>
  </si>
  <si>
    <t>http://soothe.com</t>
  </si>
  <si>
    <t>f1afce49-60b1-c2b8-04c1-06a035ab0b40</t>
  </si>
  <si>
    <t>http://www.getsoothe.ca/</t>
  </si>
  <si>
    <t>1fb759e0-10cd-fb9c-edde-f81b72da9056</t>
  </si>
  <si>
    <t>SoothEase</t>
  </si>
  <si>
    <t>http://www.soothease.com</t>
  </si>
  <si>
    <t>66782e7f-f97f-686b-71ab-1d52b77e8377</t>
  </si>
  <si>
    <t>Soothing Dental</t>
  </si>
  <si>
    <t>https://www.soothing.dental</t>
  </si>
  <si>
    <t>7aa18f71-ba5e-738a-bdb9-1e194a04fc9e</t>
  </si>
  <si>
    <t>Soothsayer App</t>
  </si>
  <si>
    <t>http://www.soothsayerapp.com</t>
  </si>
  <si>
    <t>c4d0fcba-c732-9c58-9273-82ed5b0a40ef</t>
  </si>
  <si>
    <t>Soothspace</t>
  </si>
  <si>
    <t>http://www.soothspace.com/</t>
  </si>
  <si>
    <t>856c8038-3253-b497-a7b8-0f020d875e78</t>
  </si>
  <si>
    <t>Sootoo.com</t>
  </si>
  <si>
    <t>http://www.sootoo.com/</t>
  </si>
  <si>
    <t>bacb7a8a-ab05-9706-f547-1d6647e62f6a</t>
  </si>
  <si>
    <t>Soound</t>
  </si>
  <si>
    <t>http://soound.com</t>
  </si>
  <si>
    <t>709a9ee7-783b-7f70-a936-bff878cb2668</t>
  </si>
  <si>
    <t>Soouya</t>
  </si>
  <si>
    <t>http://www.soouya.com/</t>
  </si>
  <si>
    <t>7a5193f9-eaa0-978f-70c8-81e25875beb5</t>
  </si>
  <si>
    <t>Soovious</t>
  </si>
  <si>
    <t>http://soovious.com</t>
  </si>
  <si>
    <t>c860dd7d-5004-155d-5ca1-37f8372d266b</t>
  </si>
  <si>
    <t>Soovle</t>
  </si>
  <si>
    <t>http://soovle.com</t>
  </si>
  <si>
    <t>cfaa7b38-5f9a-d8d9-4df0-e7c6545eea3c</t>
  </si>
  <si>
    <t>Soozie's Doozies, LLC</t>
  </si>
  <si>
    <t>http://www.sooziesdoozies.com/</t>
  </si>
  <si>
    <t>bf38f40a-b80b-1249-8626-6b30702db2b7</t>
  </si>
  <si>
    <t>SOP Notify</t>
  </si>
  <si>
    <t>http://sopnotify.com/</t>
  </si>
  <si>
    <t>0df2774f-5216-6ea2-214b-a39fbd09a9c6</t>
  </si>
  <si>
    <t>SOP Technologies</t>
  </si>
  <si>
    <t>https://www.soptechint.com</t>
  </si>
  <si>
    <t>4a9048d5-db66-7da6-cbe4-c34a05af1295</t>
  </si>
  <si>
    <t>SoPact</t>
  </si>
  <si>
    <t>https://www.sopact.com</t>
  </si>
  <si>
    <t>1cd3c4dd-1651-830d-182f-d0c9adf60fd1</t>
  </si>
  <si>
    <t>Sopan Technologies Pvt Ltd</t>
  </si>
  <si>
    <t>http://www.sopantech.com</t>
  </si>
  <si>
    <t>4c410ae9-8b1b-56b6-faa3-a1ca90acaf6a</t>
  </si>
  <si>
    <t>Sopar</t>
  </si>
  <si>
    <t>http://www.sopar-balavikasa.org/</t>
  </si>
  <si>
    <t>4febdf72-1362-18bd-1898-1c835fcba0b6</t>
  </si>
  <si>
    <t>Sopariwala Exports</t>
  </si>
  <si>
    <t>http://www.sopariwalaexports.net</t>
  </si>
  <si>
    <t>8ef683a1-b895-5f59-bf7b-21dab3b9c201</t>
  </si>
  <si>
    <t>Sopartec</t>
  </si>
  <si>
    <t>http://www.sopartec.com</t>
  </si>
  <si>
    <t>172848e7-bff1-65ce-c3f8-b83bc28986cb</t>
  </si>
  <si>
    <t>SOPAT</t>
  </si>
  <si>
    <t>http://www.sopat.de</t>
  </si>
  <si>
    <t>c1fffffa-e352-bf83-22f5-a5ed06d6d77b</t>
  </si>
  <si>
    <t>SoPayMe</t>
  </si>
  <si>
    <t>http://www.sopayme.com/</t>
  </si>
  <si>
    <t>bdfef4b3-5fd0-a087-5816-c922b356664e</t>
  </si>
  <si>
    <t>Soper Group</t>
  </si>
  <si>
    <t>http://www.sopergroup.co.uk</t>
  </si>
  <si>
    <t>cc6b6703-e870-56af-8601-7afad1825e13</t>
  </si>
  <si>
    <t>Sopera</t>
  </si>
  <si>
    <t>http://www.sopera.de</t>
  </si>
  <si>
    <t>0f00b697-3825-1a23-46a7-c6ceb9837f94</t>
  </si>
  <si>
    <t>Sophar Limited</t>
  </si>
  <si>
    <t>http://www.sopharltd.com</t>
  </si>
  <si>
    <t>0fae5bae-b73e-a635-df45-6ec91c835f04</t>
  </si>
  <si>
    <t>Sophatar</t>
  </si>
  <si>
    <t>http://www.sophatar.com/</t>
  </si>
  <si>
    <t>8c6e963b-8ec8-8c00-68d0-738717358b83</t>
  </si>
  <si>
    <t>Sophelle</t>
  </si>
  <si>
    <t>http://sophelle.com</t>
  </si>
  <si>
    <t>55947f91-593d-994b-7141-4a731ebf0ffb</t>
  </si>
  <si>
    <t>Sopheon</t>
  </si>
  <si>
    <t>http://www.sopheon.com</t>
  </si>
  <si>
    <t>e32b577e-00b3-3bc3-d78b-554dad9be1b5</t>
  </si>
  <si>
    <t>Sopherion Therapeutics</t>
  </si>
  <si>
    <t>http://www.sopherion.com/</t>
  </si>
  <si>
    <t>15412276-a1f6-93a9-0a9b-8fdda03b1a2a</t>
  </si>
  <si>
    <t>Sophia Business Angels</t>
  </si>
  <si>
    <t>http://www.sophiabusinessangels.com</t>
  </si>
  <si>
    <t>01c62973-e5f1-32de-f0b1-e5d48962f968</t>
  </si>
  <si>
    <t>Sophia College</t>
  </si>
  <si>
    <t>http://www.sophiacollegemumbai.com/</t>
  </si>
  <si>
    <t>0138012c-4472-bfc5-6003-934c6c1b13ed</t>
  </si>
  <si>
    <t>Sophia Genetics</t>
  </si>
  <si>
    <t>http://sophiagenetics.com</t>
  </si>
  <si>
    <t>56c69661-83ab-e5ea-e161-687d0dd3bf73</t>
  </si>
  <si>
    <t>Sophia Housing Association</t>
  </si>
  <si>
    <t>https://www.sophia.ie/</t>
  </si>
  <si>
    <t>c2c49257-fe33-3b83-df41-6861e57b2c31</t>
  </si>
  <si>
    <t>Sophia Learning</t>
  </si>
  <si>
    <t>http://sophia.org</t>
  </si>
  <si>
    <t>b53b0438-8f6a-b625-d41d-bc717b353424</t>
  </si>
  <si>
    <t>Sophia Office</t>
  </si>
  <si>
    <t>http://sophiaoffice.com</t>
  </si>
  <si>
    <t>3c480e7f-0735-5a43-7d31-56498834b494</t>
  </si>
  <si>
    <t>Sophia Polytechnic</t>
  </si>
  <si>
    <t>http://www.sophiapolytechnic.com</t>
  </si>
  <si>
    <t>97330aae-09da-8fe2-fa05-abb2b202519f</t>
  </si>
  <si>
    <t>Sophia Search</t>
  </si>
  <si>
    <t>http://www.sophiadata.com/</t>
  </si>
  <si>
    <t>69413b8c-2c78-1d45-5985-2dbf24a0317c</t>
  </si>
  <si>
    <t>Sophia Startup Academy</t>
  </si>
  <si>
    <t>http://www.sophiastartupacademy.com/</t>
  </si>
  <si>
    <t>b22d46b8-54c1-e655-5cf9-f00e5a578175</t>
  </si>
  <si>
    <t>Sophia Technologies</t>
  </si>
  <si>
    <t>http://sophiaai.com</t>
  </si>
  <si>
    <t>912d4797-ba91-641a-9543-d623207ef033</t>
  </si>
  <si>
    <t>Sophia University</t>
  </si>
  <si>
    <t>http://www.sophia.ac.jp/eng</t>
  </si>
  <si>
    <t>0ab10785-1215-6192-0c22-d22e41c66ac5</t>
  </si>
  <si>
    <t>Sophia Webster</t>
  </si>
  <si>
    <t>https://www.sophiawebster.com/</t>
  </si>
  <si>
    <t>11e6a544-d371-0e7a-5c1c-3e4fc29a281d</t>
  </si>
  <si>
    <t>Sophia Wireless</t>
  </si>
  <si>
    <t>http://www.sophiawireless.com</t>
  </si>
  <si>
    <t>73e6b13b-9225-a27d-aa9e-b7ade3edebf3</t>
  </si>
  <si>
    <t>Sophia's Style Boutique</t>
  </si>
  <si>
    <t>http://www.sophiasstyle.com</t>
  </si>
  <si>
    <t>c018ee63-4985-9c93-2880-818bcda4bd2e</t>
  </si>
  <si>
    <t>Sophiadesigns GbR</t>
  </si>
  <si>
    <t>http://www.sophiadesigns.net</t>
  </si>
  <si>
    <t>2454d263-096e-f3b1-046c-799e3e784e4e</t>
  </si>
  <si>
    <t>Sophias Embroidery</t>
  </si>
  <si>
    <t>http://sophiasembroidery.com/bags/cosmetics/</t>
  </si>
  <si>
    <t>358d0f19-073a-6c44-91db-82e8de1d8a65</t>
  </si>
  <si>
    <t>Sophic</t>
  </si>
  <si>
    <t>http://sophic.net</t>
  </si>
  <si>
    <t>e3a4647a-76aa-fe2e-3659-0f77b8db8505</t>
  </si>
  <si>
    <t>Sophicus</t>
  </si>
  <si>
    <t>http://www.sophicus.com/</t>
  </si>
  <si>
    <t>5824d132-60e6-bab6-521a-d7b116a9d1f4</t>
  </si>
  <si>
    <t>Sophie &amp; Juliete</t>
  </si>
  <si>
    <t>http://sophiejuliete.com.br/</t>
  </si>
  <si>
    <t>ddd8ed95-5987-5720-f538-6666701bdf42</t>
  </si>
  <si>
    <t>Sophie Bags</t>
  </si>
  <si>
    <t>http://www.sophiebags.com</t>
  </si>
  <si>
    <t>304687bc-f679-33d4-8ebd-cf8f0512ade0</t>
  </si>
  <si>
    <t>Sophie Davis School of Biomedical Education</t>
  </si>
  <si>
    <t>http://med.cuny.edu/</t>
  </si>
  <si>
    <t>b41cf6af-29e3-f63c-f8d0-a6aad6724d4a</t>
  </si>
  <si>
    <t>Sophie Dulac Distribution</t>
  </si>
  <si>
    <t>http://www.sddistribution.fr</t>
  </si>
  <si>
    <t>1e0f8adb-34c0-13f5-16a6-6f3904f28535</t>
  </si>
  <si>
    <t>Sophie Grace Pty Ltd</t>
  </si>
  <si>
    <t>http://sophiegrace.com.au</t>
  </si>
  <si>
    <t>1c0e56ca-ea63-abed-4f19-13f823a72069</t>
  </si>
  <si>
    <t>Sophie Monet</t>
  </si>
  <si>
    <t>http://www.sophiemonetjewelry.com</t>
  </si>
  <si>
    <t>1cf1e9fa-c86a-0732-25f3-c12abb02d962</t>
  </si>
  <si>
    <t>Sophie's Kitchen</t>
  </si>
  <si>
    <t>http://www.sophieskitchen.net</t>
  </si>
  <si>
    <t>5a087771-cda5-7388-5e26-49aa8729aa80</t>
  </si>
  <si>
    <t>Sophilabs</t>
  </si>
  <si>
    <t>http://sophilabs.co</t>
  </si>
  <si>
    <t>34ac933c-8da8-2b97-cf25-6c332665a75c</t>
  </si>
  <si>
    <t>Sophion Bioscience</t>
  </si>
  <si>
    <t>http://www.sophion.dk</t>
  </si>
  <si>
    <t>f1fb197d-7b2f-3647-8fd3-e13cc755fdbe</t>
  </si>
  <si>
    <t>Sophire</t>
  </si>
  <si>
    <t>http://sophire.com</t>
  </si>
  <si>
    <t>7f2fc840-5643-2c01-8c6a-de7870ece8f0</t>
  </si>
  <si>
    <t>Sophiris Bio</t>
  </si>
  <si>
    <t>http://sophiris.com</t>
  </si>
  <si>
    <t>11733d22-ed0e-b132-9739-a932c7780877</t>
  </si>
  <si>
    <t>Sophis</t>
  </si>
  <si>
    <t>http://www.sophis.com</t>
  </si>
  <si>
    <t>688c7a7a-b124-b541-ef4e-d0abe0743763</t>
  </si>
  <si>
    <t>Sophis Investments</t>
  </si>
  <si>
    <t>http://sophis.co</t>
  </si>
  <si>
    <t>defe82f5-5044-86ff-d75f-ebee2fc0c290</t>
  </si>
  <si>
    <t>Sophisticated Storage Solutions</t>
  </si>
  <si>
    <t>http://www.sophisticatedstorage.com/</t>
  </si>
  <si>
    <t>a278a121-7bcd-4d6f-b3c1-f92c286f2f0e</t>
  </si>
  <si>
    <t>Sophisticators - Personal Stylist &amp; shopper</t>
  </si>
  <si>
    <t>http://sophisticators.com/</t>
  </si>
  <si>
    <t>93c76f44-5f65-96b6-dabe-0ee0ccac7533</t>
  </si>
  <si>
    <t>SophistIT</t>
  </si>
  <si>
    <t>http://sophistit.com/</t>
  </si>
  <si>
    <t>12b7dc1f-e511-74a3-769c-6d365d8dd3b2</t>
  </si>
  <si>
    <t>Sophity LLC</t>
  </si>
  <si>
    <t>http://www.sophity.com</t>
  </si>
  <si>
    <t>0f16d326-128b-9f87-886f-1b96dae70565</t>
  </si>
  <si>
    <t>Sophono</t>
  </si>
  <si>
    <t>http://sophono.com</t>
  </si>
  <si>
    <t>e22ddf76-d5e9-d16d-cc83-2c36a4d410b8</t>
  </si>
  <si>
    <t>Sophos</t>
  </si>
  <si>
    <t>http://www.sophos.com</t>
  </si>
  <si>
    <t>657f1a0c-d55c-a864-1d43-e58d64ae00a4</t>
  </si>
  <si>
    <t>Sophos Banking Solutions SAS</t>
  </si>
  <si>
    <t>http://www.sophosbanking.com/</t>
  </si>
  <si>
    <t>d71f784d-88ee-3d82-21af-4d3d879678eb</t>
  </si>
  <si>
    <t>Sophos Law Firm</t>
  </si>
  <si>
    <t>http://www.sophoslaw.com</t>
  </si>
  <si>
    <t>04992846-2545-8606-fd95-ea2d98b7db95</t>
  </si>
  <si>
    <t>Sophotec VC</t>
  </si>
  <si>
    <t>http://www.sophotecvc.com</t>
  </si>
  <si>
    <t>0723d47d-cf40-bb25-d0ce-0968ea886201</t>
  </si>
  <si>
    <t>Sophrosyne Ventures LLP</t>
  </si>
  <si>
    <t>http://www.sophrosyneventures.com/</t>
  </si>
  <si>
    <t>de6c23ca-9857-d4b8-a08e-848aa221365f</t>
  </si>
  <si>
    <t>Sophus3</t>
  </si>
  <si>
    <t>http://www.sophus3.com/</t>
  </si>
  <si>
    <t>a7c52ffa-19bf-e349-be22-adfe23fac435</t>
  </si>
  <si>
    <t>SoPick Ltd.</t>
  </si>
  <si>
    <t>http://www.sopick.co.il</t>
  </si>
  <si>
    <t>9404e67d-7bf5-6e52-8132-0f35057484e2</t>
  </si>
  <si>
    <t>Sopima</t>
  </si>
  <si>
    <t>http://www.sopima.com</t>
  </si>
  <si>
    <t>e7e27c06-2375-7bff-c325-81a84dfb2cc0</t>
  </si>
  <si>
    <t>Sopinspace</t>
  </si>
  <si>
    <t>http://www.sopinspace.com</t>
  </si>
  <si>
    <t>80969137-015a-a8e4-c91f-d5936df05556</t>
  </si>
  <si>
    <t>Sopixi</t>
  </si>
  <si>
    <t>http://www.sopixi.com/</t>
  </si>
  <si>
    <t>be01ceca-1574-d077-ef66-ed8e4ded83b3</t>
  </si>
  <si>
    <t>SopkÌÄå¦ket</t>
  </si>
  <si>
    <t>http://www.sopkoket.se/</t>
  </si>
  <si>
    <t>5d699e17-8b08-e04d-0486-86e7ccc4b148</t>
  </si>
  <si>
    <t>Soplaya</t>
  </si>
  <si>
    <t>https://www.soplaya.com</t>
  </si>
  <si>
    <t>d94447ab-9f70-de96-18ea-f058e665ef6c</t>
  </si>
  <si>
    <t>Sopler</t>
  </si>
  <si>
    <t>https://sopler.net/</t>
  </si>
  <si>
    <t>010d47f0-c202-8bfb-ce42-3361c8d87f51</t>
  </si>
  <si>
    <t>Soply</t>
  </si>
  <si>
    <t>https://soply.com/</t>
  </si>
  <si>
    <t>aafcd576-44da-a397-335c-6653e1fa8902</t>
  </si>
  <si>
    <t>Sopnop.com</t>
  </si>
  <si>
    <t>https://www.sopnop.com</t>
  </si>
  <si>
    <t>80f085ae-76e4-e649-1d3a-641bd72a4156</t>
  </si>
  <si>
    <t>Sopogy</t>
  </si>
  <si>
    <t>http://sopogy.com</t>
  </si>
  <si>
    <t>2aaef022-6b8e-5a33-4959-82f2c5cf7bce</t>
  </si>
  <si>
    <t>sopoong</t>
  </si>
  <si>
    <t>http://sopoong.net</t>
  </si>
  <si>
    <t>ec5ed624-fb77-6c9e-f4b1-50221a2620fe</t>
  </si>
  <si>
    <t>sopoong.net</t>
  </si>
  <si>
    <t>http://sopoong.net/</t>
  </si>
  <si>
    <t>6bde582d-1b1c-d166-5362-0ae2cd5a09be</t>
  </si>
  <si>
    <t>Soporte Android</t>
  </si>
  <si>
    <t>http://www.soporteandroid.com.ar</t>
  </si>
  <si>
    <t>9f72fa26-cc4b-b956-08bb-9a1939b805b8</t>
  </si>
  <si>
    <t>SoPost</t>
  </si>
  <si>
    <t>https://sopost.com</t>
  </si>
  <si>
    <t>7b90649e-696c-2fbb-94d9-b514dc9a2eec</t>
  </si>
  <si>
    <t>Soppaz!com</t>
  </si>
  <si>
    <t>http://www.soppaz.com</t>
  </si>
  <si>
    <t>250096d5-2caf-49fe-748f-284182b04605</t>
  </si>
  <si>
    <t>Soppnox Communication Media</t>
  </si>
  <si>
    <t>http://www.soppnox.com</t>
  </si>
  <si>
    <t>c4cfd8b2-04c0-fa6b-b3c4-9d6c89dad15c</t>
  </si>
  <si>
    <t>Sopra</t>
  </si>
  <si>
    <t>http://www.sopra.com/</t>
  </si>
  <si>
    <t>d023894e-57cd-5275-96b1-29f9c588c77e</t>
  </si>
  <si>
    <t>Sopra Banking Software</t>
  </si>
  <si>
    <t>http://www.soprabanking.com/en</t>
  </si>
  <si>
    <t>60e93119-8c58-c5b0-e138-127c6adca7d3</t>
  </si>
  <si>
    <t>Sopra Group</t>
  </si>
  <si>
    <t>http://www.in.sopragroup.com</t>
  </si>
  <si>
    <t>bf7d4d45-2c4e-203b-e201-cb807df330f2</t>
  </si>
  <si>
    <t>Sopra HR Software</t>
  </si>
  <si>
    <t>https://www.soprahr.com/en</t>
  </si>
  <si>
    <t>daabed77-c107-8ad8-d54f-0f7c2d3bb790</t>
  </si>
  <si>
    <t>Sopra Steria</t>
  </si>
  <si>
    <t>http://www.soprasteria.com/</t>
  </si>
  <si>
    <t>c5dfeb3e-aa72-1a41-791a-0458a00d30d6</t>
  </si>
  <si>
    <t>SoPraise, Inc.</t>
  </si>
  <si>
    <t>http://www.sopraise.com</t>
  </si>
  <si>
    <t>b129d1d5-74f2-87ee-bd2a-59c319cc127d</t>
  </si>
  <si>
    <t>Soprano Design Pty Ltd</t>
  </si>
  <si>
    <t>https://www.sopranodesign.com</t>
  </si>
  <si>
    <t>50fdb30e-cf6b-f4ae-cff2-7ae3199cd4bb</t>
  </si>
  <si>
    <t>Soprano Oyj</t>
  </si>
  <si>
    <t>https://www.soprano.fi/en</t>
  </si>
  <si>
    <t>a4edcf0f-1448-9b74-1526-de3422306087</t>
  </si>
  <si>
    <t>Soprano Plc</t>
  </si>
  <si>
    <t>https://soprano.fi</t>
  </si>
  <si>
    <t>e9433e91-9088-91ba-8b96-6d2b4e8d0978</t>
  </si>
  <si>
    <t>SOPRESO</t>
  </si>
  <si>
    <t>http://sopreso.com</t>
  </si>
  <si>
    <t>90d80a7e-c7fc-4d34-3588-67bd75ece405</t>
  </si>
  <si>
    <t>SOPREX</t>
  </si>
  <si>
    <t>http://www.soprex.com</t>
  </si>
  <si>
    <t>30aa0363-be5a-5fba-df46-abf74e6772fe</t>
  </si>
  <si>
    <t>Sopris Capital Associates</t>
  </si>
  <si>
    <t>http://sopriscapital.com</t>
  </si>
  <si>
    <t>dd5ae868-a5a8-9057-6c57-1e68e3b03532</t>
  </si>
  <si>
    <t>SoPro</t>
  </si>
  <si>
    <t>http://sopro.io</t>
  </si>
  <si>
    <t>5ed39592-d4c9-fbeb-9c17-dd3398186f41</t>
  </si>
  <si>
    <t>Sopromec Participations</t>
  </si>
  <si>
    <t>http://www.sopromec.fr</t>
  </si>
  <si>
    <t>47e86c7d-4ae1-39ae-5ff7-4f9ddaeea6f5</t>
  </si>
  <si>
    <t>Sopromo</t>
  </si>
  <si>
    <t>http://sopromo.co</t>
  </si>
  <si>
    <t>6f6239e3-ccb9-b6c2-61b9-57334acd6929</t>
  </si>
  <si>
    <t>Sopsy.com</t>
  </si>
  <si>
    <t>http://sopsy.com</t>
  </si>
  <si>
    <t>09a0ebfb-5445-f782-2f8e-9d1a2f6c6a97</t>
  </si>
  <si>
    <t>Soptech Solutions</t>
  </si>
  <si>
    <t>http://www.techsop.com</t>
  </si>
  <si>
    <t>4cae234a-9420-6e61-ca2f-ad81ab043896</t>
  </si>
  <si>
    <t>Sopto Technologies</t>
  </si>
  <si>
    <t>http://www.sopto.com/</t>
  </si>
  <si>
    <t>ecba1441-003a-81d4-4e00-8c373ddc9181</t>
  </si>
  <si>
    <t>sopularity</t>
  </si>
  <si>
    <t>http://www.sopularity.com</t>
  </si>
  <si>
    <t>4c4c967d-e1d2-ce42-91db-eec92157e590</t>
  </si>
  <si>
    <t>Sor Iberica</t>
  </si>
  <si>
    <t>http://www.soriberica.com/</t>
  </si>
  <si>
    <t>9d575b14-d04d-f4ef-5b97-a7bd7400a947</t>
  </si>
  <si>
    <t>SOR'UN</t>
  </si>
  <si>
    <t>https://www.sorunapp.com</t>
  </si>
  <si>
    <t>1bf3d835-f670-472d-4d9b-1124625d6d4c</t>
  </si>
  <si>
    <t>Sora</t>
  </si>
  <si>
    <t>https://sora.io/en/</t>
  </si>
  <si>
    <t>80aafe34-46f7-d791-f1b8-3b439f79bd45</t>
  </si>
  <si>
    <t>Sora Capital Corp.</t>
  </si>
  <si>
    <t>http://soracapital.ca/</t>
  </si>
  <si>
    <t>88bb0726-1b32-4937-8779-bd42db350599</t>
  </si>
  <si>
    <t>SORA Magazine</t>
  </si>
  <si>
    <t>http://www.soramagazine.com/</t>
  </si>
  <si>
    <t>361e1609-ebca-9259-9302-c6c6dd826aed</t>
  </si>
  <si>
    <t>Sora Technologies, LLC.</t>
  </si>
  <si>
    <t>http://www.soratech.com</t>
  </si>
  <si>
    <t>ebb05de2-2588-3ceb-61b0-2754f30ebb41</t>
  </si>
  <si>
    <t>Soraa</t>
  </si>
  <si>
    <t>http://soraa.com</t>
  </si>
  <si>
    <t>1b1657fd-08cb-bd0e-af86-96c89c645954</t>
  </si>
  <si>
    <t>Sorabito</t>
  </si>
  <si>
    <t>https://www.sorabito.com/</t>
  </si>
  <si>
    <t>d42ab450-c3e9-cf4b-81b3-14a93a784496</t>
  </si>
  <si>
    <t>SORACOM</t>
  </si>
  <si>
    <t>http://soracom.jp/</t>
  </si>
  <si>
    <t>77a83ed8-955c-9050-85bf-6959244a590d</t>
  </si>
  <si>
    <t>Soragora</t>
  </si>
  <si>
    <t>http://www.soragora.com/</t>
  </si>
  <si>
    <t>9853c5eb-392b-1bc6-b038-9ee3a72fb4dd</t>
  </si>
  <si>
    <t>Sorasuke Inc.</t>
  </si>
  <si>
    <t>http://www.sorasuke.com/</t>
  </si>
  <si>
    <t>ad661edb-6589-002c-3d14-876c2d141bae</t>
  </si>
  <si>
    <t>Sorato Trust</t>
  </si>
  <si>
    <t>http://soratotrust.nl/</t>
  </si>
  <si>
    <t>2e5ffdeb-1b19-ea0a-94c4-af06de6ffb69</t>
  </si>
  <si>
    <t>Soraya Planning &amp; Design</t>
  </si>
  <si>
    <t>http://www.sorayaplanning.com/</t>
  </si>
  <si>
    <t>62e14329-ede8-f6d7-3d36-e9fccf603d67</t>
  </si>
  <si>
    <t>Soraya Separzadeh Realtor - Keller Williams Beverly Hills</t>
  </si>
  <si>
    <t>http://beverlyhills.yourkwoffice.com/mcj/user/agentprofilegetaction.do/?personid=448261</t>
  </si>
  <si>
    <t>5f86e583-32a8-90f6-32e9-d4180f60790d</t>
  </si>
  <si>
    <t>SorbaShock</t>
  </si>
  <si>
    <t>http://www.sorbashock.com/</t>
  </si>
  <si>
    <t>814a56c0-c817-6b4e-9b78-6673c66b13c3</t>
  </si>
  <si>
    <t>Sorbead India</t>
  </si>
  <si>
    <t>http://www.sorbeadindia.com</t>
  </si>
  <si>
    <t>37770e79-d3d0-929f-4c39-deb6497e2b8d</t>
  </si>
  <si>
    <t>Sorbent Green</t>
  </si>
  <si>
    <t>http://www.sorbentgreen.com/</t>
  </si>
  <si>
    <t>342f0130-9647-c777-acbd-c4940868dba6</t>
  </si>
  <si>
    <t>Sorbent Therapeutics</t>
  </si>
  <si>
    <t>http://sorbent.com</t>
  </si>
  <si>
    <t>cf2ee543-d871-72a1-a1a2-b59a4fc82ccf</t>
  </si>
  <si>
    <t>Sorbents Direct</t>
  </si>
  <si>
    <t>http://www.sorbentsdirect.com</t>
  </si>
  <si>
    <t>981eb875-d34c-fe80-92a4-cad7c385f966</t>
  </si>
  <si>
    <t>Sorbet</t>
  </si>
  <si>
    <t>http://www.sorbethq.com</t>
  </si>
  <si>
    <t>79dd688d-2638-8a4d-b10e-c7f73407c3c5</t>
  </si>
  <si>
    <t>https://www.sorbet.co.za/</t>
  </si>
  <si>
    <t>16c80e58-34f5-dc22-41d3-21514da777c8</t>
  </si>
  <si>
    <t>Sorbilite, Inc.</t>
  </si>
  <si>
    <t>http://www.sorbilite.com/</t>
  </si>
  <si>
    <t>26778828-3e16-046b-5767-6ba6ef2cb33e</t>
  </si>
  <si>
    <t>Sorbisense</t>
  </si>
  <si>
    <t>http://www.sorbisense.dk</t>
  </si>
  <si>
    <t>b60307ec-494e-a069-c82d-26dc86fb4556</t>
  </si>
  <si>
    <t>Sorbonne Graduate Business School</t>
  </si>
  <si>
    <t>http://iae.univ-paris1.fr/en/</t>
  </si>
  <si>
    <t>96bb9222-7e8d-87f7-d20a-2ead7bcc0180</t>
  </si>
  <si>
    <t>Sorbwater Technology</t>
  </si>
  <si>
    <t>http://www.sorbwater.com/</t>
  </si>
  <si>
    <t>8278f544-ed4f-310b-3619-3bdad22728d4</t>
  </si>
  <si>
    <t>SORC'D</t>
  </si>
  <si>
    <t>http://www.sorcd.com</t>
  </si>
  <si>
    <t>e693fbe0-2d2d-3754-2883-d187988c5659</t>
  </si>
  <si>
    <t>SORCE</t>
  </si>
  <si>
    <t>http://www.sorce.co.uk</t>
  </si>
  <si>
    <t>9a690c3d-a028-d2f6-4523-af57023a3aa5</t>
  </si>
  <si>
    <t>SorceForce</t>
  </si>
  <si>
    <t>http://www.sorceforce.com</t>
  </si>
  <si>
    <t>36a4386b-a780-1043-7f3b-5b60991d601d</t>
  </si>
  <si>
    <t>Sorch</t>
  </si>
  <si>
    <t>http://sorch.info</t>
  </si>
  <si>
    <t>93f3f336-2acd-da6f-ff32-f6ecf0b7e980</t>
  </si>
  <si>
    <t>Sorcity.com</t>
  </si>
  <si>
    <t>http://www.sorcity.com</t>
  </si>
  <si>
    <t>c88db1d2-6e7d-43ad-de86-484623830e35</t>
  </si>
  <si>
    <t>Sordr</t>
  </si>
  <si>
    <t>http://sordr.com</t>
  </si>
  <si>
    <t>5e694622-8014-33ef-0b8c-17f07841c942</t>
  </si>
  <si>
    <t>Soreferme</t>
  </si>
  <si>
    <t>http://sorefer.me</t>
  </si>
  <si>
    <t>073019b7-414c-9c2c-b907-df81895beb3a</t>
  </si>
  <si>
    <t>Soreha</t>
  </si>
  <si>
    <t>http://www.soreha.fr</t>
  </si>
  <si>
    <t>ead9f9cf-1a28-0220-707e-fd475fc26c27</t>
  </si>
  <si>
    <t>Sorel</t>
  </si>
  <si>
    <t>http://www.sorel.com/</t>
  </si>
  <si>
    <t>72bf8648-d8c0-d58f-d47a-5a7c11eb774a</t>
  </si>
  <si>
    <t>Sorel Forge</t>
  </si>
  <si>
    <t>http://www.sorelforge.com</t>
  </si>
  <si>
    <t>c85e6af8-0784-7251-b734-b4e733cf4de8</t>
  </si>
  <si>
    <t>Sorella Boutique</t>
  </si>
  <si>
    <t>http://sorellaboutique.co.in/index</t>
  </si>
  <si>
    <t>0f1ae2eb-e0b6-b918-6c4a-b6f494453ddd</t>
  </si>
  <si>
    <t>Sorenson Capital</t>
  </si>
  <si>
    <t>http://www.sorensoncapital.com/</t>
  </si>
  <si>
    <t>56e3d5c5-b3ce-0201-ba1d-6e0b818b739c</t>
  </si>
  <si>
    <t>Sorenson Communications</t>
  </si>
  <si>
    <t>http://www.sorenson.com</t>
  </si>
  <si>
    <t>f786ace0-d6b6-c5e6-ce35-15e27fa8275e</t>
  </si>
  <si>
    <t>Sorenson Development</t>
  </si>
  <si>
    <t>31664fac-1e51-7f87-d752-33345a3ecf5d</t>
  </si>
  <si>
    <t>Sorenson Impact</t>
  </si>
  <si>
    <t>http://sorensonimpact.com/</t>
  </si>
  <si>
    <t>b54c37b8-a607-fc36-3419-4b03ec0ccafc</t>
  </si>
  <si>
    <t>SORENSON IMPACT FOUNDATION</t>
  </si>
  <si>
    <t>http://sorensonimpactfoundation.org</t>
  </si>
  <si>
    <t>d48791e8-de89-18bb-ce84-de20eee8adde</t>
  </si>
  <si>
    <t>Sorenson Legacy Foundation</t>
  </si>
  <si>
    <t>http://sorensonlegacyfoundation.org</t>
  </si>
  <si>
    <t>f667263b-f9ca-3bf8-79b0-ee89ada2f8c9</t>
  </si>
  <si>
    <t>http://sorensonlegacyfoundation.org/</t>
  </si>
  <si>
    <t>4e1fde46-24de-7dcb-cbf3-7a9076704f1d</t>
  </si>
  <si>
    <t>Sorenson Media</t>
  </si>
  <si>
    <t>http://sorensonmedia.com</t>
  </si>
  <si>
    <t>ecf77751-62e8-53ea-930e-afa6acc81ea6</t>
  </si>
  <si>
    <t>Sorento - Point of Sale solutions</t>
  </si>
  <si>
    <t>http://www.sorentosystems.com.au</t>
  </si>
  <si>
    <t>87859394-a7fa-2421-915d-909cdc450e65</t>
  </si>
  <si>
    <t>Sorento Healthcare Communications</t>
  </si>
  <si>
    <t>http://www.sorentohealth.com</t>
  </si>
  <si>
    <t>7279d8b6-f5e3-24cd-f4da-6d0de89a9a9e</t>
  </si>
  <si>
    <t>Soreon Research</t>
  </si>
  <si>
    <t>http://soreonresearch.com</t>
  </si>
  <si>
    <t>66f63394-778c-895b-3b7e-d477934c119e</t>
  </si>
  <si>
    <t>soRepairIt.com</t>
  </si>
  <si>
    <t>http://www.sorepairit.com</t>
  </si>
  <si>
    <t>07d2b1b9-7921-0d5f-0310-753eb6855f20</t>
  </si>
  <si>
    <t>Soreq Winery</t>
  </si>
  <si>
    <t>http://www.soreq.co.il</t>
  </si>
  <si>
    <t>d1eab29c-dd5a-6114-119d-565a90eae042</t>
  </si>
  <si>
    <t>Soreva</t>
  </si>
  <si>
    <t>http://soreva.co.in</t>
  </si>
  <si>
    <t>8b7f804b-0fa6-254d-92c1-939a24fadcec</t>
  </si>
  <si>
    <t>SoRewarding</t>
  </si>
  <si>
    <t>http://www.sorewarding.com</t>
  </si>
  <si>
    <t>853f7345-345b-7bf3-b223-b6e27cf3a602</t>
  </si>
  <si>
    <t>SOREX</t>
  </si>
  <si>
    <t>https://www.sorex.eu/</t>
  </si>
  <si>
    <t>361a4479-eea5-05b2-9bcf-de7ff8cc6c78</t>
  </si>
  <si>
    <t>Sorezki</t>
  </si>
  <si>
    <t>http://www.sorezki.com</t>
  </si>
  <si>
    <t>6b03a26a-9bbf-fe2f-e37d-83cb3f3a35bc</t>
  </si>
  <si>
    <t>Sorgenia</t>
  </si>
  <si>
    <t>http://www.sorgenia.it</t>
  </si>
  <si>
    <t>b4a284c1-e146-9162-22b9-ad2145fba625</t>
  </si>
  <si>
    <t>sorglosinternet</t>
  </si>
  <si>
    <t>http://www.sorglosinternet.de</t>
  </si>
  <si>
    <t>e04bd60e-f8b4-5cd7-d8e0-c313d48893fe</t>
  </si>
  <si>
    <t>Soria Futuro</t>
  </si>
  <si>
    <t>http://www.soriafuturo.com/</t>
  </si>
  <si>
    <t>ecf66aee-c0b4-ad10-83a2-9bf4ad028d50</t>
  </si>
  <si>
    <t>Soria Moria</t>
  </si>
  <si>
    <t>http://thesoriamoria.com/</t>
  </si>
  <si>
    <t>546bc5c5-9d90-45ba-7f1f-5ef9ce3da9df</t>
  </si>
  <si>
    <t>SorianoMedia</t>
  </si>
  <si>
    <t>http://sorianomedia.com</t>
  </si>
  <si>
    <t>2d6904af-7e64-5c74-abce-e8d8ddda9e5f</t>
  </si>
  <si>
    <t>Soricimed</t>
  </si>
  <si>
    <t>http://soricimed.com</t>
  </si>
  <si>
    <t>999b161f-5eee-2e66-1c91-81e584fea87a</t>
  </si>
  <si>
    <t>Soridec</t>
  </si>
  <si>
    <t>http://www.soridec.fr</t>
  </si>
  <si>
    <t>79e1116e-8824-3a22-a059-6c2c6851dd09</t>
  </si>
  <si>
    <t>SORIdent - Cabinet Stomatologic</t>
  </si>
  <si>
    <t>https://www.sorident.ro</t>
  </si>
  <si>
    <t>d38e3c23-7507-fdd4-c3b5-a4d2bf3af55a</t>
  </si>
  <si>
    <t>Sorin Biomedical</t>
  </si>
  <si>
    <t>http://www.livanova.sorin.com</t>
  </si>
  <si>
    <t>d0213b17-41ff-a448-231d-803e472406fc</t>
  </si>
  <si>
    <t>Sorin Group</t>
  </si>
  <si>
    <t>http://sorin.com</t>
  </si>
  <si>
    <t>02df4345-aad3-1a73-5e1b-d2cc68c45fb3</t>
  </si>
  <si>
    <t>SorinRand</t>
  </si>
  <si>
    <t>http://www.mccarter.com</t>
  </si>
  <si>
    <t>edecafb5-0093-6a1b-f603-e83f251eaef9</t>
  </si>
  <si>
    <t>Sorint.Lab</t>
  </si>
  <si>
    <t>https://www.sorint.it</t>
  </si>
  <si>
    <t>dc4bb6bc-fad6-6fc1-fb2b-260df013419a</t>
  </si>
  <si>
    <t>SORL Auto Parts</t>
  </si>
  <si>
    <t>http://www.sorl.cn/</t>
  </si>
  <si>
    <t>fa37b206-51a9-b865-525f-9684c1219b30</t>
  </si>
  <si>
    <t>Soro</t>
  </si>
  <si>
    <t>https://sorodevelopment.wordpress.com/</t>
  </si>
  <si>
    <t>057638b9-0a2c-67cd-2038-77d06da75dc6</t>
  </si>
  <si>
    <t>Soroka Medical Center</t>
  </si>
  <si>
    <t>http://www.soroka.org</t>
  </si>
  <si>
    <t>79489d3c-8d4e-be15-a8f4-518be3167366</t>
  </si>
  <si>
    <t>Sorority China</t>
  </si>
  <si>
    <t>http://www.sororitychina.com/</t>
  </si>
  <si>
    <t>09bc3178-1698-0271-58b1-56d29b8ca089</t>
  </si>
  <si>
    <t>Soros Brothers Investments</t>
  </si>
  <si>
    <t>http://www.sorosbrothers.com</t>
  </si>
  <si>
    <t>1b46e982-ac90-274c-f638-87ee2797011c</t>
  </si>
  <si>
    <t>Soros Economic Development Fund</t>
  </si>
  <si>
    <t>http://www.sedfny.org</t>
  </si>
  <si>
    <t>b37377b0-da9f-11fa-3792-b5eb81b88727</t>
  </si>
  <si>
    <t>Sorotsky business consulting</t>
  </si>
  <si>
    <t>http://www.navitas-tech.com</t>
  </si>
  <si>
    <t>a0aa8b8d-c0d8-bf31-0247-ac1d2ccc78f7</t>
  </si>
  <si>
    <t>SorpresaSorpresaJuguetes</t>
  </si>
  <si>
    <t>http://www.surpriseandtoys.com/</t>
  </si>
  <si>
    <t>e1fe9523-605a-aea7-386b-b63a864a0fc9</t>
  </si>
  <si>
    <t>Sorption Wheel Services</t>
  </si>
  <si>
    <t>http://www.dehum.com</t>
  </si>
  <si>
    <t>a83c91fe-063b-77c3-8f71-d42c92f53a0c</t>
  </si>
  <si>
    <t>sorption wheel services ltd</t>
  </si>
  <si>
    <t>http://www.dehum.com/</t>
  </si>
  <si>
    <t>e9cd039b-1fef-b8cc-adb2-fef2c7c528f4</t>
  </si>
  <si>
    <t>Sorrce</t>
  </si>
  <si>
    <t>http://sorrce.com/</t>
  </si>
  <si>
    <t>9daf568a-fb32-253c-76d9-97479c58a266</t>
  </si>
  <si>
    <t>Sorrento Networks</t>
  </si>
  <si>
    <t>http://www.sorrentonet.com/</t>
  </si>
  <si>
    <t>fecb2038-32fb-1f1f-3e35-6b0d4091956d</t>
  </si>
  <si>
    <t>Sorrento Therapeutics</t>
  </si>
  <si>
    <t>http://www.sorrentotherapeutics.com</t>
  </si>
  <si>
    <t>df30722d-0c3e-4009-9d31-bdee168b7425</t>
  </si>
  <si>
    <t>Sorrento Ventures</t>
  </si>
  <si>
    <t>http://www.sorrentoventures.com/home.htm</t>
  </si>
  <si>
    <t>80d08a53-9444-2d04-6af8-1c7915ae9fac</t>
  </si>
  <si>
    <t>Sorry As A Service</t>
  </si>
  <si>
    <t>https://sorryasaservice.com/</t>
  </si>
  <si>
    <t>bda3c191-0b6f-9beb-d8bc-8ab1d6255365</t>
  </si>
  <si>
    <t>Sorst Streckmetall</t>
  </si>
  <si>
    <t>http://www.sorst.de</t>
  </si>
  <si>
    <t>91c62a73-bd39-8557-1f3e-6ad4509089dc</t>
  </si>
  <si>
    <t>Sort It! Apps</t>
  </si>
  <si>
    <t>http://www.sortitapps.com</t>
  </si>
  <si>
    <t>43c1908b-7792-9a5d-efac-3b3b5a1ab54a</t>
  </si>
  <si>
    <t>Sorta</t>
  </si>
  <si>
    <t>http://www.sorta.la/</t>
  </si>
  <si>
    <t>c6535f94-6d50-70f0-cbc8-cdeeeb0eee78</t>
  </si>
  <si>
    <t>Sortable</t>
  </si>
  <si>
    <t>http://sortable.com</t>
  </si>
  <si>
    <t>e913fd22-e985-f95a-9730-a16f8e2c8262</t>
  </si>
  <si>
    <t>Sortal</t>
  </si>
  <si>
    <t>http://www.sortal.com</t>
  </si>
  <si>
    <t>127d4ef9-0f03-7709-cbe6-a3cc3a595d1a</t>
  </si>
  <si>
    <t>Sortbox</t>
  </si>
  <si>
    <t>http://www.getsortbox.com</t>
  </si>
  <si>
    <t>dd194e49-5186-18be-71b0-7086327e034a</t>
  </si>
  <si>
    <t>Sortd</t>
  </si>
  <si>
    <t>http://www.sortd.com/</t>
  </si>
  <si>
    <t>c2a62b76-5920-4870-9047-67906ad68b09</t>
  </si>
  <si>
    <t>SORTD - on demand professional services platform</t>
  </si>
  <si>
    <t>https://www.sortd.ie</t>
  </si>
  <si>
    <t>4026b974-fe42-7453-23f3-50779e513f65</t>
  </si>
  <si>
    <t>SorTech AG</t>
  </si>
  <si>
    <t>http://www.sortech.de/en/</t>
  </si>
  <si>
    <t>c1042199-3295-293d-e4eb-ffe7e14973c1</t>
  </si>
  <si>
    <t>Sortechs</t>
  </si>
  <si>
    <t>https://www.sortechs.com</t>
  </si>
  <si>
    <t>9e29c2d1-f514-f90e-20d6-a65e5e5181be</t>
  </si>
  <si>
    <t>Sorted</t>
  </si>
  <si>
    <t>http://sortedlocal.com</t>
  </si>
  <si>
    <t>15f05162-9815-1c6b-5e0b-e1d465fa68cc</t>
  </si>
  <si>
    <t>Sorted - Quickly Organise Your Day</t>
  </si>
  <si>
    <t>http://staysorted.com</t>
  </si>
  <si>
    <t>5d96cb0e-bc31-1962-6846-307f84fbe936</t>
  </si>
  <si>
    <t>Sorted Gifts</t>
  </si>
  <si>
    <t>http://sortedgifts.com</t>
  </si>
  <si>
    <t>35921a3e-637b-274a-4796-e9c9bf897045</t>
  </si>
  <si>
    <t>Sorted Group</t>
  </si>
  <si>
    <t>https://sorted.com</t>
  </si>
  <si>
    <t>bbbacb34-04b0-7b68-7697-ed8db2bde5e5</t>
  </si>
  <si>
    <t>Sorted Noise</t>
  </si>
  <si>
    <t>http://www.sortednoise.com/</t>
  </si>
  <si>
    <t>1f1a4026-a37e-b3d3-1a1b-025a34f66212</t>
  </si>
  <si>
    <t>Sorted Solution LLC</t>
  </si>
  <si>
    <t>https://www.sortedsolution.com</t>
  </si>
  <si>
    <t>4de6cb42-ce5a-69fb-4c48-2c7ea74b7154</t>
  </si>
  <si>
    <t>Sortedam Ventures</t>
  </si>
  <si>
    <t>http://sortedam.com</t>
  </si>
  <si>
    <t>035807fb-e826-95bd-2569-eddfe890892a</t>
  </si>
  <si>
    <t>Sortedd</t>
  </si>
  <si>
    <t>http://www.sortedd.com/</t>
  </si>
  <si>
    <t>cab6c224-d07c-1bb3-bfb4-503ba42d37ae</t>
  </si>
  <si>
    <t>sorteia.eu</t>
  </si>
  <si>
    <t>http://sorteia.eu/</t>
  </si>
  <si>
    <t>662e58f3-9320-92d6-21e7-16bb4fe1cadb</t>
  </si>
  <si>
    <t>SORTERA Skandinavien AB</t>
  </si>
  <si>
    <t>http://www.sortera.se</t>
  </si>
  <si>
    <t>01aa2294-55ce-4b60-32ad-6ef7fa21128a</t>
  </si>
  <si>
    <t>Sortex</t>
  </si>
  <si>
    <t>http://www.sortex.io</t>
  </si>
  <si>
    <t>c424ea8c-15f3-c1c1-9ff7-31a604483c16</t>
  </si>
  <si>
    <t>SortFix</t>
  </si>
  <si>
    <t>http://www.sortfix.com</t>
  </si>
  <si>
    <t>e897ce69-d654-6efc-cca5-0dcbdf5b5b74</t>
  </si>
  <si>
    <t>Sortfolio</t>
  </si>
  <si>
    <t>http://sortfolio.com/</t>
  </si>
  <si>
    <t>7c988011-29cf-eed4-f47d-b9c4594383e1</t>
  </si>
  <si>
    <t>Sorth LLC</t>
  </si>
  <si>
    <t>http://sorth.com/</t>
  </si>
  <si>
    <t>32645763-9bb1-9441-ba5a-bfa08fd35117</t>
  </si>
  <si>
    <t>Sortie</t>
  </si>
  <si>
    <t>http://www.mysortieapp.com/</t>
  </si>
  <si>
    <t>14dc4c8e-eeb7-9e2c-5e57-8bb26ffa8341</t>
  </si>
  <si>
    <t>sortierbar.de - Produkte einfach vergleichen</t>
  </si>
  <si>
    <t>http://www.sortierbar.de/</t>
  </si>
  <si>
    <t>8a0a44a7-ee59-0cbf-e3d3-a9a58b05477f</t>
  </si>
  <si>
    <t>Sortiment.se</t>
  </si>
  <si>
    <t>http://sortiment.se</t>
  </si>
  <si>
    <t>422575f3-9cbb-6696-310b-86fb0d402cd9</t>
  </si>
  <si>
    <t>Sorting</t>
  </si>
  <si>
    <t>http://sorting.at/</t>
  </si>
  <si>
    <t>87a6a1d8-8701-2007-3b46-ba043085b3a3</t>
  </si>
  <si>
    <t>SortiPreneur</t>
  </si>
  <si>
    <t>http://csertoglu.typepad.com/</t>
  </si>
  <si>
    <t>81450a48-7350-af1c-11d0-68b33737c256</t>
  </si>
  <si>
    <t>Sortir du nuclÌÄå©aire</t>
  </si>
  <si>
    <t>http://sortirdunucleaire.org</t>
  </si>
  <si>
    <t>b155db49-9e6a-2146-2b42-ad34fc65161c</t>
  </si>
  <si>
    <t>Sortlist</t>
  </si>
  <si>
    <t>http://www.sortlist.com</t>
  </si>
  <si>
    <t>9e0c97c2-8fe6-90eb-99ab-7ce50507b72a</t>
  </si>
  <si>
    <t>Sortly</t>
  </si>
  <si>
    <t>http://sortlyapp.com</t>
  </si>
  <si>
    <t>878aae7f-370d-cf6a-880c-59789837cb1a</t>
  </si>
  <si>
    <t>SortMoney</t>
  </si>
  <si>
    <t>https://www.sortmoney.com/</t>
  </si>
  <si>
    <t>cfebd104-5bd9-1d94-7c85-a9878d14869f</t>
  </si>
  <si>
    <t>SortMyBooks</t>
  </si>
  <si>
    <t>http://sortmybooks.com/</t>
  </si>
  <si>
    <t>d9fc5b65-e083-2557-1872-d013200dda66</t>
  </si>
  <si>
    <t>Sortpad</t>
  </si>
  <si>
    <t>http://signup.sortpadapp.com/</t>
  </si>
  <si>
    <t>b3fd0723-3698-e413-d822-ce10eb195fb9</t>
  </si>
  <si>
    <t>Sortpage</t>
  </si>
  <si>
    <t>http://www.sortpage.com</t>
  </si>
  <si>
    <t>f7ad8c24-d595-9b0f-0e5d-67f243e9e0a3</t>
  </si>
  <si>
    <t>Sortprice.com</t>
  </si>
  <si>
    <t>http://www.sortprice.com</t>
  </si>
  <si>
    <t>533fbe52-1d42-40bc-828d-d2a29f9ea4b1</t>
  </si>
  <si>
    <t>Sortuv</t>
  </si>
  <si>
    <t>http://www.sortuv.com</t>
  </si>
  <si>
    <t>a1e1403a-dea6-7c84-a79c-13acbd3c92f8</t>
  </si>
  <si>
    <t>SORU</t>
  </si>
  <si>
    <t>https://soru.ai/</t>
  </si>
  <si>
    <t>b19df994-c02d-f5e2-1015-c7b8820c8f0a</t>
  </si>
  <si>
    <t>SorularÌãå± AlayÌãå±m</t>
  </si>
  <si>
    <t>http://www.sorularialayim.com</t>
  </si>
  <si>
    <t>0d644a6b-508a-19cc-fd14-c1e3e66e1b5c</t>
  </si>
  <si>
    <t>SoruSana</t>
  </si>
  <si>
    <t>http://sorusana.com</t>
  </si>
  <si>
    <t>0fefd6a1-ede2-bf32-c369-3d8df7ef2c3c</t>
  </si>
  <si>
    <t>Soryn IP Group</t>
  </si>
  <si>
    <t>http://sorynipgroup.com/</t>
  </si>
  <si>
    <t>cf21298c-fd79-a777-8613-61b5ed86e50c</t>
  </si>
  <si>
    <t>Sos</t>
  </si>
  <si>
    <t>http://www.sos.gd</t>
  </si>
  <si>
    <t>5ae2ccd7-f153-8a35-d0d4-9ed6e8f0af2b</t>
  </si>
  <si>
    <t>SOS Accounts and Bookkeeping</t>
  </si>
  <si>
    <t>http://sosaccounts.com.au/</t>
  </si>
  <si>
    <t>72e0614e-7e20-9a15-2b1f-f08f3f3ecea4</t>
  </si>
  <si>
    <t>SOS Appliance Repair</t>
  </si>
  <si>
    <t>http://www.sosappliancerepair.com</t>
  </si>
  <si>
    <t>b7b5abc9-b974-ed2d-f047-a93110e70d25</t>
  </si>
  <si>
    <t>SOS by Bernard Buie</t>
  </si>
  <si>
    <t>http://www.sosbybernardbuie.com</t>
  </si>
  <si>
    <t>f121deb1-5d58-5807-0727-c9a9a37cf30c</t>
  </si>
  <si>
    <t>SOS Children's Villages International</t>
  </si>
  <si>
    <t>http://www.sos-childrensvillages.org/</t>
  </si>
  <si>
    <t>486ddc44-1f94-2867-f764-92dc6444ef58</t>
  </si>
  <si>
    <t>SOS EVASAN S A</t>
  </si>
  <si>
    <t>http://en.evasan.com</t>
  </si>
  <si>
    <t>11d34250-25db-1ce1-1845-202bcc6e2eb9</t>
  </si>
  <si>
    <t>SOS Global Express</t>
  </si>
  <si>
    <t>http://sosglobal.com/</t>
  </si>
  <si>
    <t>b1fb2782-8d7f-8507-b4ac-33b2bf4bc670</t>
  </si>
  <si>
    <t>SOS Hero</t>
  </si>
  <si>
    <t>http://www.soshero.co</t>
  </si>
  <si>
    <t>cbe454c5-4c70-7632-8a5a-1fe712f2b940</t>
  </si>
  <si>
    <t>SOS Insurance Services</t>
  </si>
  <si>
    <t>http://www.sosinsurance.com/</t>
  </si>
  <si>
    <t>1b877415-ab62-601a-c5d2-703e83c2f961</t>
  </si>
  <si>
    <t>SOS International LLC</t>
  </si>
  <si>
    <t>http://www.sosi.com</t>
  </si>
  <si>
    <t>d2ffb5f2-319b-c3ce-d229-c5e2eaacbadf</t>
  </si>
  <si>
    <t>SOS Metals</t>
  </si>
  <si>
    <t>http://sosmetals.com</t>
  </si>
  <si>
    <t>452d1e96-eea3-1b79-db98-e8d6237a62da</t>
  </si>
  <si>
    <t>SOS Online Backup</t>
  </si>
  <si>
    <t>http://www.sosonlinebackup.com/</t>
  </si>
  <si>
    <t>599a7fe1-91fe-c106-c7c4-90b6f7267a63</t>
  </si>
  <si>
    <t>SOS Sciatique</t>
  </si>
  <si>
    <t>https://lasciatique.com</t>
  </si>
  <si>
    <t>cb5cfba3-86e5-45d8-e6d2-b4ebc18c2e5e</t>
  </si>
  <si>
    <t>SOS Security</t>
  </si>
  <si>
    <t>http://www.securesos.com</t>
  </si>
  <si>
    <t>964182c6-0a1c-0b4b-0936-1e19dd8af0dc</t>
  </si>
  <si>
    <t>SOS Security LLC</t>
  </si>
  <si>
    <t>http://www.sossecurity.com/</t>
  </si>
  <si>
    <t>941c6006-1f8f-6f59-a7d5-47627f39946e</t>
  </si>
  <si>
    <t>SOS Title Loans</t>
  </si>
  <si>
    <t>http://sostitleloans.com</t>
  </si>
  <si>
    <t>94b3d46a-a3ef-600f-b33c-06ad273b3eb3</t>
  </si>
  <si>
    <t>SOS Village</t>
  </si>
  <si>
    <t>http://sosvillage.com</t>
  </si>
  <si>
    <t>a818e67a-3026-89a3-a06c-a17b89a3e4a2</t>
  </si>
  <si>
    <t>SOS-Kinderdorf</t>
  </si>
  <si>
    <t>http://www.sos-kinderdorf.de</t>
  </si>
  <si>
    <t>d47e9de3-321a-4ba7-ba8d-57c99a61f916</t>
  </si>
  <si>
    <t>SOSA</t>
  </si>
  <si>
    <t>http://sosatlv.com/</t>
  </si>
  <si>
    <t>4ba34c54-9c1f-375a-ca40-cfa57a162239</t>
  </si>
  <si>
    <t>SoSanhGia.com</t>
  </si>
  <si>
    <t>http://www.sosanhgia.com/</t>
  </si>
  <si>
    <t>47f6b5e9-d5a2-6634-d7fd-8f5d02615e7d</t>
  </si>
  <si>
    <t>SoSasta.com</t>
  </si>
  <si>
    <t>https://www.sosasta.com</t>
  </si>
  <si>
    <t>630e99cc-ada9-ee00-e3e2-0812bc40895c</t>
  </si>
  <si>
    <t>Soscribe</t>
  </si>
  <si>
    <t>http://www.soscribe.com</t>
  </si>
  <si>
    <t>e2aff73c-713a-09d3-b883-1fd78e27a563</t>
  </si>
  <si>
    <t>Sosedi</t>
  </si>
  <si>
    <t>http://sosedi.ru/</t>
  </si>
  <si>
    <t>b112bf3f-1945-3f20-dc67-db7f214770e5</t>
  </si>
  <si>
    <t>Sosediya</t>
  </si>
  <si>
    <t>http://sosediya.com</t>
  </si>
  <si>
    <t>1255420c-dfea-2c6d-9ec7-847b34644183</t>
  </si>
  <si>
    <t>Sosei Group</t>
  </si>
  <si>
    <t>http://sosei.com/en/</t>
  </si>
  <si>
    <t>258a3410-1e2e-0d70-1ec7-6aa259d4e8ab</t>
  </si>
  <si>
    <t>Sosense</t>
  </si>
  <si>
    <t>http://www.sosense.org/</t>
  </si>
  <si>
    <t>455bf5c3-f041-9aba-e190-1768f0814c56</t>
  </si>
  <si>
    <t>SOSGYM.com</t>
  </si>
  <si>
    <t>http://www.sosgym.com</t>
  </si>
  <si>
    <t>6777f600-d244-0bb9-84c9-ecf043dfa2d0</t>
  </si>
  <si>
    <t>Sosh</t>
  </si>
  <si>
    <t>http://sosh.com</t>
  </si>
  <si>
    <t>6855a5e6-21cd-e421-2f76-9139fd4080b0</t>
  </si>
  <si>
    <t>Sosh.fr</t>
  </si>
  <si>
    <t>http://www.sosh.fr</t>
  </si>
  <si>
    <t>6121a7c8-c399-8d7b-1d04-fccd5a308745</t>
  </si>
  <si>
    <t>Soshable</t>
  </si>
  <si>
    <t>http://soshable.com</t>
  </si>
  <si>
    <t>42097df9-997b-c323-4cc1-0593ea674773</t>
  </si>
  <si>
    <t>Soshal Group</t>
  </si>
  <si>
    <t>http://soshal.ca/</t>
  </si>
  <si>
    <t>3d2f7f39-16c8-8c36-5b9d-8d2bcf6dbdba</t>
  </si>
  <si>
    <t>Soshalife</t>
  </si>
  <si>
    <t>http://www.soshalife.com</t>
  </si>
  <si>
    <t>0912b107-5700-487d-bae9-53d79f00e6e7</t>
  </si>
  <si>
    <t>SoshiGames</t>
  </si>
  <si>
    <t>http://www.soshigames.com</t>
  </si>
  <si>
    <t>47986c85-a0de-1454-1f07-9149ff3a387a</t>
  </si>
  <si>
    <t>Soshio</t>
  </si>
  <si>
    <t>http://www.getsoshio.com</t>
  </si>
  <si>
    <t>36413e81-2232-4a04-a2c3-52bfaf664f75</t>
  </si>
  <si>
    <t>Soshiok</t>
  </si>
  <si>
    <t>http://soshiok.com</t>
  </si>
  <si>
    <t>944453d4-9931-70fb-1cf2-a01ef2e28a7f</t>
  </si>
  <si>
    <t>SoshITech</t>
  </si>
  <si>
    <t>http://www.soshitech.com</t>
  </si>
  <si>
    <t>7f797492-4fa6-2891-3838-68cc17f153cd</t>
  </si>
  <si>
    <t>Soshlr</t>
  </si>
  <si>
    <t>http://soshlr.com/</t>
  </si>
  <si>
    <t>67c04b98-cfde-cd24-64b9-3a74e17d2029</t>
  </si>
  <si>
    <t>SoSho</t>
  </si>
  <si>
    <t>http://www.sosho.co</t>
  </si>
  <si>
    <t>38a38396-8ce3-5be6-eab6-e04cde970321</t>
  </si>
  <si>
    <t>soshobet</t>
  </si>
  <si>
    <t>http://www.soshobet.com</t>
  </si>
  <si>
    <t>8f46802f-1dd8-d3c2-58e0-f9073f300b61</t>
  </si>
  <si>
    <t>Soshowise</t>
  </si>
  <si>
    <t>http://www.soshowise.com</t>
  </si>
  <si>
    <t>fc7eb8ff-7506-4c09-9c46-1d2d595b49b0</t>
  </si>
  <si>
    <t>sosi</t>
  </si>
  <si>
    <t>https://sosi.menu</t>
  </si>
  <si>
    <t>119ffa6b-c991-87cc-71ba-b91e66e9fec5</t>
  </si>
  <si>
    <t>Sosian Energy</t>
  </si>
  <si>
    <t>http://sosianenergy.com</t>
  </si>
  <si>
    <t>c5ad7494-36c7-3c0f-3f93-503f0d3d8239</t>
  </si>
  <si>
    <t>SOSidee</t>
  </si>
  <si>
    <t>http://www.sosidee.com/</t>
  </si>
  <si>
    <t>4232425e-f624-4ac1-b951-62090756da0f</t>
  </si>
  <si>
    <t>Sosido</t>
  </si>
  <si>
    <t>http://www.sosido.com/</t>
  </si>
  <si>
    <t>556e1b7e-58c0-b8b7-d038-d3ae3c059548</t>
  </si>
  <si>
    <t>Sosign</t>
  </si>
  <si>
    <t>http://sosign.com</t>
  </si>
  <si>
    <t>28ad776a-703b-6606-e800-b9731f6db140</t>
  </si>
  <si>
    <t>Sosio</t>
  </si>
  <si>
    <t>http://sosio.in/</t>
  </si>
  <si>
    <t>d67b0907-c809-7a7a-1662-52e1d2f3197f</t>
  </si>
  <si>
    <t>SOSIUS</t>
  </si>
  <si>
    <t>http://www.sosius.com</t>
  </si>
  <si>
    <t>b2606d35-d041-1b93-0f0f-475681a6c85f</t>
  </si>
  <si>
    <t>SOSKIphoto, Inc.</t>
  </si>
  <si>
    <t>http://www.soskiphoto.com</t>
  </si>
  <si>
    <t>0e8c0a93-9be2-0e8b-9998-71dd547066bf</t>
  </si>
  <si>
    <t>Sosland Publishing</t>
  </si>
  <si>
    <t>http://www.sosland.com/</t>
  </si>
  <si>
    <t>5daa6d7e-a46b-78c2-6656-2f55d0f427ef</t>
  </si>
  <si>
    <t>SOSmart automatic car crash notification</t>
  </si>
  <si>
    <t>http://www.sosmartapp.com/</t>
  </si>
  <si>
    <t>a32182c0-10f5-3ad0-73f7-67a582900216</t>
  </si>
  <si>
    <t>Sosmartrack</t>
  </si>
  <si>
    <t>http://www.sosmartrack.com</t>
  </si>
  <si>
    <t>9900a7e0-12ae-1bb0-01c8-014a23e4454a</t>
  </si>
  <si>
    <t>SosMedBlog</t>
  </si>
  <si>
    <t>http://www.sosmedblog.com</t>
  </si>
  <si>
    <t>4a3fd50c-4bb9-9485-2158-32facb10e486</t>
  </si>
  <si>
    <t>SOSO H&amp;C</t>
  </si>
  <si>
    <t>http://soso-g.co.kr/twfo/en/</t>
  </si>
  <si>
    <t>7f7445c8-8db3-6ed6-b29b-cfffed9655e3</t>
  </si>
  <si>
    <t>SoSoActive</t>
  </si>
  <si>
    <t>http://www.sosoactive.com</t>
  </si>
  <si>
    <t>4337c168-8d69-fe7f-d738-e7b5501938c6</t>
  </si>
  <si>
    <t>SoSocio</t>
  </si>
  <si>
    <t>http://www.sosocio.com</t>
  </si>
  <si>
    <t>5d602427-4f8a-0c2a-f2c8-bd7589963ab6</t>
  </si>
  <si>
    <t>Sosokan Technology</t>
  </si>
  <si>
    <t>http://www.sosokanapp.com</t>
  </si>
  <si>
    <t>8215db2a-7001-5bf4-0923-3caa859d335f</t>
  </si>
  <si>
    <t>Sosolo</t>
  </si>
  <si>
    <t>http://www.sosolo.co.uk</t>
  </si>
  <si>
    <t>74bc7996-97c4-abf1-894b-a38f2624b6a4</t>
  </si>
  <si>
    <t>Sososher</t>
  </si>
  <si>
    <t>http://www.sososher.com</t>
  </si>
  <si>
    <t>d6f2ff25-f1b3-1d15-6eb2-7332a54108f1</t>
  </si>
  <si>
    <t>Sospes</t>
  </si>
  <si>
    <t>https://sospesinc.com/</t>
  </si>
  <si>
    <t>ec5894ff-fdfa-cf48-6d4b-d3c8a4d723e1</t>
  </si>
  <si>
    <t>SOSPlus</t>
  </si>
  <si>
    <t>http://sosplus.pt/</t>
  </si>
  <si>
    <t>95530d85-f18c-ffc1-61a9-645f010cc0ec</t>
  </si>
  <si>
    <t>SOSReady</t>
  </si>
  <si>
    <t>http://sosready.com</t>
  </si>
  <si>
    <t>586de43f-ecb4-a953-de62-1425120c1c61</t>
  </si>
  <si>
    <t>Sossee</t>
  </si>
  <si>
    <t>http://www.sossee.com</t>
  </si>
  <si>
    <t>e3d41303-a929-d4f8-3bcb-ff50f3085bd5</t>
  </si>
  <si>
    <t>SosTariffe</t>
  </si>
  <si>
    <t>http://sostariffe.it</t>
  </si>
  <si>
    <t>ccf74442-30c2-d1af-6b08-3dbb9705a58d</t>
  </si>
  <si>
    <t>Sostena</t>
  </si>
  <si>
    <t>http://www.sostena.com/</t>
  </si>
  <si>
    <t>a4e1b822-adb3-7903-d0cb-c4da793148fc</t>
  </si>
  <si>
    <t>SoStereo</t>
  </si>
  <si>
    <t>http://www.sostereo.com/</t>
  </si>
  <si>
    <t>9703dc7c-d417-d78a-d5ad-98b95fd3626c</t>
  </si>
  <si>
    <t>SOSTravelers</t>
  </si>
  <si>
    <t>http://www.sostravelers.com</t>
  </si>
  <si>
    <t>885164e1-0faa-8f66-ce9a-fe56d76ed49b</t>
  </si>
  <si>
    <t>Sostre &amp; Associates</t>
  </si>
  <si>
    <t>http://www.sostreassoc.com</t>
  </si>
  <si>
    <t>47a3df24-b22a-6c89-5e20-8f5575930be0</t>
  </si>
  <si>
    <t>SoStupid.com</t>
  </si>
  <si>
    <t>http://www.sostupid.com</t>
  </si>
  <si>
    <t>0cb6ef58-64e9-e264-5bdf-5fc436e5fc64</t>
  </si>
  <si>
    <t>SosTuto</t>
  </si>
  <si>
    <t>https://sostuto.com/</t>
  </si>
  <si>
    <t>39041e62-6b24-ae8d-1347-4cea947e832c</t>
  </si>
  <si>
    <t>SOSV</t>
  </si>
  <si>
    <t>http://www.sosv.com</t>
  </si>
  <si>
    <t>a6ce6c9f-ad2a-2112-b7cf-72582f234743</t>
  </si>
  <si>
    <t>Sosyal Medya AjansÌãå±</t>
  </si>
  <si>
    <t>http://www.sosyalmedyaajansi.org</t>
  </si>
  <si>
    <t>c9135943-21c0-ed89-fc12-ce08a695377d</t>
  </si>
  <si>
    <t>Sosyal Medya Haber</t>
  </si>
  <si>
    <t>http://www.sosyalmedyahaber.com</t>
  </si>
  <si>
    <t>da5033e8-f5d0-c9c1-b83b-dd886a3d403d</t>
  </si>
  <si>
    <t>Sosyal Radar</t>
  </si>
  <si>
    <t>http://www.sosyalradar.com</t>
  </si>
  <si>
    <t>cadd8b24-022f-0fa6-704f-561df7efc2c9</t>
  </si>
  <si>
    <t>Sosyal YayÌãå±n</t>
  </si>
  <si>
    <t>http://www.sosyalyayin.com</t>
  </si>
  <si>
    <t>4f3cc31e-7aa6-8b2f-bd4e-bdf005aadcca</t>
  </si>
  <si>
    <t>Sosyalik Medya</t>
  </si>
  <si>
    <t>http://www.sosyalikmedya.com/</t>
  </si>
  <si>
    <t>785aa94b-1507-062d-241b-996fa1980792</t>
  </si>
  <si>
    <t>SosyalMedya.com</t>
  </si>
  <si>
    <t>http://www.sosyalmedya.com/</t>
  </si>
  <si>
    <t>63966f44-4357-952b-5ebc-5ed242339140</t>
  </si>
  <si>
    <t>Sosyalog</t>
  </si>
  <si>
    <t>http://sosyalog.com/</t>
  </si>
  <si>
    <t>f87d6e2d-f109-fd53-977b-63904a0bc1a5</t>
  </si>
  <si>
    <t>SosyalPosta</t>
  </si>
  <si>
    <t>http://sosyalposta.com/</t>
  </si>
  <si>
    <t>2e21b6eb-31a4-1d8b-6c46-46a8082ae199</t>
  </si>
  <si>
    <t>sosyalshop.com</t>
  </si>
  <si>
    <t>http://www.sosyalshop.com</t>
  </si>
  <si>
    <t>a7d8f113-a205-6adf-77e5-c735116fdeae</t>
  </si>
  <si>
    <t>SosyalSorumluluk.Org</t>
  </si>
  <si>
    <t>http://www.sosyalsorumluluk.org/</t>
  </si>
  <si>
    <t>9e963a56-4e48-396c-9b0a-fa70bbac3819</t>
  </si>
  <si>
    <t>Sosyatik</t>
  </si>
  <si>
    <t>http://www.sosyatik.com</t>
  </si>
  <si>
    <t>469dbc56-2569-7310-4812-1de9c9cd9750</t>
  </si>
  <si>
    <t>SosyaWorld</t>
  </si>
  <si>
    <t>http://sosyaworld.com/</t>
  </si>
  <si>
    <t>3c4fbb97-aa54-9015-57da-37258c41d222</t>
  </si>
  <si>
    <t>SosyoKopter</t>
  </si>
  <si>
    <t>http://www.sosyokopter.com/</t>
  </si>
  <si>
    <t>ac9b0a61-0871-5abf-2377-f14d1e35e084</t>
  </si>
  <si>
    <t>SosyOkur.com</t>
  </si>
  <si>
    <t>http://www.sosyokur.com</t>
  </si>
  <si>
    <t>7305f75b-221b-8788-cd38-7fbd24386ae2</t>
  </si>
  <si>
    <t>SosyoLog.co</t>
  </si>
  <si>
    <t>http://sosyolog.co/</t>
  </si>
  <si>
    <t>e85fd5ca-6f3e-1182-8d5d-020ef40a3bbe</t>
  </si>
  <si>
    <t>Sosyologger</t>
  </si>
  <si>
    <t>http://www.sosyologger.com</t>
  </si>
  <si>
    <t>a2dd5c96-2580-900a-b1c8-807749640db6</t>
  </si>
  <si>
    <t>Sosyopet.com</t>
  </si>
  <si>
    <t>http://www.sosyopet.com/</t>
  </si>
  <si>
    <t>38e29553-01b1-7806-b700-2421b453a508</t>
  </si>
  <si>
    <t>Sosyopix</t>
  </si>
  <si>
    <t>https://www.sosyopix.com/</t>
  </si>
  <si>
    <t>34c6473c-8b09-6a5a-cbce-f670ad90c8d3</t>
  </si>
  <si>
    <t>Sosyotik</t>
  </si>
  <si>
    <t>http://www.sosyotik.com</t>
  </si>
  <si>
    <t>ad45e354-e6c1-0565-b247-3fc94dc321bb</t>
  </si>
  <si>
    <t>SOSYOTIX</t>
  </si>
  <si>
    <t>http://www.sosyotix.com</t>
  </si>
  <si>
    <t>40ba539a-e186-616d-c0b4-115750f42dc1</t>
  </si>
  <si>
    <t>SOsys</t>
  </si>
  <si>
    <t>http://www.sosyshub.com/</t>
  </si>
  <si>
    <t>9c802911-c3a1-440e-1e8e-97c07648f4a5</t>
  </si>
  <si>
    <t>SoT - Security of Things</t>
  </si>
  <si>
    <t>https://sot.one</t>
  </si>
  <si>
    <t>754490bd-4c3a-749e-a3e5-f06adce43053</t>
  </si>
  <si>
    <t>SOTA SOLUTIONS GmbH</t>
  </si>
  <si>
    <t>http://sota-solutions.de/</t>
  </si>
  <si>
    <t>05e27012-6a36-e629-d4d1-53bb1977eee7</t>
  </si>
  <si>
    <t>SoTasty</t>
  </si>
  <si>
    <t>http://www.sotasty.nl</t>
  </si>
  <si>
    <t>22af753a-3926-5612-9c00-ffa71431dfbe</t>
  </si>
  <si>
    <t>Sotawall</t>
  </si>
  <si>
    <t>http://www.sotawall.com/</t>
  </si>
  <si>
    <t>e83f40a0-c052-40e9-035b-e8ad1228a483</t>
  </si>
  <si>
    <t>SOTC</t>
  </si>
  <si>
    <t>97bdf3b2-4f11-8a49-747a-1fb31ea07127</t>
  </si>
  <si>
    <t>SOTEC</t>
  </si>
  <si>
    <t>https://www.sotec.eu/en/</t>
  </si>
  <si>
    <t>d2ae5cee-6c86-c09b-d684-b4f606fc1c7e</t>
  </si>
  <si>
    <t>SoTechie Spaces</t>
  </si>
  <si>
    <t>http://www.sotechiespaces.com</t>
  </si>
  <si>
    <t>ca640026-8d16-3345-e062-fcc423a7e20b</t>
  </si>
  <si>
    <t>Soteica Visual Mesa</t>
  </si>
  <si>
    <t>http://www.svmesa.com/</t>
  </si>
  <si>
    <t>e61c9cc5-f97b-9f11-76d4-5551bea99c63</t>
  </si>
  <si>
    <t>Soteira</t>
  </si>
  <si>
    <t>http://www.soteira.com</t>
  </si>
  <si>
    <t>f6ed9e49-9cce-59a8-a705-340b5e2f5bb8</t>
  </si>
  <si>
    <t>SoTel Systems</t>
  </si>
  <si>
    <t>http://www.sotelsystems.com</t>
  </si>
  <si>
    <t>c5c5268f-6031-7a02-241d-2871dc53b6fe</t>
  </si>
  <si>
    <t>SoTellUs</t>
  </si>
  <si>
    <t>https://sotellus.com/</t>
  </si>
  <si>
    <t>5f5c41a7-af5c-33a4-1a73-695df0bb2760</t>
  </si>
  <si>
    <t>SOTEQ</t>
  </si>
  <si>
    <t>http://soteq.io</t>
  </si>
  <si>
    <t>6528fef9-f0d3-082b-c28f-3ae70f7033ac</t>
  </si>
  <si>
    <t>Soter Analytics</t>
  </si>
  <si>
    <t>http://www.soteranalytics.com</t>
  </si>
  <si>
    <t>567f8ce0-0efa-5133-c891-ec0457a02583</t>
  </si>
  <si>
    <t>Sotera Defense Solutions</t>
  </si>
  <si>
    <t>http://www.soteradefense.com/</t>
  </si>
  <si>
    <t>374c0d8d-9711-3c83-711d-b0c1042934a0</t>
  </si>
  <si>
    <t>Sotera Wireless</t>
  </si>
  <si>
    <t>http://www.soterawireless.com/main</t>
  </si>
  <si>
    <t>71955365-f9ef-660e-7b87-a5c206ffca4e</t>
  </si>
  <si>
    <t>Soteria</t>
  </si>
  <si>
    <t>http://www.soteria.io</t>
  </si>
  <si>
    <t>762bc78e-df4a-48f2-12c8-f131c44f38b9</t>
  </si>
  <si>
    <t>Soteria Intelligence</t>
  </si>
  <si>
    <t>http://www.soteriaintelligence.com</t>
  </si>
  <si>
    <t>72aa7974-440f-fb07-ba61-1d9e9bd93a3e</t>
  </si>
  <si>
    <t>Soteria Network</t>
  </si>
  <si>
    <t>http://www.soterianetwork.org.uk</t>
  </si>
  <si>
    <t>9a483434-a781-695a-a779-df05d640df9e</t>
  </si>
  <si>
    <t>Soteria Networks</t>
  </si>
  <si>
    <t>http://www.soterianetworks.com/</t>
  </si>
  <si>
    <t>b2a8f656-db18-2672-20b0-03855c07bcf4</t>
  </si>
  <si>
    <t>Soteria Systems</t>
  </si>
  <si>
    <t>http://soteriasystems.com/index.html</t>
  </si>
  <si>
    <t>b814772d-0d92-3eae-d78a-ce4e732e76d5</t>
  </si>
  <si>
    <t>Soterix Medical</t>
  </si>
  <si>
    <t>http://soterixmedical.com/</t>
  </si>
  <si>
    <t>c55b5f1b-ee9b-6de5-9161-e8908ad908ad</t>
  </si>
  <si>
    <t>Sotheby's Institute of Art</t>
  </si>
  <si>
    <t>http://www.sothebysinstitute.com</t>
  </si>
  <si>
    <t>a63258b9-2df2-88b8-9b65-72efa72838fe</t>
  </si>
  <si>
    <t>SothebyÌ¢åÛåªs</t>
  </si>
  <si>
    <t>http://www.sothebys.com</t>
  </si>
  <si>
    <t>9a8002b7-163b-ab3c-c1a3-1bff700d9b88</t>
  </si>
  <si>
    <t>Sotherly Hotels</t>
  </si>
  <si>
    <t>http://www.mhihospitality.com/</t>
  </si>
  <si>
    <t>7210c5e5-bbf8-ae93-dd94-b26420de31db</t>
  </si>
  <si>
    <t>Sothic Bioscience Limited</t>
  </si>
  <si>
    <t>http://sothicbio.science</t>
  </si>
  <si>
    <t>fb5f9dd6-5937-0c67-567a-7ca3aeec6dac</t>
  </si>
  <si>
    <t>SothinkMedia</t>
  </si>
  <si>
    <t>http://www.sothinkmedia.com</t>
  </si>
  <si>
    <t>9e151bf5-a430-d04a-a289-77c201edab89</t>
  </si>
  <si>
    <t>Sothis Information Technology, SL</t>
  </si>
  <si>
    <t>http://www.gruposothis.com/</t>
  </si>
  <si>
    <t>bd1886a9-956f-9aa1-b85b-ccfa8e3e53e2</t>
  </si>
  <si>
    <t>SoThree</t>
  </si>
  <si>
    <t>http://sothree.com/</t>
  </si>
  <si>
    <t>3915e08f-f4b0-4779-3d00-906295476d58</t>
  </si>
  <si>
    <t>SOTI Inc</t>
  </si>
  <si>
    <t>http://www.soti.net/</t>
  </si>
  <si>
    <t>55d8e974-4f8f-daff-659d-84888896c26d</t>
  </si>
  <si>
    <t>Sotielse</t>
  </si>
  <si>
    <t>http://grsemk.com</t>
  </si>
  <si>
    <t>2eef5132-4a22-50cd-d690-11156829dad2</t>
  </si>
  <si>
    <t>Sotio</t>
  </si>
  <si>
    <t>http://www.sotio.com</t>
  </si>
  <si>
    <t>12fca152-e348-1b74-fc48-d94f2f1c7cc6</t>
  </si>
  <si>
    <t>Sotlet</t>
  </si>
  <si>
    <t>http://www.sotlet.com</t>
  </si>
  <si>
    <t>693b634d-c73b-f9d4-bc3c-4256676bed5a</t>
  </si>
  <si>
    <t>Sotmarket</t>
  </si>
  <si>
    <t>http://www.sotmarket.ru/</t>
  </si>
  <si>
    <t>f19cbb97-74ba-0392-9222-91db381afa58</t>
  </si>
  <si>
    <t>Soto</t>
  </si>
  <si>
    <t>http://www.sotostore.com</t>
  </si>
  <si>
    <t>f1dbe705-c1db-ee6e-97b4-507c88b33bed</t>
  </si>
  <si>
    <t>sotoasobi</t>
  </si>
  <si>
    <t>http://corp.sotoasobi.net</t>
  </si>
  <si>
    <t>e1f98f4d-b2ef-5b6f-f2d2-916c639681a2</t>
  </si>
  <si>
    <t>Sotogrande</t>
  </si>
  <si>
    <t>http://www.sotogrande.com</t>
  </si>
  <si>
    <t>b04c40ad-57f4-1d5f-4195-cfa463b0ddcb</t>
  </si>
  <si>
    <t>Sotoko</t>
  </si>
  <si>
    <t>http://www.sotoko.com</t>
  </si>
  <si>
    <t>988bfbe1-080a-3583-94af-a504b515b824</t>
  </si>
  <si>
    <t>SOTONIGHT</t>
  </si>
  <si>
    <t>http://www.sotonight.net</t>
  </si>
  <si>
    <t>903a80a8-316e-ad13-5558-c0bce93ecae1</t>
  </si>
  <si>
    <t>Sotoventures Media</t>
  </si>
  <si>
    <t>http://sotoventures.com/</t>
  </si>
  <si>
    <t>2e456508-4725-d97f-da0d-3014a07def1d</t>
  </si>
  <si>
    <t>Sotra Project</t>
  </si>
  <si>
    <t>http://www.sotraproject.com</t>
  </si>
  <si>
    <t>adf46f63-bbe1-e31b-86ed-94fd2c58512f</t>
  </si>
  <si>
    <t>Sotrender</t>
  </si>
  <si>
    <t>http://www.sotrender.com</t>
  </si>
  <si>
    <t>98ec9873-9035-2838-5bc5-1f7a713d55fd</t>
  </si>
  <si>
    <t>Sotro</t>
  </si>
  <si>
    <t>http://sotro.com/</t>
  </si>
  <si>
    <t>22ddf586-254c-efb0-dad0-63c57d8974f0</t>
  </si>
  <si>
    <t>Sotto Legal, LLC</t>
  </si>
  <si>
    <t>https://www.sottolegal.com</t>
  </si>
  <si>
    <t>ae02ca36-3229-4aba-37db-ac003e7236d0</t>
  </si>
  <si>
    <t>Sotto Pelle Therapy</t>
  </si>
  <si>
    <t>http://www.sottopelletherapy.com</t>
  </si>
  <si>
    <t>62e163a5-123e-aa34-49ce-b4ae8a74e19e</t>
  </si>
  <si>
    <t>SOTV - Social Media Network Television</t>
  </si>
  <si>
    <t>https://www.sotv.me/</t>
  </si>
  <si>
    <t>f0fe8f97-4e8b-fe98-c706-77b8b9cd828a</t>
  </si>
  <si>
    <t>Soty Solar</t>
  </si>
  <si>
    <t>https://www.sotysolar.es/</t>
  </si>
  <si>
    <t>07260517-9c0e-ae92-ae42-edeefaf53a1a</t>
  </si>
  <si>
    <t>SouArtistaPro</t>
  </si>
  <si>
    <t>http://www.souartista.pro/</t>
  </si>
  <si>
    <t>c778332f-064f-3315-d508-6edfb9f89b70</t>
  </si>
  <si>
    <t>Souche</t>
  </si>
  <si>
    <t>http://www.souche.com</t>
  </si>
  <si>
    <t>96247474-82cd-1939-8810-8e914260eaf9</t>
  </si>
  <si>
    <t>SoucyÌ¢åÛåªs Septic Service</t>
  </si>
  <si>
    <t>http://www.soucy-sewer.com/</t>
  </si>
  <si>
    <t>97c55dff-1748-4022-aa55-ac0300c4bafd</t>
  </si>
  <si>
    <t>Soufeel Charms</t>
  </si>
  <si>
    <t>http://www.soufeel.com/soufeel-charms</t>
  </si>
  <si>
    <t>67a7a09a-9334-08a4-3b80-387b8256639b</t>
  </si>
  <si>
    <t>SouFudao</t>
  </si>
  <si>
    <t>http://www.soufudao.com</t>
  </si>
  <si>
    <t>e55e77b1-6173-85f6-5e98-0213f54eecae</t>
  </si>
  <si>
    <t>Soufun</t>
  </si>
  <si>
    <t>http://www.soufun.com</t>
  </si>
  <si>
    <t>fe50d6e7-27cd-8adc-1791-ac2912d82e86</t>
  </si>
  <si>
    <t>Soukaffaires</t>
  </si>
  <si>
    <t>http://www.soukaffaires.ma/</t>
  </si>
  <si>
    <t>a8707463-4a4d-0194-8a90-817c381871a5</t>
  </si>
  <si>
    <t>Soukai Drug</t>
  </si>
  <si>
    <t>http://www.soukai.com/</t>
  </si>
  <si>
    <t>e58b0e0d-250e-3ffe-eb0c-32b10192992a</t>
  </si>
  <si>
    <t>SoukAppeal Ltd.</t>
  </si>
  <si>
    <t>http://soukappeal.com</t>
  </si>
  <si>
    <t>8e4a21f7-3f0f-c78f-26d2-8f470ee26b09</t>
  </si>
  <si>
    <t>Soukboard</t>
  </si>
  <si>
    <t>http://soukboard.com</t>
  </si>
  <si>
    <t>bea7c379-3320-9439-6c8f-316bbd093fe6</t>
  </si>
  <si>
    <t>Soukdesigner</t>
  </si>
  <si>
    <t>https://soukdesigner.com/</t>
  </si>
  <si>
    <t>ce233179-b38b-ef93-a193-e8397b439260</t>
  </si>
  <si>
    <t>Soukhin</t>
  </si>
  <si>
    <t>https://www.soukhins.com/</t>
  </si>
  <si>
    <t>acfdd582-6421-71f8-74b6-cc92c777b6d9</t>
  </si>
  <si>
    <t>Souki</t>
  </si>
  <si>
    <t>http://souki.com</t>
  </si>
  <si>
    <t>aa161d7c-1a20-8798-dd01-af678db59ea3</t>
  </si>
  <si>
    <t>Souking</t>
  </si>
  <si>
    <t>http://www.souking.com.br/loja/</t>
  </si>
  <si>
    <t>92df209b-a055-cd01-e350-bfa87839e6f9</t>
  </si>
  <si>
    <t>Souktel</t>
  </si>
  <si>
    <t>http://www.souktel.org</t>
  </si>
  <si>
    <t>e15eab87-baca-e2d8-4afe-756b6bd83652</t>
  </si>
  <si>
    <t>Soul 30 hours Famine</t>
  </si>
  <si>
    <t>https://www.facebook.com/soul.30hours/?fref=ts</t>
  </si>
  <si>
    <t>55fa4932-6b1a-7dbe-1219-3218e6b04d7f</t>
  </si>
  <si>
    <t>Soul Artists</t>
  </si>
  <si>
    <t>http://www.soulartists.net</t>
  </si>
  <si>
    <t>c61ba952-dcdf-c9ce-af03-28fc80b7f2e5</t>
  </si>
  <si>
    <t>Soul Athlete LLC</t>
  </si>
  <si>
    <t>https://www.soulathlete.com/</t>
  </si>
  <si>
    <t>d717c245-6826-119b-f7b2-37d728e70f69</t>
  </si>
  <si>
    <t>Soul Australia</t>
  </si>
  <si>
    <t>http://www.soulaustralia.com.au</t>
  </si>
  <si>
    <t>087586ec-1085-83c5-2529-8698d5deafd7</t>
  </si>
  <si>
    <t>Soul Centric Jewelry</t>
  </si>
  <si>
    <t>http://www.soulcentricjewelry.etsy.com</t>
  </si>
  <si>
    <t>18afbc4e-bff7-6706-ad23-e3caa80e7185</t>
  </si>
  <si>
    <t>Soul Deli Delicatessen</t>
  </si>
  <si>
    <t>http://souldeli.com.br/</t>
  </si>
  <si>
    <t>f5f403cf-9254-e862-e340-a83fb1b61721</t>
  </si>
  <si>
    <t>Soul Electronics</t>
  </si>
  <si>
    <t>http://www.soulelectronics.com</t>
  </si>
  <si>
    <t>6ee07226-4892-6f2a-18c6-b3569c8be920</t>
  </si>
  <si>
    <t>SOUL FI</t>
  </si>
  <si>
    <t>http://soul-fi.ipn.pt/</t>
  </si>
  <si>
    <t>36640827-735e-911e-76c5-ce95b226f02c</t>
  </si>
  <si>
    <t>Soul id</t>
  </si>
  <si>
    <t>https://soulid.me</t>
  </si>
  <si>
    <t>283302ef-9f90-e878-b026-e529bc7feab4</t>
  </si>
  <si>
    <t>Soul Kitchen</t>
  </si>
  <si>
    <t>http://soulkitchenmusic.com/</t>
  </si>
  <si>
    <t>94d7507b-9ff2-ceba-0116-a56ef0e7365d</t>
  </si>
  <si>
    <t>Soul Lifestyle Furniture</t>
  </si>
  <si>
    <t>http://www.soullifestyle.ie/</t>
  </si>
  <si>
    <t>16a797ed-a520-7dee-2253-5c1559067530</t>
  </si>
  <si>
    <t>Soul Machines</t>
  </si>
  <si>
    <t>http://soulmachines.com/</t>
  </si>
  <si>
    <t>f9a35185-36a7-08e0-5b61-278d86748004</t>
  </si>
  <si>
    <t>SOUL OF NOMAD INC.</t>
  </si>
  <si>
    <t>http://www.soulofnomad.com</t>
  </si>
  <si>
    <t>23ebdc13-6b6b-9ec5-7ec1-6ae1e5ded58b</t>
  </si>
  <si>
    <t>Soul Oyster Web Studios</t>
  </si>
  <si>
    <t>http://www.souloyster.com</t>
  </si>
  <si>
    <t>0d28f19c-ee81-8ab3-e7f8-9efa56b52b04</t>
  </si>
  <si>
    <t>Soul Searcher Research Training</t>
  </si>
  <si>
    <t>http://www.worldofreikiandtarot.com</t>
  </si>
  <si>
    <t>51bde71e-2f2f-6335-e21c-30858bd2b6eb</t>
  </si>
  <si>
    <t>Soul Seed Media</t>
  </si>
  <si>
    <t>http://www.soulseedmedia.com/recommend-yoga-wellness-retreats/</t>
  </si>
  <si>
    <t>3e96de09-bdc6-0d8b-fa10-ac93cd99181f</t>
  </si>
  <si>
    <t>Soul to Sole Footwear</t>
  </si>
  <si>
    <t>http://www.stsfootwear.com/</t>
  </si>
  <si>
    <t>bfb1352a-88e2-b349-7996-7218ffb7ba46</t>
  </si>
  <si>
    <t>Soul Tree Wine</t>
  </si>
  <si>
    <t>http://www.soultreewine.co.uk</t>
  </si>
  <si>
    <t>ed72236c-124c-6ec5-d47f-d299eeb86b63</t>
  </si>
  <si>
    <t>Soul2Match</t>
  </si>
  <si>
    <t>http://www.soul2match.com</t>
  </si>
  <si>
    <t>405caca7-aa52-31f6-4b17-30a79dbfd7ee</t>
  </si>
  <si>
    <t>SoularSound</t>
  </si>
  <si>
    <t>http://soularsound.com/</t>
  </si>
  <si>
    <t>073b8c17-93bd-0deb-af61-41193cc2c182</t>
  </si>
  <si>
    <t>Soulbiz Entertainment</t>
  </si>
  <si>
    <t>http://soulbiz-ent.com</t>
  </si>
  <si>
    <t>7b8f833b-aa30-c8ba-3868-309065c5a9fe</t>
  </si>
  <si>
    <t>Soulblu - E Cigarette Supplier Australia</t>
  </si>
  <si>
    <t>http://soulblu.com/</t>
  </si>
  <si>
    <t>ac1ff0bc-dd8e-7737-4372-d09118cbc0e4</t>
  </si>
  <si>
    <t>Soulbot Automation Agency</t>
  </si>
  <si>
    <t>https://soulbotautomation.com</t>
  </si>
  <si>
    <t>2cb810ee-3197-d645-2aa9-0a80591bf0b4</t>
  </si>
  <si>
    <t>soulbottles</t>
  </si>
  <si>
    <t>https://www.soulbottles.de</t>
  </si>
  <si>
    <t>cf4029a6-490b-1f00-a50b-3e8c9e65b80e</t>
  </si>
  <si>
    <t>Soulcrafting</t>
  </si>
  <si>
    <t>https://soulcrafting.co</t>
  </si>
  <si>
    <t>ba8ab868-ae7f-3e7b-2aba-987aa3a31330</t>
  </si>
  <si>
    <t>SoulCRM</t>
  </si>
  <si>
    <t>http://www.soulcrm.com</t>
  </si>
  <si>
    <t>59095f87-67cf-b7af-95a9-fd4567bb0ea2</t>
  </si>
  <si>
    <t>SoulCycle</t>
  </si>
  <si>
    <t>http://www.soul-cycle.com</t>
  </si>
  <si>
    <t>60db7040-0a4c-6408-6921-392a33685b28</t>
  </si>
  <si>
    <t>Soulcycle</t>
  </si>
  <si>
    <t>http://www.soulcycle.com</t>
  </si>
  <si>
    <t>2b663964-ae91-04d7-74eb-c6674f606942</t>
  </si>
  <si>
    <t>souldangle</t>
  </si>
  <si>
    <t>http://www.souldangle.com</t>
  </si>
  <si>
    <t>639fc6a5-c805-46ba-6466-1986e8cd9bb1</t>
  </si>
  <si>
    <t>Soule Mobile</t>
  </si>
  <si>
    <t>http://soulemobile.com</t>
  </si>
  <si>
    <t>5575467e-9567-ca02-954b-11c3753e3cf1</t>
  </si>
  <si>
    <t>Soulfire Dance Studios</t>
  </si>
  <si>
    <t>http://soulfirestudios.com</t>
  </si>
  <si>
    <t>82e02065-0b17-e2fc-9662-895fc41727b7</t>
  </si>
  <si>
    <t>Soulfit Retreat</t>
  </si>
  <si>
    <t>http://soulfitretreat.com</t>
  </si>
  <si>
    <t>e46fc87c-848d-1ee8-8db8-2c5536bfbf57</t>
  </si>
  <si>
    <t>Soulhunter Ltd.</t>
  </si>
  <si>
    <t>http://www.soulhunterapp.com</t>
  </si>
  <si>
    <t>9e2f95f9-5e77-17a6-1fbc-53fa0009862f</t>
  </si>
  <si>
    <t>SoulMade</t>
  </si>
  <si>
    <t>http://soulmade.cards</t>
  </si>
  <si>
    <t>852ad3e8-5c52-0c96-2088-22b86db6416d</t>
  </si>
  <si>
    <t>Soulmates Await</t>
  </si>
  <si>
    <t>http://www.soulmatesawait.com</t>
  </si>
  <si>
    <t>71a80336-0f7b-32aa-cd94-434b1a7e4028</t>
  </si>
  <si>
    <t>Soulmix</t>
  </si>
  <si>
    <t>http://www.soulmix.com</t>
  </si>
  <si>
    <t>812a50bd-3053-5431-b727-aa8806b676c1</t>
  </si>
  <si>
    <t>Soulodex</t>
  </si>
  <si>
    <t>http://soulodex.us/</t>
  </si>
  <si>
    <t>817d5e6f-a75f-d9d8-2413-afaf9ffc3413</t>
  </si>
  <si>
    <t>SoulPancake</t>
  </si>
  <si>
    <t>http://soulpancake.com</t>
  </si>
  <si>
    <t>6c2f7759-2123-124d-030f-14f00bc1595d</t>
  </si>
  <si>
    <t>Soulpeddler</t>
  </si>
  <si>
    <t>http://www.soulpeddler.de</t>
  </si>
  <si>
    <t>081e0d0f-d1d5-9dbc-1a5b-338b0be1d68a</t>
  </si>
  <si>
    <t>Soulquest Lifestyle Pvt Ltd</t>
  </si>
  <si>
    <t>http://cleanplanet.in</t>
  </si>
  <si>
    <t>263d2dc5-236c-e014-40ee-6054404d0e88</t>
  </si>
  <si>
    <t>Soulscape</t>
  </si>
  <si>
    <t>http://soulscape.asia/</t>
  </si>
  <si>
    <t>547679b8-dc23-2f8e-6828-0c454b5ad57a</t>
  </si>
  <si>
    <t>Soulseekr</t>
  </si>
  <si>
    <t>http://www.soulseekr.com</t>
  </si>
  <si>
    <t>4831bff5-8f34-273f-9d4a-e3690fcaab5b</t>
  </si>
  <si>
    <t>SoulSence</t>
  </si>
  <si>
    <t>http://www.soulsence.me</t>
  </si>
  <si>
    <t>cae611eb-324b-80c4-5ce3-c2dc1c49357d</t>
  </si>
  <si>
    <t>Soulsend</t>
  </si>
  <si>
    <t>http://www.soulsend.com</t>
  </si>
  <si>
    <t>006376b8-82ae-66b1-466e-defa67bdb518</t>
  </si>
  <si>
    <t>SoulSpain</t>
  </si>
  <si>
    <t>http://soulspain.com</t>
  </si>
  <si>
    <t>15deb48d-8bc3-b95d-2e05-da18458332b5</t>
  </si>
  <si>
    <t>Soulster</t>
  </si>
  <si>
    <t>http://soulster.co/</t>
  </si>
  <si>
    <t>ecf168aa-0e1a-edb2-0992-7f47e1b9610c</t>
  </si>
  <si>
    <t>Soulsville Foundation</t>
  </si>
  <si>
    <t>http://www.soulsvillefoundation.org/</t>
  </si>
  <si>
    <t>ff8400a9-8324-fc0c-6a1b-49d1cc102f26</t>
  </si>
  <si>
    <t>SoulSwipe</t>
  </si>
  <si>
    <t>https://www.swipeapp.com</t>
  </si>
  <si>
    <t>2ee3b344-ffa1-46d5-f821-41bc1ec2e60f</t>
  </si>
  <si>
    <t>Sound &amp; More</t>
  </si>
  <si>
    <t>http://www.soundandmore.eu/</t>
  </si>
  <si>
    <t>b3b2cfe4-86b7-5198-2fc5-0c463b306f35</t>
  </si>
  <si>
    <t>Sound &amp; Vision</t>
  </si>
  <si>
    <t>http://www.soundandvision.com/</t>
  </si>
  <si>
    <t>578ee732-a3f3-f363-b7a9-663c395b8c47</t>
  </si>
  <si>
    <t>sound advice</t>
  </si>
  <si>
    <t>http://soundadvicecalifornia.com</t>
  </si>
  <si>
    <t>ff814053-7f11-09a4-fb46-f354d4e9ba99</t>
  </si>
  <si>
    <t>Sound Advice FL</t>
  </si>
  <si>
    <t>http://www.soundadvicefl.com/</t>
  </si>
  <si>
    <t>00c558cc-b723-72b7-5124-24030096bab7</t>
  </si>
  <si>
    <t>Sound Advice Ltd</t>
  </si>
  <si>
    <t>http://soundadvicevictoria.com</t>
  </si>
  <si>
    <t>a3f25608-8b09-980d-9ff8-7b91cac174b8</t>
  </si>
  <si>
    <t>Sound and Light Social Ventures Pvt Ltd - (SLSV)</t>
  </si>
  <si>
    <t>http://www.soundnlight.in/</t>
  </si>
  <si>
    <t>261a3b2f-7181-d92f-876a-da64df874601</t>
  </si>
  <si>
    <t>Sound Around</t>
  </si>
  <si>
    <t>http://getsoundaround.com</t>
  </si>
  <si>
    <t>6f8ddafa-97e6-866a-2df7-13b116069063</t>
  </si>
  <si>
    <t>Sound Benefit Solutions</t>
  </si>
  <si>
    <t>http://www.soundbenefits.net</t>
  </si>
  <si>
    <t>584241d6-2443-74aa-5e99-4fedde6ee016</t>
  </si>
  <si>
    <t>Sound Bookkeepers</t>
  </si>
  <si>
    <t>http://www.soundbookkeepers.com</t>
  </si>
  <si>
    <t>a2cd8fe7-80ec-8723-156e-912901c8bc00</t>
  </si>
  <si>
    <t>Sound Box Magazine</t>
  </si>
  <si>
    <t>http://www.soundbox.co.in/</t>
  </si>
  <si>
    <t>85d42c45-c302-df43-7975-f2a8e8dbe592</t>
  </si>
  <si>
    <t>Sound City</t>
  </si>
  <si>
    <t>http://buy.soundcitymovie.com</t>
  </si>
  <si>
    <t>c51f0b6f-395b-d31f-a035-89df30f78dc6</t>
  </si>
  <si>
    <t>Sound Communication Community Interest Company</t>
  </si>
  <si>
    <t>http://www.soundcommunication.org.uk/</t>
  </si>
  <si>
    <t>e83347d2-712d-539f-359c-d1349f5647f9</t>
  </si>
  <si>
    <t>Sound Digital</t>
  </si>
  <si>
    <t>http://www.sounddigital.co.uk/</t>
  </si>
  <si>
    <t>e310c107-4296-7105-dcdd-5e481e5bf581</t>
  </si>
  <si>
    <t>Sound Diplomacy</t>
  </si>
  <si>
    <t>http://www.sounddiplomacy.com/</t>
  </si>
  <si>
    <t>29e4f307-94f1-1778-1b97-8f340e1c8af8</t>
  </si>
  <si>
    <t>Sound Electronics</t>
  </si>
  <si>
    <t>http://www.soundelectronics.ca</t>
  </si>
  <si>
    <t>6edd09b1-87d5-19d0-b390-7cbf0108b8ca</t>
  </si>
  <si>
    <t>Sound Energy</t>
  </si>
  <si>
    <t>http://www.soundenergyplc.com/</t>
  </si>
  <si>
    <t>bd01db1a-2955-c96a-34c2-14e45403d45b</t>
  </si>
  <si>
    <t>Sound Facets</t>
  </si>
  <si>
    <t>http://www.soundfacets.com</t>
  </si>
  <si>
    <t>fcd01ccd-f505-9cd1-d0c2-1c556d9db866</t>
  </si>
  <si>
    <t>Sound Financial LLC</t>
  </si>
  <si>
    <t>http://www.soundfinancialllc.net</t>
  </si>
  <si>
    <t>bd2c1106-8756-93f7-f59c-1cfa5baecaed</t>
  </si>
  <si>
    <t>Sound Financial Solutions</t>
  </si>
  <si>
    <t>http://www.sfs-lp.com/</t>
  </si>
  <si>
    <t>fc964ee3-7a8f-4b33-cf62-9a4be5d1ed6e</t>
  </si>
  <si>
    <t>Sound Foresight Technology Ltd</t>
  </si>
  <si>
    <t>http://www.ultracane.com</t>
  </si>
  <si>
    <t>05ca92b5-4b65-333a-38d0-6105fd27b7c9</t>
  </si>
  <si>
    <t>Sound Harbor Partners</t>
  </si>
  <si>
    <t>http://soundharbor.com</t>
  </si>
  <si>
    <t>093dd508-7bcd-07d7-8d3b-06783ef8ee8e</t>
  </si>
  <si>
    <t>Sound Heating</t>
  </si>
  <si>
    <t>http://www.soundheating.com/</t>
  </si>
  <si>
    <t>6d0d2cf6-0f26-a0f8-9d2c-ad45563dca65</t>
  </si>
  <si>
    <t>Sound ID</t>
  </si>
  <si>
    <t>http://www.soundid.com/</t>
  </si>
  <si>
    <t>f72ebb78-ce1f-a0fd-fbed-6c432001d571</t>
  </si>
  <si>
    <t>Sound Incorporated</t>
  </si>
  <si>
    <t>c0813fa2-2a58-aa79-154f-88d032637c68</t>
  </si>
  <si>
    <t>Sound Innovations</t>
  </si>
  <si>
    <t>http://soundinnovations.co.uk/</t>
  </si>
  <si>
    <t>fa0f7e9a-0f31-5fe6-ef29-dac059eb82ac</t>
  </si>
  <si>
    <t>Sound Logic</t>
  </si>
  <si>
    <t>http://www.soundlogic.co.uk</t>
  </si>
  <si>
    <t>0fc9e869-4b32-5dbd-70cc-7e5b0094e21e</t>
  </si>
  <si>
    <t>Sound Lounge</t>
  </si>
  <si>
    <t>http://soundlounge.com/</t>
  </si>
  <si>
    <t>84263203-6e6f-32a3-6a28-bd1a4b99a42e</t>
  </si>
  <si>
    <t>Sound Money Defense League</t>
  </si>
  <si>
    <t>https://www.soundmoneydefense.org/</t>
  </si>
  <si>
    <t>561ddfc7-e655-d402-af04-95205391c1e9</t>
  </si>
  <si>
    <t>Sound Ninja</t>
  </si>
  <si>
    <t>http://getsoundninja.com/</t>
  </si>
  <si>
    <t>16ba3074-8330-0456-60fe-7fc185a41338</t>
  </si>
  <si>
    <t>Sound of Data</t>
  </si>
  <si>
    <t>http://soundofdata.nl/</t>
  </si>
  <si>
    <t>c51c5104-3271-083a-b4bb-b63d0dbf8226</t>
  </si>
  <si>
    <t>Sound of Motion</t>
  </si>
  <si>
    <t>http://soundofmotion.com</t>
  </si>
  <si>
    <t>5b6da085-823e-3e1f-8c95-b7b6a196d4da</t>
  </si>
  <si>
    <t>Sound Of Music Mobile Disco</t>
  </si>
  <si>
    <t>http://www.soundofmusicmobiledisco.com</t>
  </si>
  <si>
    <t>2eec4e23-bd54-a447-8032-80542f741759</t>
  </si>
  <si>
    <t>Sound Off</t>
  </si>
  <si>
    <t>https://soundoff.xyz</t>
  </si>
  <si>
    <t>b640ed7e-e685-2f0e-3061-c7add8b28763</t>
  </si>
  <si>
    <t>https://sound-off.com/</t>
  </si>
  <si>
    <t>3d4a240d-6121-5f6e-5533-704a4e4e714d</t>
  </si>
  <si>
    <t>Sound On Sound</t>
  </si>
  <si>
    <t>http://www.soundonsound.com</t>
  </si>
  <si>
    <t>f2a6b8b6-94e6-8370-fae5-272e70bb9bdb</t>
  </si>
  <si>
    <t>Sound Packaging</t>
  </si>
  <si>
    <t>http://www.soundpkg.com/</t>
  </si>
  <si>
    <t>6466bdbe-eecf-a4dd-4bf1-934cd61904b9</t>
  </si>
  <si>
    <t>Sound Partners</t>
  </si>
  <si>
    <t>http://www.sound-partners.com</t>
  </si>
  <si>
    <t>f73161ec-bbd9-9b95-0278-069d38f7206e</t>
  </si>
  <si>
    <t>Sound Pharmaceuticals</t>
  </si>
  <si>
    <t>http://www.soundpharmaceuticals.com</t>
  </si>
  <si>
    <t>48f778c4-d583-dc4c-e5e6-9a977a8e96eb</t>
  </si>
  <si>
    <t>Sound Physicians</t>
  </si>
  <si>
    <t>http://www.soundphysicians.com/</t>
  </si>
  <si>
    <t>f043af0c-ece2-6d70-d4d2-361ae4a41d2a</t>
  </si>
  <si>
    <t>Sound Pockets</t>
  </si>
  <si>
    <t>https://www.soundpockets.com/</t>
  </si>
  <si>
    <t>31925549-d661-14a2-2f35-bd6529367a64</t>
  </si>
  <si>
    <t>Sound Point Capital Management</t>
  </si>
  <si>
    <t>https://www.soundpointcap.com/</t>
  </si>
  <si>
    <t>47178118-a747-af5d-3a81-72e69f4ffbf1</t>
  </si>
  <si>
    <t>Sound Professionals</t>
  </si>
  <si>
    <t>http://www.soundprofessionals.com/</t>
  </si>
  <si>
    <t>5df528be-2c19-0d48-a60d-637314f981d2</t>
  </si>
  <si>
    <t>Sound Reading Solutions</t>
  </si>
  <si>
    <t>http://www.soundreading.com</t>
  </si>
  <si>
    <t>6ad2898a-543c-6de7-f705-0002db3fd5c8</t>
  </si>
  <si>
    <t>Sound Rink</t>
  </si>
  <si>
    <t>http://www.soundrink.com</t>
  </si>
  <si>
    <t>bb2857f2-fd4e-a6ed-d56c-fa8d6b2c19be</t>
  </si>
  <si>
    <t>Sound Sailing Charters</t>
  </si>
  <si>
    <t>http://www.desolationsoundyachtcharters.com</t>
  </si>
  <si>
    <t>87bf7e1d-e421-6ca0-c526-708248c0cf56</t>
  </si>
  <si>
    <t>Sound Scouts</t>
  </si>
  <si>
    <t>http://www.soundscouts.com.au</t>
  </si>
  <si>
    <t>af338973-2cd8-62ef-ccb6-b708e4529cb2</t>
  </si>
  <si>
    <t>Sound Service (Oxford) Ltd</t>
  </si>
  <si>
    <t>http://www.keepitquiet.co.uk</t>
  </si>
  <si>
    <t>4931aaf5-0bc1-8e9e-371c-4f8b7544a450</t>
  </si>
  <si>
    <t>Sound Shapes</t>
  </si>
  <si>
    <t>http://sound-shapes.com</t>
  </si>
  <si>
    <t>81386ef6-1b3b-f288-eb3d-0080b44d5949</t>
  </si>
  <si>
    <t>Sound Shop</t>
  </si>
  <si>
    <t>http://soundshop.ie</t>
  </si>
  <si>
    <t>f07e70df-c651-5814-6c47-9cd9dcb7ba1d</t>
  </si>
  <si>
    <t>Sound Sight Mobile</t>
  </si>
  <si>
    <t>http://www.soundsightmobile.com/</t>
  </si>
  <si>
    <t>bb77fb09-4bba-aae2-436b-e44f81747b39</t>
  </si>
  <si>
    <t>Sound Smiles Dental</t>
  </si>
  <si>
    <t>http://soundsmilesdental.com</t>
  </si>
  <si>
    <t>76d55d79-4c80-c4f8-077d-65ad4ccaadc7</t>
  </si>
  <si>
    <t>Sound Snack</t>
  </si>
  <si>
    <t>http://www.soundsnack.com</t>
  </si>
  <si>
    <t>872ee729-a71c-afad-e82a-876ec1f650cc</t>
  </si>
  <si>
    <t>Sound Solution Consultants</t>
  </si>
  <si>
    <t>http://www.soundsolutionconsultants.co.uk</t>
  </si>
  <si>
    <t>02e94746-b237-f70c-1e84-e79b24d4f8c2</t>
  </si>
  <si>
    <t>Sound Solutions Internet</t>
  </si>
  <si>
    <t>http://www.ssinternet.co.uk</t>
  </si>
  <si>
    <t>4e01245f-a84f-fc6a-2505-f65a6711f83a</t>
  </si>
  <si>
    <t>Sound Spark Studios</t>
  </si>
  <si>
    <t>http://soundsparkstudios.com</t>
  </si>
  <si>
    <t>3ebd9d21-f9c0-101d-583f-382c1b1199f6</t>
  </si>
  <si>
    <t>Sound Store</t>
  </si>
  <si>
    <t>http://www.soundstore.ie</t>
  </si>
  <si>
    <t>2e9e438f-2f84-d933-7f3e-9e0b3c5dfebc</t>
  </si>
  <si>
    <t>Sound Surgical Technologies</t>
  </si>
  <si>
    <t>http://www.vaser.com/</t>
  </si>
  <si>
    <t>0ad586be-e9b1-4dc7-dab7-ef5677d1cf66</t>
  </si>
  <si>
    <t>Sound Technology Services</t>
  </si>
  <si>
    <t>http://www.sounditservices.com</t>
  </si>
  <si>
    <t>14ee9cab-d0f1-e290-3b9e-d4bd457613da</t>
  </si>
  <si>
    <t>Sound Telecom</t>
  </si>
  <si>
    <t>http://www.sound-tele.com</t>
  </si>
  <si>
    <t>17523e32-2bfd-dbbc-48af-0e4f305fc494</t>
  </si>
  <si>
    <t>Sound United</t>
  </si>
  <si>
    <t>http://www.soundunited.com/</t>
  </si>
  <si>
    <t>480a4cb2-841a-05b1-7047-193cd521ba96</t>
  </si>
  <si>
    <t>Sound Vascular &amp; Vein</t>
  </si>
  <si>
    <t>http://soundvascular.com/</t>
  </si>
  <si>
    <t>eb5b0d40-2e5a-b14e-a482-5e745fc9d9b9</t>
  </si>
  <si>
    <t>Sound Ventures</t>
  </si>
  <si>
    <t>http://www.sound-ventures.com/</t>
  </si>
  <si>
    <t>145248a3-5e2b-1bbf-42e7-46f988161b5a</t>
  </si>
  <si>
    <t>Sound Vision</t>
  </si>
  <si>
    <t>http://www.soundvisioninc.com</t>
  </si>
  <si>
    <t>f642f7a5-3349-2058-a786-3b6502cb4b6f</t>
  </si>
  <si>
    <t>Sound Warehouse</t>
  </si>
  <si>
    <t>http://www.soundwarehouseutah.com</t>
  </si>
  <si>
    <t>66b9e72e-5554-71f3-bcbb-81c62ac26aaf</t>
  </si>
  <si>
    <t>Sound X - Wedding DJ &amp; Disc Jockey Services in Toronto</t>
  </si>
  <si>
    <t>http://www.soundxent.ca</t>
  </si>
  <si>
    <t>da7ab81e-003e-86c4-39c1-c1056ac6b828</t>
  </si>
  <si>
    <t>Sound Yeti</t>
  </si>
  <si>
    <t>https://soundyeti.com/</t>
  </si>
  <si>
    <t>f3e3f3b9-ce8c-e5f1-6caa-91fbf0b84770</t>
  </si>
  <si>
    <t>Sound2Light Productions</t>
  </si>
  <si>
    <t>http://www.sound2light.co.uk</t>
  </si>
  <si>
    <t>88a8be54-5afa-c19c-f33e-e749e8e37ea9</t>
  </si>
  <si>
    <t>Sound4me</t>
  </si>
  <si>
    <t>http://www.sound4me.com</t>
  </si>
  <si>
    <t>39c46e90-d0e0-c6d7-4cd7-c58d67d02c31</t>
  </si>
  <si>
    <t>Soundair</t>
  </si>
  <si>
    <t>http://www.soundair.com</t>
  </si>
  <si>
    <t>cba4316f-25e2-9274-267d-f3b3bca5ea88</t>
  </si>
  <si>
    <t>SoundApproach.com</t>
  </si>
  <si>
    <t>http://soundapproach.com</t>
  </si>
  <si>
    <t>e5015fe1-d3f1-57fe-408b-1dac5f7dcd69</t>
  </si>
  <si>
    <t>SoundAsthma.com</t>
  </si>
  <si>
    <t>http://soundasthma.com</t>
  </si>
  <si>
    <t>81085474-b9b4-2976-cfd3-3108e535abb5</t>
  </si>
  <si>
    <t>Soundation</t>
  </si>
  <si>
    <t>https://soundation.com</t>
  </si>
  <si>
    <t>6abc3a5d-353d-a85f-acbd-f532eb85490a</t>
  </si>
  <si>
    <t>Sounday</t>
  </si>
  <si>
    <t>http://www.soundaymusic.com</t>
  </si>
  <si>
    <t>d9dbbce8-76e8-5346-cb5e-c4e97288f6db</t>
  </si>
  <si>
    <t>Soundbeam</t>
  </si>
  <si>
    <t>http://www.soundbeam.co.uk/</t>
  </si>
  <si>
    <t>05466d18-4e72-b903-8063-99b9c7ef9e5d</t>
  </si>
  <si>
    <t>SoundBetter</t>
  </si>
  <si>
    <t>http://soundbetter.com</t>
  </si>
  <si>
    <t>16fcd2e9-ec52-f5de-1768-ec92a8544393</t>
  </si>
  <si>
    <t>SoundBite</t>
  </si>
  <si>
    <t>http://www.sndbite.com</t>
  </si>
  <si>
    <t>42ffd710-9b60-944c-2b67-851149c74ccb</t>
  </si>
  <si>
    <t>https://www.mysoundbite.co/</t>
  </si>
  <si>
    <t>c1715bd1-e1b9-777a-c7fd-d1736d3c1d3b</t>
  </si>
  <si>
    <t>SoundBite Communications</t>
  </si>
  <si>
    <t>http://www.soundbite.com</t>
  </si>
  <si>
    <t>4b1d377b-f2a7-a212-4043-6b108eb660c6</t>
  </si>
  <si>
    <t>SoundBoard Angel Fund</t>
  </si>
  <si>
    <t>http://soundboardangelfund.com</t>
  </si>
  <si>
    <t>39926606-0770-5f8b-ab6b-169bf25e8ccd</t>
  </si>
  <si>
    <t>SoundBoks</t>
  </si>
  <si>
    <t>https://soundboks.com/</t>
  </si>
  <si>
    <t>b0b567d8-07bd-e32d-c0ac-e04b668d38e2</t>
  </si>
  <si>
    <t>Soundbreak.com</t>
  </si>
  <si>
    <t>https://www.soundbreak.com</t>
  </si>
  <si>
    <t>8abe5289-74c9-f09c-4aaf-5ccd3519aec2</t>
  </si>
  <si>
    <t>Soundbrenner</t>
  </si>
  <si>
    <t>http://www.soundbrenner.com</t>
  </si>
  <si>
    <t>7035eadc-fceb-60c7-96c2-58bcc2201f39</t>
  </si>
  <si>
    <t>SoundBrush</t>
  </si>
  <si>
    <t>d00dbd16-279d-cbe1-bb88-a4602c58255b</t>
  </si>
  <si>
    <t>Soundbuzz</t>
  </si>
  <si>
    <t>http://soundbuzz.com.ua</t>
  </si>
  <si>
    <t>3bdaf474-a397-c6ad-61e4-77bf625cfa37</t>
  </si>
  <si>
    <t>SoundByte</t>
  </si>
  <si>
    <t>http://soundbyte.fm</t>
  </si>
  <si>
    <t>ea6e1b0c-3199-273c-1347-b9effc23e303</t>
  </si>
  <si>
    <t>soundBYTE App</t>
  </si>
  <si>
    <t>http://soundbyteapp.co/</t>
  </si>
  <si>
    <t>f640924d-5049-2283-4f31-adb1d9b63ecc</t>
  </si>
  <si>
    <t>soundbyte.fm</t>
  </si>
  <si>
    <t>4ffdb716-8660-65cc-e47a-4176f9831efb</t>
  </si>
  <si>
    <t>Soundcharts</t>
  </si>
  <si>
    <t>https://soundcharts.com/</t>
  </si>
  <si>
    <t>6cc9f29e-00af-4bfe-2254-b78e21f6813c</t>
  </si>
  <si>
    <t>SoundClick</t>
  </si>
  <si>
    <t>19ca49d2-abcc-2aab-5056-b281800fbd4e</t>
  </si>
  <si>
    <t>SoundCloud</t>
  </si>
  <si>
    <t>http://www.soundcloud.com/</t>
  </si>
  <si>
    <t>7cd2d2d6-4ec0-71e4-870b-38333727c69b</t>
  </si>
  <si>
    <t>SoundCloud Helper</t>
  </si>
  <si>
    <t>http://www.soundcloudhelper.com</t>
  </si>
  <si>
    <t>988ed3f8-0b35-9858-3831-9e86b71cbdc5</t>
  </si>
  <si>
    <t>SoundCommerce</t>
  </si>
  <si>
    <t>https://www.soundcommerce.com</t>
  </si>
  <si>
    <t>f5f3be0b-6e92-f25b-088c-ff6b664c0d8b</t>
  </si>
  <si>
    <t>Soundcore Capital Partners</t>
  </si>
  <si>
    <t>http://www.soundcorecap.com/</t>
  </si>
  <si>
    <t>87e63fc4-cc37-b63e-0bec-a267bb5cf2e7</t>
  </si>
  <si>
    <t>Soundcraft</t>
  </si>
  <si>
    <t>http://www.soundcraft.com</t>
  </si>
  <si>
    <t>f1668187-697b-7732-d85e-de68af34dabf</t>
  </si>
  <si>
    <t>Soundcry</t>
  </si>
  <si>
    <t>http://soundcry.com</t>
  </si>
  <si>
    <t>f8d8615e-0a2c-5ed6-ea50-4855d11d1ec5</t>
  </si>
  <si>
    <t>SoundCTL</t>
  </si>
  <si>
    <t>https://soundctl.io</t>
  </si>
  <si>
    <t>c98fceff-9ac6-24e9-9114-bc49a073bc86</t>
  </si>
  <si>
    <t>SoundCTRL</t>
  </si>
  <si>
    <t>http://www.soundctrl.com/</t>
  </si>
  <si>
    <t>69a278e8-c51a-6516-9099-5d19faa7d0b0</t>
  </si>
  <si>
    <t>Soundcue Audio</t>
  </si>
  <si>
    <t>http://www.soundcueaudio.com</t>
  </si>
  <si>
    <t>375e4054-2df9-1530-358f-47f4c22d9451</t>
  </si>
  <si>
    <t>SoundCure</t>
  </si>
  <si>
    <t>http://www.soundcure.com</t>
  </si>
  <si>
    <t>87e43048-0956-1e72-1953-6c7c1ae10de9</t>
  </si>
  <si>
    <t>Sounddogs, Hollywood's online sound effects library</t>
  </si>
  <si>
    <t>https://soundeffects.sounddogs.com</t>
  </si>
  <si>
    <t>469f1ed2-a95c-92c7-f9d2-303508d22ab2</t>
  </si>
  <si>
    <t>Sounder</t>
  </si>
  <si>
    <t>http://www.sounder.me</t>
  </si>
  <si>
    <t>7318a2b7-3bc3-4441-7aab-b06946575442</t>
  </si>
  <si>
    <t>Sounderbox</t>
  </si>
  <si>
    <t>http://www.sounderbox.com/en/</t>
  </si>
  <si>
    <t>e7248590-d06e-3c94-b633-33240cac0393</t>
  </si>
  <si>
    <t>Soundest</t>
  </si>
  <si>
    <t>http://www.soundest.com</t>
  </si>
  <si>
    <t>aab25cd8-5a02-ccae-1377-bc53b75722e2</t>
  </si>
  <si>
    <t>SoundExchange</t>
  </si>
  <si>
    <t>http://www.soundexchange.com/</t>
  </si>
  <si>
    <t>42d8c698-1c9d-7ec8-a6b5-e43ad9923e45</t>
  </si>
  <si>
    <t>SoundFest</t>
  </si>
  <si>
    <t>http://www.soundfestinc.com/</t>
  </si>
  <si>
    <t>adc67912-dc89-fdbd-0fc0-1c7af11136fd</t>
  </si>
  <si>
    <t>SoundFit</t>
  </si>
  <si>
    <t>http://www.soundfit.co/</t>
  </si>
  <si>
    <t>9b528081-04af-ad45-e446-08095ec8ecdc</t>
  </si>
  <si>
    <t>Soundflake</t>
  </si>
  <si>
    <t>http://www.soundflake.co</t>
  </si>
  <si>
    <t>b3d11b08-8b87-bb0e-1a5c-0431bf763c26</t>
  </si>
  <si>
    <t>Soundflavor</t>
  </si>
  <si>
    <t>http://www.soundflavor.com</t>
  </si>
  <si>
    <t>46fe7908-a6ad-1c2b-4787-244c4747f17b</t>
  </si>
  <si>
    <t>Soundfly</t>
  </si>
  <si>
    <t>http://soundfly.com</t>
  </si>
  <si>
    <t>2d1f9f24-5eb8-398c-2c1a-78fcc9f7d705</t>
  </si>
  <si>
    <t>SoundFocus</t>
  </si>
  <si>
    <t>http://www.soundfocus.com</t>
  </si>
  <si>
    <t>6dd29866-f944-409b-89ae-7e02881a4eaf</t>
  </si>
  <si>
    <t>SoundFolder</t>
  </si>
  <si>
    <t>http://www.soundfolder.com</t>
  </si>
  <si>
    <t>f3a6bb50-9d9c-f1f0-928d-70cbd9302c88</t>
  </si>
  <si>
    <t>SoundGrabber</t>
  </si>
  <si>
    <t>http://soundgrabber.fr/</t>
  </si>
  <si>
    <t>76017687-d4a5-a066-970d-60ee80b61d72</t>
  </si>
  <si>
    <t>SoundGym</t>
  </si>
  <si>
    <t>http://www.soundgym.co/</t>
  </si>
  <si>
    <t>76586a7b-7975-a9a1-9a8c-742040260948</t>
  </si>
  <si>
    <t>soundhalo</t>
  </si>
  <si>
    <t>http://soundhalo.com/</t>
  </si>
  <si>
    <t>00572f97-a71a-912f-33ff-53e630513374</t>
  </si>
  <si>
    <t>Soundhawk Corporation</t>
  </si>
  <si>
    <t>http://www.soundhawk.com</t>
  </si>
  <si>
    <t>979544f7-6a87-8579-306a-ea03a05a3071</t>
  </si>
  <si>
    <t>SoundHound Inc.</t>
  </si>
  <si>
    <t>http://www.soundhound.com</t>
  </si>
  <si>
    <t>6ce76864-efa6-23f2-e606-5b4f5bc6a917</t>
  </si>
  <si>
    <t>Soundical</t>
  </si>
  <si>
    <t>http://www.soundical.com</t>
  </si>
  <si>
    <t>a67ba334-f976-d7f8-5ea2-c13d7375a2e3</t>
  </si>
  <si>
    <t>Soundigo</t>
  </si>
  <si>
    <t>http://www.soundigo.net</t>
  </si>
  <si>
    <t>358fe927-3a6a-95c7-098d-258a6ce9d9d7</t>
  </si>
  <si>
    <t>Soundiiz</t>
  </si>
  <si>
    <t>http://soundiiz.com</t>
  </si>
  <si>
    <t>a0bbf1c6-ab90-aa3f-44ca-5ca2800c8f18</t>
  </si>
  <si>
    <t>Soundisc</t>
  </si>
  <si>
    <t>http://www.soundisc.com/</t>
  </si>
  <si>
    <t>6d5c4390-c559-f47c-deef-13462d48aeb9</t>
  </si>
  <si>
    <t>Soundjuice</t>
  </si>
  <si>
    <t>https://soundjuice.co</t>
  </si>
  <si>
    <t>d4eb5ad3-c2ef-f060-d7f7-eb003a45627e</t>
  </si>
  <si>
    <t>SoundKey</t>
  </si>
  <si>
    <t>http://soundkey.com</t>
  </si>
  <si>
    <t>7ce155ef-c419-3f2a-28e4-e204abb3e97f</t>
  </si>
  <si>
    <t>Soundl.ly</t>
  </si>
  <si>
    <t>http://www.soundl.ly</t>
  </si>
  <si>
    <t>a6b1d802-34a3-f441-672a-c080fc917ab1</t>
  </si>
  <si>
    <t>Soundlink Partners</t>
  </si>
  <si>
    <t>http://soundlinkpartners.com/</t>
  </si>
  <si>
    <t>55a5da31-8b1b-3b7b-2984-e3f1e38fa5e3</t>
  </si>
  <si>
    <t>Soundlinks Music</t>
  </si>
  <si>
    <t>https://www.soundlinks.net/</t>
  </si>
  <si>
    <t>61b65b02-06e5-e767-83ac-84741d4579b4</t>
  </si>
  <si>
    <t>SoundLogin</t>
  </si>
  <si>
    <t>https://www.soundlogin.com/</t>
  </si>
  <si>
    <t>f1b74687-ad0a-24b5-1038-d240fc5064bf</t>
  </si>
  <si>
    <t>SoundLoud</t>
  </si>
  <si>
    <t>http://www.soundloud.com</t>
  </si>
  <si>
    <t>b76cbf60-cce8-ce58-e521-147811f74564</t>
  </si>
  <si>
    <t>Soundly</t>
  </si>
  <si>
    <t>http://www.gosoundly.com/</t>
  </si>
  <si>
    <t>445552c9-998c-ad32-9de2-49b67b8222d6</t>
  </si>
  <si>
    <t>Soundmash</t>
  </si>
  <si>
    <t>http://soundmash.me</t>
  </si>
  <si>
    <t>66876702-66b6-991f-6a2f-ae5dfc231f69</t>
  </si>
  <si>
    <t>Soundmate</t>
  </si>
  <si>
    <t>http://www.soundmate.co</t>
  </si>
  <si>
    <t>2782ef5c-3c57-ff9d-5ccd-35e267f30a2f</t>
  </si>
  <si>
    <t>SoundMindz</t>
  </si>
  <si>
    <t>http://www.soundmindz.org</t>
  </si>
  <si>
    <t>0742e7f2-84e9-7848-2286-fd8db2903451</t>
  </si>
  <si>
    <t>Soundness</t>
  </si>
  <si>
    <t>http://www.khoshfekri.com/</t>
  </si>
  <si>
    <t>dfbdcc22-a4a8-d6c4-86bc-4e1fe551fb10</t>
  </si>
  <si>
    <t>soundnet</t>
  </si>
  <si>
    <t>http://www.soundnet.net</t>
  </si>
  <si>
    <t>b395585a-82b8-9565-7c28-85ea0badbf7d</t>
  </si>
  <si>
    <t>SoundNotes Technology</t>
  </si>
  <si>
    <t>http://www.soundnotes.com</t>
  </si>
  <si>
    <t>cda6dc07-bf8a-2078-66b9-ab2c8a255fbe</t>
  </si>
  <si>
    <t>Soundoff Labs Inc</t>
  </si>
  <si>
    <t>https://soundoff.io</t>
  </si>
  <si>
    <t>20881023-ca64-e009-8be3-5c35637754bc</t>
  </si>
  <si>
    <t>SoundOff.fm</t>
  </si>
  <si>
    <t>http://www.soundoff.fm</t>
  </si>
  <si>
    <t>0d52dcf0-a569-cf99-de8f-e3788d166a65</t>
  </si>
  <si>
    <t>SoundofMotion</t>
  </si>
  <si>
    <t>f4c54151-0d3d-bee5-0628-47b8f13b9212</t>
  </si>
  <si>
    <t>SoundOut</t>
  </si>
  <si>
    <t>http://www.soundout.com</t>
  </si>
  <si>
    <t>01671c36-8eba-1a22-979a-570c65e18192</t>
  </si>
  <si>
    <t>Soundover</t>
  </si>
  <si>
    <t>https://soundover.com</t>
  </si>
  <si>
    <t>bd1f6f8c-50c6-c95d-7074-dd80b565fb0c</t>
  </si>
  <si>
    <t>Soundpays</t>
  </si>
  <si>
    <t>http://soundpays.com/</t>
  </si>
  <si>
    <t>6d6cdee0-cc63-e9de-6eb3-346276c04baf</t>
  </si>
  <si>
    <t>SoundPedia</t>
  </si>
  <si>
    <t>http://soundpedia.com</t>
  </si>
  <si>
    <t>5401a4ca-eb63-7bf4-24c3-53fa79d04e9c</t>
  </si>
  <si>
    <t>SoundProseeds</t>
  </si>
  <si>
    <t>https://soundproseeds.com</t>
  </si>
  <si>
    <t>84ade38b-9012-6587-4580-ba5b9cdde946</t>
  </si>
  <si>
    <t>Soundreef</t>
  </si>
  <si>
    <t>http://www.soundreef.com</t>
  </si>
  <si>
    <t>76a5783a-fffa-cfe7-427c-15301959a862</t>
  </si>
  <si>
    <t>SoundRex</t>
  </si>
  <si>
    <t>http://www.soundrex.com/</t>
  </si>
  <si>
    <t>741aa75e-710a-c876-cde8-f3e11a7da944</t>
  </si>
  <si>
    <t>SoundRoadie</t>
  </si>
  <si>
    <t>http://www.soundroadie.com</t>
  </si>
  <si>
    <t>62bef066-3423-8794-dedd-29948e987938</t>
  </si>
  <si>
    <t>Soundrop</t>
  </si>
  <si>
    <t>http://soundrop.fm/</t>
  </si>
  <si>
    <t>cf9b05ee-f49c-2c2e-f79b-5e9b758dfb47</t>
  </si>
  <si>
    <t>Sounds</t>
  </si>
  <si>
    <t>http://www.sounds.am</t>
  </si>
  <si>
    <t>f832f45b-8d16-9987-b388-d36b947004a6</t>
  </si>
  <si>
    <t>Sounds Food, Inc.</t>
  </si>
  <si>
    <t>https://www.soundsfood.com</t>
  </si>
  <si>
    <t>65c2cf27-b52b-e7ff-24cd-929ce20dec8b</t>
  </si>
  <si>
    <t>Sounds Good Hearing Care</t>
  </si>
  <si>
    <t>http://soundsgood.in/</t>
  </si>
  <si>
    <t>e2d3fa70-88ea-8826-ca2d-595509b784c8</t>
  </si>
  <si>
    <t>Sounds True</t>
  </si>
  <si>
    <t>http://www.soundstrue.com/</t>
  </si>
  <si>
    <t>2a8124ff-29c5-0d8c-9537-d37dac981fe4</t>
  </si>
  <si>
    <t>SOUNDS-MIXES.COM</t>
  </si>
  <si>
    <t>http://www.sounds-mixes.com</t>
  </si>
  <si>
    <t>b0ab2f92-0edf-b9bb-24f2-6e586997c15b</t>
  </si>
  <si>
    <t>SoundScope</t>
  </si>
  <si>
    <t>http://www.soundscope.com</t>
  </si>
  <si>
    <t>d006a1a2-4a08-f2c4-2b7b-cee20704f18e</t>
  </si>
  <si>
    <t>SoundSearch</t>
  </si>
  <si>
    <t>http://www.soundsearch.com</t>
  </si>
  <si>
    <t>3757bc19-6a1c-9cbf-178f-1c0810271f3b</t>
  </si>
  <si>
    <t>SoundSenasation</t>
  </si>
  <si>
    <t>http://thesoundsensation.com</t>
  </si>
  <si>
    <t>c8d5fad4-e148-dee3-772d-cb95c3b4b176</t>
  </si>
  <si>
    <t>Soundsgood</t>
  </si>
  <si>
    <t>https://soundsgood.co/</t>
  </si>
  <si>
    <t>046349f0-a954-db33-fa7d-4fa5f15278ce</t>
  </si>
  <si>
    <t>SoundShare</t>
  </si>
  <si>
    <t>http://soundshareapp.com/</t>
  </si>
  <si>
    <t>c2d03494-6fa3-90a6-facb-3576645ec89e</t>
  </si>
  <si>
    <t>SoundShirt</t>
  </si>
  <si>
    <t>http://soundshirt.io</t>
  </si>
  <si>
    <t>79db08b8-10e5-04b2-efc9-673686e56351</t>
  </si>
  <si>
    <t>Soundslates</t>
  </si>
  <si>
    <t>http://www.soundslates.com/</t>
  </si>
  <si>
    <t>80ec084f-29dc-ddc5-c9d1-a5ce1e01463f</t>
  </si>
  <si>
    <t>SoundSleeping</t>
  </si>
  <si>
    <t>http://www.soundsleeping.com</t>
  </si>
  <si>
    <t>a9198483-c675-2110-5601-32ebfb3d5439</t>
  </si>
  <si>
    <t>Soundslice</t>
  </si>
  <si>
    <t>http://soundslice.com</t>
  </si>
  <si>
    <t>99a54137-6404-7e55-82fb-613392505b96</t>
  </si>
  <si>
    <t>SoundSmart Interactives</t>
  </si>
  <si>
    <t>http://soundsmart.com.au/</t>
  </si>
  <si>
    <t>22d12652-6f8c-c5e7-ea79-fec404fef4a8</t>
  </si>
  <si>
    <t>Soundsnap</t>
  </si>
  <si>
    <t>http://soundsnap.com/</t>
  </si>
  <si>
    <t>2af9deb9-584d-91cd-5f2c-dabfcceea6de</t>
  </si>
  <si>
    <t>SoundSpace</t>
  </si>
  <si>
    <t>http://www.soundspace.me</t>
  </si>
  <si>
    <t>9d1b9eda-7548-527c-6ed4-ea3ac9aa4760</t>
  </si>
  <si>
    <t>http://www.soundspacegloves.com</t>
  </si>
  <si>
    <t>787c9728-d359-9dd0-d94f-348c6acd16f6</t>
  </si>
  <si>
    <t>SoundSpar LLC</t>
  </si>
  <si>
    <t>http://www.soundspar.com</t>
  </si>
  <si>
    <t>2dd25fb3-ce9b-6f2a-050a-761d7e025905</t>
  </si>
  <si>
    <t>Soundstache</t>
  </si>
  <si>
    <t>http://soundstache.net/</t>
  </si>
  <si>
    <t>f49c2a51-eb07-e0dc-edea-5d03b4bb8d47</t>
  </si>
  <si>
    <t>SoundStation</t>
  </si>
  <si>
    <t>http://soundstation.com</t>
  </si>
  <si>
    <t>4fd7943a-8003-1fcd-7b99-395b78bb12db</t>
  </si>
  <si>
    <t>Soundstr</t>
  </si>
  <si>
    <t>http://soundstr.com</t>
  </si>
  <si>
    <t>2933081a-0b67-dced-6df1-9a74e2fd5ba0</t>
  </si>
  <si>
    <t>SoundStrokes Art</t>
  </si>
  <si>
    <t>http://www.soundstrokesart.com</t>
  </si>
  <si>
    <t>6854c0d9-d948-6d11-f638-20820fd6d57a</t>
  </si>
  <si>
    <t>Soundsupply</t>
  </si>
  <si>
    <t>http://www.soundsupp.ly</t>
  </si>
  <si>
    <t>5f333279-4e9e-bffa-589b-43b2afa6901a</t>
  </si>
  <si>
    <t>SoundSwarm</t>
  </si>
  <si>
    <t>http://www.soundswarm.com</t>
  </si>
  <si>
    <t>e354577f-ee25-7960-0f6a-4edcadaa0aee</t>
  </si>
  <si>
    <t>SoundTag</t>
  </si>
  <si>
    <t>http://www.soundtag.info</t>
  </si>
  <si>
    <t>3d338b08-afdd-9763-f2b4-0e73e07e09fa</t>
  </si>
  <si>
    <t>Soundtap</t>
  </si>
  <si>
    <t>http://www.soundtap.com</t>
  </si>
  <si>
    <t>beae5aeb-54df-b357-d2a4-437efae69517</t>
  </si>
  <si>
    <t>SoundTouch</t>
  </si>
  <si>
    <t>http://www.soundtouchinteractive.com</t>
  </si>
  <si>
    <t>457faed2-237f-0325-dba0-a41c8e849374</t>
  </si>
  <si>
    <t>Soundtrack Your Brand</t>
  </si>
  <si>
    <t>http://www.soundtrackyourbrand.com</t>
  </si>
  <si>
    <t>2b3d2d27-ff26-20b7-fca3-735ac6ead2aa</t>
  </si>
  <si>
    <t>Soundtracker</t>
  </si>
  <si>
    <t>http://www.soundtracker.fm</t>
  </si>
  <si>
    <t>ad06fe48-d10a-d473-bc40-41755b3bfa0c</t>
  </si>
  <si>
    <t>Soundtrap AB</t>
  </si>
  <si>
    <t>https://www.soundtrap.com</t>
  </si>
  <si>
    <t>eb2827a7-6c56-849a-7ab1-a8c11259d32d</t>
  </si>
  <si>
    <t>Soundtravel</t>
  </si>
  <si>
    <t>http://soundtravel.co</t>
  </si>
  <si>
    <t>9bb0fe47-9bd0-99ca-6e43-f03ed69457b5</t>
  </si>
  <si>
    <t>Soundtree</t>
  </si>
  <si>
    <t>http://www.soundtree.co.in/</t>
  </si>
  <si>
    <t>88828a70-2d75-afe6-1102-701222bd6c40</t>
  </si>
  <si>
    <t>Soundudes</t>
  </si>
  <si>
    <t>http://www.soundudes.io/</t>
  </si>
  <si>
    <t>60faad71-813a-db0b-bec9-321d2be29066</t>
  </si>
  <si>
    <t>Soundvamp</t>
  </si>
  <si>
    <t>http://soundvamp.com</t>
  </si>
  <si>
    <t>07ffec28-0c0c-9067-2625-1327aba1551d</t>
  </si>
  <si>
    <t>SoundVault Ltd</t>
  </si>
  <si>
    <t>http://www.soundvault.tv/</t>
  </si>
  <si>
    <t>fac47400-273b-1e6f-f8be-6ad721565923</t>
  </si>
  <si>
    <t>Soundvenue</t>
  </si>
  <si>
    <t>http://soundvenue.com</t>
  </si>
  <si>
    <t>bd9bb217-aba4-6413-e3b5-c218f530b5e5</t>
  </si>
  <si>
    <t>SoundView Technology Group</t>
  </si>
  <si>
    <t>http://www.soundview.co</t>
  </si>
  <si>
    <t>6d130109-430e-3f83-a4af-f2b79db27bf1</t>
  </si>
  <si>
    <t>SoundView Wealth Management Group</t>
  </si>
  <si>
    <t>http://www.soundviewwealth.com</t>
  </si>
  <si>
    <t>d41b9617-b5fa-d572-095b-2cda6e76cecb</t>
  </si>
  <si>
    <t>Soundview, Inc.</t>
  </si>
  <si>
    <t>http://www.summary.com</t>
  </si>
  <si>
    <t>c1a32903-f699-746f-d70b-f3e2959557ca</t>
  </si>
  <si>
    <t>Soundvil</t>
  </si>
  <si>
    <t>http://soundvil.com/</t>
  </si>
  <si>
    <t>a117185c-fc34-8a82-8fc0-79e917ab09a2</t>
  </si>
  <si>
    <t>SoundViz</t>
  </si>
  <si>
    <t>https://www.soundviz.com</t>
  </si>
  <si>
    <t>50a84ffd-2744-d373-ee04-948de67f0f4e</t>
  </si>
  <si>
    <t>Soundwalk</t>
  </si>
  <si>
    <t>http://www.soundwalk.com</t>
  </si>
  <si>
    <t>89a47cb0-50e4-6d09-8fe9-9600faf8ad31</t>
  </si>
  <si>
    <t>Soundwall</t>
  </si>
  <si>
    <t>http://www.soundwall.com</t>
  </si>
  <si>
    <t>387b13fe-5b2a-6448-d664-076a3550b160</t>
  </si>
  <si>
    <t>Soundwave</t>
  </si>
  <si>
    <t>http://www.soundwave.com</t>
  </si>
  <si>
    <t>0258e791-3637-0723-f178-7218262db5c4</t>
  </si>
  <si>
    <t>Soundwave Research Laboratories, Inc.</t>
  </si>
  <si>
    <t>http://www.soundwaveresearch.com</t>
  </si>
  <si>
    <t>e9d0fab3-8f33-758b-4cc3-1c0b5592d5c4</t>
  </si>
  <si>
    <t>SoundwaveMug</t>
  </si>
  <si>
    <t>http://www.soundwavemug.com/</t>
  </si>
  <si>
    <t>70b24fa1-e27d-c6f0-bf3c-d0546c4ab5cc</t>
  </si>
  <si>
    <t>Soundwax</t>
  </si>
  <si>
    <t>http://soundwax.com/</t>
  </si>
  <si>
    <t>eecab0cc-a09f-c4ae-5aae-55aa785e35f7</t>
  </si>
  <si>
    <t>Soundways</t>
  </si>
  <si>
    <t>http://www.soundwaysmedia.com/</t>
  </si>
  <si>
    <t>f5dc2466-ba62-d99e-86f9-b323423450ac</t>
  </si>
  <si>
    <t>Soundweet</t>
  </si>
  <si>
    <t>https://soundweet.com</t>
  </si>
  <si>
    <t>21ad48ad-a19b-6eb0-1e1d-b9980b15bb32</t>
  </si>
  <si>
    <t>Soundwill Holdings</t>
  </si>
  <si>
    <t>http://www.soundwill.com.hk/</t>
  </si>
  <si>
    <t>705277c4-3259-fed6-bed5-413bf5a45370</t>
  </si>
  <si>
    <t>Soundwise</t>
  </si>
  <si>
    <t>http://mysoundwise.com/</t>
  </si>
  <si>
    <t>125cb9e4-acd3-e5ed-33e9-5188ee5d230a</t>
  </si>
  <si>
    <t>Soundy</t>
  </si>
  <si>
    <t>http://soundy.co</t>
  </si>
  <si>
    <t>6331c305-fb73-db1a-3218-5f7f696f2984</t>
  </si>
  <si>
    <t>Soundyarn</t>
  </si>
  <si>
    <t>http://soundyarn.com</t>
  </si>
  <si>
    <t>84adce41-d178-9d94-0360-7212aab05328</t>
  </si>
  <si>
    <t>Soundytics</t>
  </si>
  <si>
    <t>http://soundytics.com</t>
  </si>
  <si>
    <t>336ea419-f701-afb0-e42e-5d440a448f54</t>
  </si>
  <si>
    <t>SouniQ</t>
  </si>
  <si>
    <t>http://souniq.dk</t>
  </si>
  <si>
    <t>27110db1-d7aa-b152-8c35-3fd7d211f1fe</t>
  </si>
  <si>
    <t>Soup</t>
  </si>
  <si>
    <t>http://soup.is</t>
  </si>
  <si>
    <t>6d3f8e0c-4f8b-2d23-23c3-54a79c2ab457</t>
  </si>
  <si>
    <t>SOUP TOWN</t>
  </si>
  <si>
    <t>http://www.denghooo.com/</t>
  </si>
  <si>
    <t>8976a143-4c12-516b-0d55-b36b02277d06</t>
  </si>
  <si>
    <t>Soup.io</t>
  </si>
  <si>
    <t>http://soup.io</t>
  </si>
  <si>
    <t>f00a5d5b-d784-152b-76e1-2d2d3a8a5af8</t>
  </si>
  <si>
    <t>soup.me</t>
  </si>
  <si>
    <t>http://soup.me</t>
  </si>
  <si>
    <t>dbb527ba-7508-9e0a-0dd1-00f0dedbe8c1</t>
  </si>
  <si>
    <t>Soupcan Stubby Holders</t>
  </si>
  <si>
    <t>http://www.soupcan.com.au</t>
  </si>
  <si>
    <t>36967270-a3a4-fecf-f308-161574865570</t>
  </si>
  <si>
    <t>Soupologie</t>
  </si>
  <si>
    <t>http://www.soupologie.com/</t>
  </si>
  <si>
    <t>d9f76d82-6f5b-e3f2-49fe-24e3ce68a8ad</t>
  </si>
  <si>
    <t>Soupstick</t>
  </si>
  <si>
    <t>http://www.soupstick.co/</t>
  </si>
  <si>
    <t>7fddfc91-3f28-7289-a44d-e5cf949406bf</t>
  </si>
  <si>
    <t>Souptoys</t>
  </si>
  <si>
    <t>http://souptoys.com</t>
  </si>
  <si>
    <t>9fe1c4c0-05f4-8db1-15d2-427d32297039</t>
  </si>
  <si>
    <t>souq baba</t>
  </si>
  <si>
    <t>https://www.souqbaba.com</t>
  </si>
  <si>
    <t>587f3d77-d649-26a5-e2d6-93a8381c377a</t>
  </si>
  <si>
    <t>Souq Jobs</t>
  </si>
  <si>
    <t>http://souqjobs.com/</t>
  </si>
  <si>
    <t>dace1b93-f7ea-bf22-568f-33d6c0e9e79b</t>
  </si>
  <si>
    <t>Souq Prices</t>
  </si>
  <si>
    <t>http://souqprices.com/</t>
  </si>
  <si>
    <t>4881273e-0cb7-d097-3588-39941b94a1d2</t>
  </si>
  <si>
    <t>Souq.com</t>
  </si>
  <si>
    <t>http://www.souq.com</t>
  </si>
  <si>
    <t>1f5c620c-92b6-9a63-2be1-38fbf1aba253</t>
  </si>
  <si>
    <t>Souqalmal.com</t>
  </si>
  <si>
    <t>http://www.souqalmal.com</t>
  </si>
  <si>
    <t>beeb48d7-5679-d6e5-e033-03a0228b441d</t>
  </si>
  <si>
    <t>Souqmama.com</t>
  </si>
  <si>
    <t>http://souqmama.com</t>
  </si>
  <si>
    <t>709c5150-3f52-6c62-9ee1-69f7fb1c3ac2</t>
  </si>
  <si>
    <t>souqmobi.com</t>
  </si>
  <si>
    <t>http://souqmobi.com/</t>
  </si>
  <si>
    <t>8ae660f2-c5c9-2a4d-be4e-2a65ef33f8cf</t>
  </si>
  <si>
    <t>SOUR</t>
  </si>
  <si>
    <t>http://sour-web.com/</t>
  </si>
  <si>
    <t>1f55f2f0-68d9-847f-5f02-b65617259824</t>
  </si>
  <si>
    <t>sourabh</t>
  </si>
  <si>
    <t>http://hiwebby.com</t>
  </si>
  <si>
    <t>38ba82fc-da4b-ceb5-696c-5399638cc25f</t>
  </si>
  <si>
    <t>Sourapple Media</t>
  </si>
  <si>
    <t>http://sourapplemedia.com</t>
  </si>
  <si>
    <t>972e2f8c-d807-c47f-f52f-32c393388f3e</t>
  </si>
  <si>
    <t>Source</t>
  </si>
  <si>
    <t>http://www.source.io/</t>
  </si>
  <si>
    <t>85fda755-299c-695e-9908-84fde0bc5c4d</t>
  </si>
  <si>
    <t>Source Abroad Inc.</t>
  </si>
  <si>
    <t>http://www.roi-line.com/</t>
  </si>
  <si>
    <t>3c3f1bec-2c99-8367-d2b4-7f62ebb0fc61</t>
  </si>
  <si>
    <t>Source Audio</t>
  </si>
  <si>
    <t>http://www.sourceaudio.com</t>
  </si>
  <si>
    <t>0e927384-89ad-36d6-51a1-94b0000e84e0</t>
  </si>
  <si>
    <t>Source Automotive Engineering Inc.</t>
  </si>
  <si>
    <t>http://www.sae-speed.com</t>
  </si>
  <si>
    <t>a0ffc5c1-6afd-1a23-0d24-9c8f64f46abd</t>
  </si>
  <si>
    <t>Source Capital</t>
  </si>
  <si>
    <t>http://source-cap.com</t>
  </si>
  <si>
    <t>4168793b-5056-d954-269b-fbee1093297d</t>
  </si>
  <si>
    <t>Source Capital Funding</t>
  </si>
  <si>
    <t>https://www.hardmoneyfirst.com/</t>
  </si>
  <si>
    <t>c9b4591c-e850-a41c-129f-95725d06dc15</t>
  </si>
  <si>
    <t>Source Central</t>
  </si>
  <si>
    <t>http://sourcecentral.com</t>
  </si>
  <si>
    <t>0a93d2a9-7c46-388c-f3a4-22d95d07d15d</t>
  </si>
  <si>
    <t>http://www.sourcecentral.co</t>
  </si>
  <si>
    <t>14396192-4718-4084-4017-378d4b41cf6f</t>
  </si>
  <si>
    <t>Source Code Capital</t>
  </si>
  <si>
    <t>http://www.sourcecodecap.com/</t>
  </si>
  <si>
    <t>3eaa3fd1-2894-33f3-126e-8c0513fe9493</t>
  </si>
  <si>
    <t>Source Communications</t>
  </si>
  <si>
    <t>http://sourcead.com</t>
  </si>
  <si>
    <t>f83ebca6-e8de-7858-74af-488f1ea1cc13</t>
  </si>
  <si>
    <t>Source Consulting</t>
  </si>
  <si>
    <t>http://www.sourceconsultingllc.com</t>
  </si>
  <si>
    <t>a26a9928-8e98-7075-f755-d82a2de70fcd</t>
  </si>
  <si>
    <t>Source Defense</t>
  </si>
  <si>
    <t>http://sourcedefense.com/</t>
  </si>
  <si>
    <t>97c874e1-1748-b962-6833-c4578a33c005</t>
  </si>
  <si>
    <t>Source Design Agency</t>
  </si>
  <si>
    <t>http://www.sourcedesign.agency/</t>
  </si>
  <si>
    <t>743e9617-de46-8219-d4aa-a6ff475f6a5d</t>
  </si>
  <si>
    <t>Source Electronics Corporation</t>
  </si>
  <si>
    <t>http://www.electronic-source.com</t>
  </si>
  <si>
    <t>5601c798-f1f3-3913-cf21-45d9514a1db1</t>
  </si>
  <si>
    <t>Source Elements</t>
  </si>
  <si>
    <t>http://source-elements.com/</t>
  </si>
  <si>
    <t>d2663345-9c0b-e047-e730-b79b25263e90</t>
  </si>
  <si>
    <t>Source Energy Services</t>
  </si>
  <si>
    <t>http://sourceenergyservices.com/</t>
  </si>
  <si>
    <t>78b2db82-7472-734d-640e-ee33277361f9</t>
  </si>
  <si>
    <t>Source ETF</t>
  </si>
  <si>
    <t>https://www.sourceetf.com</t>
  </si>
  <si>
    <t>a085e855-093a-d063-40bc-a8173926432b</t>
  </si>
  <si>
    <t>Source Guardian</t>
  </si>
  <si>
    <t>https://www.sourceguardian.com/</t>
  </si>
  <si>
    <t>497f63d1-50c9-09fc-1adb-c0eb24a7c1b9</t>
  </si>
  <si>
    <t>Source India Shoes</t>
  </si>
  <si>
    <t>http://www.industrialsafetysuppliers.com</t>
  </si>
  <si>
    <t>69495fea-cca7-e3da-445c-06f2eaeb40cd</t>
  </si>
  <si>
    <t>Source Industries</t>
  </si>
  <si>
    <t>http://sourceindustries.com</t>
  </si>
  <si>
    <t>59bceb4d-ad7b-d96c-6999-deaa3b8f87b4</t>
  </si>
  <si>
    <t>Source Intelligence</t>
  </si>
  <si>
    <t>http://www.sourceintelligence.com/</t>
  </si>
  <si>
    <t>d99548c7-bb10-966d-2c17-d77d610302a7</t>
  </si>
  <si>
    <t>Source Interlink Companies</t>
  </si>
  <si>
    <t>http://www.sourceinterlink.com/</t>
  </si>
  <si>
    <t>017f74cb-78d4-415b-7d99-870d995aafce</t>
  </si>
  <si>
    <t>Source Knowledge</t>
  </si>
  <si>
    <t>http://www.sourceknowledge.com/en/</t>
  </si>
  <si>
    <t>86059b2a-6f95-34ff-465a-1e7bcb7cf3a2</t>
  </si>
  <si>
    <t>Source Marketing</t>
  </si>
  <si>
    <t>http://www.sourcecxm.com</t>
  </si>
  <si>
    <t>02eb98fd-fce4-22ea-3b92-2c0c728552c6</t>
  </si>
  <si>
    <t>Source MDx</t>
  </si>
  <si>
    <t>http://sourcemdx.com</t>
  </si>
  <si>
    <t>7121c7c2-b63a-cc1d-63a4-e419b9abd9da</t>
  </si>
  <si>
    <t>Source Metrics</t>
  </si>
  <si>
    <t>http://sourcemetrics.com</t>
  </si>
  <si>
    <t>809db48d-f9b1-de4d-cc64-06e666027d97</t>
  </si>
  <si>
    <t>Source Ministry</t>
  </si>
  <si>
    <t>https://sourceministry.com/</t>
  </si>
  <si>
    <t>f07a81e6-c594-cf17-c510-19b80e021fc2</t>
  </si>
  <si>
    <t>Source Molecular</t>
  </si>
  <si>
    <t>http://www.sourcemolecular.com/</t>
  </si>
  <si>
    <t>1676d92e-9502-6e90-e564-6c0a32aabf6c</t>
  </si>
  <si>
    <t>Source Mondial</t>
  </si>
  <si>
    <t>http://sourcemondial.co.nz/</t>
  </si>
  <si>
    <t>95a2cf80-20ee-dce7-3422-e3eb69152971</t>
  </si>
  <si>
    <t>Source My Car Limited</t>
  </si>
  <si>
    <t>http://www.sourcemycar.co.uk</t>
  </si>
  <si>
    <t>8079fcc0-8de3-28c5-f474-6f0c87af91d5</t>
  </si>
  <si>
    <t>Source Nutrition</t>
  </si>
  <si>
    <t>https://vitaline.fr</t>
  </si>
  <si>
    <t>0e3ecdc7-20ca-a52c-45cd-0308a7f269be</t>
  </si>
  <si>
    <t>Source One Auto Group, LLC</t>
  </si>
  <si>
    <t>http://www.sourceoneautogroup.com</t>
  </si>
  <si>
    <t>5800f99a-222f-bdef-0b95-abd048a95df6</t>
  </si>
  <si>
    <t>Source One Business Services, LLC</t>
  </si>
  <si>
    <t>http://www.s1services.com</t>
  </si>
  <si>
    <t>2c808196-5906-30c7-0d53-25c11458de81</t>
  </si>
  <si>
    <t>Source One Technology</t>
  </si>
  <si>
    <t>http://www.sourceonetechnology.com</t>
  </si>
  <si>
    <t>a3d3059e-a1f6-33ac-bc60-ad765f2cfa6f</t>
  </si>
  <si>
    <t>Source Pensions</t>
  </si>
  <si>
    <t>https://www.opt247.online/</t>
  </si>
  <si>
    <t>686c426f-9a96-b719-8de8-d2670de339e5</t>
  </si>
  <si>
    <t>Source Photonics</t>
  </si>
  <si>
    <t>http://www.sourcephotonics.com/</t>
  </si>
  <si>
    <t>52d196d9-6305-454e-ab7c-e7e384548037</t>
  </si>
  <si>
    <t>Source Power &amp; Gas</t>
  </si>
  <si>
    <t>http://www.spgenergy.com</t>
  </si>
  <si>
    <t>93c09b58-dccc-f4e3-8386-c24d9aa5c900</t>
  </si>
  <si>
    <t>Source Refrigeration &amp; HVAC</t>
  </si>
  <si>
    <t>http://www.sourcerefrigeration.com</t>
  </si>
  <si>
    <t>a7e01f48-eb8d-d756-4a22-129ddf719ff8</t>
  </si>
  <si>
    <t>Source Sentinal, LLC</t>
  </si>
  <si>
    <t>http://www.sourcesentinel.com</t>
  </si>
  <si>
    <t>853eaf16-8136-e2bd-d211-a7a6f9469c2a</t>
  </si>
  <si>
    <t>Source Spring</t>
  </si>
  <si>
    <t>http://www.thesourcespring.com</t>
  </si>
  <si>
    <t>c25ffa11-c2eb-f4c3-ee04-4fb30a93661d</t>
  </si>
  <si>
    <t>Source Support Services</t>
  </si>
  <si>
    <t>http://sourcesupport.com</t>
  </si>
  <si>
    <t>94d97cda-cb9a-152a-a657-c0a142f7aab3</t>
  </si>
  <si>
    <t>SOURCE TECHNOLOGIES</t>
  </si>
  <si>
    <t>http://www.sourcetech.com</t>
  </si>
  <si>
    <t>661d67b5-5155-8c0a-7ae1-ea11de512950</t>
  </si>
  <si>
    <t>Source Technologies</t>
  </si>
  <si>
    <t>http://www.sourcetechnologiesinc.com/</t>
  </si>
  <si>
    <t>7eaa3de9-d012-b573-e23f-8d219848df5b</t>
  </si>
  <si>
    <t>Source Water Watch</t>
  </si>
  <si>
    <t>http://www.sourcewaterwatch.com/</t>
  </si>
  <si>
    <t>bc360035-1dc2-2e76-d3b9-376be551d280</t>
  </si>
  <si>
    <t>SOURCE XL, LLC</t>
  </si>
  <si>
    <t>http://thesourexl.com</t>
  </si>
  <si>
    <t>d5213b88-fa38-32cf-3955-a9010bd8680b</t>
  </si>
  <si>
    <t>Source-Code</t>
  </si>
  <si>
    <t>http://www.source-code.com</t>
  </si>
  <si>
    <t>c92392aa-9c1d-9f48-e5a4-dbd43bcf3edb</t>
  </si>
  <si>
    <t>SOURCE, Inc.</t>
  </si>
  <si>
    <t>http://www.source.com/</t>
  </si>
  <si>
    <t>d84b95d6-9906-502c-dd99-c3d727e4ea57</t>
  </si>
  <si>
    <t>Source, Inc.</t>
  </si>
  <si>
    <t>http://www.source.io</t>
  </si>
  <si>
    <t>4b233a41-a6f6-69b1-e4af-4edbc9666c28</t>
  </si>
  <si>
    <t>source{d}</t>
  </si>
  <si>
    <t>http://sourced.tech/</t>
  </si>
  <si>
    <t>8a662040-9f4e-071a-5ed1-e995aee3a7b9</t>
  </si>
  <si>
    <t>source23</t>
  </si>
  <si>
    <t>http://www.source23.com</t>
  </si>
  <si>
    <t>5b8b7ea4-ef69-eaec-0806-f12eb8c824fc</t>
  </si>
  <si>
    <t>Source3</t>
  </si>
  <si>
    <t>http://www.source3.io</t>
  </si>
  <si>
    <t>2f1bcdd0-9388-ddd2-7764-67440e38903d</t>
  </si>
  <si>
    <t>Source4Style</t>
  </si>
  <si>
    <t>http://www.source4style.com</t>
  </si>
  <si>
    <t>640fa41b-10b8-d9e8-d798-dc0e2f271e85</t>
  </si>
  <si>
    <t>Source4Teachers</t>
  </si>
  <si>
    <t>https://www.source4teachers.com/</t>
  </si>
  <si>
    <t>3f5822a4-8fcd-bbd9-bfc9-db154b007479</t>
  </si>
  <si>
    <t>Source4themes.com</t>
  </si>
  <si>
    <t>http://www.source4themes.com</t>
  </si>
  <si>
    <t>718469cb-93ac-4658-bf78-9f1c75e39691</t>
  </si>
  <si>
    <t>Source8</t>
  </si>
  <si>
    <t>http://www.source8.com/</t>
  </si>
  <si>
    <t>3d47d7b0-a9a5-27a5-fb62-8f0957e00e28</t>
  </si>
  <si>
    <t>SourceAlliance, LLC</t>
  </si>
  <si>
    <t>http://www.sourcealliance.net</t>
  </si>
  <si>
    <t>487eded8-1889-9539-0ccb-07166d683f97</t>
  </si>
  <si>
    <t>SourceAlliance.com</t>
  </si>
  <si>
    <t>https://www.sourcealliance.com</t>
  </si>
  <si>
    <t>62385726-b9e0-aa73-6c20-87b3487efa87</t>
  </si>
  <si>
    <t>Sourcebazaar</t>
  </si>
  <si>
    <t>http://sourcebazaar.studiomorf.com</t>
  </si>
  <si>
    <t>fb5bd097-02bb-e3c0-fd1f-be6866f54f75</t>
  </si>
  <si>
    <t>Sourcebits</t>
  </si>
  <si>
    <t>http://www.sourcebits.com</t>
  </si>
  <si>
    <t>0e009d9d-0f1a-d4e7-7943-deb07130d931</t>
  </si>
  <si>
    <t>SourceBook</t>
  </si>
  <si>
    <t>https://www.sourcebookmaterials.com</t>
  </si>
  <si>
    <t>4e715cf7-fd84-968a-edc6-b3f009bf5040</t>
  </si>
  <si>
    <t>Sourcebooks</t>
  </si>
  <si>
    <t>http://www.sourcebooks.com/</t>
  </si>
  <si>
    <t>7066f03f-ccb8-51cf-50da-1b5b4f8f001b</t>
  </si>
  <si>
    <t>SourceBottle</t>
  </si>
  <si>
    <t>http://sourcebottle.com/</t>
  </si>
  <si>
    <t>18659963-c105-a475-b299-191317e63d7e</t>
  </si>
  <si>
    <t>SourceBurst</t>
  </si>
  <si>
    <t>http://www.sourceburst.com</t>
  </si>
  <si>
    <t>b4941865-ea74-50ef-8d40-355da62d3841</t>
  </si>
  <si>
    <t>SourceCamp</t>
  </si>
  <si>
    <t>http://sourcecamp.com</t>
  </si>
  <si>
    <t>cb1b3f25-479d-9f56-8da8-e61c1c29b0de</t>
  </si>
  <si>
    <t>SourceClear</t>
  </si>
  <si>
    <t>https://sourceclear.com/</t>
  </si>
  <si>
    <t>3dca69b9-0f37-ebd7-375f-562ba733aa3a</t>
  </si>
  <si>
    <t>SourceCloud</t>
  </si>
  <si>
    <t>http://www.sourcecloud.in</t>
  </si>
  <si>
    <t>ffcd36e0-4a63-c64c-fcec-85e62a500b37</t>
  </si>
  <si>
    <t>SourceCoast</t>
  </si>
  <si>
    <t>http://www.sourcecoast.com</t>
  </si>
  <si>
    <t>28c810f1-cd61-6d6b-b107-1ac0f13cdddb</t>
  </si>
  <si>
    <t>SourceCode Technology</t>
  </si>
  <si>
    <t>https://www.k2.com/</t>
  </si>
  <si>
    <t>1ec874af-0696-0a13-3ce9-9498228fe1cb</t>
  </si>
  <si>
    <t>Sourcecode Translation Services</t>
  </si>
  <si>
    <t>http://www.sourcecodetrans.com/</t>
  </si>
  <si>
    <t>b972e885-72c6-a585-ae73-acfbde086b77</t>
  </si>
  <si>
    <t>Sourcecom</t>
  </si>
  <si>
    <t>http://www.sourcecom.com.au</t>
  </si>
  <si>
    <t>6da79d54-4c4b-8f17-cb28-15ab6c151ec8</t>
  </si>
  <si>
    <t>SourceCon</t>
  </si>
  <si>
    <t>http://www.sourcecon.com/</t>
  </si>
  <si>
    <t>712d5651-013a-ef03-878d-d5a93156a1d7</t>
  </si>
  <si>
    <t>SOURCECORP</t>
  </si>
  <si>
    <t>http://www.sourcecorp.com</t>
  </si>
  <si>
    <t>c9487673-7868-722f-f94b-c44d88395886</t>
  </si>
  <si>
    <t>Sourced</t>
  </si>
  <si>
    <t>http://www.sourcedhq.com/</t>
  </si>
  <si>
    <t>9808c5c8-97e8-62ee-108f-4bde1c405591</t>
  </si>
  <si>
    <t>Sourced Adventures</t>
  </si>
  <si>
    <t>http://www.sourcedadventures.com</t>
  </si>
  <si>
    <t>8d9a77ca-bf04-9aa1-bc3f-444bc6eb240d</t>
  </si>
  <si>
    <t>Sourced Consulting</t>
  </si>
  <si>
    <t>http://sourcedconsulting.com.au</t>
  </si>
  <si>
    <t>0ffe90bc-9636-4a6a-0dc8-0712298153be</t>
  </si>
  <si>
    <t>Sourced Group</t>
  </si>
  <si>
    <t>http://www.sourcedgroup.com</t>
  </si>
  <si>
    <t>28cec8a6-ac18-f8c3-516f-2dd43d06f09c</t>
  </si>
  <si>
    <t>Sourced Market</t>
  </si>
  <si>
    <t>http://sourcedmarket.com/</t>
  </si>
  <si>
    <t>a50233eb-dcd4-a946-dc94-6166367d7fe9</t>
  </si>
  <si>
    <t>sourced.fm</t>
  </si>
  <si>
    <t>http://sourced.fm</t>
  </si>
  <si>
    <t>ea8dfaca-e84d-2839-d1e8-8bdef27bc329</t>
  </si>
  <si>
    <t>SourceDay, Inc.</t>
  </si>
  <si>
    <t>http://www.sourceday.com</t>
  </si>
  <si>
    <t>0423edca-e20f-30c2-e824-dbeff85c920f</t>
  </si>
  <si>
    <t>SourceDNA</t>
  </si>
  <si>
    <t>http://sourcedna.com</t>
  </si>
  <si>
    <t>b89cb69d-7426-66f9-b9dd-bcd23fb6b40f</t>
  </si>
  <si>
    <t>SourceDogg.com</t>
  </si>
  <si>
    <t>http://www.sourcedogg.com</t>
  </si>
  <si>
    <t>1f5ee600-26e1-bbcc-d645-77d3ecae38f2</t>
  </si>
  <si>
    <t>sourceeasy</t>
  </si>
  <si>
    <t>http://sourceeasy.com</t>
  </si>
  <si>
    <t>abedc7ec-0e25-0a3b-8eb0-f3d1a1a72e42</t>
  </si>
  <si>
    <t>Sourcefabric</t>
  </si>
  <si>
    <t>http://www.sourcefabric.org</t>
  </si>
  <si>
    <t>6f8312ae-9ee4-0d3f-6004-c0be7df062e7</t>
  </si>
  <si>
    <t>Sourcefire</t>
  </si>
  <si>
    <t>http://www.sourcefire.com</t>
  </si>
  <si>
    <t>1edf5672-e691-0d30-a906-9c00c5a7cd8e</t>
  </si>
  <si>
    <t>Sourcefit</t>
  </si>
  <si>
    <t>http://www.sourcefit.com/</t>
  </si>
  <si>
    <t>ff437c9b-e909-9a00-a5b0-d31c0a0ee18a</t>
  </si>
  <si>
    <t>SourceForge, Inc.</t>
  </si>
  <si>
    <t>https://sourceforge.net</t>
  </si>
  <si>
    <t>fcca7b44-eb53-9d4a-d2bb-5ceb4d173659</t>
  </si>
  <si>
    <t>SourceFound</t>
  </si>
  <si>
    <t>http://www.sourcefound.com</t>
  </si>
  <si>
    <t>c862dc33-4042-b4ce-5900-9f5988010a97</t>
  </si>
  <si>
    <t>SourceFuse</t>
  </si>
  <si>
    <t>e18365d8-4a2e-83ed-8342-da294268ed65</t>
  </si>
  <si>
    <t>SourceGas</t>
  </si>
  <si>
    <t>http://www.sourcegas.com</t>
  </si>
  <si>
    <t>24bc70e1-9b40-4f33-eb0a-3bab57e6f4fe</t>
  </si>
  <si>
    <t>SourceGate Systems</t>
  </si>
  <si>
    <t>http://www.sourcegate.com</t>
  </si>
  <si>
    <t>7b3720ef-3243-399b-678d-51a1d3c56cd9</t>
  </si>
  <si>
    <t>SourceGear</t>
  </si>
  <si>
    <t>http://sourcegear.com</t>
  </si>
  <si>
    <t>234de8dd-b031-fc43-2ac5-2379b8728ba5</t>
  </si>
  <si>
    <t>SOURCEGIG.COM</t>
  </si>
  <si>
    <t>https://sourcegig.com/</t>
  </si>
  <si>
    <t>3a5cafc7-3859-771c-e494-4bad0c141149</t>
  </si>
  <si>
    <t>Sourcegraph</t>
  </si>
  <si>
    <t>https://sourcegraph.com</t>
  </si>
  <si>
    <t>2c68ac69-8f13-6eef-7f57-875046e8f310</t>
  </si>
  <si>
    <t>Sourceguru Pte Ltd</t>
  </si>
  <si>
    <t>https://www.sourceguru.com</t>
  </si>
  <si>
    <t>0ab35172-83df-a3f3-117a-85229807bda6</t>
  </si>
  <si>
    <t>SourceHarbor</t>
  </si>
  <si>
    <t>http://www.sourceharbor.com/</t>
  </si>
  <si>
    <t>462834bf-c2ad-804c-d284-5c09f96ac201</t>
  </si>
  <si>
    <t>SourceHorse</t>
  </si>
  <si>
    <t>http://www.sourcehorse.com</t>
  </si>
  <si>
    <t>a6ffa2fc-5894-319d-c58a-8e71960f407c</t>
  </si>
  <si>
    <t>SourceHOV</t>
  </si>
  <si>
    <t>http://www.sourcehov.com</t>
  </si>
  <si>
    <t>ca1be8d8-2e08-1be1-0e73-8458432fbac7</t>
  </si>
  <si>
    <t>SourceHOV|Tax</t>
  </si>
  <si>
    <t>http://www.sourcehovtax.com/</t>
  </si>
  <si>
    <t>e352654f-a243-84ce-fd16-e5f9972849ff</t>
  </si>
  <si>
    <t>SOURCEitHR</t>
  </si>
  <si>
    <t>http://www.sourceithr.com</t>
  </si>
  <si>
    <t>4c3f3021-9ab2-73e0-b3e3-a0e67c284c83</t>
  </si>
  <si>
    <t>SourceKode Technologies</t>
  </si>
  <si>
    <t>http://www.sourcekode.in</t>
  </si>
  <si>
    <t>d02d521e-56d5-eec3-51bb-38f2590f55ef</t>
  </si>
  <si>
    <t>SourceLabs</t>
  </si>
  <si>
    <t>http://www.sourcelabs.com</t>
  </si>
  <si>
    <t>d3e6793b-a334-d28f-2141-5a1c03c3e0d0</t>
  </si>
  <si>
    <t>SourceLair</t>
  </si>
  <si>
    <t>https://www.sourcelair.com</t>
  </si>
  <si>
    <t>95079b80-c829-9dad-178b-bc91f864e97a</t>
  </si>
  <si>
    <t>Sourcelight Technology</t>
  </si>
  <si>
    <t>http://www.sourcelight.hk/</t>
  </si>
  <si>
    <t>0e08dc01-197a-4df9-1bb5-e830b756f81c</t>
  </si>
  <si>
    <t>Sourceline Media, Inc.</t>
  </si>
  <si>
    <t>http://www.sourcelinemedia.com</t>
  </si>
  <si>
    <t>9d38ab14-f213-30a5-d6d2-2a9a4630650d</t>
  </si>
  <si>
    <t>SourceLink</t>
  </si>
  <si>
    <t>http://www.sourcelink.com/</t>
  </si>
  <si>
    <t>c58e99ab-732e-4ecf-966d-f34222a978ae</t>
  </si>
  <si>
    <t>SourceList</t>
  </si>
  <si>
    <t>http://www.sourcelist.co</t>
  </si>
  <si>
    <t>b99e246c-9d68-fcdd-2d7a-fc0dd8c0bb36</t>
  </si>
  <si>
    <t>Sourcely</t>
  </si>
  <si>
    <t>http://www.sourcely.co/</t>
  </si>
  <si>
    <t>6c9446af-e8c5-4194-a964-20821039fcbc</t>
  </si>
  <si>
    <t>Sourcelysis</t>
  </si>
  <si>
    <t>http://www.sourcelysis.com/</t>
  </si>
  <si>
    <t>d889e8e8-ac2c-e4d3-ba8b-caccc1684709</t>
  </si>
  <si>
    <t>Sourcemap</t>
  </si>
  <si>
    <t>http://www.sourcemap.com</t>
  </si>
  <si>
    <t>3889bc43-0403-581f-fdcf-b247ca79404e</t>
  </si>
  <si>
    <t>SourceMark</t>
  </si>
  <si>
    <t>http://sourcemarkusa.com/</t>
  </si>
  <si>
    <t>45217ee5-05f9-e9d5-e316-b1a619d4595b</t>
  </si>
  <si>
    <t>SourceMDM</t>
  </si>
  <si>
    <t>http://www.sourcemdm.com/</t>
  </si>
  <si>
    <t>47bdc3c9-623f-f3a1-7174-41acde49341c</t>
  </si>
  <si>
    <t>SourceMedia</t>
  </si>
  <si>
    <t>http://sourcemedia.com</t>
  </si>
  <si>
    <t>7c175036-c2bc-8f56-052b-0499c884a7a9</t>
  </si>
  <si>
    <t>SourceMedical</t>
  </si>
  <si>
    <t>http://sourcemed.net</t>
  </si>
  <si>
    <t>8f569c8f-ee3a-cd30-ffda-0343df88ac18</t>
  </si>
  <si>
    <t>SourceMedical-TherapySource</t>
  </si>
  <si>
    <t>http://www.sourcemed.net/physical-therapy</t>
  </si>
  <si>
    <t>ec7fa5d2-914b-0994-4a7d-35a125fda2ad</t>
  </si>
  <si>
    <t>SourceN</t>
  </si>
  <si>
    <t>http://www.sourcen.com</t>
  </si>
  <si>
    <t>5a1b9970-a0ba-0ca2-c9a3-4c3f0a6bbf43</t>
  </si>
  <si>
    <t>SourceNET</t>
  </si>
  <si>
    <t>http://www.sourcenet.com.br/</t>
  </si>
  <si>
    <t>7876f99a-b50e-fb81-bf0a-0d4de5edeb5a</t>
  </si>
  <si>
    <t>SOURCENEXT</t>
  </si>
  <si>
    <t>http://www.sourcenext.com/us</t>
  </si>
  <si>
    <t>debd62f0-2dee-9801-c57b-0f323bd42e35</t>
  </si>
  <si>
    <t>SourceNinja</t>
  </si>
  <si>
    <t>http://www.sourceninja.com</t>
  </si>
  <si>
    <t>295a8791-419e-412a-2cef-ee6c244a7148</t>
  </si>
  <si>
    <t>SourcePad</t>
  </si>
  <si>
    <t>http://www.sourcepad.com/</t>
  </si>
  <si>
    <t>2db6a201-c84c-36c5-3ead-5947bf303bad</t>
  </si>
  <si>
    <t>Sourcepoint</t>
  </si>
  <si>
    <t>http://www.sourcepoint.com/</t>
  </si>
  <si>
    <t>8615836b-a5a1-5da5-a064-0e5ef02084c3</t>
  </si>
  <si>
    <t>Sourcepole</t>
  </si>
  <si>
    <t>https://sourcepole.ch</t>
  </si>
  <si>
    <t>0317b537-2571-ab3e-17de-ea1dc22fa10e</t>
  </si>
  <si>
    <t>Sourceprise</t>
  </si>
  <si>
    <t>http://www.sourceprise.com</t>
  </si>
  <si>
    <t>cdebee26-4fee-e67c-ad00-8cd4cb633aa4</t>
  </si>
  <si>
    <t>SourcePro Infotech</t>
  </si>
  <si>
    <t>http://www.workonmynetwork.com</t>
  </si>
  <si>
    <t>a27c8291-5a68-fdfa-cbc9-82f3552cac4c</t>
  </si>
  <si>
    <t>sourcerer.io</t>
  </si>
  <si>
    <t>http://sourcerer.io</t>
  </si>
  <si>
    <t>1b6c64d9-ad06-aa34-9cfa-85bba3596d74</t>
  </si>
  <si>
    <t>Sourcery Technologies</t>
  </si>
  <si>
    <t>https://getsourcery.com/</t>
  </si>
  <si>
    <t>557e508b-cc60-005a-1b09-0d51522b696b</t>
  </si>
  <si>
    <t>Sources4u</t>
  </si>
  <si>
    <t>http://www.press-machine-video.com</t>
  </si>
  <si>
    <t>9bef0b23-2017-a6bd-199b-a7571ea655a1</t>
  </si>
  <si>
    <t>SourceSage</t>
  </si>
  <si>
    <t>https://sourcesage.co/</t>
  </si>
  <si>
    <t>ade98dc5-3ba0-d83d-b607-f9ce3ad8fe89</t>
  </si>
  <si>
    <t>SourceSeek</t>
  </si>
  <si>
    <t>http://www.sourceseek.com/</t>
  </si>
  <si>
    <t>f62e0dac-9d15-68f7-f092-1c5ce03c8929</t>
  </si>
  <si>
    <t>Sourcesense Netherlands</t>
  </si>
  <si>
    <t>https://www.sourcesense.com</t>
  </si>
  <si>
    <t>e5f020fb-148f-1158-d280-224245b1a769</t>
  </si>
  <si>
    <t>SourceSolution</t>
  </si>
  <si>
    <t>http://www.sourcesolution.com</t>
  </si>
  <si>
    <t>b7b16f13-364a-2072-cba6-a4184a61f223</t>
  </si>
  <si>
    <t>SourceSouth</t>
  </si>
  <si>
    <t>http://www.sourcesouth.com</t>
  </si>
  <si>
    <t>d19c2450-6fdc-f464-442b-9728ce47d13a</t>
  </si>
  <si>
    <t>SourceSquared Management</t>
  </si>
  <si>
    <t>http://www.sourcesquared.com</t>
  </si>
  <si>
    <t>df0c95fb-af7b-a5b1-a968-c7e1808aa16f</t>
  </si>
  <si>
    <t>Sourcetec Industries</t>
  </si>
  <si>
    <t>http://www.sourcetecindustries.com/</t>
  </si>
  <si>
    <t>70da08f0-e097-fd33-7e78-afafa2251dfa</t>
  </si>
  <si>
    <t>SourceTech LLC</t>
  </si>
  <si>
    <t>6337e436-c3ac-7cc4-6232-71d295bc0916</t>
  </si>
  <si>
    <t>SourceThought</t>
  </si>
  <si>
    <t>http://sourcethought.com/</t>
  </si>
  <si>
    <t>bc3fd11a-8e3d-5414-1b24-77c937fa5c56</t>
  </si>
  <si>
    <t>Sourcetoad, LLC</t>
  </si>
  <si>
    <t>https://www.sourcetoad.com</t>
  </si>
  <si>
    <t>9a982cb9-a8b1-3f4e-0a5a-91ea1cd9cbd8</t>
  </si>
  <si>
    <t>SourceTour</t>
  </si>
  <si>
    <t>http://www.sourcetour.com/</t>
  </si>
  <si>
    <t>8de50680-0c50-dfda-726f-1b2efd9f9e7f</t>
  </si>
  <si>
    <t>SourceTrace Systems</t>
  </si>
  <si>
    <t>http://www.sourcetrace.com</t>
  </si>
  <si>
    <t>73d74d89-c7b0-0526-9630-b7a11e6cee06</t>
  </si>
  <si>
    <t>SourceTree</t>
  </si>
  <si>
    <t>http://www.sourcetreeapp.com</t>
  </si>
  <si>
    <t>e726e1b8-f8d0-da3b-c1eb-1aaf98390ade</t>
  </si>
  <si>
    <t>SourceTV</t>
  </si>
  <si>
    <t>http://www.source.tv</t>
  </si>
  <si>
    <t>c392029b-f11f-ff24-bff5-5980b67eaa8d</t>
  </si>
  <si>
    <t>Sourceum Research</t>
  </si>
  <si>
    <t>http://recruiterassistant.com</t>
  </si>
  <si>
    <t>a2d4de05-de4b-55ad-6bd0-4e00e8637f74</t>
  </si>
  <si>
    <t>SourceUp</t>
  </si>
  <si>
    <t>http://www.sourceup.co</t>
  </si>
  <si>
    <t>dd91e9e6-caaa-21d3-44df-ec9f3a0ac908</t>
  </si>
  <si>
    <t>SourceWatch</t>
  </si>
  <si>
    <t>http://www.sourcewatch.org/index.php/sourcewatch</t>
  </si>
  <si>
    <t>8c94a779-b1c2-4c64-551d-faf2b19edea4</t>
  </si>
  <si>
    <t>Sourcewater</t>
  </si>
  <si>
    <t>http://www.sourcewater.com/</t>
  </si>
  <si>
    <t>8f813fae-9028-03ab-cae9-8be189807dc7</t>
  </si>
  <si>
    <t>Sourceweb</t>
  </si>
  <si>
    <t>http://www.sourceweb.in/</t>
  </si>
  <si>
    <t>137ddb32-8421-6a81-c5e8-e21a49da0747</t>
  </si>
  <si>
    <t>SourceWire</t>
  </si>
  <si>
    <t>http://www.sourcewire.com/</t>
  </si>
  <si>
    <t>834450db-c4bf-0ff0-91d2-bb8f7af8caf2</t>
  </si>
  <si>
    <t>Sourcewp</t>
  </si>
  <si>
    <t>http://www.sourcewp.com</t>
  </si>
  <si>
    <t>5afa6f5f-85bc-7d54-152e-1da46511e4dd</t>
  </si>
  <si>
    <t>SourcExpert</t>
  </si>
  <si>
    <t>http://www.sourcexpert.com</t>
  </si>
  <si>
    <t>6ddec13d-1a8a-8423-bc0d-7453ac914ffb</t>
  </si>
  <si>
    <t>Sourcey</t>
  </si>
  <si>
    <t>http://sourcey.com</t>
  </si>
  <si>
    <t>e83f688e-d40d-166f-1221-b854af985e22</t>
  </si>
  <si>
    <t>SourceYourCity</t>
  </si>
  <si>
    <t>http://www.sourceyourcity.com</t>
  </si>
  <si>
    <t>f0804866-6e8e-ef92-384c-8932e873a074</t>
  </si>
  <si>
    <t>Sourcify</t>
  </si>
  <si>
    <t>http://www.trysourcify.com/</t>
  </si>
  <si>
    <t>ee6b0b54-d3f4-61a9-a685-518c84b29a10</t>
  </si>
  <si>
    <t>Sourcine</t>
  </si>
  <si>
    <t>http://www.sourcine.com</t>
  </si>
  <si>
    <t>046bb1f1-e3d8-f188-57fb-f5db94d32a95</t>
  </si>
  <si>
    <t>Sourcing</t>
  </si>
  <si>
    <t>dfdcf073-1831-28df-13f8-c742bd2d67aa</t>
  </si>
  <si>
    <t>Sourcing Creation</t>
  </si>
  <si>
    <t>http://www.sourcingcreation.com/</t>
  </si>
  <si>
    <t>e29ca7d9-816a-cba2-b60d-7af604a209f4</t>
  </si>
  <si>
    <t>Sourcing in Vietnam</t>
  </si>
  <si>
    <t>http://www.sourcinginvietnam.com</t>
  </si>
  <si>
    <t>31317ea1-159d-3f67-a4e0-b2e21144dd91</t>
  </si>
  <si>
    <t>Sourcing Interests Group</t>
  </si>
  <si>
    <t>http://www.sig.org</t>
  </si>
  <si>
    <t>1f449e08-121b-a05a-99dd-d32f247235e1</t>
  </si>
  <si>
    <t>Sourcing.io</t>
  </si>
  <si>
    <t>https://sourcing.io/</t>
  </si>
  <si>
    <t>210d7171-d8e0-afc3-f504-483082f1c864</t>
  </si>
  <si>
    <t>Sourcinge</t>
  </si>
  <si>
    <t>http://www.sourcinge.com</t>
  </si>
  <si>
    <t>9b260137-db42-0a81-8f1b-c1860b8404a4</t>
  </si>
  <si>
    <t>SourcingJournal</t>
  </si>
  <si>
    <t>https://www.sourcingjournalonline.com/</t>
  </si>
  <si>
    <t>27d2288a-81d7-a47f-6a61-6d5490949fea</t>
  </si>
  <si>
    <t>SourcingLink, Inc</t>
  </si>
  <si>
    <t>http://sourcinglink.org</t>
  </si>
  <si>
    <t>a90aea3b-a9d3-f94d-12f1-d468ffdfbead</t>
  </si>
  <si>
    <t>SourcingMap</t>
  </si>
  <si>
    <t>http://www.sourcingmap.com/</t>
  </si>
  <si>
    <t>ec39b2ea-b09c-e583-3bd3-7522fb8feff7</t>
  </si>
  <si>
    <t>SourcingMonk</t>
  </si>
  <si>
    <t>http://sourcingmonk.com</t>
  </si>
  <si>
    <t>c56fd3e4-d08a-7478-7237-89c10f5a54af</t>
  </si>
  <si>
    <t>Sourcingtextiles.com</t>
  </si>
  <si>
    <t>https://www.sourcingtextiles.com</t>
  </si>
  <si>
    <t>87eace43-a1a8-a4da-2f43-0c66d5d17d09</t>
  </si>
  <si>
    <t>SourcInno</t>
  </si>
  <si>
    <t>http://www.sourcinno.com</t>
  </si>
  <si>
    <t>5fc5cd79-c831-2306-a088-51a788e8f9ff</t>
  </si>
  <si>
    <t>Sourcr</t>
  </si>
  <si>
    <t>https://www.sourcr.com</t>
  </si>
  <si>
    <t>92f0b79f-77fb-d519-fcb3-f8813728b81b</t>
  </si>
  <si>
    <t>Sourdough Labs</t>
  </si>
  <si>
    <t>http://sourdoughlabs.com/</t>
  </si>
  <si>
    <t>4fe33252-9552-7d40-bd49-0087cdc8a97c</t>
  </si>
  <si>
    <t>SOURIAU SAS</t>
  </si>
  <si>
    <t>http://www.souriau.com/</t>
  </si>
  <si>
    <t>f4e2d8f3-086f-542e-a066-e480b3fb8fc1</t>
  </si>
  <si>
    <t>Sourock</t>
  </si>
  <si>
    <t>http://www.sourock.com</t>
  </si>
  <si>
    <t>e1b0dc1e-38a7-f0af-11dc-c09c15b88597</t>
  </si>
  <si>
    <t>Sous</t>
  </si>
  <si>
    <t>http://www.sousapp.com</t>
  </si>
  <si>
    <t>838ccbe8-5816-b3d7-49ba-4c955e576a24</t>
  </si>
  <si>
    <t>Sous Chef</t>
  </si>
  <si>
    <t>http://www.thesouschef.co/</t>
  </si>
  <si>
    <t>a406dd22-ea52-ab1d-8a9c-c00990d4d3ec</t>
  </si>
  <si>
    <t>Sous Vide Spy</t>
  </si>
  <si>
    <t>http://sousvidespy.com/</t>
  </si>
  <si>
    <t>304b3c7a-9867-edce-65a8-37c1e812e98f</t>
  </si>
  <si>
    <t>Sousa AraÌÄå¼jo Contabilidade</t>
  </si>
  <si>
    <t>http://sousa-araujo-assess-emp.webnode.com/</t>
  </si>
  <si>
    <t>c265f6d5-2df5-40a9-6a17-2d8adabecc0b</t>
  </si>
  <si>
    <t>SousaCamp</t>
  </si>
  <si>
    <t>http://www.sousacamp.com</t>
  </si>
  <si>
    <t>4eaf5902-6384-91b0-018e-02d21b5349f7</t>
  </si>
  <si>
    <t>Souscritoo (Flash Contract)</t>
  </si>
  <si>
    <t>http://www.souscritoo.com</t>
  </si>
  <si>
    <t>664eed24-6ca7-1256-8573-282337ac9ebb</t>
  </si>
  <si>
    <t>Soutak</t>
  </si>
  <si>
    <t>http://www.soutak.com</t>
  </si>
  <si>
    <t>0178e8c9-af65-0f29-0e56-a2815751f3a1</t>
  </si>
  <si>
    <t>Soute ImÌÄå_veis</t>
  </si>
  <si>
    <t>http://soute.com.br</t>
  </si>
  <si>
    <t>a95cfaef-6edf-44c2-7b6a-d2c0535dbff5</t>
  </si>
  <si>
    <t>Soutec</t>
  </si>
  <si>
    <t>http://www.soutec.com</t>
  </si>
  <si>
    <t>2251f7eb-ebd1-46d3-80a4-8efb1a9f7cdd</t>
  </si>
  <si>
    <t>Soutenu Dancewear</t>
  </si>
  <si>
    <t>http://soutenudancewear.com/</t>
  </si>
  <si>
    <t>d5d41ed7-d3f1-f275-a6ac-c1e34666fbdb</t>
  </si>
  <si>
    <t>Souter Investments</t>
  </si>
  <si>
    <t>http://www.souterinvestments.com</t>
  </si>
  <si>
    <t>4451eb56-aaa4-834f-1f3a-50a91406b6f3</t>
  </si>
  <si>
    <t>SOUTH</t>
  </si>
  <si>
    <t>http://www.south.io</t>
  </si>
  <si>
    <t>ceb6fad3-6dbe-dce4-4464-e5b7cdad7c80</t>
  </si>
  <si>
    <t>South Africa Business Leadership</t>
  </si>
  <si>
    <t>http://www.businessleadership.org.za</t>
  </si>
  <si>
    <t>60ab1b2e-7af2-15b8-3035-7ae0bd74e9ff</t>
  </si>
  <si>
    <t>South Africa Info</t>
  </si>
  <si>
    <t>http://southafrica.info/</t>
  </si>
  <si>
    <t>8cecfcc4-41ab-cd09-5117-0117af2c3342</t>
  </si>
  <si>
    <t>South Africa Jobline</t>
  </si>
  <si>
    <t>http://www.southafricajobline.co.za</t>
  </si>
  <si>
    <t>1e2a3abe-359f-24bf-b877-f6a77a83ff74</t>
  </si>
  <si>
    <t>South Africa Travel Online</t>
  </si>
  <si>
    <t>http://www.southafrica.to</t>
  </si>
  <si>
    <t>fdb4e586-097a-7394-d137-c59efbed66f7</t>
  </si>
  <si>
    <t>South African Airways</t>
  </si>
  <si>
    <t>https://preview.flysaa.com</t>
  </si>
  <si>
    <t>7a91b968-55b2-b1e0-8073-102e43a3d94e</t>
  </si>
  <si>
    <t>https://www.flysaa.com</t>
  </si>
  <si>
    <t>dea8729b-d40c-c10d-3e4c-991359893464</t>
  </si>
  <si>
    <t>South African Breweries Limited</t>
  </si>
  <si>
    <t>http://www.sab.co.za/sablimited/content/en/sab-home</t>
  </si>
  <si>
    <t>fce174d6-50c2-8e06-0a06-e8bf641a8241</t>
  </si>
  <si>
    <t>South African Coal Mining Holdings</t>
  </si>
  <si>
    <t>http://www.sacmh.co.za/</t>
  </si>
  <si>
    <t>d265f0d1-ae8f-68d8-fff0-158aae327f53</t>
  </si>
  <si>
    <t>South African Coderz</t>
  </si>
  <si>
    <t>http://southafricancoderz.weebly.com</t>
  </si>
  <si>
    <t>731fb632-0e16-ae9a-8bed-cd92b2d6fa96</t>
  </si>
  <si>
    <t>South African Ecommerce Solution Partner</t>
  </si>
  <si>
    <t>http://www.ecomland.co.za</t>
  </si>
  <si>
    <t>ebe27bff-0f43-f789-0db5-70c466489015</t>
  </si>
  <si>
    <t>South African Government Employees Pension Fund</t>
  </si>
  <si>
    <t>http://www.gepf.gov.za/</t>
  </si>
  <si>
    <t>492a744a-a819-12bb-1081-b341911167c7</t>
  </si>
  <si>
    <t>South African Government News</t>
  </si>
  <si>
    <t>http://sanews.gov.za</t>
  </si>
  <si>
    <t>1bfca5ee-cfd1-b489-2cd0-890c703f19d3</t>
  </si>
  <si>
    <t>South African Institute of Chartered Accountants</t>
  </si>
  <si>
    <t>https://www.saica.co.za/</t>
  </si>
  <si>
    <t>72947a3e-6287-87b0-4c7a-d782601f0712</t>
  </si>
  <si>
    <t>South African Media Council</t>
  </si>
  <si>
    <t>http://www.presscouncil.org.za</t>
  </si>
  <si>
    <t>66d0cb6e-7c04-d956-b35c-44067f95d72e</t>
  </si>
  <si>
    <t>South African Reserve Bank</t>
  </si>
  <si>
    <t>http://www.resbank.co.za</t>
  </si>
  <si>
    <t>3639df83-27f4-bf24-8cd6-cb0995cf7c2c</t>
  </si>
  <si>
    <t>South African Revenue Services</t>
  </si>
  <si>
    <t>http://www.sars.gov.za</t>
  </si>
  <si>
    <t>4cd47f9a-796f-5df8-d558-7188cadfe04c</t>
  </si>
  <si>
    <t>South African Tourism</t>
  </si>
  <si>
    <t>http://country.southafrica.net/country/in/en/</t>
  </si>
  <si>
    <t>3eae1652-ac05-98de-bc59-018019f6f604</t>
  </si>
  <si>
    <t>South Air Inc.</t>
  </si>
  <si>
    <t>http://www.southairinc.com/</t>
  </si>
  <si>
    <t>f08db041-1c14-a184-654e-cd307d3598c7</t>
  </si>
  <si>
    <t>South American Gold Corp.</t>
  </si>
  <si>
    <t>http://www.sagdcorp.com/</t>
  </si>
  <si>
    <t>113972e3-0c13-336c-7646-1658d4dd3786</t>
  </si>
  <si>
    <t>South Anna, Inc.</t>
  </si>
  <si>
    <t>http://www.southanna.com</t>
  </si>
  <si>
    <t>83966ae8-d433-e475-be10-fd0515a7cfa1</t>
  </si>
  <si>
    <t>South Arkansas Community College</t>
  </si>
  <si>
    <t>http://www.southark.edu/</t>
  </si>
  <si>
    <t>283bbc76-6580-570a-c6b0-e78f9d4a806b</t>
  </si>
  <si>
    <t>South Asia Forum of Infrastructure Regulators</t>
  </si>
  <si>
    <t>http://www.safirasia.org</t>
  </si>
  <si>
    <t>5228bddd-f664-6600-5728-6ff602de4cc2</t>
  </si>
  <si>
    <t>South Asia Terrorism Portal</t>
  </si>
  <si>
    <t>http://www.satp.org</t>
  </si>
  <si>
    <t>62a55aa1-395b-74e0-1e80-57a1a125d98d</t>
  </si>
  <si>
    <t>South Asian Hospitality Services Pvt. Ltd</t>
  </si>
  <si>
    <t>http://sahspl.com</t>
  </si>
  <si>
    <t>14e3cc65-66a2-9a2a-4026-51a1a2178461</t>
  </si>
  <si>
    <t>South Asian Pharmaceutical Council</t>
  </si>
  <si>
    <t>http://sap-network.co</t>
  </si>
  <si>
    <t>d21639c3-8a8c-ee12-9812-57d5e0fc118f</t>
  </si>
  <si>
    <t>South Atlantic Venture Fund I, II</t>
  </si>
  <si>
    <t>http://www.southatlantic.com</t>
  </si>
  <si>
    <t>9b4ce5f1-61bf-3004-21ac-772ec3a9c3ca</t>
  </si>
  <si>
    <t>South Austin Surgery Center</t>
  </si>
  <si>
    <t>http://southaustinsurgerycenter.com</t>
  </si>
  <si>
    <t>66a3ec3e-0f32-a67d-af29-047dc8ca73c2</t>
  </si>
  <si>
    <t>South Australian Health</t>
  </si>
  <si>
    <t>2c0d3eb3-ed34-7977-9c07-db1cc1f146ca</t>
  </si>
  <si>
    <t>South Australian Health &amp; Medical Research Institute</t>
  </si>
  <si>
    <t>https://www.sahmri.com</t>
  </si>
  <si>
    <t>9577e143-5e55-edac-cc6f-f237c6dcacf7</t>
  </si>
  <si>
    <t>South Australian Health and Medical Research Institute (SAHMRI)</t>
  </si>
  <si>
    <t>https://www.sahmri.com/</t>
  </si>
  <si>
    <t>5bc271c6-6633-1eb8-14ed-39047217967f</t>
  </si>
  <si>
    <t>South Australian Tourism Commission</t>
  </si>
  <si>
    <t>http://www.tourism.sa.gov.au/</t>
  </si>
  <si>
    <t>49ff4496-b44d-35d2-7909-325566aa966c</t>
  </si>
  <si>
    <t>South Barrington Tax &amp; Financial</t>
  </si>
  <si>
    <t>http://www.sbtfs.com/</t>
  </si>
  <si>
    <t>4568e87c-cd92-6486-685c-e346bec4c20d</t>
  </si>
  <si>
    <t>South Bay Entrepreneurial Center</t>
  </si>
  <si>
    <t>http://thesbec.org</t>
  </si>
  <si>
    <t>84b1008d-c9b0-e7a9-4259-072b4408e380</t>
  </si>
  <si>
    <t>South Bay Events</t>
  </si>
  <si>
    <t>http://www.southbayevents.com</t>
  </si>
  <si>
    <t>ae7e4d11-40a5-9bd4-fc7b-42fb78caa9a9</t>
  </si>
  <si>
    <t>South Bay Med Spa</t>
  </si>
  <si>
    <t>http://www.southbaymedspa.com/</t>
  </si>
  <si>
    <t>839184dc-0a7e-492b-96e5-96a3767e944d</t>
  </si>
  <si>
    <t>South Baylo University</t>
  </si>
  <si>
    <t>http://www.southbaylo.edu/</t>
  </si>
  <si>
    <t>519b3f61-d0a0-6030-0a12-27a0056d40e7</t>
  </si>
  <si>
    <t>South Beach Beverage Company</t>
  </si>
  <si>
    <t>http://www.sobe.com</t>
  </si>
  <si>
    <t>c0c0fea9-0b27-079a-1284-57442f1b743d</t>
  </si>
  <si>
    <t>South Beach Diet</t>
  </si>
  <si>
    <t>http://www.southbeachdiet.com</t>
  </si>
  <si>
    <t>641b1c50-8f63-84f0-52a3-607730b017b5</t>
  </si>
  <si>
    <t>South Beach Estates</t>
  </si>
  <si>
    <t>http://www.southbeachestates.com</t>
  </si>
  <si>
    <t>ac3742ca-0dcc-1b33-0162-25264201624d</t>
  </si>
  <si>
    <t>South Beach Hotel</t>
  </si>
  <si>
    <t>http://www.southbeachhotel.com/</t>
  </si>
  <si>
    <t>a4c1358f-442e-743e-2f99-67603a7a7d64</t>
  </si>
  <si>
    <t>South Beach Software</t>
  </si>
  <si>
    <t>http://www.southbeachsoftware.com</t>
  </si>
  <si>
    <t>31feedb0-2295-7be1-614e-1051feecb32f</t>
  </si>
  <si>
    <t>South Beauty Group</t>
  </si>
  <si>
    <t>http://www.southbeautygroup.co</t>
  </si>
  <si>
    <t>e9764502-cc6b-ec38-68c1-88f8924ed820</t>
  </si>
  <si>
    <t>South Bend Code School</t>
  </si>
  <si>
    <t>http://southbendcodeschool.com/</t>
  </si>
  <si>
    <t>f7640ec7-5e7e-86cc-f7f7-b1679ec9fbdf</t>
  </si>
  <si>
    <t>South Bend Controls</t>
  </si>
  <si>
    <t>http://www.sbcontrols.com/</t>
  </si>
  <si>
    <t>61b8f570-ccbb-e143-f30c-383fa8dae59c</t>
  </si>
  <si>
    <t>South Bondi</t>
  </si>
  <si>
    <t>http://www.southbondi.com</t>
  </si>
  <si>
    <t>2516b483-ed58-bead-7a1a-36812463b693</t>
  </si>
  <si>
    <t>South Boston Savings Bank</t>
  </si>
  <si>
    <t>http://www.usbanklocations.com/south-boston-savings-bank-90164.shtml</t>
  </si>
  <si>
    <t>2791a56b-f39f-31aa-5560-3f86347b3bab</t>
  </si>
  <si>
    <t>South Bronx Unite</t>
  </si>
  <si>
    <t>http://www.southbronxunite.org</t>
  </si>
  <si>
    <t>cb04e2aa-377b-243d-ccbb-f11b18c01464</t>
  </si>
  <si>
    <t>South Brook Academy</t>
  </si>
  <si>
    <t>http://www.southbrookacademy.com/</t>
  </si>
  <si>
    <t>a589b1f5-a581-d62b-cc4f-55e08d2e68ea</t>
  </si>
  <si>
    <t>South Burlington School District</t>
  </si>
  <si>
    <t>http://sbhs.sf.sbschools.net</t>
  </si>
  <si>
    <t>d523070a-649e-9839-2100-e9a5940d0a6d</t>
  </si>
  <si>
    <t>South Carolina Automobile Dealers Association</t>
  </si>
  <si>
    <t>http://www.scada.org</t>
  </si>
  <si>
    <t>5a245750-8da1-adaa-05a7-86d61f060db9</t>
  </si>
  <si>
    <t>South Carolina Bank and Trust</t>
  </si>
  <si>
    <t>http://www.scbtonline.com</t>
  </si>
  <si>
    <t>185b1bae-5a25-a0a7-c5cf-d51be7e8acef</t>
  </si>
  <si>
    <t>South Carolina Real Estate Association</t>
  </si>
  <si>
    <t>http://www.screalestateassociation.org</t>
  </si>
  <si>
    <t>481f7a66-8776-5d10-7525-8d561fc98c38</t>
  </si>
  <si>
    <t>South Carolina State University</t>
  </si>
  <si>
    <t>http://www.scsu.edu/</t>
  </si>
  <si>
    <t>fd739595-b8ab-df68-5b6b-2d2c835e5e01</t>
  </si>
  <si>
    <t>South Central Career Center</t>
  </si>
  <si>
    <t>http://wphs.k12.mo.us/education/school/school.php/?sectiondetailid=106</t>
  </si>
  <si>
    <t>f49e1cee-4d53-9aa5-d6bd-7e100e3d67f1</t>
  </si>
  <si>
    <t>South Central College</t>
  </si>
  <si>
    <t>http://www.southcentral.edu/</t>
  </si>
  <si>
    <t>25250ac6-d69a-cb27-b2c7-16d840321901</t>
  </si>
  <si>
    <t>South Central Louisiana Technical College, Lafourche Campus</t>
  </si>
  <si>
    <t>http://www.region3.ltc.edu/index.cfm/?md=pagebuilder&amp;tmp=home&amp;navid=122&amp;pid=88&amp;fmid=0&amp;catid=0&amp;cfid=725&amp;cftoken=69494070</t>
  </si>
  <si>
    <t>72f285a0-7b66-dc67-4075-74ddb7776a9a</t>
  </si>
  <si>
    <t>South Central Louisiana Technical College, River Parishes Campus</t>
  </si>
  <si>
    <t>http://www.region3.ltc.edu/index.cfm/?md=pagebuilder&amp;tmp=home&amp;pid=89</t>
  </si>
  <si>
    <t>3a81877f-541b-e637-57d4-2ac3cca10c9d</t>
  </si>
  <si>
    <t>South Central Louisiana Technical College, Young Memorial Campus</t>
  </si>
  <si>
    <t>http://www.region3.ltc.edu/index.cfm/?md=pagebuilder&amp;tmp=home&amp;nid=118&amp;pid=87&amp;fmid=0&amp;catid=0&amp;elid=0</t>
  </si>
  <si>
    <t>aa15ead1-3bc2-c435-6032-5d0dc5531dc2</t>
  </si>
  <si>
    <t>South Central Scholars</t>
  </si>
  <si>
    <t>http://southcentralscholars.org</t>
  </si>
  <si>
    <t>77496ef0-fe65-1aa6-256e-f91b4adf51a9</t>
  </si>
  <si>
    <t>South Central University for Nationalities</t>
  </si>
  <si>
    <t>http://www.scuec.edu.cn/</t>
  </si>
  <si>
    <t>aab4c4e8-6269-6a80-1021-d3d06a9a6833</t>
  </si>
  <si>
    <t>South Central Ventures</t>
  </si>
  <si>
    <t>http://sc-ventures.com/</t>
  </si>
  <si>
    <t>9d03be21-5210-20a9-aec9-f6ad1d2e29b6</t>
  </si>
  <si>
    <t>South Chalo</t>
  </si>
  <si>
    <t>http://www.southchalo.com/</t>
  </si>
  <si>
    <t>c85a0745-ca1e-c379-894d-a8accf109615</t>
  </si>
  <si>
    <t>South China Morning Post</t>
  </si>
  <si>
    <t>http://www.scmp.com/</t>
  </si>
  <si>
    <t>13cabaf9-b839-675b-28a9-ac3b5569f763</t>
  </si>
  <si>
    <t>South China Normal University</t>
  </si>
  <si>
    <t>http://former.scnu.edu.cn/eweb/</t>
  </si>
  <si>
    <t>4c759064-3a80-fb40-67f5-3837bb023af5</t>
  </si>
  <si>
    <t>South China University of Technology</t>
  </si>
  <si>
    <t>http://www.scut.edu.cn</t>
  </si>
  <si>
    <t>a7a1fa7a-2b40-c60c-f865-e6984c3ab661</t>
  </si>
  <si>
    <t>South Coast Angel Fund</t>
  </si>
  <si>
    <t>http://www.southcoastangelfund.com/</t>
  </si>
  <si>
    <t>c552ae9e-a403-fdb7-7a8b-1887155ce5b2</t>
  </si>
  <si>
    <t>South Coast Angel Network</t>
  </si>
  <si>
    <t>http://southcoastangelnetwork.com</t>
  </si>
  <si>
    <t>f8221d0e-39ea-41dd-9cab-b07d3ae2867f</t>
  </si>
  <si>
    <t>South Coast Baking</t>
  </si>
  <si>
    <t>http://www.southcoastbaking.com/</t>
  </si>
  <si>
    <t>0f52fe31-fd6c-aefb-7082-6c43567fa148</t>
  </si>
  <si>
    <t>South Coast College, Orange</t>
  </si>
  <si>
    <t>https://southcoastcollege.edu/</t>
  </si>
  <si>
    <t>c9713612-fdc6-662f-9cb1-77930e1afe10</t>
  </si>
  <si>
    <t>South Coast Concrete Pumping</t>
  </si>
  <si>
    <t>http://southcoastpumping.co.uk/</t>
  </si>
  <si>
    <t>08f6cd86-a34d-e184-af8c-69acf8351c46</t>
  </si>
  <si>
    <t>South Coast Optometry</t>
  </si>
  <si>
    <t>http://www.southcoastoptometry.com</t>
  </si>
  <si>
    <t>b36eed3c-6e36-729a-6a41-43b04bd50f4d</t>
  </si>
  <si>
    <t>South Coast Recovery</t>
  </si>
  <si>
    <t>http://www.southcoastrecovery.com</t>
  </si>
  <si>
    <t>056970d1-4014-eed1-cdba-c0cedd3682b9</t>
  </si>
  <si>
    <t>South Coast Surety Insurance Services</t>
  </si>
  <si>
    <t>http://www.southcoastsurety.com</t>
  </si>
  <si>
    <t>a7c142d0-d011-818a-625f-53306359f867</t>
  </si>
  <si>
    <t>South College, Asheville</t>
  </si>
  <si>
    <t>http://www.southcollegenc.com/</t>
  </si>
  <si>
    <t>951de02d-6e02-2337-4c5f-e30be90ee0b7</t>
  </si>
  <si>
    <t>South College, Knoxville</t>
  </si>
  <si>
    <t>http://www.southcollegetn.edu/</t>
  </si>
  <si>
    <t>9be896a2-939d-fcb7-82a6-c4a07b1b0bf8</t>
  </si>
  <si>
    <t>South Creek University</t>
  </si>
  <si>
    <t>http://www.southcreekuniversity.com/</t>
  </si>
  <si>
    <t>651d2dfb-884b-a40d-06bd-300255127212</t>
  </si>
  <si>
    <t>South Dakota Department of Social Services</t>
  </si>
  <si>
    <t>https://dss.sd.gov</t>
  </si>
  <si>
    <t>91c447ee-836c-e19f-e1a8-677e5521f077</t>
  </si>
  <si>
    <t>South Dakota Rural</t>
  </si>
  <si>
    <t>http://ruralhealth.sd.gov</t>
  </si>
  <si>
    <t>39b70c3f-574c-8a85-c1c2-35f082473fbd</t>
  </si>
  <si>
    <t>South Dakota School of Mines and Technology</t>
  </si>
  <si>
    <t>http://www.sdsmt.edu/</t>
  </si>
  <si>
    <t>31ec6b12-6350-160e-3f1a-f73237a38036</t>
  </si>
  <si>
    <t>South Dakota State University</t>
  </si>
  <si>
    <t>http://www.sdstate.edu/</t>
  </si>
  <si>
    <t>8fe13e5b-6cce-f802-f1a7-4c728a0bb844</t>
  </si>
  <si>
    <t>South Dakota University</t>
  </si>
  <si>
    <t>http://www.usd.edu</t>
  </si>
  <si>
    <t>92d1e24d-03fd-2c76-8409-e6ca79e1a65d</t>
  </si>
  <si>
    <t>South Devon College</t>
  </si>
  <si>
    <t>http://www.southdevon.ac.uk</t>
  </si>
  <si>
    <t>16741a43-3c9c-84c5-2994-a4e8d90d3028</t>
  </si>
  <si>
    <t>South Dunedin Satay House</t>
  </si>
  <si>
    <t>http://southdunedinsatay.com/</t>
  </si>
  <si>
    <t>abe2f270-fd23-52fb-8aeb-c2905feaa795</t>
  </si>
  <si>
    <t>South East Business &amp; Innovation Centre</t>
  </si>
  <si>
    <t>http://www.southeastbic.ie</t>
  </si>
  <si>
    <t>497126dd-df4b-2ec0-d261-178d4396568e</t>
  </si>
  <si>
    <t>South East Construction</t>
  </si>
  <si>
    <t>http://www.secon.ca/</t>
  </si>
  <si>
    <t>c01b79f0-4e49-49e4-dcb5-9848da9917bf</t>
  </si>
  <si>
    <t>South East Essex College of Arts and Technology</t>
  </si>
  <si>
    <t>http://www.southessex.ac.uk</t>
  </si>
  <si>
    <t>224bbef7-5afa-c394-5e22-5c67e93634aa</t>
  </si>
  <si>
    <t>South East Express</t>
  </si>
  <si>
    <t>http://www.southeastexp.com</t>
  </si>
  <si>
    <t>6c0421b6-129b-c81e-bea3-d87102cf0f70</t>
  </si>
  <si>
    <t>South East Growth Fund &amp; Management</t>
  </si>
  <si>
    <t>http://www.segrowthfund.co.uk/</t>
  </si>
  <si>
    <t>58c11aef-a208-80a3-8114-4bd4772d48b3</t>
  </si>
  <si>
    <t>South East IP</t>
  </si>
  <si>
    <t>http://www.southeastip.co.uk</t>
  </si>
  <si>
    <t>2dd522f5-ece6-8716-7643-6a86c16247ef</t>
  </si>
  <si>
    <t>South East Leasehold</t>
  </si>
  <si>
    <t>http://www.lease-extension.co.uk</t>
  </si>
  <si>
    <t>b24052e0-6cdb-6c9a-d97b-dc6b6ccb0b95</t>
  </si>
  <si>
    <t>South East Regional Organised Crime Unit</t>
  </si>
  <si>
    <t>http://www.serocu.org.uk</t>
  </si>
  <si>
    <t>27e01e0f-0788-e2c0-680a-5844023f5518</t>
  </si>
  <si>
    <t>South East Vehicle Valeting</t>
  </si>
  <si>
    <t>http://www.southeastvehiclevaleting.co.uk</t>
  </si>
  <si>
    <t>e4294580-87c6-98ed-e714-adf9ccfe599d</t>
  </si>
  <si>
    <t>South East Water</t>
  </si>
  <si>
    <t>http://southeastwater.com.au</t>
  </si>
  <si>
    <t>7818d277-4879-c4e4-cb28-895910bdef7c</t>
  </si>
  <si>
    <t>South Eastern</t>
  </si>
  <si>
    <t>http://www.southeastern.in/</t>
  </si>
  <si>
    <t>0788426b-c710-1102-a5ba-dca0be7afbf5</t>
  </si>
  <si>
    <t>South Eastern Florida Properties</t>
  </si>
  <si>
    <t>http://southeasternfloridaproperties.com</t>
  </si>
  <si>
    <t>698ba6a5-dc58-3b65-ac1a-726fe63c636a</t>
  </si>
  <si>
    <t>South eastern Pennsylvania Transportation Authority</t>
  </si>
  <si>
    <t>http://www.septa.org</t>
  </si>
  <si>
    <t>45685c6c-4c4e-101b-5ded-f80ccfc81db6</t>
  </si>
  <si>
    <t>South Eastern Trains</t>
  </si>
  <si>
    <t>https://www.southeasternrailway.co.uk</t>
  </si>
  <si>
    <t>470b5926-ae83-24d0-2945-a2a85507fe07</t>
  </si>
  <si>
    <t>South Eastern Wisconsin Neurological Associates</t>
  </si>
  <si>
    <t>http://www.neurologicltd.com</t>
  </si>
  <si>
    <t>48458a48-cecc-b883-c925-14784f6a8122</t>
  </si>
  <si>
    <t>South El Monte Carpeting</t>
  </si>
  <si>
    <t>http://www.southelmontecarpeting.com</t>
  </si>
  <si>
    <t>0c3d3255-60ef-49d1-1e6c-7cf1964224d5</t>
  </si>
  <si>
    <t>South Florida Angels</t>
  </si>
  <si>
    <t>http://www.southfloridaangels.com/</t>
  </si>
  <si>
    <t>b737c1ba-d335-0a18-f146-ef550d4f2d83</t>
  </si>
  <si>
    <t>South Florida Community College - Highlands Campus, Avon Park</t>
  </si>
  <si>
    <t>http://www.southflorida.edu/</t>
  </si>
  <si>
    <t>2403f16a-0bce-b516-7aee-4308fa3ccbb1</t>
  </si>
  <si>
    <t>South Florida Educational FCU</t>
  </si>
  <si>
    <t>https://www.sfefcu.org</t>
  </si>
  <si>
    <t>16ddfc2c-1de0-da0f-0234-c3ddcedc59d8</t>
  </si>
  <si>
    <t>South Florida Elite Shuttle</t>
  </si>
  <si>
    <t>http://www.southfloridaeliteshuttle.com</t>
  </si>
  <si>
    <t>d2595ab6-cefb-2392-94b5-9c2a43f2a211</t>
  </si>
  <si>
    <t>South Florida for Me-United Realty Group</t>
  </si>
  <si>
    <t>http://www.southfloridaforme.com</t>
  </si>
  <si>
    <t>56315ef3-42e1-1a69-69d9-7f0e816e5977</t>
  </si>
  <si>
    <t>South Florida Horizons LLC</t>
  </si>
  <si>
    <t>https://www.floridareg.com/company/l15000084355/south-florida-horizons-llc</t>
  </si>
  <si>
    <t>12394ab8-6fcc-119a-5f9f-d18fc05972ba</t>
  </si>
  <si>
    <t>South Florida Institute of Technology</t>
  </si>
  <si>
    <t>http://www.sf-institute.com/</t>
  </si>
  <si>
    <t>649dce7e-28f0-65c0-d6c8-43d0b53d6af3</t>
  </si>
  <si>
    <t>South Florida Science Museum</t>
  </si>
  <si>
    <t>https://www.sfsciencecenter.org</t>
  </si>
  <si>
    <t>bfe7d42e-635c-5476-ccf7-af3716b74082</t>
  </si>
  <si>
    <t>South Florida Technology Gateway</t>
  </si>
  <si>
    <t>http://techgateway.org/</t>
  </si>
  <si>
    <t>f185ae34-34fb-da78-9270-6baf2973483d</t>
  </si>
  <si>
    <t>South Florida Times</t>
  </si>
  <si>
    <t>http://www.sfltimes.com</t>
  </si>
  <si>
    <t>b1f6c187-f49e-3e5d-cdba-dcd783ad1de5</t>
  </si>
  <si>
    <t>South Florida Vending Machines Services</t>
  </si>
  <si>
    <t>http://www.southfloridavendingmachines.com</t>
  </si>
  <si>
    <t>d01e07ae-a782-2ba5-a617-e479365bceb9</t>
  </si>
  <si>
    <t>South Gate Carpeting</t>
  </si>
  <si>
    <t>http://www.southgatecarpeting.com</t>
  </si>
  <si>
    <t>2b49f915-1158-7780-7bc5-71abce11dc4b</t>
  </si>
  <si>
    <t>South Georgia State College</t>
  </si>
  <si>
    <t>http://www.sgc.edu/</t>
  </si>
  <si>
    <t>de15abc6-5e82-6af5-376f-7f0f8f43242b</t>
  </si>
  <si>
    <t>South Georgia Technical College</t>
  </si>
  <si>
    <t>http://www.sgatech.org/</t>
  </si>
  <si>
    <t>9d5b7187-1fa2-9dba-58bf-9191be082b5c</t>
  </si>
  <si>
    <t>South Gloucestershire and Stroud College</t>
  </si>
  <si>
    <t>http://www.sgscol.ac.uk</t>
  </si>
  <si>
    <t>b0ae4b79-253f-906f-f7e1-3e9e549f3876</t>
  </si>
  <si>
    <t>South Granville Laser &amp; Skin Care</t>
  </si>
  <si>
    <t>http://www.southgranvillelasercentre.com</t>
  </si>
  <si>
    <t>dbadbeb2-334a-2471-b5f9-1c6164a93b2e</t>
  </si>
  <si>
    <t>South Hampton Resources</t>
  </si>
  <si>
    <t>http://www.southhamptonr.com/</t>
  </si>
  <si>
    <t>b8bd26c1-0f1a-4162-f0e5-3f843d062271</t>
  </si>
  <si>
    <t>South Haven Chevrolet Buick GMC</t>
  </si>
  <si>
    <t>http://southhavencbg.com</t>
  </si>
  <si>
    <t>9ab680d1-0a8c-b3e3-8642-7c55fef552f3</t>
  </si>
  <si>
    <t>South Hill Rotary</t>
  </si>
  <si>
    <t>http://www.southhillrotaryclub.org</t>
  </si>
  <si>
    <t>b2734492-29bb-388a-7c9c-6fb4a6cd275d</t>
  </si>
  <si>
    <t>South Hills High School</t>
  </si>
  <si>
    <t>http://www.southhillshigh.com</t>
  </si>
  <si>
    <t>f9dd7504-027a-4032-dd17-3b3b6d219a8e</t>
  </si>
  <si>
    <t>South Hills School of Business and Technology</t>
  </si>
  <si>
    <t>http://www.southhills.edu/</t>
  </si>
  <si>
    <t>3b00b9b8-8836-c3f5-60d4-bfe7184d8511</t>
  </si>
  <si>
    <t>South Inc Nashville</t>
  </si>
  <si>
    <t>http://www.southincnashville.com</t>
  </si>
  <si>
    <t>e55d248c-d09a-fa92-119b-88e312c64ecc</t>
  </si>
  <si>
    <t>South India Shelters</t>
  </si>
  <si>
    <t>http://www.sis.in</t>
  </si>
  <si>
    <t>9a4e7a06-d1e6-752d-24b7-c34e6543b843</t>
  </si>
  <si>
    <t>South Indian Bank</t>
  </si>
  <si>
    <t>https://www.southindianbank.com/</t>
  </si>
  <si>
    <t>39a28527-f7a3-7e3e-b039-d95ed2d56814</t>
  </si>
  <si>
    <t>South IT Wave</t>
  </si>
  <si>
    <t>http://www.sitwave.ir</t>
  </si>
  <si>
    <t>9efc0b44-e840-a9de-5a87-e69b8dd093be</t>
  </si>
  <si>
    <t>South IT-park</t>
  </si>
  <si>
    <t>e31ede49-f33d-986f-e2d2-698878db3428</t>
  </si>
  <si>
    <t>South Jersey Energy</t>
  </si>
  <si>
    <t>http://www.southjerseyenergy.com</t>
  </si>
  <si>
    <t>42997653-7aeb-1e1f-e47f-c72218642d48</t>
  </si>
  <si>
    <t>South Jersey Industries</t>
  </si>
  <si>
    <t>https://www.sjindustries.com/</t>
  </si>
  <si>
    <t>b225f51a-5ae6-3a38-6bde-080a40064186</t>
  </si>
  <si>
    <t>South Jersey SEO</t>
  </si>
  <si>
    <t>http://www.southjerseyseo.org</t>
  </si>
  <si>
    <t>39e323bc-23a6-f861-4d82-754ab5123763</t>
  </si>
  <si>
    <t>South Kensington Plumbers</t>
  </si>
  <si>
    <t>http://www.south-kensington-plumber.co.uk</t>
  </si>
  <si>
    <t>dfa8ca94-8404-a18c-e16e-908104f4110b</t>
  </si>
  <si>
    <t>South Kensington Removals Ltd.</t>
  </si>
  <si>
    <t>http://southkensingtonremovals.com</t>
  </si>
  <si>
    <t>d8a84eda-c878-578c-2812-1625fb5eb48c</t>
  </si>
  <si>
    <t>South Kent School</t>
  </si>
  <si>
    <t>http://southkentschool.org/</t>
  </si>
  <si>
    <t>d3713dd3-216b-a41d-1a2b-27b35f7bbc44</t>
  </si>
  <si>
    <t>South Lake Group LLC</t>
  </si>
  <si>
    <t>http://www.southlakegroup.com</t>
  </si>
  <si>
    <t>c4e56bbf-5560-8ff0-0ea8-47ba8e3be2d9</t>
  </si>
  <si>
    <t>South Lake Union Community Council</t>
  </si>
  <si>
    <t>http://www.slucommunitycouncil.org</t>
  </si>
  <si>
    <t>39a2e0c7-1c6c-9324-9be0-f1191d58521d</t>
  </si>
  <si>
    <t>South Lane</t>
  </si>
  <si>
    <t>http://south-lane.com</t>
  </si>
  <si>
    <t>7c52b318-07f7-3b66-0f4e-73cff5977d07</t>
  </si>
  <si>
    <t>South London and Maudsley NHS Foundation Trust</t>
  </si>
  <si>
    <t>http://www.slam.nhs.uk</t>
  </si>
  <si>
    <t>783b5420-d46d-737b-c816-aaad8e7261dc</t>
  </si>
  <si>
    <t>South London Social</t>
  </si>
  <si>
    <t>https://southlondonsocial.com</t>
  </si>
  <si>
    <t>42ef3560-02e3-fedb-e2e2-9c453604dd8e</t>
  </si>
  <si>
    <t>South Loop CPA</t>
  </si>
  <si>
    <t>http://www.southloopcpa.com/</t>
  </si>
  <si>
    <t>3c4d638f-f15a-0012-fa53-2ca2895ad084</t>
  </si>
  <si>
    <t>South Louisiana Community College</t>
  </si>
  <si>
    <t>http://www.slcc.cc.la.us/</t>
  </si>
  <si>
    <t>77bf4c2b-03ba-9498-3b32-5651f057dba3</t>
  </si>
  <si>
    <t>South Metro - Salem STEM Partnership</t>
  </si>
  <si>
    <t>http://stemoregon.org</t>
  </si>
  <si>
    <t>cdcd6c69-10ad-eae0-908f-467aa88ead3a</t>
  </si>
  <si>
    <t>South Midlands Communications</t>
  </si>
  <si>
    <t>http://www.smc-comms.com/</t>
  </si>
  <si>
    <t>b309eb36-3883-d353-c88c-dcc003d0092c</t>
  </si>
  <si>
    <t>South Moon Under</t>
  </si>
  <si>
    <t>http://www.southmoonunder.com/</t>
  </si>
  <si>
    <t>335103ce-4196-5962-6705-ebc93273dddd</t>
  </si>
  <si>
    <t>South Moravian Innovation Center</t>
  </si>
  <si>
    <t>http://www.jic.cz/home</t>
  </si>
  <si>
    <t>cbe2f5ba-0365-e937-fe58-e1f9d8832437</t>
  </si>
  <si>
    <t>South Mountain Community College</t>
  </si>
  <si>
    <t>http://www.southmountaincc.edu/</t>
  </si>
  <si>
    <t>706083e0-7fee-e6bf-1fdb-c22419e16cf2</t>
  </si>
  <si>
    <t>South Mountain Company, Inc.</t>
  </si>
  <si>
    <t>http://www.southmountain.com/</t>
  </si>
  <si>
    <t>73ed54ba-b5c9-1f2a-e029-f1d638ff924e</t>
  </si>
  <si>
    <t>South Mountain Dental</t>
  </si>
  <si>
    <t>http://www.southmountaindental.com</t>
  </si>
  <si>
    <t>7e1fe188-0a56-b740-e653-3438a45467c2</t>
  </si>
  <si>
    <t>South Nassau Chiropractic</t>
  </si>
  <si>
    <t>http://www.drjeffsnc.com</t>
  </si>
  <si>
    <t>c7263033-4946-8555-40a9-f1f472d2a7ed</t>
  </si>
  <si>
    <t>South Nassau Communities Hospital</t>
  </si>
  <si>
    <t>http://www.southnassau.org</t>
  </si>
  <si>
    <t>c58ec53f-865c-4892-968b-ec3f3f476f02</t>
  </si>
  <si>
    <t>South of England Procurement Services</t>
  </si>
  <si>
    <t>http://soeprocurement.nhs.uk/</t>
  </si>
  <si>
    <t>6d5164a6-4e11-0968-62ea-b01a59f04021</t>
  </si>
  <si>
    <t>South of Market: The Musical</t>
  </si>
  <si>
    <t>http://www.somamusical.com/</t>
  </si>
  <si>
    <t>839eff5b-5e86-0aea-0683-89e286729032</t>
  </si>
  <si>
    <t>South Pacific Capital LLC</t>
  </si>
  <si>
    <t>http://www.southpacificcapital.net</t>
  </si>
  <si>
    <t>aea0f535-bfe3-eee9-905e-bf71b247be59</t>
  </si>
  <si>
    <t>South Palms Resort</t>
  </si>
  <si>
    <t>http://www.southpalmsresort.com</t>
  </si>
  <si>
    <t>36409f11-4a22-2564-2708-5834206cf98c</t>
  </si>
  <si>
    <t>South Park Commons</t>
  </si>
  <si>
    <t>http://www.southparkcommons.com</t>
  </si>
  <si>
    <t>e956538c-541c-99d6-c4e8-b26cece3a840</t>
  </si>
  <si>
    <t>South Park Studios</t>
  </si>
  <si>
    <t>http://southparkstudios.com</t>
  </si>
  <si>
    <t>c083c305-623c-6aa5-589c-605e579409e4</t>
  </si>
  <si>
    <t>South Park Ventures</t>
  </si>
  <si>
    <t>http://www.southpark.vc</t>
  </si>
  <si>
    <t>331c61c7-d68a-bfa8-d31e-a0165a04d861</t>
  </si>
  <si>
    <t>South Pasadena Carpeting</t>
  </si>
  <si>
    <t>http://www.southpasadenacarpeting.com</t>
  </si>
  <si>
    <t>548bc0af-79a0-64a2-feb7-696b408cba8f</t>
  </si>
  <si>
    <t>South Peak Soft</t>
  </si>
  <si>
    <t>http://softpeaks.ca</t>
  </si>
  <si>
    <t>d18b6e70-198c-0de1-ef97-335b04513370</t>
  </si>
  <si>
    <t>South Philly Web Design</t>
  </si>
  <si>
    <t>http://sphilly.com/</t>
  </si>
  <si>
    <t>09e6db8b-9258-1b05-c065-dd32ca765305</t>
  </si>
  <si>
    <t>South Piedmont Community College</t>
  </si>
  <si>
    <t>http://www.spcc.edu/</t>
  </si>
  <si>
    <t>159ff4db-df58-68be-e2c1-f69047c66d0a</t>
  </si>
  <si>
    <t>South Plains College</t>
  </si>
  <si>
    <t>http://www.spc.cc.tx.us/</t>
  </si>
  <si>
    <t>b6a3184d-4ed3-e666-6c40-76658c4aee4b</t>
  </si>
  <si>
    <t>South Point</t>
  </si>
  <si>
    <t>http://www.staysouthpoint.co.za/</t>
  </si>
  <si>
    <t>3003dbea-3f46-75e5-6e0b-d91985e174d2</t>
  </si>
  <si>
    <t>South Pole Biogroup</t>
  </si>
  <si>
    <t>http://www.spbiogroup.com/</t>
  </si>
  <si>
    <t>76b6b843-67f6-a3c1-b522-4b4aa746b95e</t>
  </si>
  <si>
    <t>South Puget Sound Community College</t>
  </si>
  <si>
    <t>http://www.spscc.ctc.edu/</t>
  </si>
  <si>
    <t>9fe38178-0de6-2b57-53a3-f8073ac8213c</t>
  </si>
  <si>
    <t>South Quarter</t>
  </si>
  <si>
    <t>http://www.south-quarter.com/</t>
  </si>
  <si>
    <t>3922b03b-439c-e673-537c-c1c4079bdfbd</t>
  </si>
  <si>
    <t>South River Technologies</t>
  </si>
  <si>
    <t>https://southrivertech.com/</t>
  </si>
  <si>
    <t>d1cfdb45-0c5f-5296-0f12-f68d5e0c9341</t>
  </si>
  <si>
    <t>South Rock</t>
  </si>
  <si>
    <t>http://www.southrock.ca/</t>
  </si>
  <si>
    <t>305e1f84-7616-0b20-9ccb-181934ad35e8</t>
  </si>
  <si>
    <t>South Salem High School</t>
  </si>
  <si>
    <t>http://southsaxons.com</t>
  </si>
  <si>
    <t>781b9564-af69-0422-2545-d84bf12cba2a</t>
  </si>
  <si>
    <t>South Seas Corporation</t>
  </si>
  <si>
    <t>http://southseascorp.com</t>
  </si>
  <si>
    <t>977e6f20-41f6-3ff2-289b-38c63e22cd00</t>
  </si>
  <si>
    <t>South Seattle Community college</t>
  </si>
  <si>
    <t>http://www.southseattle.edu/</t>
  </si>
  <si>
    <t>ed4fd989-88af-52e5-a0eb-f1e40e5089a7</t>
  </si>
  <si>
    <t>South Shore Hospital</t>
  </si>
  <si>
    <t>http://www.southshorehospital.com</t>
  </si>
  <si>
    <t>b10efd5f-e924-549a-8927-f54aa9492a9c</t>
  </si>
  <si>
    <t>South Shore Venture Enterprises LLC</t>
  </si>
  <si>
    <t>http://www.southshoreventure.com/</t>
  </si>
  <si>
    <t>6b4a8bcc-5a9a-3ae8-60a9-57f58ec9ac04</t>
  </si>
  <si>
    <t>South Shropshire Furniture Scheme</t>
  </si>
  <si>
    <t>http://www.furniturescheme.co.uk/</t>
  </si>
  <si>
    <t>f288db90-1b39-af30-021f-75f131fd3094</t>
  </si>
  <si>
    <t>South Sound Magazine</t>
  </si>
  <si>
    <t>http://southsoundmag.com/</t>
  </si>
  <si>
    <t>853c5f00-623c-d80f-61a4-68ed47b79a10</t>
  </si>
  <si>
    <t>South St Paul Truck Wash and Detail Center</t>
  </si>
  <si>
    <t>http://www.ssptruckwash.com/</t>
  </si>
  <si>
    <t>fa68b8e0-8226-7126-b710-08d2e5f4ef38</t>
  </si>
  <si>
    <t>South Star Xelerator</t>
  </si>
  <si>
    <t>http://www.ssxelerator.com</t>
  </si>
  <si>
    <t>26a37b7b-ac2a-8adc-47e0-af856941e411</t>
  </si>
  <si>
    <t>South Street &amp; Co</t>
  </si>
  <si>
    <t>http://southstreetmarketing.com/</t>
  </si>
  <si>
    <t>0c87d7fb-ae7a-09e3-f558-2da71d3dd922</t>
  </si>
  <si>
    <t>South Street Securities Holdings, Inc.</t>
  </si>
  <si>
    <t>http://southstreetholdingsinc.com</t>
  </si>
  <si>
    <t>61d4219f-e120-fa16-7bb8-05a8729af4f6</t>
  </si>
  <si>
    <t>South Suburban College</t>
  </si>
  <si>
    <t>http://www.southsuburbancollege.edu/</t>
  </si>
  <si>
    <t>04974db3-daef-724b-6713-422e518f96be</t>
  </si>
  <si>
    <t>South Suez Capital</t>
  </si>
  <si>
    <t>http://www.southsuez.com</t>
  </si>
  <si>
    <t>d25f972d-f66a-dc5d-a807-3e44661139e6</t>
  </si>
  <si>
    <t>South Suite Software</t>
  </si>
  <si>
    <t>http://southsuite.com/</t>
  </si>
  <si>
    <t>8a8ffc44-2be2-e5ee-19a3-fc8a53f1f5ef</t>
  </si>
  <si>
    <t>South Summit Pediatrics</t>
  </si>
  <si>
    <t>http://www.southsummitpediatrics.com</t>
  </si>
  <si>
    <t>2400fff7-d10c-74a5-f336-a87dfed89c03</t>
  </si>
  <si>
    <t>South Texas Angel Network (STAN)</t>
  </si>
  <si>
    <t>http://www.startech1.org/startech-services/stan</t>
  </si>
  <si>
    <t>0de77101-2daf-578f-941e-d3651192e4d6</t>
  </si>
  <si>
    <t>South Texas College</t>
  </si>
  <si>
    <t>http://www.southtexascollege.edu/</t>
  </si>
  <si>
    <t>09e475d0-fc9a-5bd5-ad5c-ce2982267550</t>
  </si>
  <si>
    <t>South Texas College of Law</t>
  </si>
  <si>
    <t>http://www.stcl.edu</t>
  </si>
  <si>
    <t>1008198a-1d90-1f93-233c-2244af506afc</t>
  </si>
  <si>
    <t>South Texas Community Arts Foundation</t>
  </si>
  <si>
    <t>http://www.stcaf.com</t>
  </si>
  <si>
    <t>14729e01-9448-5d24-8985-dd43f911d504</t>
  </si>
  <si>
    <t>South Texas Foundation Repair &amp; Construction</t>
  </si>
  <si>
    <t>http://www.foundationrepairthewoodlands.com</t>
  </si>
  <si>
    <t>e8c35164-256b-9201-6285-5d24b40454d7</t>
  </si>
  <si>
    <t>South Texas Supply</t>
  </si>
  <si>
    <t>http://southtexaschlsupply.com</t>
  </si>
  <si>
    <t>63f6e8e3-d1b0-f6f5-7ec9-829b95b9530b</t>
  </si>
  <si>
    <t>South Texas Vocational Technical Institute</t>
  </si>
  <si>
    <t>http://www.stvt.edu/</t>
  </si>
  <si>
    <t>9f242077-bda2-70c0-75d6-c89e08e6a7ca</t>
  </si>
  <si>
    <t>South Texas Wealth</t>
  </si>
  <si>
    <t>http://www.southtexaswealth.com/</t>
  </si>
  <si>
    <t>49472d6b-16b6-7a90-6c1b-8fed7056a0d2</t>
  </si>
  <si>
    <t>South Tourism</t>
  </si>
  <si>
    <t>http://www.southtourism.com</t>
  </si>
  <si>
    <t>d86fc706-7875-ad46-65cb-ba01270d0eed</t>
  </si>
  <si>
    <t>South Tyneside Academy Of Musical Performance</t>
  </si>
  <si>
    <t>http://www.st-amp.co.uk/</t>
  </si>
  <si>
    <t>caed5034-a2f0-a62a-e4a3-75bff4b936e8</t>
  </si>
  <si>
    <t>South University, Columbia</t>
  </si>
  <si>
    <t>http://www.southuniversity.edu/columbia.aspx</t>
  </si>
  <si>
    <t>3a2e4188-9e04-91a6-3640-2737e37a426b</t>
  </si>
  <si>
    <t>South Ural State University</t>
  </si>
  <si>
    <t>https://www.susu.ru</t>
  </si>
  <si>
    <t>e8d18d37-e3de-29bc-e188-29ebe6ca402c</t>
  </si>
  <si>
    <t>South Valley Angels</t>
  </si>
  <si>
    <t>http://www.southvalleyangels.com</t>
  </si>
  <si>
    <t>d53cb164-42b7-ed99-0fab-0be336f45bef</t>
  </si>
  <si>
    <t>South Valley Aviation</t>
  </si>
  <si>
    <t>https://www.slcairport.com</t>
  </si>
  <si>
    <t>d90aa684-41fc-8932-368e-c5541b4327cb</t>
  </si>
  <si>
    <t>South Valley CrossFit</t>
  </si>
  <si>
    <t>http://www.southvalleycf.com</t>
  </si>
  <si>
    <t>ddfc7c94-64a6-fb95-a3eb-f948594013a2</t>
  </si>
  <si>
    <t>South Ventures</t>
  </si>
  <si>
    <t>http://sthventures.com</t>
  </si>
  <si>
    <t>3b0d6852-557e-e9ab-2b92-fc6c384c08c2</t>
  </si>
  <si>
    <t>South West Counties Allotment Association</t>
  </si>
  <si>
    <t>http://www.allotmentssouthwest.org.uk/</t>
  </si>
  <si>
    <t>84fd6940-cf0b-ae59-019b-2a875e1a7d47</t>
  </si>
  <si>
    <t>South West EPOS</t>
  </si>
  <si>
    <t>https://www.southwestepos.ie/</t>
  </si>
  <si>
    <t>836e6801-72bf-e433-5f31-070b62921acc</t>
  </si>
  <si>
    <t>South West Internet CIC</t>
  </si>
  <si>
    <t>http://www.wdi.co.uk/</t>
  </si>
  <si>
    <t>363c6d32-f76a-7d86-5f43-e77324b865fc</t>
  </si>
  <si>
    <t>South West Investment Group</t>
  </si>
  <si>
    <t>https://www.swigfinance.co.uk/</t>
  </si>
  <si>
    <t>be0816d9-e57f-e1bf-c4ac-e67d39bba4c6</t>
  </si>
  <si>
    <t>South West London Tech Cluster</t>
  </si>
  <si>
    <t>http://swtechcluster.com/</t>
  </si>
  <si>
    <t>fa5f2fa6-c808-b87c-f8bc-e8bbfc8c440e</t>
  </si>
  <si>
    <t>South West Shopfittings</t>
  </si>
  <si>
    <t>https://www.southwestshopfittings.co.uk</t>
  </si>
  <si>
    <t>b6f214c4-770d-e7fa-a731-0c2720822598</t>
  </si>
  <si>
    <t>South West Trains</t>
  </si>
  <si>
    <t>https://www.southwesttrains.co.uk</t>
  </si>
  <si>
    <t>5a7a16bf-de60-91a5-1fa6-78ee17893776</t>
  </si>
  <si>
    <t>South Western Sydney Area Health Service</t>
  </si>
  <si>
    <t>http://www.sswahs.nsw.gov.au</t>
  </si>
  <si>
    <t>b16f5439-7f43-be5f-d0bc-92c3ea7bd78a</t>
  </si>
  <si>
    <t>South Yorkshire Investment Fund</t>
  </si>
  <si>
    <t>http://www.syif.com</t>
  </si>
  <si>
    <t>d75fc0de-bfa9-0013-c732-4fc636c12aa9</t>
  </si>
  <si>
    <t>SOUTH, llc</t>
  </si>
  <si>
    <t>http://south.io</t>
  </si>
  <si>
    <t>ed7227c7-70e5-307d-8d63-f6039867b670</t>
  </si>
  <si>
    <t>South49 Solutions</t>
  </si>
  <si>
    <t>http://www.south49.com</t>
  </si>
  <si>
    <t>e6084c52-eff8-9676-dbd3-ea87e17c45af</t>
  </si>
  <si>
    <t>Southackton</t>
  </si>
  <si>
    <t>http://southackton.org.uk</t>
  </si>
  <si>
    <t>af105730-190e-0f81-f890-bbd463b8f278</t>
  </si>
  <si>
    <t>Southafricaholidays.com</t>
  </si>
  <si>
    <t>http://www.southafricaholidays.com</t>
  </si>
  <si>
    <t>98f76e10-7159-02cb-bcb3-b71f6204e040</t>
  </si>
  <si>
    <t>Southampton College of Long Island University</t>
  </si>
  <si>
    <t>http://www.southampton.liu.edu/</t>
  </si>
  <si>
    <t>11df7ab1-5d04-c1db-3ce0-3beff12869af</t>
  </si>
  <si>
    <t>Southampton Excavation and Site Development</t>
  </si>
  <si>
    <t>http://www.mezynieski.com/services.html</t>
  </si>
  <si>
    <t>bfe52e47-5d18-1caa-09e6-fa675e7f98f6</t>
  </si>
  <si>
    <t>Southampton Photonics</t>
  </si>
  <si>
    <t>http://www.spioptics.com</t>
  </si>
  <si>
    <t>5abb4ac9-26e5-38ce-1f10-b5d754bc7180</t>
  </si>
  <si>
    <t>Southampton Solent University</t>
  </si>
  <si>
    <t>http://www.solent.ac.uk/</t>
  </si>
  <si>
    <t>7fb1d911-84c6-c406-8beb-83e91ea0eac7</t>
  </si>
  <si>
    <t>Southampton University</t>
  </si>
  <si>
    <t>http://www.southampton.ac.uk</t>
  </si>
  <si>
    <t>e0e1eadf-f8e1-dbbd-4432-66ced739d8fd</t>
  </si>
  <si>
    <t>SouthApps</t>
  </si>
  <si>
    <t>http://www.southapps.net</t>
  </si>
  <si>
    <t>d20f4c4b-349a-ee1f-ac62-26911e7a1d4c</t>
  </si>
  <si>
    <t>Southapps Argentina</t>
  </si>
  <si>
    <t>http://southapps.mobi</t>
  </si>
  <si>
    <t>67a71d31-67c7-1897-4c5a-c3bfb5ec5347</t>
  </si>
  <si>
    <t>Southard Solar and Construction</t>
  </si>
  <si>
    <t>http://southardsolar.com/</t>
  </si>
  <si>
    <t>eb7436b4-b9a4-c96e-8589-0c74938bf4d7</t>
  </si>
  <si>
    <t>Southbank Centre</t>
  </si>
  <si>
    <t>http://www.southbankcentre.co.uk/</t>
  </si>
  <si>
    <t>903e8d71-edb2-d600-17a0-27327edb47e5</t>
  </si>
  <si>
    <t>Southbank Sinfonia</t>
  </si>
  <si>
    <t>http://southbanksinfonia.co.uk</t>
  </si>
  <si>
    <t>7c30f751-5ac5-da78-4429-2884b2de9f93</t>
  </si>
  <si>
    <t>Southbourne Brewing</t>
  </si>
  <si>
    <t>http://southbourneales.co.uk</t>
  </si>
  <si>
    <t>a8dfb7a8-72f4-cdad-bf55-ed27826446d5</t>
  </si>
  <si>
    <t>Southbourne Group Singapore, Tokyo Japan</t>
  </si>
  <si>
    <t>http://southbournegroup.com/</t>
  </si>
  <si>
    <t>fc29c117-0fbc-7faf-33b5-72d91f7a7ee3</t>
  </si>
  <si>
    <t>Southbox</t>
  </si>
  <si>
    <t>http://southbox.com</t>
  </si>
  <si>
    <t>fc95b9a7-a30e-c016-ec31-b40a68403c9c</t>
  </si>
  <si>
    <t>Southbridge High</t>
  </si>
  <si>
    <t>http://www.smhs.southbridge.k12.ma.us/</t>
  </si>
  <si>
    <t>38d30a9e-3e39-8d72-88dd-57cf1f394c8c</t>
  </si>
  <si>
    <t>Southcliffe</t>
  </si>
  <si>
    <t>http://www.southcliffe.co.uk/</t>
  </si>
  <si>
    <t>6f536c15-cfaa-132a-81e1-79d3955d1f97</t>
  </si>
  <si>
    <t>SouthCoast Development Partnership</t>
  </si>
  <si>
    <t>http://www.southcoastpartnership.org</t>
  </si>
  <si>
    <t>31130e69-e566-e37c-0817-ad897be39d02</t>
  </si>
  <si>
    <t>SouthComm Communications</t>
  </si>
  <si>
    <t>http://www.southcomm.com/</t>
  </si>
  <si>
    <t>1870c6cd-8aa4-7bd3-cad0-b1014cc19cc6</t>
  </si>
  <si>
    <t>Southcross Energy</t>
  </si>
  <si>
    <t>http://southcrossenergy.com</t>
  </si>
  <si>
    <t>60a7ca2e-f24b-8d2a-3cb7-0637bba5e441</t>
  </si>
  <si>
    <t>SouthDirekt</t>
  </si>
  <si>
    <t>http://www.southdirekt.com</t>
  </si>
  <si>
    <t>c4dd41e0-302a-ba1d-28fd-75f40bb87141</t>
  </si>
  <si>
    <t>SouthDoctors</t>
  </si>
  <si>
    <t>http://www.southdoctors.com</t>
  </si>
  <si>
    <t>80ec636e-402c-50eb-d2d1-ac4134f4b59a</t>
  </si>
  <si>
    <t>Southeast Arkansas College</t>
  </si>
  <si>
    <t>http://www.seark.org/</t>
  </si>
  <si>
    <t>87881f30-7d6c-0a74-d948-a7c621942cce</t>
  </si>
  <si>
    <t>Southeast BIO</t>
  </si>
  <si>
    <t>d5c8e279-7279-935d-111b-ac5a5ee04f0d</t>
  </si>
  <si>
    <t>Southeast Commercial Real Estate Services Group</t>
  </si>
  <si>
    <t>http://www.southeastcommercial.com</t>
  </si>
  <si>
    <t>a1d9b0c8-8735-e5e4-de82-099870232e21</t>
  </si>
  <si>
    <t>Southeast Community College</t>
  </si>
  <si>
    <t>http://www.southeast.edu/</t>
  </si>
  <si>
    <t>ed25c207-88a0-dcac-a861-6b360e2f358e</t>
  </si>
  <si>
    <t>Southeast Community College, Beatrice</t>
  </si>
  <si>
    <t>7ddb4e8c-decf-ab34-6514-e0aa74694e19</t>
  </si>
  <si>
    <t>Southeast Community College, Milford</t>
  </si>
  <si>
    <t>c28afe48-f907-35a3-a858-2f39a4457f5d</t>
  </si>
  <si>
    <t>Southeast Cutting Machinery</t>
  </si>
  <si>
    <t>http://www.secmachinery.com</t>
  </si>
  <si>
    <t>9584f267-2a95-dd41-d89b-1a4c155daa83</t>
  </si>
  <si>
    <t>SouthEast Eye Specialists</t>
  </si>
  <si>
    <t>http://www.southeasteye.com/</t>
  </si>
  <si>
    <t>1b5e3f99-f3ba-d669-f4a1-0de36c3a8649</t>
  </si>
  <si>
    <t>Southeast Health Plan</t>
  </si>
  <si>
    <t>https://www.sehealth.org</t>
  </si>
  <si>
    <t>8e0a7476-7ae0-761d-531c-931977ad838c</t>
  </si>
  <si>
    <t>Southeast Hypnosis</t>
  </si>
  <si>
    <t>http://www.southeasthypnosis.com</t>
  </si>
  <si>
    <t>85c39e0e-284a-305d-1a77-ea297b10aa1d</t>
  </si>
  <si>
    <t>Southeast Interactive Technology Funds</t>
  </si>
  <si>
    <t>http://www.se-interactive.com</t>
  </si>
  <si>
    <t>591c212a-197c-7a31-8967-be837f9d9de7</t>
  </si>
  <si>
    <t>Southeast Kentucky Community and Technical College, Cumberland</t>
  </si>
  <si>
    <t>http://www.secc.kctcs.net/</t>
  </si>
  <si>
    <t>d0b60ca0-7e6d-aabb-3adb-1ebd2fe15681</t>
  </si>
  <si>
    <t>Southeast Kentucky Community and Technical College, Middlesboro</t>
  </si>
  <si>
    <t>http://www.southeast.kctcs.edu/</t>
  </si>
  <si>
    <t>e9d8719d-0237-3c2f-b814-b4c92e38603a</t>
  </si>
  <si>
    <t>Southeast Kentucky Community and Technical College, Pineville</t>
  </si>
  <si>
    <t>273db001-5f09-724b-7946-64a6814bcc28</t>
  </si>
  <si>
    <t>Southeast Kentucky Community and Technical College, Whitesburg</t>
  </si>
  <si>
    <t>486b74c3-3a9e-f25c-eca9-ac6a5523b08f</t>
  </si>
  <si>
    <t>Southeast Legal Investigation &amp; Detection</t>
  </si>
  <si>
    <t>http://www.southeastlegalinvestigation.com</t>
  </si>
  <si>
    <t>2662594d-129d-7dda-bbfb-754bffd07609</t>
  </si>
  <si>
    <t>Southeast Missouri Hospital College of Nursing</t>
  </si>
  <si>
    <t>http://www.southeastmissourihospitalcollege.edu/</t>
  </si>
  <si>
    <t>36e3a7c4-67f9-1805-cd5b-427cac84ff46</t>
  </si>
  <si>
    <t>Southeast Missouri State University</t>
  </si>
  <si>
    <t>http://www.semo.edu/</t>
  </si>
  <si>
    <t>4fb33e0d-1a74-6074-a866-9060b202b193</t>
  </si>
  <si>
    <t>Southeast Missourian</t>
  </si>
  <si>
    <t>http://www.semissourian.com</t>
  </si>
  <si>
    <t>db684770-a188-66a5-76e9-e45f612e14c6</t>
  </si>
  <si>
    <t>Southeast Printing and Mailing</t>
  </si>
  <si>
    <t>http://www.semailservice.com</t>
  </si>
  <si>
    <t>141ffd2c-25d4-0ad4-66d2-c84521426316</t>
  </si>
  <si>
    <t>Southeast Regional Airport Authority</t>
  </si>
  <si>
    <t>87e678c8-a891-21df-9a42-5bbb840e9ea9</t>
  </si>
  <si>
    <t>Southeast Regional Medspa</t>
  </si>
  <si>
    <t>http://southeastregionalmedspa.com</t>
  </si>
  <si>
    <t>195255f0-780f-7f52-c481-773e1e15160e</t>
  </si>
  <si>
    <t>Southeast TechInventures</t>
  </si>
  <si>
    <t>http://www.southeasttechinventures.com</t>
  </si>
  <si>
    <t>855b21b7-1f75-6e53-821c-6da466cbe22e</t>
  </si>
  <si>
    <t>Southeast Technical Institute</t>
  </si>
  <si>
    <t>http://www.southeasttech.edu/</t>
  </si>
  <si>
    <t>a938b2af-d1bc-d51d-4bf9-19108a64fb06</t>
  </si>
  <si>
    <t>Southeast Tennessee Development District</t>
  </si>
  <si>
    <t>http://sedev.org/</t>
  </si>
  <si>
    <t>84304088-d651-3602-3dc1-2359d61d3d74</t>
  </si>
  <si>
    <t>Southeast Texas Career Institute</t>
  </si>
  <si>
    <t>http://www.setxci.com/</t>
  </si>
  <si>
    <t>3001ecdb-9133-7b24-0397-19fa14f2d063</t>
  </si>
  <si>
    <t>Southeast University</t>
  </si>
  <si>
    <t>http://www.seu.edu.cn/</t>
  </si>
  <si>
    <t>b5fb68db-b748-369b-3a57-357d3af5415e</t>
  </si>
  <si>
    <t>Southeast Volusia Advertising Authority (SVAA)</t>
  </si>
  <si>
    <t>http://nsbfla.com/</t>
  </si>
  <si>
    <t>f1825424-b3dd-909e-6b92-2eebf2764870</t>
  </si>
  <si>
    <t>Southeastern</t>
  </si>
  <si>
    <t>http://www.southeasternrailway.co.uk</t>
  </si>
  <si>
    <t>fc549350-28d8-cee2-c97c-eff2f3648179</t>
  </si>
  <si>
    <t>Southeastern Baptist College</t>
  </si>
  <si>
    <t>http://www.southeasternbaptist.edu/</t>
  </si>
  <si>
    <t>09d88183-26e1-8711-df17-6bf90edbd03f</t>
  </si>
  <si>
    <t>Southeastern Baptist Theological Seminary</t>
  </si>
  <si>
    <t>http://www.sebts.edu/</t>
  </si>
  <si>
    <t>04f4559a-0c34-f55d-8625-53a37ba7d05b</t>
  </si>
  <si>
    <t>Southeastern Bible College</t>
  </si>
  <si>
    <t>http://www.sebc.edu/</t>
  </si>
  <si>
    <t>4424a701-e8ce-da27-f2b8-81b085d95142</t>
  </si>
  <si>
    <t>Southeastern Business College, Jackson</t>
  </si>
  <si>
    <t>http://www.daymarcollege.edu/</t>
  </si>
  <si>
    <t>e431672c-8866-863d-85d4-f10a84c2f5f5</t>
  </si>
  <si>
    <t>Southeastern College, Greenacres</t>
  </si>
  <si>
    <t>http://www.keisercareer.edu/</t>
  </si>
  <si>
    <t>bfc9a63a-49b7-f33e-0a5f-fdfa18aa3875</t>
  </si>
  <si>
    <t>Southeastern College, Miami Lakes Area</t>
  </si>
  <si>
    <t>http://southeastern-college.com</t>
  </si>
  <si>
    <t>21bd2182-5398-1496-1b38-94e790888899</t>
  </si>
  <si>
    <t>Southeastern College, New Port Richey</t>
  </si>
  <si>
    <t>http://www.sec.edu</t>
  </si>
  <si>
    <t>ebb3ce0e-6b8c-14ee-742e-f4825763ac36</t>
  </si>
  <si>
    <t>Southeastern College, Online</t>
  </si>
  <si>
    <t>58d10aba-75c5-a74f-39d7-57a448081b6a</t>
  </si>
  <si>
    <t>Southeastern College, St. Petersburg</t>
  </si>
  <si>
    <t>13f09906-2a53-7570-ee63-77e887c39592</t>
  </si>
  <si>
    <t>Southeastern College, Tampa</t>
  </si>
  <si>
    <t>200a6fa5-3ed3-2ff9-742d-a6488cfbbfa9</t>
  </si>
  <si>
    <t>Southeastern Colorado Dental Society</t>
  </si>
  <si>
    <t>https://cdaonline.org/organization/component-societies/southeastern-colorado-dental-society</t>
  </si>
  <si>
    <t>d4ece7b7-c946-894b-107e-258cd3791759</t>
  </si>
  <si>
    <t>Southeastern Community College, West Burlington</t>
  </si>
  <si>
    <t>http://www.secc.cc.ia.us/</t>
  </si>
  <si>
    <t>31dc814e-8cb8-6579-31db-da980006fc15</t>
  </si>
  <si>
    <t>Southeastern Community College, Whiteville</t>
  </si>
  <si>
    <t>http://www.sccnc.edu/</t>
  </si>
  <si>
    <t>23b34247-77cb-7e6b-e09f-c7a4cae24ec3</t>
  </si>
  <si>
    <t>Southeastern Electric Exchange</t>
  </si>
  <si>
    <t>http://www.theexchange.org</t>
  </si>
  <si>
    <t>b4961e03-cc57-dc6b-402f-8dd2014bf30a</t>
  </si>
  <si>
    <t>Southeastern Freight Lines</t>
  </si>
  <si>
    <t>https://www.sefl.com</t>
  </si>
  <si>
    <t>0115e568-4ed7-50d5-e1c2-5321f0719fae</t>
  </si>
  <si>
    <t>Southeastern Grocers</t>
  </si>
  <si>
    <t>http://www.segrocers.com/</t>
  </si>
  <si>
    <t>52a72f66-00a8-132c-a3f3-27cb0c4ad9c4</t>
  </si>
  <si>
    <t>Southeastern Growers</t>
  </si>
  <si>
    <t>http://segrowerscontainer.com/</t>
  </si>
  <si>
    <t>a3eb3c13-ed82-e166-735c-cf6800de72fc</t>
  </si>
  <si>
    <t>Southeastern Home Health Services</t>
  </si>
  <si>
    <t>http://www.sehomehealth.com/</t>
  </si>
  <si>
    <t>c99bb284-72a6-a1dd-0950-7a9e518ea5e7</t>
  </si>
  <si>
    <t>Southeastern Illinois College</t>
  </si>
  <si>
    <t>http://www.sic.edu/</t>
  </si>
  <si>
    <t>b6b190dd-adfc-8e35-31c4-1f099c372b1e</t>
  </si>
  <si>
    <t>Southeastern Institute of Manufacturing Technology</t>
  </si>
  <si>
    <t>http://simt.com</t>
  </si>
  <si>
    <t>97f98215-ace9-837b-559c-cd108148902e</t>
  </si>
  <si>
    <t>Southeastern Institute, Charleston</t>
  </si>
  <si>
    <t>http://www.southeasterninstitute.com/schools/charleston/charleston.html</t>
  </si>
  <si>
    <t>cf87c85a-9318-a4ad-069d-d174eba87aeb</t>
  </si>
  <si>
    <t>Southeastern Institute, Charlotte</t>
  </si>
  <si>
    <t>http://www.southeasterninstitute.edu</t>
  </si>
  <si>
    <t>5bb64f08-d4df-fa99-7402-246bc287c101</t>
  </si>
  <si>
    <t>Southeastern Institute, Columbia</t>
  </si>
  <si>
    <t>b379c582-7a1e-5840-7061-fd293e01caf2</t>
  </si>
  <si>
    <t>Southeastern Medical Device Association</t>
  </si>
  <si>
    <t>http://semda.net/</t>
  </si>
  <si>
    <t>0f922432-d4a8-6338-2ff7-31d9ebb07932</t>
  </si>
  <si>
    <t>Southeastern Metals Manufacturing</t>
  </si>
  <si>
    <t>http://www.semetals.com</t>
  </si>
  <si>
    <t>100d28be-c6e2-4ae5-5adc-80ad1f7c0cb3</t>
  </si>
  <si>
    <t>Southeastern Oklahoma State University</t>
  </si>
  <si>
    <t>http://www.se.edu/</t>
  </si>
  <si>
    <t>f623711b-64d2-af8f-9cce-a0dd8b3728fb</t>
  </si>
  <si>
    <t>Southeastern Regional Medical Center</t>
  </si>
  <si>
    <t>http://www.srmc.org/main/</t>
  </si>
  <si>
    <t>6d1ce884-d2fb-c6be-55cb-be9a82a84a27</t>
  </si>
  <si>
    <t>Southeastern Technical College</t>
  </si>
  <si>
    <t>http://www.southeasterntech.edu/</t>
  </si>
  <si>
    <t>49347898-f90a-2b91-c8fa-4c8f724e9264</t>
  </si>
  <si>
    <t>Southeastern Technical Institute</t>
  </si>
  <si>
    <t>http://ti.sersd.org/</t>
  </si>
  <si>
    <t>063cd30d-241f-c673-8975-f77f52169a17</t>
  </si>
  <si>
    <t>Southeastern Technology Consultants</t>
  </si>
  <si>
    <t>http://www.southeasternit.com/</t>
  </si>
  <si>
    <t>3b077d3b-eb5a-36bc-1891-0b76ef89fb7e</t>
  </si>
  <si>
    <t>Southeastern Technology Fund</t>
  </si>
  <si>
    <t>http://www.setfund.com</t>
  </si>
  <si>
    <t>41431748-27b2-e077-4f7e-7085a2ff35a7</t>
  </si>
  <si>
    <t>Southeastern University</t>
  </si>
  <si>
    <t>http://www.seu.edu/</t>
  </si>
  <si>
    <t>3cc45a39-73cf-d43c-43e6-8a3c2837d861</t>
  </si>
  <si>
    <t>Southeastern University Research and Academic Network</t>
  </si>
  <si>
    <t>http://www.seu.edu</t>
  </si>
  <si>
    <t>af6c9ca4-454a-f3f9-1d2a-0270c777eb65</t>
  </si>
  <si>
    <t>Southeastern University, Washington</t>
  </si>
  <si>
    <t>http://www.selu.edu/</t>
  </si>
  <si>
    <t>eada9f6e-36ad-9e5b-2b77-9325013584b6</t>
  </si>
  <si>
    <t>Southeastern Wind Coalition</t>
  </si>
  <si>
    <t>http://www.sewind.org/</t>
  </si>
  <si>
    <t>e9a90beb-b7dc-aab7-54e4-5724f842955e</t>
  </si>
  <si>
    <t>SouthEnd Dentistry</t>
  </si>
  <si>
    <t>http://www.southendsmiles.com/</t>
  </si>
  <si>
    <t>c4d6a71d-7192-b8d0-7caf-bde7134a635d</t>
  </si>
  <si>
    <t>Southend East Essex University</t>
  </si>
  <si>
    <t>https://www.essex.ac.uk</t>
  </si>
  <si>
    <t>3d8d4294-633e-7a98-c944-b0b81febb29e</t>
  </si>
  <si>
    <t>Southern Adventist University</t>
  </si>
  <si>
    <t>http://www.southern.edu/</t>
  </si>
  <si>
    <t>ccc92054-ddc1-40ff-a308-a8e4ad4cde39</t>
  </si>
  <si>
    <t>Southern Advertising</t>
  </si>
  <si>
    <t>http://www.southernad.com</t>
  </si>
  <si>
    <t>aa94cb7c-1019-cca4-cdfc-23a3f74b9456</t>
  </si>
  <si>
    <t>Southern Aeroparts Inc</t>
  </si>
  <si>
    <t>http://www.southernaeroparts.com</t>
  </si>
  <si>
    <t>0b472845-3192-625f-91a5-ba6ce1aa4da5</t>
  </si>
  <si>
    <t>Southern African Confederation of Agricultural Unions</t>
  </si>
  <si>
    <t>http://www.sacau.org/</t>
  </si>
  <si>
    <t>5fe8f9dc-4296-0c9a-2301-efb43431e602</t>
  </si>
  <si>
    <t>Southern Air</t>
  </si>
  <si>
    <t>http://www.southernair.com</t>
  </si>
  <si>
    <t>6648c9dc-d6b9-2d10-7682-3b7b449a0ba5</t>
  </si>
  <si>
    <t>Southern Air &amp; Heat Holdings</t>
  </si>
  <si>
    <t>http://www.southernairnow.com</t>
  </si>
  <si>
    <t>6f0342e0-972a-7856-ea6e-d838c7b6b1ac</t>
  </si>
  <si>
    <t>Southern Alberta Institute of Technology</t>
  </si>
  <si>
    <t>ba992232-f7e8-02a3-b681-883b12bbf80d</t>
  </si>
  <si>
    <t>Southern Alpha</t>
  </si>
  <si>
    <t>http://southernalpha.com/</t>
  </si>
  <si>
    <t>cd13ddc2-81f6-2362-7534-143ded933689</t>
  </si>
  <si>
    <t>Southern Aluminum Installations Inc</t>
  </si>
  <si>
    <t>http://www.southernaluminuminc.com</t>
  </si>
  <si>
    <t>0e982d66-2e11-9f6c-c6bf-481ba225050f</t>
  </si>
  <si>
    <t>Southern Anesthesia &amp; Surgical</t>
  </si>
  <si>
    <t>https://www.sasrx.com/</t>
  </si>
  <si>
    <t>436623e0-3202-9ce0-7eef-3f72f538f186</t>
  </si>
  <si>
    <t>Southern Arc Minerals</t>
  </si>
  <si>
    <t>http://southernarcminerals.com/</t>
  </si>
  <si>
    <t>f4a13e57-e722-e147-6892-70220bd079e2</t>
  </si>
  <si>
    <t>Southern Arizona Community Health Group - SACHG</t>
  </si>
  <si>
    <t>http://sachg.org</t>
  </si>
  <si>
    <t>1a9840b9-75e7-b66c-4f3d-a0b8e32e9b94</t>
  </si>
  <si>
    <t>Southern Arizona News-Examiner</t>
  </si>
  <si>
    <t>http://soaznewsx.com/</t>
  </si>
  <si>
    <t>1daf156c-ae17-9737-6acf-7e28a4a4ee98</t>
  </si>
  <si>
    <t>Southern Arizona Urgent Care</t>
  </si>
  <si>
    <t>http://www.sauc.com</t>
  </si>
  <si>
    <t>3fe206d5-11e2-1a5b-5256-caf726044f6a</t>
  </si>
  <si>
    <t>Southern Arkansas University Tech</t>
  </si>
  <si>
    <t>http://www.sautech.edu/</t>
  </si>
  <si>
    <t>f3b6b12a-4887-5a7c-9119-90ea3b0885f5</t>
  </si>
  <si>
    <t>Southern Arkansas University, Magnolia</t>
  </si>
  <si>
    <t>http://www.saumag.edu/</t>
  </si>
  <si>
    <t>859a9ecf-ce1b-8f8f-0a89-db56b694b7c2</t>
  </si>
  <si>
    <t>Southern Asiana Industrials Private Limited</t>
  </si>
  <si>
    <t>1cd56407-37f7-ca4b-24e2-413660099a4a</t>
  </si>
  <si>
    <t>Southern Audio Visual</t>
  </si>
  <si>
    <t>http://www.southernav.com/</t>
  </si>
  <si>
    <t>b2c0378c-5b42-6599-09dd-c0e4b85b8a86</t>
  </si>
  <si>
    <t>Southern Bancorp</t>
  </si>
  <si>
    <t>https://banksouthern.com/</t>
  </si>
  <si>
    <t>fd70ad35-b982-f432-5dfb-af7ef4cfc3b6</t>
  </si>
  <si>
    <t>Southern Bank</t>
  </si>
  <si>
    <t>http://www.bankwithsouthern.com</t>
  </si>
  <si>
    <t>75aea8b6-883f-fe6c-3962-010cb09b2135</t>
  </si>
  <si>
    <t>Southern Biosystems</t>
  </si>
  <si>
    <t>http://www.bpi-sbs.com/</t>
  </si>
  <si>
    <t>866f73cb-5be5-8232-d315-ff177240f328</t>
  </si>
  <si>
    <t>Southern California Air Quality Management District (SC - AQMD)</t>
  </si>
  <si>
    <t>http://www.aqmd.gov/</t>
  </si>
  <si>
    <t>7de43286-f8ad-a6c2-33f0-99a5ac3f2c0c</t>
  </si>
  <si>
    <t>Southern California Associations of Governments</t>
  </si>
  <si>
    <t>http://www.scag.ca.gov/pages/default.aspx</t>
  </si>
  <si>
    <t>4a6beb2b-e28c-fa5c-796f-9840b44cad5c</t>
  </si>
  <si>
    <t>Southern California Biomedical Council</t>
  </si>
  <si>
    <t>http://www.socalbio.org/</t>
  </si>
  <si>
    <t>e5f43a5e-f726-13ff-a38e-66d70366fcd1</t>
  </si>
  <si>
    <t>Southern California Braiding Company</t>
  </si>
  <si>
    <t>http://www.socalbraid.com/</t>
  </si>
  <si>
    <t>4660fffe-86f1-6895-f069-b2c26fb4ada9</t>
  </si>
  <si>
    <t>Southern California Earthquake Center</t>
  </si>
  <si>
    <t>https://www.scec.org</t>
  </si>
  <si>
    <t>044408e8-f8b1-3402-6976-a40102a15eb8</t>
  </si>
  <si>
    <t>Southern California Edison</t>
  </si>
  <si>
    <t>https://www.sce.com</t>
  </si>
  <si>
    <t>d70b3ad4-a0b9-a42c-8a0b-21e05aadd4ad</t>
  </si>
  <si>
    <t>Southern California Gas Company</t>
  </si>
  <si>
    <t>http://www.socalgas.com</t>
  </si>
  <si>
    <t>7ed1d3f5-1eb2-4151-58e7-4c4f4a09448a</t>
  </si>
  <si>
    <t>Southern California Health Institute</t>
  </si>
  <si>
    <t>http://www.sochi.edu/</t>
  </si>
  <si>
    <t>be9b7fb5-b66c-d1a9-3afd-a402c8aefc84</t>
  </si>
  <si>
    <t>Southern California Institute of Architecture</t>
  </si>
  <si>
    <t>http://www.sciarc.edu/</t>
  </si>
  <si>
    <t>234e9d46-cbba-b106-1220-5289fdcfd013</t>
  </si>
  <si>
    <t>Southern California Institute of Technology</t>
  </si>
  <si>
    <t>http://www.scitech.edu/</t>
  </si>
  <si>
    <t>82d43275-e9f3-6b02-b587-880f86f4b0d2</t>
  </si>
  <si>
    <t>Southern California Law Advocates</t>
  </si>
  <si>
    <t>http://www.socaladvocates.com</t>
  </si>
  <si>
    <t>e09e8ae2-9cf2-9b6b-9f6b-1bdbd87db9fa</t>
  </si>
  <si>
    <t>Southern California Public Radio</t>
  </si>
  <si>
    <t>http://www.scpr.org</t>
  </si>
  <si>
    <t>b0359dcf-06b4-aa5f-c983-7293b96f69fa</t>
  </si>
  <si>
    <t>Southern California Rehab Services</t>
  </si>
  <si>
    <t>http://www.southerncaliforniarehabservices.com/</t>
  </si>
  <si>
    <t>fa5297e1-c6ab-8378-dc44-79caf71cb303</t>
  </si>
  <si>
    <t>Southern California Risk Management Associates</t>
  </si>
  <si>
    <t>http://www.scrma.com/</t>
  </si>
  <si>
    <t>0ee984da-4821-cf83-0314-05450cb225fc</t>
  </si>
  <si>
    <t>Southern California Seminary</t>
  </si>
  <si>
    <t>http://www.socalsem.edu/</t>
  </si>
  <si>
    <t>98676771-88b2-e093-935a-934a535ce86b</t>
  </si>
  <si>
    <t>Southern California Yachting</t>
  </si>
  <si>
    <t>https://southerncaliforniayachting.com</t>
  </si>
  <si>
    <t>8c094dee-25a9-fbfd-5104-c71ff4700ed8</t>
  </si>
  <si>
    <t>Southern Capital Conference</t>
  </si>
  <si>
    <t>http://southerncapitalforum.org</t>
  </si>
  <si>
    <t>3d69157b-c957-0472-5976-88210ce7c42e</t>
  </si>
  <si>
    <t>Southern Capitol Ventures</t>
  </si>
  <si>
    <t>http://www.southcap.com</t>
  </si>
  <si>
    <t>1d2e938f-8518-bedc-ff08-a119bdd17f11</t>
  </si>
  <si>
    <t>Southern Career College</t>
  </si>
  <si>
    <t>http://ftccollege.edu/</t>
  </si>
  <si>
    <t>950e987b-7a3a-a8a9-09da-f37121648980</t>
  </si>
  <si>
    <t>Southern Careers Institute, Austin</t>
  </si>
  <si>
    <t>http://www.scitexas.edu/</t>
  </si>
  <si>
    <t>aba5942a-0872-731c-a7ec-76580d2ea20a</t>
  </si>
  <si>
    <t>Southern Careers Institute, Brownsville</t>
  </si>
  <si>
    <t>http://www.scitexas.com/</t>
  </si>
  <si>
    <t>9bd6f20a-08a8-f900-b369-6dce8f22065c</t>
  </si>
  <si>
    <t>Southern Careers Institute, Corpus Christi</t>
  </si>
  <si>
    <t>http://www.scitexas.info/</t>
  </si>
  <si>
    <t>863e42ad-290c-b387-b1d9-b8d7cd6b8735</t>
  </si>
  <si>
    <t>Southern Careers Institute, Harlingen</t>
  </si>
  <si>
    <t>27421465-fa80-78bb-404a-02784a1d7017</t>
  </si>
  <si>
    <t>Southern Careers Institute, Pharr</t>
  </si>
  <si>
    <t>a4dda2e5-f578-5cae-c550-87e61fc57c14</t>
  </si>
  <si>
    <t>Southern Careers Institute, San Antonio</t>
  </si>
  <si>
    <t>5eaab1c3-e4f4-c764-9ebd-72066a696ea4</t>
  </si>
  <si>
    <t>Southern Careers Institute, San Antonio North</t>
  </si>
  <si>
    <t>7fad2ab6-e628-edde-0d93-26c4b79ee085</t>
  </si>
  <si>
    <t>Southern Cargo Packers and Movers</t>
  </si>
  <si>
    <t>http://www.southernmoverspackers.com/</t>
  </si>
  <si>
    <t>994f415a-a983-6e5d-5aa4-ef8b460d8e52</t>
  </si>
  <si>
    <t>Southern Center for Human Rights</t>
  </si>
  <si>
    <t>https://www.schr.org/</t>
  </si>
  <si>
    <t>c0c01dca-3bf4-364d-0d2b-c5c299174d28</t>
  </si>
  <si>
    <t>Southern Charm Photography</t>
  </si>
  <si>
    <t>http://www.southernncharm.com</t>
  </si>
  <si>
    <t>13e1777a-d806-7e87-e85a-a93a9cb381d7</t>
  </si>
  <si>
    <t>Southern Cloud</t>
  </si>
  <si>
    <t>http://www.southerncloud.net/</t>
  </si>
  <si>
    <t>87e1bece-8987-0293-dadd-b36482526189</t>
  </si>
  <si>
    <t>Southern College of Optometry</t>
  </si>
  <si>
    <t>http://www.sco.edu/</t>
  </si>
  <si>
    <t>1605cb76-72f3-71c7-075a-67e99b3c6f49</t>
  </si>
  <si>
    <t>Southern Communications</t>
  </si>
  <si>
    <t>http://www.southern-comms.co.uk</t>
  </si>
  <si>
    <t>91932120-b657-7b7a-be72-d3eaecc2e60a</t>
  </si>
  <si>
    <t>Southern Community Newspapers</t>
  </si>
  <si>
    <t>http://scnievents.com/</t>
  </si>
  <si>
    <t>1f42fa68-d3bf-b9d6-e791-206e8cd1cda0</t>
  </si>
  <si>
    <t>Southern Company</t>
  </si>
  <si>
    <t>http://www.southerncompany.com</t>
  </si>
  <si>
    <t>0059d0a4-2fa2-0d8e-edfb-13903e88c565</t>
  </si>
  <si>
    <t>Southern Connecticut State University</t>
  </si>
  <si>
    <t>http://www.southernct.edu/</t>
  </si>
  <si>
    <t>83e8757e-4e22-a07b-a27a-7e17ff1f0876</t>
  </si>
  <si>
    <t>Southern Copper Corporation</t>
  </si>
  <si>
    <t>http://www.southernperu.com/eng/pages/default.aspx</t>
  </si>
  <si>
    <t>5b5d1a20-1f91-53b8-4ded-2d6a161d63f8</t>
  </si>
  <si>
    <t>Southern Crescent Habitat for Humanity</t>
  </si>
  <si>
    <t>http://www.schabitat.org/</t>
  </si>
  <si>
    <t>f9cd1cf7-517f-3d6a-3e22-d5e4e491a1cc</t>
  </si>
  <si>
    <t>Southern Crescent Technical College</t>
  </si>
  <si>
    <t>http://www.sctech.edu/</t>
  </si>
  <si>
    <t>2b5ba35e-5198-2f0b-adfe-d4b9bf814fc2</t>
  </si>
  <si>
    <t>Southern Cross Austereo</t>
  </si>
  <si>
    <t>cda75172-b15c-0e21-6fb8-0a304ac9858a</t>
  </si>
  <si>
    <t>Southern Cross Cable Network</t>
  </si>
  <si>
    <t>http://www.southerncrosscables.com</t>
  </si>
  <si>
    <t>89da4169-6064-8e2f-1892-708ecfa4c8c5</t>
  </si>
  <si>
    <t>Southern Cross Care</t>
  </si>
  <si>
    <t>http://www.southerncrosscare.com.au</t>
  </si>
  <si>
    <t>05ec9f01-5e7b-e8bf-57e1-1b3a96fddbe4</t>
  </si>
  <si>
    <t>Southern Cross Cleaning</t>
  </si>
  <si>
    <t>http://www.southerncrosscleaningwa.com.au</t>
  </si>
  <si>
    <t>4464664f-788d-87fc-6104-c2eb38d611c2</t>
  </si>
  <si>
    <t>Southern Cross Electrical Engineering (SCEE)</t>
  </si>
  <si>
    <t>http://www.scee.com.au/</t>
  </si>
  <si>
    <t>f33c9e4c-026d-120c-33f4-3b1a37309947</t>
  </si>
  <si>
    <t>Southern Cross Group</t>
  </si>
  <si>
    <t>http://www.southerncrossgroup.com/</t>
  </si>
  <si>
    <t>ecc4ac45-7356-ae3e-a06a-9c33275deb38</t>
  </si>
  <si>
    <t>https://scgroup.global/</t>
  </si>
  <si>
    <t>5e81c1fd-c4b4-fa75-b7e4-d69e87c9c973</t>
  </si>
  <si>
    <t>Southern Cross Healthcare</t>
  </si>
  <si>
    <t>http://www.schealthcare.co.uk/</t>
  </si>
  <si>
    <t>26585a3b-96c4-23cf-5253-127986d4f15d</t>
  </si>
  <si>
    <t>Southern Cross Pacific</t>
  </si>
  <si>
    <t>https://www.scpacific.com.au/</t>
  </si>
  <si>
    <t>1c86294a-5204-75c5-a207-39dd93a10db1</t>
  </si>
  <si>
    <t>Southern Cross Turf</t>
  </si>
  <si>
    <t>http://www.southerncrossturf.com.au</t>
  </si>
  <si>
    <t>6756c77e-fbc2-b9f6-7956-5c6cd946bab1</t>
  </si>
  <si>
    <t>Southern Cross University</t>
  </si>
  <si>
    <t>f43f46bf-277a-22c8-80b0-ef08d5cf297d</t>
  </si>
  <si>
    <t>Southern Cross Venture Partners</t>
  </si>
  <si>
    <t>http://www.sxvp.com</t>
  </si>
  <si>
    <t>7201ab70-1bdd-62ca-4515-190270b8c3c5</t>
  </si>
  <si>
    <t>Southern Cross Window Tinting</t>
  </si>
  <si>
    <t>http://www.southerncrosswindowtinting.com.au</t>
  </si>
  <si>
    <t>4edd24eb-45cf-85bf-f00e-f395d588e04c</t>
  </si>
  <si>
    <t>Southern Custom Painting</t>
  </si>
  <si>
    <t>http://www.greenvillescpainter.com</t>
  </si>
  <si>
    <t>f85f8713-aaef-34ac-aa3a-31b5afe6bc78</t>
  </si>
  <si>
    <t>Southern Danish University</t>
  </si>
  <si>
    <t>http://www.sdu.dk/</t>
  </si>
  <si>
    <t>040d474e-d3c6-9483-ec54-db4a39cad7f8</t>
  </si>
  <si>
    <t>Southern Dreams</t>
  </si>
  <si>
    <t>http://www.southerndreams.co.uk</t>
  </si>
  <si>
    <t>ff919f3d-ea22-c09f-4c65-e4b74da2f968</t>
  </si>
  <si>
    <t>Southern Ecological Solutions</t>
  </si>
  <si>
    <t>http://www.southernecologicalsolutions.co.uk</t>
  </si>
  <si>
    <t>b1f3abfd-c8ee-d17b-4ffd-256588bddc9a</t>
  </si>
  <si>
    <t>Southern Economic Association</t>
  </si>
  <si>
    <t>https://www.southerneconomic.org</t>
  </si>
  <si>
    <t>6f5fbcda-f0c2-6132-1954-117e66f5d3da</t>
  </si>
  <si>
    <t>Southern Electric Generating Company</t>
  </si>
  <si>
    <t>a9210f3a-f51f-9bd0-a83e-e0b7bf453b82</t>
  </si>
  <si>
    <t>Southern Energy Management</t>
  </si>
  <si>
    <t>http://southern-energy.com/</t>
  </si>
  <si>
    <t>925a9fd5-7d20-d030-b106-35706ab4551e</t>
  </si>
  <si>
    <t>Southern Exposure</t>
  </si>
  <si>
    <t>http://www.southernexposure.com</t>
  </si>
  <si>
    <t>6ff693ef-f613-acaf-7a97-709f5c6c49e2</t>
  </si>
  <si>
    <t>Southern Farm Bureau</t>
  </si>
  <si>
    <t>http://www.sfbli.com</t>
  </si>
  <si>
    <t>30168db6-8df1-fcc4-6146-bb069ef3227e</t>
  </si>
  <si>
    <t>Southern Farm Bureau Life Insurance</t>
  </si>
  <si>
    <t>https://www.sfbli.com</t>
  </si>
  <si>
    <t>0661f28c-9fea-d3ca-9b65-c47eda96bf40</t>
  </si>
  <si>
    <t>Southern Federal University</t>
  </si>
  <si>
    <t>http://www.sfedu.ru</t>
  </si>
  <si>
    <t>9232077f-d93e-296c-57b8-254625c8b437</t>
  </si>
  <si>
    <t>Southern Fried Science</t>
  </si>
  <si>
    <t>http://www.southernfriedscience.com/</t>
  </si>
  <si>
    <t>9e63b07a-658c-9bfb-37ce-a1d66f436da2</t>
  </si>
  <si>
    <t>Southern Funds Group</t>
  </si>
  <si>
    <t>http://www.southernfunds.com/</t>
  </si>
  <si>
    <t>f1601d79-ef66-9ffe-f6ef-7321f0966a1e</t>
  </si>
  <si>
    <t>Southern Gardens Apts</t>
  </si>
  <si>
    <t>http://southerngardensapartments.com</t>
  </si>
  <si>
    <t>f8d3d0c2-a048-359f-3375-171c1e4459f1</t>
  </si>
  <si>
    <t>Southern Glazer's</t>
  </si>
  <si>
    <t>http://www.southernglazers.com/</t>
  </si>
  <si>
    <t>4658076b-2307-68dc-07cd-24b394f84fa0</t>
  </si>
  <si>
    <t>Southern Graphic Systems</t>
  </si>
  <si>
    <t>http://sgsintl.com</t>
  </si>
  <si>
    <t>0548888d-d668-f51e-5abf-54dfa8f9dc1d</t>
  </si>
  <si>
    <t>Southern Growth Studio</t>
  </si>
  <si>
    <t>http://www.southerngrowthstudio.com</t>
  </si>
  <si>
    <t>3d806f76-9ace-a7cd-1a5a-e96df94819d6</t>
  </si>
  <si>
    <t>Southern Heating &amp; Air Conditioning</t>
  </si>
  <si>
    <t>http://www.southernhtg.com/</t>
  </si>
  <si>
    <t>608d65bb-4e0b-3946-f4bf-05e7347581de</t>
  </si>
  <si>
    <t>Southern Hills Hospital</t>
  </si>
  <si>
    <t>http://southernhillshospital.com</t>
  </si>
  <si>
    <t>166aece3-7562-b329-6e5c-ceed8f2925d5</t>
  </si>
  <si>
    <t>Southern Home - Ticker Shom</t>
  </si>
  <si>
    <t>http://southernhomemedical.com</t>
  </si>
  <si>
    <t>538990b2-fdce-fa9f-1f36-48f9ab163c31</t>
  </si>
  <si>
    <t>Southern Honey Boutique</t>
  </si>
  <si>
    <t>http://www.southernhoney.com/</t>
  </si>
  <si>
    <t>9976fe4d-9fb2-2f93-f892-373ba335d850</t>
  </si>
  <si>
    <t>Southern Illinois University</t>
  </si>
  <si>
    <t>http://siu.edu/index.php</t>
  </si>
  <si>
    <t>cb1701bc-de08-f6d9-de84-63b3dc1fa683</t>
  </si>
  <si>
    <t>Southern Illinois University Edwardsville</t>
  </si>
  <si>
    <t>http://www.siue.edu/</t>
  </si>
  <si>
    <t>36f8296e-ebc7-5b0c-6b06-d934e8900c4d</t>
  </si>
  <si>
    <t>Southern Illinois University School of Medicine</t>
  </si>
  <si>
    <t>http://www.siumed.edu/</t>
  </si>
  <si>
    <t>dddd9f97-5ed7-c862-f391-02bb9629df4d</t>
  </si>
  <si>
    <t>Southern Illinois University System</t>
  </si>
  <si>
    <t>http://siusystem.edu</t>
  </si>
  <si>
    <t>dabfad1c-023b-eb25-7733-8a70c6a06a43</t>
  </si>
  <si>
    <t>Southern Illinois University, Carbondale</t>
  </si>
  <si>
    <t>http://www.siuc.edu/</t>
  </si>
  <si>
    <t>57b94f5c-0ed1-e3f0-cf49-52a56882512c</t>
  </si>
  <si>
    <t>Southern Implants</t>
  </si>
  <si>
    <t>http://southernimplants.us</t>
  </si>
  <si>
    <t>057cc54a-e6dc-ff17-2be6-f783bd1f597e</t>
  </si>
  <si>
    <t>southern innovation</t>
  </si>
  <si>
    <t>http://www.southerninnovation.com</t>
  </si>
  <si>
    <t>1d86442d-d097-1283-286b-81da18312385</t>
  </si>
  <si>
    <t>Southern Institute of Technology</t>
  </si>
  <si>
    <t>https://www.sit.ac.nz/</t>
  </si>
  <si>
    <t>abe1a4a8-0bde-28b6-43cf-ffd454897c57</t>
  </si>
  <si>
    <t>Southern Irrigation</t>
  </si>
  <si>
    <t>http://www.southern-irrigation-tn.com</t>
  </si>
  <si>
    <t>fc53ec15-bb17-3263-a51b-d33a0d635d86</t>
  </si>
  <si>
    <t>Southern IT Solutions</t>
  </si>
  <si>
    <t>http://www.southernits.co.uk</t>
  </si>
  <si>
    <t>a97dd434-4b72-6e30-1243-2fc4008b907a</t>
  </si>
  <si>
    <t>Southern Legacy Minerals</t>
  </si>
  <si>
    <t>http://www.slminerals.com</t>
  </si>
  <si>
    <t>8f631e26-4855-883f-5dae-801bfea470b4</t>
  </si>
  <si>
    <t>Southern Leisure Spas &amp; Patio</t>
  </si>
  <si>
    <t>http://www.southernleisurespas.com</t>
  </si>
  <si>
    <t>4e4042a4-a6f9-c51a-9e3e-e476ee67842d</t>
  </si>
  <si>
    <t>Southern Light</t>
  </si>
  <si>
    <t>http://southernlightfiber.com/</t>
  </si>
  <si>
    <t>cadfb6e0-a2d3-8aa6-f510-096a97139bea</t>
  </si>
  <si>
    <t>Southern Lights Biomaterials</t>
  </si>
  <si>
    <t>http://slbio.com</t>
  </si>
  <si>
    <t>a9e69f40-5e86-9a88-5682-ad81678e6878</t>
  </si>
  <si>
    <t>Southern Made</t>
  </si>
  <si>
    <t>http://www.southernmade.co</t>
  </si>
  <si>
    <t>44b629e6-30d6-3493-026f-74fe6e75175c</t>
  </si>
  <si>
    <t>Southern Maine Community College, Main Campus, South Portland</t>
  </si>
  <si>
    <t>http://www.smccme.edu/</t>
  </si>
  <si>
    <t>bded3963-1ba3-a312-0651-627e69ef44cc</t>
  </si>
  <si>
    <t>Southern Maine Health Care</t>
  </si>
  <si>
    <t>http://www.smhc.org/</t>
  </si>
  <si>
    <t>81b32df4-7657-1d34-b28c-957146fa5582</t>
  </si>
  <si>
    <t>Southern Medical University</t>
  </si>
  <si>
    <t>http://www.fimmu.com</t>
  </si>
  <si>
    <t>c886d9b2-1133-52a1-3159-7b70a98f3eea</t>
  </si>
  <si>
    <t>Southern Methodist College</t>
  </si>
  <si>
    <t>http://www.smcollege.edu/</t>
  </si>
  <si>
    <t>e648d9fa-5349-7b25-1c8e-919472f7935b</t>
  </si>
  <si>
    <t>Southern Methodist University</t>
  </si>
  <si>
    <t>http://www.smu.edu/</t>
  </si>
  <si>
    <t>91751d5e-d90d-b33c-04ae-306e7f1cc94a</t>
  </si>
  <si>
    <t>Southern Methodist University - Cox School of Business</t>
  </si>
  <si>
    <t>http://www.smu.edu</t>
  </si>
  <si>
    <t>91515ffd-23cb-91a0-97e4-e1e50d010130</t>
  </si>
  <si>
    <t>Southern Minnesota Initiative Foundation - SMIF</t>
  </si>
  <si>
    <t>http://smifoundation.org/</t>
  </si>
  <si>
    <t>d7e22dcb-8aee-1669-a414-45240e9433b4</t>
  </si>
  <si>
    <t>Southern National Bancorp of Virginia</t>
  </si>
  <si>
    <t>http://www.sonabank.com/</t>
  </si>
  <si>
    <t>7030c19d-66db-a6a9-418b-75addc90d0c3</t>
  </si>
  <si>
    <t>Southern Nazarene University</t>
  </si>
  <si>
    <t>http://www.snu.edu/</t>
  </si>
  <si>
    <t>d2fac9c8-9af3-4b65-ec59-ed9670bbea74</t>
  </si>
  <si>
    <t>Southern NCSY</t>
  </si>
  <si>
    <t>https://southern.ncsy.org</t>
  </si>
  <si>
    <t>ff02d595-9237-5c18-76f5-46784ee3d1c6</t>
  </si>
  <si>
    <t>Southern New England Telephone Company</t>
  </si>
  <si>
    <t>http://frontierct.com</t>
  </si>
  <si>
    <t>f80fd5ed-a795-d90b-22e1-17b82ae2d321</t>
  </si>
  <si>
    <t>Southern New Hampshire University</t>
  </si>
  <si>
    <t>http://www.snhu.edu/</t>
  </si>
  <si>
    <t>6db6aa19-f89d-ac45-339f-91f2191bd20a</t>
  </si>
  <si>
    <t>Southern Oklahoma Technology Center</t>
  </si>
  <si>
    <t>http://www.sotc.edu/</t>
  </si>
  <si>
    <t>f850dac1-2eee-6c57-2f63-2284839ef5f1</t>
  </si>
  <si>
    <t>Southern Oregon University</t>
  </si>
  <si>
    <t>http://www.sou.edu/</t>
  </si>
  <si>
    <t>5e89ca8d-1d09-ff55-4205-45df07e001a1</t>
  </si>
  <si>
    <t>http://www2.sou.edu</t>
  </si>
  <si>
    <t>0ce4808a-f2dc-f5e7-2801-c88ae84f0e73</t>
  </si>
  <si>
    <t>Southern Oregon University Foundation</t>
  </si>
  <si>
    <t>http://giving.sou.edu</t>
  </si>
  <si>
    <t>e93c6944-ef57-0162-c3df-1cec37ad35ee</t>
  </si>
  <si>
    <t>Southern Pacific Capital Group</t>
  </si>
  <si>
    <t>http://www.southerncapitalgroup.com</t>
  </si>
  <si>
    <t>38c45727-3184-3ab8-c7f8-4f9476fcf97a</t>
  </si>
  <si>
    <t>Southern Pacific Resource Corp</t>
  </si>
  <si>
    <t>http://shpacific.com/</t>
  </si>
  <si>
    <t>ad67cfaa-43d1-d00d-f0a9-10fb186307c9</t>
  </si>
  <si>
    <t>Southern Petrochemical Industries Corporation</t>
  </si>
  <si>
    <t>http://spic.in</t>
  </si>
  <si>
    <t>f967ef3e-071a-ecfe-c8b4-e8369d320efa</t>
  </si>
  <si>
    <t>Southern Pines Trucking</t>
  </si>
  <si>
    <t>http://spinestrucking.com/</t>
  </si>
  <si>
    <t>7f4f3d75-b763-5cf2-d41f-715870ba4c27</t>
  </si>
  <si>
    <t>Southern Plastics</t>
  </si>
  <si>
    <t>http://southernplastics.net</t>
  </si>
  <si>
    <t>59a0dacf-a6bf-2dab-901b-f60ec3fd2fea</t>
  </si>
  <si>
    <t>Southern Polytechnic State University</t>
  </si>
  <si>
    <t>http://www.spsu.edu/</t>
  </si>
  <si>
    <t>0585e440-141c-f677-95c6-728458b56003</t>
  </si>
  <si>
    <t>Southern Poverty Law Center</t>
  </si>
  <si>
    <t>http://www.splcenter.org</t>
  </si>
  <si>
    <t>fb627cb6-32e8-9762-8e47-41afe3733016</t>
  </si>
  <si>
    <t>Southern Power</t>
  </si>
  <si>
    <t>http://www.southerncompany.com/</t>
  </si>
  <si>
    <t>17a3438a-2d46-edad-aa15-64416b9393b6</t>
  </si>
  <si>
    <t>Southern Psychiatry</t>
  </si>
  <si>
    <t>http://www.southernpsychiatry.net</t>
  </si>
  <si>
    <t>47001aac-164f-3c1a-03d4-fe3114da4e29</t>
  </si>
  <si>
    <t>Southern Radiology</t>
  </si>
  <si>
    <t>http://southernradiology.com.au/</t>
  </si>
  <si>
    <t>fd257a0f-b17c-2a9c-431e-56bd38c04d0f</t>
  </si>
  <si>
    <t>Southern Railway</t>
  </si>
  <si>
    <t>http://www.southernrailway.com</t>
  </si>
  <si>
    <t>4637ca10-61a8-f665-80e6-0fb724f7389f</t>
  </si>
  <si>
    <t>Southern Regional Education Board</t>
  </si>
  <si>
    <t>http://www.sreb.org</t>
  </si>
  <si>
    <t>1831432c-028d-6538-08c8-5b566451bf86</t>
  </si>
  <si>
    <t>Southern Roofing &amp; Waterproofing</t>
  </si>
  <si>
    <t>http://southernroofing.ca</t>
  </si>
  <si>
    <t>e4629453-69a3-3d03-4160-fd459feb0b96</t>
  </si>
  <si>
    <t>Southern Scapes</t>
  </si>
  <si>
    <t>http://southern-scapes.com</t>
  </si>
  <si>
    <t>97f4c26d-cb81-f644-14dc-f53ff237440c</t>
  </si>
  <si>
    <t>Southern Security Systems</t>
  </si>
  <si>
    <t>http://www.southernss.co.uk/</t>
  </si>
  <si>
    <t>8029fc0f-cfcb-5f8d-7a88-4164d3b78e59</t>
  </si>
  <si>
    <t>Southern Silver Exploration Corp</t>
  </si>
  <si>
    <t>http://southernsilverexploration.com/</t>
  </si>
  <si>
    <t>8d879e01-dd36-f3e0-75ea-7083e51cc851</t>
  </si>
  <si>
    <t>Southern Sky Brewing Company</t>
  </si>
  <si>
    <t>http://southernskybrewing.com/</t>
  </si>
  <si>
    <t>b19bfdfa-bb71-9c1c-8ac4-d3663ce0df5f</t>
  </si>
  <si>
    <t>Southern Sports Leagues</t>
  </si>
  <si>
    <t>http://www.southernsportsleagues.com</t>
  </si>
  <si>
    <t>fa06ced0-3b77-6553-4f93-a0e59d3a1512</t>
  </si>
  <si>
    <t>Southern Sprinkler Systems</t>
  </si>
  <si>
    <t>http://www.southernsprinklers.com</t>
  </si>
  <si>
    <t>c8b6eec3-3fc6-8467-47af-e5e75d1b104a</t>
  </si>
  <si>
    <t>Southern Star Operating</t>
  </si>
  <si>
    <t>http://www.southernstar.org</t>
  </si>
  <si>
    <t>1afc4b58-e2ad-22af-9d08-559192ee5e06</t>
  </si>
  <si>
    <t>Southern Star Regional Center</t>
  </si>
  <si>
    <t>http://home.southernstardish.com</t>
  </si>
  <si>
    <t>35957501-3511-b02a-b876-1d6ba4a7bbee</t>
  </si>
  <si>
    <t>Southern Starr Basements</t>
  </si>
  <si>
    <t>http://www.gabasementpros.com/</t>
  </si>
  <si>
    <t>3fbc4a57-3e60-8d1f-8c12-b7b83b3a2420</t>
  </si>
  <si>
    <t>Southern Stars</t>
  </si>
  <si>
    <t>http://www.southernstars.com</t>
  </si>
  <si>
    <t>44aa660a-0a07-4ace-cf50-578a76eddf87</t>
  </si>
  <si>
    <t>Southern State Community College, Hillsboro</t>
  </si>
  <si>
    <t>http://www.sscc.edu/</t>
  </si>
  <si>
    <t>28a573bf-c3ad-7a99-2ccd-1b9491daae88</t>
  </si>
  <si>
    <t>Southern Stone International</t>
  </si>
  <si>
    <t>http://www.southernstone.com.au/</t>
  </si>
  <si>
    <t>c205194c-0cfb-6104-15a0-2353afb6d1e7</t>
  </si>
  <si>
    <t>Southern Swim</t>
  </si>
  <si>
    <t>http://southernswim.com/</t>
  </si>
  <si>
    <t>c496b7fd-ba4d-ae00-79d6-94f9d92ffa63</t>
  </si>
  <si>
    <t>Southern Taiwan University of Science and Technology Innovation incubation center</t>
  </si>
  <si>
    <t>http://iic.aic.stust.edu.tw/</t>
  </si>
  <si>
    <t>4c36cc59-eff4-769f-46cc-59171fa7649f</t>
  </si>
  <si>
    <t>Southern Technical College</t>
  </si>
  <si>
    <t>http://www.southerntech.edu/</t>
  </si>
  <si>
    <t>348dd912-2b21-e1f2-b7ba-8db65b9b769b</t>
  </si>
  <si>
    <t>Southern Telecom</t>
  </si>
  <si>
    <t>http://www.southern-telecom.com/</t>
  </si>
  <si>
    <t>c220e45a-4513-9c9f-9940-6b5493d604ba</t>
  </si>
  <si>
    <t>Southern Theatres</t>
  </si>
  <si>
    <t>http://www.thegrandtheatre.com</t>
  </si>
  <si>
    <t>fabaff65-e81a-6a78-f7ce-fab123dd673d</t>
  </si>
  <si>
    <t>Southern Tide</t>
  </si>
  <si>
    <t>http://www.southerntide.com</t>
  </si>
  <si>
    <t>7fca23ee-98c8-073c-944c-6b69ebaa5177</t>
  </si>
  <si>
    <t>Southern Tier Capital Fund of NY</t>
  </si>
  <si>
    <t>http://www.stcfny.com</t>
  </si>
  <si>
    <t>6ffce900-17c1-a9ea-41cf-ccbb6549fa55</t>
  </si>
  <si>
    <t>Southern Tier Opportunity Coalitiion</t>
  </si>
  <si>
    <t>http://www.stoc-ny.com</t>
  </si>
  <si>
    <t>43801e1b-a5b5-f0fc-9106-a70ff6e521c0</t>
  </si>
  <si>
    <t>Southern Tier Pet Nutrition</t>
  </si>
  <si>
    <t>http://www.stpetnutrition.com/</t>
  </si>
  <si>
    <t>0f40962f-caae-b9d0-ced6-395cd48bec0f</t>
  </si>
  <si>
    <t>Southern Truckload &amp; Logistics</t>
  </si>
  <si>
    <t>http://www.southerntl.com/</t>
  </si>
  <si>
    <t>2c636265-a63c-5621-fbe4-b90c9f6a377c</t>
  </si>
  <si>
    <t>Southern Union Company</t>
  </si>
  <si>
    <t>http://www.southernunionco.com/</t>
  </si>
  <si>
    <t>1051bd14-b266-2ad8-5852-249a2e4e45b9</t>
  </si>
  <si>
    <t>Southern Union State Community College</t>
  </si>
  <si>
    <t>http://www.suscc.edu/</t>
  </si>
  <si>
    <t>33159b9f-8b22-4acf-ce86-b378894681ce</t>
  </si>
  <si>
    <t>Southern University and A &amp; M College</t>
  </si>
  <si>
    <t>http://www.subr.edu/</t>
  </si>
  <si>
    <t>9aa03ffa-d851-277b-d1dc-21266949f1d9</t>
  </si>
  <si>
    <t>Southern University at New Orleans</t>
  </si>
  <si>
    <t>http://www.suno.edu/</t>
  </si>
  <si>
    <t>5885f6c7-299a-3a15-370f-1a89f58e5070</t>
  </si>
  <si>
    <t>Southern University at Shreveport</t>
  </si>
  <si>
    <t>http://www.susla.edu/</t>
  </si>
  <si>
    <t>13b16abc-2d6f-05de-2550-325084528304</t>
  </si>
  <si>
    <t>Southern University Law Center</t>
  </si>
  <si>
    <t>http://www.sulc.edu</t>
  </si>
  <si>
    <t>72278b34-37f4-3d5b-b1b4-9503d3cdbae3</t>
  </si>
  <si>
    <t>Southern Utah Dixie Angels</t>
  </si>
  <si>
    <t>http://www.dixieangels.com</t>
  </si>
  <si>
    <t>ed949330-38b6-4df9-5daf-afb3be93b57a</t>
  </si>
  <si>
    <t>Southern Utah Realty</t>
  </si>
  <si>
    <t>http://www.southernutahrealty.com/</t>
  </si>
  <si>
    <t>ffd3ae42-7335-7167-a8aa-c20866f0b50f</t>
  </si>
  <si>
    <t>Southern Utah University</t>
  </si>
  <si>
    <t>http://www.suu.edu/</t>
  </si>
  <si>
    <t>dfc09d5e-f3f3-2792-7217-62c311fe2061</t>
  </si>
  <si>
    <t>Southern Ute</t>
  </si>
  <si>
    <t>http://www.sugf.com</t>
  </si>
  <si>
    <t>f74b1512-58d4-e7cb-b173-4c2d77dab8f8</t>
  </si>
  <si>
    <t>Southern Vermont College</t>
  </si>
  <si>
    <t>http://www.svc.edu/</t>
  </si>
  <si>
    <t>679c446d-7db5-b0b1-1415-ad6f93f48854</t>
  </si>
  <si>
    <t>Southern Virginia University</t>
  </si>
  <si>
    <t>http://www.svu.edu/</t>
  </si>
  <si>
    <t>ff0da475-8d36-a128-0bc0-df8e541d65ef</t>
  </si>
  <si>
    <t>Southern Waste Information Exchange</t>
  </si>
  <si>
    <t>http://swix.ws</t>
  </si>
  <si>
    <t>84ddfa44-4240-f5ef-9dc3-9886c10b53f0</t>
  </si>
  <si>
    <t>Southern Waste Systems</t>
  </si>
  <si>
    <t>http://www.southernwastesystems.com</t>
  </si>
  <si>
    <t>db431e53-531f-080f-bd12-0c7ea7dd523f</t>
  </si>
  <si>
    <t>https://www.southernwastesystems.com/</t>
  </si>
  <si>
    <t>6f01fda2-1d84-9a7a-16f4-cf26bf3f21e5</t>
  </si>
  <si>
    <t>Southern Water</t>
  </si>
  <si>
    <t>https://www.southernwater.co.uk</t>
  </si>
  <si>
    <t>3c0de9cd-9f23-8138-a538-42f13e02fd89</t>
  </si>
  <si>
    <t>Southern Web Group</t>
  </si>
  <si>
    <t>https://southernweb.com</t>
  </si>
  <si>
    <t>09fe8888-55bb-d5e0-7522-8f1c9eea9c28</t>
  </si>
  <si>
    <t>Southern Wesleyan University</t>
  </si>
  <si>
    <t>http://www.swu.edu</t>
  </si>
  <si>
    <t>cc3b4ab4-be34-6a92-357a-e700e7bc630a</t>
  </si>
  <si>
    <t>Southern West Virginia Community and Technical College, Logan</t>
  </si>
  <si>
    <t>http://www.southernwv.edu/</t>
  </si>
  <si>
    <t>1ecc8538-6fb4-6003-2719-b01cc38da55f</t>
  </si>
  <si>
    <t>Southern Westchester BOCES</t>
  </si>
  <si>
    <t>http://www.swboces.org/index.cfm</t>
  </si>
  <si>
    <t>1cca25b8-249d-a0d0-3357-f3c4f340ad9c</t>
  </si>
  <si>
    <t>Southern Wildlife Services</t>
  </si>
  <si>
    <t>http://www.southernwildlifetn.com</t>
  </si>
  <si>
    <t>5f056bfd-a921-3955-1514-626eb03d5d2c</t>
  </si>
  <si>
    <t>Southern Wine &amp; Spirits</t>
  </si>
  <si>
    <t>e9f99fe9-7ebe-28e9-26fc-e0d7cd627512</t>
  </si>
  <si>
    <t>Southern Yangtze University</t>
  </si>
  <si>
    <t>http://www.jiangnan.edu.cn</t>
  </si>
  <si>
    <t>08e62bbb-1e0a-2a48-9149-43b46e313364</t>
  </si>
  <si>
    <t>SouthernCarlson</t>
  </si>
  <si>
    <t>https://www.southerncarlson.com</t>
  </si>
  <si>
    <t>12f78fcd-42f7-866e-f56a-17645da7e6d7</t>
  </si>
  <si>
    <t>SouthernLINC Wireless</t>
  </si>
  <si>
    <t>https://www.southernlinc.com/</t>
  </si>
  <si>
    <t>84bac7e7-1396-77d9-5bed-c6fb03eb3d41</t>
  </si>
  <si>
    <t>SouthernTouch Technologies</t>
  </si>
  <si>
    <t>http://www.southerntouchtech.com</t>
  </si>
  <si>
    <t>510307cc-ab45-5499-8035-96aa475755bb</t>
  </si>
  <si>
    <t>southernvalleysafaris.com</t>
  </si>
  <si>
    <t>http://southernvalleysafaris.com/</t>
  </si>
  <si>
    <t>85c4d9a0-a1b7-d895-4c10-349d9af574c4</t>
  </si>
  <si>
    <t>Southescapes</t>
  </si>
  <si>
    <t>http://www.southescapes.com</t>
  </si>
  <si>
    <t>0512fe43-775a-3c6a-a528-4ff5dd03bb80</t>
  </si>
  <si>
    <t>Southey Holdings</t>
  </si>
  <si>
    <t>http://southeyholdings.com/</t>
  </si>
  <si>
    <t>0c143614-9760-9657-c9fd-240c5649348e</t>
  </si>
  <si>
    <t>Southfield Capital</t>
  </si>
  <si>
    <t>http://www.southfieldcapital.com</t>
  </si>
  <si>
    <t>7f944c33-b1e1-2a7c-7c88-74dd1651b6e5</t>
  </si>
  <si>
    <t>Southfields Academy</t>
  </si>
  <si>
    <t>https://southfieldsacademyblog.wordpress.com/</t>
  </si>
  <si>
    <t>b93d1d3a-bdc4-4aa0-038b-58cb08fa6c44</t>
  </si>
  <si>
    <t>SouthFlorida</t>
  </si>
  <si>
    <t>http://www.southflorida.com/</t>
  </si>
  <si>
    <t>3a2c255b-3334-fc3d-d79a-d55aa7c7ed4a</t>
  </si>
  <si>
    <t>Southfloridafertilityclinic.com</t>
  </si>
  <si>
    <t>http://www.southfloridafertilityclinic.com</t>
  </si>
  <si>
    <t>0a994517-f2f6-631c-9e9c-d7d891879345</t>
  </si>
  <si>
    <t>Southfork</t>
  </si>
  <si>
    <t>http://www.southforkenglish.cz/en</t>
  </si>
  <si>
    <t>e0bfecce-9bed-a197-903e-89a2b2ca3ec2</t>
  </si>
  <si>
    <t>Southfork Solutions</t>
  </si>
  <si>
    <t>http://southforksolutions.com</t>
  </si>
  <si>
    <t>9c0bca1a-e18c-7c8e-9267-733887e7ae85</t>
  </si>
  <si>
    <t>SouthFreo Software</t>
  </si>
  <si>
    <t>http://www.southfreo.com/southfreo/home.html</t>
  </si>
  <si>
    <t>d2eb30c6-5102-3b95-04e0-904e22f28171</t>
  </si>
  <si>
    <t>Southgate Dental Care</t>
  </si>
  <si>
    <t>http://www.southgatedental.co.uk/</t>
  </si>
  <si>
    <t>0368f3cc-a503-3d27-5520-94794aa2c3a2</t>
  </si>
  <si>
    <t>Southgate Glass</t>
  </si>
  <si>
    <t>http://www.southgateglass.com</t>
  </si>
  <si>
    <t>ba1c608a-4794-ee72-7a48-96300b6f0920</t>
  </si>
  <si>
    <t>Southgate Labs</t>
  </si>
  <si>
    <t>http://www.southgatelabs.com</t>
  </si>
  <si>
    <t>eac825d8-3980-a926-354d-49bc894d453b</t>
  </si>
  <si>
    <t>SouthGobi Resources</t>
  </si>
  <si>
    <t>http://southgobi.com</t>
  </si>
  <si>
    <t>00c05f97-ab1f-eb9d-4893-b926ec61206e</t>
  </si>
  <si>
    <t>SouthIndiaHighlights</t>
  </si>
  <si>
    <t>http://www.southindiahighlights.com/</t>
  </si>
  <si>
    <t>c4532226-a146-d5ba-64a0-a23ce6dde23a</t>
  </si>
  <si>
    <t>SouthIndianWeddings.com</t>
  </si>
  <si>
    <t>http://www.southindianweddings.com</t>
  </si>
  <si>
    <t>18a0ad01-2b59-ec13-a0ed-666817fba5f8</t>
  </si>
  <si>
    <t>SouthLabs</t>
  </si>
  <si>
    <t>http://southlabs.com</t>
  </si>
  <si>
    <t>e0750da3-91c8-7dd5-8df1-c8afc28b729c</t>
  </si>
  <si>
    <t>Southlake Equity Group</t>
  </si>
  <si>
    <t>http://www.southlakeequity.com</t>
  </si>
  <si>
    <t>ce36c561-05d3-9ae2-3398-06034805b0a4</t>
  </si>
  <si>
    <t>Southlake Regional Health Centre</t>
  </si>
  <si>
    <t>http://www.southlakeregional.org/</t>
  </si>
  <si>
    <t>8e3a4362-f094-4d6d-ba1b-c4b1ad39a053</t>
  </si>
  <si>
    <t>Southlake Resources Group</t>
  </si>
  <si>
    <t>http://southlake-resources-group01.blogspot.com/</t>
  </si>
  <si>
    <t>623dacdc-a15d-cd44-aaab-a63f627d1c92</t>
  </si>
  <si>
    <t>Southland Industries</t>
  </si>
  <si>
    <t>http://www.southlandind.com/</t>
  </si>
  <si>
    <t>cbdd59fc-c4cd-dbb1-1c50-8342f63ca7f7</t>
  </si>
  <si>
    <t>Southland Medical Center</t>
  </si>
  <si>
    <t>http://www.southlandmedical.com.au/</t>
  </si>
  <si>
    <t>1491243f-eab3-0afe-d275-8faf6d3e2818</t>
  </si>
  <si>
    <t>Southland Royalty Company</t>
  </si>
  <si>
    <t>http://www.southlandroyaltyco.com</t>
  </si>
  <si>
    <t>ae1bea47-b1ab-90b5-a417-cb276095b476</t>
  </si>
  <si>
    <t>Southland Trade</t>
  </si>
  <si>
    <t>http://www.southlandtrade.com/</t>
  </si>
  <si>
    <t>bd6a02aa-892f-5323-7b78-62e7ad9028a9</t>
  </si>
  <si>
    <t>Southland Tube</t>
  </si>
  <si>
    <t>https://www.southlandtube.com/</t>
  </si>
  <si>
    <t>038aad09-4a3d-abfc-efd0-892612a6b475</t>
  </si>
  <si>
    <t>Southpaw</t>
  </si>
  <si>
    <t>http://www.paymewithapost.com</t>
  </si>
  <si>
    <t>aef08250-f2f6-eca1-8ef8-3dad17219470</t>
  </si>
  <si>
    <t>Southpaw Asset Management</t>
  </si>
  <si>
    <t>http://www.southpawassetmanagement.com</t>
  </si>
  <si>
    <t>d11c5095-2ea0-4bff-3e0b-fb75a598420b</t>
  </si>
  <si>
    <t>SouthPeak</t>
  </si>
  <si>
    <t>http://www.southpeakgames.com</t>
  </si>
  <si>
    <t>c79f0c90-6539-e060-4689-6cd56c263561</t>
  </si>
  <si>
    <t>Southpoint Capital Advisors</t>
  </si>
  <si>
    <t>http://www.southpoint-capital.com</t>
  </si>
  <si>
    <t>9bd70794-a357-426b-0e44-dc558bb81657</t>
  </si>
  <si>
    <t>Southport Lane</t>
  </si>
  <si>
    <t>http://www.southportlane.com</t>
  </si>
  <si>
    <t>91592efb-5742-3556-a20f-7c45bf6aa91b</t>
  </si>
  <si>
    <t>Southport Partners</t>
  </si>
  <si>
    <t>http://www.spp3.com</t>
  </si>
  <si>
    <t>7ff063b2-4731-2ab2-3264-65f5f3fe958f</t>
  </si>
  <si>
    <t>Southridge Investment Group</t>
  </si>
  <si>
    <t>http://www.southridge.com</t>
  </si>
  <si>
    <t>573d5afb-2564-c143-f541-685bcc10cbd2</t>
  </si>
  <si>
    <t>Southshore</t>
  </si>
  <si>
    <t>https://www.southshorefurniture.com</t>
  </si>
  <si>
    <t>6fa18fad-deb2-5a33-2d59-221238180711</t>
  </si>
  <si>
    <t>Southside Bank</t>
  </si>
  <si>
    <t>http://southside.com</t>
  </si>
  <si>
    <t>94b25f8c-71e4-0975-523e-38613c5b9b5b</t>
  </si>
  <si>
    <t>Southside Rising</t>
  </si>
  <si>
    <t>http://www.southsiderising.com</t>
  </si>
  <si>
    <t>bc091868-de09-972b-9ba4-0a7cb7e330c8</t>
  </si>
  <si>
    <t>Southside Upholstery</t>
  </si>
  <si>
    <t>http://www.southsideupholstery.com/</t>
  </si>
  <si>
    <t>b27b05cf-4c45-f389-ec21-290b36345a89</t>
  </si>
  <si>
    <t>Southside Urology &amp; Nephrology</t>
  </si>
  <si>
    <t>http://www.southsidedocs.com/</t>
  </si>
  <si>
    <t>31d64d2f-f636-b811-0d1b-19ca0032834d</t>
  </si>
  <si>
    <t>Southside Virginia Community College</t>
  </si>
  <si>
    <t>http://www.southside.edu/</t>
  </si>
  <si>
    <t>81d70455-a330-7097-02f7-5e3eec95e715</t>
  </si>
  <si>
    <t>SouthSmoke.com</t>
  </si>
  <si>
    <t>https://www.southsmoke.com/</t>
  </si>
  <si>
    <t>eab1525c-3b17-71b9-f451-6a4c715a8fd6</t>
  </si>
  <si>
    <t>Southtech Bhutan</t>
  </si>
  <si>
    <t>http://southtechbhutan.com/</t>
  </si>
  <si>
    <t>39b08a48-d371-798c-a4b9-25e803ea7a00</t>
  </si>
  <si>
    <t>Southtree</t>
  </si>
  <si>
    <t>http://www.southtree.com</t>
  </si>
  <si>
    <t>fa66e521-3943-ae27-e8a9-64653e8e65a4</t>
  </si>
  <si>
    <t>SouthTrust Bank</t>
  </si>
  <si>
    <t>http://www.southtrust.com</t>
  </si>
  <si>
    <t>50250f34-42a1-9a20-3cb0-bb6f3476f300</t>
  </si>
  <si>
    <t>Southville Community Development Association</t>
  </si>
  <si>
    <t>http://www.southvillecentre.org.uk/</t>
  </si>
  <si>
    <t>44dd8f52-ee8e-2f84-affe-54da01059752</t>
  </si>
  <si>
    <t>Southville International School Affiliated with Foreign University</t>
  </si>
  <si>
    <t>http://www.sisfu.edu.ph</t>
  </si>
  <si>
    <t>bfc377c4-c80c-6ba9-4ba3-85b2b1e000cf</t>
  </si>
  <si>
    <t>Southville International School and Colleges</t>
  </si>
  <si>
    <t>http://www.southville.edu.ph</t>
  </si>
  <si>
    <t>2659dac9-7d2d-77bf-148f-c5367ef86772</t>
  </si>
  <si>
    <t>SouthVisions</t>
  </si>
  <si>
    <t>http://www.southvisions.com/</t>
  </si>
  <si>
    <t>cc5f6884-30c5-d790-2acf-709b8e89a082</t>
  </si>
  <si>
    <t>Southwall Technologies</t>
  </si>
  <si>
    <t>http://www.southwall.com</t>
  </si>
  <si>
    <t>7c494b34-ddee-a58d-fbe5-7fc52519faff</t>
  </si>
  <si>
    <t>SouthWare Innovations</t>
  </si>
  <si>
    <t>http://www.southware.com/</t>
  </si>
  <si>
    <t>22c6fb54-5016-bb3f-0093-2881958a5289</t>
  </si>
  <si>
    <t>Southwark</t>
  </si>
  <si>
    <t>http://www.southwarktaxi.co.uk</t>
  </si>
  <si>
    <t>d3ae4c12-ed7d-e8b7-ae72-bea1b4510751</t>
  </si>
  <si>
    <t>Southwark Local Authority - Planning Development Unit</t>
  </si>
  <si>
    <t>d49254cc-921d-43e6-49cf-5a962b6bf97b</t>
  </si>
  <si>
    <t>Southwell Afterschool Club CIC</t>
  </si>
  <si>
    <t>http://southwellafterschoolclub.com/</t>
  </si>
  <si>
    <t>2fc47cc7-c5ec-ea90-7a89-2cbdd8c316ae</t>
  </si>
  <si>
    <t>Southwest Airlines</t>
  </si>
  <si>
    <t>http://www.southwest.com/</t>
  </si>
  <si>
    <t>57fe9727-202e-2442-910f-785f3605ee98</t>
  </si>
  <si>
    <t>Southwest Angel Network for Social Impact</t>
  </si>
  <si>
    <t>http://www.swanimpact.org</t>
  </si>
  <si>
    <t>dd69f736-86df-860b-7793-e0643ed9b685</t>
  </si>
  <si>
    <t>Southwest Applied Technology Center</t>
  </si>
  <si>
    <t>http://www.swatc.edu/</t>
  </si>
  <si>
    <t>32a9b9f5-bc02-b3e4-d352-00d0b474e3e9</t>
  </si>
  <si>
    <t>Southwest Baptist University</t>
  </si>
  <si>
    <t>http://www.sbuniv.edu/</t>
  </si>
  <si>
    <t>8844e377-711f-d877-5f0c-77b815d3bb4d</t>
  </si>
  <si>
    <t>Southwest Behavioral Health Services, Inc.</t>
  </si>
  <si>
    <t>http://sbhservices.org</t>
  </si>
  <si>
    <t>b75a2136-dc9a-7034-3d19-3f647cffc890</t>
  </si>
  <si>
    <t>Southwest Capital</t>
  </si>
  <si>
    <t>https://www.southwestcapital.com</t>
  </si>
  <si>
    <t>eaa9ff88-e6da-c5b1-08ee-f0d5079e8624</t>
  </si>
  <si>
    <t>Southwest Career College</t>
  </si>
  <si>
    <t>http://southwestcareercollege.com/</t>
  </si>
  <si>
    <t>59965f04-ead5-119d-2b06-cce78c3245eb</t>
  </si>
  <si>
    <t>Southwest College Institute for the Deaf</t>
  </si>
  <si>
    <t>http://www.howardcollege.edu/swcid</t>
  </si>
  <si>
    <t>3cabc001-65c2-7cd9-195d-ff222f30c2e0</t>
  </si>
  <si>
    <t>SouthWest Colorado Accelerator Program for Entrepreneurs</t>
  </si>
  <si>
    <t>http://goscape.org/</t>
  </si>
  <si>
    <t>9a4f736e-11d3-aab6-d757-7e7211542937</t>
  </si>
  <si>
    <t>Southwest Colorado Community College</t>
  </si>
  <si>
    <t>http://www.sjbtc.edu/</t>
  </si>
  <si>
    <t>856dd407-5d19-a354-785f-1c855a802e3d</t>
  </si>
  <si>
    <t>Southwest Commercial Insurance</t>
  </si>
  <si>
    <t>http://www.swcitx.com/</t>
  </si>
  <si>
    <t>ce928b6c-55a9-70b4-028e-a65c3bbca92c</t>
  </si>
  <si>
    <t>Southwest Cyberport</t>
  </si>
  <si>
    <t>http://www.swcp.com</t>
  </si>
  <si>
    <t>678ef34f-8932-676e-2404-b2b388d51d52</t>
  </si>
  <si>
    <t>Southwest Florida College</t>
  </si>
  <si>
    <t>http://www.fsw.edu</t>
  </si>
  <si>
    <t>78081baa-9dbb-facd-2e5a-065447e59cec</t>
  </si>
  <si>
    <t>Southwest Florida College, Estero</t>
  </si>
  <si>
    <t>http://www.swfc.edu/</t>
  </si>
  <si>
    <t>1675cf33-4be5-76b8-0f8d-c8675d82d245</t>
  </si>
  <si>
    <t>Southwest Florida College, Fort Myers</t>
  </si>
  <si>
    <t>745b4e73-977d-2f6f-2fca-0f8de412de65</t>
  </si>
  <si>
    <t>Southwest Florida College, Port Charlotte</t>
  </si>
  <si>
    <t>f0229972-a184-ad9d-29b6-828fe1783fe0</t>
  </si>
  <si>
    <t>Southwest Florida College, Tampa</t>
  </si>
  <si>
    <t>24d2db3c-261c-0f34-070e-6476edbc0485</t>
  </si>
  <si>
    <t>Southwest Foodservice Excellence</t>
  </si>
  <si>
    <t>https://www.sfellc.org</t>
  </si>
  <si>
    <t>8ffafa69-57dd-f928-0863-8027061aa2aa</t>
  </si>
  <si>
    <t>Southwest Ford</t>
  </si>
  <si>
    <t>http://www.southwestautogroup.com/</t>
  </si>
  <si>
    <t>2cb94eb8-9d1b-908a-5be8-32de355a15ac</t>
  </si>
  <si>
    <t>Southwest Gas</t>
  </si>
  <si>
    <t>https://www.swgas.com/</t>
  </si>
  <si>
    <t>94332d34-cdfc-dc35-7187-471857f33801</t>
  </si>
  <si>
    <t>Southwest Georgia Technical College</t>
  </si>
  <si>
    <t>http://www.southwestgatech.edu/</t>
  </si>
  <si>
    <t>4f70d5cc-5f04-12e6-0eaa-a36af72871cb</t>
  </si>
  <si>
    <t>Southwest Idaho Travel Association</t>
  </si>
  <si>
    <t>http://visitsouthwestidaho.org/</t>
  </si>
  <si>
    <t>eae7887b-b368-d81c-fb56-1e57408e8dba</t>
  </si>
  <si>
    <t>Southwest Institute of Healing Arts</t>
  </si>
  <si>
    <t>http://swiha.edu/</t>
  </si>
  <si>
    <t>4061c84a-ea6b-621c-ea27-f95acc5ad005</t>
  </si>
  <si>
    <t>Southwest Institute of Technology</t>
  </si>
  <si>
    <t>http://www.swse.net/</t>
  </si>
  <si>
    <t>43dacdf8-9926-8c6e-9a70-0b4ba9659c6a</t>
  </si>
  <si>
    <t>Southwest Iowa Renewable Energy</t>
  </si>
  <si>
    <t>http://www.sireethanol.com</t>
  </si>
  <si>
    <t>4bf2875d-2407-c93b-622a-c761accace96</t>
  </si>
  <si>
    <t>Southwest Jiaotong University</t>
  </si>
  <si>
    <t>http://www.swjtu.edu.cn</t>
  </si>
  <si>
    <t>83811db2-7190-e960-dcba-2a8b7cba04b8</t>
  </si>
  <si>
    <t>Southwest Michigan Behavioral Health</t>
  </si>
  <si>
    <t>http://www.swmbh.org</t>
  </si>
  <si>
    <t>21162f9b-2f4a-81e5-58a0-80e076c52173</t>
  </si>
  <si>
    <t>Southwest Michigan First</t>
  </si>
  <si>
    <t>http://www.southwestmichiganfirst.com/</t>
  </si>
  <si>
    <t>27e77ada-eea0-723c-0c01-abc1a2aed3e7</t>
  </si>
  <si>
    <t>Southwest Microwave</t>
  </si>
  <si>
    <t>http://mpd.southwestmicrowave.com</t>
  </si>
  <si>
    <t>de66172d-3928-83fe-1517-1d2445727d2e</t>
  </si>
  <si>
    <t>Southwest Minnesota State University</t>
  </si>
  <si>
    <t>http://www.smsu.edu/</t>
  </si>
  <si>
    <t>d7c50e1c-221b-73c5-3faf-3b1aa3ed0cac</t>
  </si>
  <si>
    <t>Southwest Mississippi Community College</t>
  </si>
  <si>
    <t>http://www.smcc.edu/</t>
  </si>
  <si>
    <t>f8a992e9-cf84-2f1b-b2af-1641dfaf9e94</t>
  </si>
  <si>
    <t>Southwest Nanotechnologies</t>
  </si>
  <si>
    <t>http://www.swentnano.com/index.php</t>
  </si>
  <si>
    <t>b6266233-d200-e499-29dd-8934efd9b480</t>
  </si>
  <si>
    <t>Southwest Network</t>
  </si>
  <si>
    <t>http://www.southwestnetwork.org</t>
  </si>
  <si>
    <t>9e2f4fdd-43b5-21e1-1abb-9af6bc3303ce</t>
  </si>
  <si>
    <t>Southwest Patrol</t>
  </si>
  <si>
    <t>http://www.southwestpatrol.com/</t>
  </si>
  <si>
    <t>018452c8-9e4e-917c-08c4-ff6e88a5e36d</t>
  </si>
  <si>
    <t>Southwest Private Investments</t>
  </si>
  <si>
    <t>http://clemandersonarizona.us</t>
  </si>
  <si>
    <t>8556bf48-2e4b-1114-547e-695727204b42</t>
  </si>
  <si>
    <t>Southwest Research Institute (SwRI)</t>
  </si>
  <si>
    <t>http://www.swri.org</t>
  </si>
  <si>
    <t>bf93cbce-cbe4-df38-2829-c78dc2af29de</t>
  </si>
  <si>
    <t>Southwest School of Business and Technical Careers</t>
  </si>
  <si>
    <t>http://college.us.com/aff//?partner=1056&amp;key=search50&amp;sid=377272</t>
  </si>
  <si>
    <t>98b07f13-c408-9e81-f615-ac8ddeec47de</t>
  </si>
  <si>
    <t>Southwest Screens &amp; Filters</t>
  </si>
  <si>
    <t>http://www.swfilters.com/</t>
  </si>
  <si>
    <t>eeeab2ba-bc30-54d7-329a-5646a0a64037</t>
  </si>
  <si>
    <t>Southwest Securities</t>
  </si>
  <si>
    <t>http://www.hilltopsecurities.com</t>
  </si>
  <si>
    <t>7ea9e6ca-c4be-1e78-3aa4-0038901e07a6</t>
  </si>
  <si>
    <t>Southwest Skill Center, Campus of Estrella Mountain Community College</t>
  </si>
  <si>
    <t>http://www.estrellamountain.edu/swsc/</t>
  </si>
  <si>
    <t>835033b4-a8b3-94fd-fbd8-7dd2f44788cb</t>
  </si>
  <si>
    <t>Southwest Solutions Group</t>
  </si>
  <si>
    <t>http://www.southwestsolutions.com</t>
  </si>
  <si>
    <t>8fcde425-5256-5d83-2bae-f1bdf88dca4c</t>
  </si>
  <si>
    <t>Southwest Sun Solar</t>
  </si>
  <si>
    <t>http://southwestsunsolar.com</t>
  </si>
  <si>
    <t>e530adbf-fc9f-4829-2fa6-8c38bb0e146c</t>
  </si>
  <si>
    <t>Southwest Technology Center</t>
  </si>
  <si>
    <t>http://www.swtech.edu/</t>
  </si>
  <si>
    <t>6380fa7f-eab6-1ea8-8d0d-54ac92c60460</t>
  </si>
  <si>
    <t>Southwest Technology Group</t>
  </si>
  <si>
    <t>http://www.sw-techgroup.com</t>
  </si>
  <si>
    <t>1478d613-cb91-938a-ebf3-1685d4aed8c4</t>
  </si>
  <si>
    <t>Southwest Tennessee Community College</t>
  </si>
  <si>
    <t>http://www.southwest.tn.edu/</t>
  </si>
  <si>
    <t>890ed5c4-23f6-282a-b692-79a30518afe9</t>
  </si>
  <si>
    <t>Southwest Texas Junior College</t>
  </si>
  <si>
    <t>http://www.swtjc.edu/</t>
  </si>
  <si>
    <t>a53b5dd5-ea32-aef9-610c-635cf0a576f0</t>
  </si>
  <si>
    <t>Southwest Texas Junior College, Del Rio</t>
  </si>
  <si>
    <t>c6dfc1e7-60c7-5b04-a1fe-fccd5e3b27b3</t>
  </si>
  <si>
    <t>Southwest Texas Junior College, Eagle Pass</t>
  </si>
  <si>
    <t>bded4cd1-5ed0-3cb8-5f99-74be4357847f</t>
  </si>
  <si>
    <t>Southwest Times Record</t>
  </si>
  <si>
    <t>http://swtimes.com/</t>
  </si>
  <si>
    <t>93cb91ba-2635-7188-138c-222d5aaf6242</t>
  </si>
  <si>
    <t>Southwest University</t>
  </si>
  <si>
    <t>http://www.swu.edu.cn</t>
  </si>
  <si>
    <t>311dcc5f-a214-0486-0f70-a39e6f3df9e6</t>
  </si>
  <si>
    <t>Southwest University of Political Science and Law</t>
  </si>
  <si>
    <t>http://202.202.80.13/epage/</t>
  </si>
  <si>
    <t>7d190d4f-ff77-0669-9431-d7bc918c2139</t>
  </si>
  <si>
    <t>Southwest University of Visual Arts</t>
  </si>
  <si>
    <t>http://suva.edu/</t>
  </si>
  <si>
    <t>12a5f7a2-6c7b-37c9-9cdc-959191d2e9c1</t>
  </si>
  <si>
    <t>Southwest Vault Builders</t>
  </si>
  <si>
    <t>http://www.southwestvault.com/</t>
  </si>
  <si>
    <t>f385bf6a-88bf-7700-4dc6-6d22325ea1f1</t>
  </si>
  <si>
    <t>Southwest Vermont Career Development Center</t>
  </si>
  <si>
    <t>http://www.svcdc.org/</t>
  </si>
  <si>
    <t>8d3134df-0db1-1c2a-73ae-00164f6938bb</t>
  </si>
  <si>
    <t>Southwest Virginia Community College</t>
  </si>
  <si>
    <t>http://www.sw.edu/</t>
  </si>
  <si>
    <t>fb5f1a3b-c1f5-73b0-c6d8-a61af6424d2b</t>
  </si>
  <si>
    <t>SouthWest Water Company</t>
  </si>
  <si>
    <t>https://www.swwc.com/</t>
  </si>
  <si>
    <t>14702187-523c-9b0c-3f9e-f30c63aa166c</t>
  </si>
  <si>
    <t>Southwest Windpower</t>
  </si>
  <si>
    <t>http://www.windenergy.com</t>
  </si>
  <si>
    <t>2a1f7adf-e9c0-fad4-a35f-ca6675c2363f</t>
  </si>
  <si>
    <t>Southwest Wisconsin Technical College</t>
  </si>
  <si>
    <t>http://www.swtc.edu/</t>
  </si>
  <si>
    <t>d0750114-1afb-2798-da5a-0f11ddd96ad8</t>
  </si>
  <si>
    <t>Southwestern Adventist University</t>
  </si>
  <si>
    <t>http://www.swau.edu/</t>
  </si>
  <si>
    <t>4cedccc2-d0f9-b2b1-8670-a47afabf44e2</t>
  </si>
  <si>
    <t>Southwestern Assemblies of God University</t>
  </si>
  <si>
    <t>http://www.sagu.edu/</t>
  </si>
  <si>
    <t>1e10e2b2-aa18-079a-26c6-a1fcac19d7be</t>
  </si>
  <si>
    <t>Southwestern Baptist Theological Seminary</t>
  </si>
  <si>
    <t>http://www.swbts.edu/</t>
  </si>
  <si>
    <t>a98458ea-4609-71e4-b462-78163ef9aaef</t>
  </si>
  <si>
    <t>SouthWestern Business Process Services</t>
  </si>
  <si>
    <t>http://www.southwestern.ie</t>
  </si>
  <si>
    <t>713d09e5-a456-b81b-70cd-f66e5265110e</t>
  </si>
  <si>
    <t>Southwestern Christian College</t>
  </si>
  <si>
    <t>http://www.swcc.edu/</t>
  </si>
  <si>
    <t>7f914b2c-f2da-e5f6-a82c-a73ac85c08ae</t>
  </si>
  <si>
    <t>Southwestern Christian University</t>
  </si>
  <si>
    <t>http://www.swcu.edu/</t>
  </si>
  <si>
    <t>a4929851-705d-5898-e084-bd4790a5b2b7</t>
  </si>
  <si>
    <t>Southwestern College</t>
  </si>
  <si>
    <t>https://www.swccd.edu</t>
  </si>
  <si>
    <t>9b112c6c-9060-abe4-926b-fa92eef61657</t>
  </si>
  <si>
    <t>Southwestern College, Chula Vista</t>
  </si>
  <si>
    <t>http://www.swccd.edu/</t>
  </si>
  <si>
    <t>44b7510a-ab91-beed-f07b-d11e89e212b8</t>
  </si>
  <si>
    <t>Southwestern College, Santa Fe</t>
  </si>
  <si>
    <t>http://www.swc.edu/</t>
  </si>
  <si>
    <t>d99327e3-14de-628e-9dac-9e4fc101189b</t>
  </si>
  <si>
    <t>Southwestern College, Winfield</t>
  </si>
  <si>
    <t>http://www.sckans.edu/</t>
  </si>
  <si>
    <t>57dc2178-63f0-5cf4-18ff-b2addd86e46c</t>
  </si>
  <si>
    <t>Southwestern Community College, Creston</t>
  </si>
  <si>
    <t>http://www.swcc.cc.ia.us/</t>
  </si>
  <si>
    <t>b4dc5caa-7f45-55ce-6e42-0236402dcd7e</t>
  </si>
  <si>
    <t>Southwestern Community College, Sylva</t>
  </si>
  <si>
    <t>http://www.southwesterncc.edu/</t>
  </si>
  <si>
    <t>c93e4401-5a6f-f12b-1e0e-1f89d7f1f384</t>
  </si>
  <si>
    <t>Southwestern Company</t>
  </si>
  <si>
    <t>http://www.southwestern.com</t>
  </si>
  <si>
    <t>bbdf49b7-3925-f4f3-2c4c-cf388d4d402b</t>
  </si>
  <si>
    <t>Southwestern Consulting</t>
  </si>
  <si>
    <t>http://www.southwesternconsulting.com/</t>
  </si>
  <si>
    <t>082c0186-0f34-4df1-62b5-69e1fd070a8d</t>
  </si>
  <si>
    <t>Southwestern Electric Power Co.</t>
  </si>
  <si>
    <t>http://www.swepco.com/</t>
  </si>
  <si>
    <t>dacbc2a2-f495-1789-3396-5332fcbd0544</t>
  </si>
  <si>
    <t>Southwestern Energy Company</t>
  </si>
  <si>
    <t>http://swn.com</t>
  </si>
  <si>
    <t>3971e69e-7453-cd12-14e9-d6dd572948e4</t>
  </si>
  <si>
    <t>Southwestern Eye Center</t>
  </si>
  <si>
    <t>http://www.sweye.com/</t>
  </si>
  <si>
    <t>856f1455-ecb1-be0e-d1ad-2fea94b4b02a</t>
  </si>
  <si>
    <t>Southwestern Illinois College</t>
  </si>
  <si>
    <t>http://www.swic.edu/</t>
  </si>
  <si>
    <t>21c8b819-fe44-4f89-2a34-d8e7e2a4d26c</t>
  </si>
  <si>
    <t>Southwestern Illinois College, Red Bud</t>
  </si>
  <si>
    <t>http://www.southwestern.cc.il.us/redbud</t>
  </si>
  <si>
    <t>3476ebea-53ec-cca2-3edd-538b7d3833d9</t>
  </si>
  <si>
    <t>Southwestern Illinois College, Sam Wolf Granite City</t>
  </si>
  <si>
    <t>http://www.southwestern.cc.il.us/granitecity</t>
  </si>
  <si>
    <t>3406e234-9364-5ed1-41d7-647bdb1793ea</t>
  </si>
  <si>
    <t>Southwestern Indian Polytechnic Institute</t>
  </si>
  <si>
    <t>http://www.sipi.edu/</t>
  </si>
  <si>
    <t>670aafbd-d665-7206-a364-48500ba57a13</t>
  </si>
  <si>
    <t>Southwestern Medical Foundation</t>
  </si>
  <si>
    <t>http://swmedical.org</t>
  </si>
  <si>
    <t>28d89a9e-ef15-f49d-3589-501d77b69195</t>
  </si>
  <si>
    <t>Southwestern Michigan College, Dowagiac</t>
  </si>
  <si>
    <t>http://www.swmich.edu/</t>
  </si>
  <si>
    <t>c85622e0-f8bc-181c-4ea9-6b9c65ca5f9d</t>
  </si>
  <si>
    <t>Southwestern Oklahoma State University</t>
  </si>
  <si>
    <t>http://www.swosu.edu/</t>
  </si>
  <si>
    <t>e0f197d1-2c66-c053-bf1a-59dcbad80613</t>
  </si>
  <si>
    <t>Southwestern Oklahoma State University, Sayre</t>
  </si>
  <si>
    <t>http://www.swosu.edu/sayre</t>
  </si>
  <si>
    <t>dd215d6c-df69-61b0-f92e-7b0bfd5c4985</t>
  </si>
  <si>
    <t>Southwestern Ontario Angel Group</t>
  </si>
  <si>
    <t>http://swoangel.com</t>
  </si>
  <si>
    <t>18a2971d-e17b-8ed6-66cf-d95a376335cd</t>
  </si>
  <si>
    <t>Southwestern Oregon Community College</t>
  </si>
  <si>
    <t>http://www.socc.edu/</t>
  </si>
  <si>
    <t>c2214a16-f6fe-2b7a-8905-4b7b29e69a6f</t>
  </si>
  <si>
    <t>Southwestern University</t>
  </si>
  <si>
    <t>http://www.southwestern.edu/</t>
  </si>
  <si>
    <t>f44ed561-6297-7ca5-d8a4-1d41550c41b6</t>
  </si>
  <si>
    <t>Southwestern University (Philippines)</t>
  </si>
  <si>
    <t>http://www.swu.edu.ph</t>
  </si>
  <si>
    <t>1f558c74-1a96-350d-fc34-dc89a89feba1</t>
  </si>
  <si>
    <t>Southwestern University of Finance and Economics</t>
  </si>
  <si>
    <t>http://www.swufe.edu.cn/english</t>
  </si>
  <si>
    <t>8eb0e5c7-b36e-828c-17ab-01f242e626a7</t>
  </si>
  <si>
    <t>Southwestern University School of Law</t>
  </si>
  <si>
    <t>http://www.swlaw.edu/</t>
  </si>
  <si>
    <t>a44b1ad3-4bc7-c44d-6881-ad5158ebd282</t>
  </si>
  <si>
    <t>SouthWestfd</t>
  </si>
  <si>
    <t>http://southwestfd.co.uk</t>
  </si>
  <si>
    <t>9a9efe22-da50-623c-7c80-cd3c9c10146d</t>
  </si>
  <si>
    <t>Southwick Specialty Advertising</t>
  </si>
  <si>
    <t>http://southwickonline.com</t>
  </si>
  <si>
    <t>935f5c49-8b37-adcc-2c9b-ff509e0d9ebe</t>
  </si>
  <si>
    <t>Southwinds marine</t>
  </si>
  <si>
    <t>http://southwindsmarine.com</t>
  </si>
  <si>
    <t>e1e0d66a-cb7f-f42b-0b9e-70c499255476</t>
  </si>
  <si>
    <t>SouthWing</t>
  </si>
  <si>
    <t>http://www.southwing.com</t>
  </si>
  <si>
    <t>f08d093d-238b-cb73-3918-af06aaf6ed93</t>
  </si>
  <si>
    <t>SouthWinston</t>
  </si>
  <si>
    <t>http://www.southwinston.com/</t>
  </si>
  <si>
    <t>e4ecfff8-2d14-4254-3318-e8355c8f75f9</t>
  </si>
  <si>
    <t>Southwire Company</t>
  </si>
  <si>
    <t>http://southwire.com</t>
  </si>
  <si>
    <t>e04396bb-6dd8-018e-6f11-3fd2c1f488e1</t>
  </si>
  <si>
    <t>Southwood Labs</t>
  </si>
  <si>
    <t>http://www.southwoodlabs.com/</t>
  </si>
  <si>
    <t>f5cfd937-1972-b469-3d1a-73026ea706db</t>
  </si>
  <si>
    <t>Southworks</t>
  </si>
  <si>
    <t>http://southworks.com</t>
  </si>
  <si>
    <t>a1271fbb-3daf-cfdc-5692-31796dd79561</t>
  </si>
  <si>
    <t>Soutron</t>
  </si>
  <si>
    <t>https://www.soutron.com</t>
  </si>
  <si>
    <t>8b2c862d-ef53-0250-8ef7-c4c6ba55fa20</t>
  </si>
  <si>
    <t>Souvenir</t>
  </si>
  <si>
    <t>http://souvenir.fm/</t>
  </si>
  <si>
    <t>1040bc7b-95f0-04d2-0330-584c6fc59638</t>
  </si>
  <si>
    <t>Souvenirs Artesanales</t>
  </si>
  <si>
    <t>http://souvenirsartesanales.com/</t>
  </si>
  <si>
    <t>31e4808b-0fe1-433c-ef6d-2f6024f25f37</t>
  </si>
  <si>
    <t>Souvenirs.nyc</t>
  </si>
  <si>
    <t>http://www.souvenirs.nyc</t>
  </si>
  <si>
    <t>7ba776f9-bea3-5ac4-df76-3a68bd19f7df</t>
  </si>
  <si>
    <t>SouvNear</t>
  </si>
  <si>
    <t>https://www.souvnear.com</t>
  </si>
  <si>
    <t>0434a496-1af7-e1ae-879f-38893c4faad0</t>
  </si>
  <si>
    <t>Souzhou Ribo Life Science</t>
  </si>
  <si>
    <t>http://www.ribolia.com</t>
  </si>
  <si>
    <t>ddc37657-1cf4-fb55-61f0-7090fe9b9fd9</t>
  </si>
  <si>
    <t>SOV Therapeutics</t>
  </si>
  <si>
    <t>http://sovtherapeutics.com</t>
  </si>
  <si>
    <t>0d833e02-0de0-c5be-a111-e671ecdb7709</t>
  </si>
  <si>
    <t>Sova</t>
  </si>
  <si>
    <t>http://wp.sova.sg/</t>
  </si>
  <si>
    <t>fd53f0f8-acba-ab9a-a081-169465908453</t>
  </si>
  <si>
    <t>SOVA</t>
  </si>
  <si>
    <t>http://sova.com</t>
  </si>
  <si>
    <t>e8edd8f8-1397-09b2-ab21-79ef7e850e6f</t>
  </si>
  <si>
    <t>Sova Capital</t>
  </si>
  <si>
    <t>http://www.sova.cn/</t>
  </si>
  <si>
    <t>43444668-59d6-b86b-c5de-81882276c2a4</t>
  </si>
  <si>
    <t>Sova Infotech London</t>
  </si>
  <si>
    <t>http://www.sovainfotech.com</t>
  </si>
  <si>
    <t>e6e4ee7f-e1ad-b58b-159d-8df6e053e7e0</t>
  </si>
  <si>
    <t>Sova Pharmaceuticals</t>
  </si>
  <si>
    <t>http://www.sovapharma.com</t>
  </si>
  <si>
    <t>fcf98356-2b17-b348-99f8-298ef02eeda0</t>
  </si>
  <si>
    <t>SOVA Systems</t>
  </si>
  <si>
    <t>https://sovasystems.com</t>
  </si>
  <si>
    <t>325cf1d3-4195-2a37-45c5-f26495d3ddac</t>
  </si>
  <si>
    <t>SOVA TRAVEL LTD</t>
  </si>
  <si>
    <t>http://www.sovatravel.co.uk</t>
  </si>
  <si>
    <t>658d3e4e-ef32-ea58-42a2-bacff532125b</t>
  </si>
  <si>
    <t>Sovcom</t>
  </si>
  <si>
    <t>http://www.sovcombank.com/</t>
  </si>
  <si>
    <t>6afa68fc-9dee-cdc1-2b3f-405713ab10cb</t>
  </si>
  <si>
    <t>Sovello</t>
  </si>
  <si>
    <t>http://www.sovello.com/</t>
  </si>
  <si>
    <t>c6d98d1f-d396-2b42-0461-a26d464eee19</t>
  </si>
  <si>
    <t>Sovendus</t>
  </si>
  <si>
    <t>http://www.sovendus.de/</t>
  </si>
  <si>
    <t>8ba008aa-6426-4d67-25e3-c83c5bb557d3</t>
  </si>
  <si>
    <t>Soventix</t>
  </si>
  <si>
    <t>http://www.soventix.com/</t>
  </si>
  <si>
    <t>6b1dae58-59d5-339b-d193-a7c1b080d8d0</t>
  </si>
  <si>
    <t>Sovereign Alliance Limited</t>
  </si>
  <si>
    <t>http://www.sovereign-alliance.com</t>
  </si>
  <si>
    <t>7f9e2a40-297c-2399-8738-9591a82881f1</t>
  </si>
  <si>
    <t>Sovereign Bank</t>
  </si>
  <si>
    <t>http://www.sovereignbank.com</t>
  </si>
  <si>
    <t>1e85ebe9-698e-8fba-639c-25d9ec46096f</t>
  </si>
  <si>
    <t>Sovereign BTC</t>
  </si>
  <si>
    <t>http://www.sovereignbtc.com/</t>
  </si>
  <si>
    <t>d04bf1da-d752-b56b-e794-da4aa3ef53bf</t>
  </si>
  <si>
    <t>Sovereign Capital</t>
  </si>
  <si>
    <t>http://www.sovereigncapital.co.uk</t>
  </si>
  <si>
    <t>82a2d5cd-7035-cf54-8ad2-12a0127d5141</t>
  </si>
  <si>
    <t>Sovereign Cars</t>
  </si>
  <si>
    <t>http://www.sovereigncarscroydon.co.uk</t>
  </si>
  <si>
    <t>22cca1dc-209c-0a8c-6c39-a9ff37c52a59</t>
  </si>
  <si>
    <t>Sovereign Developers and Infrastructure Limited</t>
  </si>
  <si>
    <t>http://sdil.in</t>
  </si>
  <si>
    <t>6a9ccac4-cd20-6556-bb16-e865e81abfea</t>
  </si>
  <si>
    <t>Sovereign Food Investments Ltd.</t>
  </si>
  <si>
    <t>http://www.sovereignfoods.co.za</t>
  </si>
  <si>
    <t>07e73c8d-02f5-9235-9775-6935fb023dbf</t>
  </si>
  <si>
    <t>Sovereign Health Group</t>
  </si>
  <si>
    <t>http://www.sovcal.com</t>
  </si>
  <si>
    <t>fbe33531-b00c-7dd9-79bb-af0a70bcec2f</t>
  </si>
  <si>
    <t>Sovereign Home Health</t>
  </si>
  <si>
    <t>http://www.sovereignhomehealth.com</t>
  </si>
  <si>
    <t>9837761e-3f23-12cb-d5d4-0b8103d00a49</t>
  </si>
  <si>
    <t>Sovereign Housing Group</t>
  </si>
  <si>
    <t>https://www.sovereign.org.uk/</t>
  </si>
  <si>
    <t>c3d17211-2cdc-6f59-2c81-cf2b24b4c880</t>
  </si>
  <si>
    <t>Sovereign Intelligence, LLC</t>
  </si>
  <si>
    <t>http://www.sovereign.ai</t>
  </si>
  <si>
    <t>ddbef709-670e-a640-e445-82ed24851b9f</t>
  </si>
  <si>
    <t>Sovereign International Ltd</t>
  </si>
  <si>
    <t>http://www.sovereigncctv.com</t>
  </si>
  <si>
    <t>fba8a329-b0ac-1758-5d5b-8ee185423c70</t>
  </si>
  <si>
    <t>Sovereign Investor</t>
  </si>
  <si>
    <t>http://thesovereigninvestor.com/</t>
  </si>
  <si>
    <t>0314779e-d852-97ed-6b59-046bc768961d</t>
  </si>
  <si>
    <t>Sovereign Man</t>
  </si>
  <si>
    <t>http://www.sovereignman.com/</t>
  </si>
  <si>
    <t>75da3c99-1819-3049-75c1-1ed1c9907909</t>
  </si>
  <si>
    <t>Sovereign Natural Resources</t>
  </si>
  <si>
    <t>http://www.sovnr.com/</t>
  </si>
  <si>
    <t>6ea5a037-4ba7-61a6-d2b4-1bcebee37a82</t>
  </si>
  <si>
    <t>Sovereign Retirement Solutions</t>
  </si>
  <si>
    <t>http://www.sovereignretirementsolutions.com</t>
  </si>
  <si>
    <t>8e291d45-4743-0d6a-bbce-253308ae9418</t>
  </si>
  <si>
    <t>Sovereign software</t>
  </si>
  <si>
    <t>http://www.sovereignconsult.com</t>
  </si>
  <si>
    <t>af0bea81-4a3c-564a-178d-3abe1964e01c</t>
  </si>
  <si>
    <t>Sovereign Solar Power</t>
  </si>
  <si>
    <t>http://www.sovereignsolarpower.co.uk/commercial-services</t>
  </si>
  <si>
    <t>8b332a84-0b43-a375-7084-aa4bf9e0273e</t>
  </si>
  <si>
    <t>Sovereign Specialty Chemicals</t>
  </si>
  <si>
    <t>http://www.sovereignsc.com/</t>
  </si>
  <si>
    <t>b91f5436-a522-e227-e172-3cd7df5b3ffd</t>
  </si>
  <si>
    <t>Sovereign Sportsman Solutions</t>
  </si>
  <si>
    <t>http://www.s3gov.com/</t>
  </si>
  <si>
    <t>474b92f4-b8e2-d071-a195-7552313d0172</t>
  </si>
  <si>
    <t>Sovereign Systems</t>
  </si>
  <si>
    <t>http://www.sovsystems.com/</t>
  </si>
  <si>
    <t>eb695392-d8d1-647d-f998-fa467de4c63f</t>
  </si>
  <si>
    <t>Sovereign Vape &amp; Glass</t>
  </si>
  <si>
    <t>http://www.sovvg.com/</t>
  </si>
  <si>
    <t>9bca8b11-0451-0a80-e766-6351ab02ec2c</t>
  </si>
  <si>
    <t>Sovereign Wealth Center (Institutional Investor)</t>
  </si>
  <si>
    <t>http://www.sovereignwealthcenter.com/</t>
  </si>
  <si>
    <t>f67cddb5-2b73-f5ec-6148-b8524fbd2fa7</t>
  </si>
  <si>
    <t>Sovereign Wealth Funds</t>
  </si>
  <si>
    <t>http://www.swfinstitute.org</t>
  </si>
  <si>
    <t>35df2b76-1107-f7dc-f1c8-25c49045f275</t>
  </si>
  <si>
    <t>Sovereign-Knight .COM</t>
  </si>
  <si>
    <t>http://www.sovereign-knight.com</t>
  </si>
  <si>
    <t>8ac137cf-006d-7513-efa4-90796a3a2e92</t>
  </si>
  <si>
    <t>SovereignÌ¢åÛåªs Capital</t>
  </si>
  <si>
    <t>http://sovereignscapital.com/</t>
  </si>
  <si>
    <t>852ca3e6-9bb6-15de-3203-8ad1d719de12</t>
  </si>
  <si>
    <t>Soverin</t>
  </si>
  <si>
    <t>https://soverin.net/</t>
  </si>
  <si>
    <t>b1a06ab9-4cc1-7742-aae6-98e37717df32</t>
  </si>
  <si>
    <t>Soverinn</t>
  </si>
  <si>
    <t>http://soverinn.com</t>
  </si>
  <si>
    <t>d07795e9-0f79-f24f-7dec-9fb5d00175a7</t>
  </si>
  <si>
    <t>Sovernet Communications</t>
  </si>
  <si>
    <t>https://corp.sover.net/site/about-us</t>
  </si>
  <si>
    <t>8b9a720d-6010-c18e-da2f-b7e07ea7acde</t>
  </si>
  <si>
    <t>Soverus Private Ltd.</t>
  </si>
  <si>
    <t>http://www.soverus.com.sg/</t>
  </si>
  <si>
    <t>2790f051-1528-9fb7-3c6a-21f34cde8177</t>
  </si>
  <si>
    <t>Soverville Limited</t>
  </si>
  <si>
    <t>http://www.flashoncam.com/</t>
  </si>
  <si>
    <t>808ea145-aef2-88b3-3bfe-ccdbc9adbf2e</t>
  </si>
  <si>
    <t>Sovex</t>
  </si>
  <si>
    <t>http://sovexsystems.com</t>
  </si>
  <si>
    <t>bde2e424-1a5b-6f48-864a-9d447d79d1cd</t>
  </si>
  <si>
    <t>Sovi</t>
  </si>
  <si>
    <t>http://www.sovi.fm</t>
  </si>
  <si>
    <t>e8f1042c-6867-e6ec-8318-9193d2346415</t>
  </si>
  <si>
    <t>Sovia</t>
  </si>
  <si>
    <t>http://www.landor.com.tn/groupe</t>
  </si>
  <si>
    <t>5d2160a5-cbe3-d03a-fba1-536533b81e1e</t>
  </si>
  <si>
    <t>Sovicell GmbH</t>
  </si>
  <si>
    <t>http://www.sovicell.com</t>
  </si>
  <si>
    <t>e93b983e-138f-8f4d-f188-ff06debb0333</t>
  </si>
  <si>
    <t>SoVision IT Ltd.</t>
  </si>
  <si>
    <t>https://www.sovision.com/</t>
  </si>
  <si>
    <t>0fef8a02-5268-0b6c-acaa-194782273ba3</t>
  </si>
  <si>
    <t>Sovlink</t>
  </si>
  <si>
    <t>https://www.sovlink.ru/</t>
  </si>
  <si>
    <t>2f8d61ba-e99e-d2e9-5f22-b92a8424d6b3</t>
  </si>
  <si>
    <t>Sovolve</t>
  </si>
  <si>
    <t>http://www.wonderapp.com</t>
  </si>
  <si>
    <t>664b325d-1c60-bbce-750e-8c94e6a3d79f</t>
  </si>
  <si>
    <t>Sovos Brands</t>
  </si>
  <si>
    <t>http://www.sovosbrands.com/</t>
  </si>
  <si>
    <t>3d04ce83-4826-77d9-2024-53506ac9d4bd</t>
  </si>
  <si>
    <t>Sovos Compliance</t>
  </si>
  <si>
    <t>http://sovos.com/</t>
  </si>
  <si>
    <t>91c3dd7d-13ff-d00b-8310-16ebb1a88e12</t>
  </si>
  <si>
    <t>Sovran Self Storage</t>
  </si>
  <si>
    <t>http://unclebobs.com</t>
  </si>
  <si>
    <t>81946b70-7578-0f4f-4a6e-a499612b618f</t>
  </si>
  <si>
    <t>Sovren Group</t>
  </si>
  <si>
    <t>http://www.sovren.com</t>
  </si>
  <si>
    <t>8486eca2-9faa-00c2-3654-9a0628f4c32d</t>
  </si>
  <si>
    <t>Sovrin Foundation</t>
  </si>
  <si>
    <t>https://sovrin.org/</t>
  </si>
  <si>
    <t>cd53b213-53dc-0b82-be18-24deab2b8634</t>
  </si>
  <si>
    <t>sovrn</t>
  </si>
  <si>
    <t>http://www.sovrn.com</t>
  </si>
  <si>
    <t>24c9068c-752b-9462-3823-9b66eeeda291</t>
  </si>
  <si>
    <t>SovTech</t>
  </si>
  <si>
    <t>https://sov.tech</t>
  </si>
  <si>
    <t>3379a1bb-9bd2-3f8c-926d-eb71a6b2bb3d</t>
  </si>
  <si>
    <t>Sovtes</t>
  </si>
  <si>
    <t>https://sovtes.ua</t>
  </si>
  <si>
    <t>365a33e8-de32-7fe1-34d8-97a71b49971b</t>
  </si>
  <si>
    <t>Sow Asia Foundation</t>
  </si>
  <si>
    <t>http://sowasia.org</t>
  </si>
  <si>
    <t>99e306f8-cdb3-07f4-2b1f-f6a91ee232af</t>
  </si>
  <si>
    <t>SOWAMBE</t>
  </si>
  <si>
    <t>http://www.sowambe.com</t>
  </si>
  <si>
    <t>1798a365-e6db-2755-ca99-943e795a9f38</t>
  </si>
  <si>
    <t>SoWatchIt</t>
  </si>
  <si>
    <t>http://www.sowatchit.com</t>
  </si>
  <si>
    <t>24c7d9cd-5b0d-365c-3020-2a428efce319</t>
  </si>
  <si>
    <t>Soweb Digital Marketing Agency</t>
  </si>
  <si>
    <t>http://www.sowebinc.com</t>
  </si>
  <si>
    <t>4983cbf4-ddb1-ff47-4503-6ac85ab5a7af</t>
  </si>
  <si>
    <t>Sowedane</t>
  </si>
  <si>
    <t>http://www.sowedane.co.uk</t>
  </si>
  <si>
    <t>97521904-b6a4-e120-7e36-42991b7c9b9c</t>
  </si>
  <si>
    <t>http://www.sowedane.co.uk/</t>
  </si>
  <si>
    <t>e8f998a3-9e63-7ac0-40d8-76d2034a2620</t>
  </si>
  <si>
    <t>sowedu</t>
  </si>
  <si>
    <t>http://www.sowedu.com</t>
  </si>
  <si>
    <t>b7eda788-b7fb-3638-d107-49a1710c2053</t>
  </si>
  <si>
    <t>Sowefund</t>
  </si>
  <si>
    <t>https://sowefund.com/</t>
  </si>
  <si>
    <t>2035182f-4b9d-601f-3d63-505b26b4d8d1</t>
  </si>
  <si>
    <t>Sowela Technical Community College</t>
  </si>
  <si>
    <t>http://www.sowela.edu/</t>
  </si>
  <si>
    <t>77ae31a9-8367-19df-a4a8-ed79cef02263</t>
  </si>
  <si>
    <t>Sowell &amp; Company</t>
  </si>
  <si>
    <t>http://www.sowellco.com</t>
  </si>
  <si>
    <t>012cd733-e555-5f15-da05-5849bcb13918</t>
  </si>
  <si>
    <t>Soweso</t>
  </si>
  <si>
    <t>http://www.soweso.com</t>
  </si>
  <si>
    <t>0d6282b0-b41b-7f4d-18d9-e3680bc88dff</t>
  </si>
  <si>
    <t>Sowetan LIVE</t>
  </si>
  <si>
    <t>http://www.sowetanlive.co.za/</t>
  </si>
  <si>
    <t>22fe3431-0be9-087e-c980-c3601c88c3a7</t>
  </si>
  <si>
    <t>SoWeTrip</t>
  </si>
  <si>
    <t>http://www.sowetrip.com</t>
  </si>
  <si>
    <t>a0fafc68-23a3-4f72-be2b-8cdc8cf5acbc</t>
  </si>
  <si>
    <t>Sowing Happiness Online Services Pvt Ltd</t>
  </si>
  <si>
    <t>http://sowinghappiness.com/</t>
  </si>
  <si>
    <t>6f7cc9e4-910e-100a-c47f-0e0717a3d0f6</t>
  </si>
  <si>
    <t>Sowingo</t>
  </si>
  <si>
    <t>https://www.sowingo.com/</t>
  </si>
  <si>
    <t>89e21f35-aeef-8860-b1b7-b9ffe545806f</t>
  </si>
  <si>
    <t>SoWink</t>
  </si>
  <si>
    <t>http://www.sowink.com</t>
  </si>
  <si>
    <t>6da1b1ca-485c-21f3-0ec8-c762880f1500</t>
  </si>
  <si>
    <t>Sowiso</t>
  </si>
  <si>
    <t>http://sowiso.nl/</t>
  </si>
  <si>
    <t>783e8aa5-4b4e-79f2-dcfa-496983ca1706</t>
  </si>
  <si>
    <t>Sowjanya Dental Hospitals</t>
  </si>
  <si>
    <t>http://sowjanyadental.com/</t>
  </si>
  <si>
    <t>e846f91c-6f3c-2009-d424-3f7586952d33</t>
  </si>
  <si>
    <t>SOWLIS, Inc.</t>
  </si>
  <si>
    <t>http://www.offgridbox.com/</t>
  </si>
  <si>
    <t>389c7b75-0139-3053-9103-ac2c5d67e0e5</t>
  </si>
  <si>
    <t>sowmya</t>
  </si>
  <si>
    <t>http://www.sibrandcommunication.in</t>
  </si>
  <si>
    <t>260cb421-eb9c-a10e-e305-60b0277e2519</t>
  </si>
  <si>
    <t>Sowre</t>
  </si>
  <si>
    <t>http://www.sowre.es</t>
  </si>
  <si>
    <t>460f24db-3779-55ca-d21c-af13ad18afff</t>
  </si>
  <si>
    <t>Sowrya Consultancy</t>
  </si>
  <si>
    <t>http://www.sowrya.com</t>
  </si>
  <si>
    <t>48ac9eb1-a503-51b6-8335-59b1c824411e</t>
  </si>
  <si>
    <t>Sowt</t>
  </si>
  <si>
    <t>http://www.sowt.com</t>
  </si>
  <si>
    <t>c376435a-01df-fbfa-4e49-9d8a0e163310</t>
  </si>
  <si>
    <t>SOWUG</t>
  </si>
  <si>
    <t>http://sowug.org.za/</t>
  </si>
  <si>
    <t>2336c1d1-052e-3772-79a2-1761270a94f4</t>
  </si>
  <si>
    <t>Sox in a Box Club</t>
  </si>
  <si>
    <t>http://www.soxinabox.club/</t>
  </si>
  <si>
    <t>232a5340-67ac-3341-2c3b-53f570f2c8e6</t>
  </si>
  <si>
    <t>Sox-Online</t>
  </si>
  <si>
    <t>http://sox-online.com/</t>
  </si>
  <si>
    <t>3851069c-5de3-e348-719e-7a576b904ad2</t>
  </si>
  <si>
    <t>SOXHUB</t>
  </si>
  <si>
    <t>https://www.soxhub.com/</t>
  </si>
  <si>
    <t>7775563a-9aec-1122-efe4-9b96a428c24e</t>
  </si>
  <si>
    <t>Soxiable</t>
  </si>
  <si>
    <t>http://www.soxiable.com</t>
  </si>
  <si>
    <t>33adb1dd-bd49-9b9a-efac-7e5e8d41c267</t>
  </si>
  <si>
    <t>Soxy</t>
  </si>
  <si>
    <t>http://www.soxy.com/</t>
  </si>
  <si>
    <t>c12369b4-71d0-8cf7-7538-20733bcedc06</t>
  </si>
  <si>
    <t>Soy Digital</t>
  </si>
  <si>
    <t>http://www.soydigital.com</t>
  </si>
  <si>
    <t>7710f685-7c0f-6aa4-7632-487184c1e26d</t>
  </si>
  <si>
    <t>Soy Vay Enterprises</t>
  </si>
  <si>
    <t>https://www.soyvay.com</t>
  </si>
  <si>
    <t>04fb99ca-432d-a37a-b6e5-130235c95b63</t>
  </si>
  <si>
    <t>Soya Marketing</t>
  </si>
  <si>
    <t>http://www.soyamarketing.com</t>
  </si>
  <si>
    <t>0a6e5b23-05e5-cfa0-1675-2181666d8d0e</t>
  </si>
  <si>
    <t>SoyaCincau.com</t>
  </si>
  <si>
    <t>http://www.soyacincau.com</t>
  </si>
  <si>
    <t>78873c9a-53b8-7cfe-1834-e72c83dd6004</t>
  </si>
  <si>
    <t>Soyfer Electric Inc</t>
  </si>
  <si>
    <t>http://soyferelectric.wix.com/soyferelectric</t>
  </si>
  <si>
    <t>9d799cf3-1ba5-4f06-4d7b-e515bb13c168</t>
  </si>
  <si>
    <t>Soyhuce</t>
  </si>
  <si>
    <t>http://www.soyhuce.fr/</t>
  </si>
  <si>
    <t>b3462d77-59ef-4248-0daf-aa7263df10b1</t>
  </si>
  <si>
    <t>Soykid.com</t>
  </si>
  <si>
    <t>http://soykid.com</t>
  </si>
  <si>
    <t>9d327d1e-f48a-71ef-eed4-1132f226b48f</t>
  </si>
  <si>
    <t>Soylent</t>
  </si>
  <si>
    <t>https://www.soylent.com/</t>
  </si>
  <si>
    <t>f63cce4b-f63c-6442-9862-69bf8fd946e5</t>
  </si>
  <si>
    <t>http://projects.csail.mit.edu/soylent/</t>
  </si>
  <si>
    <t>10d7a326-24ed-8961-7e03-e676251652e0</t>
  </si>
  <si>
    <t>Soylent bits</t>
  </si>
  <si>
    <t>http://onetouchgamebuilder.com</t>
  </si>
  <si>
    <t>5064fbc2-dc94-a56e-9ce3-d7eddef3baae</t>
  </si>
  <si>
    <t>SoyMacho</t>
  </si>
  <si>
    <t>https://www.soymacho.com/</t>
  </si>
  <si>
    <t>56bc7788-6fd9-d4d2-2cea-a9eacb1b7359</t>
  </si>
  <si>
    <t>SoyMeds</t>
  </si>
  <si>
    <t>http://www.soymeds.net/</t>
  </si>
  <si>
    <t>661f6eb4-c360-0e8c-50c4-73b6580d4c7d</t>
  </si>
  <si>
    <t>SOYO Technology Development</t>
  </si>
  <si>
    <t>http://www.chinasoyo.com/</t>
  </si>
  <si>
    <t>19c09707-d05d-cd06-91c9-ae2ea3db22b9</t>
  </si>
  <si>
    <t>SOYOU</t>
  </si>
  <si>
    <t>https://www.soyouapp.com</t>
  </si>
  <si>
    <t>f586d684-1dc2-879b-b19d-e611c889a304</t>
  </si>
  <si>
    <t>SoYoung Technology</t>
  </si>
  <si>
    <t>http://www.soyoung.com</t>
  </si>
  <si>
    <t>e7e4d832-a0c8-f507-805c-bf36d39abbe1</t>
  </si>
  <si>
    <t>Soyring Consulting</t>
  </si>
  <si>
    <t>https://www.soyringconsulting.com/</t>
  </si>
  <si>
    <t>99f21e5a-e5ef-630b-84f4-036bf761f3c9</t>
  </si>
  <si>
    <t>Soysuper</t>
  </si>
  <si>
    <t>https://soysuper.com</t>
  </si>
  <si>
    <t>541804a1-88d9-435f-26e3-1e8fe7ea826a</t>
  </si>
  <si>
    <t>Soyuzgroup</t>
  </si>
  <si>
    <t>http://soyuzgroup.com/#1</t>
  </si>
  <si>
    <t>d236a6b7-8759-54f0-dad2-bed39aeff159</t>
  </si>
  <si>
    <t>SozializeMe</t>
  </si>
  <si>
    <t>http://sozializeme.com/</t>
  </si>
  <si>
    <t>53d1e57b-7ae0-84e4-0fe3-42bf1d5b362f</t>
  </si>
  <si>
    <t>SozialPapier</t>
  </si>
  <si>
    <t>http://www.sozialpapier.com/about</t>
  </si>
  <si>
    <t>0a22f01e-2b09-b7a0-a67c-9a2694a087da</t>
  </si>
  <si>
    <t>sozila</t>
  </si>
  <si>
    <t>http://www.sozila.com</t>
  </si>
  <si>
    <t>24ade048-b961-a7c8-4811-80f0215eaaf0</t>
  </si>
  <si>
    <t>Sozilla Digital LLC</t>
  </si>
  <si>
    <t>http://www.sozillamarketing.com</t>
  </si>
  <si>
    <t>c61b3c82-94f5-669f-e550-b870506165a7</t>
  </si>
  <si>
    <t>SOZO Design</t>
  </si>
  <si>
    <t>http://www.sozodesign.com</t>
  </si>
  <si>
    <t>dd0fecd1-bddd-c229-3b01-28d7f697a7c6</t>
  </si>
  <si>
    <t>SOZO Global</t>
  </si>
  <si>
    <t>https://www.sozoglobal.com/</t>
  </si>
  <si>
    <t>44e711a4-bedb-c1dd-a84b-189c78882ca5</t>
  </si>
  <si>
    <t>Sozo Hosting</t>
  </si>
  <si>
    <t>http://www.sozohosting.com</t>
  </si>
  <si>
    <t>15185c3f-9fb3-8cde-a0b9-ec2ca0b43ff2</t>
  </si>
  <si>
    <t>Sozo Ventures</t>
  </si>
  <si>
    <t>http://sozo.ventures/</t>
  </si>
  <si>
    <t>7ff39f03-22a3-ab53-eaf9-a1c74c05dc15</t>
  </si>
  <si>
    <t>Sozpic</t>
  </si>
  <si>
    <t>http://www.sozpic.com</t>
  </si>
  <si>
    <t>e675aa4d-8f9a-d7fc-460b-3a5f8906a887</t>
  </si>
  <si>
    <t>Sozzia - Social Marketech</t>
  </si>
  <si>
    <t>http://www.sozzia.com</t>
  </si>
  <si>
    <t>d3d142a2-7606-dd08-2ee0-b22c594f666d</t>
  </si>
  <si>
    <t>soZZial</t>
  </si>
  <si>
    <t>http://sozzial.com/</t>
  </si>
  <si>
    <t>08142955-e103-a326-b9af-138ebe27a610</t>
  </si>
  <si>
    <t>SP Anjos</t>
  </si>
  <si>
    <t>http://spanjos.com.br</t>
  </si>
  <si>
    <t>30f47d57-4629-95d0-9c05-e51aaa674eea</t>
  </si>
  <si>
    <t>SP Apparels</t>
  </si>
  <si>
    <t>http://www.s-p-apparels.com/</t>
  </si>
  <si>
    <t>1359e598-5da2-6b3c-daf4-c8bcb02fccf6</t>
  </si>
  <si>
    <t>SP Bancorp</t>
  </si>
  <si>
    <t>http://www.shareplus.com</t>
  </si>
  <si>
    <t>81ebd616-6801-8b2f-379f-86cc658d95cb</t>
  </si>
  <si>
    <t>SP Capital</t>
  </si>
  <si>
    <t>https://www.spcapitaliq.com</t>
  </si>
  <si>
    <t>875840ae-5582-5f7e-d97a-22eadc660e3c</t>
  </si>
  <si>
    <t>SP Control Technologies</t>
  </si>
  <si>
    <t>http://www.thespcard.com</t>
  </si>
  <si>
    <t>1d7ceaad-14e9-8523-5e5e-a87557d721e7</t>
  </si>
  <si>
    <t>SP Fence Company</t>
  </si>
  <si>
    <t>http://www.spfence.net</t>
  </si>
  <si>
    <t>e7d42da5-e7be-3158-ab3c-67bbb11c1104</t>
  </si>
  <si>
    <t>SP Group</t>
  </si>
  <si>
    <t>http://www.spgrouppc.com</t>
  </si>
  <si>
    <t>b9912a0e-37c4-7ea3-bc70-8be1d7ec3cb4</t>
  </si>
  <si>
    <t>SP Home Run Inc.</t>
  </si>
  <si>
    <t>http://www.sphomerun.com/</t>
  </si>
  <si>
    <t>922c901b-3335-1ad8-45e1-c1e2c742e9fa</t>
  </si>
  <si>
    <t>SP honest</t>
  </si>
  <si>
    <t>http://www.sphonesta.com.br/</t>
  </si>
  <si>
    <t>54d17d5d-22ef-9126-31a2-f5e11b6f5fef</t>
  </si>
  <si>
    <t>SP Industries</t>
  </si>
  <si>
    <t>https://www.spindustries.com</t>
  </si>
  <si>
    <t>1a36981d-8939-dae4-d763-39f22081813f</t>
  </si>
  <si>
    <t>SP Integration</t>
  </si>
  <si>
    <t>http://www.sp-integration.com/de/</t>
  </si>
  <si>
    <t>7c515b5a-d218-ec48-e1cd-2ee8406c28f0</t>
  </si>
  <si>
    <t>SP Investment Fund</t>
  </si>
  <si>
    <t>http://www.spinvestmentfund.com</t>
  </si>
  <si>
    <t>77898a0d-835f-4fac-46a7-3a79410caf8b</t>
  </si>
  <si>
    <t>68c1b00c-86ac-121f-b4bd-a178c9e52a03</t>
  </si>
  <si>
    <t>Sp Legal</t>
  </si>
  <si>
    <t>http://splegal.es</t>
  </si>
  <si>
    <t>3d6bfb51-6ad4-d188-563f-ed57931ea3f5</t>
  </si>
  <si>
    <t>SP Marketplace</t>
  </si>
  <si>
    <t>http://spmarketplace.com</t>
  </si>
  <si>
    <t>2d5a156b-76bd-0715-6aa3-6feafd674148</t>
  </si>
  <si>
    <t>SP Nano Ltd.</t>
  </si>
  <si>
    <t>http://www.spnano.com</t>
  </si>
  <si>
    <t>cf3dd6d8-91b6-e795-e568-df3e17e5374b</t>
  </si>
  <si>
    <t>Sp Negocios</t>
  </si>
  <si>
    <t>http://spnegocios.com/</t>
  </si>
  <si>
    <t>3d357202-5424-4a2a-43e5-916950134485</t>
  </si>
  <si>
    <t>SP Plus</t>
  </si>
  <si>
    <t>http://www.spplus.com//?ref=standard</t>
  </si>
  <si>
    <t>b7f03cf5-bf50-08eb-1951-c2749f5cf664</t>
  </si>
  <si>
    <t>SP Robotic Works Pvt Ltd</t>
  </si>
  <si>
    <t>http://www.sproboticworks.com/</t>
  </si>
  <si>
    <t>d0b9c11d-1589-e101-d6f0-888f9b77c10e</t>
  </si>
  <si>
    <t>SP Setia</t>
  </si>
  <si>
    <t>http://www.spsetia.com.my</t>
  </si>
  <si>
    <t>d65a64bd-e5df-8e33-56da-70c36edd35d9</t>
  </si>
  <si>
    <t>SP SOFTWARE LLC</t>
  </si>
  <si>
    <t>http://www.spsoftglobal.com</t>
  </si>
  <si>
    <t>5ad103ee-a583-55c0-79a9-e80d2d510c20</t>
  </si>
  <si>
    <t>SP Solution Pool GmbH</t>
  </si>
  <si>
    <t>http://www.solution-pool.com/index.php/?solution-pool</t>
  </si>
  <si>
    <t>96fd1b7d-15ab-58c2-7d2b-396a7d2f8a41</t>
  </si>
  <si>
    <t>SP Solutions Inc.</t>
  </si>
  <si>
    <t>http://spsolutionscorp.com</t>
  </si>
  <si>
    <t>fde5b223-ed2e-2b1f-7600-8bd6f58d445e</t>
  </si>
  <si>
    <t>SP Sveriges Tekniska Forskningsinstitut</t>
  </si>
  <si>
    <t>https://www.sp.se</t>
  </si>
  <si>
    <t>8cb807f8-3149-d492-1b97-cc98b8d9fcc8</t>
  </si>
  <si>
    <t>SP Systems</t>
  </si>
  <si>
    <t>http://www.sp-systems.com/</t>
  </si>
  <si>
    <t>a9e3e114-0288-7650-a0b4-4cf0c6e73741</t>
  </si>
  <si>
    <t>SP Technical Research Institute of Sweden</t>
  </si>
  <si>
    <t>http://www.sp.se</t>
  </si>
  <si>
    <t>3a2e2ee3-7620-892e-f89e-b1e49e3d02d0</t>
  </si>
  <si>
    <t>SP Technology - POWERQUBE</t>
  </si>
  <si>
    <t>http://www.powrqube.com</t>
  </si>
  <si>
    <t>4f15784a-acde-8c93-2bd8-19b5d3c89fc7</t>
  </si>
  <si>
    <t>SP Technosoft</t>
  </si>
  <si>
    <t>http://sptechnosoft.com/</t>
  </si>
  <si>
    <t>48e7d15c-3d37-9e19-3fc8-5b31d8f35379</t>
  </si>
  <si>
    <t>SP Telecommunications (SPTel)</t>
  </si>
  <si>
    <t>http://www.sptel.com/</t>
  </si>
  <si>
    <t>b030239f-5d4e-a9db-bd78-849f5fd68801</t>
  </si>
  <si>
    <t>SP University</t>
  </si>
  <si>
    <t>http://www.spuvvn.edu</t>
  </si>
  <si>
    <t>fe3748d1-e1da-7913-f3ba-df83ff035761</t>
  </si>
  <si>
    <t>SP Ventures</t>
  </si>
  <si>
    <t>http://www.spventures.com.br</t>
  </si>
  <si>
    <t>8c719639-033c-0f57-a123-bc75f4ff2aad</t>
  </si>
  <si>
    <t>Sp!cemart</t>
  </si>
  <si>
    <t>http://spicemart.biz/</t>
  </si>
  <si>
    <t>93e56dbb-a441-eea9-cf1f-f119a41fc04f</t>
  </si>
  <si>
    <t>SP&amp;W Co.</t>
  </si>
  <si>
    <t>http://forexbrokers.sg</t>
  </si>
  <si>
    <t>b5c7ca52-0fbb-d8f7-f9cc-f1e2ac73644b</t>
  </si>
  <si>
    <t>SP3 Services</t>
  </si>
  <si>
    <t>http://www.sp3services.com/</t>
  </si>
  <si>
    <t>20e9511d-540f-28cd-8e35-f84ddf1b5172</t>
  </si>
  <si>
    <t>SP3H</t>
  </si>
  <si>
    <t>http://sp3h.fr</t>
  </si>
  <si>
    <t>61150906-7206-0733-3468-2852e63bc7d1</t>
  </si>
  <si>
    <t>SPA Capital Services</t>
  </si>
  <si>
    <t>http://www.spacapital.com</t>
  </si>
  <si>
    <t>6c923f4c-2f06-6ceb-e137-9bca367b8123</t>
  </si>
  <si>
    <t>Spa Condor Electronics</t>
  </si>
  <si>
    <t>http://www.condor.dz/en/</t>
  </si>
  <si>
    <t>bcef6c3e-4ce8-4e24-9a58-973fdf6599b3</t>
  </si>
  <si>
    <t>SPA Digital</t>
  </si>
  <si>
    <t>http://www.spadigital.com</t>
  </si>
  <si>
    <t>556aa0d6-4e36-560b-c7d6-1d8f76f69c1c</t>
  </si>
  <si>
    <t>SPA Investments</t>
  </si>
  <si>
    <t>15335e53-3236-c392-5fb2-4f4b2d5acbaf</t>
  </si>
  <si>
    <t>Spa Medika Indonesia</t>
  </si>
  <si>
    <t>http://www.spamedik.com</t>
  </si>
  <si>
    <t>0bb15fff-a44c-f91c-cdab-cbdfacf8e57e</t>
  </si>
  <si>
    <t>Spa Monkeys</t>
  </si>
  <si>
    <t>http://www.spa-monkeys.com/</t>
  </si>
  <si>
    <t>bbb1d4e9-5b53-e739-19c1-f7f3dd3ee5df</t>
  </si>
  <si>
    <t>Spa Ology</t>
  </si>
  <si>
    <t>http://www.spaology.net</t>
  </si>
  <si>
    <t>d7a9ca5b-2bee-9296-0f57-34102d254a3c</t>
  </si>
  <si>
    <t>Spa Standard</t>
  </si>
  <si>
    <t>https://spastandard.com</t>
  </si>
  <si>
    <t>b6524e18-8f40-4289-41f2-03db8d950c33</t>
  </si>
  <si>
    <t>Spa Strategy, Inc.</t>
  </si>
  <si>
    <t>http://www.spastrategy.net</t>
  </si>
  <si>
    <t>3b167009-7692-ac24-d3bd-8b5c63ae78c5</t>
  </si>
  <si>
    <t>Spa Week Media Group,Ltd.</t>
  </si>
  <si>
    <t>http://www.spaweek.com</t>
  </si>
  <si>
    <t>5e7922e7-41bf-266b-7601-ba4aa337586b</t>
  </si>
  <si>
    <t>Spa World Corp</t>
  </si>
  <si>
    <t>http://spaworldcorp.com/</t>
  </si>
  <si>
    <t>d3961a49-1050-5e1a-1abd-197ac5c5960b</t>
  </si>
  <si>
    <t>Spa-Go's Mobile Salon, Spa &amp; Lifestyle Co.</t>
  </si>
  <si>
    <t>http://www.spa-gos.com</t>
  </si>
  <si>
    <t>72bf5257-dfab-9546-cebf-a3e742f7c2cf</t>
  </si>
  <si>
    <t>Spa810 Houston</t>
  </si>
  <si>
    <t>http://www.spa810houston.com/</t>
  </si>
  <si>
    <t>4fbd592b-aab3-a782-faed-15ae8c8ad647</t>
  </si>
  <si>
    <t>Spaark Europe</t>
  </si>
  <si>
    <t>http://www.spark-europe.com</t>
  </si>
  <si>
    <t>c517bff8-c36e-f69d-8022-e55dd33c5cd5</t>
  </si>
  <si>
    <t>spaarks Pty Ltd</t>
  </si>
  <si>
    <t>https://www.spaarks.com/</t>
  </si>
  <si>
    <t>49671609-038c-9a87-cdb1-9028e51659ea</t>
  </si>
  <si>
    <t>Spaarspot BV</t>
  </si>
  <si>
    <t>http://www.spaarspot.nl</t>
  </si>
  <si>
    <t>6e5d4c53-c1dd-e0ea-1730-1785a20bb56d</t>
  </si>
  <si>
    <t>Spaaza</t>
  </si>
  <si>
    <t>http://www.spaaza.com</t>
  </si>
  <si>
    <t>d914ea5e-6477-8fc2-1acc-b2ccad3a7d1b</t>
  </si>
  <si>
    <t>SpaBooker</t>
  </si>
  <si>
    <t>http://www.spa-booker.com</t>
  </si>
  <si>
    <t>181d10a7-2872-4ba3-b441-bed064cb38ba</t>
  </si>
  <si>
    <t>SpaBoom</t>
  </si>
  <si>
    <t>http://www.spaboom.com</t>
  </si>
  <si>
    <t>27f88b97-bb82-5bf6-35c3-2df3bf296a06</t>
  </si>
  <si>
    <t>SPAC STARCH PRODUCTS (INDIA) LTD</t>
  </si>
  <si>
    <t>http://www.spacgroup.com</t>
  </si>
  <si>
    <t>f91d9967-2eda-98cf-88c3-0e4ba58b734c</t>
  </si>
  <si>
    <t>Space</t>
  </si>
  <si>
    <t>http://spaceapp.co</t>
  </si>
  <si>
    <t>9670c2ba-52a0-2c76-63d6-7655b108e564</t>
  </si>
  <si>
    <t>Space Adventures</t>
  </si>
  <si>
    <t>http://www.spaceadventures.com</t>
  </si>
  <si>
    <t>6e512697-b225-2101-4584-fb6ae7dc7c92</t>
  </si>
  <si>
    <t>Space Age</t>
  </si>
  <si>
    <t>http://www.spaceageapp.com/</t>
  </si>
  <si>
    <t>6249f750-0325-cead-5f54-7022b92a73d4</t>
  </si>
  <si>
    <t>Space Age Gizmos</t>
  </si>
  <si>
    <t>http://www.spaceagegizmos.com</t>
  </si>
  <si>
    <t>837ba232-43ba-045c-d526-0af5e46c9613</t>
  </si>
  <si>
    <t>Space Age Nerds</t>
  </si>
  <si>
    <t>http://www.spaceageapp.com</t>
  </si>
  <si>
    <t>86652674-c91c-fbcc-efc3-892e74a2df65</t>
  </si>
  <si>
    <t>Space Agent</t>
  </si>
  <si>
    <t>http://spaceagent.io</t>
  </si>
  <si>
    <t>43ab20ec-8c12-5aa5-d69a-7e046631109e</t>
  </si>
  <si>
    <t>Space Angels</t>
  </si>
  <si>
    <t>http://spaceangels.com</t>
  </si>
  <si>
    <t>8cb49638-e5d8-6615-6f1c-e79f4f2008b2</t>
  </si>
  <si>
    <t>Space Apart Hotel - Serviced Apartments in London</t>
  </si>
  <si>
    <t>http://www.spaceaparthotel.com/</t>
  </si>
  <si>
    <t>f09a51b6-388e-5724-f32c-b19192f5eba7</t>
  </si>
  <si>
    <t>Space Ape</t>
  </si>
  <si>
    <t>http://spaceapegames.com</t>
  </si>
  <si>
    <t>6c3d0f36-b245-1ea3-1546-f4e48c41e8d4</t>
  </si>
  <si>
    <t>Space Ape Games</t>
  </si>
  <si>
    <t>http://www.spaceapegames.com</t>
  </si>
  <si>
    <t>4bbbc539-9a2a-8421-72c5-f7499d60220f</t>
  </si>
  <si>
    <t>Space Apps Challenge</t>
  </si>
  <si>
    <t>https://2016.spaceappschallenge.org</t>
  </si>
  <si>
    <t>53c639ea-6495-907a-16ff-c8c7d78edf64</t>
  </si>
  <si>
    <t>SPACE Architect</t>
  </si>
  <si>
    <t>http://www.spacestl.com/</t>
  </si>
  <si>
    <t>4610501e-d87b-8d1d-cfed-b75f722ce601</t>
  </si>
  <si>
    <t>Space Arena</t>
  </si>
  <si>
    <t>http://www.spacearena.com.sg/</t>
  </si>
  <si>
    <t>fec144b2-ee95-d8f1-bb2e-74c13bace7c9</t>
  </si>
  <si>
    <t>Space Barter</t>
  </si>
  <si>
    <t>https://spacebarter.jimdo.com</t>
  </si>
  <si>
    <t>a3d5af9f-2cb4-7139-ccd9-0c5207b38b77</t>
  </si>
  <si>
    <t>Space Breaks Records</t>
  </si>
  <si>
    <t>http://www.spacebreaksrecords.com</t>
  </si>
  <si>
    <t>181d8b8b-9cee-60e7-4260-81e172912567</t>
  </si>
  <si>
    <t>SPACE by doejo</t>
  </si>
  <si>
    <t>https://spacebydoejo.com/</t>
  </si>
  <si>
    <t>fe91b2ff-778f-bb36-6330-d5c82dc603fa</t>
  </si>
  <si>
    <t>Space Center Houston</t>
  </si>
  <si>
    <t>http://spacecenter.org/</t>
  </si>
  <si>
    <t>0fecbcd3-85c1-e93c-86b9-50f897ab25a6</t>
  </si>
  <si>
    <t>Space Center Ventures</t>
  </si>
  <si>
    <t>http://www.scvinc.avenet.net</t>
  </si>
  <si>
    <t>7833dee5-bef3-5d21-1cf4-da374e81a2a8</t>
  </si>
  <si>
    <t>Space Chimp</t>
  </si>
  <si>
    <t>https://spacechimp.io</t>
  </si>
  <si>
    <t>325f1418-4fd3-8ceb-3f24-4841cd04cd2d</t>
  </si>
  <si>
    <t>Space City Credit Union</t>
  </si>
  <si>
    <t>http://spacecitycu.com</t>
  </si>
  <si>
    <t>bfd2375c-ee1f-05a1-66d8-35e772bd7d43</t>
  </si>
  <si>
    <t>Space Coast Communication Systems</t>
  </si>
  <si>
    <t>http://www.spacecoastcomm.com</t>
  </si>
  <si>
    <t>05649210-8817-0c9c-26ec-f7016994adc0</t>
  </si>
  <si>
    <t>Space Coast Daily</t>
  </si>
  <si>
    <t>http://spacecoastdaily.com/</t>
  </si>
  <si>
    <t>d735c9fa-f02f-ce23-f677-31b712707587</t>
  </si>
  <si>
    <t>Space Coast Launch Services</t>
  </si>
  <si>
    <t>http://spacecoastlaunches.com</t>
  </si>
  <si>
    <t>79194583-0433-8318-897c-e65aeefe595e</t>
  </si>
  <si>
    <t>Space College Foundation</t>
  </si>
  <si>
    <t>http://spacecollege.org/</t>
  </si>
  <si>
    <t>1dd34090-fbf9-bcdc-3b5e-1874a3832610</t>
  </si>
  <si>
    <t>Space Crafters</t>
  </si>
  <si>
    <t>http://www.spacecraftersclosets.com</t>
  </si>
  <si>
    <t>3b1cdcca-f958-fd53-ffeb-36a13ff0c8ec</t>
  </si>
  <si>
    <t>Space Creative &amp; Associates</t>
  </si>
  <si>
    <t>http://www.spacecreative.co.uk</t>
  </si>
  <si>
    <t>4a4b84ba-69b9-0e7e-aaf8-b253bd144e05</t>
  </si>
  <si>
    <t>Space Data Corporation</t>
  </si>
  <si>
    <t>http://www.spacedata.net/</t>
  </si>
  <si>
    <t>7f5d9449-5d03-af42-02dc-1e9a8fc7b11b</t>
  </si>
  <si>
    <t>Space Database</t>
  </si>
  <si>
    <t>http://www.spacedatabase.com</t>
  </si>
  <si>
    <t>b74d777f-7221-5d70-a196-6d03375ba5fd</t>
  </si>
  <si>
    <t>Space Designed</t>
  </si>
  <si>
    <t>http://spacedesigned.com</t>
  </si>
  <si>
    <t>5da4f95e-fa74-47c4-6bc0-5b3fb8451669</t>
  </si>
  <si>
    <t>Space Designer 3D</t>
  </si>
  <si>
    <t>https://www.spacedesigner3d.com</t>
  </si>
  <si>
    <t>10b5f1be-4c79-a4c9-7a9d-15aeae062107</t>
  </si>
  <si>
    <t>Space Discus</t>
  </si>
  <si>
    <t>https://spacediscus.com</t>
  </si>
  <si>
    <t>08767117-30c0-67b2-4d24-e144782ae827</t>
  </si>
  <si>
    <t>Space Dust Studios</t>
  </si>
  <si>
    <t>http://www.spaceduststudios.com</t>
  </si>
  <si>
    <t>c14f321c-6c4b-39e2-4d8a-b4ad6490f4a4</t>
  </si>
  <si>
    <t>Space Dynamics Laboratory</t>
  </si>
  <si>
    <t>http://www.spacedynamics.org/</t>
  </si>
  <si>
    <t>3710a318-48ff-7607-2b0c-be16480f0b0c</t>
  </si>
  <si>
    <t>Space Engineering Ltd2</t>
  </si>
  <si>
    <t>http://www.space.co.ke</t>
  </si>
  <si>
    <t>4ce903db-33f9-bda2-2f9f-a5c0eabd1c94</t>
  </si>
  <si>
    <t>Space Engineers Prints</t>
  </si>
  <si>
    <t>http://www.spaceengineersprints.com/</t>
  </si>
  <si>
    <t>fbfce178-e990-d02d-955e-738898a3f398</t>
  </si>
  <si>
    <t>Space Entertainment</t>
  </si>
  <si>
    <t>http://spaceentertainment.com</t>
  </si>
  <si>
    <t>64b6751c-8398-9b49-723d-dc7a6da70f54</t>
  </si>
  <si>
    <t>Space Expedition Corporation (SXC)</t>
  </si>
  <si>
    <t>http://spacexc.com/</t>
  </si>
  <si>
    <t>9917df26-79f5-e185-3499-1e3e19f2d28d</t>
  </si>
  <si>
    <t>Space Florida</t>
  </si>
  <si>
    <t>http://www.spaceflorida.gov</t>
  </si>
  <si>
    <t>1d01fdfe-6e90-eb71-7af7-74a8674e1fa6</t>
  </si>
  <si>
    <t>Space Foundation</t>
  </si>
  <si>
    <t>http://www.spacefoundation.org</t>
  </si>
  <si>
    <t>2c46f2f9-8854-029d-2ff4-c809673ac94f</t>
  </si>
  <si>
    <t>Space Frontier Foundation</t>
  </si>
  <si>
    <t>https://spacefrontier.org/</t>
  </si>
  <si>
    <t>8db96743-3338-c5bc-83b6-63ace583304d</t>
  </si>
  <si>
    <t>Space Games Federation</t>
  </si>
  <si>
    <t>http://www.spacegamesfederation.com</t>
  </si>
  <si>
    <t>e40a224f-e156-ccb2-029e-4719f6353d4b</t>
  </si>
  <si>
    <t>Space Gremlin</t>
  </si>
  <si>
    <t>http://www.spacegremlinapp.com</t>
  </si>
  <si>
    <t>a6bbd8c3-1c72-1eb4-9926-0e136580fc0d</t>
  </si>
  <si>
    <t>Space Ground Amalgam</t>
  </si>
  <si>
    <t>http://spacegroundamalgam.com</t>
  </si>
  <si>
    <t>493bc10a-5c44-348e-e8fd-f38926692a24</t>
  </si>
  <si>
    <t>Space Holding</t>
  </si>
  <si>
    <t>http://www.spaceholdings.com/</t>
  </si>
  <si>
    <t>ef682497-ffc8-c8e4-b609-a0fc10f82e9b</t>
  </si>
  <si>
    <t>Space Import-Export Srl</t>
  </si>
  <si>
    <t>http://www.spacesrl.com/</t>
  </si>
  <si>
    <t>a8ea5787-9fc4-b2ce-6384-dc3ba072ce00</t>
  </si>
  <si>
    <t>Space in the Raw</t>
  </si>
  <si>
    <t>http://www.spaceintheraw.com</t>
  </si>
  <si>
    <t>3b3cd6b4-4cb9-65d5-c2b5-323a465ef683</t>
  </si>
  <si>
    <t>Space Inch</t>
  </si>
  <si>
    <t>http://spaceinch.com</t>
  </si>
  <si>
    <t>859c62af-88a6-2b0c-1901-98acfeaf8bd8</t>
  </si>
  <si>
    <t>Space India</t>
  </si>
  <si>
    <t>http://www.spaceindia.in</t>
  </si>
  <si>
    <t>e0d012c3-b93b-6cfc-cb28-a02467f7c38e</t>
  </si>
  <si>
    <t>Space Industry News</t>
  </si>
  <si>
    <t>http://spaceindustrynews.com/</t>
  </si>
  <si>
    <t>2419fae8-5101-cef3-6fe1-5dc72bf28088</t>
  </si>
  <si>
    <t>Space Innovation</t>
  </si>
  <si>
    <t>http://espacoinovacao.org.br</t>
  </si>
  <si>
    <t>2fe026ac-e2ca-4a44-b150-f71cac9bbd9b</t>
  </si>
  <si>
    <t>Space Jam Data</t>
  </si>
  <si>
    <t>http://spacejamdata.com</t>
  </si>
  <si>
    <t>6e9da400-004c-6f5b-b528-edecc4656f33</t>
  </si>
  <si>
    <t>Space Junk</t>
  </si>
  <si>
    <t>http://spacejunk.co/</t>
  </si>
  <si>
    <t>7986edf6-981b-d436-8314-98e1af5a37cd</t>
  </si>
  <si>
    <t>Space Kenya Networks</t>
  </si>
  <si>
    <t>http://spacekenya.com</t>
  </si>
  <si>
    <t>5dbc79c3-64ef-1f50-2c1d-3c1f5e1c1067</t>
  </si>
  <si>
    <t>Space Leap</t>
  </si>
  <si>
    <t>http://spaceleap.com/</t>
  </si>
  <si>
    <t>16326255-04e0-e0e1-5385-3383991f9d33</t>
  </si>
  <si>
    <t>Space Lounges</t>
  </si>
  <si>
    <t>http://spacelounges.com/</t>
  </si>
  <si>
    <t>04274908-555f-592a-f668-6e206338b986</t>
  </si>
  <si>
    <t>Space Machine Inc.</t>
  </si>
  <si>
    <t>http://www.spacemachine.net</t>
  </si>
  <si>
    <t>158aff78-d98e-7efb-2860-32482747b001</t>
  </si>
  <si>
    <t>Space Market</t>
  </si>
  <si>
    <t>https://spacemarket.jp/</t>
  </si>
  <si>
    <t>13384470-9170-19e0-2d01-7e9278023c78</t>
  </si>
  <si>
    <t>Space Matrix Design Consultants</t>
  </si>
  <si>
    <t>http://spacematrix.com</t>
  </si>
  <si>
    <t>3cbf7a3b-5b2f-1f08-495b-eaee545eeeec</t>
  </si>
  <si>
    <t>Space Media Japan Co., Ltd.</t>
  </si>
  <si>
    <t>http://www.smj.co.jp/eng</t>
  </si>
  <si>
    <t>e107b498-a6a5-cf71-5b67-33f1e031aff4</t>
  </si>
  <si>
    <t>Space Media Network</t>
  </si>
  <si>
    <t>http://www.spacemedianetwork.com</t>
  </si>
  <si>
    <t>974f56ba-50b1-76fc-df74-84775e988c8e</t>
  </si>
  <si>
    <t>Space Micro</t>
  </si>
  <si>
    <t>http://www.spacemicro.com/</t>
  </si>
  <si>
    <t>deccdaf1-7a13-c0b7-32a5-710700fef9df</t>
  </si>
  <si>
    <t>Space Monkey</t>
  </si>
  <si>
    <t>http://spacemonkey.com</t>
  </si>
  <si>
    <t>3a9d6ace-6f2f-1d79-5815-fddf401fcf22</t>
  </si>
  <si>
    <t>Space Monkey, LLC</t>
  </si>
  <si>
    <t>http://www.flomusic.com</t>
  </si>
  <si>
    <t>71cf58a2-d283-df33-7108-620fdde30529</t>
  </si>
  <si>
    <t>Space Odyssey</t>
  </si>
  <si>
    <t>http://www.spaceodysseygame.com/</t>
  </si>
  <si>
    <t>10af5185-364f-4bed-731c-da9c9765acef</t>
  </si>
  <si>
    <t>Space Pencil</t>
  </si>
  <si>
    <t>http://kissmetrics.com</t>
  </si>
  <si>
    <t>7d9ba179-7efa-90de-afa1-3c1921e0e83b</t>
  </si>
  <si>
    <t>Space Pirates</t>
  </si>
  <si>
    <t>http://www.teamspacepirates.com</t>
  </si>
  <si>
    <t>b0275516-5890-c8a6-afcb-a7b7b4f90547</t>
  </si>
  <si>
    <t>Space Place Storage</t>
  </si>
  <si>
    <t>http://www.spstorage.com/</t>
  </si>
  <si>
    <t>fe048fef-ab5e-3dee-e77e-e38b1c9d6de1</t>
  </si>
  <si>
    <t>Space Pointe</t>
  </si>
  <si>
    <t>http://spacepointe.com/</t>
  </si>
  <si>
    <t>25bf5736-c6d3-8204-788c-6a9c9de0a54c</t>
  </si>
  <si>
    <t>Space Politics</t>
  </si>
  <si>
    <t>http://www.spacepolitics.com/</t>
  </si>
  <si>
    <t>0b5cd8a6-3e43-0a15-d33e-1a0aef8e39e8</t>
  </si>
  <si>
    <t>SPACE PR Agency</t>
  </si>
  <si>
    <t>https://spacepragency.com</t>
  </si>
  <si>
    <t>95c78d91-fe3c-a29c-826d-60f16804be4a</t>
  </si>
  <si>
    <t>Space Propulsion Group -SPG</t>
  </si>
  <si>
    <t>http://www.spg-corp.com/</t>
  </si>
  <si>
    <t>aafdc323-a8c3-355f-a7e1-bbcc81729b0e</t>
  </si>
  <si>
    <t>Space Qube</t>
  </si>
  <si>
    <t>http://spacequbegame.com</t>
  </si>
  <si>
    <t>0485ec13-b9ed-67ce-31a3-2c82c23f9803</t>
  </si>
  <si>
    <t>Space Racers</t>
  </si>
  <si>
    <t>http://spaceracers.org</t>
  </si>
  <si>
    <t>a20467dc-4405-e5d3-12ed-1db274dec615</t>
  </si>
  <si>
    <t>Space Rhino Games Corp.</t>
  </si>
  <si>
    <t>http://www.spacerhinogames.com</t>
  </si>
  <si>
    <t>ebf69499-227a-f3fb-3e66-8757fdd33914</t>
  </si>
  <si>
    <t>Space Rock IT</t>
  </si>
  <si>
    <t>http://www.spacerockit.com</t>
  </si>
  <si>
    <t>3510cecb-3cfd-e0b0-7362-d131430b0228</t>
  </si>
  <si>
    <t>Space Science Institute</t>
  </si>
  <si>
    <t>http://www.spacescience.org/</t>
  </si>
  <si>
    <t>37a5b7b7-19eb-e5b6-afc9-1ba6f0238463</t>
  </si>
  <si>
    <t>Space Sciences</t>
  </si>
  <si>
    <t>http://www.spacesciencescorp.com</t>
  </si>
  <si>
    <t>c15cf41a-dce5-c044-55f4-f417ccb2f481</t>
  </si>
  <si>
    <t>Space Sculpt</t>
  </si>
  <si>
    <t>http://www.spacesculpt.com</t>
  </si>
  <si>
    <t>cd912c43-c245-c9a2-1328-6dba00fdbebc</t>
  </si>
  <si>
    <t>Space Shift, Inc.</t>
  </si>
  <si>
    <t>http://www.spcsft.com/</t>
  </si>
  <si>
    <t>23081589-7b0f-9e8e-600d-78cc2ff382db</t>
  </si>
  <si>
    <t>Space Shower Networks</t>
  </si>
  <si>
    <t>http://spaceshower.net/</t>
  </si>
  <si>
    <t>a4f540b9-f1be-0e7a-9532-ce7b3f055e7c</t>
  </si>
  <si>
    <t>Space Spare</t>
  </si>
  <si>
    <t>http://spacespare.com</t>
  </si>
  <si>
    <t>cfb009fe-267f-d378-12f4-51117fc597d0</t>
  </si>
  <si>
    <t>Space Standard</t>
  </si>
  <si>
    <t>http://spacestandard.com</t>
  </si>
  <si>
    <t>e15699bd-618f-fd10-daff-d4e2f97c0b74</t>
  </si>
  <si>
    <t>Space Star Technology</t>
  </si>
  <si>
    <t>http://www.spacestar.com.cn/en</t>
  </si>
  <si>
    <t>cede9937-a603-3101-84d2-3c99d21884db</t>
  </si>
  <si>
    <t>Space Store</t>
  </si>
  <si>
    <t>http://www.thespaceshop.com</t>
  </si>
  <si>
    <t>cf7c0e71-379c-484d-1313-aaf6d4ee9ee6</t>
  </si>
  <si>
    <t>Space Studies Institute</t>
  </si>
  <si>
    <t>http://ssi.org/</t>
  </si>
  <si>
    <t>6ce64d84-b281-952f-02b4-6191e7432a00</t>
  </si>
  <si>
    <t>Space Studio</t>
  </si>
  <si>
    <t>http://spacestud.io</t>
  </si>
  <si>
    <t>3c969537-80f0-eec0-c954-f889f80c54be</t>
  </si>
  <si>
    <t>Space Systems Laboratory, Kyushu Institute of Technology.</t>
  </si>
  <si>
    <t>http://www.mech.kyutech.ac.jp/yonemoto-lab/index.html</t>
  </si>
  <si>
    <t>51a59f6a-1b00-ab79-5cea-a87d80091614</t>
  </si>
  <si>
    <t>Space Tango</t>
  </si>
  <si>
    <t>http://www.spacetango.com/</t>
  </si>
  <si>
    <t>30d4c305-899e-8260-b89d-f1dbfa78684a</t>
  </si>
  <si>
    <t>Space Teacher</t>
  </si>
  <si>
    <t>http://www.spaceteacher.com</t>
  </si>
  <si>
    <t>32a7299d-8457-a0e8-1e62-9ac69dae481e</t>
  </si>
  <si>
    <t>Space Telescope Science Institute</t>
  </si>
  <si>
    <t>http://www.stsci.edu/portal</t>
  </si>
  <si>
    <t>c9d492d2-b609-4037-7b6a-0d47a6c4c25b</t>
  </si>
  <si>
    <t>Space Time Research</t>
  </si>
  <si>
    <t>http://spacetimeresearch.com</t>
  </si>
  <si>
    <t>f9356b50-4ba8-a984-bf90-c019e6fb9eb6</t>
  </si>
  <si>
    <t>Space Tourism Society</t>
  </si>
  <si>
    <t>http://spacetourismsociety.org/</t>
  </si>
  <si>
    <t>0a9646de-8f0a-4996-cec5-ad7a93fa3537</t>
  </si>
  <si>
    <t>Space Track</t>
  </si>
  <si>
    <t>https://www.space-track.org</t>
  </si>
  <si>
    <t>e679b5b2-2820-c9e8-08bd-3a4824c696bd</t>
  </si>
  <si>
    <t>Space travel</t>
  </si>
  <si>
    <t>http://www.space-travel.com</t>
  </si>
  <si>
    <t>b011bde0-5ee9-d23a-954d-3c7351f52bb6</t>
  </si>
  <si>
    <t>Space Travel Alliance</t>
  </si>
  <si>
    <t>http://spacetravelalliance.com</t>
  </si>
  <si>
    <t>0ee3cc5b-7168-ef56-defe-1ed82f2c3488</t>
  </si>
  <si>
    <t>Space Winder</t>
  </si>
  <si>
    <t>http://www.spacewinder.com</t>
  </si>
  <si>
    <t>d1d1ef23-f4d7-2ffd-a78f-8a43c33342a7</t>
  </si>
  <si>
    <t>Space Works</t>
  </si>
  <si>
    <t>http://sei.aero/</t>
  </si>
  <si>
    <t>61de9601-25d5-37ca-9862-2a886547e0cf</t>
  </si>
  <si>
    <t>Space Xpanders</t>
  </si>
  <si>
    <t>http://www.spacexpanders.co.za</t>
  </si>
  <si>
    <t>464fea29-ebb0-4dd5-6d0d-60095f50cad0</t>
  </si>
  <si>
    <t>Space-O Technologies</t>
  </si>
  <si>
    <t>http://www.spaceotechnologies.com/</t>
  </si>
  <si>
    <t>c5ea11b0-fea3-5b0e-b96e-70722c6227b2</t>
  </si>
  <si>
    <t>SPACE.CASINO</t>
  </si>
  <si>
    <t>https://space.casino</t>
  </si>
  <si>
    <t>c05c9de4-4f52-3c2f-4a9b-79a235c90251</t>
  </si>
  <si>
    <t>Space.com</t>
  </si>
  <si>
    <t>http://www.space.com/</t>
  </si>
  <si>
    <t>7df44ebc-03d9-3d46-4a03-4317d6101ec6</t>
  </si>
  <si>
    <t>space150</t>
  </si>
  <si>
    <t>http://www.space150.com</t>
  </si>
  <si>
    <t>20f0a5a1-f1db-7207-c4c5-aafe897a2035</t>
  </si>
  <si>
    <t>Space2Burn New Media</t>
  </si>
  <si>
    <t>http://space2burn.com</t>
  </si>
  <si>
    <t>bbeeb102-7eb4-60e0-19dd-efd5539e0797</t>
  </si>
  <si>
    <t>Space2Earth</t>
  </si>
  <si>
    <t>http://www.space2earth.com/</t>
  </si>
  <si>
    <t>613928a4-ca15-a0b2-8e83-af30bb691335</t>
  </si>
  <si>
    <t>Space2world</t>
  </si>
  <si>
    <t>http://www.space2world.com</t>
  </si>
  <si>
    <t>f6272e2c-4240-8e5d-c7f1-b17b3aa1fa66</t>
  </si>
  <si>
    <t>Space3ac</t>
  </si>
  <si>
    <t>http://www.space3.ac/</t>
  </si>
  <si>
    <t>e9ad4616-b3a2-607d-bf82-380c0e49ceae</t>
  </si>
  <si>
    <t>Space3D</t>
  </si>
  <si>
    <t>http://space3d.ca/</t>
  </si>
  <si>
    <t>4dc63126-a944-1abd-963d-5e0dca78e85b</t>
  </si>
  <si>
    <t>Space3D Solutions</t>
  </si>
  <si>
    <t>http://www.space3d.ch/</t>
  </si>
  <si>
    <t>2185fd80-6272-0934-328f-0b8d359ff066</t>
  </si>
  <si>
    <t>Space4Rent.com</t>
  </si>
  <si>
    <t>http://s4r.com/</t>
  </si>
  <si>
    <t>e93de59d-7de0-e20a-6995-94ad8fdf89ee</t>
  </si>
  <si>
    <t>spaceadv.com</t>
  </si>
  <si>
    <t>http://spaceadv.com</t>
  </si>
  <si>
    <t>8ea44df2-53b4-0d3a-0eaf-8cb7eb010a16</t>
  </si>
  <si>
    <t>SPACEADX</t>
  </si>
  <si>
    <t>http://www.spaceadx.com</t>
  </si>
  <si>
    <t>a1c9d08c-7802-76a6-b78c-058b3f91c393</t>
  </si>
  <si>
    <t>Spaceagedirect</t>
  </si>
  <si>
    <t>http://spaceagedirect.com/</t>
  </si>
  <si>
    <t>6a43911f-5d52-30aa-e852-dd7c0504bc94</t>
  </si>
  <si>
    <t>Spaceal Property Rental Apps</t>
  </si>
  <si>
    <t>http://www.spaceal.com</t>
  </si>
  <si>
    <t>b53db4fc-e22c-fcd7-c01e-578d398d5232</t>
  </si>
  <si>
    <t>SpaceAntiques</t>
  </si>
  <si>
    <t>http://www.spaceantiques.com</t>
  </si>
  <si>
    <t>5676db2a-7816-e909-82e8-33a7cefb8480</t>
  </si>
  <si>
    <t>SpaceApps</t>
  </si>
  <si>
    <t>http://spaceapps.biz</t>
  </si>
  <si>
    <t>7b53b6c2-7764-b315-7ced-d97e9b4d5fe1</t>
  </si>
  <si>
    <t>Spacebar</t>
  </si>
  <si>
    <t>http://www.spacebar.com</t>
  </si>
  <si>
    <t>13d1a967-d752-dd60-6e4f-9cdc1b6a43c9</t>
  </si>
  <si>
    <t>http://spacebar.co</t>
  </si>
  <si>
    <t>601e2460-838d-4d96-f196-1428a265b371</t>
  </si>
  <si>
    <t>Spacebar Media</t>
  </si>
  <si>
    <t>http://spacebarmedia.com/</t>
  </si>
  <si>
    <t>b766f773-e7e0-123b-1f96-617c1c31816c</t>
  </si>
  <si>
    <t>Spacebase</t>
  </si>
  <si>
    <t>https://www.spacebase.com</t>
  </si>
  <si>
    <t>e86c92b2-2d31-65dc-7ac4-5f951c018fdf</t>
  </si>
  <si>
    <t>SpaceBasic Inc.</t>
  </si>
  <si>
    <t>http://www.spacebasic.com</t>
  </si>
  <si>
    <t>6526b77f-804b-0ce3-292e-8bec410519af</t>
  </si>
  <si>
    <t>Spacebib</t>
  </si>
  <si>
    <t>http://www.spacebib.com</t>
  </si>
  <si>
    <t>6e486c2b-15f2-ab7f-e9f9-dd88b0f774a1</t>
  </si>
  <si>
    <t>Spacebikini</t>
  </si>
  <si>
    <t>http://www.spacebikini.com</t>
  </si>
  <si>
    <t>4396df26-5532-bed3-0c80-306f3ec72c14</t>
  </si>
  <si>
    <t>SpaceBillboard</t>
  </si>
  <si>
    <t>http://spacebillboard.com</t>
  </si>
  <si>
    <t>879894cd-8ebd-d5f6-001b-48e7abbde492</t>
  </si>
  <si>
    <t>Spaceblue</t>
  </si>
  <si>
    <t>http://www.spaceblue.es</t>
  </si>
  <si>
    <t>bb3b6d06-4608-c4b0-4c01-44ad595eb4f4</t>
  </si>
  <si>
    <t>Spacebook</t>
  </si>
  <si>
    <t>https://spacebook.ng</t>
  </si>
  <si>
    <t>ae124e87-a81a-9b75-0233-05b3ce48ff25</t>
  </si>
  <si>
    <t>SpaceBox</t>
  </si>
  <si>
    <t>http://www.spacebox.co.za/</t>
  </si>
  <si>
    <t>3bbf2555-d9ec-9405-b180-8bf720837c0c</t>
  </si>
  <si>
    <t>SpaceBoxx</t>
  </si>
  <si>
    <t>http://www.spaceboxx.nl/</t>
  </si>
  <si>
    <t>dbab11fd-1a89-1fde-327a-d7a80ef6a906</t>
  </si>
  <si>
    <t>SPACEBOY Inc.</t>
  </si>
  <si>
    <t>http://spaceboy.jp</t>
  </si>
  <si>
    <t>4e62dd01-23b3-f60a-0e9f-c8b967ea8b1c</t>
  </si>
  <si>
    <t>SpaceBridge Semiconductor</t>
  </si>
  <si>
    <t>http://www.spacebridge.com/</t>
  </si>
  <si>
    <t>937f8be7-8600-fa25-4189-9fbd50cd9de8</t>
  </si>
  <si>
    <t>Spacecamp</t>
  </si>
  <si>
    <t>http://gospacecamp.com/</t>
  </si>
  <si>
    <t>8067ed57-f93b-ca7c-39b2-535410377bc6</t>
  </si>
  <si>
    <t>SpacecampingIn</t>
  </si>
  <si>
    <t>https://spacecampingin.wordpress.com</t>
  </si>
  <si>
    <t>8d6e95a0-5f40-c930-8d3e-52b023668f15</t>
  </si>
  <si>
    <t>Spacecat Ventures</t>
  </si>
  <si>
    <t>http://www.spacecat.io</t>
  </si>
  <si>
    <t>1995257f-bcee-7fe6-bcf7-f6918b2520a0</t>
  </si>
  <si>
    <t>Spacechat</t>
  </si>
  <si>
    <t>http://www.spacechat.cn</t>
  </si>
  <si>
    <t>123825f0-e670-322a-e0ae-4b3629daece0</t>
  </si>
  <si>
    <t>SpaceChef Industries LLC</t>
  </si>
  <si>
    <t>9bdfb5cb-326e-35bf-5f6a-c74d90cd3986</t>
  </si>
  <si>
    <t>SpaceClaim</t>
  </si>
  <si>
    <t>http://www.spaceclaim.com</t>
  </si>
  <si>
    <t>5f3892f2-9192-cfaa-0f51-1ab52240c8fd</t>
  </si>
  <si>
    <t>Spacecode</t>
  </si>
  <si>
    <t>http://www.spacecode.com</t>
  </si>
  <si>
    <t>7c73ec01-c45a-9383-1bb4-56ea10685fe9</t>
  </si>
  <si>
    <t>Spacecom</t>
  </si>
  <si>
    <t>http://www.amos-spacecom.com</t>
  </si>
  <si>
    <t>4fc75110-2933-9cbd-7a5c-9078ee44dfb3</t>
  </si>
  <si>
    <t>SpaceCom</t>
  </si>
  <si>
    <t>http://www.spacecom.ma</t>
  </si>
  <si>
    <t>79868116-7805-049f-05d5-bc0eaae3b714</t>
  </si>
  <si>
    <t>SpaceConnect</t>
  </si>
  <si>
    <t>http://www.spaceconnect.co</t>
  </si>
  <si>
    <t>8ec466ba-7dc3-46fd-048f-4ee71fb7b3c1</t>
  </si>
  <si>
    <t>http://www.officespacebangalore.in/</t>
  </si>
  <si>
    <t>8738ac93-17c4-30c7-46a5-aa1b3de2f48d</t>
  </si>
  <si>
    <t>SpaceCraft</t>
  </si>
  <si>
    <t>https://gospacecraft.com</t>
  </si>
  <si>
    <t>72f6eb59-6099-60fa-e1e3-31349928be0e</t>
  </si>
  <si>
    <t>Spacecraft</t>
  </si>
  <si>
    <t>http://www.spacecraft.la/</t>
  </si>
  <si>
    <t>e65777f1-3a9c-9de5-5cfc-6be5cf3b7e44</t>
  </si>
  <si>
    <t>https://www.spacecraftcollective.com</t>
  </si>
  <si>
    <t>494bcefc-1f5b-8657-0f4f-41380d2b961d</t>
  </si>
  <si>
    <t>SpaceCraft Studios</t>
  </si>
  <si>
    <t>http://www.spacecraftstudios.com/</t>
  </si>
  <si>
    <t>d362a6fa-3a77-a58d-4d09-3394c9336c97</t>
  </si>
  <si>
    <t>Spacecubed</t>
  </si>
  <si>
    <t>http://www.spacecubed.com/</t>
  </si>
  <si>
    <t>b0b149ce-1f3c-9e92-a1b9-a828d06671dc</t>
  </si>
  <si>
    <t>SpaceCurve</t>
  </si>
  <si>
    <t>http://www.spacecurve.com</t>
  </si>
  <si>
    <t>2badbaa1-b4a9-77ce-ffe9-0b782ce1a5fc</t>
  </si>
  <si>
    <t>Spacedat</t>
  </si>
  <si>
    <t>http://www.spacedat.com</t>
  </si>
  <si>
    <t>9e08d3c8-ba64-fce7-8b2d-78026126a666</t>
  </si>
  <si>
    <t>Spacedeck</t>
  </si>
  <si>
    <t>http://spacedeck.com</t>
  </si>
  <si>
    <t>44226cd8-ce69-af5e-0276-7d360f3835a7</t>
  </si>
  <si>
    <t>Spacedecode</t>
  </si>
  <si>
    <t>https://spacedecode.com/</t>
  </si>
  <si>
    <t>5d514036-7043-fbd5-43ef-9e7b11a8aa34</t>
  </si>
  <si>
    <t>spacedigitalagency.com</t>
  </si>
  <si>
    <t>https://spacedigitalagency.com</t>
  </si>
  <si>
    <t>7b2fd1e1-61d8-11f7-0b38-439b2447fb67</t>
  </si>
  <si>
    <t>Spacee</t>
  </si>
  <si>
    <t>https://www.spacee.jp/</t>
  </si>
  <si>
    <t>70bf60a2-647e-0ddd-3a1c-fd10f648ea9c</t>
  </si>
  <si>
    <t>https://www.spacee.com.au</t>
  </si>
  <si>
    <t>b8d51e1f-c864-4b8c-174e-af9cdf78f449</t>
  </si>
  <si>
    <t>Spacee, LLC</t>
  </si>
  <si>
    <t>http://www.spacee.co/</t>
  </si>
  <si>
    <t>ce7615df-093f-8780-8b80-489825ea0e18</t>
  </si>
  <si>
    <t>Spaceek</t>
  </si>
  <si>
    <t>http://www.spaceek.com/</t>
  </si>
  <si>
    <t>7e7531f3-f878-e308-f3d3-020ea392c4e5</t>
  </si>
  <si>
    <t>Spacefab</t>
  </si>
  <si>
    <t>http://www.spacefab.us</t>
  </si>
  <si>
    <t>ecd65f06-3d78-a3d8-7943-93a6ca3e05e7</t>
  </si>
  <si>
    <t>SpaceFace</t>
  </si>
  <si>
    <t>http://www.spaceface.com/</t>
  </si>
  <si>
    <t>429cb0c1-07c9-74db-7c78-c76e5761bde7</t>
  </si>
  <si>
    <t>Spacefinder Seattle</t>
  </si>
  <si>
    <t>http://www.spacefinderseattle.org</t>
  </si>
  <si>
    <t>36b5bc00-ae1b-e65b-77ad-12feb2d5e4ef</t>
  </si>
  <si>
    <t>SpaceFindr</t>
  </si>
  <si>
    <t>http://www.spacefindr.com/</t>
  </si>
  <si>
    <t>7735f2e4-8882-9c5f-dde1-51b6577563d0</t>
  </si>
  <si>
    <t>Spacefinity</t>
  </si>
  <si>
    <t>http://spacefinity.com</t>
  </si>
  <si>
    <t>9e52b4de-e828-2d93-b1d1-31710152d6e5</t>
  </si>
  <si>
    <t>Spaceflight Industries</t>
  </si>
  <si>
    <t>http://www.spaceflightindustries.com</t>
  </si>
  <si>
    <t>5a22a44c-c9d6-adf3-6c37-5b38d1df2053</t>
  </si>
  <si>
    <t>Spaceflight Now</t>
  </si>
  <si>
    <t>http://spaceflightnow.com/</t>
  </si>
  <si>
    <t>c3b9e405-5c48-c8f6-991a-dc420c54d2de</t>
  </si>
  <si>
    <t>Spaceflight Systems</t>
  </si>
  <si>
    <t>http://www.spaceflight.com/</t>
  </si>
  <si>
    <t>797e120e-7894-f752-54ce-1408b251741f</t>
  </si>
  <si>
    <t>Spaceflight101</t>
  </si>
  <si>
    <t>http://spaceflight101.com/</t>
  </si>
  <si>
    <t>d389fc1b-0177-fad5-da78-b7dab544337f</t>
  </si>
  <si>
    <t>Spacefy</t>
  </si>
  <si>
    <t>http://www.spacefy.it</t>
  </si>
  <si>
    <t>34803ce9-17a6-6368-bced-08fff4c85f6d</t>
  </si>
  <si>
    <t>SpaceGAMBIT</t>
  </si>
  <si>
    <t>http://www.spacegambit.org</t>
  </si>
  <si>
    <t>ef329726-ed7d-396a-3a6f-409f1ba37ccc</t>
  </si>
  <si>
    <t>SpaceGroundAmalgam-SID</t>
  </si>
  <si>
    <t>http://spacegroundamalgam.com/</t>
  </si>
  <si>
    <t>f882caca-415a-b6e9-68d6-09eb4fb8afbd</t>
  </si>
  <si>
    <t>Spacehack</t>
  </si>
  <si>
    <t>http://spacehack.org/</t>
  </si>
  <si>
    <t>ca6fb40d-550e-50a8-63ad-446e3234a526</t>
  </si>
  <si>
    <t>SpaceHitch</t>
  </si>
  <si>
    <t>http://www.spacehitch.com</t>
  </si>
  <si>
    <t>a7284467-e7f1-887b-8863-09666aba45c9</t>
  </si>
  <si>
    <t>Spacehive</t>
  </si>
  <si>
    <t>http://spacehive.com</t>
  </si>
  <si>
    <t>0c332c07-275e-bf3f-a77a-33cad176a360</t>
  </si>
  <si>
    <t>Spacehome</t>
  </si>
  <si>
    <t>http://spacehome.com.vn/</t>
  </si>
  <si>
    <t>851c75ed-a443-f36a-fc2b-c1205d4ecd51</t>
  </si>
  <si>
    <t>Spacehop</t>
  </si>
  <si>
    <t>https://spacehop.com/</t>
  </si>
  <si>
    <t>954e2998-eee8-eb5c-ee82-0250433f57e2</t>
  </si>
  <si>
    <t>SpaceHQ</t>
  </si>
  <si>
    <t>http://spacehq.co</t>
  </si>
  <si>
    <t>d2710cbc-00ea-6567-345a-3c64545589cd</t>
  </si>
  <si>
    <t>Spacehype</t>
  </si>
  <si>
    <t>http://spacehype.co/</t>
  </si>
  <si>
    <t>d7fc893a-431f-a116-71e4-416b9f919002</t>
  </si>
  <si>
    <t>SpaceIL</t>
  </si>
  <si>
    <t>http://spaceil.com</t>
  </si>
  <si>
    <t>a70d38e6-f891-6a2c-64b4-b6e80577e312</t>
  </si>
  <si>
    <t>SpaceIn</t>
  </si>
  <si>
    <t>http://spacein.co</t>
  </si>
  <si>
    <t>a8a6e0a6-bb2f-d6e8-3dae-40ad7f1770b1</t>
  </si>
  <si>
    <t>SpaceIO.com</t>
  </si>
  <si>
    <t>http://spaceio.com</t>
  </si>
  <si>
    <t>dab79ea2-7c31-e68b-434a-498cbf17081c</t>
  </si>
  <si>
    <t>SpaceIQ</t>
  </si>
  <si>
    <t>https://www.spaceiq.com</t>
  </si>
  <si>
    <t>587817bf-e295-f116-7604-987907caa71a</t>
  </si>
  <si>
    <t>SpaceiShare Inc</t>
  </si>
  <si>
    <t>https://www.spaceishare.com</t>
  </si>
  <si>
    <t>fc99b94f-c9c5-7654-60fc-8c83ffecac36</t>
  </si>
  <si>
    <t>Spaceknow</t>
  </si>
  <si>
    <t>http://spaceknow.com</t>
  </si>
  <si>
    <t>1bf0504f-dd22-5f8f-f850-a85044b3cbee</t>
  </si>
  <si>
    <t>SpaceKraft</t>
  </si>
  <si>
    <t>http://www.spacekraft.co.uk/shops/sk/default.aspx</t>
  </si>
  <si>
    <t>07726ee9-43b3-a1db-48cc-c1d35d7008c4</t>
  </si>
  <si>
    <t>Spaceku</t>
  </si>
  <si>
    <t>http://www.spaceku.com</t>
  </si>
  <si>
    <t>184a839d-b467-8901-9ff8-a726a3171a5a</t>
  </si>
  <si>
    <t>Spacelabs Healthcare</t>
  </si>
  <si>
    <t>http://www.spacelabshealthcare.com/</t>
  </si>
  <si>
    <t>1a91e401-f7fd-8850-c925-24a176a7eda8</t>
  </si>
  <si>
    <t>SpaceLayer Technologies</t>
  </si>
  <si>
    <t>http://www.spacelayertech.com/</t>
  </si>
  <si>
    <t>6e62bafe-7a09-5281-393c-1e41b1cf0772</t>
  </si>
  <si>
    <t>SPACELEND</t>
  </si>
  <si>
    <t>http://www.spacelend.at/</t>
  </si>
  <si>
    <t>4e7e7d3d-d07d-8c21-aaf1-f8d9e57afc12</t>
  </si>
  <si>
    <t>Spacelet</t>
  </si>
  <si>
    <t>http://www.spacelet.com</t>
  </si>
  <si>
    <t>1d0e10d4-15e7-4027-e5cf-c9adb9188126</t>
  </si>
  <si>
    <t>SpaceList</t>
  </si>
  <si>
    <t>http://spacelist.ca</t>
  </si>
  <si>
    <t>c67a0c7e-ec96-0196-4b4a-10e26eaedbd4</t>
  </si>
  <si>
    <t>Spacelli</t>
  </si>
  <si>
    <t>https://spacelli.com</t>
  </si>
  <si>
    <t>61fae08f-ae13-b4ac-85b9-60efbc3434dc</t>
  </si>
  <si>
    <t>SpaceLS</t>
  </si>
  <si>
    <t>http://www.spacels.com/</t>
  </si>
  <si>
    <t>52a762c5-5893-c4b9-c544-9f4653692d65</t>
  </si>
  <si>
    <t>SpaceMaker</t>
  </si>
  <si>
    <t>http://www.spacemakercorp.com/</t>
  </si>
  <si>
    <t>4c7dc423-8333-754f-ef8a-bfa8c786c9f2</t>
  </si>
  <si>
    <t>Spaceman</t>
  </si>
  <si>
    <t>http://www.spaceman.com</t>
  </si>
  <si>
    <t>a95642c4-6ce0-23a8-3619-35590aa5b59f</t>
  </si>
  <si>
    <t>Spaceman Labs</t>
  </si>
  <si>
    <t>http://www.spacemanlabs.com/</t>
  </si>
  <si>
    <t>e6356bda-8002-84df-f548-b67f40dd01fc</t>
  </si>
  <si>
    <t>SpacemanMobile.com</t>
  </si>
  <si>
    <t>http://www.spacemanmobile.com/</t>
  </si>
  <si>
    <t>5c6b591b-508e-10b1-2e75-218b1bea862a</t>
  </si>
  <si>
    <t>Spacematrix</t>
  </si>
  <si>
    <t>http://www.spacematrix.com</t>
  </si>
  <si>
    <t>7a27cacd-191a-e2d2-b895-b30ad288edbf</t>
  </si>
  <si>
    <t>Spacemob</t>
  </si>
  <si>
    <t>https://www.spacemob.co/</t>
  </si>
  <si>
    <t>e83114cc-4b9b-5408-2a7c-862bf6421997</t>
  </si>
  <si>
    <t>Spacenab</t>
  </si>
  <si>
    <t>http://spacenab.com</t>
  </si>
  <si>
    <t>54455394-9f84-e670-bee1-cdb181cf30c2</t>
  </si>
  <si>
    <t>Spacenet</t>
  </si>
  <si>
    <t>http://www.spacenet.com</t>
  </si>
  <si>
    <t>e96deb16-860a-f797-d84f-e47121c88d6d</t>
  </si>
  <si>
    <t>SpaceNews</t>
  </si>
  <si>
    <t>http://spacenews.com/</t>
  </si>
  <si>
    <t>340af530-9400-d9e6-cde8-32a4e482f580</t>
  </si>
  <si>
    <t>Spaceoasis</t>
  </si>
  <si>
    <t>http://www.spaceoasis.com/</t>
  </si>
  <si>
    <t>c595d408-2a07-c38c-1878-a1c517f0a2dd</t>
  </si>
  <si>
    <t>SpaceoutVR, Inc.</t>
  </si>
  <si>
    <t>http://www.spaceoutvr.com</t>
  </si>
  <si>
    <t>1c3ba800-a144-cb5f-7f1c-5f78d10bc7ae</t>
  </si>
  <si>
    <t>SPACEPAD</t>
  </si>
  <si>
    <t>http://www.spacepad.net</t>
  </si>
  <si>
    <t>c037c821-fea7-4a7e-3841-a5d1b4d463cd</t>
  </si>
  <si>
    <t>Spacepal</t>
  </si>
  <si>
    <t>http://www.spacepal.se</t>
  </si>
  <si>
    <t>6973dfd5-83ce-de4a-08a7-324ee8495c00</t>
  </si>
  <si>
    <t>SpacePharma</t>
  </si>
  <si>
    <t>http://www.space4p.com</t>
  </si>
  <si>
    <t>edab10c7-b711-ba2d-6205-76da8e3aeae9</t>
  </si>
  <si>
    <t>SpacePointe</t>
  </si>
  <si>
    <t>d4565db0-e090-8c2f-200a-2791c501e67e</t>
  </si>
  <si>
    <t>SpacePolicyOnline.com</t>
  </si>
  <si>
    <t>http://www.spacepolicyonline.com/</t>
  </si>
  <si>
    <t>3e572d60-95d5-4928-947f-b32b404d3d5b</t>
  </si>
  <si>
    <t>Spaceport Sweden</t>
  </si>
  <si>
    <t>http://www.spaceportsweden.com/</t>
  </si>
  <si>
    <t>7b31b3c9-c7c1-8386-e533-cff0cb6ee9c3</t>
  </si>
  <si>
    <t>Spaceport.io</t>
  </si>
  <si>
    <t>http://spaceport.io</t>
  </si>
  <si>
    <t>1e037700-6034-470f-e068-b8729bb7ff82</t>
  </si>
  <si>
    <t>SpacePortX</t>
  </si>
  <si>
    <t>http://spaceportx.com/</t>
  </si>
  <si>
    <t>d5d7571a-d14d-6319-c194-a2b15ad55330</t>
  </si>
  <si>
    <t>Spacer</t>
  </si>
  <si>
    <t>https://www.spacer.com.au/</t>
  </si>
  <si>
    <t>587b74a4-c965-724f-77fc-d809606d527c</t>
  </si>
  <si>
    <t>SpaceRef Interactive Inc.</t>
  </si>
  <si>
    <t>http://spaceref.com/</t>
  </si>
  <si>
    <t>1c43f215-e10a-a658-a56b-328762cd0d46</t>
  </si>
  <si>
    <t>SpaceReply</t>
  </si>
  <si>
    <t>http://spacereply.com/</t>
  </si>
  <si>
    <t>174fa87d-468a-0631-efd8-b1dec5096020</t>
  </si>
  <si>
    <t>Spaces</t>
  </si>
  <si>
    <t>http://spaces.pm</t>
  </si>
  <si>
    <t>1ae7d3fc-f203-839a-8c67-289cdd73671b</t>
  </si>
  <si>
    <t>https://gospaces.com/</t>
  </si>
  <si>
    <t>1ed9c7d7-1db3-73f5-6783-415c33806cba</t>
  </si>
  <si>
    <t>https://joinspaces.co/</t>
  </si>
  <si>
    <t>17409d87-8808-cf32-3863-8a004bdea929</t>
  </si>
  <si>
    <t>http://www.spaces.com</t>
  </si>
  <si>
    <t>5ccfb90e-b258-47b8-9699-6d0cdd20c49b</t>
  </si>
  <si>
    <t>SPACES</t>
  </si>
  <si>
    <t>https://parkwithspaces.com/</t>
  </si>
  <si>
    <t>ff19e723-c964-6e93-458d-5084c1d25562</t>
  </si>
  <si>
    <t>Spaces 2 Host</t>
  </si>
  <si>
    <t>http://www.spaces2host.com</t>
  </si>
  <si>
    <t>4b9c48ef-a948-b3cc-74fa-a454b5989ce6</t>
  </si>
  <si>
    <t>Spaces Commercial Real Estate</t>
  </si>
  <si>
    <t>http://www.officespacesny.com</t>
  </si>
  <si>
    <t>cbfbfee9-7b41-d202-1265-30ab07927b83</t>
  </si>
  <si>
    <t>Spaces of Play</t>
  </si>
  <si>
    <t>http://www.spacesofplay.com</t>
  </si>
  <si>
    <t>553edf1e-e492-f3ab-ee64-665f058da1ed</t>
  </si>
  <si>
    <t>Spaces Works</t>
  </si>
  <si>
    <t>http://www.spacesworks.com/</t>
  </si>
  <si>
    <t>3ab6b065-a0b9-0c40-a876-8646fb0007fa</t>
  </si>
  <si>
    <t>Spacesapp</t>
  </si>
  <si>
    <t>http://spacesapp.co/</t>
  </si>
  <si>
    <t>93ba763b-58ff-9075-9b0a-ba6d7211b4ee</t>
  </si>
  <si>
    <t>Spacesheep</t>
  </si>
  <si>
    <t>http://spacesheep.net/</t>
  </si>
  <si>
    <t>24eb0c26-07c8-d1cf-f161-3fb1e8c6e482</t>
  </si>
  <si>
    <t>Spaceship</t>
  </si>
  <si>
    <t>http://www.spaceship.com.sg</t>
  </si>
  <si>
    <t>6844730c-e83c-866f-8b9a-2a0849a7b042</t>
  </si>
  <si>
    <t>Spaceship - Carpool Simplified</t>
  </si>
  <si>
    <t>http://www.spaceshipapp.com</t>
  </si>
  <si>
    <t>300516fc-208e-accf-2ced-018d43d59683</t>
  </si>
  <si>
    <t>Spaceship Financial Services</t>
  </si>
  <si>
    <t>https://www.spaceship.com.au/</t>
  </si>
  <si>
    <t>627a8644-1892-8695-9c4a-82ca920be619</t>
  </si>
  <si>
    <t>SpaceSplitter</t>
  </si>
  <si>
    <t>http://www.spacesplitter.com</t>
  </si>
  <si>
    <t>dc96d423-5c3a-f0a8-4f24-46a0abbbe5ff</t>
  </si>
  <si>
    <t>Spacespy</t>
  </si>
  <si>
    <t>https://www.spacespy.net</t>
  </si>
  <si>
    <t>0981adc2-eb0b-a81c-edb7-8e0f1fd3f6fa</t>
  </si>
  <si>
    <t>Spacestation</t>
  </si>
  <si>
    <t>http://www.ilovespacestation.com</t>
  </si>
  <si>
    <t>9dfa2d67-6f0d-6789-b514-d3aa0eda644d</t>
  </si>
  <si>
    <t>Spacestation6</t>
  </si>
  <si>
    <t>http://spacestation6.com</t>
  </si>
  <si>
    <t>ba2c1a4b-2ae3-d3bc-c30d-71efbc2d64ea</t>
  </si>
  <si>
    <t>SpaceSys</t>
  </si>
  <si>
    <t>http://spacesys.co</t>
  </si>
  <si>
    <t>40159223-852c-28f5-fcf5-242256c0158a</t>
  </si>
  <si>
    <t>Spaceteam</t>
  </si>
  <si>
    <t>http://www.sleepingbeastgames.com</t>
  </si>
  <si>
    <t>ad6b98fc-8b52-1edf-db95-69af9f60f31e</t>
  </si>
  <si>
    <t>http://www.playspaceteam.com/</t>
  </si>
  <si>
    <t>b9105220-b676-3986-370f-dc12b97e2144</t>
  </si>
  <si>
    <t>Spacetec</t>
  </si>
  <si>
    <t>http://www.spacetec.us</t>
  </si>
  <si>
    <t>c0ea1f21-a92b-f915-589a-02cc5ab0a2e7</t>
  </si>
  <si>
    <t>SpaceTec Capital Partners AG</t>
  </si>
  <si>
    <t>http://www.spacetecpartners.eu</t>
  </si>
  <si>
    <t>cd35744a-1faf-82bd-369b-8bd79d21dc06</t>
  </si>
  <si>
    <t>Spaceti</t>
  </si>
  <si>
    <t>https://spaceti.com</t>
  </si>
  <si>
    <t>6978adf9-5f9e-c09a-6d99-7ea43f82148d</t>
  </si>
  <si>
    <t>SPACETIDE Foundation</t>
  </si>
  <si>
    <t>http://spacetide.jp</t>
  </si>
  <si>
    <t>2b3c883c-8aca-bfcc-dc5e-4892727d1dc9</t>
  </si>
  <si>
    <t>SpaceTime</t>
  </si>
  <si>
    <t>http://www.spacetime.com</t>
  </si>
  <si>
    <t>d4e54376-9592-46ae-713a-94bbb11f39c7</t>
  </si>
  <si>
    <t>SpaceTime Insight</t>
  </si>
  <si>
    <t>https://spacetimeinsight.com</t>
  </si>
  <si>
    <t>bb2dc2cb-c8df-e2da-c5d2-2843bad87d6c</t>
  </si>
  <si>
    <t>Spacetime Partners</t>
  </si>
  <si>
    <t>https://spacetimepartners.com</t>
  </si>
  <si>
    <t>b5fa31d4-bec8-c58c-f426-8893c870bc42</t>
  </si>
  <si>
    <t>Spacetime Studios</t>
  </si>
  <si>
    <t>http://www.spacetimestudios.com</t>
  </si>
  <si>
    <t>05ecff6d-6c3b-7bba-12f6-b35011217889</t>
  </si>
  <si>
    <t>SpaceTrip4Us</t>
  </si>
  <si>
    <t>http://mlbelem.wixsite.com/spacetrip4us</t>
  </si>
  <si>
    <t>1fa13275-f5f9-a7aa-c664-05fa93c4b7a0</t>
  </si>
  <si>
    <t>SpaceUp Toulouse</t>
  </si>
  <si>
    <t>http://www.spaceup.fr/</t>
  </si>
  <si>
    <t>d4200f3b-5377-697b-6115-e13e118bd074</t>
  </si>
  <si>
    <t>SpaceVault</t>
  </si>
  <si>
    <t>http://www.spacevault.world/</t>
  </si>
  <si>
    <t>cea055f6-f07a-221d-d18d-e5894968aa24</t>
  </si>
  <si>
    <t>SpaceVest</t>
  </si>
  <si>
    <t>http://www.spacevest.com/</t>
  </si>
  <si>
    <t>0cdb306a-806d-9c5b-ad20-44dffe67fc90</t>
  </si>
  <si>
    <t>SpaceView</t>
  </si>
  <si>
    <t>http://space.vu/</t>
  </si>
  <si>
    <t>712bef9b-9c67-cf31-76da-22832fc17fcd</t>
  </si>
  <si>
    <t>SpaceVR</t>
  </si>
  <si>
    <t>http://spacevr.co/</t>
  </si>
  <si>
    <t>442b6780-7f82-f821-e5a2-e762c6040f06</t>
  </si>
  <si>
    <t>SpaceWays</t>
  </si>
  <si>
    <t>https://www.spaceways.com</t>
  </si>
  <si>
    <t>75e15b59-1881-d5da-b58a-8b8899361e2b</t>
  </si>
  <si>
    <t>SpaceWel</t>
  </si>
  <si>
    <t>http://www.spacewel.com</t>
  </si>
  <si>
    <t>2d82a2ca-6958-36e8-96e8-b4d4f1f45f57</t>
  </si>
  <si>
    <t>Spacewhiz Solutions Pvt. Ltd.,</t>
  </si>
  <si>
    <t>http://spacewhiz.com</t>
  </si>
  <si>
    <t>edf5f5c2-278f-8b63-e523-3fbb88fc0cc9</t>
  </si>
  <si>
    <t>Spacewolff</t>
  </si>
  <si>
    <t>http://www.spacewolff.com</t>
  </si>
  <si>
    <t>c7dce1c8-9707-6646-dfa8-00e786f98b08</t>
  </si>
  <si>
    <t>Spacewood</t>
  </si>
  <si>
    <t>http://www.spacewood.in</t>
  </si>
  <si>
    <t>e83f83d1-9eec-1337-03ae-63645e465dce</t>
  </si>
  <si>
    <t>Spaceworks</t>
  </si>
  <si>
    <t>http://www.spaceworks.co.nz</t>
  </si>
  <si>
    <t>be135edb-57bb-82ec-2def-1d9c76899c9e</t>
  </si>
  <si>
    <t>SpaceWorks</t>
  </si>
  <si>
    <t>http://www.spaceworks.com/</t>
  </si>
  <si>
    <t>b5656a7d-d2f4-25c5-b4da-97b8ca0a63ef</t>
  </si>
  <si>
    <t>Spaceworks Design Group</t>
  </si>
  <si>
    <t>http://www.spaceworks.com.au</t>
  </si>
  <si>
    <t>62ec7fb8-9f74-89e6-0bf4-9bcc2befc1c8</t>
  </si>
  <si>
    <t>Spaceworx Services Pvt.Ltd</t>
  </si>
  <si>
    <t>http://www.spaceworxindia.com/</t>
  </si>
  <si>
    <t>2372e88e-240a-a19c-c549-bd262c670ee1</t>
  </si>
  <si>
    <t>SpaceX</t>
  </si>
  <si>
    <t>http://www.spacex.com</t>
  </si>
  <si>
    <t>96286844-3f01-febf-9c80-76880f889f06</t>
  </si>
  <si>
    <t>Spaceyard Ventures</t>
  </si>
  <si>
    <t>http://spaceyard.in</t>
  </si>
  <si>
    <t>572d122a-8c67-3d1a-760d-0c520509d8d1</t>
  </si>
  <si>
    <t>Spaceyfi</t>
  </si>
  <si>
    <t>http://www.spaceyfi.com</t>
  </si>
  <si>
    <t>d7816710-ae9e-e7ae-8320-0dbb9a64fe0f</t>
  </si>
  <si>
    <t>Spacial Audio Solutions</t>
  </si>
  <si>
    <t>http://spacial.com/</t>
  </si>
  <si>
    <t>3a813505-4214-9ad5-f0cc-d56392b421cd</t>
  </si>
  <si>
    <t>Spacient Technologies</t>
  </si>
  <si>
    <t>http://www.spacient.com</t>
  </si>
  <si>
    <t>8c8ddbf8-1136-0927-2e84-16161eb1d8e8</t>
  </si>
  <si>
    <t>Spacio</t>
  </si>
  <si>
    <t>http://www.spac.io</t>
  </si>
  <si>
    <t>5b55e300-0679-8023-2a76-a5148407c99c</t>
  </si>
  <si>
    <t>SpacioTech Solutions</t>
  </si>
  <si>
    <t>http://www.spaciotech.com</t>
  </si>
  <si>
    <t>223da3c0-87e5-5c22-3f44-da2507924a6c</t>
  </si>
  <si>
    <t>Spacious</t>
  </si>
  <si>
    <t>http://www.spacious.hk</t>
  </si>
  <si>
    <t>108f1851-e9bb-4223-cdea-c3efa22c0d51</t>
  </si>
  <si>
    <t>https://www.spacious.com/</t>
  </si>
  <si>
    <t>d95f1276-cd8d-d2d5-7de2-e65291206743</t>
  </si>
  <si>
    <t>spAck</t>
  </si>
  <si>
    <t>http://www.spack.info</t>
  </si>
  <si>
    <t>2be78dd6-8490-7b23-ff5d-6bfdeb8abaf6</t>
  </si>
  <si>
    <t>SPACOSA Corp.</t>
  </si>
  <si>
    <t>http://www.spacosa.com</t>
  </si>
  <si>
    <t>4ff0cc6d-0534-3fe4-1b8d-3fd6658b4d97</t>
  </si>
  <si>
    <t>Spaculus Software Pvt. Ltd.</t>
  </si>
  <si>
    <t>http://www.spaculus.org/</t>
  </si>
  <si>
    <t>e2d8cac1-2328-ae5c-72e3-882df184a59f</t>
  </si>
  <si>
    <t>Spaculus Software Services</t>
  </si>
  <si>
    <t>http://www.spaculus.com</t>
  </si>
  <si>
    <t>83ad855c-98f6-6882-c849-5fe0551c02f3</t>
  </si>
  <si>
    <t>spaCy</t>
  </si>
  <si>
    <t>http://www.gruenderszene.de/datenbank/koepfe/henning-peters</t>
  </si>
  <si>
    <t>cef78551-7e37-0987-aa57-5e82a8312d6b</t>
  </si>
  <si>
    <t>spacyroot</t>
  </si>
  <si>
    <t>http://spacyroot.com/</t>
  </si>
  <si>
    <t>691f34d5-1249-7036-99ee-ef1c72a21682</t>
  </si>
  <si>
    <t>Spada Digital Media</t>
  </si>
  <si>
    <t>http://www.agentiaspada.ro/en</t>
  </si>
  <si>
    <t>8937d9d8-89c3-190a-4764-6d0339d1ef1d</t>
  </si>
  <si>
    <t>SPADAC</t>
  </si>
  <si>
    <t>http://www.spadac.com</t>
  </si>
  <si>
    <t>f2397ba9-180d-bed5-8f5b-3f582d714310</t>
  </si>
  <si>
    <t>Spadari</t>
  </si>
  <si>
    <t>http://www.spadarishirts.com</t>
  </si>
  <si>
    <t>cabc53f1-7d4c-ad0f-d280-5240041bfbbb</t>
  </si>
  <si>
    <t>Spade Techs Pte Ltd</t>
  </si>
  <si>
    <t>http://www.spade.tech</t>
  </si>
  <si>
    <t>8354a9fc-3089-bd22-0933-fa9194337d9d</t>
  </si>
  <si>
    <t>SpadeNow, Inc.</t>
  </si>
  <si>
    <t>http://spadenow.com</t>
  </si>
  <si>
    <t>25185d6d-a1bb-8dd9-1acf-59fdcb730136</t>
  </si>
  <si>
    <t>Spades Media</t>
  </si>
  <si>
    <t>http://www.spadesmedia.com/</t>
  </si>
  <si>
    <t>f38ea273-37d4-81b5-33d7-afb21a8eb05d</t>
  </si>
  <si>
    <t>Spadester</t>
  </si>
  <si>
    <t>http://www.spadester.com</t>
  </si>
  <si>
    <t>44862e44-6d6b-2f38-4108-8571d8838f82</t>
  </si>
  <si>
    <t>Spadeworks Sourcing</t>
  </si>
  <si>
    <t>http://spadeworks.net</t>
  </si>
  <si>
    <t>6302ee5f-bb5d-ed62-f911-0d427233a753</t>
  </si>
  <si>
    <t>SpadeWorx</t>
  </si>
  <si>
    <t>http://spadeworx.com</t>
  </si>
  <si>
    <t>17bd1a40-600b-96c1-051f-1170bdb63435</t>
  </si>
  <si>
    <t>Spadia</t>
  </si>
  <si>
    <t>http://www.spadia.com</t>
  </si>
  <si>
    <t>56080270-09f7-2c04-b519-3875cf1ecb92</t>
  </si>
  <si>
    <t>SPADINA Caiptal</t>
  </si>
  <si>
    <t>http://www.spadina.co.uk/index.html</t>
  </si>
  <si>
    <t>a51887d6-4fd0-f525-1651-1a6ecc69180f</t>
  </si>
  <si>
    <t>Spadix Software</t>
  </si>
  <si>
    <t>http://www.spadixbd.com</t>
  </si>
  <si>
    <t>33f8249f-b34c-445b-c877-f68a4a2972ef</t>
  </si>
  <si>
    <t>Spadoto Consultoria</t>
  </si>
  <si>
    <t>http://www.spadoto.com.br/</t>
  </si>
  <si>
    <t>15d5a826-f47a-6270-4707-2d9dc081f974</t>
  </si>
  <si>
    <t>Spaeth Communications</t>
  </si>
  <si>
    <t>http://www.spaethcom.com</t>
  </si>
  <si>
    <t>69fa2dd0-93d5-8f8d-e1d8-88425e5d7107</t>
  </si>
  <si>
    <t>Spaeth Design</t>
  </si>
  <si>
    <t>http://www.spaethdesign.com</t>
  </si>
  <si>
    <t>6763d8cb-a209-7fc2-219d-7aa8e2b13c49</t>
  </si>
  <si>
    <t>Spafax Inflight</t>
  </si>
  <si>
    <t>http://www.spafax.com/</t>
  </si>
  <si>
    <t>951d8ef3-b263-c6ff-1d45-8f1a83907618</t>
  </si>
  <si>
    <t>SpafinderÌâå¨ Wellness, Inc.</t>
  </si>
  <si>
    <t>http://www.spafinder.com</t>
  </si>
  <si>
    <t>14801df8-2734-6a9c-98bc-1e4086f4e8e6</t>
  </si>
  <si>
    <t>SpÌÄå_n</t>
  </si>
  <si>
    <t>http://spunutensils.com/</t>
  </si>
  <si>
    <t>282e9c10-8951-c2a0-2d78-dc44c6ce689a</t>
  </si>
  <si>
    <t>Spageo Tech</t>
  </si>
  <si>
    <t>http://www.spageotech.com</t>
  </si>
  <si>
    <t>aed20c67-6444-a18a-df7f-859c9a6bd4da</t>
  </si>
  <si>
    <t>Spaghetti Warehouse</t>
  </si>
  <si>
    <t>http://www.meatballs.com/</t>
  </si>
  <si>
    <t>2cfbbf8b-98d9-9c97-3c25-6383c189da80</t>
  </si>
  <si>
    <t>Spagnoletti Net</t>
  </si>
  <si>
    <t>http://www.spagnolettinet.com/</t>
  </si>
  <si>
    <t>715cb6a5-5dbe-f233-4f12-c951beb27c1a</t>
  </si>
  <si>
    <t>Spain Business School</t>
  </si>
  <si>
    <t>http://www.spainbs.com/index.aspx</t>
  </si>
  <si>
    <t>d74302ac-8cf6-62c9-8394-ad74ff39fd9a</t>
  </si>
  <si>
    <t>Spain Holiday</t>
  </si>
  <si>
    <t>http://www.spain-holiday.com</t>
  </si>
  <si>
    <t>61cff99b-ba8a-00a1-f28d-a0210aa62391</t>
  </si>
  <si>
    <t>Spain StartUp</t>
  </si>
  <si>
    <t>http://spain-startup.com/</t>
  </si>
  <si>
    <t>daf6c19f-44d3-a0b5-2aa9-a51c19a80e31</t>
  </si>
  <si>
    <t>Spain Startup Factory</t>
  </si>
  <si>
    <t>http://www.startupfactory.es/</t>
  </si>
  <si>
    <t>40d4b416-fa44-6745-687a-90da8fce493b</t>
  </si>
  <si>
    <t>Spain Tech Center</t>
  </si>
  <si>
    <t>http://www.spaintechcenter.com</t>
  </si>
  <si>
    <t>ed0c98c6-d76b-befb-cab4-4ee78c689246</t>
  </si>
  <si>
    <t>spain visual</t>
  </si>
  <si>
    <t>http://www.spain-visual.com</t>
  </si>
  <si>
    <t>6d2a09f2-c184-54bc-eea5-2791825118fa</t>
  </si>
  <si>
    <t>Spain-Internship</t>
  </si>
  <si>
    <t>http://www.spain-internship.com</t>
  </si>
  <si>
    <t>41670b50-8406-fc42-1f12-e457ecb7d0f0</t>
  </si>
  <si>
    <t>Spainfixer</t>
  </si>
  <si>
    <t>http://www.spainfixer.com/</t>
  </si>
  <si>
    <t>6392fc03-ebb3-965e-3760-2d3b529bbf95</t>
  </si>
  <si>
    <t>SpainNexus</t>
  </si>
  <si>
    <t>http://www.spainnexus.com</t>
  </si>
  <si>
    <t>7f4405ab-8407-ab8b-6ee6-5a5c4e496b0b</t>
  </si>
  <si>
    <t>SpainTravel</t>
  </si>
  <si>
    <t>http://www.sidsnet.org</t>
  </si>
  <si>
    <t>76a453cb-6bb3-bb4a-bdcf-b0342d7a4282</t>
  </si>
  <si>
    <t>Spaksu Blog</t>
  </si>
  <si>
    <t>http://www.spaksu.com/</t>
  </si>
  <si>
    <t>8dcf70f6-2931-ce34-5c02-1464f4abd2f8</t>
  </si>
  <si>
    <t>Spalding Cosmetic Surgery and Dermatology</t>
  </si>
  <si>
    <t>http://www.spaldingplasticsurgery.com</t>
  </si>
  <si>
    <t>8229ee97-77f4-5a00-61f6-69fb93348790</t>
  </si>
  <si>
    <t>Spalding Drive Cosmetic Surgery &amp; Dermatology</t>
  </si>
  <si>
    <t>bbde9f55-37f3-c1ca-3d23-6ac0745d9754</t>
  </si>
  <si>
    <t>Spalding Drive Medical Supply, LLC</t>
  </si>
  <si>
    <t>http://www.nosecomfort.com/</t>
  </si>
  <si>
    <t>9809bb21-4dcf-27c7-8677-da1472bab6db</t>
  </si>
  <si>
    <t>Spalding University</t>
  </si>
  <si>
    <t>http://www.spalding.edu/</t>
  </si>
  <si>
    <t>cb3320df-f715-e2f5-8c4a-bba9753223cb</t>
  </si>
  <si>
    <t>Spalk</t>
  </si>
  <si>
    <t>http://spalk.co</t>
  </si>
  <si>
    <t>24b9aff1-f09e-41e1-4b11-d00329c38f69</t>
  </si>
  <si>
    <t>Spalmalo Inc.</t>
  </si>
  <si>
    <t>http://www.spalmalo.com</t>
  </si>
  <si>
    <t>aa59fc09-d02d-fd17-1105-2b912e84f95b</t>
  </si>
  <si>
    <t>SpaLon Island</t>
  </si>
  <si>
    <t>http://spalonisland.webs.com</t>
  </si>
  <si>
    <t>130be0e0-b99e-0c14-64a5-d98cd4fe34e3</t>
  </si>
  <si>
    <t>SPAM</t>
  </si>
  <si>
    <t>http://www.spam.com/</t>
  </si>
  <si>
    <t>7986a612-5db4-c81e-4765-340892d98c84</t>
  </si>
  <si>
    <t>Spam Arrest</t>
  </si>
  <si>
    <t>http://www.spamarrest.com</t>
  </si>
  <si>
    <t>8d593983-62cb-5140-ea70-ed1e264b3c53</t>
  </si>
  <si>
    <t>Spam Concept</t>
  </si>
  <si>
    <t>http://www.spamconcept.com/</t>
  </si>
  <si>
    <t>deeac011-ca67-9e12-fe37-58238c4b3e55</t>
  </si>
  <si>
    <t>Spam Filter Reviews</t>
  </si>
  <si>
    <t>https://www.spamfilterreviews.com</t>
  </si>
  <si>
    <t>05bf3432-3b09-b33b-cc98-8fdca6420f0e</t>
  </si>
  <si>
    <t>Spam-Filter.com</t>
  </si>
  <si>
    <t>http://www.spam-filter.com/</t>
  </si>
  <si>
    <t>31c119f0-78ee-0c9f-9535-1277c992303b</t>
  </si>
  <si>
    <t>Spambrella LLC</t>
  </si>
  <si>
    <t>https://www.spambrella.com</t>
  </si>
  <si>
    <t>659c87aa-4fb5-0845-0275-2673537e68ef</t>
  </si>
  <si>
    <t>spamchunk</t>
  </si>
  <si>
    <t>http://www.spamchunk.com</t>
  </si>
  <si>
    <t>323d7938-d1b2-9641-390a-b7c0b16b15cb</t>
  </si>
  <si>
    <t>SpamCop</t>
  </si>
  <si>
    <t>https://www.spamcop.net</t>
  </si>
  <si>
    <t>38b643cb-3714-47fb-e217-875d1b5cb58d</t>
  </si>
  <si>
    <t>SpamDrain AB</t>
  </si>
  <si>
    <t>https://spamdrain.com/</t>
  </si>
  <si>
    <t>2307c120-c0f4-cf27-7615-bed23c566fe7</t>
  </si>
  <si>
    <t>Spamex</t>
  </si>
  <si>
    <t>https://www.spamex.com/</t>
  </si>
  <si>
    <t>10e437d3-1b65-0a79-7c70-792411abd8db</t>
  </si>
  <si>
    <t>SpamExperts</t>
  </si>
  <si>
    <t>https://www.spamexperts.com/</t>
  </si>
  <si>
    <t>32b8195d-30a5-526e-240c-6c5403920376</t>
  </si>
  <si>
    <t>SPAMfighter</t>
  </si>
  <si>
    <t>http://www.spamfighter.com</t>
  </si>
  <si>
    <t>e43e7b3a-39fe-4420-b490-433397b9d28c</t>
  </si>
  <si>
    <t>Spamhaus Project</t>
  </si>
  <si>
    <t>http://www.spamhaus.org/</t>
  </si>
  <si>
    <t>7c829313-9845-2db5-4ba4-e877d89f47bd</t>
  </si>
  <si>
    <t>SpamHero</t>
  </si>
  <si>
    <t>http://spamhero.com</t>
  </si>
  <si>
    <t>73ab4bf1-40c0-8e41-0bf5-f3d50ba565cd</t>
  </si>
  <si>
    <t>Spamina</t>
  </si>
  <si>
    <t>http://spamina.com/en/</t>
  </si>
  <si>
    <t>05e69ef6-4774-ed7c-399c-ea5bb6829d33</t>
  </si>
  <si>
    <t>SpamLion</t>
  </si>
  <si>
    <t>http://www.spamlion.com</t>
  </si>
  <si>
    <t>bf97513b-4c32-a8a8-5d18-d55e243ed276</t>
  </si>
  <si>
    <t>SpamTitan</t>
  </si>
  <si>
    <t>http://www.spamtitan.com</t>
  </si>
  <si>
    <t>53352284-5e47-9f5f-0f4d-670deae83b98</t>
  </si>
  <si>
    <t>Span</t>
  </si>
  <si>
    <t>https://span.eu/en/</t>
  </si>
  <si>
    <t>cf2e15fe-f127-999b-5dea-6ea60460557e</t>
  </si>
  <si>
    <t>Span America</t>
  </si>
  <si>
    <t>http://www.spanamerica.com</t>
  </si>
  <si>
    <t>b2a76481-bc82-4d5c-f4cd-6b270543611c</t>
  </si>
  <si>
    <t>Span Diagnostics</t>
  </si>
  <si>
    <t>http://span.co.in</t>
  </si>
  <si>
    <t>053d44e2-0be9-7791-6a03-7ff2c1ad08db</t>
  </si>
  <si>
    <t>Span Enterprises LLC</t>
  </si>
  <si>
    <t>http://spanenterprises.com</t>
  </si>
  <si>
    <t>fa2f1a1a-6cf7-757a-443d-33a7595815c0</t>
  </si>
  <si>
    <t>Span Global Services</t>
  </si>
  <si>
    <t>http://www.spanglobalservices.com</t>
  </si>
  <si>
    <t>eac85368-aa19-1527-a95a-66c849079d2d</t>
  </si>
  <si>
    <t>SPAN International Training, LLC</t>
  </si>
  <si>
    <t>http://www.spansafetyworkshops.com/</t>
  </si>
  <si>
    <t>3679b290-6bb2-d33f-adbd-532085784aa3</t>
  </si>
  <si>
    <t>SPAN Systems Corporation</t>
  </si>
  <si>
    <t>http://www.spansystems.com</t>
  </si>
  <si>
    <t>6a0e7b63-91e6-7fd5-db76-1d15c1cfe8bb</t>
  </si>
  <si>
    <t>SPANATIX</t>
  </si>
  <si>
    <t>http://www.spanatix.com</t>
  </si>
  <si>
    <t>183715b0-b5cd-7e77-0be5-2fe404802e00</t>
  </si>
  <si>
    <t>SPANCAN</t>
  </si>
  <si>
    <t>http://www.spancan.com/</t>
  </si>
  <si>
    <t>9408c924-1b92-5ddc-4ec2-7483750b9ca4</t>
  </si>
  <si>
    <t>SPANCO</t>
  </si>
  <si>
    <t>http://www.spanco.com</t>
  </si>
  <si>
    <t>4d445191-45e5-20b2-2bfc-dbbe777fa8d3</t>
  </si>
  <si>
    <t>Spandana Sphoorty Financial Limited</t>
  </si>
  <si>
    <t>http://www.spandanaindia.com/</t>
  </si>
  <si>
    <t>a06ea969-13ff-9c7a-6191-0a30ac911400</t>
  </si>
  <si>
    <t>SpanDeX</t>
  </si>
  <si>
    <t>http://spandex.io</t>
  </si>
  <si>
    <t>7843bee1-8a14-9bf5-3cb6-e9826e2a3344</t>
  </si>
  <si>
    <t>Spandex</t>
  </si>
  <si>
    <t>http://www.spandex.com/</t>
  </si>
  <si>
    <t>efd10974-7d1f-c35c-d7a8-626166f17cb4</t>
  </si>
  <si>
    <t>Spandex Collection</t>
  </si>
  <si>
    <t>http://www.spandexcollection.com/</t>
  </si>
  <si>
    <t>021387a4-c602-7957-8219-71eaad6b9c80</t>
  </si>
  <si>
    <t>SpanDigit</t>
  </si>
  <si>
    <t>http://www.spandigit.com</t>
  </si>
  <si>
    <t>8c238277-725e-c3d3-9ccf-f9395d96b643</t>
  </si>
  <si>
    <t>Spandrel Development Partners</t>
  </si>
  <si>
    <t>http://www.spandreldevelopment.com</t>
  </si>
  <si>
    <t>9996b052-945a-841c-835b-309ec9f79a52</t>
  </si>
  <si>
    <t>Spanfeller Media Group</t>
  </si>
  <si>
    <t>http://www.spanfellergroup.com/</t>
  </si>
  <si>
    <t>c80c2cd5-5701-58ae-8bd0-517e0cba6075</t>
  </si>
  <si>
    <t>Spangehl Higher Education Associates</t>
  </si>
  <si>
    <t>https://spangehlassociates.com</t>
  </si>
  <si>
    <t>7856db19-6cb9-4963-afd6-21f992364d4a</t>
  </si>
  <si>
    <t>Spanglator</t>
  </si>
  <si>
    <t>http://www.spanglator.com</t>
  </si>
  <si>
    <t>f72080a1-a894-3b3b-2373-8df5097aa59f</t>
  </si>
  <si>
    <t>Spangle</t>
  </si>
  <si>
    <t>http://www.spangle.io/</t>
  </si>
  <si>
    <t>2d19a441-8333-7ca8-7b16-3aa4a79c269b</t>
  </si>
  <si>
    <t>Spangler Group</t>
  </si>
  <si>
    <t>http://www.spanglerventures.net</t>
  </si>
  <si>
    <t>09430b08-9413-7209-74b8-63cbf449ffc0</t>
  </si>
  <si>
    <t>Spanglish Unlimited, Inc.</t>
  </si>
  <si>
    <t>http://www.spanglish-unlimited.com</t>
  </si>
  <si>
    <t>277e9fa9-cc70-50c0-3e63-ea3bb7e5b00b</t>
  </si>
  <si>
    <t>Spanisch Dolmetscher Ignacio Hermo</t>
  </si>
  <si>
    <t>https://ihermo.de</t>
  </si>
  <si>
    <t>332b3ecf-c0e3-dbe6-1bae-6ef98dbe28c4</t>
  </si>
  <si>
    <t>Spanish Association of Human Genetics</t>
  </si>
  <si>
    <t>http://www.aegh.org/</t>
  </si>
  <si>
    <t>e50790be-236d-218f-4ac0-66e333d17f0f</t>
  </si>
  <si>
    <t>SPANISH BROADCASTING SYSTEM</t>
  </si>
  <si>
    <t>http://www.spanishbroadcasting.com/</t>
  </si>
  <si>
    <t>362f1b24-c641-61bc-5fa7-b2cef5399460</t>
  </si>
  <si>
    <t>Spanish Chamber of Commerce in the Philippines (La Camara)</t>
  </si>
  <si>
    <t>http://www.lacamaramanila.com/</t>
  </si>
  <si>
    <t>57df5769-2c62-bf31-823c-a4b6866b766f</t>
  </si>
  <si>
    <t>Spanish for Fun!</t>
  </si>
  <si>
    <t>https://daycare-raleigh-nc.spanishforfun.com/</t>
  </si>
  <si>
    <t>d882b262-8beb-a1b5-e581-53cda74b2e47</t>
  </si>
  <si>
    <t>Spanish In Canada</t>
  </si>
  <si>
    <t>https://www.spanishincanada.com</t>
  </si>
  <si>
    <t>3f2230bc-3aa8-a35a-d049-1975bcb7e980</t>
  </si>
  <si>
    <t>Spanish in Tour</t>
  </si>
  <si>
    <t>http://www.spanishintour.com</t>
  </si>
  <si>
    <t>3be7224c-0284-aa8e-60a7-c5ffd8bf1bc7</t>
  </si>
  <si>
    <t>Spanish Life Properties</t>
  </si>
  <si>
    <t>http://www.spanishlifepropertiessl.com/</t>
  </si>
  <si>
    <t>dd25bdae-4e78-fbaf-7432-a4e476a2b311</t>
  </si>
  <si>
    <t>Spanish Mountain Gold</t>
  </si>
  <si>
    <t>http://www.spanishmountaingold.com</t>
  </si>
  <si>
    <t>cc9dce65-ccef-7522-6dfa-ee7ed741813c</t>
  </si>
  <si>
    <t>Spanish National Cancer Research Centre</t>
  </si>
  <si>
    <t>http://www.cnio.es/ing/about/index-entrada.asp</t>
  </si>
  <si>
    <t>73eaa7eb-4ea7-74a9-aaf9-c761250b1400</t>
  </si>
  <si>
    <t>Spanish National Research Council (CSIC)</t>
  </si>
  <si>
    <t>http://www.csic.es/</t>
  </si>
  <si>
    <t>6a74f4a9-073b-ea96-bf36-11e15b890f1a</t>
  </si>
  <si>
    <t>Spanish Nicaragua</t>
  </si>
  <si>
    <t>http://spanishnicaragua.com</t>
  </si>
  <si>
    <t>d1cd7bdf-8e15-eeb5-cd28-d6b3ef4dfbca</t>
  </si>
  <si>
    <t>Spanish Point Technologies</t>
  </si>
  <si>
    <t>http://www.spanishpoint.ie/</t>
  </si>
  <si>
    <t>b7f61e04-967e-8054-a7e6-0d327801b665</t>
  </si>
  <si>
    <t>Spanish School Nicaragua</t>
  </si>
  <si>
    <t>http://desafiospanishschool.com</t>
  </si>
  <si>
    <t>25cf2133-ab17-41a8-736a-1204c165f2b0</t>
  </si>
  <si>
    <t>Spanish Startups Association</t>
  </si>
  <si>
    <t>http://www.asociacionstartups.es/</t>
  </si>
  <si>
    <t>6e1a385b-bb37-8f34-d762-bb02d7a21831</t>
  </si>
  <si>
    <t>Spanish To Move</t>
  </si>
  <si>
    <t>http://spanishtomove.com/</t>
  </si>
  <si>
    <t>056b11e9-3253-b35e-a777-c63e684f031d</t>
  </si>
  <si>
    <t>Spanish Translation</t>
  </si>
  <si>
    <t>http://www.aardtrans.com</t>
  </si>
  <si>
    <t>261f26d5-6b3f-50e0-46ff-b1d3dd602074</t>
  </si>
  <si>
    <t>Spanish-American Institute</t>
  </si>
  <si>
    <t>http://www.sai2000.org/</t>
  </si>
  <si>
    <t>49c9b2df-cfd1-1fde-a9a4-b9cc0f6608fe</t>
  </si>
  <si>
    <t>SpanishDict</t>
  </si>
  <si>
    <t>http://www.spanishdict.com</t>
  </si>
  <si>
    <t>151f3862-062e-cef9-5d13-addb1b446535</t>
  </si>
  <si>
    <t>SpanishProperty.es</t>
  </si>
  <si>
    <t>http://www.spanishproperty.es/</t>
  </si>
  <si>
    <t>6f58aa32-4ed8-1d12-4044-d1140158093e</t>
  </si>
  <si>
    <t>Spankin'Apps</t>
  </si>
  <si>
    <t>http://www.spankinapps.com</t>
  </si>
  <si>
    <t>f2134db4-3e85-d1c2-e31f-8ca5e80d6e92</t>
  </si>
  <si>
    <t>SpankinCheap</t>
  </si>
  <si>
    <t>http://www.spankincheap.com</t>
  </si>
  <si>
    <t>6c26ec56-1a22-bc92-393a-eba98807f3cd</t>
  </si>
  <si>
    <t>Spankwire</t>
  </si>
  <si>
    <t>http://www.spankwire.com</t>
  </si>
  <si>
    <t>2e84511d-f0e6-3858-5c83-3691e2640fe4</t>
  </si>
  <si>
    <t>Spanlink Communications</t>
  </si>
  <si>
    <t>http://www.spanlink.com</t>
  </si>
  <si>
    <t>ebc52a6a-ff94-244c-bb04-3018120374ad</t>
  </si>
  <si>
    <t>Spann Insurance</t>
  </si>
  <si>
    <t>http://www.spanninsurance.com/</t>
  </si>
  <si>
    <t>1f2242e3-270f-c9cc-4794-09bca2bdfa03</t>
  </si>
  <si>
    <t>Spanner</t>
  </si>
  <si>
    <t>http://spannersound.com/</t>
  </si>
  <si>
    <t>c0c23eaa-649a-267d-f25b-0496f531d3c5</t>
  </si>
  <si>
    <t>Spanner Box</t>
  </si>
  <si>
    <t>http://www.spannerbox.in/</t>
  </si>
  <si>
    <t>e4724ce9-b36b-df89-d689-7d6ec13353ea</t>
  </si>
  <si>
    <t>Spannerworks</t>
  </si>
  <si>
    <t>http://www.spannerworks.com</t>
  </si>
  <si>
    <t>0a30b4ac-efaa-fdf7-1786-f6f1d1d5c3a6</t>
  </si>
  <si>
    <t>Spanngle Soft Solutions</t>
  </si>
  <si>
    <t>http://www.spanngle.com</t>
  </si>
  <si>
    <t>c4c37524-1829-b8d3-b17b-13def51fbf36</t>
  </si>
  <si>
    <t>Spanning Cloud Apps</t>
  </si>
  <si>
    <t>http://spanning.com</t>
  </si>
  <si>
    <t>c08b6984-73a1-4dfd-d65c-15de35cc5791</t>
  </si>
  <si>
    <t>Spannr</t>
  </si>
  <si>
    <t>http://www.spannr.com</t>
  </si>
  <si>
    <t>e6a71125-e9af-9639-e814-c26075314a5d</t>
  </si>
  <si>
    <t>Spano Group</t>
  </si>
  <si>
    <t>http://spanos.com.au</t>
  </si>
  <si>
    <t>04933a6a-dc9c-dce9-0e59-1c1e0e798474</t>
  </si>
  <si>
    <t>SpanOne</t>
  </si>
  <si>
    <t>http://www.spanone.com</t>
  </si>
  <si>
    <t>614658be-67ef-20da-1663-6c63cc5074c5</t>
  </si>
  <si>
    <t>Spanoptic Ltd</t>
  </si>
  <si>
    <t>http://www.spanoptic.com</t>
  </si>
  <si>
    <t>ec60e15f-a163-8198-8a90-c9890476071b</t>
  </si>
  <si>
    <t>Spanos Barber Jesse &amp; Co</t>
  </si>
  <si>
    <t>http://sbjcap.com/</t>
  </si>
  <si>
    <t>9a9ecba6-62fb-8b83-519e-48cc45b95ddb</t>
  </si>
  <si>
    <t>Spansion</t>
  </si>
  <si>
    <t>http://www.spansion.com</t>
  </si>
  <si>
    <t>e72f5820-e349-2085-b627-08548c7942ea</t>
  </si>
  <si>
    <t>spantools pvt ltd</t>
  </si>
  <si>
    <t>https://spantools.com</t>
  </si>
  <si>
    <t>73a71a58-83f1-ca20-4601-972289315221</t>
  </si>
  <si>
    <t>SpanTran</t>
  </si>
  <si>
    <t>http://www.spantran.com</t>
  </si>
  <si>
    <t>8fd25b88-910f-18ff-6699-5c83b2398c24</t>
  </si>
  <si>
    <t>Spantree Limited</t>
  </si>
  <si>
    <t>http://www.spantreeng.com</t>
  </si>
  <si>
    <t>0ea59f2c-88d7-3a39-6fcc-a7a0c799c8e0</t>
  </si>
  <si>
    <t>Spantree Technology Group</t>
  </si>
  <si>
    <t>https://www.spantree.net</t>
  </si>
  <si>
    <t>cbdab250-59fa-4089-750e-a376abb128f2</t>
  </si>
  <si>
    <t>Spanx</t>
  </si>
  <si>
    <t>http://www.spanx.com</t>
  </si>
  <si>
    <t>af9fda64-0c17-8bd2-bb44-b931a623db1b</t>
  </si>
  <si>
    <t>Spar Aerospace</t>
  </si>
  <si>
    <t>http://www.spar.ca</t>
  </si>
  <si>
    <t>d9369c07-9a13-6d6a-f839-ad668b98ca31</t>
  </si>
  <si>
    <t>Spar Nord Bank A/S</t>
  </si>
  <si>
    <t>https://www.sparnord.com</t>
  </si>
  <si>
    <t>a5acb2c1-009f-3c63-8908-b9d3bf5a3819</t>
  </si>
  <si>
    <t>SPAR Technology</t>
  </si>
  <si>
    <t>http://www.spartechnology.com</t>
  </si>
  <si>
    <t>6df7416e-36fb-e177-1589-7a6724da231d</t>
  </si>
  <si>
    <t>Sparanoid</t>
  </si>
  <si>
    <t>https://sparanoid.com/</t>
  </si>
  <si>
    <t>664ea9a7-bee5-de6e-cb7e-e73ad89fa6c1</t>
  </si>
  <si>
    <t>Sparble</t>
  </si>
  <si>
    <t>https://www.sparble.io/</t>
  </si>
  <si>
    <t>a7bad28c-6a78-7aa1-db8a-59daf7f52a7d</t>
  </si>
  <si>
    <t>SPARC</t>
  </si>
  <si>
    <t>http://www.sparc.arl.org/</t>
  </si>
  <si>
    <t>ffeb85e5-1d53-77cf-dde2-ac061d7e0626</t>
  </si>
  <si>
    <t>http://www.sparcedge.com</t>
  </si>
  <si>
    <t>68998362-606e-2846-4a5b-30845be34879</t>
  </si>
  <si>
    <t>Sparc</t>
  </si>
  <si>
    <t>http://sparcopen.org/</t>
  </si>
  <si>
    <t>62a7da62-d478-ac9a-ed07-cdc7e09ac696</t>
  </si>
  <si>
    <t>SparcIt</t>
  </si>
  <si>
    <t>http://sparcit.sparcit.com/</t>
  </si>
  <si>
    <t>de275d9e-6405-0893-3256-f9be61501473</t>
  </si>
  <si>
    <t>SparcMedia</t>
  </si>
  <si>
    <t>http://www.sparcmedia.com/</t>
  </si>
  <si>
    <t>ee28db5e-e608-1630-9416-28c7d78f094c</t>
  </si>
  <si>
    <t>SparcMotors</t>
  </si>
  <si>
    <t>http://www.sparcmotors.com</t>
  </si>
  <si>
    <t>33cddc9e-e8a5-bf5f-3590-1cd72c9cae15</t>
  </si>
  <si>
    <t>Sparco Technologies</t>
  </si>
  <si>
    <t>http://www.sparcotech.com</t>
  </si>
  <si>
    <t>44e2af1b-764c-e7f1-d321-cc33c3157ea5</t>
  </si>
  <si>
    <t>SparCode</t>
  </si>
  <si>
    <t>http://www.sparcode.com</t>
  </si>
  <si>
    <t>a3c629db-41e6-efcf-543b-5be0d7f4d46d</t>
  </si>
  <si>
    <t>Sparcq</t>
  </si>
  <si>
    <t>http://sparcq.com</t>
  </si>
  <si>
    <t>f83d59c5-c386-248f-902b-76b94b610585</t>
  </si>
  <si>
    <t>Spare Backup</t>
  </si>
  <si>
    <t>http://www.sparebackup.com</t>
  </si>
  <si>
    <t>5badec33-9e19-c7a2-aba3-073fd29db05b</t>
  </si>
  <si>
    <t>Spare Change News</t>
  </si>
  <si>
    <t>http://sparechangenews.net/</t>
  </si>
  <si>
    <t>c36a490e-37f0-7001-8838-08905d2e7aee</t>
  </si>
  <si>
    <t>Spare Change Payments</t>
  </si>
  <si>
    <t>http://sparechangeinc.com</t>
  </si>
  <si>
    <t>74081375-87a5-5f75-69f2-64d0e85155e9</t>
  </si>
  <si>
    <t>SPARE CS, INC</t>
  </si>
  <si>
    <t>https://www.gotspare.com</t>
  </si>
  <si>
    <t>8cc8549c-00db-1093-a7d3-e590a0c1d7d5</t>
  </si>
  <si>
    <t>Spare Labs</t>
  </si>
  <si>
    <t>http://sparelabs.com</t>
  </si>
  <si>
    <t>716fbd0b-9f24-2a18-db16-4f35ba046ead</t>
  </si>
  <si>
    <t>SPARE NYC</t>
  </si>
  <si>
    <t>http://www.sparenyc.com</t>
  </si>
  <si>
    <t>3d4df3d1-e4b0-5ba2-3a60-731ba89db758</t>
  </si>
  <si>
    <t>Spare Space</t>
  </si>
  <si>
    <t>https://gosparespace.com</t>
  </si>
  <si>
    <t>5e241418-369e-2500-be79-7e2d1dbe5dcb</t>
  </si>
  <si>
    <t>Spare Spott</t>
  </si>
  <si>
    <t>http://www.sparespott.com</t>
  </si>
  <si>
    <t>bb212bc7-805b-3252-059e-59fc1f8094ab</t>
  </si>
  <si>
    <t>Spare Stop</t>
  </si>
  <si>
    <t>http://www.sparestop.ae</t>
  </si>
  <si>
    <t>afca8864-a9b5-ae50-6583-5df52dc0252f</t>
  </si>
  <si>
    <t>Spare to Share</t>
  </si>
  <si>
    <t>http://www.asparetoshare.com</t>
  </si>
  <si>
    <t>e850ec52-c545-5f72-1ec1-b6a41e3266ce</t>
  </si>
  <si>
    <t>Spare Wheels Transportation</t>
  </si>
  <si>
    <t>http://www.sparewheels.com/</t>
  </si>
  <si>
    <t>10146880-8920-0920-3b17-ef94faa259bb</t>
  </si>
  <si>
    <t>Spare4all</t>
  </si>
  <si>
    <t>https://www.spare4all.com.ve</t>
  </si>
  <si>
    <t>475c6696-45ce-2df6-3d79-97618548d760</t>
  </si>
  <si>
    <t>SpareBank 1</t>
  </si>
  <si>
    <t>http://sparebank1.no</t>
  </si>
  <si>
    <t>76ae73ea-c45b-380b-8479-c6d61a0ea365</t>
  </si>
  <si>
    <t>Sparebanken Nord-Norge</t>
  </si>
  <si>
    <t>https://www.sparebank1.no</t>
  </si>
  <si>
    <t>dd36ff2a-de6e-e808-f9de-4e7c61cad6f0</t>
  </si>
  <si>
    <t>Sparebanken Vest</t>
  </si>
  <si>
    <t>http://www.spv.no</t>
  </si>
  <si>
    <t>7e86fb9c-3b49-fe06-3f80-06c45d2f323d</t>
  </si>
  <si>
    <t>SpareChair</t>
  </si>
  <si>
    <t>https://sparechair.me/</t>
  </si>
  <si>
    <t>42150980-b3fe-2ec9-bd4a-725a9ccd6bef</t>
  </si>
  <si>
    <t>SpareCrop</t>
  </si>
  <si>
    <t>http://www.sparecrop.com/</t>
  </si>
  <si>
    <t>0fbdf6fc-cdd2-bb1c-2a15-41998264058c</t>
  </si>
  <si>
    <t>SpareDesk</t>
  </si>
  <si>
    <t>http://sparedesk.co</t>
  </si>
  <si>
    <t>a6054297-d75d-bf01-e4cd-8e25ac066d52</t>
  </si>
  <si>
    <t>SpareFare</t>
  </si>
  <si>
    <t>https://sparefare.net/</t>
  </si>
  <si>
    <t>886cda8c-9a17-12fd-94bd-2f6737276463</t>
  </si>
  <si>
    <t>SpareFoot</t>
  </si>
  <si>
    <t>http://www.sparefoot.com</t>
  </si>
  <si>
    <t>02307361-6f72-e330-f9da-e27445f86f0a</t>
  </si>
  <si>
    <t>SpareHire</t>
  </si>
  <si>
    <t>http://www.sparehire.com</t>
  </si>
  <si>
    <t>b677f7d1-3b27-1857-e632-63a1be5f9615</t>
  </si>
  <si>
    <t>Sparekassen Fyn</t>
  </si>
  <si>
    <t>https://www.sparfyn.dk/</t>
  </si>
  <si>
    <t>e852a75c-65c1-23f8-fa72-c45b791dce6c</t>
  </si>
  <si>
    <t>SpareMin</t>
  </si>
  <si>
    <t>https://www.sparemin.com/</t>
  </si>
  <si>
    <t>e707d716-4b5c-0652-d469-c9e2146684e5</t>
  </si>
  <si>
    <t>SpareOne</t>
  </si>
  <si>
    <t>http://spareone.com</t>
  </si>
  <si>
    <t>9a8414a3-aaa6-a991-4481-564cd4ce703f</t>
  </si>
  <si>
    <t>SpareRoom</t>
  </si>
  <si>
    <t>http://www.spareroom.co.uk</t>
  </si>
  <si>
    <t>09bb1984-c5e9-6b60-8e66-9208618bcfc8</t>
  </si>
  <si>
    <t>Spares in Motion</t>
  </si>
  <si>
    <t>http://www.sparesinmotion.com</t>
  </si>
  <si>
    <t>699b55b0-a144-496f-0495-a8538521ae79</t>
  </si>
  <si>
    <t>Sparesbox</t>
  </si>
  <si>
    <t>http://www.sparesbox.com.au/</t>
  </si>
  <si>
    <t>83fec24e-7e15-f089-dc1d-5c6587e4eeda</t>
  </si>
  <si>
    <t>SparesHub</t>
  </si>
  <si>
    <t>http://www.spareshub.com</t>
  </si>
  <si>
    <t>b430aa5a-8f60-f7b4-3cc8-f4516b7a0d30</t>
  </si>
  <si>
    <t>SpareSpace</t>
  </si>
  <si>
    <t>e08ebff1-f82b-c676-9929-94ec8932b22e</t>
  </si>
  <si>
    <t>SpareSquare</t>
  </si>
  <si>
    <t>https://www.sparesquare.com/</t>
  </si>
  <si>
    <t>eea93bfd-66e1-04df-f5a9-ff04c98dcf58</t>
  </si>
  <si>
    <t>SpareStub</t>
  </si>
  <si>
    <t>http://www.sparestub.com</t>
  </si>
  <si>
    <t>48bd6dfa-90f8-9874-3f2e-1e260ad8b1e4</t>
  </si>
  <si>
    <t>SpareTime</t>
  </si>
  <si>
    <t>http://www.gosparetime.com</t>
  </si>
  <si>
    <t>6dba2987-8928-0db3-2e3c-f0d3db589de0</t>
  </si>
  <si>
    <t>Sparetium</t>
  </si>
  <si>
    <t>http://www.sparetium.com</t>
  </si>
  <si>
    <t>4e2b8c87-068c-537f-bec1-ba12ab901005</t>
  </si>
  <si>
    <t>SpareTraffic</t>
  </si>
  <si>
    <t>http://www.sparetraffic.com</t>
  </si>
  <si>
    <t>b860e507-0812-e5b0-4531-6e7f555af824</t>
  </si>
  <si>
    <t>SPARGO, Inc.</t>
  </si>
  <si>
    <t>http://jspargo.com</t>
  </si>
  <si>
    <t>111fda4e-986a-c8d9-2058-ee7fc68dba4b</t>
  </si>
  <si>
    <t>Sparhamster</t>
  </si>
  <si>
    <t>http://www.sparhamster.at/</t>
  </si>
  <si>
    <t>4ac31e28-16d3-28b6-8d29-87a2db10c9af</t>
  </si>
  <si>
    <t>Sparhandy</t>
  </si>
  <si>
    <t>http://www.sparhandy.de</t>
  </si>
  <si>
    <t>4803aaf5-f468-373f-5b22-eaf99693609e</t>
  </si>
  <si>
    <t>Sparheld International GmbH</t>
  </si>
  <si>
    <t>https://www.sparheld.de</t>
  </si>
  <si>
    <t>c8e7c0e4-a4ac-4bec-dfa5-4968842c2473</t>
  </si>
  <si>
    <t>Sparimondo</t>
  </si>
  <si>
    <t>http://www.sparimondo.co</t>
  </si>
  <si>
    <t>ac9f1e26-82a4-9627-38a5-93975ffbe35d</t>
  </si>
  <si>
    <t>Spark</t>
  </si>
  <si>
    <t>http://spark.ng</t>
  </si>
  <si>
    <t>395813b8-6ee3-cecd-5af9-3587f04499da</t>
  </si>
  <si>
    <t>http://spark.me/</t>
  </si>
  <si>
    <t>57a1566d-c454-39c4-86a7-c4131438e08c</t>
  </si>
  <si>
    <t>https://www.sparksf.org/</t>
  </si>
  <si>
    <t>b46f0742-6bb0-c726-62b3-f0c3a76b3c0b</t>
  </si>
  <si>
    <t>http://www.sparkdesign.com/</t>
  </si>
  <si>
    <t>1623a4bc-96df-817f-5265-aaeb4985f6f9</t>
  </si>
  <si>
    <t>SPARK</t>
  </si>
  <si>
    <t>http://www.spark.us</t>
  </si>
  <si>
    <t>1b7c8f05-d6de-8c59-0470-7fd25621db5b</t>
  </si>
  <si>
    <t>http://www.spark-app.co</t>
  </si>
  <si>
    <t>01aca104-b0f0-c34a-976d-aeaa902ea341</t>
  </si>
  <si>
    <t>Spark 5 GmbH</t>
  </si>
  <si>
    <t>http://www.spark5.de</t>
  </si>
  <si>
    <t>431ad8d0-4d9c-baee-09e1-bba63842454a</t>
  </si>
  <si>
    <t>Spark 9 LLP</t>
  </si>
  <si>
    <t>http://www.fabmin.com</t>
  </si>
  <si>
    <t>9bb4d268-408e-3fc9-3ff2-4a21e5e6f365</t>
  </si>
  <si>
    <t>Spark Agency</t>
  </si>
  <si>
    <t>https://www.sparkagency.co.uk/</t>
  </si>
  <si>
    <t>5997bef9-c635-e4ff-4793-6ae34898a930</t>
  </si>
  <si>
    <t>Spark Angel</t>
  </si>
  <si>
    <t>http://sparkangels.ca</t>
  </si>
  <si>
    <t>ce8b7ddd-35a2-30c2-7287-d44241678db5</t>
  </si>
  <si>
    <t>Spark App</t>
  </si>
  <si>
    <t>http://sparknearby.com/</t>
  </si>
  <si>
    <t>8ad1336a-ad86-528f-ecd5-41f4bb53e157</t>
  </si>
  <si>
    <t>Spark ATM Systems</t>
  </si>
  <si>
    <t>http://www.sparkatm.co.za/</t>
  </si>
  <si>
    <t>9e14c02f-4039-333f-cae4-6625b334a914</t>
  </si>
  <si>
    <t>Spark Authors</t>
  </si>
  <si>
    <t>http://sparkauthors.com</t>
  </si>
  <si>
    <t>8f399538-e4df-0a85-9a7b-e0fa5915d0e9</t>
  </si>
  <si>
    <t>Spark Baltimore</t>
  </si>
  <si>
    <t>http://www.spark-bmore.com</t>
  </si>
  <si>
    <t>f27f776a-712f-a75e-1c9a-e113bb42728a</t>
  </si>
  <si>
    <t>Spark Boulder</t>
  </si>
  <si>
    <t>http://sparkboulder.com/</t>
  </si>
  <si>
    <t>ea1c04e3-44fa-8ee5-ef1b-788f31daa829</t>
  </si>
  <si>
    <t>Spark Box Toys, LLC</t>
  </si>
  <si>
    <t>http://www.sparkboxtoys.com</t>
  </si>
  <si>
    <t>73456831-f7bb-3ac6-6f28-3e62e3ad8124</t>
  </si>
  <si>
    <t>Spark Brand Marketing</t>
  </si>
  <si>
    <t>http://www.sparkbrands.com</t>
  </si>
  <si>
    <t>f127b2bb-3a11-6511-b5c7-a982510189a7</t>
  </si>
  <si>
    <t>Spark Business IQ</t>
  </si>
  <si>
    <t>https://sparkbusinessiq.com</t>
  </si>
  <si>
    <t>9a631553-10b7-3477-ded7-f1a88e521fcb</t>
  </si>
  <si>
    <t>Spark Camp</t>
  </si>
  <si>
    <t>http://sparkcamp.com</t>
  </si>
  <si>
    <t>18019029-7c3e-8476-c4f3-9216298db9e1</t>
  </si>
  <si>
    <t>Spark Capital</t>
  </si>
  <si>
    <t>http://www.sparkcapital.com</t>
  </si>
  <si>
    <t>52a4cc9e-8704-e13a-332b-167da9057fc2</t>
  </si>
  <si>
    <t>Spark Charleston</t>
  </si>
  <si>
    <t>http://www.sparkchs.com/</t>
  </si>
  <si>
    <t>8dd41981-6ada-95f7-9da8-01c625912065</t>
  </si>
  <si>
    <t>Spark City</t>
  </si>
  <si>
    <t>http://www.sparkcity.co/</t>
  </si>
  <si>
    <t>6ed3884f-3d92-0ef8-55ae-ba782917d25a</t>
  </si>
  <si>
    <t>Spark Co-working</t>
  </si>
  <si>
    <t>http://www.sparkjh.com/</t>
  </si>
  <si>
    <t>2eabc896-9adc-8ce9-508d-985d8f920e8d</t>
  </si>
  <si>
    <t>Spark Compass</t>
  </si>
  <si>
    <t>http://sparkcompass.com/</t>
  </si>
  <si>
    <t>072475ec-a658-999f-faab-ee48a9dda6d3</t>
  </si>
  <si>
    <t>Spark CRM</t>
  </si>
  <si>
    <t>https://spark.re/</t>
  </si>
  <si>
    <t>a9b6253a-7ae7-2b62-2bc2-9bb03886de16</t>
  </si>
  <si>
    <t>Spark design &amp; innovation</t>
  </si>
  <si>
    <t>http://www.sparkdesign.nl</t>
  </si>
  <si>
    <t>8058d784-ef50-a0a1-a4ef-484f30b0c545</t>
  </si>
  <si>
    <t>Spark Development</t>
  </si>
  <si>
    <t>http://sparkdevelopment.co.uk/</t>
  </si>
  <si>
    <t>c970c862-9352-d2c8-d903-bad46feafe07</t>
  </si>
  <si>
    <t>Spark Digital</t>
  </si>
  <si>
    <t>http://www.sparkdigital.com/</t>
  </si>
  <si>
    <t>5fc22b98-cea9-0a76-a8ed-e2b10d2a77ea</t>
  </si>
  <si>
    <t>http://www.sparkdigital.co.nz</t>
  </si>
  <si>
    <t>e8d70763-2c76-da42-c2af-5143d872bfb8</t>
  </si>
  <si>
    <t>Spark DJ, Inc.</t>
  </si>
  <si>
    <t>http://spark.dj</t>
  </si>
  <si>
    <t>54dc6a78-b34c-9e1b-685c-92a8a2711def</t>
  </si>
  <si>
    <t>Spark Email</t>
  </si>
  <si>
    <t>https://sparkmailapp.com</t>
  </si>
  <si>
    <t>81e27583-a57a-664e-97f7-790a5609428a</t>
  </si>
  <si>
    <t>Spark Email Design</t>
  </si>
  <si>
    <t>http://www.sparkemaildesign.com</t>
  </si>
  <si>
    <t>3f6da812-b10a-a1dd-f8fd-0aa529c92896</t>
  </si>
  <si>
    <t>Spark Energy</t>
  </si>
  <si>
    <t>http://www.sparkenergy.com</t>
  </si>
  <si>
    <t>3ae670e4-59db-10d0-6e02-209e56eb9d99</t>
  </si>
  <si>
    <t>http://sparkenergy.co.uk/</t>
  </si>
  <si>
    <t>f76facc4-162c-ac08-3ae8-5662d7e74527</t>
  </si>
  <si>
    <t>Spark Enterprise</t>
  </si>
  <si>
    <t>http://www.spark.co.il</t>
  </si>
  <si>
    <t>bfb7e464-a96f-0121-c9d0-6e3cad43aef4</t>
  </si>
  <si>
    <t>Spark Etail</t>
  </si>
  <si>
    <t>http://www.sparketail.com</t>
  </si>
  <si>
    <t>79a1d5fc-6d1c-c9c6-2693-de16be0a2109</t>
  </si>
  <si>
    <t>SPARK Experience</t>
  </si>
  <si>
    <t>http://sparkexperience.com</t>
  </si>
  <si>
    <t>d3efc39a-b70a-4d6c-4d64-68220234eff1</t>
  </si>
  <si>
    <t>Spark Fire Dance</t>
  </si>
  <si>
    <t>https://www.sparkfiredance.com</t>
  </si>
  <si>
    <t>8c6615fc-474f-a0cd-18ea-214b040b2b94</t>
  </si>
  <si>
    <t>Spark Grills</t>
  </si>
  <si>
    <t>https://www.sparkgrills.com/</t>
  </si>
  <si>
    <t>cc81ffe8-5ac4-5bdf-c19e-5a954f368740</t>
  </si>
  <si>
    <t>Spark Hire</t>
  </si>
  <si>
    <t>http://www.sparkhire.com</t>
  </si>
  <si>
    <t>b271f7ef-8116-89f5-4f8f-1148f5806fa9</t>
  </si>
  <si>
    <t>SPARK Impact</t>
  </si>
  <si>
    <t>http://www.sparkimpact.co.uk</t>
  </si>
  <si>
    <t>b1644f83-401f-350c-08c9-701bcdab0b1e</t>
  </si>
  <si>
    <t>Spark Inc</t>
  </si>
  <si>
    <t>http://sparkinc.com/</t>
  </si>
  <si>
    <t>8bd83876-b913-79bd-6880-6434a3391d00</t>
  </si>
  <si>
    <t>Spark Infosys</t>
  </si>
  <si>
    <t>http://www.sparkinfosys.com</t>
  </si>
  <si>
    <t>4d1b250c-fe53-2eae-bba8-009f580cf68d</t>
  </si>
  <si>
    <t>Spark Infosystems</t>
  </si>
  <si>
    <t>http://www.sparkinfosystems.com</t>
  </si>
  <si>
    <t>8e62f8e9-b019-40ec-eef8-4d609238f341</t>
  </si>
  <si>
    <t>Spark Innovation</t>
  </si>
  <si>
    <t>http://www.sparkelectrician.com.au</t>
  </si>
  <si>
    <t>8aab7d21-715b-ff93-3f10-7f809f754b69</t>
  </si>
  <si>
    <t>Spark Innovations</t>
  </si>
  <si>
    <t>http://www.spark-innovations.com/</t>
  </si>
  <si>
    <t>81504291-d351-20d2-8d4c-07a54cc4c48d</t>
  </si>
  <si>
    <t>Spark Interact</t>
  </si>
  <si>
    <t>http://sparkinteract.com.au/website-design-sydney.html</t>
  </si>
  <si>
    <t>736ef0db-d1bf-e425-2178-47f76cdf1e12</t>
  </si>
  <si>
    <t>Spark Investigation</t>
  </si>
  <si>
    <t>http://www.sparkinvestigation.com</t>
  </si>
  <si>
    <t>4d78a190-0a58-f7c1-a522-3769ba9d3152</t>
  </si>
  <si>
    <t>Spark Investigation Services</t>
  </si>
  <si>
    <t>http://www.detectivesinmumbai.co.in</t>
  </si>
  <si>
    <t>f9902008-1324-ef26-71c4-4f806cfc9f01</t>
  </si>
  <si>
    <t>Spark Investment Fund.</t>
  </si>
  <si>
    <t>https://spark.autodesk.com/</t>
  </si>
  <si>
    <t>a797198d-2204-e40a-49c5-836cd5e43fc7</t>
  </si>
  <si>
    <t>Spark Investment Management</t>
  </si>
  <si>
    <t>http://www.sparkim.com</t>
  </si>
  <si>
    <t>c8fe20cc-1409-9385-631f-553b62246df4</t>
  </si>
  <si>
    <t>Spark Jewelry</t>
  </si>
  <si>
    <t>http://www.spark-jewelry.com</t>
  </si>
  <si>
    <t>aa3bc36a-f20f-d516-840c-3a0bd5c639f6</t>
  </si>
  <si>
    <t>Spark Labs</t>
  </si>
  <si>
    <t>http://spark-labs.co</t>
  </si>
  <si>
    <t>e686629f-2695-1803-c5d1-47deb54439d7</t>
  </si>
  <si>
    <t>Spark Labs Global</t>
  </si>
  <si>
    <t>http://www.sparklabsglobal.com</t>
  </si>
  <si>
    <t>d3f1affa-3254-2f11-3bff-f63fb8ccc3c2</t>
  </si>
  <si>
    <t>Spark Labs Inc.</t>
  </si>
  <si>
    <t>http://www.spark-labs.co</t>
  </si>
  <si>
    <t>03a40709-5640-2ff5-0626-72ece911bcff</t>
  </si>
  <si>
    <t>Spark Lifestyle Electronics - Sparkqatar</t>
  </si>
  <si>
    <t>http://www.sparkqatar.com</t>
  </si>
  <si>
    <t>3e21be55-cbeb-72b3-bae3-45c577b853c6</t>
  </si>
  <si>
    <t>Spark Logistics</t>
  </si>
  <si>
    <t>http://sparklogistics.com/</t>
  </si>
  <si>
    <t>e49e5c39-f0e9-b585-0fa8-aadaa730f27e</t>
  </si>
  <si>
    <t>Spark Marketing</t>
  </si>
  <si>
    <t>http://hellospark.com/en-ca/</t>
  </si>
  <si>
    <t>88c2dfc5-f51c-8179-60e5-a35cbf89f52a</t>
  </si>
  <si>
    <t>Spark Marketing and Research</t>
  </si>
  <si>
    <t>http://www.sparkcallcenter.com</t>
  </si>
  <si>
    <t>2c516508-1276-6469-977a-02a2467550b1</t>
  </si>
  <si>
    <t>SPARK MEDIA SOLUTIONS</t>
  </si>
  <si>
    <t>http://www.sparkmediasolutions.com/</t>
  </si>
  <si>
    <t>322c1781-05ce-8a75-9bf0-23713818293f</t>
  </si>
  <si>
    <t>Spark Media Works</t>
  </si>
  <si>
    <t>http://sparkworksmedia.com</t>
  </si>
  <si>
    <t>78f7b1e3-e9d5-69f7-e6bc-9eea262d8eba</t>
  </si>
  <si>
    <t>Spark MicroGrants</t>
  </si>
  <si>
    <t>http://www.sparkmicrogrants.org</t>
  </si>
  <si>
    <t>cbeaba6b-e016-3624-56a2-a995a8c70d9a</t>
  </si>
  <si>
    <t>Spark Middle East</t>
  </si>
  <si>
    <t>http://sparkit.me/</t>
  </si>
  <si>
    <t>3b08f88f-310b-d2b6-73ed-d31de5bb8a89</t>
  </si>
  <si>
    <t>spark net solutions</t>
  </si>
  <si>
    <t>http://sparknetsolutions.com</t>
  </si>
  <si>
    <t>92984e6a-07a3-4670-5cda-45155c989eed</t>
  </si>
  <si>
    <t>Spark Networks</t>
  </si>
  <si>
    <t>http://www.sparknetworks.com</t>
  </si>
  <si>
    <t>f16918b2-f756-aaab-316f-ecb990462cfa</t>
  </si>
  <si>
    <t>http://www.spark.net/</t>
  </si>
  <si>
    <t>ba8350d2-301a-6d50-c23d-6566dfa04a4b</t>
  </si>
  <si>
    <t>Spark New Zealand</t>
  </si>
  <si>
    <t>http://sparknz.co.nz</t>
  </si>
  <si>
    <t>c5afd7b4-63cd-7795-b36a-f499e83705f9</t>
  </si>
  <si>
    <t>SPARK of FIRE</t>
  </si>
  <si>
    <t>http://sparkorfire.com</t>
  </si>
  <si>
    <t>03e08a9c-969b-8c50-cbb0-3136c523352b</t>
  </si>
  <si>
    <t>Spark Online</t>
  </si>
  <si>
    <t>http://www.spark-online.org</t>
  </si>
  <si>
    <t>38b3184b-fd0e-66c1-aae3-f833a08b6426</t>
  </si>
  <si>
    <t>sPARK PARKING TECHNOLOGIES LTD.</t>
  </si>
  <si>
    <t>http://www.parking-polly.com/en</t>
  </si>
  <si>
    <t>fa8c4c1a-0b29-a5c9-566c-782bf853bf71</t>
  </si>
  <si>
    <t>Spark Pay</t>
  </si>
  <si>
    <t>http://www.sparkpay.com</t>
  </si>
  <si>
    <t>28df61b9-7748-6e32-7188-3f59492b192d</t>
  </si>
  <si>
    <t>Spark Perpetual Corporation</t>
  </si>
  <si>
    <t>http://www.sparkperpetual.com</t>
  </si>
  <si>
    <t>b4ec07c3-76a8-6fad-6e0e-000c23987152</t>
  </si>
  <si>
    <t>Spark Platform Solutions</t>
  </si>
  <si>
    <t>http://www.sparkplatformsolutions.com</t>
  </si>
  <si>
    <t>7ee8409c-2e43-70c2-7b8a-e7105ff2865f</t>
  </si>
  <si>
    <t>Spark Plaza</t>
  </si>
  <si>
    <t>http://sparkplaza.com</t>
  </si>
  <si>
    <t>b78285f0-3623-9101-8d11-c35afcb52aed</t>
  </si>
  <si>
    <t>Spark Plug Games</t>
  </si>
  <si>
    <t>http://www.sparkpluggames.com</t>
  </si>
  <si>
    <t>75e8f5c2-8888-8bdf-ed00-de47e834ecb0</t>
  </si>
  <si>
    <t>Spark Plug Labs</t>
  </si>
  <si>
    <t>http://sparkpluglabs.co/</t>
  </si>
  <si>
    <t>e9c1eddb-21aa-7441-d2a0-33ba9b9420ba</t>
  </si>
  <si>
    <t>Spark Plug Ventures</t>
  </si>
  <si>
    <t>http://www.sparkplugventures.nl</t>
  </si>
  <si>
    <t>a08c3967-b994-189d-8bd1-e2562ad03ae9</t>
  </si>
  <si>
    <t>Spark SC</t>
  </si>
  <si>
    <t>http://sparksc.org/</t>
  </si>
  <si>
    <t>45c2d282-c289-0347-5d4d-67a068d7e6a2</t>
  </si>
  <si>
    <t>SPARK Schools</t>
  </si>
  <si>
    <t>http://www.sparkschools.co.za</t>
  </si>
  <si>
    <t>581f664e-1954-006a-b38c-dbb7a3747b95</t>
  </si>
  <si>
    <t>Spark Shipping</t>
  </si>
  <si>
    <t>http://sparkshipping.com</t>
  </si>
  <si>
    <t>3f42b244-a87d-c10c-2979-59317e1f2794</t>
  </si>
  <si>
    <t>Spark Software</t>
  </si>
  <si>
    <t>http://spark-software.com/</t>
  </si>
  <si>
    <t>82827595-775e-e918-97c0-2d8c0a91213f</t>
  </si>
  <si>
    <t>Spark Starter</t>
  </si>
  <si>
    <t>http://www.spark-starter.com/</t>
  </si>
  <si>
    <t>657cca27-e7ec-963b-b450-ca2c91c6ed8a</t>
  </si>
  <si>
    <t>Spark Systems</t>
  </si>
  <si>
    <t>http://www.sparksystems.sg/</t>
  </si>
  <si>
    <t>7ef5016f-066e-d666-a0dc-e74cd8cb2e49</t>
  </si>
  <si>
    <t>Spark Technologies Inc</t>
  </si>
  <si>
    <t>http://www.sparknow.io</t>
  </si>
  <si>
    <t>e890d17f-3e57-1fa9-f884-b7ae35ac5bc7</t>
  </si>
  <si>
    <t>Spark Technology</t>
  </si>
  <si>
    <t>http://www.sparktechnology.in/</t>
  </si>
  <si>
    <t>eff19e4a-7d2a-1664-a8d0-fd5e64188f35</t>
  </si>
  <si>
    <t>Spark Technology Center</t>
  </si>
  <si>
    <t>http://www.spark.tc/</t>
  </si>
  <si>
    <t>4fa0b3ff-f60a-e1b0-53bb-edb744934332</t>
  </si>
  <si>
    <t>Spark Therapeutics</t>
  </si>
  <si>
    <t>http://sparktx.com</t>
  </si>
  <si>
    <t>9ab345e4-d1b6-872f-cc7a-0b441e61dab5</t>
  </si>
  <si>
    <t>Spark Unlimited</t>
  </si>
  <si>
    <t>http://sparkunlimited.com</t>
  </si>
  <si>
    <t>942014f6-87d7-069b-bbac-6be43118aaf6</t>
  </si>
  <si>
    <t>SPARK VCT</t>
  </si>
  <si>
    <t>http://www.sparkvct.com/default.aspx</t>
  </si>
  <si>
    <t>fa65a572-1621-dd22-57a8-92bb49217ac5</t>
  </si>
  <si>
    <t>Spark Ventures</t>
  </si>
  <si>
    <t>http://www.sparkventures.com</t>
  </si>
  <si>
    <t>2026d211-7102-5f93-cff8-00bb773ec8b8</t>
  </si>
  <si>
    <t>http://www.sparkventures.org/</t>
  </si>
  <si>
    <t>3318506a-daad-3475-1cef-1c589f8b11e9</t>
  </si>
  <si>
    <t>Spark WebApps</t>
  </si>
  <si>
    <t>http://sparkjava.com</t>
  </si>
  <si>
    <t>cb122c68-8ec4-b8fc-4fa0-663362ffa83d</t>
  </si>
  <si>
    <t>Spark Weekly</t>
  </si>
  <si>
    <t>http://www.thesparkweekly.com/</t>
  </si>
  <si>
    <t>7397c3c5-964f-047c-c7c5-cbf0e938c97d</t>
  </si>
  <si>
    <t>SPark!</t>
  </si>
  <si>
    <t>http://www.sparkithere.com</t>
  </si>
  <si>
    <t>1e450342-b813-e1ff-f874-a76a234f8a47</t>
  </si>
  <si>
    <t>Spark.Toys</t>
  </si>
  <si>
    <t>http://www.spark.toys</t>
  </si>
  <si>
    <t>087965e0-0fa1-82f5-d537-a5fe8afc009c</t>
  </si>
  <si>
    <t>Spark* Australia</t>
  </si>
  <si>
    <t>http://sparkaustralia.org/</t>
  </si>
  <si>
    <t>627af526-96f2-ae48-6b65-a19d1efff0f0</t>
  </si>
  <si>
    <t>Spark+Mettle</t>
  </si>
  <si>
    <t>http://sparkandmettle.org.uk/</t>
  </si>
  <si>
    <t>b9078933-9e9c-c6d8-17c8-2a8b926ef201</t>
  </si>
  <si>
    <t>Spark10 Accelerator</t>
  </si>
  <si>
    <t>http://www.spark10.com/</t>
  </si>
  <si>
    <t>97e41886-b2fe-8265-e880-2c026dc88200</t>
  </si>
  <si>
    <t>Spark33 Ltd</t>
  </si>
  <si>
    <t>http://www.spark33.co.uk</t>
  </si>
  <si>
    <t>33428e4a-54b3-19a5-70ee-9e4d7663e5fd</t>
  </si>
  <si>
    <t>Spark59</t>
  </si>
  <si>
    <t>http://spark59.com</t>
  </si>
  <si>
    <t>96bd0a4b-600c-7632-a372-9773650d4345</t>
  </si>
  <si>
    <t>Sparka</t>
  </si>
  <si>
    <t>http://www.sparka.co/</t>
  </si>
  <si>
    <t>50ebc4dc-a390-b65f-6dd8-760e0e12e3ce</t>
  </si>
  <si>
    <t>SparkAmplify</t>
  </si>
  <si>
    <t>http://www.sparkamplify.com</t>
  </si>
  <si>
    <t>095159db-9036-9b2e-2503-2521b464fd65</t>
  </si>
  <si>
    <t>Sparkart</t>
  </si>
  <si>
    <t>http://www.sparkart.com</t>
  </si>
  <si>
    <t>f5c77613-190c-f25a-d45d-d46c76c4b671</t>
  </si>
  <si>
    <t>Sparkasse Jena</t>
  </si>
  <si>
    <t>http://www.s-jena.de</t>
  </si>
  <si>
    <t>17b8d76c-727a-4b5d-5abe-78c1d48b5878</t>
  </si>
  <si>
    <t>Sparkasse Mecklenburg-Nordwest</t>
  </si>
  <si>
    <t>http://banking.spk-mecklenburg-nordwest.de/portal/portal/startenipstandard/?iid=14051000&amp;aid=ipstandard</t>
  </si>
  <si>
    <t>d2c5b994-0425-e527-df7a-d7db24680d77</t>
  </si>
  <si>
    <t>Sparkasse Paderborn-Detmold</t>
  </si>
  <si>
    <t>https://bankingportal.sparkasse-paderborn-detmold.de/portal/portal/starten</t>
  </si>
  <si>
    <t>6b835b03-2c50-2fe3-faff-6e842a58b555</t>
  </si>
  <si>
    <t>SparkBase</t>
  </si>
  <si>
    <t>http://sparkbase.com</t>
  </si>
  <si>
    <t>ff062a18-ec1e-e666-087f-9383dc1e4446</t>
  </si>
  <si>
    <t>SparkBeyond</t>
  </si>
  <si>
    <t>http://www.sparkbeyond.com/</t>
  </si>
  <si>
    <t>b99683ec-987e-de75-d76d-9feaa0f8ecc0</t>
  </si>
  <si>
    <t>Sparkbox</t>
  </si>
  <si>
    <t>https://seesparkbox.com</t>
  </si>
  <si>
    <t>90d2c30e-9553-1e78-c33a-cec1d980db6a</t>
  </si>
  <si>
    <t>Sparkbox Ventures</t>
  </si>
  <si>
    <t>http://www.sparkboxventures.com</t>
  </si>
  <si>
    <t>b6dde24d-f970-c179-c156-5563f6e6d4ea</t>
  </si>
  <si>
    <t>Sparkbrowser</t>
  </si>
  <si>
    <t>http://sparkbrowser.org</t>
  </si>
  <si>
    <t>914645aa-9148-7b64-1586-017e43e75e07</t>
  </si>
  <si>
    <t>Sparkbuy</t>
  </si>
  <si>
    <t>http://sparkbuy.com</t>
  </si>
  <si>
    <t>80697032-418e-5dfb-a6c6-506533ed01ed</t>
  </si>
  <si>
    <t>SparkCart</t>
  </si>
  <si>
    <t>http://www.sparkcart.com/</t>
  </si>
  <si>
    <t>aa9c65e5-16a0-08b1-3d8a-c09bfd046417</t>
  </si>
  <si>
    <t>Sparkcentral</t>
  </si>
  <si>
    <t>http://www.sparkcentral.com</t>
  </si>
  <si>
    <t>caaf51aa-9cc6-00b1-3c2a-515eb24201f0</t>
  </si>
  <si>
    <t>Sparkcloud</t>
  </si>
  <si>
    <t>http://sparkcloud.com</t>
  </si>
  <si>
    <t>5d7207a3-34f0-6a72-12dd-0079e7149fea</t>
  </si>
  <si>
    <t>SparkCognition</t>
  </si>
  <si>
    <t>http://sparkcognition.com</t>
  </si>
  <si>
    <t>1ae16103-817d-8c47-2b52-ec73efc3643f</t>
  </si>
  <si>
    <t>Sparked</t>
  </si>
  <si>
    <t>http://www.sparked.com</t>
  </si>
  <si>
    <t>2c0092b5-6e0a-9842-57ce-dc3aa92c0b2e</t>
  </si>
  <si>
    <t>Sparkee - Your Bills Watchdog</t>
  </si>
  <si>
    <t>http://www.sparkee.co</t>
  </si>
  <si>
    <t>7c0dd064-f940-7cee-ad1a-81e184cf8692</t>
  </si>
  <si>
    <t>SparkEngage</t>
  </si>
  <si>
    <t>http://www.sparkengage.com</t>
  </si>
  <si>
    <t>e2ca729f-bab7-13c5-6e81-8d1dadb18e0d</t>
  </si>
  <si>
    <t>Sparkenhoe Business Centre Ltd</t>
  </si>
  <si>
    <t>http://www.sparkenhoebusinesscentre.co.uk</t>
  </si>
  <si>
    <t>5154355d-1989-15d6-3046-4332958733c2</t>
  </si>
  <si>
    <t>Sparkeo</t>
  </si>
  <si>
    <t>http://www.sparkeo.com</t>
  </si>
  <si>
    <t>96af2ae2-20e8-f4ad-536d-c93673cbb596</t>
  </si>
  <si>
    <t>SparkFin</t>
  </si>
  <si>
    <t>http://sparkfin.com</t>
  </si>
  <si>
    <t>c09477e6-ec28-64bf-4f60-1e53e1caf3db</t>
  </si>
  <si>
    <t>Sparkflow</t>
  </si>
  <si>
    <t>http://www.sparkflow.net</t>
  </si>
  <si>
    <t>b5e6a64b-00a7-4bf2-ec50-dd6aa01b829a</t>
  </si>
  <si>
    <t>Sparkflows</t>
  </si>
  <si>
    <t>http://sparkflows.io</t>
  </si>
  <si>
    <t>5aa1361c-2ed4-ea8b-2044-9916a5800678</t>
  </si>
  <si>
    <t>Sparkfly</t>
  </si>
  <si>
    <t>http://sparkfly.com</t>
  </si>
  <si>
    <t>23a0f76c-2858-67e0-50fc-20e0909a9bc8</t>
  </si>
  <si>
    <t>SparkFull Corporation</t>
  </si>
  <si>
    <t>http://www.sparkfull.com</t>
  </si>
  <si>
    <t>0c5af794-c25f-2a95-a768-34e7b679d46d</t>
  </si>
  <si>
    <t>SparkFun Electronics</t>
  </si>
  <si>
    <t>http://www.sparkfun.com</t>
  </si>
  <si>
    <t>4ed0829c-fa4c-3768-2396-9a722bbceee3</t>
  </si>
  <si>
    <t>Sparkfund</t>
  </si>
  <si>
    <t>http://www.sparkfund.co/#/</t>
  </si>
  <si>
    <t>9a19c228-b893-fa39-d938-4bcb09cb9d0e</t>
  </si>
  <si>
    <t>Sparkgap</t>
  </si>
  <si>
    <t>http://thesparkgap.com</t>
  </si>
  <si>
    <t>f9659c78-c4e4-19d9-fd6e-4bce66c101fa</t>
  </si>
  <si>
    <t>sparkgeo</t>
  </si>
  <si>
    <t>http://www.sparkgeo.com</t>
  </si>
  <si>
    <t>ee14ac82-56cb-c92f-e018-18bb7cac9578</t>
  </si>
  <si>
    <t>SparkGift</t>
  </si>
  <si>
    <t>http://sparkgift.com</t>
  </si>
  <si>
    <t>3b64edc8-9896-4133-f8b8-5a021d567b29</t>
  </si>
  <si>
    <t>SparkGig</t>
  </si>
  <si>
    <t>http://www.sparkgig.com</t>
  </si>
  <si>
    <t>1f1d586a-87f0-e82a-aa32-5c4bd5c23c8d</t>
  </si>
  <si>
    <t>Sparkholder</t>
  </si>
  <si>
    <t>https://www.sparkholder.com</t>
  </si>
  <si>
    <t>d7cf268d-ffc8-3512-ccef-73ca576dfe42</t>
  </si>
  <si>
    <t>Sparkhouse</t>
  </si>
  <si>
    <t>http://thesparkhouse.com/</t>
  </si>
  <si>
    <t>2508d374-0c01-7059-1062-085a5a0364ba</t>
  </si>
  <si>
    <t>SparkHub LTD</t>
  </si>
  <si>
    <t>https://www.thesparkhub.com</t>
  </si>
  <si>
    <t>03a007ff-ef61-b47f-dd2c-44becc5df31d</t>
  </si>
  <si>
    <t>Sparkia</t>
  </si>
  <si>
    <t>http://sparkia.mx/</t>
  </si>
  <si>
    <t>8a659223-7238-cf18-5fe2-aad948e07a12</t>
  </si>
  <si>
    <t>Sparkice</t>
  </si>
  <si>
    <t>http://www.sparkice.com/</t>
  </si>
  <si>
    <t>d3c56768-83eb-f03a-a496-014815637d83</t>
  </si>
  <si>
    <t>Sparkin' Apps</t>
  </si>
  <si>
    <t>http://www.sparkinapps.com</t>
  </si>
  <si>
    <t>1555b58c-9891-2544-39b2-8c59eff066e9</t>
  </si>
  <si>
    <t>Sparkit Media Inc.</t>
  </si>
  <si>
    <t>http://www.sparkit.buzz</t>
  </si>
  <si>
    <t>99d78990-4733-fa0e-ee4b-982a2602953e</t>
  </si>
  <si>
    <t>SPARKITE</t>
  </si>
  <si>
    <t>http://www.sparkite.com</t>
  </si>
  <si>
    <t>4967eabf-242a-b906-ee84-85e6155c4bbb</t>
  </si>
  <si>
    <t>Sparkk</t>
  </si>
  <si>
    <t>http://www.sparkk.fr/</t>
  </si>
  <si>
    <t>92149654-56f8-2d00-9cbb-baf4182c7d9d</t>
  </si>
  <si>
    <t>Sparkk TV</t>
  </si>
  <si>
    <t>http://www.sparkktv.com</t>
  </si>
  <si>
    <t>c1851950-d3ae-11d6-de28-d6475c2daea6</t>
  </si>
  <si>
    <t>SPARKL</t>
  </si>
  <si>
    <t>http://www.sparkl.com</t>
  </si>
  <si>
    <t>16e8fc83-b49e-79cc-0992-bb2a4cc5f4f0</t>
  </si>
  <si>
    <t>Sparkl</t>
  </si>
  <si>
    <t>http://www.sparklnow.com/</t>
  </si>
  <si>
    <t>7c7be1b7-75d6-4abb-b5b5-7935a0da9f2d</t>
  </si>
  <si>
    <t>Sparklab</t>
  </si>
  <si>
    <t>http://sparklab.cc</t>
  </si>
  <si>
    <t>810da0f2-fa8e-57e5-d3fe-8eeb19a984d9</t>
  </si>
  <si>
    <t>SparkLab Innovation</t>
  </si>
  <si>
    <t>http://sparklab.ph/</t>
  </si>
  <si>
    <t>51099375-3034-e3d1-4f0d-ea82ef7f1b1c</t>
  </si>
  <si>
    <t>SparkLabKC</t>
  </si>
  <si>
    <t>http://sparklabkc.com</t>
  </si>
  <si>
    <t>d4455a18-6ed1-d434-9fcc-20c593754e16</t>
  </si>
  <si>
    <t>SparkLabs</t>
  </si>
  <si>
    <t>http://www.sparklabs.com</t>
  </si>
  <si>
    <t>21a2f419-e5ad-8482-0622-55fd0ecd2423</t>
  </si>
  <si>
    <t>SparkLabs Accelerator</t>
  </si>
  <si>
    <t>http://www.sparklabs.co.kr</t>
  </si>
  <si>
    <t>04a364bc-6d85-d7d4-6169-71fd27099229</t>
  </si>
  <si>
    <t>SparkLabs Global Ventures</t>
  </si>
  <si>
    <t>2a472693-4e77-9f66-254d-874bca8974ee</t>
  </si>
  <si>
    <t>Sparkland Capital</t>
  </si>
  <si>
    <t>http://www.sparklandcap.com/</t>
  </si>
  <si>
    <t>7ca410e5-d887-60fc-d6f7-f5c36b4d803f</t>
  </si>
  <si>
    <t>SPARKLANE</t>
  </si>
  <si>
    <t>https://www.sparklane-group.com</t>
  </si>
  <si>
    <t>d8658624-82c2-9cf9-7b8d-9958c07f1bfa</t>
  </si>
  <si>
    <t>Sparkle</t>
  </si>
  <si>
    <t>http://www.sparkle-app.com</t>
  </si>
  <si>
    <t>09cfb616-6d97-f29e-194f-29d29bfee577</t>
  </si>
  <si>
    <t>http://www.getsparkle.io</t>
  </si>
  <si>
    <t>4a35f375-4dfd-0420-3368-db297a17c3a2</t>
  </si>
  <si>
    <t>http://www.tisparkle.com</t>
  </si>
  <si>
    <t>de4699d8-4678-b759-48a5-4d0612967688</t>
  </si>
  <si>
    <t>Sparkle Appz</t>
  </si>
  <si>
    <t>http://www.sparkleappz.com</t>
  </si>
  <si>
    <t>af9b6b80-2626-3c79-a977-df82a794e750</t>
  </si>
  <si>
    <t>Sparkle City Dental</t>
  </si>
  <si>
    <t>http://www.sparklecitydentalsc.com</t>
  </si>
  <si>
    <t>cc84f510-8c94-b545-da67-90fb456ee014</t>
  </si>
  <si>
    <t>Sparkle Cleaning Services Melbourne</t>
  </si>
  <si>
    <t>http://www.sparkleoffice.com.au/</t>
  </si>
  <si>
    <t>79bed158-beb9-0510-fb09-2bcc1f79e9c2</t>
  </si>
  <si>
    <t>Sparkle Collagen</t>
  </si>
  <si>
    <t>https://lovesparkle.life/</t>
  </si>
  <si>
    <t>e2efba25-3c8a-1e10-9816-5a4bb963da24</t>
  </si>
  <si>
    <t>Sparkle Dental</t>
  </si>
  <si>
    <t>http://www.sparkledentaljoondalup.com.au/</t>
  </si>
  <si>
    <t>96f6f25e-c79c-c699-5079-c0fa95d54263</t>
  </si>
  <si>
    <t>Sparkle Events</t>
  </si>
  <si>
    <t>http://www.aashri.org</t>
  </si>
  <si>
    <t>15d81cf3-b5cb-e1a2-0b3b-4e7035cff5b7</t>
  </si>
  <si>
    <t>Sparkle Fashion</t>
  </si>
  <si>
    <t>http://www.sparklesfashionstudio.com</t>
  </si>
  <si>
    <t>5d8e196f-d6d9-9b0e-c0cb-ab9d2c1bbf7b</t>
  </si>
  <si>
    <t>Sparkle Labs</t>
  </si>
  <si>
    <t>http://sparklelabs.com/</t>
  </si>
  <si>
    <t>0b0276a1-96d1-c9b7-6dc6-224b7c220407</t>
  </si>
  <si>
    <t>Sparkle.cs</t>
  </si>
  <si>
    <t>http://www.sparkle-cs.com</t>
  </si>
  <si>
    <t>0a74678a-4872-362a-d4c4-98645816bb07</t>
  </si>
  <si>
    <t>Sparkler</t>
  </si>
  <si>
    <t>http://sparklerparties.com</t>
  </si>
  <si>
    <t>2af6646e-02cc-94c0-5b2b-774d48896a70</t>
  </si>
  <si>
    <t>Sparkler City</t>
  </si>
  <si>
    <t>http://sparklercity.com/</t>
  </si>
  <si>
    <t>e49bb958-2312-c4cb-cf4a-344c6421d63a</t>
  </si>
  <si>
    <t>SparkleShare</t>
  </si>
  <si>
    <t>http://www.sparkleshare.net</t>
  </si>
  <si>
    <t>fe1f1c88-0dc4-823b-242c-c6588b3043b3</t>
  </si>
  <si>
    <t>Sparklin</t>
  </si>
  <si>
    <t>http://sparklin.com</t>
  </si>
  <si>
    <t>adbb87c9-040a-6904-87bd-420b7c795952</t>
  </si>
  <si>
    <t>Sparkline Pte Ltd</t>
  </si>
  <si>
    <t>https://www.sparkline.com</t>
  </si>
  <si>
    <t>fe634ca4-a31e-ea6d-e2a6-1415863483df</t>
  </si>
  <si>
    <t>SparklineData</t>
  </si>
  <si>
    <t>http://sparklinedata.com</t>
  </si>
  <si>
    <t>75452999-6f43-fd8a-0acb-cb637c772ca8</t>
  </si>
  <si>
    <t>Sparkling Apps</t>
  </si>
  <si>
    <t>http://www.sparklingapps.com</t>
  </si>
  <si>
    <t>e4289bf7-af46-cb6b-0a8b-df3b664a9bc8</t>
  </si>
  <si>
    <t>Sparkling Carpets Ltd.</t>
  </si>
  <si>
    <t>http://www.sparklingcarpets.co.uk</t>
  </si>
  <si>
    <t>ce04acd1-c045-be04-8719-12be24ddf31a</t>
  </si>
  <si>
    <t>Sparkling Clean</t>
  </si>
  <si>
    <t>http://www.sparklingcleancarpetcare.com/</t>
  </si>
  <si>
    <t>b089501c-a79e-34e7-33af-f04f4e661195</t>
  </si>
  <si>
    <t>Sparkling Green Cleaning Services</t>
  </si>
  <si>
    <t>http://www.sparklinggreen.ca/#</t>
  </si>
  <si>
    <t>ae2c5dfa-f6d7-57ac-90c7-9110c89d28a4</t>
  </si>
  <si>
    <t>Sparkling Logic</t>
  </si>
  <si>
    <t>http://www2.sparklinglogic.com/</t>
  </si>
  <si>
    <t>d5eada11-d834-36d0-c3ae-4402b3642b2f</t>
  </si>
  <si>
    <t>Sparkling Partners</t>
  </si>
  <si>
    <t>http://www.sparkling-partners.com</t>
  </si>
  <si>
    <t>84d9f821-babc-fdef-a457-ea41db9df8c4</t>
  </si>
  <si>
    <t>Sparkling18</t>
  </si>
  <si>
    <t>http://www.sparkling18.com</t>
  </si>
  <si>
    <t>98288e71-58bd-6d38-fcbe-78d582fa8f80</t>
  </si>
  <si>
    <t>Sparklist</t>
  </si>
  <si>
    <t>http://www.getsparklist.com</t>
  </si>
  <si>
    <t>277f7f47-c6de-9678-6a88-41930f289a40</t>
  </si>
  <si>
    <t>Sparklit</t>
  </si>
  <si>
    <t>http://www.sparklit.com</t>
  </si>
  <si>
    <t>792bc5d6-f7b7-d073-cdda-5d341f4d6d0f</t>
  </si>
  <si>
    <t>SparkLix</t>
  </si>
  <si>
    <t>http://www.sparklix.com</t>
  </si>
  <si>
    <t>28e09771-0030-310e-2202-0c29d4db489a</t>
  </si>
  <si>
    <t>Sparkloft Media</t>
  </si>
  <si>
    <t>http://sparkloftmedia.com</t>
  </si>
  <si>
    <t>c6b6bc7b-a8d6-39ac-e877-1597084bb317</t>
  </si>
  <si>
    <t>Sparkly</t>
  </si>
  <si>
    <t>http://www.sparkly.io</t>
  </si>
  <si>
    <t>945046be-575c-43ca-9f95-503e23fb1285</t>
  </si>
  <si>
    <t>Sparklyn Hotels and Suites GRA</t>
  </si>
  <si>
    <t>http://www.sparklynhotels.com</t>
  </si>
  <si>
    <t>e2252d68-74b2-a9c3-b1e6-1663e1f7baaa</t>
  </si>
  <si>
    <t>SparkMade</t>
  </si>
  <si>
    <t>http://sparkmade.com</t>
  </si>
  <si>
    <t>01ca86be-88eb-7d00-8496-b198a23893d5</t>
  </si>
  <si>
    <t>Sparkman&amp;Stephens</t>
  </si>
  <si>
    <t>http://sparkmanstephens.com</t>
  </si>
  <si>
    <t>a1b5073a-b5ef-f500-1f73-7679dbd3b0af</t>
  </si>
  <si>
    <t>SparkMarket</t>
  </si>
  <si>
    <t>https://www.sparkmarket.com/</t>
  </si>
  <si>
    <t>d05b203e-1568-6a4e-5afb-2cc6fb69289a</t>
  </si>
  <si>
    <t>Sparkmuse</t>
  </si>
  <si>
    <t>http://sparkmuse.com</t>
  </si>
  <si>
    <t>8ba01e33-949f-cabc-95db-f83ac611349f</t>
  </si>
  <si>
    <t>Sparknews</t>
  </si>
  <si>
    <t>http://www.sparknews.com/en</t>
  </si>
  <si>
    <t>fbce2fa7-7394-db9d-031c-f27419f416f4</t>
  </si>
  <si>
    <t>Sparknext</t>
  </si>
  <si>
    <t>http://www.sparknext.com</t>
  </si>
  <si>
    <t>a371aab6-d285-84f1-ec95-3ee21a38a6e7</t>
  </si>
  <si>
    <t>SparkNotes</t>
  </si>
  <si>
    <t>http://www.sparknotes.com</t>
  </si>
  <si>
    <t>6aa14713-ee8b-4929-c59f-fbb711196c87</t>
  </si>
  <si>
    <t>Sparkology</t>
  </si>
  <si>
    <t>http://sparkology.com</t>
  </si>
  <si>
    <t>a4b16b56-ee79-d7b3-bb81-0ccd7664280f</t>
  </si>
  <si>
    <t>Sparkon</t>
  </si>
  <si>
    <t>http://www.sparkon.com/</t>
  </si>
  <si>
    <t>d487b4e6-f3e7-7b06-49ea-b75547c1fda0</t>
  </si>
  <si>
    <t>Sparkonit</t>
  </si>
  <si>
    <t>http://sparkonit.com/</t>
  </si>
  <si>
    <t>91abe0ed-49ed-eeee-8660-856ff934438b</t>
  </si>
  <si>
    <t>Sparkow</t>
  </si>
  <si>
    <t>http://www.sparkow</t>
  </si>
  <si>
    <t>3e555289-8372-807e-249f-2694d07832d6</t>
  </si>
  <si>
    <t>Sparkpad</t>
  </si>
  <si>
    <t>http://www.sparkpad.com</t>
  </si>
  <si>
    <t>1762da80-f1cc-00fc-a8d7-4a39e1f7a19e</t>
  </si>
  <si>
    <t>SparkPage</t>
  </si>
  <si>
    <t>https://sparkpage.com</t>
  </si>
  <si>
    <t>cc8172a9-58e4-425b-3a01-2bd2bdc70813</t>
  </si>
  <si>
    <t>SparkPeople</t>
  </si>
  <si>
    <t>http://www.sparkpeople.com</t>
  </si>
  <si>
    <t>f4e001e6-2454-ce1a-bb16-5658fd1036b9</t>
  </si>
  <si>
    <t>Sparkplay Media</t>
  </si>
  <si>
    <t>http://www.sparkplaymedia.com</t>
  </si>
  <si>
    <t>48e8e0da-d626-c5ea-6705-0ecc733bd819</t>
  </si>
  <si>
    <t>Sparkplug</t>
  </si>
  <si>
    <t>http://sparkpl.ug</t>
  </si>
  <si>
    <t>4340fcc6-93b0-bbec-275b-ccc5e45ef12e</t>
  </si>
  <si>
    <t>SPARKPLUG</t>
  </si>
  <si>
    <t>https://www.sparkplug.it/</t>
  </si>
  <si>
    <t>17374438-3507-17f6-fab4-fb1e4140d711</t>
  </si>
  <si>
    <t>SparkPlug</t>
  </si>
  <si>
    <t>http://www.yr.com/about/spark-plug</t>
  </si>
  <si>
    <t>4d3b1002-9b20-b575-9176-e90bc38f111b</t>
  </si>
  <si>
    <t>Sparkplug Coffee</t>
  </si>
  <si>
    <t>http://www.sparkplugcoffee.com/#how-it-works</t>
  </si>
  <si>
    <t>4d154cb8-b54d-0d53-86b0-ca638be6219f</t>
  </si>
  <si>
    <t>Sparkpoint Strategies</t>
  </si>
  <si>
    <t>http://www.sparkpointstrategies.com</t>
  </si>
  <si>
    <t>e53edd3c-8d27-d812-5157-2f0e82c4b111</t>
  </si>
  <si>
    <t>SparkPost</t>
  </si>
  <si>
    <t>https://www.sparkpost.com</t>
  </si>
  <si>
    <t>3632d79c-0688-c8a3-91c6-6a68ae55250a</t>
  </si>
  <si>
    <t>Sparkpr</t>
  </si>
  <si>
    <t>http://www.sparkpr.com</t>
  </si>
  <si>
    <t>e44cac8b-23dc-69ca-7b82-95eb504114c6</t>
  </si>
  <si>
    <t>SparkRebel</t>
  </si>
  <si>
    <t>http://www.sparkrebel.com</t>
  </si>
  <si>
    <t>bff6ce3d-21c4-a56a-1645-c4dc59ce84a5</t>
  </si>
  <si>
    <t>SparkReel</t>
  </si>
  <si>
    <t>http://www.sparkreel.com</t>
  </si>
  <si>
    <t>bc31b14f-bffa-dd24-63b3-f107e47a248a</t>
  </si>
  <si>
    <t>Sparkroad</t>
  </si>
  <si>
    <t>http://www.sparkroad.com</t>
  </si>
  <si>
    <t>73791a62-2b90-058b-ccfb-8fb1f1acceee</t>
  </si>
  <si>
    <t>Sparkroom</t>
  </si>
  <si>
    <t>http://sparkroom.com</t>
  </si>
  <si>
    <t>8d1cf9c3-e5bc-e3d7-e95c-2f45615c901d</t>
  </si>
  <si>
    <t>Sparks</t>
  </si>
  <si>
    <t>http://www.getsparks.com</t>
  </si>
  <si>
    <t>ec6a7b51-bf42-024e-1c36-91395689b3ac</t>
  </si>
  <si>
    <t>sparks &amp; honey</t>
  </si>
  <si>
    <t>http://www.sparksandhoney.com/</t>
  </si>
  <si>
    <t>51553e44-dd45-e70e-d22f-72f45f2ea247</t>
  </si>
  <si>
    <t>Sparks College</t>
  </si>
  <si>
    <t>http://www.sparkscollege.org/</t>
  </si>
  <si>
    <t>738fe2b1-3533-6db3-e2b3-d3609cb906b3</t>
  </si>
  <si>
    <t>Sparks Consulting</t>
  </si>
  <si>
    <t>http://getmespark.com/</t>
  </si>
  <si>
    <t>7fa4d723-9635-bdc1-f1d9-3e15a4c17016</t>
  </si>
  <si>
    <t>Sparks Corporation Singapore Management Services</t>
  </si>
  <si>
    <t>http://sparkscorporation.com/</t>
  </si>
  <si>
    <t>e111a562-f9ce-ab90-d7d0-55e421acc54e</t>
  </si>
  <si>
    <t>Sparks Dynamics</t>
  </si>
  <si>
    <t>http://www.sparksdynamics.com/home.html</t>
  </si>
  <si>
    <t>b517a45f-3643-fcdd-571d-1fdf14e3bbf1</t>
  </si>
  <si>
    <t>Sparks Electrical Wholesalers Ltd</t>
  </si>
  <si>
    <t>http://www.sparksdirect.co.uk</t>
  </si>
  <si>
    <t>90f144b3-fca1-cf26-9a20-ced9e00262db</t>
  </si>
  <si>
    <t>Sparks Marketing Group</t>
  </si>
  <si>
    <t>http://www.sparksonline.com/</t>
  </si>
  <si>
    <t>8508da54-5571-70fa-3c51-eaa35cdc4806</t>
  </si>
  <si>
    <t>Sparks42</t>
  </si>
  <si>
    <t>http://sparks42.com/</t>
  </si>
  <si>
    <t>b68a626d-474f-7b28-23c9-2f25cb1ed9c5</t>
  </si>
  <si>
    <t>Sparksfly Technologies</t>
  </si>
  <si>
    <t>http://www.sparksfly.com</t>
  </si>
  <si>
    <t>3ac52223-75ae-590b-7df9-87ced7728c85</t>
  </si>
  <si>
    <t>Sparksheet</t>
  </si>
  <si>
    <t>http://www.sparksheet.io</t>
  </si>
  <si>
    <t>128ecd09-0ec4-0643-8d26-b4eaddf3558e</t>
  </si>
  <si>
    <t>Sparksight, Inc.</t>
  </si>
  <si>
    <t>http://sparksight.com</t>
  </si>
  <si>
    <t>574754a3-d8a3-fd29-2bbd-d4747f109887</t>
  </si>
  <si>
    <t>SparkSol Technologies</t>
  </si>
  <si>
    <t>http://www.sparksol.net</t>
  </si>
  <si>
    <t>49fb5cc3-0d9d-4b20-8a4f-b2070ad53c0f</t>
  </si>
  <si>
    <t>SparkStack</t>
  </si>
  <si>
    <t>https://sparkstack.co</t>
  </si>
  <si>
    <t>56dc6e94-81be-c880-4c37-9fc2a6c4a4e8</t>
  </si>
  <si>
    <t>SparkStarter</t>
  </si>
  <si>
    <t>http://www.sparkstarter.com</t>
  </si>
  <si>
    <t>83241e73-545c-7c7e-dda1-7011e4707cd6</t>
  </si>
  <si>
    <t>Sparkstone</t>
  </si>
  <si>
    <t>http://www.sparkstone.co.uk</t>
  </si>
  <si>
    <t>6b177789-7b66-21e3-8ebb-74a53a44618f</t>
  </si>
  <si>
    <t>Sparksuite</t>
  </si>
  <si>
    <t>https://www.sparksuite.com/</t>
  </si>
  <si>
    <t>dc6ca280-5887-4e30-5e49-856da490974f</t>
  </si>
  <si>
    <t>Sparksupport.com</t>
  </si>
  <si>
    <t>http://www.sparksupport.com</t>
  </si>
  <si>
    <t>d700af30-c80b-cc39-9fd2-3570692f7a01</t>
  </si>
  <si>
    <t>SPARKT</t>
  </si>
  <si>
    <t>http://www.sparkt.in</t>
  </si>
  <si>
    <t>836805a0-079d-5af2-a9fb-814909975b39</t>
  </si>
  <si>
    <t>SparkTG</t>
  </si>
  <si>
    <t>http://www.sparktg.com/</t>
  </si>
  <si>
    <t>f0b55a1c-56fe-5805-5837-44df6bb43251</t>
  </si>
  <si>
    <t>Sparktivity</t>
  </si>
  <si>
    <t>http://sparktivity.com</t>
  </si>
  <si>
    <t>5bbc911b-ec3c-c63f-9e4e-73fd28b97586</t>
  </si>
  <si>
    <t>Sparktrend</t>
  </si>
  <si>
    <t>http://sparktrend.com</t>
  </si>
  <si>
    <t>f1b193ad-bc81-649d-adf9-ec5c33eeee77</t>
  </si>
  <si>
    <t>SparkTrust Systems</t>
  </si>
  <si>
    <t>http://www.sparktrust.com</t>
  </si>
  <si>
    <t>fd9d1558-72d5-cd35-a043-7dd45ce7566c</t>
  </si>
  <si>
    <t>Sparku</t>
  </si>
  <si>
    <t>http://www.sparku.co/</t>
  </si>
  <si>
    <t>c64b565d-f7b9-116c-19c7-aed1ffa79ddf</t>
  </si>
  <si>
    <t>Sparkup</t>
  </si>
  <si>
    <t>http://sparkup.com/</t>
  </si>
  <si>
    <t>a530ac58-293f-528c-3b2b-4ff3733c5ed2</t>
  </si>
  <si>
    <t>http://www.sparkup.fr/</t>
  </si>
  <si>
    <t>ab91795f-bdbf-84e3-e9c0-ddf4116cc29d</t>
  </si>
  <si>
    <t>SparkVast</t>
  </si>
  <si>
    <t>https://www.sparkvast.com/</t>
  </si>
  <si>
    <t>11c32c93-ac51-85f6-4045-090228d53b4c</t>
  </si>
  <si>
    <t>Sparkvents</t>
  </si>
  <si>
    <t>http://www.sparkvents.com</t>
  </si>
  <si>
    <t>796e5b56-cbfa-0c70-da9c-e30649b3fe6a</t>
  </si>
  <si>
    <t>SparkVest</t>
  </si>
  <si>
    <t>http://www.sparkvest.com</t>
  </si>
  <si>
    <t>a5313f28-78ef-2b08-948a-32b8c406dec7</t>
  </si>
  <si>
    <t>SparkView</t>
  </si>
  <si>
    <t>http://gosparkview.co/</t>
  </si>
  <si>
    <t>3a0a0205-b807-395f-8c7a-5e8f127aee46</t>
  </si>
  <si>
    <t>Sparkwant</t>
  </si>
  <si>
    <t>http://sparkwant.com</t>
  </si>
  <si>
    <t>be52abfe-0133-9dbd-0c9c-d39fa36c76c5</t>
  </si>
  <si>
    <t>Sparkwise</t>
  </si>
  <si>
    <t>http://sparkwi.se/</t>
  </si>
  <si>
    <t>0698eb31-d812-0841-eeb2-29e8992ead60</t>
  </si>
  <si>
    <t>SparkWords</t>
  </si>
  <si>
    <t>http://sparkwords.com</t>
  </si>
  <si>
    <t>87cf2d50-331c-c3a5-21e7-06587b86523d</t>
  </si>
  <si>
    <t>Sparkwork Software</t>
  </si>
  <si>
    <t>https://sparkwork.io</t>
  </si>
  <si>
    <t>f5e3d213-c4d9-5be6-d16e-b0f20bf69e1b</t>
  </si>
  <si>
    <t>SparkX</t>
  </si>
  <si>
    <t>http://www.sparkx.io/</t>
  </si>
  <si>
    <t>af62324c-a701-f9f6-8791-0a7c1ff02b39</t>
  </si>
  <si>
    <t>Sparky</t>
  </si>
  <si>
    <t>http://sparkyguardian.com/</t>
  </si>
  <si>
    <t>0184586e-bfb3-9d79-08f0-2bcad1accd01</t>
  </si>
  <si>
    <t>Sparky Animation</t>
  </si>
  <si>
    <t>http://sparkyanim.com/</t>
  </si>
  <si>
    <t>51ec745f-0b9e-773f-b6d0-6a494a2f04c2</t>
  </si>
  <si>
    <t>SparkyÌ¢åÛåªs Garage</t>
  </si>
  <si>
    <t>http://www.sparkysgarage.com/</t>
  </si>
  <si>
    <t>fc7be9bf-5d2d-9f09-3293-030dacafc338</t>
  </si>
  <si>
    <t>Sparkz</t>
  </si>
  <si>
    <t>http://www.sparkz.in</t>
  </si>
  <si>
    <t>8cd4538c-f757-1892-0931-daca1be7e76c</t>
  </si>
  <si>
    <t>sparkz ent. studios</t>
  </si>
  <si>
    <t>http://www.sparx.com</t>
  </si>
  <si>
    <t>2aeab265-63a9-0041-34f3-8896637761e9</t>
  </si>
  <si>
    <t>Sparkz web design</t>
  </si>
  <si>
    <t>http://www.sparkz.co.in</t>
  </si>
  <si>
    <t>f799f3a7-ddfa-0546-e47c-3c0524164247</t>
  </si>
  <si>
    <t>Sparling</t>
  </si>
  <si>
    <t>http://www.sparling.com</t>
  </si>
  <si>
    <t>29fca13a-86bb-d5f2-43ab-bf898092c492</t>
  </si>
  <si>
    <t>Sparling Studio</t>
  </si>
  <si>
    <t>http://sparlingstudio.com</t>
  </si>
  <si>
    <t>77a36013-9869-5557-c871-17d2b8740a69</t>
  </si>
  <si>
    <t>Sparnas.lt</t>
  </si>
  <si>
    <t>http://www.sparnas.lt</t>
  </si>
  <si>
    <t>6c8b4b79-705f-0d2d-6fc4-8c4805c9ced1</t>
  </si>
  <si>
    <t>Sparo Labs</t>
  </si>
  <si>
    <t>http://www.sparolabs.com/</t>
  </si>
  <si>
    <t>a554af1e-4525-86ce-942e-582a774ca07b</t>
  </si>
  <si>
    <t>SPARQ</t>
  </si>
  <si>
    <t>http://www.sparq.it</t>
  </si>
  <si>
    <t>0505a95d-84fc-4254-4dac-9996fc5a6dcf</t>
  </si>
  <si>
    <t>Sparq Systems</t>
  </si>
  <si>
    <t>http://sparqsys.com</t>
  </si>
  <si>
    <t>6b0ca29c-0ede-1dbd-6da1-7151547450de</t>
  </si>
  <si>
    <t>Sparq Tech Labs</t>
  </si>
  <si>
    <t>https://sparq.tech</t>
  </si>
  <si>
    <t>c5608428-fa92-ec3d-a391-fee363a84209</t>
  </si>
  <si>
    <t>SPARQCode</t>
  </si>
  <si>
    <t>http://sparqcode.com</t>
  </si>
  <si>
    <t>72ad708d-83b7-24ab-d37a-8895adc92688</t>
  </si>
  <si>
    <t>Sparql City</t>
  </si>
  <si>
    <t>http://sparqlcity.com</t>
  </si>
  <si>
    <t>765795ee-2188-2737-2e8e-28d287cb5f58</t>
  </si>
  <si>
    <t>Sparqlight</t>
  </si>
  <si>
    <t>http://www.sparqlight.com</t>
  </si>
  <si>
    <t>48c51336-cec9-113b-cf9d-8b2f2f9d70e5</t>
  </si>
  <si>
    <t>SparqTV</t>
  </si>
  <si>
    <t>http://www.sparq.tv</t>
  </si>
  <si>
    <t>5da66407-37e6-c8f1-820a-3713e9ea1e9f</t>
  </si>
  <si>
    <t>SparqTV Media</t>
  </si>
  <si>
    <t>http://www.sparqtv-media.com</t>
  </si>
  <si>
    <t>189be74d-cb9e-f2f9-182c-00afd99458e7</t>
  </si>
  <si>
    <t>SparqTV Productions</t>
  </si>
  <si>
    <t>http://www.sparqtv-productions.com</t>
  </si>
  <si>
    <t>a88594f6-4e10-6ec9-dbd5-b2976b77dfc9</t>
  </si>
  <si>
    <t>Sparrho</t>
  </si>
  <si>
    <t>http://www.sparrho.com</t>
  </si>
  <si>
    <t>507fa9e5-372e-42be-ae1d-27c482800581</t>
  </si>
  <si>
    <t>Sparro</t>
  </si>
  <si>
    <t>https://sparro.com.au</t>
  </si>
  <si>
    <t>4165da2a-76e8-6950-e2ca-0ba9edb42f40</t>
  </si>
  <si>
    <t>Sparrow</t>
  </si>
  <si>
    <t>http://www.sparrowmailapp.com/</t>
  </si>
  <si>
    <t>432462dc-2c27-daf4-ff82-807fe63a5cdb</t>
  </si>
  <si>
    <t>https://sparrowmobile.com/</t>
  </si>
  <si>
    <t>b323b110-5194-fed6-6da6-f68aa9d84076</t>
  </si>
  <si>
    <t>Sparrow - Mobile for All</t>
  </si>
  <si>
    <t>http://www.sparrowmobile.com</t>
  </si>
  <si>
    <t>be2a084b-0812-ca1b-7dd4-eb0d220c22a6</t>
  </si>
  <si>
    <t>Sparrow Creative</t>
  </si>
  <si>
    <t>http://www.sparrowcreativestudio.com</t>
  </si>
  <si>
    <t>fd604df2-9dd6-2d02-6d4b-a3056233f3c2</t>
  </si>
  <si>
    <t>Sparrow Digital Holdings, LLC</t>
  </si>
  <si>
    <t>http://www.sparrowadvisers.com/</t>
  </si>
  <si>
    <t>096e7711-3979-6360-fad3-008755ccb84c</t>
  </si>
  <si>
    <t>Sparrow Health Systems</t>
  </si>
  <si>
    <t>http://sparrow.org</t>
  </si>
  <si>
    <t>ac1833c0-ec9f-0d23-c14b-d6b2469ecadc</t>
  </si>
  <si>
    <t>Sparrow InterActive</t>
  </si>
  <si>
    <t>http://www.sparrow3d.com</t>
  </si>
  <si>
    <t>2b54c4a6-4dee-ebe8-e177-fbe36507c97b</t>
  </si>
  <si>
    <t>Sparrow SMS</t>
  </si>
  <si>
    <t>http://sparrowsms.com</t>
  </si>
  <si>
    <t>5c5cefd7-27c9-44e2-7658-646426fc97d1</t>
  </si>
  <si>
    <t>Sparrow Solution</t>
  </si>
  <si>
    <t>http://sparrowsolution.com</t>
  </si>
  <si>
    <t>ebcabaae-45b2-59e3-ca8a-f02596008a69</t>
  </si>
  <si>
    <t>Sparrows Lock Picks</t>
  </si>
  <si>
    <t>http://www.sparrowslockpicks.com/</t>
  </si>
  <si>
    <t>28d4bf43-0af0-48ee-88f9-bdc0cb81bfe5</t>
  </si>
  <si>
    <t>Sparse Labs</t>
  </si>
  <si>
    <t>http://sparselabs.com</t>
  </si>
  <si>
    <t>dca813fb-4543-9523-266a-03b50fae1788</t>
  </si>
  <si>
    <t>Sparsen</t>
  </si>
  <si>
    <t>http://www.sparsen.com</t>
  </si>
  <si>
    <t>8e4fc81b-28a7-dd96-0ba3-a9cf2f42dd5c</t>
  </si>
  <si>
    <t>Sparsense, Inc</t>
  </si>
  <si>
    <t>http://www.sparsense.com</t>
  </si>
  <si>
    <t>c2e8ed74-e3e6-9203-e1f1-ac115b551dd1</t>
  </si>
  <si>
    <t>Sparsh Foundation</t>
  </si>
  <si>
    <t>http://www.sparshfoundation.net</t>
  </si>
  <si>
    <t>5579c52a-f0ee-9870-6555-feccfd20751a</t>
  </si>
  <si>
    <t>Sparsh Nephrocare</t>
  </si>
  <si>
    <t>http://sparshnephrocare.com/</t>
  </si>
  <si>
    <t>09974a4b-d14e-e982-e3b0-2e30d9d4a7d4</t>
  </si>
  <si>
    <t>Sparsh Technologies</t>
  </si>
  <si>
    <t>http://www.sparsh-technologies.com</t>
  </si>
  <si>
    <t>d1c7362d-1e3a-2d3b-04a7-6a86ce1d4441</t>
  </si>
  <si>
    <t>SPARSHA Inc.</t>
  </si>
  <si>
    <t>http://jayavignesh.com/</t>
  </si>
  <si>
    <t>dc1ac242-4457-d700-540f-d7f98a9dd449</t>
  </si>
  <si>
    <t>Sparsha learning</t>
  </si>
  <si>
    <t>http://www.sparsha-learning.com</t>
  </si>
  <si>
    <t>9e0c8978-c8c9-140f-65ec-a80d11593bfb</t>
  </si>
  <si>
    <t>Sparsha Pharma</t>
  </si>
  <si>
    <t>http://sparsha.com</t>
  </si>
  <si>
    <t>dc539e9f-7047-03c6-b1e2-783f4493d9d2</t>
  </si>
  <si>
    <t>Sparsity Technologies</t>
  </si>
  <si>
    <t>http://sparsity-technologies.com/</t>
  </si>
  <si>
    <t>9e7d9ca0-4c09-2d38-940b-fcbeaaec7dad</t>
  </si>
  <si>
    <t>Sparta</t>
  </si>
  <si>
    <t>http://www.spartasales.com</t>
  </si>
  <si>
    <t>e09dbb53-9567-e429-8548-a65639c0db38</t>
  </si>
  <si>
    <t>Sparta Consulting</t>
  </si>
  <si>
    <t>http://www.spartaconsulting.com</t>
  </si>
  <si>
    <t>30b22be4-74eb-320e-ad4a-6c6f83b3d954</t>
  </si>
  <si>
    <t>Sparta Consulting Group</t>
  </si>
  <si>
    <t>http://spartaconsultingroup.com/</t>
  </si>
  <si>
    <t>91d75c7f-7f95-cb04-e9e3-e9cf2ad8aded</t>
  </si>
  <si>
    <t>Sparta Foods</t>
  </si>
  <si>
    <t>http://spartafoodsden.com</t>
  </si>
  <si>
    <t>0926fd90-7074-64c2-82ae-ad2e0e8329af</t>
  </si>
  <si>
    <t>Sparta Global</t>
  </si>
  <si>
    <t>http://spartaglobal.com/</t>
  </si>
  <si>
    <t>a9c09096-8fbd-019c-7ee2-5d98036ab77d</t>
  </si>
  <si>
    <t>Sparta Group</t>
  </si>
  <si>
    <t>http://www.spartagroup.com</t>
  </si>
  <si>
    <t>9864aa4e-dc20-5dc2-e8ac-af9fd0ce737d</t>
  </si>
  <si>
    <t>SPARTA Insurance</t>
  </si>
  <si>
    <t>http://www.spartainsurance.com/</t>
  </si>
  <si>
    <t>c207aa5f-b0d8-9bd2-bd6e-045f1c0349ce</t>
  </si>
  <si>
    <t>Sparta Polymers</t>
  </si>
  <si>
    <t>http://www.spartapolymers.net/</t>
  </si>
  <si>
    <t>d7718a9b-578b-a117-676a-24a732b88031</t>
  </si>
  <si>
    <t>Sparta Science</t>
  </si>
  <si>
    <t>http://spartascience.com</t>
  </si>
  <si>
    <t>54b465f3-ab0d-f557-0566-c560a63dfbed</t>
  </si>
  <si>
    <t>Sparta Social Networks</t>
  </si>
  <si>
    <t>http://www.spartasocialnetworks.com</t>
  </si>
  <si>
    <t>102380c4-9043-a59b-6ea4-520f6fc8c932</t>
  </si>
  <si>
    <t>Sparta Startups</t>
  </si>
  <si>
    <t>http://www.spartastartups.com/</t>
  </si>
  <si>
    <t>f59cfe14-3eea-c8c4-8d45-a95d87186633</t>
  </si>
  <si>
    <t>Sparta Systems</t>
  </si>
  <si>
    <t>http://www.spartasystems.com</t>
  </si>
  <si>
    <t>4f03f8d2-b80a-ead4-0cb3-63034febc3b1</t>
  </si>
  <si>
    <t>SPARTABELLS</t>
  </si>
  <si>
    <t>http://www.spartabells.com/</t>
  </si>
  <si>
    <t>8a56b70d-b5df-4d46-086f-b5cdd1c50ac0</t>
  </si>
  <si>
    <t>Spartacus Medical</t>
  </si>
  <si>
    <t>http://www.spartacusmedical.com</t>
  </si>
  <si>
    <t>3d86ad72-3af4-9e78-0988-13d89fe57f2a</t>
  </si>
  <si>
    <t>spartadata</t>
  </si>
  <si>
    <t>http://www.spartadata.com</t>
  </si>
  <si>
    <t>2ae1aa58-5ab1-3cfc-43c2-2f27699117d7</t>
  </si>
  <si>
    <t>SpartaMatrix</t>
  </si>
  <si>
    <t>http://www.spartamatrix.com</t>
  </si>
  <si>
    <t>2562a5f6-fef5-2ab4-9cad-96c299352204</t>
  </si>
  <si>
    <t>SPARTAN</t>
  </si>
  <si>
    <t>http://spartan-underwear.com</t>
  </si>
  <si>
    <t>732fc13a-0d1f-ac88-7547-5cb97b756a7e</t>
  </si>
  <si>
    <t>Spartan 3 Cybersecurity</t>
  </si>
  <si>
    <t>http://www.spartan3.com/</t>
  </si>
  <si>
    <t>2d20f08b-5fb9-f077-fd3b-d8c617b14c0d</t>
  </si>
  <si>
    <t>Spartan Bioscience</t>
  </si>
  <si>
    <t>http://www.spartanbio.com</t>
  </si>
  <si>
    <t>f7493afc-9291-ac13-f2fe-8f0bc802d47c</t>
  </si>
  <si>
    <t>Spartan College of Aeronautics and Technology</t>
  </si>
  <si>
    <t>http://www.spartan.edu/</t>
  </si>
  <si>
    <t>33ad2006-b595-ffb4-9785-2a11670030fe</t>
  </si>
  <si>
    <t>4f3d11f1-7d14-7f1d-6a0b-617c90cb7212</t>
  </si>
  <si>
    <t>Spartan Digital</t>
  </si>
  <si>
    <t>http://spartandigital.ca</t>
  </si>
  <si>
    <t>a03d6424-1974-4c01-20c6-198be12fee15</t>
  </si>
  <si>
    <t>https://spartandigital.co</t>
  </si>
  <si>
    <t>be4455a8-eec8-b5d5-1452-1becbfa92b87</t>
  </si>
  <si>
    <t>Spartan Holdings Corporation</t>
  </si>
  <si>
    <t>http://www.spartanholdings.us</t>
  </si>
  <si>
    <t>ef09b4ed-78fe-0df4-6173-b86b7c272e89</t>
  </si>
  <si>
    <t>Spartan Innovations</t>
  </si>
  <si>
    <t>http://www.spartaninnovations.org/</t>
  </si>
  <si>
    <t>bc3c4327-2f40-55b9-731a-edd86c637a21</t>
  </si>
  <si>
    <t>Spartan Legal Solutions</t>
  </si>
  <si>
    <t>http://www.spartansolutionsaz.com</t>
  </si>
  <si>
    <t>f62328e1-fbb2-dc2c-148a-d2f93878d450</t>
  </si>
  <si>
    <t>Spartan Life Coach</t>
  </si>
  <si>
    <t>http://spartanlifecoach.com</t>
  </si>
  <si>
    <t>4b9f1c0e-053a-ebd7-f411-d7fbed214a5c</t>
  </si>
  <si>
    <t>Spartan Mobile</t>
  </si>
  <si>
    <t>http://www.spartanpoker.com</t>
  </si>
  <si>
    <t>df4f725b-3218-8337-ad3e-12b78a3ca0bd</t>
  </si>
  <si>
    <t>Spartan Motors</t>
  </si>
  <si>
    <t>http://www.spartanmotors.com/</t>
  </si>
  <si>
    <t>03db873f-2cc1-bccd-ab44-ba6180ca1863</t>
  </si>
  <si>
    <t>Spartan Oil Corp</t>
  </si>
  <si>
    <t>http://www.spartanenergy.ca</t>
  </si>
  <si>
    <t>45cd890a-199a-f56f-ae3c-a31129c24a1b</t>
  </si>
  <si>
    <t>Spartan Pool And Spa</t>
  </si>
  <si>
    <t>https://www.spartanpoolandspa.com</t>
  </si>
  <si>
    <t>dc2ebbc5-9ff1-191f-95d6-02964e55a63e</t>
  </si>
  <si>
    <t>Spartan Race</t>
  </si>
  <si>
    <t>http://www.spartanrace.com</t>
  </si>
  <si>
    <t>9c3c21cc-0750-c078-1a16-98118f000697</t>
  </si>
  <si>
    <t>Spartan Race, Inc.</t>
  </si>
  <si>
    <t>http://www.spartan.com</t>
  </si>
  <si>
    <t>f919a8a2-107b-05ed-035f-ba0ddde28987</t>
  </si>
  <si>
    <t>Spartan Roofing &amp; Restoration LLC.</t>
  </si>
  <si>
    <t>https://www.facebook.com/spartanroofingandrestoration/timeline/?ref=page_internal</t>
  </si>
  <si>
    <t>f0c02b22-0cee-fee2-852b-ba4f2a275f74</t>
  </si>
  <si>
    <t>Spartan Route</t>
  </si>
  <si>
    <t>https://spartanroute.com/</t>
  </si>
  <si>
    <t>5980dcf6-7a87-2992-6637-9b48027d5a2a</t>
  </si>
  <si>
    <t>Spartan Touch Inc</t>
  </si>
  <si>
    <t>http://web.spartantouch.com</t>
  </si>
  <si>
    <t>af3057ae-6902-b416-6b9b-1065eb74dd86</t>
  </si>
  <si>
    <t>Spartan Traffic</t>
  </si>
  <si>
    <t>http://www.spartantraffic.com</t>
  </si>
  <si>
    <t>db89523b-e624-0c59-513b-a73e6ede6a16</t>
  </si>
  <si>
    <t>Spartan Ventures</t>
  </si>
  <si>
    <t>http://spartanventures.co/</t>
  </si>
  <si>
    <t>349ac7f0-aa5f-b507-3cac-324496d6f6bc</t>
  </si>
  <si>
    <t>Spartan.ai</t>
  </si>
  <si>
    <t>https://spartan.ai</t>
  </si>
  <si>
    <t>cd844fa0-8b58-4b4f-9d29-47c0a1a90dad</t>
  </si>
  <si>
    <t>Spartanbits</t>
  </si>
  <si>
    <t>http://www.spartanbits.com</t>
  </si>
  <si>
    <t>e2270b90-dc3b-40b2-bc16-0dcd3ab28443</t>
  </si>
  <si>
    <t>Spartanburg Angels</t>
  </si>
  <si>
    <t>http://www.scangelnetwork.com/spartanburg-angels/</t>
  </si>
  <si>
    <t>26577b4f-bb88-6e62-d538-3c8a4f750cff</t>
  </si>
  <si>
    <t>Spartanburg Area Chamber of Commerce</t>
  </si>
  <si>
    <t>http://www.spartanburgchamber.com</t>
  </si>
  <si>
    <t>e9aac4e6-feff-629b-f10e-66fdbab21711</t>
  </si>
  <si>
    <t>Spartanburg Community College</t>
  </si>
  <si>
    <t>http://www.sccsc.edu/</t>
  </si>
  <si>
    <t>e9fc8060-db6b-11fb-8f73-4fa1004d67f7</t>
  </si>
  <si>
    <t>Spartanburg Methodist College</t>
  </si>
  <si>
    <t>http://www.smcsc.edu/</t>
  </si>
  <si>
    <t>657bd668-91ec-a00f-2eed-a8a07f024637</t>
  </si>
  <si>
    <t>Spartancoins</t>
  </si>
  <si>
    <t>https://spartancoins.com/</t>
  </si>
  <si>
    <t>45cd16ea-83ba-232f-14c2-dc96f4c1639b</t>
  </si>
  <si>
    <t>SpartanNash</t>
  </si>
  <si>
    <t>https://www.spartannash.com/</t>
  </si>
  <si>
    <t>e6996ad0-d622-a649-ce22-de53695f4c91</t>
  </si>
  <si>
    <t>Sparteco</t>
  </si>
  <si>
    <t>http://www.sparteco.com</t>
  </si>
  <si>
    <t>215ebfb2-4179-4873-e109-1cd75af0e66c</t>
  </si>
  <si>
    <t>SPARTED</t>
  </si>
  <si>
    <t>http://www.sparted.com</t>
  </si>
  <si>
    <t>f9e5a72f-6d6d-1459-3608-1b819c5d7afb</t>
  </si>
  <si>
    <t>Spartek Medical</t>
  </si>
  <si>
    <t>http://www.spartekmedical.com</t>
  </si>
  <si>
    <t>79d65597-4db4-11e3-ed62-8903562eeccf</t>
  </si>
  <si>
    <t>Spartember</t>
  </si>
  <si>
    <t>http://www.spartember.co/</t>
  </si>
  <si>
    <t>93b02047-cfd4-7eb9-a75e-0c0e7d844d00</t>
  </si>
  <si>
    <t>Sparter</t>
  </si>
  <si>
    <t>http://sparter.com</t>
  </si>
  <si>
    <t>563d8a9a-a192-441c-8808-ac752bb05b23</t>
  </si>
  <si>
    <t>Spartez</t>
  </si>
  <si>
    <t>https://www.spartez.com/</t>
  </si>
  <si>
    <t>643f0b8c-7703-18f3-1728-9990a829cf79</t>
  </si>
  <si>
    <t>Spartina.com</t>
  </si>
  <si>
    <t>http://www.spartina.com</t>
  </si>
  <si>
    <t>6d5b5b20-637a-57da-586b-af71e3d43f1e</t>
  </si>
  <si>
    <t>Sparton</t>
  </si>
  <si>
    <t>http://www.sparton.com</t>
  </si>
  <si>
    <t>f21cc776-d01a-1763-cc64-9ccb676b53dc</t>
  </si>
  <si>
    <t>Sparton Resources</t>
  </si>
  <si>
    <t>http://spartonres.ca/</t>
  </si>
  <si>
    <t>aa5881cf-7433-5ec0-b888-1d253c96c62d</t>
  </si>
  <si>
    <t>SpartoniX</t>
  </si>
  <si>
    <t>http://www.spartonix.com/</t>
  </si>
  <si>
    <t>c04e9bc1-d0a8-330d-1cb7-886b1e9dfba5</t>
  </si>
  <si>
    <t>Spartoo</t>
  </si>
  <si>
    <t>http://www.spartoo.com</t>
  </si>
  <si>
    <t>41611b21-02f8-4b2d-d77e-89061f8c9f4b</t>
  </si>
  <si>
    <t>Spartug</t>
  </si>
  <si>
    <t>https://spartug.com</t>
  </si>
  <si>
    <t>c8b23c09-78aa-aa1b-d3ea-20c73cac62b2</t>
  </si>
  <si>
    <t>Spartups</t>
  </si>
  <si>
    <t>http://spartups.com</t>
  </si>
  <si>
    <t>d8663277-81c4-56fc-3720-f0b705a8ae6e</t>
  </si>
  <si>
    <t>Sparus Holdings</t>
  </si>
  <si>
    <t>http://www.sparusholdings.com/</t>
  </si>
  <si>
    <t>594a6ab8-129d-d5d6-9372-3d6b6e52a5a1</t>
  </si>
  <si>
    <t>Sparus Software</t>
  </si>
  <si>
    <t>http://www.sparus-software.com</t>
  </si>
  <si>
    <t>753e08aa-02fb-b0f6-587d-37f5dd640edf</t>
  </si>
  <si>
    <t>Sparva</t>
  </si>
  <si>
    <t>http://sparva.com</t>
  </si>
  <si>
    <t>1296e85b-99fc-cd52-152f-9cd77abdf80b</t>
  </si>
  <si>
    <t>Sparwelt</t>
  </si>
  <si>
    <t>http://www.sparwelt.de</t>
  </si>
  <si>
    <t>c2b9234f-9551-1357-6dfb-e4ec6feeae26</t>
  </si>
  <si>
    <t>Sparx BPO</t>
  </si>
  <si>
    <t>http://www.dataentryservicescompany-india.com</t>
  </si>
  <si>
    <t>da109d27-3c6c-399e-45a2-84f340f5b4b3</t>
  </si>
  <si>
    <t>Sparx Engineering</t>
  </si>
  <si>
    <t>http://sparxengineering.com</t>
  </si>
  <si>
    <t>cb52dd8e-c1c4-64cd-0cc7-abcd1ed9f604</t>
  </si>
  <si>
    <t>SPARX Group</t>
  </si>
  <si>
    <t>http://www.sparxgroup.com/</t>
  </si>
  <si>
    <t>8e72abd7-0465-e389-cde8-7abc174f85e6</t>
  </si>
  <si>
    <t>Sparx IT Solutions Pvt Ltd</t>
  </si>
  <si>
    <t>http://www.sparxitsolutions.com</t>
  </si>
  <si>
    <t>27a0bcc8-cf91-1d07-f26c-e2a46bfc6567</t>
  </si>
  <si>
    <t>Sparx Systems</t>
  </si>
  <si>
    <t>http://www.sparxsystems.com/</t>
  </si>
  <si>
    <t>d7cd3a03-503d-24e5-4f98-80be636827fc</t>
  </si>
  <si>
    <t>Sparx Systems New Zealand</t>
  </si>
  <si>
    <t>http://www.sparxsystems.com</t>
  </si>
  <si>
    <t>0fea3865-9461-7efb-4fe1-c989dcd455a2</t>
  </si>
  <si>
    <t>Sparx Ventures</t>
  </si>
  <si>
    <t>http://www.sparxventures.com</t>
  </si>
  <si>
    <t>ca5402cc-e679-0cc6-24cd-9954cf05483e</t>
  </si>
  <si>
    <t>Sparxent</t>
  </si>
  <si>
    <t>http://www.sparxent.com</t>
  </si>
  <si>
    <t>c3777620-2e8e-2ac0-2966-6d1aa381a181</t>
  </si>
  <si>
    <t>Sparxo Inc.,</t>
  </si>
  <si>
    <t>https://www.sparxo.com</t>
  </si>
  <si>
    <t>ac18efb5-e57a-939f-3961-f6d1f22e7a83</t>
  </si>
  <si>
    <t>Sparxx</t>
  </si>
  <si>
    <t>http://sparxxapp.com</t>
  </si>
  <si>
    <t>2d716a66-fe8e-2dfc-afa3-2563cc816d31</t>
  </si>
  <si>
    <t>SparXys</t>
  </si>
  <si>
    <t>http://sparxys.azurewebsites.net/</t>
  </si>
  <si>
    <t>e535d1a6-54f1-8693-dbb5-4a217e0ba9ae</t>
  </si>
  <si>
    <t>spasalondeals</t>
  </si>
  <si>
    <t>http://www.spasalondeals.in</t>
  </si>
  <si>
    <t>11d0b72a-568b-97c0-8b3f-c38dd021bf33</t>
  </si>
  <si>
    <t>Spaseebo</t>
  </si>
  <si>
    <t>http://spaseebo.ru/</t>
  </si>
  <si>
    <t>bf70cecb-1c61-131f-8c09-c1991ea3798f</t>
  </si>
  <si>
    <t>SpasenBogotÌÄåÁ.info</t>
  </si>
  <si>
    <t>http://www.spasenbogota.info</t>
  </si>
  <si>
    <t>42a78927-861e-d9c1-0489-bcb214288035</t>
  </si>
  <si>
    <t>Spasskabine</t>
  </si>
  <si>
    <t>http://spasskabine.at/fotobox/</t>
  </si>
  <si>
    <t>a51fa547-efeb-f6d6-ff82-c038d0916dd7</t>
  </si>
  <si>
    <t>Spatclash</t>
  </si>
  <si>
    <t>http://www.spatclash.com</t>
  </si>
  <si>
    <t>06e1cb7b-a86b-4b95-db17-6b5abd9efeaa</t>
  </si>
  <si>
    <t>SPATEZ TECHNOLOGY LLP.</t>
  </si>
  <si>
    <t>http://www.spatez.com</t>
  </si>
  <si>
    <t>98eb1011-7967-8224-843f-2f24dba77da8</t>
  </si>
  <si>
    <t>Spatial</t>
  </si>
  <si>
    <t>http://www.spatial.com/</t>
  </si>
  <si>
    <t>7d49f97c-89f5-5312-a920-fc2789bbe9ec</t>
  </si>
  <si>
    <t>Spatial Adventures</t>
  </si>
  <si>
    <t>http://www.spatialadventures.com/</t>
  </si>
  <si>
    <t>4059c658-76d5-5659-0391-accf7076b970</t>
  </si>
  <si>
    <t>Spatial Dimension Canada, Inc.</t>
  </si>
  <si>
    <t>http://www.spatialdimension.com/</t>
  </si>
  <si>
    <t>7e00ab3f-8bb3-7de2-5fee-d6290aaba1e6</t>
  </si>
  <si>
    <t>Spatial DNA Informatics Inc.</t>
  </si>
  <si>
    <t>http://spatialdna.com</t>
  </si>
  <si>
    <t>91fc6cf4-7892-98bf-9853-3cdba474cc35</t>
  </si>
  <si>
    <t>Spatial Ideas</t>
  </si>
  <si>
    <t>http://spatialideas.com</t>
  </si>
  <si>
    <t>9363439c-a14c-c213-7713-a9ec6046333f</t>
  </si>
  <si>
    <t>Spatial Information Solutions</t>
  </si>
  <si>
    <t>http://spatialis.com</t>
  </si>
  <si>
    <t>932b36d3-c8fd-b6e2-eb2d-79f5c1e2394e</t>
  </si>
  <si>
    <t>Spatial Initiatives</t>
  </si>
  <si>
    <t>http://www.spatialinitiatives.org/</t>
  </si>
  <si>
    <t>4da26116-1b88-4aba-2477-5f4184e2be37</t>
  </si>
  <si>
    <t>Spatial Innovision Limited</t>
  </si>
  <si>
    <t>http://www.spatialvision.com/</t>
  </si>
  <si>
    <t>b3e09aec-744b-ab24-3d1d-24b9523d1d3e</t>
  </si>
  <si>
    <t>Spatial Networks</t>
  </si>
  <si>
    <t>http://www.spatialnetworks.com</t>
  </si>
  <si>
    <t>1295f411-755a-8579-fbf7-a8c0a04d2d3d</t>
  </si>
  <si>
    <t>Spatial North</t>
  </si>
  <si>
    <t>http://spatialnorth.com</t>
  </si>
  <si>
    <t>9c0b4cd8-e03a-d376-2108-12efc9e98df9</t>
  </si>
  <si>
    <t>Spatial Photonics</t>
  </si>
  <si>
    <t>http://www.sp-incorp.com</t>
  </si>
  <si>
    <t>9f68eda7-4703-e760-4e2c-715bc13ec826</t>
  </si>
  <si>
    <t>Spatial Planning &amp; Analysis Research Centre (SPARC) Pvt. Ltd.</t>
  </si>
  <si>
    <t>http://www.sparcindia.com</t>
  </si>
  <si>
    <t>e21216ba-cf74-d507-0aa6-d8884a843007</t>
  </si>
  <si>
    <t>Spatial Stream Limited</t>
  </si>
  <si>
    <t>http://spatial-stream.com</t>
  </si>
  <si>
    <t>d7dc894f-2326-a309-0b76-d1119f65916b</t>
  </si>
  <si>
    <t>Spatial Technologies</t>
  </si>
  <si>
    <t>http://spatialtechnologies.ca</t>
  </si>
  <si>
    <t>93d70aa2-1df4-e5c1-303a-7c60bc5ef834</t>
  </si>
  <si>
    <t>Spatial University</t>
  </si>
  <si>
    <t>http://www.spatialuniversity.com</t>
  </si>
  <si>
    <t>9fe39ad3-0fde-044f-6d29-8152c68adcbd</t>
  </si>
  <si>
    <t>Spatial View</t>
  </si>
  <si>
    <t>http://www.spatialview.com</t>
  </si>
  <si>
    <t>00e1a8b0-63b3-c8ce-5f4a-cc6f0bcf34a0</t>
  </si>
  <si>
    <t>Spatial.ai</t>
  </si>
  <si>
    <t>http://spatial.ai</t>
  </si>
  <si>
    <t>19bda883-2e49-6aef-06a0-5c121724ef3c</t>
  </si>
  <si>
    <t>SpatialCloud</t>
  </si>
  <si>
    <t>http://spatialcloud.com</t>
  </si>
  <si>
    <t>cec023c1-bfbe-cb78-2a13-2620dbba9aff</t>
  </si>
  <si>
    <t>Spatialedge</t>
  </si>
  <si>
    <t>http://spatialedge.co.za/</t>
  </si>
  <si>
    <t>43e2e92e-6268-a4eb-4e55-0ae47ec1a01f</t>
  </si>
  <si>
    <t>SpatialInfo</t>
  </si>
  <si>
    <t>9a24eea3-9607-6a49-eddf-a287d4a51011</t>
  </si>
  <si>
    <t>Spatially</t>
  </si>
  <si>
    <t>http://www.spatially.com</t>
  </si>
  <si>
    <t>4e8d7052-5edf-f3f0-4db1-1e3d1ac1824e</t>
  </si>
  <si>
    <t>Spatially Adjusted, LLC</t>
  </si>
  <si>
    <t>http://www.spatiallyadjusted.com/</t>
  </si>
  <si>
    <t>6d38f78c-b7d0-8e1b-7d82-faa0a2edfa95</t>
  </si>
  <si>
    <t>SpatialNote</t>
  </si>
  <si>
    <t>http://www.spatialnote.com</t>
  </si>
  <si>
    <t>b63db268-343c-3d3b-2394-768cc9153089</t>
  </si>
  <si>
    <t>SpatialPoint</t>
  </si>
  <si>
    <t>http://www.spatialpoint.com/</t>
  </si>
  <si>
    <t>94930448-71b6-aa2c-59c9-cb382a5feb21</t>
  </si>
  <si>
    <t>SpatialQ</t>
  </si>
  <si>
    <t>http://www.spatialq.com</t>
  </si>
  <si>
    <t>c20e0a84-c4b4-51ab-a84b-20fd7ee0a114</t>
  </si>
  <si>
    <t>Spatialytics</t>
  </si>
  <si>
    <t>http://www.spatialytics.org</t>
  </si>
  <si>
    <t>0a0752ec-521b-bd81-8970-30b37cf44494</t>
  </si>
  <si>
    <t>Spatie</t>
  </si>
  <si>
    <t>https://spatie.be</t>
  </si>
  <si>
    <t>e8a88bb6-7585-7158-dc48-79275c5ccd2c</t>
  </si>
  <si>
    <t>Spatineo</t>
  </si>
  <si>
    <t>http://www.spatineo.com</t>
  </si>
  <si>
    <t>639295e6-0395-93c6-1ed1-6870510dbdd6</t>
  </si>
  <si>
    <t>Spatsu</t>
  </si>
  <si>
    <t>https://spatsu.com</t>
  </si>
  <si>
    <t>6d1e7509-e1b2-d6fa-0d18-d2f22213ca85</t>
  </si>
  <si>
    <t>Spatter</t>
  </si>
  <si>
    <t>http://www.spatterit.com</t>
  </si>
  <si>
    <t>0f6bee6b-e483-7ecf-bb09-03402349f1b8</t>
  </si>
  <si>
    <t>Spaulding &amp; Slye Investments</t>
  </si>
  <si>
    <t>http://ssinvests.com</t>
  </si>
  <si>
    <t>e10d1bba-4c40-6404-a5cc-e748a17769cd</t>
  </si>
  <si>
    <t>Spaulding Clinical Research</t>
  </si>
  <si>
    <t>http://spauldingclinical.com</t>
  </si>
  <si>
    <t>de1707f2-113b-f4bb-b0cc-d7bd65033e38</t>
  </si>
  <si>
    <t>Spaulding Rehabilitation Network</t>
  </si>
  <si>
    <t>http://www.spauldingrehab.org</t>
  </si>
  <si>
    <t>52512023-f91b-bbd9-0545-95cba951c8c0</t>
  </si>
  <si>
    <t>Spaulding Ventures</t>
  </si>
  <si>
    <t>http://www.spauldingventures.com</t>
  </si>
  <si>
    <t>b1f7aef3-abbe-4df0-d275-ac6910a2c64d</t>
  </si>
  <si>
    <t>Spawn Industries Inc.</t>
  </si>
  <si>
    <t>http://spawn.webege.com</t>
  </si>
  <si>
    <t>0f8f092f-e577-814c-6462-510c7f85d241</t>
  </si>
  <si>
    <t>http://playinc.herokuapp.com/</t>
  </si>
  <si>
    <t>ea1ddb40-1462-111c-890d-2e67a233f106</t>
  </si>
  <si>
    <t>Spawn Labs</t>
  </si>
  <si>
    <t>http://www.spawnlabs.com</t>
  </si>
  <si>
    <t>f1939f02-7b94-ee03-5055-da243d4b490b</t>
  </si>
  <si>
    <t>Spawn Southampton</t>
  </si>
  <si>
    <t>http://startwithspawn.co.uk/</t>
  </si>
  <si>
    <t>ddde9431-4362-6734-7439-ebe51073b495</t>
  </si>
  <si>
    <t>SpawnApp</t>
  </si>
  <si>
    <t>http://spawnapp.com/</t>
  </si>
  <si>
    <t>67cec84b-c9bc-7bef-8148-2f0e73b4874d</t>
  </si>
  <si>
    <t>spawnNYC</t>
  </si>
  <si>
    <t>http://spawn.nyc/</t>
  </si>
  <si>
    <t>8a2b1f5d-707a-a4ac-15d4-e733e3c615c5</t>
  </si>
  <si>
    <t>Spawnsong</t>
  </si>
  <si>
    <t>http://spawnsong.com</t>
  </si>
  <si>
    <t>4a3eb836-767e-4a57-3d1a-a90dcbef40ec</t>
  </si>
  <si>
    <t>Spaworldhotels.it</t>
  </si>
  <si>
    <t>http://www.spaworldhotels.it</t>
  </si>
  <si>
    <t>ec1199c0-0357-d3d0-279c-2e1062424da2</t>
  </si>
  <si>
    <t>Spayce</t>
  </si>
  <si>
    <t>http://spayce.me/</t>
  </si>
  <si>
    <t>188ab01a-7414-56bc-3eeb-3f766459f33b</t>
  </si>
  <si>
    <t>Spayee</t>
  </si>
  <si>
    <t>http://www.spayee.com/</t>
  </si>
  <si>
    <t>af0e57d9-fb3d-9e6c-5b68-a84411367fc7</t>
  </si>
  <si>
    <t>Spazapp</t>
  </si>
  <si>
    <t>http://www.spazapp.co.za</t>
  </si>
  <si>
    <t>57568e84-10e9-8133-df20-8374fb6893ef</t>
  </si>
  <si>
    <t>SpazioDati</t>
  </si>
  <si>
    <t>http://spaziodati.eu</t>
  </si>
  <si>
    <t>890926b0-25e2-3b3a-f058-1f2c0470fcfd</t>
  </si>
  <si>
    <t>Spazzles</t>
  </si>
  <si>
    <t>http://www.spazzles.com</t>
  </si>
  <si>
    <t>ff05b63b-d3cf-cdd3-dbb0-77fc26b8d891</t>
  </si>
  <si>
    <t>Spazzmania</t>
  </si>
  <si>
    <t>http://www.spazzmania.com</t>
  </si>
  <si>
    <t>c1b6da3f-a749-28db-2bdd-5d768703a5e1</t>
  </si>
  <si>
    <t>SPB Software</t>
  </si>
  <si>
    <t>http://spb.com</t>
  </si>
  <si>
    <t>3f761e94-b6e3-bf32-3e62-22ee5dc978ca</t>
  </si>
  <si>
    <t>SPB TV</t>
  </si>
  <si>
    <t>http://www.spbtv.com/</t>
  </si>
  <si>
    <t>d7934b31-cd96-0b8d-8b3f-8e087cb38fd4</t>
  </si>
  <si>
    <t>SPBD Microfinance Network</t>
  </si>
  <si>
    <t>http://www.spbdmicrofinance.com</t>
  </si>
  <si>
    <t>3ab42f4c-cbfc-814d-f434-a4d799b4cba9</t>
  </si>
  <si>
    <t>SPC</t>
  </si>
  <si>
    <t>http://www.spc.noaa.gov</t>
  </si>
  <si>
    <t>04dbc3b4-33c5-13fe-d9ae-f054fb2733da</t>
  </si>
  <si>
    <t>SPC Ardmona</t>
  </si>
  <si>
    <t>https://www.spc.com.au/</t>
  </si>
  <si>
    <t>6dc05191-337f-9010-41a4-c1da6d345b8c</t>
  </si>
  <si>
    <t>SPC Infosoft Pvt Ltd</t>
  </si>
  <si>
    <t>http://www.spcinfosoft.com</t>
  </si>
  <si>
    <t>cb85e992-f04e-04a3-f910-895bae7ed7ba</t>
  </si>
  <si>
    <t>SPC Innovations</t>
  </si>
  <si>
    <t>http://www.sprayandplaytoys.com</t>
  </si>
  <si>
    <t>809b50d2-8c7a-43f4-8d4b-2b922c0646b6</t>
  </si>
  <si>
    <t>SPC International</t>
  </si>
  <si>
    <t>http://www.spcint.com/</t>
  </si>
  <si>
    <t>46549d30-f876-3ef5-5b94-abc1d04e3a87</t>
  </si>
  <si>
    <t>SPC ServiceProfit Consulting</t>
  </si>
  <si>
    <t>http://www.serviceprofit.com/en/home.htm</t>
  </si>
  <si>
    <t>e6841eb2-6943-873c-ef41-c4f77a83010a</t>
  </si>
  <si>
    <t>SPCE</t>
  </si>
  <si>
    <t>https://www.liveinspce.com/</t>
  </si>
  <si>
    <t>3febfb6b-9f6f-1377-3f64-e6ecf1824ce9</t>
  </si>
  <si>
    <t>SPCOTO</t>
  </si>
  <si>
    <t>http://www.spocto.com</t>
  </si>
  <si>
    <t>d3aa93b0-9dc9-853d-7670-ee6495370c01</t>
  </si>
  <si>
    <t>SPD</t>
  </si>
  <si>
    <t>http://spd.org.sg/</t>
  </si>
  <si>
    <t>72b96ecf-318e-90ae-3308-8c129cab8099</t>
  </si>
  <si>
    <t>SPD Control Systems</t>
  </si>
  <si>
    <t>http://spdcontrolsystems.com</t>
  </si>
  <si>
    <t>86571a42-c52f-3e62-403f-784c788a880f</t>
  </si>
  <si>
    <t>SPD Swiss Precision Diagnostics</t>
  </si>
  <si>
    <t>http://www.swissprecisiondiagnostics.com</t>
  </si>
  <si>
    <t>36c12af4-78d4-9f71-b2a2-dfefddb094a5</t>
  </si>
  <si>
    <t>SPD Technologies</t>
  </si>
  <si>
    <t>http://www.spdenergy.com</t>
  </si>
  <si>
    <t>7b9344c4-3b0c-d977-71bf-0437f90a5846</t>
  </si>
  <si>
    <t>SPD-Ukraine</t>
  </si>
  <si>
    <t>http://www.spd-ukraine.com</t>
  </si>
  <si>
    <t>42231d29-2651-88e3-3fa8-ec08a1653f30</t>
  </si>
  <si>
    <t>SPDESIGNHOUSE</t>
  </si>
  <si>
    <t>http://www.spdesignhouse.com/</t>
  </si>
  <si>
    <t>2e7bbb97-d88c-ec43-c1e6-a58bc80bf930</t>
  </si>
  <si>
    <t>Spdy Me</t>
  </si>
  <si>
    <t>http://www.spdy.me</t>
  </si>
  <si>
    <t>82f063d4-120f-77c2-1342-535397224643</t>
  </si>
  <si>
    <t>Spe Taxi Cab</t>
  </si>
  <si>
    <t>http://spe.ug</t>
  </si>
  <si>
    <t>2619b261-9d1c-f148-645a-f0767163cd26</t>
  </si>
  <si>
    <t>SPE Viet Nam</t>
  </si>
  <si>
    <t>https://spe.vn/</t>
  </si>
  <si>
    <t>1a0cad87-9af9-e704-bb3d-ca6a0b501884</t>
  </si>
  <si>
    <t>SPE-mail</t>
  </si>
  <si>
    <t>http://spe-mail.com/</t>
  </si>
  <si>
    <t>7dc83475-ecf1-ff6a-1375-3e673f7e8c7c</t>
  </si>
  <si>
    <t>SpeachMe</t>
  </si>
  <si>
    <t>http://speach.me</t>
  </si>
  <si>
    <t>61f455cb-e537-d284-fc1f-61af60fc460e</t>
  </si>
  <si>
    <t>Speak</t>
  </si>
  <si>
    <t>http://speak.io/</t>
  </si>
  <si>
    <t>bf8e5082-4270-d83e-c014-e46a047013ff</t>
  </si>
  <si>
    <t>SPEAK</t>
  </si>
  <si>
    <t>https://www.speak.social/</t>
  </si>
  <si>
    <t>a5a4d421-0afa-07e6-22d1-d798a9db1c83</t>
  </si>
  <si>
    <t>http://usespeakeasy.com</t>
  </si>
  <si>
    <t>df4219eb-d82d-48b6-0e7b-ddf77a025ace</t>
  </si>
  <si>
    <t>Speak &amp; Write</t>
  </si>
  <si>
    <t>http://www.speakandwrite.com.au</t>
  </si>
  <si>
    <t>01f37c2b-23b1-7aac-bf01-8118a4285b46</t>
  </si>
  <si>
    <t>Speak Agent, Inc.</t>
  </si>
  <si>
    <t>http://www.speakagent.com</t>
  </si>
  <si>
    <t>61f13a1f-44ae-faa4-e64a-c1e181abc4df</t>
  </si>
  <si>
    <t>speak and lunch</t>
  </si>
  <si>
    <t>http://www.speakandlunch.com/</t>
  </si>
  <si>
    <t>a52a9e7a-498a-94c9-9b7f-39522bea0c63</t>
  </si>
  <si>
    <t>Speak Care</t>
  </si>
  <si>
    <t>http://www.speakcare.com/</t>
  </si>
  <si>
    <t>a2d546cf-e664-924d-e4d0-c135d33af67c</t>
  </si>
  <si>
    <t>Speak Confident English</t>
  </si>
  <si>
    <t>http://www.speakconfidentenglish.com</t>
  </si>
  <si>
    <t>2cd6890b-84a1-8d50-f54c-75b2e7484488</t>
  </si>
  <si>
    <t>Speak Easy Project</t>
  </si>
  <si>
    <t>http://www.speakeasyproject.com/</t>
  </si>
  <si>
    <t>b5c5e6cd-945e-2e90-cbcf-064a16bd6fce</t>
  </si>
  <si>
    <t>Speak Geek?</t>
  </si>
  <si>
    <t>http://speakgeek.co.za</t>
  </si>
  <si>
    <t>ac1b44a9-c9ad-f320-f74a-ff1392be2310</t>
  </si>
  <si>
    <t>Speak Inc.</t>
  </si>
  <si>
    <t>http://www.speakinc.com/</t>
  </si>
  <si>
    <t>e1135715-54eb-0e44-cc2f-5819e3ce1ba4</t>
  </si>
  <si>
    <t>Speak Languages</t>
  </si>
  <si>
    <t>https://www.speaklanguages.com</t>
  </si>
  <si>
    <t>06c974a5-de92-1847-b4af-8d08481bf6aa</t>
  </si>
  <si>
    <t>Speak Like Native</t>
  </si>
  <si>
    <t>http://speaklikenative.com/</t>
  </si>
  <si>
    <t>e6dae40d-9b33-05c1-7ec5-64da812a7938</t>
  </si>
  <si>
    <t>Speak Messenger</t>
  </si>
  <si>
    <t>http://getspeak.co</t>
  </si>
  <si>
    <t>1c359932-e864-0009-1c98-7888fdf6583b</t>
  </si>
  <si>
    <t>Speak Mobile</t>
  </si>
  <si>
    <t>http://www.wespeakmobile.co.za</t>
  </si>
  <si>
    <t>d7af363c-ace2-7a6c-6648-53b940517442</t>
  </si>
  <si>
    <t>Speak Music Inc</t>
  </si>
  <si>
    <t>http://www.speakmusic.com</t>
  </si>
  <si>
    <t>0551fe7a-166d-84fc-b5b2-be3cac10c772</t>
  </si>
  <si>
    <t>Speak Social</t>
  </si>
  <si>
    <t>http://www.speaksocial.net</t>
  </si>
  <si>
    <t>904da715-b47d-e9a5-565e-6f80d6b5dff5</t>
  </si>
  <si>
    <t>Speak UP</t>
  </si>
  <si>
    <t>http://www.gospeakup.com</t>
  </si>
  <si>
    <t>15e59ad6-8c30-c243-f73a-422d8b98764a</t>
  </si>
  <si>
    <t>Speak Wireless</t>
  </si>
  <si>
    <t>http://speak-wireless.com/</t>
  </si>
  <si>
    <t>2829a0fd-493f-8a30-364b-75e937fe6e80</t>
  </si>
  <si>
    <t>Speak With Me</t>
  </si>
  <si>
    <t>http://www.speakwithme.com</t>
  </si>
  <si>
    <t>3ee4a1f7-dd1e-67ba-dfae-31f3a1302d78</t>
  </si>
  <si>
    <t>Speak-Ni-Wo-Ta</t>
  </si>
  <si>
    <t>http://speakniwota.com/</t>
  </si>
  <si>
    <t>e5dab684-b70d-eda0-0554-648a6751f532</t>
  </si>
  <si>
    <t>Speak2Leads</t>
  </si>
  <si>
    <t>http://www.speak2leads.com/</t>
  </si>
  <si>
    <t>9effe2ed-c0a3-2542-5a54-8ba3834c623e</t>
  </si>
  <si>
    <t>Speakable, PBC</t>
  </si>
  <si>
    <t>http://speakable.org/</t>
  </si>
  <si>
    <t>34980ace-ced8-744d-ea9c-00f2ff624ea0</t>
  </si>
  <si>
    <t>Speakaboos</t>
  </si>
  <si>
    <t>http://speakaboos.com</t>
  </si>
  <si>
    <t>bb0d35bb-9aae-5026-dcf6-2e9934cf9764</t>
  </si>
  <si>
    <t>Speakagora</t>
  </si>
  <si>
    <t>http://speakagora.com/</t>
  </si>
  <si>
    <t>2062679b-b0fd-6df9-6770-5701f48e6224</t>
  </si>
  <si>
    <t>Speakap</t>
  </si>
  <si>
    <t>https://speakap.com/</t>
  </si>
  <si>
    <t>037c121e-5a18-e4e3-9137-607eece0bcaf</t>
  </si>
  <si>
    <t>SpeaKast</t>
  </si>
  <si>
    <t>http://www.speakast.co</t>
  </si>
  <si>
    <t>ec86062f-1456-55fc-5313-e6d95de94ce1</t>
  </si>
  <si>
    <t>SpeakBin</t>
  </si>
  <si>
    <t>http://www.speakbin.com</t>
  </si>
  <si>
    <t>ecda5de1-1d05-0b6f-a17c-c43b651e9cd3</t>
  </si>
  <si>
    <t>Speakbit</t>
  </si>
  <si>
    <t>http://speakbit.com</t>
  </si>
  <si>
    <t>6af6ec74-a8bc-1ce0-e249-94448af15754</t>
  </si>
  <si>
    <t>Speakeasy</t>
  </si>
  <si>
    <t>http://www.speakeasy.net</t>
  </si>
  <si>
    <t>866e9913-6005-4bfd-6c47-32de5485a1ef</t>
  </si>
  <si>
    <t>http://www.speakeasy.is</t>
  </si>
  <si>
    <t>c4ce1047-629f-deea-d9c8-4aa72fe6cee9</t>
  </si>
  <si>
    <t>http://www.speakeasy.co/</t>
  </si>
  <si>
    <t>fe6fe63b-4733-f68c-0347-de78dfc0635c</t>
  </si>
  <si>
    <t>http://www.yourspeakeasy.com/</t>
  </si>
  <si>
    <t>db04ba1a-44cc-f3ce-46b4-b43f5bb41175</t>
  </si>
  <si>
    <t>http://www.rvaspeakeasy.com/</t>
  </si>
  <si>
    <t>1790cfec-c05c-5fd2-5f6b-50b71f3d400f</t>
  </si>
  <si>
    <t>Speakeasy Briefs</t>
  </si>
  <si>
    <t>http://speakeasybriefs.com</t>
  </si>
  <si>
    <t>88c01a92-eafa-8cb0-c950-1c90b582cd97</t>
  </si>
  <si>
    <t>Speakeasy Inc</t>
  </si>
  <si>
    <t>http://speakeasyinc.com</t>
  </si>
  <si>
    <t>7dd1058b-fb7f-5215-e696-def875980a78</t>
  </si>
  <si>
    <t>Speakeasy Media Limited</t>
  </si>
  <si>
    <t>https://speakeasy.media</t>
  </si>
  <si>
    <t>f6eeaff5-b69a-e921-bf61-c2aa1b49b5ba</t>
  </si>
  <si>
    <t>SpeakEasy Political</t>
  </si>
  <si>
    <t>https://speakeasypolitical.com/</t>
  </si>
  <si>
    <t>55fcbb77-5f29-efdf-7b3a-a596da2ded33</t>
  </si>
  <si>
    <t>Speaken</t>
  </si>
  <si>
    <t>https://www.speaken.com</t>
  </si>
  <si>
    <t>4fb349f6-e55b-de17-5ae3-f1ea3ade37ab</t>
  </si>
  <si>
    <t>Speaker Authority</t>
  </si>
  <si>
    <t>http://speakerauthority.net/loudest-bluetooth-speakers-2016/</t>
  </si>
  <si>
    <t>1da48c3e-59a5-0958-a8c3-9e6777029c56</t>
  </si>
  <si>
    <t>Speaker Blast</t>
  </si>
  <si>
    <t>http://speakerblast.com</t>
  </si>
  <si>
    <t>2e7132cf-86e3-bef8-8d81-ddde64b289c6</t>
  </si>
  <si>
    <t>Speaker Deck</t>
  </si>
  <si>
    <t>https://speakerdeck.com/</t>
  </si>
  <si>
    <t>6b7145e9-a373-61b5-23ad-7825abdb7395</t>
  </si>
  <si>
    <t>Speaker of the House</t>
  </si>
  <si>
    <t>http://www.speaker.gov/</t>
  </si>
  <si>
    <t>88cbc1d1-76ec-11d0-c02b-fc90612d3544</t>
  </si>
  <si>
    <t>Speaker Sisterhood</t>
  </si>
  <si>
    <t>https://speakersisterhood.com/</t>
  </si>
  <si>
    <t>1b8b7ee0-f91a-8e34-3f61-e8cd8325a34d</t>
  </si>
  <si>
    <t>speaker-search.de</t>
  </si>
  <si>
    <t>http://speaker-search.de</t>
  </si>
  <si>
    <t>12c0925c-e095-b1b1-3991-e6093dd5cc10</t>
  </si>
  <si>
    <t>Speaker.ly</t>
  </si>
  <si>
    <t>http://speaker.ly</t>
  </si>
  <si>
    <t>6314da71-ea09-16f2-9b15-e1cb9320a039</t>
  </si>
  <si>
    <t>Speakerbox</t>
  </si>
  <si>
    <t>http://speakerbox.tv</t>
  </si>
  <si>
    <t>b0563a36-dd98-7bac-d236-883d2731ca43</t>
  </si>
  <si>
    <t>SpeakerGram</t>
  </si>
  <si>
    <t>http://www.speakergram.com</t>
  </si>
  <si>
    <t>bc08db66-358b-6643-bfae-3622d04908ab</t>
  </si>
  <si>
    <t>speakerhead.com</t>
  </si>
  <si>
    <t>https://www.speakerhead.com</t>
  </si>
  <si>
    <t>a11c4a95-dd67-6097-0a67-a42089db1d1c</t>
  </si>
  <si>
    <t>Speakerhead.com</t>
  </si>
  <si>
    <t>https://speakerhead.com</t>
  </si>
  <si>
    <t>97b8625d-0b81-3daa-8c91-c0cac1051c3b</t>
  </si>
  <si>
    <t>SpeakerMatch</t>
  </si>
  <si>
    <t>https://www.speakermatch.com</t>
  </si>
  <si>
    <t>330a6706-99d5-dda9-3cea-931ccb97fd2c</t>
  </si>
  <si>
    <t>Speakermix</t>
  </si>
  <si>
    <t>http://speakermix.com</t>
  </si>
  <si>
    <t>46b92244-cc99-7d1c-1a63-32d0f40622ea</t>
  </si>
  <si>
    <t>SpeakerRate</t>
  </si>
  <si>
    <t>http://www.speakerrate.com</t>
  </si>
  <si>
    <t>de2e99e2-735d-7af3-a402-260a1b870ace</t>
  </si>
  <si>
    <t>Speakers Academy</t>
  </si>
  <si>
    <t>https://www.speakersacademy.com</t>
  </si>
  <si>
    <t>5f6daed0-0839-43fd-8f13-75d6e0e92f05</t>
  </si>
  <si>
    <t>Speakers For Your Comptuer</t>
  </si>
  <si>
    <t>http://www.speakersforyourcomputer.com</t>
  </si>
  <si>
    <t>67177173-d050-76da-73c1-bf55ed87de4f</t>
  </si>
  <si>
    <t>Speakerscore</t>
  </si>
  <si>
    <t>http://www.speakerscore.com</t>
  </si>
  <si>
    <t>7571e3ba-7a50-df4c-930c-93fb5efbb37f</t>
  </si>
  <si>
    <t>SpeakerSite</t>
  </si>
  <si>
    <t>http://www.speakersite.com</t>
  </si>
  <si>
    <t>68115bcd-0b02-5db7-72d8-2f292b65a796</t>
  </si>
  <si>
    <t>SpeakerStack</t>
  </si>
  <si>
    <t>http://speakerstack.com</t>
  </si>
  <si>
    <t>e700978d-3e28-6654-70bb-57ecc2caff17</t>
  </si>
  <si>
    <t>Speakertec Ltd</t>
  </si>
  <si>
    <t>http://www.speakertec.com</t>
  </si>
  <si>
    <t>515cf087-1aa5-544d-5919-fa474cbe32b8</t>
  </si>
  <si>
    <t>Speakeza</t>
  </si>
  <si>
    <t>http://www.speakeza.com/</t>
  </si>
  <si>
    <t>1f783af7-46fe-d8c7-98b2-b999d1795cba</t>
  </si>
  <si>
    <t>SpeakFeel Corporation</t>
  </si>
  <si>
    <t>http://www.speakfeel.ca</t>
  </si>
  <si>
    <t>13590049-aee7-e62b-9402-11bdde5596e1</t>
  </si>
  <si>
    <t>speakGeo</t>
  </si>
  <si>
    <t>http://www.speakgeo.com</t>
  </si>
  <si>
    <t>e826472b-e490-e44a-0ec9-9a762f41f299</t>
  </si>
  <si>
    <t>SpeakGlobal</t>
  </si>
  <si>
    <t>http://www.kaiwabox.com</t>
  </si>
  <si>
    <t>f7f9337a-b953-ab07-5ceb-c2a637a6fc6b</t>
  </si>
  <si>
    <t>SpeakGuide</t>
  </si>
  <si>
    <t>http://speakguide.com</t>
  </si>
  <si>
    <t>a295895f-0c15-b9d4-3629-ac5d688a4050</t>
  </si>
  <si>
    <t>Speaking Gifts NY</t>
  </si>
  <si>
    <t>http://www.speakinggiftsny.com</t>
  </si>
  <si>
    <t>043eefb7-8be4-702b-beba-defe278a94e0</t>
  </si>
  <si>
    <t>Speaking Roses</t>
  </si>
  <si>
    <t>http://www.speakingroses.com/</t>
  </si>
  <si>
    <t>b51f56b6-ddec-e5d4-146a-f7616d1fbae1</t>
  </si>
  <si>
    <t>Speaking Tree</t>
  </si>
  <si>
    <t>http://www.speakingtree.in/</t>
  </si>
  <si>
    <t>9a31ea5b-35f2-6603-7bd3-c276f6bcc0c5</t>
  </si>
  <si>
    <t>Speaking Visuals</t>
  </si>
  <si>
    <t>http://www.speakingvisuals.nl</t>
  </si>
  <si>
    <t>315fb52b-4253-80ed-6393-e7d62bad6945</t>
  </si>
  <si>
    <t>Speaking World</t>
  </si>
  <si>
    <t>http://www.softwaretogo.de/en/home</t>
  </si>
  <si>
    <t>a96c829f-c276-1c36-a14d-cfd916061dc3</t>
  </si>
  <si>
    <t>SpeakingEmpire.com</t>
  </si>
  <si>
    <t>http://www.speakingempire.com</t>
  </si>
  <si>
    <t>f4612a77-a59c-0063-e9e8-bd08b4208206</t>
  </si>
  <si>
    <t>SpeakingEnglish.iN</t>
  </si>
  <si>
    <t>http://www.speakingenglish.in</t>
  </si>
  <si>
    <t>74f0faea-b725-21c1-1975-7c6f7cf4771a</t>
  </si>
  <si>
    <t>SpeakingLamp Technologies Pvt. Ltd.</t>
  </si>
  <si>
    <t>http://www.speakinglamp.com/</t>
  </si>
  <si>
    <t>f8ed1f5d-f465-3ba2-7ed0-a92f05090ff3</t>
  </si>
  <si>
    <t>SpeakingPal</t>
  </si>
  <si>
    <t>http://www.speakingpal.com</t>
  </si>
  <si>
    <t>d2db0bfa-e0d9-383c-3fef-f4a0d7421e45</t>
  </si>
  <si>
    <t>SpeakingPhoto</t>
  </si>
  <si>
    <t>http://speakingphoto.com/</t>
  </si>
  <si>
    <t>3b28eade-e27f-24c4-d22e-6edf91536968</t>
  </si>
  <si>
    <t>Speakit Films</t>
  </si>
  <si>
    <t>http://www.speakit.org/</t>
  </si>
  <si>
    <t>5c9d54e8-4207-e43c-e848-c084807030fb</t>
  </si>
  <si>
    <t>Speakizi</t>
  </si>
  <si>
    <t>https://speakizi.com/</t>
  </si>
  <si>
    <t>1f5a1c77-5ad1-4a8f-ab5f-36e3449af078</t>
  </si>
  <si>
    <t>Speakle</t>
  </si>
  <si>
    <t>http://www.speakleapp.com</t>
  </si>
  <si>
    <t>7504b8cc-e1ee-8807-89c8-6deb904847e0</t>
  </si>
  <si>
    <t>SpeakLike</t>
  </si>
  <si>
    <t>http://www.speaklike.com</t>
  </si>
  <si>
    <t>0efc88cf-cf16-9532-421a-024d38b9ebff</t>
  </si>
  <si>
    <t>speakly</t>
  </si>
  <si>
    <t>http://www.speakly.io</t>
  </si>
  <si>
    <t>28376d59-0f17-79a8-4a88-5d9ffb26f7b0</t>
  </si>
  <si>
    <t>Speakman Entertainment</t>
  </si>
  <si>
    <t>http://www.speakmanentertainment.com</t>
  </si>
  <si>
    <t>4f1bf001-25f2-5d6b-d741-989e90c5f3c3</t>
  </si>
  <si>
    <t>speakme</t>
  </si>
  <si>
    <t>http://beta.speakme.com</t>
  </si>
  <si>
    <t>3d962234-2e18-6a28-922f-1079faf8668e</t>
  </si>
  <si>
    <t>SpeakMyBiz</t>
  </si>
  <si>
    <t>http://www.speakmy.biz</t>
  </si>
  <si>
    <t>321fc3e3-1104-f996-5d73-93dbf3e8f3bd</t>
  </si>
  <si>
    <t>Speakol</t>
  </si>
  <si>
    <t>http://www.speakol.com</t>
  </si>
  <si>
    <t>1d998493-66cf-2228-f79c-19d34df9b0bb</t>
  </si>
  <si>
    <t>SpeakOn</t>
  </si>
  <si>
    <t>http://www.speakonchat.com</t>
  </si>
  <si>
    <t>0d30d33f-d254-d002-4df1-907b90197abf</t>
  </si>
  <si>
    <t>SpeakOut</t>
  </si>
  <si>
    <t>http://www.speakout.com</t>
  </si>
  <si>
    <t>ad57751d-4794-1515-44cd-d2f98c5357cc</t>
  </si>
  <si>
    <t>http://www.speakoutnow.org/</t>
  </si>
  <si>
    <t>b035f0d3-65a7-b8d1-4b7b-f763f39683b0</t>
  </si>
  <si>
    <t>Speakoutfreedom</t>
  </si>
  <si>
    <t>http://www.speakoutfreedom.com</t>
  </si>
  <si>
    <t>f9876304-321c-d580-6bed-16a6ceda4245</t>
  </si>
  <si>
    <t>SpeakPage</t>
  </si>
  <si>
    <t>https://speakpage.com</t>
  </si>
  <si>
    <t>1a0ff0d8-89b8-bbfd-e6a8-35043d8534d3</t>
  </si>
  <si>
    <t>SpeakPhone</t>
  </si>
  <si>
    <t>http://speakphone.ru</t>
  </si>
  <si>
    <t>e6d38a1b-c736-3e4f-349c-5d679b396b22</t>
  </si>
  <si>
    <t>SpeakPipe</t>
  </si>
  <si>
    <t>https://www.speakpipe.com/</t>
  </si>
  <si>
    <t>b2303aef-658e-b426-0751-7f16337e0bf0</t>
  </si>
  <si>
    <t>Speakprime</t>
  </si>
  <si>
    <t>https://speakprime.com</t>
  </si>
  <si>
    <t>f224d6aa-f465-7b9c-b6dc-7e50a652fb47</t>
  </si>
  <si>
    <t>Speakr</t>
  </si>
  <si>
    <t>http://speakr.com</t>
  </si>
  <si>
    <t>981a4f0e-f99d-b98f-e2d4-6fe71572dd59</t>
  </si>
  <si>
    <t>Speakr.fm</t>
  </si>
  <si>
    <t>http://speakr.fm</t>
  </si>
  <si>
    <t>3259a4ab-f821-cc24-0b34-ec1dc319a1d6</t>
  </si>
  <si>
    <t>SpeakSake</t>
  </si>
  <si>
    <t>http://www.speaksake.com</t>
  </si>
  <si>
    <t>6b1c4a6a-5cda-32dc-49cf-2b274152c585</t>
  </si>
  <si>
    <t>SpeakScore</t>
  </si>
  <si>
    <t>https://www.speakscore.net</t>
  </si>
  <si>
    <t>2f366970-c51b-4482-4546-a085835ad787</t>
  </si>
  <si>
    <t>SpeakSet</t>
  </si>
  <si>
    <t>https://www.speakset.com/</t>
  </si>
  <si>
    <t>82e9f5a2-a6c2-7049-42b2-8b97f5bd52d0</t>
  </si>
  <si>
    <t>SpeakShop</t>
  </si>
  <si>
    <t>http://www.speakshop.org/</t>
  </si>
  <si>
    <t>f98f2a63-d414-c128-ca1e-146026fb2ff5</t>
  </si>
  <si>
    <t>SpeakSoft</t>
  </si>
  <si>
    <t>http://www.speaksoft.net</t>
  </si>
  <si>
    <t>60bda4b8-fa2a-caa2-8890-61bb5aa11699</t>
  </si>
  <si>
    <t>Speakt</t>
  </si>
  <si>
    <t>https://www.speakt.com</t>
  </si>
  <si>
    <t>c6e06ff0-6a0d-1aab-fe2a-959261a62065</t>
  </si>
  <si>
    <t>SpeakTech</t>
  </si>
  <si>
    <t>http://speak-tech.com</t>
  </si>
  <si>
    <t>b9116570-594e-eede-f356-b733aea938dd</t>
  </si>
  <si>
    <t>SpeakUp</t>
  </si>
  <si>
    <t>http://getspeakup.com</t>
  </si>
  <si>
    <t>9388c358-9634-eb91-67d8-1d3ba08d3a4a</t>
  </si>
  <si>
    <t>Speakup VR</t>
  </si>
  <si>
    <t>https://speak184.wordpress.com/</t>
  </si>
  <si>
    <t>912e1497-0da9-6364-db9a-0806df403fc2</t>
  </si>
  <si>
    <t>Speakwell Enterprises</t>
  </si>
  <si>
    <t>http://speakwell.co.in</t>
  </si>
  <si>
    <t>2e86986c-2c85-1c83-a237-b1d6aed2e9c2</t>
  </si>
  <si>
    <t>Speaky</t>
  </si>
  <si>
    <t>http://www.gospeaky.com</t>
  </si>
  <si>
    <t>cc1926a4-abc9-4d13-4710-461c76768ff8</t>
  </si>
  <si>
    <t>SpeakYourMind</t>
  </si>
  <si>
    <t>http://speakyourmindfoundation.org</t>
  </si>
  <si>
    <t>60893057-c1c5-d39d-c044-01a02a30006c</t>
  </si>
  <si>
    <t>SpeakZ</t>
  </si>
  <si>
    <t>http://www.speakz.com</t>
  </si>
  <si>
    <t>83cf17b8-216f-975a-ca7c-6f34e2b8ef4a</t>
  </si>
  <si>
    <t>Spear</t>
  </si>
  <si>
    <t>https://www.speareducation.com</t>
  </si>
  <si>
    <t>0875af9a-a1a7-f8b0-7ff1-7ac1451f2466</t>
  </si>
  <si>
    <t>Spear Education</t>
  </si>
  <si>
    <t>http://www.speareducation.com/</t>
  </si>
  <si>
    <t>04e39970-bc2d-0a8a-5a13-9ac7b7b8d3a6</t>
  </si>
  <si>
    <t>Spear Marketing Group</t>
  </si>
  <si>
    <t>http://www.spearmarketing.com</t>
  </si>
  <si>
    <t>8b91dae3-1595-0d60-b969-afcd52ba7215</t>
  </si>
  <si>
    <t>Spear Networking Corporation</t>
  </si>
  <si>
    <t>http://spearnet.org</t>
  </si>
  <si>
    <t>81fb7c30-2ccf-658c-d4ee-9aa82535dc68</t>
  </si>
  <si>
    <t>SpearFysh</t>
  </si>
  <si>
    <t>http://www.spearfysh.com</t>
  </si>
  <si>
    <t>5a1124e6-6514-1208-50ad-53d8c99fc041</t>
  </si>
  <si>
    <t>Spearhead</t>
  </si>
  <si>
    <t>http://www.spearheadllc.com/</t>
  </si>
  <si>
    <t>49d70aa5-1b97-0d5e-cd90-f98b303208b4</t>
  </si>
  <si>
    <t>Spearhead Compliance Training</t>
  </si>
  <si>
    <t>https://spearheadelearning.com/</t>
  </si>
  <si>
    <t>c48474d3-8438-95c6-d67e-8e2fba7390de</t>
  </si>
  <si>
    <t>Spearhead Group</t>
  </si>
  <si>
    <t>http://www.spearheadgroupinc.com</t>
  </si>
  <si>
    <t>4b000044-5222-e55b-cea3-6e2247f273c6</t>
  </si>
  <si>
    <t>Spearhead Integrated Marketing Communication</t>
  </si>
  <si>
    <t>http://www.spearhead.com.cn</t>
  </si>
  <si>
    <t>e8d4704d-f62d-b0bd-598d-721bbf8c8287</t>
  </si>
  <si>
    <t>Spearhead Interactive</t>
  </si>
  <si>
    <t>http://spearheadinteractive.com/</t>
  </si>
  <si>
    <t>fc44aa54-9d9b-c7a1-a975-2e3a87829cb5</t>
  </si>
  <si>
    <t>Spearhead International</t>
  </si>
  <si>
    <t>http://www.spearheadinternational.com/</t>
  </si>
  <si>
    <t>6a6c8acc-39d8-f951-3067-82e5b018abec</t>
  </si>
  <si>
    <t>Spearhead Partners</t>
  </si>
  <si>
    <t>http://www.spearheadandpartners.com</t>
  </si>
  <si>
    <t>7532f355-fe7f-a995-cf3c-a360847f0254</t>
  </si>
  <si>
    <t>Spearhead Platoon</t>
  </si>
  <si>
    <t>http://www.spearheadplatoon.com</t>
  </si>
  <si>
    <t>4aca316a-f52a-9bd0-351c-ec183bfe7c7c</t>
  </si>
  <si>
    <t>Spearhead Security Technologies</t>
  </si>
  <si>
    <t>http://www.sphd.com/</t>
  </si>
  <si>
    <t>61ba5ace-3859-75d7-4fe1-c5a47d8d22ed</t>
  </si>
  <si>
    <t>Spearhead Software Solutions Pvt. Ltd.</t>
  </si>
  <si>
    <t>http://www.spearheadss.com</t>
  </si>
  <si>
    <t>9d0e88e5-7bd0-9976-a430-f128ff078558</t>
  </si>
  <si>
    <t>Spearhead Systems</t>
  </si>
  <si>
    <t>http://www.spearheadsystems.ro</t>
  </si>
  <si>
    <t>45afc38b-c9c6-d183-dcce-88d7c9615ee7</t>
  </si>
  <si>
    <t>Spearhead Technologies</t>
  </si>
  <si>
    <t>http://www.sphd.com</t>
  </si>
  <si>
    <t>24f97631-73a2-8314-1963-df1c5b1a008a</t>
  </si>
  <si>
    <t>Spearit</t>
  </si>
  <si>
    <t>http://spearit.co/</t>
  </si>
  <si>
    <t>54f0b8f7-7234-1d9b-3d0a-b856e3a3dd81</t>
  </si>
  <si>
    <t>Spears Marketing</t>
  </si>
  <si>
    <t>http://spearsmarketing.com/</t>
  </si>
  <si>
    <t>83f84050-5c4a-ea8a-8770-7c571e27aab5</t>
  </si>
  <si>
    <t>Speax</t>
  </si>
  <si>
    <t>http://speax.io/</t>
  </si>
  <si>
    <t>0094b1e8-886a-30cd-c556-6207ad961cd9</t>
  </si>
  <si>
    <t>SPebble</t>
  </si>
  <si>
    <t>http://www.spebble.com</t>
  </si>
  <si>
    <t>663410c4-0205-4578-36ba-a9710f335ab0</t>
  </si>
  <si>
    <t>Spec Bank</t>
  </si>
  <si>
    <t>http://specbank.com</t>
  </si>
  <si>
    <t>990cb05c-e284-7d3a-ca91-ecdecca25f83</t>
  </si>
  <si>
    <t>Spec Computer</t>
  </si>
  <si>
    <t>http://www.spec-computer.co.jp/eng</t>
  </si>
  <si>
    <t>2f926eee-1f40-6bc5-798e-b1d8ac4e8699</t>
  </si>
  <si>
    <t>SPEC INDIA</t>
  </si>
  <si>
    <t>http://www.spec-india.com</t>
  </si>
  <si>
    <t>a3701441-a633-4792-7a98-5f98e1309b2b</t>
  </si>
  <si>
    <t>Spec Ops Brand</t>
  </si>
  <si>
    <t>http://www.specopsbrand.com</t>
  </si>
  <si>
    <t>f8dc70ac-bc3b-85ba-2191-ee55a9bb5b85</t>
  </si>
  <si>
    <t>Spec Seals</t>
  </si>
  <si>
    <t>http://www.specseals.com</t>
  </si>
  <si>
    <t>7b5c847b-1b6c-d84c-a9ee-66222991256f</t>
  </si>
  <si>
    <t>Spec Sensors</t>
  </si>
  <si>
    <t>http://www.spec-sensors.com/</t>
  </si>
  <si>
    <t>eba51e12-8851-bc69-a11c-1ff3b1936a7f</t>
  </si>
  <si>
    <t>Spec3D</t>
  </si>
  <si>
    <t>http://protospec3d.com</t>
  </si>
  <si>
    <t>a1e9b71b-29dd-96ac-7bb8-6bcc812912e7</t>
  </si>
  <si>
    <t>Specavia</t>
  </si>
  <si>
    <t>http://specavia.pro/</t>
  </si>
  <si>
    <t>c02796a1-a102-f0bf-63a0-63b0dc7b286c</t>
  </si>
  <si>
    <t>Specbee Consulting Services</t>
  </si>
  <si>
    <t>http://specbee.com/</t>
  </si>
  <si>
    <t>1a5b8940-ce8d-8e87-7024-d74f08dce681</t>
  </si>
  <si>
    <t>SpecBid.com</t>
  </si>
  <si>
    <t>http://www.specbidpro.com/</t>
  </si>
  <si>
    <t>a2f1dd46-1733-ad93-7197-8dcea98514a4</t>
  </si>
  <si>
    <t>specdox</t>
  </si>
  <si>
    <t>http://specdox.com</t>
  </si>
  <si>
    <t>dcf52bf9-d1d6-8453-6136-6e264ed3f8f6</t>
  </si>
  <si>
    <t>SpecEtch</t>
  </si>
  <si>
    <t>http://specetch.com</t>
  </si>
  <si>
    <t>6d97f487-f1e5-ad5a-982d-133bcf317506</t>
  </si>
  <si>
    <t>Specfox</t>
  </si>
  <si>
    <t>http://specfox.com</t>
  </si>
  <si>
    <t>aa6aa14e-89d3-ff0d-f7b1-d39ad5f67049</t>
  </si>
  <si>
    <t>SpecHub</t>
  </si>
  <si>
    <t>http://www.spechub.com/</t>
  </si>
  <si>
    <t>ebc5aeb0-db95-211d-42be-d41ac0f1c31a</t>
  </si>
  <si>
    <t>Special Artist Talent Agency</t>
  </si>
  <si>
    <t>http://www.specialartists.com</t>
  </si>
  <si>
    <t>adb76c06-8711-0b11-4622-ee992e309107</t>
  </si>
  <si>
    <t>Special Broadcasting Service</t>
  </si>
  <si>
    <t>http://www.sbs.com.au/</t>
  </si>
  <si>
    <t>39432083-4f9e-3ef9-d4ec-4203c76dd1b0</t>
  </si>
  <si>
    <t>Special Care, Inc</t>
  </si>
  <si>
    <t>http://specialcareinc.org</t>
  </si>
  <si>
    <t>8b02ebf3-4171-a315-d043-23c8b9112d41</t>
  </si>
  <si>
    <t>Special Circumstances, LLC</t>
  </si>
  <si>
    <t>https://sc.hdm.io/</t>
  </si>
  <si>
    <t>2f1aaebe-b1f4-4007-520e-fff7a3d628a8</t>
  </si>
  <si>
    <t>Special Counsel</t>
  </si>
  <si>
    <t>http://www.specialcounsel.com</t>
  </si>
  <si>
    <t>9b3bf607-baad-1ed3-3794-75da4fae5290</t>
  </si>
  <si>
    <t>Special Databases</t>
  </si>
  <si>
    <t>http://www.specialdatabases.com</t>
  </si>
  <si>
    <t>23fa2627-a5be-bcc4-6f64-ef8e358a641d</t>
  </si>
  <si>
    <t>Special Deals, inc</t>
  </si>
  <si>
    <t>http://specialdeals.com</t>
  </si>
  <si>
    <t>13861665-9eeb-0ab6-7b9d-94053117e94f</t>
  </si>
  <si>
    <t>Special Education Apps</t>
  </si>
  <si>
    <t>http://www.geekslp.com</t>
  </si>
  <si>
    <t>d1afd293-4a67-2514-bd71-c85411ea8988</t>
  </si>
  <si>
    <t>Special Effects Media</t>
  </si>
  <si>
    <t>http://speceffectmedia.com</t>
  </si>
  <si>
    <t>7bc8ff96-d2e3-efb3-db92-617d23547e7d</t>
  </si>
  <si>
    <t>Special Forces Association</t>
  </si>
  <si>
    <t>http://www.specialforcesassociation.org/</t>
  </si>
  <si>
    <t>5ae8f2e1-102b-cad1-7a64-921544356cf1</t>
  </si>
  <si>
    <t>Special Gourmet International General Trading LLC</t>
  </si>
  <si>
    <t>http://www.specialgourmetintl.com/sephra-hot-chocolate-dispenser-5l-sst-246-998.htm</t>
  </si>
  <si>
    <t>5112fa07-2552-a995-701c-581a0b9eacde</t>
  </si>
  <si>
    <t>Special Holidays</t>
  </si>
  <si>
    <t>http://www.specialholidays.net</t>
  </si>
  <si>
    <t>10309237-d76a-9736-066f-07e3bcf0964e</t>
  </si>
  <si>
    <t>Special Information Security Research Group / DGI</t>
  </si>
  <si>
    <t>https://www.linkedin.com/company/special-information-security-research-group-dgi</t>
  </si>
  <si>
    <t>cd9eeec4-f9a5-82e7-7e17-69b5d2c8b9fb</t>
  </si>
  <si>
    <t>Special Learning</t>
  </si>
  <si>
    <t>http://www.special-learning.com/</t>
  </si>
  <si>
    <t>33341e2b-538d-4704-292b-6788adbb2512</t>
  </si>
  <si>
    <t>Special Libraries Association</t>
  </si>
  <si>
    <t>https://www.sla.org</t>
  </si>
  <si>
    <t>54850e62-66f6-06bf-9129-377906b10372</t>
  </si>
  <si>
    <t>Special Logistics</t>
  </si>
  <si>
    <t>http://www.speciallogistics.com/</t>
  </si>
  <si>
    <t>d062ad38-b28c-3f41-5eda-9e4c4630ff72</t>
  </si>
  <si>
    <t>Special Love</t>
  </si>
  <si>
    <t>http://www.specialove.org/</t>
  </si>
  <si>
    <t>f20aacbf-3a0f-00a1-7381-35c7030f694f</t>
  </si>
  <si>
    <t>Special Metals</t>
  </si>
  <si>
    <t>http://www.specialmetals.com/</t>
  </si>
  <si>
    <t>46fe25e1-d99a-6e77-5885-72f8b12f89fe</t>
  </si>
  <si>
    <t>Special Minds 7/24</t>
  </si>
  <si>
    <t>http://www.sm724.com/</t>
  </si>
  <si>
    <t>9388877e-24c6-bad3-c8bb-3926a8ea8836</t>
  </si>
  <si>
    <t>Special Moments Catering</t>
  </si>
  <si>
    <t>http://www.specialmomentscatering.com</t>
  </si>
  <si>
    <t>7e3ef55d-34b1-80b5-b436-fd3c981c5957</t>
  </si>
  <si>
    <t>Special Needs Certified</t>
  </si>
  <si>
    <t>https://www.specialneedscertified.com</t>
  </si>
  <si>
    <t>35e06e2c-0632-cffe-b89b-8b107d9de557</t>
  </si>
  <si>
    <t>Special Needs Chicago</t>
  </si>
  <si>
    <t>http://www.specialneedschicago.org</t>
  </si>
  <si>
    <t>7b9aff32-8364-68db-5c59-840c64a21d81</t>
  </si>
  <si>
    <t>Special Olympics</t>
  </si>
  <si>
    <t>https://www.specialolympics.org/</t>
  </si>
  <si>
    <t>e0200048-f283-41b0-fb65-d215136c8419</t>
  </si>
  <si>
    <t>Special Olympics Northern California</t>
  </si>
  <si>
    <t>http://www.sonc.org/</t>
  </si>
  <si>
    <t>c4c76849-f2f9-0977-3834-47ad1b8f5c39</t>
  </si>
  <si>
    <t>Special Olympics Washington</t>
  </si>
  <si>
    <t>http://specialolympicswashington.org</t>
  </si>
  <si>
    <t>d5a44c00-659b-dec2-0d86-35c72732ea8a</t>
  </si>
  <si>
    <t>Special Ops Media</t>
  </si>
  <si>
    <t>http://www.specialopsmedia.com</t>
  </si>
  <si>
    <t>b3cd163f-1bb9-5483-fbe7-0453a8325d66</t>
  </si>
  <si>
    <t>Special Purpose Machines</t>
  </si>
  <si>
    <t>http://specialpurposemachines.co.uk/</t>
  </si>
  <si>
    <t>bcf7632b-222f-fd19-1440-5ad48ffa2a77</t>
  </si>
  <si>
    <t>Special Risks Facilities</t>
  </si>
  <si>
    <t>https://www.specialrisks.com/</t>
  </si>
  <si>
    <t>57292916-91e8-14fc-fdc5-f90896c7f8d8</t>
  </si>
  <si>
    <t>Special Situations Venture Partners Funds</t>
  </si>
  <si>
    <t>http://www.ssvp.gg/</t>
  </si>
  <si>
    <t>9d440d0a-8dbb-5c22-da00-e418493b6205</t>
  </si>
  <si>
    <t>Special T</t>
  </si>
  <si>
    <t>http://legsandbases.com</t>
  </si>
  <si>
    <t>7addbddd-a2ff-4ed2-2c51-61be06a02ea7</t>
  </si>
  <si>
    <t>Special Touch Home Care Services, INC</t>
  </si>
  <si>
    <t>http://www.specialtouchhomecare.com/</t>
  </si>
  <si>
    <t>ad9c5ec0-a603-efac-b984-6c61aa829e0e</t>
  </si>
  <si>
    <t>Special Touch Living</t>
  </si>
  <si>
    <t>http://www.specialtouchliving.com/</t>
  </si>
  <si>
    <t>453ea131-5714-bdaa-673f-1b8b6196ae80</t>
  </si>
  <si>
    <t>Special-Essays.com</t>
  </si>
  <si>
    <t>https://special-essays.com</t>
  </si>
  <si>
    <t>d4529c36-ba68-c810-3c68-91a13f51460a</t>
  </si>
  <si>
    <t>Special2Us</t>
  </si>
  <si>
    <t>https://special2.us/</t>
  </si>
  <si>
    <t>30f85137-38b4-7630-5953-4957925b4dbe</t>
  </si>
  <si>
    <t>SpecialCar</t>
  </si>
  <si>
    <t>http://specialcar.xyz</t>
  </si>
  <si>
    <t>01d6c99e-3d14-81a8-2d30-55f179338015</t>
  </si>
  <si>
    <t>Specialdeals.com, Inc.</t>
  </si>
  <si>
    <t>http://www.specialdeals.com</t>
  </si>
  <si>
    <t>941b2c99-1a0f-f197-2983-368c0423f4ea</t>
  </si>
  <si>
    <t>Specialised Business Solutions Pty Ltd</t>
  </si>
  <si>
    <t>http://www.sbs.net.au</t>
  </si>
  <si>
    <t>2c89eac7-0179-7f4e-f812-8248ef3a1e93</t>
  </si>
  <si>
    <t>Specialised Cameras</t>
  </si>
  <si>
    <t>http://www.specialisedcameras.co.uk</t>
  </si>
  <si>
    <t>a816728c-fd4e-731d-5108-daef87e5ddb5</t>
  </si>
  <si>
    <t>Specialist Electronics Services</t>
  </si>
  <si>
    <t>http://www.sesltd.com/</t>
  </si>
  <si>
    <t>60a47517-7d4f-61ed-9445-4cfec88f4844</t>
  </si>
  <si>
    <t>Specialist Liability Services</t>
  </si>
  <si>
    <t>http://www.slsltd.com/</t>
  </si>
  <si>
    <t>3ffef2df-0f78-f313-dd8c-92f3e721828e</t>
  </si>
  <si>
    <t>Specialist Maintenance Products</t>
  </si>
  <si>
    <t>http://www.smpproducts.ie</t>
  </si>
  <si>
    <t>7fe04e88-5907-6cbe-db10-817e654ae44f</t>
  </si>
  <si>
    <t>Specialisterne</t>
  </si>
  <si>
    <t>http://specialisterne.com/</t>
  </si>
  <si>
    <t>b6f83299-aab7-2d76-21f8-d2d65440dfbb</t>
  </si>
  <si>
    <t>Specialists Hospital Shreveport</t>
  </si>
  <si>
    <t>http://specialistshospitalshreveport.com/doctor/michael-acurio-md/</t>
  </si>
  <si>
    <t>7c692d26-aa81-8b61-e041-c12223f14176</t>
  </si>
  <si>
    <t>Specialists in Pain Care</t>
  </si>
  <si>
    <t>http://www.specialistsinpaincare.com/</t>
  </si>
  <si>
    <t>64eaaadc-7298-2b02-42b5-14ab1420ca2d</t>
  </si>
  <si>
    <t>Specialists On Call</t>
  </si>
  <si>
    <t>http://specialistsoncall.com</t>
  </si>
  <si>
    <t>13b72059-3022-cf3e-f4e3-81730e5bd27d</t>
  </si>
  <si>
    <t>Speciality Clinic</t>
  </si>
  <si>
    <t>http://www.specialityclinic.com</t>
  </si>
  <si>
    <t>6d2d6877-9760-8ee1-8b13-435ab91354c4</t>
  </si>
  <si>
    <t>Specialized Associations Services</t>
  </si>
  <si>
    <t>http://www.1sas.com</t>
  </si>
  <si>
    <t>9e66fb96-da33-b41e-7b15-7003909435b9</t>
  </si>
  <si>
    <t>Specialized Bicycle Components</t>
  </si>
  <si>
    <t>http://specialized.com</t>
  </si>
  <si>
    <t>2abf8fb7-7a6b-a6fc-ce33-c3d346278e46</t>
  </si>
  <si>
    <t>Specialized Consumer Strategies</t>
  </si>
  <si>
    <t>https://specializedconsumerstrategies.wordpress.com/</t>
  </si>
  <si>
    <t>59d207dd-6411-7bc4-59da-eb06fe44739d</t>
  </si>
  <si>
    <t>Specialized Data Systems</t>
  </si>
  <si>
    <t>http://specializeddata.com</t>
  </si>
  <si>
    <t>6a65a52d-08ca-cffe-baa9-62ee8e9d708a</t>
  </si>
  <si>
    <t>Specialized Desanders</t>
  </si>
  <si>
    <t>http://desanders.com/</t>
  </si>
  <si>
    <t>e926a178-713e-1ef7-f521-8fd904c09377</t>
  </si>
  <si>
    <t>Specialized Education Services Inc</t>
  </si>
  <si>
    <t>https://www.catapultlearning.com</t>
  </si>
  <si>
    <t>791853ee-59bd-1ca0-927c-67315bb452e3</t>
  </si>
  <si>
    <t>Specialized Energy Solutions</t>
  </si>
  <si>
    <t>http://specializednrg.com/</t>
  </si>
  <si>
    <t>235a3661-c94f-a33d-e672-c1926dd8fdfc</t>
  </si>
  <si>
    <t>Specialized Industry Publishers Association</t>
  </si>
  <si>
    <t>18b2f3d3-11ef-8c40-d37f-907b6342782b</t>
  </si>
  <si>
    <t>Specialized Optical</t>
  </si>
  <si>
    <t>http://www.specializedoptical.com</t>
  </si>
  <si>
    <t>a070169a-fce6-b2fd-fdc4-1a717b8c19c9</t>
  </si>
  <si>
    <t>Specialized Processing Solutions</t>
  </si>
  <si>
    <t>http://specializedprocessingsolutions.com/</t>
  </si>
  <si>
    <t>43ea279b-cd13-d622-3fbe-6521195b6b94</t>
  </si>
  <si>
    <t>Specialized Refinishing Co.</t>
  </si>
  <si>
    <t>http://specializedrefinishing.com/</t>
  </si>
  <si>
    <t>23163d30-6ab3-760f-83db-51154f2a6955</t>
  </si>
  <si>
    <t>Specialized Security Services</t>
  </si>
  <si>
    <t>http://www.s3security.com</t>
  </si>
  <si>
    <t>fca9afd8-9d92-fa99-bff5-2a021e2c225b</t>
  </si>
  <si>
    <t>Specialized Types</t>
  </si>
  <si>
    <t>https://specializedtypes.com</t>
  </si>
  <si>
    <t>0f1bd51d-4979-04d0-78a6-a4c1d10077b5</t>
  </si>
  <si>
    <t>SPECIALKIDS.COM</t>
  </si>
  <si>
    <t>http://www.specialkids.com</t>
  </si>
  <si>
    <t>8f5c1767-acff-c2a1-1bfb-368d0daddffe</t>
  </si>
  <si>
    <t>SpecialNoise</t>
  </si>
  <si>
    <t>http://specialnoise.com</t>
  </si>
  <si>
    <t>923f306f-962b-a938-341d-54e3ce778063</t>
  </si>
  <si>
    <t>SpecialsAgent</t>
  </si>
  <si>
    <t>http://www.specialsagent.com</t>
  </si>
  <si>
    <t>099cadf0-89c1-e6f1-cf2a-7b7b1e93490a</t>
  </si>
  <si>
    <t>Specialty Answering Service</t>
  </si>
  <si>
    <t>http://www.specialtyansweringservice.net</t>
  </si>
  <si>
    <t>1bc278ec-5e48-e183-994b-d8039e077df7</t>
  </si>
  <si>
    <t>Specialty Brands</t>
  </si>
  <si>
    <t>http://specialitybrands.com</t>
  </si>
  <si>
    <t>a20390c4-9167-945a-4c2c-d7fbc89d6af1</t>
  </si>
  <si>
    <t>Specialty Capital</t>
  </si>
  <si>
    <t>http://www.specialtycapital.com</t>
  </si>
  <si>
    <t>803d567a-8bad-4f3f-9659-684f5179e850</t>
  </si>
  <si>
    <t>Specialty Coffee Association of America</t>
  </si>
  <si>
    <t>http://scaa.org</t>
  </si>
  <si>
    <t>d29b8289-b4c3-51cd-5fd7-321beb0bdcc2</t>
  </si>
  <si>
    <t>Specialty Commodities</t>
  </si>
  <si>
    <t>http://specialtycommodities.com</t>
  </si>
  <si>
    <t>c048fa18-a922-8d9a-1b4c-52c3bf5ec8f4</t>
  </si>
  <si>
    <t>Specialty Exteriors &amp; Pools</t>
  </si>
  <si>
    <t>https://www.specialtyexteriors.com</t>
  </si>
  <si>
    <t>865786a5-bd4e-a1e3-cc21-6f0403a5969d</t>
  </si>
  <si>
    <t>Specialty Eye Institute</t>
  </si>
  <si>
    <t>http://www.specialtyeyeinstitute.com/</t>
  </si>
  <si>
    <t>95d81846-a036-30fc-e6ce-757299578e2a</t>
  </si>
  <si>
    <t>Specialty Fashion Group</t>
  </si>
  <si>
    <t>http://www.specialtyfashiongroup.com.au/</t>
  </si>
  <si>
    <t>6ea822c9-d421-fd67-9fe2-f6e55f95a942</t>
  </si>
  <si>
    <t>Specialty Food Association</t>
  </si>
  <si>
    <t>https://www.specialtyfood.com/</t>
  </si>
  <si>
    <t>8dffdda8-a544-8781-bfa7-c982a02dab9d</t>
  </si>
  <si>
    <t>Specialty Food Service Hardware, Inc.</t>
  </si>
  <si>
    <t>http://www.specialtyfsh.ca/</t>
  </si>
  <si>
    <t>30a6fd86-6059-7ad6-a4d8-62b81b50849e</t>
  </si>
  <si>
    <t>Specialty Foods</t>
  </si>
  <si>
    <t>https://www.specialtyfood.com</t>
  </si>
  <si>
    <t>6c00d716-6851-71b6-98a6-0750ad9ff523</t>
  </si>
  <si>
    <t>Specialty Health Products</t>
  </si>
  <si>
    <t>http://www.shpinc.net/</t>
  </si>
  <si>
    <t>0a9836ef-0b04-320b-3067-fe34b216769c</t>
  </si>
  <si>
    <t>Specialty Healthcare</t>
  </si>
  <si>
    <t>http://www.specialtyhealthcare.com/</t>
  </si>
  <si>
    <t>edcc5954-714c-5241-6a84-921e8e1e050a</t>
  </si>
  <si>
    <t>Specialty Luggage</t>
  </si>
  <si>
    <t>http://www.specialtyluggage.com/</t>
  </si>
  <si>
    <t>fd62ac72-22c8-210d-42d5-24f8db52beb5</t>
  </si>
  <si>
    <t>Specialty Oil Field Solutions</t>
  </si>
  <si>
    <t>http://www.specialtyoilfield.com/</t>
  </si>
  <si>
    <t>124fa5dc-3ccb-c3f5-a89b-4e40f6d3352f</t>
  </si>
  <si>
    <t>Specialty Pharmacy Network, Inc.</t>
  </si>
  <si>
    <t>http://www.specialtypharmacy.com/</t>
  </si>
  <si>
    <t>e1d12e92-face-4526-1568-1b9605f96ea1</t>
  </si>
  <si>
    <t>Specialty Physicians Surgicenter of Kansas City</t>
  </si>
  <si>
    <t>http://sckcmo.com</t>
  </si>
  <si>
    <t>f2769d44-c708-a430-b304-0b5b61463408</t>
  </si>
  <si>
    <t>Specialty Polymer Coatings</t>
  </si>
  <si>
    <t>http://www.spc-net.com/</t>
  </si>
  <si>
    <t>fc3dad03-d49c-0660-c859-ee2586ef07ee</t>
  </si>
  <si>
    <t>Specialty Print Communications</t>
  </si>
  <si>
    <t>http://www.specialtyprintcomm.com/about-us.html</t>
  </si>
  <si>
    <t>57fad9e3-4dce-b57d-457e-fa3c0e978b59</t>
  </si>
  <si>
    <t>Specialty Retail Shops</t>
  </si>
  <si>
    <t>http://specialtyretail.com</t>
  </si>
  <si>
    <t>203ad76a-5ab3-b876-4727-ddabfeb26445</t>
  </si>
  <si>
    <t>Specialty Risk Services</t>
  </si>
  <si>
    <t>http://www.specialtyriskservices.com</t>
  </si>
  <si>
    <t>959b2e92-1b91-54b0-9472-54e6b537ff68</t>
  </si>
  <si>
    <t>Specialty Silicone Fabricators</t>
  </si>
  <si>
    <t>http://www.ssfab.com</t>
  </si>
  <si>
    <t>ca21eb3f-356f-f185-897f-ed8ae5ef4a4a</t>
  </si>
  <si>
    <t>Specialty Sports Venture</t>
  </si>
  <si>
    <t>http://www.ssv.net</t>
  </si>
  <si>
    <t>3d677065-e200-d450-67eb-177c0fed2040</t>
  </si>
  <si>
    <t>Specialty Supply</t>
  </si>
  <si>
    <t>http://www.mwd-tools.com</t>
  </si>
  <si>
    <t>6975eff5-f83c-5aba-96cc-241a54050b51</t>
  </si>
  <si>
    <t>Specialty Surgery of Secaucus</t>
  </si>
  <si>
    <t>http://secaucussurgicalcenter.com</t>
  </si>
  <si>
    <t>a2e220ab-7589-af40-dca7-bacf2871b483</t>
  </si>
  <si>
    <t>Specialty Surgical Center</t>
  </si>
  <si>
    <t>http://surgicalcenterofcolumbus.com</t>
  </si>
  <si>
    <t>1f2f568f-3897-f16b-5b40-00a03858082e</t>
  </si>
  <si>
    <t>Specialty Underwriters Alliance</t>
  </si>
  <si>
    <t>http://www.suainsurance.com</t>
  </si>
  <si>
    <t>32055d9e-dece-4988-0a05-0e8aefb01189</t>
  </si>
  <si>
    <t>Specialty Welding and Turnarounds (SWAT)</t>
  </si>
  <si>
    <t>http://swatservice.com/</t>
  </si>
  <si>
    <t>cd02fbe1-2957-5a6d-feb1-37a6c46b39f2</t>
  </si>
  <si>
    <t>Specialty's Cafe &amp; Bakery</t>
  </si>
  <si>
    <t>https://www.specialtys.com</t>
  </si>
  <si>
    <t>b71c5d6a-18ca-e37c-1f3d-7d4866a64891</t>
  </si>
  <si>
    <t>specialtyalarm.co</t>
  </si>
  <si>
    <t>http://www.saealarm.com/</t>
  </si>
  <si>
    <t>0c8ed58b-6b5d-59ae-3b1b-43d21eec29af</t>
  </si>
  <si>
    <t>SpecialtyCare</t>
  </si>
  <si>
    <t>http://www.specialtycare.net</t>
  </si>
  <si>
    <t>34ada329-04e9-0792-7fa9-b7481b5ef11e</t>
  </si>
  <si>
    <t>Speciella Koh Tao paketresor och resor</t>
  </si>
  <si>
    <t>http://paketkohtao02.wetpaint.com/page/behagliga+koh+tao+paketresor+mot+resor+%2844%29</t>
  </si>
  <si>
    <t>7ec9944e-080a-0d71-5fef-2b5da6c1cc9b</t>
  </si>
  <si>
    <t>Specific Media</t>
  </si>
  <si>
    <t>e0782de8-3079-5b23-fb58-305ee2861564</t>
  </si>
  <si>
    <t>Specified Air Solutions</t>
  </si>
  <si>
    <t>http://www.specifiedair.com/</t>
  </si>
  <si>
    <t>095db5e2-eeb9-418d-d998-0b598e767a2e</t>
  </si>
  <si>
    <t>Specified Testing Labs</t>
  </si>
  <si>
    <t>http://njal.com</t>
  </si>
  <si>
    <t>23542a4b-0393-5366-e0e0-6f207c61a2d8</t>
  </si>
  <si>
    <t>SpecifiedBy</t>
  </si>
  <si>
    <t>http://specifiedby.com</t>
  </si>
  <si>
    <t>ab58b508-024a-8153-47e8-462ee58c0b94</t>
  </si>
  <si>
    <t>Specifiko</t>
  </si>
  <si>
    <t>http://specifiko.com</t>
  </si>
  <si>
    <t>244d3a0b-2749-3250-5ba1-729b36ac89fe</t>
  </si>
  <si>
    <t>Specifind</t>
  </si>
  <si>
    <t>http://specifind.com/</t>
  </si>
  <si>
    <t>7f195563-4346-f9b3-4019-32a9d4faa9f3</t>
  </si>
  <si>
    <t>specifying</t>
  </si>
  <si>
    <t>http://www.specifying.co.uk</t>
  </si>
  <si>
    <t>39efba41-5663-9897-e2d3-9e1133beb14d</t>
  </si>
  <si>
    <t>SPECIM</t>
  </si>
  <si>
    <t>https://www.specim.fi</t>
  </si>
  <si>
    <t>54007e09-8b2a-0cb1-66e9-3058d47804a1</t>
  </si>
  <si>
    <t>Specimatch</t>
  </si>
  <si>
    <t>https://www.specimatch.com/</t>
  </si>
  <si>
    <t>f6fb8dc5-6777-b28d-4296-44276beda50b</t>
  </si>
  <si>
    <t>Specious Pty. Ltd.</t>
  </si>
  <si>
    <t>https://speciousdotcomdotau.wordpress.com</t>
  </si>
  <si>
    <t>b31a63d1-2ff9-f54c-c406-c258bf87b0aa</t>
  </si>
  <si>
    <t>Specitrack</t>
  </si>
  <si>
    <t>http://specitrack.com</t>
  </si>
  <si>
    <t>0a728fda-8025-c9fc-197c-bf9955730bbb</t>
  </si>
  <si>
    <t>Specjal-Trans S.C. Mazurek Jerzy, Mazurek Aleksandra</t>
  </si>
  <si>
    <t>http://transport-medyczny.info</t>
  </si>
  <si>
    <t>da4fc437-2ca4-20ee-9f13-2ab734792653</t>
  </si>
  <si>
    <t>Speck Design</t>
  </si>
  <si>
    <t>http://www.speckdesign.com/</t>
  </si>
  <si>
    <t>5c166081-7d91-a53b-4c77-d5482b6f968a</t>
  </si>
  <si>
    <t>SPECK Media</t>
  </si>
  <si>
    <t>http://www.speckmedia.com</t>
  </si>
  <si>
    <t>54f4cf9b-3241-11cd-6197-228fc7826bc0</t>
  </si>
  <si>
    <t>Speck Products</t>
  </si>
  <si>
    <t>http://www.speckproducts.com</t>
  </si>
  <si>
    <t>bd23794f-335a-a057-47bb-1f9be1a7e00b</t>
  </si>
  <si>
    <t>Speck Sensor</t>
  </si>
  <si>
    <t>ec7a2876-4a8b-07a3-d9f0-86540e01c798</t>
  </si>
  <si>
    <t>Speckin Forensic Laboratories</t>
  </si>
  <si>
    <t>http://4n6.com/</t>
  </si>
  <si>
    <t>cd305708-7546-9e40-6d22-9edf20ff8f56</t>
  </si>
  <si>
    <t>Speckle</t>
  </si>
  <si>
    <t>cf956101-b59a-c260-0366-575409b9de9c</t>
  </si>
  <si>
    <t>Speckly</t>
  </si>
  <si>
    <t>http://www.speckly.com</t>
  </si>
  <si>
    <t>311ed0e0-87b3-16f7-98a9-dd2e737e8963</t>
  </si>
  <si>
    <t>SpeckNectar</t>
  </si>
  <si>
    <t>http://specknectar.com</t>
  </si>
  <si>
    <t>717aac4e-d062-fd6d-31f5-f2fe4bc6231b</t>
  </si>
  <si>
    <t>Specktron</t>
  </si>
  <si>
    <t>http://www.specktron.com/</t>
  </si>
  <si>
    <t>24681e36-2e85-24ee-7934-b775ae652b83</t>
  </si>
  <si>
    <t>Speckyboy Design Magazine</t>
  </si>
  <si>
    <t>http://speckyboy.com/</t>
  </si>
  <si>
    <t>8a72c00d-2cd7-32ea-6a16-2769edf8a5fe</t>
  </si>
  <si>
    <t>speclabz.com</t>
  </si>
  <si>
    <t>http://speclabz.com</t>
  </si>
  <si>
    <t>798cf479-0e44-1369-8130-60e9779e5de6</t>
  </si>
  <si>
    <t>Specle</t>
  </si>
  <si>
    <t>http://specle.net</t>
  </si>
  <si>
    <t>ebf4640a-3d1c-d2b1-d857-af0393273d42</t>
  </si>
  <si>
    <t>Specless</t>
  </si>
  <si>
    <t>http://gospecless.com/</t>
  </si>
  <si>
    <t>f8e0546f-371c-1c55-19a7-494b058b492b</t>
  </si>
  <si>
    <t>Specops Software</t>
  </si>
  <si>
    <t>http://www.specopssoft.com</t>
  </si>
  <si>
    <t>5d8cc288-b72b-81ed-4d30-58d2ebd183d4</t>
  </si>
  <si>
    <t>Specpage</t>
  </si>
  <si>
    <t>http://home.specpage.com</t>
  </si>
  <si>
    <t>6aa99237-793e-b724-7ba0-b2653e1f9dad</t>
  </si>
  <si>
    <t>Specpick</t>
  </si>
  <si>
    <t>http://www.specpick.com</t>
  </si>
  <si>
    <t>81e862b5-2acf-cac4-b153-1fc22e8d63e4</t>
  </si>
  <si>
    <t>Specright</t>
  </si>
  <si>
    <t>http://www.specright.com</t>
  </si>
  <si>
    <t>bb8d36dd-73f7-c90c-e817-5838eaf4b676</t>
  </si>
  <si>
    <t>Specroot</t>
  </si>
  <si>
    <t>https://specroot.com/</t>
  </si>
  <si>
    <t>7b81ca82-604b-478b-c891-7d3f1c8e06c7</t>
  </si>
  <si>
    <t>Specs And Glasses.com</t>
  </si>
  <si>
    <t>http://www.specsandglasses.com</t>
  </si>
  <si>
    <t>59dbf061-e7a3-50e6-b052-9a68b4a3d053</t>
  </si>
  <si>
    <t>Specs Direct</t>
  </si>
  <si>
    <t>http://www.specsdirect.my/</t>
  </si>
  <si>
    <t>7d96fb0c-d46d-4059-172e-a3e2a48341c2</t>
  </si>
  <si>
    <t>Specs Howard School of Broadcast Arts Inc</t>
  </si>
  <si>
    <t>http://www.specshoward.edu/</t>
  </si>
  <si>
    <t>8bb4b4a1-310e-4df4-11e6-d7cd64894c2a</t>
  </si>
  <si>
    <t>Specsavers</t>
  </si>
  <si>
    <t>http://www.specsavers.com/</t>
  </si>
  <si>
    <t>4d9edea4-3294-6393-42f8-88a28d693aff</t>
  </si>
  <si>
    <t>Specster</t>
  </si>
  <si>
    <t>http://specstereyewear.com/</t>
  </si>
  <si>
    <t>8f89851a-03a3-038f-db2d-bd7e3afb2963</t>
  </si>
  <si>
    <t>SpecSuperstore</t>
  </si>
  <si>
    <t>http://www.specsuperstore.com</t>
  </si>
  <si>
    <t>f00fe9e8-194a-5ac0-795f-9d1648570c1e</t>
  </si>
  <si>
    <t>Spect</t>
  </si>
  <si>
    <t>http://www.getspect.com</t>
  </si>
  <si>
    <t>d3e994b9-4d85-b074-334c-fd8e444ada00</t>
  </si>
  <si>
    <t>Specta</t>
  </si>
  <si>
    <t>http://www.spectati.com.br/</t>
  </si>
  <si>
    <t>f7dcfe11-8924-f34e-b16a-d163bb0a69fe</t>
  </si>
  <si>
    <t>Specta Labs</t>
  </si>
  <si>
    <t>http://www.spectalabs.com</t>
  </si>
  <si>
    <t>ae21eda9-c6d2-df11-f085-33b1c4bba208</t>
  </si>
  <si>
    <t>Spectackler</t>
  </si>
  <si>
    <t>http://www.spectackler.com</t>
  </si>
  <si>
    <t>574bc066-7b51-c636-38ec-28d93f3a320e</t>
  </si>
  <si>
    <t>Spectacle Theatre Ltd</t>
  </si>
  <si>
    <t>http://www.spectacletheatre.co.uk/</t>
  </si>
  <si>
    <t>e95628be-afa0-f218-df32-105d513736d6</t>
  </si>
  <si>
    <t>Spectaculr</t>
  </si>
  <si>
    <t>http://spectaculr.net/</t>
  </si>
  <si>
    <t>177c4fa6-13b3-8e54-0ba8-33f8811a9765</t>
  </si>
  <si>
    <t>Spectafy Labs</t>
  </si>
  <si>
    <t>2ad6d3c1-48ca-ce46-2e0e-4884d57bce0a</t>
  </si>
  <si>
    <t>SPECTAIR</t>
  </si>
  <si>
    <t>http://www.spectair.de/en</t>
  </si>
  <si>
    <t>005bd5cd-86c9-9419-5d1d-30dacbc638ea</t>
  </si>
  <si>
    <t>SpectApps</t>
  </si>
  <si>
    <t>http://www.spectapps.com</t>
  </si>
  <si>
    <t>ce48a5d1-136e-4dc2-7a01-60f126c9bf1e</t>
  </si>
  <si>
    <t>SpectAquilar</t>
  </si>
  <si>
    <t>http://spectaquilar.com/</t>
  </si>
  <si>
    <t>0ce5b0a8-b4d0-6d2c-cb30-4f2d59be5b0b</t>
  </si>
  <si>
    <t>Spectate Inbound Marketing</t>
  </si>
  <si>
    <t>http://spectate.com/</t>
  </si>
  <si>
    <t>b68d747d-2104-0fb9-4e21-62fd436385c4</t>
  </si>
  <si>
    <t>Spectator</t>
  </si>
  <si>
    <t>http://thespectator.co</t>
  </si>
  <si>
    <t>81cdbb0f-6db1-f5fc-a1c2-f2ec89e6937d</t>
  </si>
  <si>
    <t>Spectator Newspapers</t>
  </si>
  <si>
    <t>http://countydownspectator.com</t>
  </si>
  <si>
    <t>8a0d71a2-2cda-4332-cf73-174d04f4654b</t>
  </si>
  <si>
    <t>Spectator Sports, Inc.</t>
  </si>
  <si>
    <t>http://www.teamspectator.com</t>
  </si>
  <si>
    <t>cef56973-30c1-ab60-e5f8-6071ba5111cf</t>
  </si>
  <si>
    <t>SpecTech</t>
  </si>
  <si>
    <t>http://www.spectec.net</t>
  </si>
  <si>
    <t>1461532a-8b52-47b9-3dc0-485f828ba2ea</t>
  </si>
  <si>
    <t>spectee</t>
  </si>
  <si>
    <t>http://spectee.com</t>
  </si>
  <si>
    <t>69756446-4e76-c3f6-ca29-9357b88efc3a</t>
  </si>
  <si>
    <t>Spectel</t>
  </si>
  <si>
    <t>http://www.spectel.com/</t>
  </si>
  <si>
    <t>3f4ed740-9e5f-79db-3fa6-6ffe865694a9</t>
  </si>
  <si>
    <t>Specter</t>
  </si>
  <si>
    <t>http://www.specter.com/</t>
  </si>
  <si>
    <t>63fc4cd3-fbd4-4998-da7c-872be83f91c9</t>
  </si>
  <si>
    <t>Specter and Company</t>
  </si>
  <si>
    <t>http://www.spectersuits.com/</t>
  </si>
  <si>
    <t>1971b28c-0ff7-1b4e-b906-e49691b0ab9c</t>
  </si>
  <si>
    <t>Specter Art</t>
  </si>
  <si>
    <t>http://specter.co/</t>
  </si>
  <si>
    <t>d7dd7e57-a3d4-3834-d79e-03de2c95ceef</t>
  </si>
  <si>
    <t>Specter Capital</t>
  </si>
  <si>
    <t>http://www.spectercapital.com/</t>
  </si>
  <si>
    <t>8dabfa8b-5b87-d59e-09f3-a3c1d2580ea9</t>
  </si>
  <si>
    <t>Specter Corps Solutions, Inc.</t>
  </si>
  <si>
    <t>http://www.spectercorps.com</t>
  </si>
  <si>
    <t>a697b3c9-7e30-c247-6c95-2a98c8102d6a</t>
  </si>
  <si>
    <t>Specter Wireless</t>
  </si>
  <si>
    <t>https://specterwireless.com/</t>
  </si>
  <si>
    <t>752696ee-7a0b-94a8-b69e-59c28684ee5b</t>
  </si>
  <si>
    <t>SpectiCast</t>
  </si>
  <si>
    <t>https://www.specticast.com/</t>
  </si>
  <si>
    <t>a1649f61-bf23-b1c2-2971-4f61ebfb7521</t>
  </si>
  <si>
    <t>Spectified</t>
  </si>
  <si>
    <t>http://spectified.com</t>
  </si>
  <si>
    <t>9e45484f-29c2-d4da-f4fe-34c4bf3cf835</t>
  </si>
  <si>
    <t>Spective</t>
  </si>
  <si>
    <t>https://spective.com</t>
  </si>
  <si>
    <t>cfc326c0-d56c-8382-e94b-f55e09cd3223</t>
  </si>
  <si>
    <t>SPECTO DESIGN</t>
  </si>
  <si>
    <t>https://www.spectodesign.com/</t>
  </si>
  <si>
    <t>5534729e-385a-f76a-9d64-c135d059e2f3</t>
  </si>
  <si>
    <t>SpectoLabs</t>
  </si>
  <si>
    <t>https://www.specto.io</t>
  </si>
  <si>
    <t>f663e1dd-a8b9-e09a-2a26-78e7c99f7e79</t>
  </si>
  <si>
    <t>Spectoos</t>
  </si>
  <si>
    <t>http://www.spectoos.com/</t>
  </si>
  <si>
    <t>c5aebc89-46ef-de7c-b2ce-eea6fb00f736</t>
  </si>
  <si>
    <t>Spector Entertainment</t>
  </si>
  <si>
    <t>http://www.spectorentertainment.com</t>
  </si>
  <si>
    <t>3d7c2a1a-964e-64fa-16d2-c4b55843177b</t>
  </si>
  <si>
    <t>Spector, Friedman &amp; Ranzenhofer</t>
  </si>
  <si>
    <t>http://www.newyorkdui.com</t>
  </si>
  <si>
    <t>7f02bbfc-bda8-cb88-a4c6-96b88c84087f</t>
  </si>
  <si>
    <t>Spectos GmbH</t>
  </si>
  <si>
    <t>https://www.spectos.com</t>
  </si>
  <si>
    <t>d7551016-f1a5-6774-3db0-e94688d424eb</t>
  </si>
  <si>
    <t>Spectra</t>
  </si>
  <si>
    <t>http://www.spectraexperiences.com/</t>
  </si>
  <si>
    <t>dfbdc6ea-7a08-d9f4-09d0-1cc897b78450</t>
  </si>
  <si>
    <t>Spectra - Physics</t>
  </si>
  <si>
    <t>http://www.spectra-physics.com</t>
  </si>
  <si>
    <t>3418f917-3df4-281d-6141-83fc6f6a672d</t>
  </si>
  <si>
    <t>Spectra Analysis Instruments</t>
  </si>
  <si>
    <t>http://www.spectra-analysis.com</t>
  </si>
  <si>
    <t>64b5dc35-0f1a-8d12-dea6-8b1dd908639c</t>
  </si>
  <si>
    <t>Spectra Analytics Ltd.</t>
  </si>
  <si>
    <t>http://www.dovreichman.co.il</t>
  </si>
  <si>
    <t>c6dd46af-8454-0a5f-9961-6955124b9d35</t>
  </si>
  <si>
    <t>Spectra Energy</t>
  </si>
  <si>
    <t>http://www.spectraenergy.com</t>
  </si>
  <si>
    <t>b47e4643-aeec-335b-65eb-02f3961e900c</t>
  </si>
  <si>
    <t>Spectra Energy Empress</t>
  </si>
  <si>
    <t>https://www.empressngl.com/</t>
  </si>
  <si>
    <t>78c3caf0-88d1-563f-a9a9-ad88dc6f4d9e</t>
  </si>
  <si>
    <t>Spectra Group</t>
  </si>
  <si>
    <t>http://spectra-group.co.uk/</t>
  </si>
  <si>
    <t>ec26917a-aa44-b034-d83d-23e6663e0e71</t>
  </si>
  <si>
    <t>Spectra Health</t>
  </si>
  <si>
    <t>http://www.spectrahealth.us</t>
  </si>
  <si>
    <t>56ca4cbb-ca1a-b42b-11dd-db07225c8ea9</t>
  </si>
  <si>
    <t>Spectra Laboratories</t>
  </si>
  <si>
    <t>http://www.spectra-labs.com/</t>
  </si>
  <si>
    <t>c89697bc-aa94-e131-d474-2799492f4881</t>
  </si>
  <si>
    <t>Spectra Logic</t>
  </si>
  <si>
    <t>https://www.spectralogic.com/</t>
  </si>
  <si>
    <t>0b1557be-dbf9-8d7f-636b-f6bb2d81244e</t>
  </si>
  <si>
    <t>Spectra Marketing</t>
  </si>
  <si>
    <t>http://www.spectrams.com</t>
  </si>
  <si>
    <t>1a9c21f8-bd18-9f13-5a73-c9ba312d08bb</t>
  </si>
  <si>
    <t>Spectra Securities Software</t>
  </si>
  <si>
    <t>http://www.spectrasoftware.com/</t>
  </si>
  <si>
    <t>ae63ead4-0a08-e52b-83b6-66ace6e39653</t>
  </si>
  <si>
    <t>Spectra Symbol</t>
  </si>
  <si>
    <t>http://www.spectrasymbol.com/</t>
  </si>
  <si>
    <t>5bbaf91f-d169-5bce-2845-c9daff27d7ff</t>
  </si>
  <si>
    <t>SPECTRA VR</t>
  </si>
  <si>
    <t>http://www.spectravr.com/</t>
  </si>
  <si>
    <t>4dd30abc-b115-310f-f2ed-2c8b5b48a49a</t>
  </si>
  <si>
    <t>Spectra7 Microsystems</t>
  </si>
  <si>
    <t>http://www.spectra7.com</t>
  </si>
  <si>
    <t>77ab1f53-dfa4-9700-e939-18babdd396ad</t>
  </si>
  <si>
    <t>SpectraCal</t>
  </si>
  <si>
    <t>http://spectracal.com/</t>
  </si>
  <si>
    <t>1863e008-6ee8-ae1a-ff4d-fcd53e396ede</t>
  </si>
  <si>
    <t>SpectraFluidics</t>
  </si>
  <si>
    <t>http://www.spectrafluidics.com</t>
  </si>
  <si>
    <t>3e49b3a0-1463-30c4-3025-c7d2558a9a8f</t>
  </si>
  <si>
    <t>Spectraforce Technologies</t>
  </si>
  <si>
    <t>http://www.spectraforce.com</t>
  </si>
  <si>
    <t>4fbd9164-bbac-2f8e-8a07-2dc22fdf385d</t>
  </si>
  <si>
    <t>Spectragraphics</t>
  </si>
  <si>
    <t>http://spectragraphic.com</t>
  </si>
  <si>
    <t>150f38e1-99bc-f57b-7359-e0021e97e570</t>
  </si>
  <si>
    <t>SPECTRAHUT</t>
  </si>
  <si>
    <t>http://www.spectrahut.com</t>
  </si>
  <si>
    <t>dcb0b24b-1859-4601-b0f4-2da364b031ba</t>
  </si>
  <si>
    <t>Spectral Capital</t>
  </si>
  <si>
    <t>http://www.spectralcapital.com/</t>
  </si>
  <si>
    <t>87b0eb1b-a39f-3bfa-677c-950bb22e48c4</t>
  </si>
  <si>
    <t>Spectral Core Ltd</t>
  </si>
  <si>
    <t>https://www.spectralcore.com</t>
  </si>
  <si>
    <t>95390910-574b-fc2e-ca38-29a87af1cef4</t>
  </si>
  <si>
    <t>Spectral Dimensions</t>
  </si>
  <si>
    <t>http://www.spectraldimensions.com/</t>
  </si>
  <si>
    <t>90f12ce2-5821-261f-c053-d1668c41e8e6</t>
  </si>
  <si>
    <t>Spectral Edge</t>
  </si>
  <si>
    <t>http://spectraledge.co.uk</t>
  </si>
  <si>
    <t>248418d5-9454-cc91-2f5a-0a02a9585a59</t>
  </si>
  <si>
    <t>Spectral Engines</t>
  </si>
  <si>
    <t>http://www.spectralengines.com</t>
  </si>
  <si>
    <t>b317d5de-eccc-09f0-c97b-78b3ee50bd81</t>
  </si>
  <si>
    <t>Spectral Genomics</t>
  </si>
  <si>
    <t>http://www.spectralgenomics.com</t>
  </si>
  <si>
    <t>f1a97047-3b07-cf24-0aab-2b4d8922ac53</t>
  </si>
  <si>
    <t>Spectral Image</t>
  </si>
  <si>
    <t>http://www.spectralimage.com</t>
  </si>
  <si>
    <t>6b2c16cb-2829-24cb-e95c-5442a181b8ba</t>
  </si>
  <si>
    <t>Spectral Medical</t>
  </si>
  <si>
    <t>http://spectraldx.com</t>
  </si>
  <si>
    <t>b2f168e3-a136-2394-8020-c9104194d3c9</t>
  </si>
  <si>
    <t>Spectral Solutions</t>
  </si>
  <si>
    <t>http://spectral.solutions</t>
  </si>
  <si>
    <t>bee46a4f-6d7c-aca8-f757-08f3b358c33b</t>
  </si>
  <si>
    <t>Spectral VR</t>
  </si>
  <si>
    <t>http://www.spectralvr.com</t>
  </si>
  <si>
    <t>975ec735-fbd2-3ff3-e4d9-f5185566769c</t>
  </si>
  <si>
    <t>SpectralCast</t>
  </si>
  <si>
    <t>http://www.spectralcast.com</t>
  </si>
  <si>
    <t>9d03a17c-33d9-d299-9128-73a7a9689aa0</t>
  </si>
  <si>
    <t>SpectraLinear</t>
  </si>
  <si>
    <t>http://www.spectralinear.com</t>
  </si>
  <si>
    <t>fd08be92-9fb5-480c-4651-110a7cf77d00</t>
  </si>
  <si>
    <t>SpectraLink</t>
  </si>
  <si>
    <t>http://www.spectralink.com/</t>
  </si>
  <si>
    <t>bdfb73ab-879d-b519-41d3-d84c0013c4ff</t>
  </si>
  <si>
    <t>Spectralmind</t>
  </si>
  <si>
    <t>http://www.spectralmind.com</t>
  </si>
  <si>
    <t>d88eecf4-506b-4256-4f3f-378da2d49b32</t>
  </si>
  <si>
    <t>SpectraMedi MSO</t>
  </si>
  <si>
    <t>http://www.spectramedi.com/</t>
  </si>
  <si>
    <t>06c4ffaf-057f-b0ac-b1e9-80519babea6a</t>
  </si>
  <si>
    <t>SpectraMedix</t>
  </si>
  <si>
    <t>http://spectramd.com/</t>
  </si>
  <si>
    <t>a6b948c7-45a3-fc6a-f570-2f5030f11501</t>
  </si>
  <si>
    <t>SpecTran</t>
  </si>
  <si>
    <t>http://www.spectran.net</t>
  </si>
  <si>
    <t>caf42638-2191-211f-fb41-3c5a1a4a9c49</t>
  </si>
  <si>
    <t>SpectRand</t>
  </si>
  <si>
    <t>http://www.spectrand.com</t>
  </si>
  <si>
    <t>a21023ff-3d82-5b23-6b29-0fd7f6f456a3</t>
  </si>
  <si>
    <t>Spectranet</t>
  </si>
  <si>
    <t>http://www.spectranet.in</t>
  </si>
  <si>
    <t>afa2f8dd-91b1-78c1-cc73-90039ac07b77</t>
  </si>
  <si>
    <t>https://www.spectranet.com.ng/</t>
  </si>
  <si>
    <t>6afb31dc-9c18-50ce-8e26-b2b1035f5c0b</t>
  </si>
  <si>
    <t>Spectranetics</t>
  </si>
  <si>
    <t>http://spectranetics.com/</t>
  </si>
  <si>
    <t>46d94203-3770-d751-1053-ad1d0c31557c</t>
  </si>
  <si>
    <t>SpectraRep</t>
  </si>
  <si>
    <t>http://spectrarep.com</t>
  </si>
  <si>
    <t>17ad20fd-8163-40d8-0099-cf607f276c37</t>
  </si>
  <si>
    <t>SpectraScience</t>
  </si>
  <si>
    <t>http://spectrascience.com</t>
  </si>
  <si>
    <t>6595c419-5ea1-47a0-e637-f380dc463e47</t>
  </si>
  <si>
    <t>SpectraScribe</t>
  </si>
  <si>
    <t>http://spectrascribe.net</t>
  </si>
  <si>
    <t>8212d36e-f00c-58fb-155e-933391ad9b87</t>
  </si>
  <si>
    <t>Spectraseis</t>
  </si>
  <si>
    <t>http://www.spectraseis.com</t>
  </si>
  <si>
    <t>9d94cfdd-2ea0-1593-6255-a2d1b215e847</t>
  </si>
  <si>
    <t>SpectraSensors</t>
  </si>
  <si>
    <t>http://www.spectrasensors.com</t>
  </si>
  <si>
    <t>fcf50f67-c66d-d1b5-7634-6e70dcbdbaf2</t>
  </si>
  <si>
    <t>SpectraSite Communications</t>
  </si>
  <si>
    <t>http://www.spectrasite.com.</t>
  </si>
  <si>
    <t>de41e688-1179-85d9-1315-27932741edc3</t>
  </si>
  <si>
    <t>SpectraSoft, Inc.</t>
  </si>
  <si>
    <t>http://spectrasoft.com</t>
  </si>
  <si>
    <t>550b2973-6f66-26a0-addb-7b2df9d8a048</t>
  </si>
  <si>
    <t>Spectrawatt</t>
  </si>
  <si>
    <t>http://www.spectrawatt.com</t>
  </si>
  <si>
    <t>1abd42ed-738b-5b8b-e159-eb25e1fa9a75</t>
  </si>
  <si>
    <t>Spectray</t>
  </si>
  <si>
    <t>http://spectray.tv</t>
  </si>
  <si>
    <t>6b068a13-202d-e01f-c310-9974deb6c010</t>
  </si>
  <si>
    <t>Spectre</t>
  </si>
  <si>
    <t>http://www.wearespectre.com/</t>
  </si>
  <si>
    <t>daf00f30-3b9e-799c-785a-7eb257938413</t>
  </si>
  <si>
    <t>Spectre Srl</t>
  </si>
  <si>
    <t>http://www.spectre.sm</t>
  </si>
  <si>
    <t>384cb72b-63f8-bb2b-3e0c-abb3adb320ab</t>
  </si>
  <si>
    <t>Spectre Technologies</t>
  </si>
  <si>
    <t>http://www.spectreit.com/</t>
  </si>
  <si>
    <t>886a2f8d-4bdd-2dd4-66e6-bd208345df85</t>
  </si>
  <si>
    <t>SpectrePay</t>
  </si>
  <si>
    <t>http://www.spectrepay.com</t>
  </si>
  <si>
    <t>303fa69f-b6a2-a391-8a73-49b54b52ae1b</t>
  </si>
  <si>
    <t>Spectrex, Inc.</t>
  </si>
  <si>
    <t>https://www3.spectrex-inc.com/</t>
  </si>
  <si>
    <t>a73eaf71-a5cf-3e54-0373-0ddfd42397ed</t>
  </si>
  <si>
    <t>Spectrian</t>
  </si>
  <si>
    <t>http://www.whitecloudsoftware.com</t>
  </si>
  <si>
    <t>a5ee0679-3525-83d1-e7d8-b6644b106bb1</t>
  </si>
  <si>
    <t>Spectrio</t>
  </si>
  <si>
    <t>http://www.spectrio.com</t>
  </si>
  <si>
    <t>0ec0636a-ba9e-40af-373e-a0dd469dbf66</t>
  </si>
  <si>
    <t>Spectris plc</t>
  </si>
  <si>
    <t>http://www.spectris.com</t>
  </si>
  <si>
    <t>1264e155-3898-e1c4-c464-2cf6fc8d3cdd</t>
  </si>
  <si>
    <t>Spectrm</t>
  </si>
  <si>
    <t>http://www.spectrm.de/</t>
  </si>
  <si>
    <t>1bbe92d8-a9eb-26ea-713f-2dd05fa7378e</t>
  </si>
  <si>
    <t>Spectro</t>
  </si>
  <si>
    <t>http://www.spectroinc.com</t>
  </si>
  <si>
    <t>e662d939-21e6-415e-00fa-4271e4d938e0</t>
  </si>
  <si>
    <t>Spectro Analytical Instruments Inc.</t>
  </si>
  <si>
    <t>http://www.spectro.com</t>
  </si>
  <si>
    <t>577d0de6-dc06-10c6-300c-14fa78e80a3c</t>
  </si>
  <si>
    <t>Spectro Scientific</t>
  </si>
  <si>
    <t>http://www.spectrosci.com/</t>
  </si>
  <si>
    <t>0d6728ee-b94b-fc72-a875-9864925dd0c4</t>
  </si>
  <si>
    <t>SpectroCoin</t>
  </si>
  <si>
    <t>http://spectrocoin.com</t>
  </si>
  <si>
    <t>4cfe6029-963e-5ef2-71af-502ce2bb4bf5</t>
  </si>
  <si>
    <t>Spectrolab</t>
  </si>
  <si>
    <t>http://www.spectrolab.com</t>
  </si>
  <si>
    <t>68aa6a1d-4930-9906-620b-8515f8b78f80</t>
  </si>
  <si>
    <t>Spectrom</t>
  </si>
  <si>
    <t>http://spectrom3d.com/</t>
  </si>
  <si>
    <t>62da355b-3f2d-a6ed-cc80-ed936871a182</t>
  </si>
  <si>
    <t>Spectron</t>
  </si>
  <si>
    <t>http://www.spectron.in</t>
  </si>
  <si>
    <t>0cfd7266-6365-7b75-2124-1134ba5b938f</t>
  </si>
  <si>
    <t>Spectron Desarrollo</t>
  </si>
  <si>
    <t>http://www.spectron.com.mx</t>
  </si>
  <si>
    <t>ce09863e-6849-b42a-5693-4a38390c8aad</t>
  </si>
  <si>
    <t>Spectronex</t>
  </si>
  <si>
    <t>http://spectronex.com</t>
  </si>
  <si>
    <t>5fcbb1d8-0e53-4c8c-318d-4d8ce818a705</t>
  </si>
  <si>
    <t>Spectronics, Inc</t>
  </si>
  <si>
    <t>http://www.spectronics-inc.com</t>
  </si>
  <si>
    <t>b5738aef-f1c8-4571-be53-fb09c44aa6ee</t>
  </si>
  <si>
    <t>Spectronite</t>
  </si>
  <si>
    <t>http://www.spectronite.com</t>
  </si>
  <si>
    <t>654f0315-cb31-6683-e731-2d34f21ac5cc</t>
  </si>
  <si>
    <t>Spectronix</t>
  </si>
  <si>
    <t>http://spectronix.com</t>
  </si>
  <si>
    <t>6bcdb5dc-89a9-9436-b72d-213ef5794276</t>
  </si>
  <si>
    <t>Spectropath</t>
  </si>
  <si>
    <t>http://spectropath.com</t>
  </si>
  <si>
    <t>e73575fa-7be2-967e-5936-adb0410241ce</t>
  </si>
  <si>
    <t>Spectros</t>
  </si>
  <si>
    <t>http://www.spectros.com/</t>
  </si>
  <si>
    <t>af03e8f4-d9cc-b4c2-da5f-9207ee2ebd9d</t>
  </si>
  <si>
    <t>Spectrum</t>
  </si>
  <si>
    <t>http://timewarnercable.com</t>
  </si>
  <si>
    <t>84dad8c7-14f9-e7ed-eda0-ad992c8e58f7</t>
  </si>
  <si>
    <t>https://spectrumnews.org/</t>
  </si>
  <si>
    <t>6f5e67e3-10fa-584f-8bfb-8b558287ae22</t>
  </si>
  <si>
    <t>http://bethespectrum.com</t>
  </si>
  <si>
    <t>c8301097-2a62-c463-d034-3bbdac2107f1</t>
  </si>
  <si>
    <t>https://www.getspectrum.io</t>
  </si>
  <si>
    <t>4245d639-0692-b905-f0dd-e521bf73d20c</t>
  </si>
  <si>
    <t>Spectrum 28</t>
  </si>
  <si>
    <t>http://www.spectrum28.com</t>
  </si>
  <si>
    <t>65e8dcea-5f6e-5592-5b13-c1762f7ad992</t>
  </si>
  <si>
    <t>Spectrum Aeromed</t>
  </si>
  <si>
    <t>http://spectrum-aeromed.com</t>
  </si>
  <si>
    <t>cbe21d92-2081-3d92-357f-8f9baf6a86ac</t>
  </si>
  <si>
    <t>Spectrum Aeronautical</t>
  </si>
  <si>
    <t>http://www.spectrum.aero</t>
  </si>
  <si>
    <t>7fb0d989-4802-9bff-f0c7-ddc7ca9bc193</t>
  </si>
  <si>
    <t>Spectrum Assets</t>
  </si>
  <si>
    <t>https://www.samipfd.com</t>
  </si>
  <si>
    <t>3317d113-b97d-357d-52b2-4d4871914a55</t>
  </si>
  <si>
    <t>Spectrum Athletic Clubs</t>
  </si>
  <si>
    <t>http://www.spectrumclubs.com/southbay</t>
  </si>
  <si>
    <t>3c1894b4-bea7-ee48-7f21-1b0b9e5b0d20</t>
  </si>
  <si>
    <t>Spectrum Audio</t>
  </si>
  <si>
    <t>http://www.spectrumaudio.com</t>
  </si>
  <si>
    <t>9deaea8b-f9ea-7749-c69a-947eaf33b419</t>
  </si>
  <si>
    <t>Spectrum Behavioral Services Inc.</t>
  </si>
  <si>
    <t>http://spectrumbehavioralservicesinc.com</t>
  </si>
  <si>
    <t>235934a8-376c-2c53-e42f-adc69bc7bd00</t>
  </si>
  <si>
    <t>Spectrum BioEnergy</t>
  </si>
  <si>
    <t>http://www.srel.in</t>
  </si>
  <si>
    <t>929cb738-9734-23cb-b854-ef650cf21cf5</t>
  </si>
  <si>
    <t>Spectrum Brands</t>
  </si>
  <si>
    <t>http://www.spectrumbrands.com</t>
  </si>
  <si>
    <t>855328b6-7037-de86-2585-ee28a0c23195</t>
  </si>
  <si>
    <t>Spectrum Bridge</t>
  </si>
  <si>
    <t>http://www.spectrumbridge.com</t>
  </si>
  <si>
    <t>109bf03a-a548-e9e2-aee9-b965a8057ea2</t>
  </si>
  <si>
    <t>Spectrum Business</t>
  </si>
  <si>
    <t>https://business.spectrum.com</t>
  </si>
  <si>
    <t>666478cd-2447-be1e-7a16-f6ed64961f0e</t>
  </si>
  <si>
    <t>Spectrum Capital Management</t>
  </si>
  <si>
    <t>http://spectrumcap.com/</t>
  </si>
  <si>
    <t>752b99b6-f80e-3e91-3b11-1d3f5292d9ef</t>
  </si>
  <si>
    <t>Spectrum Catalysts, Inc.</t>
  </si>
  <si>
    <t>http://www.spectrumcatalyst.com</t>
  </si>
  <si>
    <t>5599439b-fbe7-7a32-228c-56a437b3a98d</t>
  </si>
  <si>
    <t>Spectrum Community Services Inc</t>
  </si>
  <si>
    <t>http://www.spectrumcs.org/</t>
  </si>
  <si>
    <t>069e1738-4dc0-4ab5-cc58-f32e1603cf84</t>
  </si>
  <si>
    <t>Spectrum Consulting Group</t>
  </si>
  <si>
    <t>http://www.spectrumconsultantsgroup.com</t>
  </si>
  <si>
    <t>8a2a6cbe-c925-8631-45e8-cc39dff35857</t>
  </si>
  <si>
    <t>Spectrum Control</t>
  </si>
  <si>
    <t>http://www.spectrumcontrol.com</t>
  </si>
  <si>
    <t>6f7e43a2-a0a1-c63d-9edd-8496a53ede47</t>
  </si>
  <si>
    <t>Spectrum Corp.</t>
  </si>
  <si>
    <t>http://www.specorp.com</t>
  </si>
  <si>
    <t>59c09d67-44e5-16fc-a087-df3bfbaecd87</t>
  </si>
  <si>
    <t>Spectrum Corporate Finance</t>
  </si>
  <si>
    <t>http://www.spectrumcf.co.uk/</t>
  </si>
  <si>
    <t>341bb721-d374-b5fb-8f76-26778c6a52fc</t>
  </si>
  <si>
    <t>Spectrum Corporation</t>
  </si>
  <si>
    <t>cb2e2885-ccd1-c8eb-916b-57e3bd09238e</t>
  </si>
  <si>
    <t>http://www.spectrumcorporation.com/</t>
  </si>
  <si>
    <t>8f1aacd5-3529-0a46-8241-e013ed47f8b2</t>
  </si>
  <si>
    <t>Spectrum Data Technologies</t>
  </si>
  <si>
    <t>http://www.spectrumdt.com</t>
  </si>
  <si>
    <t>e4643d53-d756-fbcf-d3b6-4fa775cb1240</t>
  </si>
  <si>
    <t>Spectrum Devices</t>
  </si>
  <si>
    <t>http://www.spectrumdevices.com</t>
  </si>
  <si>
    <t>8306d102-e807-6b0a-283c-265372e1f498</t>
  </si>
  <si>
    <t>Spectrum Digital Systems</t>
  </si>
  <si>
    <t>http://www.spectrumdigital.com</t>
  </si>
  <si>
    <t>2b679644-1972-0491-71c1-5c8d99158811</t>
  </si>
  <si>
    <t>Spectrum Edu Solutions</t>
  </si>
  <si>
    <t>http://spectrumedusolutions.com/</t>
  </si>
  <si>
    <t>3c398fad-fc5f-342a-e47a-97140712b713</t>
  </si>
  <si>
    <t>Spectrum EDU Solutions</t>
  </si>
  <si>
    <t>http://www.liaisonedu.com</t>
  </si>
  <si>
    <t>83cbd7ed-cce6-3005-49a6-972a43dc631f</t>
  </si>
  <si>
    <t>Spectrum Equity</t>
  </si>
  <si>
    <t>http://www.spectrumequity.com</t>
  </si>
  <si>
    <t>15b02ad5-960f-af4f-a398-833b1cf4fa73</t>
  </si>
  <si>
    <t>Spectrum Equity Fund</t>
  </si>
  <si>
    <t>http://www.spectrumequityfund.com</t>
  </si>
  <si>
    <t>915c24de-85aa-e8f1-1ec8-7181b3f06631</t>
  </si>
  <si>
    <t>Spectrum Geo</t>
  </si>
  <si>
    <t>http://spectrumasa.com</t>
  </si>
  <si>
    <t>1d200774-2c7c-b2f2-be6f-c237d9fdac09</t>
  </si>
  <si>
    <t>Spectrum Group</t>
  </si>
  <si>
    <t>http://www.spectrumgrp.com</t>
  </si>
  <si>
    <t>7b772208-e109-9ac0-344a-9216a5f2cee6</t>
  </si>
  <si>
    <t>Spectrum Group International</t>
  </si>
  <si>
    <t>http://www.spectrumgi.com</t>
  </si>
  <si>
    <t>77aa1120-94b3-c94b-2745-03ec507db92f</t>
  </si>
  <si>
    <t>Spectrum Group Management</t>
  </si>
  <si>
    <t>http://www.spectrumgp.com/</t>
  </si>
  <si>
    <t>c5cbade4-2d44-06b0-afaf-9d63bcc10a46</t>
  </si>
  <si>
    <t>Spectrum Health</t>
  </si>
  <si>
    <t>http://www.spectrumhealth.org/</t>
  </si>
  <si>
    <t>4a8c5933-4150-a01f-e859-06b6f32cf5b9</t>
  </si>
  <si>
    <t>Spectrum Healthcare, Inc.</t>
  </si>
  <si>
    <t>http://www.spectrumhealthcare.net</t>
  </si>
  <si>
    <t>8df43421-d98e-c042-ad33-d5fae184bdd9</t>
  </si>
  <si>
    <t>Spectrum Holding</t>
  </si>
  <si>
    <t>http://www.spectrumlab.org/</t>
  </si>
  <si>
    <t>bff064b4-deed-e78f-7573-69fe8e900d01</t>
  </si>
  <si>
    <t>Spectrum Human Resource Systems</t>
  </si>
  <si>
    <t>http://spectrumhr.com</t>
  </si>
  <si>
    <t>61db8732-8e0c-8cdc-6360-f8c44cb27292</t>
  </si>
  <si>
    <t>Spectrum Industries USA</t>
  </si>
  <si>
    <t>http://www.gravityseparatorusa.com/</t>
  </si>
  <si>
    <t>a8d64676-dabd-03fc-a60b-5f84cc4b4ab7</t>
  </si>
  <si>
    <t>Spectrum Infosoft Solutions Pvt Ltd</t>
  </si>
  <si>
    <t>http://www.spectrum.net.in</t>
  </si>
  <si>
    <t>7f6053bc-9019-0732-efcf-e1d3ea605e0f</t>
  </si>
  <si>
    <t>Spectrum Interactive</t>
  </si>
  <si>
    <t>http://www.spectruminteractive.co.uk</t>
  </si>
  <si>
    <t>30bab63e-c25b-926f-5e12-38a4ad48e599</t>
  </si>
  <si>
    <t>http://spectruminteractive.co</t>
  </si>
  <si>
    <t>25249d13-8d95-a07e-350f-4d53ed11f995</t>
  </si>
  <si>
    <t>Spectrum Intervention Group</t>
  </si>
  <si>
    <t>http://www.spectrumig.com</t>
  </si>
  <si>
    <t>edd92943-2f82-e039-276e-0c99b968a941</t>
  </si>
  <si>
    <t>Spectrum Investment Management Limited</t>
  </si>
  <si>
    <t>http://www.spectruminvestmentmanagement.co.uk</t>
  </si>
  <si>
    <t>dfd2a33d-e9d3-e4cb-3d32-0c86c2bbcf7f</t>
  </si>
  <si>
    <t>Spectrum K12 School Solutions</t>
  </si>
  <si>
    <t>http://www.spectrumk12.com</t>
  </si>
  <si>
    <t>479f6695-0159-9d87-bc72-b931fe790868</t>
  </si>
  <si>
    <t>Spectrum Laboratories</t>
  </si>
  <si>
    <t>http://spectrumlabs.com</t>
  </si>
  <si>
    <t>4ded686e-e083-7061-da9d-eba93df02c21</t>
  </si>
  <si>
    <t>Spectrum Laboratory Network</t>
  </si>
  <si>
    <t>bfc6e97a-d41c-7039-a88f-70fdce3a9eea</t>
  </si>
  <si>
    <t>Spectrum Logistics</t>
  </si>
  <si>
    <t>http://www.spectrumlogistics.us</t>
  </si>
  <si>
    <t>70c43174-38de-269b-c5d8-65983bacd560</t>
  </si>
  <si>
    <t>Spectrum Medical Sciences</t>
  </si>
  <si>
    <t>http://www.spectrumscience.com</t>
  </si>
  <si>
    <t>cb7c6e99-1a7e-3786-f347-10f3a2dc4de7</t>
  </si>
  <si>
    <t>Spectrum Metro Commercial Spaces</t>
  </si>
  <si>
    <t>http://www.spectrummetros.com</t>
  </si>
  <si>
    <t>0251fb8d-a2e1-4177-fe71-69fa3eb92712</t>
  </si>
  <si>
    <t>Spectrum Mobile</t>
  </si>
  <si>
    <t>http://www.spectrummobilesvc.com</t>
  </si>
  <si>
    <t>b097844c-e25f-f34c-d751-6bf4afd6a922</t>
  </si>
  <si>
    <t>Spectrum Naturals</t>
  </si>
  <si>
    <t>http://www.spectrumorganics.com/</t>
  </si>
  <si>
    <t>8f120ce0-654b-b7bd-bd53-8a6230060ca6</t>
  </si>
  <si>
    <t>Spectrum Networks</t>
  </si>
  <si>
    <t>http://www.spectrumnet.us</t>
  </si>
  <si>
    <t>63e557ea-69d4-5b5d-e414-5e85553a681d</t>
  </si>
  <si>
    <t>Spectrum Networks Solutions</t>
  </si>
  <si>
    <t>http://www.spectrumweb.co.uk</t>
  </si>
  <si>
    <t>6b123819-b512-fd45-66c6-c90c19c5de23</t>
  </si>
  <si>
    <t>Spectrum Organic Products</t>
  </si>
  <si>
    <t>http://www.spectrumorganics.com</t>
  </si>
  <si>
    <t>d22fdb2a-148d-e2ac-ffa3-0d746f3b6a7c</t>
  </si>
  <si>
    <t>Spectrum Outsourcing</t>
  </si>
  <si>
    <t>http://www.spectrumoutsourcing.net/</t>
  </si>
  <si>
    <t>eed3918f-3784-6f15-5019-4a78f354336a</t>
  </si>
  <si>
    <t>Spectrum Painting</t>
  </si>
  <si>
    <t>http://386paint.com</t>
  </si>
  <si>
    <t>f61d22f3-9dce-91f6-8535-bed6b670fc60</t>
  </si>
  <si>
    <t>Spectrum Pest Control</t>
  </si>
  <si>
    <t>http://spectrumpestcontrolinc.com/2010/05/11/pest-control-pittsburgh-pa</t>
  </si>
  <si>
    <t>9e054f0e-64a7-321f-f629-1865563d9f6b</t>
  </si>
  <si>
    <t>Spectrum Pharmaceuticals</t>
  </si>
  <si>
    <t>http://sppirx.com</t>
  </si>
  <si>
    <t>c49c45be-f81d-7c96-de54-a4fb88f4e5f3</t>
  </si>
  <si>
    <t>Spectrum Photonics</t>
  </si>
  <si>
    <t>http://spectrum-photonics.com/home/</t>
  </si>
  <si>
    <t>b33aca0a-a234-03f8-a638-e65783fca525</t>
  </si>
  <si>
    <t>Spectrum Planning</t>
  </si>
  <si>
    <t>http://www.spectrumplanning.com/</t>
  </si>
  <si>
    <t>8ed39684-966b-a98b-5e18-dca5a38e0cb6</t>
  </si>
  <si>
    <t>Spectrum Power Generation Limited</t>
  </si>
  <si>
    <t>http://www.spgl.co.in</t>
  </si>
  <si>
    <t>85f4c8cb-0a9d-7ca7-8733-839a8937f8d5</t>
  </si>
  <si>
    <t>Spectrum Realty</t>
  </si>
  <si>
    <t>http://www.spectrumrealty.com/</t>
  </si>
  <si>
    <t>63e3f8a6-2d96-d0ef-4343-4b240b6b3db3</t>
  </si>
  <si>
    <t>Spectrum San Diego</t>
  </si>
  <si>
    <t>http://www.spectrumsdi.com</t>
  </si>
  <si>
    <t>28d2420e-935e-4064-e621-e4be5b2e2767</t>
  </si>
  <si>
    <t>Spectrum Settlement Recovery</t>
  </si>
  <si>
    <t>http://spectrumsettlement.com</t>
  </si>
  <si>
    <t>4e8a5b88-4c19-242a-b028-202d8364a231</t>
  </si>
  <si>
    <t>Spectrum Signal Processing</t>
  </si>
  <si>
    <t>http://www.spectrumsignal.com</t>
  </si>
  <si>
    <t>5397810e-bd0b-d4e0-5c5e-711dc7f08d15</t>
  </si>
  <si>
    <t>Spectrum Strategy Consultants</t>
  </si>
  <si>
    <t>http://www.spectrumstrategy.com</t>
  </si>
  <si>
    <t>51503d3e-4082-81fb-7764-06cda5ebff5f</t>
  </si>
  <si>
    <t>Spectrum TBM</t>
  </si>
  <si>
    <t>http://www.spectrumtbm.com</t>
  </si>
  <si>
    <t>d00bfdc4-94e3-8dd1-1611-77ea60bdc37b</t>
  </si>
  <si>
    <t>Spectrum Technologies</t>
  </si>
  <si>
    <t>http://www.spectrumbiztech.com</t>
  </si>
  <si>
    <t>bec4283f-85b3-3ef6-5130-41e6b8e6f598</t>
  </si>
  <si>
    <t>http://www.spectrumtech.com</t>
  </si>
  <si>
    <t>a9f63570-4b6b-8667-2b9e-fc607394b01c</t>
  </si>
  <si>
    <t>Spectrum Value Management</t>
  </si>
  <si>
    <t>http://www.s-vm.com/default.asp/?v_item_id=378</t>
  </si>
  <si>
    <t>d093e436-1595-0a8c-ee95-301adca31cba</t>
  </si>
  <si>
    <t>Spectrum Wealth Advisors</t>
  </si>
  <si>
    <t>http://spectrum-wealth.com/</t>
  </si>
  <si>
    <t>363d24ab-6f33-375a-2237-9630853414fb</t>
  </si>
  <si>
    <t>Spectrum-Dynamics</t>
  </si>
  <si>
    <t>http://spectrum-dynamics.com</t>
  </si>
  <si>
    <t>f044f9d0-54a2-d5f2-7b10-381d14678d98</t>
  </si>
  <si>
    <t>SpectrumCo</t>
  </si>
  <si>
    <t>http://www.fiercewireless.com</t>
  </si>
  <si>
    <t>cc572410-919d-7a85-d34d-54458947f363</t>
  </si>
  <si>
    <t>SpectrumDNA</t>
  </si>
  <si>
    <t>http://www.spectrumdna.com</t>
  </si>
  <si>
    <t>517427cb-386e-570c-6458-65533453e1db</t>
  </si>
  <si>
    <t>SpectrumMAX</t>
  </si>
  <si>
    <t>http://www.spectrummax.com/</t>
  </si>
  <si>
    <t>c26c0369-24e4-a1de-3c88-8007d37830f9</t>
  </si>
  <si>
    <t>Spectrums</t>
  </si>
  <si>
    <t>https://www.spectrums.me/</t>
  </si>
  <si>
    <t>cd203367-9a21-510f-c976-d2cde29a8680</t>
  </si>
  <si>
    <t>SpectrumS4</t>
  </si>
  <si>
    <t>http://www.spectrums4.com</t>
  </si>
  <si>
    <t>ad70d55c-df93-1f0c-3bcc-fd09b3700df2</t>
  </si>
  <si>
    <t>SpectRx, Inc.</t>
  </si>
  <si>
    <t>http://www.spectrx.com</t>
  </si>
  <si>
    <t>11e15127-dac6-9e05-ee84-c9aa35878ca6</t>
  </si>
  <si>
    <t>Spectu</t>
  </si>
  <si>
    <t>http://www.spectu.com</t>
  </si>
  <si>
    <t>36ba1855-e5ea-e10a-d152-4cfc3cb49cc1</t>
  </si>
  <si>
    <t>Spectur</t>
  </si>
  <si>
    <t>https://www.spectur.com.au/</t>
  </si>
  <si>
    <t>09d51050-b38d-6afc-bedf-73e3f0839dce</t>
  </si>
  <si>
    <t>SpectX</t>
  </si>
  <si>
    <t>https://www.spectx.com</t>
  </si>
  <si>
    <t>1c00db50-9374-8eed-c53e-58275466e22d</t>
  </si>
  <si>
    <t>Specular</t>
  </si>
  <si>
    <t>http://www.bespecular.com/</t>
  </si>
  <si>
    <t>22820ca9-b594-2be3-cacf-343732ef23de</t>
  </si>
  <si>
    <t>Specular Theory, inc.</t>
  </si>
  <si>
    <t>http://www.speculartheory.com</t>
  </si>
  <si>
    <t>cfee3003-1f1e-ed6d-8b42-687793822df0</t>
  </si>
  <si>
    <t>Speculate</t>
  </si>
  <si>
    <t>http://www.speculategrowth.com</t>
  </si>
  <si>
    <t>5c32042c-46e3-111a-4841-73371c5475a3</t>
  </si>
  <si>
    <t>SpeculatingStocks.com, Inc.</t>
  </si>
  <si>
    <t>http://speculatingstocks.com</t>
  </si>
  <si>
    <t>802b8107-d23c-930d-8f9e-1f43fd5e4057</t>
  </si>
  <si>
    <t>Speculur Technology Solutions Pvt Ltd</t>
  </si>
  <si>
    <t>http://www.speculur.com</t>
  </si>
  <si>
    <t>6b15419e-b693-cb7d-f21e-695af5bfdd38</t>
  </si>
  <si>
    <t>SpecWriteWell</t>
  </si>
  <si>
    <t>https://angel.co/specwritewell</t>
  </si>
  <si>
    <t>2543429d-3fa1-399f-5b8f-94037a86c53e</t>
  </si>
  <si>
    <t>Spedidam</t>
  </si>
  <si>
    <t>http://www.spedidam.fr/</t>
  </si>
  <si>
    <t>abb6ffff-101c-f94e-a996-8eef8d0edf83</t>
  </si>
  <si>
    <t>Spedingo.com</t>
  </si>
  <si>
    <t>http://www.spedingo.com</t>
  </si>
  <si>
    <t>ceb1a98a-1087-370e-5cf3-5aa446d85efc</t>
  </si>
  <si>
    <t>Speech and Stuttering</t>
  </si>
  <si>
    <t>https://www.speechandstuttering.com/</t>
  </si>
  <si>
    <t>948e5823-477f-7c85-77f6-09a16cfa281c</t>
  </si>
  <si>
    <t>Speech Bubble</t>
  </si>
  <si>
    <t>http://www.speechbubblemarketing.com</t>
  </si>
  <si>
    <t>14a10f19-0a01-647b-ef13-6b7b525977c2</t>
  </si>
  <si>
    <t>Speech Buddies</t>
  </si>
  <si>
    <t>http://www.speechbuddy.com</t>
  </si>
  <si>
    <t>2973613b-e19d-fccc-adc5-e453d5a52f24</t>
  </si>
  <si>
    <t>speech Design</t>
  </si>
  <si>
    <t>http://www.speech-design.com</t>
  </si>
  <si>
    <t>44e5cd07-f13b-2ee9-3539-757c329d10bf</t>
  </si>
  <si>
    <t>Speech Language Literacy Lab</t>
  </si>
  <si>
    <t>http://www.sl3lab.com</t>
  </si>
  <si>
    <t>e01f1b86-0ced-ab94-e764-790af356ca9e</t>
  </si>
  <si>
    <t>Speech Mobility</t>
  </si>
  <si>
    <t>https://speechmobility.com</t>
  </si>
  <si>
    <t>35fd4e3b-8b89-4b03-aa8f-ebd507f203eb</t>
  </si>
  <si>
    <t>Speech Technology</t>
  </si>
  <si>
    <t>http://www.speechtechmag.com/</t>
  </si>
  <si>
    <t>d5463165-66f9-1630-7697-7c85ebdeb422</t>
  </si>
  <si>
    <t>Speech Up</t>
  </si>
  <si>
    <t>https://speechup.com/</t>
  </si>
  <si>
    <t>96b901c7-5ed6-e434-d345-d5cd08f5a29b</t>
  </si>
  <si>
    <t>Speech Usability</t>
  </si>
  <si>
    <t>http://speechusability.com/</t>
  </si>
  <si>
    <t>e409f2ed-69b0-ec35-e78f-5cba7b3717a9</t>
  </si>
  <si>
    <t>Speech-Soft Solutions</t>
  </si>
  <si>
    <t>https://www.speech-soft.com/</t>
  </si>
  <si>
    <t>e34567f8-6a86-9f25-14ff-becf83b01e88</t>
  </si>
  <si>
    <t>SpeechAce</t>
  </si>
  <si>
    <t>http://www.speechace.com</t>
  </si>
  <si>
    <t>9dbb1a1d-a794-d189-5c31-4ef3cb961680</t>
  </si>
  <si>
    <t>Speechbobble</t>
  </si>
  <si>
    <t>http://www.socialabra.com/</t>
  </si>
  <si>
    <t>be3ed471-520f-79f3-20dc-db2d0b7a5a1b</t>
  </si>
  <si>
    <t>SpeechBooth</t>
  </si>
  <si>
    <t>http://www.speechbooth.com</t>
  </si>
  <si>
    <t>5541f822-b3fa-b435-7679-92b1513c556b</t>
  </si>
  <si>
    <t>SpeechCode</t>
  </si>
  <si>
    <t>https://www.speechcode.eu</t>
  </si>
  <si>
    <t>90b10859-27f3-6419-9f9c-0cc320752587</t>
  </si>
  <si>
    <t>SpeechCode GmbH</t>
  </si>
  <si>
    <t>https://speechcode.eu</t>
  </si>
  <si>
    <t>55dd9c1b-60f6-2dff-a559-a5067985eba9</t>
  </si>
  <si>
    <t>SpeechCycle</t>
  </si>
  <si>
    <t>http://www.speechcycle.com</t>
  </si>
  <si>
    <t>d4c4aea6-76fe-f556-f4df-5d2cd55708ef</t>
  </si>
  <si>
    <t>Speecheo</t>
  </si>
  <si>
    <t>http://speecheo.com</t>
  </si>
  <si>
    <t>70e7fcf2-c2a3-cff2-fa8b-b1c205469c03</t>
  </si>
  <si>
    <t>SpeechFX Inc</t>
  </si>
  <si>
    <t>http://www.speechfxinc.com</t>
  </si>
  <si>
    <t>17c6479c-fbee-09ef-4639-4df4835f7347</t>
  </si>
  <si>
    <t>SpeechKit</t>
  </si>
  <si>
    <t>https://speechkit.io</t>
  </si>
  <si>
    <t>aa6430d0-cc00-b0fe-ccdb-524c0ede57cb</t>
  </si>
  <si>
    <t>Speechlabs</t>
  </si>
  <si>
    <t>http://www.speechlabs.com</t>
  </si>
  <si>
    <t>10ccd4eb-0fc1-4685-fd2e-66b6be7d7709</t>
  </si>
  <si>
    <t>SpeechLang</t>
  </si>
  <si>
    <t>http://speechlang.org/</t>
  </si>
  <si>
    <t>15b7b23f-6fd8-39fe-12af-3be351984608</t>
  </si>
  <si>
    <t>Speechly Bircham</t>
  </si>
  <si>
    <t>http://www.charlesrussellspeechlys.com</t>
  </si>
  <si>
    <t>16607b38-14f1-06c0-c69f-323c770e57a1</t>
  </si>
  <si>
    <t>Speechmark Publishing</t>
  </si>
  <si>
    <t>https://www.speechmark.net/</t>
  </si>
  <si>
    <t>a332ce06-a2a3-807d-380c-994ddd86a934</t>
  </si>
  <si>
    <t>Speechmatics</t>
  </si>
  <si>
    <t>https://www.speechmatics.com/</t>
  </si>
  <si>
    <t>27b15c5c-444d-00af-311c-5ff061edda89</t>
  </si>
  <si>
    <t>SpeechMiners</t>
  </si>
  <si>
    <t>http://speechminers.com/</t>
  </si>
  <si>
    <t>7e80754e-cf1b-bcf4-a920-6abd80dcb233</t>
  </si>
  <si>
    <t>Speechocean</t>
  </si>
  <si>
    <t>http://www.speechocean.com/</t>
  </si>
  <si>
    <t>4cdb16d1-9e1d-fa4a-fb01-5148205cf1fb</t>
  </si>
  <si>
    <t>Speechpad</t>
  </si>
  <si>
    <t>http://speechpad.com</t>
  </si>
  <si>
    <t>392b68a0-881c-6b12-c051-ddc6cf8875fd</t>
  </si>
  <si>
    <t>Speechpath- VoIP Phones Ireland</t>
  </si>
  <si>
    <t>http://www.speechpath.ie</t>
  </si>
  <si>
    <t>933b83c5-c91c-efb2-4c0d-b4c227059b5b</t>
  </si>
  <si>
    <t>SpeechPhone</t>
  </si>
  <si>
    <t>http://www.speechphone.net</t>
  </si>
  <si>
    <t>679983bf-2686-8611-a2af-4318411dc0e9</t>
  </si>
  <si>
    <t>SpeechPro</t>
  </si>
  <si>
    <t>http://speechpro-usa.com/</t>
  </si>
  <si>
    <t>6f4e1fce-3eea-6e00-4bb5-639e4d07dce8</t>
  </si>
  <si>
    <t>SpeechStorm</t>
  </si>
  <si>
    <t>http://www.speechstorm.com/</t>
  </si>
  <si>
    <t>340f160c-0698-3480-fa5a-90dfde1a6ade</t>
  </si>
  <si>
    <t>SpeechTrans</t>
  </si>
  <si>
    <t>http://speechtrans.com</t>
  </si>
  <si>
    <t>3b816daa-74c0-64e5-b75d-c7edeb72a293</t>
  </si>
  <si>
    <t>SpeechVantage</t>
  </si>
  <si>
    <t>http://www.speechvantage.com/</t>
  </si>
  <si>
    <t>f69055f7-0187-8e3e-5a02-7ebb850c840a</t>
  </si>
  <si>
    <t>SpeechVive</t>
  </si>
  <si>
    <t>http://speechvive.com</t>
  </si>
  <si>
    <t>40e632db-8a0b-b12c-8e57-65caf798ae68</t>
  </si>
  <si>
    <t>Speechworks</t>
  </si>
  <si>
    <t>http://www.speechworks.com</t>
  </si>
  <si>
    <t>aee6b666-e3b1-886b-1217-81c63c5db254</t>
  </si>
  <si>
    <t>Speecys</t>
  </si>
  <si>
    <t>http://speecys.com</t>
  </si>
  <si>
    <t>3c01b05f-3658-8463-7a25-7ff62c65baa4</t>
  </si>
  <si>
    <t>Speed Beteiligungs GmbH</t>
  </si>
  <si>
    <t>http://www.altrichter.pro/</t>
  </si>
  <si>
    <t>aa840a92-436d-1fc0-9ee5-dde28e6df209</t>
  </si>
  <si>
    <t>Speed Car Wash</t>
  </si>
  <si>
    <t>http://www.speedcarwash.com/</t>
  </si>
  <si>
    <t>40ca95f0-5c9f-b53c-05ea-5d43a320e3f6</t>
  </si>
  <si>
    <t>Speed Commerce</t>
  </si>
  <si>
    <t>http://speedcommerce.com</t>
  </si>
  <si>
    <t>862225d1-e279-2106-57c8-5eabb680491a</t>
  </si>
  <si>
    <t>Speed Communications</t>
  </si>
  <si>
    <t>http://www.speedcommunications.com</t>
  </si>
  <si>
    <t>72289624-f143-97c4-83f6-d60f4c68c2b5</t>
  </si>
  <si>
    <t>Speed Concrete Sdn Bhd</t>
  </si>
  <si>
    <t>http://www.speedconcrete.com.my</t>
  </si>
  <si>
    <t>dba58cf7-9804-ac28-5eb9-dfa1c41a022a</t>
  </si>
  <si>
    <t>Speed Coverage</t>
  </si>
  <si>
    <t>http://www.speedcoverage.com</t>
  </si>
  <si>
    <t>b804644d-3394-daf6-ecc6-b2da4c90bfd8</t>
  </si>
  <si>
    <t>Speed Culture</t>
  </si>
  <si>
    <t>http://www.speedcultureapp.com</t>
  </si>
  <si>
    <t>5430e257-c29c-1916-1bb7-22b7f067be3b</t>
  </si>
  <si>
    <t>Speed Dating NYC</t>
  </si>
  <si>
    <t>http://www.speeddating.us</t>
  </si>
  <si>
    <t>ae0b76fb-292e-08f4-e239-22ce10346551</t>
  </si>
  <si>
    <t>Speed Dimension</t>
  </si>
  <si>
    <t>http://www.speeddimension.com/</t>
  </si>
  <si>
    <t>298e76a6-7ad1-8eca-8d5b-bc07d4655021</t>
  </si>
  <si>
    <t>Speed Entertainment FZ LLC</t>
  </si>
  <si>
    <t>http://speed-entertainment.com/</t>
  </si>
  <si>
    <t>2d51fde5-4c04-8f91-ad9b-4c15ebc926bb</t>
  </si>
  <si>
    <t>Speed Fetch</t>
  </si>
  <si>
    <t>http://speedfetch.com</t>
  </si>
  <si>
    <t>9c6868fb-330b-f63e-5a16-0c33450e49c3</t>
  </si>
  <si>
    <t>Speed Golf International</t>
  </si>
  <si>
    <t>http://speedgolfinternational.com</t>
  </si>
  <si>
    <t>34abf15c-b93a-26ff-1163-b64e4f01fd68</t>
  </si>
  <si>
    <t>Speed Graffix</t>
  </si>
  <si>
    <t>http://www.speedgraffix.com</t>
  </si>
  <si>
    <t>244ad510-12f3-3f6e-2914-a2a9bced63b8</t>
  </si>
  <si>
    <t>Speed Host Australia</t>
  </si>
  <si>
    <t>http://speedhost.com.au/</t>
  </si>
  <si>
    <t>43060c10-6938-5847-f8c4-12d43412a88c</t>
  </si>
  <si>
    <t>Speed Hosting</t>
  </si>
  <si>
    <t>http://www.speed.net.tr</t>
  </si>
  <si>
    <t>421e0e0e-e7d2-0eb7-5167-2dec8474d368</t>
  </si>
  <si>
    <t>Speed Identity</t>
  </si>
  <si>
    <t>http://www.speed-identity.com/</t>
  </si>
  <si>
    <t>a6ac671d-d9b5-5413-15a2-e13cba0b2023</t>
  </si>
  <si>
    <t>Speed Matters</t>
  </si>
  <si>
    <t>http://speedmatters.org</t>
  </si>
  <si>
    <t>a1ecb523-d756-cecf-e19d-94abc5169468</t>
  </si>
  <si>
    <t>Speed MI Up</t>
  </si>
  <si>
    <t>http://www.speedmiup.it/eng/</t>
  </si>
  <si>
    <t>80643d4f-e077-9380-ec9c-636029e2f187</t>
  </si>
  <si>
    <t>Speed Shift Media</t>
  </si>
  <si>
    <t>http://www.speedshiftmedia.com/</t>
  </si>
  <si>
    <t>c9077f72-2045-2178-ac7e-ee0630c390aa</t>
  </si>
  <si>
    <t>Speed Signal</t>
  </si>
  <si>
    <t>http://hp.speedsignal.de</t>
  </si>
  <si>
    <t>3eae77ca-559c-14b6-134c-11abf11ea313</t>
  </si>
  <si>
    <t>Speed Society</t>
  </si>
  <si>
    <t>http://speedsociety.com</t>
  </si>
  <si>
    <t>b1b3e570-1bbf-68d5-f452-6b47efa42b6c</t>
  </si>
  <si>
    <t>Speed Test Website</t>
  </si>
  <si>
    <t>http://speedtestwebsite.com</t>
  </si>
  <si>
    <t>119bf0ba-9df1-5082-203f-b8af292e0ace</t>
  </si>
  <si>
    <t>Speed To Contact</t>
  </si>
  <si>
    <t>http://www.speedtocontact.com/</t>
  </si>
  <si>
    <t>80a8e56c-907d-9028-bc1f-9430538eb9ec</t>
  </si>
  <si>
    <t>Speed Trac Technologies</t>
  </si>
  <si>
    <t>http://www.speedtracinc.com</t>
  </si>
  <si>
    <t>b1a147c9-8fdc-45ae-2129-eaf5aabe8750</t>
  </si>
  <si>
    <t>Speed Ventures</t>
  </si>
  <si>
    <t>http://speedventures.com</t>
  </si>
  <si>
    <t>eaa687b7-543f-c380-c661-052379d71822</t>
  </si>
  <si>
    <t>SPEED Wire</t>
  </si>
  <si>
    <t>http://www.speedwireinc.com/</t>
  </si>
  <si>
    <t>87555953-1e2f-802f-b57b-69fbce9b015b</t>
  </si>
  <si>
    <t>Speed@BDD</t>
  </si>
  <si>
    <t>http://www.speedlebanon.com</t>
  </si>
  <si>
    <t>9e858b81-b5fa-3e9d-46a9-bd259d59c4a4</t>
  </si>
  <si>
    <t>SpeedApp</t>
  </si>
  <si>
    <t>http://speedapp.pl/</t>
  </si>
  <si>
    <t>edfb445a-4868-f991-b1c4-e2b7b35eb822</t>
  </si>
  <si>
    <t>https://speedapp.co.il</t>
  </si>
  <si>
    <t>ff525e2d-8b39-125a-2f1f-cb45b4e49cb8</t>
  </si>
  <si>
    <t>SpeedAuthor</t>
  </si>
  <si>
    <t>http://www.speedauthor.com/</t>
  </si>
  <si>
    <t>29454680-8cae-b531-fa3e-f78e1fd49781</t>
  </si>
  <si>
    <t>Speedball Fitness</t>
  </si>
  <si>
    <t>http://www.speedballfitness.com</t>
  </si>
  <si>
    <t>052bcd3f-1396-7989-41d0-c44ebd051259</t>
  </si>
  <si>
    <t>Speedball Movie</t>
  </si>
  <si>
    <t>http://www.speedballmovie.com/</t>
  </si>
  <si>
    <t>5e9dfd81-fddd-4d7e-29e2-e30d6821a2c4</t>
  </si>
  <si>
    <t>Speedbox</t>
  </si>
  <si>
    <t>http://speedboxapp.com/</t>
  </si>
  <si>
    <t>423f2559-1a69-b61b-08f6-49fa4101d5f6</t>
  </si>
  <si>
    <t>Speedbridge</t>
  </si>
  <si>
    <t>https://www.speedbridge.com</t>
  </si>
  <si>
    <t>91d135dd-b9c2-a4d3-a3e9-fcfbb358765b</t>
  </si>
  <si>
    <t>speedbuy</t>
  </si>
  <si>
    <t>http://www.speedbuy.biz</t>
  </si>
  <si>
    <t>c2e61881-f0a4-8ca0-0895-1b475efe5727</t>
  </si>
  <si>
    <t>SpeedCast</t>
  </si>
  <si>
    <t>http://www.speedcast.com/</t>
  </si>
  <si>
    <t>c47f8901-da41-c1fc-fd40-020bc94144af</t>
  </si>
  <si>
    <t>SpeedCast Connect</t>
  </si>
  <si>
    <t>http://www.speedcastconnect.com</t>
  </si>
  <si>
    <t>fd734875-cc0b-ace3-350e-72dd648c1c3d</t>
  </si>
  <si>
    <t>Speedchecker</t>
  </si>
  <si>
    <t>http://www.broadbandspeedchecker.co.uk</t>
  </si>
  <si>
    <t>ec1892ba-442b-8c53-b8cf-56fa1b64c20a</t>
  </si>
  <si>
    <t>SpeedCoder</t>
  </si>
  <si>
    <t>http://www.speedcoder.net</t>
  </si>
  <si>
    <t>0651946b-a807-ad07-1007-90a9e448cfb0</t>
  </si>
  <si>
    <t>Speedcom</t>
  </si>
  <si>
    <t>http://speedcom.se/</t>
  </si>
  <si>
    <t>16e59651-a9bd-f3d2-d10e-fa6cd85dac48</t>
  </si>
  <si>
    <t>Speedcomfort</t>
  </si>
  <si>
    <t>http://www.speedcomfort.com/</t>
  </si>
  <si>
    <t>f234efb0-6ff7-293e-6d7d-b2c1f40aeac9</t>
  </si>
  <si>
    <t>SpeedConnect</t>
  </si>
  <si>
    <t>http://speedconnect.com</t>
  </si>
  <si>
    <t>6d58ed5f-8eb2-0358-8db5-cad137eb1d0f</t>
  </si>
  <si>
    <t>SpeedCountry</t>
  </si>
  <si>
    <t>http://www.speedcountry.com</t>
  </si>
  <si>
    <t>50ae825e-8a8d-e9f3-19c9-f5a9e365e567</t>
  </si>
  <si>
    <t>SpeedCurve</t>
  </si>
  <si>
    <t>https://speedcurve.com/</t>
  </si>
  <si>
    <t>002c5c33-6708-b407-2a3c-9222397590e6</t>
  </si>
  <si>
    <t>SpeedDate</t>
  </si>
  <si>
    <t>http://www.speeddate.com</t>
  </si>
  <si>
    <t>07021ab3-41df-7d60-bb7f-4f10f04936a3</t>
  </si>
  <si>
    <t>SpeedDater</t>
  </si>
  <si>
    <t>http://www.speeddater.co.uk</t>
  </si>
  <si>
    <t>f75bbb41-bdfb-265e-ad54-7dc88ccb1e07</t>
  </si>
  <si>
    <t>Speedeals</t>
  </si>
  <si>
    <t>http://www.speedeals.com</t>
  </si>
  <si>
    <t>47d4e0f9-b511-c352-ef9d-a41c6fcbb5d9</t>
  </si>
  <si>
    <t>SpeeDee</t>
  </si>
  <si>
    <t>http://www.speedeeoil.com/</t>
  </si>
  <si>
    <t>91207862-c78b-6216-fc20-4b530526b986</t>
  </si>
  <si>
    <t>SPEEDELO</t>
  </si>
  <si>
    <t>http://www.speedelo.com</t>
  </si>
  <si>
    <t>f93e6b40-9e9e-4e42-2906-9f88694b2f6c</t>
  </si>
  <si>
    <t>Speedeon Data</t>
  </si>
  <si>
    <t>http://www.speedeondata.com</t>
  </si>
  <si>
    <t>5110abe7-f244-0742-249d-736adcd8fc8a</t>
  </si>
  <si>
    <t>Speedera Networks</t>
  </si>
  <si>
    <t>http://www.speedera.com</t>
  </si>
  <si>
    <t>e254e937-2664-69fc-8811-d03468dabd7c</t>
  </si>
  <si>
    <t>Speedernet</t>
  </si>
  <si>
    <t>http://www.speedernet.fr</t>
  </si>
  <si>
    <t>c924d573-98ce-d237-9c17-bb6415c35b67</t>
  </si>
  <si>
    <t>SpeedETab</t>
  </si>
  <si>
    <t>http://www.speedetab.com</t>
  </si>
  <si>
    <t>69bc844d-6708-dc36-a4e0-088d105b4b4f</t>
  </si>
  <si>
    <t>Speedette</t>
  </si>
  <si>
    <t>https://speedette.com</t>
  </si>
  <si>
    <t>9d1bb83b-aa3e-7295-405d-fbfceb218cf0</t>
  </si>
  <si>
    <t>SpeedFeed Video Chat</t>
  </si>
  <si>
    <t>http://apps.facebook.com/speedfeedlive</t>
  </si>
  <si>
    <t>92e7b510-6e3b-d53c-419f-74b018ec1614</t>
  </si>
  <si>
    <t>SpeedFetch India Private Limited</t>
  </si>
  <si>
    <t>http://www.speedfetch.com</t>
  </si>
  <si>
    <t>dfebe753-5cba-f985-ef4b-d426b810ac50</t>
  </si>
  <si>
    <t>Speedfind</t>
  </si>
  <si>
    <t>http://speedfind.com</t>
  </si>
  <si>
    <t>a59bb6ee-955b-7343-6588-4348bf18b960</t>
  </si>
  <si>
    <t>Speedflow</t>
  </si>
  <si>
    <t>http://www.speedflow.com</t>
  </si>
  <si>
    <t>08d8379d-2bd1-d687-4802-37ac4cb6730f</t>
  </si>
  <si>
    <t>Speedfox</t>
  </si>
  <si>
    <t>http://www.speedfox.com</t>
  </si>
  <si>
    <t>f3252b00-1eb0-d195-50cd-d3a5942cfca5</t>
  </si>
  <si>
    <t>Speedglow</t>
  </si>
  <si>
    <t>http://www.speedglow.com</t>
  </si>
  <si>
    <t>d3c46585-7084-1eda-f602-b5e3de6abec7</t>
  </si>
  <si>
    <t>SpeedGreet</t>
  </si>
  <si>
    <t>http://www.speedgreet.com</t>
  </si>
  <si>
    <t>67d67a76-06ac-a6c2-3e28-aeccde607833</t>
  </si>
  <si>
    <t>speedGUARD</t>
  </si>
  <si>
    <t>http://www.speed-guard.com</t>
  </si>
  <si>
    <t>c145433c-93cd-475e-81b1-031477e6a59b</t>
  </si>
  <si>
    <t>SpeedGuide</t>
  </si>
  <si>
    <t>http://www.speedguide.net/</t>
  </si>
  <si>
    <t>3a59d497-6df3-af01-e0c8-e6f29060421f</t>
  </si>
  <si>
    <t>SpeedHire</t>
  </si>
  <si>
    <t>http://speedhire.me</t>
  </si>
  <si>
    <t>690188d3-a8c1-24db-f26f-6da12f7c23ef</t>
  </si>
  <si>
    <t>Speedi.ly</t>
  </si>
  <si>
    <t>http://speedi.ly</t>
  </si>
  <si>
    <t>c926d6e8-b83b-178e-f8e8-bc5f9ede746c</t>
  </si>
  <si>
    <t>SpeediFly</t>
  </si>
  <si>
    <t>http://speedifly.com/</t>
  </si>
  <si>
    <t>b76e5581-ef37-8d68-9089-c05cfff7dba5</t>
  </si>
  <si>
    <t>SpeediMango</t>
  </si>
  <si>
    <t>http://www.speedimango.com</t>
  </si>
  <si>
    <t>361db9b9-b90a-ec43-1bc5-33c62d4fef1a</t>
  </si>
  <si>
    <t>Speeding Donuts</t>
  </si>
  <si>
    <t>http://donutruck.com/</t>
  </si>
  <si>
    <t>7465435d-f619-a62e-3fb2-af87eac90cf6</t>
  </si>
  <si>
    <t>Speeding Edge</t>
  </si>
  <si>
    <t>http://www.speedingedge.com/</t>
  </si>
  <si>
    <t>06059314-d10f-c088-30c8-5a71e40ef75d</t>
  </si>
  <si>
    <t>Speedinvest</t>
  </si>
  <si>
    <t>http://speedinvest.com</t>
  </si>
  <si>
    <t>69fc7bb0-9610-0a3b-c4d7-344178c23b88</t>
  </si>
  <si>
    <t>Speedlancer</t>
  </si>
  <si>
    <t>http://speedlancer.com</t>
  </si>
  <si>
    <t>ea9a366d-06cd-eddd-1116-1139546a1e1f</t>
  </si>
  <si>
    <t>http://speedlancer.me/</t>
  </si>
  <si>
    <t>a9f2c076-fe2e-3048-4e26-e0a2677c552f</t>
  </si>
  <si>
    <t>SpeedLegal</t>
  </si>
  <si>
    <t>http://speed.legal</t>
  </si>
  <si>
    <t>aa379778-bffc-5c31-2e8a-34e9d859d836</t>
  </si>
  <si>
    <t>Speedline Technologies</t>
  </si>
  <si>
    <t>http://www.speedlinetech.com/</t>
  </si>
  <si>
    <t>4f750468-51c3-89e3-7515-e9c841f97a9c</t>
  </si>
  <si>
    <t>SpeedLink Communications</t>
  </si>
  <si>
    <t>http://www.speedlink.com.my</t>
  </si>
  <si>
    <t>48ff6387-e806-ef4f-6d4a-43443b374600</t>
  </si>
  <si>
    <t>SpeedMango Media</t>
  </si>
  <si>
    <t>http://www.speedmango.com</t>
  </si>
  <si>
    <t>12ce9992-95ad-9c7e-50e4-20dc0a0f813a</t>
  </si>
  <si>
    <t>speedmaster.net.pl</t>
  </si>
  <si>
    <t>http://speedmaster.net.pl</t>
  </si>
  <si>
    <t>1b1fe277-73d8-94ac-9ed3-1dddf4c25b18</t>
  </si>
  <si>
    <t>Speedmedicine.com</t>
  </si>
  <si>
    <t>http://www.speedmedicine.com/home.aspx</t>
  </si>
  <si>
    <t>cd8d161c-bbc0-4dc6-bfa9-988a70a5a6b1</t>
  </si>
  <si>
    <t>Speedment</t>
  </si>
  <si>
    <t>http://www.speedment.com</t>
  </si>
  <si>
    <t>8c3d4fb3-6f16-e9b6-929a-c7bd1e3e3f26</t>
  </si>
  <si>
    <t>SpeedMenu, Inc.</t>
  </si>
  <si>
    <t>http://admin.speedmenu.com/default.asp</t>
  </si>
  <si>
    <t>1991deb6-7286-7ff2-acd5-777a61c11aa3</t>
  </si>
  <si>
    <t>Speednames</t>
  </si>
  <si>
    <t>http://www.speednames.com</t>
  </si>
  <si>
    <t>accade58-5005-592b-d379-650ddd802e5c</t>
  </si>
  <si>
    <t>Speedo</t>
  </si>
  <si>
    <t>http://www.speedo.com</t>
  </si>
  <si>
    <t>8df66f09-0ef8-59ba-9f7d-4b27fb0cacff</t>
  </si>
  <si>
    <t>Speedpart</t>
  </si>
  <si>
    <t>https://www.speedpart.de</t>
  </si>
  <si>
    <t>6a1aaa1a-b338-0457-9e1b-5083d3de8754</t>
  </si>
  <si>
    <t>Speedporter</t>
  </si>
  <si>
    <t>https://www.speedporter.com</t>
  </si>
  <si>
    <t>e3b26de3-93ef-11bb-b51d-068c7a36f143</t>
  </si>
  <si>
    <t>Speedpro Imaging Santa Rosa</t>
  </si>
  <si>
    <t>http://www.speedprosantarosa.com/</t>
  </si>
  <si>
    <t>1971ee9d-3196-8cb6-0d95-a08cd402c40f</t>
  </si>
  <si>
    <t>Speedrent</t>
  </si>
  <si>
    <t>http://speedrent.com</t>
  </si>
  <si>
    <t>ba6d19c4-52c3-0d69-9fcb-61fe85b3e760</t>
  </si>
  <si>
    <t>SpeedRoute</t>
  </si>
  <si>
    <t>http://www.speedroute.com</t>
  </si>
  <si>
    <t>547809d6-d509-6f2a-3c40-5739a35fc17c</t>
  </si>
  <si>
    <t>SpeedSell</t>
  </si>
  <si>
    <t>http://www.speedsell.com</t>
  </si>
  <si>
    <t>662187be-83e4-5620-06fe-50041f25181b</t>
  </si>
  <si>
    <t>Speedshape</t>
  </si>
  <si>
    <t>http://www.speedshape.com</t>
  </si>
  <si>
    <t>ffdfb197-1e05-6016-e428-4b96a385f103</t>
  </si>
  <si>
    <t>Speedshare</t>
  </si>
  <si>
    <t>https://speedshare.com/</t>
  </si>
  <si>
    <t>84fca92a-3e36-3d27-386b-c58c308aeb36</t>
  </si>
  <si>
    <t>SpeedSim</t>
  </si>
  <si>
    <t>https://www.speedsim.net/</t>
  </si>
  <si>
    <t>12e33ac8-d881-d2d2-9c0f-c7a3e64bbeaa</t>
  </si>
  <si>
    <t>SpeedSlice</t>
  </si>
  <si>
    <t>http://www.speedslice.com</t>
  </si>
  <si>
    <t>29559957-ea5d-9db5-e528-f00e48e91ff0</t>
  </si>
  <si>
    <t>SpeedSpot.org</t>
  </si>
  <si>
    <t>http://speedspot.org</t>
  </si>
  <si>
    <t>9ebf7f07-09db-eb7b-ff85-2d7408df38b1</t>
  </si>
  <si>
    <t>Speedstartstudio</t>
  </si>
  <si>
    <t>http://speedstartstudio.com/</t>
  </si>
  <si>
    <t>5e9c2266-f241-691d-b307-f2f59e76430d</t>
  </si>
  <si>
    <t>SpeedTax</t>
  </si>
  <si>
    <t>http://www.speedtax.com</t>
  </si>
  <si>
    <t>bb3924b7-3743-479a-4cbc-3095f10c6c60</t>
  </si>
  <si>
    <t>SpeedTech Lights</t>
  </si>
  <si>
    <t>http://www.speedtechlights.com/</t>
  </si>
  <si>
    <t>99ad757a-7c73-4f06-c39e-442fe5e73847</t>
  </si>
  <si>
    <t>SpeedTrader</t>
  </si>
  <si>
    <t>http://speedtrader.com</t>
  </si>
  <si>
    <t>1fd21282-58bd-fb1b-5f3b-f9654ca7459c</t>
  </si>
  <si>
    <t>SpeedTrials.com</t>
  </si>
  <si>
    <t>http://www.speedtrials.com/</t>
  </si>
  <si>
    <t>5f2ad7be-c7e6-d458-9096-b71a6f9c3857</t>
  </si>
  <si>
    <t>SpeedUp Innovation</t>
  </si>
  <si>
    <t>http://speedupinnovation.com/</t>
  </si>
  <si>
    <t>9f11152d-fc81-f4a6-9c8e-e549af472962</t>
  </si>
  <si>
    <t>SpeedUp IQbator</t>
  </si>
  <si>
    <t>http://speedupiqbator.pl/</t>
  </si>
  <si>
    <t>47894e51-dce2-ec76-d96b-b4816f842006</t>
  </si>
  <si>
    <t>SpeedUp Venture Capital Group</t>
  </si>
  <si>
    <t>http://speedupgroup.com</t>
  </si>
  <si>
    <t>89c5bcf3-f390-d175-fa90-1b6f36c6a647</t>
  </si>
  <si>
    <t>SpeedUP! Europe</t>
  </si>
  <si>
    <t>http://speedupeurope.eu</t>
  </si>
  <si>
    <t>193157c4-0965-0e6b-c051-65cdac7bce11</t>
  </si>
  <si>
    <t>SpeedUPAfrica</t>
  </si>
  <si>
    <t>http://speedupafrica.com/</t>
  </si>
  <si>
    <t>32503517-15e6-68fb-6d26-f75d99e31554</t>
  </si>
  <si>
    <t>Speedwagon Online Marketing</t>
  </si>
  <si>
    <t>http://speedwagononline.com</t>
  </si>
  <si>
    <t>b01ebf4c-a86f-a3a8-e88b-8e1d25de6dba</t>
  </si>
  <si>
    <t>Speedway</t>
  </si>
  <si>
    <t>http://www.speedway.com</t>
  </si>
  <si>
    <t>85244a06-b6ee-4b27-88ad-62db8145ed28</t>
  </si>
  <si>
    <t>Speedway Auto Loan</t>
  </si>
  <si>
    <t>http://www.speedwayautoloan.com</t>
  </si>
  <si>
    <t>14e89e62-28d6-680f-1fea-0e9d32719f16</t>
  </si>
  <si>
    <t>Speedway Motorsports</t>
  </si>
  <si>
    <t>https://www.speedwaymotorsports.com/</t>
  </si>
  <si>
    <t>5ed683bf-07c3-510f-c948-7f680f7b27f5</t>
  </si>
  <si>
    <t>Speedway Plumbing</t>
  </si>
  <si>
    <t>http://speedwayplumbinghouston.com</t>
  </si>
  <si>
    <t>c597531d-9ef0-867f-a155-77eb7c4095ba</t>
  </si>
  <si>
    <t>Speedway Properties</t>
  </si>
  <si>
    <t>http://www.speedwayproperties.com/</t>
  </si>
  <si>
    <t>db48e0a6-09f3-69b5-7eec-b009620e1c18</t>
  </si>
  <si>
    <t>Speedway SuperAmerica LLC</t>
  </si>
  <si>
    <t>https://www.speedway.com</t>
  </si>
  <si>
    <t>0ecdbdbd-f526-d5da-e2bf-29eae63b8d20</t>
  </si>
  <si>
    <t>Speedway Surgical CO.</t>
  </si>
  <si>
    <t>http://www.speedwaydelhi.com</t>
  </si>
  <si>
    <t>0b83c13c-1905-84d0-f500-1f54b9dfbf03</t>
  </si>
  <si>
    <t>Speedwise</t>
  </si>
  <si>
    <t>http://www.speedwise.net</t>
  </si>
  <si>
    <t>aca94044-6808-8f5c-a48d-a5b3938d0ad3</t>
  </si>
  <si>
    <t>Speedwise Technologies</t>
  </si>
  <si>
    <t>http://www.speedwise.com/</t>
  </si>
  <si>
    <t>e11f62ed-9c1a-d63d-3094-5d67079fa3a4</t>
  </si>
  <si>
    <t>Speedwolf</t>
  </si>
  <si>
    <t>http://www.speedwolf.net</t>
  </si>
  <si>
    <t>86d55ae8-016c-5764-f040-7d53fd4ad7f9</t>
  </si>
  <si>
    <t>SpeeDx</t>
  </si>
  <si>
    <t>https://en.speedx.com</t>
  </si>
  <si>
    <t>ceae48a6-b780-52d4-dd25-35d0c7986bd6</t>
  </si>
  <si>
    <t>SpeedX</t>
  </si>
  <si>
    <t>http://speedx.com</t>
  </si>
  <si>
    <t>32aa6b08-b713-2e0b-667b-ac9a94364bee</t>
  </si>
  <si>
    <t>Speedy Air Conditioning Service</t>
  </si>
  <si>
    <t>http://www.speedyacservice.com/</t>
  </si>
  <si>
    <t>2b24280a-3123-9ee1-a3fa-bb8ba9872d03</t>
  </si>
  <si>
    <t>Speedy essay | Writers</t>
  </si>
  <si>
    <t>http://www.speedyessay.co.uk/essay-writing-service.php</t>
  </si>
  <si>
    <t>40ac62f0-35cd-0fd8-1df2-917beb93d86d</t>
  </si>
  <si>
    <t>Speedy Food</t>
  </si>
  <si>
    <t>https://www.speedyfood.com.br</t>
  </si>
  <si>
    <t>915893cf-8bec-3fc0-1f2a-2fcbbaeced92</t>
  </si>
  <si>
    <t>Speedy France</t>
  </si>
  <si>
    <t>http://www.speedy.fr/</t>
  </si>
  <si>
    <t>5d812103-b244-1709-d01e-e0418e099861</t>
  </si>
  <si>
    <t>Speedy Group Holdings Corporation</t>
  </si>
  <si>
    <t>http://www.speedycash.com/</t>
  </si>
  <si>
    <t>c1f36302-6cf4-7c46-10de-e05b16fbce76</t>
  </si>
  <si>
    <t>Speedy Packets</t>
  </si>
  <si>
    <t>http://speedypackets.com/</t>
  </si>
  <si>
    <t>4a2eeeed-c2f5-3d5c-7c98-76f63503e2ee</t>
  </si>
  <si>
    <t>Speedy Route, Inc.</t>
  </si>
  <si>
    <t>https://www.speedyroute.com/</t>
  </si>
  <si>
    <t>6af208a9-c642-3a8a-2cf2-dbcd31d202b0</t>
  </si>
  <si>
    <t>Speedy Signs</t>
  </si>
  <si>
    <t>http://new.speedysigns.com</t>
  </si>
  <si>
    <t>9b53125f-d6fa-8e7b-e5de-ed7077aed236</t>
  </si>
  <si>
    <t>Speedy Stamps</t>
  </si>
  <si>
    <t>http://speedystamps.com.au</t>
  </si>
  <si>
    <t>5dd5a21d-3b56-77a6-e44b-5bb109d0948d</t>
  </si>
  <si>
    <t>Speedy Stores, Inc.</t>
  </si>
  <si>
    <t>https://speedystores.com</t>
  </si>
  <si>
    <t>15b8b0d0-6b04-95c5-7c7c-d65e1025fee0</t>
  </si>
  <si>
    <t>Speedy Winner Holdings Limited</t>
  </si>
  <si>
    <t>http://www.speedywinner.com</t>
  </si>
  <si>
    <t>f2c7879c-bad2-cd6f-93bc-8599900d5a28</t>
  </si>
  <si>
    <t>SpeedyAds</t>
  </si>
  <si>
    <t>http://speedyads.com/</t>
  </si>
  <si>
    <t>c33f9218-a6b2-a1b0-7693-afbf9eb2ed34</t>
  </si>
  <si>
    <t>Speedyboy</t>
  </si>
  <si>
    <t>http://www.speedyboy.mobi</t>
  </si>
  <si>
    <t>e8c63fd7-8f3c-1903-eedb-b55cdea6bafc</t>
  </si>
  <si>
    <t>SpeedyCloud</t>
  </si>
  <si>
    <t>http://www.speedycloud.cc/</t>
  </si>
  <si>
    <t>c3f326b5-adac-ef63-942e-613c81d74e4a</t>
  </si>
  <si>
    <t>SpeedyCourse</t>
  </si>
  <si>
    <t>https://www.speedycourse.com.ph/home</t>
  </si>
  <si>
    <t>4b5d8870-9f24-5b86-1b43-aa0a37e0faf1</t>
  </si>
  <si>
    <t>Speedypancake Web Design</t>
  </si>
  <si>
    <t>http://speedypancake.co.uk</t>
  </si>
  <si>
    <t>cd371d0a-0b84-c33d-edb5-de00f395b86e</t>
  </si>
  <si>
    <t>SpeedyPin</t>
  </si>
  <si>
    <t>http://speedypin.com</t>
  </si>
  <si>
    <t>e709051e-f9f0-a341-3afd-2df342957624</t>
  </si>
  <si>
    <t>Speedyrails Inc.</t>
  </si>
  <si>
    <t>https://www.speedyrails.com</t>
  </si>
  <si>
    <t>8ad6bf3f-fca1-2d6e-6d32-5fee089f7cfa</t>
  </si>
  <si>
    <t>SpeedyRating</t>
  </si>
  <si>
    <t>http://www.speedyrating.com/</t>
  </si>
  <si>
    <t>1e61cf6a-cc65-293f-1bb3-a62021ffcd62</t>
  </si>
  <si>
    <t>Speedyrep Technomechanic Services Pvt. Ltd.</t>
  </si>
  <si>
    <t>http://www.speedyrep.com/index.html</t>
  </si>
  <si>
    <t>49af4cb1-52b5-d6d9-48a3-87dbbf584aab</t>
  </si>
  <si>
    <t>SpeedySeat</t>
  </si>
  <si>
    <t>http://speedyseat.us</t>
  </si>
  <si>
    <t>196718eb-8552-b27e-1fd7-537fb88974e3</t>
  </si>
  <si>
    <t>SpeedZap</t>
  </si>
  <si>
    <t>http://www.speedzap.co</t>
  </si>
  <si>
    <t>bddfe3bd-31b4-8b38-24e4-a272866cd6b4</t>
  </si>
  <si>
    <t>Speee</t>
  </si>
  <si>
    <t>http://speee.jp/</t>
  </si>
  <si>
    <t>55705b08-41cd-baea-07cc-997c90def01a</t>
  </si>
  <si>
    <t>Speeji</t>
  </si>
  <si>
    <t>http://www.speeji.com/</t>
  </si>
  <si>
    <t>beb9afb2-4053-00f3-a020-8e74c013d441</t>
  </si>
  <si>
    <t>Speek</t>
  </si>
  <si>
    <t>http://www.speek.com</t>
  </si>
  <si>
    <t>e3d124dd-a79c-0795-1dc5-4f65bda37145</t>
  </si>
  <si>
    <t>Speekle</t>
  </si>
  <si>
    <t>http://speekle.sk/</t>
  </si>
  <si>
    <t>8c34ab00-aeae-5ae1-fe90-7ea7b3cf458d</t>
  </si>
  <si>
    <t>Speen2</t>
  </si>
  <si>
    <t>http://speen2.com/</t>
  </si>
  <si>
    <t>b417a36d-8c74-3b74-f2e2-bef773618a80</t>
  </si>
  <si>
    <t>Speereo Software</t>
  </si>
  <si>
    <t>http://www.speereo.com</t>
  </si>
  <si>
    <t>82ecd07c-bec2-9b5e-c56b-a447e769ba3b</t>
  </si>
  <si>
    <t>Speerhead</t>
  </si>
  <si>
    <t>http://www.speerhead.com</t>
  </si>
  <si>
    <t>1b3ae7ba-44c6-14f4-b919-fb4b96e15bfa</t>
  </si>
  <si>
    <t>SPEERIT</t>
  </si>
  <si>
    <t>http://www.speerit.co</t>
  </si>
  <si>
    <t>1b43c16b-dc43-0455-3c97-a326c9c817b8</t>
  </si>
  <si>
    <t>Speexx</t>
  </si>
  <si>
    <t>http://www.speexx.com</t>
  </si>
  <si>
    <t>914bc2b0-d56d-e8f0-666d-28ca3eab3085</t>
  </si>
  <si>
    <t>SPEF Solutions</t>
  </si>
  <si>
    <t>http://www.spefsolutions.com</t>
  </si>
  <si>
    <t>63572749-d612-2efd-fb09-9500f384ae9d</t>
  </si>
  <si>
    <t>SpeicherBox</t>
  </si>
  <si>
    <t>http://speicherbox.ch</t>
  </si>
  <si>
    <t>f7bdff7c-3519-c1a0-010b-1d22a1628257</t>
  </si>
  <si>
    <t>Speid &amp; Associates,Inc.</t>
  </si>
  <si>
    <t>http://www.drugstomarket.com</t>
  </si>
  <si>
    <t>7c3d6007-9505-00c7-0e19-fb4cc6b51a42</t>
  </si>
  <si>
    <t>speisekarte.de</t>
  </si>
  <si>
    <t>http://www.speisekarte.de</t>
  </si>
  <si>
    <t>54aba119-5485-82c2-0f7f-cfa100d630a5</t>
  </si>
  <si>
    <t>Speja</t>
  </si>
  <si>
    <t>http://www.speja.com</t>
  </si>
  <si>
    <t>1277875a-3386-078a-33ce-f73da4406436</t>
  </si>
  <si>
    <t>SPEKBOOM</t>
  </si>
  <si>
    <t>http://spekboomtrading.co.za</t>
  </si>
  <si>
    <t>17792a42-bf0f-02af-4239-ec589fa2ff3d</t>
  </si>
  <si>
    <t>Spekios</t>
  </si>
  <si>
    <t>http://www.spekios.com</t>
  </si>
  <si>
    <t>84f784aa-6b07-9649-0273-f96a7da8ab1f</t>
  </si>
  <si>
    <t>Spektakel.id</t>
  </si>
  <si>
    <t>http://www.spektakel.id</t>
  </si>
  <si>
    <t>7d94a280-67f2-5a83-c322-075c0cb51e3d</t>
  </si>
  <si>
    <t>Spektra Capital, LLC.</t>
  </si>
  <si>
    <t>http://www.spektracapital.com</t>
  </si>
  <si>
    <t>50403222-ba7c-c9f9-34d6-a12ae5765c64</t>
  </si>
  <si>
    <t>Spektral</t>
  </si>
  <si>
    <t>https://spektral.com/</t>
  </si>
  <si>
    <t>5fddecc2-4464-4ba1-6bf8-3dac504bb20f</t>
  </si>
  <si>
    <t>http://spektral.at/</t>
  </si>
  <si>
    <t>16d3ee50-1e24-a2d7-3ecb-0b7e120281af</t>
  </si>
  <si>
    <t>Spektrix</t>
  </si>
  <si>
    <t>http://www.spektrix.com/</t>
  </si>
  <si>
    <t>d9251bc2-61d4-7c72-926e-b0b610552530</t>
  </si>
  <si>
    <t>Spektrotech AMERICA Inc.</t>
  </si>
  <si>
    <t>http://spektrotech.com/</t>
  </si>
  <si>
    <t>a77db25a-186a-783f-30d4-284cb90cc629</t>
  </si>
  <si>
    <t>Spektrum Wellness</t>
  </si>
  <si>
    <t>http://www.spektrumwellness.com/</t>
  </si>
  <si>
    <t>5d8b4e15-6c42-6d5c-db00-9cbd6417993b</t>
  </si>
  <si>
    <t>Spelbloggare.se</t>
  </si>
  <si>
    <t>http://www.spelbloggare.se/</t>
  </si>
  <si>
    <t>0ba6c1d7-6c8d-70fe-a56d-19ae5f0057a1</t>
  </si>
  <si>
    <t>Spell Advertising</t>
  </si>
  <si>
    <t>https://www.spellad.com/</t>
  </si>
  <si>
    <t>86018e0e-42cf-c926-01af-ba7576c0e8de</t>
  </si>
  <si>
    <t>Spell Capital Partners</t>
  </si>
  <si>
    <t>http://spellcapital.com</t>
  </si>
  <si>
    <t>5db58189-8d58-a616-8179-a4654542b51f</t>
  </si>
  <si>
    <t>Spell It!</t>
  </si>
  <si>
    <t>http://myspellit.com</t>
  </si>
  <si>
    <t>6275a375-286b-de24-909c-ae91f395ede1</t>
  </si>
  <si>
    <t>Spella</t>
  </si>
  <si>
    <t>https://spella.com/</t>
  </si>
  <si>
    <t>bfe38365-b636-ba5c-21df-1c4c0219b99f</t>
  </si>
  <si>
    <t>SpellAfrica Initiative</t>
  </si>
  <si>
    <t>http://spellafrica.org</t>
  </si>
  <si>
    <t>8604943b-4708-578d-9182-8ac37d274150</t>
  </si>
  <si>
    <t>SpellBound</t>
  </si>
  <si>
    <t>http://spellboundar.com/</t>
  </si>
  <si>
    <t>f164c18e-936c-1050-431c-b9799882030f</t>
  </si>
  <si>
    <t>SpellBoy</t>
  </si>
  <si>
    <t>http://www.spellboy.com</t>
  </si>
  <si>
    <t>a93c48bb-df9c-1377-b978-32b145505676</t>
  </si>
  <si>
    <t>SpellBrand Inc.</t>
  </si>
  <si>
    <t>http://www.spellbrand.com</t>
  </si>
  <si>
    <t>b1095995-d480-4f2f-6054-1d4d5c1f4c22</t>
  </si>
  <si>
    <t>SpellChecker.net</t>
  </si>
  <si>
    <t>http://www.webspellchecker.net</t>
  </si>
  <si>
    <t>3cce95fe-eb1f-cff4-7e9d-32a402af07d1</t>
  </si>
  <si>
    <t>SpellDial</t>
  </si>
  <si>
    <t>http://www.spelldial.com</t>
  </si>
  <si>
    <t>27f0662d-546b-f5b0-a66d-579f0b1d324e</t>
  </si>
  <si>
    <t>Speller Metcalfe Malvern Limited</t>
  </si>
  <si>
    <t>http://www.spellermetcalfe.com</t>
  </si>
  <si>
    <t>1400d357-b229-416a-760b-193efd17b0ca</t>
  </si>
  <si>
    <t>Spelletjeswereld.be</t>
  </si>
  <si>
    <t>http://spelletjeswereld.be</t>
  </si>
  <si>
    <t>9b17c566-275c-3bae-42e2-ac5cdccdc7b1</t>
  </si>
  <si>
    <t>Spellgun</t>
  </si>
  <si>
    <t>http://www.spellgun.com</t>
  </si>
  <si>
    <t>50550591-cf10-1d2b-b06f-4eeb30a3a289</t>
  </si>
  <si>
    <t>SpellingCity</t>
  </si>
  <si>
    <t>http://www.spellingcity.com</t>
  </si>
  <si>
    <t>36e70ad3-261a-bd77-782e-7bc177afc973</t>
  </si>
  <si>
    <t>Spellmire Law Firm</t>
  </si>
  <si>
    <t>http://www.purevolume.com/listeners/barryallen/posts/4853582/7+ways+to+prevent+an+accounting+malpractice+lawsuit</t>
  </si>
  <si>
    <t>f049eadb-af98-fc80-b880-ef4913e4f2e2</t>
  </si>
  <si>
    <t>Spellspace</t>
  </si>
  <si>
    <t>https://spellspace.com</t>
  </si>
  <si>
    <t>c8640958-1076-46d3-98cb-7deddf8dea66</t>
  </si>
  <si>
    <t>Spelman College</t>
  </si>
  <si>
    <t>http://www.spelman.edu</t>
  </si>
  <si>
    <t>22917d4b-6d4c-3752-966f-d78894487258</t>
  </si>
  <si>
    <t>Spelt</t>
  </si>
  <si>
    <t>http://spelt.io/</t>
  </si>
  <si>
    <t>dee9ace7-1bc3-3594-6cc6-9f874caaf8fa</t>
  </si>
  <si>
    <t>Spelunk.in</t>
  </si>
  <si>
    <t>http://spelunk.in</t>
  </si>
  <si>
    <t>1160a2eb-91bd-b90f-77b8-053168784199</t>
  </si>
  <si>
    <t>Spence Chapin Services</t>
  </si>
  <si>
    <t>http://www.spence-chapin.org</t>
  </si>
  <si>
    <t>ccc825c5-1545-0ba2-277d-de3db3f7de05</t>
  </si>
  <si>
    <t>Spence Diamonds</t>
  </si>
  <si>
    <t>https://www.spencediamonds.com/</t>
  </si>
  <si>
    <t>51f02b9b-423e-d702-5593-24e6b495d503</t>
  </si>
  <si>
    <t>Spence Johnson Ltd</t>
  </si>
  <si>
    <t>http://www.spencejohnson.com</t>
  </si>
  <si>
    <t>1bc9ff5e-c737-1833-dee0-1ac8675b0665</t>
  </si>
  <si>
    <t>Spence Software</t>
  </si>
  <si>
    <t>https://www.spencesoftware.com</t>
  </si>
  <si>
    <t>cc2ea3c0-7144-e93b-e0cd-f4d159ee251d</t>
  </si>
  <si>
    <t>Spencer &amp; Associates LLC</t>
  </si>
  <si>
    <t>http://spencerfirmllc.com</t>
  </si>
  <si>
    <t>1f1cb203-f68c-5471-9e4d-9c3b2a198429</t>
  </si>
  <si>
    <t>Spencer and Sundstrom, PLLC</t>
  </si>
  <si>
    <t>http://spencersundstrom.com</t>
  </si>
  <si>
    <t>4fb488f2-1f1b-ff8d-205a-cf0677127e63</t>
  </si>
  <si>
    <t>Spencer Coatings Group</t>
  </si>
  <si>
    <t>http://www.spencercoatings.co.uk/</t>
  </si>
  <si>
    <t>eafca301-d0e1-63f9-e668-bd181e538351</t>
  </si>
  <si>
    <t>Spencer Craig Schultz</t>
  </si>
  <si>
    <t>http://www.spencercschultz.com</t>
  </si>
  <si>
    <t>80b4062b-7fed-0974-bf7d-77c02206b3a9</t>
  </si>
  <si>
    <t>44c0f784-366c-acd6-3c3d-5a57fd0773ff</t>
  </si>
  <si>
    <t>Spencer Edwards</t>
  </si>
  <si>
    <t>https://spenceredwards.com</t>
  </si>
  <si>
    <t>e121119c-8e9d-1713-31b1-b9f00fdc91b0</t>
  </si>
  <si>
    <t>Spencer Eisenmenger Law, LLC</t>
  </si>
  <si>
    <t>http://www.spencerkc.com/</t>
  </si>
  <si>
    <t>31449e3e-b392-82b1-eb35-8b7d153a994c</t>
  </si>
  <si>
    <t>Spencer Forrest</t>
  </si>
  <si>
    <t>http://www.toppik.com/</t>
  </si>
  <si>
    <t>57c04fcb-8b4a-8ea4-8f7d-03bad39b43f4</t>
  </si>
  <si>
    <t>Spencer Gifts</t>
  </si>
  <si>
    <t>http://www.spencersonline.com/</t>
  </si>
  <si>
    <t>2ec495e4-0086-fe69-b84f-c352102eb21d</t>
  </si>
  <si>
    <t>Spencer Green GDS International</t>
  </si>
  <si>
    <t>http://spencer-green.co.uk</t>
  </si>
  <si>
    <t>38311e0f-af43-881c-18b6-88de3976fd6c</t>
  </si>
  <si>
    <t>Spencer Group Design</t>
  </si>
  <si>
    <t>http://spencergroupdesign.com.au</t>
  </si>
  <si>
    <t>e7edab81-ae25-c11e-85a5-10c1f3832f09</t>
  </si>
  <si>
    <t>Spencer Harrington</t>
  </si>
  <si>
    <t>http://www.spencerharrington.com</t>
  </si>
  <si>
    <t>92418985-5e31-3890-11ee-c5e18cde2753</t>
  </si>
  <si>
    <t>Spencer Museum of Art</t>
  </si>
  <si>
    <t>http://www.spencerart.ku.edu/</t>
  </si>
  <si>
    <t>ec447289-7024-46a0-cb29-b5909ead4331</t>
  </si>
  <si>
    <t>Spencer Pierce Capital LLC</t>
  </si>
  <si>
    <t>http://www.spencerpierce.com/about.html</t>
  </si>
  <si>
    <t>5361d7d5-705e-9f3b-8133-d0638731f620</t>
  </si>
  <si>
    <t>Spencer Resources</t>
  </si>
  <si>
    <t>http://www.spencerresources.com.au</t>
  </si>
  <si>
    <t>2a568709-0adf-85bf-a19d-eee59e7eb344</t>
  </si>
  <si>
    <t>Spencer Sports Marketing</t>
  </si>
  <si>
    <t>http://thinkspencer.com</t>
  </si>
  <si>
    <t>10abd746-29da-c32b-aaf7-2c72d58428bb</t>
  </si>
  <si>
    <t>Spencer Stuart</t>
  </si>
  <si>
    <t>https://www.spencerstuart.com/</t>
  </si>
  <si>
    <t>52caf2c0-03b6-fefa-7776-615bf8ca04f7</t>
  </si>
  <si>
    <t>Spencer Summey</t>
  </si>
  <si>
    <t>http://uscellphonedetective.com</t>
  </si>
  <si>
    <t>ee1ad5eb-dcf9-dc5f-2d83-6ebfaff68040</t>
  </si>
  <si>
    <t>Spencer Trask &amp; Co.</t>
  </si>
  <si>
    <t>http://spencertraskco.com/</t>
  </si>
  <si>
    <t>95acfe07-3c51-6d1e-e7ae-27d315b944bb</t>
  </si>
  <si>
    <t>Spencer Trask Collaborative Venture Partners</t>
  </si>
  <si>
    <t>http://spencertraskco.com</t>
  </si>
  <si>
    <t>0a5f06b4-e3cf-1376-bc22-934a6d74ed9f</t>
  </si>
  <si>
    <t>Spencer Trask Ventures, Inc</t>
  </si>
  <si>
    <t>http://spencertraskventures.com/exclusive-network//?wlfrom=%2f</t>
  </si>
  <si>
    <t>830b16ea-aea7-a6af-b2bb-e9fadf62c18a</t>
  </si>
  <si>
    <t>Spencer's Market</t>
  </si>
  <si>
    <t>http://spencersmarket.com</t>
  </si>
  <si>
    <t>1e49f50a-b96b-0e2f-c0e7-32e728c33635</t>
  </si>
  <si>
    <t>SpencerÌ¢åÛåªs Retail</t>
  </si>
  <si>
    <t>http://www.spencersretail.com/</t>
  </si>
  <si>
    <t>a0cd9e87-a82a-6fee-c3d9-98af3c7dec8c</t>
  </si>
  <si>
    <t>SpencerHaley</t>
  </si>
  <si>
    <t>http://spencerhaley.com</t>
  </si>
  <si>
    <t>a69b5c37-5ed9-35b8-dffc-4de0413e66c5</t>
  </si>
  <si>
    <t>Spencerian College, Lexington</t>
  </si>
  <si>
    <t>http://www.spencerian.edu/</t>
  </si>
  <si>
    <t>5ea4e29a-606e-933b-94f9-e617a3c40bb2</t>
  </si>
  <si>
    <t>Spencerian College, Louisville</t>
  </si>
  <si>
    <t>44347d26-bea2-c650-9c32-819d419e7a65</t>
  </si>
  <si>
    <t>Spencr</t>
  </si>
  <si>
    <t>http://spencr.net</t>
  </si>
  <si>
    <t>fa7afb3b-38c2-f463-4dba-5d59dc171d33</t>
  </si>
  <si>
    <t>Spend Consciously</t>
  </si>
  <si>
    <t>http://spendconsciously.com</t>
  </si>
  <si>
    <t>25d41291-a2ca-619f-ecfb-687f79a9c014</t>
  </si>
  <si>
    <t>Spend Console</t>
  </si>
  <si>
    <t>http://www.spendconsole.com</t>
  </si>
  <si>
    <t>bac1b1d0-5eae-b751-f4f0-8ce0a3f5008d</t>
  </si>
  <si>
    <t>Spend Matters</t>
  </si>
  <si>
    <t>http://spendmatters.com/</t>
  </si>
  <si>
    <t>5127cdc5-9739-4e66-dc4f-11ba1d5ad2d4</t>
  </si>
  <si>
    <t>Spend Radar</t>
  </si>
  <si>
    <t>http://www.spendradar.com</t>
  </si>
  <si>
    <t>4e064556-0e02-e4a7-97dc-6cff6292fc9f</t>
  </si>
  <si>
    <t>Spend360 International</t>
  </si>
  <si>
    <t>http://spend360.com/</t>
  </si>
  <si>
    <t>34b26e46-180d-feb7-fb5e-315fa60b2c97</t>
  </si>
  <si>
    <t>Spendabit</t>
  </si>
  <si>
    <t>https://spendabit.co/</t>
  </si>
  <si>
    <t>b95f4ea5-aff2-ffe0-dca6-af30442af99e</t>
  </si>
  <si>
    <t>Spendbot</t>
  </si>
  <si>
    <t>https://www.spendbot.com</t>
  </si>
  <si>
    <t>0fbeff10-d141-5f7f-ccaf-0e25187f9549</t>
  </si>
  <si>
    <t>Spendchart</t>
  </si>
  <si>
    <t>http://spendchart.no</t>
  </si>
  <si>
    <t>de0d325f-5968-c66e-fbfc-c15cfc1cd69b</t>
  </si>
  <si>
    <t>SpendCrowd</t>
  </si>
  <si>
    <t>http://www.spendcrowd.com</t>
  </si>
  <si>
    <t>9e9f5ef4-78fe-31d8-5fa7-bdb84c41a0a6</t>
  </si>
  <si>
    <t>Spendee s.r.o.</t>
  </si>
  <si>
    <t>http://www.spendee.com</t>
  </si>
  <si>
    <t>481fd52e-464a-5d1f-a177-6e3548906dda</t>
  </si>
  <si>
    <t>Spendesk</t>
  </si>
  <si>
    <t>https://www.spendesk.com</t>
  </si>
  <si>
    <t>a24561a2-1089-a7df-aac8-68dbe49ae56d</t>
  </si>
  <si>
    <t>Spendgate</t>
  </si>
  <si>
    <t>http://spendgate.com</t>
  </si>
  <si>
    <t>3d2a909f-60a4-5190-6199-4acb3204725f</t>
  </si>
  <si>
    <t>Spendgo</t>
  </si>
  <si>
    <t>https://www.spendgo.com</t>
  </si>
  <si>
    <t>38631ecd-a83c-718c-bd94-fba47aaff8d4</t>
  </si>
  <si>
    <t>SpendHQ</t>
  </si>
  <si>
    <t>http://www.spendhq.com</t>
  </si>
  <si>
    <t>043fa811-3f78-9eb1-dd77-aa8356389a2b</t>
  </si>
  <si>
    <t>Spending Karma</t>
  </si>
  <si>
    <t>http://www.spendingkarma.com</t>
  </si>
  <si>
    <t>cf9598ec-b216-ee94-72c2-12bd7a3e8cda</t>
  </si>
  <si>
    <t>Spendino</t>
  </si>
  <si>
    <t>http://www.spendino.de</t>
  </si>
  <si>
    <t>3376a231-1be7-2f3d-c1d0-beb699e69c03</t>
  </si>
  <si>
    <t>Spendji</t>
  </si>
  <si>
    <t>http://www.spendji.com</t>
  </si>
  <si>
    <t>8f17908a-d566-9739-8edb-545c1d67ef29</t>
  </si>
  <si>
    <t>SpendLabs</t>
  </si>
  <si>
    <t>http://spendlabs.com/</t>
  </si>
  <si>
    <t>08f0a4d3-c198-e2db-4002-76d0a99774f5</t>
  </si>
  <si>
    <t>spendLO</t>
  </si>
  <si>
    <t>http://www.spendlo.com</t>
  </si>
  <si>
    <t>3af237ac-b900-2b2d-2d18-6aaf0f71c828</t>
  </si>
  <si>
    <t>SpendMatic</t>
  </si>
  <si>
    <t>http://spendmatic.com</t>
  </si>
  <si>
    <t>6af0003c-33de-9648-4379-3b23411a56d5</t>
  </si>
  <si>
    <t>Spendology</t>
  </si>
  <si>
    <t>http://www.spendology.net</t>
  </si>
  <si>
    <t>626935bc-f596-cbfd-a206-55cfb532bd5e</t>
  </si>
  <si>
    <t>Spendrups Bryggeri</t>
  </si>
  <si>
    <t>http://www.spendrups.se</t>
  </si>
  <si>
    <t>cf89363f-b9ff-df07-57a6-1b3fc670eb3e</t>
  </si>
  <si>
    <t>Spendsetter</t>
  </si>
  <si>
    <t>http://www.spendsetter.com</t>
  </si>
  <si>
    <t>6dd6a876-85fb-b019-1c7a-7ead01b47e7a</t>
  </si>
  <si>
    <t>Spendship</t>
  </si>
  <si>
    <t>http://www.spendship.com</t>
  </si>
  <si>
    <t>f40fdfe5-716d-edc5-1eb1-1ad432624998</t>
  </si>
  <si>
    <t>SpendSight Technologies, Inc</t>
  </si>
  <si>
    <t>http://www.spendsight.com</t>
  </si>
  <si>
    <t>713ac7ae-999a-df20-25af-fcac5e6b8586</t>
  </si>
  <si>
    <t>SpendSmart Payments Company</t>
  </si>
  <si>
    <t>http://spendsmartcard.com</t>
  </si>
  <si>
    <t>fe07a7c1-219a-c5f6-67b0-a4848c92e1dc</t>
  </si>
  <si>
    <t>Spendtrackr</t>
  </si>
  <si>
    <t>http://www.spendtrackr.com</t>
  </si>
  <si>
    <t>6dc42d60-a503-de1c-f574-aa3eec8f7af5</t>
  </si>
  <si>
    <t>SpendVu</t>
  </si>
  <si>
    <t>http://www.spendvu.com</t>
  </si>
  <si>
    <t>eeb5c936-38aa-a701-df62-b9f828e40ad9</t>
  </si>
  <si>
    <t>SpendWisor</t>
  </si>
  <si>
    <t>http://www.spendwisor.com</t>
  </si>
  <si>
    <t>b1dacc33-4c3d-894a-6cf5-c83e4a05dbd4</t>
  </si>
  <si>
    <t>spendZen.com</t>
  </si>
  <si>
    <t>http://www.spendzen.com</t>
  </si>
  <si>
    <t>3b094eb9-5b4f-8ca1-4e97-7b2c28695e43</t>
  </si>
  <si>
    <t>Spensa</t>
  </si>
  <si>
    <t>http://www.spensa.org</t>
  </si>
  <si>
    <t>0ccff1a1-0ba1-7ad5-ed06-c0923f9cbdac</t>
  </si>
  <si>
    <t>Spensa Technologies</t>
  </si>
  <si>
    <t>http://spensatech.com</t>
  </si>
  <si>
    <t>ed84f415-e4bd-63d7-1332-3980abc80e1d</t>
  </si>
  <si>
    <t>SPENT</t>
  </si>
  <si>
    <t>http://www.spentapp.com</t>
  </si>
  <si>
    <t>0d3a6079-50c4-75d1-5170-8fad8c5ed31e</t>
  </si>
  <si>
    <t>Spent time</t>
  </si>
  <si>
    <t>https://spent-time.com</t>
  </si>
  <si>
    <t>b36b7cdc-86cc-45b6-c24b-a2ed19f6a70f</t>
  </si>
  <si>
    <t>Spenta Digital Media Pvt Ltd</t>
  </si>
  <si>
    <t>http://www.spentadigital.com</t>
  </si>
  <si>
    <t>85f01526-6573-bcc0-e547-ae65b55e89e2</t>
  </si>
  <si>
    <t>Spently</t>
  </si>
  <si>
    <t>http://www.spently.com</t>
  </si>
  <si>
    <t>ba4446e1-1012-a96a-1f18-c5b4bb2a523e</t>
  </si>
  <si>
    <t>Spenz</t>
  </si>
  <si>
    <t>http://spenz.com</t>
  </si>
  <si>
    <t>cccc91ab-b00c-6bff-797b-0c7f82e96d81</t>
  </si>
  <si>
    <t>SpePharm</t>
  </si>
  <si>
    <t>http://www.spepharm.com</t>
  </si>
  <si>
    <t>53641a20-fc16-4ce7-14b4-d38d6c891d1e</t>
  </si>
  <si>
    <t>speq</t>
  </si>
  <si>
    <t>https://www.speq.me/</t>
  </si>
  <si>
    <t>8742691b-a330-a03c-3cf1-ada870bd21e4</t>
  </si>
  <si>
    <t>Spera, Inc.</t>
  </si>
  <si>
    <t>http://spera.io</t>
  </si>
  <si>
    <t>cd45a473-a5d5-a5f3-150a-1b20c188d4e0</t>
  </si>
  <si>
    <t>Speratum</t>
  </si>
  <si>
    <t>http://www.speratum.co/</t>
  </si>
  <si>
    <t>1e91e897-ea97-6298-2052-a315b671c676</t>
  </si>
  <si>
    <t>Spere</t>
  </si>
  <si>
    <t>http://www.spere.io</t>
  </si>
  <si>
    <t>10fd8d49-217d-03a4-cbd0-83be50753eef</t>
  </si>
  <si>
    <t>Sperensis</t>
  </si>
  <si>
    <t>http://www.sperensis.com</t>
  </si>
  <si>
    <t>c5d70b7d-21bf-4957-5431-fb6fdc87efde</t>
  </si>
  <si>
    <t>Sperian Protection</t>
  </si>
  <si>
    <t>http://www.sperian.com/</t>
  </si>
  <si>
    <t>8491be2a-a581-efe6-66dc-1ae2556b6ff2</t>
  </si>
  <si>
    <t>Speridian Technologies</t>
  </si>
  <si>
    <t>https://www.speridian.com</t>
  </si>
  <si>
    <t>fac90cfc-2b90-468a-289c-8446145b7058</t>
  </si>
  <si>
    <t>Sperience, Inc.</t>
  </si>
  <si>
    <t>https://www.sperience.co/</t>
  </si>
  <si>
    <t>bf34b782-3122-621b-974b-c8777ddcfbe6</t>
  </si>
  <si>
    <t>Sperky.cz</t>
  </si>
  <si>
    <t>https://www.sperky.cz</t>
  </si>
  <si>
    <t>97f7d031-fd75-0790-ee5c-13079f2a0e27</t>
  </si>
  <si>
    <t>Sperling &amp; Slater</t>
  </si>
  <si>
    <t>http://www.sperling-law.com/</t>
  </si>
  <si>
    <t>8f6bcef0-ea93-28d6-7cd3-31950f300198</t>
  </si>
  <si>
    <t>Sperling's BestPlaces</t>
  </si>
  <si>
    <t>http://www.bestplaces.net/</t>
  </si>
  <si>
    <t>05a79c81-61ba-f6ec-0ee8-7f2e5784c204</t>
  </si>
  <si>
    <t>Spermatech</t>
  </si>
  <si>
    <t>http://www.spermatech.com/</t>
  </si>
  <si>
    <t>552e6317-de24-aa18-f028-c8b33e21c8f1</t>
  </si>
  <si>
    <t>Spero</t>
  </si>
  <si>
    <t>http://spero.io</t>
  </si>
  <si>
    <t>79f8f85e-24c9-0513-fc6b-363e4de71d41</t>
  </si>
  <si>
    <t>Spero Audio</t>
  </si>
  <si>
    <t>http://speroaudio.com/</t>
  </si>
  <si>
    <t>fedbe5b3-ab63-1c85-f58c-901e4aa5bf9c</t>
  </si>
  <si>
    <t>Spero Energy</t>
  </si>
  <si>
    <t>http://www.speroenergy.com/</t>
  </si>
  <si>
    <t>8e4aafaf-fdbd-be60-85dd-b9610dfad9c7</t>
  </si>
  <si>
    <t>Spero Oncology</t>
  </si>
  <si>
    <t>http://www.spero-oncology.com</t>
  </si>
  <si>
    <t>e63d8d1b-b928-13b9-a61f-63682a9b5e38</t>
  </si>
  <si>
    <t>Spero Therapeutics</t>
  </si>
  <si>
    <t>http://sperotherapeutics.com/</t>
  </si>
  <si>
    <t>c3641110-9139-9181-ac9b-db3704ed1fc4</t>
  </si>
  <si>
    <t>Spero-Smith</t>
  </si>
  <si>
    <t>http://www.sperosmith.com/</t>
  </si>
  <si>
    <t>cf444858-58c8-9b90-9332-672fd2211d7b</t>
  </si>
  <si>
    <t>speroware</t>
  </si>
  <si>
    <t>http://www.speroware.com</t>
  </si>
  <si>
    <t>254d2f87-bbf3-fdfe-4e79-e6b5667884ac</t>
  </si>
  <si>
    <t>Sperry &amp; Rice</t>
  </si>
  <si>
    <t>http://www.sperryrice.com/</t>
  </si>
  <si>
    <t>717eeb93-3484-c5fa-1fc3-e0cbd72cd98d</t>
  </si>
  <si>
    <t>Sperry Van Ness</t>
  </si>
  <si>
    <t>http://www.svn.com</t>
  </si>
  <si>
    <t>1309e84d-0005-4397-a329-b319ce411a01</t>
  </si>
  <si>
    <t>Sperry West</t>
  </si>
  <si>
    <t>https://www.sperrywest.com</t>
  </si>
  <si>
    <t>fa838109-0f24-5f48-907a-88b63516f3d2</t>
  </si>
  <si>
    <t>Sperry, Mitchell &amp; Company</t>
  </si>
  <si>
    <t>https://www.sperrymitchell.com</t>
  </si>
  <si>
    <t>2c5a66b8-c328-cb59-44ae-28ade3bb7254</t>
  </si>
  <si>
    <t>Sperse</t>
  </si>
  <si>
    <t>http://www.sperse.com</t>
  </si>
  <si>
    <t>a218815c-be20-9e98-abd9-5f9338e30da6</t>
  </si>
  <si>
    <t>Spertus College</t>
  </si>
  <si>
    <t>http://www.spertus.edu/</t>
  </si>
  <si>
    <t>eb7c192c-710e-c720-fcbe-a484ab0f81a1</t>
  </si>
  <si>
    <t>Spes Bona High School</t>
  </si>
  <si>
    <t>http://spesbonahighschool.co.za</t>
  </si>
  <si>
    <t>b9bb6fe4-e8dd-e01e-df2f-c9c2bfe8381b</t>
  </si>
  <si>
    <t>Speshio, Inc.</t>
  </si>
  <si>
    <t>http://spesh.io</t>
  </si>
  <si>
    <t>ed7e348f-0b9b-c5ac-2593-06d9d83b1869</t>
  </si>
  <si>
    <t>SpesNet Pte. Ltd.</t>
  </si>
  <si>
    <t>http://www.spesnet.co.za</t>
  </si>
  <si>
    <t>8d0a5049-3a8e-c359-c4b4-a2a39e6af2a3</t>
  </si>
  <si>
    <t>SpeSo Health</t>
  </si>
  <si>
    <t>http://www.spesohealth.com</t>
  </si>
  <si>
    <t>7fd37152-ae2c-9e2a-dbf1-f68ee80b0e89</t>
  </si>
  <si>
    <t>Spestle</t>
  </si>
  <si>
    <t>http://www.spestle.com</t>
  </si>
  <si>
    <t>178cde37-6f22-6375-ac29-d3bdedfa53e0</t>
  </si>
  <si>
    <t>Spetcial Inc</t>
  </si>
  <si>
    <t>https://www.spetcial.com</t>
  </si>
  <si>
    <t>fb218f8e-2674-f73c-d36a-c5823b160d11</t>
  </si>
  <si>
    <t>Spetrotec</t>
  </si>
  <si>
    <t>http://www.spetrotec.com/</t>
  </si>
  <si>
    <t>74bef6ad-940e-db1d-989f-acea3cd03d88</t>
  </si>
  <si>
    <t>SPEware Corp</t>
  </si>
  <si>
    <t>https://www.spewarecorporation.com/</t>
  </si>
  <si>
    <t>8b772e54-e722-7920-c5bb-8fdad92a91f7</t>
  </si>
  <si>
    <t>Spex</t>
  </si>
  <si>
    <t>https://spexreport.com/</t>
  </si>
  <si>
    <t>09cdc8f2-5a7f-67eb-2711-159b3696cfdc</t>
  </si>
  <si>
    <t>Spex Group</t>
  </si>
  <si>
    <t>http://spex-innovation.com</t>
  </si>
  <si>
    <t>f873eb76-d1c7-7be3-7aec-983a0b995bbc</t>
  </si>
  <si>
    <t>Spexsearch</t>
  </si>
  <si>
    <t>http://www.spexsearch.com</t>
  </si>
  <si>
    <t>824ada51-b46e-2491-5fab-96d5315e7883</t>
  </si>
  <si>
    <t>Spexy</t>
  </si>
  <si>
    <t>http://spexy.in/</t>
  </si>
  <si>
    <t>fea4ef21-9c09-b446-1904-7787c29a8214</t>
  </si>
  <si>
    <t>Speymill plc</t>
  </si>
  <si>
    <t>http://www.speymill.com</t>
  </si>
  <si>
    <t>bb6589a9-b3c5-5545-7763-51353aa5ee6e</t>
  </si>
  <si>
    <t>Speyside Equity</t>
  </si>
  <si>
    <t>http://speysideequity.com/</t>
  </si>
  <si>
    <t>ef2325d4-49f3-08fb-ccee-9fa1eb96495f</t>
  </si>
  <si>
    <t>Speywood Pharmaceuticals</t>
  </si>
  <si>
    <t>http://www.ipsen.ltd.uk</t>
  </si>
  <si>
    <t>4c2f466b-88c1-c31e-7cec-5eb079c32b14</t>
  </si>
  <si>
    <t>Spezify</t>
  </si>
  <si>
    <t>http://www.spezify.com</t>
  </si>
  <si>
    <t>e6ddca67-6cb5-bd2c-a14e-73060c8d5f0f</t>
  </si>
  <si>
    <t>SPF Solutions</t>
  </si>
  <si>
    <t>http://www.spfsolutions.biz/</t>
  </si>
  <si>
    <t>721cbfb0-2587-bb81-c92a-67048c790174</t>
  </si>
  <si>
    <t>SPG Architects</t>
  </si>
  <si>
    <t>http://www.spgarchitects.com</t>
  </si>
  <si>
    <t>52d36ab0-8fe3-985e-8c76-ef133ac2067e</t>
  </si>
  <si>
    <t>SPG Event</t>
  </si>
  <si>
    <t>http://spgevent.se/</t>
  </si>
  <si>
    <t>92e7baa8-c4f8-9186-b902-ecb7b84a965f</t>
  </si>
  <si>
    <t>SPG Holdings</t>
  </si>
  <si>
    <t>http://spglpcom.nextmp.net/</t>
  </si>
  <si>
    <t>f3f3f0fc-a5ee-c414-9a10-aa9c84b10e51</t>
  </si>
  <si>
    <t>SPG Infotech</t>
  </si>
  <si>
    <t>http://www.spginfotech.com</t>
  </si>
  <si>
    <t>1a69277f-5cc8-6b53-9d37-960d6426a11c</t>
  </si>
  <si>
    <t>SPG Land</t>
  </si>
  <si>
    <t>http://www.spgland.com.au</t>
  </si>
  <si>
    <t>76f538e0-dbd4-bad7-d1fb-335a3640a169</t>
  </si>
  <si>
    <t>SPG Media</t>
  </si>
  <si>
    <t>http://www.spgmedia.com</t>
  </si>
  <si>
    <t>4197785e-644e-4df9-ea43-5c14a3f98f96</t>
  </si>
  <si>
    <t>SPG Solar, Inc</t>
  </si>
  <si>
    <t>http://www.spgsolar.com</t>
  </si>
  <si>
    <t>b5a6416a-a900-fca5-0244-0ca8f78558d7</t>
  </si>
  <si>
    <t>SPG Solutions Inc</t>
  </si>
  <si>
    <t>http://www.spgsolutions.com</t>
  </si>
  <si>
    <t>78cb9e13-a506-7753-146d-0ea6278866aa</t>
  </si>
  <si>
    <t>SPGPrints</t>
  </si>
  <si>
    <t>http://spgprints.com</t>
  </si>
  <si>
    <t>7c5cd563-6712-42ba-4763-2fe7e2af3f90</t>
  </si>
  <si>
    <t>SPH Analytics</t>
  </si>
  <si>
    <t>http://www.sphanalytics.com</t>
  </si>
  <si>
    <t>0d96ede7-a149-7b40-2173-935f24e35635</t>
  </si>
  <si>
    <t>SPH Consulting Group</t>
  </si>
  <si>
    <t>http://theslaughterpen.com/sph-consulting</t>
  </si>
  <si>
    <t>0d4ee61e-47f6-7165-db03-d6e80762a6dd</t>
  </si>
  <si>
    <t>SPH Engineering</t>
  </si>
  <si>
    <t>http://www.ugcs.com</t>
  </si>
  <si>
    <t>6329e3da-2e76-9f4c-7684-f512b60c81d3</t>
  </si>
  <si>
    <t>SPH Media Fund</t>
  </si>
  <si>
    <t>http://www.sphmediafund.com</t>
  </si>
  <si>
    <t>01ef2378-8d7f-24ab-0bae-4626894fcf12</t>
  </si>
  <si>
    <t>sph3re</t>
  </si>
  <si>
    <t>http://sph3re.tv</t>
  </si>
  <si>
    <t>d7783438-a9cd-ed0f-912d-5b6c3629db03</t>
  </si>
  <si>
    <t>SPHARES</t>
  </si>
  <si>
    <t>https://sphares.com</t>
  </si>
  <si>
    <t>5c1d1c24-f869-6853-3b9f-420a828b2810</t>
  </si>
  <si>
    <t>Sphelar Power Corporation</t>
  </si>
  <si>
    <t>http://sphelarpower.com</t>
  </si>
  <si>
    <t>be2ccdf8-c5fa-021f-a1e2-33b806679aa1</t>
  </si>
  <si>
    <t>Sphera Fund</t>
  </si>
  <si>
    <t>http://www.spherafund.com/sphera_fund.html</t>
  </si>
  <si>
    <t>f6bcbb19-3ffa-664b-9f51-865a1afd018d</t>
  </si>
  <si>
    <t>Sphera Funds Management</t>
  </si>
  <si>
    <t>http://www.spherafund.com</t>
  </si>
  <si>
    <t>10f750a3-a71f-0f0b-e4ce-8a3bcbc17706</t>
  </si>
  <si>
    <t>Sphera Global Health Care</t>
  </si>
  <si>
    <t>http://www.spheraglobalhealthcare.com/</t>
  </si>
  <si>
    <t>6b7b6873-3d4b-1bae-24ea-6c63e6dc6c71</t>
  </si>
  <si>
    <t>Sphera Global Healthcare Fund</t>
  </si>
  <si>
    <t>http://www.spherafund.com/sphera_global_healthcare_fund.html</t>
  </si>
  <si>
    <t>5a86cca7-a758-be39-564b-50c4bc8a104e</t>
  </si>
  <si>
    <t>Sphera Small Cap Fund</t>
  </si>
  <si>
    <t>http://www.spherafund.com/sphera_small_cap_fund.html</t>
  </si>
  <si>
    <t>437b993f-498d-2ba3-6df7-5029fa7d8923</t>
  </si>
  <si>
    <t>Sphera Solutions</t>
  </si>
  <si>
    <t>https://spherasolutions.com</t>
  </si>
  <si>
    <t>e8d8f356-99b6-1c5e-88cf-2c18bbb2bcca</t>
  </si>
  <si>
    <t>Sphera Systematic Fund</t>
  </si>
  <si>
    <t>http://www.spherafund.com/sphera_systematic_fund.html</t>
  </si>
  <si>
    <t>147534ff-bc81-ffdb-4d59-5a5dbf00a255</t>
  </si>
  <si>
    <t>Sphere</t>
  </si>
  <si>
    <t>http://www.sphere.ms</t>
  </si>
  <si>
    <t>5c02aa64-215a-8435-c582-ec5b61a3ef67</t>
  </si>
  <si>
    <t>http://thesphere.com/</t>
  </si>
  <si>
    <t>46f0709a-f49e-f02a-9123-9262f8d89664</t>
  </si>
  <si>
    <t>http://www.sphere-technologies.co.uk/</t>
  </si>
  <si>
    <t>361ade8d-d4f2-9f32-c9ee-2d13a089a036</t>
  </si>
  <si>
    <t>http://sphere-pos.com/</t>
  </si>
  <si>
    <t>9ff1e9cf-f2c9-a55e-e64c-17e168268aa2</t>
  </si>
  <si>
    <t>https://www.sphere.com/</t>
  </si>
  <si>
    <t>e276e8c1-926d-7ced-d457-da72986a96ae</t>
  </si>
  <si>
    <t>http://www.sphereinsight.com</t>
  </si>
  <si>
    <t>b50e5018-dd4f-858b-e7f8-2311cd00a437</t>
  </si>
  <si>
    <t>http://www.spheretribe.com</t>
  </si>
  <si>
    <t>00e7ba94-b9b6-8a36-3e6a-9f79be10e53b</t>
  </si>
  <si>
    <t>Sphere 3d</t>
  </si>
  <si>
    <t>http://sphere3d.com</t>
  </si>
  <si>
    <t>8840db0f-fe3a-78d8-c884-b5a7c8a81b25</t>
  </si>
  <si>
    <t>Sphere App</t>
  </si>
  <si>
    <t>http://www.sphere-app.com</t>
  </si>
  <si>
    <t>dd9a3665-fc90-9782-00e5-815428b2b66a</t>
  </si>
  <si>
    <t>Sphere Capital Holdings</t>
  </si>
  <si>
    <t>http://sphereholdings.co.za</t>
  </si>
  <si>
    <t>23ceed6f-77f4-c40f-d9a6-ec72e1cb9982</t>
  </si>
  <si>
    <t>Sphere Communications</t>
  </si>
  <si>
    <t>https://sphere.net.au</t>
  </si>
  <si>
    <t>7f743ba3-d1be-c348-90b7-7c51ba634af7</t>
  </si>
  <si>
    <t>Sphere Conferences</t>
  </si>
  <si>
    <t>http://www.sphereconferences.com</t>
  </si>
  <si>
    <t>ce765293-f575-69fe-22d7-900275380e03</t>
  </si>
  <si>
    <t>Sphere Consulting</t>
  </si>
  <si>
    <t>http://sphereinc.com</t>
  </si>
  <si>
    <t>92d7761d-0f41-82a8-046f-4937d4bb8367</t>
  </si>
  <si>
    <t>SPHERE Corporation Limited</t>
  </si>
  <si>
    <t>http://www.sphere.technology</t>
  </si>
  <si>
    <t>6e84b6db-2f7e-92f8-1a63-4e3a2f6f6978</t>
  </si>
  <si>
    <t>Sphere Fluidics</t>
  </si>
  <si>
    <t>http://www.spherefluidics.com</t>
  </si>
  <si>
    <t>8f91e4e1-d377-bb42-2bdd-e8ddefe3bca9</t>
  </si>
  <si>
    <t>Sphere Global Services</t>
  </si>
  <si>
    <t>http://www.sphereglobal.in/</t>
  </si>
  <si>
    <t>b2457a79-5dd7-feeb-a036-3e2a5dfa4400</t>
  </si>
  <si>
    <t>Sphere Holdings</t>
  </si>
  <si>
    <t>http://www.sphereholdings.co.za/</t>
  </si>
  <si>
    <t>58779edc-8bb4-02ed-07db-c9f40251c2ba</t>
  </si>
  <si>
    <t>Sphere IT Solutions</t>
  </si>
  <si>
    <t>http://www.sphereit.com.br/</t>
  </si>
  <si>
    <t>9b537f60-8381-ed69-c113-7fc52ce924c7</t>
  </si>
  <si>
    <t>Sphere Literary Magazine</t>
  </si>
  <si>
    <t>https://spherefdu.submittable.com</t>
  </si>
  <si>
    <t>2b03a75d-05aa-1cdf-040b-4cd169da0f5e</t>
  </si>
  <si>
    <t>Sphere Marketer &amp; Analytics Inc.</t>
  </si>
  <si>
    <t>http://spheremarketer.com</t>
  </si>
  <si>
    <t>df54877a-ec06-1640-8bca-2a10fea95007</t>
  </si>
  <si>
    <t>Sphere Medical Holding</t>
  </si>
  <si>
    <t>http://www.spheremedical.com</t>
  </si>
  <si>
    <t>9ac628b0-3b77-0ea4-f750-3b2cea2f1765</t>
  </si>
  <si>
    <t>Sphere Research Labs</t>
  </si>
  <si>
    <t>http://sphere-research.com/</t>
  </si>
  <si>
    <t>226ca3d8-1414-9741-8d56-8baf192ab556</t>
  </si>
  <si>
    <t>Sphere Secure Workspace</t>
  </si>
  <si>
    <t>http://www.sphere.works</t>
  </si>
  <si>
    <t>08ac5069-e4c4-1f35-0fc7-fb9128a99341</t>
  </si>
  <si>
    <t>SPHERE Technology Solutions</t>
  </si>
  <si>
    <t>http://www.sphereco.com</t>
  </si>
  <si>
    <t>d9aaa428-9e1b-af4c-e0bc-e67129aa3ef4</t>
  </si>
  <si>
    <t>SPHEREA</t>
  </si>
  <si>
    <t>http://www.spherea.com</t>
  </si>
  <si>
    <t>15d8ad14-298c-59eb-69f5-6a274e7fc150</t>
  </si>
  <si>
    <t>Spherebase</t>
  </si>
  <si>
    <t>http://www.spherebase.com</t>
  </si>
  <si>
    <t>e297cafd-be66-e726-d210-31f1615c093e</t>
  </si>
  <si>
    <t>Spherebox UG</t>
  </si>
  <si>
    <t>http://www.spherebox.com</t>
  </si>
  <si>
    <t>4305165d-299e-11f6-df2b-12963655057f</t>
  </si>
  <si>
    <t>Spheregram</t>
  </si>
  <si>
    <t>http://www.spheregram.com</t>
  </si>
  <si>
    <t>083442e0-c797-14cd-b12c-f7d02193cd78</t>
  </si>
  <si>
    <t>SphereMail</t>
  </si>
  <si>
    <t>http://spheremail.com</t>
  </si>
  <si>
    <t>af4bcc9b-94bd-b719-6dc5-71fdfb400461</t>
  </si>
  <si>
    <t>SphereMall</t>
  </si>
  <si>
    <t>http://www.spheremall.com</t>
  </si>
  <si>
    <t>882c8c9d-8563-ad6a-6cea-c491bc70f4d7</t>
  </si>
  <si>
    <t>Sphereon</t>
  </si>
  <si>
    <t>https://sphereon.com</t>
  </si>
  <si>
    <t>80a7f586-cdee-bb18-9133-7625db47a30a</t>
  </si>
  <si>
    <t>SphereOptics</t>
  </si>
  <si>
    <t>http://www.sphereoptics.com</t>
  </si>
  <si>
    <t>c8b7cded-c406-8a05-ff95-8b0dfd0071a4</t>
  </si>
  <si>
    <t>SphereUp</t>
  </si>
  <si>
    <t>http://www.sphereup.com</t>
  </si>
  <si>
    <t>9f5c724f-f986-b921-e363-61646a59fa19</t>
  </si>
  <si>
    <t>SphereWMS</t>
  </si>
  <si>
    <t>http://www.spherewms.com</t>
  </si>
  <si>
    <t>9d4780c4-8c78-04ef-19c2-146bf325ca48</t>
  </si>
  <si>
    <t>Spherexx.comÌâå¨</t>
  </si>
  <si>
    <t>http://www.spherexx.com</t>
  </si>
  <si>
    <t>f53c2f36-f1bf-a6f6-79a9-8fcdcae04999</t>
  </si>
  <si>
    <t>Spherials</t>
  </si>
  <si>
    <t>http://www.spherials.com</t>
  </si>
  <si>
    <t>7db5b929-d701-9828-8bca-42438acd16bc</t>
  </si>
  <si>
    <t>Spheric</t>
  </si>
  <si>
    <t>http://sphericapp.com</t>
  </si>
  <si>
    <t>b2d4e629-ed7d-acc1-38b1-2b150dc4c57e</t>
  </si>
  <si>
    <t>Spheric Technologies</t>
  </si>
  <si>
    <t>http://www.spheric.ca</t>
  </si>
  <si>
    <t>bedc73a4-bff1-3875-64d7-f9ed759f0f52</t>
  </si>
  <si>
    <t>Spherica</t>
  </si>
  <si>
    <t>http://www.spherica.com/</t>
  </si>
  <si>
    <t>2354b7f7-9fa1-716f-6e7a-d7d511609004</t>
  </si>
  <si>
    <t>Spherical Defence Labs</t>
  </si>
  <si>
    <t>http://sphericaldefence.com</t>
  </si>
  <si>
    <t>c029f089-bf9b-c00f-41e0-f3302919bb22</t>
  </si>
  <si>
    <t>Spherical Systems</t>
  </si>
  <si>
    <t>http://www.sphericalsystems.co.uk</t>
  </si>
  <si>
    <t>70d51fa1-2703-935b-1998-6cc2c0ecd966</t>
  </si>
  <si>
    <t>Sphericam Inc.</t>
  </si>
  <si>
    <t>http://www.sphericam.com/</t>
  </si>
  <si>
    <t>3e560b9e-23d1-fccf-b179-565dced4fc02</t>
  </si>
  <si>
    <t>SPHERIE</t>
  </si>
  <si>
    <t>http://spherie.net/</t>
  </si>
  <si>
    <t>b643c676-120e-062a-bb4d-259a476a7532</t>
  </si>
  <si>
    <t>Spherik Accelerator</t>
  </si>
  <si>
    <t>http://spherikaccelerator.com</t>
  </si>
  <si>
    <t>7409a4a4-ac5e-690d-72ad-34f40da55585</t>
  </si>
  <si>
    <t>Spheringenics</t>
  </si>
  <si>
    <t>http://www.spheringenics.com/</t>
  </si>
  <si>
    <t>0bc6ca0e-5c58-80f7-b355-a14294f7b182</t>
  </si>
  <si>
    <t>Spherion</t>
  </si>
  <si>
    <t>http://www.spherion.com</t>
  </si>
  <si>
    <t>18642618-290c-2940-9bfb-cde17661a822</t>
  </si>
  <si>
    <t>Spherion Technology Solutions</t>
  </si>
  <si>
    <t>a779a9b3-548e-3551-22b5-f3498047a81b</t>
  </si>
  <si>
    <t>Spheris</t>
  </si>
  <si>
    <t>http://spheris.com</t>
  </si>
  <si>
    <t>fb7e095a-67bf-ee3b-9c89-ac67cd2f3ed5</t>
  </si>
  <si>
    <t>Spheris Digital</t>
  </si>
  <si>
    <t>http://www.pix-star.com</t>
  </si>
  <si>
    <t>f5179e85-b868-fafc-aa73-56bf23c788f2</t>
  </si>
  <si>
    <t>Spherium Biomed</t>
  </si>
  <si>
    <t>http://www.spheriumbiomed.com</t>
  </si>
  <si>
    <t>33257dc0-0570-5909-fef2-6c85c57f3cd6</t>
  </si>
  <si>
    <t>Spherix</t>
  </si>
  <si>
    <t>http://spherix.com</t>
  </si>
  <si>
    <t>36d35c74-c789-7ec1-a85a-337df5f1c43f</t>
  </si>
  <si>
    <t>Sphero</t>
  </si>
  <si>
    <t>http://www.sphero.com/</t>
  </si>
  <si>
    <t>b3753ccd-bac5-862f-a32e-38a616a6db29</t>
  </si>
  <si>
    <t>SpheroTec GmbH</t>
  </si>
  <si>
    <t>http://www.spherotec.com/</t>
  </si>
  <si>
    <t>3a59dcfd-6776-4b35-f7a8-44f8737871b3</t>
  </si>
  <si>
    <t>spherre</t>
  </si>
  <si>
    <t>http://www.spherre.com</t>
  </si>
  <si>
    <t>73b02e10-d638-1361-c9fa-e80f7450e6ee</t>
  </si>
  <si>
    <t>SPHINX</t>
  </si>
  <si>
    <t>http://www.sphinxit.in</t>
  </si>
  <si>
    <t>bb0d4cef-9fbc-f238-a383-2d2f31940a1a</t>
  </si>
  <si>
    <t>http://www.sphinxfrance.fr</t>
  </si>
  <si>
    <t>38305168-9b0e-7ea9-0988-71decbfcc9ef</t>
  </si>
  <si>
    <t>SPHINX Computer Vertriebs</t>
  </si>
  <si>
    <t>http://www.sphinxcomputer.com</t>
  </si>
  <si>
    <t>f2aecebe-73b8-b29d-cfdc-cf6e5b04d699</t>
  </si>
  <si>
    <t>Sphinx Electric Bicycle</t>
  </si>
  <si>
    <t>http://www.sphinxelectricbicycles.com</t>
  </si>
  <si>
    <t>de5cc7c3-bb11-db6b-3126-7aeb8c804aa3</t>
  </si>
  <si>
    <t>Sphinx Entertainment</t>
  </si>
  <si>
    <t>http://www.sphinxjoy.com</t>
  </si>
  <si>
    <t>d0675bcc-ce2a-131b-a9cc-69ee7186b17f</t>
  </si>
  <si>
    <t>Sphinx Glass</t>
  </si>
  <si>
    <t>http://sphinxglass.com</t>
  </si>
  <si>
    <t>a9d5b09d-196a-bde7-6669-0500be805778</t>
  </si>
  <si>
    <t>Sphinx Group</t>
  </si>
  <si>
    <t>http://www.sphinxgroup.com</t>
  </si>
  <si>
    <t>3fc2bba2-1a92-cd5c-0422-dfb392fafe98</t>
  </si>
  <si>
    <t>Sphinx Medical Technologies</t>
  </si>
  <si>
    <t>http://www.sphinxmedicaltechnologies.com/</t>
  </si>
  <si>
    <t>01727d0e-8e17-107f-006a-073abbf7fb52</t>
  </si>
  <si>
    <t>Sphinx Pharmaceuticals</t>
  </si>
  <si>
    <t>http://www.sphinx.co.ke</t>
  </si>
  <si>
    <t>a29dc788-970a-16de-5202-990c95ba1f50</t>
  </si>
  <si>
    <t>Sphinx Solutions</t>
  </si>
  <si>
    <t>http://www.sphinx-solution.com/</t>
  </si>
  <si>
    <t>b893cc7e-1387-4c9e-2897-b4e297e6faa7</t>
  </si>
  <si>
    <t>Sphinx Technologies</t>
  </si>
  <si>
    <t>http://sphinxsearch.com</t>
  </si>
  <si>
    <t>454852b8-2ee5-b2de-0c75-6d03d70fe820</t>
  </si>
  <si>
    <t>Sphinx Web Design Experts</t>
  </si>
  <si>
    <t>http://www.getsphinx.com</t>
  </si>
  <si>
    <t>59619783-488d-f01f-cc77-8307a7adbb36</t>
  </si>
  <si>
    <t>Sphire</t>
  </si>
  <si>
    <t>http://sphire.co</t>
  </si>
  <si>
    <t>60541daf-1443-9f6b-5b7d-ba42ecf99b75</t>
  </si>
  <si>
    <t>Sphiro Tech</t>
  </si>
  <si>
    <t>http://www.sphirotech.com</t>
  </si>
  <si>
    <t>22007e4a-8045-5582-0a63-581371d81145</t>
  </si>
  <si>
    <t>Sphonic</t>
  </si>
  <si>
    <t>http://sphonic.com/</t>
  </si>
  <si>
    <t>ec497b1f-8b86-3903-d34a-1325c608f538</t>
  </si>
  <si>
    <t>Sphoonx</t>
  </si>
  <si>
    <t>http://sphoonx.com</t>
  </si>
  <si>
    <t>09c6bdaf-f9a7-5d02-5c18-6cee6c017713</t>
  </si>
  <si>
    <t>Sphoorthy Engineering College in Hyderabad, India</t>
  </si>
  <si>
    <t>http://www.sphoorthyengg.com/</t>
  </si>
  <si>
    <t>5bc31aca-f5b3-484b-d641-92f4604de6c0</t>
  </si>
  <si>
    <t>Sphre</t>
  </si>
  <si>
    <t>http://www.sphre.co/#home</t>
  </si>
  <si>
    <t>06b15318-05eb-130c-d247-98ec96d6b888</t>
  </si>
  <si>
    <t>SphynKx Therapeutics</t>
  </si>
  <si>
    <t>http://www.sphynkx.com</t>
  </si>
  <si>
    <t>d7327cb3-de65-2ea8-dfed-7f660997d80e</t>
  </si>
  <si>
    <t>Sphynx Esthetic Studio</t>
  </si>
  <si>
    <t>http://www.sphynxcanada.com</t>
  </si>
  <si>
    <t>77c2b84e-1c34-3c37-c586-ac5e3c89fcad</t>
  </si>
  <si>
    <t>SPi</t>
  </si>
  <si>
    <t>https://www.spi.com</t>
  </si>
  <si>
    <t>cfeea218-eeb3-ee15-9c51-086270f2d234</t>
  </si>
  <si>
    <t>SPi Global</t>
  </si>
  <si>
    <t>http://www.spi-global.com</t>
  </si>
  <si>
    <t>948b1c1f-e2fe-b984-e612-a761ba07e8b3</t>
  </si>
  <si>
    <t>SPi Group</t>
  </si>
  <si>
    <t>http://www.spi-group.com</t>
  </si>
  <si>
    <t>01a1e92e-2a33-f90e-35c6-d15d28c56fb3</t>
  </si>
  <si>
    <t>SPi Healthcare</t>
  </si>
  <si>
    <t>http://spihealthcare.com</t>
  </si>
  <si>
    <t>e1d856e7-5fd4-a5ab-34be-3cf456bcb845</t>
  </si>
  <si>
    <t>SPI Innovations</t>
  </si>
  <si>
    <t>http://spiinnovations.com</t>
  </si>
  <si>
    <t>8322e1b7-655a-4026-bc75-f96b35bdd3d1</t>
  </si>
  <si>
    <t>SPI Labs (Smart Podcast Player)</t>
  </si>
  <si>
    <t>https://smartpodcastplayer.com/</t>
  </si>
  <si>
    <t>ca47c56c-ec35-558f-d6ed-6fb0e54bd3bc</t>
  </si>
  <si>
    <t>SPI Lasers</t>
  </si>
  <si>
    <t>http://www.spilasers.com</t>
  </si>
  <si>
    <t>4bda90db-1b51-8812-ab77-a0a2a3c7f1af</t>
  </si>
  <si>
    <t>SPI Outdoor Products</t>
  </si>
  <si>
    <t>http://www.coolingtable.com</t>
  </si>
  <si>
    <t>eca35e85-9063-9117-e216-b55597b7472d</t>
  </si>
  <si>
    <t>SPI Technologies - Publisher Services</t>
  </si>
  <si>
    <t>http://spi-bpo.com</t>
  </si>
  <si>
    <t>f6b4527f-ea51-d90b-7efd-3635a4bf8523</t>
  </si>
  <si>
    <t>SPI-BIO</t>
  </si>
  <si>
    <t>http://www.spi.pt</t>
  </si>
  <si>
    <t>046012e9-f287-bd91-0686-bc907ee6b807</t>
  </si>
  <si>
    <t>Spia Telefono</t>
  </si>
  <si>
    <t>http://spia-telefoni.com/</t>
  </si>
  <si>
    <t>bab04276-75e2-abc7-1051-2c755d6f9d63</t>
  </si>
  <si>
    <t>Spiber</t>
  </si>
  <si>
    <t>http://www.spiber.jp/en</t>
  </si>
  <si>
    <t>42c78fa3-778d-072b-ab68-2919cfb649a1</t>
  </si>
  <si>
    <t>Spica</t>
  </si>
  <si>
    <t>https://sites.google.com/site/stargazing2spica/</t>
  </si>
  <si>
    <t>bf7866d3-fcc1-a103-f881-5391635f4678</t>
  </si>
  <si>
    <t>Spica Inc.</t>
  </si>
  <si>
    <t>http://www.spika.co.jp</t>
  </si>
  <si>
    <t>c021d0f0-99b0-2a2a-3b9b-be89f7b5bfa6</t>
  </si>
  <si>
    <t>Spica Technologies</t>
  </si>
  <si>
    <t>http://www.spicatech.co.uk</t>
  </si>
  <si>
    <t>50e8bf32-7609-4e2a-5535-0115650b0286</t>
  </si>
  <si>
    <t>Spice &amp; Spoon</t>
  </si>
  <si>
    <t>http://www.spiceandspoon.com</t>
  </si>
  <si>
    <t>43aec279-fd26-b08e-f4f4-19aeecb03a1f</t>
  </si>
  <si>
    <t>Spice Digital</t>
  </si>
  <si>
    <t>http://www.spicedigital.in/</t>
  </si>
  <si>
    <t>12c9ba0e-1222-2a4c-48af-1b36864a7661</t>
  </si>
  <si>
    <t>Spice Group</t>
  </si>
  <si>
    <t>http://www.spice-inc.co.jp/</t>
  </si>
  <si>
    <t>fd577624-014f-1f8a-8f1a-72dd70b3277e</t>
  </si>
  <si>
    <t>Spice i2i Ltd</t>
  </si>
  <si>
    <t>http://www.spicei2i.com/</t>
  </si>
  <si>
    <t>ff9d3c0f-dccf-347f-9a1e-5407917e1969</t>
  </si>
  <si>
    <t>Spice Labs</t>
  </si>
  <si>
    <t>http://shop.thespicelab.com</t>
  </si>
  <si>
    <t>a8cf77ac-90bb-215e-14de-e0a3a0961616</t>
  </si>
  <si>
    <t>Spice Mobiles</t>
  </si>
  <si>
    <t>http://www.spicesmartphones.com/</t>
  </si>
  <si>
    <t>9d39f62a-bd12-700f-2ce3-09d7f8ee63a4</t>
  </si>
  <si>
    <t>Spice Online Retail</t>
  </si>
  <si>
    <t>http://www.saholic.com</t>
  </si>
  <si>
    <t>5f6815c6-c09f-0c49-5ff5-e5be8e9b6154</t>
  </si>
  <si>
    <t>Spice Private Equity</t>
  </si>
  <si>
    <t>http://www.spice-private-equity.com/</t>
  </si>
  <si>
    <t>75dc025c-fe04-a3b9-28c6-62ebe6eaaf77</t>
  </si>
  <si>
    <t>Spice Recruitment</t>
  </si>
  <si>
    <t>http://www.spice-recruitment.com</t>
  </si>
  <si>
    <t>ec8451b3-5029-e864-5c89-27998934b30c</t>
  </si>
  <si>
    <t>Spice Sewing Pattern Company</t>
  </si>
  <si>
    <t>http://www.spicepatterns.com/</t>
  </si>
  <si>
    <t>1474885d-a111-083d-3c3a-67e6b8a9a015</t>
  </si>
  <si>
    <t>Spice Store</t>
  </si>
  <si>
    <t>http://www.spicestore.hk/en/</t>
  </si>
  <si>
    <t>ce1d4a04-5907-8b90-c893-db0355d9a5ba</t>
  </si>
  <si>
    <t>SPICE Technology Group</t>
  </si>
  <si>
    <t>http://www.spicetg.com</t>
  </si>
  <si>
    <t>f8d7246c-909b-6441-20ef-239c5a40ada2</t>
  </si>
  <si>
    <t>Spice Telecom</t>
  </si>
  <si>
    <t>http://www.spiceindia.com</t>
  </si>
  <si>
    <t>38550995-4597-fa37-952c-fb11f5c72f18</t>
  </si>
  <si>
    <t>Spice Village Catering</t>
  </si>
  <si>
    <t>http://www.spicevillagecatering.co.uk</t>
  </si>
  <si>
    <t>7334e251-3622-3879-e16c-b4a199f22b90</t>
  </si>
  <si>
    <t>Spice webs</t>
  </si>
  <si>
    <t>http://www.spicewebs.in</t>
  </si>
  <si>
    <t>e00039ee-eed3-b626-ac49-aa26878ae567</t>
  </si>
  <si>
    <t>Spice-Root</t>
  </si>
  <si>
    <t>http://spice-root.com</t>
  </si>
  <si>
    <t>044ba26d-edcb-36c5-80cb-6640764478f8</t>
  </si>
  <si>
    <t>Spiceblue</t>
  </si>
  <si>
    <t>http://www.spiceblue.com</t>
  </si>
  <si>
    <t>f77c90de-447c-fa72-5394-6f858bbe82d2</t>
  </si>
  <si>
    <t>Spicebox</t>
  </si>
  <si>
    <t>http://spicebox.in#</t>
  </si>
  <si>
    <t>75dddb73-2c89-36b1-e74a-1917d240a1db</t>
  </si>
  <si>
    <t>Spicebox Labs</t>
  </si>
  <si>
    <t>http://www.spiceboxlabs.com/</t>
  </si>
  <si>
    <t>9df8cb13-9306-0126-54ed-ef9a47a114dc</t>
  </si>
  <si>
    <t>SpiceCSM</t>
  </si>
  <si>
    <t>http://www.spicecsm.com</t>
  </si>
  <si>
    <t>e10f980f-30d0-de03-45ed-2613d03fd1aa</t>
  </si>
  <si>
    <t>Spiced Bits</t>
  </si>
  <si>
    <t>http://www.spicedbits.com</t>
  </si>
  <si>
    <t>aa8edf32-b77b-ed2b-68e4-2a942e47d8cb</t>
  </si>
  <si>
    <t>Spicee Media</t>
  </si>
  <si>
    <t>https://www.spicee.com/fr</t>
  </si>
  <si>
    <t>8dd6e930-8498-284c-1be2-57a922e79805</t>
  </si>
  <si>
    <t>SpiceFactory</t>
  </si>
  <si>
    <t>http://spicefactory.co/</t>
  </si>
  <si>
    <t>377ae6f2-fc27-18ab-7ce6-148f31e463c5</t>
  </si>
  <si>
    <t>SpiceJet Limited</t>
  </si>
  <si>
    <t>http://www.spicejet.com</t>
  </si>
  <si>
    <t>e14751be-3433-71ae-d786-dacba4bc1383</t>
  </si>
  <si>
    <t>SpiceLoop</t>
  </si>
  <si>
    <t>http://www.spiceloop.com</t>
  </si>
  <si>
    <t>5f710999-dbff-bfa1-bf46-1cd0c7c59917</t>
  </si>
  <si>
    <t>SpiceMe</t>
  </si>
  <si>
    <t>http://www.spicemeapp.com</t>
  </si>
  <si>
    <t>2b99a2b2-6325-cdf6-f74b-ba9243e6ff70</t>
  </si>
  <si>
    <t>SpiceMint.com</t>
  </si>
  <si>
    <t>http://www.spicemint.com</t>
  </si>
  <si>
    <t>2de5b3b5-0025-ab4b-4655-0ddc748f8b09</t>
  </si>
  <si>
    <t>Spicenpulses.com</t>
  </si>
  <si>
    <t>http://www.spicenpulses.com/</t>
  </si>
  <si>
    <t>8cf18996-2101-a648-5293-71b22a7db349</t>
  </si>
  <si>
    <t>Spicer &amp; Oppenheim</t>
  </si>
  <si>
    <t>http://spicerop.com</t>
  </si>
  <si>
    <t>b2ee900f-a50e-81de-451b-5301e419dab7</t>
  </si>
  <si>
    <t>Spicer Corporation</t>
  </si>
  <si>
    <t>http://www.spicer.com/</t>
  </si>
  <si>
    <t>420ad938-3997-7fb2-2886-09b4efb2bb57</t>
  </si>
  <si>
    <t>Spicer Group</t>
  </si>
  <si>
    <t>http://www.spicergroup.com/</t>
  </si>
  <si>
    <t>fe2be7a0-6ccf-a065-e345-6d67a61d1d3d</t>
  </si>
  <si>
    <t>Spicerack Media, Inc.</t>
  </si>
  <si>
    <t>http://www.spicerackmedia.com/</t>
  </si>
  <si>
    <t>d1227435-42ab-c503-fbfd-b05a7d7395e5</t>
  </si>
  <si>
    <t>SpiceRaQ</t>
  </si>
  <si>
    <t>https://spiceraq.com/</t>
  </si>
  <si>
    <t>72b01a3a-ad96-dce2-80b2-06da7d39caba</t>
  </si>
  <si>
    <t>Spices Board of India</t>
  </si>
  <si>
    <t>http://www.indianspices.com</t>
  </si>
  <si>
    <t>fa088341-bff6-d079-029c-601d8c4eab2b</t>
  </si>
  <si>
    <t>Spicesafari</t>
  </si>
  <si>
    <t>http://spicesafari.com/</t>
  </si>
  <si>
    <t>25890040-6c73-be96-14dc-ae087ddecb43</t>
  </si>
  <si>
    <t>SpiceStyle</t>
  </si>
  <si>
    <t>https://www.spicestyle.com/</t>
  </si>
  <si>
    <t>b6882840-da43-e77a-dbcd-6d866e125827</t>
  </si>
  <si>
    <t>Spicetec Flavors &amp; Seasonings</t>
  </si>
  <si>
    <t>http://www.spicetec.com/</t>
  </si>
  <si>
    <t>027dbbf3-daaf-bd6f-13ac-6583f2c20d26</t>
  </si>
  <si>
    <t>Spicetone</t>
  </si>
  <si>
    <t>http://www.spicetone.com/</t>
  </si>
  <si>
    <t>9f09515a-8b7b-6572-a106-907a723b05c2</t>
  </si>
  <si>
    <t>SpiceToons</t>
  </si>
  <si>
    <t>http://www.spicetoons.com/</t>
  </si>
  <si>
    <t>b8547cf3-13d0-259a-a871-7ab96bc9397a</t>
  </si>
  <si>
    <t>SpiceVR</t>
  </si>
  <si>
    <t>http://www.spicevr.com/</t>
  </si>
  <si>
    <t>bed3006a-d96f-d5e9-3840-b7dc6d3cf298</t>
  </si>
  <si>
    <t>Spicewood Energy Management LLC</t>
  </si>
  <si>
    <t>http://www.spicewoodenergy.com</t>
  </si>
  <si>
    <t>72719d7e-151e-027f-fbb6-da95d4e7747e</t>
  </si>
  <si>
    <t>Spiceworks</t>
  </si>
  <si>
    <t>http://www.spiceworks.com</t>
  </si>
  <si>
    <t>02144957-b277-4bda-2a17-bc3fff6413a6</t>
  </si>
  <si>
    <t>SpiceyVibez</t>
  </si>
  <si>
    <t>http://www.spiceyvibez.com/</t>
  </si>
  <si>
    <t>12fce546-2d15-720f-9897-b9bbe8b0fb99</t>
  </si>
  <si>
    <t>Spichers Security</t>
  </si>
  <si>
    <t>http://www.spicherssecurity.com/</t>
  </si>
  <si>
    <t>c69834b1-9eb7-b4b9-f9cc-a28a9012b594</t>
  </si>
  <si>
    <t>spickermann.com</t>
  </si>
  <si>
    <t>http://www.spickermann.com/</t>
  </si>
  <si>
    <t>35d3148c-ea66-0619-a4e3-b65611ae424e</t>
  </si>
  <si>
    <t>Spickify</t>
  </si>
  <si>
    <t>http://spickify.com</t>
  </si>
  <si>
    <t>6c7162cc-05bc-4688-b9cc-5c63b9c61dc6</t>
  </si>
  <si>
    <t>Spicus</t>
  </si>
  <si>
    <t>http://www.spicus.com/</t>
  </si>
  <si>
    <t>391784e2-a791-b8a0-ee3a-d7cf8cfb5d7f</t>
  </si>
  <si>
    <t>Spicy</t>
  </si>
  <si>
    <t>http://spicy.cool</t>
  </si>
  <si>
    <t>8d38caa2-f4a0-7e12-0402-dbf6089882a0</t>
  </si>
  <si>
    <t>Spicy Avenue</t>
  </si>
  <si>
    <t>http://www.spicyavenue.com</t>
  </si>
  <si>
    <t>c90ba5ff-4153-fcc8-a7a0-eabe37b6deef</t>
  </si>
  <si>
    <t>Spicy Bulletins</t>
  </si>
  <si>
    <t>http://www.spicybulletins.com/</t>
  </si>
  <si>
    <t>be1763c7-d253-2707-5bc0-01e47ff90765</t>
  </si>
  <si>
    <t>Spicy Horse Games</t>
  </si>
  <si>
    <t>http://www.spicyhorse.com</t>
  </si>
  <si>
    <t>4c5a0a87-5814-5c4d-936a-87d093d8dafe</t>
  </si>
  <si>
    <t>Spicy Spirit Marketing</t>
  </si>
  <si>
    <t>http://www.spicyspirit.com</t>
  </si>
  <si>
    <t>8ba9fde8-1150-ec95-a3d4-80a084ac154d</t>
  </si>
  <si>
    <t>SpicydealZz</t>
  </si>
  <si>
    <t>https://spicydealzz.in</t>
  </si>
  <si>
    <t>f0a474bd-d1c2-740b-b518-80112c00ef28</t>
  </si>
  <si>
    <t>SpicyIP</t>
  </si>
  <si>
    <t>http://spicyip.com/</t>
  </si>
  <si>
    <t>9e687bc6-4865-16bc-c5a2-373c7876915b</t>
  </si>
  <si>
    <t>SpicyLiveShows.com</t>
  </si>
  <si>
    <t>http://www.spicyliveshows.com</t>
  </si>
  <si>
    <t>afbcfcfd-06d2-84bf-29e8-9013c4779118</t>
  </si>
  <si>
    <t>Spidchain</t>
  </si>
  <si>
    <t>http://www.spidchain.com/en/</t>
  </si>
  <si>
    <t>da4b2306-66f2-dedc-ffac-d89b2d1ca825</t>
  </si>
  <si>
    <t>Spiddit</t>
  </si>
  <si>
    <t>http://www.spiddit.net/</t>
  </si>
  <si>
    <t>4c66815e-2643-fcc3-508c-9e923dd60c0a</t>
  </si>
  <si>
    <t>Spideo</t>
  </si>
  <si>
    <t>http://www.spideo.tv</t>
  </si>
  <si>
    <t>2aca2ef9-b270-63fa-0b77-1c1dbfeeb130</t>
  </si>
  <si>
    <t>Spider Capital</t>
  </si>
  <si>
    <t>http://spidercp.com</t>
  </si>
  <si>
    <t>9eb7dce9-4e26-dbc4-87f0-406cc3c5e891</t>
  </si>
  <si>
    <t>Spider Finance</t>
  </si>
  <si>
    <t>http://www.spiderfinance.com</t>
  </si>
  <si>
    <t>ccee236e-9b50-fd72-c1d7-18636dd861dc</t>
  </si>
  <si>
    <t>Spider Learning Inc</t>
  </si>
  <si>
    <t>http://www.spiderlearning.com/</t>
  </si>
  <si>
    <t>c7ef8ec4-1fba-d084-6d2e-9e8a261e3fbd</t>
  </si>
  <si>
    <t>Spider Lift Hire</t>
  </si>
  <si>
    <t>http://www.spiderlifthire.com/victoria</t>
  </si>
  <si>
    <t>ca70baa4-d18a-d21f-a81a-f9fa3fff3c35</t>
  </si>
  <si>
    <t>Spider mac</t>
  </si>
  <si>
    <t>http://spider-mac.com/</t>
  </si>
  <si>
    <t>258a0800-2b86-9e72-5466-ff1679306bc3</t>
  </si>
  <si>
    <t>Spider Prints</t>
  </si>
  <si>
    <t>http://www.spiderworld.in</t>
  </si>
  <si>
    <t>55ad73c1-205d-2847-6ebd-eb272a491866</t>
  </si>
  <si>
    <t>Spider Strategies</t>
  </si>
  <si>
    <t>http://www.spiderstrategies.com</t>
  </si>
  <si>
    <t>73cb59cf-8949-eb11-fd15-2e87e1ad8f30</t>
  </si>
  <si>
    <t>Spider Videos</t>
  </si>
  <si>
    <t>http://spidervideos.bg</t>
  </si>
  <si>
    <t>34c71722-213d-e5e1-d4c6-6897fa3f8468</t>
  </si>
  <si>
    <t>Spider Web Consulting</t>
  </si>
  <si>
    <t>http://spiderweb-consulting.com/</t>
  </si>
  <si>
    <t>7a086f75-a78f-94a6-73e1-38d9846af076</t>
  </si>
  <si>
    <t>Spider Web Time</t>
  </si>
  <si>
    <t>http://betcafe.biz/time</t>
  </si>
  <si>
    <t>62fc84c9-a904-688e-b4d8-aa18655d9298</t>
  </si>
  <si>
    <t>Spider.ad</t>
  </si>
  <si>
    <t>http://www.spider.ad</t>
  </si>
  <si>
    <t>d8bd3e79-a074-85b8-7e70-e068d8a89681</t>
  </si>
  <si>
    <t>Spider.io</t>
  </si>
  <si>
    <t>http://www.spider.io</t>
  </si>
  <si>
    <t>cd3f7e48-f2c1-bfa7-c69f-079c3d3fba92</t>
  </si>
  <si>
    <t>Spider9</t>
  </si>
  <si>
    <t>http://spider9.com/</t>
  </si>
  <si>
    <t>daaffd91-722b-3175-2545-869cdf4ae6eb</t>
  </si>
  <si>
    <t>Spider90.com</t>
  </si>
  <si>
    <t>http://spider90.com</t>
  </si>
  <si>
    <t>7c168207-d371-8b50-8315-29d50aa8f12e</t>
  </si>
  <si>
    <t>SpideRaYsfoNtS</t>
  </si>
  <si>
    <t>http://www.spideraysfonts.com</t>
  </si>
  <si>
    <t>007ea72f-d949-6194-5d17-8679f110ecd9</t>
  </si>
  <si>
    <t>Spiderbids</t>
  </si>
  <si>
    <t>http://www.spiderbids.com</t>
  </si>
  <si>
    <t>22fde857-7cde-85dd-60b0-448e7d717a14</t>
  </si>
  <si>
    <t>Spiderbook</t>
  </si>
  <si>
    <t>http://spiderbook.com</t>
  </si>
  <si>
    <t>ad188364-f2b6-4d4d-6b8d-44166f947fd6</t>
  </si>
  <si>
    <t>SpiderBookie</t>
  </si>
  <si>
    <t>http://www.spiderbookie.com</t>
  </si>
  <si>
    <t>2c6cbdd3-7742-7829-7e77-e6e93e200f47</t>
  </si>
  <si>
    <t>SpiderBoost</t>
  </si>
  <si>
    <t>http://www.spiderboost.com</t>
  </si>
  <si>
    <t>501582c2-9b2d-af23-8561-7d01116f73eb</t>
  </si>
  <si>
    <t>SpiderBot</t>
  </si>
  <si>
    <t>http://www.spiderbot.eu</t>
  </si>
  <si>
    <t>8a7bf2ca-af7c-5618-912a-eb360080b512</t>
  </si>
  <si>
    <t>SpiderCloud Wireless</t>
  </si>
  <si>
    <t>http://www.spidercloud.com</t>
  </si>
  <si>
    <t>1175429c-0d1a-5e22-6244-6bec29feef4f</t>
  </si>
  <si>
    <t>Spiderdance</t>
  </si>
  <si>
    <t>http://www.spiderdance.com</t>
  </si>
  <si>
    <t>93711f5e-7ab8-12c6-f280-56a007a4e431</t>
  </si>
  <si>
    <t>Spiderfrogs</t>
  </si>
  <si>
    <t>https://spiderfrogs.com</t>
  </si>
  <si>
    <t>94ca70a5-b77e-fcac-d2e3-e99d46b1e032</t>
  </si>
  <si>
    <t>Spiderfrogs Technologies</t>
  </si>
  <si>
    <t>http://www.spiderfrogs.com</t>
  </si>
  <si>
    <t>e9eae36b-c385-d962-2030-22fd9297b114</t>
  </si>
  <si>
    <t>Spidergap</t>
  </si>
  <si>
    <t>https://www.spidergap.com/</t>
  </si>
  <si>
    <t>64915039-8d1e-6bbb-1362-22cf30d2f9c5</t>
  </si>
  <si>
    <t>Spiderhost</t>
  </si>
  <si>
    <t>http://www.spiderhost.com</t>
  </si>
  <si>
    <t>9591ef0a-929a-a18e-354c-c64f52c4e26f</t>
  </si>
  <si>
    <t>SpiderIndia</t>
  </si>
  <si>
    <t>http://www.spiderindia.com</t>
  </si>
  <si>
    <t>9572ae8a-a5e1-af6e-5914-fd33ba9d7c80</t>
  </si>
  <si>
    <t>Spiderlogic</t>
  </si>
  <si>
    <t>http://www.spiderlogic.com/</t>
  </si>
  <si>
    <t>e086a5c7-939e-c598-6410-719e41379ce4</t>
  </si>
  <si>
    <t>SpiderLoop</t>
  </si>
  <si>
    <t>http://www.spiderloop.com</t>
  </si>
  <si>
    <t>f8afb724-f382-3a89-2f3d-be7ff1b2269f</t>
  </si>
  <si>
    <t>SpiderMount</t>
  </si>
  <si>
    <t>http://www.webspidermount.com/</t>
  </si>
  <si>
    <t>d0c8ad47-3ad6-10b4-f7a0-3eebad73d7b5</t>
  </si>
  <si>
    <t>SpiderOak</t>
  </si>
  <si>
    <t>https://spideroak.com</t>
  </si>
  <si>
    <t>86f113d4-beae-af99-a9d3-5d98972e2593</t>
  </si>
  <si>
    <t>Spiderphone</t>
  </si>
  <si>
    <t>https://www.spiderphone.com</t>
  </si>
  <si>
    <t>fe96fb41-be38-2b7a-4c74-0976c5d8bde3</t>
  </si>
  <si>
    <t>SpiderPic</t>
  </si>
  <si>
    <t>http://www.spiderpic.com</t>
  </si>
  <si>
    <t>424d5f5d-bde4-3207-76ae-1fc1f0c23baa</t>
  </si>
  <si>
    <t>Spiders Watch Technologies</t>
  </si>
  <si>
    <t>http://www.spiderswatch.com</t>
  </si>
  <si>
    <t>1288aa34-b97d-50d9-9886-0a7aadf07e87</t>
  </si>
  <si>
    <t>Spidersat Communications</t>
  </si>
  <si>
    <t>http://www.spidersat.net</t>
  </si>
  <si>
    <t>f6856a18-17d4-a228-9969-cef737f81c8b</t>
  </si>
  <si>
    <t>SpiderSuite</t>
  </si>
  <si>
    <t>http://spidersuite.com</t>
  </si>
  <si>
    <t>e3d5a6b3-64c4-4720-8d7c-de7c5963d872</t>
  </si>
  <si>
    <t>Spidertracks</t>
  </si>
  <si>
    <t>http://www.spidertracks.com/</t>
  </si>
  <si>
    <t>28505ce9-f86c-eb70-2f1a-946f0a16f69b</t>
  </si>
  <si>
    <t>SpiderWorks Technologies Pvt</t>
  </si>
  <si>
    <t>http://www.spiderworks.in/</t>
  </si>
  <si>
    <t>8cdab19c-3277-f99f-e936-3013438ce99a</t>
  </si>
  <si>
    <t>Spiderz Lab Programmers</t>
  </si>
  <si>
    <t>http://spiderzlab.com/</t>
  </si>
  <si>
    <t>d88c9387-e0ee-43a1-9ba8-7ac39736a34e</t>
  </si>
  <si>
    <t>Spidr</t>
  </si>
  <si>
    <t>http://spidr.net</t>
  </si>
  <si>
    <t>ed1c88ea-b599-f48f-bb3c-acc88b272e06</t>
  </si>
  <si>
    <t>SPIDR Tech</t>
  </si>
  <si>
    <t>http://www.spidrtech.com</t>
  </si>
  <si>
    <t>77ced497-df5f-a09d-b7b8-15f7b6cd1f59</t>
  </si>
  <si>
    <t>Spidvid</t>
  </si>
  <si>
    <t>http://spidvid.com/</t>
  </si>
  <si>
    <t>dca2c4ac-ce10-31f3-f0bd-ed721fc1b60e</t>
  </si>
  <si>
    <t>SPIE</t>
  </si>
  <si>
    <t>http://spie.org/</t>
  </si>
  <si>
    <t>de9dd9d9-feb4-1989-d1cb-016747efe1e5</t>
  </si>
  <si>
    <t>Spie SA</t>
  </si>
  <si>
    <t>http://www.spie.com</t>
  </si>
  <si>
    <t>fa3ed6b8-284b-09d7-fe67-9f531877fdee</t>
  </si>
  <si>
    <t>SpieÌÄåÙ Schumacher Schmieg &amp; Partner</t>
  </si>
  <si>
    <t>http://www.spiess-schumacher.de</t>
  </si>
  <si>
    <t>1bcb6c39-d612-5d22-50c7-ed3a16b5d0ec</t>
  </si>
  <si>
    <t>Spiegel</t>
  </si>
  <si>
    <t>http://www.spiegel.com</t>
  </si>
  <si>
    <t>f945df49-d742-9259-224b-c7d1f07ebcca</t>
  </si>
  <si>
    <t>Spiegel Design Group</t>
  </si>
  <si>
    <t>http://www.sdg.la</t>
  </si>
  <si>
    <t>2e611626-0b19-25cc-00ca-7379394ceee5</t>
  </si>
  <si>
    <t>Spiegel Group</t>
  </si>
  <si>
    <t>http://www.spiegelgruppe.de</t>
  </si>
  <si>
    <t>00b0ee32-15c5-4789-6d96-2a832c690f30</t>
  </si>
  <si>
    <t>Spiegel Gruppe</t>
  </si>
  <si>
    <t>http://www.spiegelgruppe.de/</t>
  </si>
  <si>
    <t>4471d64c-91ba-d89b-38d7-102749f806ac</t>
  </si>
  <si>
    <t>Spiegel Online</t>
  </si>
  <si>
    <t>http://www.spiegel.de/</t>
  </si>
  <si>
    <t>35da5ccb-9359-949d-8112-6350412ca9f7</t>
  </si>
  <si>
    <t>Spiel</t>
  </si>
  <si>
    <t>https://www.spielcreative.com/</t>
  </si>
  <si>
    <t>f28feeea-5e7d-8a2d-93d9-c271d425719c</t>
  </si>
  <si>
    <t>Spiel Studios</t>
  </si>
  <si>
    <t>http://www.spielstudios.com</t>
  </si>
  <si>
    <t>ecb3e003-f132-eea9-c1ca-819a8fdef457</t>
  </si>
  <si>
    <t>spielend-programmieren</t>
  </si>
  <si>
    <t>http://www.spielend-programmieren.at</t>
  </si>
  <si>
    <t>8a359d68-ccb0-8bca-f0f2-e54a7293755f</t>
  </si>
  <si>
    <t>Spieler Technologies</t>
  </si>
  <si>
    <t>http://www.spielerglobal.com</t>
  </si>
  <si>
    <t>a1e65271-ae3f-e84b-bdab-8ba2e8a5a4fc</t>
  </si>
  <si>
    <t>Spielfeld Digital Hub</t>
  </si>
  <si>
    <t>http://www.spielfeld.com</t>
  </si>
  <si>
    <t>db28a405-0c28-eda4-67ac-b11e6869975c</t>
  </si>
  <si>
    <t>Spielo</t>
  </si>
  <si>
    <t>https://www.igt.com</t>
  </si>
  <si>
    <t>2ecc3a41-cb5e-c190-9676-700523a38d0d</t>
  </si>
  <si>
    <t>Spielpropaganda</t>
  </si>
  <si>
    <t>http://www.spielpropaganda.com/</t>
  </si>
  <si>
    <t>97ad981e-5de3-316c-63b9-ddb8001c64bf</t>
  </si>
  <si>
    <t>Spieltz</t>
  </si>
  <si>
    <t>http://spieltz.de</t>
  </si>
  <si>
    <t>a70beeac-824b-b848-0ee2-56c3ea2a170d</t>
  </si>
  <si>
    <t>Spielwerk GFM Unterhaltungssoftware OG</t>
  </si>
  <si>
    <t>http://www.spielwerk.at</t>
  </si>
  <si>
    <t>25fc423a-f5d9-de78-3571-22eaaac12ad4</t>
  </si>
  <si>
    <t>Spier &amp; Mackay</t>
  </si>
  <si>
    <t>http://www.spierandmackay.com</t>
  </si>
  <si>
    <t>343932fe-4b96-208f-5b42-fb9231362b20</t>
  </si>
  <si>
    <t>Spiers New Technologies</t>
  </si>
  <si>
    <t>http://www.spiersnewtechnologies.com/</t>
  </si>
  <si>
    <t>f82eb8e1-4fde-7b49-a94b-25aaf7bd10bf</t>
  </si>
  <si>
    <t>Spies Rejser</t>
  </si>
  <si>
    <t>http://www.spies.dk</t>
  </si>
  <si>
    <t>e5da9417-3630-5d6f-4668-2f545cf06689</t>
  </si>
  <si>
    <t>Spiess Carpet Cleaning</t>
  </si>
  <si>
    <t>http://www.spiesscarpet.com/</t>
  </si>
  <si>
    <t>7730fe95-18ea-49fd-4c37-f05239e428fe</t>
  </si>
  <si>
    <t>Spiff</t>
  </si>
  <si>
    <t>http://www.getspiff.no/</t>
  </si>
  <si>
    <t>411fa0a5-a4aa-7c24-2a07-6bab5a29762c</t>
  </si>
  <si>
    <t>SpiffBox</t>
  </si>
  <si>
    <t>http://www.spiffbox.com</t>
  </si>
  <si>
    <t>08e8c17f-882e-a325-22da-a19045621a27</t>
  </si>
  <si>
    <t>Spiffcode</t>
  </si>
  <si>
    <t>http://www.spiffcode.com</t>
  </si>
  <si>
    <t>bdd6f43a-78e0-23fe-3f6b-64a74a051245</t>
  </si>
  <si>
    <t>Spiffit</t>
  </si>
  <si>
    <t>http://www.spiffit.com/</t>
  </si>
  <si>
    <t>c1df8c8a-4c6f-bbc8-fc29-b74961cdd41d</t>
  </si>
  <si>
    <t>Spiffly</t>
  </si>
  <si>
    <t>https://www.spiffly.is/</t>
  </si>
  <si>
    <t>864e392a-cde5-bf53-faed-bedcc95bf5a7</t>
  </si>
  <si>
    <t>Spiffy</t>
  </si>
  <si>
    <t>http://madebyspiffy.com</t>
  </si>
  <si>
    <t>65920ff2-53af-f58c-7428-2174e5acfab8</t>
  </si>
  <si>
    <t>http://www.getspiffy.com/</t>
  </si>
  <si>
    <t>7e132dfe-8a22-b15e-2ad3-304cfa40dd42</t>
  </si>
  <si>
    <t>Spiffy Pixel Inc.</t>
  </si>
  <si>
    <t>http://spiffypixel.com</t>
  </si>
  <si>
    <t>04216151-c32e-2c64-dad1-81ff20706d70</t>
  </si>
  <si>
    <t>Spiffy Society</t>
  </si>
  <si>
    <t>http://www.spiffysociety.com</t>
  </si>
  <si>
    <t>1cb63b0d-6f9a-7874-120d-35c36ba40ec9</t>
  </si>
  <si>
    <t>Spig S.p.A.</t>
  </si>
  <si>
    <t>http://www.spig-int.com/</t>
  </si>
  <si>
    <t>c11486e3-404d-4a23-0a08-33630a8ecca6</t>
  </si>
  <si>
    <t>Spigen</t>
  </si>
  <si>
    <t>http://www.spigen.com/</t>
  </si>
  <si>
    <t>14e19faa-d702-dd76-7273-a2e6dac6bbe7</t>
  </si>
  <si>
    <t>spiggler</t>
  </si>
  <si>
    <t>https://spiggler.com</t>
  </si>
  <si>
    <t>41abf924-5022-ef42-c153-f407d3f8adc4</t>
  </si>
  <si>
    <t>Spigit</t>
  </si>
  <si>
    <t>https://www.spigit.com/</t>
  </si>
  <si>
    <t>c22a596d-1d72-7260-f375-3c6deca3ba48</t>
  </si>
  <si>
    <t>Spigo ApS</t>
  </si>
  <si>
    <t>http://www.spigoworld.com</t>
  </si>
  <si>
    <t>37899a87-d3ac-2c3b-8009-56cfb0986be8</t>
  </si>
  <si>
    <t>Spigot Inc.</t>
  </si>
  <si>
    <t>http://www.spigot.com/</t>
  </si>
  <si>
    <t>0dc6b437-2542-fd88-4923-e6dafcdd73ce</t>
  </si>
  <si>
    <t>SPII</t>
  </si>
  <si>
    <t>http://www.spii.it/en/#</t>
  </si>
  <si>
    <t>677a22a4-b479-f8ee-2b60-9414bdf589d1</t>
  </si>
  <si>
    <t>Spiio International</t>
  </si>
  <si>
    <t>https://www.spiio.com/</t>
  </si>
  <si>
    <t>06d44412-fc52-c1aa-e65f-446fe7c25992</t>
  </si>
  <si>
    <t>Spijoprod</t>
  </si>
  <si>
    <t>http://www.spijoprod.com</t>
  </si>
  <si>
    <t>58588268-210c-27ba-6cab-2cad30b987eb</t>
  </si>
  <si>
    <t>Spika</t>
  </si>
  <si>
    <t>http://www.spika.co.kr</t>
  </si>
  <si>
    <t>1d0d0f42-94f9-badf-de04-e704984f498c</t>
  </si>
  <si>
    <t>Spike</t>
  </si>
  <si>
    <t>http://www.spike.com/</t>
  </si>
  <si>
    <t>e6fd7b43-59d5-06d2-e6b3-70b942c110e7</t>
  </si>
  <si>
    <t>Spike Aerospace, Inc.</t>
  </si>
  <si>
    <t>http://www.spikeaerospace.com/</t>
  </si>
  <si>
    <t>e885543f-756d-fbc0-e296-165e5bb65f1d</t>
  </si>
  <si>
    <t>Spike Chunsoft</t>
  </si>
  <si>
    <t>http://spike-chunsoft.co.jp</t>
  </si>
  <si>
    <t>448246d3-e42f-4d74-043e-542f9278a538</t>
  </si>
  <si>
    <t>Spike Digital Entertainment</t>
  </si>
  <si>
    <t>http://www.spike.com</t>
  </si>
  <si>
    <t>c03bba84-269d-bffd-a4f7-93b1531d06cc</t>
  </si>
  <si>
    <t>Spike Innovation</t>
  </si>
  <si>
    <t>http://www.spikeinnovation.com.au</t>
  </si>
  <si>
    <t>f142408e-920e-7dbf-4a42-60ca95d154ff</t>
  </si>
  <si>
    <t>Spike International Pty Ltd</t>
  </si>
  <si>
    <t>https://www.spike-it.com</t>
  </si>
  <si>
    <t>930d7686-15da-dddf-6eb9-e41ba0aa2849</t>
  </si>
  <si>
    <t>Spike Technics</t>
  </si>
  <si>
    <t>http://www.spike.nl</t>
  </si>
  <si>
    <t>38ce434c-c785-c134-b418-067a32e07a13</t>
  </si>
  <si>
    <t>Spikeball</t>
  </si>
  <si>
    <t>http://spikeball.com</t>
  </si>
  <si>
    <t>d2df9d34-0878-0ecf-ed41-541acc8f0fbe</t>
  </si>
  <si>
    <t>SpikeBee</t>
  </si>
  <si>
    <t>https://www.spikebee.com/</t>
  </si>
  <si>
    <t>64b4169b-98a3-82b8-7032-20999566deb3</t>
  </si>
  <si>
    <t>Spiked Studio LLC</t>
  </si>
  <si>
    <t>http://spikedstudio.com</t>
  </si>
  <si>
    <t>ea40b837-27f7-902f-546f-156c1343fdc4</t>
  </si>
  <si>
    <t>SpikeNet Technologies</t>
  </si>
  <si>
    <t>http://www.spikenet-technology.com/en/pages/home-page.php</t>
  </si>
  <si>
    <t>27803993-42d4-401c-37f9-47209ae4704d</t>
  </si>
  <si>
    <t>Spikenode</t>
  </si>
  <si>
    <t>http://spikenode.com/</t>
  </si>
  <si>
    <t>5999c02f-5a76-0add-5b69-43e019c0c19e</t>
  </si>
  <si>
    <t>Spiker.co - Next-Gen Social</t>
  </si>
  <si>
    <t>http://spiker.co</t>
  </si>
  <si>
    <t>42f88962-1f05-c23a-b59f-c7824b775a5b</t>
  </si>
  <si>
    <t>Spikes Auto Care &amp; Tire</t>
  </si>
  <si>
    <t>http://spikesautocareinc.com</t>
  </si>
  <si>
    <t>591242ba-db0b-4d2f-2b2a-a037a7a3a387</t>
  </si>
  <si>
    <t>Spikes Cavell &amp; Co</t>
  </si>
  <si>
    <t>http://www.spikescavell.net</t>
  </si>
  <si>
    <t>54c4c21b-6470-2abe-5cca-a68a010479c7</t>
  </si>
  <si>
    <t>Spikes Security</t>
  </si>
  <si>
    <t>http://www.spikes.com</t>
  </si>
  <si>
    <t>91e490e1-d16c-c229-af9d-034895b41f95</t>
  </si>
  <si>
    <t>SpikeSource</t>
  </si>
  <si>
    <t>http://www.spikesource.com</t>
  </si>
  <si>
    <t>3eef687b-694c-945f-dec7-4d482b2b00ee</t>
  </si>
  <si>
    <t>Spiketrap</t>
  </si>
  <si>
    <t>http://spiketrap.io</t>
  </si>
  <si>
    <t>09320a3f-ddc2-49f4-8c92-d77355f89d6e</t>
  </si>
  <si>
    <t>SpikeVare</t>
  </si>
  <si>
    <t>https://www.spikevare.com</t>
  </si>
  <si>
    <t>0b2eaa53-c8a5-4f2a-8de5-6bf5b6e53716</t>
  </si>
  <si>
    <t>Spiking</t>
  </si>
  <si>
    <t>http://spiking.com/</t>
  </si>
  <si>
    <t>5a3b0100-10c8-cc5b-1a3f-4fe29babd9e9</t>
  </si>
  <si>
    <t>Spikke Digital Solutions</t>
  </si>
  <si>
    <t>http://www.spikkedigital.io/</t>
  </si>
  <si>
    <t>3ffe601f-3b73-36f3-12b5-c6a2187c02b8</t>
  </si>
  <si>
    <t>Spikko</t>
  </si>
  <si>
    <t>http://www.spikko.com</t>
  </si>
  <si>
    <t>6754ae93-6ba9-ffc8-a7cc-bd8806313689</t>
  </si>
  <si>
    <t>Spiknspan Building Services</t>
  </si>
  <si>
    <t>http://spiknspan.com.au</t>
  </si>
  <si>
    <t>bab013db-f89a-b7f9-3c28-738d9dc3aea2</t>
  </si>
  <si>
    <t>Spiky Black Cat Records</t>
  </si>
  <si>
    <t>http://www.spikyblackcat.co.uk/</t>
  </si>
  <si>
    <t>59ebbdfb-40aa-e54b-c52b-02b081af85a2</t>
  </si>
  <si>
    <t>SPIL GAMES</t>
  </si>
  <si>
    <t>http://www.spilgames.com</t>
  </si>
  <si>
    <t>27650799-b48d-0e4a-6d37-5f050144445a</t>
  </si>
  <si>
    <t>SpilbÌÄåürn.dk</t>
  </si>
  <si>
    <t>http://xn--spilbrn-u1a.dk</t>
  </si>
  <si>
    <t>429e73d9-92be-a4e3-a726-bc766653c795</t>
  </si>
  <si>
    <t>Spill</t>
  </si>
  <si>
    <t>http://www.spill.com</t>
  </si>
  <si>
    <t>8fa6a170-a5cd-7c39-e6b6-e10738daf288</t>
  </si>
  <si>
    <t>Spill Inc</t>
  </si>
  <si>
    <t>http://spillnow.com</t>
  </si>
  <si>
    <t>be580527-bf77-68f1-93ab-966f127834e7</t>
  </si>
  <si>
    <t>Spill Magic</t>
  </si>
  <si>
    <t>http://www.spillmagic.com</t>
  </si>
  <si>
    <t>27914468-1351-a55f-6cb2-4793ba58bca3</t>
  </si>
  <si>
    <t>Spill tech</t>
  </si>
  <si>
    <t>http://www.spilltech.co.za/</t>
  </si>
  <si>
    <t>026dfea8-9ce4-c63c-15c5-2a19dc35ef66</t>
  </si>
  <si>
    <t>Spillads Advertising Company</t>
  </si>
  <si>
    <t>http://www.spillads.com</t>
  </si>
  <si>
    <t>051b060a-3fbf-987d-e99d-5fcf967d4c59</t>
  </si>
  <si>
    <t>spilleautomater</t>
  </si>
  <si>
    <t>https://www.spilleautomater.com/</t>
  </si>
  <si>
    <t>8ef2c429-4435-e22b-3f95-12f26a030d4a</t>
  </si>
  <si>
    <t>SpilledINK</t>
  </si>
  <si>
    <t>http://www.theinkstudio.com</t>
  </si>
  <si>
    <t>ba1d4e46-cee2-b8e7-cfa9-58277c91b5b4</t>
  </si>
  <si>
    <t>Spillfix International</t>
  </si>
  <si>
    <t>http://spillfix.com.au</t>
  </si>
  <si>
    <t>139c47c0-b4a7-9b17-fea4-9171f0b27f82</t>
  </si>
  <si>
    <t>Spilling Coffee Media</t>
  </si>
  <si>
    <t>http://spillingcoffeemedia.com</t>
  </si>
  <si>
    <t>751cbb59-126c-7009-a6ba-1717acb54cb7</t>
  </si>
  <si>
    <t>Spillman Technologies</t>
  </si>
  <si>
    <t>https://www.spillman.com/</t>
  </si>
  <si>
    <t>a43339f2-bcd6-cfbb-1968-21f43f12776f</t>
  </si>
  <si>
    <t>spillnett</t>
  </si>
  <si>
    <t>http://www.spillnett.no</t>
  </si>
  <si>
    <t>84d60230-9daa-b27a-d186-b2e95cd05b39</t>
  </si>
  <si>
    <t>SpillTech Environmental Ltd</t>
  </si>
  <si>
    <t>http://www.spilltech.ie/</t>
  </si>
  <si>
    <t>55eb1560-b7af-8f25-dba5-9f3620b9199e</t>
  </si>
  <si>
    <t>SPILNO.tv</t>
  </si>
  <si>
    <t>http://spilno.tv/en</t>
  </si>
  <si>
    <t>1629005b-2257-5108-2636-8a0a250c2d3a</t>
  </si>
  <si>
    <t>SpilogHygge.dk</t>
  </si>
  <si>
    <t>http://spiloghygge.dk</t>
  </si>
  <si>
    <t>77bf8f08-0216-8b9f-f049-2077bfad59ba</t>
  </si>
  <si>
    <t>Spilpige.dk</t>
  </si>
  <si>
    <t>http://spilpige.dk</t>
  </si>
  <si>
    <t>cfba559a-d022-9a03-1b30-5162dd4f6cda</t>
  </si>
  <si>
    <t>Spilt</t>
  </si>
  <si>
    <t>http://www.spiltapp.com</t>
  </si>
  <si>
    <t>cd9ac9b2-adcd-100a-9228-79e209765735</t>
  </si>
  <si>
    <t>Spiltan</t>
  </si>
  <si>
    <t>1dae76ec-7006-5500-f251-12aedc379844</t>
  </si>
  <si>
    <t>Spime</t>
  </si>
  <si>
    <t>http://www.spime.com</t>
  </si>
  <si>
    <t>a1902764-19b4-064c-af49-3a7f90280aad</t>
  </si>
  <si>
    <t>SpimeSenseLabs</t>
  </si>
  <si>
    <t>http://www.spimesenselabs.com/</t>
  </si>
  <si>
    <t>de20a6eb-16ca-ea8c-1bc9-8ade7a85902e</t>
  </si>
  <si>
    <t>SPIN</t>
  </si>
  <si>
    <t>http://www.spin.com</t>
  </si>
  <si>
    <t>e7e719cb-9350-325c-7dd8-159b70dc4524</t>
  </si>
  <si>
    <t>http://www.spinschool.co//?lang=en</t>
  </si>
  <si>
    <t>917bd641-56f3-9c43-26c2-979fc519b875</t>
  </si>
  <si>
    <t>Spin</t>
  </si>
  <si>
    <t>5be3aaac-37fa-7eb3-9f81-5e2a52f5f1f7</t>
  </si>
  <si>
    <t>https://spin.pm/</t>
  </si>
  <si>
    <t>c70a5510-cdb3-959c-ce3f-7f1f34669471</t>
  </si>
  <si>
    <t>Spin Clean</t>
  </si>
  <si>
    <t>http://spincleanrecordwasher.com/</t>
  </si>
  <si>
    <t>cfc7e05f-2fb2-a8e2-e90a-06e865f9fbd2</t>
  </si>
  <si>
    <t>Spin Cycles</t>
  </si>
  <si>
    <t>http://www.spincycles.in</t>
  </si>
  <si>
    <t>aa1fa678-95fc-2841-9c15-fffdc4d51b1f</t>
  </si>
  <si>
    <t>Spin Games</t>
  </si>
  <si>
    <t>http://www.spingames.net/</t>
  </si>
  <si>
    <t>5fb04ef6-e739-d99e-05c1-d9abb1d94424</t>
  </si>
  <si>
    <t>Spin Ink LTD</t>
  </si>
  <si>
    <t>http://www.spinink.ca</t>
  </si>
  <si>
    <t>ddfbb3ad-3855-fb14-4fbf-98ae197a9164</t>
  </si>
  <si>
    <t>Spin Invest AS</t>
  </si>
  <si>
    <t>http://spininvest.no</t>
  </si>
  <si>
    <t>725994c4-bf35-8d83-22a5-3a29b10f73b9</t>
  </si>
  <si>
    <t>Spin Master</t>
  </si>
  <si>
    <t>http://www.spinmaster.com</t>
  </si>
  <si>
    <t>2c13e416-8aaf-7688-9aaf-3459ddf849df</t>
  </si>
  <si>
    <t>Spin Media Network</t>
  </si>
  <si>
    <t>http://www.spinway.com</t>
  </si>
  <si>
    <t>22347bfe-23a5-0926-fe87-8b8c96dab22d</t>
  </si>
  <si>
    <t>Spin Palace</t>
  </si>
  <si>
    <t>http://www.bestonlinecasinodownload.com</t>
  </si>
  <si>
    <t>7d6376c6-bdb6-b871-e113-5531aed3671a</t>
  </si>
  <si>
    <t>SPIN remote</t>
  </si>
  <si>
    <t>http://www.spinremote.com</t>
  </si>
  <si>
    <t>728a0549-c700-0692-a91b-4c1cd52780a2</t>
  </si>
  <si>
    <t>Spin Software</t>
  </si>
  <si>
    <t>http://spinsoftware.co</t>
  </si>
  <si>
    <t>06b05c98-92c8-4326-f16f-cf5f3f1f9cbb</t>
  </si>
  <si>
    <t>Spin T</t>
  </si>
  <si>
    <t>http://www.spinteedubai.com</t>
  </si>
  <si>
    <t>942fe44d-27f1-0495-97ff-5de854fb05b7</t>
  </si>
  <si>
    <t>Spin Technology</t>
  </si>
  <si>
    <t>http://www.spintransfer.com</t>
  </si>
  <si>
    <t>0b7fb85a-47ab-cb50-4162-f5c7c710c0fa</t>
  </si>
  <si>
    <t>Spin the Bottle</t>
  </si>
  <si>
    <t>https://spinthebottle.co</t>
  </si>
  <si>
    <t>1d5f65f6-22fd-e688-1668-3ad15973d162</t>
  </si>
  <si>
    <t>Spin Transfer Technologies</t>
  </si>
  <si>
    <t>a8ddd330-be54-8362-f600-85e29d84d1ee</t>
  </si>
  <si>
    <t>Spin Ventures</t>
  </si>
  <si>
    <t>http://www.s-p-i-n.biz/</t>
  </si>
  <si>
    <t>c2cf9385-a06d-a397-0ff6-5881115b05fe</t>
  </si>
  <si>
    <t>Spin-Darc</t>
  </si>
  <si>
    <t>http://www.spindarc.com/</t>
  </si>
  <si>
    <t>a93919e4-22af-f834-c9c8-d206758a6283</t>
  </si>
  <si>
    <t>Spin-Off</t>
  </si>
  <si>
    <t>http://spin-off.biz/</t>
  </si>
  <si>
    <t>a564d7cb-2864-8815-0080-a4e322a88baa</t>
  </si>
  <si>
    <t>Spin-Off Advisors</t>
  </si>
  <si>
    <t>http://www.spinoffresearch.com/</t>
  </si>
  <si>
    <t>72589450-46be-4ebc-6b6b-b780da37a498</t>
  </si>
  <si>
    <t>SPIN-R</t>
  </si>
  <si>
    <t>http://www.spin-r.com</t>
  </si>
  <si>
    <t>53115ee8-564d-1fcb-74c6-f73cf297ffc5</t>
  </si>
  <si>
    <t>Spinabella SEO</t>
  </si>
  <si>
    <t>https://spinabellaseo.com</t>
  </si>
  <si>
    <t>da30caa1-3bdc-ac4c-e09d-51e5813407ee</t>
  </si>
  <si>
    <t>Spinacas</t>
  </si>
  <si>
    <t>https://www.spinacas.com</t>
  </si>
  <si>
    <t>fd869bb6-469d-897c-5e8a-4fcc0edd9f7f</t>
  </si>
  <si>
    <t>Spinach</t>
  </si>
  <si>
    <t>https://spinachup.com</t>
  </si>
  <si>
    <t>cd6c0eb9-eaae-7d64-7d9c-003acc7293f0</t>
  </si>
  <si>
    <t>Spinach Solutions</t>
  </si>
  <si>
    <t>http://spinachsolutions.com/andrewmatthewstoronto/</t>
  </si>
  <si>
    <t>c804835c-6b46-bb0f-66bb-7cbfe31d52f9</t>
  </si>
  <si>
    <t>Spinach Studio</t>
  </si>
  <si>
    <t>http://www.spinachstudio.in</t>
  </si>
  <si>
    <t>6e5e6316-979d-2071-4573-9b4adb8b434d</t>
  </si>
  <si>
    <t>Spinach.Ninja</t>
  </si>
  <si>
    <t>http://spinach.ninja</t>
  </si>
  <si>
    <t>651782ad-42a2-e58c-158c-0d88d0fd4082</t>
  </si>
  <si>
    <t>Spinal Balance Inc</t>
  </si>
  <si>
    <t>http://spinalbalance.us</t>
  </si>
  <si>
    <t>52618b50-359b-67ab-81f7-277627630d0b</t>
  </si>
  <si>
    <t>Spinal Care of Wilmington</t>
  </si>
  <si>
    <t>http://www.spinalcareofwilmington.com</t>
  </si>
  <si>
    <t>5411757e-5826-cd23-0d0f-4868463b6b85</t>
  </si>
  <si>
    <t>Spinal Dynamics Corp</t>
  </si>
  <si>
    <t>http://www.sdwpt.com</t>
  </si>
  <si>
    <t>da2d5f00-49c2-e13f-02ed-ed38b4dbdd5b</t>
  </si>
  <si>
    <t>Spinal Elements</t>
  </si>
  <si>
    <t>http://www.spinalelements.com</t>
  </si>
  <si>
    <t>d18894c2-61e3-c626-9999-516d7e193988</t>
  </si>
  <si>
    <t>Spinal Elements Chiropractic</t>
  </si>
  <si>
    <t>http://www.spinalelements.co.uk/</t>
  </si>
  <si>
    <t>9f3b0053-83c5-9bb7-6976-3345b7063821</t>
  </si>
  <si>
    <t>Spinal Health Institute</t>
  </si>
  <si>
    <t>http://www.thespinehealthinstitute.com/</t>
  </si>
  <si>
    <t>34fc46a2-2fb1-09b1-3527-41b23cdf1f22</t>
  </si>
  <si>
    <t>Spinal Integration</t>
  </si>
  <si>
    <t>http://spinalintegration.com</t>
  </si>
  <si>
    <t>e6f87cf7-89fb-c4ad-704b-9e2082d2ceca</t>
  </si>
  <si>
    <t>Spinal Kinetics</t>
  </si>
  <si>
    <t>http://www.spinalkinetics.com</t>
  </si>
  <si>
    <t>51c5523f-88e1-a300-82bf-a52fab94b1dc</t>
  </si>
  <si>
    <t>Spinal Modulation</t>
  </si>
  <si>
    <t>http://www.spinalmodulation.com</t>
  </si>
  <si>
    <t>c004c34f-161a-9fcc-a723-64728974483a</t>
  </si>
  <si>
    <t>Spinal Muscular Atrophy Foundation</t>
  </si>
  <si>
    <t>http://curesma.org</t>
  </si>
  <si>
    <t>bf0b6544-4848-947d-144a-758f7aa8e1a1</t>
  </si>
  <si>
    <t>Spinal Restoration</t>
  </si>
  <si>
    <t>http://www.spinalrestoration.com</t>
  </si>
  <si>
    <t>3c8b496e-bc7a-c959-510c-f9c1499d304f</t>
  </si>
  <si>
    <t>Spinal Simplicity</t>
  </si>
  <si>
    <t>http://www.spinalsimplicity.com</t>
  </si>
  <si>
    <t>7778d0da-cfc4-2a74-24c4-3853c2cc6735</t>
  </si>
  <si>
    <t>Spinal Singularity</t>
  </si>
  <si>
    <t>http://www.spinalsingularity.com/</t>
  </si>
  <si>
    <t>21c3ff0c-9eba-814a-6925-aa62d9925c33</t>
  </si>
  <si>
    <t>Spinal Touch Therapy Training</t>
  </si>
  <si>
    <t>http://lightouch.co.uk</t>
  </si>
  <si>
    <t>b5686951-8e87-cc53-862b-da1f947b6c09</t>
  </si>
  <si>
    <t>Spinal USA</t>
  </si>
  <si>
    <t>http://spinalusa.com</t>
  </si>
  <si>
    <t>97959675-89f6-a2a0-ac62-58e8579ea656</t>
  </si>
  <si>
    <t>Spinal Ventures</t>
  </si>
  <si>
    <t>http://spinalventures.com</t>
  </si>
  <si>
    <t>89d3f908-bea9-4c58-4148-33bc7fe2d19d</t>
  </si>
  <si>
    <t>SpinalCom</t>
  </si>
  <si>
    <t>http://www.spinalcom.com</t>
  </si>
  <si>
    <t>bd942df2-374e-2dbf-1e50-d94aa4c3c409</t>
  </si>
  <si>
    <t>SpinaliS Canada</t>
  </si>
  <si>
    <t>http://www.spinalis.ca</t>
  </si>
  <si>
    <t>aae1c65a-3528-fd92-c1b0-cf9b55a87b0e</t>
  </si>
  <si>
    <t>SpinalMotion</t>
  </si>
  <si>
    <t>http://www.spinalmotion.com</t>
  </si>
  <si>
    <t>51bf3173-18d4-c476-cd13-bc0817999507</t>
  </si>
  <si>
    <t>Spinalogy Clinic</t>
  </si>
  <si>
    <t>http://www.spinalogy.com/</t>
  </si>
  <si>
    <t>eca28d49-8042-1833-a669-92fefb85befd</t>
  </si>
  <si>
    <t>Spinath &amp; Wakkie</t>
  </si>
  <si>
    <t>http://www.spinathwakkie.com/</t>
  </si>
  <si>
    <t>caf56cd8-0b26-62a2-36f9-59031acd4798</t>
  </si>
  <si>
    <t>Spinback</t>
  </si>
  <si>
    <t>http://spinback.com</t>
  </si>
  <si>
    <t>e8d980e4-0fad-cb73-98c5-d1603114f003</t>
  </si>
  <si>
    <t>Spinbackup</t>
  </si>
  <si>
    <t>https://spinbackup.com</t>
  </si>
  <si>
    <t>0f255d40-e4ca-cefb-34d7-19cae618834f</t>
  </si>
  <si>
    <t>Spinball Sports</t>
  </si>
  <si>
    <t>http://www.spinballsports.com/</t>
  </si>
  <si>
    <t>8fbdb85c-8f80-e91b-210b-e6cfd1fe987a</t>
  </si>
  <si>
    <t>SpinBits</t>
  </si>
  <si>
    <t>http://www.spinbits.com</t>
  </si>
  <si>
    <t>9146265c-d983-9dcf-4ef7-c532f6e56cb7</t>
  </si>
  <si>
    <t>SpinCar</t>
  </si>
  <si>
    <t>http://spincar.com/</t>
  </si>
  <si>
    <t>3d801de1-eed8-eab4-39f5-aa4fbff75863</t>
  </si>
  <si>
    <t>Spincard</t>
  </si>
  <si>
    <t>http://spincards.wearenetworku.com</t>
  </si>
  <si>
    <t>1b5e8011-bec0-7ca6-be25-e84d05058453</t>
  </si>
  <si>
    <t>Spincast</t>
  </si>
  <si>
    <t>http://www.spincasttv.com</t>
  </si>
  <si>
    <t>06ebbbce-0c2f-64eb-2c00-143e0be7e001</t>
  </si>
  <si>
    <t>SpinChip Diagnostics</t>
  </si>
  <si>
    <t>http://www.spinchip.no/</t>
  </si>
  <si>
    <t>99597857-82d9-dba3-1bb9-adeda0f3c2fd</t>
  </si>
  <si>
    <t>Spincle</t>
  </si>
  <si>
    <t>http://www.spincle.io</t>
  </si>
  <si>
    <t>ba8f25c0-1b90-ccd4-8455-58efa2980fc7</t>
  </si>
  <si>
    <t>SpinControl Gearing LLC</t>
  </si>
  <si>
    <t>http://www.spincontrolgearing.com</t>
  </si>
  <si>
    <t>2ec7e721-c825-c00d-5a55-220edb1fef3b</t>
  </si>
  <si>
    <t>Spindelfabrik Suessen GmbH</t>
  </si>
  <si>
    <t>https://www.suessen.com/</t>
  </si>
  <si>
    <t>edee600e-b265-3d50-773c-1de208c9f22d</t>
  </si>
  <si>
    <t>SpinDesk UG (haftungsbeschrÌÄå_nkt)</t>
  </si>
  <si>
    <t>https://spindesk.de/</t>
  </si>
  <si>
    <t>f1d38b6f-9bfe-e5a6-6057-a3eb09b871ba</t>
  </si>
  <si>
    <t>SpinDiag</t>
  </si>
  <si>
    <t>http://spindiag.de/</t>
  </si>
  <si>
    <t>eebbf88d-4cc6-98b3-f280-cfc07d619094</t>
  </si>
  <si>
    <t>Spindings S.L</t>
  </si>
  <si>
    <t>http://snabbsno.com</t>
  </si>
  <si>
    <t>8d9a0b43-fe1b-924c-4693-a243d7a06ca2</t>
  </si>
  <si>
    <t>Spindle</t>
  </si>
  <si>
    <t>http://spindle.com</t>
  </si>
  <si>
    <t>ff409c17-0b24-828c-7222-1416e799282b</t>
  </si>
  <si>
    <t>Spindle Capital Investments</t>
  </si>
  <si>
    <t>http://www.spindlecap.com</t>
  </si>
  <si>
    <t>739e05ba-304b-460d-ff28-64becaf42881</t>
  </si>
  <si>
    <t>Spindle Research</t>
  </si>
  <si>
    <t>http://www.spindlelaw.com</t>
  </si>
  <si>
    <t>8a73e367-5faf-05e3-8e4e-45274838a0aa</t>
  </si>
  <si>
    <t>Spindle Technologies</t>
  </si>
  <si>
    <t>http://www.spindleservices.com/sitepages/spindle.aspx</t>
  </si>
  <si>
    <t>b19fef48-9422-a208-0e30-1376ee7b53da</t>
  </si>
  <si>
    <t>Spindletop Capital Management</t>
  </si>
  <si>
    <t>http://www.spindletopcapital.com</t>
  </si>
  <si>
    <t>ec530399-ad1f-5c15-5a2f-156f91ea581e</t>
  </si>
  <si>
    <t>Spindogs</t>
  </si>
  <si>
    <t>http://www.spindogs.co.uk/</t>
  </si>
  <si>
    <t>473da188-b65a-7ac4-0b34-284d8e70f1d5</t>
  </si>
  <si>
    <t>SPINDOTS</t>
  </si>
  <si>
    <t>http://www.spindots.com/</t>
  </si>
  <si>
    <t>6ee1d89f-1e55-3d58-b2cb-b4a832ca6f43</t>
  </si>
  <si>
    <t>Spindows</t>
  </si>
  <si>
    <t>http://www.spindows.com</t>
  </si>
  <si>
    <t>f764a7ac-d181-c21e-d53a-2f62a2ea0c30</t>
  </si>
  <si>
    <t>Spindrift</t>
  </si>
  <si>
    <t>http://spindriftfresh.com</t>
  </si>
  <si>
    <t>6cc0c81e-ef60-37d4-0c54-630f14674f62</t>
  </si>
  <si>
    <t>Spine &amp; Sport</t>
  </si>
  <si>
    <t>http://www.spinesport.org/</t>
  </si>
  <si>
    <t>80e7535c-ddfc-6b9d-f1e8-f147aaf635e0</t>
  </si>
  <si>
    <t>Spine and Sports Medicine</t>
  </si>
  <si>
    <t>http://seattlespine.com</t>
  </si>
  <si>
    <t>73b73c87-4296-7929-d625-ac0b5b63a165</t>
  </si>
  <si>
    <t>Spine Centers of America</t>
  </si>
  <si>
    <t>http://spinecentersofamerica.com</t>
  </si>
  <si>
    <t>7c49d64f-e820-086c-f0e3-f45e2357483c</t>
  </si>
  <si>
    <t>Spine Health</t>
  </si>
  <si>
    <t>http://www.spine-health.com/</t>
  </si>
  <si>
    <t>6002845a-050e-0932-0b09-74304a4ed71f</t>
  </si>
  <si>
    <t>Spine IT</t>
  </si>
  <si>
    <t>http://www.spine-it.com</t>
  </si>
  <si>
    <t>b2d685e2-5c8d-5f7e-a0e1-01553187cbd3</t>
  </si>
  <si>
    <t>Spine Next</t>
  </si>
  <si>
    <t>http://www.spinenext.com/</t>
  </si>
  <si>
    <t>fb589a00-c0e9-6a84-d4a3-87b4833818c8</t>
  </si>
  <si>
    <t>Spine Pain Management</t>
  </si>
  <si>
    <t>http://spinepaininc.com</t>
  </si>
  <si>
    <t>d53ddcc9-0cd1-9896-5883-e2d420b38c8d</t>
  </si>
  <si>
    <t>Spine Surgeon NJ</t>
  </si>
  <si>
    <t>http://www.jerseyspineassociates.com</t>
  </si>
  <si>
    <t>a61a6507-6694-cd0d-e796-2354f67401a9</t>
  </si>
  <si>
    <t>Spine Surgery India</t>
  </si>
  <si>
    <t>http://www.spinesurgeryindia.com</t>
  </si>
  <si>
    <t>62d1d349-23bb-9e78-29b9-5cf37bdf6893</t>
  </si>
  <si>
    <t>Spine Surgical Innovation</t>
  </si>
  <si>
    <t>http://www.spinesurgicalinnovation.com/</t>
  </si>
  <si>
    <t>e65ff864-2ca2-8e1c-17a8-a1749f2d3624</t>
  </si>
  <si>
    <t>Spine Wave</t>
  </si>
  <si>
    <t>http://www.spinewave.com</t>
  </si>
  <si>
    <t>0086f7de-aeb3-5d63-674b-04b4f4329971</t>
  </si>
  <si>
    <t>Spine-Tech</t>
  </si>
  <si>
    <t>http://www.spinetechnologies.com</t>
  </si>
  <si>
    <t>76809d89-e919-7bae-0ccd-ade935f78b93</t>
  </si>
  <si>
    <t>SpineAlign Medical</t>
  </si>
  <si>
    <t>http://www.spinealignmedical.com</t>
  </si>
  <si>
    <t>675706e7-1633-cc2f-8ed1-0dc31373d349</t>
  </si>
  <si>
    <t>spineart</t>
  </si>
  <si>
    <t>http://www.spineart.com/</t>
  </si>
  <si>
    <t>3ef09bcc-8fb7-17d2-1e1a-6d59a4e8cee9</t>
  </si>
  <si>
    <t>SpineCore</t>
  </si>
  <si>
    <t>http://www.spinecor.com</t>
  </si>
  <si>
    <t>76b2cc75-e422-d3d6-1bce-4dc256612546</t>
  </si>
  <si>
    <t>SpineDok</t>
  </si>
  <si>
    <t>http://www.spinedok.com</t>
  </si>
  <si>
    <t>7916de2b-2c03-55a1-588f-7bdcce853785</t>
  </si>
  <si>
    <t>SpineFit Health</t>
  </si>
  <si>
    <t>http://spinefithealth.com</t>
  </si>
  <si>
    <t>15dd9699-f211-962e-4054-4b57ae5b721e</t>
  </si>
  <si>
    <t>SpineForm</t>
  </si>
  <si>
    <t>http://spineform.com</t>
  </si>
  <si>
    <t>f3be0ecc-7dcc-32b1-60f7-ba92ca20f480</t>
  </si>
  <si>
    <t>SpineFrontier</t>
  </si>
  <si>
    <t>http://www.spinefrontier.com</t>
  </si>
  <si>
    <t>e7443295-7a9c-2d23-a343-3f6bd555a524</t>
  </si>
  <si>
    <t>SpineGuard</t>
  </si>
  <si>
    <t>http://www.spineguard.com</t>
  </si>
  <si>
    <t>b5f79369-26ed-e6bc-43d3-6a8310b18a28</t>
  </si>
  <si>
    <t>Spinel Investment</t>
  </si>
  <si>
    <t>http://www.spinelinvestco.com/</t>
  </si>
  <si>
    <t>52276e1e-b5b7-47bc-3765-220cd70ba89d</t>
  </si>
  <si>
    <t>Spinel West Africa Limited</t>
  </si>
  <si>
    <t>http://spinelwestafrica.com</t>
  </si>
  <si>
    <t>64521087-e840-d10e-1c8e-f0de8dad0bf0</t>
  </si>
  <si>
    <t>Spinelab</t>
  </si>
  <si>
    <t>http://www.spinelab.com</t>
  </si>
  <si>
    <t>8b950e69-991d-2f9d-48f6-340f1e4ef989</t>
  </si>
  <si>
    <t>SpineMark</t>
  </si>
  <si>
    <t>http://spinemark.com/</t>
  </si>
  <si>
    <t>4c77ae49-903c-d9fb-7f85-c9ccc41bbf4a</t>
  </si>
  <si>
    <t>SpineMedica</t>
  </si>
  <si>
    <t>http://www.mimedx.com</t>
  </si>
  <si>
    <t>5c55be23-9132-098f-46ed-256a4e350ff8</t>
  </si>
  <si>
    <t>Spineology</t>
  </si>
  <si>
    <t>http://www.spineology.com/</t>
  </si>
  <si>
    <t>5717bb81-3dbb-aa80-949d-275f4b0fdd68</t>
  </si>
  <si>
    <t>SpineSeo</t>
  </si>
  <si>
    <t>http://www.spineseo.com</t>
  </si>
  <si>
    <t>9a344547-ecbf-516f-e8bd-fee0280e2f1f</t>
  </si>
  <si>
    <t>SpineTech</t>
  </si>
  <si>
    <t>http://www.spinetech.ca</t>
  </si>
  <si>
    <t>4be45105-ba0c-f1b3-c65c-fa743198019b</t>
  </si>
  <si>
    <t>SpineThera</t>
  </si>
  <si>
    <t>http://www.spinethera.com/</t>
  </si>
  <si>
    <t>c510bc9c-185c-53b6-fc8a-759f2f025311</t>
  </si>
  <si>
    <t>Spinetix</t>
  </si>
  <si>
    <t>https://www.spinetix.com</t>
  </si>
  <si>
    <t>09afa52f-a3a8-018c-f5f3-204b123ccde7</t>
  </si>
  <si>
    <t>SpineVision</t>
  </si>
  <si>
    <t>http://www.spinevision.net</t>
  </si>
  <si>
    <t>6cb7d348-ad7d-c2ab-3066-1eebb51e11ba</t>
  </si>
  <si>
    <t>SpineZone</t>
  </si>
  <si>
    <t>https://www.spinezone.com</t>
  </si>
  <si>
    <t>ba566160-ce42-0387-0969-bce8179f0edb</t>
  </si>
  <si>
    <t>SpinFall</t>
  </si>
  <si>
    <t>http://www.spinfall.com</t>
  </si>
  <si>
    <t>024200ec-3cbd-9457-818b-f24e562a72c0</t>
  </si>
  <si>
    <t>SpinFry</t>
  </si>
  <si>
    <t>http://spinfresh.com/</t>
  </si>
  <si>
    <t>6ab2a989-6933-4ccd-12bc-bd17a555b988</t>
  </si>
  <si>
    <t>Spinfy</t>
  </si>
  <si>
    <t>http://www.spinfy.com</t>
  </si>
  <si>
    <t>eb130128-c9a8-c5ed-5cc1-c3e0ef4d7969</t>
  </si>
  <si>
    <t>SpinGo</t>
  </si>
  <si>
    <t>http://spingo.com</t>
  </si>
  <si>
    <t>4d83f9b2-8628-303d-15ba-02c349809707</t>
  </si>
  <si>
    <t>Spini</t>
  </si>
  <si>
    <t>http://getspini.com/</t>
  </si>
  <si>
    <t>b25c5f70-8717-d796-107e-7f556d050c0f</t>
  </si>
  <si>
    <t>Spinifex Group</t>
  </si>
  <si>
    <t>https://spinifexgroup.com</t>
  </si>
  <si>
    <t>70039fbe-fbe1-9bf5-c7d2-ae0b33203fb6</t>
  </si>
  <si>
    <t>Spinifex Pharmaceuticals</t>
  </si>
  <si>
    <t>http://www.spinifexpharma.com.au</t>
  </si>
  <si>
    <t>515b5a98-8526-b637-7155-023a9aab3557</t>
  </si>
  <si>
    <t>Spinify</t>
  </si>
  <si>
    <t>https://spinify.com/</t>
  </si>
  <si>
    <t>96d4bb75-4d1a-cf00-def1-ee3cfff3a048</t>
  </si>
  <si>
    <t>SpinJuju Gaming Ltd</t>
  </si>
  <si>
    <t>http://www.spinjuju.com</t>
  </si>
  <si>
    <t>ae3ce68b-9e66-8c7e-47e5-8490614b5d03</t>
  </si>
  <si>
    <t>Spinks India Pvt Ltd</t>
  </si>
  <si>
    <t>http://www.photohaat.com</t>
  </si>
  <si>
    <t>9630965f-2c7b-fdde-bf9e-48b9576c6bc1</t>
  </si>
  <si>
    <t>SpinLab - The HHL Accelerator</t>
  </si>
  <si>
    <t>http://spinlab.co/</t>
  </si>
  <si>
    <t>ed21bf9b-c19a-525e-a328-95603f83c3e3</t>
  </si>
  <si>
    <t>SpinLabel Technolgies</t>
  </si>
  <si>
    <t>http://www.spinlabels.com/</t>
  </si>
  <si>
    <t>83ce43de-fb0f-84d1-2b9f-2ea743229d84</t>
  </si>
  <si>
    <t>spinLayout</t>
  </si>
  <si>
    <t>http://spinlayout.com/</t>
  </si>
  <si>
    <t>3cc3bcc3-0afb-606e-d28d-dd26ca595a05</t>
  </si>
  <si>
    <t>Spinlet</t>
  </si>
  <si>
    <t>http://spinlet.com</t>
  </si>
  <si>
    <t>111f4bed-c36e-bbaa-4b0d-b50351153462</t>
  </si>
  <si>
    <t>Spinlight Studio</t>
  </si>
  <si>
    <t>http://www.spinlight.com</t>
  </si>
  <si>
    <t>0f33a6fd-b75e-2504-474a-da6afeee66d8</t>
  </si>
  <si>
    <t>Spinlist</t>
  </si>
  <si>
    <t>http://spinlist.fm</t>
  </si>
  <si>
    <t>e30c16cc-a2ed-a8ab-eda8-08a1a141dbe7</t>
  </si>
  <si>
    <t>Spinlister</t>
  </si>
  <si>
    <t>http://www.spinlister.com</t>
  </si>
  <si>
    <t>26a78dc6-a93d-6347-9f61-f9191128650b</t>
  </si>
  <si>
    <t>Spinlogic Technologies</t>
  </si>
  <si>
    <t>http://www.dynec.com</t>
  </si>
  <si>
    <t>af6c9b39-4c91-51ce-731f-e633c5d90e86</t>
  </si>
  <si>
    <t>SpinLogics Software Solutions Pvt Ltd</t>
  </si>
  <si>
    <t>http://www.spinlogics.com</t>
  </si>
  <si>
    <t>37d3cec1-203e-838a-939a-e32ea9f3e82d</t>
  </si>
  <si>
    <t>SpinMe</t>
  </si>
  <si>
    <t>http://itunes.apple.com/us/app/spinme-alarm-clock-guaranteed/id607979227/?mt=8</t>
  </si>
  <si>
    <t>932adf20-03c2-9500-6239-515183dbeb8c</t>
  </si>
  <si>
    <t>SpinMedia Group</t>
  </si>
  <si>
    <t>http://www.spinmedia.com</t>
  </si>
  <si>
    <t>0c9cb73f-6379-2890-b581-60eb1c138fee</t>
  </si>
  <si>
    <t>Spinmedias</t>
  </si>
  <si>
    <t>fc52049c-e642-efee-df4e-a6ce8d088231</t>
  </si>
  <si>
    <t>spinmyride.sg</t>
  </si>
  <si>
    <t>http://www.spinmyride.sg</t>
  </si>
  <si>
    <t>f86b6960-de03-f3d4-be56-39d0f2448c41</t>
  </si>
  <si>
    <t>Spinn Inc.</t>
  </si>
  <si>
    <t>http://www.spinn.com</t>
  </si>
  <si>
    <t>2d9d0a98-2aa9-0e79-92c4-bb4980533d44</t>
  </si>
  <si>
    <t>Spinn3r</t>
  </si>
  <si>
    <t>http://spinn3r.com</t>
  </si>
  <si>
    <t>dfede30c-579f-3629-e45a-916a9f0861a4</t>
  </si>
  <si>
    <t>Spinnaker</t>
  </si>
  <si>
    <t>http://www.spinnakermgmt.com</t>
  </si>
  <si>
    <t>27feded3-56bd-1305-4a5d-79d3b8b85045</t>
  </si>
  <si>
    <t>Spinnaker Biosciences</t>
  </si>
  <si>
    <t>http://invent.ucsd.edu</t>
  </si>
  <si>
    <t>ae589a83-bf9b-eea5-e7ab-969d774e6949</t>
  </si>
  <si>
    <t>Spinnaker Capital</t>
  </si>
  <si>
    <t>http://www.spincap.com</t>
  </si>
  <si>
    <t>01895dd8-8a62-7fea-478d-6779f62b31e3</t>
  </si>
  <si>
    <t>Spinnaker Capital Market</t>
  </si>
  <si>
    <t>http://spinnakercmi.com/</t>
  </si>
  <si>
    <t>4aed5698-9365-70af-5189-ac82e8cb09ca</t>
  </si>
  <si>
    <t>Spinnaker Capital Partners, LLC</t>
  </si>
  <si>
    <t>http://www.spincap.biz/</t>
  </si>
  <si>
    <t>86b7599c-d6fc-251e-8329-eda0502cb406</t>
  </si>
  <si>
    <t>Spinnaker Coating</t>
  </si>
  <si>
    <t>http://spinnakercoating.com</t>
  </si>
  <si>
    <t>5ec70c72-209f-0689-d1ec-3114087ad1cf</t>
  </si>
  <si>
    <t>Spinnaker Media Fund LP</t>
  </si>
  <si>
    <t>http://www.spinnakermedia.com</t>
  </si>
  <si>
    <t>f1314bbf-ea1c-3f56-d11e-4f124c2f7351</t>
  </si>
  <si>
    <t>Spinnaker Partners</t>
  </si>
  <si>
    <t>http://www.spinnaker-partners.com/index_eng.html</t>
  </si>
  <si>
    <t>b987a962-22ce-921b-8d4e-259e68c47205</t>
  </si>
  <si>
    <t>Spinnaker Software</t>
  </si>
  <si>
    <t>http://www.spinnakersoftware.com</t>
  </si>
  <si>
    <t>f30c73fd-8417-2b30-fb4b-ce24ab94e2d6</t>
  </si>
  <si>
    <t>Spinnaker Studio</t>
  </si>
  <si>
    <t>http://www.spinnakerstudio.com</t>
  </si>
  <si>
    <t>6b616d0c-39a3-32e0-a06a-3286040c20eb</t>
  </si>
  <si>
    <t>Spinnaker Support</t>
  </si>
  <si>
    <t>http://www.spinnakersupport.com/</t>
  </si>
  <si>
    <t>8227c5cd-5ca1-e601-846c-17f25c2c17d2</t>
  </si>
  <si>
    <t>Spinnaker Trust</t>
  </si>
  <si>
    <t>http://www.spinnakertrust.com</t>
  </si>
  <si>
    <t>73cff97e-33db-5adc-d176-f7540e991bb6</t>
  </si>
  <si>
    <t>Spinnaker Ventures</t>
  </si>
  <si>
    <t>http://www.spinnakerventures.com/</t>
  </si>
  <si>
    <t>4ad9f388-d2fe-9c72-a3f7-398cfca5855f</t>
  </si>
  <si>
    <t>SpinnakerPro</t>
  </si>
  <si>
    <t>http://www.spinnakerpro.com</t>
  </si>
  <si>
    <t>eb72fba9-90bb-0c8b-2e5c-a2a7bc5e2b3d</t>
  </si>
  <si>
    <t>Spinnakr</t>
  </si>
  <si>
    <t>http://spinnakr.com</t>
  </si>
  <si>
    <t>594e5fca-d6e9-e3a5-0301-ca21741bdc23</t>
  </si>
  <si>
    <t>SPINNER</t>
  </si>
  <si>
    <t>https://www.spinner-group.com/en</t>
  </si>
  <si>
    <t>85e4a9d1-3f04-dfa6-647a-ac829785a0a8</t>
  </si>
  <si>
    <t>Spinner Asset Management</t>
  </si>
  <si>
    <t>http://www.spinnerasset.com</t>
  </si>
  <si>
    <t>b7efa746-00b7-309d-1cf4-95fe2b177160</t>
  </si>
  <si>
    <t>Spinner.com</t>
  </si>
  <si>
    <t>http://spinner.com</t>
  </si>
  <si>
    <t>75b03b5d-9985-d856-ff2c-b1feadca9b11</t>
  </si>
  <si>
    <t>Spinners</t>
  </si>
  <si>
    <t>http://www.spinners.com.au</t>
  </si>
  <si>
    <t>3a6f1c0e-734f-4537-9022-ab3bfbe40d24</t>
  </si>
  <si>
    <t>Spinnin'Ì¢åÛåÜ Records</t>
  </si>
  <si>
    <t>https://www.spinninrecords.com/</t>
  </si>
  <si>
    <t>54cb46c7-78b5-1cf2-c0a6-96651d11f26e</t>
  </si>
  <si>
    <t>Spinning</t>
  </si>
  <si>
    <t>http://spinning.com/en</t>
  </si>
  <si>
    <t>ff349920-de39-55ab-930f-2e95e49c38fe</t>
  </si>
  <si>
    <t>Spinning Blue</t>
  </si>
  <si>
    <t>http://www.spinningblue.com</t>
  </si>
  <si>
    <t>f70dbb4a-f6ef-3601-4b55-cea7549671b4</t>
  </si>
  <si>
    <t>Spinning Cook</t>
  </si>
  <si>
    <t>http://spinningcook.com</t>
  </si>
  <si>
    <t>8f412930-f3eb-e26d-3c70-44935f669c6b</t>
  </si>
  <si>
    <t>Spinning Kick</t>
  </si>
  <si>
    <t>http://www.spinningkick.co.uk</t>
  </si>
  <si>
    <t>cefe7659-a62d-39eb-d6af-66828d56e86f</t>
  </si>
  <si>
    <t>SpinningWorks</t>
  </si>
  <si>
    <t>http://spinningworks.com</t>
  </si>
  <si>
    <t>cb1bdaba-b518-4f6d-fed0-df3ed4ce51bd</t>
  </si>
  <si>
    <t>SpinningYourWeb International</t>
  </si>
  <si>
    <t>http://www.spinningyourweb.net</t>
  </si>
  <si>
    <t>26eebe20-11ea-49e1-82e0-13f288187b83</t>
  </si>
  <si>
    <t>Spinnner App</t>
  </si>
  <si>
    <t>http://playspinnner.com</t>
  </si>
  <si>
    <t>e137b6d7-cfcf-f3b8-8693-5824989d8b7d</t>
  </si>
  <si>
    <t>Spinno</t>
  </si>
  <si>
    <t>http://spinno.fi/in-english/</t>
  </si>
  <si>
    <t>5f7648fc-8004-6a83-7542-9f67bbc2f711</t>
  </si>
  <si>
    <t>SpinNote</t>
  </si>
  <si>
    <t>http://www.spinnote.com</t>
  </si>
  <si>
    <t>6805f047-2dff-e865-8c9f-0c087f508418</t>
  </si>
  <si>
    <t>SpinnPrint.Com</t>
  </si>
  <si>
    <t>http://www.spinnprint.com/</t>
  </si>
  <si>
    <t>92db980e-2ade-9e04-6e92-7c340aee71d8</t>
  </si>
  <si>
    <t>Spinnup</t>
  </si>
  <si>
    <t>https://spinnup.com/en/</t>
  </si>
  <si>
    <t>ab779816-34cc-5504-4d68-0dd4974ca072</t>
  </si>
  <si>
    <t>Spinny</t>
  </si>
  <si>
    <t>https://www.myspinny.com/</t>
  </si>
  <si>
    <t>166a73ad-8be6-f1f7-303e-e3ce08eb93b7</t>
  </si>
  <si>
    <t>Spinny Technologies, Inc.</t>
  </si>
  <si>
    <t>http://spinny.co</t>
  </si>
  <si>
    <t>8351e451-52eb-2cf5-3297-87fb64320398</t>
  </si>
  <si>
    <t>Spino - Magic screen</t>
  </si>
  <si>
    <t>http://www.spino.tech</t>
  </si>
  <si>
    <t>f94f7904-e60f-ea86-03d2-6d2aeef6b7ed</t>
  </si>
  <si>
    <t>Spinoff Studio</t>
  </si>
  <si>
    <t>http://spinoffstudio.com</t>
  </si>
  <si>
    <t>b28aa52b-6cff-76c7-278d-0a5fd5e3f8f3</t>
  </si>
  <si>
    <t>Spinomenal</t>
  </si>
  <si>
    <t>http://spinomenal.com/</t>
  </si>
  <si>
    <t>59b3d06f-df80-3524-bb8f-ffd08b2ba21c</t>
  </si>
  <si>
    <t>Spinomix</t>
  </si>
  <si>
    <t>http://www.spinomix.com</t>
  </si>
  <si>
    <t>b56bc4a1-723a-fdd1-9e9f-56cf3ed69f1a</t>
  </si>
  <si>
    <t>Spinotech</t>
  </si>
  <si>
    <t>http://www.spinotech.com</t>
  </si>
  <si>
    <t>50600b16-d3b2-c273-15c4-ed041a5ac3b2</t>
  </si>
  <si>
    <t>Spinova AB</t>
  </si>
  <si>
    <t>http://spinova.se/</t>
  </si>
  <si>
    <t>224bf263-a69c-8ead-d0ac-e5f2003f357f</t>
  </si>
  <si>
    <t>SpinPicks</t>
  </si>
  <si>
    <t>http://spinpicks.com</t>
  </si>
  <si>
    <t>fb6031e6-db8c-bddc-790b-8279dc6c0767</t>
  </si>
  <si>
    <t>SpinPunch</t>
  </si>
  <si>
    <t>http://www.spinpunch.com</t>
  </si>
  <si>
    <t>7a542eb9-29f2-69db-cb3f-797bf75758ce</t>
  </si>
  <si>
    <t>Spinrite</t>
  </si>
  <si>
    <t>http://www.yarnspirations.com/</t>
  </si>
  <si>
    <t>cf1edeb7-2b7c-5211-06f5-47706e80e4e6</t>
  </si>
  <si>
    <t>SPINS</t>
  </si>
  <si>
    <t>http://www.spins.com</t>
  </si>
  <si>
    <t>bef941e5-a541-68e3-f842-2c0e5abf9354</t>
  </si>
  <si>
    <t>Spins.FM</t>
  </si>
  <si>
    <t>http://www.spins.fm</t>
  </si>
  <si>
    <t>67623ce0-eebe-c369-ef2b-1833f8a89dba</t>
  </si>
  <si>
    <t>Spinscape</t>
  </si>
  <si>
    <t>http://www.spinscape.com</t>
  </si>
  <si>
    <t>bc8bb61c-3be0-848e-1a08-688182360b15</t>
  </si>
  <si>
    <t>SpinSci Technologies</t>
  </si>
  <si>
    <t>http://spinsci.com/</t>
  </si>
  <si>
    <t>abc58092-591e-94f4-ef72-9b413996860e</t>
  </si>
  <si>
    <t>SpinScout</t>
  </si>
  <si>
    <t>http://www.spinscout.com</t>
  </si>
  <si>
    <t>0d0704ec-b5ff-dfa3-ea52-cdd7add8f0ea</t>
  </si>
  <si>
    <t>SpinShark</t>
  </si>
  <si>
    <t>http://www.spinshark.com</t>
  </si>
  <si>
    <t>6d382f61-694a-be6d-bfd8-f4f3dac24b4d</t>
  </si>
  <si>
    <t>SpinSnap</t>
  </si>
  <si>
    <t>http://www.spinsnap.com</t>
  </si>
  <si>
    <t>a529ee60-f806-72ed-6d9f-9df2e9593d41</t>
  </si>
  <si>
    <t>SpinSquare: Simply Difficult</t>
  </si>
  <si>
    <t>http://spinsquare.co</t>
  </si>
  <si>
    <t>b59d17ae-c211-3803-f7af-13f65b69c9d7</t>
  </si>
  <si>
    <t>Spinta Capital LLC</t>
  </si>
  <si>
    <t>http://www.spintacap.com</t>
  </si>
  <si>
    <t>3c203681-114e-322d-679e-f932c7199cbf</t>
  </si>
  <si>
    <t>Spinta Digital</t>
  </si>
  <si>
    <t>http://www.spintadigital.com/</t>
  </si>
  <si>
    <t>c524b9b0-4281-48c2-2d29-c0dc663fc1c0</t>
  </si>
  <si>
    <t>Spintally</t>
  </si>
  <si>
    <t>http://spintally.com</t>
  </si>
  <si>
    <t>8212dda7-4566-61c7-9af4-05a64acc1663</t>
  </si>
  <si>
    <t>Spintank</t>
  </si>
  <si>
    <t>http://spintank.fr/</t>
  </si>
  <si>
    <t>c624942e-7b22-a1f0-b767-72ceafb64144</t>
  </si>
  <si>
    <t>Spintec Engineering</t>
  </si>
  <si>
    <t>http://www.spintec.com.sg</t>
  </si>
  <si>
    <t>5642febb-3913-c7c0-c4a4-487c30e59586</t>
  </si>
  <si>
    <t>SpinTheCam</t>
  </si>
  <si>
    <t>http://www.spinthecam.com</t>
  </si>
  <si>
    <t>673a0d97-e8eb-b70c-d56a-efaea35d226d</t>
  </si>
  <si>
    <t>SpinTop Games</t>
  </si>
  <si>
    <t>http://www.spintop-games.com</t>
  </si>
  <si>
    <t>b235845f-d786-36f4-c910-5eeb6be56ddd</t>
  </si>
  <si>
    <t>Spintop Ventures</t>
  </si>
  <si>
    <t>http://spintopventures.com</t>
  </si>
  <si>
    <t>7e41e0cc-3091-33a3-8625-e2e2efa49f08</t>
  </si>
  <si>
    <t>SpinUp Partners</t>
  </si>
  <si>
    <t>http://www.spinupventure.com</t>
  </si>
  <si>
    <t>0c009ada-e9c5-12c0-9388-c245bce0f3fb</t>
  </si>
  <si>
    <t>SpinUp Venture</t>
  </si>
  <si>
    <t>http://www.spinupventure.com/en/</t>
  </si>
  <si>
    <t>b2931850-538c-6dc1-f10a-058da555201f</t>
  </si>
  <si>
    <t>SPINUSA</t>
  </si>
  <si>
    <t>http://spinusa.org/</t>
  </si>
  <si>
    <t>97cdb2ff-d7e5-40bf-1a1c-3c3dd0daa64a</t>
  </si>
  <si>
    <t>Spinutech</t>
  </si>
  <si>
    <t>https://www.spinutech.com</t>
  </si>
  <si>
    <t>947280d4-08a0-b72e-efc9-5f31905715d3</t>
  </si>
  <si>
    <t>SpinUtopia</t>
  </si>
  <si>
    <t>http://www.spinutopia.com/</t>
  </si>
  <si>
    <t>8be83176-4dc6-0431-c18e-8efc7d4aa09a</t>
  </si>
  <si>
    <t>Spinvector</t>
  </si>
  <si>
    <t>http://www.spinvector.it/</t>
  </si>
  <si>
    <t>ba15dfad-e15a-3908-37b2-61128d0daa47</t>
  </si>
  <si>
    <t>Spinventure</t>
  </si>
  <si>
    <t>http://www.spinventure.be</t>
  </si>
  <si>
    <t>12cc24bb-f2bd-6c3c-03e6-54f156d5d654</t>
  </si>
  <si>
    <t>Spinverse</t>
  </si>
  <si>
    <t>http://www.spinverse.com/</t>
  </si>
  <si>
    <t>e707a898-2a56-6168-7547-64ab09cd86e5</t>
  </si>
  <si>
    <t>Spinvite</t>
  </si>
  <si>
    <t>http://www.spinvite.com</t>
  </si>
  <si>
    <t>bba42259-eb09-129e-61ba-dd262dd5b62a</t>
  </si>
  <si>
    <t>SpinVox</t>
  </si>
  <si>
    <t>http://www.spinvox.com</t>
  </si>
  <si>
    <t>1c4f4f21-fb66-e3ee-3a57-70fedcaa62b3</t>
  </si>
  <si>
    <t>SpinWest</t>
  </si>
  <si>
    <t>http://www.spinwest.be/nl/home/</t>
  </si>
  <si>
    <t>b809bc18-8ea1-800c-7a9c-dfd31dc1c57d</t>
  </si>
  <si>
    <t>SpinWidgets Web Design</t>
  </si>
  <si>
    <t>http://spinwidgets.com</t>
  </si>
  <si>
    <t>637bca0a-3506-a7c3-c2a6-511981b9cc0c</t>
  </si>
  <si>
    <t>SPINX Digital</t>
  </si>
  <si>
    <t>http://www.spinxdigital.com</t>
  </si>
  <si>
    <t>deb3f963-f2a3-c454-b030-4c4625e400f8</t>
  </si>
  <si>
    <t>SpinX Technologies</t>
  </si>
  <si>
    <t>http://www.spinx-technologies.com</t>
  </si>
  <si>
    <t>1cc7389c-e702-5eee-ca9a-9109ed160f4f</t>
  </si>
  <si>
    <t>Spinzo</t>
  </si>
  <si>
    <t>http://www.spinzo.com</t>
  </si>
  <si>
    <t>3a563a3e-c09c-7eee-014f-0584ef9b366c</t>
  </si>
  <si>
    <t>SPIO</t>
  </si>
  <si>
    <t>ebb64179-f4f6-d18c-ab31-feb71fd41475</t>
  </si>
  <si>
    <t>Spion Telefon</t>
  </si>
  <si>
    <t>http://telefonspion.com/</t>
  </si>
  <si>
    <t>2b76ae45-b7b1-3609-5a9a-1749b72b6fd2</t>
  </si>
  <si>
    <t>Spir Communication</t>
  </si>
  <si>
    <t>http://www.spir.com</t>
  </si>
  <si>
    <t>a1c497b6-541b-ed63-9cda-47f5ba422c80</t>
  </si>
  <si>
    <t>Spira</t>
  </si>
  <si>
    <t>https://www.livespira.com/</t>
  </si>
  <si>
    <t>6c0baecd-facb-97d8-8126-91aadd6d7141</t>
  </si>
  <si>
    <t>Spira Brands</t>
  </si>
  <si>
    <t>http://spira.com/</t>
  </si>
  <si>
    <t>2e142f71-56e2-50ca-1cb0-6d8c9210df06</t>
  </si>
  <si>
    <t>Spiracur</t>
  </si>
  <si>
    <t>http://www.spiracur.com</t>
  </si>
  <si>
    <t>7a830f6a-76e4-0f8f-e611-4b86cac75a62</t>
  </si>
  <si>
    <t>Spirae</t>
  </si>
  <si>
    <t>http://www.spirae.com</t>
  </si>
  <si>
    <t>3e718fa9-109b-993d-6496-c9f0c85cc899</t>
  </si>
  <si>
    <t>Spiral App</t>
  </si>
  <si>
    <t>http://getspiralapp.com/</t>
  </si>
  <si>
    <t>eb36c79d-5ff1-99ca-4644-aedbe24eca2b</t>
  </si>
  <si>
    <t>Spiral Content Solutions Private Limited</t>
  </si>
  <si>
    <t>http://www.scatter.co.in</t>
  </si>
  <si>
    <t>056b8ac5-1095-7127-4d29-72b263f09a8d</t>
  </si>
  <si>
    <t>Spiral frame</t>
  </si>
  <si>
    <t>http://www.spiralframe.com/</t>
  </si>
  <si>
    <t>4e1fd92c-9deb-f05a-f72c-632185f07fa1</t>
  </si>
  <si>
    <t>Spiral Gateway</t>
  </si>
  <si>
    <t>http://www.spiralgateway.com</t>
  </si>
  <si>
    <t>0b9f8460-be34-02aa-e7f2-c0106c410e66</t>
  </si>
  <si>
    <t>Spiral Genetics</t>
  </si>
  <si>
    <t>http://www.spiralgenetics.com</t>
  </si>
  <si>
    <t>3d321300-84b6-487c-8d85-01a7f112ba09</t>
  </si>
  <si>
    <t>Spiral Media</t>
  </si>
  <si>
    <t>http://www.spiralglobal.com</t>
  </si>
  <si>
    <t>35244e8d-8078-9841-acd5-399c908d391b</t>
  </si>
  <si>
    <t>Spiral Moon Media, Inc.</t>
  </si>
  <si>
    <t>http://www.spiralmoon.com</t>
  </si>
  <si>
    <t>b41220a0-ecf5-dc71-b124-30f88920e20b</t>
  </si>
  <si>
    <t>Spiral Scout</t>
  </si>
  <si>
    <t>http://spiralscout.com</t>
  </si>
  <si>
    <t>a64ee80e-3e42-ca6c-6638-6030ffd8744d</t>
  </si>
  <si>
    <t>Spiral Shell Web LLC</t>
  </si>
  <si>
    <t>http://www.spiralshell.com</t>
  </si>
  <si>
    <t>f5086f19-9abb-466f-858e-3de788aa9fb3</t>
  </si>
  <si>
    <t>Spiral Solutions</t>
  </si>
  <si>
    <t>http://www.spiralsolutions.com</t>
  </si>
  <si>
    <t>5c076848-af55-883d-cb3d-59979bfddc51</t>
  </si>
  <si>
    <t>SPIRAL STARTUPS</t>
  </si>
  <si>
    <t>http://spiralstartups.com</t>
  </si>
  <si>
    <t>b6d89e2c-198b-f424-a7a9-ad8c9a79886c</t>
  </si>
  <si>
    <t>Spiral Static</t>
  </si>
  <si>
    <t>http://www.spiralstatic.com</t>
  </si>
  <si>
    <t>6433ef95-56b6-e2ff-0f23-2752f503bab3</t>
  </si>
  <si>
    <t>Spiral Supports</t>
  </si>
  <si>
    <t>http://www.spiralsupports.com</t>
  </si>
  <si>
    <t>76dbd5ae-8eba-b3d2-47ac-25de9f3df69e</t>
  </si>
  <si>
    <t>Spiral Therapeutics, Inc.</t>
  </si>
  <si>
    <t>http://www.spiraltx.com</t>
  </si>
  <si>
    <t>8297bb8a-ccc1-ca4b-c592-9b262886043d</t>
  </si>
  <si>
    <t>Spiral Toys</t>
  </si>
  <si>
    <t>http://spiraltoys.com</t>
  </si>
  <si>
    <t>71aede2d-9762-130d-20aa-afa21d17d0dc</t>
  </si>
  <si>
    <t>Spiral Universe</t>
  </si>
  <si>
    <t>http://www.spiraluniverse.com</t>
  </si>
  <si>
    <t>75f4a972-d8c4-4785-0f68-84b866123ba7</t>
  </si>
  <si>
    <t>Spiral Ventures Pte Ltd.</t>
  </si>
  <si>
    <t>https://spiral-ventures.com</t>
  </si>
  <si>
    <t>473a070b-df99-7532-22a6-dcc4fb5de27e</t>
  </si>
  <si>
    <t>Spiral16</t>
  </si>
  <si>
    <t>http://www.spiral16.com</t>
  </si>
  <si>
    <t>b4e4f6b1-5dff-9910-d60c-b4130dff2901</t>
  </si>
  <si>
    <t>spiral2grow Marriage Family Therapy</t>
  </si>
  <si>
    <t>http://www.spiral2grow.com</t>
  </si>
  <si>
    <t>fef8502a-44a0-cc4d-50a2-ee1be2cce9d5</t>
  </si>
  <si>
    <t>Spirala</t>
  </si>
  <si>
    <t>http://spira.la</t>
  </si>
  <si>
    <t>fc6d69be-7452-a2ef-e935-488635d32af4</t>
  </si>
  <si>
    <t>Spiralation</t>
  </si>
  <si>
    <t>http://www.spiralation.com</t>
  </si>
  <si>
    <t>9c208f58-656a-a9c2-433f-2719315922e0</t>
  </si>
  <si>
    <t>Spiralcat</t>
  </si>
  <si>
    <t>http://www.spiralcat.com</t>
  </si>
  <si>
    <t>42172b7d-9d7a-0a12-1bc1-c10e6a9b31b0</t>
  </si>
  <si>
    <t>SpiralClick Web Technologies</t>
  </si>
  <si>
    <t>http://www.spiralclick.com</t>
  </si>
  <si>
    <t>8efe5a00-5079-e116-28b8-5271b94b92c8</t>
  </si>
  <si>
    <t>SpiralFrog</t>
  </si>
  <si>
    <t>http://www.spiralfrog.com</t>
  </si>
  <si>
    <t>1d5919a4-1c52-21bd-40bc-c83532338035</t>
  </si>
  <si>
    <t>Spiralgroup</t>
  </si>
  <si>
    <t>http://www.spiralgroup.com</t>
  </si>
  <si>
    <t>d067035d-5105-d7be-f095-45496be41c71</t>
  </si>
  <si>
    <t>Spiralli Business Solutions</t>
  </si>
  <si>
    <t>http://www.spiralli.ie</t>
  </si>
  <si>
    <t>efdefe49-dcfb-db85-0b09-9073f514e747</t>
  </si>
  <si>
    <t>Spiramid</t>
  </si>
  <si>
    <t>http://www.spiramid.com</t>
  </si>
  <si>
    <t>f240510c-91d5-9d86-3d8e-01cfccf1a30a</t>
  </si>
  <si>
    <t>Spiras Health</t>
  </si>
  <si>
    <t>http://spirashealth.com/</t>
  </si>
  <si>
    <t>198c5996-d2bb-866e-3bae-784e96c7b255</t>
  </si>
  <si>
    <t>SPIRASI</t>
  </si>
  <si>
    <t>http://www.spirasi.ie</t>
  </si>
  <si>
    <t>a09684e3-7c6a-ba40-5d58-9e512f4eb7cd</t>
  </si>
  <si>
    <t>SpiraTech Ltd.</t>
  </si>
  <si>
    <t>https://www.spiratech.com</t>
  </si>
  <si>
    <t>16dcde76-8035-9e33-2367-5fa28ca03d51</t>
  </si>
  <si>
    <t>Spiration</t>
  </si>
  <si>
    <t>http://spiration.com</t>
  </si>
  <si>
    <t>c658bf62-6eec-3ab9-8619-798f2189223b</t>
  </si>
  <si>
    <t>Spirax-Sarco Engineering</t>
  </si>
  <si>
    <t>http://www.spiraxsarcoengineering.com</t>
  </si>
  <si>
    <t>3682fe31-5eab-ff7e-af93-20287d9eb028</t>
  </si>
  <si>
    <t>Spire</t>
  </si>
  <si>
    <t>http://www.spire.com</t>
  </si>
  <si>
    <t>43fbcfdf-7509-9e52-a84d-3749e152daac</t>
  </si>
  <si>
    <t>http://spire.me</t>
  </si>
  <si>
    <t>e0eb5d6c-e2d4-1cf5-de8a-f4464a93e603</t>
  </si>
  <si>
    <t>http://spire.com</t>
  </si>
  <si>
    <t>501513bc-97b6-80a6-4620-c07241656a52</t>
  </si>
  <si>
    <t>http://spire.io</t>
  </si>
  <si>
    <t>18c28776-e372-69b4-55b4-4e5a0bf7cd46</t>
  </si>
  <si>
    <t>Spire Advertising</t>
  </si>
  <si>
    <t>http://www.spiread.com</t>
  </si>
  <si>
    <t>5495162d-f28e-f14c-441a-5e7adccfb5ee</t>
  </si>
  <si>
    <t>Spire Automotive</t>
  </si>
  <si>
    <t>http://www.spireautomotive.com/</t>
  </si>
  <si>
    <t>31c5320f-773e-964b-78da-5aef91f8346b</t>
  </si>
  <si>
    <t>Spire Biomedical,Inc.</t>
  </si>
  <si>
    <t>http://n2bio.com</t>
  </si>
  <si>
    <t>aa5a5d9b-815c-7414-33b7-b9bda69f10fb</t>
  </si>
  <si>
    <t>Spire Bioventures</t>
  </si>
  <si>
    <t>http://www.spire-bioventures.com</t>
  </si>
  <si>
    <t>56d4f987-a19c-fc2c-0a97-14282259effb</t>
  </si>
  <si>
    <t>Spire Capital</t>
  </si>
  <si>
    <t>http://www.spirecapital.com</t>
  </si>
  <si>
    <t>323a8ccf-2abe-a458-067e-ae218880de65</t>
  </si>
  <si>
    <t>Spire Capital Group LLC</t>
  </si>
  <si>
    <t>https://www.spirecapital.com</t>
  </si>
  <si>
    <t>7baea43e-7f5a-c4b9-3ed3-669a86d33741</t>
  </si>
  <si>
    <t>Spire Corporation</t>
  </si>
  <si>
    <t>http://www.spirecorp.com</t>
  </si>
  <si>
    <t>d1f81983-70ae-8515-dff0-654c6e4a80fa</t>
  </si>
  <si>
    <t>Spire Digital</t>
  </si>
  <si>
    <t>http://www.spiredigital.com</t>
  </si>
  <si>
    <t>22386628-560b-a364-7c97-45ef6cc1906e</t>
  </si>
  <si>
    <t>Spire Global</t>
  </si>
  <si>
    <t>http://www.spireglobalservices.com</t>
  </si>
  <si>
    <t>83c2f05b-b8b6-5dd5-f1d6-9c6b4951db80</t>
  </si>
  <si>
    <t>Spire GmbH</t>
  </si>
  <si>
    <t>http://www.spire.de</t>
  </si>
  <si>
    <t>18068718-3339-de60-740e-2fbc3f16d526</t>
  </si>
  <si>
    <t>Spire Home Inspection</t>
  </si>
  <si>
    <t>http://www.spirehomeinspection.net</t>
  </si>
  <si>
    <t>56096665-f221-24c1-8d70-a21725c901d2</t>
  </si>
  <si>
    <t>Spire Realty</t>
  </si>
  <si>
    <t>http://spirerealty.com</t>
  </si>
  <si>
    <t>40e7c386-b9a6-11df-8231-50214e543b2d</t>
  </si>
  <si>
    <t>Spire Solar</t>
  </si>
  <si>
    <t>http://www.spiresolar.com</t>
  </si>
  <si>
    <t>ff4040ee-57bd-960a-72ba-492365fddcb0</t>
  </si>
  <si>
    <t>Spire Solutions</t>
  </si>
  <si>
    <t>http://spiresolutions.com/</t>
  </si>
  <si>
    <t>36c8f9e3-15f6-eac5-0e96-0d103593e307</t>
  </si>
  <si>
    <t>Spire Technologies</t>
  </si>
  <si>
    <t>http://spire2grow.com</t>
  </si>
  <si>
    <t>1cb43854-5edb-fc61-ce0c-d74c0f81bb13</t>
  </si>
  <si>
    <t>http://www.spireteck.com/</t>
  </si>
  <si>
    <t>999b6a86-451b-1f9f-4442-f40b26b31305</t>
  </si>
  <si>
    <t>Spire Ventures</t>
  </si>
  <si>
    <t>http://www.spireventures.co.uk/</t>
  </si>
  <si>
    <t>952fae7a-df67-690d-11a0-56f507a96e64</t>
  </si>
  <si>
    <t>Spire Vision</t>
  </si>
  <si>
    <t>http://www.spirevision.com</t>
  </si>
  <si>
    <t>4a3f64f3-68a3-6dc8-fcea-330d43af46de</t>
  </si>
  <si>
    <t>Spirelike Interactive</t>
  </si>
  <si>
    <t>http://www.spirelike.com</t>
  </si>
  <si>
    <t>28afcfbd-41fc-b006-1e3e-033c9d2c9072</t>
  </si>
  <si>
    <t>Spirent Communication</t>
  </si>
  <si>
    <t>https://www.spirent.com</t>
  </si>
  <si>
    <t>21b2ab9e-5246-7862-a078-a3648a450e58</t>
  </si>
  <si>
    <t>Spirent Communications</t>
  </si>
  <si>
    <t>http://www.spirent.com</t>
  </si>
  <si>
    <t>36b1c007-a6ed-64e5-93f6-b53e095dce18</t>
  </si>
  <si>
    <t>Spirent Federal Systems</t>
  </si>
  <si>
    <t>http://www.spirentfederal.com</t>
  </si>
  <si>
    <t>f2b20035-4303-c5f9-0a88-ba4f57f5d4ef</t>
  </si>
  <si>
    <t>Spireon</t>
  </si>
  <si>
    <t>http://spireon.com</t>
  </si>
  <si>
    <t>7f378ef9-07a5-e924-6199-79f2f0aac6fe</t>
  </si>
  <si>
    <t>Spiri</t>
  </si>
  <si>
    <t>http://www.spiri.io</t>
  </si>
  <si>
    <t>003785ee-0002-b647-49e6-ad8c65d2b922</t>
  </si>
  <si>
    <t>Spiriplex</t>
  </si>
  <si>
    <t>http://spiriplex.com/</t>
  </si>
  <si>
    <t>f3253682-293e-4b18-424b-6881cb5519d8</t>
  </si>
  <si>
    <t>SPIRIT</t>
  </si>
  <si>
    <t>http://www.doverals.com/spirit/english/spiritglobal/home</t>
  </si>
  <si>
    <t>499847f7-0eb0-4068-decf-8558b338cafc</t>
  </si>
  <si>
    <t>Spirit Accessories</t>
  </si>
  <si>
    <t>http://www.spiritaccessories.com</t>
  </si>
  <si>
    <t>ad5a3032-51ff-836b-9236-058193e0618a</t>
  </si>
  <si>
    <t>Spirit Aerosystems</t>
  </si>
  <si>
    <t>http://www.spiritaero.com</t>
  </si>
  <si>
    <t>efffd41f-607b-8dfe-8d18-ea3ec561ccfd</t>
  </si>
  <si>
    <t>Spirit Airlines</t>
  </si>
  <si>
    <t>http://www.spirit.com/default.aspx</t>
  </si>
  <si>
    <t>8a3f9a10-5114-9cc4-0e28-b95fbff08914</t>
  </si>
  <si>
    <t>Spirit Beauty Lounge</t>
  </si>
  <si>
    <t>https://www.spiritbeautylounge.com</t>
  </si>
  <si>
    <t>8be6fbf1-fa88-e81d-db81-532505382c2b</t>
  </si>
  <si>
    <t>Spirit Broadband</t>
  </si>
  <si>
    <t>http://www.spiritbb.com</t>
  </si>
  <si>
    <t>021e6b2a-7723-6f6e-4087-3813d8bddcce</t>
  </si>
  <si>
    <t>Spirit Button</t>
  </si>
  <si>
    <t>http://www.spiritbutton.com/</t>
  </si>
  <si>
    <t>dfcfd611-090e-f66f-b34c-9f72d0372072</t>
  </si>
  <si>
    <t>Spirit Capital Partners</t>
  </si>
  <si>
    <t>http://www.spiritcapital.co.uk</t>
  </si>
  <si>
    <t>844c925a-f940-a139-ed54-54553d18896b</t>
  </si>
  <si>
    <t>Spirit Communications</t>
  </si>
  <si>
    <t>https://www.spiritcom.com/</t>
  </si>
  <si>
    <t>8342c736-cdf7-3ae0-d828-2a6197b33fbc</t>
  </si>
  <si>
    <t>Spirit Desert Camp</t>
  </si>
  <si>
    <t>http://spiritdesertcamp.in/</t>
  </si>
  <si>
    <t>f33cf648-9253-f2a7-8b4b-383cf62b0f37</t>
  </si>
  <si>
    <t>Spirit Digital Media</t>
  </si>
  <si>
    <t>http://spirit-media.com/</t>
  </si>
  <si>
    <t>a768c6b4-dd57-1914-2711-40d4d6def6f8</t>
  </si>
  <si>
    <t>SPIRIT DSP</t>
  </si>
  <si>
    <t>http://www.spiritdsp.com</t>
  </si>
  <si>
    <t>30ca3e87-9c18-0edb-b730-d5a12c93ecc7</t>
  </si>
  <si>
    <t>Spirit Foodservice Products</t>
  </si>
  <si>
    <t>http://www.spiritfoodservice.com/</t>
  </si>
  <si>
    <t>ad14aac7-0c50-acf7-6f9f-f57232281ea7</t>
  </si>
  <si>
    <t>Spirit Golf Association</t>
  </si>
  <si>
    <t>http://www.thespiritgolf.com</t>
  </si>
  <si>
    <t>7ac586a5-5eae-b332-c5eb-ee6cf6fac79a</t>
  </si>
  <si>
    <t>Spirit Group</t>
  </si>
  <si>
    <t>http://www.thespiritgroup.com/</t>
  </si>
  <si>
    <t>d3a091a7-408d-0e6e-28cf-b000258dd379</t>
  </si>
  <si>
    <t>Spirit Halloween</t>
  </si>
  <si>
    <t>http://www.spirithalloween.com</t>
  </si>
  <si>
    <t>11664b98-93e8-835c-5d44-6928151eb566</t>
  </si>
  <si>
    <t>Spirit Investment Partners</t>
  </si>
  <si>
    <t>http://spiritinvestors.com</t>
  </si>
  <si>
    <t>dfed14b7-a572-7741-85be-63565d76ca56</t>
  </si>
  <si>
    <t>Spirit Legal LLP</t>
  </si>
  <si>
    <t>https://www.spiritlegal.com/en/</t>
  </si>
  <si>
    <t>9bc22530-6734-8406-0f42-abdd68c016fa</t>
  </si>
  <si>
    <t>Spirit Link</t>
  </si>
  <si>
    <t>http://www.spiritlink.com</t>
  </si>
  <si>
    <t>810b6c2c-ed02-0870-da16-795cc955a1f9</t>
  </si>
  <si>
    <t>Spirit Media</t>
  </si>
  <si>
    <t>http://www.spiritmedia.com/</t>
  </si>
  <si>
    <t>2ec1a422-08fc-8873-7e7e-f22eb4d01aba</t>
  </si>
  <si>
    <t>Spirit Music Group</t>
  </si>
  <si>
    <t>http://www.spiritmusicgroup.com/</t>
  </si>
  <si>
    <t>e09e178d-7c6c-562d-f20a-2719d99511a0</t>
  </si>
  <si>
    <t>SPIRIT Navigation</t>
  </si>
  <si>
    <t>http://spiritnavigation.com/en</t>
  </si>
  <si>
    <t>f914e2b5-c717-cdb5-df50-a580f4f84ee9</t>
  </si>
  <si>
    <t>Spirit of America Home Buyers Ì¢åÛåÒ Access Dream Homes</t>
  </si>
  <si>
    <t>http://www.sellahousethisweek.com</t>
  </si>
  <si>
    <t>77cd8f17-8243-79c6-138f-c775ecdefb6d</t>
  </si>
  <si>
    <t>Spirit Of Art - S.O.A ( Gallery S.O.A )</t>
  </si>
  <si>
    <t>http://www.gallerysoa.com</t>
  </si>
  <si>
    <t>491dc671-6530-cf6e-d9dd-8173898b816b</t>
  </si>
  <si>
    <t>Spirit of Ethan Allen</t>
  </si>
  <si>
    <t>http://www.soea.com/</t>
  </si>
  <si>
    <t>df031ce9-591e-5af4-e747-76e017c98076</t>
  </si>
  <si>
    <t>Spirit Of Football Community Interest Company</t>
  </si>
  <si>
    <t>http://spiritoffootball.com/</t>
  </si>
  <si>
    <t>3add7722-c7ad-28cc-40de-fbf3a6917aea</t>
  </si>
  <si>
    <t>Spirit of Life Boutique</t>
  </si>
  <si>
    <t>http://www.spiritoflifeboutique.com/</t>
  </si>
  <si>
    <t>32fca80c-f709-8e0e-c52c-6ca3b02d963f</t>
  </si>
  <si>
    <t>Spirit Pieces</t>
  </si>
  <si>
    <t>http://www.spiritpieces.com</t>
  </si>
  <si>
    <t>1c2e5a8b-6028-490d-b012-8542c4b09af0</t>
  </si>
  <si>
    <t>Spirit Pub</t>
  </si>
  <si>
    <t>http://www.spiritpubcompany.com/</t>
  </si>
  <si>
    <t>8b049fb1-d4da-a0ea-35da-39a8d9e3b5c5</t>
  </si>
  <si>
    <t>Spirit Pub Company</t>
  </si>
  <si>
    <t>https://www.greeneking.co.uk</t>
  </si>
  <si>
    <t>e765dbf7-644e-4e15-9570-ddc65d1679ca</t>
  </si>
  <si>
    <t>Spirit Public Relations</t>
  </si>
  <si>
    <t>http://www.spiritpublicrelations.co.uk</t>
  </si>
  <si>
    <t>6ba462db-f53c-690d-b590-4f13a663d731</t>
  </si>
  <si>
    <t>Spirit Realty Capital</t>
  </si>
  <si>
    <t>http://www.spiritrealty.com/</t>
  </si>
  <si>
    <t>a0cbb8d6-3863-18a2-ae1d-5c11661a11e2</t>
  </si>
  <si>
    <t>Spirit SSR</t>
  </si>
  <si>
    <t>http://www.s-s-r.com</t>
  </si>
  <si>
    <t>4d670533-9e33-6648-abf3-ed2ebe9168cb</t>
  </si>
  <si>
    <t>Spirit Telecom</t>
  </si>
  <si>
    <t>http://www.spirit.com.au/</t>
  </si>
  <si>
    <t>76acb856-c7cc-7257-7760-da792355a334</t>
  </si>
  <si>
    <t>Spirit Vine Ayahuasca Retreats</t>
  </si>
  <si>
    <t>http://www.spiritvine.net/</t>
  </si>
  <si>
    <t>a5ca9e79-1050-9b23-e269-f6b4095aebc9</t>
  </si>
  <si>
    <t>spirit-tv</t>
  </si>
  <si>
    <t>http://www.spirit-tv.de</t>
  </si>
  <si>
    <t>74b83820-e49e-8489-e7eb-588271a21841</t>
  </si>
  <si>
    <t>SpiritCape</t>
  </si>
  <si>
    <t>http://spiritcape.com</t>
  </si>
  <si>
    <t>3abe24a7-050e-e36c-e695-10a7c46b63b9</t>
  </si>
  <si>
    <t>SpiritClips</t>
  </si>
  <si>
    <t>http://spiritclips.com</t>
  </si>
  <si>
    <t>4e2031d1-d076-4e73-b352-2aeb96b903c7</t>
  </si>
  <si>
    <t>Spiritech</t>
  </si>
  <si>
    <t>http://spiritech.net</t>
  </si>
  <si>
    <t>4f3a0c18-e157-ca99-b298-17601aa4440b</t>
  </si>
  <si>
    <t>SpiriTel Plc</t>
  </si>
  <si>
    <t>http://www.spiritelplc.com</t>
  </si>
  <si>
    <t>8c29f73f-525e-4003-ae89-0360821d782d</t>
  </si>
  <si>
    <t>SPIRITIN</t>
  </si>
  <si>
    <t>http://spiritin.com</t>
  </si>
  <si>
    <t>e41eebb3-8bad-ecbd-298e-a2ef13e1d7a7</t>
  </si>
  <si>
    <t>Spiritland</t>
  </si>
  <si>
    <t>http://spiritland.club</t>
  </si>
  <si>
    <t>b3a836dd-68b8-0e4f-f0ef-63eaa33a20fb</t>
  </si>
  <si>
    <t>Spirits After Dark</t>
  </si>
  <si>
    <t>http://www.spirits-after-dark.com</t>
  </si>
  <si>
    <t>08263bb6-5f54-58ad-fc2c-5f0725b01f56</t>
  </si>
  <si>
    <t>Spirits Capital Partners</t>
  </si>
  <si>
    <t>http://www.spiritscapital.com/</t>
  </si>
  <si>
    <t>93f68826-eb62-7ab4-85bb-7f6ca3820937</t>
  </si>
  <si>
    <t>Spirits Marque One</t>
  </si>
  <si>
    <t>https://www.svedka.com</t>
  </si>
  <si>
    <t>6deb5b03-6327-c2c3-5e45-8d01aba38a17</t>
  </si>
  <si>
    <t>SpiritShop.com (ACQUIRED)</t>
  </si>
  <si>
    <t>http://www.spiritshop.com</t>
  </si>
  <si>
    <t>2a64777f-fc6f-0f7d-6d37-0cec8812ba47</t>
  </si>
  <si>
    <t>Spiritual Arts Institute</t>
  </si>
  <si>
    <t>http://spiritualarts.org</t>
  </si>
  <si>
    <t>d07954d3-a4ed-3fb9-157c-43e3240cc0f8</t>
  </si>
  <si>
    <t>Spiritual Gangster</t>
  </si>
  <si>
    <t>http://www.spiritualgangster.com/</t>
  </si>
  <si>
    <t>2082b15d-621c-8258-5476-a2209cc67a0b</t>
  </si>
  <si>
    <t>Spiritual Punditz (Ekattva Yogshala)</t>
  </si>
  <si>
    <t>https://spiritualpunditz.com/</t>
  </si>
  <si>
    <t>9f6e53b6-4e61-fd89-7b1c-8500bad70d5b</t>
  </si>
  <si>
    <t>Spiritual QA</t>
  </si>
  <si>
    <t>http://spiritualqa.com</t>
  </si>
  <si>
    <t>1b989ace-3ae7-ab0c-8911-e1732c068ca8</t>
  </si>
  <si>
    <t>Spiritual River Addiction Help and Alcoholism Treatment</t>
  </si>
  <si>
    <t>http://www.spiritualriver.com</t>
  </si>
  <si>
    <t>48a4ab74-f50d-f9f0-80d9-2eb907827baa</t>
  </si>
  <si>
    <t>Spiritualmarketplace.net</t>
  </si>
  <si>
    <t>http://www.spiritualmarketplace.net</t>
  </si>
  <si>
    <t>192c6876-5b35-ac27-4508-6e456e1c7041</t>
  </si>
  <si>
    <t>Spiritus Diagnostics</t>
  </si>
  <si>
    <t>http://spiritusdiagnostics.com</t>
  </si>
  <si>
    <t>cf15a0ba-e489-1c7f-2061-f6d927e64012</t>
  </si>
  <si>
    <t>Spiritus Healing Arts</t>
  </si>
  <si>
    <t>http://spiritushealingarts.com/</t>
  </si>
  <si>
    <t>9b3e7e69-4e27-8823-c333-5dd2b338389e</t>
  </si>
  <si>
    <t>SPIRITZ MAGAZINE</t>
  </si>
  <si>
    <t>http://www.spiritz.in/</t>
  </si>
  <si>
    <t>3f8ec1e7-1aa3-9d6e-5158-b5e222124f7b</t>
  </si>
  <si>
    <t>SPIRIVA</t>
  </si>
  <si>
    <t>https://www.spiriva.com/</t>
  </si>
  <si>
    <t>0ca180d5-114a-1a26-8a22-8896b6c104dc</t>
  </si>
  <si>
    <t>Spiro Control</t>
  </si>
  <si>
    <t>http://www.spirocontrol.com/</t>
  </si>
  <si>
    <t>2ddad3a8-c8f2-5f26-82e3-84aab11eb454</t>
  </si>
  <si>
    <t>Spiro Solutions</t>
  </si>
  <si>
    <t>http://www.stupros.com</t>
  </si>
  <si>
    <t>56c4223d-2562-9de6-9478-a46192d8d234</t>
  </si>
  <si>
    <t>SPIRO SPECIALITIES</t>
  </si>
  <si>
    <t>http://www.spirospecialities.in/hydrophilic-softener.htm</t>
  </si>
  <si>
    <t>532670e8-4483-1170-5742-223013fbe217</t>
  </si>
  <si>
    <t>Spiro Studios</t>
  </si>
  <si>
    <t>http://fizio.spirostudios.in</t>
  </si>
  <si>
    <t>8434308c-db88-bc2b-7bcd-61f17455de41</t>
  </si>
  <si>
    <t>Spiro Technologies Inc</t>
  </si>
  <si>
    <t>http://spiro.ai</t>
  </si>
  <si>
    <t>45e47abb-9a90-af00-bf74-9328b8d03a6a</t>
  </si>
  <si>
    <t>SpiroChem AG</t>
  </si>
  <si>
    <t>http://www.spirochem.com/</t>
  </si>
  <si>
    <t>8ae11327-1858-0828-7e00-a30d96d4fd94</t>
  </si>
  <si>
    <t>Spirochem Lifesciences Pvt Ltd</t>
  </si>
  <si>
    <t>https://www.spirochem.in</t>
  </si>
  <si>
    <t>d9ba5b20-0715-9342-56a6-3f6a57ea1887</t>
  </si>
  <si>
    <t>Spirofrog</t>
  </si>
  <si>
    <t>http://www.spirofrog.de</t>
  </si>
  <si>
    <t>70bbc709-bbf3-eb8b-4ad8-d7e574522df2</t>
  </si>
  <si>
    <t>Spirogen</t>
  </si>
  <si>
    <t>http://spirogen.com</t>
  </si>
  <si>
    <t>4878ce44-ebe2-2091-6668-d92534f18485</t>
  </si>
  <si>
    <t>Spirohome</t>
  </si>
  <si>
    <t>http://www.spirohome.io</t>
  </si>
  <si>
    <t>bce5e122-8764-e0ec-c7ae-83459367b177</t>
  </si>
  <si>
    <t>Spirometrix</t>
  </si>
  <si>
    <t>http://spirometrix.com/</t>
  </si>
  <si>
    <t>16ebd374-16fe-0419-200b-6db8e5d14554</t>
  </si>
  <si>
    <t>SpiroSano</t>
  </si>
  <si>
    <t>http://www.spirosano.com</t>
  </si>
  <si>
    <t>352a1f32-8d47-ad89-34e3-5e06a5ec26f1</t>
  </si>
  <si>
    <t>Spirox</t>
  </si>
  <si>
    <t>http://www.spirox.com.tw/index.php/en</t>
  </si>
  <si>
    <t>f0f3057a-d20b-8058-7330-be2bb3004f02</t>
  </si>
  <si>
    <t>http://www.spiroxmed.com/#top</t>
  </si>
  <si>
    <t>e0ff9bbf-a4ea-fe58-59c7-1282898ef73b</t>
  </si>
  <si>
    <t>Spirtle Space</t>
  </si>
  <si>
    <t>http://spirtle.com/</t>
  </si>
  <si>
    <t>26c83813-916b-9549-d346-324738f6865a</t>
  </si>
  <si>
    <t>Spiru Haret University</t>
  </si>
  <si>
    <t>http://www.spiruharet.ro</t>
  </si>
  <si>
    <t>2dd08039-d7ed-1862-88d5-fd14493d2546</t>
  </si>
  <si>
    <t>Spirula Systems</t>
  </si>
  <si>
    <t>http://www.spirulasystems.com</t>
  </si>
  <si>
    <t>33dd5307-d4fe-b8ea-73fb-cc0c76337ad5</t>
  </si>
  <si>
    <t>Spirus Medical</t>
  </si>
  <si>
    <t>http://spirusmedllc.com</t>
  </si>
  <si>
    <t>25c37946-f959-06f6-ad78-50e7dc165521</t>
  </si>
  <si>
    <t>SPIS Grilstad</t>
  </si>
  <si>
    <t>http://www.grilstad.no</t>
  </si>
  <si>
    <t>99f492c2-da2a-d46e-69dc-a1dcb6275755</t>
  </si>
  <si>
    <t>SPISim-SigIntegrity</t>
  </si>
  <si>
    <t>http://www.spisim.com/</t>
  </si>
  <si>
    <t>6288b6fc-0975-9a6d-9b79-ec2ab9d3b1e6</t>
  </si>
  <si>
    <t>Spitball</t>
  </si>
  <si>
    <t>https://www.spitball.co</t>
  </si>
  <si>
    <t>c5622212-6a4d-834e-5cee-feac5c94d030</t>
  </si>
  <si>
    <t>Spitch</t>
  </si>
  <si>
    <t>https://spitch.tv</t>
  </si>
  <si>
    <t>d35008c6-17f4-074c-ae83-ccec0f47c628</t>
  </si>
  <si>
    <t>Spitch AG</t>
  </si>
  <si>
    <t>http://www.spitch.ch/</t>
  </si>
  <si>
    <t>351d13be-1c42-9376-fda9-388f91117096</t>
  </si>
  <si>
    <t>Spitfire</t>
  </si>
  <si>
    <t>http://spitfire.group/</t>
  </si>
  <si>
    <t>c02ae1bd-1759-4929-e47d-99caafc02ab2</t>
  </si>
  <si>
    <t>Spitfire Athlete</t>
  </si>
  <si>
    <t>http://www.spitfireathlete.com</t>
  </si>
  <si>
    <t>51142d72-c4bf-aa6c-ae5e-a6e5c3b5ad4f</t>
  </si>
  <si>
    <t>Spitfire Controls</t>
  </si>
  <si>
    <t>http://spitfirecontrols.com/</t>
  </si>
  <si>
    <t>a66e572a-de84-aeae-696c-d9e925fe7f68</t>
  </si>
  <si>
    <t>SpitFire Dialers</t>
  </si>
  <si>
    <t>https://www.spitfiredialers.com/</t>
  </si>
  <si>
    <t>fb3c5e0a-2922-49cd-9321-ddd64295efd8</t>
  </si>
  <si>
    <t>Spitfire Network Services</t>
  </si>
  <si>
    <t>http://www.spitfire.co.uk</t>
  </si>
  <si>
    <t>f2efed15-8a20-e36c-a41a-b138b8b3e8e6</t>
  </si>
  <si>
    <t>Spitogatos.gr</t>
  </si>
  <si>
    <t>http://www.spitogatos.gr</t>
  </si>
  <si>
    <t>358da7ff-23f4-85b0-8a59-01c8638e0d1b</t>
  </si>
  <si>
    <t>Spitting Bullets</t>
  </si>
  <si>
    <t>http://www.spittingbullets.com</t>
  </si>
  <si>
    <t>03b46608-0050-570a-f763-00fa582965ce</t>
  </si>
  <si>
    <t>Spitz</t>
  </si>
  <si>
    <t>http://www.spitzinc.com/</t>
  </si>
  <si>
    <t>0795001a-cffb-416b-b835-3338225d1129</t>
  </si>
  <si>
    <t>Spitz International</t>
  </si>
  <si>
    <t>http://www.spitz.ca</t>
  </si>
  <si>
    <t>9e31c75b-0cd3-051c-e1af-124237c66429</t>
  </si>
  <si>
    <t>Spitzberg Partners LLC</t>
  </si>
  <si>
    <t>http://spitzberg-partners.com/</t>
  </si>
  <si>
    <t>b8a4d7e8-b4e0-486e-5593-4900a8cd774f</t>
  </si>
  <si>
    <t>Spivey &amp; Company</t>
  </si>
  <si>
    <t>http://www.spiveyco.com/</t>
  </si>
  <si>
    <t>56decaca-2c59-7f6a-ae96-00455e4ce307</t>
  </si>
  <si>
    <t>Spivey's Construction</t>
  </si>
  <si>
    <t>http://www.spiveysconstructionllc.com/</t>
  </si>
  <si>
    <t>3185449e-e9eb-f27e-115d-e99143a78b3e</t>
  </si>
  <si>
    <t>SPIXII</t>
  </si>
  <si>
    <t>http://spixii.ai/</t>
  </si>
  <si>
    <t>6723399c-ce8e-48cb-6f42-26bdfd32f956</t>
  </si>
  <si>
    <t>SpixLabs</t>
  </si>
  <si>
    <t>https://www.spixlabs.com</t>
  </si>
  <si>
    <t>62f056cd-de79-d000-7bb1-9a182d232103</t>
  </si>
  <si>
    <t>Spizeo</t>
  </si>
  <si>
    <t>http://www.spizeo.com/products</t>
  </si>
  <si>
    <t>b374a8eb-c4b6-a789-1dc3-9816342a7645</t>
  </si>
  <si>
    <t>SPJA</t>
  </si>
  <si>
    <t>https://www.spja.org</t>
  </si>
  <si>
    <t>2a9a4916-a26a-3182-724c-1cf52507eeb9</t>
  </si>
  <si>
    <t>SPJEDI</t>
  </si>
  <si>
    <t>http://spjedi.com</t>
  </si>
  <si>
    <t>1b96aba3-7f7d-5d22-6881-e70c1679c242</t>
  </si>
  <si>
    <t>SPK Capital</t>
  </si>
  <si>
    <t>http://spkcapital.com</t>
  </si>
  <si>
    <t>c9589f39-9493-88ad-2ba1-4584f3485af4</t>
  </si>
  <si>
    <t>SpkrBar</t>
  </si>
  <si>
    <t>http://spkrbar.com</t>
  </si>
  <si>
    <t>ba7d15b0-f4c6-c354-be36-56394614ef5a</t>
  </si>
  <si>
    <t>SPL</t>
  </si>
  <si>
    <t>https://spl.info</t>
  </si>
  <si>
    <t>6ad70a9d-e9c6-2d1e-2a83-a8c10de2a887</t>
  </si>
  <si>
    <t>SPL Inc</t>
  </si>
  <si>
    <t>http://www.spl-inc.com/</t>
  </si>
  <si>
    <t>0bef7f20-baf4-e8a6-1000-7ca9124d0b2c</t>
  </si>
  <si>
    <t>SPL Software</t>
  </si>
  <si>
    <t>http://www.sei.cmu.edu</t>
  </si>
  <si>
    <t>cd923aa2-c019-7fbf-9d6b-87502f77cc08</t>
  </si>
  <si>
    <t>Splacer</t>
  </si>
  <si>
    <t>http://www.splacer.co</t>
  </si>
  <si>
    <t>ed393e63-92a8-a85e-731c-916a00757ac0</t>
  </si>
  <si>
    <t>splaht!</t>
  </si>
  <si>
    <t>http://www.splaht.com</t>
  </si>
  <si>
    <t>7a2ac538-e7ff-4c3e-07a9-b8b8a90d904d</t>
  </si>
  <si>
    <t>Splan</t>
  </si>
  <si>
    <t>http://splan.it</t>
  </si>
  <si>
    <t>376a14b4-df0e-4843-6c11-c6c2b9c76b65</t>
  </si>
  <si>
    <t>Splane Electric Supply Co</t>
  </si>
  <si>
    <t>http://www.allenelectric.com</t>
  </si>
  <si>
    <t>bd232502-1b7f-a4ed-531a-324818de2caf</t>
  </si>
  <si>
    <t>Splango Media Holdings</t>
  </si>
  <si>
    <t>http://www.splango.com/#&amp;panel1-1</t>
  </si>
  <si>
    <t>cfa859af-aec4-caa5-0b78-0e6f33fc109f</t>
  </si>
  <si>
    <t>Splarchive</t>
  </si>
  <si>
    <t>http://splarchive.com</t>
  </si>
  <si>
    <t>2cbedc50-ab3a-1a45-7571-9af22a6c46e3</t>
  </si>
  <si>
    <t>Splash</t>
  </si>
  <si>
    <t>http://www2.splashfashions.com</t>
  </si>
  <si>
    <t>f4f65fdf-c2b6-0c7e-350c-b583a9186499</t>
  </si>
  <si>
    <t>http://splashapp.co</t>
  </si>
  <si>
    <t>29e890a3-2b02-a787-ba3d-67b578bc450c</t>
  </si>
  <si>
    <t>http://www.splashcap.com/</t>
  </si>
  <si>
    <t>b5e1367b-f771-93d8-776c-915e94069078</t>
  </si>
  <si>
    <t>Splash - Campus Stories</t>
  </si>
  <si>
    <t>http://joinsplashapp.com/</t>
  </si>
  <si>
    <t>07aa864d-b90a-9c1b-3474-a39479025ff2</t>
  </si>
  <si>
    <t>Splash &amp; Sparkle</t>
  </si>
  <si>
    <t>http://www.splashandsparkle.co.uk</t>
  </si>
  <si>
    <t>c0da4b2b-59e4-f29b-234b-f3eff768a456</t>
  </si>
  <si>
    <t>Splash App</t>
  </si>
  <si>
    <t>http://splash.launchrock.com</t>
  </si>
  <si>
    <t>57e9a2bf-b06f-610b-44cb-7999d2aa86d7</t>
  </si>
  <si>
    <t>Splash Capital</t>
  </si>
  <si>
    <t>http://www.splashcapital.com/</t>
  </si>
  <si>
    <t>4306c6a0-b2f6-4194-3896-fabd3350d103</t>
  </si>
  <si>
    <t>Splash Damage</t>
  </si>
  <si>
    <t>http://www.splashdamage.com/</t>
  </si>
  <si>
    <t>80932663-3a18-b667-408a-d3da71bbc2d2</t>
  </si>
  <si>
    <t>Splash Financial</t>
  </si>
  <si>
    <t>https://makeasplash.com/</t>
  </si>
  <si>
    <t>abce6e6b-8ed8-f45b-a378-71ffa8bcb0f0</t>
  </si>
  <si>
    <t>Splash Gene</t>
  </si>
  <si>
    <t>http://splashgene.com</t>
  </si>
  <si>
    <t>a509750f-95ec-893c-dad2-b2970afa17fe</t>
  </si>
  <si>
    <t>Splash Infotech Pvt. Ltd.</t>
  </si>
  <si>
    <t>http://www.splashinfotech.in</t>
  </si>
  <si>
    <t>60687dcf-d32f-d527-3e6e-585cc361e999</t>
  </si>
  <si>
    <t>Splash Interactive</t>
  </si>
  <si>
    <t>http://www.splashinteractive.com.sg/</t>
  </si>
  <si>
    <t>4f2341ce-3dae-a101-b788-ce68ce0d03b5</t>
  </si>
  <si>
    <t>Splash Media</t>
  </si>
  <si>
    <t>http://www.splashmedia.com</t>
  </si>
  <si>
    <t>7a0f650b-f785-27f1-a4d1-ac78839e5b58</t>
  </si>
  <si>
    <t>Splash Media U</t>
  </si>
  <si>
    <t>http://www.splashmediau.com/</t>
  </si>
  <si>
    <t>5fc015a2-9b67-1b01-f5b0-d5e1c30f879b</t>
  </si>
  <si>
    <t>Splash Mobile</t>
  </si>
  <si>
    <t>http://www.splash-mobile.com/</t>
  </si>
  <si>
    <t>46ed1ddf-7702-55a9-00ed-119de3df7089</t>
  </si>
  <si>
    <t>Splash Mobile Money</t>
  </si>
  <si>
    <t>http://www.splash-cash.com/</t>
  </si>
  <si>
    <t>d6433ab0-7a5f-1bfc-d3ef-aeb04a91b272</t>
  </si>
  <si>
    <t>Splash Networks</t>
  </si>
  <si>
    <t>http://www.splashinternet.com.au</t>
  </si>
  <si>
    <t>950c71a6-d6b3-cbf4-9ec9-da7f6e660046</t>
  </si>
  <si>
    <t>Splash News</t>
  </si>
  <si>
    <t>http://splashnews.com</t>
  </si>
  <si>
    <t>efb95a85-a147-acb7-f254-95cfcb965632</t>
  </si>
  <si>
    <t>Splash of Colour Contractors</t>
  </si>
  <si>
    <t>http://www.decoratoringlasgow.co.uk</t>
  </si>
  <si>
    <t>9a6e66f8-0884-52e7-4875-f132f0633570</t>
  </si>
  <si>
    <t>Splash of Red</t>
  </si>
  <si>
    <t>http://www.splashofred.net/</t>
  </si>
  <si>
    <t>f851d618-fbea-1e67-21bc-5a67f6fa8c1b</t>
  </si>
  <si>
    <t>Splash Payments</t>
  </si>
  <si>
    <t>https://www.splashpayments.com/</t>
  </si>
  <si>
    <t>c9b9f066-3c56-24b3-b4e1-57778a2fd649</t>
  </si>
  <si>
    <t>Splash Plastic</t>
  </si>
  <si>
    <t>http://www.splashplastic.com</t>
  </si>
  <si>
    <t>4c0ab956-f52e-7f17-74dd-91abf39438f4</t>
  </si>
  <si>
    <t>Splash Software House</t>
  </si>
  <si>
    <t>http://splashpk.com/</t>
  </si>
  <si>
    <t>29825ae6-a3ee-2068-a404-07e56525bd6b</t>
  </si>
  <si>
    <t>Splash Studios</t>
  </si>
  <si>
    <t>http://www.splash-studios.com</t>
  </si>
  <si>
    <t>449aa854-fe8e-b5fe-90cc-853b5cb6e113</t>
  </si>
  <si>
    <t>Splash Technologies</t>
  </si>
  <si>
    <t>http://splash.io</t>
  </si>
  <si>
    <t>05fda092-6088-5ecb-3c21-4a7ee2b7b3c4</t>
  </si>
  <si>
    <t>Splash Technology</t>
  </si>
  <si>
    <t>http://www.splashtechnology.net</t>
  </si>
  <si>
    <t>b2fa1382-b1cc-09e5-02a2-d646d87c3297</t>
  </si>
  <si>
    <t>Splash Wines</t>
  </si>
  <si>
    <t>https://www.splashwines.com/</t>
  </si>
  <si>
    <t>e151a503-9825-09e4-d781-2a59b65d90ad</t>
  </si>
  <si>
    <t>Splash.FM</t>
  </si>
  <si>
    <t>http://splash.fm</t>
  </si>
  <si>
    <t>38463a21-2953-dd94-acf8-2855eba01ea1</t>
  </si>
  <si>
    <t>SplashAdsNetwork</t>
  </si>
  <si>
    <t>http://www.you.net</t>
  </si>
  <si>
    <t>6e0ebda5-7e7c-c00b-0638-90d3b4af7f27</t>
  </si>
  <si>
    <t>Splashbacks Guide</t>
  </si>
  <si>
    <t>http://splashbacksguide.com</t>
  </si>
  <si>
    <t>47296cab-842c-dc9d-facd-c4d6c7c30991</t>
  </si>
  <si>
    <t>SplashBox Creative</t>
  </si>
  <si>
    <t>http://www.splashboxcreative.com</t>
  </si>
  <si>
    <t>a666c204-570e-192c-d70e-2acaaa098c95</t>
  </si>
  <si>
    <t>SplashCast</t>
  </si>
  <si>
    <t>http://www.splashcast.net</t>
  </si>
  <si>
    <t>30f74671-aea1-48c9-2a3c-96a4b47cbb8f</t>
  </si>
  <si>
    <t>SplashData</t>
  </si>
  <si>
    <t>http://www.splashdata.com</t>
  </si>
  <si>
    <t>93f5b3d9-9f0b-78fc-87d7-d62126ab9631</t>
  </si>
  <si>
    <t>SplashElec</t>
  </si>
  <si>
    <t>http://en.splashelec.com/</t>
  </si>
  <si>
    <t>9fe2b51e-a433-a3ca-7047-5f5191dbced1</t>
  </si>
  <si>
    <t>Splashers Technologies</t>
  </si>
  <si>
    <t>http://splasherstech.com/</t>
  </si>
  <si>
    <t>6a8fb079-5bd3-e84f-123c-e02320648a90</t>
  </si>
  <si>
    <t>SplashHead</t>
  </si>
  <si>
    <t>http://www.splashhead.com</t>
  </si>
  <si>
    <t>6a73dd9d-b8db-7599-c79e-8ded19d3b859</t>
  </si>
  <si>
    <t>Splashific</t>
  </si>
  <si>
    <t>http://www.splashific.com</t>
  </si>
  <si>
    <t>b95a8514-3389-ae28-85fc-9a06b28b9fe7</t>
  </si>
  <si>
    <t>SplashLab Social, LLC</t>
  </si>
  <si>
    <t>https://www.splashlabsocial.com/</t>
  </si>
  <si>
    <t>0cd11078-9ef6-229c-6326-6d1e03e340ff</t>
  </si>
  <si>
    <t>Splashlife</t>
  </si>
  <si>
    <t>http://www.splashlifeclothing.com</t>
  </si>
  <si>
    <t>11a01ee6-267a-d0eb-89e0-f24faf20023a</t>
  </si>
  <si>
    <t>Splashlight</t>
  </si>
  <si>
    <t>http://splashlight.com</t>
  </si>
  <si>
    <t>99b7df17-497d-57cf-65d1-a4e0930a0ded</t>
  </si>
  <si>
    <t>SplashLink</t>
  </si>
  <si>
    <t>https://www.splashlink.com</t>
  </si>
  <si>
    <t>255a8e1c-4699-2a23-e4dd-ea81d5dfab59</t>
  </si>
  <si>
    <t>SplashMaps</t>
  </si>
  <si>
    <t>http://splashmaps.net</t>
  </si>
  <si>
    <t>1b3d0969-39e6-ffa2-eb59-8e3f471264cc</t>
  </si>
  <si>
    <t>Splashmatic</t>
  </si>
  <si>
    <t>http://www.splashmatic.com</t>
  </si>
  <si>
    <t>c520881c-167a-1e0d-5fe9-35e6b41c16ab</t>
  </si>
  <si>
    <t>Splashmood</t>
  </si>
  <si>
    <t>http://www.splashmood.com</t>
  </si>
  <si>
    <t>fe762680-32c3-52ca-af64-7dd9b728cee7</t>
  </si>
  <si>
    <t>Splashnology</t>
  </si>
  <si>
    <t>http://splashnology.com</t>
  </si>
  <si>
    <t>9ab6adfb-7f7b-eaf8-eaeb-1c2d432d5908</t>
  </si>
  <si>
    <t>Splashpond Investors</t>
  </si>
  <si>
    <t>http://splashpond.com</t>
  </si>
  <si>
    <t>4d5edccc-5e01-0937-5ced-d3c2bf5e0494</t>
  </si>
  <si>
    <t>SplashPost</t>
  </si>
  <si>
    <t>https://www.splashpost.com</t>
  </si>
  <si>
    <t>618ae7b9-0754-4d18-54af-803c320521be</t>
  </si>
  <si>
    <t>Splashpower</t>
  </si>
  <si>
    <t>http://splashpower.com/</t>
  </si>
  <si>
    <t>836a7d38-297b-9cd2-1ca7-a92552f075d5</t>
  </si>
  <si>
    <t>Splashpress</t>
  </si>
  <si>
    <t>http://www.splashpress.com</t>
  </si>
  <si>
    <t>2cbea204-d4a5-b6db-9c3b-328f44aac304</t>
  </si>
  <si>
    <t>Splashscore</t>
  </si>
  <si>
    <t>http://www.splashscore.com</t>
  </si>
  <si>
    <t>0a019c1b-e1b2-3841-d558-72b7c0d46b63</t>
  </si>
  <si>
    <t>Splashsys Webtech</t>
  </si>
  <si>
    <t>http://splashsys.com</t>
  </si>
  <si>
    <t>f6b9767f-1ac5-9ee0-4443-5767615429ea</t>
  </si>
  <si>
    <t>SplashThat</t>
  </si>
  <si>
    <t>https://splashthat.com/</t>
  </si>
  <si>
    <t>5b1c1e0d-f9d1-5565-5e22-1b39da37b82c</t>
  </si>
  <si>
    <t>Splashtones</t>
  </si>
  <si>
    <t>http://www.splashtones.com</t>
  </si>
  <si>
    <t>ea7ed226-88e1-43c3-b75c-e05e9e5c29b0</t>
  </si>
  <si>
    <t>Splashtop</t>
  </si>
  <si>
    <t>http://www.splashtop.com</t>
  </si>
  <si>
    <t>0a5b0457-f37c-ac5c-5d24-b1e6fb50c64b</t>
  </si>
  <si>
    <t>Splashup</t>
  </si>
  <si>
    <t>http://splashup.com</t>
  </si>
  <si>
    <t>a3720b21-2ad2-daaa-3228-3a9fedfb4727</t>
  </si>
  <si>
    <t>Splasm Software</t>
  </si>
  <si>
    <t>http://www.splasm.com</t>
  </si>
  <si>
    <t>412040e5-a80d-05f6-a353-045abf4bc3dc</t>
  </si>
  <si>
    <t>Splat Space</t>
  </si>
  <si>
    <t>http://splatspace.org/</t>
  </si>
  <si>
    <t>aa5d9e22-3936-2119-db60-604dd7406d1c</t>
  </si>
  <si>
    <t>SplatF</t>
  </si>
  <si>
    <t>http://www.splatf.com/</t>
  </si>
  <si>
    <t>63838cd1-b4a8-058a-e226-55604032ea56</t>
  </si>
  <si>
    <t>Splatr</t>
  </si>
  <si>
    <t>http://www.splatr.com</t>
  </si>
  <si>
    <t>7d43950b-8eda-1b33-ad87-56c90fce75bb</t>
  </si>
  <si>
    <t>splatterMUSIC</t>
  </si>
  <si>
    <t>http://splattermusic.com</t>
  </si>
  <si>
    <t>dd14f76a-d9ab-aad9-3d9b-8af1121960fb</t>
  </si>
  <si>
    <t>Splay</t>
  </si>
  <si>
    <t>http://www.splay.tv</t>
  </si>
  <si>
    <t>a119d7e1-5bbd-715a-db0d-46a321aba2ce</t>
  </si>
  <si>
    <t>Splaysoft</t>
  </si>
  <si>
    <t>http://splaysoft.com</t>
  </si>
  <si>
    <t>d15a9730-06ed-c5fb-e973-7507e80c5cbd</t>
  </si>
  <si>
    <t>Spleak</t>
  </si>
  <si>
    <t>http://www.spleak.com</t>
  </si>
  <si>
    <t>faa29b32-7fca-2880-23b2-823c146f892c</t>
  </si>
  <si>
    <t>SPLEND</t>
  </si>
  <si>
    <t>http://splend.us/</t>
  </si>
  <si>
    <t>b8efb560-0763-36d9-b3cb-01afd13c958e</t>
  </si>
  <si>
    <t>Splend</t>
  </si>
  <si>
    <t>http://www.splend.com.au</t>
  </si>
  <si>
    <t>e953da0c-f0b3-22d1-420c-52249f5d45f0</t>
  </si>
  <si>
    <t>Splendia</t>
  </si>
  <si>
    <t>https://www.splendia.com/</t>
  </si>
  <si>
    <t>83f77b6c-2ce8-9ca9-ff57-2f7c92b013a4</t>
  </si>
  <si>
    <t>Splendid</t>
  </si>
  <si>
    <t>http://www.splendid.com/</t>
  </si>
  <si>
    <t>9efac48d-47e7-fcbe-2a27-ad3f2634653f</t>
  </si>
  <si>
    <t>Splendid Group Builder</t>
  </si>
  <si>
    <t>http://splendidgroup.in/</t>
  </si>
  <si>
    <t>9203c923-e57f-6d10-d524-c916f3242419</t>
  </si>
  <si>
    <t>Splendid Group Company</t>
  </si>
  <si>
    <t>fb122df2-3342-6f2a-e811-94047cd8be7c</t>
  </si>
  <si>
    <t>Splendid Lab</t>
  </si>
  <si>
    <t>http://www.splendidlab.com</t>
  </si>
  <si>
    <t>7846a45d-e570-4b7f-e91d-995c2522641d</t>
  </si>
  <si>
    <t>Splendies</t>
  </si>
  <si>
    <t>http://www.splendies.com</t>
  </si>
  <si>
    <t>73accc66-20a6-461c-e6cb-2fb9ef57fd39</t>
  </si>
  <si>
    <t>Splendit</t>
  </si>
  <si>
    <t>https://splendit.ch/</t>
  </si>
  <si>
    <t>877f4f6f-8dcb-af3f-578a-f65cefd80f20</t>
  </si>
  <si>
    <t>Splendo</t>
  </si>
  <si>
    <t>http://splendo.com/</t>
  </si>
  <si>
    <t>ea9b3d8e-3bb8-cb1d-8e2c-d20c93f1275e</t>
  </si>
  <si>
    <t>Splendor Telecom UK</t>
  </si>
  <si>
    <t>http://www.splendor.net</t>
  </si>
  <si>
    <t>dd49c121-fb7a-0a6a-670f-f6664391a0ec</t>
  </si>
  <si>
    <t>Splendordeals</t>
  </si>
  <si>
    <t>http://www.splendordeals.com</t>
  </si>
  <si>
    <t>c0d7132c-4c49-eadf-a88b-1aa248636e00</t>
  </si>
  <si>
    <t>Splendy Interactive</t>
  </si>
  <si>
    <t>http://splendy.co.uk/</t>
  </si>
  <si>
    <t>842b51ac-1efc-f5fe-1199-791521bd761a</t>
  </si>
  <si>
    <t>Splento</t>
  </si>
  <si>
    <t>http://www.splento.com</t>
  </si>
  <si>
    <t>81b72eed-6703-3d1a-1d27-ba9c427d394f</t>
  </si>
  <si>
    <t>Splenvid</t>
  </si>
  <si>
    <t>http://www.splenvid.com</t>
  </si>
  <si>
    <t>ec690fbc-886a-b532-ce9e-7b6efb279865</t>
  </si>
  <si>
    <t>Splice</t>
  </si>
  <si>
    <t>http://splice.com</t>
  </si>
  <si>
    <t>5e4e7bb8-98f2-8c84-cb03-86c8f3334114</t>
  </si>
  <si>
    <t>http://spliceapp.com/</t>
  </si>
  <si>
    <t>395b19f3-cff7-b509-6f06-44038458da86</t>
  </si>
  <si>
    <t>http://www.splice.io</t>
  </si>
  <si>
    <t>9844552a-b7b7-8f8d-4370-9519ebcffb18</t>
  </si>
  <si>
    <t>SPLICE Automation LLC</t>
  </si>
  <si>
    <t>http://www.spliceautomation.com</t>
  </si>
  <si>
    <t>c1838cff-8cd8-5863-0cab-af599b9f2036</t>
  </si>
  <si>
    <t>Splice Communications</t>
  </si>
  <si>
    <t>http://www.splicens.com</t>
  </si>
  <si>
    <t>50f15ec8-ad83-0ea5-c38c-f34aefbed433</t>
  </si>
  <si>
    <t>Splice Machine</t>
  </si>
  <si>
    <t>http://www.splicemachine.com</t>
  </si>
  <si>
    <t>222ca4e1-551d-ecfe-57f8-8a86fd509dca</t>
  </si>
  <si>
    <t>Splice Media</t>
  </si>
  <si>
    <t>http://www.splice-media.com</t>
  </si>
  <si>
    <t>ee77e694-e2b9-ead5-3e6e-28428caa9adb</t>
  </si>
  <si>
    <t>SPLICE Software</t>
  </si>
  <si>
    <t>http://www.splicesoftware.com</t>
  </si>
  <si>
    <t>6fa05fc6-1799-c0a2-68ce-b0641b2f81c5</t>
  </si>
  <si>
    <t>Splice Today</t>
  </si>
  <si>
    <t>http://www.splicetoday.com/</t>
  </si>
  <si>
    <t>548b67ed-6476-ca10-44c8-227fe630b7d1</t>
  </si>
  <si>
    <t>splice.ai</t>
  </si>
  <si>
    <t>http://www.splice.ai</t>
  </si>
  <si>
    <t>9486aa14-abc1-6dd5-808f-5cc48a55b1ef</t>
  </si>
  <si>
    <t>Splick.it</t>
  </si>
  <si>
    <t>http://www.splickit.com</t>
  </si>
  <si>
    <t>afeac224-e8ea-2bff-0279-4f619fbbd0a2</t>
  </si>
  <si>
    <t>Splicky</t>
  </si>
  <si>
    <t>http://www.splicky.com</t>
  </si>
  <si>
    <t>57d757b9-c4e4-2aff-5f0f-e50a701b00ae</t>
  </si>
  <si>
    <t>Splikity</t>
  </si>
  <si>
    <t>http://splikity.com</t>
  </si>
  <si>
    <t>8251e318-3a99-8d52-77b9-a0f226a88aa5</t>
  </si>
  <si>
    <t>Spling</t>
  </si>
  <si>
    <t>http://spling.com</t>
  </si>
  <si>
    <t>65ba75bb-190d-3166-84d2-612d8f7ff8e4</t>
  </si>
  <si>
    <t>Splinter</t>
  </si>
  <si>
    <t>http://splinter.co</t>
  </si>
  <si>
    <t>18c41f7a-5ea2-6a14-edac-e841d5030748</t>
  </si>
  <si>
    <t>Splinter Software</t>
  </si>
  <si>
    <t>http://www.splinter.com</t>
  </si>
  <si>
    <t>6b38338f-2478-eee7-920c-4b327f5836bb</t>
  </si>
  <si>
    <t>Splinter.me</t>
  </si>
  <si>
    <t>http://splinter.me</t>
  </si>
  <si>
    <t>73953706-562f-bc67-9fc3-d95420be786a</t>
  </si>
  <si>
    <t>splinterteal</t>
  </si>
  <si>
    <t>http://www.splinterteal.co.uk</t>
  </si>
  <si>
    <t>4e353e9d-98e5-674d-e2d0-ff41a53fe5db</t>
  </si>
  <si>
    <t>Splio</t>
  </si>
  <si>
    <t>http://www.splio.com</t>
  </si>
  <si>
    <t>a8776988-628e-0922-f400-d107c9a40f22</t>
  </si>
  <si>
    <t>Splish</t>
  </si>
  <si>
    <t>http://www.splish.com/</t>
  </si>
  <si>
    <t>7278a108-48e2-bcf9-8adc-b94c21a3eef8</t>
  </si>
  <si>
    <t>Split</t>
  </si>
  <si>
    <t>http://gottasplit.com</t>
  </si>
  <si>
    <t>9b118cda-a2fc-c814-18e2-f3ceb7877d72</t>
  </si>
  <si>
    <t>http://www.payandsplit.com</t>
  </si>
  <si>
    <t>bb0683cf-f7bb-7ad5-92f9-d715d5722bb1</t>
  </si>
  <si>
    <t>http://www.split.co</t>
  </si>
  <si>
    <t>b73cd1b6-99a9-7b1b-454b-16c63bff6d88</t>
  </si>
  <si>
    <t>Split - Smarter Shared Rides</t>
  </si>
  <si>
    <t>http://split.us</t>
  </si>
  <si>
    <t>da2248eb-d8ba-f0f5-804c-0097328d118f</t>
  </si>
  <si>
    <t>Split An Atom</t>
  </si>
  <si>
    <t>https://www.splitanatom.com</t>
  </si>
  <si>
    <t>9d13f616-d106-d7c0-3827-40a91d244290</t>
  </si>
  <si>
    <t>Split Finland</t>
  </si>
  <si>
    <t>http://www.split.us</t>
  </si>
  <si>
    <t>ecf6626c-5d9d-d16a-edc1-dc307e6345db</t>
  </si>
  <si>
    <t>Split It Quick</t>
  </si>
  <si>
    <t>http://www.splititquick.com</t>
  </si>
  <si>
    <t>cb130f85-f301-62f0-5311-93b7ef5a462a</t>
  </si>
  <si>
    <t>Split Outlook PST File</t>
  </si>
  <si>
    <t>http://www.splitoutlookpst.org</t>
  </si>
  <si>
    <t>04717a84-86fa-d212-5a32-f75091e93982</t>
  </si>
  <si>
    <t>Split Rail</t>
  </si>
  <si>
    <t>http://www.splitrailsoft.com</t>
  </si>
  <si>
    <t>ab0ac82f-332f-8adf-c563-ee7791217b02</t>
  </si>
  <si>
    <t>Split Rock Partners</t>
  </si>
  <si>
    <t>http://www.splitrock.com</t>
  </si>
  <si>
    <t>2ad2d419-d247-21c0-1531-356661d1617c</t>
  </si>
  <si>
    <t>Split Software</t>
  </si>
  <si>
    <t>http://www.split.io</t>
  </si>
  <si>
    <t>1c5c5103-946c-5341-e43c-2cff75dd8582</t>
  </si>
  <si>
    <t>Split The Beat</t>
  </si>
  <si>
    <t>http://splitthebeat.com</t>
  </si>
  <si>
    <t>c5f53f9a-c672-6fb2-f54f-93ee577cee71</t>
  </si>
  <si>
    <t>Split VR</t>
  </si>
  <si>
    <t>http://www.splitvr.com/</t>
  </si>
  <si>
    <t>0cf599b9-9ad4-90e8-2e80-8ae1ca2726d8</t>
  </si>
  <si>
    <t>split(able)</t>
  </si>
  <si>
    <t>http://www.splitable.com</t>
  </si>
  <si>
    <t>881de5cb-1a4f-c3ab-d9c7-82b7e86be34e</t>
  </si>
  <si>
    <t>Splitcab</t>
  </si>
  <si>
    <t>https://www.splitcab.co.uk/</t>
  </si>
  <si>
    <t>43b78c09-68b3-2f46-9c7e-79644c64987a</t>
  </si>
  <si>
    <t>Splitcast Technology</t>
  </si>
  <si>
    <t>http://www.splitcast.com</t>
  </si>
  <si>
    <t>033bf1af-d118-0a54-fd42-a0449d4b6937</t>
  </si>
  <si>
    <t>SplitEx</t>
  </si>
  <si>
    <t>http://www.splitex.com</t>
  </si>
  <si>
    <t>493b4632-e528-7fb7-c23e-998298ed3d6a</t>
  </si>
  <si>
    <t>SplitFish</t>
  </si>
  <si>
    <t>http://www.splitfish.com</t>
  </si>
  <si>
    <t>1098fa8b-ab19-72dc-ff57-e5f4bf6e4f68</t>
  </si>
  <si>
    <t>Splitflix</t>
  </si>
  <si>
    <t>http://www.splitflix.com</t>
  </si>
  <si>
    <t>27645414-97ac-b1b3-d868-c726025f4956</t>
  </si>
  <si>
    <t>Splitforce</t>
  </si>
  <si>
    <t>http://www.splitforce.com</t>
  </si>
  <si>
    <t>fd137904-553c-6ace-2098-697f861eda15</t>
  </si>
  <si>
    <t>Splitfy</t>
  </si>
  <si>
    <t>https://www.splitfy.com</t>
  </si>
  <si>
    <t>f954b124-646b-5b92-e9df-6a016dd8fad7</t>
  </si>
  <si>
    <t>SplitGames</t>
  </si>
  <si>
    <t>http://atomsplitgames.com</t>
  </si>
  <si>
    <t>e14f32d8-d456-3fa3-c769-2214f66ff853</t>
  </si>
  <si>
    <t>SplitGigs</t>
  </si>
  <si>
    <t>http://www.splitgigs.com</t>
  </si>
  <si>
    <t>fd25bd72-2f0e-bb70-e6f4-de4a067b78dc</t>
  </si>
  <si>
    <t>Splitit</t>
  </si>
  <si>
    <t>http://splitit.com/</t>
  </si>
  <si>
    <t>0cb48417-39cc-7fd6-1cbf-47521ac60c31</t>
  </si>
  <si>
    <t>Splitkart</t>
  </si>
  <si>
    <t>http://www.splitkart.com/</t>
  </si>
  <si>
    <t>7866aafa-51b2-3d51-aeaa-f2e9aa7b8e8a</t>
  </si>
  <si>
    <t>Splitly</t>
  </si>
  <si>
    <t>http://splitly.com</t>
  </si>
  <si>
    <t>b452bf60-8915-9afe-c8bf-3141fbd9451e</t>
  </si>
  <si>
    <t>SplitMango Media</t>
  </si>
  <si>
    <t>http://www.splitmango.com</t>
  </si>
  <si>
    <t>f71708f9-0728-104c-6bc5-fd2b51ca0756</t>
  </si>
  <si>
    <t>SplitmediaLabs</t>
  </si>
  <si>
    <t>http://www.splitmedialabs.com</t>
  </si>
  <si>
    <t>e9199f33-587a-7ac1-6556-fb74576afbe4</t>
  </si>
  <si>
    <t>SplitMetrics</t>
  </si>
  <si>
    <t>http://splitmetrics.com/</t>
  </si>
  <si>
    <t>ff8c1a03-a12a-afb6-079e-b981e0a144ae</t>
  </si>
  <si>
    <t>Splitmo</t>
  </si>
  <si>
    <t>http://splitmo.com</t>
  </si>
  <si>
    <t>e7085ef2-bf24-04fc-3ea5-931df65dcdde</t>
  </si>
  <si>
    <t>SplitMyTaxi</t>
  </si>
  <si>
    <t>http://www.splitmytaxi.com</t>
  </si>
  <si>
    <t>c3ece75f-6ffe-ce9e-a065-a2607f99f024</t>
  </si>
  <si>
    <t>SplitNGo</t>
  </si>
  <si>
    <t>http://www.splitngo.com</t>
  </si>
  <si>
    <t>8881f99d-1177-6ef2-5520-8be748072fad</t>
  </si>
  <si>
    <t>SplitP</t>
  </si>
  <si>
    <t>http://ispyapp.com</t>
  </si>
  <si>
    <t>6958a045-9da4-f4fd-80d3-83f5ba74f73c</t>
  </si>
  <si>
    <t>SplitPlay</t>
  </si>
  <si>
    <t>http://www.splitplay.com/pt</t>
  </si>
  <si>
    <t>80a89efc-54cb-3991-f68f-58b513beb8f1</t>
  </si>
  <si>
    <t>Splitrock Services</t>
  </si>
  <si>
    <t>http://www.splitrock.net/</t>
  </si>
  <si>
    <t>474de3a7-309b-2df3-e87b-665cc7c638b8</t>
  </si>
  <si>
    <t>SplitSage</t>
  </si>
  <si>
    <t>http://www.splitsage.com/</t>
  </si>
  <si>
    <t>2904b39e-46e2-1514-da19-aad50bf7e69a</t>
  </si>
  <si>
    <t>Splitscreen Studios</t>
  </si>
  <si>
    <t>http://splitscreen-games.com</t>
  </si>
  <si>
    <t>26cff0aa-74eb-c6f4-c688-4a159cc6d8f2</t>
  </si>
  <si>
    <t>splitsecnd</t>
  </si>
  <si>
    <t>http://www.splitsecnd.com</t>
  </si>
  <si>
    <t>85fea523-56f3-6fb2-9994-d00827fac2a7</t>
  </si>
  <si>
    <t>Splitshire</t>
  </si>
  <si>
    <t>http://www.splitshire.com</t>
  </si>
  <si>
    <t>f8d4e89d-a4b0-3a85-baed-c9fb9c98c656</t>
  </si>
  <si>
    <t>Splitsider</t>
  </si>
  <si>
    <t>http://splitsider.com/</t>
  </si>
  <si>
    <t>c1e92ca3-aae5-eb1c-51c9-d9f82f38fac8</t>
  </si>
  <si>
    <t>Splitska banka</t>
  </si>
  <si>
    <t>http://www.splitskabanka.hr/</t>
  </si>
  <si>
    <t>a9bdef02-5e91-aef7-ef58-40889d781769</t>
  </si>
  <si>
    <t>Splitsville</t>
  </si>
  <si>
    <t>http://www.splitsville.com/</t>
  </si>
  <si>
    <t>5a7182cb-7972-9db8-b353-3bca73cc3747</t>
  </si>
  <si>
    <t>Splittar</t>
  </si>
  <si>
    <t>http://www.splittar.com</t>
  </si>
  <si>
    <t>370807e2-a93f-3bef-02b8-b464cf201680</t>
  </si>
  <si>
    <t>SplittBill</t>
  </si>
  <si>
    <t>http://splittbill.com/</t>
  </si>
  <si>
    <t>d8a2d6a1-5226-3484-ebdc-bebfc8fcb7a5</t>
  </si>
  <si>
    <t>Splitted-Desktop Systems</t>
  </si>
  <si>
    <t>http://www.splitted-desktop.com</t>
  </si>
  <si>
    <t>a95c18ef-3cc3-7d71-9a6e-9d576d5557f3</t>
  </si>
  <si>
    <t>Splitter HQ</t>
  </si>
  <si>
    <t>http://splitterhq.com</t>
  </si>
  <si>
    <t>fad78ca0-372a-2428-70a9-727488256b78</t>
  </si>
  <si>
    <t>Splittr</t>
  </si>
  <si>
    <t>http://splittr.com</t>
  </si>
  <si>
    <t>11d5d7fa-5897-3cc0-f1c7-286a3cae273c</t>
  </si>
  <si>
    <t>Splitts.com</t>
  </si>
  <si>
    <t>http://www.splitts.com</t>
  </si>
  <si>
    <t>3b6db424-e47c-a466-0e89-f0e5eb3c5487</t>
  </si>
  <si>
    <t>Splitty Travel Ltd.</t>
  </si>
  <si>
    <t>https://www.splittytravel.com</t>
  </si>
  <si>
    <t>310c9fea-8df6-b0c1-7f46-024b1871c713</t>
  </si>
  <si>
    <t>Splitwise</t>
  </si>
  <si>
    <t>http://splitwise.com</t>
  </si>
  <si>
    <t>86e60e84-76c2-48ef-4782-5acaebaa50b8</t>
  </si>
  <si>
    <t>Splitzee</t>
  </si>
  <si>
    <t>http://splitzee.com</t>
  </si>
  <si>
    <t>57585a74-2497-3687-cc97-231a51b5fa4c</t>
  </si>
  <si>
    <t>Sploder</t>
  </si>
  <si>
    <t>http://www.sploder.com</t>
  </si>
  <si>
    <t>d3956b34-c618-ffe2-f57c-601e0102a3bd</t>
  </si>
  <si>
    <t>Sploor</t>
  </si>
  <si>
    <t>https://www.sploor.com</t>
  </si>
  <si>
    <t>a3d5e339-9561-e5de-db4c-c29662bd36ed</t>
  </si>
  <si>
    <t>Splora</t>
  </si>
  <si>
    <t>https://www.splora.com</t>
  </si>
  <si>
    <t>d09be8f8-262e-42dd-7035-57ee4e5f9e33</t>
  </si>
  <si>
    <t>Splore</t>
  </si>
  <si>
    <t>http://www.splore.com</t>
  </si>
  <si>
    <t>0f66bddd-2820-4f26-4d13-335951e5b639</t>
  </si>
  <si>
    <t>http://sploreapp.com</t>
  </si>
  <si>
    <t>c500d6d3-1adb-ff91-6ce3-9f5cc3c0fc4e</t>
  </si>
  <si>
    <t>Splory</t>
  </si>
  <si>
    <t>http://splory.my</t>
  </si>
  <si>
    <t>7000a61a-2577-95ce-4b8d-627f0dbea53d</t>
  </si>
  <si>
    <t>Splot</t>
  </si>
  <si>
    <t>https://www.splot.io</t>
  </si>
  <si>
    <t>afe4428b-3d8a-4234-de81-3b61e7e64a46</t>
  </si>
  <si>
    <t>Splother</t>
  </si>
  <si>
    <t>http://splother.com/</t>
  </si>
  <si>
    <t>d14b46a2-f652-3e35-bd6f-0ab3bd51fd5e</t>
  </si>
  <si>
    <t>Splots</t>
  </si>
  <si>
    <t>http://splots.co/</t>
  </si>
  <si>
    <t>fe67c7db-a54d-77ec-986e-fbb9f9054fe3</t>
  </si>
  <si>
    <t>SPLT (Splitting Fares)</t>
  </si>
  <si>
    <t>http://www.splt.io</t>
  </si>
  <si>
    <t>e1384c5c-f947-9adb-6582-bfa4d53b1d8c</t>
  </si>
  <si>
    <t>Spluck</t>
  </si>
  <si>
    <t>http://www.spluck.com</t>
  </si>
  <si>
    <t>837ad05a-425e-95ef-ac60-883f89524b2b</t>
  </si>
  <si>
    <t>Splunk</t>
  </si>
  <si>
    <t>http://www.splunk.com</t>
  </si>
  <si>
    <t>a614aa07-4c67-3865-7d6f-3906ad8e32b2</t>
  </si>
  <si>
    <t>Splurb</t>
  </si>
  <si>
    <t>http://splurb.com</t>
  </si>
  <si>
    <t>8741e412-56f9-e2e8-efed-dda4e076bb94</t>
  </si>
  <si>
    <t>Splurgy</t>
  </si>
  <si>
    <t>http://www.splurgy.com</t>
  </si>
  <si>
    <t>e0797f29-9500-4e49-776e-39634fbb84bd</t>
  </si>
  <si>
    <t>Splus Technologies</t>
  </si>
  <si>
    <t>http://www.splustech.com</t>
  </si>
  <si>
    <t>806a92c7-9857-ddec-346b-787c7af8a1e6</t>
  </si>
  <si>
    <t>Splyce</t>
  </si>
  <si>
    <t>https://splyce.gg/</t>
  </si>
  <si>
    <t>1bd41974-9813-b994-6f56-57f19c5e2432</t>
  </si>
  <si>
    <t>Splyon</t>
  </si>
  <si>
    <t>https://www.splyon.com/</t>
  </si>
  <si>
    <t>e8b093f1-9a61-1eca-4213-200bde50980d</t>
  </si>
  <si>
    <t>SPLYT</t>
  </si>
  <si>
    <t>http://www.splyt.com</t>
  </si>
  <si>
    <t>c5f087dc-0d05-0bea-fd38-c583d8368ae6</t>
  </si>
  <si>
    <t>Splyt</t>
  </si>
  <si>
    <t>http://splyt.com</t>
  </si>
  <si>
    <t>71ffa840-19e1-c2e6-6ea7-94fc83c9aa6b</t>
  </si>
  <si>
    <t>https://www.splytpay.com</t>
  </si>
  <si>
    <t>5814b0d9-8aef-8a3a-6d26-963abd6faabf</t>
  </si>
  <si>
    <t>SplytIt</t>
  </si>
  <si>
    <t>http://splytit.com</t>
  </si>
  <si>
    <t>242084db-c948-0f20-50fc-afe374562b44</t>
  </si>
  <si>
    <t>SPLYZA</t>
  </si>
  <si>
    <t>http://splyza.com/</t>
  </si>
  <si>
    <t>d319a097-d16d-c446-ea56-65ab589716e3</t>
  </si>
  <si>
    <t>SPM Capital</t>
  </si>
  <si>
    <t>http://www.spmcapital.com.au/index.cfm/?pageid=1334</t>
  </si>
  <si>
    <t>0829ba19-bdda-5b59-ac91-9ed6d65fdf57</t>
  </si>
  <si>
    <t>SPM GmbH</t>
  </si>
  <si>
    <t>http://www.spmgmbh.net/</t>
  </si>
  <si>
    <t>796ab511-cc0f-630a-1b9d-82531fd731fa</t>
  </si>
  <si>
    <t>SPMais</t>
  </si>
  <si>
    <t>http://www.spmais.com.br</t>
  </si>
  <si>
    <t>aac05d00-ab4b-a9d7-359b-5f82cbee1a49</t>
  </si>
  <si>
    <t>SPMB</t>
  </si>
  <si>
    <t>http://www.spmb.com</t>
  </si>
  <si>
    <t>cc8bed74-9345-7722-70f1-562700eb0233</t>
  </si>
  <si>
    <t>SPMR</t>
  </si>
  <si>
    <t>http://www.spmr.fr</t>
  </si>
  <si>
    <t>807bb061-0af0-6b24-2435-df5b9d2ad10d</t>
  </si>
  <si>
    <t>SPN Communications</t>
  </si>
  <si>
    <t>http://www.spncomms.com</t>
  </si>
  <si>
    <t>aa35d5b2-f328-8323-9fd9-fa229e90ef5b</t>
  </si>
  <si>
    <t>SPNRS</t>
  </si>
  <si>
    <t>http://spnrs.com</t>
  </si>
  <si>
    <t>9d7d5461-cb32-f87c-61d3-5d675fa46e57</t>
  </si>
  <si>
    <t>SPO</t>
  </si>
  <si>
    <t>http://spoglobal.com/index.php</t>
  </si>
  <si>
    <t>eb8c7bcd-ee38-8be7-5413-868530fe1b24</t>
  </si>
  <si>
    <t>SPO Medical</t>
  </si>
  <si>
    <t>http://spomedical.com</t>
  </si>
  <si>
    <t>9810e2ba-302d-f507-e130-2339913841ed</t>
  </si>
  <si>
    <t>SPO-STA</t>
  </si>
  <si>
    <t>http://www.spo-sta.com/</t>
  </si>
  <si>
    <t>aeee1170-9fd3-3f4e-065f-ae964dc716ff</t>
  </si>
  <si>
    <t>Spo10</t>
  </si>
  <si>
    <t>http://www.spo10.com.br/</t>
  </si>
  <si>
    <t>bab0cb6d-998c-651a-eba7-c382f6cee99c</t>
  </si>
  <si>
    <t>SPOC Medical</t>
  </si>
  <si>
    <t>http://www.spocmedical.com</t>
  </si>
  <si>
    <t>2fec0f8c-5627-19f9-b7da-190d2e7a0d55</t>
  </si>
  <si>
    <t>Spocial Inc</t>
  </si>
  <si>
    <t>http://www.spocial.co</t>
  </si>
  <si>
    <t>d68fcedd-3a0d-28f9-4805-9f22211c364f</t>
  </si>
  <si>
    <t>Spock</t>
  </si>
  <si>
    <t>http://www.spock.com</t>
  </si>
  <si>
    <t>20cd3096-4076-980a-766d-57f32537eeea</t>
  </si>
  <si>
    <t>Spockly</t>
  </si>
  <si>
    <t>http://spockly.com</t>
  </si>
  <si>
    <t>d5b574c2-895e-d3d0-057c-778a6a1feb83</t>
  </si>
  <si>
    <t>SPOCTO</t>
  </si>
  <si>
    <t>8c44f466-74f2-9935-2cf5-60b27895fd49</t>
  </si>
  <si>
    <t>Spodam</t>
  </si>
  <si>
    <t>http://www.spodam.com</t>
  </si>
  <si>
    <t>b59c56d6-1340-9938-0e51-6174d3f0abf7</t>
  </si>
  <si>
    <t>Spodek Law Group P.C.</t>
  </si>
  <si>
    <t>https://www.nyccriminalattorneys.com/</t>
  </si>
  <si>
    <t>5f68a8db-36d1-2525-4e67-a927c3738c74</t>
  </si>
  <si>
    <t>SPODIA</t>
  </si>
  <si>
    <t>http://spodia.co.jp</t>
  </si>
  <si>
    <t>928d545f-03d5-2d58-5c16-c0cee19a3253</t>
  </si>
  <si>
    <t>Spodly</t>
  </si>
  <si>
    <t>http://spodly.com</t>
  </si>
  <si>
    <t>18e62123-c680-7f33-ac4e-455993c992c6</t>
  </si>
  <si>
    <t>Spoffer</t>
  </si>
  <si>
    <t>http://www.spoffer.net/</t>
  </si>
  <si>
    <t>68a012f3-8d0f-e39c-549f-53d91df252f9</t>
  </si>
  <si>
    <t>Spogo Inc.</t>
  </si>
  <si>
    <t>https://spogo.co/</t>
  </si>
  <si>
    <t>b1b5dc4a-a01b-3831-d8ff-4560b62c9ad5</t>
  </si>
  <si>
    <t>Spoil</t>
  </si>
  <si>
    <t>http://spoil.co/app</t>
  </si>
  <si>
    <t>2829fa69-3758-c17a-4f32-04db9ae96d01</t>
  </si>
  <si>
    <t>Spoiled Milk</t>
  </si>
  <si>
    <t>https://www.spoiledmilk.ie/</t>
  </si>
  <si>
    <t>d7c90a0e-dbfd-86fc-6786-ba36482853c5</t>
  </si>
  <si>
    <t>spoiledbrat.co.uk</t>
  </si>
  <si>
    <t>http://www.spoiledbrat.co.uk</t>
  </si>
  <si>
    <t>c7fffad8-8264-0af6-67ee-b2d05ac1d852</t>
  </si>
  <si>
    <t>Spoilee</t>
  </si>
  <si>
    <t>http://www.spoilee.com</t>
  </si>
  <si>
    <t>69b175bf-35ef-f5a7-80fe-70feaa22424e</t>
  </si>
  <si>
    <t>Spoiler Alert</t>
  </si>
  <si>
    <t>https://www.spoileralert.com/</t>
  </si>
  <si>
    <t>ac3c845e-fa98-52cd-e710-19195871666e</t>
  </si>
  <si>
    <t>Spoiler Shield</t>
  </si>
  <si>
    <t>http://spoilershield.com</t>
  </si>
  <si>
    <t>56fc9224-8dcd-17db-cd04-ad4b286170c9</t>
  </si>
  <si>
    <t>spoilr</t>
  </si>
  <si>
    <t>http://spoilr.tv/</t>
  </si>
  <si>
    <t>942c8c08-fe48-5e5e-fd21-9e1fd1ac322e</t>
  </si>
  <si>
    <t>Spoilt</t>
  </si>
  <si>
    <t>http://www.spoilt.com.hk</t>
  </si>
  <si>
    <t>6b321091-6473-e1cc-dfa3-005f515b8b93</t>
  </si>
  <si>
    <t>Spoiltchild</t>
  </si>
  <si>
    <t>http://www.spoiltchild.com</t>
  </si>
  <si>
    <t>268ecc2c-e7d2-f3a8-13f0-564aaac1e49b</t>
  </si>
  <si>
    <t>Spok Holdings</t>
  </si>
  <si>
    <t>http://www.spok.com/</t>
  </si>
  <si>
    <t>3ee315b3-617c-e3d0-531d-d048f5d543fe</t>
  </si>
  <si>
    <t>Spokal</t>
  </si>
  <si>
    <t>http://www.getspokal.com/</t>
  </si>
  <si>
    <t>0a58c81a-0148-f9a0-915a-6952b0dad962</t>
  </si>
  <si>
    <t>Spokane Community College</t>
  </si>
  <si>
    <t>http://www.scc.spokane.edu/</t>
  </si>
  <si>
    <t>650f1a82-566b-6041-a528-bd56b339b521</t>
  </si>
  <si>
    <t>Spokane Falls Community College</t>
  </si>
  <si>
    <t>http://www.spokanefalls.edu/</t>
  </si>
  <si>
    <t>4c5ec95b-9259-e632-98cc-785aa52103b2</t>
  </si>
  <si>
    <t>Spokane Industries</t>
  </si>
  <si>
    <t>http://www.spokaneindustries.com/</t>
  </si>
  <si>
    <t>c6b6f41b-c6a1-0011-2f3b-423669adaa8f</t>
  </si>
  <si>
    <t>Spokane SEO Services</t>
  </si>
  <si>
    <t>http://spokaneseoservices.com</t>
  </si>
  <si>
    <t>499f75d9-4ed1-46e7-f178-96bc4639927b</t>
  </si>
  <si>
    <t>Spokane Therapist</t>
  </si>
  <si>
    <t>http://www.spokanetherapist.com/</t>
  </si>
  <si>
    <t>875b4a53-f4cd-b903-6024-9f39cb4f5c5c</t>
  </si>
  <si>
    <t>Spoke</t>
  </si>
  <si>
    <t>http://www.spoke.com</t>
  </si>
  <si>
    <t>6a450b23-2e84-3915-d04d-612e3c762a3f</t>
  </si>
  <si>
    <t>http://spokedc.com/</t>
  </si>
  <si>
    <t>21488d49-c756-a236-f8d6-f3fbbef5cf12</t>
  </si>
  <si>
    <t>SPOKE</t>
  </si>
  <si>
    <t>http://www.spoke-london.com</t>
  </si>
  <si>
    <t>e15b691c-4a72-b6d6-5c22-6ec398f1ec41</t>
  </si>
  <si>
    <t>http://getspoke.com</t>
  </si>
  <si>
    <t>d38397e1-9680-e607-4fd4-ef016c46475a</t>
  </si>
  <si>
    <t>http://getspoke.net/</t>
  </si>
  <si>
    <t>afa946fd-d87b-9a70-2fef-5d5acf4c8b80</t>
  </si>
  <si>
    <t>https://askspoke.com/</t>
  </si>
  <si>
    <t>60985345-ba7f-f657-bd2d-34aed27d1e3b</t>
  </si>
  <si>
    <t>Spoke &amp; Wheel Strategy</t>
  </si>
  <si>
    <t>http://spokeandwheelstrategy.com</t>
  </si>
  <si>
    <t>7a9eb0bf-a183-1d96-6b05-03439211c49f</t>
  </si>
  <si>
    <t>Spoke Commerce</t>
  </si>
  <si>
    <t>http://www.spokecommerce.com</t>
  </si>
  <si>
    <t>aee48d7c-dccf-270e-aaa6-1ac24a289e12</t>
  </si>
  <si>
    <t>Spoke Digital Agency</t>
  </si>
  <si>
    <t>http://www.spoke.se</t>
  </si>
  <si>
    <t>cfe40100-13ba-881d-4077-272589ecf7df</t>
  </si>
  <si>
    <t>Spoke Intelligence Network</t>
  </si>
  <si>
    <t>https://www.spokeintel.com</t>
  </si>
  <si>
    <t>6f1f2107-e434-b641-77e4-3c03e935dacd</t>
  </si>
  <si>
    <t>Spoke Phone</t>
  </si>
  <si>
    <t>https://www.spokephone.com</t>
  </si>
  <si>
    <t>f9ae34f4-2b2c-c4eb-05d1-5838b61b8a9c</t>
  </si>
  <si>
    <t>Spoke Technologies Inc.</t>
  </si>
  <si>
    <t>http://www.spoketechnologies.com</t>
  </si>
  <si>
    <t>17d7bea1-d8df-d02d-8fad-3dc8c95113ae</t>
  </si>
  <si>
    <t>Spoke6 Coworking</t>
  </si>
  <si>
    <t>http://spoke6.com/</t>
  </si>
  <si>
    <t>735d01dd-6d21-0587-7053-001ff2d37234</t>
  </si>
  <si>
    <t>Spokeable</t>
  </si>
  <si>
    <t>http://www.spokeable.com</t>
  </si>
  <si>
    <t>48d32c3d-e14b-cc94-4ff3-3d2cfc7664b4</t>
  </si>
  <si>
    <t>Spokefly</t>
  </si>
  <si>
    <t>http://www.spokefly.com</t>
  </si>
  <si>
    <t>08b63569-3f28-4e17-4c0e-ce18acef808a</t>
  </si>
  <si>
    <t>Spokeintel</t>
  </si>
  <si>
    <t>http://spokeintel.com</t>
  </si>
  <si>
    <t>e83909b0-2230-618b-8f86-d1cf4eba5654</t>
  </si>
  <si>
    <t>Spoken</t>
  </si>
  <si>
    <t>http://www.getspokenapp.com/</t>
  </si>
  <si>
    <t>526dfb94-dd95-5444-1c23-a6d3eade4858</t>
  </si>
  <si>
    <t>http://toe.spoken.am/</t>
  </si>
  <si>
    <t>5480ffc0-5f50-df69-3215-3b64d44c9d90</t>
  </si>
  <si>
    <t>Spoken Communications</t>
  </si>
  <si>
    <t>http://www.spoken.com</t>
  </si>
  <si>
    <t>ea652d13-0e3a-daf9-27fe-176ea6bc1b2a</t>
  </si>
  <si>
    <t>Spoken.ly</t>
  </si>
  <si>
    <t>https://www.spoken.ly//?in=welcome</t>
  </si>
  <si>
    <t>65ccf7c9-382e-ae10-4c8e-d39e66b69cfa</t>
  </si>
  <si>
    <t>SpokenLayer</t>
  </si>
  <si>
    <t>http://spokenlayer.com</t>
  </si>
  <si>
    <t>a4193d3e-c11a-a0a0-a707-02788690c1d7</t>
  </si>
  <si>
    <t>SpokenStories.org</t>
  </si>
  <si>
    <t>http://www.spokenstories.org</t>
  </si>
  <si>
    <t>ed8e02a3-46f5-c404-992b-f42b4a1860b8</t>
  </si>
  <si>
    <t>Spokeo</t>
  </si>
  <si>
    <t>https://www.spokeo.com</t>
  </si>
  <si>
    <t>f3b134b4-3feb-c8cb-ce8a-64d3045ed2cb</t>
  </si>
  <si>
    <t>Spokes Digital</t>
  </si>
  <si>
    <t>http://www.spokesdigital.us/</t>
  </si>
  <si>
    <t>08ec5887-b0e5-2422-097a-c89e1a48db7e</t>
  </si>
  <si>
    <t>SpokeSignal</t>
  </si>
  <si>
    <t>http://www.spokesignal.com</t>
  </si>
  <si>
    <t>a38bbfd9-f73c-5c39-c1af-03a8e274a114</t>
  </si>
  <si>
    <t>SpokeSwap</t>
  </si>
  <si>
    <t>http://spokeswap.com</t>
  </si>
  <si>
    <t>1c710e66-b43e-d81c-28e2-28e15069c204</t>
  </si>
  <si>
    <t>Spokiyo</t>
  </si>
  <si>
    <t>http://www.spokiyo.com</t>
  </si>
  <si>
    <t>4d571f3b-4840-d8e9-c7c1-530789eb3974</t>
  </si>
  <si>
    <t>Spokt</t>
  </si>
  <si>
    <t>https://spokt.com</t>
  </si>
  <si>
    <t>52c62ea5-f56d-a183-3530-c8938d9f59c9</t>
  </si>
  <si>
    <t>Spolib</t>
  </si>
  <si>
    <t>http://www.spolib.com</t>
  </si>
  <si>
    <t>b0fb88eb-3a3e-9ee4-9e78-89a9e3578482</t>
  </si>
  <si>
    <t>Spollow</t>
  </si>
  <si>
    <t>http://www.spollow.com</t>
  </si>
  <si>
    <t>9ad299c7-ef5f-3e7e-3fe7-f212502ab4ce</t>
  </si>
  <si>
    <t>Sponads</t>
  </si>
  <si>
    <t>http://www.sponads.com</t>
  </si>
  <si>
    <t>5c815420-8d59-d1ff-76d5-4d58ad34e13a</t>
  </si>
  <si>
    <t>Sponda</t>
  </si>
  <si>
    <t>http://www.sponda.fi/</t>
  </si>
  <si>
    <t>8d691b17-21a9-d4f6-6b26-4707042ece36</t>
  </si>
  <si>
    <t>Spondeo Preschool</t>
  </si>
  <si>
    <t>http://www.spondeopreschool.com</t>
  </si>
  <si>
    <t>bc3f60ce-28a3-7f30-ec77-f0202eac1cf2</t>
  </si>
  <si>
    <t>Spondo</t>
  </si>
  <si>
    <t>http://www.spondo.com</t>
  </si>
  <si>
    <t>123fac9b-cb5f-294d-ed9c-a25dfe329c52</t>
  </si>
  <si>
    <t>SponDoolies-Tech</t>
  </si>
  <si>
    <t>http://www.spondoolies-tech.com/</t>
  </si>
  <si>
    <t>3b2e2e5f-f992-5e72-b3ca-989f583d7440</t>
  </si>
  <si>
    <t>Sponduly</t>
  </si>
  <si>
    <t>http://www.sponduly.com</t>
  </si>
  <si>
    <t>e9e66158-3da1-ba93-7000-d09cc14c3f7d</t>
  </si>
  <si>
    <t>Sponduu</t>
  </si>
  <si>
    <t>http://sponduu.com</t>
  </si>
  <si>
    <t>1f0e1404-f499-aa5d-9799-af39c30d2fd9</t>
  </si>
  <si>
    <t>SPOnG</t>
  </si>
  <si>
    <t>http://spong.com</t>
  </si>
  <si>
    <t>b9f04cbe-831e-6dcc-7778-8f00cb43b976</t>
  </si>
  <si>
    <t>Sponge</t>
  </si>
  <si>
    <t>http://getsponge.com</t>
  </si>
  <si>
    <t>9bc2564c-ad22-2711-a25d-1fed4d10b0c1</t>
  </si>
  <si>
    <t>Sponge Club</t>
  </si>
  <si>
    <t>http://spongeclub.com/</t>
  </si>
  <si>
    <t>e0b32657-90fe-d5a2-67f5-3250ebe9405b</t>
  </si>
  <si>
    <t>Sponge Digital and Design</t>
  </si>
  <si>
    <t>http://spongedigital.us/</t>
  </si>
  <si>
    <t>467c8dbc-6d88-cd66-ba68-5843ef7fb914</t>
  </si>
  <si>
    <t>Sponge It</t>
  </si>
  <si>
    <t>http://www.spongeit.ie/</t>
  </si>
  <si>
    <t>9a35c0b5-ec3c-5758-a3c0-49948ce23590</t>
  </si>
  <si>
    <t>Sponge Ltd</t>
  </si>
  <si>
    <t>http://www.spongegroup.com/</t>
  </si>
  <si>
    <t>a2047939-52d1-e8a3-f61c-ae3a9c6cc548</t>
  </si>
  <si>
    <t>Sponge World</t>
  </si>
  <si>
    <t>http://bigwavegamers.com</t>
  </si>
  <si>
    <t>814d6d8f-9d4f-5b0f-a8ac-d1dabdaf4c95</t>
  </si>
  <si>
    <t>Spongecell</t>
  </si>
  <si>
    <t>http://www.spongecell.com</t>
  </si>
  <si>
    <t>edc2c016-dbac-0907-5a47-ce04326c4a32</t>
  </si>
  <si>
    <t>SpongeFish</t>
  </si>
  <si>
    <t>http://www.spongefish.com</t>
  </si>
  <si>
    <t>03e1d65e-bd67-9a02-36cd-d49cc66afb30</t>
  </si>
  <si>
    <t>SpongeGear</t>
  </si>
  <si>
    <t>http://www.spongegear.com</t>
  </si>
  <si>
    <t>bca65d1f-13d4-6558-9f32-f2b1a0e8b2d8</t>
  </si>
  <si>
    <t>Spongelab</t>
  </si>
  <si>
    <t>https://www.spongelab.com/</t>
  </si>
  <si>
    <t>1aece97d-f8d7-0045-cbff-635a04f2de3c</t>
  </si>
  <si>
    <t>Sponger</t>
  </si>
  <si>
    <t>http://www.sponger.me</t>
  </si>
  <si>
    <t>e88ddd3d-5cdb-36d9-111d-b18723c7b24f</t>
  </si>
  <si>
    <t>SpongeWise</t>
  </si>
  <si>
    <t>http://www.spongewise.com/</t>
  </si>
  <si>
    <t>b683a7db-7c93-958b-8e6f-08cbb7c49db0</t>
  </si>
  <si>
    <t>sponsdo</t>
  </si>
  <si>
    <t>http://sponsdo.com</t>
  </si>
  <si>
    <t>a99ff39d-99a0-7508-cf57-e96c74d4bc3c</t>
  </si>
  <si>
    <t>Sponseasy</t>
  </si>
  <si>
    <t>http://www.sponseasy.com/</t>
  </si>
  <si>
    <t>9f81be9d-5b6f-fd13-e371-f5ede8d0c6f5</t>
  </si>
  <si>
    <t>SponServe</t>
  </si>
  <si>
    <t>http://www.sponserve.net/</t>
  </si>
  <si>
    <t>7e91fd4b-dbce-b7c5-9654-32faa5c7fd0a</t>
  </si>
  <si>
    <t>Sponsez</t>
  </si>
  <si>
    <t>http://www.sponsez.com</t>
  </si>
  <si>
    <t>46d26c77-9cba-9f09-6f76-53b29fbc1c99</t>
  </si>
  <si>
    <t>Sponsia</t>
  </si>
  <si>
    <t>http://sponsia.com</t>
  </si>
  <si>
    <t>38ed6885-ee74-e6ac-3076-e51a275ebd3d</t>
  </si>
  <si>
    <t>Sponsify</t>
  </si>
  <si>
    <t>http://sponsify.co</t>
  </si>
  <si>
    <t>4bae65d9-6cc4-b177-7240-3c2bfb1fd331</t>
  </si>
  <si>
    <t>Sponsiv Digital</t>
  </si>
  <si>
    <t>http://www.sponsiv.com</t>
  </si>
  <si>
    <t>ae56d295-cc8b-c7df-da7e-42ec506a80af</t>
  </si>
  <si>
    <t>Sponsokit</t>
  </si>
  <si>
    <t>http://www.sponsokit.com</t>
  </si>
  <si>
    <t>9931bde2-aee4-03ec-6ada-71403a0f1c64</t>
  </si>
  <si>
    <t>Sponsolab</t>
  </si>
  <si>
    <t>http://www.sponsolab.com</t>
  </si>
  <si>
    <t>45f75f9a-c12a-572d-a2a4-fd37dbaa18de</t>
  </si>
  <si>
    <t>Sponsoo</t>
  </si>
  <si>
    <t>https://www.sponsoo.de</t>
  </si>
  <si>
    <t>326ace73-521c-d6fc-2bc9-892f6a5c19f7</t>
  </si>
  <si>
    <t>Sponsor Anytime</t>
  </si>
  <si>
    <t>http://www.sponsoranytime.com</t>
  </si>
  <si>
    <t>6caac0a5-dd26-75ef-e068-76029817b12a</t>
  </si>
  <si>
    <t>Sponsor Boat</t>
  </si>
  <si>
    <t>http://www.sponsorboat.com/</t>
  </si>
  <si>
    <t>11dcf72a-2e27-5037-5b27-f4787b1dc27b</t>
  </si>
  <si>
    <t>Sponsor Capital</t>
  </si>
  <si>
    <t>http://www.sponsor.fi/en</t>
  </si>
  <si>
    <t>7821dc6b-2f2e-da9b-6f0e-9a69e4bcb340</t>
  </si>
  <si>
    <t>Sponsor Energy Inc</t>
  </si>
  <si>
    <t>http://www.sponsorenergy.com</t>
  </si>
  <si>
    <t>62409f30-0466-bb20-5d2d-9e9f30bc4c3d</t>
  </si>
  <si>
    <t>Sponsor Investments</t>
  </si>
  <si>
    <t>11b2f301-d450-b4f4-8d35-edf9406e99ff</t>
  </si>
  <si>
    <t>Sponsor Media Group</t>
  </si>
  <si>
    <t>https://sponsorapp.com/</t>
  </si>
  <si>
    <t>d759c5c0-ea4d-72b1-7b0d-784f5ba62052</t>
  </si>
  <si>
    <t>Sponsoraise</t>
  </si>
  <si>
    <t>https://sponsoraise.com</t>
  </si>
  <si>
    <t>20decff2-231a-f907-fe0e-3dbb6440f170</t>
  </si>
  <si>
    <t>Sponsorama</t>
  </si>
  <si>
    <t>https://sponsorama.com</t>
  </si>
  <si>
    <t>6115b59f-670c-0463-35d7-1bae8b0a07f6</t>
  </si>
  <si>
    <t>Sponsorbrite</t>
  </si>
  <si>
    <t>http://www.sponsorbrite.com</t>
  </si>
  <si>
    <t>1c0039a6-fe1a-250d-eadb-3b50ae408fe4</t>
  </si>
  <si>
    <t>SponsoredAds</t>
  </si>
  <si>
    <t>http://www.sponsoredads.com</t>
  </si>
  <si>
    <t>e3184cb0-5da8-1c0f-08dc-ced1c63b4bc3</t>
  </si>
  <si>
    <t>SponsorHub</t>
  </si>
  <si>
    <t>http://www.sponsorhub.com</t>
  </si>
  <si>
    <t>afd637ad-22d3-6c8c-df7c-c13498e08168</t>
  </si>
  <si>
    <t>Sponsorise Me</t>
  </si>
  <si>
    <t>https://www.sponsorise.me</t>
  </si>
  <si>
    <t>23464c27-c030-2803-d1d9-5c59a65392b1</t>
  </si>
  <si>
    <t>Sponsorist</t>
  </si>
  <si>
    <t>http://www.sponsorist.com</t>
  </si>
  <si>
    <t>4a7e9a2e-7848-b337-4dbd-af93b9faff3a</t>
  </si>
  <si>
    <t>SponsorKliks</t>
  </si>
  <si>
    <t>https://www.sponsorkliks.com</t>
  </si>
  <si>
    <t>af2c5f25-f91a-9589-559b-187d7e5d5213</t>
  </si>
  <si>
    <t>Sponsormob</t>
  </si>
  <si>
    <t>http://www.sponsormob.com</t>
  </si>
  <si>
    <t>0fd8bb60-3729-fee7-fbfe-403698064428</t>
  </si>
  <si>
    <t>Sponsormyads.com</t>
  </si>
  <si>
    <t>http://sponsormyads.com/</t>
  </si>
  <si>
    <t>75e181d3-0766-dd64-cdf9-c833a223b73d</t>
  </si>
  <si>
    <t>SponsorMyEvent</t>
  </si>
  <si>
    <t>https://www.sponsormyevent.com/</t>
  </si>
  <si>
    <t>306c6b5b-4546-7d76-6f97-ab0ad5849610</t>
  </si>
  <si>
    <t>SponsorOP</t>
  </si>
  <si>
    <t>http://sponsorop.com</t>
  </si>
  <si>
    <t>ab49cb07-15de-8769-2a52-5990023fdb3a</t>
  </si>
  <si>
    <t>SponsorPay</t>
  </si>
  <si>
    <t>https://www.fyber.com</t>
  </si>
  <si>
    <t>9854b5a5-25eb-bd0e-9c1b-4256d9054fc3</t>
  </si>
  <si>
    <t>SponsorPitch</t>
  </si>
  <si>
    <t>http://sponsorpitch.com</t>
  </si>
  <si>
    <t>70008d09-7c27-aeda-cd3f-e14537cc9a98</t>
  </si>
  <si>
    <t>SponsorSelect</t>
  </si>
  <si>
    <t>http://www.sponsorselect.com/</t>
  </si>
  <si>
    <t>0f8c6bee-a754-078b-0f7e-5446e76d32ce</t>
  </si>
  <si>
    <t>SponsorShipped</t>
  </si>
  <si>
    <t>http://sponsorshipped.com</t>
  </si>
  <si>
    <t>91dd1e58-588a-48ce-0deb-c191aedafeb0</t>
  </si>
  <si>
    <t>SponsorshipU</t>
  </si>
  <si>
    <t>http://www.sponsorshipu.com</t>
  </si>
  <si>
    <t>a7ef4502-a3b6-0bd2-35b5-bf0c159b61df</t>
  </si>
  <si>
    <t>Sponsortag.com Online Advertising</t>
  </si>
  <si>
    <t>http://www.sponsortag.com</t>
  </si>
  <si>
    <t>00cf4b52-cd85-0b25-9571-bfc1fc547893</t>
  </si>
  <si>
    <t>Sponsortec</t>
  </si>
  <si>
    <t>http://sponsortec.com</t>
  </si>
  <si>
    <t>4f885edd-43da-f583-6418-5b3d906d87c7</t>
  </si>
  <si>
    <t>Sponsowl</t>
  </si>
  <si>
    <t>http://www.sponsowl.com</t>
  </si>
  <si>
    <t>e989bf4b-53d8-1e1b-cd17-ce97aa307430</t>
  </si>
  <si>
    <t>Sponsr</t>
  </si>
  <si>
    <t>http://sponsr.com/</t>
  </si>
  <si>
    <t>da2a7963-ba6b-0730-6767-fdf55e0cbe1a</t>
  </si>
  <si>
    <t>Sponsr.Us</t>
  </si>
  <si>
    <t>https://sponsr.us/</t>
  </si>
  <si>
    <t>2864026b-9d25-9c30-314f-6335db866fea</t>
  </si>
  <si>
    <t>Sponsta</t>
  </si>
  <si>
    <t>http://www.sponsta.com</t>
  </si>
  <si>
    <t>7dfc0a36-e88a-bf6c-3155-c58ca6e545c3</t>
  </si>
  <si>
    <t>Sponsume</t>
  </si>
  <si>
    <t>http://www.sponsume.com</t>
  </si>
  <si>
    <t>5f2b0489-7c27-96e8-908c-6b69ef126c5a</t>
  </si>
  <si>
    <t>Sponsure</t>
  </si>
  <si>
    <t>http://www.sponsure.com/</t>
  </si>
  <si>
    <t>cae42d97-30ce-1b79-86f2-505a9c0869a8</t>
  </si>
  <si>
    <t>Spont Creative Agency</t>
  </si>
  <si>
    <t>http://www.spont.ca</t>
  </si>
  <si>
    <t>01846e3b-c9f9-b8d3-2c75-2f29ee1253ad</t>
  </si>
  <si>
    <t>Spontacts</t>
  </si>
  <si>
    <t>http://www.spontacts.com</t>
  </si>
  <si>
    <t>2d18ebb9-be0f-1896-e42f-a3ca4b0e75ba</t>
  </si>
  <si>
    <t>SPONTAN</t>
  </si>
  <si>
    <t>http://spontan.dk/</t>
  </si>
  <si>
    <t>b51d4e72-e813-a046-86a0-9608b7fcb1da</t>
  </si>
  <si>
    <t>Spontan</t>
  </si>
  <si>
    <t>https://www.spontan.xyz/store</t>
  </si>
  <si>
    <t>5520c076-d4b1-73c6-367b-32807f88a8f3</t>
  </si>
  <si>
    <t>Spontana</t>
  </si>
  <si>
    <t>http://spontanaapp.com/en/</t>
  </si>
  <si>
    <t>e3f3fc9b-be57-fa8c-d345-727a219d3e4f</t>
  </si>
  <si>
    <t>Spontaneous</t>
  </si>
  <si>
    <t>http://www.deep-systems.com</t>
  </si>
  <si>
    <t>3f2d9986-ab1b-497b-7fac-677a2669fd5d</t>
  </si>
  <si>
    <t>Spontaneously</t>
  </si>
  <si>
    <t>http://www.spontaneously.com</t>
  </si>
  <si>
    <t>bfbf82a1-02c3-8d4b-8c91-6e16bdf844d0</t>
  </si>
  <si>
    <t>Spontaneus</t>
  </si>
  <si>
    <t>http://spontaneus.com</t>
  </si>
  <si>
    <t>95403485-6c16-e5f4-8f25-cca7efa32a3c</t>
  </si>
  <si>
    <t>Spontano</t>
  </si>
  <si>
    <t>http://spontano.se/</t>
  </si>
  <si>
    <t>fc2ef07b-b7be-1963-dfc5-12b6d17101c3</t>
  </si>
  <si>
    <t>Spontent.com</t>
  </si>
  <si>
    <t>https://www.spontent.com</t>
  </si>
  <si>
    <t>e05cf398-bd48-12f6-f65e-1d70e9cfce0c</t>
  </si>
  <si>
    <t>Spontime Inc.</t>
  </si>
  <si>
    <t>http://www.spontime.co</t>
  </si>
  <si>
    <t>95f7c9d6-96a8-c00a-e5e2-83ec53c1d29d</t>
  </si>
  <si>
    <t>Spontivity</t>
  </si>
  <si>
    <t>http://www.spontivity.com</t>
  </si>
  <si>
    <t>1418e4fa-5b3b-d276-cad0-6a8a3e279226</t>
  </si>
  <si>
    <t>Spontly</t>
  </si>
  <si>
    <t>http://www.spontly.com</t>
  </si>
  <si>
    <t>bb44f4d8-f6a8-3885-894b-2f2bd683c6e5</t>
  </si>
  <si>
    <t>Sponto</t>
  </si>
  <si>
    <t>http://sponto.com</t>
  </si>
  <si>
    <t>304417bc-fc7f-7212-670f-e8a5717112f0</t>
  </si>
  <si>
    <t>Sponty</t>
  </si>
  <si>
    <t>http://www.thesponty.com/techcrunch</t>
  </si>
  <si>
    <t>b2b26817-dd52-1ee8-a52f-d6217e2b41d5</t>
  </si>
  <si>
    <t>Sponzor.me</t>
  </si>
  <si>
    <t>http://www.sponzor.me</t>
  </si>
  <si>
    <t>0535d074-6f57-129b-a285-80abbc568e36</t>
  </si>
  <si>
    <t>Sponzu</t>
  </si>
  <si>
    <t>http://sponzu.com</t>
  </si>
  <si>
    <t>8e56d258-d4fb-3cbc-0fb7-b81d127e11cd</t>
  </si>
  <si>
    <t>Spoofem.com</t>
  </si>
  <si>
    <t>http://spoofem.com</t>
  </si>
  <si>
    <t>cc586a5b-7a42-450e-eeb8-6dc723ebb665</t>
  </si>
  <si>
    <t>Spook Studio</t>
  </si>
  <si>
    <t>http://www.spookstudio.com/</t>
  </si>
  <si>
    <t>bfc14312-4153-7256-99b2-7df34c981f1a</t>
  </si>
  <si>
    <t>Spooked in Seattle</t>
  </si>
  <si>
    <t>http://spookedinseattle.com</t>
  </si>
  <si>
    <t>e77f9cd7-e53e-8979-318b-0e334e3654d8</t>
  </si>
  <si>
    <t>Spookfish</t>
  </si>
  <si>
    <t>http://spookfish.io/</t>
  </si>
  <si>
    <t>0755a7f8-4567-d978-3353-75fdb5e720c5</t>
  </si>
  <si>
    <t>spookia</t>
  </si>
  <si>
    <t>http://spookia.com/</t>
  </si>
  <si>
    <t>1b11998e-c7da-b6a4-f193-1d4949a5fe4a</t>
  </si>
  <si>
    <t>Spooklight Studio</t>
  </si>
  <si>
    <t>http://spooklight.ch/</t>
  </si>
  <si>
    <t>43ba89b1-4ba0-5899-6796-d03cc0eb350f</t>
  </si>
  <si>
    <t>Spooky Cool Labs</t>
  </si>
  <si>
    <t>http://spookycool.com</t>
  </si>
  <si>
    <t>b7c5fbcc-fc86-30d3-427d-9068682a82a4</t>
  </si>
  <si>
    <t>Spooky House Studios UG</t>
  </si>
  <si>
    <t>http://www.spookyhousestudios.com</t>
  </si>
  <si>
    <t>b89fe737-2380-07b3-b842-013588e3ae32</t>
  </si>
  <si>
    <t>Spool</t>
  </si>
  <si>
    <t>http://getspool.com</t>
  </si>
  <si>
    <t>29f6f800-2059-181c-f00e-31517e30ef63</t>
  </si>
  <si>
    <t>Spoolee</t>
  </si>
  <si>
    <t>http://spoolee.com/</t>
  </si>
  <si>
    <t>e1c97cb0-35fb-84ad-eaba-3f0df4354655</t>
  </si>
  <si>
    <t>Spoolios</t>
  </si>
  <si>
    <t>http://www.spoolios.com</t>
  </si>
  <si>
    <t>32f39bb0-e13e-02e0-6b78-f67f0173619f</t>
  </si>
  <si>
    <t>Spoolster</t>
  </si>
  <si>
    <t>http://www.spoolster.com</t>
  </si>
  <si>
    <t>de27c7eb-fea8-c7ee-003f-e43307200a67</t>
  </si>
  <si>
    <t>SPOOME</t>
  </si>
  <si>
    <t>http://www.spoome.com</t>
  </si>
  <si>
    <t>7843d000-f5ff-5a99-737d-1ed65203f644</t>
  </si>
  <si>
    <t>Spoon</t>
  </si>
  <si>
    <t>http://spoon.net</t>
  </si>
  <si>
    <t>f1bfdae1-9596-803f-ada4-95b604a5b4c2</t>
  </si>
  <si>
    <t>Spoon River College, Canton</t>
  </si>
  <si>
    <t>http://www.src.edu/</t>
  </si>
  <si>
    <t>94d222f1-979d-2bab-d5de-09ba28b675e8</t>
  </si>
  <si>
    <t>Spoon University</t>
  </si>
  <si>
    <t>http://spoonuniversity.com</t>
  </si>
  <si>
    <t>76b61023-301d-690b-54e4-844ddb413430</t>
  </si>
  <si>
    <t>spoonacular</t>
  </si>
  <si>
    <t>http://spoonacular.com</t>
  </si>
  <si>
    <t>f8fc3915-d12d-46b6-0637-3d84098a06b0</t>
  </si>
  <si>
    <t>Spoondate</t>
  </si>
  <si>
    <t>http://www.spoondate.com</t>
  </si>
  <si>
    <t>13d365d9-7c4d-3150-d37e-a9f31a672986</t>
  </si>
  <si>
    <t>Spooner Vicars Bakery Systems</t>
  </si>
  <si>
    <t>http://www.spoonervicarsbakery.com/</t>
  </si>
  <si>
    <t>7d44b188-7e67-5908-467c-0d9c4b600ee8</t>
  </si>
  <si>
    <t>Spoonfed</t>
  </si>
  <si>
    <t>http://www.spoonfed.co.uk</t>
  </si>
  <si>
    <t>51cd980e-9f0e-6047-b98f-00fa894f4410</t>
  </si>
  <si>
    <t>http://www.spoonfed.in/#place-order</t>
  </si>
  <si>
    <t>c5d83356-4ebe-a374-9823-cdfd668572e9</t>
  </si>
  <si>
    <t>spoonfed</t>
  </si>
  <si>
    <t>http://www.getspoonfed.com/</t>
  </si>
  <si>
    <t>48584d4a-b05d-1ff0-bf38-b193c6f84b02</t>
  </si>
  <si>
    <t>SpoonFeedMe</t>
  </si>
  <si>
    <t>https://spoonfeedme.com.au/</t>
  </si>
  <si>
    <t>33bdfb19-6197-70ee-20f5-0e83d5f46e72</t>
  </si>
  <si>
    <t>Spoonflower</t>
  </si>
  <si>
    <t>http://www.spoonflower.com</t>
  </si>
  <si>
    <t>fa68ea9d-3989-fd6b-7fb6-caa9691e9a48</t>
  </si>
  <si>
    <t>Spoonfuls</t>
  </si>
  <si>
    <t>http://www.getspoonfuls.com</t>
  </si>
  <si>
    <t>14027342-62a4-0c03-9d2f-34166225b35f</t>
  </si>
  <si>
    <t>Spoonhunt</t>
  </si>
  <si>
    <t>https://www.spoonhunt.com</t>
  </si>
  <si>
    <t>8ccddf69-ef69-bd65-b342-cf27c9cde36b</t>
  </si>
  <si>
    <t>Spoonity</t>
  </si>
  <si>
    <t>http://spoonity.com</t>
  </si>
  <si>
    <t>7cc06b15-2fb3-3d5f-1b81-c84b08ee5b40</t>
  </si>
  <si>
    <t>SpoonJoy</t>
  </si>
  <si>
    <t>http://www.spoonjoy.com/</t>
  </si>
  <si>
    <t>cbb08e16-514e-6602-0c6d-85d9fd6c0be3</t>
  </si>
  <si>
    <t>Spoonjuice</t>
  </si>
  <si>
    <t>http://www.spoonjuice.com</t>
  </si>
  <si>
    <t>2bf0f52b-b4d9-feba-4d33-6dc82fc01209</t>
  </si>
  <si>
    <t>spoonluv</t>
  </si>
  <si>
    <t>http://spoonluv.com</t>
  </si>
  <si>
    <t>1ae7820c-c73e-9d32-6df4-749933fc152b</t>
  </si>
  <si>
    <t>SpoonRocket</t>
  </si>
  <si>
    <t>http://www.spoonrocket.com</t>
  </si>
  <si>
    <t>e05810dd-f83a-77da-c13f-b25bfe741f08</t>
  </si>
  <si>
    <t>SpoonTech</t>
  </si>
  <si>
    <t>http://spoontech.co.cc</t>
  </si>
  <si>
    <t>d60ca7a0-73e8-19bd-1587-aebd6bc88e43</t>
  </si>
  <si>
    <t>Spoontrip</t>
  </si>
  <si>
    <t>http://spoontrip.com</t>
  </si>
  <si>
    <t>1c31ceac-af9b-053f-355c-54913898076f</t>
  </si>
  <si>
    <t>Spoonware</t>
  </si>
  <si>
    <t>http://spoonware.fr</t>
  </si>
  <si>
    <t>91be213b-0de1-d3c2-92d4-036eb5d8dd37</t>
  </si>
  <si>
    <t>SpoonWest</t>
  </si>
  <si>
    <t>http://www.spoonwest.com</t>
  </si>
  <si>
    <t>9b783585-467c-5eb2-6b82-a86511cb6a12</t>
  </si>
  <si>
    <t>Spoonzer</t>
  </si>
  <si>
    <t>http://www.spoonzer.com</t>
  </si>
  <si>
    <t>4dc47b5e-ab78-0570-0daf-d08c808783d2</t>
  </si>
  <si>
    <t>Spoonzo</t>
  </si>
  <si>
    <t>http://www.spoonzo.com/</t>
  </si>
  <si>
    <t>3d5b56bd-70a5-c70e-d492-66e194cc5c39</t>
  </si>
  <si>
    <t>Spoorr</t>
  </si>
  <si>
    <t>http://spoorr.me/</t>
  </si>
  <si>
    <t>ede80e80-2da2-7d1f-59b1-2d287566d6e4</t>
  </si>
  <si>
    <t>SPOOTNIC.COM</t>
  </si>
  <si>
    <t>http://www.spootnic.com</t>
  </si>
  <si>
    <t>5da6e716-1e0c-1997-bcba-9297f0eb1729</t>
  </si>
  <si>
    <t>Spootr Inc.</t>
  </si>
  <si>
    <t>http://www.spootr.com</t>
  </si>
  <si>
    <t>0a7b74ae-89bb-3d37-a131-a512d3e9cf14</t>
  </si>
  <si>
    <t>Spoqa</t>
  </si>
  <si>
    <t>http://www.spoqa.com/</t>
  </si>
  <si>
    <t>0148b39b-afc8-0105-7b71-e5ece384c408</t>
  </si>
  <si>
    <t>Spor ÌÄå_ sandinn</t>
  </si>
  <si>
    <t>http://sporisandinn.is/en/</t>
  </si>
  <si>
    <t>dc951e08-2c90-01b6-f4f6-5843cca5defb</t>
  </si>
  <si>
    <t>Spor Chargers</t>
  </si>
  <si>
    <t>http://www.sporchargers.com</t>
  </si>
  <si>
    <t>50ad5fd4-27ea-e991-775e-b5211774cc65</t>
  </si>
  <si>
    <t>Spora</t>
  </si>
  <si>
    <t>https://wearespora.com</t>
  </si>
  <si>
    <t>0ad77901-7465-dd3d-e7e5-a2201a08509e</t>
  </si>
  <si>
    <t>Sporapp</t>
  </si>
  <si>
    <t>https://sporapp.com</t>
  </si>
  <si>
    <t>f1f3c31e-5872-59d0-f185-2e7bb5b2fa2a</t>
  </si>
  <si>
    <t>Sporcard</t>
  </si>
  <si>
    <t>http://www.sporcard.com/</t>
  </si>
  <si>
    <t>0cc7852b-0213-cecf-e84e-9e09ea6cd415</t>
  </si>
  <si>
    <t>Sporcle</t>
  </si>
  <si>
    <t>http://www.sporcle.com</t>
  </si>
  <si>
    <t>0df95c16-2d54-f9cb-feb1-347cffe990b2</t>
  </si>
  <si>
    <t>Sporcu MaÌãåÙazasÌãå±</t>
  </si>
  <si>
    <t>http://www.sporcumagazasi.com</t>
  </si>
  <si>
    <t>2750b218-b661-aba5-757d-a1596d1f8b4f</t>
  </si>
  <si>
    <t>Sporcum.com</t>
  </si>
  <si>
    <t>http://www.sporcum.com/</t>
  </si>
  <si>
    <t>26351d4b-d800-0753-7179-2064898dd544</t>
  </si>
  <si>
    <t>Sporcutv.com</t>
  </si>
  <si>
    <t>http://www.sporcutv.com</t>
  </si>
  <si>
    <t>a56d1f65-40ff-6e1f-e670-b1a81eaf510e</t>
  </si>
  <si>
    <t>Spordle</t>
  </si>
  <si>
    <t>http://www.spordle.com/en/home</t>
  </si>
  <si>
    <t>b1654ae2-16c0-d992-c93f-73e797c54505</t>
  </si>
  <si>
    <t>Spore.BI</t>
  </si>
  <si>
    <t>http://www.sporebi.com</t>
  </si>
  <si>
    <t>ab8233eb-ac5c-d458-07d9-269992f08e74</t>
  </si>
  <si>
    <t>Sporena.com</t>
  </si>
  <si>
    <t>http://www.sporena.com</t>
  </si>
  <si>
    <t>b6fd568f-f705-aa4c-f87f-db0d4bf16f62</t>
  </si>
  <si>
    <t>SporeStory</t>
  </si>
  <si>
    <t>http://www.sporestory.com</t>
  </si>
  <si>
    <t>2bd21ca6-d452-2067-3970-3d3d60171997</t>
  </si>
  <si>
    <t>Sporhit</t>
  </si>
  <si>
    <t>http://www.sporhit.com</t>
  </si>
  <si>
    <t>45c61093-2479-5f94-b5b7-092f858dd0e5</t>
  </si>
  <si>
    <t>Sporjinal.com</t>
  </si>
  <si>
    <t>http://www.sporjinal.com/</t>
  </si>
  <si>
    <t>2c59484e-02d2-ea2c-a377-5d1254b2a426</t>
  </si>
  <si>
    <t>SPORK</t>
  </si>
  <si>
    <t>http://www.spork-app.com</t>
  </si>
  <si>
    <t>f8bb8c1b-8d51-d2ac-7577-020e4347378c</t>
  </si>
  <si>
    <t>Spork Digital Ltd</t>
  </si>
  <si>
    <t>http://spork.digital</t>
  </si>
  <si>
    <t>b026c220-6e4c-f201-8495-1b74888ce7b0</t>
  </si>
  <si>
    <t>Spork Marketing</t>
  </si>
  <si>
    <t>http://sporkmarketing.com/</t>
  </si>
  <si>
    <t>53bab9f9-98a4-287b-878f-42c6b84c3fc5</t>
  </si>
  <si>
    <t>Sporkly, Inc.</t>
  </si>
  <si>
    <t>http://www.sporkly.com</t>
  </si>
  <si>
    <t>996de321-f170-4d3f-c0af-f47f2ae2ff9f</t>
  </si>
  <si>
    <t>Sporlan Valve</t>
  </si>
  <si>
    <t>645b4bd5-eb76-05b6-3743-857df81e8f3f</t>
  </si>
  <si>
    <t>Sporline</t>
  </si>
  <si>
    <t>http://www.sporline.com/</t>
  </si>
  <si>
    <t>c368c76a-7da7-5d8a-8e55-7532ecdf97dd</t>
  </si>
  <si>
    <t>Sporple</t>
  </si>
  <si>
    <t>http://www.sporple.com</t>
  </si>
  <si>
    <t>02510ecc-fb6f-0d3b-8a66-37d12b2234c7</t>
  </si>
  <si>
    <t>Sporreyonum</t>
  </si>
  <si>
    <t>http://www.sporreyonum.com/</t>
  </si>
  <si>
    <t>65e69f6e-9e33-7aaf-5eae-142e4e05bcbe</t>
  </si>
  <si>
    <t>Sporsonik</t>
  </si>
  <si>
    <t>http://www.sporsonik.com/</t>
  </si>
  <si>
    <t>2cbb9b29-af05-587c-ea82-3bf8e2a034de</t>
  </si>
  <si>
    <t>Sport 10</t>
  </si>
  <si>
    <t>http://www.sport10.be/</t>
  </si>
  <si>
    <t>64a23bac-9648-a2dc-3da7-3f5a454eb37d</t>
  </si>
  <si>
    <t>Sport 4 Life UK</t>
  </si>
  <si>
    <t>http://sport4life.org.uk/</t>
  </si>
  <si>
    <t>5fc01a3a-14ad-12f9-0f41-ee149c131417</t>
  </si>
  <si>
    <t>Sport ÌÄåÐsterreich</t>
  </si>
  <si>
    <t>http://www.sport-oesterreich.at/</t>
  </si>
  <si>
    <t>2c7d599c-853c-9914-a37a-402a345733e6</t>
  </si>
  <si>
    <t>Sport Authority</t>
  </si>
  <si>
    <t>http://www.sportauthority.com</t>
  </si>
  <si>
    <t>f48b40b7-718d-3fa7-889f-852ff1767904</t>
  </si>
  <si>
    <t>Sport Chalet</t>
  </si>
  <si>
    <t>http://www.sportchalet.com/</t>
  </si>
  <si>
    <t>fd25b07c-adef-d07a-b29c-6aac759808f7</t>
  </si>
  <si>
    <t>Sport Content</t>
  </si>
  <si>
    <t>http://www.sportcontent.co.uk</t>
  </si>
  <si>
    <t>fcde8e42-2f8b-6542-851c-67b405af3771</t>
  </si>
  <si>
    <t>Sport Convo</t>
  </si>
  <si>
    <t>https://www.sportconvo.com</t>
  </si>
  <si>
    <t>b5be8eff-f411-ff1f-1f17-8385186071a5</t>
  </si>
  <si>
    <t>Sport Court</t>
  </si>
  <si>
    <t>http://www.sportcourt.com/</t>
  </si>
  <si>
    <t>a82a761e-cb37-6fb2-0ac0-d44cb3693b5c</t>
  </si>
  <si>
    <t>Sport Deals</t>
  </si>
  <si>
    <t>http://sportdeals.in/</t>
  </si>
  <si>
    <t>51e9b96c-5fad-5e82-1b7d-e6c23a37501b</t>
  </si>
  <si>
    <t>SPORT DRAFTR</t>
  </si>
  <si>
    <t>http://sportdraftr.com</t>
  </si>
  <si>
    <t>42120faf-df3c-12ad-ecbe-4519a65b239d</t>
  </si>
  <si>
    <t>Sport Endurance</t>
  </si>
  <si>
    <t>http://sportenduranceinc.com</t>
  </si>
  <si>
    <t>c2d9f431-3a7f-e63c-8b09-4df03999cf74</t>
  </si>
  <si>
    <t>Sport Events Accommodation</t>
  </si>
  <si>
    <t>http://www.sporteventsaccommodation.com/</t>
  </si>
  <si>
    <t>575d2590-27b2-91f1-bbee-c4495e2fe264</t>
  </si>
  <si>
    <t>Sport Evolution</t>
  </si>
  <si>
    <t>http://www.sportevolution.pl</t>
  </si>
  <si>
    <t>9516c3f2-e22c-085d-f58c-1e6aff18a7f7</t>
  </si>
  <si>
    <t>Sport eXperience</t>
  </si>
  <si>
    <t>http://www.sportexperience.org/english/</t>
  </si>
  <si>
    <t>61efcec2-e635-f192-a080-f53cbb14f4c9</t>
  </si>
  <si>
    <t>Sport Heroes Group</t>
  </si>
  <si>
    <t>http://www.sportheroesgroup.com</t>
  </si>
  <si>
    <t>542603eb-6729-c03e-0a08-948c4950adb6</t>
  </si>
  <si>
    <t>Sport Illustrated Group</t>
  </si>
  <si>
    <t>http://www.si.com</t>
  </si>
  <si>
    <t>3320418a-9a33-4bf6-f5e0-9e4cc6455523</t>
  </si>
  <si>
    <t>Sport Interactiva</t>
  </si>
  <si>
    <t>http://www.sportinteractiva.com</t>
  </si>
  <si>
    <t>b1d52f7e-629e-e52a-720a-90dbcdec9e23</t>
  </si>
  <si>
    <t>Sport Interface</t>
  </si>
  <si>
    <t>http://www.sportinterface.com</t>
  </si>
  <si>
    <t>1c3a1b80-70b1-d118-d82b-212fd252b0a9</t>
  </si>
  <si>
    <t>Sport it</t>
  </si>
  <si>
    <t>http://www.sportit.gr</t>
  </si>
  <si>
    <t>94896db3-1fa6-6011-8078-3e7ec84993ec</t>
  </si>
  <si>
    <t>Sport Photo</t>
  </si>
  <si>
    <t>http://online.portrait-pictures.com/sportphoto20614web/</t>
  </si>
  <si>
    <t>52b6b89a-8f6a-7908-d221-50fe3a6ad63a</t>
  </si>
  <si>
    <t>SPORT QUANTUM</t>
  </si>
  <si>
    <t>https://sportquantum.com</t>
  </si>
  <si>
    <t>cf9c4cd4-14fc-9de4-d146-3e0815591629</t>
  </si>
  <si>
    <t>Sport Recon</t>
  </si>
  <si>
    <t>http://sportrecon.com</t>
  </si>
  <si>
    <t>930ea453-b4df-ce70-b5cc-142dfed0475e</t>
  </si>
  <si>
    <t>Sport Shirts Australia</t>
  </si>
  <si>
    <t>http://www.ssashirts.com.au</t>
  </si>
  <si>
    <t>0a63a9d6-75de-5110-57ea-00db01758305</t>
  </si>
  <si>
    <t>Sport Social Business Lab</t>
  </si>
  <si>
    <t>http://en-sport.socialbusinesslab.co/</t>
  </si>
  <si>
    <t>83f4bd80-2d1c-8749-2d1c-cc724d20105e</t>
  </si>
  <si>
    <t>Sport Street</t>
  </si>
  <si>
    <t>http://www.sportstreet.com</t>
  </si>
  <si>
    <t>5b3b5d25-48cc-2626-07c6-a395347a524f</t>
  </si>
  <si>
    <t>Sport Surfaces</t>
  </si>
  <si>
    <t>http://www.sportsurfaces.com/</t>
  </si>
  <si>
    <t>a8418a21-20d5-acdf-a7a0-bb5a55a062af</t>
  </si>
  <si>
    <t>Sport Telegram</t>
  </si>
  <si>
    <t>http://www.sporttelegram.com</t>
  </si>
  <si>
    <t>f1360607-6013-61fd-a49d-77c7df16ee68</t>
  </si>
  <si>
    <t>Sport Universal Process</t>
  </si>
  <si>
    <t>http://www.sport-universal.com</t>
  </si>
  <si>
    <t>c3e26d4e-c7af-387f-aac7-9bfe6be004c9</t>
  </si>
  <si>
    <t>Sport Without Limits</t>
  </si>
  <si>
    <t>http://sportwithoutlimits.com</t>
  </si>
  <si>
    <t>e5a42ee8-3dc6-c261-96dd-6f15ee6b431b</t>
  </si>
  <si>
    <t>SPORT ZBRASLAV</t>
  </si>
  <si>
    <t>http://www.sportzbraslav.org</t>
  </si>
  <si>
    <t>c541cc5d-2ccc-a558-8caa-7632e4f3ccf0</t>
  </si>
  <si>
    <t>sport-auktion</t>
  </si>
  <si>
    <t>http://www.sport-auction.com</t>
  </si>
  <si>
    <t>a6c51499-bc0d-f40d-1eef-3d5ec5a98b89</t>
  </si>
  <si>
    <t>Sport-FM</t>
  </si>
  <si>
    <t>http://www.sport-fm.gr</t>
  </si>
  <si>
    <t>74193a7e-bbb9-a767-f4f9-9a3e68c77a2d</t>
  </si>
  <si>
    <t>sport-oesterreich.at</t>
  </si>
  <si>
    <t>http://www.sport-oesterreich.at</t>
  </si>
  <si>
    <t>dfb7ff2e-5f41-32c8-e3e3-f018e8eef69a</t>
  </si>
  <si>
    <t>Sport-Tone</t>
  </si>
  <si>
    <t>http://www.sport-tone.com</t>
  </si>
  <si>
    <t>bf7b57c4-dfc1-f875-3cf6-44cea5addcad</t>
  </si>
  <si>
    <t>Sport-Tribe</t>
  </si>
  <si>
    <t>http://www.sport-tribe.com</t>
  </si>
  <si>
    <t>83f5720d-5db7-337e-8907-c01164ce8c89</t>
  </si>
  <si>
    <t>Sport-Versand24</t>
  </si>
  <si>
    <t>http://www.sport-versand24.de</t>
  </si>
  <si>
    <t>2bcb766d-784d-6cfd-792a-517112d776d2</t>
  </si>
  <si>
    <t>Sport:80 PLC</t>
  </si>
  <si>
    <t>http://www.sport80.com/</t>
  </si>
  <si>
    <t>46b98b29-fec7-d149-037e-ff58bf4fa900</t>
  </si>
  <si>
    <t>Sport.com</t>
  </si>
  <si>
    <t>http://sport.com</t>
  </si>
  <si>
    <t>a9fc2b6d-dc3e-08f6-8443-3ab732238152</t>
  </si>
  <si>
    <t>Sport.net</t>
  </si>
  <si>
    <t>http://www.sport.net</t>
  </si>
  <si>
    <t>cc259dd9-1255-bfd8-9076-b1ff8ce1206c</t>
  </si>
  <si>
    <t>Sport/Life</t>
  </si>
  <si>
    <t>http://sportslashlife.com</t>
  </si>
  <si>
    <t>267b4a84-2f64-a7e4-2f51-bff1587f904b</t>
  </si>
  <si>
    <t>sport1</t>
  </si>
  <si>
    <t>http://www.sport1.pl</t>
  </si>
  <si>
    <t>6d23268d-21c3-181f-6c6e-9a5569aff806</t>
  </si>
  <si>
    <t>SPORT2000</t>
  </si>
  <si>
    <t>http://www.sport2000.nl/</t>
  </si>
  <si>
    <t>ffa2d77d-94b3-83d6-da63-0efd7f7dfebd</t>
  </si>
  <si>
    <t>Sport360</t>
  </si>
  <si>
    <t>http://sport360.com/</t>
  </si>
  <si>
    <t>99245206-41c8-f565-c204-826df73cdd4d</t>
  </si>
  <si>
    <t>Sport50</t>
  </si>
  <si>
    <t>https://www.sport50.com</t>
  </si>
  <si>
    <t>cdaa2374-e4c4-5c93-504a-aa497e361473</t>
  </si>
  <si>
    <t>Sportable App</t>
  </si>
  <si>
    <t>http://www.sportableapp.com/</t>
  </si>
  <si>
    <t>fba10e4e-8a71-de4b-ac4d-b98dda771249</t>
  </si>
  <si>
    <t>SportAD (formerly FastFantasy)</t>
  </si>
  <si>
    <t>http://www.sportad.co</t>
  </si>
  <si>
    <t>3b192687-cba6-c113-c736-b0b7fb6d7e3e</t>
  </si>
  <si>
    <t>Sportagraph</t>
  </si>
  <si>
    <t>http://www.sportagraph.com</t>
  </si>
  <si>
    <t>af800d98-d645-435c-905b-98a8a85f94ef</t>
  </si>
  <si>
    <t>Sportal.bg</t>
  </si>
  <si>
    <t>http://www.sportal.bg</t>
  </si>
  <si>
    <t>20ae83b9-8983-0b90-12eb-129f08a8d9f7</t>
  </si>
  <si>
    <t>SPORTalk</t>
  </si>
  <si>
    <t>http://sportalk.com/</t>
  </si>
  <si>
    <t>3cf8a396-0a06-85c2-82e8-b3fd831f9227</t>
  </si>
  <si>
    <t>sportalytix</t>
  </si>
  <si>
    <t>http://www.sportalytix.com</t>
  </si>
  <si>
    <t>f2051f94-d1a6-d05f-1146-6ae7e5633b4b</t>
  </si>
  <si>
    <t>Sportamba</t>
  </si>
  <si>
    <t>http://www.sportamba.com</t>
  </si>
  <si>
    <t>a0190944-bb0b-8499-9776-f0f7960d08ca</t>
  </si>
  <si>
    <t>Sportamore</t>
  </si>
  <si>
    <t>https://www.sportamore.se/</t>
  </si>
  <si>
    <t>2ab78f66-1426-9a38-698b-e728e91f58d2</t>
  </si>
  <si>
    <t>SportandOutdoorHQ</t>
  </si>
  <si>
    <t>https://sportandoutdoorhq.com/</t>
  </si>
  <si>
    <t>91a0070b-ed38-1193-286c-455f0dbc32ff</t>
  </si>
  <si>
    <t>Sportaneous</t>
  </si>
  <si>
    <t>http://www.sportaneous.com</t>
  </si>
  <si>
    <t>de3b6e7b-fa9d-4047-89a5-03b608ded9ea</t>
  </si>
  <si>
    <t>SportAround</t>
  </si>
  <si>
    <t>http://sportaround.me</t>
  </si>
  <si>
    <t>67536171-907a-4270-f82a-5ec667835a7a</t>
  </si>
  <si>
    <t>Sportasy</t>
  </si>
  <si>
    <t>http://www.sportasy.com</t>
  </si>
  <si>
    <t>cc3a258f-9326-a15b-66b7-5fb0c2e6f954</t>
  </si>
  <si>
    <t>SportBangBang</t>
  </si>
  <si>
    <t>http://sportbangbang.com</t>
  </si>
  <si>
    <t>4c399b36-2b04-fa7c-27a7-6a6636e5e0e1</t>
  </si>
  <si>
    <t>Sportbic</t>
  </si>
  <si>
    <t>http://www.sportbic.com</t>
  </si>
  <si>
    <t>9557ca80-9c2b-3967-38d5-fb3918609665</t>
  </si>
  <si>
    <t>Sportboom</t>
  </si>
  <si>
    <t>http://sportboom.it</t>
  </si>
  <si>
    <t>f88a4ac8-52da-0f52-61a8-9669daaf1125</t>
  </si>
  <si>
    <t>SportBuddy</t>
  </si>
  <si>
    <t>http://sportbuddy.io/</t>
  </si>
  <si>
    <t>6da880b5-c9d7-3a07-feed-b96bbc813940</t>
  </si>
  <si>
    <t>SportBusiness Group</t>
  </si>
  <si>
    <t>https://www.sportbusiness.com/</t>
  </si>
  <si>
    <t>fd42145a-89d3-6d95-bbc8-17c9a26f6275</t>
  </si>
  <si>
    <t>Sportbux</t>
  </si>
  <si>
    <t>http://sportbux.com</t>
  </si>
  <si>
    <t>c21dc485-e6ba-0d5c-e209-0df962aa5a16</t>
  </si>
  <si>
    <t>SportCafÌÄå©</t>
  </si>
  <si>
    <t>http://sportcafe.ca</t>
  </si>
  <si>
    <t>7b5163e3-ec0b-93eb-3aff-6dc01778ecf9</t>
  </si>
  <si>
    <t>SportCareer</t>
  </si>
  <si>
    <t>http://www.sportcareer.nl</t>
  </si>
  <si>
    <t>eddf66e9-a867-fe3f-f6b2-1c29d48ac4c8</t>
  </si>
  <si>
    <t>Sportcaster</t>
  </si>
  <si>
    <t>http://www.sportcaster.co/</t>
  </si>
  <si>
    <t>2767c9f9-928f-18c7-919d-34fb38a30acf</t>
  </si>
  <si>
    <t>SportCentral</t>
  </si>
  <si>
    <t>http://www.sportcentral.cz</t>
  </si>
  <si>
    <t>46952c31-fe3e-87c6-7a3f-f11c3a49c135</t>
  </si>
  <si>
    <t>Sportcentric</t>
  </si>
  <si>
    <t>http://www.sportcentric.com</t>
  </si>
  <si>
    <t>5e1106d4-5873-68ba-a60c-52ae3cbbac6a</t>
  </si>
  <si>
    <t>SportChaser</t>
  </si>
  <si>
    <t>http://www.sportchaser.com</t>
  </si>
  <si>
    <t>9fa3c9df-535d-bd84-0e57-1ccd57ecc7f3</t>
  </si>
  <si>
    <t>Sportchat</t>
  </si>
  <si>
    <t>http://www.mysportchat.com</t>
  </si>
  <si>
    <t>c88a56a8-cc6c-e766-22a8-d71d18d6e65a</t>
  </si>
  <si>
    <t>SportChecked</t>
  </si>
  <si>
    <t>http://www.sportchecked.com/</t>
  </si>
  <si>
    <t>0e0036cd-24a7-62d4-0f3b-b50265bf2ef9</t>
  </si>
  <si>
    <t>SportChirp</t>
  </si>
  <si>
    <t>http://www.sportchirp.com</t>
  </si>
  <si>
    <t>39ec2066-743d-9101-1a62-2ae84416ef10</t>
  </si>
  <si>
    <t>Sportcia</t>
  </si>
  <si>
    <t>http://sportcia.com</t>
  </si>
  <si>
    <t>524b8bb1-cf0c-a5d0-d8e2-18be6b6570ac</t>
  </si>
  <si>
    <t>SportClips</t>
  </si>
  <si>
    <t>http://www.sportclips.com</t>
  </si>
  <si>
    <t>deec153a-d61d-3134-1055-ef6caae6fa91</t>
  </si>
  <si>
    <t>SportCloud</t>
  </si>
  <si>
    <t>https://sportcloud.com/</t>
  </si>
  <si>
    <t>28ec1600-c26e-ed06-3414-e8bedb723601</t>
  </si>
  <si>
    <t>SportConnect</t>
  </si>
  <si>
    <t>http://www.sportconnect.com</t>
  </si>
  <si>
    <t>a54b7d61-44f3-643d-4061-c182d6b13a4d</t>
  </si>
  <si>
    <t>Sportcraft</t>
  </si>
  <si>
    <t>http://www.sportcraft.com</t>
  </si>
  <si>
    <t>6ec1c0c7-506a-b288-27d4-ba05bd9448f6</t>
  </si>
  <si>
    <t>SportCube</t>
  </si>
  <si>
    <t>http://www.sportcube.me</t>
  </si>
  <si>
    <t>9859d088-ec41-ca62-ec69-90818054eefb</t>
  </si>
  <si>
    <t>Sportcut</t>
  </si>
  <si>
    <t>http://sportcut.com</t>
  </si>
  <si>
    <t>ab777aa1-4408-2720-d609-26fd47fa09ea</t>
  </si>
  <si>
    <t>Sportd</t>
  </si>
  <si>
    <t>https://www.sportd.com/</t>
  </si>
  <si>
    <t>b2084630-7280-8cc5-da61-8aaa87c2acf5</t>
  </si>
  <si>
    <t>Sportdate AB</t>
  </si>
  <si>
    <t>http://www.sportdate.de</t>
  </si>
  <si>
    <t>dc46e2b7-4a73-4a1a-b5f1-a9f41d153f24</t>
  </si>
  <si>
    <t>Sportdec</t>
  </si>
  <si>
    <t>https://www.sportdec.com</t>
  </si>
  <si>
    <t>9b3de4b5-7b21-9195-3bb8-42738dd5dd0a</t>
  </si>
  <si>
    <t>Sportdeca</t>
  </si>
  <si>
    <t>http://www.sportdeca.com</t>
  </si>
  <si>
    <t>efd9a4f5-6565-6da9-d751-61d5765090fe</t>
  </si>
  <si>
    <t>Sportdecals</t>
  </si>
  <si>
    <t>http://www.sportdecals.com/</t>
  </si>
  <si>
    <t>15545252-87e7-289e-c874-18eb6eca7ba8</t>
  </si>
  <si>
    <t>Sportdio</t>
  </si>
  <si>
    <t>http://www.sportdio.com/</t>
  </si>
  <si>
    <t>374c2a07-5205-fb2a-7fcb-2bc2f3d46011</t>
  </si>
  <si>
    <t>Sportdub</t>
  </si>
  <si>
    <t>http://www.sportdub.com/</t>
  </si>
  <si>
    <t>c7d4127d-147a-a845-ddff-2ec286ce0fb9</t>
  </si>
  <si>
    <t>SportEasy</t>
  </si>
  <si>
    <t>https://www.sporteasy.net</t>
  </si>
  <si>
    <t>f7331825-8133-15be-a45a-fcc4222ae15e</t>
  </si>
  <si>
    <t>Sportech</t>
  </si>
  <si>
    <t>http://www.sportechplc.com</t>
  </si>
  <si>
    <t>e9eaa099-808f-4539-31a0-912a4480e879</t>
  </si>
  <si>
    <t>Sportech 37</t>
  </si>
  <si>
    <t>http://www.sportech37.com</t>
  </si>
  <si>
    <t>ef5f9480-831a-2ec8-f577-e657e58728ab</t>
  </si>
  <si>
    <t>Sporteer</t>
  </si>
  <si>
    <t>http://sporteer.com/</t>
  </si>
  <si>
    <t>2c27fb82-03c2-436e-2cac-45828b2c4f30</t>
  </si>
  <si>
    <t>Sporteevo.pro</t>
  </si>
  <si>
    <t>http://www.sporteevo.pro</t>
  </si>
  <si>
    <t>3fbc59f9-07bc-ea32-8d20-3c297cfcf0ad</t>
  </si>
  <si>
    <t>Sportego</t>
  </si>
  <si>
    <t>http://sportego.ie/</t>
  </si>
  <si>
    <t>b41aeec6-29b1-7b33-5ea2-6fb7b4824b5d</t>
  </si>
  <si>
    <t>SportEmp.com</t>
  </si>
  <si>
    <t>http://www.sportemp.com</t>
  </si>
  <si>
    <t>6a00e809-266b-f3cc-86b9-96a98eedbcfa</t>
  </si>
  <si>
    <t>Sporter.com</t>
  </si>
  <si>
    <t>http://www.sporter.com/</t>
  </si>
  <si>
    <t>c48dea92-4f5a-f9b2-180d-ba107a657921</t>
  </si>
  <si>
    <t>Sporterpilot</t>
  </si>
  <si>
    <t>http://www.sporterpilot.com/</t>
  </si>
  <si>
    <t>e3a35cfe-31a3-7437-555a-e14ced05470b</t>
  </si>
  <si>
    <t>Sportev</t>
  </si>
  <si>
    <t>http://www.sportev-nice.com</t>
  </si>
  <si>
    <t>be95a750-f1f4-1ce2-d7e5-892c4b632ead</t>
  </si>
  <si>
    <t>Sporteventus</t>
  </si>
  <si>
    <t>https://www.sporteventus.com/</t>
  </si>
  <si>
    <t>502da2ec-b14f-b7fc-4358-def198c57be5</t>
  </si>
  <si>
    <t>Sportfive (Active Sports Marketing)</t>
  </si>
  <si>
    <t>http://www.sportfive.com/</t>
  </si>
  <si>
    <t>2c2eb1b0-0491-8b0b-7c21-c78ecf18f602</t>
  </si>
  <si>
    <t>Sportfort</t>
  </si>
  <si>
    <t>http://sportfort.ru/</t>
  </si>
  <si>
    <t>18ba972e-77bd-470e-b272-c4b51e99a618</t>
  </si>
  <si>
    <t>sportgamesarena.com</t>
  </si>
  <si>
    <t>http://www.sportgamesarena.com</t>
  </si>
  <si>
    <t>775dd92b-54e7-dbcd-ef8b-593040a4e321</t>
  </si>
  <si>
    <t>Sportgenic</t>
  </si>
  <si>
    <t>http://www.sportgenic.com</t>
  </si>
  <si>
    <t>a486afa4-4388-b3d6-dc4e-ca9f4de2a19b</t>
  </si>
  <si>
    <t>Sportgrass</t>
  </si>
  <si>
    <t>http://www.sportgrass.com.au</t>
  </si>
  <si>
    <t>9638eefc-6014-3606-4e73-f7570ca24950</t>
  </si>
  <si>
    <t>SportGroup Holding</t>
  </si>
  <si>
    <t>http://www.sportgroup-holding.com/</t>
  </si>
  <si>
    <t>179e4a2c-5bdc-ff9a-13f1-0139e7dcadaf</t>
  </si>
  <si>
    <t>Sporther</t>
  </si>
  <si>
    <t>http://www.sporther.es/index.html</t>
  </si>
  <si>
    <t>b21922e0-2ec7-d8f5-7e6e-5aded4d7ef4f</t>
  </si>
  <si>
    <t>SportHero</t>
  </si>
  <si>
    <t>https://sporthero.co</t>
  </si>
  <si>
    <t>24770484-f7f8-1f8a-1538-eb94e7a44582</t>
  </si>
  <si>
    <t>sporthis</t>
  </si>
  <si>
    <t>http://sporthis.com/</t>
  </si>
  <si>
    <t>21fb13e2-7fe2-6e6b-88dd-b127d0557232</t>
  </si>
  <si>
    <t>Sporthold</t>
  </si>
  <si>
    <t>http://www.sporthold.com/</t>
  </si>
  <si>
    <t>01953689-b6ad-3080-0214-1eb36c39c28d</t>
  </si>
  <si>
    <t>Sporti</t>
  </si>
  <si>
    <t>https://www.sporti.io/</t>
  </si>
  <si>
    <t>d23fa151-5c3d-86f7-52ad-9655ecf7a816</t>
  </si>
  <si>
    <t>Sporticos</t>
  </si>
  <si>
    <t>https://sporticos.com</t>
  </si>
  <si>
    <t>094fecce-169a-d584-35be-261079342997</t>
  </si>
  <si>
    <t>Sportics.net</t>
  </si>
  <si>
    <t>http://sportics.net</t>
  </si>
  <si>
    <t>d7ca6e2c-b101-8fbc-46ad-b7e8a7130801</t>
  </si>
  <si>
    <t>SportID</t>
  </si>
  <si>
    <t>http://sportid.ee</t>
  </si>
  <si>
    <t>528ef27a-1ab6-e9d7-5fd9-2a09ee739e3c</t>
  </si>
  <si>
    <t>Sportido</t>
  </si>
  <si>
    <t>http://sportido.com/</t>
  </si>
  <si>
    <t>c186d62c-f2b7-554d-867d-3b8de9ed736e</t>
  </si>
  <si>
    <t>Sportie Talents LLC</t>
  </si>
  <si>
    <t>http://www.sportie.co</t>
  </si>
  <si>
    <t>e861b509-8de5-a625-6e8c-2ac277a9921c</t>
  </si>
  <si>
    <t>Sportie United Oy</t>
  </si>
  <si>
    <t>https://solki.live/en/?locale=en_us</t>
  </si>
  <si>
    <t>7efa6eb3-5411-ff4f-790f-b7fe948813a5</t>
  </si>
  <si>
    <t>sportif225</t>
  </si>
  <si>
    <t>http://sportif225.com</t>
  </si>
  <si>
    <t>0f0f5c8a-ddcc-89e6-e2aa-be0465146875</t>
  </si>
  <si>
    <t>Sportifik</t>
  </si>
  <si>
    <t>https://www.sportifik.com</t>
  </si>
  <si>
    <t>ea9ff70f-ce9c-0be8-a76e-1e1ff54267cf</t>
  </si>
  <si>
    <t>Sportify App</t>
  </si>
  <si>
    <t>http://www.sportifyapp.com</t>
  </si>
  <si>
    <t>ef3a6d60-c156-a9a8-ee29-3dbe6b67da4c</t>
  </si>
  <si>
    <t>Sportigo</t>
  </si>
  <si>
    <t>http://www.sportigo.co</t>
  </si>
  <si>
    <t>249ec413-e5d7-784a-489f-da9f93b30083</t>
  </si>
  <si>
    <t>Sportilia</t>
  </si>
  <si>
    <t>http://www.sportilia.com</t>
  </si>
  <si>
    <t>c3d423fe-cffe-e181-3a49-c86808b05aa4</t>
  </si>
  <si>
    <t>Sportimity</t>
  </si>
  <si>
    <t>http://sportimity.com/</t>
  </si>
  <si>
    <t>3bd66ca1-0392-7464-f05c-9b9e81db276d</t>
  </si>
  <si>
    <t>Sportin</t>
  </si>
  <si>
    <t>http://www.sportin.us</t>
  </si>
  <si>
    <t>ab6d8659-cda5-40e9-5155-a954af085107</t>
  </si>
  <si>
    <t>Sporting Clube de Portugal</t>
  </si>
  <si>
    <t>http://www.sporting.pt/</t>
  </si>
  <si>
    <t>7a7e1a8d-eed7-2530-74f4-a5c5637d92e3</t>
  </si>
  <si>
    <t>Sporting Communities</t>
  </si>
  <si>
    <t>http://www.sportingcommunities.com</t>
  </si>
  <si>
    <t>570dcbbf-9d40-509e-9f87-346c51380e89</t>
  </si>
  <si>
    <t>Sporting Connections</t>
  </si>
  <si>
    <t>http://www.sportingconnections.com</t>
  </si>
  <si>
    <t>9d98a24f-427e-1e6b-3a17-380b6f6cd76b</t>
  </si>
  <si>
    <t>Sporting Kansas City</t>
  </si>
  <si>
    <t>http://www.sportingkc.com</t>
  </si>
  <si>
    <t>51ed06b2-b083-b0af-827e-23fd85c937c2</t>
  </si>
  <si>
    <t>Sporting Mouth</t>
  </si>
  <si>
    <t>http://www.sportingmouth.com</t>
  </si>
  <si>
    <t>3efc62bb-1cc7-2f84-96ce-5561e62d0a84</t>
  </si>
  <si>
    <t>Sporting News</t>
  </si>
  <si>
    <t>http://www.sportingnews.com</t>
  </si>
  <si>
    <t>32b2eb21-7134-5786-2d8e-11a0913a4c75</t>
  </si>
  <si>
    <t>Sporting Systems</t>
  </si>
  <si>
    <t>http://sporting-systems.com/</t>
  </si>
  <si>
    <t>c6384425-2fb6-9849-7efe-6b41a217faa2</t>
  </si>
  <si>
    <t>Sporting Vote</t>
  </si>
  <si>
    <t>http://www.sportingvote.com/</t>
  </si>
  <si>
    <t>4d0f88e1-b50d-4b9d-f565-12d8e4639722</t>
  </si>
  <si>
    <t>Sportingbet PLC</t>
  </si>
  <si>
    <t>http://www.sportingbet.com</t>
  </si>
  <si>
    <t>d88ec59a-cd38-ef93-790a-2ca66c51392d</t>
  </si>
  <si>
    <t>SportingCharts</t>
  </si>
  <si>
    <t>http://www.sportingcharts.com</t>
  </si>
  <si>
    <t>9584df0b-7cb3-0001-3f25-6a8273ad9ad1</t>
  </si>
  <si>
    <t>SportingFund</t>
  </si>
  <si>
    <t>http://sporting.fund</t>
  </si>
  <si>
    <t>97c1c2d2-6a1f-1e78-ba93-f5d65f394f98</t>
  </si>
  <si>
    <t>Sportingmindz</t>
  </si>
  <si>
    <t>http://sportingmindz.com/</t>
  </si>
  <si>
    <t>08990e12-8c9c-fea5-9132-13e529715fc7</t>
  </si>
  <si>
    <t>Sportingo</t>
  </si>
  <si>
    <t>http://www.sportingo.com</t>
  </si>
  <si>
    <t>57ab1305-1df9-6b52-d942-f0c879b97057</t>
  </si>
  <si>
    <t>SportingPortal</t>
  </si>
  <si>
    <t>http://www.sportingportal.co</t>
  </si>
  <si>
    <t>4102f239-aeec-15c0-f177-7d9747319d4c</t>
  </si>
  <si>
    <t>SportingPulse</t>
  </si>
  <si>
    <t>http://sportingpulseinternational.com</t>
  </si>
  <si>
    <t>bbcafc3d-f929-09f4-6766-b304b22a2d0d</t>
  </si>
  <si>
    <t>SportingSmiles</t>
  </si>
  <si>
    <t>http://www.sportingsmiles.com</t>
  </si>
  <si>
    <t>b73c4fcd-9d4e-4c28-270b-07d5cc2aedcd</t>
  </si>
  <si>
    <t>Sportintown</t>
  </si>
  <si>
    <t>https://app.sportintown.com/</t>
  </si>
  <si>
    <t>3e6ea668-a0f7-460f-d671-1c50be5b1cc3</t>
  </si>
  <si>
    <t>Sportinveste Multimedia</t>
  </si>
  <si>
    <t>http://www.sportmultimedia.pt/</t>
  </si>
  <si>
    <t>68589201-52bf-40ec-ff23-ad700c8e9563</t>
  </si>
  <si>
    <t>SportIQ</t>
  </si>
  <si>
    <t>http://www.sportiq.fi</t>
  </si>
  <si>
    <t>cc4f50ce-cb24-cfcb-4576-260208a70c80</t>
  </si>
  <si>
    <t>Sportito</t>
  </si>
  <si>
    <t>https://www.sportito.co.uk/</t>
  </si>
  <si>
    <t>7542f895-450f-d535-6523-38cf70b54ef3</t>
  </si>
  <si>
    <t>Sportiva</t>
  </si>
  <si>
    <t>http://www.sportiva.com/</t>
  </si>
  <si>
    <t>165f8526-7c6a-6c33-477b-f09c5f4aff11</t>
  </si>
  <si>
    <t>Sportivic</t>
  </si>
  <si>
    <t>http://www.sportivic.es/</t>
  </si>
  <si>
    <t>99c3745c-a695-5942-dc1f-92f1dd04e659</t>
  </si>
  <si>
    <t>Sportizen</t>
  </si>
  <si>
    <t>http://sportizen.com/</t>
  </si>
  <si>
    <t>e708b113-e371-1da8-3869-703253b133f4</t>
  </si>
  <si>
    <t>Sportjobz</t>
  </si>
  <si>
    <t>http://www.sportjobz.com/</t>
  </si>
  <si>
    <t>70441064-aa99-f379-4799-04e7e4bc254f</t>
  </si>
  <si>
    <t>SportJolt</t>
  </si>
  <si>
    <t>http://www.sportjolt.com</t>
  </si>
  <si>
    <t>fb2f2b04-1411-464d-7cd2-c9efc2b57da0</t>
  </si>
  <si>
    <t>Sportkita</t>
  </si>
  <si>
    <t>http://www.sportkita.com</t>
  </si>
  <si>
    <t>52e1618a-39c9-49d1-1352-d39b66ca23a7</t>
  </si>
  <si>
    <t>Sportlala</t>
  </si>
  <si>
    <t>https://www.sportlala.se/</t>
  </si>
  <si>
    <t>ff2262d9-0b2a-dccf-37a3-dbf894bdd71d</t>
  </si>
  <si>
    <t>Sportle</t>
  </si>
  <si>
    <t>http://sportle.tv</t>
  </si>
  <si>
    <t>4c6f713c-d647-44c3-c51a-a4d6c5632c71</t>
  </si>
  <si>
    <t>Sportle.me</t>
  </si>
  <si>
    <t>http://www.sportle.me/</t>
  </si>
  <si>
    <t>cc8898f0-02d3-0e23-5061-b30ecb950b63</t>
  </si>
  <si>
    <t>SportLiif</t>
  </si>
  <si>
    <t>http://www.sportliif.com</t>
  </si>
  <si>
    <t>4566cd82-959f-9d42-7145-7237cfdbcbba</t>
  </si>
  <si>
    <t>Sportlobster</t>
  </si>
  <si>
    <t>http://www.sportlobster.com</t>
  </si>
  <si>
    <t>de8a2550-7a05-0a21-693f-281badebc175</t>
  </si>
  <si>
    <t>SportLocker</t>
  </si>
  <si>
    <t>https://itunes.apple.com/us/app/id964394894/?mt=8</t>
  </si>
  <si>
    <t>17d4e92c-5b6f-5350-3807-93067b2e81a6</t>
  </si>
  <si>
    <t>SPORTLOGiQ</t>
  </si>
  <si>
    <t>http://www.sportlogiq.com/</t>
  </si>
  <si>
    <t>ad2ac24e-ad26-97a7-55e8-efc06015e78a</t>
  </si>
  <si>
    <t>SPORTLY</t>
  </si>
  <si>
    <t>https://www.sportly.co/</t>
  </si>
  <si>
    <t>679e73ea-6c2f-4465-3076-dae2c85741ea</t>
  </si>
  <si>
    <t>SportLyst</t>
  </si>
  <si>
    <t>https://www.sportlyst.com</t>
  </si>
  <si>
    <t>0f4547eb-e897-dd12-559c-f27565261a9b</t>
  </si>
  <si>
    <t>Sportlyzer</t>
  </si>
  <si>
    <t>http://www.sportlyzer.com</t>
  </si>
  <si>
    <t>180a386e-1824-6960-de11-e50ac2a51773</t>
  </si>
  <si>
    <t>Sportmaniacs</t>
  </si>
  <si>
    <t>http://sportmaniacs.com/</t>
  </si>
  <si>
    <t>f64944ec-46c0-7ce5-05ef-f6791f3c7d32</t>
  </si>
  <si>
    <t>Sportmaster</t>
  </si>
  <si>
    <t>http://sportmaster.dk/</t>
  </si>
  <si>
    <t>350e2364-4df3-a818-900e-86f8b76c91e4</t>
  </si>
  <si>
    <t>Sportmate</t>
  </si>
  <si>
    <t>http://www.sportmate.io/</t>
  </si>
  <si>
    <t>b3d44a87-1b9d-9c78-b750-a14aa2c740c3</t>
  </si>
  <si>
    <t>SportMe</t>
  </si>
  <si>
    <t>http://sportme.com</t>
  </si>
  <si>
    <t>d74a151f-a35d-1c90-f3a5-fa0bfb6991f9</t>
  </si>
  <si>
    <t>sportme.eu</t>
  </si>
  <si>
    <t>http://www.sportme.hr/</t>
  </si>
  <si>
    <t>1c35e952-0ef3-b594-00f9-18c6d2374166</t>
  </si>
  <si>
    <t>Sportmeets</t>
  </si>
  <si>
    <t>http://sportmeets.com</t>
  </si>
  <si>
    <t>a2bcf549-019b-bf0e-f629-ca7cdddc7103</t>
  </si>
  <si>
    <t>SportMingles</t>
  </si>
  <si>
    <t>http://www.sportmingles.com</t>
  </si>
  <si>
    <t>97e08a4a-865a-e2d2-cf39-c764d7334486</t>
  </si>
  <si>
    <t>Sportnet</t>
  </si>
  <si>
    <t>http://sportnet.com/aboutus.html</t>
  </si>
  <si>
    <t>fb3145e7-64ba-02c4-ec2c-692198df3ba9</t>
  </si>
  <si>
    <t>SportObchod.cz</t>
  </si>
  <si>
    <t>http://www.sportobchod.cz/</t>
  </si>
  <si>
    <t>c0e3a618-6709-e401-a3ad-fb882ce68d71</t>
  </si>
  <si>
    <t>Sportody</t>
  </si>
  <si>
    <t>http://www.sportody.com</t>
  </si>
  <si>
    <t>20ff3991-dc08-2b86-342f-5d264f486b4b</t>
  </si>
  <si>
    <t>Sportolutions</t>
  </si>
  <si>
    <t>http://www.sportolutions.com</t>
  </si>
  <si>
    <t>feded5be-3cbd-d85b-8782-e2d8b368bb33</t>
  </si>
  <si>
    <t>Sportomania</t>
  </si>
  <si>
    <t>http://sportomania.pl</t>
  </si>
  <si>
    <t>806df239-6e7f-3b9f-7760-b84c913d30f8</t>
  </si>
  <si>
    <t>Sportomato</t>
  </si>
  <si>
    <t>http://www.sportomato.com/</t>
  </si>
  <si>
    <t>c66aab78-9f48-2215-91be-f9a12cec6e8d</t>
  </si>
  <si>
    <t>SportOn</t>
  </si>
  <si>
    <t>http://www.sportonapp.com</t>
  </si>
  <si>
    <t>a0b02041-c825-d823-c7d9-8361a3d09fc8</t>
  </si>
  <si>
    <t>Sportora</t>
  </si>
  <si>
    <t>https://www.sportora.com/</t>
  </si>
  <si>
    <t>2049f4d1-a7c3-f607-280f-e97d14f81f92</t>
  </si>
  <si>
    <t>Sportovo</t>
  </si>
  <si>
    <t>http://www.sportovo.com</t>
  </si>
  <si>
    <t>f30b25bd-b3cd-46ff-3f81-62d83cc33602</t>
  </si>
  <si>
    <t>SportPass</t>
  </si>
  <si>
    <t>http://www.sportpass.me</t>
  </si>
  <si>
    <t>13dfc232-d8fa-c8c4-9c51-ff3dfd78de5a</t>
  </si>
  <si>
    <t>Sportpost.com</t>
  </si>
  <si>
    <t>http://www.sportpost.com</t>
  </si>
  <si>
    <t>ea88d8b7-b2e5-d603-64b1-000f350c3b8a</t>
  </si>
  <si>
    <t>SportPursuit</t>
  </si>
  <si>
    <t>http://www.sportpursuit.com</t>
  </si>
  <si>
    <t>0a11f2f5-9295-c077-561b-862149a9fb1b</t>
  </si>
  <si>
    <t>Sportr</t>
  </si>
  <si>
    <t>http://www.sportr.co.uk/</t>
  </si>
  <si>
    <t>6d078398-f3ba-b9fd-7e02-b5071decc14d</t>
  </si>
  <si>
    <t>Sportracking</t>
  </si>
  <si>
    <t>http://www.sportracking.com</t>
  </si>
  <si>
    <t>6e021e0c-f26e-46d7-f773-81f2cf91b268</t>
  </si>
  <si>
    <t>Sportradar</t>
  </si>
  <si>
    <t>http://www.sportradar.com</t>
  </si>
  <si>
    <t>0229bd9e-9841-bb7f-9fc0-aa5703eb50e6</t>
  </si>
  <si>
    <t>Sportraxs</t>
  </si>
  <si>
    <t>https://www.sportraxs.com</t>
  </si>
  <si>
    <t>82ab1101-ab14-55b5-2bc6-250d626ec78b</t>
  </si>
  <si>
    <t>86447cd1-aad6-8d11-3ae5-2d031bdf2d10</t>
  </si>
  <si>
    <t>sportreseller</t>
  </si>
  <si>
    <t>http://www.sportreseller.com/</t>
  </si>
  <si>
    <t>f5dc7481-d80a-05e9-e745-b46b2c587e61</t>
  </si>
  <si>
    <t>SportRFID</t>
  </si>
  <si>
    <t>http://sportrfid.com</t>
  </si>
  <si>
    <t>fc7eb7da-92c7-043e-0575-095bd5cc5de8</t>
  </si>
  <si>
    <t>Sportron International</t>
  </si>
  <si>
    <t>http://www.sportron.com/</t>
  </si>
  <si>
    <t>77006128-8876-c7de-cc88-c5f987eb4407</t>
  </si>
  <si>
    <t>Sportronix</t>
  </si>
  <si>
    <t>http://www.sportronix.com</t>
  </si>
  <si>
    <t>dd3da7da-f08b-cfa9-e59b-06484f37d4c5</t>
  </si>
  <si>
    <t>SPORTROOPS</t>
  </si>
  <si>
    <t>http://www.sportroops.com</t>
  </si>
  <si>
    <t>5c4f3196-5aa7-c72b-2d3e-77c55a381893</t>
  </si>
  <si>
    <t>Sports &amp; Entertainment Advisory Group (SEAG)</t>
  </si>
  <si>
    <t>http://www.thesportsadvisorygroup.com</t>
  </si>
  <si>
    <t>a7d348e1-2b20-8ad5-d95e-dbd8eb4204a8</t>
  </si>
  <si>
    <t>Sports &amp; Fitness Publishing</t>
  </si>
  <si>
    <t>http://crownpublishing.com</t>
  </si>
  <si>
    <t>dc6a04b9-549f-5b9d-9e02-46407b5c92a0</t>
  </si>
  <si>
    <t>Sports 1 Marketing</t>
  </si>
  <si>
    <t>https://www.sports1marketing.com/</t>
  </si>
  <si>
    <t>672c2f3b-8185-8f6e-cb97-a39367cfeb25</t>
  </si>
  <si>
    <t>Sports 4 Fanz</t>
  </si>
  <si>
    <t>http://sports4fanz.com/</t>
  </si>
  <si>
    <t>57dc9db3-7bf1-a247-c90f-50ada224c5f5</t>
  </si>
  <si>
    <t>Sports Academy Investment Labs</t>
  </si>
  <si>
    <t>https://sportsacademy.us/</t>
  </si>
  <si>
    <t>3d06899d-08dd-0d1b-14d2-439c0d0dfeae</t>
  </si>
  <si>
    <t>Sports and Spinal</t>
  </si>
  <si>
    <t>http://www.sportsandspinalphysio.com.au/locations/woolloongabba/</t>
  </si>
  <si>
    <t>ccd6f0b4-84c0-65f6-e6d2-0afe258941ef</t>
  </si>
  <si>
    <t>Sports and Spinal North Lakes</t>
  </si>
  <si>
    <t>http://www.sportsandspinalphysio.com.au/locations/north-lakes</t>
  </si>
  <si>
    <t>69652f43-bd4f-d075-09f3-cf5b30eea716</t>
  </si>
  <si>
    <t>Sports Aptitude</t>
  </si>
  <si>
    <t>http://www.sportsaptitude.com</t>
  </si>
  <si>
    <t>9bc23767-ec15-7854-9917-d4c4b0c17099</t>
  </si>
  <si>
    <t>Sports Authority</t>
  </si>
  <si>
    <t>http://www.sportsauthority.com/home/index.jsp</t>
  </si>
  <si>
    <t>1de98029-5e2e-ce8d-ce79-cdbaeae2ff64</t>
  </si>
  <si>
    <t>Sports Beem| Sports Information Hub</t>
  </si>
  <si>
    <t>http://sportsbeem.com/</t>
  </si>
  <si>
    <t>da1978c6-3e1c-d37c-81e9-4cef283abb49</t>
  </si>
  <si>
    <t>Sports Betting</t>
  </si>
  <si>
    <t>http://www.hollywoodsportsbook.eu</t>
  </si>
  <si>
    <t>fe4ebd70-a548-b646-c6a7-8db513521263</t>
  </si>
  <si>
    <t>Sports Betting Community</t>
  </si>
  <si>
    <t>http://www.sbcnews.co.uk/</t>
  </si>
  <si>
    <t>fcc2e4e3-2682-d421-9514-06a5ad9d2ee1</t>
  </si>
  <si>
    <t>Sports Betting Secrets by Ron Raymond</t>
  </si>
  <si>
    <t>http://itunes.apple.com/us/book/ron-raymonds-50-greatest-sports/id591597556/?ls=1</t>
  </si>
  <si>
    <t>0f6ab1f1-1243-3a69-bad2-bfa8c38dbaa5</t>
  </si>
  <si>
    <t>Sports Betting Sitez</t>
  </si>
  <si>
    <t>http://sportsbettingsitez.co.uk</t>
  </si>
  <si>
    <t>cd17d299-95c2-f5ab-853d-717a2fe5c672</t>
  </si>
  <si>
    <t>Sports Business Simumations</t>
  </si>
  <si>
    <t>http://www.sportsbusinesssims.com</t>
  </si>
  <si>
    <t>51e9ac2b-a833-b098-bfb2-bc61c888333d</t>
  </si>
  <si>
    <t>Sports Car Club of America</t>
  </si>
  <si>
    <t>https://www.scca.com</t>
  </si>
  <si>
    <t>a101af52-9f46-c6e6-b8f3-99233fb61c6e</t>
  </si>
  <si>
    <t>Sports Cards Connection</t>
  </si>
  <si>
    <t>http://www.cardboardconnection.com</t>
  </si>
  <si>
    <t>85c3c64d-a9c2-16ef-9124-dc5569a2404d</t>
  </si>
  <si>
    <t>Sports Challenge Network</t>
  </si>
  <si>
    <t>http://www.xbowling.com/</t>
  </si>
  <si>
    <t>c06bf327-4210-d167-4db2-2d1608f35be8</t>
  </si>
  <si>
    <t>Sports City Cafe</t>
  </si>
  <si>
    <t>http://www.sportscitycafe.net/</t>
  </si>
  <si>
    <t>a350ff89-633d-dab3-f56e-daf3550a7bc1</t>
  </si>
  <si>
    <t>Sports Club Advisors, Inc.</t>
  </si>
  <si>
    <t>http://sportsclubadvisors.net</t>
  </si>
  <si>
    <t>4ffe3ede-325f-b2d5-c59b-03e756fd5d07</t>
  </si>
  <si>
    <t>Sports Coach Network</t>
  </si>
  <si>
    <t>http://www.thescn.com</t>
  </si>
  <si>
    <t>3b74f582-98a5-a200-5f5b-b0a502d10ab9</t>
  </si>
  <si>
    <t>Sports Colab</t>
  </si>
  <si>
    <t>http://www.sportscolab.com/</t>
  </si>
  <si>
    <t>2f3bf11a-c493-a14a-4e39-5813aad05af9</t>
  </si>
  <si>
    <t>Sports Competence</t>
  </si>
  <si>
    <t>https://www.sportcompetence.se/</t>
  </si>
  <si>
    <t>b66e8918-dcee-86cd-554a-516f7934263b</t>
  </si>
  <si>
    <t>Sports Courant</t>
  </si>
  <si>
    <t>http://www.sportscourant.com</t>
  </si>
  <si>
    <t>4642c7d9-c9c5-ee14-504a-a08f5dfb50a7</t>
  </si>
  <si>
    <t>Sports Data Hub</t>
  </si>
  <si>
    <t>http://www.sportsdatahub.com</t>
  </si>
  <si>
    <t>a174a916-07b1-7f91-32e9-6d6cd181c24d</t>
  </si>
  <si>
    <t>Sports Data Labs</t>
  </si>
  <si>
    <t>http://www.sportsdatalabs.com</t>
  </si>
  <si>
    <t>1faf32e3-42b2-c1fa-a7aa-06e48cf5acf1</t>
  </si>
  <si>
    <t>Sports Data Systems</t>
  </si>
  <si>
    <t>http://sportsdata.com</t>
  </si>
  <si>
    <t>bdb256b9-4818-f483-7159-817964a1548b</t>
  </si>
  <si>
    <t>Sports Defense</t>
  </si>
  <si>
    <t>https://www.sportsdefense.com/sports-defense</t>
  </si>
  <si>
    <t>34bd91a3-a72e-9392-7319-4dc125164365</t>
  </si>
  <si>
    <t>Sports Digital Entertainment</t>
  </si>
  <si>
    <t>http://www.sportsdigitalentertainment.com</t>
  </si>
  <si>
    <t>9cc62351-5492-b66d-1f58-27230316b3e8</t>
  </si>
  <si>
    <t>Sports Direct International</t>
  </si>
  <si>
    <t>http://www.sportsdirect.com/</t>
  </si>
  <si>
    <t>e803e62b-a954-0b14-51c0-88d53d1d4c6c</t>
  </si>
  <si>
    <t>Sports Express</t>
  </si>
  <si>
    <t>http://www.sportsexpress.com</t>
  </si>
  <si>
    <t>3f9b6b72-39e3-31a8-107b-619d52b4a76f</t>
  </si>
  <si>
    <t>Sports Fan Live</t>
  </si>
  <si>
    <t>http://www.sportsfanlive.com</t>
  </si>
  <si>
    <t>2a23565a-65d2-5f5a-6334-e98601761d16</t>
  </si>
  <si>
    <t>Sports Fan Products</t>
  </si>
  <si>
    <t>https://www.sportsfansplus.com</t>
  </si>
  <si>
    <t>e88e9730-26c8-81b6-d7b5-d9f2f97c01be</t>
  </si>
  <si>
    <t>Sports Fans Depot</t>
  </si>
  <si>
    <t>http://www.sportsfansdepot.com</t>
  </si>
  <si>
    <t>1b208cec-24db-ffb8-8cd3-41d264c560fe</t>
  </si>
  <si>
    <t>Sports Fantasy Pro Pty</t>
  </si>
  <si>
    <t>a7fd694d-b1ba-5431-1b84-08cfb0d0904b</t>
  </si>
  <si>
    <t>Sports Feed</t>
  </si>
  <si>
    <t>http://sportsfeed.me</t>
  </si>
  <si>
    <t>6bbf8c03-4b7e-8e72-3d81-f09ad1e9b096</t>
  </si>
  <si>
    <t>Sports Flashes Pvt. Ltd</t>
  </si>
  <si>
    <t>https://sportsflashes.com/en</t>
  </si>
  <si>
    <t>381927f9-1820-03de-2840-50a8857b0578</t>
  </si>
  <si>
    <t>Sports Foot &amp; Ankle Surgery</t>
  </si>
  <si>
    <t>http://www.sportssurgery.com.au/</t>
  </si>
  <si>
    <t>4f328eb7-6459-b108-0036-5199de44599e</t>
  </si>
  <si>
    <t>Sports Gab Network</t>
  </si>
  <si>
    <t>http://sportsgabnetwork.com</t>
  </si>
  <si>
    <t>3be910ad-f206-51e7-0247-9c46cf8ff2ea</t>
  </si>
  <si>
    <t>Sports Glory</t>
  </si>
  <si>
    <t>http://www.sportsglory.com</t>
  </si>
  <si>
    <t>c755f653-f7df-59e1-c24b-c5d9d6ade587</t>
  </si>
  <si>
    <t>Sports grid</t>
  </si>
  <si>
    <t>http://www.sportsgrid.com</t>
  </si>
  <si>
    <t>80a4e576-5a14-189b-7e23-54e5e3b49b9a</t>
  </si>
  <si>
    <t>Sports Illustrated</t>
  </si>
  <si>
    <t>http://si.com</t>
  </si>
  <si>
    <t>8008a7e8-092d-a0b2-836a-8c1597211ee1</t>
  </si>
  <si>
    <t>Sports Illustrated Play</t>
  </si>
  <si>
    <t>http://www.siplay.com/</t>
  </si>
  <si>
    <t>86f6b3d7-e6f2-62e1-592c-9b829dd56b9f</t>
  </si>
  <si>
    <t>Sports Images</t>
  </si>
  <si>
    <t>http://www.spimages.com/</t>
  </si>
  <si>
    <t>cdf49926-cee5-629b-b343-20898bb7cf35</t>
  </si>
  <si>
    <t>Sports Imaging Photography</t>
  </si>
  <si>
    <t>http://www.sportsimagingphoto.com</t>
  </si>
  <si>
    <t>e5cebc3c-58d8-7aea-ec34-51fa6eea3c25</t>
  </si>
  <si>
    <t>Sports Injury Predictor</t>
  </si>
  <si>
    <t>http://sportsinjurypredictor.com</t>
  </si>
  <si>
    <t>cdc5d1a5-a758-aaa7-4394-d97a9c5fc537</t>
  </si>
  <si>
    <t>Sports Innovation Lab</t>
  </si>
  <si>
    <t>https://www.sportsilab.com/</t>
  </si>
  <si>
    <t>fe1da22f-e3ce-b5de-ffde-339e461f7a3d</t>
  </si>
  <si>
    <t>Sports Insights</t>
  </si>
  <si>
    <t>http://www.sportsinsights.com</t>
  </si>
  <si>
    <t>5e7aadde-b3c1-271a-060d-b83836b90b31</t>
  </si>
  <si>
    <t>Sports Instruments</t>
  </si>
  <si>
    <t>http://www.sportsinstruments.com/</t>
  </si>
  <si>
    <t>37ab2ec1-0c39-b6e4-6366-c14cc894a08f</t>
  </si>
  <si>
    <t>Sports Interactive</t>
  </si>
  <si>
    <t>http://footballmanager.com</t>
  </si>
  <si>
    <t>4da9a20f-810c-042f-c917-bbcbab3b0068</t>
  </si>
  <si>
    <t>Sports Investment Partners</t>
  </si>
  <si>
    <t>http://www.sportsip.co.uk</t>
  </si>
  <si>
    <t>58d4d466-4ad0-caf4-310b-d4de4e205722</t>
  </si>
  <si>
    <t>Sports Learning Edge</t>
  </si>
  <si>
    <t>http://www.sportlearn.com</t>
  </si>
  <si>
    <t>45ff8571-eb53-42fc-1c9b-b96d24dcaef9</t>
  </si>
  <si>
    <t>Sports Legacy Institute</t>
  </si>
  <si>
    <t>http://concussionfoundation.org</t>
  </si>
  <si>
    <t>d35cc175-00e2-d7c6-410e-a40969c7aac2</t>
  </si>
  <si>
    <t>Sports Lot, Inc.</t>
  </si>
  <si>
    <t>http://www.sportslot.com</t>
  </si>
  <si>
    <t>d30e8d7e-60ee-4d16-57de-b673172c3c7c</t>
  </si>
  <si>
    <t>Sports Loyalty Systems</t>
  </si>
  <si>
    <t>http://sportsloyaltysystems.com</t>
  </si>
  <si>
    <t>a2f1699d-0605-55dc-2145-7abfb6a4a4a9</t>
  </si>
  <si>
    <t>Sports Massage Therapy</t>
  </si>
  <si>
    <t>http://www.mysportsmassagetherapy.com</t>
  </si>
  <si>
    <t>7898e07a-b6b7-5569-0929-a21e4092a31c</t>
  </si>
  <si>
    <t>Sports Med Tips</t>
  </si>
  <si>
    <t>http://sportsmed.tips</t>
  </si>
  <si>
    <t>6666b6f3-1400-b65c-d5bf-b61b1a5b97ae</t>
  </si>
  <si>
    <t>Sports Media 101</t>
  </si>
  <si>
    <t>http://www.sportsmedia101.com</t>
  </si>
  <si>
    <t>1d4d4531-53c3-eaea-bee8-68cee421444e</t>
  </si>
  <si>
    <t>Sports Medicine &amp; Orthopaedic Center</t>
  </si>
  <si>
    <t>http://sportsandorthocenter.com</t>
  </si>
  <si>
    <t>6bb256e2-2677-9c83-4be0-d93cef507f31</t>
  </si>
  <si>
    <t>Sports Mogul</t>
  </si>
  <si>
    <t>http://www.sportsmogul.com</t>
  </si>
  <si>
    <t>f0bbe5ba-b578-85cf-0130-80fc26a062bd</t>
  </si>
  <si>
    <t>Sports New Media</t>
  </si>
  <si>
    <t>http://www.sportsnewmedia.com</t>
  </si>
  <si>
    <t>7d63af9a-588d-cb74-049b-fda7949a5bb0</t>
  </si>
  <si>
    <t>Sports On Apps</t>
  </si>
  <si>
    <t>http://www.sportsonapps.com</t>
  </si>
  <si>
    <t>4212e65a-8391-0791-aee1-0b185e3924aa</t>
  </si>
  <si>
    <t>Sports Performance Tracking</t>
  </si>
  <si>
    <t>http://www.sptgps.com</t>
  </si>
  <si>
    <t>4f638473-877c-213a-ef6b-6bc5b41caaa0</t>
  </si>
  <si>
    <t>Sports Podiatrists</t>
  </si>
  <si>
    <t>http://www.sportspodiatrists.com.au</t>
  </si>
  <si>
    <t>e4236569-6d42-b735-ca5e-091427cda43d</t>
  </si>
  <si>
    <t>Sports PR Summit</t>
  </si>
  <si>
    <t>http://www.sportsprsummit.com/</t>
  </si>
  <si>
    <t>d4c5942f-6971-b7be-393b-b43c40f6861e</t>
  </si>
  <si>
    <t>Sports prognoz</t>
  </si>
  <si>
    <t>http://sportsprognoz.com/</t>
  </si>
  <si>
    <t>46877c3a-e041-6cf3-a77e-8c4b6c57ea4d</t>
  </si>
  <si>
    <t>Sports Reference</t>
  </si>
  <si>
    <t>http://sports-reference.com</t>
  </si>
  <si>
    <t>643f03b5-459a-bf7d-8285-28967b2c2a8d</t>
  </si>
  <si>
    <t>Sports Scheduling System</t>
  </si>
  <si>
    <t>http://mobile.sportsschedulingsystem.com</t>
  </si>
  <si>
    <t>223399f8-0aa4-17d4-2a1c-77cf7d42a4a0</t>
  </si>
  <si>
    <t>Sports Scores</t>
  </si>
  <si>
    <t>http://www.scoresapps.com/</t>
  </si>
  <si>
    <t>e6926d55-6f9f-23b2-15ae-42926966fe89</t>
  </si>
  <si>
    <t>Sports Shares</t>
  </si>
  <si>
    <t>https://www.sportsshares.com/</t>
  </si>
  <si>
    <t>75e3a739-d117-dd27-9d05-8ad1ea5b7a69</t>
  </si>
  <si>
    <t>Sports Shop TV</t>
  </si>
  <si>
    <t>http://sportsshopnetwork.com/</t>
  </si>
  <si>
    <t>dbf5090a-5643-c4a6-520a-d1260b7f5488</t>
  </si>
  <si>
    <t>Sports Shopp</t>
  </si>
  <si>
    <t>http://sportsshopp.com</t>
  </si>
  <si>
    <t>cdbf7ff7-87c9-74a2-6709-12c0c7de3976</t>
  </si>
  <si>
    <t>Sports Social</t>
  </si>
  <si>
    <t>https://www.sportsocial.in</t>
  </si>
  <si>
    <t>7b7ab3ee-c0fb-8667-2820-5a5904565393</t>
  </si>
  <si>
    <t>Sports Stats App For Iphone</t>
  </si>
  <si>
    <t>http://itunes.apple.com/us/app/ats-stats/id478778209/?mt=8</t>
  </si>
  <si>
    <t>95342808-59e4-d405-3df3-83c443d6f3dc</t>
  </si>
  <si>
    <t>Sports Tactic</t>
  </si>
  <si>
    <t>http://www.sportstactic.com</t>
  </si>
  <si>
    <t>e2cbfa35-2cb3-ea80-be83-d9361d29d529</t>
  </si>
  <si>
    <t>Sports Technologies</t>
  </si>
  <si>
    <t>http://sportstechinc.com</t>
  </si>
  <si>
    <t>c5e776ad-fd1e-e289-c0e1-3d5de1050f40</t>
  </si>
  <si>
    <t>Sports Tracking Technologies</t>
  </si>
  <si>
    <t>http://www.sports-tracker.com</t>
  </si>
  <si>
    <t>ccda93f2-6dbe-c030-780e-7fc337f0b6ea</t>
  </si>
  <si>
    <t>Sports Traider</t>
  </si>
  <si>
    <t>http://www.sportstraider.org.uk/</t>
  </si>
  <si>
    <t>00ef0a0f-0607-c0e1-9dda-10ae72270355</t>
  </si>
  <si>
    <t>Sports Unlimited</t>
  </si>
  <si>
    <t>http://www.sportsunlimitedinc.com</t>
  </si>
  <si>
    <t>8a2121c8-86ec-f656-7c26-29d9c140f05f</t>
  </si>
  <si>
    <t>Sports Venues of Florida, Inc.,</t>
  </si>
  <si>
    <t>http://sportsvenuesfla.com/</t>
  </si>
  <si>
    <t>34bdfbb5-1ec8-7519-eac2-852652031621</t>
  </si>
  <si>
    <t>Sports Video Group</t>
  </si>
  <si>
    <t>http://www.sportsvideo.org/</t>
  </si>
  <si>
    <t>a6f2279b-3ba9-4a48-be51-c033e72b9fcc</t>
  </si>
  <si>
    <t>Sports Video Innovations</t>
  </si>
  <si>
    <t>http://sportsvideoinnovations.com/</t>
  </si>
  <si>
    <t>d47c5d0c-0667-4491-1084-42ddbd7bfbbc</t>
  </si>
  <si>
    <t>Sports Virtuoso</t>
  </si>
  <si>
    <t>http://sportsvirtuoso.com</t>
  </si>
  <si>
    <t>4f18393f-6745-9051-7745-432a0c3a7c5c</t>
  </si>
  <si>
    <t>Sports Wave</t>
  </si>
  <si>
    <t>http://www.sportswave.co.in/</t>
  </si>
  <si>
    <t>917c0fe3-de9b-bfe5-f11a-c9e55962a925</t>
  </si>
  <si>
    <t>Sports Wearable</t>
  </si>
  <si>
    <t>http://www.sportswearable.net</t>
  </si>
  <si>
    <t>45b3d168-b569-70ed-cebf-8dd3b5615c9d</t>
  </si>
  <si>
    <t>Sports Weather Media</t>
  </si>
  <si>
    <t>http://www.sportsweatherstats.com</t>
  </si>
  <si>
    <t>740e6af6-c5d6-189e-731d-dca2136eec56</t>
  </si>
  <si>
    <t>Sports-Kings Media</t>
  </si>
  <si>
    <t>http://www.sports-kings.com</t>
  </si>
  <si>
    <t>955fbcce-ed25-5742-008c-4716ec512483</t>
  </si>
  <si>
    <t>Sports.ws</t>
  </si>
  <si>
    <t>http://www.sports.ws</t>
  </si>
  <si>
    <t>25c49be2-dab0-6e91-0afe-06c205689d9a</t>
  </si>
  <si>
    <t>SPORTS195</t>
  </si>
  <si>
    <t>http://www.sports195.com</t>
  </si>
  <si>
    <t>0070694e-9e07-eb95-cf2c-efc1f629e6f1</t>
  </si>
  <si>
    <t>Sports365.in</t>
  </si>
  <si>
    <t>http://www.sports365.in</t>
  </si>
  <si>
    <t>dc46c3d0-18a1-102f-4fbd-dae3b6faf18d</t>
  </si>
  <si>
    <t>Sports4All</t>
  </si>
  <si>
    <t>https://www.sports-4all.com</t>
  </si>
  <si>
    <t>d1647e43-b631-b4e5-882b-979aa21fc9f4</t>
  </si>
  <si>
    <t>Sportsaholic</t>
  </si>
  <si>
    <t>http://www.sportsaholicforum.com</t>
  </si>
  <si>
    <t>a9e23eb4-1872-4e1c-f7bc-d6c2b4fceb36</t>
  </si>
  <si>
    <t>sportsambassadors</t>
  </si>
  <si>
    <t>http://www.sportsambassadors.org/</t>
  </si>
  <si>
    <t>72f568ba-4303-47af-5f82-996a910b51c4</t>
  </si>
  <si>
    <t>SportsandSocialChange.org</t>
  </si>
  <si>
    <t>http://www.sportsandsocialchange.org</t>
  </si>
  <si>
    <t>16e89f8d-12f3-723f-e76e-95079c51c4fa</t>
  </si>
  <si>
    <t>Sportsbarrel</t>
  </si>
  <si>
    <t>http://www.sportsbarrel.com</t>
  </si>
  <si>
    <t>07b4e224-157f-f718-790a-bfdb4949c41b</t>
  </si>
  <si>
    <t>SportsBeat.com</t>
  </si>
  <si>
    <t>http://www.sportsbeat.com</t>
  </si>
  <si>
    <t>eb36b9c0-d761-0226-2898-54974608fc30</t>
  </si>
  <si>
    <t>SportsBeep</t>
  </si>
  <si>
    <t>http://www.sportsbeep.com</t>
  </si>
  <si>
    <t>e51d4b5f-7b2e-0ff5-44f2-62574b5d79e6</t>
  </si>
  <si>
    <t>Sportsbet</t>
  </si>
  <si>
    <t>http://workatsportsbet.com.au</t>
  </si>
  <si>
    <t>a39f8fc3-2f6a-7f34-019f-6a0e39f29cc3</t>
  </si>
  <si>
    <t>Sportsbetting.ag</t>
  </si>
  <si>
    <t>http://www.sportsbetting.ag/</t>
  </si>
  <si>
    <t>980270cc-0caa-517a-e362-6d0d7ce29b32</t>
  </si>
  <si>
    <t>SportsBlog.com</t>
  </si>
  <si>
    <t>http://sportsblog.com</t>
  </si>
  <si>
    <t>4133030c-f08c-25af-d983-9b3bf345cecd</t>
  </si>
  <si>
    <t>SportsBoard</t>
  </si>
  <si>
    <t>http://sportsboard.io</t>
  </si>
  <si>
    <t>e3068798-e46d-35c8-50c1-4fb311893de7</t>
  </si>
  <si>
    <t>SportsbookReview.com</t>
  </si>
  <si>
    <t>http://www.sportsbookreview.com</t>
  </si>
  <si>
    <t>ec172bdf-7045-1461-9ae2-d2695efe30c0</t>
  </si>
  <si>
    <t>SportsbookSoft</t>
  </si>
  <si>
    <t>http://www.sportsbooksoft.com</t>
  </si>
  <si>
    <t>659e78fb-241d-a16a-47ed-a6a5240d702a</t>
  </si>
  <si>
    <t>SportsBreak</t>
  </si>
  <si>
    <t>http://www.sportsbreak.com</t>
  </si>
  <si>
    <t>3f95f3f0-ba2e-00b7-30c0-16ae77db4a7b</t>
  </si>
  <si>
    <t>SportsBusiness Journal</t>
  </si>
  <si>
    <t>http://www.sportsbusinessdaily.com</t>
  </si>
  <si>
    <t>b6774e29-9e93-6321-77e6-cca9d2d5da39</t>
  </si>
  <si>
    <t>SportsBuy.com</t>
  </si>
  <si>
    <t>http://www.sportsbuy.com</t>
  </si>
  <si>
    <t>a5508177-1220-70ad-359c-e83bb6da265d</t>
  </si>
  <si>
    <t>SportsBUZZ</t>
  </si>
  <si>
    <t>http://www.sportsbuzz.com</t>
  </si>
  <si>
    <t>0112c5c0-cb57-b3c8-4db1-fc73afec856a</t>
  </si>
  <si>
    <t>SportsCampConnection</t>
  </si>
  <si>
    <t>http://www.sportscampconnection.com</t>
  </si>
  <si>
    <t>8e093797-54ef-d9cc-5863-c7b6de665479</t>
  </si>
  <si>
    <t>Sportscapsule</t>
  </si>
  <si>
    <t>http://www.sportscapsule.com</t>
  </si>
  <si>
    <t>b1af536e-95a4-b598-a808-8aa51392eab8</t>
  </si>
  <si>
    <t>SportsCastr.Live</t>
  </si>
  <si>
    <t>http://sportscastr.live</t>
  </si>
  <si>
    <t>7c8ac484-9468-5748-de6f-cf9333fd49fd</t>
  </si>
  <si>
    <t>SportScheck</t>
  </si>
  <si>
    <t>http://www.sportscheck.com</t>
  </si>
  <si>
    <t>8ed95729-834a-d5d2-251b-08c93dcf04c0</t>
  </si>
  <si>
    <t>SportsClinicPlus</t>
  </si>
  <si>
    <t>http://www.sportsclinicplus.com</t>
  </si>
  <si>
    <t>c96ec48b-7953-d1bf-ceb7-542164ed329f</t>
  </si>
  <si>
    <t>SportsCrunch</t>
  </si>
  <si>
    <t>http://www.sportscrunch.com</t>
  </si>
  <si>
    <t>6f5a673c-c59a-8cfc-2543-9bfcbb3cb301</t>
  </si>
  <si>
    <t>SportsCstr</t>
  </si>
  <si>
    <t>http://www.sportscstr.com</t>
  </si>
  <si>
    <t>443efd69-0146-1b42-f783-26d60d891612</t>
  </si>
  <si>
    <t>SportsCurve</t>
  </si>
  <si>
    <t>http://sportscurve.com/</t>
  </si>
  <si>
    <t>d4896828-4b0f-26c8-10bd-e95eccfddd76</t>
  </si>
  <si>
    <t>SportsData</t>
  </si>
  <si>
    <t>http://www.sportsdatallc.com/</t>
  </si>
  <si>
    <t>7961c713-cddc-d4b4-e98e-5e5cad9c247c</t>
  </si>
  <si>
    <t>Sportsdata Limited</t>
  </si>
  <si>
    <t>http://www.sportsdataltd.com/</t>
  </si>
  <si>
    <t>622aca59-1fd5-e6d6-1734-04aeb4f31551</t>
  </si>
  <si>
    <t>SportsDayDFW</t>
  </si>
  <si>
    <t>https://sportsday.dallasnews.com//</t>
  </si>
  <si>
    <t>8afa5d06-871a-74ae-f763-0908669fd96e</t>
  </si>
  <si>
    <t>SportsDirect</t>
  </si>
  <si>
    <t>http://sportsdirectinc.com</t>
  </si>
  <si>
    <t>46d5a4a8-2477-a806-d46e-3d3346bc8c1c</t>
  </si>
  <si>
    <t>SportsDisplays</t>
  </si>
  <si>
    <t>http://sportsdisplays.com</t>
  </si>
  <si>
    <t>25cbdb0d-c512-4e22-3a23-7c3dd8fce1a0</t>
  </si>
  <si>
    <t>Sportseed</t>
  </si>
  <si>
    <t>http://www.sportseed.in/</t>
  </si>
  <si>
    <t>1dffafc0-3507-ce54-7ec1-29af62d3bc4f</t>
  </si>
  <si>
    <t>Sportselect</t>
  </si>
  <si>
    <t>http://www.sportselect.be</t>
  </si>
  <si>
    <t>72b01c3d-5639-5f31-a808-3d983bb40e6e</t>
  </si>
  <si>
    <t>SportsEngine</t>
  </si>
  <si>
    <t>http://www.sportsengine.com/</t>
  </si>
  <si>
    <t>541efb3f-5e8d-9437-538b-251c920d6964</t>
  </si>
  <si>
    <t>SportsFanGalaxy</t>
  </si>
  <si>
    <t>http://www.sportsfangalaxy.com</t>
  </si>
  <si>
    <t>1eb8e2b9-efcf-ec2d-6b43-c3729c02b422</t>
  </si>
  <si>
    <t>Sportsfinda</t>
  </si>
  <si>
    <t>http://sportsfinda.com.au/</t>
  </si>
  <si>
    <t>0f9eaf42-b69f-4af0-d907-e1867a02bca9</t>
  </si>
  <si>
    <t>SportsFinder</t>
  </si>
  <si>
    <t>http://www.sportsfinder.com</t>
  </si>
  <si>
    <t>e393b2c7-fa0e-aba4-5747-933431fa7392</t>
  </si>
  <si>
    <t>SportsFix</t>
  </si>
  <si>
    <t>http://www.sportsfix.co/</t>
  </si>
  <si>
    <t>30bc3be0-8b0f-4d33-0d87-4ad7b3802d61</t>
  </si>
  <si>
    <t>SportsFlow</t>
  </si>
  <si>
    <t>http://sportsflow.me/</t>
  </si>
  <si>
    <t>83c13365-11f4-f228-3ded-fc62fb0ab1a1</t>
  </si>
  <si>
    <t>SportsFormulator</t>
  </si>
  <si>
    <t>http://sportsformulator.com</t>
  </si>
  <si>
    <t>49560e66-144c-8d46-b12a-638ca54940f9</t>
  </si>
  <si>
    <t>Sportsfuel</t>
  </si>
  <si>
    <t>http://www.sportsfuel.co.nz/</t>
  </si>
  <si>
    <t>5d32d376-ab30-15f1-3fd3-bda9ac2cc322</t>
  </si>
  <si>
    <t>SportsGalaxy</t>
  </si>
  <si>
    <t>http://sportsgalaxy7.blogspot.com/</t>
  </si>
  <si>
    <t>e648e5c6-0636-3daa-e1bb-da3b43d738d7</t>
  </si>
  <si>
    <t>SportsGenie</t>
  </si>
  <si>
    <t>http://sportsgenie.net</t>
  </si>
  <si>
    <t>accd6ae5-7e81-8f85-1461-5ae2a85102ad</t>
  </si>
  <si>
    <t>Sportsgiri.com</t>
  </si>
  <si>
    <t>http://www.sportsgiri.com</t>
  </si>
  <si>
    <t>12f594d1-5c20-7afe-2771-f121615b74f8</t>
  </si>
  <si>
    <t>Sportsgirl</t>
  </si>
  <si>
    <t>http://www.sportsgirl.com.au</t>
  </si>
  <si>
    <t>ade1f40f-e143-5f89-9321-1ff8fad6f1ff</t>
  </si>
  <si>
    <t>SportsGranny</t>
  </si>
  <si>
    <t>http://sportsgranny.com/</t>
  </si>
  <si>
    <t>8670225d-078b-9b2e-2382-7d0380da32b0</t>
  </si>
  <si>
    <t>Sportsgrants Foundation</t>
  </si>
  <si>
    <t>http://www.sportsgrants.org</t>
  </si>
  <si>
    <t>90705107-d969-c836-8d3c-b942ab87ce0f</t>
  </si>
  <si>
    <t>Sportsgrit</t>
  </si>
  <si>
    <t>http://www.sportsgrit.com</t>
  </si>
  <si>
    <t>aefdd2ff-782d-62d8-4842-e02f32d16db6</t>
  </si>
  <si>
    <t>SportsGuru</t>
  </si>
  <si>
    <t>http://sportsguru.us/</t>
  </si>
  <si>
    <t>ffae6438-4bff-4e57-c23b-70269b916420</t>
  </si>
  <si>
    <t>Sportshaze</t>
  </si>
  <si>
    <t>http://www.sportshaze.com/</t>
  </si>
  <si>
    <t>d82d661e-6e85-24bc-fcec-d9471bb2d335</t>
  </si>
  <si>
    <t>SportsHedge</t>
  </si>
  <si>
    <t>http://www.sportshedge.com</t>
  </si>
  <si>
    <t>352a2285-bafc-3410-6a20-75ca9c19f91e</t>
  </si>
  <si>
    <t>SportsHero</t>
  </si>
  <si>
    <t>http://sportshero.mobi/</t>
  </si>
  <si>
    <t>45ab3d23-9bde-8272-9d6c-8cbb9df63659</t>
  </si>
  <si>
    <t>Sportshop Triathlon</t>
  </si>
  <si>
    <t>https://www.sportshop-triathlon.de</t>
  </si>
  <si>
    <t>f96e343a-93f4-fd58-7ed9-7890040836f3</t>
  </si>
  <si>
    <t>SportShout</t>
  </si>
  <si>
    <t>http://www.sportshoutapp.com</t>
  </si>
  <si>
    <t>cd957959-01f8-109e-2c4b-b44e0fcde668</t>
  </si>
  <si>
    <t>SportsHub Technologies</t>
  </si>
  <si>
    <t>http://sportshubtech.com/</t>
  </si>
  <si>
    <t>130b4001-5519-6cfd-8b9d-b445f1d4473e</t>
  </si>
  <si>
    <t>SportsID</t>
  </si>
  <si>
    <t>http://sportsid.uk.net/</t>
  </si>
  <si>
    <t>eff120c8-99c2-68f9-437d-2b662b26115b</t>
  </si>
  <si>
    <t>Sportsidy, Inc.</t>
  </si>
  <si>
    <t>https://www.sportsidy.com</t>
  </si>
  <si>
    <t>7a9484ff-8771-f0ee-5d19-1858724a7b16</t>
  </si>
  <si>
    <t>SportSimplicity</t>
  </si>
  <si>
    <t>http://sportsimplicity.com</t>
  </si>
  <si>
    <t>36d9d1c2-7cd7-2b23-9a89-1e12cde6a0a9</t>
  </si>
  <si>
    <t>SportsInc</t>
  </si>
  <si>
    <t>http://www.sportsinc2.com</t>
  </si>
  <si>
    <t>6069ac2c-fe3e-cd06-efa7-da717073125b</t>
  </si>
  <si>
    <t>SportsInd.com</t>
  </si>
  <si>
    <t>http://www.sportsind.com</t>
  </si>
  <si>
    <t>2f73db77-777e-022f-1cfa-d977f662cc27</t>
  </si>
  <si>
    <t>sportsindeed</t>
  </si>
  <si>
    <t>http://sportsindeed.com</t>
  </si>
  <si>
    <t>b0da24f0-c275-e1a8-823b-a797cc232582</t>
  </si>
  <si>
    <t>SportsInU</t>
  </si>
  <si>
    <t>http://sportsinu.com/</t>
  </si>
  <si>
    <t>1bca5264-a309-52f0-fb27-3e9796068796</t>
  </si>
  <si>
    <t>SportsJaw.com</t>
  </si>
  <si>
    <t>http://www.sportsjaw.com</t>
  </si>
  <si>
    <t>2f0a2f14-17ca-9567-db66-7ec045e55d69</t>
  </si>
  <si>
    <t>SportsJun Media and Entertainment Pvt Ltd</t>
  </si>
  <si>
    <t>http://www.sportsjun.com</t>
  </si>
  <si>
    <t>38842da0-4932-2d26-bb7d-dfef9d910a84</t>
  </si>
  <si>
    <t>Sportskeeda</t>
  </si>
  <si>
    <t>http://www.sportskeeda.com</t>
  </si>
  <si>
    <t>daed656a-3a13-6912-8990-7b900bedc8f1</t>
  </si>
  <si>
    <t>sportskit</t>
  </si>
  <si>
    <t>http://sports-kit.com</t>
  </si>
  <si>
    <t>8e7be273-f984-c6dd-c231-273a8f0ecfa9</t>
  </si>
  <si>
    <t>Sportskool Network</t>
  </si>
  <si>
    <t>http://www.sportskool.com</t>
  </si>
  <si>
    <t>972cd1e3-8dba-7286-3de2-43dadec7b0e7</t>
  </si>
  <si>
    <t>sportskroft</t>
  </si>
  <si>
    <t>http://www.sportskroft.com</t>
  </si>
  <si>
    <t>6b50207b-cfd1-ce78-6251-a9d3a716ca85</t>
  </si>
  <si>
    <t>SportsLab</t>
  </si>
  <si>
    <t>http://sportslabhq.com</t>
  </si>
  <si>
    <t>d8a09da0-810d-2f09-55c1-fc3fadfa1a04</t>
  </si>
  <si>
    <t>SportsLabs</t>
  </si>
  <si>
    <t>http://www.sportslabs.com</t>
  </si>
  <si>
    <t>b301092d-ad4e-6b4d-6b1b-62342a3bb537</t>
  </si>
  <si>
    <t>SportsLGG3</t>
  </si>
  <si>
    <t>http://sportslgg3.tumblr.com/</t>
  </si>
  <si>
    <t>ad82877b-e6e7-025b-3a1c-cfbc0eda943f</t>
  </si>
  <si>
    <t>Sportsline</t>
  </si>
  <si>
    <t>http://www.sportsline.com/</t>
  </si>
  <si>
    <t>520cfe80-b30c-5417-856f-86ada142bac0</t>
  </si>
  <si>
    <t>SportsLock</t>
  </si>
  <si>
    <t>http://www.sportslock.com</t>
  </si>
  <si>
    <t>7d5112db-eee7-b730-8b52-45e1ee46bbb4</t>
  </si>
  <si>
    <t>Sportsman Tracker</t>
  </si>
  <si>
    <t>http://sportsmantracker.com</t>
  </si>
  <si>
    <t>401fc13b-32fd-626c-7e35-5616956f1130</t>
  </si>
  <si>
    <t>Sportsman's Box</t>
  </si>
  <si>
    <t>http://www.sportsmansbox.com</t>
  </si>
  <si>
    <t>410ba43e-96cb-787d-3e1b-b98566c14ddc</t>
  </si>
  <si>
    <t>Sportsman's Choice Marine</t>
  </si>
  <si>
    <t>http://www.sportsmanschoicemarine.com/</t>
  </si>
  <si>
    <t>b9216855-ac4b-1651-6fcb-950267d28a85</t>
  </si>
  <si>
    <t>Sportsman's Logistics</t>
  </si>
  <si>
    <t>http://www.sportsmanslogistics.com</t>
  </si>
  <si>
    <t>f0356299-a86b-5c7d-580d-7d43e5910f7b</t>
  </si>
  <si>
    <t>SportsManager Solutions</t>
  </si>
  <si>
    <t>http://www.sportsmanager.us</t>
  </si>
  <si>
    <t>56c4a80c-6c0b-c7ef-e52f-1022fb5422bb</t>
  </si>
  <si>
    <t>SportsManias</t>
  </si>
  <si>
    <t>http://sportsmanias.com</t>
  </si>
  <si>
    <t>592766b3-a2cd-fe93-4e7b-5f5721dc150e</t>
  </si>
  <si>
    <t>Sportsmans Bail bonds</t>
  </si>
  <si>
    <t>http://www.sportsmansbailbonds.com</t>
  </si>
  <si>
    <t>b0ad5fd9-bd2b-39cd-df20-95119d0c4a45</t>
  </si>
  <si>
    <t>Sportsmans Warehouse</t>
  </si>
  <si>
    <t>http://sw.com.au</t>
  </si>
  <si>
    <t>fc2d64a1-174b-6069-3b60-2f3bcf4adbf4</t>
  </si>
  <si>
    <t>Sportsmans Warehouse Holdings</t>
  </si>
  <si>
    <t>http://www.sportsmanswarehouse.com/storelocator/</t>
  </si>
  <si>
    <t>03692fdd-216e-25e0-06c8-78ad34d82f12</t>
  </si>
  <si>
    <t>SportsMarkit</t>
  </si>
  <si>
    <t>https://www.sportsmarkit.com</t>
  </si>
  <si>
    <t>75f8b458-78d8-187a-b7fd-b204a42541a8</t>
  </si>
  <si>
    <t>Sportsmate Mobile</t>
  </si>
  <si>
    <t>http://www.sportsmatemobile.com</t>
  </si>
  <si>
    <t>0be71ff2-c394-3397-c00d-e1f5b17267a0</t>
  </si>
  <si>
    <t>SportsMD Media</t>
  </si>
  <si>
    <t>http://www.sportsmd.com</t>
  </si>
  <si>
    <t>a2db0636-390f-e97c-828b-0a6f5daeadda</t>
  </si>
  <si>
    <t>SportsMemorabilia.com</t>
  </si>
  <si>
    <t>http://www.sportsmemorabilia.com</t>
  </si>
  <si>
    <t>5d4ddf0f-9562-bdab-e897-07735cdae52c</t>
  </si>
  <si>
    <t>SportSnax</t>
  </si>
  <si>
    <t>http://www.sportsnax.com</t>
  </si>
  <si>
    <t>bd3cd5ca-6710-46b0-a15e-8a6c3d419a09</t>
  </si>
  <si>
    <t>SportsNerds LLC</t>
  </si>
  <si>
    <t>https://www.sportsnerds.us</t>
  </si>
  <si>
    <t>b635470b-f810-7d4a-831e-4ad22e27aa5f</t>
  </si>
  <si>
    <t>Sportsnet Corporation Pty Ltd</t>
  </si>
  <si>
    <t>https://sportsnetholidays.com</t>
  </si>
  <si>
    <t>b31a86e7-e7e2-784c-180d-c52b1db13350</t>
  </si>
  <si>
    <t>Sportsnu</t>
  </si>
  <si>
    <t>https://www.sportsnu.com</t>
  </si>
  <si>
    <t>eddd3d9a-03fc-d438-f96c-ac3104664884</t>
  </si>
  <si>
    <t>Sportsoverdose</t>
  </si>
  <si>
    <t>http://www.sportsoverdose.com</t>
  </si>
  <si>
    <t>ee1749d4-e8b8-2895-0d9a-ca2fcfdb45e2</t>
  </si>
  <si>
    <t>SportsPal</t>
  </si>
  <si>
    <t>http://www.sportspal.in/</t>
  </si>
  <si>
    <t>424c1099-5b34-2462-284a-ef5ff784b7d6</t>
  </si>
  <si>
    <t>SportsPando</t>
  </si>
  <si>
    <t>http://www.sportspando.com</t>
  </si>
  <si>
    <t>8477d182-8069-bf36-9b90-07e2db16b3db</t>
  </si>
  <si>
    <t>SportsPredicts.com</t>
  </si>
  <si>
    <t>https://www.sportspredicts.com/</t>
  </si>
  <si>
    <t>919c3b64-6e13-935c-00c2-cbd6eb737238</t>
  </si>
  <si>
    <t>SportsPro Media</t>
  </si>
  <si>
    <t>http://www.sportspromedia.com/</t>
  </si>
  <si>
    <t>8a572ed9-b37c-df9e-22f5-cba3ecc58589</t>
  </si>
  <si>
    <t>Sportsprofi</t>
  </si>
  <si>
    <t>http://www.sportsprofi.com</t>
  </si>
  <si>
    <t>6ee1106c-b079-6feb-b617-4548ce4860ee</t>
  </si>
  <si>
    <t>SportSpyder</t>
  </si>
  <si>
    <t>http://sportspyder.com</t>
  </si>
  <si>
    <t>0bf25e47-a3c3-7c2f-d15b-f272d36b687c</t>
  </si>
  <si>
    <t>sportsQ</t>
  </si>
  <si>
    <t>http://sportsq.net/</t>
  </si>
  <si>
    <t>d9476f48-e399-ab6c-0077-dad4ab241151</t>
  </si>
  <si>
    <t>SportSquare Games</t>
  </si>
  <si>
    <t>http://www.sportsquaregames.com</t>
  </si>
  <si>
    <t>9f9dbe97-6a4a-d5fc-955a-bddc59bb1bf1</t>
  </si>
  <si>
    <t>SportsQuest</t>
  </si>
  <si>
    <t>http://sportsquestapp.com</t>
  </si>
  <si>
    <t>77e268e1-60ad-2fa0-2802-0a8a2e7a4bcf</t>
  </si>
  <si>
    <t>SportsRecruits</t>
  </si>
  <si>
    <t>http://www.sportsrecruits.com</t>
  </si>
  <si>
    <t>1188c4a3-6b9a-7f0b-fef3-df859500ea03</t>
  </si>
  <si>
    <t>SportsSignup</t>
  </si>
  <si>
    <t>http://www.sportssignup.com</t>
  </si>
  <si>
    <t>2e8f1ce6-db4d-f1e1-1f31-033b62aaad9c</t>
  </si>
  <si>
    <t>Sportstage Inc</t>
  </si>
  <si>
    <t>http://www.sportstage.com</t>
  </si>
  <si>
    <t>6ecf10f1-29cd-ecc4-5d8f-8b4db3bb7748</t>
  </si>
  <si>
    <t>Sportstar</t>
  </si>
  <si>
    <t>http://sportstarapp.com</t>
  </si>
  <si>
    <t>050cde5c-3ca3-442d-37be-114f4fa951e4</t>
  </si>
  <si>
    <t>http://www.sportstaronnet.com/</t>
  </si>
  <si>
    <t>97883464-cad9-f42e-fefa-364dac03ea6a</t>
  </si>
  <si>
    <t>SportStarLive</t>
  </si>
  <si>
    <t>http://www.sportstarlive.com/</t>
  </si>
  <si>
    <t>9e23d5e9-4d00-e486-9d24-09cff1277b14</t>
  </si>
  <si>
    <t>SportStarta</t>
  </si>
  <si>
    <t>http://www.sportstarta.com/</t>
  </si>
  <si>
    <t>b2314803-47c3-4ad0-4085-08972ca9c06a</t>
  </si>
  <si>
    <t>Sportstation</t>
  </si>
  <si>
    <t>http://www.sportstation.co.uk</t>
  </si>
  <si>
    <t>28d1649c-0593-91ef-09d5-65ae5cf67634</t>
  </si>
  <si>
    <t>Sportstats</t>
  </si>
  <si>
    <t>http://www.sportstats.ca</t>
  </si>
  <si>
    <t>932c02d8-9d5f-2d7b-b022-80d4904b6aec</t>
  </si>
  <si>
    <t>SportsTech Ireland</t>
  </si>
  <si>
    <t>http://sportstechireland.com</t>
  </si>
  <si>
    <t>74b4bf38-6c3b-1831-54f7-6e2a46feaf36</t>
  </si>
  <si>
    <t>SportsTG</t>
  </si>
  <si>
    <t>http://www.sportstg.com</t>
  </si>
  <si>
    <t>324f26f9-2965-94a6-9b41-c3345346ade1</t>
  </si>
  <si>
    <t>Sportstilt</t>
  </si>
  <si>
    <t>http://www.sportstilt.com</t>
  </si>
  <si>
    <t>c152d59a-0ccc-ff74-5e22-b376f539d25b</t>
  </si>
  <si>
    <t>SportsTrace</t>
  </si>
  <si>
    <t>http://www.sportstrace.com</t>
  </si>
  <si>
    <t>c93cbd13-a97f-d27e-d224-f3df2fc18885</t>
  </si>
  <si>
    <t>SportsTradex</t>
  </si>
  <si>
    <t>https://www.sportstradex.com/</t>
  </si>
  <si>
    <t>714c247c-628a-5d49-51db-6c4a4ea6cade</t>
  </si>
  <si>
    <t>SportStream</t>
  </si>
  <si>
    <t>http://www.sportstream.com</t>
  </si>
  <si>
    <t>eadfbd78-d844-7f52-8ff2-1ee63c3ac277</t>
  </si>
  <si>
    <t>SportsTwit</t>
  </si>
  <si>
    <t>http://www.sportstwit.com</t>
  </si>
  <si>
    <t>0be45352-6c90-8fad-b843-176b0df79b51</t>
  </si>
  <si>
    <t>SportStylist</t>
  </si>
  <si>
    <t>http://sportstylist.com</t>
  </si>
  <si>
    <t>b10b1813-7471-9a3a-d7bd-c2bd44ffeb8f</t>
  </si>
  <si>
    <t>SportsUltra</t>
  </si>
  <si>
    <t>http://www.sportsultra.com</t>
  </si>
  <si>
    <t>f55d990d-f5be-0db1-556e-2b407be35c67</t>
  </si>
  <si>
    <t>SportsVault</t>
  </si>
  <si>
    <t>https://sportsvault.net/</t>
  </si>
  <si>
    <t>e0d5301e-d2ea-3587-7951-e744445c5d5e</t>
  </si>
  <si>
    <t>Sportsverige</t>
  </si>
  <si>
    <t>http://www.sportsverige.se</t>
  </si>
  <si>
    <t>6699c284-7ed5-7c32-850d-82996c214e65</t>
  </si>
  <si>
    <t>Sportsvill</t>
  </si>
  <si>
    <t>http://www.sportsvill.com</t>
  </si>
  <si>
    <t>3c1462bb-9f19-2e95-a396-befd5376aad5</t>
  </si>
  <si>
    <t>SportsVybe</t>
  </si>
  <si>
    <t>http://www.sportsvybe.com</t>
  </si>
  <si>
    <t>95ea2aa8-95f2-30a1-2ea4-0979c8bd28cf</t>
  </si>
  <si>
    <t>Sportswa</t>
  </si>
  <si>
    <t>http://www.sportswa.net/</t>
  </si>
  <si>
    <t>741856eb-d18d-e7d0-c0ea-544c653c3a2b</t>
  </si>
  <si>
    <t>Sportswaffle</t>
  </si>
  <si>
    <t>http://sportswaffle.com/</t>
  </si>
  <si>
    <t>54466442-5204-5fa5-fd7a-54182199580c</t>
  </si>
  <si>
    <t>Sportsway</t>
  </si>
  <si>
    <t>http://www.sportsway.dk</t>
  </si>
  <si>
    <t>df5d16dd-245d-2549-5af8-8e681eb757bc</t>
  </si>
  <si>
    <t>Sportswear International</t>
  </si>
  <si>
    <t>http://www.sportswear-international.com</t>
  </si>
  <si>
    <t>ff4d45af-aca2-9508-c242-246e18483e23</t>
  </si>
  <si>
    <t>Sportswik AB</t>
  </si>
  <si>
    <t>http://www.sportswik.com</t>
  </si>
  <si>
    <t>9347e62d-d012-ed7b-e03b-242d49f6b7e8</t>
  </si>
  <si>
    <t>SportsWire</t>
  </si>
  <si>
    <t>http://sportswire.biz</t>
  </si>
  <si>
    <t>cefb871c-e877-d14e-d058-881f17c24d30</t>
  </si>
  <si>
    <t>SportsWonks</t>
  </si>
  <si>
    <t>http://www.sportswonks.com</t>
  </si>
  <si>
    <t>27640375-be76-bd8e-8226-04280f995583</t>
  </si>
  <si>
    <t>SPORTSWURLZ</t>
  </si>
  <si>
    <t>http://www.sportswurlz.com</t>
  </si>
  <si>
    <t>6b2bdc2d-f33d-0396-c2a6-3032828db047</t>
  </si>
  <si>
    <t>Sportsy</t>
  </si>
  <si>
    <t>https://www.sportsy.com</t>
  </si>
  <si>
    <t>d2755e71-91a1-cfa8-be65-7c04c1caa616</t>
  </si>
  <si>
    <t>SportsYA</t>
  </si>
  <si>
    <t>http://www.sportsya.com/</t>
  </si>
  <si>
    <t>4227cde0-daea-ce1e-7f4b-82c942aa1851</t>
  </si>
  <si>
    <t>sportTap</t>
  </si>
  <si>
    <t>http://getsporttap.com/</t>
  </si>
  <si>
    <t>a693e266-2f3d-901f-8217-e55f1283470f</t>
  </si>
  <si>
    <t>SportTechie</t>
  </si>
  <si>
    <t>http://www.sporttechie.com/</t>
  </si>
  <si>
    <t>dba61124-9912-d004-1fa7-2e41768063ed</t>
  </si>
  <si>
    <t>Sporttia</t>
  </si>
  <si>
    <t>http://www.sporttia.com</t>
  </si>
  <si>
    <t>1c358163-e515-f65e-27c6-5a5389067cb6</t>
  </si>
  <si>
    <t>Sporttotal.tv</t>
  </si>
  <si>
    <t>http://info.sporttotal.tv/</t>
  </si>
  <si>
    <t>d588e7eb-b97c-6eba-18ea-3cce94a0aa19</t>
  </si>
  <si>
    <t>Sporttsclub</t>
  </si>
  <si>
    <t>http://www.sporttsclub.com</t>
  </si>
  <si>
    <t>78576e96-7e03-849e-4419-dcad89bff65b</t>
  </si>
  <si>
    <t>SPORTTU</t>
  </si>
  <si>
    <t>http://corporate.sporttu.com</t>
  </si>
  <si>
    <t>fc42afc9-1fc1-957a-2f11-6afd5f7cf7af</t>
  </si>
  <si>
    <t>SportTV</t>
  </si>
  <si>
    <t>https://sporttv.fi</t>
  </si>
  <si>
    <t>c6e4887b-c3fe-a602-1487-ff42eacfd3ae</t>
  </si>
  <si>
    <t>Sportube</t>
  </si>
  <si>
    <t>http://www.sportube.tv</t>
  </si>
  <si>
    <t>083ad7ed-a160-2637-1d8f-bf49f93d53c1</t>
  </si>
  <si>
    <t>SportUp</t>
  </si>
  <si>
    <t>http://sportup.com</t>
  </si>
  <si>
    <t>fff97f89-4cff-b57f-2773-1dd5f771ae66</t>
  </si>
  <si>
    <t>SportUp.ir</t>
  </si>
  <si>
    <t>http://www.sportup.ir</t>
  </si>
  <si>
    <t>87d2a078-feec-63ad-9b69-8085639b6600</t>
  </si>
  <si>
    <t>SportVenom LLC</t>
  </si>
  <si>
    <t>http://www.sportvenom.com</t>
  </si>
  <si>
    <t>a5286d50-e83e-5319-79bf-43a602d2e3df</t>
  </si>
  <si>
    <t>Sportvideos365</t>
  </si>
  <si>
    <t>http://www.viprtec.com</t>
  </si>
  <si>
    <t>3b07a92a-52ca-1edd-7d9f-c8da5749c9b6</t>
  </si>
  <si>
    <t>Sportvision</t>
  </si>
  <si>
    <t>http://www.sportvision.com</t>
  </si>
  <si>
    <t>03cade23-02f0-0abd-8aa3-511882f531e8</t>
  </si>
  <si>
    <t>Sportway</t>
  </si>
  <si>
    <t>http://sportway.se</t>
  </si>
  <si>
    <t>659a072a-af58-60ba-f94c-3fa78ddc9b65</t>
  </si>
  <si>
    <t>Sportwip</t>
  </si>
  <si>
    <t>http://www.sportwip.com</t>
  </si>
  <si>
    <t>6f450e8c-57be-6367-e069-28247db4cba0</t>
  </si>
  <si>
    <t>Sportwire</t>
  </si>
  <si>
    <t>http://www.sportwire.se</t>
  </si>
  <si>
    <t>88b41e44-000e-e6d5-f58e-91c6b11d9662</t>
  </si>
  <si>
    <t>Sportworks Northwest, Inc</t>
  </si>
  <si>
    <t>http://www.sportworks.com</t>
  </si>
  <si>
    <t>f47944fb-af71-e1fa-c41e-c0d5d856e600</t>
  </si>
  <si>
    <t>SportXast</t>
  </si>
  <si>
    <t>http://sportxast.com</t>
  </si>
  <si>
    <t>63e292ef-1f28-9b6a-d6d8-397e3e69d92a</t>
  </si>
  <si>
    <t>SportXcel</t>
  </si>
  <si>
    <t>http://sportxcel.com</t>
  </si>
  <si>
    <t>daa23286-6b24-8860-8f27-2bb84be564bb</t>
  </si>
  <si>
    <t>Sportxiom</t>
  </si>
  <si>
    <t>http://www.sportxiom.com</t>
  </si>
  <si>
    <t>f389c560-9417-3ea6-1ab0-10075618c73e</t>
  </si>
  <si>
    <t>Sporty</t>
  </si>
  <si>
    <t>http://www.sportyapp.com</t>
  </si>
  <si>
    <t>17e17b34-0293-6481-8a5f-e83b50723d44</t>
  </si>
  <si>
    <t>Sporty Solutionz</t>
  </si>
  <si>
    <t>http://www.sportysolutionz.com/</t>
  </si>
  <si>
    <t>e32c88c0-9cf0-4466-272a-bc13ba849b34</t>
  </si>
  <si>
    <t>Sporty Threads</t>
  </si>
  <si>
    <t>http://sportythreads.com</t>
  </si>
  <si>
    <t>d135c776-b082-1a29-68ac-eb688c0f18f0</t>
  </si>
  <si>
    <t>Sporty.cz</t>
  </si>
  <si>
    <t>http://www.sporty.cz</t>
  </si>
  <si>
    <t>42056396-1162-bd0f-c9d5-af2449cf2f23</t>
  </si>
  <si>
    <t>SportyBird</t>
  </si>
  <si>
    <t>http://www.sportybird.io</t>
  </si>
  <si>
    <t>438cd3d7-f190-24ca-9e7d-c9b265268ba6</t>
  </si>
  <si>
    <t>SportyCal</t>
  </si>
  <si>
    <t>http://sportycal.com/</t>
  </si>
  <si>
    <t>60058a46-53f7-f55d-b3ac-8657841a109a</t>
  </si>
  <si>
    <t>SportyCrowd</t>
  </si>
  <si>
    <t>http://www.sportycrowd.com</t>
  </si>
  <si>
    <t>332dd375-2a2b-4dd0-b387-e87afafac8ed</t>
  </si>
  <si>
    <t>SportyDate</t>
  </si>
  <si>
    <t>http://sporty-date.com/en</t>
  </si>
  <si>
    <t>e9838d51-71ca-5e9a-f5b4-a8f88c6c43f4</t>
  </si>
  <si>
    <t>Sportymob</t>
  </si>
  <si>
    <t>http://sportymob.com/</t>
  </si>
  <si>
    <t>62e05ab4-b1ba-49ab-1191-28d087950602</t>
  </si>
  <si>
    <t>sportYou</t>
  </si>
  <si>
    <t>http://www.sportyou.es</t>
  </si>
  <si>
    <t>d58d5f09-9748-4ac6-3c55-6a0d0dbdf8c4</t>
  </si>
  <si>
    <t>SportyTech</t>
  </si>
  <si>
    <t>http://sporty-tech.org/</t>
  </si>
  <si>
    <t>5deccdc9-444b-46c0-8e28-1cf328df6641</t>
  </si>
  <si>
    <t>SportyTrader</t>
  </si>
  <si>
    <t>http://www.sportytrader.co.uk</t>
  </si>
  <si>
    <t>22ef6465-c6fc-d666-b5cc-601de341814c</t>
  </si>
  <si>
    <t>Sportyuz</t>
  </si>
  <si>
    <t>https://sportyuz.com</t>
  </si>
  <si>
    <t>95d4d97b-2daf-42f6-74c2-cc17d5e13c37</t>
  </si>
  <si>
    <t>sportyverse</t>
  </si>
  <si>
    <t>http://sportyverse.com</t>
  </si>
  <si>
    <t>14818acd-379c-119d-e017-98889eb459a9</t>
  </si>
  <si>
    <t>Sportywe</t>
  </si>
  <si>
    <t>https://sportywe.com/</t>
  </si>
  <si>
    <t>c9a65ef5-cad3-79d0-2a10-f90ef3dde051</t>
  </si>
  <si>
    <t>Sportzu.tv</t>
  </si>
  <si>
    <t>http://www.globalusp.com</t>
  </si>
  <si>
    <t>cb6f6586-7232-8260-325d-31916432e5cc</t>
  </si>
  <si>
    <t>SportzVillage</t>
  </si>
  <si>
    <t>http://www.sportzvillage.com/index.html</t>
  </si>
  <si>
    <t>f68424ba-9e7b-230b-ebbd-2376a0c755a9</t>
  </si>
  <si>
    <t>Sportzy</t>
  </si>
  <si>
    <t>http://www.sportzy.com</t>
  </si>
  <si>
    <t>6d0bd89f-2cd6-eb74-7f94-427448f7e6be</t>
  </si>
  <si>
    <t>Sporx</t>
  </si>
  <si>
    <t>http://www.sporx.com</t>
  </si>
  <si>
    <t>5a5ece1f-eb48-ef83-e131-01ea4bf48cc4</t>
  </si>
  <si>
    <t>Sposae</t>
  </si>
  <si>
    <t>http://www.sposae.com/</t>
  </si>
  <si>
    <t>09421d64-1ee5-148a-d4cc-48db69bb7b0a</t>
  </si>
  <si>
    <t>SPOSEA BV</t>
  </si>
  <si>
    <t>http://www.sposea.com/</t>
  </si>
  <si>
    <t>2ab3dea4-9b33-8847-db21-a4c739d98af7</t>
  </si>
  <si>
    <t>Sposh</t>
  </si>
  <si>
    <t>http://www.zeroseconds.com.ng</t>
  </si>
  <si>
    <t>2127ca85-74aa-0bab-615c-3eaca7370098</t>
  </si>
  <si>
    <t>Spot</t>
  </si>
  <si>
    <t>http://www.spotmembers.com</t>
  </si>
  <si>
    <t>29df5b8d-5561-9abc-7b21-8fc9fe39b31a</t>
  </si>
  <si>
    <t>SPOT</t>
  </si>
  <si>
    <t>http://spotst.com</t>
  </si>
  <si>
    <t>cdbe1ec9-cb49-b6a6-1334-ed249f284b8f</t>
  </si>
  <si>
    <t>http://www.parkeasier.com</t>
  </si>
  <si>
    <t>abbc4adf-2835-e7b8-8c32-8e6d93199e17</t>
  </si>
  <si>
    <t>http://www.spotushere.com</t>
  </si>
  <si>
    <t>4b24cd34-d74d-c5d7-6102-2d2d9e50332a</t>
  </si>
  <si>
    <t>http://www.spot.io</t>
  </si>
  <si>
    <t>103eb3e7-3e80-e2ae-451a-b49e5cf10588</t>
  </si>
  <si>
    <t>http://spot.com/</t>
  </si>
  <si>
    <t>5ed92569-7ae6-6d6c-848d-ee74fc6f52fa</t>
  </si>
  <si>
    <t>http://spot.money</t>
  </si>
  <si>
    <t>6de8fc03-a0dd-256f-beaa-39d8c8a2f241</t>
  </si>
  <si>
    <t>http://spotapp.io/</t>
  </si>
  <si>
    <t>85b552c8-ebd5-b079-550d-1eab1ab3b538</t>
  </si>
  <si>
    <t>Spot &amp; Change</t>
  </si>
  <si>
    <t>http://www.spotandchange.com</t>
  </si>
  <si>
    <t>ed5f3d65-4c49-beda-76ab-006727ef6d08</t>
  </si>
  <si>
    <t>Spot a Geek</t>
  </si>
  <si>
    <t>http://www.spotageek.com</t>
  </si>
  <si>
    <t>720b6ba5-291c-d633-ea5c-ba0b0ae17f72</t>
  </si>
  <si>
    <t>Spot and Pay</t>
  </si>
  <si>
    <t>http://spotandpay.com/</t>
  </si>
  <si>
    <t>acd95d1c-e25d-e5e4-a008-2e152099f0c2</t>
  </si>
  <si>
    <t>Spot Blue</t>
  </si>
  <si>
    <t>https://www.spotblue.com/</t>
  </si>
  <si>
    <t>e6bb917b-80e3-142f-5fec-70c46a2d29d4</t>
  </si>
  <si>
    <t>SPOT Canine Club</t>
  </si>
  <si>
    <t>https://spotcanineclub.com</t>
  </si>
  <si>
    <t>e5fe9186-8b8c-3c74-1bd7-cbafc4ac32c4</t>
  </si>
  <si>
    <t>Spot Coffee</t>
  </si>
  <si>
    <t>http://spotcoffee.com</t>
  </si>
  <si>
    <t>c472b665-64f5-3492-1ca7-1f13801f9036</t>
  </si>
  <si>
    <t>Spot Cooling Systems</t>
  </si>
  <si>
    <t>http://www.portableairconditionersinc.com/</t>
  </si>
  <si>
    <t>5a931cc0-0559-c111-0fbe-ce2e41658c37</t>
  </si>
  <si>
    <t>Spot Design</t>
  </si>
  <si>
    <t>http://spotdesign.com.vn/</t>
  </si>
  <si>
    <t>71795820-7e22-768a-8a8d-7710d3ca8256</t>
  </si>
  <si>
    <t>Spot Financial</t>
  </si>
  <si>
    <t>http://spotfinancial.net</t>
  </si>
  <si>
    <t>e2535021-cf20-9a1e-c196-a3d21dabe445</t>
  </si>
  <si>
    <t>Spot Influence</t>
  </si>
  <si>
    <t>http://www.spotinfluence.com</t>
  </si>
  <si>
    <t>7ba212d3-1b6b-01fb-a872-b17fa7bec576</t>
  </si>
  <si>
    <t>SPOT K9</t>
  </si>
  <si>
    <t>https://spotk9.com</t>
  </si>
  <si>
    <t>bd63065d-13fc-ed55-828c-6597ac2364cf</t>
  </si>
  <si>
    <t>Spot Knocker Inc.</t>
  </si>
  <si>
    <t>http://www.spotknocker.com</t>
  </si>
  <si>
    <t>e0156a32-afb9-4ea6-cb98-4d0f611cd95a</t>
  </si>
  <si>
    <t>Spot Labs</t>
  </si>
  <si>
    <t>http://www.spotlabs.com</t>
  </si>
  <si>
    <t>c968a031-7c22-7c9c-19c5-27ad856d6fbe</t>
  </si>
  <si>
    <t>Spot Mobile International</t>
  </si>
  <si>
    <t>http://www.mrprepaid.com</t>
  </si>
  <si>
    <t>a46dfa20-efb5-2584-e0d3-8d14d1158909</t>
  </si>
  <si>
    <t>Spot News</t>
  </si>
  <si>
    <t>http://www.getspotnews.com/</t>
  </si>
  <si>
    <t>86e9dc04-99cd-0fd3-3512-718eedf9f4be</t>
  </si>
  <si>
    <t>Spot on Carpet</t>
  </si>
  <si>
    <t>http://www.spotoncarpetcleaning.com.au/</t>
  </si>
  <si>
    <t>bfbb3675-39c4-bfde-01cd-1057a383ff87</t>
  </si>
  <si>
    <t>Spot On Domain</t>
  </si>
  <si>
    <t>http://www.spotondomain.com</t>
  </si>
  <si>
    <t>d57d3931-50ab-aef3-66fd-ff9430ba2eca</t>
  </si>
  <si>
    <t>Spot On Foods</t>
  </si>
  <si>
    <t>http://www.spotonfoods.biz</t>
  </si>
  <si>
    <t>aeda2257-d9c4-ef3f-e454-d75e1dafabe4</t>
  </si>
  <si>
    <t>Spot On Networks</t>
  </si>
  <si>
    <t>http://www.spotonnetworks.com/</t>
  </si>
  <si>
    <t>07d38065-54c9-94c7-59c9-782d24e6850a</t>
  </si>
  <si>
    <t>Spot On Print</t>
  </si>
  <si>
    <t>http://www.spot-on-print.com</t>
  </si>
  <si>
    <t>77e2560d-7e68-d77d-33ac-5782a5b8f6f2</t>
  </si>
  <si>
    <t>Spot On Sciences</t>
  </si>
  <si>
    <t>http://www.spotonsciences.com/</t>
  </si>
  <si>
    <t>c5bc5557-cd48-2256-c5fa-db00b865926f</t>
  </si>
  <si>
    <t>Spot On Signs</t>
  </si>
  <si>
    <t>http://www.spotonsigns.com.au</t>
  </si>
  <si>
    <t>3755d3ee-dc38-202d-fc90-b1a47051b514</t>
  </si>
  <si>
    <t>Spot On Time</t>
  </si>
  <si>
    <t>http://www.spotontime.com</t>
  </si>
  <si>
    <t>ea8d69e1-b60f-a22f-3ad9-a0d22250834d</t>
  </si>
  <si>
    <t>Spot Parking</t>
  </si>
  <si>
    <t>http://www.spotparking.com.au/</t>
  </si>
  <si>
    <t>75c2d323-aa7d-b08b-ddb6-0176cd0e085c</t>
  </si>
  <si>
    <t>Spot Pop Fashion</t>
  </si>
  <si>
    <t>http://spotpopfashion.com/</t>
  </si>
  <si>
    <t>d5ecc455-7570-1f3f-a8a3-8b8417679c1b</t>
  </si>
  <si>
    <t>Spot Runner</t>
  </si>
  <si>
    <t>http://www.spotrunner.com</t>
  </si>
  <si>
    <t>37412c16-63df-af7d-9bf6-7afef122112a</t>
  </si>
  <si>
    <t>Spot Sensor Technologies</t>
  </si>
  <si>
    <t>http://www.spotsen.se/</t>
  </si>
  <si>
    <t>9b5fc306-4b5c-5db8-d0ed-4f3c22d97a88</t>
  </si>
  <si>
    <t>Spot Specific</t>
  </si>
  <si>
    <t>http://www.spotspecific.com</t>
  </si>
  <si>
    <t>94e34ec9-217c-e464-30c3-7bd57ca68d0f</t>
  </si>
  <si>
    <t>Spot Strategies.</t>
  </si>
  <si>
    <t>http://spotstrat.com</t>
  </si>
  <si>
    <t>341081ca-3259-cfa6-e6f9-c0eeeec8cfe2</t>
  </si>
  <si>
    <t>Spot Survey</t>
  </si>
  <si>
    <t>https://spotsurvey.me/</t>
  </si>
  <si>
    <t>68694c38-fdee-bdde-352d-2c0942a50094</t>
  </si>
  <si>
    <t>Spot Trading</t>
  </si>
  <si>
    <t>http://www.spottradingllc.com/</t>
  </si>
  <si>
    <t>28b872e6-627f-78e8-cd2e-724991a945a2</t>
  </si>
  <si>
    <t>Spot Trender</t>
  </si>
  <si>
    <t>http://spottrender.com</t>
  </si>
  <si>
    <t>41d0e60b-98c9-afb5-8f43-a37ec4f89b77</t>
  </si>
  <si>
    <t>Spot U Art</t>
  </si>
  <si>
    <t>http://www.spotuart.com</t>
  </si>
  <si>
    <t>f05e9c2b-29ee-81eb-37d2-bff1b978882c</t>
  </si>
  <si>
    <t>spot your train</t>
  </si>
  <si>
    <t>http://spotyourtrain.info</t>
  </si>
  <si>
    <t>c1331592-654f-6635-785b-77818a0a6a0b</t>
  </si>
  <si>
    <t>Spot Zero</t>
  </si>
  <si>
    <t>http://www.spotzerowater.com</t>
  </si>
  <si>
    <t>dc0d2976-f098-8ed0-fb20-2e6a0c35f258</t>
  </si>
  <si>
    <t>SPOT-A-SHOP</t>
  </si>
  <si>
    <t>https://www.spot-a-shop.fi</t>
  </si>
  <si>
    <t>8c07f7fe-23ee-4090-6f01-ae6c5c4ea14d</t>
  </si>
  <si>
    <t>Spot-On Marketing Solutions</t>
  </si>
  <si>
    <t>http://www.spot-onmarketing.com/</t>
  </si>
  <si>
    <t>05f6a1e4-88ee-86aa-5596-b63915088b17</t>
  </si>
  <si>
    <t>Spot.</t>
  </si>
  <si>
    <t>http://spotmystuff.co</t>
  </si>
  <si>
    <t>ef180072-08a5-ebeb-d5c2-2cc8c8a92432</t>
  </si>
  <si>
    <t>Spot.coach</t>
  </si>
  <si>
    <t>http://www.spot.coach</t>
  </si>
  <si>
    <t>af0cc8f6-30c0-1b2a-6501-ef0dfb4de0a6</t>
  </si>
  <si>
    <t>Spot.IM</t>
  </si>
  <si>
    <t>http://www.spot.im</t>
  </si>
  <si>
    <t>838f7a9a-e1a4-4559-2b0b-ddbd0a4a89c0</t>
  </si>
  <si>
    <t>Spot.Inc</t>
  </si>
  <si>
    <t>http://www.gotspot.co</t>
  </si>
  <si>
    <t>61222c4d-ffce-5d58-c614-f98ec4a89480</t>
  </si>
  <si>
    <t>Spot.io</t>
  </si>
  <si>
    <t>https://spot.io</t>
  </si>
  <si>
    <t>0bddae90-0606-a2ca-96a9-b4044f13ec2b</t>
  </si>
  <si>
    <t>Spot.us</t>
  </si>
  <si>
    <t>http://www.spot.us</t>
  </si>
  <si>
    <t>31c9b3e3-1a24-c614-3a75-8465abc70be7</t>
  </si>
  <si>
    <t>SpotACop.com</t>
  </si>
  <si>
    <t>http://spot-a-cop.com</t>
  </si>
  <si>
    <t>d50248d7-5e2f-34a3-a95c-93bbb4d251cf</t>
  </si>
  <si>
    <t>Spotad</t>
  </si>
  <si>
    <t>http://www.spotad.co</t>
  </si>
  <si>
    <t>016bdb0b-8812-8b2e-b451-1d2b50ce148a</t>
  </si>
  <si>
    <t>Spotafriend</t>
  </si>
  <si>
    <t>http://www.spotafriend.co</t>
  </si>
  <si>
    <t>de62bf1d-9f5f-3053-0062-8f90b87d6fbf</t>
  </si>
  <si>
    <t>Spotagory</t>
  </si>
  <si>
    <t>http://www.spotagory.com</t>
  </si>
  <si>
    <t>40214a89-1b2d-66e1-237e-9b0add064bd4</t>
  </si>
  <si>
    <t>Spotahome</t>
  </si>
  <si>
    <t>http://www.spotahome.com</t>
  </si>
  <si>
    <t>b4e792ab-7772-4212-28d9-14876629b955</t>
  </si>
  <si>
    <t>SpotAJob</t>
  </si>
  <si>
    <t>http://www.spotajob.com</t>
  </si>
  <si>
    <t>47110e0f-919c-915f-1999-56fa52d7726d</t>
  </si>
  <si>
    <t>SpotAngels</t>
  </si>
  <si>
    <t>http://www.spotangels.com</t>
  </si>
  <si>
    <t>35c01dbc-aae7-3918-26f5-9c6776327902</t>
  </si>
  <si>
    <t>SpotApp</t>
  </si>
  <si>
    <t>http://spotapp.mobi/blog//?lang=en</t>
  </si>
  <si>
    <t>0b1cb4d5-bcb9-9a36-c721-29fae8ad7c41</t>
  </si>
  <si>
    <t>SpotAware</t>
  </si>
  <si>
    <t>http://www.spotaware.net</t>
  </si>
  <si>
    <t>f11413a2-5d89-2c32-09e1-3830b557e38e</t>
  </si>
  <si>
    <t>SpotAxis</t>
  </si>
  <si>
    <t>https://spotaxis.com</t>
  </si>
  <si>
    <t>1f95da3d-7578-8a66-17de-33b50e8eeced</t>
  </si>
  <si>
    <t>spotBe!</t>
  </si>
  <si>
    <t>https://spotbe.com/login/?lang=en</t>
  </si>
  <si>
    <t>800c7484-6582-ab58-45d0-bb2e93171ffb</t>
  </si>
  <si>
    <t>Spotbros</t>
  </si>
  <si>
    <t>http://www.spotbros.com</t>
  </si>
  <si>
    <t>55373724-cd1f-c951-078b-c6d65ffc9c2f</t>
  </si>
  <si>
    <t>SPOTBY.COM</t>
  </si>
  <si>
    <t>http://spotby.com</t>
  </si>
  <si>
    <t>d7a4e02a-788f-7c33-6949-1a2334b139d4</t>
  </si>
  <si>
    <t>SpotCam</t>
  </si>
  <si>
    <t>https://www.myspotcam.com/</t>
  </si>
  <si>
    <t>965a2c79-1dc7-7dbf-e5ae-97352ce380b5</t>
  </si>
  <si>
    <t>Spotcap</t>
  </si>
  <si>
    <t>https://www.spotcap.com.au</t>
  </si>
  <si>
    <t>8514867c-7d29-a87c-d7a9-ce7b57d2d099</t>
  </si>
  <si>
    <t>Spotcast Communications</t>
  </si>
  <si>
    <t>http://www.spotcastnetwork.com/</t>
  </si>
  <si>
    <t>7099a460-396b-71ba-608f-839f98430785</t>
  </si>
  <si>
    <t>Spotcast Inc.</t>
  </si>
  <si>
    <t>http://www.spotcastapp.com</t>
  </si>
  <si>
    <t>e6dcf230-a041-6efc-8c02-313af68c25e6</t>
  </si>
  <si>
    <t>Spotcha Parking</t>
  </si>
  <si>
    <t>https://www.spotchaparking.com/</t>
  </si>
  <si>
    <t>5b976cc2-c259-7f2c-3ab4-d58332d1fd0d</t>
  </si>
  <si>
    <t>SpotCheck Applications</t>
  </si>
  <si>
    <t>http://www.spotcheckapp.com</t>
  </si>
  <si>
    <t>4d8d1622-4a69-84c6-3a8c-fb9b6f7e3570</t>
  </si>
  <si>
    <t>SpotCheq</t>
  </si>
  <si>
    <t>http://www.spotcheq.com</t>
  </si>
  <si>
    <t>04cf13ea-a5d1-3a8b-9bba-c3b98354c698</t>
  </si>
  <si>
    <t>Spotcher</t>
  </si>
  <si>
    <t>http://spotcher.com</t>
  </si>
  <si>
    <t>b2e107f2-a360-b11b-c7b3-052fe92d7c15</t>
  </si>
  <si>
    <t>SpotClarify</t>
  </si>
  <si>
    <t>https://www.spotclarify.com/</t>
  </si>
  <si>
    <t>dd0ace43-87c0-6876-810c-8b010c031459</t>
  </si>
  <si>
    <t>SpotCo</t>
  </si>
  <si>
    <t>http://spotnyc.com/</t>
  </si>
  <si>
    <t>59aae510-71bf-0937-f6c4-ad138d211ff0</t>
  </si>
  <si>
    <t>SpotCodes</t>
  </si>
  <si>
    <t>http://spotcodes.com/</t>
  </si>
  <si>
    <t>62e95842-78d1-f472-5160-7b5a1c21caa1</t>
  </si>
  <si>
    <t>SpotCred</t>
  </si>
  <si>
    <t>http://spotcred.com</t>
  </si>
  <si>
    <t>80a6bebc-13bd-4321-9d3b-47b62502c186</t>
  </si>
  <si>
    <t>SpotCrime</t>
  </si>
  <si>
    <t>http://spotcrime.com</t>
  </si>
  <si>
    <t>ee53f096-1acf-5596-0a5b-d5b6ff75d225</t>
  </si>
  <si>
    <t>SpotCues INC</t>
  </si>
  <si>
    <t>http://www.spotcues.com</t>
  </si>
  <si>
    <t>9f12b307-cec9-314d-a215-180628d42993</t>
  </si>
  <si>
    <t>spotdock</t>
  </si>
  <si>
    <t>http://www.spotdock.com</t>
  </si>
  <si>
    <t>7b30d567-aa07-bde0-a1da-5ec255657919</t>
  </si>
  <si>
    <t>SpotDy</t>
  </si>
  <si>
    <t>https://spotdy.com/</t>
  </si>
  <si>
    <t>b4de7650-954c-0a92-a698-60936a67b781</t>
  </si>
  <si>
    <t>Spotella Inc.</t>
  </si>
  <si>
    <t>http://www.spotella.com</t>
  </si>
  <si>
    <t>59b6d053-2d26-5f96-c094-2a94e07ee884</t>
  </si>
  <si>
    <t>Spotentwicklung</t>
  </si>
  <si>
    <t>http://spotentwicklung.de</t>
  </si>
  <si>
    <t>bac51b28-093e-f817-9d47-37bf9d252ecf</t>
  </si>
  <si>
    <t>Spotery</t>
  </si>
  <si>
    <t>http://www.spotery.com</t>
  </si>
  <si>
    <t>fb2ddf1f-3fb8-acec-1760-af1e544f0ef2</t>
  </si>
  <si>
    <t>Spotever</t>
  </si>
  <si>
    <t>http://www.spotever.com</t>
  </si>
  <si>
    <t>8d624e5c-b81c-7738-2809-ff8bbf404780</t>
  </si>
  <si>
    <t>SpotExpo</t>
  </si>
  <si>
    <t>http://spotexpo.com</t>
  </si>
  <si>
    <t>b1b1b083-ea37-4bb1-0776-12316235cfed</t>
  </si>
  <si>
    <t>Spotfav Reporting Technologies</t>
  </si>
  <si>
    <t>http://www.spotfav.com</t>
  </si>
  <si>
    <t>0d63ceb5-c993-57e1-ec1f-559ceb3dca12</t>
  </si>
  <si>
    <t>SpotFinder</t>
  </si>
  <si>
    <t>http://www.spotfinder.co.ke</t>
  </si>
  <si>
    <t>f087574c-d0b0-0b00-2335-049f24232665</t>
  </si>
  <si>
    <t>Spotfire</t>
  </si>
  <si>
    <t>http://spotfire.tibco.com</t>
  </si>
  <si>
    <t>32450bfa-ee61-b438-d8b6-7c4815ba5e27</t>
  </si>
  <si>
    <t>spotflux</t>
  </si>
  <si>
    <t>http://www.spotflux.com</t>
  </si>
  <si>
    <t>bc3fa541-197c-1415-585d-50e21b869e1d</t>
  </si>
  <si>
    <t>SpotFodo</t>
  </si>
  <si>
    <t>http://www.spotfodo.com</t>
  </si>
  <si>
    <t>5c7b72bc-adfa-4e45-85f8-a0f0073fea84</t>
  </si>
  <si>
    <t>Spotfront</t>
  </si>
  <si>
    <t>http://www.spotfront.com</t>
  </si>
  <si>
    <t>fd73b199-6529-9262-fac9-3dfc731cf862</t>
  </si>
  <si>
    <t>Spotful</t>
  </si>
  <si>
    <t>https://bespotful.com/</t>
  </si>
  <si>
    <t>8a8eccc2-cbce-5f75-f3a9-ec2b3008e4e0</t>
  </si>
  <si>
    <t>Spotfund</t>
  </si>
  <si>
    <t>http://www.spotfund.com</t>
  </si>
  <si>
    <t>1ff0a25e-877c-1c6d-e347-53cf72b7cee2</t>
  </si>
  <si>
    <t>SpotFuse</t>
  </si>
  <si>
    <t>http://spotfuse.net</t>
  </si>
  <si>
    <t>da18cd69-2e44-e54a-b255-226acc52fccd</t>
  </si>
  <si>
    <t>SpotHelp</t>
  </si>
  <si>
    <t>http://www.spothelp.com/</t>
  </si>
  <si>
    <t>df8aee9a-9774-acd0-c320-1e72f863c1c0</t>
  </si>
  <si>
    <t>SpotHero</t>
  </si>
  <si>
    <t>http://www.spothero.com</t>
  </si>
  <si>
    <t>7a8eb2ad-831c-598e-07af-e16efe8d02f2</t>
  </si>
  <si>
    <t>Spothers</t>
  </si>
  <si>
    <t>https://spothers.com/en/</t>
  </si>
  <si>
    <t>1d65cfc1-8448-2021-1009-7638181b893a</t>
  </si>
  <si>
    <t>Spothook</t>
  </si>
  <si>
    <t>https://www.spothook.com</t>
  </si>
  <si>
    <t>f668f5f5-9d50-d7f0-8f4f-d77f1f66968f</t>
  </si>
  <si>
    <t>SPOTI</t>
  </si>
  <si>
    <t>http://www.spoti.io</t>
  </si>
  <si>
    <t>bf9fb218-72a1-f6ef-b5ad-68c26863c22d</t>
  </si>
  <si>
    <t>Spotia</t>
  </si>
  <si>
    <t>https://www.spotia.com</t>
  </si>
  <si>
    <t>5ce0775b-7746-a03f-6247-bc59d031c007</t>
  </si>
  <si>
    <t>Spotibo</t>
  </si>
  <si>
    <t>https://spotibo.com/</t>
  </si>
  <si>
    <t>942f7c7b-2d01-0ff9-7128-69660d4d7c97</t>
  </si>
  <si>
    <t>Spotie</t>
  </si>
  <si>
    <t>http://www.spotie.com</t>
  </si>
  <si>
    <t>022417b5-4980-6c54-0f3c-6736bbbb1a5e</t>
  </si>
  <si>
    <t>Spotify</t>
  </si>
  <si>
    <t>http://www.spotify.com</t>
  </si>
  <si>
    <t>d9038171-4539-b4f9-2ae8-b693580e428f</t>
  </si>
  <si>
    <t>Spotigo</t>
  </si>
  <si>
    <t>http://www.spotigo.com</t>
  </si>
  <si>
    <t>8490c508-8296-50ab-9305-0ab5939ee3f8</t>
  </si>
  <si>
    <t>Spotinst</t>
  </si>
  <si>
    <t>https://spotinst.com</t>
  </si>
  <si>
    <t>3e477c27-ec32-166c-8cbe-64655b9eefad</t>
  </si>
  <si>
    <t>Spotio</t>
  </si>
  <si>
    <t>http://spotio.com</t>
  </si>
  <si>
    <t>da0669f1-48e6-b804-55aa-6f7a14f200f2</t>
  </si>
  <si>
    <t>Spotistic</t>
  </si>
  <si>
    <t>http://spotistic.com</t>
  </si>
  <si>
    <t>9ec821ad-13c1-240b-6442-8d399fe418e6</t>
  </si>
  <si>
    <t>Spotivate</t>
  </si>
  <si>
    <t>http://www.plumdistrict.com</t>
  </si>
  <si>
    <t>f6ff8e0c-40bd-9f46-fe79-fa2f66872cd3</t>
  </si>
  <si>
    <t>Spotiza</t>
  </si>
  <si>
    <t>http://www.spotiza.com</t>
  </si>
  <si>
    <t>60aa588c-a8b0-b6b5-3525-618eb31ba7fc</t>
  </si>
  <si>
    <t>SpotiZZ</t>
  </si>
  <si>
    <t>http://spotizz.com</t>
  </si>
  <si>
    <t>b05fee28-7cc9-f4ad-7284-7853e88f239e</t>
  </si>
  <si>
    <t>SpotJobs</t>
  </si>
  <si>
    <t>http://www.spotjobs.com</t>
  </si>
  <si>
    <t>7d57a202-2e1a-e8ea-7c64-3e4cb630d93a</t>
  </si>
  <si>
    <t>Spotjournal</t>
  </si>
  <si>
    <t>http://spotjournal.me/</t>
  </si>
  <si>
    <t>683148cb-5cc8-d923-86bb-e4577e161739</t>
  </si>
  <si>
    <t>SpotJungle</t>
  </si>
  <si>
    <t>http://spotjungle.com</t>
  </si>
  <si>
    <t>fb5262de-83b7-1d64-7519-2c7af9fd795f</t>
  </si>
  <si>
    <t>SpotKing</t>
  </si>
  <si>
    <t>http://www.spotkingapp.com</t>
  </si>
  <si>
    <t>9d475495-2551-0cd4-1b36-02ecd12d2dd7</t>
  </si>
  <si>
    <t>Spotlander</t>
  </si>
  <si>
    <t>http://www.spotlander.com</t>
  </si>
  <si>
    <t>05f02d48-d824-e4c1-6b2b-d7e82c23d35a</t>
  </si>
  <si>
    <t>Spotless Commercial Cleaning</t>
  </si>
  <si>
    <t>http://www.spotlessclean.co.uk</t>
  </si>
  <si>
    <t>4e78da79-650d-6453-33b2-3be97dd6ef25</t>
  </si>
  <si>
    <t>Spotless Group</t>
  </si>
  <si>
    <t>http://spotless.com</t>
  </si>
  <si>
    <t>3505acda-a0fa-e3a8-e090-6c4594bd756c</t>
  </si>
  <si>
    <t>Spotless Interior Services</t>
  </si>
  <si>
    <t>http://www.spotlessfirst.com</t>
  </si>
  <si>
    <t>7f880829-83f3-9ff8-9812-7eea7ab37be3</t>
  </si>
  <si>
    <t>SpotlessCity</t>
  </si>
  <si>
    <t>http://www.spotlesscity.com</t>
  </si>
  <si>
    <t>c2a1d8a4-b856-d84b-3634-7a26311fbbab</t>
  </si>
  <si>
    <t>SpotLife</t>
  </si>
  <si>
    <t>http://www.spotlife.com</t>
  </si>
  <si>
    <t>8e1da784-b998-c85c-641a-af61bf4ac758</t>
  </si>
  <si>
    <t>Spotlight</t>
  </si>
  <si>
    <t>http://smapo.jp</t>
  </si>
  <si>
    <t>0b1bc141-4856-ae24-9e94-cc019a19f0da</t>
  </si>
  <si>
    <t>http://www.myspotlight.me</t>
  </si>
  <si>
    <t>4d013d8f-a117-02ce-7b3a-e28c912e9991</t>
  </si>
  <si>
    <t>http://www.spotlight-education.com</t>
  </si>
  <si>
    <t>24388bf4-f6e9-05df-9d7f-3796b78e5ed7</t>
  </si>
  <si>
    <t>Spotlight - Empowering the Distributed Workforce</t>
  </si>
  <si>
    <t>http://www.spotlightppm.com</t>
  </si>
  <si>
    <t>a61d01df-7dcd-c12d-dfe0-61e196d57e5d</t>
  </si>
  <si>
    <t>Spotlight App</t>
  </si>
  <si>
    <t>https://spotlight.social</t>
  </si>
  <si>
    <t>f06c0538-de7f-1003-da18-3376853376ba</t>
  </si>
  <si>
    <t>Spotlight At Night</t>
  </si>
  <si>
    <t>http://spotlightatnight.com/index.php</t>
  </si>
  <si>
    <t>d6ae3025-e58f-321b-c1ac-a45f13ae85ce</t>
  </si>
  <si>
    <t>Spotlight Australia</t>
  </si>
  <si>
    <t>https://www.spotlightstores.com</t>
  </si>
  <si>
    <t>5f7e070b-f1a9-77df-6be2-884d99f6ca64</t>
  </si>
  <si>
    <t>Spotlight Business Affairs</t>
  </si>
  <si>
    <t>http://www.spotlight.net</t>
  </si>
  <si>
    <t>c357da09-55f8-940b-663e-b173555dba7f</t>
  </si>
  <si>
    <t>Spotlight Charity</t>
  </si>
  <si>
    <t>http://spotlightcharity.com</t>
  </si>
  <si>
    <t>d04ad7ed-cb30-9f3a-b6e4-98f9cfcde379</t>
  </si>
  <si>
    <t>Spotlight Cinema Networks</t>
  </si>
  <si>
    <t>http://spotlightcinemanetworks.com/</t>
  </si>
  <si>
    <t>b63e930d-6393-bdd8-6c96-9d543bab4bce</t>
  </si>
  <si>
    <t>Spotlight Cybersecurity LLC</t>
  </si>
  <si>
    <t>http://www.spotcyber.com</t>
  </si>
  <si>
    <t>974a3351-ab3c-a887-e039-1c8187dc4b12</t>
  </si>
  <si>
    <t>Spotlight Data</t>
  </si>
  <si>
    <t>http://www.spotlightdata.co.uk</t>
  </si>
  <si>
    <t>b3b52513-b8c3-c8b2-5ab8-7d1828074bb8</t>
  </si>
  <si>
    <t>Spotlight Education</t>
  </si>
  <si>
    <t>http://www.spotlight-education.com/</t>
  </si>
  <si>
    <t>d6708e16-e5c8-4b17-0d03-558aac340350</t>
  </si>
  <si>
    <t>Spotlight Equity</t>
  </si>
  <si>
    <t>http://www.spotlightequity.com/</t>
  </si>
  <si>
    <t>043306fc-0382-a9fa-2676-b8647dd43ba5</t>
  </si>
  <si>
    <t>Spotlight Financial</t>
  </si>
  <si>
    <t>http://www.bank-trends.com</t>
  </si>
  <si>
    <t>fa4e7631-bc2d-87d5-9038-b8c7baf3d61e</t>
  </si>
  <si>
    <t>Spotlight Foundation</t>
  </si>
  <si>
    <t>https://www.spotlightgroup.com</t>
  </si>
  <si>
    <t>5ac22780-9480-74b8-a6c4-17d2c1f5a7e9</t>
  </si>
  <si>
    <t>Spotlight Grabber LLC</t>
  </si>
  <si>
    <t>http://www.spotlightgrabber.com</t>
  </si>
  <si>
    <t>36de0c87-4202-5c79-3112-fa41be2f5db6</t>
  </si>
  <si>
    <t>Spotlight Health</t>
  </si>
  <si>
    <t>http://spotlighthealth.com</t>
  </si>
  <si>
    <t>1bb3590e-bdbe-a924-fb8d-db511d45db1f</t>
  </si>
  <si>
    <t>Spotlight Innovation</t>
  </si>
  <si>
    <t>http://www.spotlightinnovation.com/</t>
  </si>
  <si>
    <t>8a1f6502-4eb2-c6a4-a275-66a375fedac9</t>
  </si>
  <si>
    <t>Spotlight Interactive</t>
  </si>
  <si>
    <t>https://www.spotlight.com</t>
  </si>
  <si>
    <t>ad0be97d-1f92-1a03-67b4-d39a26a21ab2</t>
  </si>
  <si>
    <t>Spotlight Media Labs, Inc</t>
  </si>
  <si>
    <t>https://spotlightlabs.net/</t>
  </si>
  <si>
    <t>2bb10c66-39fd-3bbc-3266-b2c95389f724</t>
  </si>
  <si>
    <t>Spotlight Mobile</t>
  </si>
  <si>
    <t>http://www.spotlightmobile.com</t>
  </si>
  <si>
    <t>e6059b11-033c-38c4-d5de-d1ef27877b19</t>
  </si>
  <si>
    <t>SpotLight Parking</t>
  </si>
  <si>
    <t>http://www.spotlight-parking.com</t>
  </si>
  <si>
    <t>d0e268f9-8e5b-c4b2-41e3-5db23d98752d</t>
  </si>
  <si>
    <t>Spotlight Photography</t>
  </si>
  <si>
    <t>http://samadams85.wix.com/spotlightphotograpy</t>
  </si>
  <si>
    <t>211d3973-c29f-f9d6-6864-0c55037f33cc</t>
  </si>
  <si>
    <t>Spotlight Reporting</t>
  </si>
  <si>
    <t>http://www.spotlightreporting.com</t>
  </si>
  <si>
    <t>5052dc2d-657b-d9e3-ab99-691b6771574e</t>
  </si>
  <si>
    <t>Spotlight Six Software</t>
  </si>
  <si>
    <t>http://spotlightsix.com</t>
  </si>
  <si>
    <t>2ccdbc40-c35b-fe9e-0b8c-d9b70f8242bf</t>
  </si>
  <si>
    <t>Spotlight Solar, LLC</t>
  </si>
  <si>
    <t>http://spotlightsolar.com/</t>
  </si>
  <si>
    <t>152bd41c-9688-6659-66dc-009a4151821a</t>
  </si>
  <si>
    <t>Spotlight Solutions</t>
  </si>
  <si>
    <t>http://www.spotlight-solutions.com</t>
  </si>
  <si>
    <t>8b279548-50c5-ba67-f72d-a532368338ad</t>
  </si>
  <si>
    <t>Spotlight Surgical</t>
  </si>
  <si>
    <t>http://www.spotlightsurgical.com/</t>
  </si>
  <si>
    <t>4b5cb19d-fdb0-61ed-58ee-058f5a77887e</t>
  </si>
  <si>
    <t>Spotlight Ventures</t>
  </si>
  <si>
    <t>http://www.spotlightventures.com</t>
  </si>
  <si>
    <t>b18a9bdf-1192-9b0f-f2e2-9fa96b41bcac</t>
  </si>
  <si>
    <t>Spotlight:Girls</t>
  </si>
  <si>
    <t>http://www.spotlightgirls.com/</t>
  </si>
  <si>
    <t>5bf621bd-b359-83de-2b97-5fde3031f410</t>
  </si>
  <si>
    <t>Spotlight.fm</t>
  </si>
  <si>
    <t>http://www.spotlight.fm</t>
  </si>
  <si>
    <t>3729b158-838a-13c2-d07d-13b952d10ecd</t>
  </si>
  <si>
    <t>Spotlighters</t>
  </si>
  <si>
    <t>http://spotlighters.nl</t>
  </si>
  <si>
    <t>d73f6ce9-3e89-2f05-d298-6ec092649570</t>
  </si>
  <si>
    <t>SpotlightSales</t>
  </si>
  <si>
    <t>http://spotlightsales.com/</t>
  </si>
  <si>
    <t>957e1c33-f433-2337-ca64-526f37b448f9</t>
  </si>
  <si>
    <t>Spotlime</t>
  </si>
  <si>
    <t>http://spotlimeapp.com</t>
  </si>
  <si>
    <t>ba25cecf-5bf8-34c9-966b-4a96390cb66a</t>
  </si>
  <si>
    <t>Spotlinker</t>
  </si>
  <si>
    <t>http://www.spotlinker.com</t>
  </si>
  <si>
    <t>18962f6d-d675-c559-cafd-78c5d5d2f84d</t>
  </si>
  <si>
    <t>Spotlinks</t>
  </si>
  <si>
    <t>http://spotlinks.co</t>
  </si>
  <si>
    <t>e6261241-207d-6d7c-f951-0a154e374775</t>
  </si>
  <si>
    <t>SPOTLIO - Mobile Guides Made Easy</t>
  </si>
  <si>
    <t>https://spotlio.com/</t>
  </si>
  <si>
    <t>e7e3d083-3fa9-f044-e7e9-0ffa2739ad8f</t>
  </si>
  <si>
    <t>Spotlist</t>
  </si>
  <si>
    <t>http://www.spotlist.com.br</t>
  </si>
  <si>
    <t>dc00a488-b168-769e-6594-5870c8f3a08a</t>
  </si>
  <si>
    <t>Spotlite</t>
  </si>
  <si>
    <t>http://www.spotlite.com</t>
  </si>
  <si>
    <t>673b510a-3e82-e955-030d-c0a2d7c4dcaa</t>
  </si>
  <si>
    <t>Spotliter</t>
  </si>
  <si>
    <t>http://www.spotliter.com</t>
  </si>
  <si>
    <t>7afd822d-99f7-2a69-d976-87fb19bd622d</t>
  </si>
  <si>
    <t>SpotLoss</t>
  </si>
  <si>
    <t>http://www.spotloss.com</t>
  </si>
  <si>
    <t>b69dd718-d006-189d-1bdb-f00e5039b28e</t>
  </si>
  <si>
    <t>Spotluck</t>
  </si>
  <si>
    <t>http://www.spotluck.com/</t>
  </si>
  <si>
    <t>6006c4a6-f32c-4b77-6c08-40a0df96dc59</t>
  </si>
  <si>
    <t>Spotlust</t>
  </si>
  <si>
    <t>http://www.spotlust.com</t>
  </si>
  <si>
    <t>8d0bc9db-51b1-239a-4d53-bd10439763e7</t>
  </si>
  <si>
    <t>Spotmau Corporation</t>
  </si>
  <si>
    <t>http://www.spotmau.com</t>
  </si>
  <si>
    <t>804cc9de-d9c5-c1da-9f64-11884d21d026</t>
  </si>
  <si>
    <t>SpotMe</t>
  </si>
  <si>
    <t>http://www.spotme.com</t>
  </si>
  <si>
    <t>3b88a721-f1ec-04f9-8bf5-ac7a441b6438</t>
  </si>
  <si>
    <t>Spotme</t>
  </si>
  <si>
    <t>http://www.meetspotme.com</t>
  </si>
  <si>
    <t>6100ba3c-6d82-e848-af78-531d45539a65</t>
  </si>
  <si>
    <t>SpotMePlace</t>
  </si>
  <si>
    <t>http://spotmeplace.com/</t>
  </si>
  <si>
    <t>d8bce48e-c030-3b65-248e-caa8798aa83a</t>
  </si>
  <si>
    <t>Spotmi</t>
  </si>
  <si>
    <t>http://spotmi.co</t>
  </si>
  <si>
    <t>72d77c2e-03c1-5e4d-8c83-befcd0fefd6d</t>
  </si>
  <si>
    <t>Spotmyx LTD</t>
  </si>
  <si>
    <t>http://www.spotmyx.com</t>
  </si>
  <si>
    <t>ac701176-45bb-a166-c840-bdfb26e82e1d</t>
  </si>
  <si>
    <t>Spotney.com</t>
  </si>
  <si>
    <t>http://www.spotney.com</t>
  </si>
  <si>
    <t>91d53a43-e876-c556-fbaa-b9e293327887</t>
  </si>
  <si>
    <t>Spotnight</t>
  </si>
  <si>
    <t>http://www.spotnightapp.com</t>
  </si>
  <si>
    <t>98c57791-ce3a-8753-c4b3-65c315575825</t>
  </si>
  <si>
    <t>Spotnsave</t>
  </si>
  <si>
    <t>http://www.spotnsave.com</t>
  </si>
  <si>
    <t>9767eaff-6502-5d86-8c9d-1430ad59036c</t>
  </si>
  <si>
    <t>SpotOn</t>
  </si>
  <si>
    <t>http://www.spoton.com</t>
  </si>
  <si>
    <t>6bc102ea-2511-af52-9a8e-65472bd7838d</t>
  </si>
  <si>
    <t>SpotOn Marketing</t>
  </si>
  <si>
    <t>https://spotonmarketing.dk/</t>
  </si>
  <si>
    <t>454f6605-80a4-27ca-3b7a-2836d669c960</t>
  </si>
  <si>
    <t>SpotOn Parking</t>
  </si>
  <si>
    <t>http://spotonparking.com</t>
  </si>
  <si>
    <t>d4f66f98-213d-d584-6f7f-3746bb60ba3b</t>
  </si>
  <si>
    <t>SpotOn SEO Services</t>
  </si>
  <si>
    <t>http://www.spotonseo.com/</t>
  </si>
  <si>
    <t>86cb44c8-9f1c-d624-983d-38c2d7e7df24</t>
  </si>
  <si>
    <t>SpotOn Software Pvt. Ltd</t>
  </si>
  <si>
    <t>http://www.spotonsoft.com</t>
  </si>
  <si>
    <t>8e62b4ba-41ca-4793-2e13-6ec06344f4f4</t>
  </si>
  <si>
    <t>SpotOn WiFi</t>
  </si>
  <si>
    <t>https://spotonwifi.nl/</t>
  </si>
  <si>
    <t>54f823ab-b737-1c40-912b-c9b4a96c2a4c</t>
  </si>
  <si>
    <t>SpotON3D</t>
  </si>
  <si>
    <t>http://spoton3d.com</t>
  </si>
  <si>
    <t>e1b94abc-e1e7-b336-1d1d-4812b09d3730</t>
  </si>
  <si>
    <t>Spotonsport</t>
  </si>
  <si>
    <t>http://www.spotonsport.com/</t>
  </si>
  <si>
    <t>e8fee1ae-4219-8865-2794-2a16ed056a78</t>
  </si>
  <si>
    <t>Spotonway</t>
  </si>
  <si>
    <t>http://www.spotonway.com</t>
  </si>
  <si>
    <t>6bd9dfa8-11e9-5c2c-d570-c2296631414e</t>
  </si>
  <si>
    <t>Spotoops - No more turns!</t>
  </si>
  <si>
    <t>https://www.spotoops.com</t>
  </si>
  <si>
    <t>289a4cb3-2d17-77f0-999d-5ebb3f7c03f0</t>
  </si>
  <si>
    <t>Spotopp</t>
  </si>
  <si>
    <t>http://www.spotopp.com</t>
  </si>
  <si>
    <t>0ad4bcd5-4471-705e-2c0b-baa0135fa07c</t>
  </si>
  <si>
    <t>SpotOption.com</t>
  </si>
  <si>
    <t>http://www.spotoption.com</t>
  </si>
  <si>
    <t>b3c5302b-3cd4-bbb1-d8ec-9f091844fd12</t>
  </si>
  <si>
    <t>Spotout</t>
  </si>
  <si>
    <t>http://spotout.co/</t>
  </si>
  <si>
    <t>68d4540d-8d0f-e8e3-6626-47b3b5a3eb39</t>
  </si>
  <si>
    <t>Spotpanda</t>
  </si>
  <si>
    <t>http://www.spotpanda.com</t>
  </si>
  <si>
    <t>5505c157-5069-31cb-6424-e227cb3e7267</t>
  </si>
  <si>
    <t>SpotPark</t>
  </si>
  <si>
    <t>https://www.spotpark.me/</t>
  </si>
  <si>
    <t>4c35cc9e-5bda-aa9d-473b-0dc1173d2b54</t>
  </si>
  <si>
    <t>Spotpeek</t>
  </si>
  <si>
    <t>http://www.spotpeek.com</t>
  </si>
  <si>
    <t>f53a4310-739f-f76a-2b38-45b965c6de01</t>
  </si>
  <si>
    <t>SpotPink</t>
  </si>
  <si>
    <t>http://www.spotpink.com/</t>
  </si>
  <si>
    <t>93ae9df4-c5fb-fa09-20b2-0b87af631866</t>
  </si>
  <si>
    <t>Spotplex</t>
  </si>
  <si>
    <t>http://spotplex.com</t>
  </si>
  <si>
    <t>7e104fbf-6354-8a1c-b278-f169e86b500c</t>
  </si>
  <si>
    <t>SpotPositive</t>
  </si>
  <si>
    <t>http://www.spotpositive.com</t>
  </si>
  <si>
    <t>fef33643-b754-bf3c-ab82-f97f37435be0</t>
  </si>
  <si>
    <t>SpotPulse</t>
  </si>
  <si>
    <t>http://spotpulse.com</t>
  </si>
  <si>
    <t>51d79be7-3339-5320-ae0e-176dad118a6f</t>
  </si>
  <si>
    <t>SPOTR</t>
  </si>
  <si>
    <t>http://spotr.com</t>
  </si>
  <si>
    <t>2512459a-ee42-bf81-304d-d8dcb25af33b</t>
  </si>
  <si>
    <t>Spotrac</t>
  </si>
  <si>
    <t>http://www.spotrac.com/</t>
  </si>
  <si>
    <t>1a221da0-5e02-2eac-2cca-7c7ad79685b7</t>
  </si>
  <si>
    <t>SpotRight, Inc.</t>
  </si>
  <si>
    <t>http://spotright.com</t>
  </si>
  <si>
    <t>6e0fb2e3-d07b-1e78-a06b-a1e3a0275740</t>
  </si>
  <si>
    <t>SpotRocket</t>
  </si>
  <si>
    <t>http://spotrocket.co/</t>
  </si>
  <si>
    <t>3511e2c6-754d-0d20-4b26-c5d3dde8af40</t>
  </si>
  <si>
    <t>Spotrotter</t>
  </si>
  <si>
    <t>http://spotrotter.com/</t>
  </si>
  <si>
    <t>2ed34063-031c-c568-2861-a9f807d06591</t>
  </si>
  <si>
    <t>Spotry.me</t>
  </si>
  <si>
    <t>http://spotry.me</t>
  </si>
  <si>
    <t>88ea4b33-9834-afff-0e75-14a344d62545</t>
  </si>
  <si>
    <t>SPOTS</t>
  </si>
  <si>
    <t>http://www.spots-app.com</t>
  </si>
  <si>
    <t>c17b25af-c888-1ada-d20c-3a7b85d3edc4</t>
  </si>
  <si>
    <t>Spots</t>
  </si>
  <si>
    <t>http://www.spotsapp.us</t>
  </si>
  <si>
    <t>45217fb0-a3fd-443a-310b-fcd7aca2569e</t>
  </si>
  <si>
    <t>https://spotsapp.io/</t>
  </si>
  <si>
    <t>4c00ff3a-01b1-2e41-11aa-86a547192740</t>
  </si>
  <si>
    <t>Spots Development Group, LLC</t>
  </si>
  <si>
    <t>http://www.tryspots.com</t>
  </si>
  <si>
    <t>41cbe4db-8a5d-c178-b045-5593513e39e7</t>
  </si>
  <si>
    <t>Spots NYC</t>
  </si>
  <si>
    <t>http://spotsnyc.com/</t>
  </si>
  <si>
    <t>89b8c0d2-1e34-11ae-b009-abbfd9900545</t>
  </si>
  <si>
    <t>Spots Social Network</t>
  </si>
  <si>
    <t>http://www.spothope.tk/</t>
  </si>
  <si>
    <t>68429c0a-1e1a-61f1-faa0-e5c534fff2c2</t>
  </si>
  <si>
    <t>Spotsave</t>
  </si>
  <si>
    <t>http://www.spotsave.me</t>
  </si>
  <si>
    <t>293c2cf3-e9f8-859e-f937-d15f8b53fd72</t>
  </si>
  <si>
    <t>Spotsaving</t>
  </si>
  <si>
    <t>http://www.spotsaving.com</t>
  </si>
  <si>
    <t>6b6c3768-ad6e-5513-4348-c11c59a425f4</t>
  </si>
  <si>
    <t>Spotscale</t>
  </si>
  <si>
    <t>http://spotscale.com</t>
  </si>
  <si>
    <t>c2ed3d6f-3416-dae3-0e92-c1d4abacb5dd</t>
  </si>
  <si>
    <t>SpotScore</t>
  </si>
  <si>
    <t>http://spotscore.com</t>
  </si>
  <si>
    <t>679df920-c49f-237c-8c0a-16f66803afe9</t>
  </si>
  <si>
    <t>Spotsetter</t>
  </si>
  <si>
    <t>http://spotsetter.com</t>
  </si>
  <si>
    <t>43e2c83a-701e-02a0-c954-3657327927d5</t>
  </si>
  <si>
    <t>Spotsi</t>
  </si>
  <si>
    <t>http://www.spotsi.com</t>
  </si>
  <si>
    <t>d3e0014c-a2af-8eb0-ff44-a75438469c70</t>
  </si>
  <si>
    <t>SpotSift</t>
  </si>
  <si>
    <t>http://www.spotsift.com</t>
  </si>
  <si>
    <t>63cbc89d-90dc-f92e-85ab-857fb6fe65c6</t>
  </si>
  <si>
    <t>Spotsify</t>
  </si>
  <si>
    <t>http://www.spotsify.com</t>
  </si>
  <si>
    <t>251b084a-6b6f-11f2-bf2e-6d24071ab4a1</t>
  </si>
  <si>
    <t>SpotSpot, LLC</t>
  </si>
  <si>
    <t>http://spotspotapp.com</t>
  </si>
  <si>
    <t>ebd17196-ca19-198b-2109-d4283a5b40ba</t>
  </si>
  <si>
    <t>Spotster</t>
  </si>
  <si>
    <t>http://spotster.com</t>
  </si>
  <si>
    <t>5767666a-1691-bc3e-efaf-1bd3af0097d8</t>
  </si>
  <si>
    <t>Spotsuite</t>
  </si>
  <si>
    <t>http://www.spotsuite.com/</t>
  </si>
  <si>
    <t>9c5757d1-a736-7599-5e12-4ad0c9bbbf83</t>
  </si>
  <si>
    <t>Spott</t>
  </si>
  <si>
    <t>http://spo.tt/</t>
  </si>
  <si>
    <t>37bfdaf3-97f6-e59c-4260-33dee515c6c7</t>
  </si>
  <si>
    <t>Spott Pest Prevention</t>
  </si>
  <si>
    <t>https://www.spottpestprevention.com/</t>
  </si>
  <si>
    <t>9f59553b-7cab-4b8c-9726-f2f27a6306fb</t>
  </si>
  <si>
    <t>Spott.com</t>
  </si>
  <si>
    <t>http://www.spott.com</t>
  </si>
  <si>
    <t>5956f1e4-0ed3-be74-62f0-43d6fb0265ca</t>
  </si>
  <si>
    <t>Spottable</t>
  </si>
  <si>
    <t>http://spottable.net</t>
  </si>
  <si>
    <t>a1252e5d-fdcb-17d0-ee62-fc826e8b192c</t>
  </si>
  <si>
    <t>Spottah, Inc</t>
  </si>
  <si>
    <t>http://spottah.com</t>
  </si>
  <si>
    <t>aee621fe-19bd-cd18-1a51-945872bbcdf6</t>
  </si>
  <si>
    <t>SpotTaxi.com</t>
  </si>
  <si>
    <t>http://spottaxi.com/</t>
  </si>
  <si>
    <t>d703acfd-8414-936f-c7d5-b728e1e7b4e3</t>
  </si>
  <si>
    <t>Spotted</t>
  </si>
  <si>
    <t>http://joinspotted.com</t>
  </si>
  <si>
    <t>620c2dc2-60af-1a2a-1e49-f362696d7a5d</t>
  </si>
  <si>
    <t>http://spotted.nu/</t>
  </si>
  <si>
    <t>c036d514-2859-dc7f-1617-d9ef291e7c3d</t>
  </si>
  <si>
    <t>Spotted by Locals</t>
  </si>
  <si>
    <t>http://www.spottedbylocals.com</t>
  </si>
  <si>
    <t>81354497-7ebc-7fff-05d4-027d27b500ee</t>
  </si>
  <si>
    <t>Spotted Friend</t>
  </si>
  <si>
    <t>http://www.spottedfriend.com</t>
  </si>
  <si>
    <t>bae3a258-0a1d-a84c-26d1-70f46364947d</t>
  </si>
  <si>
    <t>Spotted Frog Design</t>
  </si>
  <si>
    <t>http://www.spottedfrogdesign.com</t>
  </si>
  <si>
    <t>a1be1e11-e37e-98c0-363c-bace1ed77c9b</t>
  </si>
  <si>
    <t>Spotted Koi, LLC</t>
  </si>
  <si>
    <t>http://spottedkoi.com</t>
  </si>
  <si>
    <t>e9daec5b-1fbd-110f-3a5b-172ea957247f</t>
  </si>
  <si>
    <t>Spotted Places, Inc.</t>
  </si>
  <si>
    <t>http://www.spottedplaces.com/</t>
  </si>
  <si>
    <t>e3f748ef-338b-1e16-8195-a7ce17916c35</t>
  </si>
  <si>
    <t>Spotted Studios</t>
  </si>
  <si>
    <t>http://spottedstudios.com</t>
  </si>
  <si>
    <t>ce562611-2271-f1a7-94a7-7e41d32c8605</t>
  </si>
  <si>
    <t>Spotted.</t>
  </si>
  <si>
    <t>http://spottednearyou.com</t>
  </si>
  <si>
    <t>836904ee-db89-2509-31cb-f468fc57c570</t>
  </si>
  <si>
    <t>spotted.at</t>
  </si>
  <si>
    <t>http://www.joinspotted.com</t>
  </si>
  <si>
    <t>260f701b-71b4-1bcb-ed20-5a78d3c31472</t>
  </si>
  <si>
    <t>Spotter</t>
  </si>
  <si>
    <t>http://www.spotterapp.us</t>
  </si>
  <si>
    <t>ae7851cf-7bf3-315c-fd30-6c70a95a61b6</t>
  </si>
  <si>
    <t>http://www.spotter.com</t>
  </si>
  <si>
    <t>6a1e8379-9547-a2e1-57fc-096516119648</t>
  </si>
  <si>
    <t>Spotter Group</t>
  </si>
  <si>
    <t>http://spotter.com</t>
  </si>
  <si>
    <t>f823200d-0757-2825-b5f2-dcf43f98bce6</t>
  </si>
  <si>
    <t>Spotter Network</t>
  </si>
  <si>
    <t>http://www.spotternetwork.org</t>
  </si>
  <si>
    <t>1f5b5dda-dfbc-fa80-915c-f979150e9c11</t>
  </si>
  <si>
    <t>Spotter Parking, Inc.</t>
  </si>
  <si>
    <t>http://www.parkwithspotter.com</t>
  </si>
  <si>
    <t>b243cc6f-1ad9-37b8-665b-9021fbf09cb1</t>
  </si>
  <si>
    <t>SpotterRF</t>
  </si>
  <si>
    <t>http://spotterrf.com/</t>
  </si>
  <si>
    <t>d6e004bf-2d98-34dd-ecca-953f4ee06279</t>
  </si>
  <si>
    <t>SpotterU</t>
  </si>
  <si>
    <t>http://www.spotteru.com/</t>
  </si>
  <si>
    <t>2054bed5-93ce-b830-4ea8-6918138873ae</t>
  </si>
  <si>
    <t>Spottible</t>
  </si>
  <si>
    <t>http://www.spottible.com</t>
  </si>
  <si>
    <t>3d0e0295-def2-5a6e-2bf3-5b052a94bc3b</t>
  </si>
  <si>
    <t>Spottiness</t>
  </si>
  <si>
    <t>http://spottiness.com</t>
  </si>
  <si>
    <t>50ae6388-f2e4-deb9-4c75-602da75f2a7d</t>
  </si>
  <si>
    <t>SpottinStyle</t>
  </si>
  <si>
    <t>http://www.spottinstyle.com/</t>
  </si>
  <si>
    <t>d9b2887c-ee91-0178-de35-49b85e90a4f9</t>
  </si>
  <si>
    <t>Spottlife</t>
  </si>
  <si>
    <t>http://spottlife.com/</t>
  </si>
  <si>
    <t>d5ac50bb-5f3f-fe0b-f0e6-0ff8f93425ea</t>
  </si>
  <si>
    <t>Spottly</t>
  </si>
  <si>
    <t>http://get.spottly.com</t>
  </si>
  <si>
    <t>0a64aa01-a1fc-4200-5a89-24ab35073d2f</t>
  </si>
  <si>
    <t>Spotton Corp</t>
  </si>
  <si>
    <t>http://www.spotton.com/</t>
  </si>
  <si>
    <t>5b601016-accc-5159-6c77-41428434643f</t>
  </si>
  <si>
    <t>SpotTrot</t>
  </si>
  <si>
    <t>http://www.spottrot.com</t>
  </si>
  <si>
    <t>d555dcb4-0b2e-1d85-b007-2bd37419fabb</t>
  </si>
  <si>
    <t>Spottster</t>
  </si>
  <si>
    <t>https://spottster.com</t>
  </si>
  <si>
    <t>db998069-95a4-4334-454a-be7ff6e513b2</t>
  </si>
  <si>
    <t>SpotTune</t>
  </si>
  <si>
    <t>http://www.spot-tune.com</t>
  </si>
  <si>
    <t>521dcd5a-a40d-1732-c426-8a25e9526b23</t>
  </si>
  <si>
    <t>Spotty Media</t>
  </si>
  <si>
    <t>http://spottymedia.co.uk</t>
  </si>
  <si>
    <t>fcdcdde9-4410-9b93-7e0b-9a2f53037af4</t>
  </si>
  <si>
    <t>SpotUse (QSpot)</t>
  </si>
  <si>
    <t>https://qspot.mobi</t>
  </si>
  <si>
    <t>c1fa84aa-f33b-5086-9c24-1ce296b2d70f</t>
  </si>
  <si>
    <t>Spotvite Corp</t>
  </si>
  <si>
    <t>http://www.spotvite.com</t>
  </si>
  <si>
    <t>14673923-4b86-771e-0c36-74dd7ecd1fa1</t>
  </si>
  <si>
    <t>Spotwag</t>
  </si>
  <si>
    <t>http://spotwag.com</t>
  </si>
  <si>
    <t>e5969848-36bb-49e8-106e-ae247c1cb097</t>
  </si>
  <si>
    <t>Spotware Systems</t>
  </si>
  <si>
    <t>http://www.spotware.com</t>
  </si>
  <si>
    <t>59100e66-29b5-8824-11e8-378033ce03c1</t>
  </si>
  <si>
    <t>Spotwatch UG (haftungsbeschrÌÄå_nkt)</t>
  </si>
  <si>
    <t>http://spotwatch.io</t>
  </si>
  <si>
    <t>d5ddd916-2d6e-70e4-b92f-eedd7de66d99</t>
  </si>
  <si>
    <t>Spotwave Wireless</t>
  </si>
  <si>
    <t>http://www.spotwave.com</t>
  </si>
  <si>
    <t>297d1508-fc6b-e9b1-2ac2-b2dbaed5297d</t>
  </si>
  <si>
    <t>Spotwired</t>
  </si>
  <si>
    <t>http://www.spotwired.com</t>
  </si>
  <si>
    <t>d29f2954-2dfa-4474-98eb-b33ac4383b34</t>
  </si>
  <si>
    <t>Spotwise</t>
  </si>
  <si>
    <t>http://spotwise.co/</t>
  </si>
  <si>
    <t>aece2b4f-6e43-e009-9f05-6de4afab6af6</t>
  </si>
  <si>
    <t>Spotwish</t>
  </si>
  <si>
    <t>http://www.spotwish.com/go</t>
  </si>
  <si>
    <t>44c63020-7bac-d44e-90c0-969f87f6139d</t>
  </si>
  <si>
    <t>SpotX</t>
  </si>
  <si>
    <t>https://www.spotxchange.com</t>
  </si>
  <si>
    <t>a9990a33-f138-16b2-78fc-ff966d0bf253</t>
  </si>
  <si>
    <t>SpotXchange</t>
  </si>
  <si>
    <t>http://www.spotxchange.com</t>
  </si>
  <si>
    <t>c1608515-146d-3827-2a0f-8536f5e0469c</t>
  </si>
  <si>
    <t>Spoty</t>
  </si>
  <si>
    <t>https://spoty.com/</t>
  </si>
  <si>
    <t>e7774908-4bb4-8a14-4d1a-99a1a57b0d13</t>
  </si>
  <si>
    <t>Spotya App Inc</t>
  </si>
  <si>
    <t>http://www.spotyaapp.com</t>
  </si>
  <si>
    <t>ea507454-bd2f-a44d-73fd-3e71a20c1b5d</t>
  </si>
  <si>
    <t>SpotYourCorner</t>
  </si>
  <si>
    <t>http://spotyourcorner.com</t>
  </si>
  <si>
    <t>8c05dcfe-ef41-1953-8ecd-60baaa274b20</t>
  </si>
  <si>
    <t>SpotYourSite</t>
  </si>
  <si>
    <t>http://www.spotyoursite.com/</t>
  </si>
  <si>
    <t>8808117e-d065-cc2d-6c8e-1c6ac1f70b55</t>
  </si>
  <si>
    <t>Spotzee</t>
  </si>
  <si>
    <t>http://www.spotzee.com</t>
  </si>
  <si>
    <t>abc3bb18-64f7-2189-9bfe-f22abc05bb34</t>
  </si>
  <si>
    <t>Spotzer Media Group</t>
  </si>
  <si>
    <t>http://www.spotzer.com</t>
  </si>
  <si>
    <t>f890dfe1-95e1-fde3-50c2-39cb882d1d90</t>
  </si>
  <si>
    <t>Spotzot</t>
  </si>
  <si>
    <t>http://www.spotzot.com</t>
  </si>
  <si>
    <t>c854afb7-59e4-1144-f1cc-6d7c1f0a48a4</t>
  </si>
  <si>
    <t>SpouseBusters Australia</t>
  </si>
  <si>
    <t>https://www.spousebusters.com.au/</t>
  </si>
  <si>
    <t>907b686f-890b-e3f2-7d05-b60bbd62fca0</t>
  </si>
  <si>
    <t>Spouses Cleaning Houses</t>
  </si>
  <si>
    <t>http://www.spousescleaninghouses.com</t>
  </si>
  <si>
    <t>ad43bbee-3631-f280-99e2-2a956d139532</t>
  </si>
  <si>
    <t>spouseup</t>
  </si>
  <si>
    <t>http://www.spouseup.com/</t>
  </si>
  <si>
    <t>8fa7fd0d-d5cc-425d-52cc-a2019e7d42a3</t>
  </si>
  <si>
    <t>Spout</t>
  </si>
  <si>
    <t>http://spout.co</t>
  </si>
  <si>
    <t>31cbad51-8cb9-d467-ad5b-da62522ef484</t>
  </si>
  <si>
    <t>http://www.spout.com</t>
  </si>
  <si>
    <t>fbde7f70-e576-9b5c-32f5-35b5eb6a9aef</t>
  </si>
  <si>
    <t>http://www.spout-app.com</t>
  </si>
  <si>
    <t>1f373d77-eb32-0f79-3976-eb307ae4d2b2</t>
  </si>
  <si>
    <t>Spout Entertainment (spout360)</t>
  </si>
  <si>
    <t>https://spout360.com/</t>
  </si>
  <si>
    <t>b37eb895-78c9-d1b3-e066-082248c3b78d</t>
  </si>
  <si>
    <t>Spout Software</t>
  </si>
  <si>
    <t>http://www.spoutsoftware.com</t>
  </si>
  <si>
    <t>e5ce57b5-c860-8948-0c0c-b40eed7e5175</t>
  </si>
  <si>
    <t>Spoutable</t>
  </si>
  <si>
    <t>http://www.spoutable.com</t>
  </si>
  <si>
    <t>48beb7cc-050f-3fe8-6629-a06ab4385c6b</t>
  </si>
  <si>
    <t>Spouting Rock Investments</t>
  </si>
  <si>
    <t>http://www.spoutingrock.us</t>
  </si>
  <si>
    <t>a25d0a7a-ab37-ae9c-af27-65aaf044cad1</t>
  </si>
  <si>
    <t>Spov</t>
  </si>
  <si>
    <t>http://www.spov.tv</t>
  </si>
  <si>
    <t>a01e7a3a-952e-2f81-c795-bb7dd961ef74</t>
  </si>
  <si>
    <t>sPower</t>
  </si>
  <si>
    <t>http://www.spower.com/</t>
  </si>
  <si>
    <t>b37fe049-d495-4c86-737f-1c0bf5e8e570</t>
  </si>
  <si>
    <t>Spowit</t>
  </si>
  <si>
    <t>http://www.spowit.com</t>
  </si>
  <si>
    <t>5ae66139-b721-ff86-71e8-131da613592d</t>
  </si>
  <si>
    <t>SPOYL</t>
  </si>
  <si>
    <t>https://www.spoyl.in/</t>
  </si>
  <si>
    <t>8a9e6897-312d-93ac-d83b-7574c8cbd34b</t>
  </si>
  <si>
    <t>SPOYU - your sports network</t>
  </si>
  <si>
    <t>http://www.spoyu.com</t>
  </si>
  <si>
    <t>d3af9b8b-a3f6-43ba-c363-8c0efa601dd7</t>
  </si>
  <si>
    <t>Spozr.com</t>
  </si>
  <si>
    <t>http://spozr.com</t>
  </si>
  <si>
    <t>e172aa06-23a9-b023-d654-cac8d547ddaa</t>
  </si>
  <si>
    <t>SPP Capital Partners</t>
  </si>
  <si>
    <t>http://www.sppcapital.com/</t>
  </si>
  <si>
    <t>fb5c25a2-476a-e415-9ec5-b01411112131</t>
  </si>
  <si>
    <t>SPP HandelsgesmbH</t>
  </si>
  <si>
    <t>http://www.spp.at/</t>
  </si>
  <si>
    <t>ec9c33b4-156b-b5c8-6148-9d77add3ab5d</t>
  </si>
  <si>
    <t>SPP Process Technology Systems</t>
  </si>
  <si>
    <t>http://www.spp-pts.com</t>
  </si>
  <si>
    <t>1c1e7c49-0245-1d8f-e52f-4362e5286484</t>
  </si>
  <si>
    <t>Sppin</t>
  </si>
  <si>
    <t>http://www.sppin.com.br/</t>
  </si>
  <si>
    <t>052d18c7-1eac-dec2-b842-2d4c49890433</t>
  </si>
  <si>
    <t>SPQR Apparel</t>
  </si>
  <si>
    <t>https://www.spqrapparel.com/</t>
  </si>
  <si>
    <t>22670818-028d-d00e-6d7f-6ebdb92717a1</t>
  </si>
  <si>
    <t>SPR Consulting</t>
  </si>
  <si>
    <t>http://spr.com</t>
  </si>
  <si>
    <t>1170556b-5381-e784-791b-2fa5eca134dc</t>
  </si>
  <si>
    <t>SPR INc</t>
  </si>
  <si>
    <t>http://www.sprcompanies.com/</t>
  </si>
  <si>
    <t>d31f2e63-be8f-5d6a-10d9-0a398186dccc</t>
  </si>
  <si>
    <t>SPR Therapeutics</t>
  </si>
  <si>
    <t>http://www.sprtherapeutics.com</t>
  </si>
  <si>
    <t>7fdb1bc2-dde5-b259-1667-64ea59ae919e</t>
  </si>
  <si>
    <t>Sprachflut</t>
  </si>
  <si>
    <t>http://www.sprachflut.de/</t>
  </si>
  <si>
    <t>5b54c970-4640-c014-bb50-00debfbc2afe</t>
  </si>
  <si>
    <t>Spraffl</t>
  </si>
  <si>
    <t>http://spraffl.com</t>
  </si>
  <si>
    <t>e3504eaa-4a25-07e2-e4af-1e7835ee2d6c</t>
  </si>
  <si>
    <t>SprÌÄå´ngbrÌÄå_dan Investment Readiness</t>
  </si>
  <si>
    <t>http://connectsverige.se/ost/for-entreprenorer/connect-sprangbradan-investment-readiness-program/</t>
  </si>
  <si>
    <t>37d5984b-a50f-6fe0-1417-6811573439ac</t>
  </si>
  <si>
    <t>Sprague Insurance</t>
  </si>
  <si>
    <t>http://www.spragueinsurance.com/</t>
  </si>
  <si>
    <t>1233fa26-bd84-4b48-7ff1-2616896c61af</t>
  </si>
  <si>
    <t>Sprague Resources</t>
  </si>
  <si>
    <t>http://www.spragueenergy.com/</t>
  </si>
  <si>
    <t>82a29f95-069b-5c78-f93a-235217fa2bf0</t>
  </si>
  <si>
    <t>SPRAID TECHNOLOGIES INC.</t>
  </si>
  <si>
    <t>http://www.spraid.tech/</t>
  </si>
  <si>
    <t>f11345b3-c1d6-f37f-9a0d-693c63a51f5c</t>
  </si>
  <si>
    <t>SprainGo</t>
  </si>
  <si>
    <t>http://www.2relieveit.com</t>
  </si>
  <si>
    <t>4dc5774f-e7b1-8bc0-6a77-50f0c3b3ab5a</t>
  </si>
  <si>
    <t>Sprak Design</t>
  </si>
  <si>
    <t>http://www.sprakdesign.com</t>
  </si>
  <si>
    <t>4258ffbc-2594-9d8f-784e-2923d4140fae</t>
  </si>
  <si>
    <t>Sprakelsoft</t>
  </si>
  <si>
    <t>http://www.sprakelsoft.com</t>
  </si>
  <si>
    <t>a17f9bda-291e-a6a6-a63a-5ab9894f6be3</t>
  </si>
  <si>
    <t>Sprang</t>
  </si>
  <si>
    <t>http://www.sprang.in</t>
  </si>
  <si>
    <t>8eac75cb-dbc5-7ab6-77b5-c8f8b8d96b7e</t>
  </si>
  <si>
    <t>Spranklin McCartney Lawyers</t>
  </si>
  <si>
    <t>http://smlawyers.com.au</t>
  </si>
  <si>
    <t>a42b92e6-7e77-20e0-674a-dff71f09ac33</t>
  </si>
  <si>
    <t>Sprav</t>
  </si>
  <si>
    <t>http://www.sprav.com/</t>
  </si>
  <si>
    <t>055fabb3-dafc-a668-915a-47c58df8be27</t>
  </si>
  <si>
    <t>Sprawly</t>
  </si>
  <si>
    <t>http://www.sprawly.co</t>
  </si>
  <si>
    <t>dae2d4a5-0b47-8591-f32d-8d1ddf852455</t>
  </si>
  <si>
    <t>Spray AB</t>
  </si>
  <si>
    <t>http://www.spray.se/</t>
  </si>
  <si>
    <t>7ef80406-21ed-f163-b4d4-9f54403472e5</t>
  </si>
  <si>
    <t>Spray Foam Insulation Phoenix</t>
  </si>
  <si>
    <t>http://sprayfoaminsulationphoenix.net</t>
  </si>
  <si>
    <t>f6225ca8-4883-33ed-671d-9a9aa1e72a0f</t>
  </si>
  <si>
    <t>Spray Foam Pros</t>
  </si>
  <si>
    <t>http://atlantasprayfoaminsulationpros.com</t>
  </si>
  <si>
    <t>b16ebac0-2460-2019-bda0-6b2b555b628d</t>
  </si>
  <si>
    <t>Spray Foam Solutions</t>
  </si>
  <si>
    <t>http://sprayfoamsolutions.com</t>
  </si>
  <si>
    <t>a098221e-7ea5-1597-4757-d09204440957</t>
  </si>
  <si>
    <t>Spray Networks</t>
  </si>
  <si>
    <t>https://spraynetworks.com/</t>
  </si>
  <si>
    <t>868a8707-784b-c60a-6196-c7c206ae1584</t>
  </si>
  <si>
    <t>Spray Nine</t>
  </si>
  <si>
    <t>http://www.spraynine.ca/</t>
  </si>
  <si>
    <t>f86d40d6-925b-aeef-858c-9946d58666ef</t>
  </si>
  <si>
    <t>Spray Products India Pvt Ltd</t>
  </si>
  <si>
    <t>http://www.sprayproducts.in/</t>
  </si>
  <si>
    <t>ac9cbb27-870a-ed4a-2de2-acb1c52e33a5</t>
  </si>
  <si>
    <t>Spray Tech / Junair</t>
  </si>
  <si>
    <t>http://www.spraytech.com/</t>
  </si>
  <si>
    <t>5da67a98-dd05-df4e-4365-df4b71dd631d</t>
  </si>
  <si>
    <t>Spray Venture Partners</t>
  </si>
  <si>
    <t>http://www.spraypartners.com</t>
  </si>
  <si>
    <t>4d07664f-c0f9-2751-6a3a-de519a410b56</t>
  </si>
  <si>
    <t>Spray-On Foam + Coatings, Inc.</t>
  </si>
  <si>
    <t>http://www.sprayonfoam.com</t>
  </si>
  <si>
    <t>1d9da8e1-1db7-8272-e57e-f90a60ce2b4f</t>
  </si>
  <si>
    <t>Spray-Tek</t>
  </si>
  <si>
    <t>http://www.spray-tek.com</t>
  </si>
  <si>
    <t>de57112e-66b7-5c9c-0fa5-33de9f2a2f73</t>
  </si>
  <si>
    <t>Spray.se</t>
  </si>
  <si>
    <t>http://www.spray.se</t>
  </si>
  <si>
    <t>98fee1bd-6f7a-489b-fff9-469caa648eb2</t>
  </si>
  <si>
    <t>Sprayable Energy</t>
  </si>
  <si>
    <t>http://sprayable.co</t>
  </si>
  <si>
    <t>743bfdc9-e8e1-8195-c09c-4d6af3425fc9</t>
  </si>
  <si>
    <t>Sprayberry Bottle Shop</t>
  </si>
  <si>
    <t>http://www.sprayberrybottleshop.com/</t>
  </si>
  <si>
    <t>e25e21c8-08c0-7fea-f39e-2b2375daf962</t>
  </si>
  <si>
    <t>SPRAYCLOUD</t>
  </si>
  <si>
    <t>http://www.spraycloud.com</t>
  </si>
  <si>
    <t>3ada8840-f7fa-a11e-3623-64ea17267b84</t>
  </si>
  <si>
    <t>SprayCool</t>
  </si>
  <si>
    <t>http://www.spraycool.com</t>
  </si>
  <si>
    <t>3ce8b909-263b-20de-207a-8f99228d0795</t>
  </si>
  <si>
    <t>Sprayette</t>
  </si>
  <si>
    <t>http://tienda.mercadolibre.com.ar</t>
  </si>
  <si>
    <t>849f985c-80ed-fe43-110b-f031848787cd</t>
  </si>
  <si>
    <t>Spraying Systems Co.</t>
  </si>
  <si>
    <t>http://www.spray.com</t>
  </si>
  <si>
    <t>94b9b218-8365-d742-6dfd-d00ee1c53eb0</t>
  </si>
  <si>
    <t>Spraylight</t>
  </si>
  <si>
    <t>http://spraylight.at</t>
  </si>
  <si>
    <t>47bf73d2-1ee4-e1e6-8330-e68c8b6cd85e</t>
  </si>
  <si>
    <t>Spraymate Group</t>
  </si>
  <si>
    <t>http://www.spraymate.co.za/</t>
  </si>
  <si>
    <t>071793c9-8d6f-4e7a-529f-e6c7ec3599aa</t>
  </si>
  <si>
    <t>SprayPave</t>
  </si>
  <si>
    <t>http://www.spraypave.co.za/</t>
  </si>
  <si>
    <t>2ae0a060-de65-7bbd-c0fb-c8266d2e9ea2</t>
  </si>
  <si>
    <t>Sprayprinter</t>
  </si>
  <si>
    <t>http://sprayprinter.com/</t>
  </si>
  <si>
    <t>f30b2891-4485-277b-e2f3-9893df9dca1f</t>
  </si>
  <si>
    <t>Sprdin</t>
  </si>
  <si>
    <t>http://sprd.in/</t>
  </si>
  <si>
    <t>b4b63977-b4f4-0d3e-8103-06667ee3ed1c</t>
  </si>
  <si>
    <t>SPRDWRD - Spread the Word</t>
  </si>
  <si>
    <t>http://www.sprdwrd.com</t>
  </si>
  <si>
    <t>6de107a6-fade-e0c6-fe5e-d69dc10f0a65</t>
  </si>
  <si>
    <t>Spread</t>
  </si>
  <si>
    <t>http://spread.cm</t>
  </si>
  <si>
    <t>157a5264-c616-9140-bb46-041d339ae40f</t>
  </si>
  <si>
    <t>http://www.spreadfamily.com</t>
  </si>
  <si>
    <t>090b3cc4-ef39-e28e-26a9-71fb7aaf1d90</t>
  </si>
  <si>
    <t>SpreadableIdeas, Inc.</t>
  </si>
  <si>
    <t>http://www.spreadableideas.com</t>
  </si>
  <si>
    <t>95d75d00-3111-657c-bbcb-a325f3f31275</t>
  </si>
  <si>
    <t>Spreade Electric</t>
  </si>
  <si>
    <t>http://spreade.com</t>
  </si>
  <si>
    <t>6e83ec9f-c444-ed76-5e24-1e02175f8c8d</t>
  </si>
  <si>
    <t>Spreadforms</t>
  </si>
  <si>
    <t>https://spreadforms.com/</t>
  </si>
  <si>
    <t>94ebccc5-a482-7680-8f35-628615a7ee34</t>
  </si>
  <si>
    <t>SpreadHub</t>
  </si>
  <si>
    <t>http://www.spreadhub.com</t>
  </si>
  <si>
    <t>2d93f83e-db64-0e01-f1e4-da00d6867705</t>
  </si>
  <si>
    <t>Spreadit.co</t>
  </si>
  <si>
    <t>http://www.spreadit.co</t>
  </si>
  <si>
    <t>421d72b8-d5e0-60eb-edad-c25182d91d2e</t>
  </si>
  <si>
    <t>Spreadknowledge</t>
  </si>
  <si>
    <t>http://www.spreadknowledge.com</t>
  </si>
  <si>
    <t>63aa946b-a96f-7a0e-44fb-af0c406d794e</t>
  </si>
  <si>
    <t>Spreadly</t>
  </si>
  <si>
    <t>http://www.spreadly.com</t>
  </si>
  <si>
    <t>6dec5565-a979-c7e8-35b4-5a18fe389fcf</t>
  </si>
  <si>
    <t>Spreadon Technologies</t>
  </si>
  <si>
    <t>http://www.spreadontechnologies.in</t>
  </si>
  <si>
    <t>b9acd18a-4d22-eca3-2c42-a2aee54382e8</t>
  </si>
  <si>
    <t>Spreadr</t>
  </si>
  <si>
    <t>http://spreadr.co</t>
  </si>
  <si>
    <t>1787971e-a0e8-9980-537d-ec3ba88d2bc6</t>
  </si>
  <si>
    <t>Spreadsave</t>
  </si>
  <si>
    <t>http://spreadsave.com</t>
  </si>
  <si>
    <t>36c0d5f7-3a9c-349f-c11d-9dabbe4aa736</t>
  </si>
  <si>
    <t>SpreadShape</t>
  </si>
  <si>
    <t>http://www.spreadshape.com</t>
  </si>
  <si>
    <t>28cc89b2-8737-cecf-96f8-2a39d284fcff</t>
  </si>
  <si>
    <t>SpreadSheet SuperStar</t>
  </si>
  <si>
    <t>http://www.spreadsheetsuperstar.com</t>
  </si>
  <si>
    <t>47a1918c-d48a-0a89-345d-2101e5a768db</t>
  </si>
  <si>
    <t>SpreadsheetBooster</t>
  </si>
  <si>
    <t>http://www.spreadsheetbooster.com/</t>
  </si>
  <si>
    <t>7134ee41-3e60-6a6f-360a-79080f3b1736</t>
  </si>
  <si>
    <t>SpreadSheetSpace</t>
  </si>
  <si>
    <t>http://www.spreadsheetspace.net//?s=cb</t>
  </si>
  <si>
    <t>11639150-e8c5-dd21-2573-1b2dc7cd7b83</t>
  </si>
  <si>
    <t>Spreadshirt</t>
  </si>
  <si>
    <t>http://www.spreadshirt.com</t>
  </si>
  <si>
    <t>3ddbea13-80fd-de06-b538-401b5dab893c</t>
  </si>
  <si>
    <t>SpreadShout</t>
  </si>
  <si>
    <t>http://www.spreadshout.com</t>
  </si>
  <si>
    <t>2100afda-18b6-2c41-5c11-f3fa33fd93c3</t>
  </si>
  <si>
    <t>Spreadskills</t>
  </si>
  <si>
    <t>http://www.spreadskills.at</t>
  </si>
  <si>
    <t>13b3c1f5-b1fe-e9be-e7b3-8771dfcf7e91</t>
  </si>
  <si>
    <t>Spreadsong</t>
  </si>
  <si>
    <t>http://spreadsong.com</t>
  </si>
  <si>
    <t>5b59fd2c-a9c7-1ce0-c4f4-d44a2128289e</t>
  </si>
  <si>
    <t>Spreadster</t>
  </si>
  <si>
    <t>http://spreadster.com</t>
  </si>
  <si>
    <t>a3861591-cc3a-6829-5e2c-2d55589ff5af</t>
  </si>
  <si>
    <t>Spreadtrum Communications</t>
  </si>
  <si>
    <t>http://www.spreadtrum.com</t>
  </si>
  <si>
    <t>a87e04df-4397-8098-04b5-968562cc38e1</t>
  </si>
  <si>
    <t>Spreaker</t>
  </si>
  <si>
    <t>https://www.spreaker.com</t>
  </si>
  <si>
    <t>c10211eb-f520-4914-a1b9-6e898cbac434</t>
  </si>
  <si>
    <t>Sprech Tenso Structures Pvt. Ltd</t>
  </si>
  <si>
    <t>http://www.sprechindia.com</t>
  </si>
  <si>
    <t>3c8d1944-d833-fc81-6e7a-a8ecc2a62a1d</t>
  </si>
  <si>
    <t>sprechersprecher.de</t>
  </si>
  <si>
    <t>http://www.sprechersprecher.de</t>
  </si>
  <si>
    <t>1dcce36a-81d6-4483-637f-b5fbf5f2b70d</t>
  </si>
  <si>
    <t>Spreddit</t>
  </si>
  <si>
    <t>http://www.spreddit.co.uk/</t>
  </si>
  <si>
    <t>82aed729-8696-f9c3-6b3b-d751f7a85c43</t>
  </si>
  <si>
    <t>Spredfashion</t>
  </si>
  <si>
    <t>http://www.spredfashion.com</t>
  </si>
  <si>
    <t>dad75363-2696-4103-7135-3201461c6f98</t>
  </si>
  <si>
    <t>Spredfast</t>
  </si>
  <si>
    <t>http://spredfast.com</t>
  </si>
  <si>
    <t>81587af0-7b7c-25fe-c493-1e563e073307</t>
  </si>
  <si>
    <t>Spree</t>
  </si>
  <si>
    <t>http://www.spree.co</t>
  </si>
  <si>
    <t>2470fb8d-86df-689b-46c1-e6b6c99399c4</t>
  </si>
  <si>
    <t>http://www.spree.co.za/</t>
  </si>
  <si>
    <t>532c3e26-0272-1a4e-8a0f-99131e45245f</t>
  </si>
  <si>
    <t>http://www.spreemobile.co</t>
  </si>
  <si>
    <t>f169ca76-1dd0-6b95-9240-973aa2e47665</t>
  </si>
  <si>
    <t>http://spreeapp.com</t>
  </si>
  <si>
    <t>d8d37269-1d0f-2b33-f300-df5dc1d8b009</t>
  </si>
  <si>
    <t>Spree Commerce</t>
  </si>
  <si>
    <t>http://spreecommerce.com</t>
  </si>
  <si>
    <t>6ef74eac-6b79-85a7-ff24-620223142e44</t>
  </si>
  <si>
    <t>Spree Hospitality</t>
  </si>
  <si>
    <t>https://www.spreehotels.com</t>
  </si>
  <si>
    <t>d6e30cae-7683-3201-6c04-8e59ad45ec48</t>
  </si>
  <si>
    <t>SPREE MARKETING</t>
  </si>
  <si>
    <t>http://www.spree.marketing</t>
  </si>
  <si>
    <t>5bb17b03-5cab-8ff7-f935-9ecb711d8031</t>
  </si>
  <si>
    <t>Spree.com</t>
  </si>
  <si>
    <t>http://www.spree.com/</t>
  </si>
  <si>
    <t>5e314e66-01ea-9819-78a2-035f23f8d284</t>
  </si>
  <si>
    <t>Spree7</t>
  </si>
  <si>
    <t>http://www.spree7.com/</t>
  </si>
  <si>
    <t>21e12a48-d495-4eca-c7c4-5fa5c5fbe355</t>
  </si>
  <si>
    <t>Spreed</t>
  </si>
  <si>
    <t>http://www.spreednews.com</t>
  </si>
  <si>
    <t>975c64aa-276f-01dc-4079-f353b0be5a78</t>
  </si>
  <si>
    <t>Spreeder</t>
  </si>
  <si>
    <t>http://spreeder.com/</t>
  </si>
  <si>
    <t>7ca05b80-6f77-782b-4753-c9d95fa3193f</t>
  </si>
  <si>
    <t>Spreedly</t>
  </si>
  <si>
    <t>https://www.spreedly.com</t>
  </si>
  <si>
    <t>6c4bc33d-aa06-f3cb-5ce7-6f29dd5b1aa9</t>
  </si>
  <si>
    <t>SPREEGALERIE</t>
  </si>
  <si>
    <t>http://spreegalerie-alexanderplatz.de</t>
  </si>
  <si>
    <t>11b1d4eb-679d-381f-dc7e-8e68fc62a8a4</t>
  </si>
  <si>
    <t>Spreegram</t>
  </si>
  <si>
    <t>http://www.spreegram.com</t>
  </si>
  <si>
    <t>8e0f85e5-5254-b5b2-c110-361bfc843856</t>
  </si>
  <si>
    <t>Spreeify</t>
  </si>
  <si>
    <t>http://www.spreeify.com</t>
  </si>
  <si>
    <t>cf5929aa-a924-2a38-4b3c-47a0ef84191c</t>
  </si>
  <si>
    <t>Spreekkamer Online</t>
  </si>
  <si>
    <t>http://www.spreekkameronline.nl</t>
  </si>
  <si>
    <t>3d9444de-6fff-9e41-dbcc-dda3483d2df1</t>
  </si>
  <si>
    <t>Spreemo Health</t>
  </si>
  <si>
    <t>http://www.spreemo.com</t>
  </si>
  <si>
    <t>da6a0ada-cb5d-1324-dc74-6789ffc8a283</t>
  </si>
  <si>
    <t>Spreesy</t>
  </si>
  <si>
    <t>http://www.spreesy.com</t>
  </si>
  <si>
    <t>d24b423c-c302-5ecb-d805-ffe49556bc41</t>
  </si>
  <si>
    <t>spreet.it</t>
  </si>
  <si>
    <t>http://www.spreet.it</t>
  </si>
  <si>
    <t>bbbefd2c-c4ab-272f-92bf-6834683cd193</t>
  </si>
  <si>
    <t>SpreeTree</t>
  </si>
  <si>
    <t>https://spreetree.co.uk/</t>
  </si>
  <si>
    <t>9528ca37-db0d-2c41-812d-81e8996dfcdd</t>
  </si>
  <si>
    <t>Spreets</t>
  </si>
  <si>
    <t>http://spreets.com.au</t>
  </si>
  <si>
    <t>b5b92723-20d3-2262-6a1b-43fa844f4999</t>
  </si>
  <si>
    <t>Spreety, Inc.</t>
  </si>
  <si>
    <t>http://www.spreety.com</t>
  </si>
  <si>
    <t>06a2573d-868c-9a32-1fef-f35651685f1c</t>
  </si>
  <si>
    <t>Spreever</t>
  </si>
  <si>
    <t>http://www.spreever.com/</t>
  </si>
  <si>
    <t>ee88c360-b21e-94c2-4dc0-34b8f6fc15ad</t>
  </si>
  <si>
    <t>Spreezio</t>
  </si>
  <si>
    <t>http://spreezio.com</t>
  </si>
  <si>
    <t>17b87bad-7fa5-1e12-cf39-e52e61f42adc</t>
  </si>
  <si>
    <t>Sprent</t>
  </si>
  <si>
    <t>http://www.sprentapp.com</t>
  </si>
  <si>
    <t>98387b9c-5c9d-64d5-f016-fb7a04a056b0</t>
  </si>
  <si>
    <t>SPREO</t>
  </si>
  <si>
    <t>http://www.spreo.co/</t>
  </si>
  <si>
    <t>46dc6a48-e4b8-2567-09e9-19e99d44c25b</t>
  </si>
  <si>
    <t>Sprezz Keyboard</t>
  </si>
  <si>
    <t>http://www.sprezzkeyboard.com/</t>
  </si>
  <si>
    <t>7a028aa5-4c54-44f0-31ca-2c9b59cfd00f</t>
  </si>
  <si>
    <t>SprezzaBox</t>
  </si>
  <si>
    <t>http://www.sprezzabox.com</t>
  </si>
  <si>
    <t>0ddf62bc-a9ca-3e5e-0066-91b6a4f65103</t>
  </si>
  <si>
    <t>Sprezzat</t>
  </si>
  <si>
    <t>http://www.sprezzat.com/</t>
  </si>
  <si>
    <t>b81d5479-cc4c-4326-f1f3-8e92944817a5</t>
  </si>
  <si>
    <t>Spri</t>
  </si>
  <si>
    <t>http://www.spri.eus/en</t>
  </si>
  <si>
    <t>2ea62d98-5e3f-6f76-8f51-2708e3f80dec</t>
  </si>
  <si>
    <t>SPRI Products</t>
  </si>
  <si>
    <t>https://www.spri.com</t>
  </si>
  <si>
    <t>acb9dfcb-72ad-c043-541b-9618fec37d83</t>
  </si>
  <si>
    <t>Sprice.com</t>
  </si>
  <si>
    <t>http://www.sprice.com</t>
  </si>
  <si>
    <t>38ed99e6-f829-0f42-de85-93b881732188</t>
  </si>
  <si>
    <t>Sprig</t>
  </si>
  <si>
    <t>http://www.sprig.com/</t>
  </si>
  <si>
    <t>99cd17eb-b637-4176-d069-66e9261908b1</t>
  </si>
  <si>
    <t>http://www.drinksprig.com</t>
  </si>
  <si>
    <t>d53e398f-d8a1-897e-d205-65bfe961c81e</t>
  </si>
  <si>
    <t>Sprig and Sprout</t>
  </si>
  <si>
    <t>http://sprigandsproutdc.com</t>
  </si>
  <si>
    <t>a03b06a9-7274-30bd-242b-d8e00bcda2d3</t>
  </si>
  <si>
    <t>Sprig Consulting</t>
  </si>
  <si>
    <t>http://sprigconsulting.com</t>
  </si>
  <si>
    <t>9e59e319-99b9-a1c6-a64e-263e6e3ac968</t>
  </si>
  <si>
    <t>Sprig Health</t>
  </si>
  <si>
    <t>http://www.sprighealth.com</t>
  </si>
  <si>
    <t>aeea22a5-b3cc-65c8-f340-5db135512aba</t>
  </si>
  <si>
    <t>Sprig Toys</t>
  </si>
  <si>
    <t>http://www.sprigtoys.com</t>
  </si>
  <si>
    <t>df1e0206-0efb-9b19-bf6b-6a7ce4e5015b</t>
  </si>
  <si>
    <t>Sprigbox</t>
  </si>
  <si>
    <t>http://sprigbox.com</t>
  </si>
  <si>
    <t>36f87d84-735d-61a3-e190-4eacb932cbca</t>
  </si>
  <si>
    <t>Sprigg</t>
  </si>
  <si>
    <t>http://www.sprigghr.com</t>
  </si>
  <si>
    <t>55bfe1f7-4af9-8c91-20c0-a09e61332b98</t>
  </si>
  <si>
    <t>Spriggins Orthopaedics</t>
  </si>
  <si>
    <t>http://www.sprigginsorthopaedics.com.au</t>
  </si>
  <si>
    <t>82e7eb8b-4875-0498-d2bd-4c21317e79f0</t>
  </si>
  <si>
    <t>Spriggle Kids</t>
  </si>
  <si>
    <t>http://sprigglekids.com</t>
  </si>
  <si>
    <t>b355a650-2401-745f-3392-ac07528749c5</t>
  </si>
  <si>
    <t>Spriggy</t>
  </si>
  <si>
    <t>https://www.spriggy.com.au/</t>
  </si>
  <si>
    <t>596bf03d-b121-907e-ae1b-b803c6c9fc39</t>
  </si>
  <si>
    <t>Spright</t>
  </si>
  <si>
    <t>http://www.spright.com</t>
  </si>
  <si>
    <t>c08ca583-c1bf-255b-255d-62fd4bb8e0e1</t>
  </si>
  <si>
    <t>Sprightlife</t>
  </si>
  <si>
    <t>http://www.sprightlife.com</t>
  </si>
  <si>
    <t>e7386a30-a23d-4b4d-2afd-52e745fba157</t>
  </si>
  <si>
    <t>Sprightly</t>
  </si>
  <si>
    <t>http://spright.ly</t>
  </si>
  <si>
    <t>ea607c40-69b2-638e-cab8-733e79a3c0fc</t>
  </si>
  <si>
    <t>Sprightly Software</t>
  </si>
  <si>
    <t>http://www.sprightly.ca</t>
  </si>
  <si>
    <t>899a22e8-3e2a-561f-2861-1f98d0360b0a</t>
  </si>
  <si>
    <t>Sprighttech</t>
  </si>
  <si>
    <t>http://www.sprighttech.com</t>
  </si>
  <si>
    <t>0d26cb58-5472-9df8-ccf4-54e97d13a1b0</t>
  </si>
  <si>
    <t>Sprii.com</t>
  </si>
  <si>
    <t>http://www.sprii.com</t>
  </si>
  <si>
    <t>17478635-3f4f-b8df-b08b-dbbd0c52a72c</t>
  </si>
  <si>
    <t>Sprike</t>
  </si>
  <si>
    <t>http://www.sprike.co.uk</t>
  </si>
  <si>
    <t>9fa1052b-9850-529c-afeb-04e2ee782ac1</t>
  </si>
  <si>
    <t>SPRIM</t>
  </si>
  <si>
    <t>http://www.sprim.com</t>
  </si>
  <si>
    <t>84e3129e-84de-b219-1f43-6090ab39e50d</t>
  </si>
  <si>
    <t>Sprimo Labs</t>
  </si>
  <si>
    <t>http://www.sprimo.com</t>
  </si>
  <si>
    <t>6c9c15d6-aef1-f374-4ff1-f640ebc540b8</t>
  </si>
  <si>
    <t>Sprin Technosys</t>
  </si>
  <si>
    <t>http://www.sprin.in</t>
  </si>
  <si>
    <t>06f77285-905f-cef4-df2f-6070c44373d3</t>
  </si>
  <si>
    <t>Sprindrift Equities</t>
  </si>
  <si>
    <t>http://www.spindriftequities.com/</t>
  </si>
  <si>
    <t>e15afd67-60bb-39f0-8602-1a5ae19a8f79</t>
  </si>
  <si>
    <t>Spring</t>
  </si>
  <si>
    <t>http://www.springrewards.com</t>
  </si>
  <si>
    <t>30e401a3-2fe8-2ac8-a5f1-f7e69ac1bb04</t>
  </si>
  <si>
    <t>http://www.spring4startups.com/</t>
  </si>
  <si>
    <t>958fe5af-c727-89ec-5a54-c08471ca200a</t>
  </si>
  <si>
    <t>http://spring.is/</t>
  </si>
  <si>
    <t>eec8adfe-397f-ad97-b5a3-5d84d9846805</t>
  </si>
  <si>
    <t>Spring &amp; Sprout Dental</t>
  </si>
  <si>
    <t>http://www.springandsprout.com/</t>
  </si>
  <si>
    <t>8f91dd82-ecbb-2abf-692d-5da50dfd2f00</t>
  </si>
  <si>
    <t>Spring Accelerator</t>
  </si>
  <si>
    <t>https://www.springaccelerator.org/</t>
  </si>
  <si>
    <t>2cd6604f-5760-2393-10d2-9976eb6c614c</t>
  </si>
  <si>
    <t>Spring Airlines</t>
  </si>
  <si>
    <t>http://en.ch.com</t>
  </si>
  <si>
    <t>5aff5166-c62f-c73b-e9e0-7c641fb38f02</t>
  </si>
  <si>
    <t>Spring Alliance</t>
  </si>
  <si>
    <t>http://www.spring-alliance.org</t>
  </si>
  <si>
    <t>25707f8f-43e7-23a9-1981-8ccf18b66ec9</t>
  </si>
  <si>
    <t>Spring Angels Capital Ltd</t>
  </si>
  <si>
    <t>http://www.springangels.ca/</t>
  </si>
  <si>
    <t>81d8edd5-907f-c3ee-c97b-ad951deebe50</t>
  </si>
  <si>
    <t>Spring Arbor University</t>
  </si>
  <si>
    <t>http://www.arbor.edu/</t>
  </si>
  <si>
    <t>9052c2e8-2f22-ebc5-c409-2e907113ecc1</t>
  </si>
  <si>
    <t>Spring Bank Pharmaceuticals</t>
  </si>
  <si>
    <t>http://www.springbankpharm.com</t>
  </si>
  <si>
    <t>5055c055-4b86-a499-87bf-23a52608cd06</t>
  </si>
  <si>
    <t>Spring Bay Ventures</t>
  </si>
  <si>
    <t>http://www.spring-bay.com</t>
  </si>
  <si>
    <t>9059b8d4-f979-d1b3-8027-7d55e9bbba5f</t>
  </si>
  <si>
    <t>Spring Bioscience</t>
  </si>
  <si>
    <t>http://www.springbio.com</t>
  </si>
  <si>
    <t>2c7c2c6f-f2ef-881d-7d23-feb5ecf35609</t>
  </si>
  <si>
    <t>Spring Bioscience Inc</t>
  </si>
  <si>
    <t>8ce87570-e8a2-0bc8-c73f-9ec47e155857</t>
  </si>
  <si>
    <t>Spring Capital</t>
  </si>
  <si>
    <t>http://springcapital.ee/</t>
  </si>
  <si>
    <t>8e4cf02b-af36-3206-9ff3-e868ede68295</t>
  </si>
  <si>
    <t>Spring Capital Asia</t>
  </si>
  <si>
    <t>http://www.springcapasia.com</t>
  </si>
  <si>
    <t>8b8c6aa0-6a0b-db69-1e44-211e13bf197b</t>
  </si>
  <si>
    <t>Spring Capital Partners</t>
  </si>
  <si>
    <t>http://www.springcap.com</t>
  </si>
  <si>
    <t>b1455360-a928-d51c-d7b7-94f2bde33316</t>
  </si>
  <si>
    <t>Spring Care</t>
  </si>
  <si>
    <t>https://www.spring.care/</t>
  </si>
  <si>
    <t>3d908e5a-3a6f-e338-afdc-6f51e063af77</t>
  </si>
  <si>
    <t>Spring Chicken</t>
  </si>
  <si>
    <t>http://www.springchicken.co.uk/</t>
  </si>
  <si>
    <t>2adb4236-b4f0-d6ab-51c2-c2a1d98c05d9</t>
  </si>
  <si>
    <t>Spring City Aviation</t>
  </si>
  <si>
    <t>http://www.sca.springcityaviation.com/</t>
  </si>
  <si>
    <t>72b78d2d-ed43-8bb8-0849-32dcc9a6fbb8</t>
  </si>
  <si>
    <t>Spring Communications</t>
  </si>
  <si>
    <t>https://www.spring-communications.com/</t>
  </si>
  <si>
    <t>56f13f0e-666c-6b72-1e25-ca4ef2ab7024</t>
  </si>
  <si>
    <t>Spring Concepts</t>
  </si>
  <si>
    <t>http://www.springconcepts.co.uk</t>
  </si>
  <si>
    <t>7def059b-8a6b-ef14-b2b1-7c01a3f40920</t>
  </si>
  <si>
    <t>Spring Creek Group</t>
  </si>
  <si>
    <t>http://springcreekgroup.com</t>
  </si>
  <si>
    <t>2de0bb12-b40f-2659-30c7-3f9cb56fed4b</t>
  </si>
  <si>
    <t>Spring Creek Partners</t>
  </si>
  <si>
    <t>http://www.springcreekpartners.com/</t>
  </si>
  <si>
    <t>97d222dd-6830-44d5-776c-7036348b61d4</t>
  </si>
  <si>
    <t>Spring Design</t>
  </si>
  <si>
    <t>http://www.springdesign.com</t>
  </si>
  <si>
    <t>9e20abd7-c813-28c9-e1d5-51f760eb661f</t>
  </si>
  <si>
    <t>Spring Edge</t>
  </si>
  <si>
    <t>http://springedge.com/</t>
  </si>
  <si>
    <t>f4236049-e832-ef80-7ec9-30caab53dcb4</t>
  </si>
  <si>
    <t>Spring Engage (formerly Spring Metrics)</t>
  </si>
  <si>
    <t>http://www.springenage.com</t>
  </si>
  <si>
    <t>320f959c-b649-6fa6-33a6-f352a19b9b97</t>
  </si>
  <si>
    <t>SPRING FERTILITY MANAGEMENT</t>
  </si>
  <si>
    <t>https://www.springfertility.com</t>
  </si>
  <si>
    <t>e5566a40-e876-a411-d348-bca54572813a</t>
  </si>
  <si>
    <t>Spring Forest Qigong</t>
  </si>
  <si>
    <t>http://www.springforestqigong.com</t>
  </si>
  <si>
    <t>f8ad3a76-2a0b-feae-0ab6-df5a26716450</t>
  </si>
  <si>
    <t>Spring Group plc</t>
  </si>
  <si>
    <t>https://www.spring.com</t>
  </si>
  <si>
    <t>fcd856c6-7191-a988-e3dd-15060b83d16e</t>
  </si>
  <si>
    <t>Spring Health Water India Pvt Ltd.</t>
  </si>
  <si>
    <t>http://springhealth.in</t>
  </si>
  <si>
    <t>6ae0b1e2-b500-835e-67df-f8572e13a64a</t>
  </si>
  <si>
    <t>Spring Hill College</t>
  </si>
  <si>
    <t>http://www.shc.edu/</t>
  </si>
  <si>
    <t>6f634196-2eb0-132c-9169-87dabfec047e</t>
  </si>
  <si>
    <t>Spring Inc</t>
  </si>
  <si>
    <t>http://shopspring.com</t>
  </si>
  <si>
    <t>45993864-2055-27db-0cf8-7ad20a4551b7</t>
  </si>
  <si>
    <t>Spring infosoft</t>
  </si>
  <si>
    <t>http://springinfosoft.com</t>
  </si>
  <si>
    <t>6deee489-1b17-a870-695d-441d799aef42</t>
  </si>
  <si>
    <t>SPRING LAB</t>
  </si>
  <si>
    <t>http://spring-lab.com/en/</t>
  </si>
  <si>
    <t>b6879b42-6bc2-28bf-dfe4-c954e2aa3514</t>
  </si>
  <si>
    <t>Spring Lake Equity Partners</t>
  </si>
  <si>
    <t>http://springlakeequitypartners.com</t>
  </si>
  <si>
    <t>f5a227da-c670-4074-aac3-144e2414c34e</t>
  </si>
  <si>
    <t>Spring Lane Capital</t>
  </si>
  <si>
    <t>https://www.springlanecapital.com</t>
  </si>
  <si>
    <t>e80c2074-5828-7ed4-52fb-f730f994a013</t>
  </si>
  <si>
    <t>Spring Lights Gas</t>
  </si>
  <si>
    <t>a86bb156-d314-2d60-6598-93e468c90924</t>
  </si>
  <si>
    <t>Spring Loaded Technology</t>
  </si>
  <si>
    <t>https://springloadedtechnology.com/</t>
  </si>
  <si>
    <t>d2244128-508b-6299-7263-8e45195913e7</t>
  </si>
  <si>
    <t>Spring Merchant</t>
  </si>
  <si>
    <t>http://www.springmerchant.com</t>
  </si>
  <si>
    <t>bc3d7f1b-f64f-e207-ffa0-d7d0645b9f25</t>
  </si>
  <si>
    <t>Spring Messe Management</t>
  </si>
  <si>
    <t>http://www.messe.org/</t>
  </si>
  <si>
    <t>732d3a8f-dac1-2eb7-e8ff-4ce9fb540946</t>
  </si>
  <si>
    <t>Spring Mill Venture Partners</t>
  </si>
  <si>
    <t>http://www.springmillvp.com</t>
  </si>
  <si>
    <t>b557b905-d050-15ed-1628-09fa1f5361d1</t>
  </si>
  <si>
    <t>Spring Mobile</t>
  </si>
  <si>
    <t>http://www.springmobile.com/</t>
  </si>
  <si>
    <t>d7c80710-3077-3aaa-8a74-c6a9fea6935a</t>
  </si>
  <si>
    <t>Spring Mobile Solutions</t>
  </si>
  <si>
    <t>http://springmobilesolutions.com</t>
  </si>
  <si>
    <t>167aea15-1ce3-eba3-d0d8-e4035b9184fc</t>
  </si>
  <si>
    <t>Spring Mountain Capital</t>
  </si>
  <si>
    <t>http://www.springmountaincapital.com</t>
  </si>
  <si>
    <t>d8ecd895-f5a8-12ef-59f7-fd1821bb08bf</t>
  </si>
  <si>
    <t>Spring Mountain Dental</t>
  </si>
  <si>
    <t>http://www.springmountaindental.com/</t>
  </si>
  <si>
    <t>7169fb96-2c37-ea2d-a096-8921e729c4f0</t>
  </si>
  <si>
    <t>Spring Mountain Technologies</t>
  </si>
  <si>
    <t>http://www.smtapps.com</t>
  </si>
  <si>
    <t>a3d3be6c-a9c9-a820-669d-92214623184d</t>
  </si>
  <si>
    <t>Spring Moves</t>
  </si>
  <si>
    <t>http://springmoves.com</t>
  </si>
  <si>
    <t>cb4468f4-f294-b31e-b311-383d2f34559a</t>
  </si>
  <si>
    <t>Spring O'Brien</t>
  </si>
  <si>
    <t>http://www.spring-obrien.com/</t>
  </si>
  <si>
    <t>f7b35362-fc64-ebbd-b99f-a6ace04f2eef</t>
  </si>
  <si>
    <t>Spring Pay</t>
  </si>
  <si>
    <t>http://www.springpay.in</t>
  </si>
  <si>
    <t>22d58d0b-4307-ea05-d193-da069a89362f</t>
  </si>
  <si>
    <t>Spring People Software Pvt Ltd</t>
  </si>
  <si>
    <t>http://www.springpeople.com/</t>
  </si>
  <si>
    <t>e927e379-dabf-c587-ab43-c5cc34b97c41</t>
  </si>
  <si>
    <t>Spring Pharmaceuticals</t>
  </si>
  <si>
    <t>ade11477-0aa5-e9c2-9542-e10e98ef1d00</t>
  </si>
  <si>
    <t>Spring Search Group</t>
  </si>
  <si>
    <t>http://www.springsearchgroup.com</t>
  </si>
  <si>
    <t>5e7a1d76-30df-e78e-b455-ffef56a878c6</t>
  </si>
  <si>
    <t>Spring SEEDS Capital</t>
  </si>
  <si>
    <t>http://www.spring.gov.sg/aboutus/pages/spring-singapore.aspx#.ulljoxaptg4</t>
  </si>
  <si>
    <t>ce8dee5c-e5fb-b89c-a919-e01caacdd15b</t>
  </si>
  <si>
    <t>Spring Singapore</t>
  </si>
  <si>
    <t>http://www.spring.gov.sg</t>
  </si>
  <si>
    <t>ad13b264-ffb3-3880-12ee-cfd9d3abd88e</t>
  </si>
  <si>
    <t>Spring Studio</t>
  </si>
  <si>
    <t>http://www.springstudio.com/</t>
  </si>
  <si>
    <t>a98fad60-d9df-1a0d-af18-f94c8a9791d5</t>
  </si>
  <si>
    <t>Spring Technologies</t>
  </si>
  <si>
    <t>http://www.hellospring.net</t>
  </si>
  <si>
    <t>d6aaefe9-a561-7965-71c7-6cfbffdbbd7f</t>
  </si>
  <si>
    <t>Spring Technology</t>
  </si>
  <si>
    <t>486d119d-0f49-587f-bd93-9dffd9790600</t>
  </si>
  <si>
    <t>Spring Tide</t>
  </si>
  <si>
    <t>http://www.springtidenet.com</t>
  </si>
  <si>
    <t>68cb0f93-ab99-cf4f-505a-1e8424f1a093</t>
  </si>
  <si>
    <t>Spring Tide Safaris</t>
  </si>
  <si>
    <t>http://springtidesafaris.com.au</t>
  </si>
  <si>
    <t>ba5c72f4-c66a-98cd-7eb0-3c95f078782e</t>
  </si>
  <si>
    <t>Spring University</t>
  </si>
  <si>
    <t>f08c3279-bf4f-1b31-01ed-bca449c4764d</t>
  </si>
  <si>
    <t>Spring Ventures</t>
  </si>
  <si>
    <t>http://www.springventuresllc.com</t>
  </si>
  <si>
    <t>2f7eb713-19c7-1ca6-49c8-e1f606c9fec9</t>
  </si>
  <si>
    <t>SPRING VENTURES</t>
  </si>
  <si>
    <t>http://www.springv.com</t>
  </si>
  <si>
    <t>31bb3cf5-4e19-5d71-9dc1-21dc0d265aea</t>
  </si>
  <si>
    <t>Spring.me</t>
  </si>
  <si>
    <t>http://www.spring.me</t>
  </si>
  <si>
    <t>4b34ae72-cefb-3b39-8818-fc650bcfe7cd</t>
  </si>
  <si>
    <t>Spring44 Distilling</t>
  </si>
  <si>
    <t>http://spring44.com/</t>
  </si>
  <si>
    <t>2999f51d-08c6-e5ca-dee4-a3f162082278</t>
  </si>
  <si>
    <t>SpringActive</t>
  </si>
  <si>
    <t>http://www.springactive.com/</t>
  </si>
  <si>
    <t>12d202be-327e-51c2-5313-2d9b39701ab5</t>
  </si>
  <si>
    <t>SpringAhead</t>
  </si>
  <si>
    <t>http://www.springahead.com</t>
  </si>
  <si>
    <t>0cdb4093-13ee-1e0e-73ae-8ae4c1fbf004</t>
  </si>
  <si>
    <t>SpringBank TechVentures</t>
  </si>
  <si>
    <t>http://www.sbtechventures.com</t>
  </si>
  <si>
    <t>6533f297-785b-8827-8a9e-cc7a5a215513</t>
  </si>
  <si>
    <t>Springbay Studio</t>
  </si>
  <si>
    <t>http://www.springbaystudio.com</t>
  </si>
  <si>
    <t>b4657e83-8e7b-8183-ea70-2103cdcde972</t>
  </si>
  <si>
    <t>SpringBIG</t>
  </si>
  <si>
    <t>http://springbig.com</t>
  </si>
  <si>
    <t>29542c47-a336-df02-10e0-089b52d094b9</t>
  </si>
  <si>
    <t>Springboard</t>
  </si>
  <si>
    <t>http://springboard.com</t>
  </si>
  <si>
    <t>e197a671-b888-c39c-912d-ed5c2ba09c3c</t>
  </si>
  <si>
    <t>https://www.springboard.com/</t>
  </si>
  <si>
    <t>5eb8aa47-2546-1e10-9fec-a1dc2b687a93</t>
  </si>
  <si>
    <t>SpringBoard</t>
  </si>
  <si>
    <t>http://springboard.sg/</t>
  </si>
  <si>
    <t>71bd40d5-ac01-8700-ae4e-518183f24872</t>
  </si>
  <si>
    <t>Springboard After School</t>
  </si>
  <si>
    <t>http://www.springboardafterschool.com</t>
  </si>
  <si>
    <t>896e8d09-b050-a2ae-3369-1878815adfc4</t>
  </si>
  <si>
    <t>Springboard AV</t>
  </si>
  <si>
    <t>http://springboardav.com/</t>
  </si>
  <si>
    <t>97b97bb9-34f9-4548-9e73-dd152567e7ad</t>
  </si>
  <si>
    <t>Springboard Business Coaching</t>
  </si>
  <si>
    <t>http://www.springboardbizcoaching.com</t>
  </si>
  <si>
    <t>b94c679b-7ffb-aef6-0552-aee8d9296130</t>
  </si>
  <si>
    <t>Springboard Capital</t>
  </si>
  <si>
    <t>http://www.springboardcapllc.com</t>
  </si>
  <si>
    <t>7b2aa106-9cc8-cad2-3d1d-82cf881f09e5</t>
  </si>
  <si>
    <t>Springboard Collaborative</t>
  </si>
  <si>
    <t>http://springboardcollaborative.org/</t>
  </si>
  <si>
    <t>11c8244d-1d18-a241-1162-34f4765e7c78</t>
  </si>
  <si>
    <t>Springboard Consulting</t>
  </si>
  <si>
    <t>http://consultspringboard.com</t>
  </si>
  <si>
    <t>cb2a7ff8-5a5f-1911-069a-b3ff7184819c</t>
  </si>
  <si>
    <t>Springboard Coworking</t>
  </si>
  <si>
    <t>http://springboardcoworking.com</t>
  </si>
  <si>
    <t>5b91045e-8ad2-adc1-38fa-2ad20f2a13cd</t>
  </si>
  <si>
    <t>Springboard Engineers</t>
  </si>
  <si>
    <t>http://www.springboardengineers.com/</t>
  </si>
  <si>
    <t>3f0a0377-ca24-8cf1-d2e6-d466a4d766f9</t>
  </si>
  <si>
    <t>Springboard Enterprises</t>
  </si>
  <si>
    <t>http://www.sb.co</t>
  </si>
  <si>
    <t>f14f81c7-200d-76d6-7ae8-6200deec8521</t>
  </si>
  <si>
    <t>Springboard Equity</t>
  </si>
  <si>
    <t>https://www.springboardequity.com/</t>
  </si>
  <si>
    <t>8bc177db-439b-74ad-73f7-231295350884</t>
  </si>
  <si>
    <t>Springboard Fund</t>
  </si>
  <si>
    <t>http://springboardfund.co</t>
  </si>
  <si>
    <t>211585da-bb70-22c1-ae6d-95a9270123d5</t>
  </si>
  <si>
    <t>Springboard mobile</t>
  </si>
  <si>
    <t>https://www.springboard.com</t>
  </si>
  <si>
    <t>0c144547-3403-4d5e-677c-97180b5c870a</t>
  </si>
  <si>
    <t>Springboard Public Relations</t>
  </si>
  <si>
    <t>http://springboardpr.com/</t>
  </si>
  <si>
    <t>4601b9ae-452d-3b12-a7dc-f684a1710935</t>
  </si>
  <si>
    <t>Springboard Research</t>
  </si>
  <si>
    <t>http://www.springboardresearch.com</t>
  </si>
  <si>
    <t>887646dd-d75f-eb87-f7be-ae2ebc37eee6</t>
  </si>
  <si>
    <t>Springboard Research Ltd.</t>
  </si>
  <si>
    <t>http://www.spring-board.info/</t>
  </si>
  <si>
    <t>041c0c8f-9b35-e7da-a706-ae06e76bdf20</t>
  </si>
  <si>
    <t>Springboard Retail</t>
  </si>
  <si>
    <t>https://www.springboardretail.com</t>
  </si>
  <si>
    <t>7f469434-1df9-88a2-cde6-7e116f46353c</t>
  </si>
  <si>
    <t>Springboard Road Show Foundation</t>
  </si>
  <si>
    <t>http://www.springboard.com.gh</t>
  </si>
  <si>
    <t>fdba3051-9b35-9080-e843-dace8d7f3d8a</t>
  </si>
  <si>
    <t>Springboard-Harper</t>
  </si>
  <si>
    <t>http://sbharper.com</t>
  </si>
  <si>
    <t>72abf85e-1f86-5ab1-cafc-c09d21dc9911</t>
  </si>
  <si>
    <t>SpringboardAuto</t>
  </si>
  <si>
    <t>http://www.springboardauto.com</t>
  </si>
  <si>
    <t>1e77b47d-f4cd-55ee-1e6c-ca147fa1e032</t>
  </si>
  <si>
    <t>Springboards Consulting</t>
  </si>
  <si>
    <t>http://springboardsconsulting.com/</t>
  </si>
  <si>
    <t>68a18ed4-999f-cf9c-523f-813f218699e6</t>
  </si>
  <si>
    <t>SpringboardSG</t>
  </si>
  <si>
    <t>d9b248fd-15b2-afd2-baf9-46aabb985d19</t>
  </si>
  <si>
    <t>SpringbokSQL</t>
  </si>
  <si>
    <t>http://www.springboksql.com/</t>
  </si>
  <si>
    <t>db2a8843-ee18-2e5f-053b-8ef6152c3095</t>
  </si>
  <si>
    <t>Springbord Systems</t>
  </si>
  <si>
    <t>http://www.springbord.com/</t>
  </si>
  <si>
    <t>95446c5c-e08d-0805-eb58-f73ae9dd1462</t>
  </si>
  <si>
    <t>Springbot</t>
  </si>
  <si>
    <t>http://www.springbot.com/</t>
  </si>
  <si>
    <t>b22c38c4-91c0-3e1c-7fc0-25aedc435d84</t>
  </si>
  <si>
    <t>Springbox</t>
  </si>
  <si>
    <t>http://www.springbox.com</t>
  </si>
  <si>
    <t>4a7fec5b-7510-3693-2fba-c7364159b9af</t>
  </si>
  <si>
    <t>Springbox Ltd</t>
  </si>
  <si>
    <t>http://www.springbox.me/</t>
  </si>
  <si>
    <t>79e20273-bd01-5cae-23e2-3605c347d40d</t>
  </si>
  <si>
    <t>Springbrook Software</t>
  </si>
  <si>
    <t>http://www.springbrooksoftware.com</t>
  </si>
  <si>
    <t>7ffef390-5eae-f930-5297-76de5ac36dcd</t>
  </si>
  <si>
    <t>Springbuk</t>
  </si>
  <si>
    <t>http://springbuk.com/</t>
  </si>
  <si>
    <t>e0e41bf7-a36a-10ea-4240-02b380a4de51</t>
  </si>
  <si>
    <t>SpringClick</t>
  </si>
  <si>
    <t>http://springclick.com</t>
  </si>
  <si>
    <t>048a964c-60cd-6dd4-02f3-3c9a27366482</t>
  </si>
  <si>
    <t>SpringCM</t>
  </si>
  <si>
    <t>http://www.springcm.com</t>
  </si>
  <si>
    <t>9d1e041b-287b-2baf-d7d2-c919b0fd3210</t>
  </si>
  <si>
    <t>SpringCreek Medical Center</t>
  </si>
  <si>
    <t>http://www.springcreekmedical.com/</t>
  </si>
  <si>
    <t>79204828-8016-f19f-be8b-19b6fa2b4ae0</t>
  </si>
  <si>
    <t>Springdale Public Schools</t>
  </si>
  <si>
    <t>http://springdaleschools.org</t>
  </si>
  <si>
    <t>4686b5f7-4666-5f52-f7ac-d241e1203ce8</t>
  </si>
  <si>
    <t>Springdales School</t>
  </si>
  <si>
    <t>http://springdales.com</t>
  </si>
  <si>
    <t>80c60405-0202-866d-c8e6-f7c7ac9627a0</t>
  </si>
  <si>
    <t>Springer</t>
  </si>
  <si>
    <t>http://www.springer.com/</t>
  </si>
  <si>
    <t>13a013ec-5c81-7f3b-d192-c7b14d1f12b3</t>
  </si>
  <si>
    <t>Springer Financial Advisors</t>
  </si>
  <si>
    <t>http://keithspringer.com/</t>
  </si>
  <si>
    <t>d70b9ca1-5c12-3ebf-a928-2ca6bb67444a</t>
  </si>
  <si>
    <t>Springer Law Firm</t>
  </si>
  <si>
    <t>http://katytxattorneys.com</t>
  </si>
  <si>
    <t>f2f2b316-e65c-4d6a-527e-5d6ad6989b0d</t>
  </si>
  <si>
    <t>Springer Maschinenfabrik AG</t>
  </si>
  <si>
    <t>http://www.springer.eu</t>
  </si>
  <si>
    <t>28a0b26f-bccf-4d5d-b3c4-664c2487cfa5</t>
  </si>
  <si>
    <t>Springer Nature</t>
  </si>
  <si>
    <t>http://www.springernature.com/in/</t>
  </si>
  <si>
    <t>2be4a63a-7553-8030-6ff9-fd38ed4e13c0</t>
  </si>
  <si>
    <t>SpringerÌâåÊTermite Solutions, Inc.</t>
  </si>
  <si>
    <t>http://springertermite.com</t>
  </si>
  <si>
    <t>30a73cb3-b332-f140-7949-91432771ccb1</t>
  </si>
  <si>
    <t>Springest</t>
  </si>
  <si>
    <t>http://www.springest.com</t>
  </si>
  <si>
    <t>fa5ebcc2-0383-ad36-2178-0b75df4072e9</t>
  </si>
  <si>
    <t>Springfield Angel Network</t>
  </si>
  <si>
    <t>http://www.springfieldchamber.com/index.php/?id=1371</t>
  </si>
  <si>
    <t>299641ba-c984-5907-81c4-c77f2367269b</t>
  </si>
  <si>
    <t>Springfield Angels</t>
  </si>
  <si>
    <t>http://www.springfieldangels.com/</t>
  </si>
  <si>
    <t>16cf5a1f-e6cd-826e-f730-12ecb5a00910</t>
  </si>
  <si>
    <t>Springfield Business Journal</t>
  </si>
  <si>
    <t>http://sbj.net/</t>
  </si>
  <si>
    <t>b5f98e26-dde9-0869-608a-0368cf31cd2e</t>
  </si>
  <si>
    <t>Springfield Central High School</t>
  </si>
  <si>
    <t>http://sps.springfield.ma.us</t>
  </si>
  <si>
    <t>65ecb307-337b-ac1f-cef6-f2a11494c1ab</t>
  </si>
  <si>
    <t>Springfield Clinic</t>
  </si>
  <si>
    <t>http://www.springfieldclinic.com</t>
  </si>
  <si>
    <t>782765ee-f65e-46a1-c0ad-394cdbefc3eb</t>
  </si>
  <si>
    <t>Springfield College</t>
  </si>
  <si>
    <t>http://www.springieldcollege.edu/</t>
  </si>
  <si>
    <t>1e0bb9cf-0af8-4d6a-9f3b-9516e327fef2</t>
  </si>
  <si>
    <t>Springfield College (Massachusetts)</t>
  </si>
  <si>
    <t>http://www.springfieldcollege.edu/</t>
  </si>
  <si>
    <t>576e3c4f-7f3e-f19e-1648-c4046f81e50d</t>
  </si>
  <si>
    <t>Springfield Healthcare</t>
  </si>
  <si>
    <t>http://www.springfieldhealthcaregroup.com</t>
  </si>
  <si>
    <t>c8256bb6-f8d8-2900-0549-b981f7467489</t>
  </si>
  <si>
    <t>Springfield Mandolin Orchestra</t>
  </si>
  <si>
    <t>http://mandolinorchestra.org</t>
  </si>
  <si>
    <t>16ab847a-cb7e-e6e9-a6d6-c622737dffbc</t>
  </si>
  <si>
    <t>Springfield News-Leader</t>
  </si>
  <si>
    <t>http://www.news-leader.com/</t>
  </si>
  <si>
    <t>5858f614-4971-44fb-48b8-480d3b538530</t>
  </si>
  <si>
    <t>Springfield Technical Community College</t>
  </si>
  <si>
    <t>http://www.stcc.edu/</t>
  </si>
  <si>
    <t>a3349d48-83bd-3eb3-6ca5-4e0172b69a6e</t>
  </si>
  <si>
    <t>Springfield Venture Fund</t>
  </si>
  <si>
    <t>http://springfieldunitedway.org</t>
  </si>
  <si>
    <t>756d1d77-c986-2c1b-fc33-6df8d9de88e3</t>
  </si>
  <si>
    <t>Springfield-Clark Career Technology Center</t>
  </si>
  <si>
    <t>http://www.sccjvs.org/atc</t>
  </si>
  <si>
    <t>8f41a29f-1b33-4118-33be-7b7afe07d3d8</t>
  </si>
  <si>
    <t>Springfield-Greene County Park Board</t>
  </si>
  <si>
    <t>http://parkboard.org</t>
  </si>
  <si>
    <t>894ae17b-cffd-b5ca-f920-725dca9530ea</t>
  </si>
  <si>
    <t>Springfinity</t>
  </si>
  <si>
    <t>http://www.springfinity.com</t>
  </si>
  <si>
    <t>9e7c8b5c-1a6a-bf2a-edfc-6c1a62deb5a6</t>
  </si>
  <si>
    <t>SPRINGfondet</t>
  </si>
  <si>
    <t>http://www.springfondet.no</t>
  </si>
  <si>
    <t>ce45535b-f0a2-3d49-5df2-80c3ded154d6</t>
  </si>
  <si>
    <t>SpringFour, Inc.</t>
  </si>
  <si>
    <t>http://www.springfour.cc/</t>
  </si>
  <si>
    <t>41dd6bd4-d791-14a2-1bd4-834874b7ad2d</t>
  </si>
  <si>
    <t>SpringGage</t>
  </si>
  <si>
    <t>http://springgage.com</t>
  </si>
  <si>
    <t>78d7773a-bdce-665a-c2e7-42204993d9f2</t>
  </si>
  <si>
    <t>SpringGate Vineyard &amp; Brewery</t>
  </si>
  <si>
    <t>https://springgatevineyard.com</t>
  </si>
  <si>
    <t>8bbbc25d-e818-3964-7af4-76eb213077f7</t>
  </si>
  <si>
    <t>SpringHill Entertainment</t>
  </si>
  <si>
    <t>http://shentertainment.com</t>
  </si>
  <si>
    <t>11aa9c36-fac7-30a3-795b-41a5210469e0</t>
  </si>
  <si>
    <t>SpringHill Management Ltd</t>
  </si>
  <si>
    <t>http://www.springhilluk.com</t>
  </si>
  <si>
    <t>86b44d7a-b5d6-3607-58e0-2a6d8507dd6f</t>
  </si>
  <si>
    <t>Springhouse Capital</t>
  </si>
  <si>
    <t>http://www.springhousecapitalmanagement.com</t>
  </si>
  <si>
    <t>ead07910-6f6e-180d-44ec-996f535afb68</t>
  </si>
  <si>
    <t>Springlab</t>
  </si>
  <si>
    <t>http://www.springlab.co</t>
  </si>
  <si>
    <t>5fc73ea2-aaa1-e3f6-04e3-6034b6454915</t>
  </si>
  <si>
    <t>Springlane GmbH</t>
  </si>
  <si>
    <t>http://www.springlane.de</t>
  </si>
  <si>
    <t>765a4624-73b6-d978-b8b5-e5a98a718ab3</t>
  </si>
  <si>
    <t>Springleaf Holdings</t>
  </si>
  <si>
    <t>https://www.springleaffinancial.com/index.html</t>
  </si>
  <si>
    <t>b147ed2b-6413-3001-6fff-f0a03d873500</t>
  </si>
  <si>
    <t>Springleaf Strategies</t>
  </si>
  <si>
    <t>http://springleafstrategies.com/</t>
  </si>
  <si>
    <t>0c8cc2fc-1b24-1423-ae1b-74b717524e7e</t>
  </si>
  <si>
    <t>Springleaf Therapeutics</t>
  </si>
  <si>
    <t>http://www.springleaftx.com</t>
  </si>
  <si>
    <t>634393da-ce9b-e8fa-9a51-061e8110c437</t>
  </si>
  <si>
    <t>springlight</t>
  </si>
  <si>
    <t>http://www.springlightweb.com</t>
  </si>
  <si>
    <t>62df2e07-b500-4dce-7109-b8a6c03834b6</t>
  </si>
  <si>
    <t>Springload</t>
  </si>
  <si>
    <t>https://www.springload.co.nz/</t>
  </si>
  <si>
    <t>dca45b68-8e77-b77b-6cb4-2f8ff15ce49a</t>
  </si>
  <si>
    <t>Springloaded</t>
  </si>
  <si>
    <t>http://www.springloadedsoftware.com</t>
  </si>
  <si>
    <t>f2d8e2f1-a38b-8a0c-2af7-0991800c2622</t>
  </si>
  <si>
    <t>Springmate</t>
  </si>
  <si>
    <t>http://springmate.com/en</t>
  </si>
  <si>
    <t>79a37292-ebaf-7834-32ce-b926c83e693f</t>
  </si>
  <si>
    <t>SpringML</t>
  </si>
  <si>
    <t>http://www.springml.com</t>
  </si>
  <si>
    <t>ff3d25a3-e1fd-0b4e-4a44-655eb78d2591</t>
  </si>
  <si>
    <t>Springo</t>
  </si>
  <si>
    <t>http://www.springo.com</t>
  </si>
  <si>
    <t>ad9573e5-6abd-f943-7bcf-ea81d0ee9ee7</t>
  </si>
  <si>
    <t>SpringOwl Asset Management</t>
  </si>
  <si>
    <t>http://www.springowl.com/</t>
  </si>
  <si>
    <t>6c47a502-e24b-2ecd-3069-a193d422d4d3</t>
  </si>
  <si>
    <t>Springpad</t>
  </si>
  <si>
    <t>http://springpad.com</t>
  </si>
  <si>
    <t>59894f56-b1ff-62b9-cb8e-002cbd7316c3</t>
  </si>
  <si>
    <t>Springpath Inc</t>
  </si>
  <si>
    <t>http://springpathinc.com/</t>
  </si>
  <si>
    <t>c622ba62-2523-28d4-28b8-7131d93cb2d6</t>
  </si>
  <si>
    <t>SpringPeople Software Pvt. Ltd.</t>
  </si>
  <si>
    <t>a48bd807-25ba-0676-43a4-2b53481b8ecd</t>
  </si>
  <si>
    <t>Springr</t>
  </si>
  <si>
    <t>http://www.springr.in</t>
  </si>
  <si>
    <t>0acfc715-20a6-c0b7-62d0-8b97705ca413</t>
  </si>
  <si>
    <t>SpringRock Gutter Guards</t>
  </si>
  <si>
    <t>http://springrockgutters.com/</t>
  </si>
  <si>
    <t>5ff2a784-83d2-54f7-0951-64500be8414d</t>
  </si>
  <si>
    <t>SpringRock Ventures</t>
  </si>
  <si>
    <t>http://springrockventures.com/</t>
  </si>
  <si>
    <t>26a22993-24fb-44e1-37ed-34d93ad2b04d</t>
  </si>
  <si>
    <t>Springrole</t>
  </si>
  <si>
    <t>http://springrole.com/</t>
  </si>
  <si>
    <t>22ad9a10-da9a-15a3-6219-58d10a0f5d35</t>
  </si>
  <si>
    <t>Springs</t>
  </si>
  <si>
    <t>https://springsapps.com</t>
  </si>
  <si>
    <t>24ecaf12-91ca-dec5-2b3b-0d2d959485fc</t>
  </si>
  <si>
    <t>Springs Global</t>
  </si>
  <si>
    <t>http://www.springs.com/</t>
  </si>
  <si>
    <t>f9472ad3-d94d-c3b4-f0e9-7638734d8225</t>
  </si>
  <si>
    <t>Springs Window Fashions</t>
  </si>
  <si>
    <t>http://www.springswindowfashions.com</t>
  </si>
  <si>
    <t>15f6af50-ad69-43e9-53de-23814e16fb02</t>
  </si>
  <si>
    <t>SpringSense</t>
  </si>
  <si>
    <t>http://www.springsense.com</t>
  </si>
  <si>
    <t>aa3f88cf-b794-c231-7d93-d68c69332f75</t>
  </si>
  <si>
    <t>Springshot</t>
  </si>
  <si>
    <t>http://springshot.com</t>
  </si>
  <si>
    <t>96f2d7df-3bfd-c671-bc9b-cb87b24e07ae</t>
  </si>
  <si>
    <t>Springside Chestnut Hill Academy</t>
  </si>
  <si>
    <t>http://www.sch.org</t>
  </si>
  <si>
    <t>31ad1811-7afc-0976-4ad0-81e1e541f95d</t>
  </si>
  <si>
    <t>SpringSled</t>
  </si>
  <si>
    <t>http://springsled.com/</t>
  </si>
  <si>
    <t>907fc6fc-7a7d-7c85-0b91-c1291787910f</t>
  </si>
  <si>
    <t>SpringSoft</t>
  </si>
  <si>
    <t>http://www.springsoft.com</t>
  </si>
  <si>
    <t>7dc3c2cc-1763-694c-cad8-9eabeb880503</t>
  </si>
  <si>
    <t>SpringSource</t>
  </si>
  <si>
    <t>http://www.springsource.com</t>
  </si>
  <si>
    <t>6ac28c36-c1c1-2361-21eb-f6aeee982cc6</t>
  </si>
  <si>
    <t>SpringStar</t>
  </si>
  <si>
    <t>https://springstar.net/</t>
  </si>
  <si>
    <t>66401979-7972-caa8-ab9e-fd05250ed711</t>
  </si>
  <si>
    <t>Springstone</t>
  </si>
  <si>
    <t>https://secure.springstoneplan.com/</t>
  </si>
  <si>
    <t>7c5e9b06-320d-743c-f25c-161bcace4141</t>
  </si>
  <si>
    <t>SpringStreet.com</t>
  </si>
  <si>
    <t>https://www.springstreet.com</t>
  </si>
  <si>
    <t>d99d5b05-454c-7e16-bd33-7347f1e33948</t>
  </si>
  <si>
    <t>Springsyple</t>
  </si>
  <si>
    <t>https://www.springsyple.com</t>
  </si>
  <si>
    <t>2789ae19-e269-ede6-06e6-3e5958a0b128</t>
  </si>
  <si>
    <t>SpringTab</t>
  </si>
  <si>
    <t>http://www.springtab.com/</t>
  </si>
  <si>
    <t>2e830f58-31bd-be04-6678-7bf1cdd20573</t>
  </si>
  <si>
    <t>Springtide Ventures</t>
  </si>
  <si>
    <t>http://springtide.cz</t>
  </si>
  <si>
    <t>3aef4198-379d-87f2-cc34-404dcd533426</t>
  </si>
  <si>
    <t>SpringTrax</t>
  </si>
  <si>
    <t>http://springtrax.com/home.htm</t>
  </si>
  <si>
    <t>cddef9d6-5ac4-01d9-def5-e88dc9384a06</t>
  </si>
  <si>
    <t>Springtree Group, LLC</t>
  </si>
  <si>
    <t>http://www.springtreegroup.biz/</t>
  </si>
  <si>
    <t>0fb2d067-7127-703c-66cc-e0343b823421</t>
  </si>
  <si>
    <t>Springuel Consulting</t>
  </si>
  <si>
    <t>http://www.springuelconsulting.com/about.htm</t>
  </si>
  <si>
    <t>8e549153-e559-b62a-3117-ee124e805764</t>
  </si>
  <si>
    <t>Springwater Capital</t>
  </si>
  <si>
    <t>http://springwatercapital.org</t>
  </si>
  <si>
    <t>0cc2cb5c-da88-270d-71ad-5e154d3d1c9a</t>
  </si>
  <si>
    <t>Springwel Mattresses</t>
  </si>
  <si>
    <t>http://www.springwel.in/</t>
  </si>
  <si>
    <t>2f522779-293c-4d58-2d18-8a0f1ccd6846</t>
  </si>
  <si>
    <t>Springwel Mattresses Pvt Ltd</t>
  </si>
  <si>
    <t>34ebaf53-29f8-ccfc-bb93-27d4df6477c1</t>
  </si>
  <si>
    <t>Springwell Capital Partners</t>
  </si>
  <si>
    <t>http://www.springwellpartners.com/</t>
  </si>
  <si>
    <t>bb7d5871-ffd6-70a6-bed1-0294ec957822</t>
  </si>
  <si>
    <t>Springwise</t>
  </si>
  <si>
    <t>http://www.springwise.com</t>
  </si>
  <si>
    <t>32a1b47c-f8b4-f99e-dfd1-198165bbacef</t>
  </si>
  <si>
    <t>Springworks AB</t>
  </si>
  <si>
    <t>http://www.springworks.se</t>
  </si>
  <si>
    <t>c99e281b-164c-0d29-1de2-77ee3ebaf174</t>
  </si>
  <si>
    <t>Springworks LLC</t>
  </si>
  <si>
    <t>http://www.springworks.org</t>
  </si>
  <si>
    <t>f572ab90-7f46-1cac-f09c-fe364e5c9633</t>
  </si>
  <si>
    <t>springwrQ</t>
  </si>
  <si>
    <t>http://www.springwrq.com</t>
  </si>
  <si>
    <t>136f937c-8126-f7fe-c0b8-2ea49a4a27b8</t>
  </si>
  <si>
    <t>Springy</t>
  </si>
  <si>
    <t>http://www.springyapps.com</t>
  </si>
  <si>
    <t>95e8e5fc-675b-14fa-940e-624548a83592</t>
  </si>
  <si>
    <t>Springzback</t>
  </si>
  <si>
    <t>http://springzback.com</t>
  </si>
  <si>
    <t>76f1f679-a216-21f2-5111-cf19e84eb36c</t>
  </si>
  <si>
    <t>Sprinkl IO</t>
  </si>
  <si>
    <t>http://sprinkl.io</t>
  </si>
  <si>
    <t>a2e56549-cb7e-7faf-e1e4-3ddf78dcadad</t>
  </si>
  <si>
    <t>Sprinkle</t>
  </si>
  <si>
    <t>http://sprinklecontent.com</t>
  </si>
  <si>
    <t>5971ed0b-42ba-4236-6a59-558eb8398f2f</t>
  </si>
  <si>
    <t>sprinkle sandco</t>
  </si>
  <si>
    <t>http://www.sprinklesandco.co.uk/</t>
  </si>
  <si>
    <t>f6ee2586-35ee-64a0-8926-ba5103deb615</t>
  </si>
  <si>
    <t>Sprinkle Water</t>
  </si>
  <si>
    <t>http://www.sprinkle-th.com</t>
  </si>
  <si>
    <t>d168cd3a-5e6b-8b1b-5bb0-cfef19fce1a6</t>
  </si>
  <si>
    <t>Sprinkle.ai</t>
  </si>
  <si>
    <t>http://sprinkle.ai</t>
  </si>
  <si>
    <t>ae4e1470-3e6a-1439-7c14-f39597880c4f</t>
  </si>
  <si>
    <t>SprinkleBit</t>
  </si>
  <si>
    <t>http://www.sprinklebit.com</t>
  </si>
  <si>
    <t>4ac3b6f1-ada1-0d90-3443-980925d180d5</t>
  </si>
  <si>
    <t>Sprinkles Global Health Initiative</t>
  </si>
  <si>
    <t>http://www.sghi.org/</t>
  </si>
  <si>
    <t>8dbbaa49-1528-beec-9550-bbc5b35639dc</t>
  </si>
  <si>
    <t>Sprinklr</t>
  </si>
  <si>
    <t>http://www.sprinklr.com/</t>
  </si>
  <si>
    <t>3c55bffb-d47f-7354-00dc-afe0aad6d288</t>
  </si>
  <si>
    <t>Sprinklr Japan</t>
  </si>
  <si>
    <t>https://www.sprinklr.com/ja/</t>
  </si>
  <si>
    <t>62a144d3-60f1-4319-ea18-9149ee215ef1</t>
  </si>
  <si>
    <t>Sprint</t>
  </si>
  <si>
    <t>http://sprint.com</t>
  </si>
  <si>
    <t>d142bc51-e0d5-198b-5436-1b02a3007095</t>
  </si>
  <si>
    <t>https://www.sprintcph.com</t>
  </si>
  <si>
    <t>66f80ff8-9be9-002e-8ab3-74d9e2470db5</t>
  </si>
  <si>
    <t>Sprint 4 Deals</t>
  </si>
  <si>
    <t>http://www.offers.sprint4deals.com/</t>
  </si>
  <si>
    <t>3e7e8b12-e257-79a2-fd56-064bc80a37e2</t>
  </si>
  <si>
    <t>Sprint Accelerator</t>
  </si>
  <si>
    <t>http://sprintaccelerator.com</t>
  </si>
  <si>
    <t>1a5a673c-c05b-20ed-1ac6-b680be245e39</t>
  </si>
  <si>
    <t>Sprint Bioscience</t>
  </si>
  <si>
    <t>http://www.sprintbioscience.com</t>
  </si>
  <si>
    <t>30c6eccb-7c9e-87fa-93a5-e6e7a33e7b98</t>
  </si>
  <si>
    <t>Sprint Canada Inc</t>
  </si>
  <si>
    <t>http://www.sprintcanada.ca/</t>
  </si>
  <si>
    <t>0e969cb2-5721-5304-1f9a-ce4459ed0441</t>
  </si>
  <si>
    <t>Sprint Corporation</t>
  </si>
  <si>
    <t>http://sprintir2016.q4web.com</t>
  </si>
  <si>
    <t>29e5e3ef-4e53-db77-568b-d7813f57e372</t>
  </si>
  <si>
    <t>Sprint Energy Services</t>
  </si>
  <si>
    <t>http://sprintenergyservices.com/</t>
  </si>
  <si>
    <t>4448351c-ec76-ec3c-7f0b-a3ae70ee4fc4</t>
  </si>
  <si>
    <t>Sprint Finance</t>
  </si>
  <si>
    <t>http://www.sprintfinance.com.au</t>
  </si>
  <si>
    <t>44eb9b1d-f156-f8dc-160d-f0087132ba94</t>
  </si>
  <si>
    <t>Sprint Media</t>
  </si>
  <si>
    <t>http://www.sprintmedia.com</t>
  </si>
  <si>
    <t>bfee7412-81eb-feb5-46d3-cd52040e04fc</t>
  </si>
  <si>
    <t>Sprint Pipeline Services</t>
  </si>
  <si>
    <t>http://www.sprintpipeline.com/</t>
  </si>
  <si>
    <t>adccaca3-8c0d-3eed-03ba-748f3a3e4ac0</t>
  </si>
  <si>
    <t>Sprint Pirates</t>
  </si>
  <si>
    <t>http://www.sprintpirates.com/</t>
  </si>
  <si>
    <t>a94e06ed-83ec-1a41-d801-cd3f670c6fae</t>
  </si>
  <si>
    <t>Sprint Prepaid Group</t>
  </si>
  <si>
    <t>https://prepaid.sprint.com</t>
  </si>
  <si>
    <t>cd3f2934-247e-ad37-b071-79672fed2525</t>
  </si>
  <si>
    <t>SPRINT Robotics</t>
  </si>
  <si>
    <t>http://www.sprintrobotics.org/</t>
  </si>
  <si>
    <t>2944c1d4-f144-4594-f4fc-7a73a7353e2d</t>
  </si>
  <si>
    <t>Sprint-Ink</t>
  </si>
  <si>
    <t>http://www.sprint-ink.co.uk</t>
  </si>
  <si>
    <t>11e402e9-35e7-a2ae-600c-700dd5789f92</t>
  </si>
  <si>
    <t>Sprint.ly</t>
  </si>
  <si>
    <t>http://sprint.ly</t>
  </si>
  <si>
    <t>a839cdd7-d4f0-43ea-fd9e-fa8556eb5d24</t>
  </si>
  <si>
    <t>Sprinter of Windsor</t>
  </si>
  <si>
    <t>http://www.sprinterofwindsor.com</t>
  </si>
  <si>
    <t>94ea175a-24c1-a3ed-6acd-75df9fa7f013</t>
  </si>
  <si>
    <t>Sprinterbot Inc</t>
  </si>
  <si>
    <t>http://sprinterbot.com</t>
  </si>
  <si>
    <t>32605ce5-b8b2-abb1-5eeb-1e2ed848ccb0</t>
  </si>
  <si>
    <t>SprintFeed</t>
  </si>
  <si>
    <t>http://www.sprintfeed.com/</t>
  </si>
  <si>
    <t>a33750af-f52c-a289-0eec-4bb5423e75ad</t>
  </si>
  <si>
    <t>SprintHive</t>
  </si>
  <si>
    <t>http://www.sprinthive.com</t>
  </si>
  <si>
    <t>8eee8ecd-97e7-3a69-1d46-7b55b253a828</t>
  </si>
  <si>
    <t>SprintPoint</t>
  </si>
  <si>
    <t>http://sprintpoint.ro/en/</t>
  </si>
  <si>
    <t>9fafc921-7b95-4007-a030-aa0c1924b657</t>
  </si>
  <si>
    <t>SprintR, LLC</t>
  </si>
  <si>
    <t>http://www.sprintrvr.com</t>
  </si>
  <si>
    <t>ea0c7a09-1060-f214-ab21-e5daca38e46b</t>
  </si>
  <si>
    <t>SprintRay</t>
  </si>
  <si>
    <t>http://sprintray.com/</t>
  </si>
  <si>
    <t>330890c2-bb8d-4421-8d6f-8ff49070f345</t>
  </si>
  <si>
    <t>Sprintship</t>
  </si>
  <si>
    <t>https://www.sprintship.com/</t>
  </si>
  <si>
    <t>2f5541c9-c8ba-51af-8b76-36e3806144c4</t>
  </si>
  <si>
    <t>Sprintzeal Pvt Ltd</t>
  </si>
  <si>
    <t>https://www.sprintzeal.com</t>
  </si>
  <si>
    <t>59531199-2184-233d-f7ed-f9df1178600c</t>
  </si>
  <si>
    <t>Sprio</t>
  </si>
  <si>
    <t>http://sprio.net</t>
  </si>
  <si>
    <t>7bf88bf5-cb74-7947-2224-84f06360e8c1</t>
  </si>
  <si>
    <t>Sprism</t>
  </si>
  <si>
    <t>http://www.sprism.ie</t>
  </si>
  <si>
    <t>c0aaeb5a-5956-8cae-a7ec-88cec85f8c7f</t>
  </si>
  <si>
    <t>Sprita Startups</t>
  </si>
  <si>
    <t>http://sprita-startups.es</t>
  </si>
  <si>
    <t>cddc650f-054b-1ada-143c-81bf0bed88d4</t>
  </si>
  <si>
    <t>Sprite Labs</t>
  </si>
  <si>
    <t>http://www.animagik.com/animagiknewsite/about.html</t>
  </si>
  <si>
    <t>9b216690-1c43-ba1a-0b07-908b873881c9</t>
  </si>
  <si>
    <t>spriteCloud</t>
  </si>
  <si>
    <t>http://www.spritecloud.com</t>
  </si>
  <si>
    <t>9bc7e9a8-201e-d70d-8fdc-74999ec3567b</t>
  </si>
  <si>
    <t>Spritely</t>
  </si>
  <si>
    <t>http://get.spritely.me/</t>
  </si>
  <si>
    <t>b695c3d9-93d6-eab8-e145-ebcba8264358</t>
  </si>
  <si>
    <t>Spritesmods</t>
  </si>
  <si>
    <t>http://spritesmods.com</t>
  </si>
  <si>
    <t>51017e5c-f571-ef44-ce26-6bb24244004e</t>
  </si>
  <si>
    <t>Spritmonitor</t>
  </si>
  <si>
    <t>https://www.spritmonitor.de</t>
  </si>
  <si>
    <t>b80113fa-ee97-39ca-6e40-3eff0e85dbc1</t>
  </si>
  <si>
    <t>Spritz</t>
  </si>
  <si>
    <t>http://www.spritzinc.com</t>
  </si>
  <si>
    <t>3d8134ac-6678-0372-86b9-69e581956226</t>
  </si>
  <si>
    <t>Spritz Interactive Technology Pvt. Ltd.</t>
  </si>
  <si>
    <t>http://spritzsf.com/</t>
  </si>
  <si>
    <t>4daf5050-c964-d5cb-71bf-1487a6f6eb16</t>
  </si>
  <si>
    <t>Sprk'd</t>
  </si>
  <si>
    <t>http://sprk-d.com/</t>
  </si>
  <si>
    <t>fa5893e6-ae9a-2888-a4dd-7ae604afd09a</t>
  </si>
  <si>
    <t>Sprked</t>
  </si>
  <si>
    <t>https://www.sprked.com</t>
  </si>
  <si>
    <t>114c9410-bd2e-e48c-2d10-ace57cbf8457</t>
  </si>
  <si>
    <t>Sprmarket</t>
  </si>
  <si>
    <t>http://sprmarket.com</t>
  </si>
  <si>
    <t>8a2d3299-4ef9-1afa-a94e-489b8eb6b266</t>
  </si>
  <si>
    <t>sprmusicgroup</t>
  </si>
  <si>
    <t>http://www.sprmusicgroup.net</t>
  </si>
  <si>
    <t>1b48d357-fa40-06e9-d5b5-3f1e9cbd0069</t>
  </si>
  <si>
    <t>Sprocket Airworks</t>
  </si>
  <si>
    <t>http://www.sprocketair.com</t>
  </si>
  <si>
    <t>899d1e44-4e47-83e0-7c2e-9878f47cb92a</t>
  </si>
  <si>
    <t>Sprocket Group</t>
  </si>
  <si>
    <t>http://www.sprocketgroup.com/</t>
  </si>
  <si>
    <t>89c0a669-11e7-0890-26c0-45f1bf7c387f</t>
  </si>
  <si>
    <t>Sprocket Inc.</t>
  </si>
  <si>
    <t>https://www.sprocket.bz</t>
  </si>
  <si>
    <t>970687cc-7c17-8543-d00f-d4a270b89e9b</t>
  </si>
  <si>
    <t>Sprocket Media</t>
  </si>
  <si>
    <t>http://www.sprocketmedia.com</t>
  </si>
  <si>
    <t>0395b701-84a9-ff02-e6d4-772ebcbee98c</t>
  </si>
  <si>
    <t>Sprocket Networks</t>
  </si>
  <si>
    <t>http://www.sprocketnetworks.com</t>
  </si>
  <si>
    <t>eebe60e8-0c65-c070-8bdf-5cc092832fe6</t>
  </si>
  <si>
    <t>SprocketFly</t>
  </si>
  <si>
    <t>http://sprocketfly.com/</t>
  </si>
  <si>
    <t>0b52f844-c8f1-d85c-d7e9-b5bd26087939</t>
  </si>
  <si>
    <t>Sprockets.com</t>
  </si>
  <si>
    <t>http://www.sprockets.com</t>
  </si>
  <si>
    <t>dabc9daa-f5b2-1700-2324-7ab6fab5af7d</t>
  </si>
  <si>
    <t>Sprockit</t>
  </si>
  <si>
    <t>http://www.sprockitapps.com</t>
  </si>
  <si>
    <t>14566444-78f5-1a90-7ec6-6878bf2474ae</t>
  </si>
  <si>
    <t>SPROCKIT</t>
  </si>
  <si>
    <t>http://sprockitglory.com</t>
  </si>
  <si>
    <t>a420733e-d503-192b-f0ec-a91a52bf4ca1</t>
  </si>
  <si>
    <t>Sprocomm Technologies</t>
  </si>
  <si>
    <t>http://www.sprocomm.com/</t>
  </si>
  <si>
    <t>ec4c9e2b-9423-a120-687e-ddd3efa220a9</t>
  </si>
  <si>
    <t>Sproglit</t>
  </si>
  <si>
    <t>http://www.sproglit.com/</t>
  </si>
  <si>
    <t>3e40beb9-816a-7023-ca13-3ed9f54c5a52</t>
  </si>
  <si>
    <t>SPROKIT</t>
  </si>
  <si>
    <t>http://www.sprokit.net/</t>
  </si>
  <si>
    <t>92e12927-3ad0-1c61-ae4b-cbc630898f2e</t>
  </si>
  <si>
    <t>Sprokk</t>
  </si>
  <si>
    <t>http://www.sprokk.com</t>
  </si>
  <si>
    <t>d51bf378-ffef-dd4d-70b4-da3cfc1136c3</t>
  </si>
  <si>
    <t>Sprongler</t>
  </si>
  <si>
    <t>http://www.sprongler.com</t>
  </si>
  <si>
    <t>1df968d3-44eb-684b-571f-efe5987cfc58</t>
  </si>
  <si>
    <t>Sprooki</t>
  </si>
  <si>
    <t>http://www.sprooki.com</t>
  </si>
  <si>
    <t>7296e23a-f16e-9312-dd43-22da2f9b2a7d</t>
  </si>
  <si>
    <t>Sproom</t>
  </si>
  <si>
    <t>http://www.sproom.net</t>
  </si>
  <si>
    <t>8cba61f8-08c1-d18e-1202-c318b7dda24e</t>
  </si>
  <si>
    <t>Sproose</t>
  </si>
  <si>
    <t>http://sproose.co</t>
  </si>
  <si>
    <t>7a0043c2-8b98-4195-4753-f19e7d3de229</t>
  </si>
  <si>
    <t>Sproov</t>
  </si>
  <si>
    <t>http://www.sproov.com</t>
  </si>
  <si>
    <t>a26c794b-03bf-38fd-adeb-e7b855d4ad58</t>
  </si>
  <si>
    <t>sProphet</t>
  </si>
  <si>
    <t>http://apps.facebook.com/sprophet</t>
  </si>
  <si>
    <t>b6263020-97dd-3481-3b4b-afd68cccda39</t>
  </si>
  <si>
    <t>Sprott Asset Management</t>
  </si>
  <si>
    <t>http://www.sprott.com/</t>
  </si>
  <si>
    <t>c26f9d3a-d876-684c-bf3c-89e750dbe5d9</t>
  </si>
  <si>
    <t>Sprott Inc.</t>
  </si>
  <si>
    <t>http://sprottinc.com</t>
  </si>
  <si>
    <t>e1c7f3aa-3a1c-f274-20ae-739187a8f78b</t>
  </si>
  <si>
    <t>Sprott Money</t>
  </si>
  <si>
    <t>http://www.sprottmoney.com</t>
  </si>
  <si>
    <t>a43cb78e-3299-89b5-7267-67234bb7a69a</t>
  </si>
  <si>
    <t>Sprott Resource Holdings</t>
  </si>
  <si>
    <t>http://www.sprottresource.com/</t>
  </si>
  <si>
    <t>18980ac4-7fe5-e890-17cd-f0e7ff77f630</t>
  </si>
  <si>
    <t>Sprott Resource Lending Cor.</t>
  </si>
  <si>
    <t>http://sprottinc.com/our-businesses/private-equity-and-debt/sprott-resource-lending/</t>
  </si>
  <si>
    <t>81eace98-dcd1-e5c1-1d44-2e9c16755700</t>
  </si>
  <si>
    <t>Sprott School of Business</t>
  </si>
  <si>
    <t>http://sprott.carleton.ca</t>
  </si>
  <si>
    <t>c8fe5458-4b09-8723-f727-70762e3d5437</t>
  </si>
  <si>
    <t>Sprott U.S. Holdings</t>
  </si>
  <si>
    <t>http://sprottglobal.com</t>
  </si>
  <si>
    <t>b181a106-ec73-567e-7009-686578a62f85</t>
  </si>
  <si>
    <t>Sprouders</t>
  </si>
  <si>
    <t>http://www.sprouders.com/</t>
  </si>
  <si>
    <t>a85146ef-f3eb-b931-2d96-d169e7cde7f5</t>
  </si>
  <si>
    <t>Sproudly</t>
  </si>
  <si>
    <t>https://www.sproudly.com/en</t>
  </si>
  <si>
    <t>f0eaa190-e25a-6123-f268-1ecf9920585b</t>
  </si>
  <si>
    <t>Sproule Associates</t>
  </si>
  <si>
    <t>http://sproule.com</t>
  </si>
  <si>
    <t>90ee2879-3d53-b7d2-550b-4eccbb334752</t>
  </si>
  <si>
    <t>Sprouse Marketing Group</t>
  </si>
  <si>
    <t>http://www.sprousemarketing.com</t>
  </si>
  <si>
    <t>2ea13f8a-d532-cbde-f18b-7372f610adf0</t>
  </si>
  <si>
    <t>Sprout</t>
  </si>
  <si>
    <t>http://www.sproutinc.com</t>
  </si>
  <si>
    <t>b4dce477-6157-de1f-1d09-df4b8f50cc46</t>
  </si>
  <si>
    <t>http://plantyourpencil.com/</t>
  </si>
  <si>
    <t>1d7e6b63-7cc6-ca8d-c3d5-2c71cefbb542</t>
  </si>
  <si>
    <t>http://www.sprout.nl/</t>
  </si>
  <si>
    <t>af935202-5f9b-ebfa-5a58-f4817b8e38c3</t>
  </si>
  <si>
    <t>http://www.sproutatwork.com/</t>
  </si>
  <si>
    <t>03147a72-3f3b-096b-46bb-52c067beec3a</t>
  </si>
  <si>
    <t>http://www.sproutkitchens.com/</t>
  </si>
  <si>
    <t>759f3f40-1713-21e0-9661-40681b310895</t>
  </si>
  <si>
    <t>http://sprout.ph/</t>
  </si>
  <si>
    <t>d6a98111-cde4-4cfb-0eb1-ee921a49d679</t>
  </si>
  <si>
    <t>http://sproutperformance.com/</t>
  </si>
  <si>
    <t>e3ec5711-ca3d-ef27-bff1-7d9447449751</t>
  </si>
  <si>
    <t>Sprout - Growing Ideas</t>
  </si>
  <si>
    <t>http://www.sprout.us</t>
  </si>
  <si>
    <t>58127ba3-98d6-d4fb-b902-7dbd631164fd</t>
  </si>
  <si>
    <t>Sprout Australia</t>
  </si>
  <si>
    <t>http://www.sproutinc.com.au</t>
  </si>
  <si>
    <t>1bc1b07e-4c18-ef47-a42f-2aac580698c4</t>
  </si>
  <si>
    <t>Sprout Beauty Hair</t>
  </si>
  <si>
    <t>http://www.sproutbeautyhair.com.ng/</t>
  </si>
  <si>
    <t>50ea86aa-1fc7-e528-ecac-4eebc0ea32f8</t>
  </si>
  <si>
    <t>Sprout Financial</t>
  </si>
  <si>
    <t>http://www.sproutfin.com</t>
  </si>
  <si>
    <t>08aedde2-c94b-75e0-a369-f92a71241314</t>
  </si>
  <si>
    <t>Sprout Foods</t>
  </si>
  <si>
    <t>http://sproutorganicfoods.com</t>
  </si>
  <si>
    <t>e7c7b360-71f1-ae7e-5d15-ec3037bb6a98</t>
  </si>
  <si>
    <t>Sprout Games, LLC</t>
  </si>
  <si>
    <t>https://www.sproutgames.com</t>
  </si>
  <si>
    <t>d561d9cd-d045-b2da-68bb-da7c7fffac0a</t>
  </si>
  <si>
    <t>Sprout Geek</t>
  </si>
  <si>
    <t>http://www.sproutgeek.com</t>
  </si>
  <si>
    <t>3dff8f18-efef-b6c3-28f3-0c01b0ce866f</t>
  </si>
  <si>
    <t>Sprout Group</t>
  </si>
  <si>
    <t>http://www.sproutgroup.com</t>
  </si>
  <si>
    <t>44c49dea-6976-baf8-f3e2-69b412ea1b82</t>
  </si>
  <si>
    <t>Sprout Guild</t>
  </si>
  <si>
    <t>http://www.sproutguild.com/daily</t>
  </si>
  <si>
    <t>3db517ea-784d-b080-de19-ee19901cc0ce</t>
  </si>
  <si>
    <t>Sprout it</t>
  </si>
  <si>
    <t>http://www.gosprout.it</t>
  </si>
  <si>
    <t>581c65bc-3bfd-d862-67f1-3bbe8696f43f</t>
  </si>
  <si>
    <t>Sprout Labs</t>
  </si>
  <si>
    <t>http://www.sproutlabs.net/support.html#</t>
  </si>
  <si>
    <t>4b8d1f78-0fc7-3878-3ae7-fbded162aaac</t>
  </si>
  <si>
    <t>http://signup.sproutlabs.co/</t>
  </si>
  <si>
    <t>854cab53-9557-5930-7888-a977dcb4fd2e</t>
  </si>
  <si>
    <t>Sprout Pharmaceuticals</t>
  </si>
  <si>
    <t>http://sproutpharma.com</t>
  </si>
  <si>
    <t>3a4fa6b3-0256-d5da-1b4c-21cb509633c3</t>
  </si>
  <si>
    <t>Sprout Products</t>
  </si>
  <si>
    <t>http://sproutproducts.com</t>
  </si>
  <si>
    <t>7c31da3a-adde-9f14-8021-f30297674bc7</t>
  </si>
  <si>
    <t>Sprout Route</t>
  </si>
  <si>
    <t>http://www.sproutroute.com</t>
  </si>
  <si>
    <t>b68c0d63-c136-ea69-abaa-dce79e0d2f15</t>
  </si>
  <si>
    <t>Sprout Social</t>
  </si>
  <si>
    <t>http://sproutsocial.com</t>
  </si>
  <si>
    <t>a7caf072-d097-17ff-0383-8600dc67db71</t>
  </si>
  <si>
    <t>Sprout Stack</t>
  </si>
  <si>
    <t>http://sproutstack.co/</t>
  </si>
  <si>
    <t>89a7f438-4ab2-0fa3-f745-e6929da366ca</t>
  </si>
  <si>
    <t>Sprout Technology</t>
  </si>
  <si>
    <t>http://sprout-technology.com</t>
  </si>
  <si>
    <t>6bc5092d-0b5f-0dbb-97a3-503f5cac7ae8</t>
  </si>
  <si>
    <t>Sprout Your Score</t>
  </si>
  <si>
    <t>http://www.sproutyourscore.com</t>
  </si>
  <si>
    <t>f7b148e1-361d-6a2e-1612-74c59441d56b</t>
  </si>
  <si>
    <t>SproutBox</t>
  </si>
  <si>
    <t>http://www.sproutbox.com/</t>
  </si>
  <si>
    <t>0301d438-0af3-f19b-950f-3d5e4d414b8c</t>
  </si>
  <si>
    <t>SproutBox Design Ltd</t>
  </si>
  <si>
    <t>https://aiviaspeaker.com</t>
  </si>
  <si>
    <t>815bae90-64cb-a227-d30d-9a3497dff2ec</t>
  </si>
  <si>
    <t>SproutCamp</t>
  </si>
  <si>
    <t>http://sproutcamp.co</t>
  </si>
  <si>
    <t>c4733c21-91e8-dfee-8039-be1d0616a792</t>
  </si>
  <si>
    <t>SproutCore</t>
  </si>
  <si>
    <t>http://www.sproutcore.com</t>
  </si>
  <si>
    <t>96e8cbb7-6b93-b9a4-07ca-64e221db7205</t>
  </si>
  <si>
    <t>Sprouted Ventures</t>
  </si>
  <si>
    <t>http://www.sproutedventures.com</t>
  </si>
  <si>
    <t>0518cb21-c39a-83c2-8aaa-d77f510698d2</t>
  </si>
  <si>
    <t>Sproutel</t>
  </si>
  <si>
    <t>http://www.sproutel.com</t>
  </si>
  <si>
    <t>1529148e-0b96-76dc-b7b8-e0c2e6da5b96</t>
  </si>
  <si>
    <t>Sprouter</t>
  </si>
  <si>
    <t>http://sprouter.com</t>
  </si>
  <si>
    <t>89ba403f-4f0b-0b9a-3993-a5b279315dfb</t>
  </si>
  <si>
    <t>Sproutform</t>
  </si>
  <si>
    <t>http://sproutform.com/</t>
  </si>
  <si>
    <t>1e76c4f1-4f4f-ece2-aeb0-772e9748f40c</t>
  </si>
  <si>
    <t>SproutGear</t>
  </si>
  <si>
    <t>http://www.sproutgear.com</t>
  </si>
  <si>
    <t>2818531c-59f2-00c7-28bc-383a36d38f01</t>
  </si>
  <si>
    <t>Sprouting Threads</t>
  </si>
  <si>
    <t>https://www.sproutingthreads.com</t>
  </si>
  <si>
    <t>fd825a91-330d-c9d7-81fe-60820bd353cc</t>
  </si>
  <si>
    <t>Sproutink</t>
  </si>
  <si>
    <t>http://www.sproutink.com</t>
  </si>
  <si>
    <t>6d6012a0-ecb5-d349-f817-7d5a30bfec48</t>
  </si>
  <si>
    <t>Sproutit</t>
  </si>
  <si>
    <t>https://www.sproutit.co.uk</t>
  </si>
  <si>
    <t>95e26ba8-f07f-cbcc-b9cc-33a87eeff61d</t>
  </si>
  <si>
    <t>Sproutkin</t>
  </si>
  <si>
    <t>http://www.sproutkin.com</t>
  </si>
  <si>
    <t>3696c1f5-9dae-8fce-80cb-9ed15faaaa56</t>
  </si>
  <si>
    <t>SproutLaunch</t>
  </si>
  <si>
    <t>http://www.sproutlaunch.com</t>
  </si>
  <si>
    <t>037f0921-aa8c-d29d-f435-9adfce4da367</t>
  </si>
  <si>
    <t>Sproutlet</t>
  </si>
  <si>
    <t>http://sproutlet.io</t>
  </si>
  <si>
    <t>57259d56-c1ff-b4e3-de28-251c62dfdfc2</t>
  </si>
  <si>
    <t>Sproutling</t>
  </si>
  <si>
    <t>http://sproutling.com</t>
  </si>
  <si>
    <t>a2d7a6de-b359-e084-5ca6-a94f988d1249</t>
  </si>
  <si>
    <t>SproutLoud</t>
  </si>
  <si>
    <t>http://www.sproutloud.com</t>
  </si>
  <si>
    <t>39f53749-b927-af13-a441-41e8412bde9c</t>
  </si>
  <si>
    <t>SproutMark</t>
  </si>
  <si>
    <t>https://sproutmark.com</t>
  </si>
  <si>
    <t>e5823421-4c2a-d4bc-883d-e6ee2088c1bd</t>
  </si>
  <si>
    <t>SproutMobi</t>
  </si>
  <si>
    <t>http://sproutmobi.com</t>
  </si>
  <si>
    <t>483f22d4-bf70-b0f4-8aa0-abaf7b2c172d</t>
  </si>
  <si>
    <t>SproutrHouse</t>
  </si>
  <si>
    <t>http://sproutrhouse.com/</t>
  </si>
  <si>
    <t>dfa3591f-5158-965e-b489-49fc3afd893e</t>
  </si>
  <si>
    <t>SproutRobot</t>
  </si>
  <si>
    <t>http://www.sproutrobot.com</t>
  </si>
  <si>
    <t>2eac1c2a-6f4d-84d2-30e5-61b01e11de60</t>
  </si>
  <si>
    <t>Sprouts Farmers Markets</t>
  </si>
  <si>
    <t>http://sprouts.com</t>
  </si>
  <si>
    <t>5385990d-dfa0-1104-1127-3f74a77ba10f</t>
  </si>
  <si>
    <t>SproutShout</t>
  </si>
  <si>
    <t>http://sproutshout.co/</t>
  </si>
  <si>
    <t>6cb09893-4e0c-5471-07ff-73f7fd309593</t>
  </si>
  <si>
    <t>Sproutsi</t>
  </si>
  <si>
    <t>http://www.sproutsi.com</t>
  </si>
  <si>
    <t>46ceba34-0187-6194-4db9-b021a0006c60</t>
  </si>
  <si>
    <t>SproutsIO</t>
  </si>
  <si>
    <t>http://sprouts.io</t>
  </si>
  <si>
    <t>79bc8bc3-427f-6aee-7369-b0daa618e137</t>
  </si>
  <si>
    <t>Sproutster</t>
  </si>
  <si>
    <t>http://sproutster.com/</t>
  </si>
  <si>
    <t>54024cd2-a355-d123-2f81-870018ba7885</t>
  </si>
  <si>
    <t>Sprouttr</t>
  </si>
  <si>
    <t>http://sprouttr.com</t>
  </si>
  <si>
    <t>289f08c1-3079-eac7-8450-edf6c821fc9b</t>
  </si>
  <si>
    <t>SproutUp</t>
  </si>
  <si>
    <t>http://www.sproutup.co</t>
  </si>
  <si>
    <t>92fe06d5-1a60-e041-6f35-2cfdc095ca57</t>
  </si>
  <si>
    <t>SproutUps</t>
  </si>
  <si>
    <t>http://www.sproutups.org</t>
  </si>
  <si>
    <t>78363046-44b1-ea8f-c5a9-49cacb61396e</t>
  </si>
  <si>
    <t>SproutUps Platform</t>
  </si>
  <si>
    <t>http://sproutups.com</t>
  </si>
  <si>
    <t>c2c11945-8ebf-65f4-0b0c-3dd4e461ce00</t>
  </si>
  <si>
    <t>SproutVideo</t>
  </si>
  <si>
    <t>http://sproutvideo.com</t>
  </si>
  <si>
    <t>48c0a090-5e4f-0517-9799-1b73f1280b41</t>
  </si>
  <si>
    <t>Sproutwise Kids</t>
  </si>
  <si>
    <t>http://sproutwisekids.com/</t>
  </si>
  <si>
    <t>ca23c564-522c-7895-5cbb-78ff7ada369c</t>
  </si>
  <si>
    <t>sproutx</t>
  </si>
  <si>
    <t>http://sproutx.com.au/</t>
  </si>
  <si>
    <t>0f6152c1-5423-5131-5a36-83aa6707df9d</t>
  </si>
  <si>
    <t>Sprouty</t>
  </si>
  <si>
    <t>http://www.getsprouty.com</t>
  </si>
  <si>
    <t>2f4e5746-447d-3ae5-3afc-429b02498263</t>
  </si>
  <si>
    <t>Sprowtt Marketplace</t>
  </si>
  <si>
    <t>http://www.sprowtt.com</t>
  </si>
  <si>
    <t>9e7d840f-556d-eeb2-9cf4-a3f9b766b121</t>
  </si>
  <si>
    <t>Sproxil</t>
  </si>
  <si>
    <t>http://www.sproxil.com</t>
  </si>
  <si>
    <t>5272743b-d402-631e-3c9f-4e52ff4a2e84</t>
  </si>
  <si>
    <t>Sprred</t>
  </si>
  <si>
    <t>http://www.sprred.com</t>
  </si>
  <si>
    <t>61d72611-e7b0-250b-5524-7a460f02fb4d</t>
  </si>
  <si>
    <t>SPRT</t>
  </si>
  <si>
    <t>http://www.sprt-app.com</t>
  </si>
  <si>
    <t>8f6ee809-4edd-5c52-238a-a8a0952c066a</t>
  </si>
  <si>
    <t>SPRTID</t>
  </si>
  <si>
    <t>http://www.sprtid.com</t>
  </si>
  <si>
    <t>94aa8e80-8f62-4fb3-63b9-52e7f191d85c</t>
  </si>
  <si>
    <t>Spruce</t>
  </si>
  <si>
    <t>http://www.teamspruce.com/</t>
  </si>
  <si>
    <t>d5a7b8dc-c3e0-b84d-3151-21ff97046521</t>
  </si>
  <si>
    <t>http://tryspruce.com</t>
  </si>
  <si>
    <t>c8498ed9-c928-fc29-d452-efee83260d0a</t>
  </si>
  <si>
    <t>http://sprucesites.com/</t>
  </si>
  <si>
    <t>9c0404e6-e1cf-cd28-de13-06d556865565</t>
  </si>
  <si>
    <t>http://www.spruce.me</t>
  </si>
  <si>
    <t>57307413-2b48-fee0-728e-26989eed5e6c</t>
  </si>
  <si>
    <t>https://www.spruce.co/</t>
  </si>
  <si>
    <t>7e34a9ab-5ec4-0ccf-5e22-05e016a414ca</t>
  </si>
  <si>
    <t>Spruce Advisers</t>
  </si>
  <si>
    <t>http://www.spruceadvisers.com</t>
  </si>
  <si>
    <t>24490e11-b684-d89e-9eea-e6ac9e4805f8</t>
  </si>
  <si>
    <t>Spruce Apps</t>
  </si>
  <si>
    <t>http://getspruceapps.com</t>
  </si>
  <si>
    <t>828a2208-fa72-adc4-328d-ab5a726ef5f4</t>
  </si>
  <si>
    <t>Spruce Capital Partners</t>
  </si>
  <si>
    <t>http://www.sprucecp.com/</t>
  </si>
  <si>
    <t>9e3ee197-7760-fbf6-85c3-9e9aecd00d03</t>
  </si>
  <si>
    <t>Spruce Carpets</t>
  </si>
  <si>
    <t>http://www.sprucecarpets.org.uk/</t>
  </si>
  <si>
    <t>9682d2c5-9559-83f1-97f4-18dbe41b3192</t>
  </si>
  <si>
    <t>Spruce Finance</t>
  </si>
  <si>
    <t>http://www.sprucefinance.com</t>
  </si>
  <si>
    <t>94e818f4-3c0e-f257-d252-22f34092f657</t>
  </si>
  <si>
    <t>Spruce Health</t>
  </si>
  <si>
    <t>https://www.sprucehealth.com/</t>
  </si>
  <si>
    <t>8ea7eb81-681d-f6d7-929c-2cb0b4a1e255</t>
  </si>
  <si>
    <t>Spruce Holdings</t>
  </si>
  <si>
    <t>866fc3f1-ce02-f2d7-21aa-fdb4e1092506</t>
  </si>
  <si>
    <t>Spruce Labs, Inc</t>
  </si>
  <si>
    <t>http://sprucelabs.ai</t>
  </si>
  <si>
    <t>db5c351b-2434-47d2-05db-fb6b62df40cf</t>
  </si>
  <si>
    <t>Spruce Media</t>
  </si>
  <si>
    <t>http://www.sprucemedia.com</t>
  </si>
  <si>
    <t>b83f0c17-8d15-68be-32da-2a6ef30435e8</t>
  </si>
  <si>
    <t>Spruce Point Capital Management</t>
  </si>
  <si>
    <t>http://www.sprucepointcap.com/</t>
  </si>
  <si>
    <t>1e8995f9-000d-78c1-1c80-f17a7c158338</t>
  </si>
  <si>
    <t>Spruce Private Investors</t>
  </si>
  <si>
    <t>http://www.spruceinvest.com/</t>
  </si>
  <si>
    <t>c518a9a9-b817-e1c4-c786-4eb5bd0ad77c</t>
  </si>
  <si>
    <t>Spruce St Studios</t>
  </si>
  <si>
    <t>http://www.spruceststudios.com</t>
  </si>
  <si>
    <t>8b6300ad-5574-287a-2657-8f3cdc490ac7</t>
  </si>
  <si>
    <t>Spruced LLC</t>
  </si>
  <si>
    <t>http://spruced.io/</t>
  </si>
  <si>
    <t>cfa62efe-ca4a-d3aa-1d38-ada791651abe</t>
  </si>
  <si>
    <t>Spruceling</t>
  </si>
  <si>
    <t>http://www.spruceling.com</t>
  </si>
  <si>
    <t>569f3e02-f273-d500-33bd-c6dc05a66b9f</t>
  </si>
  <si>
    <t>Sprudge.com</t>
  </si>
  <si>
    <t>http://sprudge.com</t>
  </si>
  <si>
    <t>af16c217-99de-d9d3-ead2-5e26b9f30354</t>
  </si>
  <si>
    <t>Spruik</t>
  </si>
  <si>
    <t>http://www.spruik.com</t>
  </si>
  <si>
    <t>6b5a81b0-3eb1-6443-f278-8bba9508e440</t>
  </si>
  <si>
    <t>Spruse</t>
  </si>
  <si>
    <t>http://www.spruse.com</t>
  </si>
  <si>
    <t>a95b4c9f-55a4-cdcc-99b3-b30716d2f6a9</t>
  </si>
  <si>
    <t>Spruson &amp; Ferguson</t>
  </si>
  <si>
    <t>http://www.spruson.com</t>
  </si>
  <si>
    <t>e28d8f9b-a0bd-35c8-8d22-4052391a89ab</t>
  </si>
  <si>
    <t>Spruz</t>
  </si>
  <si>
    <t>http://www.spruz.com</t>
  </si>
  <si>
    <t>2bb600f8-8060-6f56-7859-dfe4dca1e2d8</t>
  </si>
  <si>
    <t>SPRXmobile</t>
  </si>
  <si>
    <t>http://www.sprxmobile.com/</t>
  </si>
  <si>
    <t>b9771a17-26cd-f872-df87-ac357133a585</t>
  </si>
  <si>
    <t>Spry</t>
  </si>
  <si>
    <t>http://www.spryplanner.com</t>
  </si>
  <si>
    <t>317283b1-9a17-45de-38a9-9f98949f7b46</t>
  </si>
  <si>
    <t>http://www.spryinc.com</t>
  </si>
  <si>
    <t>b5623bf4-1856-9b2a-7cd6-c0027c6cb88c</t>
  </si>
  <si>
    <t>Spry Agency</t>
  </si>
  <si>
    <t>http://www.spryagency.com</t>
  </si>
  <si>
    <t>3bdf12e7-9198-63a1-7cfb-3c5d228cbbfe</t>
  </si>
  <si>
    <t>Spry Digital</t>
  </si>
  <si>
    <t>http://sprydigital.com</t>
  </si>
  <si>
    <t>86776bd6-6fec-f8f5-6d96-e735762bf821</t>
  </si>
  <si>
    <t>Spry Fox</t>
  </si>
  <si>
    <t>http://spryfox.com</t>
  </si>
  <si>
    <t>24553099-5140-0cd9-ba20-c1b3c2b13192</t>
  </si>
  <si>
    <t>Spry Group</t>
  </si>
  <si>
    <t>http://spry-group.com/</t>
  </si>
  <si>
    <t>2d8cc18f-a717-afc1-f9c3-0e70e0deb01a</t>
  </si>
  <si>
    <t>Spry Health</t>
  </si>
  <si>
    <t>http://spryhealth.com/</t>
  </si>
  <si>
    <t>ab878bca-62b3-2466-24e0-f8f11ae34d9f</t>
  </si>
  <si>
    <t>Spry Hive Industries</t>
  </si>
  <si>
    <t>http://www.spryhive.com</t>
  </si>
  <si>
    <t>506c2f24-34b2-2c11-bbb3-0e5f12a7c5fd</t>
  </si>
  <si>
    <t>Spry VC</t>
  </si>
  <si>
    <t>https://www.spry.vc</t>
  </si>
  <si>
    <t>59c5fe0f-9645-1d5f-3e9f-7d8a7d5e46cc</t>
  </si>
  <si>
    <t>SpryAds</t>
  </si>
  <si>
    <t>http://www.spryads.com</t>
  </si>
  <si>
    <t>c123f248-b023-b49a-3aef-a147e14ad2f9</t>
  </si>
  <si>
    <t>SpryBit</t>
  </si>
  <si>
    <t>http://www.sprybit.com/</t>
  </si>
  <si>
    <t>0f737c7c-e7c4-0927-e648-1ef61cd5a5df</t>
  </si>
  <si>
    <t>SPRYFIT</t>
  </si>
  <si>
    <t>https://www.spryf.it</t>
  </si>
  <si>
    <t>16a138b0-50c0-c16d-3cef-a555ddf63798</t>
  </si>
  <si>
    <t>SPRYGG</t>
  </si>
  <si>
    <t>http://www.sprygg.com</t>
  </si>
  <si>
    <t>e137aef9-8d1b-9e46-c608-bfc1e7bc903b</t>
  </si>
  <si>
    <t>Sprygo</t>
  </si>
  <si>
    <t>http://www.sprygo.ca</t>
  </si>
  <si>
    <t>c45556bf-8948-3ae0-427b-acf5b10d702e</t>
  </si>
  <si>
    <t>Spryker Systems</t>
  </si>
  <si>
    <t>http://spryker.com/</t>
  </si>
  <si>
    <t>5e6e1291-7769-6b81-dfeb-158663747951</t>
  </si>
  <si>
    <t>sprylab</t>
  </si>
  <si>
    <t>http://sprylab.com/</t>
  </si>
  <si>
    <t>eabe9538-35da-a510-83db-72712e098a38</t>
  </si>
  <si>
    <t>Sprylogics International</t>
  </si>
  <si>
    <t>http://www.sprylogics.com</t>
  </si>
  <si>
    <t>6567105b-2425-4964-7cee-9b5ba47269a0</t>
  </si>
  <si>
    <t>Sprylogics International Corp</t>
  </si>
  <si>
    <t>http://sprylogics.com/</t>
  </si>
  <si>
    <t>2160adf0-fbac-1dec-f18b-f3b4b8efff6c</t>
  </si>
  <si>
    <t>Sprymedia</t>
  </si>
  <si>
    <t>http://sprymedia.co.uk/</t>
  </si>
  <si>
    <t>b27b59f5-3f99-469c-56b3-38f30c2ee879</t>
  </si>
  <si>
    <t>Spryng</t>
  </si>
  <si>
    <t>https://spryng.me/</t>
  </si>
  <si>
    <t>de1300bf-1014-eb18-718c-afaa14633120</t>
  </si>
  <si>
    <t>Spryt</t>
  </si>
  <si>
    <t>https://www.spryt.com</t>
  </si>
  <si>
    <t>6095d566-ff54-fdea-4ee5-908ad275562a</t>
  </si>
  <si>
    <t>Sps Aircraft Services</t>
  </si>
  <si>
    <t>http://www.spsaircraftservices.com</t>
  </si>
  <si>
    <t>e90fce9d-54f2-b927-530f-e453ec19c36c</t>
  </si>
  <si>
    <t>SPS Commerce</t>
  </si>
  <si>
    <t>http://spscommerce.com</t>
  </si>
  <si>
    <t>0c41953b-0d34-5e80-9424-ae4c789edc87</t>
  </si>
  <si>
    <t>SPS Group</t>
  </si>
  <si>
    <t>http://www.spsbv.com/</t>
  </si>
  <si>
    <t>67cb42c1-96f9-cf35-21dd-99245a0c8671</t>
  </si>
  <si>
    <t>SPS Hardware</t>
  </si>
  <si>
    <t>http://www.hardwarespecialty.com</t>
  </si>
  <si>
    <t>5550d968-5d87-be91-caf9-e0739aaf64f3</t>
  </si>
  <si>
    <t>SPS Ideal Solutions</t>
  </si>
  <si>
    <t>http://www.spsidealsolutions.com/</t>
  </si>
  <si>
    <t>1ccd9ff3-2eb9-8883-664e-e43803281faa</t>
  </si>
  <si>
    <t>SPS Mechanical Inc.</t>
  </si>
  <si>
    <t>http://www.spsmechanical.com/</t>
  </si>
  <si>
    <t>13e134d6-75da-9b50-1d3f-d491f6152631</t>
  </si>
  <si>
    <t>SPS Technologies</t>
  </si>
  <si>
    <t>http://www.spstech.com</t>
  </si>
  <si>
    <t>ebe23be8-c98a-96d3-c1f6-ce9e0b636cff</t>
  </si>
  <si>
    <t>SPSE Olomouc (Stredni Prumyslova Skola Elektrotechnicka Olomouc</t>
  </si>
  <si>
    <t>http://www.spseol.cz/</t>
  </si>
  <si>
    <t>551ef837-f77f-01a4-e99a-c66014f09468</t>
  </si>
  <si>
    <t>SPSMBH's College of Architecture</t>
  </si>
  <si>
    <t>http://www.educationinfoindia.com</t>
  </si>
  <si>
    <t>d9216584-ed1f-bb08-89a7-d5db884545a0</t>
  </si>
  <si>
    <t>SPSmedical</t>
  </si>
  <si>
    <t>http://www.spsmedical.com</t>
  </si>
  <si>
    <t>c1b3d21e-b32c-f6a4-89c1-1c42cfc97ff3</t>
  </si>
  <si>
    <t>SPSR-Express</t>
  </si>
  <si>
    <t>http://www.spsr.ru/en</t>
  </si>
  <si>
    <t>bbb5207d-89db-ddd4-e6ee-eacdbcd7e930</t>
  </si>
  <si>
    <t>SPSS</t>
  </si>
  <si>
    <t>http://www.spss.com</t>
  </si>
  <si>
    <t>29e7636f-9921-c9d6-12e5-1fb0ca5b92b8</t>
  </si>
  <si>
    <t>SPT Energy Group</t>
  </si>
  <si>
    <t>http://www.spt-energy.com/</t>
  </si>
  <si>
    <t>9a00850f-e519-1e32-455d-6eb1c64c5649</t>
  </si>
  <si>
    <t>SPTrans</t>
  </si>
  <si>
    <t>http://sptrans.com.br/</t>
  </si>
  <si>
    <t>dc10e964-88c3-323a-ffd2-2112ebbd8d34</t>
  </si>
  <si>
    <t>SPTS Technologies</t>
  </si>
  <si>
    <t>http://spts.com</t>
  </si>
  <si>
    <t>423fad33-6484-b048-4041-4edf1b4cad25</t>
  </si>
  <si>
    <t>SPUD (Sustainable Produce Urban Delivery)</t>
  </si>
  <si>
    <t>http://www.spud.com</t>
  </si>
  <si>
    <t>b18bf2be-e194-0760-5bbb-5ce340072bb5</t>
  </si>
  <si>
    <t>Spud Pickles</t>
  </si>
  <si>
    <t>http://spudpickles.com</t>
  </si>
  <si>
    <t>9f90f3bb-9801-e3b4-4f8d-848378b182e2</t>
  </si>
  <si>
    <t>Spudaroo.com</t>
  </si>
  <si>
    <t>http://www.spudaroo.com</t>
  </si>
  <si>
    <t>bfe18b8d-d134-633a-5b1c-62fda5774225</t>
  </si>
  <si>
    <t>Spudd Mobile</t>
  </si>
  <si>
    <t>http://www.spuddmobile.co.uk</t>
  </si>
  <si>
    <t>ba2d82dd-2f60-c8ba-aa07-5c3e56ed1da4</t>
  </si>
  <si>
    <t>SpumeNews</t>
  </si>
  <si>
    <t>http://spumenews.com</t>
  </si>
  <si>
    <t>6f6aab79-8243-f14d-6e08-3f7df8d224cf</t>
  </si>
  <si>
    <t>SpumeTech</t>
  </si>
  <si>
    <t>http://spumtech.com</t>
  </si>
  <si>
    <t>373e48f8-167f-80f7-9fcb-09fc575419e3</t>
  </si>
  <si>
    <t>SPUN</t>
  </si>
  <si>
    <t>https://www.spun.com</t>
  </si>
  <si>
    <t>e99e5517-d655-a72f-26c8-ce873f2ffed6</t>
  </si>
  <si>
    <t>Spunch</t>
  </si>
  <si>
    <t>http://www.spunch.it</t>
  </si>
  <si>
    <t>d0f683a7-a2a7-8973-99a0-f1091b96c8d9</t>
  </si>
  <si>
    <t>Spunk Fight Gear</t>
  </si>
  <si>
    <t>http://spunkfightgear.com</t>
  </si>
  <si>
    <t>a00eef64-e6ce-bcb7-9fbe-a4648132d19e</t>
  </si>
  <si>
    <t>Spunkmobile</t>
  </si>
  <si>
    <t>http://www.spunkmobile.com</t>
  </si>
  <si>
    <t>79b19dd9-c923-69a0-093e-13677f95477f</t>
  </si>
  <si>
    <t>SpunLive</t>
  </si>
  <si>
    <t>http://www.spunlive.com</t>
  </si>
  <si>
    <t>a89e3130-2d9a-eebf-60b6-19156dee719b</t>
  </si>
  <si>
    <t>Spunnd</t>
  </si>
  <si>
    <t>http://www.spunnd.com/</t>
  </si>
  <si>
    <t>3895123f-37af-b99c-90b1-af5ecb1c1e84</t>
  </si>
  <si>
    <t>SPUR</t>
  </si>
  <si>
    <t>http://www.spur.org/</t>
  </si>
  <si>
    <t>78700fff-d1b2-854b-632c-55b0b2cf65f9</t>
  </si>
  <si>
    <t>Spur App</t>
  </si>
  <si>
    <t>http://joinspur.com/</t>
  </si>
  <si>
    <t>a50b97ae-fb1d-b700-f9c7-d5c342805752</t>
  </si>
  <si>
    <t>Spur Capital Partners</t>
  </si>
  <si>
    <t>http://www.spurcapital.com/</t>
  </si>
  <si>
    <t>e2f064f3-fb62-b684-371e-b6d295b3a795</t>
  </si>
  <si>
    <t>Spur Corporation</t>
  </si>
  <si>
    <t>http://spurcorporation.com</t>
  </si>
  <si>
    <t>19404799-0830-3526-16cd-6f25b0d067be</t>
  </si>
  <si>
    <t>Spur Innovations Corp.</t>
  </si>
  <si>
    <t>http://www.spurinnovations.com</t>
  </si>
  <si>
    <t>0e8e8865-326b-f90d-406b-2dccd8000cfb</t>
  </si>
  <si>
    <t>Spur Interactive</t>
  </si>
  <si>
    <t>http://www.spurinteractive.com</t>
  </si>
  <si>
    <t>24351811-dd76-4d57-5b31-b2a7592f9b4a</t>
  </si>
  <si>
    <t>Spur Resources</t>
  </si>
  <si>
    <t>http://spurresources.ca/</t>
  </si>
  <si>
    <t>877d37e2-4209-a6c2-bf10-dd159dbb3344</t>
  </si>
  <si>
    <t>Spur Ventures</t>
  </si>
  <si>
    <t>http://www.spurhq.com/</t>
  </si>
  <si>
    <t>571a6145-7861-2b10-1e05-ddf303c4d352</t>
  </si>
  <si>
    <t>Spur, Inc.</t>
  </si>
  <si>
    <t>http://www.getspur.com/</t>
  </si>
  <si>
    <t>0c630dad-f1a4-81e7-8aed-8c9ac78e061b</t>
  </si>
  <si>
    <t>SPUR:LABS</t>
  </si>
  <si>
    <t>http://www.spurlabs.com</t>
  </si>
  <si>
    <t>bf28dff4-3154-ca24-6a49-3d884c8120c6</t>
  </si>
  <si>
    <t>Spurd, Inc</t>
  </si>
  <si>
    <t>http://www.spurd.com</t>
  </si>
  <si>
    <t>61001e7c-5a75-39f9-6214-b57d00116168</t>
  </si>
  <si>
    <t>Spurfly</t>
  </si>
  <si>
    <t>http://www.spurfly.com</t>
  </si>
  <si>
    <t>1a4f5c3e-acc2-10fc-297e-39f454bf16b6</t>
  </si>
  <si>
    <t>Spurgo Catania</t>
  </si>
  <si>
    <t>http://www.ecosaniitalia.com</t>
  </si>
  <si>
    <t>006e95ae-26bf-36ec-e13c-0c44e3357cfb</t>
  </si>
  <si>
    <t>SpurIT</t>
  </si>
  <si>
    <t>http://spur-i-t.com/</t>
  </si>
  <si>
    <t>85417d39-c6b6-3f88-ddfa-01d0bea46a41</t>
  </si>
  <si>
    <t>Spurlink Teleservices Pvt Ltd</t>
  </si>
  <si>
    <t>http://spurlink.in</t>
  </si>
  <si>
    <t>835eacf5-f5be-f5e7-6f92-94b5562900ab</t>
  </si>
  <si>
    <t>Spurlo</t>
  </si>
  <si>
    <t>http://www.spurlo.com/explore/</t>
  </si>
  <si>
    <t>892d2725-5a71-f7af-f4b9-e2649dae6f11</t>
  </si>
  <si>
    <t>Spurrier Capital Partners</t>
  </si>
  <si>
    <t>http://spurriercp.com</t>
  </si>
  <si>
    <t>0d81158a-6709-b896-7766-15c5f75878a0</t>
  </si>
  <si>
    <t>Spurrin Innovation Pvt Ltd</t>
  </si>
  <si>
    <t>http://spurrin.com/</t>
  </si>
  <si>
    <t>074856c2-3b44-4214-cdd6-d51674210248</t>
  </si>
  <si>
    <t>Spurry.io</t>
  </si>
  <si>
    <t>http://www.spurry.io</t>
  </si>
  <si>
    <t>bc3ec96d-1c34-e2be-2049-3ee93521bb82</t>
  </si>
  <si>
    <t>Spurs Capital</t>
  </si>
  <si>
    <t>http://www.spurscapital.com/</t>
  </si>
  <si>
    <t>57fcb12b-656e-3f0c-a384-7c7a1efecf54</t>
  </si>
  <si>
    <t>Spurwink</t>
  </si>
  <si>
    <t>http://www.spurwink.org</t>
  </si>
  <si>
    <t>c8d634bb-ad2d-183c-2c4e-c08832e2f733</t>
  </si>
  <si>
    <t>Spute It</t>
  </si>
  <si>
    <t>http://www.sputeit.com</t>
  </si>
  <si>
    <t>09c87312-1b17-3b21-41ea-06896bdd1107</t>
  </si>
  <si>
    <t>Sputnik</t>
  </si>
  <si>
    <t>http://www.sputnik.com</t>
  </si>
  <si>
    <t>ffa8170b-0d14-f28d-222a-1c4c931aba7c</t>
  </si>
  <si>
    <t>http://sputniknews.com/</t>
  </si>
  <si>
    <t>f1230563-32d6-ae9e-f5be-337182e3cedc</t>
  </si>
  <si>
    <t>Sputnik Agency</t>
  </si>
  <si>
    <t>a53f6ee4-71b6-9859-26fe-58b4ae5222a9</t>
  </si>
  <si>
    <t>Sputnik Capital</t>
  </si>
  <si>
    <t>http://gmasfurroll.wordpress.com/2013/03/07/la-fundacion-junior-achievement-ayuda-a-los-jovenes-a-ser-empresarios-via-expansion/</t>
  </si>
  <si>
    <t>f2cc7f8b-d671-413d-087f-c81ba991bfa3</t>
  </si>
  <si>
    <t>Sputnik Moment</t>
  </si>
  <si>
    <t>http://sputnikmoment.com/</t>
  </si>
  <si>
    <t>e2815de2-974b-7152-db3c-c1d587c608ef</t>
  </si>
  <si>
    <t>Sputnik7.com</t>
  </si>
  <si>
    <t>https://www.sputnik7.com</t>
  </si>
  <si>
    <t>566d9887-50db-dfc8-d81b-4448853cdd1e</t>
  </si>
  <si>
    <t>Sputnik8</t>
  </si>
  <si>
    <t>http://www.sputnik8.com</t>
  </si>
  <si>
    <t>74a065c4-0e96-68a1-eb7a-f0cfc9ecfc53</t>
  </si>
  <si>
    <t>SputnikBot</t>
  </si>
  <si>
    <t>http://sputnikbot.com</t>
  </si>
  <si>
    <t>2461abf3-ed53-edee-b637-f8510ab7b872</t>
  </si>
  <si>
    <t>Spuul</t>
  </si>
  <si>
    <t>https://spuul.com/</t>
  </si>
  <si>
    <t>118334ad-2459-ec58-76ad-923c1f549b9b</t>
  </si>
  <si>
    <t>SPWEBSOLUTION</t>
  </si>
  <si>
    <t>http://spwebsolution.com/</t>
  </si>
  <si>
    <t>72ed2b2e-ccf3-6657-5de7-4bd4835e7b49</t>
  </si>
  <si>
    <t>SPX Corporation</t>
  </si>
  <si>
    <t>http://www.spx.com</t>
  </si>
  <si>
    <t>09ea1463-13de-cfa9-6eee-7e3a4e731324</t>
  </si>
  <si>
    <t>SPX Transformer Solutions</t>
  </si>
  <si>
    <t>http://www.spxtransformersolutions.com/</t>
  </si>
  <si>
    <t>5a0e4ba4-7b7c-3225-a8d4-a112c809660e</t>
  </si>
  <si>
    <t>Spy Centre Security</t>
  </si>
  <si>
    <t>http://www.spycentre.com</t>
  </si>
  <si>
    <t>1131c05f-fd8b-aaa6-716c-54078f1d43b8</t>
  </si>
  <si>
    <t>Spy Gadget Online</t>
  </si>
  <si>
    <t>http://www.spygadgetonline.ca</t>
  </si>
  <si>
    <t>959a7294-da46-b6d1-ecb6-c2ed68308cf9</t>
  </si>
  <si>
    <t>Spy Gadgets And Equipment UK</t>
  </si>
  <si>
    <t>http://spygadgetsuk.co.uk</t>
  </si>
  <si>
    <t>fdcdf801-48ea-db8c-1252-c84fbf16d710</t>
  </si>
  <si>
    <t>Spy India (P) Ltd</t>
  </si>
  <si>
    <t>http://www.100pound12monthloans.co.uk</t>
  </si>
  <si>
    <t>b375bd60-b72a-5e9d-c322-f8399299cab3</t>
  </si>
  <si>
    <t>SPY INDIA PVT LTD</t>
  </si>
  <si>
    <t>http://www.spyindia.in/</t>
  </si>
  <si>
    <t>c221deed-5fe1-c7e1-8ab9-0c92626be01b</t>
  </si>
  <si>
    <t>Spy Parent LLC</t>
  </si>
  <si>
    <t>http://www.spyparent.net</t>
  </si>
  <si>
    <t>bbb14b21-aa35-dbb8-3d70-ba1f7b5a2132</t>
  </si>
  <si>
    <t>Spy Phone</t>
  </si>
  <si>
    <t>http://spy-phone.net</t>
  </si>
  <si>
    <t>f679f810-0898-2e9a-dca4-6f59e9b90bcc</t>
  </si>
  <si>
    <t>Spy Shop</t>
  </si>
  <si>
    <t>http://spyshops.com</t>
  </si>
  <si>
    <t>5dd816b7-dc68-97f4-8b12-9d0a768c88bd</t>
  </si>
  <si>
    <t>Spy Software</t>
  </si>
  <si>
    <t>http://www.v-spy.com</t>
  </si>
  <si>
    <t>d28288e6-3909-cf84-f233-1d71fdd13c84</t>
  </si>
  <si>
    <t>Spy Start</t>
  </si>
  <si>
    <t>https://spystart.com/</t>
  </si>
  <si>
    <t>a48def60-dd8c-9304-3cf6-b8500d6a145a</t>
  </si>
  <si>
    <t>Spy Systems</t>
  </si>
  <si>
    <t>http://www.spy-systems.com</t>
  </si>
  <si>
    <t>449032c3-db25-0098-48a9-6b4ea7dab890</t>
  </si>
  <si>
    <t>Spy Value</t>
  </si>
  <si>
    <t>http://www.spyvalue.com</t>
  </si>
  <si>
    <t>99c84015-302d-7cda-093b-f8530e0f2e9d</t>
  </si>
  <si>
    <t>Spy, Inc</t>
  </si>
  <si>
    <t>http://www.spyoptic.com/</t>
  </si>
  <si>
    <t>03f2fe99-6a6e-e87c-3440-d1bde798c61d</t>
  </si>
  <si>
    <t>SpyApp LLC</t>
  </si>
  <si>
    <t>http://www.spyapp.net</t>
  </si>
  <si>
    <t>711dd68b-a6d5-b15c-2938-cdbd7970346d</t>
  </si>
  <si>
    <t>SpyAssociates</t>
  </si>
  <si>
    <t>http://www.spyassociates.com</t>
  </si>
  <si>
    <t>bb12499d-4d1d-c235-496b-f3974e0072d1</t>
  </si>
  <si>
    <t>SpyAware</t>
  </si>
  <si>
    <t>http://spyaware.be/</t>
  </si>
  <si>
    <t>9719233b-c113-567a-50a2-45857c33985c</t>
  </si>
  <si>
    <t>SpyBiotech</t>
  </si>
  <si>
    <t>http://spybiotech.com</t>
  </si>
  <si>
    <t>165c236e-ec66-313c-7936-97a27f53adfb</t>
  </si>
  <si>
    <t>Spybot</t>
  </si>
  <si>
    <t>http://www.safer-networking.org</t>
  </si>
  <si>
    <t>978f3010-9746-d27a-27bc-057d325d03e2</t>
  </si>
  <si>
    <t>Spycam Informer</t>
  </si>
  <si>
    <t>http://www.spycaminformer.com/</t>
  </si>
  <si>
    <t>6799a47b-1498-5696-6d80-dee64443c999</t>
  </si>
  <si>
    <t>SpyCameraCCTV</t>
  </si>
  <si>
    <t>http://www.spycameracctv.com</t>
  </si>
  <si>
    <t>f8378a89-9d66-b3a2-07d1-39b69a381e33</t>
  </si>
  <si>
    <t>Spyce</t>
  </si>
  <si>
    <t>http://www.spyce.io/</t>
  </si>
  <si>
    <t>5d2811c3-12cd-f482-596e-78478ad6df47</t>
  </si>
  <si>
    <t>SpyCloud, Inc.</t>
  </si>
  <si>
    <t>https://spycloud.com</t>
  </si>
  <si>
    <t>3cd8edc7-4fa2-4fdb-3f52-d3384e2a4b8e</t>
  </si>
  <si>
    <t>Spycob</t>
  </si>
  <si>
    <t>http://b2b.spycob.com</t>
  </si>
  <si>
    <t>f72fbb95-e0c8-b61c-0afc-0641d2527243</t>
  </si>
  <si>
    <t>SpyCoupon</t>
  </si>
  <si>
    <t>http://www.spycoupon.in/</t>
  </si>
  <si>
    <t>8b36c46b-bc0a-d8f2-8acb-d1f9206bb5ce</t>
  </si>
  <si>
    <t>Spyder Active Sports</t>
  </si>
  <si>
    <t>http://www.spyder.com/</t>
  </si>
  <si>
    <t>24ae9af4-1860-aaaf-911d-72b0a30aa2be</t>
  </si>
  <si>
    <t>Spyder Lynk</t>
  </si>
  <si>
    <t>http://www.spyderlynk.com</t>
  </si>
  <si>
    <t>b3f8b462-7e1b-35b8-96c2-cb6e4a9b3e49</t>
  </si>
  <si>
    <t>Spyder Outlet Inc</t>
  </si>
  <si>
    <t>http://www.spyderoutletinc.net/</t>
  </si>
  <si>
    <t>0017f267-c5fc-204b-f99f-46b7ac54412c</t>
  </si>
  <si>
    <t>Spyder Trap</t>
  </si>
  <si>
    <t>http://www.spydertrap.com/</t>
  </si>
  <si>
    <t>a430d6dc-f914-aba6-b144-d22d894b6bce</t>
  </si>
  <si>
    <t>Spyderco</t>
  </si>
  <si>
    <t>https://www.spyderco.com</t>
  </si>
  <si>
    <t>b846dd7c-0b4a-d96d-ccf3-05349f370261</t>
  </si>
  <si>
    <t>SpyderMate</t>
  </si>
  <si>
    <t>http://spydermate.com</t>
  </si>
  <si>
    <t>40c9fb51-65e1-0ca9-4c70-22921a9e2b9b</t>
  </si>
  <si>
    <t>Spyderstyle</t>
  </si>
  <si>
    <t>http://www.spyderstyle.com/</t>
  </si>
  <si>
    <t>445ca967-d8b1-0e23-df97-6098a0bcf252</t>
  </si>
  <si>
    <t>SpyderWeb</t>
  </si>
  <si>
    <t>http://spyderweb.co/</t>
  </si>
  <si>
    <t>63eb92e7-42a9-5011-0043-c291dc621a82</t>
  </si>
  <si>
    <t>SpydrSafe Mobile Security</t>
  </si>
  <si>
    <t>http://www.spydrsafe.com</t>
  </si>
  <si>
    <t>e263e4a5-1e75-b186-8de4-0ceb017470bd</t>
  </si>
  <si>
    <t>Spydy Contacts</t>
  </si>
  <si>
    <t>http://spydycontacts.com/</t>
  </si>
  <si>
    <t>fea919ca-afb2-5563-742c-bc5e3a892028</t>
  </si>
  <si>
    <t>SpyFu</t>
  </si>
  <si>
    <t>https://www.spyfu.com/</t>
  </si>
  <si>
    <t>a9103011-44d5-1727-8e85-d104b1e71425</t>
  </si>
  <si>
    <t>Spyglass</t>
  </si>
  <si>
    <t>http://www.spyglassresources.com/</t>
  </si>
  <si>
    <t>af166b26-1b7e-2002-64af-359cb9e39c24</t>
  </si>
  <si>
    <t>https://itunes.apple.com/us/app/spyglass-see-whos-nearby/id1250194082/?ls=1&amp;mt=8</t>
  </si>
  <si>
    <t>efc18557-0a31-cae3-10d5-623572d5e01b</t>
  </si>
  <si>
    <t>Spyglass Technologies</t>
  </si>
  <si>
    <t>http://www.spyglasswater.com</t>
  </si>
  <si>
    <t>c7fd0e2f-5995-c2f3-306f-e0823d50b77e</t>
  </si>
  <si>
    <t>Spyglass Ventures</t>
  </si>
  <si>
    <t>http://www.spyglass-ventures.com</t>
  </si>
  <si>
    <t>50ab94ce-0918-c520-9b74-3faf733d65e2</t>
  </si>
  <si>
    <t>Spyglaz</t>
  </si>
  <si>
    <t>http://spyglaz.com/</t>
  </si>
  <si>
    <t>e67a8bd4-4539-3baa-3f94-e9d2dfdd5500</t>
  </si>
  <si>
    <t>SpyHop, Inc.</t>
  </si>
  <si>
    <t>http://www.spyhop.co</t>
  </si>
  <si>
    <t>eda5b7c7-0bb8-2c7e-5037-c33ec9d9b28e</t>
  </si>
  <si>
    <t>Spykar Lifestyles</t>
  </si>
  <si>
    <t>http://www.spykar.com/</t>
  </si>
  <si>
    <t>42fed487-b996-9c92-d19b-48ffdae4c539</t>
  </si>
  <si>
    <t>Spyke Media</t>
  </si>
  <si>
    <t>http://www.spykemedia.com/</t>
  </si>
  <si>
    <t>96c37315-20da-07a0-ff1b-679caeddc69a</t>
  </si>
  <si>
    <t>SpyLance</t>
  </si>
  <si>
    <t>http://spylance.com</t>
  </si>
  <si>
    <t>211b673a-dcf4-615a-5651-a4a550a0bb18</t>
  </si>
  <si>
    <t>Spylight</t>
  </si>
  <si>
    <t>http://spylight.com/</t>
  </si>
  <si>
    <t>3775fe57-756c-2326-61d7-793df7b75ae8</t>
  </si>
  <si>
    <t>Spymaster Pro</t>
  </si>
  <si>
    <t>http://www.spymasterpro.com/</t>
  </si>
  <si>
    <t>a87d346b-15d1-59b7-44cd-e0dbbffee8fe</t>
  </si>
  <si>
    <t>Spyn Technologies Limited</t>
  </si>
  <si>
    <t>http://spynapp.com</t>
  </si>
  <si>
    <t>a4508fae-f050-7d9d-7bed-23d1f21e4148</t>
  </si>
  <si>
    <t>spyonit.com LLC</t>
  </si>
  <si>
    <t>http://centralinvestigation.com</t>
  </si>
  <si>
    <t>3c8237f6-8480-4f34-fcf9-d42e7ef0f471</t>
  </si>
  <si>
    <t>SpyPhone Software Solutions</t>
  </si>
  <si>
    <t>http://www.spyphonecalls.com</t>
  </si>
  <si>
    <t>42521877-529a-6a04-c13c-661bec777cdc</t>
  </si>
  <si>
    <t>Spyra</t>
  </si>
  <si>
    <t>http://www.spyragames.com</t>
  </si>
  <si>
    <t>f7b5d6a8-e261-41aa-3b97-04821d4240d3</t>
  </si>
  <si>
    <t>Spyran Retail</t>
  </si>
  <si>
    <t>http://www.spyranretail.com</t>
  </si>
  <si>
    <t>ea384dd6-dcc5-3681-efc4-510b37469863</t>
  </si>
  <si>
    <t>Spyre Infostructure</t>
  </si>
  <si>
    <t>http://www.spyre.com</t>
  </si>
  <si>
    <t>31d265cc-ee67-6540-7890-b21bb5a786e1</t>
  </si>
  <si>
    <t>Spyre Studios</t>
  </si>
  <si>
    <t>http://spyrestudios.com/</t>
  </si>
  <si>
    <t>71cdffce-962a-dfc1-dbfe-e048c953d784</t>
  </si>
  <si>
    <t>spyRealty</t>
  </si>
  <si>
    <t>http://spyrealty.com</t>
  </si>
  <si>
    <t>cbf5c6f0-bd32-43d4-461b-f75525443440</t>
  </si>
  <si>
    <t>Spyrel Inc</t>
  </si>
  <si>
    <t>http://www.spyrel.com</t>
  </si>
  <si>
    <t>2c99cc6c-6373-3c55-fa7a-8204d8b54d73</t>
  </si>
  <si>
    <t>Spyrix</t>
  </si>
  <si>
    <t>http://www.spyrix.com</t>
  </si>
  <si>
    <t>a6899230-f17e-cdc1-b380-1c71158418e0</t>
  </si>
  <si>
    <t>SPYRUS</t>
  </si>
  <si>
    <t>http://www.spyrus.com/</t>
  </si>
  <si>
    <t>293e8544-335b-a26e-2e3a-8125e94a93a3</t>
  </si>
  <si>
    <t>Spyryx Biosciences</t>
  </si>
  <si>
    <t>http://www.spyryxbio.com/</t>
  </si>
  <si>
    <t>3445e40c-ef57-9a57-ba63-cb4af8d6fb98</t>
  </si>
  <si>
    <t>Spysonic</t>
  </si>
  <si>
    <t>http://www.spysonic.com/</t>
  </si>
  <si>
    <t>b5a3f5ab-a205-d6ee-2464-93662be9a3ae</t>
  </si>
  <si>
    <t>SpySpot Investigations GPS Trackers</t>
  </si>
  <si>
    <t>http://www.spyspot.us</t>
  </si>
  <si>
    <t>296ca04e-53bc-480f-7790-91beb962ded7</t>
  </si>
  <si>
    <t>SpyTech Shop</t>
  </si>
  <si>
    <t>https://www.spytechshop.com/</t>
  </si>
  <si>
    <t>3dc3e845-830e-b01e-1df7-6d45a627ebf3</t>
  </si>
  <si>
    <t>Spyvee</t>
  </si>
  <si>
    <t>http://www.spyvee.com</t>
  </si>
  <si>
    <t>7fe60364-d6ac-7dac-bac2-68319a092f9e</t>
  </si>
  <si>
    <t>SPZ LAL</t>
  </si>
  <si>
    <t>http://www.ialglobal.net/</t>
  </si>
  <si>
    <t>37e4a688-00e3-c9b5-2cfa-176db425e6d7</t>
  </si>
  <si>
    <t>SQ-Electronics</t>
  </si>
  <si>
    <t>http://www.sq-electronics.com/</t>
  </si>
  <si>
    <t>e2ad7f87-44f7-db15-9d57-445bca22141a</t>
  </si>
  <si>
    <t>Sq1</t>
  </si>
  <si>
    <t>http://sq1.com/</t>
  </si>
  <si>
    <t>c8783901-13b6-fd62-d577-5917bc822bde</t>
  </si>
  <si>
    <t>SQA</t>
  </si>
  <si>
    <t>http://www.sqa.org.uk</t>
  </si>
  <si>
    <t>43716f11-cd42-a931-4ff5-395b319edefd</t>
  </si>
  <si>
    <t>SQA Pharmacy</t>
  </si>
  <si>
    <t>http://sqapharmacy.com</t>
  </si>
  <si>
    <t>20939dcf-20fb-e20b-b82c-a4e37432695b</t>
  </si>
  <si>
    <t>SQA Services</t>
  </si>
  <si>
    <t>http://www.sqaservices.com/</t>
  </si>
  <si>
    <t>0144b8de-255f-03dd-7f62-a8e3269102b4</t>
  </si>
  <si>
    <t>SQA Solution</t>
  </si>
  <si>
    <t>http://www.sqasolution.com</t>
  </si>
  <si>
    <t>846b9c0c-6eab-0ed6-7671-ec37a90ad4f0</t>
  </si>
  <si>
    <t>Sqaak, LLC</t>
  </si>
  <si>
    <t>http://sqaak.com</t>
  </si>
  <si>
    <t>1e4f7620-5428-79c0-e109-b6da390f3369</t>
  </si>
  <si>
    <t>SQAD</t>
  </si>
  <si>
    <t>http://sqad.com/</t>
  </si>
  <si>
    <t>172a1a2a-9081-8219-17d0-992c1ed04ee5</t>
  </si>
  <si>
    <t>Sqan</t>
  </si>
  <si>
    <t>http://sqan.com</t>
  </si>
  <si>
    <t>145f6847-cebc-f3d2-f729-ee159db4078d</t>
  </si>
  <si>
    <t>SQand</t>
  </si>
  <si>
    <t>http://sqand.co.kr/english/main.php</t>
  </si>
  <si>
    <t>7e13e388-a81c-c9e9-b937-4e97f80b97dd</t>
  </si>
  <si>
    <t>SQATest</t>
  </si>
  <si>
    <t>http://www.sqatest.com</t>
  </si>
  <si>
    <t>cfcaad3b-0609-8664-cc27-9c62fa3ffee4</t>
  </si>
  <si>
    <t>SQBA</t>
  </si>
  <si>
    <t>http://sqba.mobi</t>
  </si>
  <si>
    <t>68cd06c4-153b-e321-25eb-4a1333b8f3ff</t>
  </si>
  <si>
    <t>SQEDit Scheduling App: Schedule Posts, SMS, Calls</t>
  </si>
  <si>
    <t>http://www.sqedit.com</t>
  </si>
  <si>
    <t>a4b57d84-1d08-00d7-27ca-25bc05c673d4</t>
  </si>
  <si>
    <t>Sqeedtime</t>
  </si>
  <si>
    <t>http://sqeedtime.ch/</t>
  </si>
  <si>
    <t>e23623df-7e11-41a0-e424-6714aed40594</t>
  </si>
  <si>
    <t>Sqeeqee</t>
  </si>
  <si>
    <t>http://sqeeqee.com</t>
  </si>
  <si>
    <t>2cd3d619-1a3d-b221-671f-715540617200</t>
  </si>
  <si>
    <t>Sqetch</t>
  </si>
  <si>
    <t>https://sqetch.co</t>
  </si>
  <si>
    <t>251601d3-3a4f-103f-bd1b-811e6eda6d0c</t>
  </si>
  <si>
    <t>SQFive Intelligent Oilfield Solutions</t>
  </si>
  <si>
    <t>http://www.sqfive.ca</t>
  </si>
  <si>
    <t>39408663-829b-1db1-86f3-dc16dd34480e</t>
  </si>
  <si>
    <t>SQFT</t>
  </si>
  <si>
    <t>http://sqftx.com/</t>
  </si>
  <si>
    <t>c51a6cd7-27ae-bdb9-b631-450303f7b930</t>
  </si>
  <si>
    <t>SQI Diagnostics</t>
  </si>
  <si>
    <t>http://sqidiagnostics.com</t>
  </si>
  <si>
    <t>5493f4cc-36a0-5f8c-cb25-ed1aea3e7527</t>
  </si>
  <si>
    <t>SQI Group</t>
  </si>
  <si>
    <t>http://www.sqigroup.com</t>
  </si>
  <si>
    <t>f5168b57-f8e8-d3c7-ba2d-3ddf0d76b9f0</t>
  </si>
  <si>
    <t>Sqilline</t>
  </si>
  <si>
    <t>https://sqilline.com/</t>
  </si>
  <si>
    <t>eef44634-84a0-0daf-06c4-13484bd278e0</t>
  </si>
  <si>
    <t>Sqillzer</t>
  </si>
  <si>
    <t>https://www.sqillzer.com</t>
  </si>
  <si>
    <t>1c944bb4-d19a-4b9a-e791-85adcacd8f89</t>
  </si>
  <si>
    <t>Sqirl Capital</t>
  </si>
  <si>
    <t>http://www.sqirl.ca</t>
  </si>
  <si>
    <t>8776c2b1-d1c3-48a1-1977-d7712aac36fe</t>
  </si>
  <si>
    <t>SQL Backup Recovery</t>
  </si>
  <si>
    <t>http://www.sql-server-backup.databaserecovery.org</t>
  </si>
  <si>
    <t>1f12d977-a7d2-53f7-a522-46e3b2175585</t>
  </si>
  <si>
    <t>SQL Decryptor</t>
  </si>
  <si>
    <t>http://www.sqlmdfviewer.org/sql-decryptor.html</t>
  </si>
  <si>
    <t>ac9a4cb6-755d-ab29-bbdf-15310f1e5161</t>
  </si>
  <si>
    <t>SQL Farms</t>
  </si>
  <si>
    <t>http://www.sqlfarms.com</t>
  </si>
  <si>
    <t>433a3c9b-fce5-06e6-538a-fbfb95b337c0</t>
  </si>
  <si>
    <t>SQL Financials</t>
  </si>
  <si>
    <t>http://www.sqlfinancials.com/</t>
  </si>
  <si>
    <t>8e521172-e670-e99b-f84d-13900abfeef5</t>
  </si>
  <si>
    <t>SQL Power Group</t>
  </si>
  <si>
    <t>http://www.sqlpower.ca/</t>
  </si>
  <si>
    <t>fc0e9564-aac1-74e2-beee-61fee149dd4c</t>
  </si>
  <si>
    <t>SQL Recovery</t>
  </si>
  <si>
    <t>http://www.stellarsqldatabaserecovery.com</t>
  </si>
  <si>
    <t>1742dfa2-9ed0-8364-8bfe-45259065d4a5</t>
  </si>
  <si>
    <t>SQL Recovery Software</t>
  </si>
  <si>
    <t>http://www.microsoft.sqlrepairtool.net</t>
  </si>
  <si>
    <t>ed61de0f-4ff7-a3f3-c134-73ead38bac23</t>
  </si>
  <si>
    <t>SQL Repair</t>
  </si>
  <si>
    <t>http://www.sqlrepairtool.org</t>
  </si>
  <si>
    <t>ea8355a8-abcd-a4a9-d88e-7d3a6e077d2e</t>
  </si>
  <si>
    <t>SQL Sentry</t>
  </si>
  <si>
    <t>http://www.sqlsentry.com/</t>
  </si>
  <si>
    <t>4baf0215-965d-7398-3b8d-5efd1ad1f0cd</t>
  </si>
  <si>
    <t>SQL Server Log Analyzer</t>
  </si>
  <si>
    <t>http://www.sqlloganalyzer.repair-sql.net</t>
  </si>
  <si>
    <t>96829f6c-60f9-7c7f-936f-ed70b3a0cff4</t>
  </si>
  <si>
    <t>SQL Server Magazine</t>
  </si>
  <si>
    <t>http://sqlmag.com/</t>
  </si>
  <si>
    <t>b6f7de5d-d45b-a419-9051-a46741417845</t>
  </si>
  <si>
    <t>SQL SERVER MASTERS</t>
  </si>
  <si>
    <t>http://www.sqlservermasters.com</t>
  </si>
  <si>
    <t>a75b0261-e928-cf99-5049-403323aef184</t>
  </si>
  <si>
    <t>SQL Server Password Recovery</t>
  </si>
  <si>
    <t>http://www.sqlmdfviewer.org/howto-restore-sql-server-password.html</t>
  </si>
  <si>
    <t>d768b75d-a766-187e-d5b8-951af450b7fd</t>
  </si>
  <si>
    <t>SQL Server Programmers</t>
  </si>
  <si>
    <t>http://www.sql-programmers.com</t>
  </si>
  <si>
    <t>e10f83f9-30f7-641b-e154-4aadca4bf3f6</t>
  </si>
  <si>
    <t>SQL Solutions</t>
  </si>
  <si>
    <t>http://www.sqlsolutions.com</t>
  </si>
  <si>
    <t>dbb61730-91b3-1554-322c-ec00c03947a5</t>
  </si>
  <si>
    <t>SQLdep</t>
  </si>
  <si>
    <t>http://sqldep.com</t>
  </si>
  <si>
    <t>1250750e-8abc-d4fe-7093-a48ff8d19893</t>
  </si>
  <si>
    <t>SQLearn</t>
  </si>
  <si>
    <t>http://www.sqlearn.com</t>
  </si>
  <si>
    <t>118c1e1b-a334-f927-950b-49b761d3a18e</t>
  </si>
  <si>
    <t>SQLFusion LLC</t>
  </si>
  <si>
    <t>http://www.sqlfusion.com</t>
  </si>
  <si>
    <t>4dcc01bc-f7f6-832d-aa76-8670772fb066</t>
  </si>
  <si>
    <t>SQLI Enterprise</t>
  </si>
  <si>
    <t>http://www.sqli-enterprise.com/en/</t>
  </si>
  <si>
    <t>55c06e34-de27-42c7-1a17-b2c4d8e83868</t>
  </si>
  <si>
    <t>SQLI Group</t>
  </si>
  <si>
    <t>http://www.sqli.com</t>
  </si>
  <si>
    <t>e9a1fa39-9edf-cc8d-6544-afa42c48df1a</t>
  </si>
  <si>
    <t>SQLite</t>
  </si>
  <si>
    <t>http://sqlite.org/</t>
  </si>
  <si>
    <t>6a60fe9e-4354-3ce6-71e9-fd7a0f8a82f7</t>
  </si>
  <si>
    <t>SQLite Recovery</t>
  </si>
  <si>
    <t>http://www.sqliterecoverytool.sqliterecovery.com</t>
  </si>
  <si>
    <t>021ad48a-1e45-cf68-8680-3a0530ba7299</t>
  </si>
  <si>
    <t>SQLite Viewer2015</t>
  </si>
  <si>
    <t>http://www.sqliteviewer.com/</t>
  </si>
  <si>
    <t>38320a27-7523-5067-a764-246392770eb9</t>
  </si>
  <si>
    <t>SQLServerCentral.com</t>
  </si>
  <si>
    <t>http://www.sqlservercentral.com</t>
  </si>
  <si>
    <t>81990eea-ed34-73d8-f355-70c26738d49a</t>
  </si>
  <si>
    <t>SQLstream</t>
  </si>
  <si>
    <t>http://www.sqlstream.com</t>
  </si>
  <si>
    <t>995b0401-5ad3-b27c-5db6-4fd8ed628305</t>
  </si>
  <si>
    <t>SQLSure</t>
  </si>
  <si>
    <t>http://www.sqlsure.com</t>
  </si>
  <si>
    <t>63de1a6d-be92-b1cb-6ce5-5a00d7c6f6ea</t>
  </si>
  <si>
    <t>SQM Frontier Management</t>
  </si>
  <si>
    <t>http://www.sqmfrontier.com/#</t>
  </si>
  <si>
    <t>4a1fb176-4e64-99b0-5e18-bf1bb372beb1</t>
  </si>
  <si>
    <t>SQMOS</t>
  </si>
  <si>
    <t>http://sqmos.com</t>
  </si>
  <si>
    <t>56dd5406-6ae3-8f05-b51a-88dfc362e764</t>
  </si>
  <si>
    <t>SQN Investment Advisors, LLC.</t>
  </si>
  <si>
    <t>http://www.sqnia.com</t>
  </si>
  <si>
    <t>573c89b1-9c9f-67ff-716b-2b58be1bfd3b</t>
  </si>
  <si>
    <t>SQN Strategies</t>
  </si>
  <si>
    <t>http://sqnstrategies.com/</t>
  </si>
  <si>
    <t>e255cc21-db4e-fba5-6c96-ff1f0772a7df</t>
  </si>
  <si>
    <t>SQN Venture Partners</t>
  </si>
  <si>
    <t>http://www.sqnvp.com</t>
  </si>
  <si>
    <t>5eff3e7b-90b1-f250-5653-1af92ddb9ad8</t>
  </si>
  <si>
    <t>Sqoop, Inc.</t>
  </si>
  <si>
    <t>http://www.sqoop.com</t>
  </si>
  <si>
    <t>ddbe2afa-cb39-538d-fc37-fd2c9f336add</t>
  </si>
  <si>
    <t>Sqoot</t>
  </si>
  <si>
    <t>http://www.sqoot.com</t>
  </si>
  <si>
    <t>e2c10417-f096-eedb-b696-d31de7b67d55</t>
  </si>
  <si>
    <t>Sqor Sports</t>
  </si>
  <si>
    <t>http://www.sqor.com</t>
  </si>
  <si>
    <t>5ae8297e-1329-7e6e-2aef-58dd51d51009</t>
  </si>
  <si>
    <t>Sqorch.com</t>
  </si>
  <si>
    <t>http://www.sqorch.com</t>
  </si>
  <si>
    <t>8419158f-2cee-7666-7cda-098dfb364252</t>
  </si>
  <si>
    <t>Sqord</t>
  </si>
  <si>
    <t>http://www.sqord.com</t>
  </si>
  <si>
    <t>b8ae0073-acd4-1121-ff7d-086aa2bc4a2b</t>
  </si>
  <si>
    <t>Sqore</t>
  </si>
  <si>
    <t>http://www.sqore.com</t>
  </si>
  <si>
    <t>b58116b5-233e-0f5c-da7a-a036afbf84e2</t>
  </si>
  <si>
    <t>SQPutt</t>
  </si>
  <si>
    <t>http://www.sqputt.com</t>
  </si>
  <si>
    <t>5e3a3865-9e4e-e1b6-c41a-d888ba9ae8d2</t>
  </si>
  <si>
    <t>SQR Systems</t>
  </si>
  <si>
    <t>http://www.sqrsystems.com/</t>
  </si>
  <si>
    <t>cd70393a-1c95-6102-6afb-e3cb59bcaeea</t>
  </si>
  <si>
    <t>SQream Technologies</t>
  </si>
  <si>
    <t>http://sqream.com</t>
  </si>
  <si>
    <t>3a558fc8-d7e9-4d80-0b3d-d7bd86c03da0</t>
  </si>
  <si>
    <t>Sqreen</t>
  </si>
  <si>
    <t>https://www.sqreen.io</t>
  </si>
  <si>
    <t>077bc050-1c69-f860-254a-4ceb22d19f3d</t>
  </si>
  <si>
    <t>SQRES</t>
  </si>
  <si>
    <t>http://www.sqres.com</t>
  </si>
  <si>
    <t>279f1242-be6c-9045-2cd4-c2e1e47285f4</t>
  </si>
  <si>
    <t>Sqrl</t>
  </si>
  <si>
    <t>http://getsqrl.com</t>
  </si>
  <si>
    <t>6927e497-995c-2c37-af27-dd0cf2b70a5d</t>
  </si>
  <si>
    <t>sQRmap</t>
  </si>
  <si>
    <t>http://sqrmap.com/</t>
  </si>
  <si>
    <t>c44426af-bd49-40a4-e210-032178494850</t>
  </si>
  <si>
    <t>Sqrrl</t>
  </si>
  <si>
    <t>http://www.sqrrl.com</t>
  </si>
  <si>
    <t>1ec66fb2-8dc4-0e35-aa4e-093b042438a5</t>
  </si>
  <si>
    <t>SQS India Infosystems Private Ltd</t>
  </si>
  <si>
    <t>https://www.sqs-india.com/</t>
  </si>
  <si>
    <t>5e979db3-f01f-04b4-e63c-9096f3760092</t>
  </si>
  <si>
    <t>SQS Software Quality Systems</t>
  </si>
  <si>
    <t>http://www.sqs.com/</t>
  </si>
  <si>
    <t>a161551e-cd68-919a-c62c-c73e1fb841bd</t>
  </si>
  <si>
    <t>SQUA.RE</t>
  </si>
  <si>
    <t>http://squa.re</t>
  </si>
  <si>
    <t>24cd1994-865a-8aef-0374-26348d780358</t>
  </si>
  <si>
    <t>Squabbler</t>
  </si>
  <si>
    <t>http://www.squabbler.com</t>
  </si>
  <si>
    <t>ce6af7c5-e77a-0410-acec-663669f528a0</t>
  </si>
  <si>
    <t>Squace</t>
  </si>
  <si>
    <t>http://www.squace.com</t>
  </si>
  <si>
    <t>4261c86c-224d-1443-beb5-a48bbac7f2a4</t>
  </si>
  <si>
    <t>Squad</t>
  </si>
  <si>
    <t>http://www.squad.life</t>
  </si>
  <si>
    <t>926c3dd3-7407-0b73-c870-4771c15b680b</t>
  </si>
  <si>
    <t>http://getsquad.co/</t>
  </si>
  <si>
    <t>81ff2e35-6dd2-b070-acd0-367dc86e6b63</t>
  </si>
  <si>
    <t>SQUAD</t>
  </si>
  <si>
    <t>https://joinsquad.com</t>
  </si>
  <si>
    <t>21034021-0b4f-54dd-bd5e-bdd86d8dccff</t>
  </si>
  <si>
    <t>Squad JrÌ¢åãå¢</t>
  </si>
  <si>
    <t>http://squadjr.com</t>
  </si>
  <si>
    <t>0923e690-d5e2-fd86-c590-900be673fb3f</t>
  </si>
  <si>
    <t>Squad62</t>
  </si>
  <si>
    <t>http://www.squad62.com</t>
  </si>
  <si>
    <t>8b242a19-2dbf-8cbe-247a-3faf5571f4b9</t>
  </si>
  <si>
    <t>Squadability</t>
  </si>
  <si>
    <t>http://squadability.com/</t>
  </si>
  <si>
    <t>f288a60b-c19a-fd60-7855-b7ff1ce3096f</t>
  </si>
  <si>
    <t>SQUADATA</t>
  </si>
  <si>
    <t>http://www.squadata.net</t>
  </si>
  <si>
    <t>b927ae2a-8187-7dcf-6b15-36098c4c2339</t>
  </si>
  <si>
    <t>SquadCast</t>
  </si>
  <si>
    <t>http://snapsquad.instapage.com/</t>
  </si>
  <si>
    <t>ad368cde-7a92-4ebe-5c2b-a5318734c1f8</t>
  </si>
  <si>
    <t>Squaddd</t>
  </si>
  <si>
    <t>http://www.squaddd.com</t>
  </si>
  <si>
    <t>8a4d7ea6-a542-0037-0b2b-4b5eed20cd01</t>
  </si>
  <si>
    <t>Squadeo</t>
  </si>
  <si>
    <t>http://squadeo.tv</t>
  </si>
  <si>
    <t>cbac8c0c-8d83-2ee9-c3e7-1f9480937552</t>
  </si>
  <si>
    <t>SQUADEX</t>
  </si>
  <si>
    <t>https://squadex.com/</t>
  </si>
  <si>
    <t>8f3d6779-748d-2483-4786-76bd96e14f88</t>
  </si>
  <si>
    <t>Squadhelp</t>
  </si>
  <si>
    <t>http://www.squadhelp.com</t>
  </si>
  <si>
    <t>302cd4ef-ed57-80fe-78d4-c2c2dcf5500c</t>
  </si>
  <si>
    <t>Squadify.com</t>
  </si>
  <si>
    <t>http://www.squadify.com</t>
  </si>
  <si>
    <t>cc94c67e-cd75-e776-763d-c9c06d82571f</t>
  </si>
  <si>
    <t>Squadle</t>
  </si>
  <si>
    <t>http://www.squadle.com</t>
  </si>
  <si>
    <t>d56f7690-75ea-4534-d502-10e643fd4e6b</t>
  </si>
  <si>
    <t>Squadley by Farside HR</t>
  </si>
  <si>
    <t>https://www.squadley.com/</t>
  </si>
  <si>
    <t>4272c51a-f925-ec6e-b8e4-0d4399d14016</t>
  </si>
  <si>
    <t>SquadLocker</t>
  </si>
  <si>
    <t>http://www.squadlocker.com</t>
  </si>
  <si>
    <t>e2dfee95-a459-d1e9-fcb2-966285b4c96b</t>
  </si>
  <si>
    <t>Squadra Tecnologia</t>
  </si>
  <si>
    <t>http://www.squadra.com.br</t>
  </si>
  <si>
    <t>fd543bb0-ae1b-0e28-852e-6600ed53e729</t>
  </si>
  <si>
    <t>Squadro</t>
  </si>
  <si>
    <t>http://squadro.in/</t>
  </si>
  <si>
    <t>71ce9468-fcbf-c354-cd04-a37c319316f4</t>
  </si>
  <si>
    <t>Squadron Capital</t>
  </si>
  <si>
    <t>http://sqdncap.com/</t>
  </si>
  <si>
    <t>b52fed5c-5216-1049-b975-05365ac4dda2</t>
  </si>
  <si>
    <t>Squadron Venture Media</t>
  </si>
  <si>
    <t>http://www.squadronlondon.com</t>
  </si>
  <si>
    <t>f8816656-4957-ddd0-8d8c-7235b654b53e</t>
  </si>
  <si>
    <t>SquadRun</t>
  </si>
  <si>
    <t>http://squadrun.co/</t>
  </si>
  <si>
    <t>ff3aa1cd-8243-c7a2-48c0-106e113e62f4</t>
  </si>
  <si>
    <t>Squads</t>
  </si>
  <si>
    <t>https://www.squads.com</t>
  </si>
  <si>
    <t>10b4dc2b-d5d7-d4b7-4a87-49fbf3027d2a</t>
  </si>
  <si>
    <t>SquadScout</t>
  </si>
  <si>
    <t>http://www.squadscout.co.uk</t>
  </si>
  <si>
    <t>ee562d6c-e31d-9887-d726-35909c2e65cf</t>
  </si>
  <si>
    <t>SquadUP</t>
  </si>
  <si>
    <t>https://www.squadup.com/</t>
  </si>
  <si>
    <t>05ff03e1-5852-2e8d-7418-a0128a111412</t>
  </si>
  <si>
    <t>Squady</t>
  </si>
  <si>
    <t>http://www.squady.co</t>
  </si>
  <si>
    <t>05f807c6-8646-5da1-9878-35dcb1513444</t>
  </si>
  <si>
    <t>Squadzip</t>
  </si>
  <si>
    <t>https://squadzip.com/</t>
  </si>
  <si>
    <t>7ad2ecbe-674d-bec9-d2c9-77b49a45f4ce</t>
  </si>
  <si>
    <t>Squag</t>
  </si>
  <si>
    <t>https://squag.com/</t>
  </si>
  <si>
    <t>d96a2a53-16ff-ca31-691d-680e1548de12</t>
  </si>
  <si>
    <t>Squair</t>
  </si>
  <si>
    <t>http://squair3.com</t>
  </si>
  <si>
    <t>6e038d29-ba3b-fef5-c7d7-87765cea4f4d</t>
  </si>
  <si>
    <t>Squall</t>
  </si>
  <si>
    <t>http://squall.io/</t>
  </si>
  <si>
    <t>b6c99e85-cebd-6a57-39ad-07a1b9d097e0</t>
  </si>
  <si>
    <t>http://www.squall.pro/</t>
  </si>
  <si>
    <t>e8ffe952-8afd-1417-5db3-151d6ff5418e</t>
  </si>
  <si>
    <t>Squam Lakes Natural Science Center</t>
  </si>
  <si>
    <t>http://www.nhnature.org</t>
  </si>
  <si>
    <t>b2589d37-43bd-7f4f-ad2b-c4599f3c8740</t>
  </si>
  <si>
    <t>Squan</t>
  </si>
  <si>
    <t>http://www.squan.com</t>
  </si>
  <si>
    <t>9612cb66-9bc5-7dbc-c8c5-de4d57d0bfd0</t>
  </si>
  <si>
    <t>Squangle</t>
  </si>
  <si>
    <t>http://www.recovery-cd-disk.com</t>
  </si>
  <si>
    <t>f2659ad3-cdbb-85b7-00e2-f51c33623682</t>
  </si>
  <si>
    <t>Squapp</t>
  </si>
  <si>
    <t>https://squapp.co</t>
  </si>
  <si>
    <t>c4a11c02-cf57-2b09-b558-dbaf00237787</t>
  </si>
  <si>
    <t>SquaQr</t>
  </si>
  <si>
    <t>http://www.squaqr.com</t>
  </si>
  <si>
    <t>724e40e2-a395-9176-0e2b-c3b4402bc2d1</t>
  </si>
  <si>
    <t>Squar Milner</t>
  </si>
  <si>
    <t>http://squarmilner.com</t>
  </si>
  <si>
    <t>658e5be3-4915-8838-6a6d-4202a85d1d25</t>
  </si>
  <si>
    <t>Squar'd</t>
  </si>
  <si>
    <t>http://www.squard.com</t>
  </si>
  <si>
    <t>8b03cd97-d8a0-2246-8d0d-980f092d414e</t>
  </si>
  <si>
    <t>Square</t>
  </si>
  <si>
    <t>http://squareup.com</t>
  </si>
  <si>
    <t>3da54cb4-9432-3d96-7b76-f9a34eca502e</t>
  </si>
  <si>
    <t>Square 1 Bank</t>
  </si>
  <si>
    <t>https://www.square1bank.com</t>
  </si>
  <si>
    <t>b6b419ff-5310-0247-5bf3-083c98279646</t>
  </si>
  <si>
    <t>Square 1 Development</t>
  </si>
  <si>
    <t>http://www.square1development.com/</t>
  </si>
  <si>
    <t>784b72a4-1677-9f8e-df2c-b325e1c0deb8</t>
  </si>
  <si>
    <t>Square 1 Partners</t>
  </si>
  <si>
    <t>http://get2square1.com</t>
  </si>
  <si>
    <t>0db3da9b-1070-c40c-88b2-d541d416b345</t>
  </si>
  <si>
    <t>Square 1 Ventures</t>
  </si>
  <si>
    <t>http://www.square1financial.com/square1ventures</t>
  </si>
  <si>
    <t>87cb3a22-e03f-cead-71f5-1b84c588dff2</t>
  </si>
  <si>
    <t>Square 2 Marketing</t>
  </si>
  <si>
    <t>http://www.square2marketing.com/</t>
  </si>
  <si>
    <t>ae9154e5-0e4c-80bb-0655-dfda1c43ea40</t>
  </si>
  <si>
    <t>Square 9 Softworks</t>
  </si>
  <si>
    <t>http://www.square-9.com</t>
  </si>
  <si>
    <t>4b31fe87-6c63-b40e-d0c5-2d3d4c1f20a5</t>
  </si>
  <si>
    <t>Square Art Gallery</t>
  </si>
  <si>
    <t>http://www.square-artgallery.com/</t>
  </si>
  <si>
    <t>d61b4998-6671-afb9-07ac-2b6bf0a38771</t>
  </si>
  <si>
    <t>Square Audio</t>
  </si>
  <si>
    <t>http://www.square-audio.com/</t>
  </si>
  <si>
    <t>622c2044-5bac-ef7e-97b9-e4dab931d815</t>
  </si>
  <si>
    <t>Square C</t>
  </si>
  <si>
    <t>http://www.squarec.com</t>
  </si>
  <si>
    <t>23f8d36c-a7d6-f233-d825-807a131cdb01</t>
  </si>
  <si>
    <t>Square Capital</t>
  </si>
  <si>
    <t>https://squareup.com</t>
  </si>
  <si>
    <t>02b200a5-987f-3ccd-07c8-f3574d2daeeb</t>
  </si>
  <si>
    <t>Square Circle</t>
  </si>
  <si>
    <t>https://squarecircleglobal.com</t>
  </si>
  <si>
    <t>ee3a4b6a-1e9a-e7ca-9780-003abbc9cd62</t>
  </si>
  <si>
    <t>Square Circle Media</t>
  </si>
  <si>
    <t>http://www.sqcircle.com</t>
  </si>
  <si>
    <t>05d00fbe-66e6-76a3-215a-c32dedc00faa</t>
  </si>
  <si>
    <t>Square Circle Tech</t>
  </si>
  <si>
    <t>http://squarecircletech.com/</t>
  </si>
  <si>
    <t>70ce3dc7-4cc3-3f25-7a60-5484f75a78ac</t>
  </si>
  <si>
    <t>Square Cow Movers</t>
  </si>
  <si>
    <t>http://squarecowmovers.com</t>
  </si>
  <si>
    <t>49e743c4-34d6-94e6-4fc1-239079322dd8</t>
  </si>
  <si>
    <t>Square D</t>
  </si>
  <si>
    <t>http://www.schneider-electric.us</t>
  </si>
  <si>
    <t>813fee63-6e00-c736-0bf6-097540a19263</t>
  </si>
  <si>
    <t>Square Data S.A.</t>
  </si>
  <si>
    <t>http://squaredata.pl/</t>
  </si>
  <si>
    <t>2ada1939-ab36-0bab-0f95-dd7f6661ae36</t>
  </si>
  <si>
    <t>Square Deal Electromechanical Ltd</t>
  </si>
  <si>
    <t>http://sqdem.com/</t>
  </si>
  <si>
    <t>7040ade7-3084-9ea4-5a49-0f8212e81eed</t>
  </si>
  <si>
    <t>Square Dust</t>
  </si>
  <si>
    <t>http://squaredust.com/</t>
  </si>
  <si>
    <t>24bfc246-48c9-9795-b69a-1237386ec8fb</t>
  </si>
  <si>
    <t>Square Enix</t>
  </si>
  <si>
    <t>http://www.square-enix.com</t>
  </si>
  <si>
    <t>3613d8dc-b234-4e32-bca5-7a069477dddf</t>
  </si>
  <si>
    <t>Square Enix Japan</t>
  </si>
  <si>
    <t>http://www.crystaldefenders.jp</t>
  </si>
  <si>
    <t>7f9a57f4-2790-52fe-3059-fa918dc6f4cb</t>
  </si>
  <si>
    <t>Square Insurance</t>
  </si>
  <si>
    <t>https://www.squareoneinsurance.ca</t>
  </si>
  <si>
    <t>0a195cdb-6594-c431-ee21-50c2d4e8d657</t>
  </si>
  <si>
    <t>Square Kilometre Array</t>
  </si>
  <si>
    <t>http://skatelescope.org/</t>
  </si>
  <si>
    <t>46e6f5e7-f7aa-d49f-5c5c-5773ed4c69c8</t>
  </si>
  <si>
    <t>Square Melons</t>
  </si>
  <si>
    <t>http://www.squaremelons.com/</t>
  </si>
  <si>
    <t>350222db-0130-f1f7-5bf5-f848664d0bfa</t>
  </si>
  <si>
    <t>Square Mile Accounting</t>
  </si>
  <si>
    <t>http://squaremileaccounting.co.uk/</t>
  </si>
  <si>
    <t>e3ceb4a3-e39f-2a90-dafd-48e2710eea00</t>
  </si>
  <si>
    <t>Square Mile Capital</t>
  </si>
  <si>
    <t>http://www.squaremilecapital.com/</t>
  </si>
  <si>
    <t>62a5ec0c-eeda-601f-5ac9-320154c3c2e7</t>
  </si>
  <si>
    <t>Square Mountains</t>
  </si>
  <si>
    <t>http://squaremountains.com</t>
  </si>
  <si>
    <t>3547577f-f78f-4d19-4da2-2df8582232ab</t>
  </si>
  <si>
    <t>Square News</t>
  </si>
  <si>
    <t>http://squarenews.com/</t>
  </si>
  <si>
    <t>54294229-1cd1-2c5a-df42-fa107b84d6b7</t>
  </si>
  <si>
    <t>SQUARE ONE</t>
  </si>
  <si>
    <t>1dd10103-0bd8-39aa-0de1-926e08d933f7</t>
  </si>
  <si>
    <t>Square One Publishers</t>
  </si>
  <si>
    <t>http://www.squareonepublishers.com/</t>
  </si>
  <si>
    <t>6401c2bf-35d3-bc0c-665b-8689296c52f4</t>
  </si>
  <si>
    <t>Square One Solutions, Inc.</t>
  </si>
  <si>
    <t>http://www.squareonesolutions.net</t>
  </si>
  <si>
    <t>4d6e4da2-a9a9-41a9-76fa-e804800a2963</t>
  </si>
  <si>
    <t>Square Organics</t>
  </si>
  <si>
    <t>https://www.squareorganics.com/</t>
  </si>
  <si>
    <t>d6e1f13b-8682-7946-e59f-5793d601d7f2</t>
  </si>
  <si>
    <t>Square Panda</t>
  </si>
  <si>
    <t>http://squarepanda.com/</t>
  </si>
  <si>
    <t>ca5fa4c4-c30b-64f0-7ef3-8afac26c41f5</t>
  </si>
  <si>
    <t>Square Peg Capital</t>
  </si>
  <si>
    <t>http://www.squarepegcap.com</t>
  </si>
  <si>
    <t>309ebf08-123b-0683-8b31-35ffc45bcd81</t>
  </si>
  <si>
    <t>Square Peg Winery</t>
  </si>
  <si>
    <t>http://www.squarepegwinery.com/</t>
  </si>
  <si>
    <t>47c620d7-9094-7e7f-77a5-19f36e0bd500</t>
  </si>
  <si>
    <t>Square Pie Bond</t>
  </si>
  <si>
    <t>http://www.squarepie.com/</t>
  </si>
  <si>
    <t>80a044b4-dd87-e973-d0f5-651a5817307b</t>
  </si>
  <si>
    <t>Square Pixel Studios</t>
  </si>
  <si>
    <t>http://www.squarepixelstudios.net</t>
  </si>
  <si>
    <t>3528692c-ba28-6821-81d0-04055ba16032</t>
  </si>
  <si>
    <t>square plums</t>
  </si>
  <si>
    <t>http://www.squareplums.com/#/home</t>
  </si>
  <si>
    <t>84965770-fb68-efe4-c684-04aca6721a11</t>
  </si>
  <si>
    <t>Square Prism</t>
  </si>
  <si>
    <t>http://www.squareprism.com</t>
  </si>
  <si>
    <t>ed12982b-a814-1c47-77ac-8a28d2b3f996</t>
  </si>
  <si>
    <t>Square Pug Limited</t>
  </si>
  <si>
    <t>https://squarepug.wordpress.com/</t>
  </si>
  <si>
    <t>fcd67ad2-46ba-7816-4170-b14077a7ae36</t>
  </si>
  <si>
    <t>Square Robot</t>
  </si>
  <si>
    <t>http://www.squarerobots.com/</t>
  </si>
  <si>
    <t>8ee8cbbb-a1a5-6c1e-8631-e069539ebb42</t>
  </si>
  <si>
    <t>Square Root</t>
  </si>
  <si>
    <t>http://square-root.com/</t>
  </si>
  <si>
    <t>8c3552bf-930e-8d59-9f15-b6fd4952cbbb</t>
  </si>
  <si>
    <t>Square Root Games</t>
  </si>
  <si>
    <t>http://www.squarerootgames.com</t>
  </si>
  <si>
    <t>f4556383-a864-323a-04be-7a7447890e1d</t>
  </si>
  <si>
    <t>Square Roots</t>
  </si>
  <si>
    <t>http://www.squareroots.com</t>
  </si>
  <si>
    <t>252187e8-1cd8-a786-4781-3e0fcd4ebf06</t>
  </si>
  <si>
    <t>Square Roots Urban Growers</t>
  </si>
  <si>
    <t>http://www.squarerootsgrow.com</t>
  </si>
  <si>
    <t>b795892d-fe78-13fd-5fb4-1d1d2418a58a</t>
  </si>
  <si>
    <t>Square Snaps</t>
  </si>
  <si>
    <t>https://square-snaps.com/</t>
  </si>
  <si>
    <t>3f5315fe-2acc-a834-799b-a6ef6f345f47</t>
  </si>
  <si>
    <t>Square Technology Group</t>
  </si>
  <si>
    <t>http://mysocialgps.com</t>
  </si>
  <si>
    <t>318e18db-33a7-7d1e-1ef7-1e0cda9f929c</t>
  </si>
  <si>
    <t>Square Trade</t>
  </si>
  <si>
    <t>https://www.squaretrade.com</t>
  </si>
  <si>
    <t>1c3d94b3-5215-345e-7887-6a7868c9690b</t>
  </si>
  <si>
    <t>Square Two Financial</t>
  </si>
  <si>
    <t>http://www.squaretwofinancial.com/</t>
  </si>
  <si>
    <t>a29900bd-69dc-60f6-f453-a5318c14ce1b</t>
  </si>
  <si>
    <t>Square Up Media</t>
  </si>
  <si>
    <t>https://www.squareupmedia.com/</t>
  </si>
  <si>
    <t>88badb13-10fb-7b02-fcdd-d690d4de42f5</t>
  </si>
  <si>
    <t>Square Valleys</t>
  </si>
  <si>
    <t>http://www.squarevalleys.com</t>
  </si>
  <si>
    <t>8cd7a716-524c-ddea-ca5a-74874274b13f</t>
  </si>
  <si>
    <t>Square Wave Ventures</t>
  </si>
  <si>
    <t>http://www.squarewaveventures.com/</t>
  </si>
  <si>
    <t>3916bdc0-6b68-edc3-d5db-052082171ce2</t>
  </si>
  <si>
    <t>Square Wheel Software</t>
  </si>
  <si>
    <t>http://squarewheelsoft.com</t>
  </si>
  <si>
    <t>c9015e4b-50ae-df33-c9b2-4668f62ac47b</t>
  </si>
  <si>
    <t>Square Yards</t>
  </si>
  <si>
    <t>http://www.squareyards.com/</t>
  </si>
  <si>
    <t>bdcbe612-07c1-3255-50e7-31593855639f</t>
  </si>
  <si>
    <t>SQUARE1</t>
  </si>
  <si>
    <t>http://startatsquare1.org</t>
  </si>
  <si>
    <t>c3b20ddc-7644-fd9a-db25-0152636105a1</t>
  </si>
  <si>
    <t>Square1 Energy</t>
  </si>
  <si>
    <t>http://www.square1energy.com</t>
  </si>
  <si>
    <t>0559e750-1087-0e15-1eec-ca383d4a44e4</t>
  </si>
  <si>
    <t>SQUARE1 Minority Velocity</t>
  </si>
  <si>
    <t>http://go.startatsquare1.com/</t>
  </si>
  <si>
    <t>53eec2e2-3ab7-0542-0fe5-1f67f9c28a6f</t>
  </si>
  <si>
    <t>Square63</t>
  </si>
  <si>
    <t>http://www.square63.com</t>
  </si>
  <si>
    <t>891cb23e-edba-0485-b6d6-6b676afa5295</t>
  </si>
  <si>
    <t>SquareBall Studios</t>
  </si>
  <si>
    <t>http://squareballstudios.com/</t>
  </si>
  <si>
    <t>8bb0665f-b628-fe9a-5b85-2e4fc8efc033</t>
  </si>
  <si>
    <t>Squareblu</t>
  </si>
  <si>
    <t>http://squareblu.com</t>
  </si>
  <si>
    <t>10a5639f-c588-3283-57eb-4877d1f47f72</t>
  </si>
  <si>
    <t>SquareBoat</t>
  </si>
  <si>
    <t>http://squareboat.com</t>
  </si>
  <si>
    <t>4e470de6-c518-8d3c-f7e0-6c8951dce4dc</t>
  </si>
  <si>
    <t>SquareBoat Solutions</t>
  </si>
  <si>
    <t>http://www.squareboat.com</t>
  </si>
  <si>
    <t>4ac7ba77-a8bc-8f62-7c35-c4577b6bca9f</t>
  </si>
  <si>
    <t>Squarebreak</t>
  </si>
  <si>
    <t>http://www.squarebreak.com</t>
  </si>
  <si>
    <t>c698d80a-5bd8-dac2-f028-7b56a6098dd5</t>
  </si>
  <si>
    <t>SquareClock</t>
  </si>
  <si>
    <t>http://www.squareclock.com</t>
  </si>
  <si>
    <t>cc54078c-2346-2c8e-0bba-ee70febb7bc9</t>
  </si>
  <si>
    <t>Squarecoins</t>
  </si>
  <si>
    <t>http://squarecoins.com</t>
  </si>
  <si>
    <t>609fb908-bfc0-77a0-c497-f599737bc2f5</t>
  </si>
  <si>
    <t>Squared Digital</t>
  </si>
  <si>
    <t>http://squareddigital.com</t>
  </si>
  <si>
    <t>37d20722-63a6-9976-c530-1cc5fb3b5b03</t>
  </si>
  <si>
    <t>Squared Financial</t>
  </si>
  <si>
    <t>http://squaredfinancial.com</t>
  </si>
  <si>
    <t>2efe9eb6-21fd-c66c-eeed-8cddb76c4a38</t>
  </si>
  <si>
    <t>Squared Products</t>
  </si>
  <si>
    <t>https://www.searchsquared.com</t>
  </si>
  <si>
    <t>4e117918-8b6d-4aee-8989-abf634b76702</t>
  </si>
  <si>
    <t>Squared Up</t>
  </si>
  <si>
    <t>https://www.squaredup.com/</t>
  </si>
  <si>
    <t>b2d59b7e-ca01-3d3d-e4b5-b15be73b4768</t>
  </si>
  <si>
    <t>Squared.one</t>
  </si>
  <si>
    <t>https://www.squared.one</t>
  </si>
  <si>
    <t>0570fc67-78e5-beb1-fdf0-2dc372650aa7</t>
  </si>
  <si>
    <t>SquaredOut</t>
  </si>
  <si>
    <t>http://squaredout.com</t>
  </si>
  <si>
    <t>694e8634-bd30-791d-c0d4-7add49af88fe</t>
  </si>
  <si>
    <t>Squarefish Media</t>
  </si>
  <si>
    <t>http://squarefish-media.com</t>
  </si>
  <si>
    <t>8d2e5dda-6302-1819-5d73-a1d4d464a61f</t>
  </si>
  <si>
    <t>SquareFoot</t>
  </si>
  <si>
    <t>http://www.squarefoot.com</t>
  </si>
  <si>
    <t>8582e158-7f77-b6c5-3615-477c23f976ea</t>
  </si>
  <si>
    <t>Squarefoot.ca</t>
  </si>
  <si>
    <t>http://www.squarefoot.ca</t>
  </si>
  <si>
    <t>17d4890f-db3e-2595-c8bf-064b8291187a</t>
  </si>
  <si>
    <t>Squarefront</t>
  </si>
  <si>
    <t>http://squarefront.com</t>
  </si>
  <si>
    <t>9ec39863-1fc6-5f15-a981-3ae4dd1d3379</t>
  </si>
  <si>
    <t>SquareGain Technologies Private Limited</t>
  </si>
  <si>
    <t>http://www.chotamovie.com</t>
  </si>
  <si>
    <t>7e629505-68dc-0bad-f1b5-6a5a13b16604</t>
  </si>
  <si>
    <t>Squareggs</t>
  </si>
  <si>
    <t>http://www.squareggs.com</t>
  </si>
  <si>
    <t>dca79e30-e9b7-32eb-9f47-9f62eed3d383</t>
  </si>
  <si>
    <t>SquareHire</t>
  </si>
  <si>
    <t>http://www.squarehire.com</t>
  </si>
  <si>
    <t>fe98fba5-fc00-4d67-5913-220c24a85436</t>
  </si>
  <si>
    <t>SquareHook</t>
  </si>
  <si>
    <t>http://www.squarehook.com</t>
  </si>
  <si>
    <t>f69c44af-0e62-f111-664f-0014ac4ef4fe</t>
  </si>
  <si>
    <t>SquareHub</t>
  </si>
  <si>
    <t>http://www.squarehub.com</t>
  </si>
  <si>
    <t>f779b1a2-0810-3c10-989f-62065a414ada</t>
  </si>
  <si>
    <t>SquareKey</t>
  </si>
  <si>
    <t>http://www.squarekey.com</t>
  </si>
  <si>
    <t>79adb72f-cf1c-951f-7ab1-e92e9d98287c</t>
  </si>
  <si>
    <t>Squareknot</t>
  </si>
  <si>
    <t>https://squareknot.com</t>
  </si>
  <si>
    <t>0963ddcf-ae33-d579-55f1-d47949fd8ab0</t>
  </si>
  <si>
    <t>SquareLoop, Inc.</t>
  </si>
  <si>
    <t>http://www.squareloop.com</t>
  </si>
  <si>
    <t>9c5776cd-b885-0bac-3a7a-1e04fd375738</t>
  </si>
  <si>
    <t>Squareloop.io</t>
  </si>
  <si>
    <t>http://squareloop.io</t>
  </si>
  <si>
    <t>57aa6c66-db5c-f3b6-4378-879f1ef7db67</t>
  </si>
  <si>
    <t>squarelovin.com - your instagram analytics</t>
  </si>
  <si>
    <t>http://www.squarelovin.com</t>
  </si>
  <si>
    <t>5afbacbb-e8a1-9115-8f9a-4ed69d3f6d25</t>
  </si>
  <si>
    <t>SquareMailer</t>
  </si>
  <si>
    <t>http://www.squaremailer.co.uk</t>
  </si>
  <si>
    <t>ddb5f556-3459-8208-7158-67ed8e92cbdc</t>
  </si>
  <si>
    <t>Squarematics</t>
  </si>
  <si>
    <t>http://www.squarematics.com/</t>
  </si>
  <si>
    <t>9b1580e9-541a-e360-ebda-bb2610679c07</t>
  </si>
  <si>
    <t>SquareMill Labs</t>
  </si>
  <si>
    <t>http://squaremill.com</t>
  </si>
  <si>
    <t>af6d1fc8-4035-b633-edef-00cb06a20a3e</t>
  </si>
  <si>
    <t>Squaremouth</t>
  </si>
  <si>
    <t>https://www.squaremouth.com/</t>
  </si>
  <si>
    <t>8d9fdaba-074b-0990-678c-88f0e7783328</t>
  </si>
  <si>
    <t>SquareOffs</t>
  </si>
  <si>
    <t>http://squareoffs.com</t>
  </si>
  <si>
    <t>bfcbd499-d199-796f-81ba-8a5a239596f9</t>
  </si>
  <si>
    <t>SquareOne</t>
  </si>
  <si>
    <t>http://squareone.co</t>
  </si>
  <si>
    <t>67763091-3682-ce60-e1f2-aaf76de90cfd</t>
  </si>
  <si>
    <t>SquareOne Consulting</t>
  </si>
  <si>
    <t>http://www.squareone-consulting.com</t>
  </si>
  <si>
    <t>4a21b165-e96c-8eb9-381d-b89ad47803c8</t>
  </si>
  <si>
    <t>SquareOne Mail</t>
  </si>
  <si>
    <t>http://squareonemail.com</t>
  </si>
  <si>
    <t>2b744799-a6bc-afcb-77f5-9094429690d7</t>
  </si>
  <si>
    <t>SquareOne Startups</t>
  </si>
  <si>
    <t>http://www.squareonestartups.com</t>
  </si>
  <si>
    <t>8ac5a1a7-9e52-c021-ae5b-c5f09ea33e19</t>
  </si>
  <si>
    <t>SquarePeg</t>
  </si>
  <si>
    <t>http://www.squarepeghires.com/</t>
  </si>
  <si>
    <t>fee01fe7-5a76-f746-b2b0-977b8110cd7e</t>
  </si>
  <si>
    <t>squarepoet</t>
  </si>
  <si>
    <t>http://www.squarepoet.com</t>
  </si>
  <si>
    <t>bb3b8f05-5f3d-a33d-f6b9-eefafb01df7e</t>
  </si>
  <si>
    <t>SquarePorch</t>
  </si>
  <si>
    <t>https://squareporch.com/</t>
  </si>
  <si>
    <t>7f38c2e8-1e07-f472-fd8c-e7af61b0fabe</t>
  </si>
  <si>
    <t>Squarepushers, Inc</t>
  </si>
  <si>
    <t>http://www.squarepushers.com/</t>
  </si>
  <si>
    <t>9301dba9-ab1c-631b-5f98-a5c3b99cab34</t>
  </si>
  <si>
    <t>SquareRadius</t>
  </si>
  <si>
    <t>http://squareradius.in</t>
  </si>
  <si>
    <t>7137b800-9953-05a4-d548-1c9be442bebc</t>
  </si>
  <si>
    <t>Squaresend</t>
  </si>
  <si>
    <t>http://squaresend.com</t>
  </si>
  <si>
    <t>2fd18429-d512-643d-0600-4e24a2b571d3</t>
  </si>
  <si>
    <t>Squaresold</t>
  </si>
  <si>
    <t>http://www.squaresold.com</t>
  </si>
  <si>
    <t>b83a2241-b87f-5b76-6fa5-3f727e831874</t>
  </si>
  <si>
    <t>Squarespace</t>
  </si>
  <si>
    <t>http://www.squarespace.com</t>
  </si>
  <si>
    <t>c98019b5-4ce9-1948-8ec7-9ec8b6908708</t>
  </si>
  <si>
    <t>Squarestone Growth</t>
  </si>
  <si>
    <t>http://www.squarestone.co.uk/</t>
  </si>
  <si>
    <t>53acc09a-2f5c-fcbd-3c6b-b5b200403dfc</t>
  </si>
  <si>
    <t>SquareStone Homes</t>
  </si>
  <si>
    <t>http://www.squarestonehomes.com</t>
  </si>
  <si>
    <t>710689ae-6c74-622a-3af6-9701d78f2cb8</t>
  </si>
  <si>
    <t>SquareTack</t>
  </si>
  <si>
    <t>http://www.squaretack.com</t>
  </si>
  <si>
    <t>621f95ae-3606-4dc7-5fdb-2ebb8e7c736b</t>
  </si>
  <si>
    <t>SquareTrade</t>
  </si>
  <si>
    <t>http://www.squaretrade.com</t>
  </si>
  <si>
    <t>1c0ec22a-2641-a61e-7e4d-8058d4222f16</t>
  </si>
  <si>
    <t>SquareTwo, Inc.</t>
  </si>
  <si>
    <t>http://www.squaretwo.co</t>
  </si>
  <si>
    <t>efeb63b4-5942-11df-1a7f-6db57518e31a</t>
  </si>
  <si>
    <t>Squarevibe Inc.</t>
  </si>
  <si>
    <t>http://squarevi.be/</t>
  </si>
  <si>
    <t>a0b3430a-7dd9-f1fb-90e2-d98b3d7170a1</t>
  </si>
  <si>
    <t>sQuaricon Prague</t>
  </si>
  <si>
    <t>http://www.squaricon.com</t>
  </si>
  <si>
    <t>e0bf512c-782b-2cbd-afec-51d9f4abc458</t>
  </si>
  <si>
    <t>Squarko</t>
  </si>
  <si>
    <t>http://www.squarko.com</t>
  </si>
  <si>
    <t>5a9aa523-b053-405c-572f-b7f26da21e05</t>
  </si>
  <si>
    <t>Squash Drive</t>
  </si>
  <si>
    <t>http://squashdrive.org</t>
  </si>
  <si>
    <t>ce55d646-706c-1d76-215c-abc07af1545f</t>
  </si>
  <si>
    <t>Squatchi</t>
  </si>
  <si>
    <t>http://squatchi.com</t>
  </si>
  <si>
    <t>d373de0f-8826-a943-dc41-d3d9146e1510</t>
  </si>
  <si>
    <t>Squatty Potty</t>
  </si>
  <si>
    <t>https://www.squattypotty.com/</t>
  </si>
  <si>
    <t>e4960010-7b96-36c3-0262-181953b18262</t>
  </si>
  <si>
    <t>Squaw Valley Mutual Water Company</t>
  </si>
  <si>
    <t>http://www.squawvalleymutualwater.com</t>
  </si>
  <si>
    <t>d658f150-780c-8b20-b4fc-adb7a0247ed8</t>
  </si>
  <si>
    <t>Squaw Valley Ski Resort</t>
  </si>
  <si>
    <t>http://squawalpine.com/</t>
  </si>
  <si>
    <t>c792cbf8-9672-d2c5-c205-2271e9df229b</t>
  </si>
  <si>
    <t>Squawk</t>
  </si>
  <si>
    <t>http://sqwk.it</t>
  </si>
  <si>
    <t>4029f9ee-b262-c26f-9f88-f73289d4126a</t>
  </si>
  <si>
    <t>http://squawkwith.us</t>
  </si>
  <si>
    <t>a8714052-29d2-5e8f-548a-a9fbb7ac2f82</t>
  </si>
  <si>
    <t>Squawk Metrics</t>
  </si>
  <si>
    <t>http://www.squawkmetrics.com/</t>
  </si>
  <si>
    <t>e21229df-f661-e186-5f4a-63e6572e8a42</t>
  </si>
  <si>
    <t>Squawk Mobile</t>
  </si>
  <si>
    <t>http://squawkapp.com</t>
  </si>
  <si>
    <t>d07e0ac1-91c7-27c9-79b4-22ac6ef4dc34</t>
  </si>
  <si>
    <t>Squawk Soft</t>
  </si>
  <si>
    <t>http://www.squawksoft.com</t>
  </si>
  <si>
    <t>8f357e9a-d4d2-f36a-2361-453cbf2e283a</t>
  </si>
  <si>
    <t>Squawk Surveys</t>
  </si>
  <si>
    <t>http://squawksurveys.com</t>
  </si>
  <si>
    <t>91dcf1f4-7f75-a6a2-1e48-9c1943737383</t>
  </si>
  <si>
    <t>Squawk.com</t>
  </si>
  <si>
    <t>http://squawksmart.com/</t>
  </si>
  <si>
    <t>7426a906-9b75-7697-a422-15baadf2dfeb</t>
  </si>
  <si>
    <t>Squawka</t>
  </si>
  <si>
    <t>http://www.squawka.com</t>
  </si>
  <si>
    <t>bfa78058-6d0e-d382-554e-446a5afea8f9</t>
  </si>
  <si>
    <t>Squawkbox</t>
  </si>
  <si>
    <t>http://squawkboxapp.com</t>
  </si>
  <si>
    <t>8e288e81-1338-3bf7-c8a2-a6194b15f3db</t>
  </si>
  <si>
    <t>Squawkin Inc.</t>
  </si>
  <si>
    <t>https://www.squawkin.com</t>
  </si>
  <si>
    <t>d430ad78-7a35-15aa-f14e-a6b29afbb502</t>
  </si>
  <si>
    <t>Squeak</t>
  </si>
  <si>
    <t>http://squeak.org/</t>
  </si>
  <si>
    <t>814883f6-13a1-0547-ca2f-93cfc5d85353</t>
  </si>
  <si>
    <t>Squeakee</t>
  </si>
  <si>
    <t>http://squeakee.com</t>
  </si>
  <si>
    <t>eb3e6c54-19f4-32d6-c130-948b4d767ede</t>
  </si>
  <si>
    <t>Squeaker</t>
  </si>
  <si>
    <t>http://www.squeakerdogs.com/</t>
  </si>
  <si>
    <t>0ef3d1e2-d584-9c50-a795-06c089527f4b</t>
  </si>
  <si>
    <t>squeaker.net</t>
  </si>
  <si>
    <t>http://www.squeaker.net</t>
  </si>
  <si>
    <t>9bce1323-0e93-ac60-4d87-4b67725b8f43</t>
  </si>
  <si>
    <t>Squeaky Clean Property Solutions</t>
  </si>
  <si>
    <t>http://www.squeakycleanli.com</t>
  </si>
  <si>
    <t>2b12e992-835b-dd9f-4a93-3c0386346f5c</t>
  </si>
  <si>
    <t>Squeaky Jumpers</t>
  </si>
  <si>
    <t>http://www.squeakyjumpers.com</t>
  </si>
  <si>
    <t>7110c0de-916a-0524-2d15-bd6fe5664bee</t>
  </si>
  <si>
    <t>Squeaky Wheel Media</t>
  </si>
  <si>
    <t>http://www.squeaky.com</t>
  </si>
  <si>
    <t>9d297856-686c-9c97-542f-e504c023f205</t>
  </si>
  <si>
    <t>Squease</t>
  </si>
  <si>
    <t>http://www.squeasewear.com</t>
  </si>
  <si>
    <t>3b923685-16ed-d09f-4511-93321ab27ad6</t>
  </si>
  <si>
    <t>Squedule Inc.</t>
  </si>
  <si>
    <t>http://squedule.com</t>
  </si>
  <si>
    <t>ac3d49fb-6f63-8b48-1bd2-6cc6dd83c563</t>
  </si>
  <si>
    <t>Squee</t>
  </si>
  <si>
    <t>http://www.squee.it</t>
  </si>
  <si>
    <t>4dff9eed-1c67-931a-fd43-2ddbb6c96684</t>
  </si>
  <si>
    <t>Squeeck</t>
  </si>
  <si>
    <t>http://www.squeeck.com/</t>
  </si>
  <si>
    <t>33f8770c-803d-a40a-9707-db0f044416c8</t>
  </si>
  <si>
    <t>Squeegy</t>
  </si>
  <si>
    <t>https://www.squeegyapp.com/</t>
  </si>
  <si>
    <t>764ed15c-ed0f-c646-d91c-084671551697</t>
  </si>
  <si>
    <t>Squeejee</t>
  </si>
  <si>
    <t>http://squeejee.com</t>
  </si>
  <si>
    <t>6b284ffc-aad0-fe8b-1e20-d2b5353bd15f</t>
  </si>
  <si>
    <t>Squeek</t>
  </si>
  <si>
    <t>http://www.squeek.ru//?hl=en</t>
  </si>
  <si>
    <t>0d0abca2-f20f-cc78-e1a0-9fab03dc3420</t>
  </si>
  <si>
    <t>Squeeky Clean</t>
  </si>
  <si>
    <t>http://www.freshnsqueekyclean.com</t>
  </si>
  <si>
    <t>07fda55d-447e-e396-72b4-ed198c5617ce</t>
  </si>
  <si>
    <t>Squeeler</t>
  </si>
  <si>
    <t>http://www.squeeler.com</t>
  </si>
  <si>
    <t>b083cf70-0857-b15b-b3cb-ed282d023c55</t>
  </si>
  <si>
    <t>Squeezable Skyline</t>
  </si>
  <si>
    <t>http://www.squeezableskyline.com/</t>
  </si>
  <si>
    <t>e19b27b2-f8a6-d70f-249b-db3203fc0e15</t>
  </si>
  <si>
    <t>Squeeze</t>
  </si>
  <si>
    <t>http://squeeze.co.id/</t>
  </si>
  <si>
    <t>06ecb854-005e-2530-984d-6f6643f9a931</t>
  </si>
  <si>
    <t>http://www.squeezeapp.com</t>
  </si>
  <si>
    <t>10449ab9-82d3-9fb1-5227-5935e6f686a7</t>
  </si>
  <si>
    <t>Squeeze IT</t>
  </si>
  <si>
    <t>http://www.squeezeit.org/</t>
  </si>
  <si>
    <t>00cc2ccd-066b-aaa9-804f-08160fcf9977</t>
  </si>
  <si>
    <t>SqueezeCMM</t>
  </si>
  <si>
    <t>http://www.squeezecmm.com</t>
  </si>
  <si>
    <t>89c832bf-fb6f-34cb-91be-6a72b9c008ae</t>
  </si>
  <si>
    <t>Squeezed</t>
  </si>
  <si>
    <t>http://www.squeezed.me</t>
  </si>
  <si>
    <t>45e714ca-9546-f261-168d-787c71cebdc2</t>
  </si>
  <si>
    <t>Squeezing the minds</t>
  </si>
  <si>
    <t>http://www.squeezingtheminds.com</t>
  </si>
  <si>
    <t>5500b717-9587-dba7-5918-c7dcc437c8e4</t>
  </si>
  <si>
    <t>Squeezol</t>
  </si>
  <si>
    <t>https://www.squeezol.com/</t>
  </si>
  <si>
    <t>aa6da992-82b6-e1a8-8218-98086f236dba</t>
  </si>
  <si>
    <t>Squeezy</t>
  </si>
  <si>
    <t>https://squeezy.co/</t>
  </si>
  <si>
    <t>e7f0605c-a7dc-7b97-b274-51c594a20907</t>
  </si>
  <si>
    <t>Squelo</t>
  </si>
  <si>
    <t>http://squelo.com</t>
  </si>
  <si>
    <t>34acecd7-e4c1-094b-3bd6-75163cddb05e</t>
  </si>
  <si>
    <t>Squezy</t>
  </si>
  <si>
    <t>https://www.squezy.com</t>
  </si>
  <si>
    <t>b17313ea-a439-08c7-58c3-18100bf72a6a</t>
  </si>
  <si>
    <t>Squib</t>
  </si>
  <si>
    <t>http://www.squibtext.com</t>
  </si>
  <si>
    <t>d6e80cc0-6742-7b48-f2f9-7d9207feae26</t>
  </si>
  <si>
    <t>http://squib.design</t>
  </si>
  <si>
    <t>7c4e21e1-9ec0-a796-506c-79ca6b209809</t>
  </si>
  <si>
    <t>Squibb Corporation</t>
  </si>
  <si>
    <t>6a7db007-e1ee-cf47-ba31-30d312fab7a3</t>
  </si>
  <si>
    <t>sQuid</t>
  </si>
  <si>
    <t>http://www.squidcard.com</t>
  </si>
  <si>
    <t>4c99c7f4-108a-4713-dfb6-bbc2d628e1d5</t>
  </si>
  <si>
    <t>Squid</t>
  </si>
  <si>
    <t>http://squidapp.co/en/</t>
  </si>
  <si>
    <t>87a28fd3-d10a-e64d-e973-4992e23e5bcc</t>
  </si>
  <si>
    <t>Squid Facil</t>
  </si>
  <si>
    <t>http://www.squidfacil.com.br</t>
  </si>
  <si>
    <t>6f89540b-dda4-c7b1-ef2a-a58b521286ba</t>
  </si>
  <si>
    <t>Squid it</t>
  </si>
  <si>
    <t>http://squidit.com.br/</t>
  </si>
  <si>
    <t>dfdae7fa-22ce-d20a-8540-5135abd32165</t>
  </si>
  <si>
    <t>Squid Labs</t>
  </si>
  <si>
    <t>http://www.squid-labs.com</t>
  </si>
  <si>
    <t>95592fef-66a1-d478-4f5d-b809e0c090b4</t>
  </si>
  <si>
    <t>Squid Solutions</t>
  </si>
  <si>
    <t>http://squidsolutions.com</t>
  </si>
  <si>
    <t>177d4ffe-9c55-737a-5cdf-76ba92877593</t>
  </si>
  <si>
    <t>Squidbid</t>
  </si>
  <si>
    <t>http://squidbid.com</t>
  </si>
  <si>
    <t>3ca2fbae-9576-0714-c451-669d11eb2fa8</t>
  </si>
  <si>
    <t>Squidbone</t>
  </si>
  <si>
    <t>http://www.squidbone.com/</t>
  </si>
  <si>
    <t>f7462ef3-331d-9bd1-8d1a-6421c7c37a5b</t>
  </si>
  <si>
    <t>SquidCam</t>
  </si>
  <si>
    <t>http://www.squidc.am</t>
  </si>
  <si>
    <t>73fb9027-ed32-b8ac-a223-c3808ad5e2cc</t>
  </si>
  <si>
    <t>SquidHub</t>
  </si>
  <si>
    <t>https://www.squidhub.com</t>
  </si>
  <si>
    <t>7bac9a10-6191-651e-2b5a-6d208bd397e9</t>
  </si>
  <si>
    <t>Squidjob</t>
  </si>
  <si>
    <t>http://squidjob.com</t>
  </si>
  <si>
    <t>1883ddf5-fb0a-d637-0118-8f964407c809</t>
  </si>
  <si>
    <t>Squidlle</t>
  </si>
  <si>
    <t>http://squidlle.com</t>
  </si>
  <si>
    <t>91ee4fbe-ddde-15ac-8e84-bcb83ecab5e9</t>
  </si>
  <si>
    <t>Squidoo</t>
  </si>
  <si>
    <t>http://www.squidoo.com</t>
  </si>
  <si>
    <t>c98d5032-4e7e-d4b0-9419-cfcd1c1082a0</t>
  </si>
  <si>
    <t>Squidstart</t>
  </si>
  <si>
    <t>http://squidstart.com/</t>
  </si>
  <si>
    <t>7b02ff25-c513-9cbc-3d4e-e5d3d30c57d7</t>
  </si>
  <si>
    <t>Squiffy Clean</t>
  </si>
  <si>
    <t>http://www.squiffyclean.com/</t>
  </si>
  <si>
    <t>44e1eb5b-83b8-f315-1fa6-e04fa8b5ac26</t>
  </si>
  <si>
    <t>Squiggles Designs</t>
  </si>
  <si>
    <t>http://www.squiggl.es</t>
  </si>
  <si>
    <t>cbdcfa4c-fd06-2cac-88c7-c340e83146f8</t>
  </si>
  <si>
    <t>Squikoo.com</t>
  </si>
  <si>
    <t>http://www.squikoo.com</t>
  </si>
  <si>
    <t>d038a136-946f-17af-491f-948e25a2e76c</t>
  </si>
  <si>
    <t>Squints Optical</t>
  </si>
  <si>
    <t>http://www.squints.ca</t>
  </si>
  <si>
    <t>5135cb77-f923-4b65-6bba-2da8f2dc8fca</t>
  </si>
  <si>
    <t>Squir Biz | Local Business Directory India</t>
  </si>
  <si>
    <t>http://squirbiz.com/</t>
  </si>
  <si>
    <t>9bd70f97-4771-e715-0193-1fdb3b581e00</t>
  </si>
  <si>
    <t>Squircle</t>
  </si>
  <si>
    <t>http://squircle.ws</t>
  </si>
  <si>
    <t>ca439114-dfb3-2862-a8a5-48ad2773b797</t>
  </si>
  <si>
    <t>Squire</t>
  </si>
  <si>
    <t>http://getsquire.com</t>
  </si>
  <si>
    <t>f91276e1-1886-8885-3f64-1b932a5d8b1d</t>
  </si>
  <si>
    <t>http://squireapp.ca/</t>
  </si>
  <si>
    <t>42708807-debb-f71a-aae0-76bd1a1f651f</t>
  </si>
  <si>
    <t>Squire Management Group</t>
  </si>
  <si>
    <t>http://www.squiremanagement.com/</t>
  </si>
  <si>
    <t>064ccfd1-77bf-6611-ebcf-092b8636e4d9</t>
  </si>
  <si>
    <t>Squire Mech Pte Ltd.</t>
  </si>
  <si>
    <t>http://www.squiremech.com/</t>
  </si>
  <si>
    <t>24ef71f0-e3c3-8105-fb97-91526fe4bfeb</t>
  </si>
  <si>
    <t>Squire Patton Boggs</t>
  </si>
  <si>
    <t>http://www.squirepattonboggs.com/</t>
  </si>
  <si>
    <t>1d914274-dbc7-6181-a6f6-4bbd02e95a32</t>
  </si>
  <si>
    <t>Squire Sanders &amp; Dempsey</t>
  </si>
  <si>
    <t>http://www.squirepattonboggs.com</t>
  </si>
  <si>
    <t>4febefdd-0375-9745-5d3f-82503945a47c</t>
  </si>
  <si>
    <t>Squire Technologies</t>
  </si>
  <si>
    <t>http://www.squire-technologies.co.uk/</t>
  </si>
  <si>
    <t>08932d76-301f-dfec-78a6-1203c0119a1b</t>
  </si>
  <si>
    <t>Squire's Helm EMS Consulting</t>
  </si>
  <si>
    <t>http://www.squireshelm.net</t>
  </si>
  <si>
    <t>7fc17622-c26c-622b-53dc-1512d7255845</t>
  </si>
  <si>
    <t>Squires and Duran Plumbing and Heating Ltd</t>
  </si>
  <si>
    <t>http://www.squiresandduran.co.uk</t>
  </si>
  <si>
    <t>f528730b-caf7-f2cb-626d-20ca9ef15101</t>
  </si>
  <si>
    <t>Squires Jewelers</t>
  </si>
  <si>
    <t>http://www.squiresjewelers.com</t>
  </si>
  <si>
    <t>794056a7-ffab-cc3c-1195-8c1073c1fbb0</t>
  </si>
  <si>
    <t>Squirl</t>
  </si>
  <si>
    <t>http://squirl.co/</t>
  </si>
  <si>
    <t>205c45b3-ee73-5293-feec-18b932a36c13</t>
  </si>
  <si>
    <t>Squirrel</t>
  </si>
  <si>
    <t>http://www.squirrel.me</t>
  </si>
  <si>
    <t>3607e975-913c-8e03-a65b-f11851626ee7</t>
  </si>
  <si>
    <t>https://wearesquirrel.com</t>
  </si>
  <si>
    <t>d2d531a4-d5b2-74eb-8732-d99c527639e1</t>
  </si>
  <si>
    <t>Squirrel &amp; Company</t>
  </si>
  <si>
    <t>http://www.squirrelandcompany.com</t>
  </si>
  <si>
    <t>80efbbbb-96c1-b63f-4b18-7e38029f98d9</t>
  </si>
  <si>
    <t>Squirrel Group</t>
  </si>
  <si>
    <t>https://www.squirrel.co.nz/</t>
  </si>
  <si>
    <t>01a1c8c9-cc5d-d906-a1db-c6254e2cee25</t>
  </si>
  <si>
    <t>Squirrel Hill Ventures</t>
  </si>
  <si>
    <t>https://squirrelhill.proseeder.com</t>
  </si>
  <si>
    <t>5c003291-bc3a-a4d8-539d-52a8e15f6fd4</t>
  </si>
  <si>
    <t>Squirrel Money</t>
  </si>
  <si>
    <t>http://www.squirrelmoney.co.nz</t>
  </si>
  <si>
    <t>917db69e-d5b5-e8fe-1cf2-19c3044ee1e3</t>
  </si>
  <si>
    <t>Squirrel Street</t>
  </si>
  <si>
    <t>https://www.squirrelstreet.com/</t>
  </si>
  <si>
    <t>68f882b6-6213-bff1-2923-cd8f1a0726f8</t>
  </si>
  <si>
    <t>Squirrel Systems</t>
  </si>
  <si>
    <t>http://www.squirrelsystems.com</t>
  </si>
  <si>
    <t>d0544b45-dcfa-3f9d-f26f-59ab8a5635c4</t>
  </si>
  <si>
    <t>SquirrelBox Storage</t>
  </si>
  <si>
    <t>http://www.squirrelboxstorage.com</t>
  </si>
  <si>
    <t>b4f63791-9862-c80c-834c-d43b7792c2ec</t>
  </si>
  <si>
    <t>SquirrelMail</t>
  </si>
  <si>
    <t>http://squirrelmail.org</t>
  </si>
  <si>
    <t>acea1d6d-ae9e-87d2-f479-1954a5c0564b</t>
  </si>
  <si>
    <t>Squirrels LLC</t>
  </si>
  <si>
    <t>http://www.airsquirrels.com</t>
  </si>
  <si>
    <t>14816844-9847-0f48-96f6-fdf4f00752be</t>
  </si>
  <si>
    <t>SquirrelThat</t>
  </si>
  <si>
    <t>http://www.squirrelthat.com</t>
  </si>
  <si>
    <t>6b43634e-800e-62c5-322c-7cf506c88aa4</t>
  </si>
  <si>
    <t>Squirrly</t>
  </si>
  <si>
    <t>http://www.squirrly.co</t>
  </si>
  <si>
    <t>3d9b3a22-77fe-5857-ebd5-d5d9ce5f9f7a</t>
  </si>
  <si>
    <t>Squirro</t>
  </si>
  <si>
    <t>http://squirro.com</t>
  </si>
  <si>
    <t>2db813c2-acfd-45d8-e10b-3b540436fba6</t>
  </si>
  <si>
    <t>Squish</t>
  </si>
  <si>
    <t>http://www.squishlist.com</t>
  </si>
  <si>
    <t>51aa437e-aef0-23a9-77c0-3ac8b377329f</t>
  </si>
  <si>
    <t>http://screentimesup.com/</t>
  </si>
  <si>
    <t>3071bbe2-8835-b2d7-c2ca-4eff7d92e080</t>
  </si>
  <si>
    <t>Squish Software</t>
  </si>
  <si>
    <t>http://squishsoftware.com</t>
  </si>
  <si>
    <t>ae328883-bdf8-f416-9895-e0af53c4917e</t>
  </si>
  <si>
    <t>SquishClip</t>
  </si>
  <si>
    <t>http://www.squishclip.com</t>
  </si>
  <si>
    <t>912ce916-6608-a155-d6c1-e76f4aadf86b</t>
  </si>
  <si>
    <t>sQuishloc</t>
  </si>
  <si>
    <t>http://www.squishloc.com</t>
  </si>
  <si>
    <t>7f664192-8f64-5735-b53e-519f14459178</t>
  </si>
  <si>
    <t>Squishy FX</t>
  </si>
  <si>
    <t>badce9cc-0987-177b-0b55-2b09b073fd93</t>
  </si>
  <si>
    <t>Squiz UK</t>
  </si>
  <si>
    <t>http://www.squiz.co.uk</t>
  </si>
  <si>
    <t>33d32621-1b23-4882-64a3-49284e03c3a5</t>
  </si>
  <si>
    <t>Squiz USA</t>
  </si>
  <si>
    <t>http://www.squiz.net</t>
  </si>
  <si>
    <t>fb61e5b2-ff50-5402-158c-b037ed054c18</t>
  </si>
  <si>
    <t>Squizr</t>
  </si>
  <si>
    <t>http://www.squizr.com</t>
  </si>
  <si>
    <t>48f35148-b702-e6be-25ee-fca102adfea1</t>
  </si>
  <si>
    <t>SQUIZZY'S GOLF BALLS PTY. LTD.</t>
  </si>
  <si>
    <t>http://www.squizzysonline.com.au/</t>
  </si>
  <si>
    <t>5a7a8bea-1543-a451-bd90-fe84bce4a422</t>
  </si>
  <si>
    <t>Squla</t>
  </si>
  <si>
    <t>http://www.squla.com</t>
  </si>
  <si>
    <t>a615ae70-8170-7163-2439-631b4f90663a</t>
  </si>
  <si>
    <t>http://www.squla.nl/</t>
  </si>
  <si>
    <t>0e764269-888a-0bed-64b7-07e6615bca70</t>
  </si>
  <si>
    <t>SquLine.com</t>
  </si>
  <si>
    <t>http://www.squline.com</t>
  </si>
  <si>
    <t>759847c4-440e-e409-43dd-53a5d54083d9</t>
  </si>
  <si>
    <t>Squrb</t>
  </si>
  <si>
    <t>https://www.squrb.com/</t>
  </si>
  <si>
    <t>073e10df-3c6b-4f19-4d80-94ee8bfbb4c9</t>
  </si>
  <si>
    <t>Squrl</t>
  </si>
  <si>
    <t>http://www.squrl.com</t>
  </si>
  <si>
    <t>68e2eb88-bc31-4c5c-3483-d9397920c106</t>
  </si>
  <si>
    <t>Squz</t>
  </si>
  <si>
    <t>http://squz.com</t>
  </si>
  <si>
    <t>cd1b821e-52a3-14a8-a7f0-5e0f2b427216</t>
  </si>
  <si>
    <t>SQW</t>
  </si>
  <si>
    <t>http://www.sqw.co.uk</t>
  </si>
  <si>
    <t>8becdc30-339b-30f4-4d3a-15c0d2f0aa14</t>
  </si>
  <si>
    <t>SQW Group</t>
  </si>
  <si>
    <t>http://www.sqwgroup.com/</t>
  </si>
  <si>
    <t>6fd34776-4e3d-841c-1f5a-2dff45a42624</t>
  </si>
  <si>
    <t>SQWAD</t>
  </si>
  <si>
    <t>http://www.sqwadapp.co</t>
  </si>
  <si>
    <t>346ebfd5-5029-09dc-d583-1d3eab3e40c3</t>
  </si>
  <si>
    <t>Sqwad</t>
  </si>
  <si>
    <t>http://www.getsqwad.com</t>
  </si>
  <si>
    <t>fad44356-4192-5478-2496-9090355f2914</t>
  </si>
  <si>
    <t>http://sqwadapp.co/</t>
  </si>
  <si>
    <t>cccc6404-d02e-2783-38f2-345d45825dfa</t>
  </si>
  <si>
    <t>Sqwady</t>
  </si>
  <si>
    <t>http://www.sqwady.com</t>
  </si>
  <si>
    <t>4cb69ba2-5e74-6383-0101-35cdd785ddc6</t>
  </si>
  <si>
    <t>Sqwag</t>
  </si>
  <si>
    <t>http://www.sqwag.com</t>
  </si>
  <si>
    <t>e3489d10-1ebf-bc31-4d46-ba4604ddcfd0</t>
  </si>
  <si>
    <t>SQweb</t>
  </si>
  <si>
    <t>https://www.sqweb.com/</t>
  </si>
  <si>
    <t>4425e7be-e89c-7c72-d65c-4914d01c2e62</t>
  </si>
  <si>
    <t>Sqwell Inc.</t>
  </si>
  <si>
    <t>https://www.sqwell.com</t>
  </si>
  <si>
    <t>feadd48f-3e55-33ac-feb0-0907e7c85c50</t>
  </si>
  <si>
    <t>Sqwiggle</t>
  </si>
  <si>
    <t>http://www.sqwiggle.com</t>
  </si>
  <si>
    <t>a9a7124e-9ad6-4370-5345-3c4f45226e87</t>
  </si>
  <si>
    <t>Sqwik - powered by Geev.Me.Tech LTD</t>
  </si>
  <si>
    <t>http://www.sqwik.com</t>
  </si>
  <si>
    <t>64412254-10d2-75b1-b9c7-cb8dd6d0dd2c</t>
  </si>
  <si>
    <t>Sqwipit</t>
  </si>
  <si>
    <t>http://www.sqwipit.com</t>
  </si>
  <si>
    <t>f91d61b7-22ed-b71e-7d46-cd095ed2356d</t>
  </si>
  <si>
    <t>SQWIRL</t>
  </si>
  <si>
    <t>http://www.sqwirlapp.com/</t>
  </si>
  <si>
    <t>e38c6f0a-842c-876e-0f28-5b5c4043814c</t>
  </si>
  <si>
    <t>SqwishLand LLC</t>
  </si>
  <si>
    <t>http://www.sqwishland.com</t>
  </si>
  <si>
    <t>9ac68405-aae9-92e6-f0d1-1d183f774f37</t>
  </si>
  <si>
    <t>SqwishLand Retail</t>
  </si>
  <si>
    <t>http://www.sqwishlandretail.com</t>
  </si>
  <si>
    <t>45247a86-de41-7d0c-6e5c-83142f52b1f3</t>
  </si>
  <si>
    <t>Sqwiz</t>
  </si>
  <si>
    <t>http://www.sqwiz.com</t>
  </si>
  <si>
    <t>456a2d0d-69a2-e968-8529-ae6e1da3aea0</t>
  </si>
  <si>
    <t>Sqworl</t>
  </si>
  <si>
    <t>http://sqworl.com</t>
  </si>
  <si>
    <t>304efbfc-8e8e-e750-7032-e5d60c827344</t>
  </si>
  <si>
    <t>Sqwrl Collective Inc.</t>
  </si>
  <si>
    <t>http://sqwrl.com/</t>
  </si>
  <si>
    <t>9dd7921d-cfcd-986a-7b19-66e01f7fab66</t>
  </si>
  <si>
    <t>Sqyre</t>
  </si>
  <si>
    <t>http://www.sqyre.com</t>
  </si>
  <si>
    <t>a78e138a-f283-eb1d-b69d-81ea2c343595</t>
  </si>
  <si>
    <t>SQZ Biotech</t>
  </si>
  <si>
    <t>http://sqzbiotech.com</t>
  </si>
  <si>
    <t>b876aeb9-683b-b2f7-d4b9-c37828753380</t>
  </si>
  <si>
    <t>SR Astro Vastu Consultant</t>
  </si>
  <si>
    <t>http://srastrovastuconsultant.com/</t>
  </si>
  <si>
    <t>c970e99f-74f5-9a42-4c1a-22dcd86f72a9</t>
  </si>
  <si>
    <t>SR Capital Advisors</t>
  </si>
  <si>
    <t>http://www.sr-capital.com/</t>
  </si>
  <si>
    <t>bb863802-1573-4b88-12d7-ccf4f0491223</t>
  </si>
  <si>
    <t>SR Food</t>
  </si>
  <si>
    <t>http://srfood.dk/en/</t>
  </si>
  <si>
    <t>49477d33-56df-41d0-c36e-1bd807fad46b</t>
  </si>
  <si>
    <t>SR Metering Pumps &amp; Systems</t>
  </si>
  <si>
    <t>http://www.srmetering.com</t>
  </si>
  <si>
    <t>8af88c86-1678-8cd5-5114-271504b32f89</t>
  </si>
  <si>
    <t>SR One</t>
  </si>
  <si>
    <t>http://www.srone.com</t>
  </si>
  <si>
    <t>a606b279-8d42-66e0-34b7-e2282144c31c</t>
  </si>
  <si>
    <t>SR Pharma</t>
  </si>
  <si>
    <t>http://www.srpharma.com</t>
  </si>
  <si>
    <t>c526db29-5bf1-a543-2049-99bbd3e3a1d7</t>
  </si>
  <si>
    <t>SR Research</t>
  </si>
  <si>
    <t>http://www.sr-research.com/</t>
  </si>
  <si>
    <t>055b1d39-4ef2-448e-09cf-5df4a4a1c98e</t>
  </si>
  <si>
    <t>Sr Tech Group</t>
  </si>
  <si>
    <t>http://www.srtgtech.com</t>
  </si>
  <si>
    <t>e3f27e8a-5baf-7ef7-cd98-342a1279c105</t>
  </si>
  <si>
    <t>SR Technics</t>
  </si>
  <si>
    <t>http://www.srtechnics.com/</t>
  </si>
  <si>
    <t>8f0a6d86-186c-aa36-2af2-f443d76dcccd</t>
  </si>
  <si>
    <t>SR Telecom</t>
  </si>
  <si>
    <t>http://www.srtelecombd.com</t>
  </si>
  <si>
    <t>e8db2598-be46-2379-73ee-1c3e462e99ae</t>
  </si>
  <si>
    <t>SR Ventures</t>
  </si>
  <si>
    <t>http://www.srventures.in</t>
  </si>
  <si>
    <t>99f946b5-db7d-fadd-0f8e-06463e297a30</t>
  </si>
  <si>
    <t>Sr.Pago</t>
  </si>
  <si>
    <t>https://senorpago.com/</t>
  </si>
  <si>
    <t>9f8abeca-703b-bd60-c506-98571b59d450</t>
  </si>
  <si>
    <t>SRA Group</t>
  </si>
  <si>
    <t>http://www.sracpas.com</t>
  </si>
  <si>
    <t>3475c7f9-fb1f-035f-4aaf-dad5f831c7bd</t>
  </si>
  <si>
    <t>SRA Holdings</t>
  </si>
  <si>
    <t>http://www.sra-hd.co.jp/portals/0/group/index-en.html</t>
  </si>
  <si>
    <t>f44d5a65-279c-ce18-f326-141de44fe1aa</t>
  </si>
  <si>
    <t>SRA Information Technology</t>
  </si>
  <si>
    <t>http://www.sra.com.au</t>
  </si>
  <si>
    <t>8e7eac5c-63fb-9fe5-f7d2-2c0935914ca4</t>
  </si>
  <si>
    <t>SRA International</t>
  </si>
  <si>
    <t>http://www.sra.com</t>
  </si>
  <si>
    <t>191ec54b-b13e-1563-4949-6b2d3132cbcb</t>
  </si>
  <si>
    <t>sraaelkhaleeg</t>
  </si>
  <si>
    <t>http://alsabaak.com</t>
  </si>
  <si>
    <t>d46793d9-456a-d40e-bc91-2090d9d88179</t>
  </si>
  <si>
    <t>SRAG Private Limited</t>
  </si>
  <si>
    <t>https://www.srag.in</t>
  </si>
  <si>
    <t>9d3dc610-5023-aa9e-b2e6-5918bc649a16</t>
  </si>
  <si>
    <t>SRAM Corporation</t>
  </si>
  <si>
    <t>http://www.sram.com/</t>
  </si>
  <si>
    <t>7bc4140d-6496-e597-461c-374defb96b9f</t>
  </si>
  <si>
    <t>Sramana Infotech</t>
  </si>
  <si>
    <t>http://www.sramanainfotech.com</t>
  </si>
  <si>
    <t>dc3f0191-1d7e-2434-e487-3dd4ae6af9db</t>
  </si>
  <si>
    <t>sRating</t>
  </si>
  <si>
    <t>http://srating.com</t>
  </si>
  <si>
    <t>a390927e-8cca-5d15-3fb3-26132040e181</t>
  </si>
  <si>
    <t>Sravel</t>
  </si>
  <si>
    <t>http://sravel.com/</t>
  </si>
  <si>
    <t>62b9aad2-ac39-2f25-2321-89b1889ded14</t>
  </si>
  <si>
    <t>Sravni.ru</t>
  </si>
  <si>
    <t>http://www.sravni.ru</t>
  </si>
  <si>
    <t>729e5886-bace-c2f2-e77c-f08c982b072b</t>
  </si>
  <si>
    <t>Sravnikupi</t>
  </si>
  <si>
    <t>http://www.sravnikupi.ru/</t>
  </si>
  <si>
    <t>4bf051a6-bc5f-441f-c624-e177f3fa2e2b</t>
  </si>
  <si>
    <t>SravniSam.ru</t>
  </si>
  <si>
    <t>http://sravnisam.ru</t>
  </si>
  <si>
    <t>c6ab3a9c-c5fe-355c-7930-8e28356216e1</t>
  </si>
  <si>
    <t>SRAX</t>
  </si>
  <si>
    <t>http://www.srax.com</t>
  </si>
  <si>
    <t>7e1e4e5f-bb26-7f6a-1ca7-8cbe7ec1802f</t>
  </si>
  <si>
    <t>SRB Education Solutions</t>
  </si>
  <si>
    <t>http://www.srbeducationsolutions.com/</t>
  </si>
  <si>
    <t>2925f8ce-ccc6-546a-e346-a855d71d6ddb</t>
  </si>
  <si>
    <t>SRB Management</t>
  </si>
  <si>
    <t>http://www.greenwaycapital.com</t>
  </si>
  <si>
    <t>4060fede-9a9b-a3b3-9ec3-56b0bdbd575a</t>
  </si>
  <si>
    <t>SRB Technologies</t>
  </si>
  <si>
    <t>http://www.srbtech.com</t>
  </si>
  <si>
    <t>4e48978e-1cec-e204-425a-3fa8bffd082a</t>
  </si>
  <si>
    <t>SRC Computers</t>
  </si>
  <si>
    <t>http://srccomp.com</t>
  </si>
  <si>
    <t>67d8089d-4abc-11a9-35fd-9634a7607a04</t>
  </si>
  <si>
    <t>SRC Consulting</t>
  </si>
  <si>
    <t>http://www.src-consulting.fr</t>
  </si>
  <si>
    <t>8354f4c3-ad59-732a-45d0-1e3043d69655</t>
  </si>
  <si>
    <t>SRC Solutions</t>
  </si>
  <si>
    <t>http://www.srcsolutions.com.au/</t>
  </si>
  <si>
    <t>083a8616-94d8-e3a7-f41c-d5923c5d34ec</t>
  </si>
  <si>
    <t>SRCH2</t>
  </si>
  <si>
    <t>http://www.srch2.com</t>
  </si>
  <si>
    <t>19ddb97f-29f1-433a-7b8a-2fb3ab6ef7ab</t>
  </si>
  <si>
    <t>SRD</t>
  </si>
  <si>
    <t>https://www-01.ibm.com/software/data/entity-analytics-solutions/</t>
  </si>
  <si>
    <t>feddafc4-270d-0a60-1216-06112b4529fe</t>
  </si>
  <si>
    <t>SRE Capital</t>
  </si>
  <si>
    <t>http://www.srecapital.com</t>
  </si>
  <si>
    <t>7b250d43-8a81-61f9-f5f7-6641045a1cf3</t>
  </si>
  <si>
    <t>SreClassified : First Aid Classified Service</t>
  </si>
  <si>
    <t>http://sreclassified.com</t>
  </si>
  <si>
    <t>88e4b0e6-bd32-063a-15e3-cce5bc4f14f9</t>
  </si>
  <si>
    <t>SRECTrade</t>
  </si>
  <si>
    <t>http://www.srectrade.com</t>
  </si>
  <si>
    <t>ceada94d-731e-33c5-48e8-67758cec7940</t>
  </si>
  <si>
    <t>SrediMe</t>
  </si>
  <si>
    <t>https://www.sredime.rs</t>
  </si>
  <si>
    <t>d4af05bb-d567-8491-013f-ff1b9b0412ab</t>
  </si>
  <si>
    <t>Sree Chitra Thirunal College of Engineering</t>
  </si>
  <si>
    <t>http://www.sctce.ac.in/</t>
  </si>
  <si>
    <t>46cb2cdb-f61a-431b-eded-5ce6b5bebe03</t>
  </si>
  <si>
    <t>Sree Jayajothi Cements</t>
  </si>
  <si>
    <t>http://jayajothicements.com</t>
  </si>
  <si>
    <t>0fc7963c-099f-4938-3134-de5d0e9e6cdc</t>
  </si>
  <si>
    <t>Sree Narayana home</t>
  </si>
  <si>
    <t>http://sreenarayanamission.org</t>
  </si>
  <si>
    <t>56d5e6b1-1294-0d90-ef3b-776fd5682e5f</t>
  </si>
  <si>
    <t>sreedhanyahomes</t>
  </si>
  <si>
    <t>http://www.sreedhanyahomes.com</t>
  </si>
  <si>
    <t>f33bb858-bea4-790c-994b-19d0c699ecfc</t>
  </si>
  <si>
    <t>SREEJAN</t>
  </si>
  <si>
    <t>http://sreejan.in/index.html</t>
  </si>
  <si>
    <t>47faa320-fa9a-22b2-4bed-9e9c91232330</t>
  </si>
  <si>
    <t>Sreenidhi International School</t>
  </si>
  <si>
    <t>http://www.sis.edu.in/</t>
  </si>
  <si>
    <t>e29d481c-849e-9a7e-3ca8-b1b9b70991d8</t>
  </si>
  <si>
    <t>Srei Infrastructure Finance</t>
  </si>
  <si>
    <t>https://www.srei.com</t>
  </si>
  <si>
    <t>6963741c-cfdb-3480-f3d0-75a12d996a1f</t>
  </si>
  <si>
    <t>Sremium Ltd</t>
  </si>
  <si>
    <t>http://sremium.com/</t>
  </si>
  <si>
    <t>971b5d54-e220-70ef-93f1-d6e615f7913e</t>
  </si>
  <si>
    <t>Sresta</t>
  </si>
  <si>
    <t>http://www.sresta.com/</t>
  </si>
  <si>
    <t>8377b337-e370-637a-e496-c5520286cc15</t>
  </si>
  <si>
    <t>SRET Equipment Co., Ltd</t>
  </si>
  <si>
    <t>http://www.sret-equipment.com//?page_id=2253</t>
  </si>
  <si>
    <t>f319eb09-6a3e-6f76-b5a0-1afe5f275044</t>
  </si>
  <si>
    <t>SREtech Web Solutions</t>
  </si>
  <si>
    <t>http://quickrecoverysolutions.com/</t>
  </si>
  <si>
    <t>2a3e9541-47a0-e99e-4827-7d0dab728fe6</t>
  </si>
  <si>
    <t>SRF Limited</t>
  </si>
  <si>
    <t>http://srf.com</t>
  </si>
  <si>
    <t>67b4b70c-734f-8bfb-3059-84b64fb91415</t>
  </si>
  <si>
    <t>SRF Profesional</t>
  </si>
  <si>
    <t>http://www.srfprofesional.es/</t>
  </si>
  <si>
    <t>d0b9887e-e7e0-028e-c82f-302137d594e2</t>
  </si>
  <si>
    <t>srfr inc.</t>
  </si>
  <si>
    <t>http://www.srfr.com</t>
  </si>
  <si>
    <t>c2c497d4-35d0-86aa-557f-b3a8f6ef4559</t>
  </si>
  <si>
    <t>SRG Consultants</t>
  </si>
  <si>
    <t>http://www.sgrconsultants.com</t>
  </si>
  <si>
    <t>c409627d-9da1-49cb-4cae-95198282235f</t>
  </si>
  <si>
    <t>SRG Roofing</t>
  </si>
  <si>
    <t>http://www.srgroofing.com/</t>
  </si>
  <si>
    <t>3b1834af-2cf2-3ce5-b1e1-2a09af814001</t>
  </si>
  <si>
    <t>SRG SharingDard Networking Pvt Ltd</t>
  </si>
  <si>
    <t>http://www.sharingdard.com</t>
  </si>
  <si>
    <t>6ccc2684-a4f0-75a3-79ab-1a5897ca73f8</t>
  </si>
  <si>
    <t>SRH Hochschule (University) Heidelberg</t>
  </si>
  <si>
    <t>http://www.hochschule-heidelberg.de/en</t>
  </si>
  <si>
    <t>204caea7-ba23-4f40-a8a4-1903a6b0a7aa</t>
  </si>
  <si>
    <t>SRH Hochschule Berlin</t>
  </si>
  <si>
    <t>http://www.srh-hochschule-berlin.de</t>
  </si>
  <si>
    <t>74ad9a3e-76cd-32d0-4623-1ec915292720</t>
  </si>
  <si>
    <t>SRHoldings</t>
  </si>
  <si>
    <t>http://www.srholdings.in</t>
  </si>
  <si>
    <t>6ce1dcba-69f5-ca74-0974-a8b8ce738100</t>
  </si>
  <si>
    <t>SRi</t>
  </si>
  <si>
    <t>http://www.sportsrecruitment.com/</t>
  </si>
  <si>
    <t>c931c4ce-a3a3-92bc-4faa-96fa49e83edc</t>
  </si>
  <si>
    <t>Sri Adhikari Brothers Television Network</t>
  </si>
  <si>
    <t>http://www.adhikaribrothers.com/</t>
  </si>
  <si>
    <t>43f6f656-c315-0691-82d4-21fd2ee7aaa7</t>
  </si>
  <si>
    <t>Sri Balaji Action Medical Institute</t>
  </si>
  <si>
    <t>http://actionhospital.com/</t>
  </si>
  <si>
    <t>fcdca450-7473-c769-d6c6-be7cdcf9899a</t>
  </si>
  <si>
    <t>Sri Bhagawan Mahaveer Jain College</t>
  </si>
  <si>
    <t>https://www.jaincollege.ac.in/</t>
  </si>
  <si>
    <t>db3aaf57-035f-0078-ed9c-b3394b36fe96</t>
  </si>
  <si>
    <t>SRI Capital</t>
  </si>
  <si>
    <t>http://www.sricapital.com</t>
  </si>
  <si>
    <t>55c7301b-55ee-dcae-7abb-3e66f0a65114</t>
  </si>
  <si>
    <t>Sri Durga Enterprises</t>
  </si>
  <si>
    <t>http://www.sdenterprises.org</t>
  </si>
  <si>
    <t>e1106f73-7cef-4de1-1b35-308ad63599ba</t>
  </si>
  <si>
    <t>SRI Elastomers</t>
  </si>
  <si>
    <t>http://srielastomerss.com</t>
  </si>
  <si>
    <t>2f90f2ce-97b9-34c9-6a90-640a380b1bbd</t>
  </si>
  <si>
    <t>Sri Ganesh Hosting</t>
  </si>
  <si>
    <t>http://www.sriganeshhosting.in</t>
  </si>
  <si>
    <t>dba0c2ee-ccae-aa65-9160-5bc3089abcc9</t>
  </si>
  <si>
    <t>Sri Gayatri Academy</t>
  </si>
  <si>
    <t>http://www.srigayatri.com/</t>
  </si>
  <si>
    <t>0169cc67-2505-911e-0433-58062b08bd33</t>
  </si>
  <si>
    <t>Sri Hema Infotech</t>
  </si>
  <si>
    <t>http://www.cwd.co.in/index.php</t>
  </si>
  <si>
    <t>ba2bd371-496d-a0ce-69b9-f7f017578bd8</t>
  </si>
  <si>
    <t>SRI International</t>
  </si>
  <si>
    <t>http://www.sri.com</t>
  </si>
  <si>
    <t>be0bd1f2-6b73-d006-00bc-a17ea3aeb5f1</t>
  </si>
  <si>
    <t>Sri Jayachamarajendra College of Engineering</t>
  </si>
  <si>
    <t>http://www.sjcemysore.org</t>
  </si>
  <si>
    <t>97372cbe-73c2-50a2-2272-0f0cc3f0499b</t>
  </si>
  <si>
    <t>Sri Kailash Logistics</t>
  </si>
  <si>
    <t>http://www.shrikailashlogistics.com/</t>
  </si>
  <si>
    <t>9d9a1516-8958-d543-e546-c4019d07ba68</t>
  </si>
  <si>
    <t>Sri Krishna Sweets</t>
  </si>
  <si>
    <t>http://srikrishnasweets.com/</t>
  </si>
  <si>
    <t>4f54c9df-b99e-0fa3-cc1c-d2bb9fd3c271</t>
  </si>
  <si>
    <t>Sri Krishnadevaraya University</t>
  </si>
  <si>
    <t>http://www.skuniversity.org</t>
  </si>
  <si>
    <t>0973fb36-1d18-b902-f55b-daddb6817dff</t>
  </si>
  <si>
    <t>Sri Lanka Institute of Information Technology</t>
  </si>
  <si>
    <t>http://www.sliit.lk/</t>
  </si>
  <si>
    <t>5b3ce9e2-fe80-da5c-96a7-34b6f9498272</t>
  </si>
  <si>
    <t>Sri Lanka Jobs</t>
  </si>
  <si>
    <t>http://sri.lankajobs.net/</t>
  </si>
  <si>
    <t>98579e8a-6948-a696-b461-7511ba2c4ac8</t>
  </si>
  <si>
    <t>Sri Lanka Telecom</t>
  </si>
  <si>
    <t>https://www.slt.lk/</t>
  </si>
  <si>
    <t>c08c789d-aee2-0fe6-7093-ee437245be09</t>
  </si>
  <si>
    <t>Sri Lanka Unity Developers</t>
  </si>
  <si>
    <t>https://www.facebook.com/groups/unitylk</t>
  </si>
  <si>
    <t>e622fdb4-1b74-9ccb-04d9-7a6dc877f4d2</t>
  </si>
  <si>
    <t>Sri Laxmi Kravia</t>
  </si>
  <si>
    <t>http://slktechlabs.com/</t>
  </si>
  <si>
    <t>ba21e143-b562-6812-b04a-4321272e283f</t>
  </si>
  <si>
    <t>Sri Maha Shiva Sukshma Nadi Jyothisya Nilayam</t>
  </si>
  <si>
    <t>http://www.sivanadiastro.com</t>
  </si>
  <si>
    <t>e11b490b-57cf-5842-5045-31e3a69460ec</t>
  </si>
  <si>
    <t>Sri Muthukumaran Institute Of Technology</t>
  </si>
  <si>
    <t>http://smit.edu.in/</t>
  </si>
  <si>
    <t>9d5fe3fc-ba6e-bbfc-017f-ea2cd10423ea</t>
  </si>
  <si>
    <t>Sri Pradhyumna Technologies</t>
  </si>
  <si>
    <t>http://www.sriptech.com</t>
  </si>
  <si>
    <t>3d92cb8e-f352-74f8-d028-ce235298a7ee</t>
  </si>
  <si>
    <t>Sri Ramachandra University</t>
  </si>
  <si>
    <t>http://www.sriramachandra.edu.in/</t>
  </si>
  <si>
    <t>1a68063f-e922-d7f2-e188-b48a5c116a90</t>
  </si>
  <si>
    <t>Sri Ramakrishna Engineering College</t>
  </si>
  <si>
    <t>http://www.srec.ac.in/</t>
  </si>
  <si>
    <t>a49014fd-d44e-65a7-3a6f-704512d97d72</t>
  </si>
  <si>
    <t>Sri Ramakrishna Institute of Technology</t>
  </si>
  <si>
    <t>http://www.srit.org/</t>
  </si>
  <si>
    <t>13afaa17-2931-e9d5-d39d-cd5ed309bd4f</t>
  </si>
  <si>
    <t>Sri Sathya Sai University</t>
  </si>
  <si>
    <t>http://sssihl.edu.in</t>
  </si>
  <si>
    <t>359dcc56-2578-add2-a2c1-26bf7c2af8c8</t>
  </si>
  <si>
    <t>Sri Shanmugha College of Engineering and Technology</t>
  </si>
  <si>
    <t>http://shanmugha.edu.in</t>
  </si>
  <si>
    <t>20c3dec7-251b-aebf-a458-986216586385</t>
  </si>
  <si>
    <t>Sri Sharda Group Of Institutions</t>
  </si>
  <si>
    <t>http://www.ssimt.edu.in/</t>
  </si>
  <si>
    <t>90dd6e70-4040-56d8-7e71-d0a0d1f9d4ef</t>
  </si>
  <si>
    <t>Sri Siddhartha Institute of Technology</t>
  </si>
  <si>
    <t>http://www.ssit.edu.in</t>
  </si>
  <si>
    <t>6a8b642f-2c16-f1aa-b813-0cda56bf1701</t>
  </si>
  <si>
    <t>Sri Sivasubramaniya Nadar College of Engineering</t>
  </si>
  <si>
    <t>http://www.ssn.edu.in/</t>
  </si>
  <si>
    <t>42aa35df-4bb3-7780-26b0-58ccd7bc1f4c</t>
  </si>
  <si>
    <t>Sri Sresti Marketing Solutions</t>
  </si>
  <si>
    <t>http://www.srisms.com</t>
  </si>
  <si>
    <t>7ceebb6f-9977-93de-ca1a-d0ac94d3fa91</t>
  </si>
  <si>
    <t>SRI Surgical Express</t>
  </si>
  <si>
    <t>http://www.srisurgical.com</t>
  </si>
  <si>
    <t>fb48d2de-4583-43a9-4c30-9bfd37ff75f7</t>
  </si>
  <si>
    <t>Sri Technologies</t>
  </si>
  <si>
    <t>http://www.sritechnologies.in</t>
  </si>
  <si>
    <t>a052b72f-1364-e518-9f9c-7ed369c04ab7</t>
  </si>
  <si>
    <t>Sri Venkateswara College</t>
  </si>
  <si>
    <t>http://www.svc.ac.in/</t>
  </si>
  <si>
    <t>fcdbc4ed-709b-1b8a-8155-265888791ea7</t>
  </si>
  <si>
    <t>Sri Venkateswara College of Engineering (SVCE)</t>
  </si>
  <si>
    <t>http://www.svce.ac.in/</t>
  </si>
  <si>
    <t>9d7d3235-60ef-d624-297c-f03da7e00e20</t>
  </si>
  <si>
    <t>Sri Venkateswara University</t>
  </si>
  <si>
    <t>http://www.svuniversity.in</t>
  </si>
  <si>
    <t>231ec26b-fe80-3d28-481d-40f1f50aba54</t>
  </si>
  <si>
    <t>SRI Ventures</t>
  </si>
  <si>
    <t>https://www.sri.com/engage/ventures</t>
  </si>
  <si>
    <t>36e39246-5fe5-3342-0160-e751c3a953fc</t>
  </si>
  <si>
    <t>Srialto.com</t>
  </si>
  <si>
    <t>https://www.srialto.com/</t>
  </si>
  <si>
    <t>91d2ad70-0980-aa2d-1eaf-6eb5b3bed5e9</t>
  </si>
  <si>
    <t>Sribalaji IInfotek</t>
  </si>
  <si>
    <t>http://www.iinfotek.com</t>
  </si>
  <si>
    <t>431e8da7-bb5f-6ea6-a226-ec0bca2b6bad</t>
  </si>
  <si>
    <t>Sribu</t>
  </si>
  <si>
    <t>http://www.sribu.com</t>
  </si>
  <si>
    <t>1850cbe5-5031-5097-9836-6507a884082e</t>
  </si>
  <si>
    <t>Sribulancer</t>
  </si>
  <si>
    <t>https://www.sribulancer.com</t>
  </si>
  <si>
    <t>4de8c9d1-8d1a-76c2-d8fd-85edf18d302f</t>
  </si>
  <si>
    <t>https://www.sribulancer.com/</t>
  </si>
  <si>
    <t>8d2df1d9-8591-843f-6ac2-cf65ed0f4342</t>
  </si>
  <si>
    <t>sRide</t>
  </si>
  <si>
    <t>http://www.sride.co</t>
  </si>
  <si>
    <t>d903b4c3-7c44-eba9-9864-e71aba3fe726</t>
  </si>
  <si>
    <t>Srihitha Technologies</t>
  </si>
  <si>
    <t>http://www.srihithatechnologies.com</t>
  </si>
  <si>
    <t>f9d77e59-5e56-c681-e9f5-1601fc1e78c9</t>
  </si>
  <si>
    <t>SRII</t>
  </si>
  <si>
    <t>http://www.thesrii.org</t>
  </si>
  <si>
    <t>0c89adad-a32e-0b73-f6e6-eda8c0e583ba</t>
  </si>
  <si>
    <t>Srii Balaji Decor</t>
  </si>
  <si>
    <t>http://www.sriibalajidecor.com/</t>
  </si>
  <si>
    <t>109ae098-2d79-05d0-a4b6-ea96da2d4a0b</t>
  </si>
  <si>
    <t>Srijan</t>
  </si>
  <si>
    <t>http://www.srijan.net</t>
  </si>
  <si>
    <t>aed23344-d600-c7a6-921a-83f20a9262a4</t>
  </si>
  <si>
    <t>Srijan Capital</t>
  </si>
  <si>
    <t>http://www.srijancapital.com</t>
  </si>
  <si>
    <t>81d1dc4b-07f9-5638-8ea6-92c7b409f52b</t>
  </si>
  <si>
    <t>Srijan Capital Advisers</t>
  </si>
  <si>
    <t>c6f6fec1-8737-2f8f-2047-f18e9d071ba5</t>
  </si>
  <si>
    <t>Srijan Digital Platforms Pvt Ltd</t>
  </si>
  <si>
    <t>http://www.pharmerz.com</t>
  </si>
  <si>
    <t>45a3ebdc-488f-6139-15e9-36cc27e91bed</t>
  </si>
  <si>
    <t>Srijanexportstowelwarmers</t>
  </si>
  <si>
    <t>http://srijanexportstowelwarmers.co.uk/</t>
  </si>
  <si>
    <t>154e76b2-c0d2-9755-5ba5-aede64f526ea</t>
  </si>
  <si>
    <t>Srilanka Bicycle Trips</t>
  </si>
  <si>
    <t>http://srilankabicycletrips.com/</t>
  </si>
  <si>
    <t>4785d520-124b-a365-9d79-82f26b7a742a</t>
  </si>
  <si>
    <t>srilankan budget tour</t>
  </si>
  <si>
    <t>http://www.srilankanexperience.net</t>
  </si>
  <si>
    <t>b4c96abf-d285-9011-3514-2a70ac82d8cf</t>
  </si>
  <si>
    <t>SriLankan Guru</t>
  </si>
  <si>
    <t>http://www.srilankanguru.com/</t>
  </si>
  <si>
    <t>efe561ed-a932-0900-9f16-12f6a0fda184</t>
  </si>
  <si>
    <t>Srimax</t>
  </si>
  <si>
    <t>http://www.srimax.com/</t>
  </si>
  <si>
    <t>133416ec-4700-2da9-a652-5183ab127599</t>
  </si>
  <si>
    <t>srinivasa travels</t>
  </si>
  <si>
    <t>http://www.srinivasatravelschennai.com</t>
  </si>
  <si>
    <t>79abfe57-ae3d-c280-698d-7e943caecc7a</t>
  </si>
  <si>
    <t>SrinSofttech</t>
  </si>
  <si>
    <t>http://www.srinsofttech.com/</t>
  </si>
  <si>
    <t>0e4b9a2a-01f2-c4cd-ad7c-1115d2f5cccd</t>
  </si>
  <si>
    <t>Sripa &amp; RD Group</t>
  </si>
  <si>
    <t>http://www.sripardgroup.com</t>
  </si>
  <si>
    <t>14085108-26a0-f025-f335-0e6ddd5143eb</t>
  </si>
  <si>
    <t>Sriracha</t>
  </si>
  <si>
    <t>http://www.sriracha.nl</t>
  </si>
  <si>
    <t>96879ac6-0ee6-0b49-753e-7e9303480bd7</t>
  </si>
  <si>
    <t>Sriracha2Go</t>
  </si>
  <si>
    <t>http://sriracha2go.com/</t>
  </si>
  <si>
    <t>e9407c81-1b2c-07a7-9d28-04606026ea8c</t>
  </si>
  <si>
    <t>Sriram College of Commerce</t>
  </si>
  <si>
    <t>http://www.srcc.edu</t>
  </si>
  <si>
    <t>556be60a-a1f4-4888-0461-0ff91d846a8d</t>
  </si>
  <si>
    <t>Srishta Technology Pvt. Ltd.</t>
  </si>
  <si>
    <t>http://www.srishta.com</t>
  </si>
  <si>
    <t>eb175fb3-97b4-dd71-f373-4fd437d7e8f1</t>
  </si>
  <si>
    <t>srishti company</t>
  </si>
  <si>
    <t>http://srishti.company</t>
  </si>
  <si>
    <t>494e7b32-79c6-dad4-557f-ef5c822b2897</t>
  </si>
  <si>
    <t>Srishti Innovative</t>
  </si>
  <si>
    <t>http://www.srishtis.com</t>
  </si>
  <si>
    <t>9a2027f7-f63c-7a46-f660-e7d97a47bfef</t>
  </si>
  <si>
    <t>Srishti Robotics Technologies Pvt Ltd</t>
  </si>
  <si>
    <t>http://www.srishtirobotics.com</t>
  </si>
  <si>
    <t>bd25b64d-bc99-2271-9eb0-be9adbd6e368</t>
  </si>
  <si>
    <t>Srishti School of Art Design and Technology</t>
  </si>
  <si>
    <t>http://srishti.ac.in/</t>
  </si>
  <si>
    <t>c0d5cc3d-1d00-5be6-2985-fb43087db26e</t>
  </si>
  <si>
    <t>Srishti Software Applications Pvt. Ltd.</t>
  </si>
  <si>
    <t>http://www.srishtisoft.com</t>
  </si>
  <si>
    <t>e0d2bce7-bfed-ccdf-e7f9-6b1a2b6ac0f5</t>
  </si>
  <si>
    <t>SRiSoft9</t>
  </si>
  <si>
    <t>http://www.srisoft9.com</t>
  </si>
  <si>
    <t>5415e421-258d-7440-1929-c20cf238a713</t>
  </si>
  <si>
    <t>Sristy Technologies</t>
  </si>
  <si>
    <t>http://sristy.com</t>
  </si>
  <si>
    <t>6ad328a2-666b-8d1f-9fb7-8c9c399ddb84</t>
  </si>
  <si>
    <t>Srisys Inc</t>
  </si>
  <si>
    <t>http://www.srisys.com</t>
  </si>
  <si>
    <t>485e2406-08df-e8a2-f5fb-25827d43d84b</t>
  </si>
  <si>
    <t>Srivyom Solutions</t>
  </si>
  <si>
    <t>http://www.srivyom.com</t>
  </si>
  <si>
    <t>079776c1-08fd-a1c0-8428-73650c8b7426</t>
  </si>
  <si>
    <t>SRIWebEO</t>
  </si>
  <si>
    <t>http://sriwebeo.com/</t>
  </si>
  <si>
    <t>5003c001-3e5a-d07b-feb3-8665d2805e5c</t>
  </si>
  <si>
    <t>Sriyansh Computers</t>
  </si>
  <si>
    <t>http://www.sriyansh.com</t>
  </si>
  <si>
    <t>e57dc1a3-2501-55b4-3803-a87a2c69d509</t>
  </si>
  <si>
    <t>Sriyogapeeth (Meditation School In Rishikesh, India)</t>
  </si>
  <si>
    <t>http://sriyogapeeth.com/</t>
  </si>
  <si>
    <t>c66830fb-a4e9-a22c-55bf-22668be94f0e</t>
  </si>
  <si>
    <t>SRJ</t>
  </si>
  <si>
    <t>http://www.srj-technologies.com/</t>
  </si>
  <si>
    <t>f6e236b9-aeac-d033-ce81-c53cf153d8be</t>
  </si>
  <si>
    <t>SRJTester</t>
  </si>
  <si>
    <t>http://www.srjtester.com</t>
  </si>
  <si>
    <t>67d98d82-dc14-877c-7dd4-dbf4a0d9f5fe</t>
  </si>
  <si>
    <t>SRK Consulting</t>
  </si>
  <si>
    <t>http://www.srk.com</t>
  </si>
  <si>
    <t>516682b2-da63-46c8-5d48-d50a8a4d27da</t>
  </si>
  <si>
    <t>SRK Life Sciences</t>
  </si>
  <si>
    <t>http://www.srklifesciences.com</t>
  </si>
  <si>
    <t>d3c05893-6437-845f-fb7a-e3d49068f326</t>
  </si>
  <si>
    <t>SRK Management Company</t>
  </si>
  <si>
    <t>http://srkmgmtco.com</t>
  </si>
  <si>
    <t>451bb37b-f66d-a430-a1dd-b07b4f8edd68</t>
  </si>
  <si>
    <t>SRL Global</t>
  </si>
  <si>
    <t>http://www.srlglobal.com</t>
  </si>
  <si>
    <t>e9a32c77-5def-42b8-d993-aab587234ccc</t>
  </si>
  <si>
    <t>SRL Group</t>
  </si>
  <si>
    <t>http://www.srl.co.il</t>
  </si>
  <si>
    <t>632d3d52-3e00-1b57-8076-8dfee9d21fb2</t>
  </si>
  <si>
    <t>SRLABS</t>
  </si>
  <si>
    <t>https://srlabs.de</t>
  </si>
  <si>
    <t>f582914e-afb0-4ce3-91bf-1539e3071a10</t>
  </si>
  <si>
    <t>srlcinternational</t>
  </si>
  <si>
    <t>http://www.srlc-international.com</t>
  </si>
  <si>
    <t>94494d0b-6f20-7f16-6e58-5e6addc51794</t>
  </si>
  <si>
    <t>SRLV</t>
  </si>
  <si>
    <t>http://www.srlv.co.uk</t>
  </si>
  <si>
    <t>6932668d-ca2d-8e0e-8538-7d2c79a26d38</t>
  </si>
  <si>
    <t>SRM</t>
  </si>
  <si>
    <t>http://www.srm.nl</t>
  </si>
  <si>
    <t>4d150ed9-6288-e236-4f3e-47ae2e6e2197</t>
  </si>
  <si>
    <t>SRM Group</t>
  </si>
  <si>
    <t>http://www.srm-group.com</t>
  </si>
  <si>
    <t>ebfc1c34-26cc-34ec-a338-789977330baa</t>
  </si>
  <si>
    <t>SRM Solutions</t>
  </si>
  <si>
    <t>31fed102-d601-9438-b4f4-7b87c8012d4a</t>
  </si>
  <si>
    <t>SRM Technologies</t>
  </si>
  <si>
    <t>http://www.srmtech.com</t>
  </si>
  <si>
    <t>382c3006-97d3-146b-2fa4-7f6f0fb2d615</t>
  </si>
  <si>
    <t>SRM University</t>
  </si>
  <si>
    <t>http://www.srmuniv.ac.in</t>
  </si>
  <si>
    <t>cf5fae69-047a-9601-4a57-0c9b8fd3d603</t>
  </si>
  <si>
    <t>SRMC Professional Schools</t>
  </si>
  <si>
    <t>http://www.srmconline.com/</t>
  </si>
  <si>
    <t>9a7caa97-3e08-de59-ebef-11da4e686c71</t>
  </si>
  <si>
    <t>SRmedia Digital Publishing LLC</t>
  </si>
  <si>
    <t>http://www.srmedia.com</t>
  </si>
  <si>
    <t>a5311e7a-07e7-e22a-1287-e1597bf04c44</t>
  </si>
  <si>
    <t>SRN</t>
  </si>
  <si>
    <t>http://www.srn1000.com</t>
  </si>
  <si>
    <t>795c2a84-a1ac-1cf9-9197-2bffffa4a45c</t>
  </si>
  <si>
    <t>SRN Hosting LLC</t>
  </si>
  <si>
    <t>https://www.srnhosting.net</t>
  </si>
  <si>
    <t>9284547d-0133-ab5c-5156-125efe611d21</t>
  </si>
  <si>
    <t>srnd.org</t>
  </si>
  <si>
    <t>https://srnd.org</t>
  </si>
  <si>
    <t>a0280a3b-aaa4-91c1-1e1b-acded699cc7a</t>
  </si>
  <si>
    <t>SRO Consultants</t>
  </si>
  <si>
    <t>http://www.sro-consultants.de</t>
  </si>
  <si>
    <t>a0784f92-bd8d-e60b-330e-481aba0d11d0</t>
  </si>
  <si>
    <t>SRO Solutions</t>
  </si>
  <si>
    <t>http://www.srosolutions.net/</t>
  </si>
  <si>
    <t>95207700-36a7-1928-94b9-f947999dc138</t>
  </si>
  <si>
    <t>SRO, LLC</t>
  </si>
  <si>
    <t>http://www.srocorp.com</t>
  </si>
  <si>
    <t>8d4849a2-e8fe-ef93-9c45-7d034eb66098</t>
  </si>
  <si>
    <t>Sroll</t>
  </si>
  <si>
    <t>cd9cc89a-858d-7c5f-f474-a73fa1715eba</t>
  </si>
  <si>
    <t>Sroomm</t>
  </si>
  <si>
    <t>http://sroomm.com</t>
  </si>
  <si>
    <t>7a1ac270-11e1-85ec-f39b-1f15e6c6b9c9</t>
  </si>
  <si>
    <t>SRP Realty &amp; Management, Inc</t>
  </si>
  <si>
    <t>http://srpmanagement.net/</t>
  </si>
  <si>
    <t>bdede9fa-d00d-7fc0-ab38-7d49161f3e3f</t>
  </si>
  <si>
    <t>SRPM Management and Services (OPC) Pvt Ltd</t>
  </si>
  <si>
    <t>http://www.societyonrent.com</t>
  </si>
  <si>
    <t>6b77063f-b910-85c4-8220-0da08f1de350</t>
  </si>
  <si>
    <t>SRQ AC</t>
  </si>
  <si>
    <t>http://srqac.com</t>
  </si>
  <si>
    <t>e77b2913-1a64-d96b-74df-c709c525e63f</t>
  </si>
  <si>
    <t>SRQ Reviews</t>
  </si>
  <si>
    <t>http://srqreviews.com</t>
  </si>
  <si>
    <t>9e7cfd07-269d-6efd-13a1-1cd7fc45e164</t>
  </si>
  <si>
    <t>SRRN Games</t>
  </si>
  <si>
    <t>http://www.srrngames.com</t>
  </si>
  <si>
    <t>4e814963-6d75-aedb-0293-ec664af2668e</t>
  </si>
  <si>
    <t>SRS</t>
  </si>
  <si>
    <t>http://srssoft.com</t>
  </si>
  <si>
    <t>3c5d23c9-a1e0-ba9b-eeba-820045b82f11</t>
  </si>
  <si>
    <t>SRS | Shareholder Representative Services</t>
  </si>
  <si>
    <t>http://www.shareholderrep.com</t>
  </si>
  <si>
    <t>3989010a-5b43-5d43-6ad2-a4c594674b83</t>
  </si>
  <si>
    <t>SRS Distribution Inc.</t>
  </si>
  <si>
    <t>http://www.srsdistribution.com</t>
  </si>
  <si>
    <t>b7aa7582-196f-7784-f778-5c8fe4d98a3c</t>
  </si>
  <si>
    <t>SRS Group</t>
  </si>
  <si>
    <t>http://www.srsparivar.com/</t>
  </si>
  <si>
    <t>76f84d21-7af5-2ca7-5f10-60d1901c8f4d</t>
  </si>
  <si>
    <t>SRS Labs , Inc.</t>
  </si>
  <si>
    <t>http://www.head-fi.org</t>
  </si>
  <si>
    <t>5c53adb6-3772-3271-8af4-80cfe5a99f22</t>
  </si>
  <si>
    <t>SRS Medical Systems</t>
  </si>
  <si>
    <t>http://www.srsmedical.com</t>
  </si>
  <si>
    <t>16fa3206-4ce2-c5af-9763-d903297006f7</t>
  </si>
  <si>
    <t>SRS Services</t>
  </si>
  <si>
    <t>http://www.srsaustin.com</t>
  </si>
  <si>
    <t>7e356f0d-9b76-79b1-e919-70f4c8faddd7</t>
  </si>
  <si>
    <t>SRS Technologies</t>
  </si>
  <si>
    <t>http://srstechnologiesllc.com/</t>
  </si>
  <si>
    <t>d85bf597-2740-0d87-5208-2581e7790532</t>
  </si>
  <si>
    <t>SRS Underwriting Pty Ltd</t>
  </si>
  <si>
    <t>http://www.srs.com.au/</t>
  </si>
  <si>
    <t>b16eff07-831d-43d2-eb2a-5e1510f64643</t>
  </si>
  <si>
    <t>SRS Web Solutions</t>
  </si>
  <si>
    <t>http://srswebsolutions.com/</t>
  </si>
  <si>
    <t>e53904cc-5543-809a-4068-7072dc59d0af</t>
  </si>
  <si>
    <t>SRS Web Solutions, Inc</t>
  </si>
  <si>
    <t>http://srswebsolutions.com</t>
  </si>
  <si>
    <t>a6b1c7db-1c89-4dcb-68dd-8d634a936a4e</t>
  </si>
  <si>
    <t>SRS|Acquiom</t>
  </si>
  <si>
    <t>http://www.srsacquiom.com</t>
  </si>
  <si>
    <t>60d95458-e6a8-9036-6b66-2f0cfaf958c7</t>
  </si>
  <si>
    <t>Srt.im</t>
  </si>
  <si>
    <t>http://srt.im</t>
  </si>
  <si>
    <t>696c36f9-f7aa-e21b-467c-ba218609a89d</t>
  </si>
  <si>
    <t>Srujan EXIM</t>
  </si>
  <si>
    <t>http://fidodogfood.com/</t>
  </si>
  <si>
    <t>2b8c50b8-2353-2737-bdbb-cd3e80f3f627</t>
  </si>
  <si>
    <t>Srujna</t>
  </si>
  <si>
    <t>http://www.srujna.org</t>
  </si>
  <si>
    <t>ded3bdd2-5468-2ab7-e8e9-7ba62d4611e7</t>
  </si>
  <si>
    <t>SrushtiSoft</t>
  </si>
  <si>
    <t>http://www.srushti-sot.com</t>
  </si>
  <si>
    <t>44140fae-4e1e-1fc9-88bd-d819aa209e57</t>
  </si>
  <si>
    <t>SRV Damage Preventions</t>
  </si>
  <si>
    <t>http://www.safetykart.com</t>
  </si>
  <si>
    <t>eaadb45d-392e-6a17-43b4-99f5a3edf4db</t>
  </si>
  <si>
    <t>SRV MEDIA PVT LTD</t>
  </si>
  <si>
    <t>http://www.srvmedia.com</t>
  </si>
  <si>
    <t>789ebbad-97dc-f040-944b-79931f7cd525</t>
  </si>
  <si>
    <t>SRV Taxcon Pvt Ltd</t>
  </si>
  <si>
    <t>https://www.srvtaxcon.com</t>
  </si>
  <si>
    <t>d6a01598-e8dd-eb80-d289-46e45b89b72a</t>
  </si>
  <si>
    <t>Srvd</t>
  </si>
  <si>
    <t>http://srvdapp.com/</t>
  </si>
  <si>
    <t>48c6f331-4095-a6a2-0acf-7e97f12ea7da</t>
  </si>
  <si>
    <t>Srvd - Personalized Content Delivery</t>
  </si>
  <si>
    <t>http://srvd.co/</t>
  </si>
  <si>
    <t>01f1e831-52c5-955c-20fe-e06bce60147a</t>
  </si>
  <si>
    <t>SRVR</t>
  </si>
  <si>
    <t>http://www.srvrco.com/</t>
  </si>
  <si>
    <t>f3c9a9b4-f6e8-0871-40f3-42f522d86668</t>
  </si>
  <si>
    <t>Srvs</t>
  </si>
  <si>
    <t>http://www.srvs.org</t>
  </si>
  <si>
    <t>c991324d-32e2-847a-c94e-befa8a8d0914</t>
  </si>
  <si>
    <t>SRWare</t>
  </si>
  <si>
    <t>http://www.srware.net/</t>
  </si>
  <si>
    <t>33ce605c-9d69-c9cc-59e5-5e92c41ba7cf</t>
  </si>
  <si>
    <t>SrWordPress</t>
  </si>
  <si>
    <t>5e1908cf-fdce-f596-8bcb-c8422335cc71</t>
  </si>
  <si>
    <t>SRWTech</t>
  </si>
  <si>
    <t>http://edupearl.net</t>
  </si>
  <si>
    <t>89f553de-791e-6890-bd38-ade09434e04e</t>
  </si>
  <si>
    <t>SS C GlobeOp</t>
  </si>
  <si>
    <t>http://www.sscglobeop.com/</t>
  </si>
  <si>
    <t>54009395-678f-4271-8db3-ba348205c987</t>
  </si>
  <si>
    <t>SS Series</t>
  </si>
  <si>
    <t>http://www.smartstudioseries.com</t>
  </si>
  <si>
    <t>77637de0-03c4-7800-b77b-319d548d3e80</t>
  </si>
  <si>
    <t>SS Technologies</t>
  </si>
  <si>
    <t>http://www.sstechsolutions.com</t>
  </si>
  <si>
    <t>2969a140-f0f5-1f04-e3a5-0b7153f0f624</t>
  </si>
  <si>
    <t>SS Unimix Agriculture</t>
  </si>
  <si>
    <t>http://ssunimix.com</t>
  </si>
  <si>
    <t>48aad685-2eba-671c-2f52-77601099f7e6</t>
  </si>
  <si>
    <t>SS United States Conservancy</t>
  </si>
  <si>
    <t>http://www.ssusc.org/</t>
  </si>
  <si>
    <t>2e29f7ec-b002-8929-efc3-aa8d4407de2d</t>
  </si>
  <si>
    <t>Ss. Cyril and Methodius University of Skopje</t>
  </si>
  <si>
    <t>http://www.ukim.edu.mk</t>
  </si>
  <si>
    <t>2ede1462-35d4-6138-c1be-14c9853fcb70</t>
  </si>
  <si>
    <t>SS&amp;C Technologies</t>
  </si>
  <si>
    <t>http://www.ssctech.com</t>
  </si>
  <si>
    <t>38489d07-416a-e9ab-aaf6-de8c2bbbd544</t>
  </si>
  <si>
    <t>SS&amp;G</t>
  </si>
  <si>
    <t>http://www.ssandg.com/</t>
  </si>
  <si>
    <t>2c65b154-5402-003d-1943-4a682184db20</t>
  </si>
  <si>
    <t>SS+K</t>
  </si>
  <si>
    <t>https://www.ssk.com</t>
  </si>
  <si>
    <t>78e46fa6-eaab-fed5-0478-94d41cf36eff</t>
  </si>
  <si>
    <t>SS8 Networks</t>
  </si>
  <si>
    <t>http://www.ss8.com</t>
  </si>
  <si>
    <t>e9117f03-6888-ec55-a43b-840993c0f87a</t>
  </si>
  <si>
    <t>SSA</t>
  </si>
  <si>
    <t>https://www.ssa.gov</t>
  </si>
  <si>
    <t>9a854d2f-3763-938c-cfd6-db491e8018eb</t>
  </si>
  <si>
    <t>SSA Business Solutions</t>
  </si>
  <si>
    <t>http://www.ssa-solutions.com/</t>
  </si>
  <si>
    <t>cc914f68-2e6e-c0a8-c599-9c1b741ae4f2</t>
  </si>
  <si>
    <t>SSA Global</t>
  </si>
  <si>
    <t>http://www.ssagt.com</t>
  </si>
  <si>
    <t>b803aff4-de6b-0b36-3893-41186374eeec</t>
  </si>
  <si>
    <t>SSAB</t>
  </si>
  <si>
    <t>http://ssab.com</t>
  </si>
  <si>
    <t>b53214a9-db48-fbf5-112b-4686898a61d9</t>
  </si>
  <si>
    <t>SSAI</t>
  </si>
  <si>
    <t>http://www.sgai-ssai.ch/</t>
  </si>
  <si>
    <t>b80c7897-2305-c0f9-91bc-06a170fb92a4</t>
  </si>
  <si>
    <t>SsangYong Actyon</t>
  </si>
  <si>
    <t>http://ssangyongactyon.com</t>
  </si>
  <si>
    <t>7394923c-57a9-2341-1d6d-a37e6bf5d45b</t>
  </si>
  <si>
    <t>Ssangyong Kyron</t>
  </si>
  <si>
    <t>http://ssangyongkyron.com.au</t>
  </si>
  <si>
    <t>4e6e2a0e-9d18-b926-f2ea-cf49032d9c21</t>
  </si>
  <si>
    <t>Ssangyong Rexton</t>
  </si>
  <si>
    <t>http://ssangyongrexton.com</t>
  </si>
  <si>
    <t>2133118f-3d8c-1847-dd25-72986f18a7d2</t>
  </si>
  <si>
    <t>Ssangyong Stavic</t>
  </si>
  <si>
    <t>http://ssangyongstavic.com.au</t>
  </si>
  <si>
    <t>a1eb220d-3c05-0bf3-ba66-b0fbdd972a29</t>
  </si>
  <si>
    <t>SSAU</t>
  </si>
  <si>
    <t>http://ssau.ru/</t>
  </si>
  <si>
    <t>07ad530c-a1ba-f165-12f6-6685924e56c2</t>
  </si>
  <si>
    <t>SSB</t>
  </si>
  <si>
    <t>http://ssbinfo.com</t>
  </si>
  <si>
    <t>12adcfa1-ead3-64a3-6416-9760732984f8</t>
  </si>
  <si>
    <t>SSB BART Group</t>
  </si>
  <si>
    <t>https://www.ssbbartgroup.com</t>
  </si>
  <si>
    <t>7df84bc1-8459-0297-e7be-5f0f6d01a009</t>
  </si>
  <si>
    <t>SSB Solutions</t>
  </si>
  <si>
    <t>http://ssbsolutions.com</t>
  </si>
  <si>
    <t>a8b02be7-3df1-884e-3251-ed24633393d8</t>
  </si>
  <si>
    <t>SSC</t>
  </si>
  <si>
    <t>http://www.travailleusesocialemontreal.com</t>
  </si>
  <si>
    <t>bc70f961-64fd-a87c-a6bb-70c2388e6d89</t>
  </si>
  <si>
    <t>SSC Service Solutions</t>
  </si>
  <si>
    <t>http://www.sscserv.com/</t>
  </si>
  <si>
    <t>bf4634da-7212-cfbd-78d4-53f8dc5538b3</t>
  </si>
  <si>
    <t>SSC WOOD</t>
  </si>
  <si>
    <t>http://www.ssc-americas.com/</t>
  </si>
  <si>
    <t>d82e6e1a-97de-88f8-48e4-9833cf7086aa</t>
  </si>
  <si>
    <t>sscc lean1</t>
  </si>
  <si>
    <t>http://terrehaute.sscclean.com/</t>
  </si>
  <si>
    <t>5317f773-9390-4ae7-c6f2-a3359a28c633</t>
  </si>
  <si>
    <t>SSCodeWorks, LLC</t>
  </si>
  <si>
    <t>http://www.sscodeworks.com</t>
  </si>
  <si>
    <t>d203025a-51f4-ce3f-b79d-2ce819afcda2</t>
  </si>
  <si>
    <t>SSCS Global IT Services</t>
  </si>
  <si>
    <t>http://www.sscs.com</t>
  </si>
  <si>
    <t>cffbaabb-dc7f-6349-6d3a-d2e4c8ca2cbe</t>
  </si>
  <si>
    <t>sscsworld</t>
  </si>
  <si>
    <t>http://www.sscsworld.com/</t>
  </si>
  <si>
    <t>afb5c713-c1af-0e82-49f3-d9834e6f02bc</t>
  </si>
  <si>
    <t>SSD Drives Inc</t>
  </si>
  <si>
    <t>http://www.ssddrives.com</t>
  </si>
  <si>
    <t>15e87fc6-77c4-b8b0-4c5f-3829e40ce9c6</t>
  </si>
  <si>
    <t>SSD Korea</t>
  </si>
  <si>
    <t>http://www.ssdkorea.co.kr</t>
  </si>
  <si>
    <t>3a13d6ff-68b0-f04e-c668-f5a798e2d9fc</t>
  </si>
  <si>
    <t>SSD Nodes</t>
  </si>
  <si>
    <t>http://www.ssdnodes.com</t>
  </si>
  <si>
    <t>1ea0ff9d-94c2-a328-4eca-f33507024f27</t>
  </si>
  <si>
    <t>SSD Web Solutions</t>
  </si>
  <si>
    <t>http://www.ssdindia.in</t>
  </si>
  <si>
    <t>9604c2d5-e2c4-861d-edc7-08fe6531b969</t>
  </si>
  <si>
    <t>ssdcam</t>
  </si>
  <si>
    <t>http://www.ssdcam.com</t>
  </si>
  <si>
    <t>bfa97a2d-620d-610a-9867-50e4f1d4037f</t>
  </si>
  <si>
    <t>SSDN Technologies</t>
  </si>
  <si>
    <t>http://www.ssdntech.com</t>
  </si>
  <si>
    <t>bcd3b9eb-1c44-e82c-ec4c-4aea2a0bf743</t>
  </si>
  <si>
    <t>SSE</t>
  </si>
  <si>
    <t>http://www.sseinc.com</t>
  </si>
  <si>
    <t>149ae52e-4b3b-303e-8d78-9f7a9851db03</t>
  </si>
  <si>
    <t>SSE Events Group</t>
  </si>
  <si>
    <t>https://www.sseeventsgroup.com/</t>
  </si>
  <si>
    <t>655ad675-aabc-c435-6d55-d6982953b131</t>
  </si>
  <si>
    <t>SSE Labs</t>
  </si>
  <si>
    <t>http://sselabs.stanford.edu</t>
  </si>
  <si>
    <t>b8cb02a6-858a-e145-111a-7a77517320da</t>
  </si>
  <si>
    <t>SSE Telecoms</t>
  </si>
  <si>
    <t>https://www.ssetelecoms.com/</t>
  </si>
  <si>
    <t>e144d631-7c0a-200a-3922-d465fa4142f3</t>
  </si>
  <si>
    <t>SSE Ventures</t>
  </si>
  <si>
    <t>http://newsse.stanford.edu/index.php/?option=com_content&amp;view=article&amp;id=104&amp;itemid=153</t>
  </si>
  <si>
    <t>0ade532d-6127-3e83-1fb4-754787edb19d</t>
  </si>
  <si>
    <t>Sseko Designs</t>
  </si>
  <si>
    <t>http://ssekodesigns.com/</t>
  </si>
  <si>
    <t>fb7fe85f-272f-a9b2-fa33-009ea5450a46</t>
  </si>
  <si>
    <t>SSENSE</t>
  </si>
  <si>
    <t>https://www.ssense.com/</t>
  </si>
  <si>
    <t>d88a234e-352e-5a0e-4a53-a1263e81f8c6</t>
  </si>
  <si>
    <t>ssenstone</t>
  </si>
  <si>
    <t>http://ssenstone.co/</t>
  </si>
  <si>
    <t>34779fce-d81c-50b0-8134-fc1e7bd55e06</t>
  </si>
  <si>
    <t>SSERACT, Inc.</t>
  </si>
  <si>
    <t>https://www.sseract.com</t>
  </si>
  <si>
    <t>eb5a398e-99fc-925a-3cb1-e848f6668989</t>
  </si>
  <si>
    <t>SSERCA</t>
  </si>
  <si>
    <t>http://www.sserca.org/</t>
  </si>
  <si>
    <t>59a9b265-878d-deb0-a5ff-05728e645c97</t>
  </si>
  <si>
    <t>ssExpress</t>
  </si>
  <si>
    <t>https://www.ssexpress.in</t>
  </si>
  <si>
    <t>5ecf90c8-4d9e-dc37-9cc6-80b4257b3668</t>
  </si>
  <si>
    <t>SSF Government</t>
  </si>
  <si>
    <t>http://www.ssf.net</t>
  </si>
  <si>
    <t>011bcbe2-76f2-61ea-732e-e253ca8c570d</t>
  </si>
  <si>
    <t>SSF Imported Auto Parts</t>
  </si>
  <si>
    <t>https://www.ssfautoparts.com</t>
  </si>
  <si>
    <t>53bb5b44-01d7-fc2c-353f-3576e77c47ac</t>
  </si>
  <si>
    <t>SSF Plastics India Pvt. Ltd.</t>
  </si>
  <si>
    <t>http://www.ssfplastics.com/index.htm</t>
  </si>
  <si>
    <t>8a6c6404-01cd-f680-54d7-fc6bced6916d</t>
  </si>
  <si>
    <t>SSFAMILY</t>
  </si>
  <si>
    <t>http://rocketpun.ch/company/ssfamily</t>
  </si>
  <si>
    <t>81e4beb5-3b5c-2bf1-a8e6-a5babc566741</t>
  </si>
  <si>
    <t>SSG</t>
  </si>
  <si>
    <t>http://www.ssg.com</t>
  </si>
  <si>
    <t>ffc03ca7-56aa-2473-e3ed-76ce9474cba7</t>
  </si>
  <si>
    <t>SSG Capital</t>
  </si>
  <si>
    <t>http://www.ssgcapasia.com</t>
  </si>
  <si>
    <t>65ffd9d0-818d-c236-3fe1-01683b773720</t>
  </si>
  <si>
    <t>SSG Deals</t>
  </si>
  <si>
    <t>http://www.ssgdeals.com</t>
  </si>
  <si>
    <t>50dbb7be-98ad-e3e7-52b5-2b58a6717061</t>
  </si>
  <si>
    <t>SSG Home Solutions Pvt Ltd</t>
  </si>
  <si>
    <t>http://ssghomesolutions.com</t>
  </si>
  <si>
    <t>0c39d847-c229-c1ec-1910-b307c7734fbd</t>
  </si>
  <si>
    <t>SSG info Service</t>
  </si>
  <si>
    <t>bfc791ad-627d-ffcf-b47b-de39abe7a65b</t>
  </si>
  <si>
    <t>SSG NOW</t>
  </si>
  <si>
    <t>http://www.ssg-now.com/</t>
  </si>
  <si>
    <t>742d8c08-68bc-9c49-cc0d-cfaf63d95fe5</t>
  </si>
  <si>
    <t>SSG Power</t>
  </si>
  <si>
    <t>http://www.ssgpower.co.in</t>
  </si>
  <si>
    <t>1554fa9d-2282-555a-6786-6887fe2c8c0e</t>
  </si>
  <si>
    <t>SSG Software Solutions Pvt Ltd.,</t>
  </si>
  <si>
    <t>http://www.ssgsoftsolutions.com</t>
  </si>
  <si>
    <t>08a25574-ed30-5944-c1b2-fa7a0fa6ae63</t>
  </si>
  <si>
    <t>SSG Tours And Travels</t>
  </si>
  <si>
    <t>http://www.ssgtours.co.in</t>
  </si>
  <si>
    <t>631079d5-5ebf-05a6-9362-4cad37c6ee18</t>
  </si>
  <si>
    <t>SSH Communication Security</t>
  </si>
  <si>
    <t>http://www.ssh.com/</t>
  </si>
  <si>
    <t>1269133a-463d-6678-9db9-0df6429b6c7d</t>
  </si>
  <si>
    <t>SSHealth Foods</t>
  </si>
  <si>
    <t>http://sshealthfoods.co.in</t>
  </si>
  <si>
    <t>1b309b74-7853-5ccc-242c-1e175b7fa693</t>
  </si>
  <si>
    <t>SSI Asset Management</t>
  </si>
  <si>
    <t>https://www.ssi.com.vn/en-us/assetmanagement.aspx</t>
  </si>
  <si>
    <t>efbbc19f-df4d-3545-b0bf-0d913c228f2a</t>
  </si>
  <si>
    <t>SSI Embedded Systems Programming</t>
  </si>
  <si>
    <t>http://www.ssiembedded.com</t>
  </si>
  <si>
    <t>bf0e5310-ae4a-015e-20fd-37e1adde36f1</t>
  </si>
  <si>
    <t>SSI Investments II Limited</t>
  </si>
  <si>
    <t>8b5fc5cb-a7fc-85a9-ca0c-ccf956b8ade4</t>
  </si>
  <si>
    <t>SSI Schaefer</t>
  </si>
  <si>
    <t>http://www.ssi-schaefer.in/</t>
  </si>
  <si>
    <t>64449b65-6964-ba01-8b32-4f7a616aaceb</t>
  </si>
  <si>
    <t>SSI Services</t>
  </si>
  <si>
    <t>http://www.ssiservices.com</t>
  </si>
  <si>
    <t>f4c3c8b9-84fe-3535-21e1-77f56573b1e4</t>
  </si>
  <si>
    <t>SSI Technologies</t>
  </si>
  <si>
    <t>http://www.ssicards.com</t>
  </si>
  <si>
    <t>0b4ba8e8-2f5f-17bb-9d04-1ea3fcf3d7ce</t>
  </si>
  <si>
    <t>SSI-Racing LLC</t>
  </si>
  <si>
    <t>http://ssi-racing.com</t>
  </si>
  <si>
    <t>03d0c936-c161-ade7-2069-2c48bba7d37a</t>
  </si>
  <si>
    <t>SSIMWAVE Inc.</t>
  </si>
  <si>
    <t>http://ssimwave.com</t>
  </si>
  <si>
    <t>95202f21-3d9f-d027-01e2-cb75c721b114</t>
  </si>
  <si>
    <t>Ssimworldwide</t>
  </si>
  <si>
    <t>e48cfe29-7e65-aa99-6101-c9c0bfdcb30d</t>
  </si>
  <si>
    <t>SSInfotech</t>
  </si>
  <si>
    <t>http://ssinfotech.xyz/</t>
  </si>
  <si>
    <t>8fdccf9c-f646-d902-92ba-deb6f83c1442</t>
  </si>
  <si>
    <t>SsinoConnect</t>
  </si>
  <si>
    <t>http://www.ssinoconnect.com.sg/</t>
  </si>
  <si>
    <t>f5ddaf0e-d7b6-84bf-9e73-d19ada72112b</t>
  </si>
  <si>
    <t>SSIS Education</t>
  </si>
  <si>
    <t>http://www.ssiseducation.com</t>
  </si>
  <si>
    <t>09aab3e8-bf94-d5c6-6c0f-444ad4b5074c</t>
  </si>
  <si>
    <t>SSL</t>
  </si>
  <si>
    <t>http://www.ssloral.com</t>
  </si>
  <si>
    <t>727cc7fd-abc1-ae81-9307-8385c7105b1e</t>
  </si>
  <si>
    <t>http://ssl.com/</t>
  </si>
  <si>
    <t>bed6452e-b0ee-d1e2-fec5-37aeb9dfd150</t>
  </si>
  <si>
    <t>SSL Digital, SA DE CV</t>
  </si>
  <si>
    <t>http://ww.ssl.com.mx</t>
  </si>
  <si>
    <t>482f0864-5d89-924e-a552-b1eb445a4acb</t>
  </si>
  <si>
    <t>SSL Guru</t>
  </si>
  <si>
    <t>http://www.sslguru.com</t>
  </si>
  <si>
    <t>b087a4af-4709-c3bc-e9ab-970d13cd7482</t>
  </si>
  <si>
    <t>SSL International</t>
  </si>
  <si>
    <t>http://www.internationaltrade.co.uk</t>
  </si>
  <si>
    <t>0e9f21bf-f1a7-59ae-f113-d18bd6ba2a84</t>
  </si>
  <si>
    <t>SSL Limited</t>
  </si>
  <si>
    <t>https://www.thesslsolutions.com</t>
  </si>
  <si>
    <t>c088b211-361e-3789-e3c2-f58caaffd668</t>
  </si>
  <si>
    <t>SSL Logic</t>
  </si>
  <si>
    <t>http://www.ssllogic.com</t>
  </si>
  <si>
    <t>f7c1c14d-47d3-a2c7-f994-e4c0dd903d1d</t>
  </si>
  <si>
    <t>SSL Renewals</t>
  </si>
  <si>
    <t>https://www.sslrenewals.com</t>
  </si>
  <si>
    <t>4a969863-d7e8-30d0-820c-5616825e569b</t>
  </si>
  <si>
    <t>SSL Wireless</t>
  </si>
  <si>
    <t>http://www.sslwireless.com</t>
  </si>
  <si>
    <t>72510e25-7202-d12e-b878-b55606320e12</t>
  </si>
  <si>
    <t>SSL2BUY</t>
  </si>
  <si>
    <t>https://www.ssl2buy.com</t>
  </si>
  <si>
    <t>ba822427-204b-6176-6465-8d3c272fbac2</t>
  </si>
  <si>
    <t>SSLcalls</t>
  </si>
  <si>
    <t>http://www.sslcalls.com</t>
  </si>
  <si>
    <t>d3693d84-c394-6f90-1daf-d188d468c30d</t>
  </si>
  <si>
    <t>sslcommerz</t>
  </si>
  <si>
    <t>https://www.sslcommerz.com</t>
  </si>
  <si>
    <t>80518a19-2ac2-782b-b949-aa0ea410ff34</t>
  </si>
  <si>
    <t>SSLCouponCode</t>
  </si>
  <si>
    <t>http://sslcouponcode.com</t>
  </si>
  <si>
    <t>085f6b9e-fc75-8d4a-ea4b-a8bae534ee7f</t>
  </si>
  <si>
    <t>SSLMate</t>
  </si>
  <si>
    <t>https://sslmate.com</t>
  </si>
  <si>
    <t>55567b24-4372-114f-0d24-9d995ab6a1cc</t>
  </si>
  <si>
    <t>SSLMIT (Advanced School of Modern Languages for Interpreters and Translators)</t>
  </si>
  <si>
    <t>https://iuslit.units.it/it/node/10676</t>
  </si>
  <si>
    <t>89980403-55df-42a2-40ba-912f96ffca5a</t>
  </si>
  <si>
    <t>sslpoint</t>
  </si>
  <si>
    <t>http://www.sslpoint.com</t>
  </si>
  <si>
    <t>2ca1cd6b-85ac-ba2d-fda4-9e91a2b672a2</t>
  </si>
  <si>
    <t>SSLs</t>
  </si>
  <si>
    <t>http://www.ssls.com</t>
  </si>
  <si>
    <t>dc8fcbda-aeb8-11cc-edc1-8d5a91f7b2bf</t>
  </si>
  <si>
    <t>SSM DePaul Health Center</t>
  </si>
  <si>
    <t>bc2485c1-3fde-dbd6-e300-82ff8c034877</t>
  </si>
  <si>
    <t>SSM Direct</t>
  </si>
  <si>
    <t>http://www.ssmdirect.com</t>
  </si>
  <si>
    <t>11e45998-1ee3-21da-9541-c74a9c81868f</t>
  </si>
  <si>
    <t>SSM Healthcare</t>
  </si>
  <si>
    <t>http://ssmhc.com</t>
  </si>
  <si>
    <t>db6846f5-70ae-0024-cd3f-7af685af96af</t>
  </si>
  <si>
    <t>SSM Partners</t>
  </si>
  <si>
    <t>http://www.ssmpartners.com</t>
  </si>
  <si>
    <t>27e143f6-9260-e127-fc81-d7925790058f</t>
  </si>
  <si>
    <t>SSMS</t>
  </si>
  <si>
    <t>https://ssms.co.za/</t>
  </si>
  <si>
    <t>3706aa25-1b34-d667-d6c4-4cec3ce24034</t>
  </si>
  <si>
    <t>ssn educational society</t>
  </si>
  <si>
    <t>http://www.ssneducationalsociety.com</t>
  </si>
  <si>
    <t>0783af7e-9b6a-e772-f5ab-87364fade84f</t>
  </si>
  <si>
    <t>Ssoft Technologies</t>
  </si>
  <si>
    <t>http://ssofttech.net</t>
  </si>
  <si>
    <t>b5453d84-8589-a845-dd3c-ae78b7be4162</t>
  </si>
  <si>
    <t>Ssofund</t>
  </si>
  <si>
    <t>http://www.wow10.com</t>
  </si>
  <si>
    <t>835a96e8-6434-28e5-d557-99e89022db41</t>
  </si>
  <si>
    <t>SSOnline Academy</t>
  </si>
  <si>
    <t>http://www.ssonlineacademy.com/</t>
  </si>
  <si>
    <t>d909cd07-0341-ad38-e424-ca048a7b908e</t>
  </si>
  <si>
    <t>SSP</t>
  </si>
  <si>
    <t>http://www.sspcorp.com</t>
  </si>
  <si>
    <t>b2d24f42-ae4b-1fa2-e1c6-1a29471b6d98</t>
  </si>
  <si>
    <t>SSP America</t>
  </si>
  <si>
    <t>http://www.foodtravelexperts.com/america</t>
  </si>
  <si>
    <t>aadd2a11-ae2e-90fc-f02f-9e51932fcfcf</t>
  </si>
  <si>
    <t>SSP Blue</t>
  </si>
  <si>
    <t>http://www.sspblue.com</t>
  </si>
  <si>
    <t>91b30ab9-e4ab-4027-ec21-9be1fca2b002</t>
  </si>
  <si>
    <t>SSP Europe</t>
  </si>
  <si>
    <t>https://www.secure-data-space.com/#top</t>
  </si>
  <si>
    <t>77e0e6f4-4042-2277-66b9-a7f914f59ea4</t>
  </si>
  <si>
    <t>SSP Holdings</t>
  </si>
  <si>
    <t>http://www.ssp-worldwide.com</t>
  </si>
  <si>
    <t>2d4e7401-a132-2972-87fc-edfbc9d3d868</t>
  </si>
  <si>
    <t>SSP Innovations</t>
  </si>
  <si>
    <t>http://ww.sspinnovations.com</t>
  </si>
  <si>
    <t>3c3b5ab1-b8db-6c0e-d096-dd0ded937b17</t>
  </si>
  <si>
    <t>SSP Limited</t>
  </si>
  <si>
    <t>http://www.ssp-worldwide.com/us/</t>
  </si>
  <si>
    <t>0a9a9f52-5a38-0fa6-1bb1-29d983fa27a1</t>
  </si>
  <si>
    <t>SSP Manufacturing, Inc</t>
  </si>
  <si>
    <t>http://www.sspseals.com</t>
  </si>
  <si>
    <t>c0df273c-92e7-3614-ba2a-92e7679bc1ba</t>
  </si>
  <si>
    <t>SSPC</t>
  </si>
  <si>
    <t>http://sspc.ie</t>
  </si>
  <si>
    <t>3bc7f09a-9289-1a07-2d7c-8237919360fa</t>
  </si>
  <si>
    <t>SSPR</t>
  </si>
  <si>
    <t>http://sspr.com/</t>
  </si>
  <si>
    <t>c49efdf3-795d-ae74-fd53-d8774a9092e1</t>
  </si>
  <si>
    <t>SSQ Groupe financier</t>
  </si>
  <si>
    <t>http://www.ssq.ca</t>
  </si>
  <si>
    <t>ccc0c370-878d-ca93-96eb-228f6afe21d8</t>
  </si>
  <si>
    <t>SSqian</t>
  </si>
  <si>
    <t>https://www.ssqian.com.cn</t>
  </si>
  <si>
    <t>884ff813-44cf-d7ba-418d-b0475b19c9ca</t>
  </si>
  <si>
    <t>SSR Engineering Inc</t>
  </si>
  <si>
    <t>https://ssreng.com</t>
  </si>
  <si>
    <t>703aee07-31ed-d153-1e54-a52ed6749062</t>
  </si>
  <si>
    <t>SSR Group</t>
  </si>
  <si>
    <t>https://www.ssrgroup.fi/</t>
  </si>
  <si>
    <t>95ec425e-208e-7ab7-d96f-b810734b3d9b</t>
  </si>
  <si>
    <t>SSRRT</t>
  </si>
  <si>
    <t>http://www.ssrrt.org</t>
  </si>
  <si>
    <t>3e0e4a1b-89f1-8f15-d5d0-357e526bb46b</t>
  </si>
  <si>
    <t>ssruthishetty</t>
  </si>
  <si>
    <t>http://www.brillmindz.com/ios-app-development-company-in-india/</t>
  </si>
  <si>
    <t>ffbceb2e-3665-13e2-72cd-309f44402c2e</t>
  </si>
  <si>
    <t>SSS Frames</t>
  </si>
  <si>
    <t>http://sssframes.com</t>
  </si>
  <si>
    <t>1d37a939-8bc4-0382-43f9-cdc9b83ddacc</t>
  </si>
  <si>
    <t>SSS International Clinical Research</t>
  </si>
  <si>
    <t>http://www.cro-sss.de</t>
  </si>
  <si>
    <t>d0167f42-a7fe-488b-2db2-e3f57bfd5283</t>
  </si>
  <si>
    <t>SSS Ventures</t>
  </si>
  <si>
    <t>http://www.sssventures.com</t>
  </si>
  <si>
    <t>c0e9b0bd-c6b5-a0a0-0d3f-7ec612243d60</t>
  </si>
  <si>
    <t>ssscamera</t>
  </si>
  <si>
    <t>http://www.ssscamera.com</t>
  </si>
  <si>
    <t>70811731-e57d-9d1b-fbe9-38172815df14</t>
  </si>
  <si>
    <t>SSSCART</t>
  </si>
  <si>
    <t>http://ssscart.com</t>
  </si>
  <si>
    <t>aea38ed9-0646-7403-5897-b82810fb4cc7</t>
  </si>
  <si>
    <t>SSSHAKE</t>
  </si>
  <si>
    <t>http://ssshake.com</t>
  </si>
  <si>
    <t>7d1dcacb-11a1-570c-c09c-a0c74606cf1e</t>
  </si>
  <si>
    <t>SST</t>
  </si>
  <si>
    <t>http://www.shotspotter.com/</t>
  </si>
  <si>
    <t>9ce74967-0c18-b53f-a022-5f5ed56871c3</t>
  </si>
  <si>
    <t>SST Benefits</t>
  </si>
  <si>
    <t>http://www.sstbenefits.com/</t>
  </si>
  <si>
    <t>b8340087-2548-6580-ac47-b22a7c2bd636</t>
  </si>
  <si>
    <t>SST Truck Company</t>
  </si>
  <si>
    <t>http://www.sst-ar.com</t>
  </si>
  <si>
    <t>2713dc42-40bc-9823-3209-348807311abd</t>
  </si>
  <si>
    <t>SSTech System</t>
  </si>
  <si>
    <t>http://www.sstechsystem.com</t>
  </si>
  <si>
    <t>c013e1a2-c053-0b18-785a-ff302c316235</t>
  </si>
  <si>
    <t>SSTI</t>
  </si>
  <si>
    <t>http://ssti.org/</t>
  </si>
  <si>
    <t>19ad6936-4c42-b539-90b5-c8f62682d854</t>
  </si>
  <si>
    <t>SSTORM Business Solutions</t>
  </si>
  <si>
    <t>https://www.sstorm.in</t>
  </si>
  <si>
    <t>07c35619-b19c-e063-d355-6da39609d452</t>
  </si>
  <si>
    <t>Ssultime</t>
  </si>
  <si>
    <t>http://www.ssultime.com</t>
  </si>
  <si>
    <t>e4cc2421-bc4a-5460-12d1-90dfa8008166</t>
  </si>
  <si>
    <t>SSV Technologies</t>
  </si>
  <si>
    <t>http://ssvtechnologies.in/</t>
  </si>
  <si>
    <t>3ae4b5b9-659a-25c6-011b-54bf5fe5a006</t>
  </si>
  <si>
    <t>SSW</t>
  </si>
  <si>
    <t>https://www.ssw.com.au</t>
  </si>
  <si>
    <t>7721eb6c-8555-f15c-d82e-b9beec8fb59a</t>
  </si>
  <si>
    <t>https://en.ssw.pl</t>
  </si>
  <si>
    <t>96ed7100-bda8-350e-b2c0-4a7151cb6b79</t>
  </si>
  <si>
    <t>ST Advisors</t>
  </si>
  <si>
    <t>http://st-advisors.com/</t>
  </si>
  <si>
    <t>f560d334-6297-42ac-348a-5c1d250952ab</t>
  </si>
  <si>
    <t>ST Aerospace</t>
  </si>
  <si>
    <t>http://www.staseu.com</t>
  </si>
  <si>
    <t>4328ed65-5280-9c3c-b084-9996d4c945bb</t>
  </si>
  <si>
    <t>St Agnes Healthcare</t>
  </si>
  <si>
    <t>http://www.stagnes.org</t>
  </si>
  <si>
    <t>a5459313-b611-4c51-0b41-416bb3657c36</t>
  </si>
  <si>
    <t>St Ajit Tech</t>
  </si>
  <si>
    <t>http://stajittech.co.nz/</t>
  </si>
  <si>
    <t>f182864e-7267-1b18-5227-cbb8149146f8</t>
  </si>
  <si>
    <t>St Albans Wood Recycling CIC</t>
  </si>
  <si>
    <t>http://www.stalbanswoodrecycling.org.uk/</t>
  </si>
  <si>
    <t>6ad07dd8-4d1d-24ce-1904-692be85fbeaf</t>
  </si>
  <si>
    <t>St Albert Real Estate Pro</t>
  </si>
  <si>
    <t>http://www.stalbertrealestatepro.com/</t>
  </si>
  <si>
    <t>3d252215-388f-8fbf-8625-fdb785a24518</t>
  </si>
  <si>
    <t>St Aloysius' College</t>
  </si>
  <si>
    <t>http://www.sac.sa.edu.au</t>
  </si>
  <si>
    <t>f0994336-067c-3c92-d9ee-4a622a9adea5</t>
  </si>
  <si>
    <t>ST Asset Management</t>
  </si>
  <si>
    <t>http://www.stassetmgt.com</t>
  </si>
  <si>
    <t>a51dfd51-bf23-7f1c-de3a-5cdd54cf0bbc</t>
  </si>
  <si>
    <t>ST Azafatas &amp; congresos</t>
  </si>
  <si>
    <t>http://stazafatas.com/</t>
  </si>
  <si>
    <t>e0e4c0f6-d8a4-415a-c7d4-0a47c291ce4f</t>
  </si>
  <si>
    <t>St Bartholomew's Hospital</t>
  </si>
  <si>
    <t>http://bartshealth.nhs.uk</t>
  </si>
  <si>
    <t>2db6eede-6f91-a64b-a720-2b962c1ee5cb</t>
  </si>
  <si>
    <t>St Barths Online</t>
  </si>
  <si>
    <t>http://www.st-barths.com</t>
  </si>
  <si>
    <t>da685bb8-4ca8-d62e-61d2-ab8ac17eb8be</t>
  </si>
  <si>
    <t>St Basils</t>
  </si>
  <si>
    <t>http://stbasils.org.uk</t>
  </si>
  <si>
    <t>df9f62f3-65de-698e-81ba-517ee2f744ea</t>
  </si>
  <si>
    <t>St Basils College</t>
  </si>
  <si>
    <t>http://www.stbasilcollegesem.net/</t>
  </si>
  <si>
    <t>aa8ef1fa-b5fd-2383-9c8e-65ea147c2c09</t>
  </si>
  <si>
    <t>ST Booking</t>
  </si>
  <si>
    <t>https://stbooking.co/</t>
  </si>
  <si>
    <t>c4f14248-3538-448d-0e56-91edad3f7bca</t>
  </si>
  <si>
    <t>St Catharines Transit Commission</t>
  </si>
  <si>
    <t>http://www.yourbus.com/</t>
  </si>
  <si>
    <t>2c6aa89f-af55-628c-c386-c78e67ab9db2</t>
  </si>
  <si>
    <t>St Catherine's College Oxford</t>
  </si>
  <si>
    <t>http://www.stcatz.ox.ac.uk/</t>
  </si>
  <si>
    <t>06a1d75c-3ce3-da48-25dc-4d49b139a953</t>
  </si>
  <si>
    <t>St Charles Community College</t>
  </si>
  <si>
    <t>http://www.stchas.edu/</t>
  </si>
  <si>
    <t>fc034534-0c63-2e50-4278-34295a8b1f1e</t>
  </si>
  <si>
    <t>St Clair Capital Group</t>
  </si>
  <si>
    <t>http://stclaircapitalgroup.com</t>
  </si>
  <si>
    <t>1ab91624-6fb7-d4f4-d87a-c3d9dc410179</t>
  </si>
  <si>
    <t>St Clair County Community College</t>
  </si>
  <si>
    <t>http://www.sc4.edu/</t>
  </si>
  <si>
    <t>f45cac09-2f97-ba3f-c0d9-35703b5e9e06</t>
  </si>
  <si>
    <t>St Clouds</t>
  </si>
  <si>
    <t>http://www.stclouds.com</t>
  </si>
  <si>
    <t>37f8a116-ddd7-7abf-eb27-c8eeb88f99db</t>
  </si>
  <si>
    <t>St Dunstan's College</t>
  </si>
  <si>
    <t>http://www.stdunstans.org.uk/</t>
  </si>
  <si>
    <t>05882113-3af8-a3ad-bcd9-6184affe8138</t>
  </si>
  <si>
    <t>ST Electronics</t>
  </si>
  <si>
    <t>https://www.stengg.com/en/electronics/</t>
  </si>
  <si>
    <t>cc2af262-e2c7-b2a5-5c1e-a5a36fb3ba1a</t>
  </si>
  <si>
    <t>ST Engineering</t>
  </si>
  <si>
    <t>67bcb2ae-ce72-60e1-14b4-005aff61f9ec</t>
  </si>
  <si>
    <t>St Eval Candle Company</t>
  </si>
  <si>
    <t>http://www.stevalcandlecompany.co.uk</t>
  </si>
  <si>
    <t>5c72b888-6dd8-55d4-d4c0-aa6d3b8b8ecf</t>
  </si>
  <si>
    <t>St Francis Hospital</t>
  </si>
  <si>
    <t>http://www.wecareforlife.com/</t>
  </si>
  <si>
    <t>7311b0c7-108f-8d7a-cbf4-64b2b1768b89</t>
  </si>
  <si>
    <t>St Francis Medical Center - School of Radiologic Technology</t>
  </si>
  <si>
    <t>http://www.stfrancismedical.com/</t>
  </si>
  <si>
    <t>89a3f34d-92be-a855-6724-eaf0dd9f5964</t>
  </si>
  <si>
    <t>St George Bank</t>
  </si>
  <si>
    <t>https://www.stgeorge.com.au</t>
  </si>
  <si>
    <t>96063899-e970-50f9-920b-3da765f5a5b9</t>
  </si>
  <si>
    <t>St George Underwriting Agency</t>
  </si>
  <si>
    <t>https://www.sgua.com.au/</t>
  </si>
  <si>
    <t>b730d542-9877-7ce7-f496-9516824e3224</t>
  </si>
  <si>
    <t>St George's, University of London</t>
  </si>
  <si>
    <t>http://www.sgul.ac.uk/</t>
  </si>
  <si>
    <t>69561d43-5aba-7c49-0c81-3d80e0bd9137</t>
  </si>
  <si>
    <t>St GeorgeÌ¢åÛåªs Hospital and Medical School</t>
  </si>
  <si>
    <t>http://www.sgul.ac.uk</t>
  </si>
  <si>
    <t>3ff2cd22-d69b-94b9-f27a-f2dd27bda0b3</t>
  </si>
  <si>
    <t>St Helen's Private Equity</t>
  </si>
  <si>
    <t>http://www.sthelensprivateequity.co.uk</t>
  </si>
  <si>
    <t>3912839d-376c-9ce4-30e9-fbc62d46e354</t>
  </si>
  <si>
    <t>st helens seo company</t>
  </si>
  <si>
    <t>http://www.seosthelens.co.uk</t>
  </si>
  <si>
    <t>0ec7932a-4e31-78e7-3102-45e59175a481</t>
  </si>
  <si>
    <t>ST Imaging</t>
  </si>
  <si>
    <t>http://stimaging.com/</t>
  </si>
  <si>
    <t>9d784252-3c13-ab19-df80-03325efa0452</t>
  </si>
  <si>
    <t>ST IT Consulting</t>
  </si>
  <si>
    <t>http://www.stitconsulting.com.br/</t>
  </si>
  <si>
    <t>ae5b89f2-722d-1e1d-2764-d07ede6a095f</t>
  </si>
  <si>
    <t>St Ives</t>
  </si>
  <si>
    <t>http://www.st-ives.co.uk</t>
  </si>
  <si>
    <t>baec3a85-0ae8-9c5e-67f6-7fba328a59f9</t>
  </si>
  <si>
    <t>St Ives Corn Exchange</t>
  </si>
  <si>
    <t>http://thecornexchange.org.uk/</t>
  </si>
  <si>
    <t>f08e829b-9f1c-7e37-dbef-34410a031a3e</t>
  </si>
  <si>
    <t>St Ives Golf Club</t>
  </si>
  <si>
    <t>http://www.stivesgolfclub.co.uk</t>
  </si>
  <si>
    <t>a4c89b9f-2282-9bbe-b4ca-55cadd84cd3c</t>
  </si>
  <si>
    <t>St James Mercy Hospital School of Radiologic Science</t>
  </si>
  <si>
    <t>http://www.stjamesmercy.org/index.php/?school%20of%20radiologic%20sciences</t>
  </si>
  <si>
    <t>c6dd265e-ecb3-7dd5-2755-7ac1a9133803</t>
  </si>
  <si>
    <t>St James Partners</t>
  </si>
  <si>
    <t>http://stjamespartners.com</t>
  </si>
  <si>
    <t>0576fa8c-9433-68ca-f1d2-66840127af37</t>
  </si>
  <si>
    <t>St John Rigby College</t>
  </si>
  <si>
    <t>http://sjr.ac.uk/</t>
  </si>
  <si>
    <t>65b89ed7-7c98-fddb-b088-19a466157b57</t>
  </si>
  <si>
    <t>St John's College, Cambridge</t>
  </si>
  <si>
    <t>http://www.joh.cam.ac.uk/</t>
  </si>
  <si>
    <t>1d65d5a3-01e2-74ff-124b-4b6c196f345c</t>
  </si>
  <si>
    <t>St John's Innovation Centre</t>
  </si>
  <si>
    <t>http://stjohns.co.uk/</t>
  </si>
  <si>
    <t>1c6526b5-973e-5d53-c502-b4068c8b4946</t>
  </si>
  <si>
    <t>St John's Senior School</t>
  </si>
  <si>
    <t>http://www.stjohnsseniorschool.org.uk</t>
  </si>
  <si>
    <t>d7084d97-7abb-dc46-8830-179319f7a30a</t>
  </si>
  <si>
    <t>St Johns College Oxford</t>
  </si>
  <si>
    <t>https://www.sjc.ox.ac.uk</t>
  </si>
  <si>
    <t>ba21e08a-8356-0a01-b952-b39f608c9425</t>
  </si>
  <si>
    <t>St Johns College, Springfield</t>
  </si>
  <si>
    <t>http://www.stjohnscollegespringfield.edu/</t>
  </si>
  <si>
    <t>6d5d11b8-0034-75cf-d784-f62356de5b2f</t>
  </si>
  <si>
    <t>St Johns Hospital School of Clinical Lab Science</t>
  </si>
  <si>
    <t>http://www.st-johns.org/</t>
  </si>
  <si>
    <t>a91fabc7-0a17-19fd-31db-964acf89309e</t>
  </si>
  <si>
    <t>St Joseph News-Press</t>
  </si>
  <si>
    <t>http://www.newspressnow.com/</t>
  </si>
  <si>
    <t>2bcda794-d3f9-19ca-4030-fcaa70aa08d1</t>
  </si>
  <si>
    <t>St Joseph School of Nursing</t>
  </si>
  <si>
    <t>http://www.nursingri.com/</t>
  </si>
  <si>
    <t>984707fb-2743-aae4-fc32-6a23ac6b6aea</t>
  </si>
  <si>
    <t>St Joseph's College, Darjeeling</t>
  </si>
  <si>
    <t>http://www.sjcdarjeeling.co.in</t>
  </si>
  <si>
    <t>700c1b14-f7f0-bf0a-228a-ced708cbbe0b</t>
  </si>
  <si>
    <t>St Joseph's Medical Center School of Radiography</t>
  </si>
  <si>
    <t>http://www.saintjosephs.org/index2.html</t>
  </si>
  <si>
    <t>45f662b6-e76f-18d0-36e5-c0c7e8a43b77</t>
  </si>
  <si>
    <t>St Josephs College of Business Administration</t>
  </si>
  <si>
    <t>http://www.sjcba.edu.in</t>
  </si>
  <si>
    <t>bf02428a-05e0-74a5-7edd-b923a0f55c6b</t>
  </si>
  <si>
    <t>St Jude ChildrenÌ¢åÛåªs Research Hospital</t>
  </si>
  <si>
    <t>http://stjude.org</t>
  </si>
  <si>
    <t>af503e89-7690-6303-2efa-2c6ac72d65b1</t>
  </si>
  <si>
    <t>St Judes Nursing Home</t>
  </si>
  <si>
    <t>http://www.stjudesnursinghome.co.uk</t>
  </si>
  <si>
    <t>68ffe3e9-96e9-9fec-1a6c-53c3862c99b5</t>
  </si>
  <si>
    <t>ST Labs</t>
  </si>
  <si>
    <t>http://www.st-lab.com</t>
  </si>
  <si>
    <t>8a053c04-4d80-c826-d9f6-578302bd7414</t>
  </si>
  <si>
    <t>St Lawrence Lewis County BOCES - Practical Nursing Program</t>
  </si>
  <si>
    <t>http://www.sllboces.org/</t>
  </si>
  <si>
    <t>ae9b4dbd-8daf-69ef-daa4-e75ad015143f</t>
  </si>
  <si>
    <t>St Lawrence University</t>
  </si>
  <si>
    <t>http://www.stlawu.edu/</t>
  </si>
  <si>
    <t>752421f3-faff-8c73-48ee-cc644efc0d77</t>
  </si>
  <si>
    <t>St Louis College of Health Careers, Fenton</t>
  </si>
  <si>
    <t>http://www.stlouiscollege.com/</t>
  </si>
  <si>
    <t>41912a66-7f11-ae13-e534-2907885c2385</t>
  </si>
  <si>
    <t>St Louis College of Health Careers, Saint Louis</t>
  </si>
  <si>
    <t>http://www.slchc.com/</t>
  </si>
  <si>
    <t>5084af12-59c9-b6f9-3fa8-79a07212f9dd</t>
  </si>
  <si>
    <t>St Louis Diabetes Coalition</t>
  </si>
  <si>
    <t>http://www.stldiabetes.org</t>
  </si>
  <si>
    <t>b2ddb1a0-3bd1-9b85-5d06-7ca4ea5c6fc2</t>
  </si>
  <si>
    <t>St Louis Public Schools</t>
  </si>
  <si>
    <t>http://www.slps.org/</t>
  </si>
  <si>
    <t>f6af2b59-785b-ac93-213a-abefe4b7d310</t>
  </si>
  <si>
    <t>St Louis SEO Company</t>
  </si>
  <si>
    <t>https://www.ranklocal.com/seo/st-louis/</t>
  </si>
  <si>
    <t>b4e8f75f-f572-888c-8be7-e0ca5384af21</t>
  </si>
  <si>
    <t>St Lucie Foreclosures</t>
  </si>
  <si>
    <t>http://stlucieforeclosures.com</t>
  </si>
  <si>
    <t>48ae7ee4-4c12-d365-a73d-74ef5c8ba5bc</t>
  </si>
  <si>
    <t>St Luke's College</t>
  </si>
  <si>
    <t>http://www.stlukescollege.edu/</t>
  </si>
  <si>
    <t>ffd33b20-d366-b121-f991-1187e2d292c7</t>
  </si>
  <si>
    <t>St Luke's Medical Center - School of Diagnostic Medical Sonography</t>
  </si>
  <si>
    <t>http://www.aurorahealthcare.org/</t>
  </si>
  <si>
    <t>fd715330-5937-0407-e5f0-2a143c75186a</t>
  </si>
  <si>
    <t>St Lukes Hospital School of Nursing</t>
  </si>
  <si>
    <t>http://www.sonstlukes.org</t>
  </si>
  <si>
    <t>0656def7-e92e-a748-06b3-af673a6fe60b</t>
  </si>
  <si>
    <t>St Mark's Hospital Foundation</t>
  </si>
  <si>
    <t>https://www.stmarkshospitalfoundation.org.uk/</t>
  </si>
  <si>
    <t>e9bdc878-9f60-1a53-974a-030abfbafa10</t>
  </si>
  <si>
    <t>St Marks Church of England Academy</t>
  </si>
  <si>
    <t>http://www.stmarksacademy.com/</t>
  </si>
  <si>
    <t>a04df7f8-db97-7c3a-dcb8-43a9c61a1833</t>
  </si>
  <si>
    <t>St Marks Homes 2</t>
  </si>
  <si>
    <t>http://www.stmarkhomes.co.uk</t>
  </si>
  <si>
    <t>d6e1a77a-4ae8-5be4-7f54-0c89fd429385</t>
  </si>
  <si>
    <t>St Martin's College</t>
  </si>
  <si>
    <t>http://www.cumbria.ac.uk/</t>
  </si>
  <si>
    <t>17691057-0122-c1f5-8945-b7657067db41</t>
  </si>
  <si>
    <t>St Mary's College of Maryland</t>
  </si>
  <si>
    <t>http://www.smcm.edu/</t>
  </si>
  <si>
    <t>64e192be-55e6-e236-9ccc-3d8d0227a146</t>
  </si>
  <si>
    <t>St Mary's University, Twickenham</t>
  </si>
  <si>
    <t>http://www.stmarys.ac.uk/</t>
  </si>
  <si>
    <t>59d3ee71-e126-1501-9855-29ad0a0f9ece</t>
  </si>
  <si>
    <t>St Marys C Of E Primary School</t>
  </si>
  <si>
    <t>http://www.stmarysfinchley.co.uk</t>
  </si>
  <si>
    <t>34dfea6e-0736-2d50-a769-88201a1e6717</t>
  </si>
  <si>
    <t>St Marys University</t>
  </si>
  <si>
    <t>http://www.stmarytx.edu/</t>
  </si>
  <si>
    <t>d1ef9983-843b-5f99-ff47-89806978e21c</t>
  </si>
  <si>
    <t>St Michael's Hospice</t>
  </si>
  <si>
    <t>http://www.saintmichaelshospice.org</t>
  </si>
  <si>
    <t>c99db55a-6134-bca5-5e96-bcbe0e63b7e3</t>
  </si>
  <si>
    <t>ST Microelectronics R&amp;D Ltd</t>
  </si>
  <si>
    <t>e5cc61b4-4ad4-6d9c-2992-0bf393d8b50e</t>
  </si>
  <si>
    <t>St Nicholas Priory Primary School</t>
  </si>
  <si>
    <t>http://www.st-nicholaspriory.org.uk/</t>
  </si>
  <si>
    <t>2e8dd272-1f7b-cb03-eab0-567fa1a83d73</t>
  </si>
  <si>
    <t>St Nicks Alliance</t>
  </si>
  <si>
    <t>https://www.stnicksalliance.org</t>
  </si>
  <si>
    <t>08c14b94-aa62-1efd-9093-c096667e2dd3</t>
  </si>
  <si>
    <t>St Paul's Square</t>
  </si>
  <si>
    <t>http://stpaulsquare.com</t>
  </si>
  <si>
    <t>e5137900-e67c-986c-1cd2-8a30e0378a58</t>
  </si>
  <si>
    <t>St Pete Print Company</t>
  </si>
  <si>
    <t>http://stpeteprintco.com</t>
  </si>
  <si>
    <t>14d1cdcd-bded-7d8f-beeb-ce8803c785a8</t>
  </si>
  <si>
    <t>St Peters</t>
  </si>
  <si>
    <t>http://sphp.com/</t>
  </si>
  <si>
    <t>32c03a1c-6004-7aa1-ae2e-d5a6c78eb152</t>
  </si>
  <si>
    <t>St Peters RC Secondary School</t>
  </si>
  <si>
    <t>http://www.stpeterrc.org</t>
  </si>
  <si>
    <t>98f3cf19-a6b1-af26-1c70-518b5d340f78</t>
  </si>
  <si>
    <t>St Peters School, Tettenhall, Wolverhapmton</t>
  </si>
  <si>
    <t>http://www.speters.org.uk</t>
  </si>
  <si>
    <t>ef89cb86-dc81-dcda-833c-cddcb43765d6</t>
  </si>
  <si>
    <t>St Petersburg Theological Seminary</t>
  </si>
  <si>
    <t>http://www.sptseminary.edu/</t>
  </si>
  <si>
    <t>5ef08da1-8aeb-8820-8ac2-a8f4a27afbbd</t>
  </si>
  <si>
    <t>St Philips College</t>
  </si>
  <si>
    <t>http://www.alamo.edu/spc</t>
  </si>
  <si>
    <t>02b945db-ec30-a374-1c08-e88a435fcf88</t>
  </si>
  <si>
    <t>St Surin Group</t>
  </si>
  <si>
    <t>http://www.stsuringroup.com</t>
  </si>
  <si>
    <t>5e64bbac-56c4-22f2-0914-94afca4a771c</t>
  </si>
  <si>
    <t>St Tammany Parish Hospital</t>
  </si>
  <si>
    <t>http://www.stph.org</t>
  </si>
  <si>
    <t>f3d0d620-593b-d21e-e987-ccb1b0783a92</t>
  </si>
  <si>
    <t>ST Telemedia</t>
  </si>
  <si>
    <t>http://www.sttelemedia.com/</t>
  </si>
  <si>
    <t>36dee1ea-c2c1-1f42-cdad-6fea291d8428</t>
  </si>
  <si>
    <t>ST Teleport</t>
  </si>
  <si>
    <t>http://www.stteleport.com/</t>
  </si>
  <si>
    <t>2f97de47-3f15-8d31-e748-a00e215f3daf</t>
  </si>
  <si>
    <t>St Tikhon's Orthodox Theological Seminary</t>
  </si>
  <si>
    <t>http://www.stots.edu/</t>
  </si>
  <si>
    <t>c8588355-4be0-5f79-92a2-5e741245123b</t>
  </si>
  <si>
    <t>ST Tour Travels</t>
  </si>
  <si>
    <t>http://www.sttourtravels.com</t>
  </si>
  <si>
    <t>2def8ab4-e67a-60f6-780c-1ce09b86dde7</t>
  </si>
  <si>
    <t>St Tropez</t>
  </si>
  <si>
    <t>http://www.sttropeztan.com/</t>
  </si>
  <si>
    <t>900aafa6-eff9-fed7-49ab-5d5473fc3260</t>
  </si>
  <si>
    <t>ST Unitas</t>
  </si>
  <si>
    <t>http://www.stunitas.com/</t>
  </si>
  <si>
    <t>3b4cef16-9913-f2be-a495-53eabb333ace</t>
  </si>
  <si>
    <t>St Vincent's College</t>
  </si>
  <si>
    <t>http://www.stvincentscollege.edu/</t>
  </si>
  <si>
    <t>dd0d3758-7bbc-6977-6a79-c3d034e66700</t>
  </si>
  <si>
    <t>St Vincent's Hospital</t>
  </si>
  <si>
    <t>https://svhm.org.au</t>
  </si>
  <si>
    <t>bcf027d8-cbda-da96-8ee3-8c630e2c3875</t>
  </si>
  <si>
    <t>St Werburghs City Farm</t>
  </si>
  <si>
    <t>http://www.swcityfarm.co.uk/</t>
  </si>
  <si>
    <t>f85c2a96-a28f-eb78-2185-50d00c384636</t>
  </si>
  <si>
    <t>St Wilfrids Church Of England Academy</t>
  </si>
  <si>
    <t>http://www.saintwilfrids.co.uk/pages/85/parent_zone.asp</t>
  </si>
  <si>
    <t>946b7cad-4265-bb0f-1185-7f75e507dfcc</t>
  </si>
  <si>
    <t>St Xaviers College</t>
  </si>
  <si>
    <t>http://sxca.edu.in</t>
  </si>
  <si>
    <t>01d31b8c-50c2-d764-7cdf-826d29004b5b</t>
  </si>
  <si>
    <t>st-ART</t>
  </si>
  <si>
    <t>http://www.starthouston.com</t>
  </si>
  <si>
    <t>d1914fa8-4c23-3c19-b6e3-b314d5d30767</t>
  </si>
  <si>
    <t>ST-Ericsson</t>
  </si>
  <si>
    <t>http://www.stericsson.com/home/home.jsp</t>
  </si>
  <si>
    <t>369ae2c2-68fd-6228-3d75-057da31a7eb7</t>
  </si>
  <si>
    <t>St-James Investments</t>
  </si>
  <si>
    <t>http://www.st-jamesinvestments.com</t>
  </si>
  <si>
    <t>bda75ffd-e8bd-f888-ca73-d8e7b2e5d35d</t>
  </si>
  <si>
    <t>St. Albans School</t>
  </si>
  <si>
    <t>http://www.stalbansschool.org</t>
  </si>
  <si>
    <t>2efdfce1-1d26-dde7-0b65-f1078aa1b1d8</t>
  </si>
  <si>
    <t>St. Albert Summit Dental Clinic</t>
  </si>
  <si>
    <t>http://www.stalbertdental.ca</t>
  </si>
  <si>
    <t>277fef4d-a97f-8b60-b21a-6695acc8945a</t>
  </si>
  <si>
    <t>St. Aloysius College (Mangalore)</t>
  </si>
  <si>
    <t>http://staloysius.edu.in</t>
  </si>
  <si>
    <t>1efce0c7-9363-eba3-425c-f0750eb7df2d</t>
  </si>
  <si>
    <t>St. Andrew's Club &amp; Conference Centre</t>
  </si>
  <si>
    <t>http://www.standrewsclub.ca</t>
  </si>
  <si>
    <t>b96f4f25-d8b4-42b7-4c77-114be8b3344d</t>
  </si>
  <si>
    <t>St. Andrew's College</t>
  </si>
  <si>
    <t>http://sac.on.ca</t>
  </si>
  <si>
    <t>b6a1b29c-a041-7840-f793-80d09bcb562b</t>
  </si>
  <si>
    <t>St. Andrew's Sewanee School</t>
  </si>
  <si>
    <t>http://www.sasweb.org</t>
  </si>
  <si>
    <t>1b3f5a3b-93a4-7e37-6d01-399c7e3e7ff3</t>
  </si>
  <si>
    <t>St. Andrews Country Club Homes for Sale</t>
  </si>
  <si>
    <t>http://www.standrewscchomesforsale.com/</t>
  </si>
  <si>
    <t>1fae4f02-5589-2db3-57be-f18a4cbe8335</t>
  </si>
  <si>
    <t>St. Andrews Episcopal School</t>
  </si>
  <si>
    <t>http://www.saes.org</t>
  </si>
  <si>
    <t>3cd8d1c2-5df5-2968-b798-745471868fd4</t>
  </si>
  <si>
    <t>St. Andrews Insurance Brokers Ltd.</t>
  </si>
  <si>
    <t>http://www.standrewsinsurance.com</t>
  </si>
  <si>
    <t>4bc7d53d-0b70-ee84-aa72-4dc6bd043352</t>
  </si>
  <si>
    <t>St. Andrews Presbyterian College</t>
  </si>
  <si>
    <t>https://www.sa.edu/</t>
  </si>
  <si>
    <t>680f3344-05c9-3fd4-b396-acaf2ea7d432</t>
  </si>
  <si>
    <t>St. Andrews University</t>
  </si>
  <si>
    <t>http://www.sapc.edu/</t>
  </si>
  <si>
    <t>97878b8c-3790-ead3-4d21-c03347b4ba9e</t>
  </si>
  <si>
    <t>St. Anthony Central Hospital</t>
  </si>
  <si>
    <t>http://www.stanthonyhosp.org</t>
  </si>
  <si>
    <t>52a536d7-71b1-64b9-7401-7d6f58a644ff</t>
  </si>
  <si>
    <t>St. Anthony Messenger Press</t>
  </si>
  <si>
    <t>http://www.stanthonymessenger.org</t>
  </si>
  <si>
    <t>04eb397a-a837-172c-d9b2-3719f7519108</t>
  </si>
  <si>
    <t>St. Anthony Regional Hospital &amp; Nursing Home</t>
  </si>
  <si>
    <t>https://www.stanthonyhospital.org</t>
  </si>
  <si>
    <t>69ec7cf3-773b-a423-cbce-fea573a435af</t>
  </si>
  <si>
    <t>St. Anthony's Hospital Systems</t>
  </si>
  <si>
    <t>https://www.stanthonyhosp.org</t>
  </si>
  <si>
    <t>ddba912b-f721-9284-6329-328009044d80</t>
  </si>
  <si>
    <t>St. Anthony's Medical Center</t>
  </si>
  <si>
    <t>http://www.stanthonysmedcenter.com</t>
  </si>
  <si>
    <t>344fe588-3a93-c9ad-687d-000b7b71300c</t>
  </si>
  <si>
    <t>St. Anthony's Memorial Hospital</t>
  </si>
  <si>
    <t>http://www.stanthonyshospital.org/</t>
  </si>
  <si>
    <t>1944e187-93c1-f817-b089-43ee76d1b465</t>
  </si>
  <si>
    <t>St. Augustine Record</t>
  </si>
  <si>
    <t>http://staugustine.com/</t>
  </si>
  <si>
    <t>3306db45-ee17-32e6-97c1-1017d4f5b067</t>
  </si>
  <si>
    <t>St. Barnabas Episcopal School</t>
  </si>
  <si>
    <t>https://www.sbesyes.org</t>
  </si>
  <si>
    <t>64f14d4c-a32d-5731-1790-f0ccb8874d7e</t>
  </si>
  <si>
    <t>St. Berchmans College</t>
  </si>
  <si>
    <t>http://www.sbcollege.org/</t>
  </si>
  <si>
    <t>79e4447d-f141-f672-08de-e9532f2d4f50</t>
  </si>
  <si>
    <t>St. Bernard's School of Theology and Ministry</t>
  </si>
  <si>
    <t>http://www.stbernards.edu/</t>
  </si>
  <si>
    <t>70d6acd1-45ce-eab6-27dc-66a4b9a76d36</t>
  </si>
  <si>
    <t>St. Bonaventure University</t>
  </si>
  <si>
    <t>http://www.sbu.edu</t>
  </si>
  <si>
    <t>8ae03e35-b538-0c54-c38f-a8afff0833dc</t>
  </si>
  <si>
    <t>St. Boniface General Hospital</t>
  </si>
  <si>
    <t>http://www.saintboniface.ca</t>
  </si>
  <si>
    <t>2c0cb941-d409-3d31-b9fd-ea6568cf1e2c</t>
  </si>
  <si>
    <t>St. Boniface Hospital Foundation</t>
  </si>
  <si>
    <t>https://www.saintboniface.ca</t>
  </si>
  <si>
    <t>cdfd236a-d436-194c-3b5b-bf217a4602f2</t>
  </si>
  <si>
    <t>St. Brendan's College Belmullet,</t>
  </si>
  <si>
    <t>http://www.stbrendanscollege.com</t>
  </si>
  <si>
    <t>86cc156c-36f8-4bb8-56f4-02be30bb4087</t>
  </si>
  <si>
    <t>St. Catherine University</t>
  </si>
  <si>
    <t>http://www.stkate.edu/</t>
  </si>
  <si>
    <t>3f6e5f63-7215-defb-3911-53196da8582f</t>
  </si>
  <si>
    <t>St. Charles Capital</t>
  </si>
  <si>
    <t>https://www.stccapitalbank.com</t>
  </si>
  <si>
    <t>ee065a20-ae60-d4b6-d225-2b2c24e4c6f8</t>
  </si>
  <si>
    <t>St. Charles Hospital</t>
  </si>
  <si>
    <t>http://stcharleshospital.chsli.org/</t>
  </si>
  <si>
    <t>a9ce1a07-8e19-354e-4e56-db5ef09036d2</t>
  </si>
  <si>
    <t>St. Christopher's School</t>
  </si>
  <si>
    <t>http://www.st-chris.net/index/</t>
  </si>
  <si>
    <t>c770c547-8167-1fd6-79c2-1fab5ba97867</t>
  </si>
  <si>
    <t>St. Clair Auto Mall</t>
  </si>
  <si>
    <t>http://www.auffenberg.com</t>
  </si>
  <si>
    <t>48e14aed-af38-b935-77cf-7f9ad5489ddc</t>
  </si>
  <si>
    <t>St. Clair College</t>
  </si>
  <si>
    <t>http://www.stclaircollege.ca</t>
  </si>
  <si>
    <t>c7cf8987-b740-f325-5b99-bae49bbea6eb</t>
  </si>
  <si>
    <t>St. Clair Interactive</t>
  </si>
  <si>
    <t>http://www.stclair.ca</t>
  </si>
  <si>
    <t>4297f8fa-0271-c31b-079d-a7a2ba0d8aae</t>
  </si>
  <si>
    <t>St. Cloud Capital</t>
  </si>
  <si>
    <t>http://www.stcloudcapital.com</t>
  </si>
  <si>
    <t>90a40b8d-9960-9ecc-a698-1b36fd746801</t>
  </si>
  <si>
    <t>St. Cloud State University</t>
  </si>
  <si>
    <t>http://www.stcloudstate.edu/</t>
  </si>
  <si>
    <t>634bbbd6-4eed-9e5a-b85f-e88915233b15</t>
  </si>
  <si>
    <t>St. Coletta Day School of Milwaukee</t>
  </si>
  <si>
    <t>http://www.scdsmke.org/</t>
  </si>
  <si>
    <t>68caf48a-a553-571a-d18c-30066192af52</t>
  </si>
  <si>
    <t>St. Croix Medical</t>
  </si>
  <si>
    <t>http://scrmc.org</t>
  </si>
  <si>
    <t>f2f3ff29-4700-a315-bff7-6b58c1f689a2</t>
  </si>
  <si>
    <t>St. Croix Solutions</t>
  </si>
  <si>
    <t>http://www.stcroixsolutions.com</t>
  </si>
  <si>
    <t>48ca4068-f4ff-637e-d999-23e9451e48fa</t>
  </si>
  <si>
    <t>St. Dominic Savio High School</t>
  </si>
  <si>
    <t>http://stdominicsavio.com</t>
  </si>
  <si>
    <t>054ea3e3-857a-daf8-aa10-3ef21093d9c4</t>
  </si>
  <si>
    <t>St. EdmondÌ¢åÛåªs Academy</t>
  </si>
  <si>
    <t>https://www.stedmondsacademy.org/</t>
  </si>
  <si>
    <t>0fa89834-99ef-01e4-b0e7-6062ddbab88d</t>
  </si>
  <si>
    <t>St. Edward High School - Lakewood</t>
  </si>
  <si>
    <t>http://www.sehs.net/</t>
  </si>
  <si>
    <t>98b5e4d6-0efa-2edb-4fd5-b74155938c9b</t>
  </si>
  <si>
    <t>St. Edward's University</t>
  </si>
  <si>
    <t>https://www.stedwards.edu/</t>
  </si>
  <si>
    <t>712e8c35-8d3b-818c-4401-d80bc1c1b156</t>
  </si>
  <si>
    <t>St. Elizabeth / Coleman Pregnancy &amp; Adoption Services</t>
  </si>
  <si>
    <t>http://www.givingbirthtohope.org</t>
  </si>
  <si>
    <t>fb3514b8-1c46-ebf7-fc80-31805921116e</t>
  </si>
  <si>
    <t>St. Elizabeth's Hospital</t>
  </si>
  <si>
    <t>http://www.steliz.org</t>
  </si>
  <si>
    <t>4a6a428c-649e-5e44-c860-1783b1f37cba</t>
  </si>
  <si>
    <t>St. Elizabeth's Medical Center</t>
  </si>
  <si>
    <t>https://www.semc.org/</t>
  </si>
  <si>
    <t>b999ec04-9dad-af14-6ac8-5f4bde045df1</t>
  </si>
  <si>
    <t>St. Fidelis College</t>
  </si>
  <si>
    <t>http://www.stfidelis.com</t>
  </si>
  <si>
    <t>e0a2abfc-3ea9-1452-84ab-db2e646272a1</t>
  </si>
  <si>
    <t>St. Francis College</t>
  </si>
  <si>
    <t>http://www.sfc.edu</t>
  </si>
  <si>
    <t>ab88d036-6978-6497-be5d-fb4119da153d</t>
  </si>
  <si>
    <t>http://www.sfc.edu/</t>
  </si>
  <si>
    <t>139a9b9c-4ab5-f5a0-cbc1-e4c840e13692</t>
  </si>
  <si>
    <t>St. Francis Group</t>
  </si>
  <si>
    <t>http://stfrancisgroup.com/</t>
  </si>
  <si>
    <t>51ef1333-fe33-79ee-6b24-288a99bc6e9a</t>
  </si>
  <si>
    <t>http://www.st-francis.co.uk</t>
  </si>
  <si>
    <t>07b61eac-db63-d61b-95b1-08d962a44ee2</t>
  </si>
  <si>
    <t>St. Francis Health System</t>
  </si>
  <si>
    <t>bd1de73e-85e7-c410-cb7a-800288dc3765</t>
  </si>
  <si>
    <t>St. Francis Medical Technology</t>
  </si>
  <si>
    <t>http://www.stfrancis.edu</t>
  </si>
  <si>
    <t>55d35262-bb05-5e15-048b-8df5b51fccb7</t>
  </si>
  <si>
    <t>St. Francis Square Group of Companies</t>
  </si>
  <si>
    <t>http://www.stfrancissquare.com.ph</t>
  </si>
  <si>
    <t>9cc94e68-eb54-1ecd-d5aa-7cf4a77fc209</t>
  </si>
  <si>
    <t>St. Francis Winery &amp; Vineyards</t>
  </si>
  <si>
    <t>http://www.stfranciswinery.com</t>
  </si>
  <si>
    <t>5335334a-c5e6-0b59-a7d4-876e7a794580</t>
  </si>
  <si>
    <t>St. Francis Xavier University</t>
  </si>
  <si>
    <t>http://www.stfx.ca/</t>
  </si>
  <si>
    <t>250e76c6-c16b-ef22-9abc-7b948fc0ac6b</t>
  </si>
  <si>
    <t>St. Francis' College</t>
  </si>
  <si>
    <t>http://www.stfrancislucknow.org</t>
  </si>
  <si>
    <t>6d5ab698-2009-6d43-7a9b-09b5dc63aadd</t>
  </si>
  <si>
    <t>St. Frank</t>
  </si>
  <si>
    <t>http://stfrank.com/</t>
  </si>
  <si>
    <t>56e06541-0594-7508-be76-10ee0f84d930</t>
  </si>
  <si>
    <t>St. Gallen Symposium</t>
  </si>
  <si>
    <t>http://www.symposium.org</t>
  </si>
  <si>
    <t>7e990a1c-f16d-6e33-70e8-525b5f99b9d5</t>
  </si>
  <si>
    <t>St. George Logistics</t>
  </si>
  <si>
    <t>http://www.stgusa.com/</t>
  </si>
  <si>
    <t>ffd20166-228b-dce0-58c7-22e72f27caec</t>
  </si>
  <si>
    <t>St. George's Bristol</t>
  </si>
  <si>
    <t>http://www.stgeorgesbristol.co.uk</t>
  </si>
  <si>
    <t>a6237f71-2fce-b01e-9910-cb47e9379e5a</t>
  </si>
  <si>
    <t>St. George's Independent School</t>
  </si>
  <si>
    <t>http://www.sgis.org/</t>
  </si>
  <si>
    <t>8e7352ab-0cb3-10d1-5aa1-bdac080a066e</t>
  </si>
  <si>
    <t>St. George's Inn Victoria</t>
  </si>
  <si>
    <t>http://www.stgeorgesinnvictoria.co.uk/</t>
  </si>
  <si>
    <t>1c9b0f07-866c-4cea-fe2f-c3ebf5fb3b7e</t>
  </si>
  <si>
    <t>St. George's University</t>
  </si>
  <si>
    <t>http://www.sgu.edu</t>
  </si>
  <si>
    <t>84791ef9-dade-72b5-3d67-f54d4fc49c01</t>
  </si>
  <si>
    <t>St. GeorgeÌ¢åÛåªs House</t>
  </si>
  <si>
    <t>http://www.stgeorgeshouse.org</t>
  </si>
  <si>
    <t>0fb474c4-8c7f-a102-233c-ba661da797ed</t>
  </si>
  <si>
    <t>St. Gobain group</t>
  </si>
  <si>
    <t>http://www.saint-gobain.co.uk</t>
  </si>
  <si>
    <t>1998a933-513b-8eb3-b824-dd737e149050</t>
  </si>
  <si>
    <t>St. GregoryÌ¢åÛåªs University</t>
  </si>
  <si>
    <t>http://www.stgregorys.edu/</t>
  </si>
  <si>
    <t>4e136f15-b7fd-3bd7-6a89-3a9732d316b1</t>
  </si>
  <si>
    <t>St. Hilda's College</t>
  </si>
  <si>
    <t>https://www.sthildas.ox.ac.uk</t>
  </si>
  <si>
    <t>e0c466f4-dc68-5d4b-64d3-26e65fbf7241</t>
  </si>
  <si>
    <t>St. Ignatius College Prep</t>
  </si>
  <si>
    <t>https://www.ignatiuschicago.org/</t>
  </si>
  <si>
    <t>043140ed-b063-60b6-6959-9eb46ea973ec</t>
  </si>
  <si>
    <t>St. Ignatius College Preparatory</t>
  </si>
  <si>
    <t>http://www.siprep.org/</t>
  </si>
  <si>
    <t>42c68018-bfb6-3673-7ee9-6830513c2104</t>
  </si>
  <si>
    <t>St. Jacques Photography</t>
  </si>
  <si>
    <t>http://www.stjacquesphotography.com</t>
  </si>
  <si>
    <t>57db6791-3cee-4969-f982-565175f60207</t>
  </si>
  <si>
    <t>St. James's Place</t>
  </si>
  <si>
    <t>http://www1.sjp.co.uk/</t>
  </si>
  <si>
    <t>e8e740c5-8d65-c077-03a3-e587895678b5</t>
  </si>
  <si>
    <t>St. Jepan Media</t>
  </si>
  <si>
    <t>http://www.stjepanmedia.com</t>
  </si>
  <si>
    <t>dc6656fb-4d95-5dfe-b538-3a9f00d1e45a</t>
  </si>
  <si>
    <t>St. Jerome's University</t>
  </si>
  <si>
    <t>http://www.sju.ca/</t>
  </si>
  <si>
    <t>3f836b4c-97a1-56fd-de7c-0da3ec0943e2</t>
  </si>
  <si>
    <t>St. John &amp; Partners</t>
  </si>
  <si>
    <t>http://www.sjp.com</t>
  </si>
  <si>
    <t>be7d2f30-af47-11b1-2274-e3bbdf1197b8</t>
  </si>
  <si>
    <t>St. John Ambulance - NL Council</t>
  </si>
  <si>
    <t>http://www.sja321.com</t>
  </si>
  <si>
    <t>d5c6257b-fcf6-3e9f-6bca-a064572f8a64</t>
  </si>
  <si>
    <t>St. John Fisher College</t>
  </si>
  <si>
    <t>http://www.sjfc.edu</t>
  </si>
  <si>
    <t>ee5a8c14-7abb-7a87-c494-488baf0d4b68</t>
  </si>
  <si>
    <t>St. John Knits International Inc.</t>
  </si>
  <si>
    <t>http://www.stjohnknits.com</t>
  </si>
  <si>
    <t>81409ea4-1f29-5f29-cf22-a4c0f71b68bd</t>
  </si>
  <si>
    <t>St. John's College</t>
  </si>
  <si>
    <t>http://www.stjohnscollege.edu</t>
  </si>
  <si>
    <t>5b60c5d9-0b7f-fbd1-28a6-256a383ae52b</t>
  </si>
  <si>
    <t>St. John's Health Center</t>
  </si>
  <si>
    <t>http://www.franciscanalliance.org</t>
  </si>
  <si>
    <t>04ca8812-6636-f1e3-d009-971eb2ada6dd</t>
  </si>
  <si>
    <t>St. John's Regional Health Center - School of Radiologic Technology</t>
  </si>
  <si>
    <t>http://www.mercy.net/springfieldmo</t>
  </si>
  <si>
    <t>dfe604ea-3561-46cc-4f50-2b4d2b4c8f47</t>
  </si>
  <si>
    <t>St. John's School</t>
  </si>
  <si>
    <t>http://sjs.org/</t>
  </si>
  <si>
    <t>a7f2435f-9636-32f8-4da7-8966a85d1316</t>
  </si>
  <si>
    <t>St. John's University</t>
  </si>
  <si>
    <t>a80d57e0-22c3-f7e1-c1c4-659658a44771</t>
  </si>
  <si>
    <t>St. John's University - Oakdale campus</t>
  </si>
  <si>
    <t>http://new.stjohns.edu/campuses/oakdale</t>
  </si>
  <si>
    <t>c54f2625-907c-9ef5-118f-19575eae2625</t>
  </si>
  <si>
    <t>St. John's University School of Law</t>
  </si>
  <si>
    <t>http://www.law.stjohns.edu</t>
  </si>
  <si>
    <t>e3d733b9-9935-c43e-b031-b9908043ac62</t>
  </si>
  <si>
    <t>St. John's University, Queens</t>
  </si>
  <si>
    <t>b6c5e555-a1a3-3f36-7fdb-63e0bee11b39</t>
  </si>
  <si>
    <t>St. Joseph Community Health Foundation</t>
  </si>
  <si>
    <t>http://www.sjchf.org/</t>
  </si>
  <si>
    <t>569a32a5-2140-ba19-3dc5-34aed31c8a40</t>
  </si>
  <si>
    <t>St. Joseph Convent School</t>
  </si>
  <si>
    <t>http://www.sjcsvns.org/</t>
  </si>
  <si>
    <t>257adc5b-4025-a7e5-d94a-ccc938105c6d</t>
  </si>
  <si>
    <t>St. Joseph Institute</t>
  </si>
  <si>
    <t>http://www.stjosephinstitute.com/</t>
  </si>
  <si>
    <t>567f821c-0408-bacf-1da4-fa6c40e332a6</t>
  </si>
  <si>
    <t>St. Joseph Medical Center</t>
  </si>
  <si>
    <t>http://www.sjmctx.com</t>
  </si>
  <si>
    <t>1bfc1fde-72c1-778a-2c9c-c94afc3b590a</t>
  </si>
  <si>
    <t>St. Joseph Mercy Hospital</t>
  </si>
  <si>
    <t>http://www.stjoeshealth.org</t>
  </si>
  <si>
    <t>bc240f4e-c567-bf99-e6b9-6f77d453b77a</t>
  </si>
  <si>
    <t>St. Joseph's College of Commerce</t>
  </si>
  <si>
    <t>http://www.sjcc.edu.in/</t>
  </si>
  <si>
    <t>e0799c8d-1680-fd98-1501-d69b359116df</t>
  </si>
  <si>
    <t>St. Joseph's College of Engineering</t>
  </si>
  <si>
    <t>http://www.stjosephs.ac.in</t>
  </si>
  <si>
    <t>1550aba4-f1ac-003b-0b94-ddfa0c6558ba</t>
  </si>
  <si>
    <t>St. Joseph's College of Engineering and Technology</t>
  </si>
  <si>
    <t>http://www.sjcetpalai.ac.in</t>
  </si>
  <si>
    <t>b0b20d8b-bf76-9b46-082a-196bd9642d0c</t>
  </si>
  <si>
    <t>St. Joseph's College of Nursing</t>
  </si>
  <si>
    <t>http://www.sjhsyr.org/sjhhc/sjhcon/</t>
  </si>
  <si>
    <t>31c60500-481d-fd1b-2817-ce0f7dc70656</t>
  </si>
  <si>
    <t>St. Joseph's College, Allahabad</t>
  </si>
  <si>
    <t>http://www.sjcallahabad.org</t>
  </si>
  <si>
    <t>638a4502-8470-fde4-c108-995d0a82797b</t>
  </si>
  <si>
    <t>St. Joseph's College, Devagiri</t>
  </si>
  <si>
    <t>http://www.devagiricollege.org</t>
  </si>
  <si>
    <t>f3780185-e1cd-b237-7d3c-b468a0ec1966</t>
  </si>
  <si>
    <t>St. Joseph's College, Tiruchirappalli</t>
  </si>
  <si>
    <t>http://www.sjctni.edu/</t>
  </si>
  <si>
    <t>8262d1d0-1dc9-1438-6c62-7c70f2b686b5</t>
  </si>
  <si>
    <t>St. Joseph's Foundation</t>
  </si>
  <si>
    <t>https://www.supportstjosephs.org/home</t>
  </si>
  <si>
    <t>7d4013fb-de5a-ddfd-1557-a7c477c6840f</t>
  </si>
  <si>
    <t>St. Joseph's Indian High School</t>
  </si>
  <si>
    <t>http://www.stjosephsindianinstitutions.com/#</t>
  </si>
  <si>
    <t>83c19afd-a5ae-4de2-6ca1-f25b7a9ef4fd</t>
  </si>
  <si>
    <t>St. Joseph's Medical Center</t>
  </si>
  <si>
    <t>http://www.stjosephscares.org/</t>
  </si>
  <si>
    <t>2eecb2b0-339b-ea4a-95fe-a3d009faa281</t>
  </si>
  <si>
    <t>St. JosephÌ¢åÛåªs Health System</t>
  </si>
  <si>
    <t>http://www.stjhs.org</t>
  </si>
  <si>
    <t>a3fba80e-438a-9ae9-4e7f-d5ee9b9d0b22</t>
  </si>
  <si>
    <t>St. JosephÌ¢åÛåªs University</t>
  </si>
  <si>
    <t>https://www.sju.edu</t>
  </si>
  <si>
    <t>c2278330-f532-b39f-c0ed-54c4ddae672d</t>
  </si>
  <si>
    <t>St. JosephÌ¢åÛåªs/Candler</t>
  </si>
  <si>
    <t>http://www.sjchs.org/</t>
  </si>
  <si>
    <t>d5e5cfc4-13d4-0b5a-8ee9-2e6e3097ecc4</t>
  </si>
  <si>
    <t>St. Jude Medical</t>
  </si>
  <si>
    <t>http://www.sjm.com</t>
  </si>
  <si>
    <t>8d7478e4-e263-588a-86e6-c500924fee46</t>
  </si>
  <si>
    <t>St. Jude Medical Neuromodulation Division (formerly Advanced Neuromodulation Systems)</t>
  </si>
  <si>
    <t>http://www.pdx.sjmneuro.com</t>
  </si>
  <si>
    <t>ebd05b51-04bb-50f7-91fc-a32a56febc78</t>
  </si>
  <si>
    <t>St. Jude Nursing School</t>
  </si>
  <si>
    <t>http://www.stjudenursingschool.com/</t>
  </si>
  <si>
    <t>9ffffd28-ad07-a09e-68bc-2cae62a810a9</t>
  </si>
  <si>
    <t>St. Julian's School</t>
  </si>
  <si>
    <t>http://www.stjulians.com</t>
  </si>
  <si>
    <t>330ae9b9-7145-a994-6029-8f85afab4c59</t>
  </si>
  <si>
    <t>St. Killian Candle</t>
  </si>
  <si>
    <t>http://saintkillians.ie/</t>
  </si>
  <si>
    <t>f6ab5e38-a520-fa8e-4b2b-8a6a4117b5d4</t>
  </si>
  <si>
    <t>St. Lawrence College, Ontario</t>
  </si>
  <si>
    <t>http://www.stlawrencecollege.ca/</t>
  </si>
  <si>
    <t>58dfb8ea-39f6-ae5b-0319-4ed79c2dcddf</t>
  </si>
  <si>
    <t>St. Lawrence Seaway Management Corporation</t>
  </si>
  <si>
    <t>http://www.greatlakes-seaway.com</t>
  </si>
  <si>
    <t>37081fc3-f2d5-9796-d025-5ef07bbe81d4</t>
  </si>
  <si>
    <t>St. Louis Arch Angels</t>
  </si>
  <si>
    <t>http://www.stlouisarchangels.com/</t>
  </si>
  <si>
    <t>8cbc65af-a015-c82a-b5af-a52598ca4348</t>
  </si>
  <si>
    <t>St. Louis Auto Stop</t>
  </si>
  <si>
    <t>http://www.stlouisautostop.com</t>
  </si>
  <si>
    <t>33add00c-b9ca-1f07-f98e-81c800b1a5b3</t>
  </si>
  <si>
    <t>St. Louis Beacon</t>
  </si>
  <si>
    <t>http://www.stlbeacon.org</t>
  </si>
  <si>
    <t>3ea89406-25d7-1cb4-f8ba-bc08f9f7a106</t>
  </si>
  <si>
    <t>St. Louis Business Journal</t>
  </si>
  <si>
    <t>http://www.bizjournals.com/stlouis/</t>
  </si>
  <si>
    <t>46534b36-031c-bb6e-167a-8bd2884fc5d4</t>
  </si>
  <si>
    <t>St. Louis ChildrenÌ¢åÛåªs Hospital</t>
  </si>
  <si>
    <t>http://www.stlouischildrens.org/</t>
  </si>
  <si>
    <t>8ab0f114-a9b6-454e-4298-9e9c6cbdf94f</t>
  </si>
  <si>
    <t>St. Louis Cold Drawn</t>
  </si>
  <si>
    <t>http://www.stlcd.com/</t>
  </si>
  <si>
    <t>45eb5be1-287d-0931-04fe-143544e2bf92</t>
  </si>
  <si>
    <t>St. Louis Community College</t>
  </si>
  <si>
    <t>https://www.stlcc.edu</t>
  </si>
  <si>
    <t>9a4ad804-02ae-83c4-9d79-f958c19434bb</t>
  </si>
  <si>
    <t>St. Louis County</t>
  </si>
  <si>
    <t>http://stlouisco.com/</t>
  </si>
  <si>
    <t>d8971654-c892-d3f6-49ac-5aaa126a12e5</t>
  </si>
  <si>
    <t>St. Louis Economic Development Partnership</t>
  </si>
  <si>
    <t>https://www.stlpartnership.com/</t>
  </si>
  <si>
    <t>577262d0-7b69-a735-f37c-a718d8f9335b</t>
  </si>
  <si>
    <t>St. Louis Equity Fund</t>
  </si>
  <si>
    <t>http://slefi.com</t>
  </si>
  <si>
    <t>2328fb2e-51db-2752-0915-fcd80472ec82</t>
  </si>
  <si>
    <t>St. Louis Fire Department</t>
  </si>
  <si>
    <t>https://www.stlouis-mo.gov/government/departments/public-safety/fire/</t>
  </si>
  <si>
    <t>8829e4b8-c978-c832-6c1f-6241a0842b0f</t>
  </si>
  <si>
    <t>St. Louis Hospital Amateur Radio Network (HARN)</t>
  </si>
  <si>
    <t>http://www.stlares.org/harn/index.html</t>
  </si>
  <si>
    <t>e24ad63a-6f42-298f-9159-cc690147f0f1</t>
  </si>
  <si>
    <t>St. Louis Magazine</t>
  </si>
  <si>
    <t>http://www.stlmag.com</t>
  </si>
  <si>
    <t>87558b3f-744d-d9cd-218c-f784cfba46d7</t>
  </si>
  <si>
    <t>St. Louis Music</t>
  </si>
  <si>
    <t>http://www.stlouismusic.com/</t>
  </si>
  <si>
    <t>2d278836-d1bf-cc68-cc3a-beb63b5e8e69</t>
  </si>
  <si>
    <t>St. Louis Public Radio</t>
  </si>
  <si>
    <t>http://news.stlpublicradio.org</t>
  </si>
  <si>
    <t>2e313a71-7682-14a1-df68-f2ef6a3e02c3</t>
  </si>
  <si>
    <t>St. Louis Rams</t>
  </si>
  <si>
    <t>http://www.stlouisrams.com</t>
  </si>
  <si>
    <t>c3736069-db4c-008c-0fce-889c0355f109</t>
  </si>
  <si>
    <t>St. Louis Regional Chamber</t>
  </si>
  <si>
    <t>http://www.stlregionalchamber.com</t>
  </si>
  <si>
    <t>0aaf5396-cda8-50e7-5e79-bea246100e12</t>
  </si>
  <si>
    <t>St. Louis Science Center</t>
  </si>
  <si>
    <t>http://offer.slsc.org</t>
  </si>
  <si>
    <t>e422ed19-eab5-f7e4-31b2-fb3f83d7d706</t>
  </si>
  <si>
    <t>St. Louis Spine Center</t>
  </si>
  <si>
    <t>http://stlouisspine.com</t>
  </si>
  <si>
    <t>601cc59d-849b-5581-988f-82759ddc3737</t>
  </si>
  <si>
    <t>St. Louis Testing Laboratories</t>
  </si>
  <si>
    <t>http://labinc.com</t>
  </si>
  <si>
    <t>08441621-98fb-7cb2-4b17-013e6cb32fbd</t>
  </si>
  <si>
    <t>St. Louis Transportation</t>
  </si>
  <si>
    <t>http://www.stlouistransportation.com</t>
  </si>
  <si>
    <t>58631e95-613b-f7bf-033f-49c7fd2909ff</t>
  </si>
  <si>
    <t>St. Louis University School of Medicine</t>
  </si>
  <si>
    <t>http://www.slu.edu</t>
  </si>
  <si>
    <t>a43808d3-9a54-2adc-2709-07b61cb271d1</t>
  </si>
  <si>
    <t>St. Lucie Center for Cosmetic Dentistry</t>
  </si>
  <si>
    <t>http://stluciedentist.com/</t>
  </si>
  <si>
    <t>f9a9ed66-ce4d-c613-5afe-aa1f05ee9f89</t>
  </si>
  <si>
    <t>St. Luke's Episcopal Hospital</t>
  </si>
  <si>
    <t>https://www.stlukes-stl.com</t>
  </si>
  <si>
    <t>d9ae27ef-503e-cd2a-7040-a2377031c255</t>
  </si>
  <si>
    <t>St. Luke's Hospital</t>
  </si>
  <si>
    <t>https://www.stlukes-stl.com/</t>
  </si>
  <si>
    <t>64a0b2c9-2b5c-2e9c-c9cd-a836b6d1ec97</t>
  </si>
  <si>
    <t>St. Luke's School</t>
  </si>
  <si>
    <t>http://www.stlukesct.org/page</t>
  </si>
  <si>
    <t>b3b40c71-70c6-0ab7-42ed-9398cddfad7f</t>
  </si>
  <si>
    <t>St. Luke's Trust</t>
  </si>
  <si>
    <t>http://www.slpt.org.uk/</t>
  </si>
  <si>
    <t>134332ea-0736-d371-30f9-b058d1bd5f0b</t>
  </si>
  <si>
    <t>St. Luke's University Health Network</t>
  </si>
  <si>
    <t>http://www.slhn.org/</t>
  </si>
  <si>
    <t>8c051f74-83ca-f805-ccc1-b5d455af8963</t>
  </si>
  <si>
    <t>St. LukeÌ¢åÛåªs Medical Center in the Philippines</t>
  </si>
  <si>
    <t>http://www.stluke.com.ph</t>
  </si>
  <si>
    <t>b43f0154-c2c4-3fba-930b-b243f1ea2e36</t>
  </si>
  <si>
    <t>St. Marche</t>
  </si>
  <si>
    <t>http://marche.com.br/</t>
  </si>
  <si>
    <t>66e20df7-5329-9685-d0ec-38fc233571d7</t>
  </si>
  <si>
    <t>St. Margaret School of Nursing</t>
  </si>
  <si>
    <t>http://www.upmc.com/stmargson</t>
  </si>
  <si>
    <t>8312f560-b9d5-93fc-48ae-8b5d795d63a7</t>
  </si>
  <si>
    <t>St. MargaretÌ¢åÛåªs Episcopal School</t>
  </si>
  <si>
    <t>http://www.smes.org</t>
  </si>
  <si>
    <t>6f4773e9-1a73-f72b-be3c-e84d118ac52e</t>
  </si>
  <si>
    <t>St. Mark's School</t>
  </si>
  <si>
    <t>http://www.saintmarksschool.com</t>
  </si>
  <si>
    <t>195d4f10-8389-9a04-e21a-e1a1ce4a91d8</t>
  </si>
  <si>
    <t>St. Martin Cabinetry</t>
  </si>
  <si>
    <t>http://stmartincabinetry.com/</t>
  </si>
  <si>
    <t>56437b0b-a1e3-ee2f-6b80-4413cffe746f</t>
  </si>
  <si>
    <t>St. Martin Land Co</t>
  </si>
  <si>
    <t>http://stmartinland.com</t>
  </si>
  <si>
    <t>04ff0e82-298c-652b-3a16-61961694722f</t>
  </si>
  <si>
    <t>St. Mary's Catholic School</t>
  </si>
  <si>
    <t>http://www.stmarysdubai.com</t>
  </si>
  <si>
    <t>d4d2b2f3-e04e-8591-0306-c14a4e6e9cee</t>
  </si>
  <si>
    <t>St. Mary's High School</t>
  </si>
  <si>
    <t>http://www.stmaryshighschool.in/home/</t>
  </si>
  <si>
    <t>9695a393-0bcb-c823-c482-f2aaa849f4ac</t>
  </si>
  <si>
    <t>St. Mary's Hospital</t>
  </si>
  <si>
    <t>http://www.stmarysmadison.com/</t>
  </si>
  <si>
    <t>0694bc3d-548f-37da-8150-4f2306326a29</t>
  </si>
  <si>
    <t>St. Mary's Seminary &amp; University</t>
  </si>
  <si>
    <t>http://www.stmarys.edu/</t>
  </si>
  <si>
    <t>18c5aa1e-3920-e318-50ff-6f037c269e45</t>
  </si>
  <si>
    <t>St. Mary's University</t>
  </si>
  <si>
    <t>e2716ec1-6bf6-6a3e-5610-92edee4daedc</t>
  </si>
  <si>
    <t>St. Mary's University School of Law</t>
  </si>
  <si>
    <t>http://www.stmarytx.edu/law/index.php</t>
  </si>
  <si>
    <t>6672c965-c361-c1a4-c298-9668a2caf90b</t>
  </si>
  <si>
    <t>St. MaryÌ¢åÛåªs College</t>
  </si>
  <si>
    <t>https://www.stmarys-ca.edu</t>
  </si>
  <si>
    <t>3aadf3cb-2c2a-28cd-2c83-b405543ef2aa</t>
  </si>
  <si>
    <t>St. Michael's College</t>
  </si>
  <si>
    <t>http://www.smciligan.edu.ph/</t>
  </si>
  <si>
    <t>2b68818f-0a09-0320-32b0-a574fcf6b762</t>
  </si>
  <si>
    <t>St. Michael's College, Toronto</t>
  </si>
  <si>
    <t>http://stmikes.utoronto.ca</t>
  </si>
  <si>
    <t>1e2127c7-c63e-ae7c-f5b8-9fb9f12e247c</t>
  </si>
  <si>
    <t>St. Michael's Hospital</t>
  </si>
  <si>
    <t>http://www.stmichaelshospital.com/</t>
  </si>
  <si>
    <t>00f10620-8a57-e502-e72c-fe72523f041d</t>
  </si>
  <si>
    <t>St. Neots Packaging</t>
  </si>
  <si>
    <t>http://www.stneotspackaging.co.uk/</t>
  </si>
  <si>
    <t>127acede-7b01-d106-ca40-d49fbfc3700a</t>
  </si>
  <si>
    <t>St. Nicholas Family Clinic</t>
  </si>
  <si>
    <t>http://stnickfoundation.org</t>
  </si>
  <si>
    <t>845e85ad-ea23-54ea-c238-3a73f280eb98</t>
  </si>
  <si>
    <t>St. Nicholas Glass</t>
  </si>
  <si>
    <t>http://www.stnickglass.com</t>
  </si>
  <si>
    <t>029b6309-f4f3-82ec-0628-541d2ca30722</t>
  </si>
  <si>
    <t>St. Olaf College</t>
  </si>
  <si>
    <t>http://www.stolaf.edu/</t>
  </si>
  <si>
    <t>a82f9fe2-96be-90fd-df41-ccffa863ce78</t>
  </si>
  <si>
    <t>St. Onge</t>
  </si>
  <si>
    <t>http://www.stonge.com</t>
  </si>
  <si>
    <t>10c834d2-0043-9ffc-eccb-a7df0b0c60f5</t>
  </si>
  <si>
    <t>St. Onge Steward Johnston &amp; Reens LLC</t>
  </si>
  <si>
    <t>https://www.ssjr.com/</t>
  </si>
  <si>
    <t>2499c798-54e2-adae-8730-28b2f1660064</t>
  </si>
  <si>
    <t>St. PÌÄå¦lten University of Applied Sciences</t>
  </si>
  <si>
    <t>http://www.fhstp.ac.at</t>
  </si>
  <si>
    <t>c1dc6dee-1cf9-1795-8ee6-cf28af8b9c44</t>
  </si>
  <si>
    <t>St. Patrick's</t>
  </si>
  <si>
    <t>http://www.stpatsrctr.org</t>
  </si>
  <si>
    <t>715d424b-c4e7-121d-4ca7-316eac5ebef7</t>
  </si>
  <si>
    <t>St. Paul Venture Capital</t>
  </si>
  <si>
    <t>http://www.stpaulvc.com</t>
  </si>
  <si>
    <t>302a46b1-066c-d082-94be-1e67eca8f940</t>
  </si>
  <si>
    <t>St. Paul's Episcopal Church</t>
  </si>
  <si>
    <t>http://www.stpaulsrva.org/</t>
  </si>
  <si>
    <t>39ac8f36-a879-2355-6816-916dc3b47f15</t>
  </si>
  <si>
    <t>St. Paul's School</t>
  </si>
  <si>
    <t>http://spes-bengaluru.org/</t>
  </si>
  <si>
    <t>a0ba36fb-1d77-1937-1c25-e427a8c23933</t>
  </si>
  <si>
    <t>St. PaulÌ¢åÛåªs Hospital</t>
  </si>
  <si>
    <t>http://www.stpaulshospital.org</t>
  </si>
  <si>
    <t>e077d1f0-c358-2bae-373b-bb85cef39b22</t>
  </si>
  <si>
    <t>St. PaulÌ¢åÛåªs School in Concord, New Hampshire</t>
  </si>
  <si>
    <t>http://www.sps.edu</t>
  </si>
  <si>
    <t>d9b46c9e-f1ef-8878-4017-64e69246f161</t>
  </si>
  <si>
    <t>St. Peter's Engineering College, Hyderabad</t>
  </si>
  <si>
    <t>http://stpetershyd.com</t>
  </si>
  <si>
    <t>8f694a58-55d7-5aab-2099-ed5b67879253</t>
  </si>
  <si>
    <t>St. Peter's Hospital</t>
  </si>
  <si>
    <t>http://www.sphcs.org</t>
  </si>
  <si>
    <t>e85e6928-0e54-75aa-7782-74dfe1ac23ec</t>
  </si>
  <si>
    <t>St. Petersburg College</t>
  </si>
  <si>
    <t>http://www.spcollege.edu/</t>
  </si>
  <si>
    <t>538ca685-91e3-7ca3-ace8-d59a954f85b8</t>
  </si>
  <si>
    <t>St. Petersburg Downtown Partnership</t>
  </si>
  <si>
    <t>http://www.stpetepartnership.org</t>
  </si>
  <si>
    <t>89f534c5-d0b2-f6da-49ae-b02c64d5107e</t>
  </si>
  <si>
    <t>St. Petersburg State University</t>
  </si>
  <si>
    <t>c8bbd52f-87a4-462a-6a1f-83661762b178</t>
  </si>
  <si>
    <t>St. Petersburg State University of Telecommunications</t>
  </si>
  <si>
    <t>http://www.sut.ru</t>
  </si>
  <si>
    <t>08b12cea-6e0e-21a5-82de-3809cd32e075</t>
  </si>
  <si>
    <t>St. Renatus</t>
  </si>
  <si>
    <t>http://www.st-renatus.com</t>
  </si>
  <si>
    <t>4ec2f4f8-4202-fb92-6461-4a87a7ea5515</t>
  </si>
  <si>
    <t>St. Stephen's College</t>
  </si>
  <si>
    <t>http://ststephens.edu</t>
  </si>
  <si>
    <t>79e1d63c-73cc-3b0f-0e76-76e030cd4df8</t>
  </si>
  <si>
    <t>St. Stephen's College, Delhi</t>
  </si>
  <si>
    <t>http://www.ststephens.edu</t>
  </si>
  <si>
    <t>7b86d06c-6b66-a805-292f-ec7b3abfb343</t>
  </si>
  <si>
    <t>St. Stephen's University</t>
  </si>
  <si>
    <t>http://www.ssu.ca/</t>
  </si>
  <si>
    <t>82122354-bb01-8cda-5681-e21f2550904d</t>
  </si>
  <si>
    <t>St. Stithians College, South Africa</t>
  </si>
  <si>
    <t>http://www.stithian.com</t>
  </si>
  <si>
    <t>0334e6ac-ba7f-b396-8b73-c00aea9b75c5</t>
  </si>
  <si>
    <t>St. Tammany Fire Protection District</t>
  </si>
  <si>
    <t>http://slidellfire.org/</t>
  </si>
  <si>
    <t>dc28885d-b2dc-82cb-14b9-166cee6a54e6</t>
  </si>
  <si>
    <t>St. Teresa Medical</t>
  </si>
  <si>
    <t>http://stteresamedical.com</t>
  </si>
  <si>
    <t>ca7f8222-89da-f2b2-f72a-99e7e00337c1</t>
  </si>
  <si>
    <t>St. Thomas Aquinas College</t>
  </si>
  <si>
    <t>http://www.stac.edu</t>
  </si>
  <si>
    <t>b360716f-8110-a908-67c2-d2c8a53dc3a1</t>
  </si>
  <si>
    <t>ST. THOMAS UNIVERSITY</t>
  </si>
  <si>
    <t>bfe47777-1afd-b86f-2cc1-7f0d7df289ed</t>
  </si>
  <si>
    <t>St. Thomas University School of Law</t>
  </si>
  <si>
    <t>http://stu.edu/default.aspx/?alias=stu.edu/law</t>
  </si>
  <si>
    <t>d05e1710-c3c9-d84a-4ce6-3bab6374acb8</t>
  </si>
  <si>
    <t>St. ThomasÌ¢åÛåªs Hospital</t>
  </si>
  <si>
    <t>0d86e738-43e7-a2b6-0b9b-1c0a0cc03390</t>
  </si>
  <si>
    <t>St. Vibes</t>
  </si>
  <si>
    <t>http://stvibes.com</t>
  </si>
  <si>
    <t>dd803a37-6ebe-6ae8-37e3-cf34fbac69d6</t>
  </si>
  <si>
    <t>St. Vincent Health Center</t>
  </si>
  <si>
    <t>https://www.ahn.org</t>
  </si>
  <si>
    <t>3ebc27e4-20f4-e56d-6cae-9e90fd45ef19</t>
  </si>
  <si>
    <t>St. Vincent Hospital</t>
  </si>
  <si>
    <t>e7793f49-c462-7766-ee9a-f01ec696d494</t>
  </si>
  <si>
    <t>St. Vincent Medical Center In Los Angeles</t>
  </si>
  <si>
    <t>https://stvincent.verity.org</t>
  </si>
  <si>
    <t>b915ca3b-6019-fdf7-bab6-341649ed152e</t>
  </si>
  <si>
    <t>St. Vincent's Home</t>
  </si>
  <si>
    <t>http://www.stvincentshome.org/</t>
  </si>
  <si>
    <t>1dc07175-1c8d-752d-6f3e-2badbbd42501</t>
  </si>
  <si>
    <t>St. Vincents Healthcare</t>
  </si>
  <si>
    <t>http://www.svhg.ie/</t>
  </si>
  <si>
    <t>b6121d99-3a3f-9441-8e57-76e9746dde52</t>
  </si>
  <si>
    <t>St. Vincents Hospital Sydney</t>
  </si>
  <si>
    <t>https://svhs.org.au</t>
  </si>
  <si>
    <t>13f7204e-0240-98a2-7776-a16fc0bbdc0c</t>
  </si>
  <si>
    <t>St. Vrain Valley School District</t>
  </si>
  <si>
    <t>http://www.svvsd.org</t>
  </si>
  <si>
    <t>a54c9de3-7a08-4159-16ad-981d659d2088</t>
  </si>
  <si>
    <t>St. Xavier's College, Kolkata</t>
  </si>
  <si>
    <t>http://www.sxccal.edu/</t>
  </si>
  <si>
    <t>3b2a6b49-4b8a-90ff-f013-815b742157e3</t>
  </si>
  <si>
    <t>St. Xavier's College, Mumbai</t>
  </si>
  <si>
    <t>http://www.xaviers.edu/</t>
  </si>
  <si>
    <t>dbcdf1e7-5d33-196d-290e-78481a5f58fa</t>
  </si>
  <si>
    <t>St. Xaviers English High School &amp; Jr. College</t>
  </si>
  <si>
    <t>http://stxaviersthane.org/</t>
  </si>
  <si>
    <t>51b71b7c-1109-9f62-a9e5-ca6be80ac25f</t>
  </si>
  <si>
    <t>St.Andrews High School</t>
  </si>
  <si>
    <t>https://www.google.co.zm/maps/place/st.+andrew's+high+school,+kampala+rd,+ndola/@-12.9506046,28.638852,18z/data=!3m1!4b1!4m5!3m4!1s0x196cb512c9515415:0x1dce5ede37bde3dc!8m2!3d-12.9505805!4d28.6399702</t>
  </si>
  <si>
    <t>9c59138c-0509-0bcf-1d63-e85bf24a0024</t>
  </si>
  <si>
    <t>St.John's Medical College</t>
  </si>
  <si>
    <t>http://www.stjohns.in</t>
  </si>
  <si>
    <t>2b322aa5-22b9-70ca-0b70-27d5a4bdf756</t>
  </si>
  <si>
    <t>St.Johns EDUCARE</t>
  </si>
  <si>
    <t>http://davaomedical.com/</t>
  </si>
  <si>
    <t>15f76119-deda-0d57-da0d-18ab8d5e84ea</t>
  </si>
  <si>
    <t>St.Vincent Health</t>
  </si>
  <si>
    <t>http://www.stvincent.org</t>
  </si>
  <si>
    <t>7be80b09-0f89-0d76-a533-395697669a1c</t>
  </si>
  <si>
    <t>ST@TUS</t>
  </si>
  <si>
    <t>http://whatsyourstatus.co</t>
  </si>
  <si>
    <t>9a2266da-01df-2635-8d5b-39318b2972e2</t>
  </si>
  <si>
    <t>ST3</t>
  </si>
  <si>
    <t>http://st3lab.com/</t>
  </si>
  <si>
    <t>68aa35f9-6b40-b790-ef1a-9710f663ebfa</t>
  </si>
  <si>
    <t>ST701</t>
  </si>
  <si>
    <t>http://st701.com</t>
  </si>
  <si>
    <t>ef6b1cd4-6a4b-9714-2d83-22c6eb66316a</t>
  </si>
  <si>
    <t>STA</t>
  </si>
  <si>
    <t>http://www.stabh.com/</t>
  </si>
  <si>
    <t>4fe43811-91d5-7b18-058c-8c685ddc85dc</t>
  </si>
  <si>
    <t>STA Consulting Kft.</t>
  </si>
  <si>
    <t>http://sta-technologies.com</t>
  </si>
  <si>
    <t>87e27032-b8d6-e8d4-29ab-ee184352ede4</t>
  </si>
  <si>
    <t>STA Digital</t>
  </si>
  <si>
    <t>http://stadigital.com/</t>
  </si>
  <si>
    <t>6dab0e13-a94e-e4f9-ac05-9f1a08ba3a79</t>
  </si>
  <si>
    <t>STA Enterprises</t>
  </si>
  <si>
    <t>http://staenterprisesinc.com</t>
  </si>
  <si>
    <t>04c02eb6-6797-ec60-4814-b7b029f3fa42</t>
  </si>
  <si>
    <t>STA Group</t>
  </si>
  <si>
    <t>http://www.stagrp.com/</t>
  </si>
  <si>
    <t>0fe58b82-a43a-f5da-c94c-d9b20f8f0a69</t>
  </si>
  <si>
    <t>Sta Media Group</t>
  </si>
  <si>
    <t>http://www.stamediagroup.com/</t>
  </si>
  <si>
    <t>6ae8b9b5-e769-1182-fc9e-48dfe7633073</t>
  </si>
  <si>
    <t>Sta Monica Beach Club</t>
  </si>
  <si>
    <t>http://www.stamonicabeachclub.com/</t>
  </si>
  <si>
    <t>1a82c09f-7fac-43e4-2212-9c57b0564ab9</t>
  </si>
  <si>
    <t>STA Travel</t>
  </si>
  <si>
    <t>http://www.statravel.co.uk</t>
  </si>
  <si>
    <t>cd6c41e9-0a43-f34b-3302-119ac280a1df</t>
  </si>
  <si>
    <t>Sta-Home Home Health &amp; Hospice</t>
  </si>
  <si>
    <t>http://sta-home.com</t>
  </si>
  <si>
    <t>c9d974ba-a4f8-ac68-384a-5b159f68a2a7</t>
  </si>
  <si>
    <t>Sta-Rite Industries</t>
  </si>
  <si>
    <t>http://www.sta-rite.com</t>
  </si>
  <si>
    <t>f7aabd59-bb4e-84e9-ef96-e1d5a125f5f9</t>
  </si>
  <si>
    <t>Sta. Lucia Land Inc.</t>
  </si>
  <si>
    <t>http://stalucialand.com.ph/</t>
  </si>
  <si>
    <t>96929288-7d21-5a79-32c3-18d748c15088</t>
  </si>
  <si>
    <t>StÌÉåªeleckÌÄå_ ostrov</t>
  </si>
  <si>
    <t>http://streleckyostrov.cz</t>
  </si>
  <si>
    <t>0e33f442-f74e-783f-3fb3-d6117df77273</t>
  </si>
  <si>
    <t>Staach</t>
  </si>
  <si>
    <t>http://staach.com/</t>
  </si>
  <si>
    <t>3fe239c3-57ce-708d-f704-af5d3119846b</t>
  </si>
  <si>
    <t>Staack SAS</t>
  </si>
  <si>
    <t>http://justdrop.co</t>
  </si>
  <si>
    <t>db304b99-c10f-22fc-d03b-d507534ac48e</t>
  </si>
  <si>
    <t>Staaff</t>
  </si>
  <si>
    <t>http://www.staaff.fr</t>
  </si>
  <si>
    <t>f84ddb2d-c7f2-4490-8ab0-29ba0cd4389b</t>
  </si>
  <si>
    <t>Staaker</t>
  </si>
  <si>
    <t>http://staaker.com/</t>
  </si>
  <si>
    <t>fd036b99-74b4-4183-db7c-746a1348924b</t>
  </si>
  <si>
    <t>Staal Bankiers</t>
  </si>
  <si>
    <t>http://www.staalbankiers.nl</t>
  </si>
  <si>
    <t>d4f20800-f9b1-e99f-4592-a2b746aaa7eb</t>
  </si>
  <si>
    <t>STAAR Surgical Company</t>
  </si>
  <si>
    <t>http://staar.com/</t>
  </si>
  <si>
    <t>8d92e119-1a97-fe88-c67b-d616e3fc3e1c</t>
  </si>
  <si>
    <t>Staatliche Museen zu Berlin</t>
  </si>
  <si>
    <t>http://www.smb.museum</t>
  </si>
  <si>
    <t>4f1d071d-ca0a-e018-cfb8-3f5ff537230b</t>
  </si>
  <si>
    <t>Staatsbosbeheer</t>
  </si>
  <si>
    <t>http://www.staatsbosbeheer.nl/</t>
  </si>
  <si>
    <t>3a793c00-e62a-53e6-2a24-a213f902f499</t>
  </si>
  <si>
    <t>STABDRIVE</t>
  </si>
  <si>
    <t>http://www.alkodrive.pl</t>
  </si>
  <si>
    <t>e5d129e7-95cd-bc06-99bc-ef93073d1329</t>
  </si>
  <si>
    <t>STABiLGO</t>
  </si>
  <si>
    <t>http://stabilgo.com</t>
  </si>
  <si>
    <t>5f3a8004-7377-5626-4ca4-3d28cc584242</t>
  </si>
  <si>
    <t>Stabilis Capital Management</t>
  </si>
  <si>
    <t>http://stabiliscap.com</t>
  </si>
  <si>
    <t>ea462d0b-07d3-5172-cacd-34d174b7b560</t>
  </si>
  <si>
    <t>Stabilitas</t>
  </si>
  <si>
    <t>http://www.stabilitas.io</t>
  </si>
  <si>
    <t>c89cf613-2135-9ea5-ef6f-318a2a7724ec</t>
  </si>
  <si>
    <t>Stabilitech</t>
  </si>
  <si>
    <t>http://www.stabilitech.com</t>
  </si>
  <si>
    <t>6f9d1053-285a-2088-f0cf-d2fa7bd52b23</t>
  </si>
  <si>
    <t>Stability Biologics</t>
  </si>
  <si>
    <t>http://www.stabilitybio.com</t>
  </si>
  <si>
    <t>0380c52c-8e89-bbff-32d0-2123c7b50ca8</t>
  </si>
  <si>
    <t>Stabiliz Orthopaedics</t>
  </si>
  <si>
    <t>http://www.stabilizorthopaedics.com</t>
  </si>
  <si>
    <t>9e6ed81b-bc69-6aa3-e2f2-729545064af4</t>
  </si>
  <si>
    <t>Stable Panels Australia</t>
  </si>
  <si>
    <t>http://www.durastall.com.au/stablepan.htm</t>
  </si>
  <si>
    <t>57067862-8ec8-307b-72e0-22894a9d21c7</t>
  </si>
  <si>
    <t>Stable Step LLC</t>
  </si>
  <si>
    <t>https://www.powersteps.com/</t>
  </si>
  <si>
    <t>4eb21fcf-f87f-e6e5-d60f-4e1aa8fce1bc</t>
  </si>
  <si>
    <t>Stable Technologies</t>
  </si>
  <si>
    <t>http://www.stabtechs.com</t>
  </si>
  <si>
    <t>816ceddc-7f97-eeba-9676-17987a50e0e5</t>
  </si>
  <si>
    <t>StableBio</t>
  </si>
  <si>
    <t>http://www.stablebio.com</t>
  </si>
  <si>
    <t>ec96f092-d308-0dfa-c3c9-8163bf793813</t>
  </si>
  <si>
    <t>Stablebrook Software</t>
  </si>
  <si>
    <t>http://stablebrook.com</t>
  </si>
  <si>
    <t>e086ce27-9a6f-28f0-f3de-d30074be6727</t>
  </si>
  <si>
    <t>StableFlow</t>
  </si>
  <si>
    <t>http://www.stableflow.com</t>
  </si>
  <si>
    <t>95b2a7ce-2ab7-7352-96cb-1457a46ca351</t>
  </si>
  <si>
    <t>StableGuard</t>
  </si>
  <si>
    <t>https://stableguard.io</t>
  </si>
  <si>
    <t>c14da26a-bdb2-9b68-00cd-c61a17e0ed86</t>
  </si>
  <si>
    <t>StableLift Foundation Repair</t>
  </si>
  <si>
    <t>http://www.stableliftfoundationrepair.com</t>
  </si>
  <si>
    <t>1ca68385-f3e4-1d8f-49d7-e1cece3960d8</t>
  </si>
  <si>
    <t>Stablepharma</t>
  </si>
  <si>
    <t>http://stablepharma.com/</t>
  </si>
  <si>
    <t>f0207b9a-6526-711a-3f1b-5a78151ed562</t>
  </si>
  <si>
    <t>StableView Asset Management Inc.</t>
  </si>
  <si>
    <t>http://www.stableview.ca</t>
  </si>
  <si>
    <t>9606569e-d4c7-835c-7a8f-b5e02048ea30</t>
  </si>
  <si>
    <t>Stabley Home Entertainment</t>
  </si>
  <si>
    <t>http://www.stabley.net</t>
  </si>
  <si>
    <t>818abe5c-51d1-3b0a-45f6-f9a302099161</t>
  </si>
  <si>
    <t>stablish.me</t>
  </si>
  <si>
    <t>http://stablish.me</t>
  </si>
  <si>
    <t>9bd7b465-3b4d-cec5-9dc0-e66b149a2c1d</t>
  </si>
  <si>
    <t>StablSolar</t>
  </si>
  <si>
    <t>http://stablsolar.blogspot.com</t>
  </si>
  <si>
    <t>381b469d-6dc4-06ff-16f2-6e5709854d43</t>
  </si>
  <si>
    <t>Staburo GmbH</t>
  </si>
  <si>
    <t>http://staburo.de/</t>
  </si>
  <si>
    <t>f9de4f55-bbc6-e17b-85d3-530d26aae7ed</t>
  </si>
  <si>
    <t>Stac</t>
  </si>
  <si>
    <t>https://stacresearch.com</t>
  </si>
  <si>
    <t>fe218992-a1db-8985-d495-6287b708ca0a</t>
  </si>
  <si>
    <t>STACAS Holdings</t>
  </si>
  <si>
    <t>http://www.siclists.com</t>
  </si>
  <si>
    <t>c28d6d3a-48a2-7100-bda0-4f11601b93a5</t>
  </si>
  <si>
    <t>Staccato Communications</t>
  </si>
  <si>
    <t>http://www.staccatocommunications.com</t>
  </si>
  <si>
    <t>de47ab5d-43c8-17b7-2332-dba066269057</t>
  </si>
  <si>
    <t>Stacck</t>
  </si>
  <si>
    <t>http://www.stacck.com/</t>
  </si>
  <si>
    <t>7dac1e89-f298-74d0-7c98-13494cabf668</t>
  </si>
  <si>
    <t>Stace Barr Limited</t>
  </si>
  <si>
    <t>http://staceybarr.com</t>
  </si>
  <si>
    <t>007e3658-0189-ec02-afd0-c931a2590107</t>
  </si>
  <si>
    <t>Stacey Valnes Bell Real Estate</t>
  </si>
  <si>
    <t>http://www.valnesbell.com</t>
  </si>
  <si>
    <t>6d8704ce-0f79-a53c-7c25-45fadd3ac9be</t>
  </si>
  <si>
    <t>Stack</t>
  </si>
  <si>
    <t>http://www.stackmagazines.com/</t>
  </si>
  <si>
    <t>7b4f16a5-6e42-e93a-1a61-867df3c6436d</t>
  </si>
  <si>
    <t>http://www.stack.fm/</t>
  </si>
  <si>
    <t>110e7316-b03d-923f-e4c0-d9227a8a4503</t>
  </si>
  <si>
    <t>Stack Arena</t>
  </si>
  <si>
    <t>http://www.stackarena.com</t>
  </si>
  <si>
    <t>f94dfdd7-b2a9-bb7f-09df-fa8bab6ca5db</t>
  </si>
  <si>
    <t>Stack Builders</t>
  </si>
  <si>
    <t>http://stackbuilders.com</t>
  </si>
  <si>
    <t>2de991fc-c924-d350-bd28-a80a84a55668</t>
  </si>
  <si>
    <t>Stack by Stack</t>
  </si>
  <si>
    <t>http://www.stackbystack.com/</t>
  </si>
  <si>
    <t>7c05cacd-44cf-cc02-7219-520a987bc5fb</t>
  </si>
  <si>
    <t>Stack Emission Laboratory</t>
  </si>
  <si>
    <t>http://www.environtechlab.com</t>
  </si>
  <si>
    <t>4fd3b301-e044-0b67-7f6a-fdf4aff4ba96</t>
  </si>
  <si>
    <t>Stack Engineer</t>
  </si>
  <si>
    <t>https://stackengineer.com</t>
  </si>
  <si>
    <t>212024f0-5353-be0f-f837-1cd7dd4fad46</t>
  </si>
  <si>
    <t>Stack Group</t>
  </si>
  <si>
    <t>http://www.stack.co.uk/</t>
  </si>
  <si>
    <t>fb559c1f-9db2-059a-0fc2-06b5f4700579</t>
  </si>
  <si>
    <t>Stack Kazan</t>
  </si>
  <si>
    <t>http://stack24.ru/</t>
  </si>
  <si>
    <t>ab69f1a8-53c4-434a-bd49-f3251a7014e1</t>
  </si>
  <si>
    <t>Stack Lighting</t>
  </si>
  <si>
    <t>http://www.stacklighting.com</t>
  </si>
  <si>
    <t>499ccafd-2fd0-6c18-3395-5214c6cd959b</t>
  </si>
  <si>
    <t>STACK Media</t>
  </si>
  <si>
    <t>http://www.stack.com/</t>
  </si>
  <si>
    <t>23594f72-5908-c9d6-59fa-0fd795be35ca</t>
  </si>
  <si>
    <t>Stack Overflow</t>
  </si>
  <si>
    <t>http://www.stackoverflow.com</t>
  </si>
  <si>
    <t>88d8174a-b083-c518-281a-5ba25ee02e2b</t>
  </si>
  <si>
    <t>Stack Symphony</t>
  </si>
  <si>
    <t>http://www.stacksymphony.com</t>
  </si>
  <si>
    <t>a67496ab-d913-f31e-c1f3-27cd201c41f2</t>
  </si>
  <si>
    <t>Stack Talent</t>
  </si>
  <si>
    <t>http://www.stacktalent.com</t>
  </si>
  <si>
    <t>da84ad88-3f3e-1c0c-9c4d-9603f6b65c25</t>
  </si>
  <si>
    <t>Stack Xtreme</t>
  </si>
  <si>
    <t>http://www.pinkgarciniafacts.com/stack-xtreme/</t>
  </si>
  <si>
    <t>60c61e0c-aa40-1664-ed79-f05eaf9bbea4</t>
  </si>
  <si>
    <t>http://www.supplementschoice.com/stack-xtreme/</t>
  </si>
  <si>
    <t>24244a51-74d4-0709-fc66-02cf41da605b</t>
  </si>
  <si>
    <t>Stack-On</t>
  </si>
  <si>
    <t>http://www.stack-on.com/</t>
  </si>
  <si>
    <t>8a3c8fc2-f4a1-5d58-6c7d-ce7d03b6f223</t>
  </si>
  <si>
    <t>Stack8</t>
  </si>
  <si>
    <t>http://www.stack8.com/en/</t>
  </si>
  <si>
    <t>71d3fb0d-8468-d3d1-9f23-1951cb67e1f0</t>
  </si>
  <si>
    <t>Stackable</t>
  </si>
  <si>
    <t>http://stackable.com</t>
  </si>
  <si>
    <t>e91365c8-d5df-d50f-6af9-e68362093729</t>
  </si>
  <si>
    <t>StackAdapt</t>
  </si>
  <si>
    <t>http://www.stackadapt.com</t>
  </si>
  <si>
    <t>6b85dda8-c092-ad51-f81b-f767aaf15f0f</t>
  </si>
  <si>
    <t>Stackajack</t>
  </si>
  <si>
    <t>http://stackajack.com/</t>
  </si>
  <si>
    <t>d40dc13d-ebd0-2868-9ade-46a45781fa5a</t>
  </si>
  <si>
    <t>Stackal</t>
  </si>
  <si>
    <t>https://www.stackal.com</t>
  </si>
  <si>
    <t>16691005-445e-fb22-c5fe-68d9ef030513</t>
  </si>
  <si>
    <t>Stackberry</t>
  </si>
  <si>
    <t>https://stackberry.io</t>
  </si>
  <si>
    <t>4a4523ba-acc0-b63b-4a70-55244fb90d53</t>
  </si>
  <si>
    <t>StackBlaze</t>
  </si>
  <si>
    <t>http://www.stackblaze.com</t>
  </si>
  <si>
    <t>b2743e65-6ee7-1c54-afd4-aca4a004daea</t>
  </si>
  <si>
    <t>StackCombinator</t>
  </si>
  <si>
    <t>http://stackcombinator.com/</t>
  </si>
  <si>
    <t>f6576241-9919-7b09-8e8f-04753370dcae</t>
  </si>
  <si>
    <t>StackCommerce</t>
  </si>
  <si>
    <t>http://www.stackcommerce.com</t>
  </si>
  <si>
    <t>560a8a1a-1c05-4d00-13f6-7bc3ae79afef</t>
  </si>
  <si>
    <t>Stackdriver</t>
  </si>
  <si>
    <t>http://www.stackdriver.com</t>
  </si>
  <si>
    <t>c90e2348-f4d3-eae3-a7d3-83cfe2ca298a</t>
  </si>
  <si>
    <t>Stacked Health Inc.</t>
  </si>
  <si>
    <t>http://www.stackedhealth.com</t>
  </si>
  <si>
    <t>3ecb0e62-767c-b984-c662-31df89006014</t>
  </si>
  <si>
    <t>Stacked Homes</t>
  </si>
  <si>
    <t>http://stackedhomes.com/</t>
  </si>
  <si>
    <t>34bcd3fb-8cb2-b522-d527-eb566e733073</t>
  </si>
  <si>
    <t>Stacked Sports</t>
  </si>
  <si>
    <t>http://stackedsports.com/</t>
  </si>
  <si>
    <t>396a95a7-41fd-5e84-fab2-387d337bbfa1</t>
  </si>
  <si>
    <t>Stacked Venture Builder</t>
  </si>
  <si>
    <t>http://stackedvb.com/</t>
  </si>
  <si>
    <t>eb60f607-f977-09c4-3218-182b1d5541a6</t>
  </si>
  <si>
    <t>StackEngine</t>
  </si>
  <si>
    <t>http://stackengine.com/</t>
  </si>
  <si>
    <t>c2ff54f6-2f2c-82ea-9b99-02c1e06d25a3</t>
  </si>
  <si>
    <t>Stackeo</t>
  </si>
  <si>
    <t>http://stackeo.me</t>
  </si>
  <si>
    <t>7b5bfb06-7872-90aa-5cfd-a8298a8b79a0</t>
  </si>
  <si>
    <t>Stacker</t>
  </si>
  <si>
    <t>https://www.getstacker.com</t>
  </si>
  <si>
    <t>392079da-8ca9-1c21-d903-429721f60646</t>
  </si>
  <si>
    <t>http://www.stacker.cc/</t>
  </si>
  <si>
    <t>63a6f8cb-c632-c45e-7355-db02f8b7ca97</t>
  </si>
  <si>
    <t>http://thestackerapp.com/</t>
  </si>
  <si>
    <t>7334b45f-78c1-62e1-5d79-04b12485039b</t>
  </si>
  <si>
    <t>Stackerdecks</t>
  </si>
  <si>
    <t>http://www.stackerdecks.com</t>
  </si>
  <si>
    <t>37aeb238-a275-4707-8ca2-6ebf7330519a</t>
  </si>
  <si>
    <t>Stackery</t>
  </si>
  <si>
    <t>https://www.stackery.io</t>
  </si>
  <si>
    <t>fa745e15-7912-6a7e-8aea-bc1da2422296</t>
  </si>
  <si>
    <t>StackExpert</t>
  </si>
  <si>
    <t>http://stackexpert.com/</t>
  </si>
  <si>
    <t>8be4a52f-a4f6-c048-d9cc-febcfe9828d5</t>
  </si>
  <si>
    <t>Stackfield</t>
  </si>
  <si>
    <t>https://www.stackfield.com/</t>
  </si>
  <si>
    <t>f6a827a0-b12e-94d2-82a1-c52a28a6ad94</t>
  </si>
  <si>
    <t>Stackfolio</t>
  </si>
  <si>
    <t>http://www.stackfolio.com</t>
  </si>
  <si>
    <t>581e87c6-d448-9eb3-de7b-e673724d04f0</t>
  </si>
  <si>
    <t>StackFu</t>
  </si>
  <si>
    <t>http://stackfu.com</t>
  </si>
  <si>
    <t>09bae612-500d-3d48-f78e-b967b8a191f8</t>
  </si>
  <si>
    <t>StackHands</t>
  </si>
  <si>
    <t>http://stackhands.com</t>
  </si>
  <si>
    <t>d3c72ed0-2cd1-b1af-4ba6-75b635b2088c</t>
  </si>
  <si>
    <t>Stackhaus</t>
  </si>
  <si>
    <t>http://www.stackhaus.com</t>
  </si>
  <si>
    <t>423325ac-4e15-f84c-ebf7-42f5677813dd</t>
  </si>
  <si>
    <t>StackHPC</t>
  </si>
  <si>
    <t>http://www.stackhpc.com</t>
  </si>
  <si>
    <t>b0c6ee8a-02a0-dd9b-407c-5a4b8be49e97</t>
  </si>
  <si>
    <t>StackHut</t>
  </si>
  <si>
    <t>http://stackhut.com/#/</t>
  </si>
  <si>
    <t>ab7d119b-86e7-df25-4710-06ec37f41f78</t>
  </si>
  <si>
    <t>Stackicons</t>
  </si>
  <si>
    <t>http://stackicons.com/</t>
  </si>
  <si>
    <t>4e4e7818-daea-09f4-38f7-2863cf080e47</t>
  </si>
  <si>
    <t>StackIdeas</t>
  </si>
  <si>
    <t>https://stackideas.com/</t>
  </si>
  <si>
    <t>ff5d1aa9-82d4-183b-96ee-677ec2ff8de9</t>
  </si>
  <si>
    <t>stackifieds</t>
  </si>
  <si>
    <t>http://www.stackifieds.com</t>
  </si>
  <si>
    <t>01a3e898-e4eb-11c0-a54b-a8f7510df4e3</t>
  </si>
  <si>
    <t>Stackify</t>
  </si>
  <si>
    <t>http://stackify.com</t>
  </si>
  <si>
    <t>15e180db-d681-d8a4-4a9d-04dd1d593ec1</t>
  </si>
  <si>
    <t>StackImpact</t>
  </si>
  <si>
    <t>https://stackimpact.com</t>
  </si>
  <si>
    <t>8f7125d8-114e-4209-6be8-9388017d9962</t>
  </si>
  <si>
    <t>Stackin'</t>
  </si>
  <si>
    <t>http://www.startstackin.com</t>
  </si>
  <si>
    <t>535e4364-fa97-96aa-6251-b3b61e7a5232</t>
  </si>
  <si>
    <t>Stacking Systems</t>
  </si>
  <si>
    <t>http://www.stackingsystems.co.uk/</t>
  </si>
  <si>
    <t>b452dc7a-ca03-8dfc-5321-bb6cb62f57c3</t>
  </si>
  <si>
    <t>StackInvoice</t>
  </si>
  <si>
    <t>https://stackinvoice.com</t>
  </si>
  <si>
    <t>66bc9cb6-28a8-3124-d820-9112fd753f19</t>
  </si>
  <si>
    <t>StackIQ</t>
  </si>
  <si>
    <t>http://www.stackiq.com</t>
  </si>
  <si>
    <t>5c978909-b771-389b-6670-b64c36f96a6d</t>
  </si>
  <si>
    <t>StackJobs</t>
  </si>
  <si>
    <t>https://stackjobs.co.uk</t>
  </si>
  <si>
    <t>5b2c01cf-98d4-d4ac-2dd1-9bab71dce13b</t>
  </si>
  <si>
    <t>Stackla</t>
  </si>
  <si>
    <t>http://stackla.com</t>
  </si>
  <si>
    <t>ad97a539-9c5b-ce74-0a14-d629a3dffaaa</t>
  </si>
  <si>
    <t>StackLead</t>
  </si>
  <si>
    <t>https://stacklead.com</t>
  </si>
  <si>
    <t>5e4d4c6a-4a4b-3e37-d12a-47a88fd34cd4</t>
  </si>
  <si>
    <t>StackLife</t>
  </si>
  <si>
    <t>https://stacklife.com</t>
  </si>
  <si>
    <t>12f99657-f5ce-e9a2-e9b2-09eaf70fdc84</t>
  </si>
  <si>
    <t>Stacklist</t>
  </si>
  <si>
    <t>http://stacklist.com/</t>
  </si>
  <si>
    <t>d0b24082-77d6-51fc-cc34-1720edd778a0</t>
  </si>
  <si>
    <t>StackMap LLC</t>
  </si>
  <si>
    <t>https://stackmap.com</t>
  </si>
  <si>
    <t>f123b041-4d43-0b0a-c002-a4e8a34ff870</t>
  </si>
  <si>
    <t>Stackmasters</t>
  </si>
  <si>
    <t>http://www.stackmasters.eu/</t>
  </si>
  <si>
    <t>0a30a775-830c-5548-d214-e4bd3642eae4</t>
  </si>
  <si>
    <t>StackMeUp</t>
  </si>
  <si>
    <t>http://stackmeup.com</t>
  </si>
  <si>
    <t>fffc7242-0efe-001a-60c1-49d76b282946</t>
  </si>
  <si>
    <t>StackMob</t>
  </si>
  <si>
    <t>http://www.stackmob.com</t>
  </si>
  <si>
    <t>a316aec4-80a8-cfaf-c8b7-b91bcb3b6bd6</t>
  </si>
  <si>
    <t>StackMonkey</t>
  </si>
  <si>
    <t>https://www.stackmonkey.com/</t>
  </si>
  <si>
    <t>dafe2025-eee4-695f-b7f4-e6ab59454cc2</t>
  </si>
  <si>
    <t>Stackops</t>
  </si>
  <si>
    <t>http://www.stackops.com</t>
  </si>
  <si>
    <t>1b8a007d-8808-f9fc-e96e-fce34601faae</t>
  </si>
  <si>
    <t>StackPath</t>
  </si>
  <si>
    <t>https://www.stackpath.com/</t>
  </si>
  <si>
    <t>72ae0c90-533a-8149-927b-8af57d456b8f</t>
  </si>
  <si>
    <t>StackPath Research Services Private Limited</t>
  </si>
  <si>
    <t>http://www.stackpathrs.com</t>
  </si>
  <si>
    <t>21ca782e-f5c0-f28c-d238-175fbd4df31d</t>
  </si>
  <si>
    <t>Stackpole International</t>
  </si>
  <si>
    <t>http://stackpole.com</t>
  </si>
  <si>
    <t>338c7936-f9cf-0c8f-4e58-e2ba082ba91f</t>
  </si>
  <si>
    <t>Stackpop</t>
  </si>
  <si>
    <t>http://stackpop.com</t>
  </si>
  <si>
    <t>ab5549f8-4202-0187-b402-7bf664b6247a</t>
  </si>
  <si>
    <t>StackPress</t>
  </si>
  <si>
    <t>https://stackpress.net</t>
  </si>
  <si>
    <t>10c1a1dd-59be-b39f-6935-3217e47dd4aa</t>
  </si>
  <si>
    <t>Stackr</t>
  </si>
  <si>
    <t>http://stackr.ca</t>
  </si>
  <si>
    <t>1e33b7d2-b7cb-dc6c-6ab6-6ba0583ff02f</t>
  </si>
  <si>
    <t>StackRank, LLC</t>
  </si>
  <si>
    <t>http://getstackrank.com</t>
  </si>
  <si>
    <t>37fd1c4f-2f36-8091-368d-bc3230f22771</t>
  </si>
  <si>
    <t>StackRox</t>
  </si>
  <si>
    <t>http://www.stackrox.com</t>
  </si>
  <si>
    <t>39ad401a-cb02-33fd-9139-f352b1c2b77c</t>
  </si>
  <si>
    <t>Stacks</t>
  </si>
  <si>
    <t>http://stacks.co/</t>
  </si>
  <si>
    <t>5cfe0dd4-60f8-ded4-2dd3-7b4eb42530a4</t>
  </si>
  <si>
    <t>StackSafe</t>
  </si>
  <si>
    <t>http://www.stacksafe.com</t>
  </si>
  <si>
    <t>e2a39a3c-f237-eab4-7fc4-131ce3830b95</t>
  </si>
  <si>
    <t>Stackscale</t>
  </si>
  <si>
    <t>http://www.stackscale.es</t>
  </si>
  <si>
    <t>e2318e90-71c2-34c3-cd7a-1537382e8e39</t>
  </si>
  <si>
    <t>StackShare</t>
  </si>
  <si>
    <t>http://stackshare.io</t>
  </si>
  <si>
    <t>5c1f3df3-37ab-92c1-cfba-7eac346a65b6</t>
  </si>
  <si>
    <t>Stacksight</t>
  </si>
  <si>
    <t>http://stacksight.io</t>
  </si>
  <si>
    <t>67d365da-a601-fb49-beba-4fef2697e6cf</t>
  </si>
  <si>
    <t>StacksIO</t>
  </si>
  <si>
    <t>http://getstacks.io</t>
  </si>
  <si>
    <t>5be2755e-d646-403d-4a41-a831b73a644d</t>
  </si>
  <si>
    <t>StackSocial</t>
  </si>
  <si>
    <t>https://stacksocial.com/</t>
  </si>
  <si>
    <t>fa4a0baf-d85f-a968-e7b3-74a03c2a9653</t>
  </si>
  <si>
    <t>StackSource</t>
  </si>
  <si>
    <t>http://stacksource.com</t>
  </si>
  <si>
    <t>4c8a7b41-e4f0-c698-7f7c-bc5ece4c0c53</t>
  </si>
  <si>
    <t>StackState</t>
  </si>
  <si>
    <t>http://stackstate.com/</t>
  </si>
  <si>
    <t>3516e8f2-c2ec-8e99-ee17-3143b82da108</t>
  </si>
  <si>
    <t>StackStorm</t>
  </si>
  <si>
    <t>http://stackstorm.com</t>
  </si>
  <si>
    <t>b801fae5-ecf0-d438-992c-a9ddcc074900</t>
  </si>
  <si>
    <t>StackStreet</t>
  </si>
  <si>
    <t>http://www.stackstreet.com</t>
  </si>
  <si>
    <t>a2d9af76-745e-9898-9496-d21a88758ec5</t>
  </si>
  <si>
    <t>StacksWare</t>
  </si>
  <si>
    <t>http://stacksware.com/</t>
  </si>
  <si>
    <t>8919cf00-2bc3-619a-ea8d-ae7eb31acc65</t>
  </si>
  <si>
    <t>StackThread Software</t>
  </si>
  <si>
    <t>http://stackthread.com/</t>
  </si>
  <si>
    <t>6ca82d83-7a20-81d9-0bba-ef2e1d411222</t>
  </si>
  <si>
    <t>Stacktical</t>
  </si>
  <si>
    <t>https://stacktical.com</t>
  </si>
  <si>
    <t>5865191c-36ab-eea5-d785-e5e708bfbfb1</t>
  </si>
  <si>
    <t>StackUp</t>
  </si>
  <si>
    <t>http://www.stackup.net</t>
  </si>
  <si>
    <t>00e0173a-55d0-a809-1b3a-03d7795b44e4</t>
  </si>
  <si>
    <t>Stackup.ca</t>
  </si>
  <si>
    <t>http://www.stackup.ca</t>
  </si>
  <si>
    <t>02dfb1bc-760a-721c-fedb-941970ba97dc</t>
  </si>
  <si>
    <t>StackVelocity</t>
  </si>
  <si>
    <t>http://www.stackvelocity.com</t>
  </si>
  <si>
    <t>f593a5fd-71ea-86d0-cff6-2f0dd9f9c2e7</t>
  </si>
  <si>
    <t>STACT Wine Displays Inc.</t>
  </si>
  <si>
    <t>https://www.getstact.com</t>
  </si>
  <si>
    <t>e27f9e28-a4a2-c29b-2721-e7d010748e2f</t>
  </si>
  <si>
    <t>Stacy Blackman Consulting</t>
  </si>
  <si>
    <t>http://www.stacyblackman.com/</t>
  </si>
  <si>
    <t>9f3e09ae-79f1-6a28-99ea-577cad330745</t>
  </si>
  <si>
    <t>Stacy Chan London</t>
  </si>
  <si>
    <t>https://www.stacychan.com</t>
  </si>
  <si>
    <t>fcbfab01-002e-e0e8-73c1-60cdb8d65ee7</t>
  </si>
  <si>
    <t>Stacy's Pita Chip Company</t>
  </si>
  <si>
    <t>http://www.stacyssnacks.com/</t>
  </si>
  <si>
    <t>e2118273-d426-1b1b-3518-a4295cb1172c</t>
  </si>
  <si>
    <t>Stad</t>
  </si>
  <si>
    <t>http://www.stad.com.ar/</t>
  </si>
  <si>
    <t>cc93676f-5ee6-d689-8f36-00cb00c8be72</t>
  </si>
  <si>
    <t>Stad Antwerpen</t>
  </si>
  <si>
    <t>https://www.antwerpen.be</t>
  </si>
  <si>
    <t>ea9d32c5-041f-ca85-bb38-abef54a021fd</t>
  </si>
  <si>
    <t>Stad Gent</t>
  </si>
  <si>
    <t>https://stad.gent/</t>
  </si>
  <si>
    <t>e848b97e-c18f-73e3-a30d-142f5503ed84</t>
  </si>
  <si>
    <t>STADA Arzneimittel AG</t>
  </si>
  <si>
    <t>http://stada.com</t>
  </si>
  <si>
    <t>4a62eac6-9ff7-3fe2-1c0e-3fb5e24ce8e6</t>
  </si>
  <si>
    <t>Stadco Ltd.</t>
  </si>
  <si>
    <t>http://www.stadco.co.uk/</t>
  </si>
  <si>
    <t>9954d52b-afda-563d-f2e6-b1d7178dea9e</t>
  </si>
  <si>
    <t>StadeLeague</t>
  </si>
  <si>
    <t>http://www.stadeleague.com/</t>
  </si>
  <si>
    <t>b769d493-8661-4661-9032-4b72bc87dfe9</t>
  </si>
  <si>
    <t>Stadeom</t>
  </si>
  <si>
    <t>http://stadeom.com/</t>
  </si>
  <si>
    <t>d8e47483-a598-4150-3f7e-ee8bbb8987df</t>
  </si>
  <si>
    <t>Stadia Marketing</t>
  </si>
  <si>
    <t>http://www.stadiamarketing.com</t>
  </si>
  <si>
    <t>e6b7225b-7d81-6819-3d65-17867e92ac16</t>
  </si>
  <si>
    <t>Stadia Ventures</t>
  </si>
  <si>
    <t>http://www.stadiaventures.com</t>
  </si>
  <si>
    <t>c2b540f5-340b-9a9c-9658-4f6f01ca3dc9</t>
  </si>
  <si>
    <t>StadiNav</t>
  </si>
  <si>
    <t>http://www.stadinav.com</t>
  </si>
  <si>
    <t>8b13dac3-3596-0056-32a8-7484b2afceeb</t>
  </si>
  <si>
    <t>Stadion Money Management</t>
  </si>
  <si>
    <t>http://www.stadionmoney.com</t>
  </si>
  <si>
    <t>b1aadb6d-033f-fd63-8e64-2e0b0f1e2c4d</t>
  </si>
  <si>
    <t>Stadionaut</t>
  </si>
  <si>
    <t>http://www.stadionaut.com</t>
  </si>
  <si>
    <t>bae26bbf-435c-a907-41b4-1e0948364399</t>
  </si>
  <si>
    <t>Stadium</t>
  </si>
  <si>
    <t>https://watchstadium.com/</t>
  </si>
  <si>
    <t>1c1c1d47-131f-535a-2f6f-4820cc98e1a1</t>
  </si>
  <si>
    <t>Stadium Capital Managment</t>
  </si>
  <si>
    <t>http://www.stadiumcapital.com</t>
  </si>
  <si>
    <t>fcdaa781-109b-26c8-ed1c-85fb1a0faaf4</t>
  </si>
  <si>
    <t>Stadium Concierge</t>
  </si>
  <si>
    <t>http://stadiumconcierge.com</t>
  </si>
  <si>
    <t>983062f3-a5fe-e2b5-20ba-5d06dc81089c</t>
  </si>
  <si>
    <t>Stadium Goods</t>
  </si>
  <si>
    <t>http://www.stadiumgoods.com</t>
  </si>
  <si>
    <t>846e47b4-27c4-8185-39b6-55eaf46b6e24</t>
  </si>
  <si>
    <t>Stadium Group</t>
  </si>
  <si>
    <t>http://www.stadium-electronics.com/</t>
  </si>
  <si>
    <t>d2893c83-c0a7-210f-9626-403c954d4e44</t>
  </si>
  <si>
    <t>Stadium Runner</t>
  </si>
  <si>
    <t>http://stadiumrunner.com</t>
  </si>
  <si>
    <t>8e608625-118a-8c67-48ed-9862e4cdcdf0</t>
  </si>
  <si>
    <t>Stadium Scholarship Alumni Society</t>
  </si>
  <si>
    <t>https://stadiumscholarship.alumni.osu.edu</t>
  </si>
  <si>
    <t>91608cdf-4b5e-bec3-a29d-a59184d2488d</t>
  </si>
  <si>
    <t>Stadium Shoes</t>
  </si>
  <si>
    <t>http://www.stadiumshoes.com/</t>
  </si>
  <si>
    <t>cdda46ae-751f-c2c5-5804-ab5d789537a1</t>
  </si>
  <si>
    <t>Stadium Stock Exchange</t>
  </si>
  <si>
    <t>http://www.stadiumse.com/</t>
  </si>
  <si>
    <t>521b736d-1d2a-e90b-aa49-6cabeb3f7225</t>
  </si>
  <si>
    <t>StadiumBee</t>
  </si>
  <si>
    <t>http://stadiumbee.com</t>
  </si>
  <si>
    <t>b5b0623f-134d-f3f1-e901-4aa82dd32e1f</t>
  </si>
  <si>
    <t>StadiumPark</t>
  </si>
  <si>
    <t>http://www.stadiumparkapp.com</t>
  </si>
  <si>
    <t>12f2a88c-c3ea-35a4-3c44-ec5c890515f6</t>
  </si>
  <si>
    <t>StadiumRed</t>
  </si>
  <si>
    <t>http://www.stadiumred.com</t>
  </si>
  <si>
    <t>49950ee0-0749-e698-340e-4b4b2db8b8c3</t>
  </si>
  <si>
    <t>StadiumRoar</t>
  </si>
  <si>
    <t>http://www.stadiumroar.com</t>
  </si>
  <si>
    <t>b0b348ad-ad2c-dba0-93ec-4f7c787c3890</t>
  </si>
  <si>
    <t>StadiumSwap</t>
  </si>
  <si>
    <t>http://stadiumswap.com</t>
  </si>
  <si>
    <t>8d7deab4-1816-3ce4-14da-c3342bccfc1c</t>
  </si>
  <si>
    <t>StadiumWise</t>
  </si>
  <si>
    <t>http://www.stadiumwise.com</t>
  </si>
  <si>
    <t>84e4cf17-a590-7c74-9770-cf47f656b8f7</t>
  </si>
  <si>
    <t>Stadius</t>
  </si>
  <si>
    <t>http://www.stadi.us</t>
  </si>
  <si>
    <t>3cc915ae-046f-25ed-9b7e-46076a1cf362</t>
  </si>
  <si>
    <t>Stadsing</t>
  </si>
  <si>
    <t>http://www.stadsing.dk/</t>
  </si>
  <si>
    <t>9d89fe3d-7b3e-ba7b-4c69-b3c158243785</t>
  </si>
  <si>
    <t>Stadson</t>
  </si>
  <si>
    <t>http://stadson.com/</t>
  </si>
  <si>
    <t>e9d664c7-2c68-0140-7d47-34199e24d50e</t>
  </si>
  <si>
    <t>Stadt Koln</t>
  </si>
  <si>
    <t>http://www.stadt-koeln.de/#</t>
  </si>
  <si>
    <t>1e5a4343-c886-8cfc-8b73-6f3123a637ad</t>
  </si>
  <si>
    <t>Stadt St.Gallen</t>
  </si>
  <si>
    <t>https://www.stadt.sg.ch</t>
  </si>
  <si>
    <t>898bcf57-b95f-54b1-0a6f-27effc2311ca</t>
  </si>
  <si>
    <t>Stadt-Sparkasse Solingen</t>
  </si>
  <si>
    <t>https://www.sparkasse-solingen.de</t>
  </si>
  <si>
    <t>5d7d0eef-8255-929b-63c4-caea1b6a6356</t>
  </si>
  <si>
    <t>Stadtbranchenbuch</t>
  </si>
  <si>
    <t>http://stadtbranchenbuch.com</t>
  </si>
  <si>
    <t>3368a726-6a58-ae4e-ac4e-2b58af462557</t>
  </si>
  <si>
    <t>Stadthunde.Com</t>
  </si>
  <si>
    <t>http://www.stadthunde.com/</t>
  </si>
  <si>
    <t>03306626-fdcd-999b-0751-df7af2686084</t>
  </si>
  <si>
    <t>Stadtlandkind</t>
  </si>
  <si>
    <t>http://www.stadtlandkind.ch/</t>
  </si>
  <si>
    <t>323d8886-50d3-3e26-8c82-a6571258c19b</t>
  </si>
  <si>
    <t>Stadtsparkasse</t>
  </si>
  <si>
    <t>https://www.sskm.de</t>
  </si>
  <si>
    <t>d5c0084a-4507-3178-e9eb-c7d50c14f9ae</t>
  </si>
  <si>
    <t>Stadtwerke Herne AG</t>
  </si>
  <si>
    <t>http://www.stadtwerke-herne.de</t>
  </si>
  <si>
    <t>811cb7b3-fc44-6cd8-979d-7d05b0cd1306</t>
  </si>
  <si>
    <t>Stadtwerke MÌÄå_nchen GmbH</t>
  </si>
  <si>
    <t>http://www.swm.de</t>
  </si>
  <si>
    <t>a7b462a5-be51-c132-1e46-953f47d0d14b</t>
  </si>
  <si>
    <t>Stae</t>
  </si>
  <si>
    <t>http://stae.co</t>
  </si>
  <si>
    <t>cc82c1c4-83cb-e0ad-385c-38b23cc600f8</t>
  </si>
  <si>
    <t>Staenberg Private Capital</t>
  </si>
  <si>
    <t>http://www.staenbergvc.bigstep.com</t>
  </si>
  <si>
    <t>206aa89e-ed2a-24f2-83f5-c68308f5a738</t>
  </si>
  <si>
    <t>Staenberg Venture Partners</t>
  </si>
  <si>
    <t>http://www.staenberg.com</t>
  </si>
  <si>
    <t>ff9b1cc0-e70c-5230-0cab-39237ef4fb02</t>
  </si>
  <si>
    <t>Staenk</t>
  </si>
  <si>
    <t>https://staenk.com</t>
  </si>
  <si>
    <t>539815da-614c-1c22-549d-20072ff67640</t>
  </si>
  <si>
    <t>Staer Sistemi</t>
  </si>
  <si>
    <t>http://www.staersistemi.com/en</t>
  </si>
  <si>
    <t>e86e03db-9de2-9055-717c-a94f49a5a5f4</t>
  </si>
  <si>
    <t>Staff Balance</t>
  </si>
  <si>
    <t>http://staffbalance.ie/</t>
  </si>
  <si>
    <t>c2259aaf-610e-f554-de7d-742ae9e656aa</t>
  </si>
  <si>
    <t>Staff Care</t>
  </si>
  <si>
    <t>https://www.staffcare.com</t>
  </si>
  <si>
    <t>0acb5416-1508-b16c-0bea-b1451aac8d71</t>
  </si>
  <si>
    <t>Staff Giant</t>
  </si>
  <si>
    <t>http://staffgiant.co.uk/</t>
  </si>
  <si>
    <t>71f9b4b1-03a1-cef6-b1c6-43664ead5add</t>
  </si>
  <si>
    <t>Staff Heroes</t>
  </si>
  <si>
    <t>http://www.staffheroes.co.uk</t>
  </si>
  <si>
    <t>83192b63-aed9-6c29-6b1f-c44527278bb5</t>
  </si>
  <si>
    <t>Staff Me Up</t>
  </si>
  <si>
    <t>http://staffmeup.com</t>
  </si>
  <si>
    <t>6b37c29a-ea70-203d-624f-dbbed6979c56</t>
  </si>
  <si>
    <t>Staff Ranker</t>
  </si>
  <si>
    <t>http://www.staffranker.com</t>
  </si>
  <si>
    <t>8df62d51-4357-77bc-21da-bec696c14cc3</t>
  </si>
  <si>
    <t>Staff Squared</t>
  </si>
  <si>
    <t>http://www.staffsquared.com</t>
  </si>
  <si>
    <t>ea62d120-9cf9-60b4-2f9c-b79785bafa50</t>
  </si>
  <si>
    <t>Staff Virtual</t>
  </si>
  <si>
    <t>http://www.staffvirtual.com</t>
  </si>
  <si>
    <t>a41aa5de-baa1-07e6-3206-f478a4ecd4fe</t>
  </si>
  <si>
    <t>Staff.com</t>
  </si>
  <si>
    <t>http://www.staff.com</t>
  </si>
  <si>
    <t>2cc231cc-b937-4960-478c-e8ad76352538</t>
  </si>
  <si>
    <t>Staffbase</t>
  </si>
  <si>
    <t>https://staffbase.com/en/</t>
  </si>
  <si>
    <t>0eae610a-1ea3-5694-501b-2f558d559cad</t>
  </si>
  <si>
    <t>StaffBio</t>
  </si>
  <si>
    <t>http://www.staffbio.com</t>
  </si>
  <si>
    <t>baf4cfb1-8044-66d1-cbaa-23eff10af37b</t>
  </si>
  <si>
    <t>StaffCo</t>
  </si>
  <si>
    <t>http://www.staffco.com.au</t>
  </si>
  <si>
    <t>560a7429-8768-8b6d-1fc7-f470209aae58</t>
  </si>
  <si>
    <t>StaffConnect Group</t>
  </si>
  <si>
    <t>http://www.staffconnectapp.com/</t>
  </si>
  <si>
    <t>71e9fb50-ee53-f545-26d2-7437aa002b87</t>
  </si>
  <si>
    <t>StaffCV</t>
  </si>
  <si>
    <t>http://www.staffcv.com</t>
  </si>
  <si>
    <t>1a19cdc0-ba4f-36b2-d901-a9208154c1f6</t>
  </si>
  <si>
    <t>Staffelbach</t>
  </si>
  <si>
    <t>http://www.staffelbach.com</t>
  </si>
  <si>
    <t>ca630d2d-dd4e-9faa-f3f4-dd889f584923</t>
  </si>
  <si>
    <t>Staffeleishop (Easels Store)</t>
  </si>
  <si>
    <t>http://staffeleishop.de/</t>
  </si>
  <si>
    <t>ae726300-5c6d-95c0-0986-a8a987ec74b0</t>
  </si>
  <si>
    <t>Stafferton Consulting</t>
  </si>
  <si>
    <t>http://stafferton.co.uk</t>
  </si>
  <si>
    <t>facee9b7-cb29-9a04-54d2-0e45d49bc330</t>
  </si>
  <si>
    <t>StaffEx Corporation</t>
  </si>
  <si>
    <t>http://www.staffex.co</t>
  </si>
  <si>
    <t>026a0727-8570-6a62-c3b5-d6334a9642a3</t>
  </si>
  <si>
    <t>StaffGeek</t>
  </si>
  <si>
    <t>http://www.staffgeek.com</t>
  </si>
  <si>
    <t>3227c7fa-47fe-1968-030f-8dd2d84c51e9</t>
  </si>
  <si>
    <t>Staffgroup</t>
  </si>
  <si>
    <t>http://www.staffgroup.com/</t>
  </si>
  <si>
    <t>08456a23-623f-2cae-6bd2-5c40b263e2fc</t>
  </si>
  <si>
    <t>StaffId</t>
  </si>
  <si>
    <t>http://staffid.com/</t>
  </si>
  <si>
    <t>b5a1d695-666f-019c-6db9-88200fc92e74</t>
  </si>
  <si>
    <t>Staffing 360 Solutions</t>
  </si>
  <si>
    <t>http://www.staffing360solutions.com/</t>
  </si>
  <si>
    <t>77da286c-dcce-f4ab-ac83-e3e254234996</t>
  </si>
  <si>
    <t>Staffing as a Mission</t>
  </si>
  <si>
    <t>http://www.staffingmission.com/</t>
  </si>
  <si>
    <t>9cf2b26b-0fe5-8370-f653-d93365387ee6</t>
  </si>
  <si>
    <t>Staffing Industry Analysts</t>
  </si>
  <si>
    <t>http://www.staffingindustry.com/</t>
  </si>
  <si>
    <t>82cf3df4-fd81-108a-446c-7b3e153b2cae</t>
  </si>
  <si>
    <t>Staffing Robot</t>
  </si>
  <si>
    <t>http://www.staffingrobot.com/</t>
  </si>
  <si>
    <t>b28e9ccf-3d5d-bcf0-f166-6d4e5ab44fc2</t>
  </si>
  <si>
    <t>Staffing Solutions, Inc.</t>
  </si>
  <si>
    <t>http://www.staffingsolutionsinc.com</t>
  </si>
  <si>
    <t>3c53a523-268b-f817-a420-9fd089319ab7</t>
  </si>
  <si>
    <t>StaffingForce</t>
  </si>
  <si>
    <t>http://www.staffingforce.com</t>
  </si>
  <si>
    <t>d40230e2-6d67-46f1-c50f-47cad8d527b1</t>
  </si>
  <si>
    <t>Staffino</t>
  </si>
  <si>
    <t>http://staffino.com/</t>
  </si>
  <si>
    <t>c89d1b64-eaea-eff4-75f4-1c5d2fca63fe</t>
  </si>
  <si>
    <t>StaffInsight</t>
  </si>
  <si>
    <t>http://www.staffinsight.com</t>
  </si>
  <si>
    <t>7a362826-d0a9-afbe-4090-2c5a4128cd4b</t>
  </si>
  <si>
    <t>Staffio HR</t>
  </si>
  <si>
    <t>http://www.staffiohr.co</t>
  </si>
  <si>
    <t>74bd681e-ad2c-20f3-101e-65513c1f31a2</t>
  </si>
  <si>
    <t>Staffit</t>
  </si>
  <si>
    <t>http://www.staffit.co/en</t>
  </si>
  <si>
    <t>15ddc973-08d4-1728-38be-9489914a6387</t>
  </si>
  <si>
    <t>Staffittome!</t>
  </si>
  <si>
    <t>http://www.staffittome.com</t>
  </si>
  <si>
    <t>634d7059-f7b6-4b29-c044-9825a71be8a4</t>
  </si>
  <si>
    <t>Staffjoy</t>
  </si>
  <si>
    <t>https://www.staffjoy.com/</t>
  </si>
  <si>
    <t>df14b9ac-7945-fb28-6594-1b37ed4ce76f</t>
  </si>
  <si>
    <t>StaffKeep.com Inc.</t>
  </si>
  <si>
    <t>http://staffkeep.com</t>
  </si>
  <si>
    <t>2805246d-3d94-821f-e0d0-9cf143f41f44</t>
  </si>
  <si>
    <t>StaffKit, Inc.</t>
  </si>
  <si>
    <t>http://www.staffkit.com</t>
  </si>
  <si>
    <t>2bc3033f-303d-bc6a-8909-5a8d7b8cf68d</t>
  </si>
  <si>
    <t>Staffly, Inc.</t>
  </si>
  <si>
    <t>http://staffly.com</t>
  </si>
  <si>
    <t>5abc9a53-ee21-69ed-d1e9-dfc57c74df00</t>
  </si>
  <si>
    <t>Staffmark</t>
  </si>
  <si>
    <t>https://www.staffmark.com</t>
  </si>
  <si>
    <t>030618f2-fcd1-f3d1-5228-14cd691e319b</t>
  </si>
  <si>
    <t>StaffMatcher</t>
  </si>
  <si>
    <t>http://staffmatcher.com.au</t>
  </si>
  <si>
    <t>83e6cef7-87bd-dd40-aaf7-251adb998b22</t>
  </si>
  <si>
    <t>StaffMD</t>
  </si>
  <si>
    <t>http://www.staffmd.com</t>
  </si>
  <si>
    <t>8ecc799f-678e-19e2-1b59-b5de9fd36997</t>
  </si>
  <si>
    <t>STAFFME</t>
  </si>
  <si>
    <t>http://www.staffme.fr</t>
  </si>
  <si>
    <t>f6ca3f00-95a7-1556-661c-8ccb0f69ecd5</t>
  </si>
  <si>
    <t>StaffMyAgency</t>
  </si>
  <si>
    <t>https://staffmyagency.com/</t>
  </si>
  <si>
    <t>773c803f-6a0c-f756-f995-997a242d1bc4</t>
  </si>
  <si>
    <t>Staffnote</t>
  </si>
  <si>
    <t>http://www.staffnote.com</t>
  </si>
  <si>
    <t>831d63c7-cfe2-d600-2a5b-c705ae9c00d2</t>
  </si>
  <si>
    <t>StaffOnDemand</t>
  </si>
  <si>
    <t>http://www.staffondemand.sg/</t>
  </si>
  <si>
    <t>360909f9-6986-8064-e8fc-dfaaec67bcdf</t>
  </si>
  <si>
    <t>Stafford</t>
  </si>
  <si>
    <t>http://www.staffordequipment.com</t>
  </si>
  <si>
    <t>f61eb2cf-62f0-46d7-10c1-76ba69466b9d</t>
  </si>
  <si>
    <t>Stafford &amp; Associates</t>
  </si>
  <si>
    <t>http://www.staffordandassoc.com</t>
  </si>
  <si>
    <t>76680cf7-9d06-899f-4f70-fd64f2c7af1f</t>
  </si>
  <si>
    <t>Stafford and Rural Homes</t>
  </si>
  <si>
    <t>http://www.sarh.co.uk/</t>
  </si>
  <si>
    <t>ce751f79-f154-4909-52c3-082224546022</t>
  </si>
  <si>
    <t>Stafford Cabinet</t>
  </si>
  <si>
    <t>http://www.staffordcabinet.com</t>
  </si>
  <si>
    <t>c0465bdc-9a78-3662-8ba8-3c080e5ff3c8</t>
  </si>
  <si>
    <t>Stafford Capital Management</t>
  </si>
  <si>
    <t>http://www.staffordcapital.com/</t>
  </si>
  <si>
    <t>87c3704b-9d61-e70c-eaee-5668c385d1fb</t>
  </si>
  <si>
    <t>Stafford Capital Partners</t>
  </si>
  <si>
    <t>http://www.staffordcp.com</t>
  </si>
  <si>
    <t>858cecd5-4048-5460-6484-bcf893fd8248</t>
  </si>
  <si>
    <t>Stafford Consulting</t>
  </si>
  <si>
    <t>http://www.staffordconsultingcompany.com</t>
  </si>
  <si>
    <t>14b223cc-c8d3-7950-7cef-1b527d74885c</t>
  </si>
  <si>
    <t>Stafford Films</t>
  </si>
  <si>
    <t>http://www.eastonstreasure.ca</t>
  </si>
  <si>
    <t>023a0acd-8e54-40f7-b4ab-654e5581aaa7</t>
  </si>
  <si>
    <t>Stafford Global</t>
  </si>
  <si>
    <t>https://www.staffordglobal.org/</t>
  </si>
  <si>
    <t>0919e3ca-eadb-0d04-fa0c-39c5707c0f6b</t>
  </si>
  <si>
    <t>Stafford Signs</t>
  </si>
  <si>
    <t>http://www.staffordsigns.com</t>
  </si>
  <si>
    <t>24f251e2-8f4b-b714-9c5f-d2ea28adb6cc</t>
  </si>
  <si>
    <t>Staffordshire University</t>
  </si>
  <si>
    <t>http://www.staffs.ac.uk/</t>
  </si>
  <si>
    <t>3d341d85-11ad-44f1-06e6-d181de6663a7</t>
  </si>
  <si>
    <t>StaffOrg.com</t>
  </si>
  <si>
    <t>http://www.stafforg.com</t>
  </si>
  <si>
    <t>da9c5735-4eaf-a628-0133-b6ae5b1315ea</t>
  </si>
  <si>
    <t>StaffPad</t>
  </si>
  <si>
    <t>http://staffpad.net</t>
  </si>
  <si>
    <t>e62737a9-8925-7d04-1d69-551ab435606e</t>
  </si>
  <si>
    <t>Staffpickr</t>
  </si>
  <si>
    <t>http://staffpickr.com</t>
  </si>
  <si>
    <t>a713226e-0657-f055-9fd1-d89a47e85d21</t>
  </si>
  <si>
    <t>Staffquick</t>
  </si>
  <si>
    <t>http://www.staffquick.com</t>
  </si>
  <si>
    <t>0fdf079b-f45d-0bae-eec2-ba7fa57593f9</t>
  </si>
  <si>
    <t>StaffSource</t>
  </si>
  <si>
    <t>http://www.staffsource.com/</t>
  </si>
  <si>
    <t>bd771ae4-ee6f-9ea2-f79e-4a10ed64cdf8</t>
  </si>
  <si>
    <t>StaffStat</t>
  </si>
  <si>
    <t>http://www.staffstat.ca/</t>
  </si>
  <si>
    <t>a75c9ae8-7e94-1a5f-4755-447586d19642</t>
  </si>
  <si>
    <t>StaffUpMed</t>
  </si>
  <si>
    <t>http://www.stafupmed.com</t>
  </si>
  <si>
    <t>90c7be1e-6759-5847-fe67-acdcc86bd347</t>
  </si>
  <si>
    <t>Staffwisely</t>
  </si>
  <si>
    <t>http://staffwisely.com</t>
  </si>
  <si>
    <t>034bd56e-7941-a9e0-9b46-034f5f714a97</t>
  </si>
  <si>
    <t>Staffy Canada</t>
  </si>
  <si>
    <t>https://www.staffy.ca</t>
  </si>
  <si>
    <t>ed8cc87f-acd4-2f24-182c-135a7536a628</t>
  </si>
  <si>
    <t>Staffzen</t>
  </si>
  <si>
    <t>http://www.staffzen.com</t>
  </si>
  <si>
    <t>cc4e27d4-7f54-889b-41fb-c6565d04b8c7</t>
  </si>
  <si>
    <t>Stafory</t>
  </si>
  <si>
    <t>https://stafory.com</t>
  </si>
  <si>
    <t>96ae4d85-b3a9-4bc6-5be5-cdd89d104ecd</t>
  </si>
  <si>
    <t>Stafr</t>
  </si>
  <si>
    <t>http://stafr.co/</t>
  </si>
  <si>
    <t>216b91da-6f65-067f-6a0d-ccabd1dc7553</t>
  </si>
  <si>
    <t>Stafraen Digital Marketing</t>
  </si>
  <si>
    <t>http://www.stafraendigital.com</t>
  </si>
  <si>
    <t>bd063125-ff22-e756-9117-cb5fc7d214ff</t>
  </si>
  <si>
    <t>StÌÄå_dtisches Klinikum Karlsruhe</t>
  </si>
  <si>
    <t>http://www.klinikum-karlsruhe.com</t>
  </si>
  <si>
    <t>e686cf3d-08d9-e8c2-c771-80d9c544fdcf</t>
  </si>
  <si>
    <t>StÌÄå_ll Desk</t>
  </si>
  <si>
    <t>http://www.stalldesk.com/</t>
  </si>
  <si>
    <t>bdb7232a-cd9e-ced8-214f-9c172f7f0aee</t>
  </si>
  <si>
    <t>StÌÄå´lprofil PK AB</t>
  </si>
  <si>
    <t>http://www.stalprofil.se/</t>
  </si>
  <si>
    <t>5daa7452-016e-49e1-860d-458ad11f9e6d</t>
  </si>
  <si>
    <t>Stag Arms</t>
  </si>
  <si>
    <t>https://www.stagarms.com/</t>
  </si>
  <si>
    <t>d153cee3-68ca-ec37-74af-649bb5c78b95</t>
  </si>
  <si>
    <t>STAG Emporium</t>
  </si>
  <si>
    <t>http://www.stagemporium.com</t>
  </si>
  <si>
    <t>d1d90c9f-547f-a47c-2f31-9e763681c443</t>
  </si>
  <si>
    <t>Stag Energy Services</t>
  </si>
  <si>
    <t>http://www.stagenergy.com</t>
  </si>
  <si>
    <t>99e3b423-458d-7ccc-7a77-7e66a43263c0</t>
  </si>
  <si>
    <t>Stag Grooming Company</t>
  </si>
  <si>
    <t>https://www.stagengland.com</t>
  </si>
  <si>
    <t>05e19c67-40b9-6320-73cf-34104314ccac</t>
  </si>
  <si>
    <t>Stag Industrial</t>
  </si>
  <si>
    <t>http://www.stagindustrial.com/index.php</t>
  </si>
  <si>
    <t>71c3c73a-5e58-21ac-3658-40b76a266f97</t>
  </si>
  <si>
    <t>Stag Party Uk</t>
  </si>
  <si>
    <t>http://www.stagpartyuk.co.uk/</t>
  </si>
  <si>
    <t>a9be6af0-48e2-6cd9-54a2-f3162a0d4ec8</t>
  </si>
  <si>
    <t>Stag Software</t>
  </si>
  <si>
    <t>http://www.stagsoftware.com</t>
  </si>
  <si>
    <t>2d404f11-16c7-de6a-9cc9-3718b0d624db</t>
  </si>
  <si>
    <t>Stage</t>
  </si>
  <si>
    <t>http://www.stagehq.com</t>
  </si>
  <si>
    <t>3c37dfe1-5cc3-b76c-ce17-c0ba1bc99ab8</t>
  </si>
  <si>
    <t>Stage &amp; Screen</t>
  </si>
  <si>
    <t>http://www.frederickcostumeshop.com</t>
  </si>
  <si>
    <t>fbfd2a5a-17c2-5380-dd0c-b2ac2b997cf8</t>
  </si>
  <si>
    <t>Stage 1 Financial</t>
  </si>
  <si>
    <t>http://www.stage1financial.com</t>
  </si>
  <si>
    <t>f9f32f10-fd08-5b01-d88f-90a32f3ade09</t>
  </si>
  <si>
    <t>Stage 1 Ventures</t>
  </si>
  <si>
    <t>http://www.stage1ventures.com</t>
  </si>
  <si>
    <t>5958e4ed-f86c-02be-69ff-c4cf11f20cb2</t>
  </si>
  <si>
    <t>Stage 2 Innovations</t>
  </si>
  <si>
    <t>http://www.stage2innovations.com</t>
  </si>
  <si>
    <t>7317744f-6421-6997-4419-25a730722c78</t>
  </si>
  <si>
    <t>Stage 2 Networks</t>
  </si>
  <si>
    <t>http://www.stage2networks.com</t>
  </si>
  <si>
    <t>3234561e-3b68-4407-bbb9-807c46561a9d</t>
  </si>
  <si>
    <t>STAGE 3</t>
  </si>
  <si>
    <t>http://www.stage3.co</t>
  </si>
  <si>
    <t>bdbc5380-b373-7098-1baa-852700970ba8</t>
  </si>
  <si>
    <t>Stage 3 Productions</t>
  </si>
  <si>
    <t>http://www.stage3.com</t>
  </si>
  <si>
    <t>b61c099f-68b8-e419-0f12-0bfeafa1cabc</t>
  </si>
  <si>
    <t>Stage 32</t>
  </si>
  <si>
    <t>http://www.stage32.com</t>
  </si>
  <si>
    <t>5e170e2a-d4a3-4182-163a-4779fcde9c83</t>
  </si>
  <si>
    <t>Stage Boutique</t>
  </si>
  <si>
    <t>http://stageboutique.com.au</t>
  </si>
  <si>
    <t>ee5ec0ff-bd0f-6ee4-5645-809ec7dbef9d</t>
  </si>
  <si>
    <t>Stage Bright LTD</t>
  </si>
  <si>
    <t>http://www.stagebright.co.uk</t>
  </si>
  <si>
    <t>a9b83761-cda6-6b01-b851-d8a4a8518a7c</t>
  </si>
  <si>
    <t>Stage Cell Therapeutics</t>
  </si>
  <si>
    <t>http://stage-celltherapeutics.com</t>
  </si>
  <si>
    <t>84981505-bdef-b82f-7506-f63dd09c5e85</t>
  </si>
  <si>
    <t>Stage Clear Studios</t>
  </si>
  <si>
    <t>http://www.stageclearstudios.com</t>
  </si>
  <si>
    <t>26bd747e-c467-b12b-1c73-be4a547bbe74</t>
  </si>
  <si>
    <t>Stage Coach</t>
  </si>
  <si>
    <t>http://www.stagecoach.co.uk/</t>
  </si>
  <si>
    <t>6f7c7048-77b0-4916-7c09-49fe47076404</t>
  </si>
  <si>
    <t>Stage Completions</t>
  </si>
  <si>
    <t>http://www.stagecompletions.com/</t>
  </si>
  <si>
    <t>1f722dfe-243b-1636-0d35-a6ef8a203180</t>
  </si>
  <si>
    <t>Stage Entertainment</t>
  </si>
  <si>
    <t>http://www.stage-entertainment.com/</t>
  </si>
  <si>
    <t>a16fac2a-2c3b-b760-80d6-125e5b795c48</t>
  </si>
  <si>
    <t>Stage Esports</t>
  </si>
  <si>
    <t>https://stage.gg</t>
  </si>
  <si>
    <t>1b55a69b-c6b6-eeee-e993-79960da9ee8f</t>
  </si>
  <si>
    <t>Stage Harbor Group</t>
  </si>
  <si>
    <t>http://www.stageharborgroup.com</t>
  </si>
  <si>
    <t>d8622ae4-2a01-857e-47a9-acefb0f2dbe1</t>
  </si>
  <si>
    <t>Stage I Diagnostics</t>
  </si>
  <si>
    <t>http://www.stage1diagnostics.com</t>
  </si>
  <si>
    <t>0faaf373-68a3-ba0c-aaec-1e49a26e8e99</t>
  </si>
  <si>
    <t>Stage Interactive INC,New York</t>
  </si>
  <si>
    <t>http://www.allonesearch.com</t>
  </si>
  <si>
    <t>944e991e-fc60-2820-a51a-2ee8774f6705</t>
  </si>
  <si>
    <t>Stage One</t>
  </si>
  <si>
    <t>http://stageone.innovationfarm.eu/</t>
  </si>
  <si>
    <t>090a149b-c3e4-0d16-8805-61ff08942341</t>
  </si>
  <si>
    <t>Stage One Capital</t>
  </si>
  <si>
    <t>http://www.stage1capital.com</t>
  </si>
  <si>
    <t>2a7315db-6417-b06a-71b3-a8696ae34c4a</t>
  </si>
  <si>
    <t>Stage One Film Pty Ltd</t>
  </si>
  <si>
    <t>http://www.stage-one.com.au/</t>
  </si>
  <si>
    <t>a7bf46e3-3aa4-e2bc-ab1c-18018db28abb</t>
  </si>
  <si>
    <t>Stage Stores</t>
  </si>
  <si>
    <t>http://www.stagestores.com/</t>
  </si>
  <si>
    <t>789f0c80-8260-5056-0758-fb58b1b7218a</t>
  </si>
  <si>
    <t>Stage Stream</t>
  </si>
  <si>
    <t>http://www.mystagestream.com</t>
  </si>
  <si>
    <t>943303ef-b5ab-a198-aca1-3659dd92d9f5</t>
  </si>
  <si>
    <t>Stage Systems</t>
  </si>
  <si>
    <t>http://www.stagesystems.co.uk</t>
  </si>
  <si>
    <t>ecd443f8-e5aa-c8ea-a8bb-6ce77e70e5d4</t>
  </si>
  <si>
    <t>Stage TEN</t>
  </si>
  <si>
    <t>http://www.stageten.tv/</t>
  </si>
  <si>
    <t>1eab0e8b-1fc8-2440-776c-fb90c7715470</t>
  </si>
  <si>
    <t>Stage Two Consulting</t>
  </si>
  <si>
    <t>http://www.stagetwo.com</t>
  </si>
  <si>
    <t>faa5a2fa-5e88-ab93-f2d1-622b09c73818</t>
  </si>
  <si>
    <t>Stage Venture Partners</t>
  </si>
  <si>
    <t>http://www.stagevp.com/</t>
  </si>
  <si>
    <t>b99de4d6-9a2c-3a10-7b2a-01347a86f1ed</t>
  </si>
  <si>
    <t>STAGE-Co</t>
  </si>
  <si>
    <t>http://stage-co.com/</t>
  </si>
  <si>
    <t>b7b23772-5877-e59e-867d-3112c820c86e</t>
  </si>
  <si>
    <t>Stage-Gate International</t>
  </si>
  <si>
    <t>http://www.stage-gate.com</t>
  </si>
  <si>
    <t>6ae2c25c-911b-fced-e143-f7c4b6369666</t>
  </si>
  <si>
    <t>Stage2Data</t>
  </si>
  <si>
    <t>http://www.stage2data.com</t>
  </si>
  <si>
    <t>06983eea-2300-25d4-757b-710bb2dea09f</t>
  </si>
  <si>
    <t>Stage2Startups</t>
  </si>
  <si>
    <t>http://www.stage2startups.org</t>
  </si>
  <si>
    <t>1c4566e8-cc50-20c1-1eeb-09ca6b42aa81</t>
  </si>
  <si>
    <t>Stage7 Systems</t>
  </si>
  <si>
    <t>http://www.stage7systems.com</t>
  </si>
  <si>
    <t>97293358-e3ad-c8f1-8c42-3257980adb5c</t>
  </si>
  <si>
    <t>StageAgent.com</t>
  </si>
  <si>
    <t>http://www.stageagent.com</t>
  </si>
  <si>
    <t>2309cb0f-8288-2b50-f2ca-af12db88fb27</t>
  </si>
  <si>
    <t>StageBitz</t>
  </si>
  <si>
    <t>http://stagebitz.com/</t>
  </si>
  <si>
    <t>28546315-c188-01ea-fa1d-bdbc96de9346</t>
  </si>
  <si>
    <t>StageBloc</t>
  </si>
  <si>
    <t>http://stagebloc.com/</t>
  </si>
  <si>
    <t>275b5300-a24e-0efc-58ca-c55649c7ecfa</t>
  </si>
  <si>
    <t>Stagecast Software</t>
  </si>
  <si>
    <t>http://www.stagecast.com/</t>
  </si>
  <si>
    <t>6817ddec-5815-f65b-287d-9ce8989e4bbf</t>
  </si>
  <si>
    <t>Stagecloud</t>
  </si>
  <si>
    <t>https://stagecloud.co</t>
  </si>
  <si>
    <t>1cd1e1db-09a1-7b8e-6cef-4f75076a6f77</t>
  </si>
  <si>
    <t>Stagecoach Cambridge</t>
  </si>
  <si>
    <t>https://www.stagecoach.co.uk/cambridge</t>
  </si>
  <si>
    <t>2951477e-6cce-48e6-6ca7-f57496bdebe4</t>
  </si>
  <si>
    <t>Stagecoach Cartage &amp; Distribution</t>
  </si>
  <si>
    <t>http://www.stagecoachcartage.com</t>
  </si>
  <si>
    <t>b7df5989-fb2b-e435-fd02-b16acc64992b</t>
  </si>
  <si>
    <t>Stagecoach Designs</t>
  </si>
  <si>
    <t>http://www.stagecoachdesignmyevent.com</t>
  </si>
  <si>
    <t>2046a37c-b7ce-1240-4ec7-da6b53a97f6f</t>
  </si>
  <si>
    <t>Stagecoach Group</t>
  </si>
  <si>
    <t>http://stagecoachbus.com</t>
  </si>
  <si>
    <t>9aafb307-e68a-5438-f71f-b15d4957d165</t>
  </si>
  <si>
    <t>Stagecoach Theatre Arts Schools</t>
  </si>
  <si>
    <t>http://www.stagecoach.co.uk</t>
  </si>
  <si>
    <t>56caa455-a761-47b6-be80-0e6165a99d9b</t>
  </si>
  <si>
    <t>Stagecrush</t>
  </si>
  <si>
    <t>http://www.stagecrush.com</t>
  </si>
  <si>
    <t>48536f77-b68e-ec19-e57b-ffcd20725cbd</t>
  </si>
  <si>
    <t>StageDiscounts</t>
  </si>
  <si>
    <t>http://www.stagediscounts.com</t>
  </si>
  <si>
    <t>d011f7ad-770f-e7e5-5744-8a2fe55006a6</t>
  </si>
  <si>
    <t>Stagedocs</t>
  </si>
  <si>
    <t>https://www.stagedocs.com</t>
  </si>
  <si>
    <t>1d02780d-bec9-894d-b8bf-b932270ca7bf</t>
  </si>
  <si>
    <t>Stagedom</t>
  </si>
  <si>
    <t>http://www.stagedom.com</t>
  </si>
  <si>
    <t>229453b7-d830-1d2f-aa4e-6c37f2519a7d</t>
  </si>
  <si>
    <t>Stagedoor</t>
  </si>
  <si>
    <t>https://www.stagedoorapp.com</t>
  </si>
  <si>
    <t>f65d0fe5-cc81-b6b0-37a7-263bf1f19690</t>
  </si>
  <si>
    <t>Stagee</t>
  </si>
  <si>
    <t>http://stagee.com</t>
  </si>
  <si>
    <t>738e7d3d-02db-8cb1-7a49-5bdb99ad63b1</t>
  </si>
  <si>
    <t>Stagehook</t>
  </si>
  <si>
    <t>http://stagehook.me/</t>
  </si>
  <si>
    <t>ee3ebd63-8814-2ea7-65df-213671800214</t>
  </si>
  <si>
    <t>StageHook Live</t>
  </si>
  <si>
    <t>http://www.stagehooklive.com</t>
  </si>
  <si>
    <t>c3c14e3c-7a16-5c78-9389-5245f27ca98c</t>
  </si>
  <si>
    <t>StageHound</t>
  </si>
  <si>
    <t>https://www.stagehound.tv</t>
  </si>
  <si>
    <t>ba006b66-9648-86fe-2956-4f467c817ea2</t>
  </si>
  <si>
    <t>Stageit</t>
  </si>
  <si>
    <t>http://stageit.com</t>
  </si>
  <si>
    <t>4994e9b4-8ff9-9f29-a4ff-2ac18d3ed807</t>
  </si>
  <si>
    <t>Stagelabel</t>
  </si>
  <si>
    <t>https://stagelabel.com/</t>
  </si>
  <si>
    <t>d1c8685f-a38f-7961-36cf-7c57a777831e</t>
  </si>
  <si>
    <t>StageLeap</t>
  </si>
  <si>
    <t>http://www.stageleap.com</t>
  </si>
  <si>
    <t>d2737349-3605-9186-7316-18861c46434a</t>
  </si>
  <si>
    <t>Stagelink</t>
  </si>
  <si>
    <t>https://stagelink.com</t>
  </si>
  <si>
    <t>fcbb1658-3042-4b1b-5401-1200b2811768</t>
  </si>
  <si>
    <t>STAGEMAN LT</t>
  </si>
  <si>
    <t>http://www.stageman.lt</t>
  </si>
  <si>
    <t>a4a7c829-10a5-6d04-c3f2-05bedab80da2</t>
  </si>
  <si>
    <t>StageMark</t>
  </si>
  <si>
    <t>http://www.stagemark.de</t>
  </si>
  <si>
    <t>e660a198-ad00-23e2-5a92-8c36c9ef8a2b</t>
  </si>
  <si>
    <t>Stagename Inc.</t>
  </si>
  <si>
    <t>http://www.stagename.com</t>
  </si>
  <si>
    <t>b99f95bf-f1c7-e312-6205-408ee836384e</t>
  </si>
  <si>
    <t>Stagend</t>
  </si>
  <si>
    <t>http://www.stagend.com</t>
  </si>
  <si>
    <t>721c1bb5-f709-0254-b0f6-822e03e8adfe</t>
  </si>
  <si>
    <t>Stagenova</t>
  </si>
  <si>
    <t>http://www.stagenova.com/</t>
  </si>
  <si>
    <t>7665c804-c7ee-b40c-21c5-4f8a0268c8f2</t>
  </si>
  <si>
    <t>StageOne Ventures</t>
  </si>
  <si>
    <t>http://www.stageonevc.com</t>
  </si>
  <si>
    <t>4b9e46a1-0e58-2105-bb7c-2749474fb109</t>
  </si>
  <si>
    <t>Stagephod</t>
  </si>
  <si>
    <t>http://stagephod.com/</t>
  </si>
  <si>
    <t>47b2547a-dcb0-da5a-cb14-23975e37f119</t>
  </si>
  <si>
    <t>Stagerecensies.nl</t>
  </si>
  <si>
    <t>http://www.stagerecensies.nl/</t>
  </si>
  <si>
    <t>8a335552-b412-1487-dca0-d205d5588812</t>
  </si>
  <si>
    <t>StageRnD</t>
  </si>
  <si>
    <t>http://www.stagernd.com</t>
  </si>
  <si>
    <t>8db79195-4577-e2de-23be-b4573b9b73f3</t>
  </si>
  <si>
    <t>Stagers Choice</t>
  </si>
  <si>
    <t>http://www.stagerschoice.ca</t>
  </si>
  <si>
    <t>58a1b643-619f-a960-6cf8-c570f438e897</t>
  </si>
  <si>
    <t>Stages Cycling</t>
  </si>
  <si>
    <t>https://stagescycling.com/</t>
  </si>
  <si>
    <t>b1a96057-9f6e-cc13-be0d-9b7ec20e2a52</t>
  </si>
  <si>
    <t>Stages, LLC</t>
  </si>
  <si>
    <t>http://www.stages.co</t>
  </si>
  <si>
    <t>b7afc016-4010-9457-185e-a7482a5fe128</t>
  </si>
  <si>
    <t>Stageswap</t>
  </si>
  <si>
    <t>http://stageswap.co.uk/</t>
  </si>
  <si>
    <t>42dbec35-54ea-c9f9-c8b4-319265d55b5d</t>
  </si>
  <si>
    <t>Stageup</t>
  </si>
  <si>
    <t>http://www.stageup.io</t>
  </si>
  <si>
    <t>f48186ef-64f4-22ad-3735-0c109dcb39e8</t>
  </si>
  <si>
    <t>Stageville</t>
  </si>
  <si>
    <t>https://www.stageville.com/</t>
  </si>
  <si>
    <t>619b609a-7747-fc2c-51fc-48e6b9350538</t>
  </si>
  <si>
    <t>Stagevoyage</t>
  </si>
  <si>
    <t>http://www.stagevoyage.com</t>
  </si>
  <si>
    <t>47e81273-f46a-bd5b-6793-f037aaaf2ebc</t>
  </si>
  <si>
    <t>Stagg Digital</t>
  </si>
  <si>
    <t>http://www.staggdigital.com</t>
  </si>
  <si>
    <t>dd652c93-ffc6-ba4e-ea1b-5c676cb1d0c8</t>
  </si>
  <si>
    <t>Staggs Plumbing</t>
  </si>
  <si>
    <t>http://staggsplumbing.com/service-areas/plano-tx/</t>
  </si>
  <si>
    <t>56116702-094f-882b-74a3-39070b4a5662</t>
  </si>
  <si>
    <t>Stagi: Windows Installation Winnipeg</t>
  </si>
  <si>
    <t>http://stagi.ca/windows-installation-winnipeg</t>
  </si>
  <si>
    <t>8e4128d2-ec73-e480-08e3-e66f0c05f9f0</t>
  </si>
  <si>
    <t>STAGIL</t>
  </si>
  <si>
    <t>http://www.stagil.com/</t>
  </si>
  <si>
    <t>d422e07d-82ce-7996-cefa-ef0ea0b527f6</t>
  </si>
  <si>
    <t>Staging &amp; Design Network</t>
  </si>
  <si>
    <t>https://www.staginganddesignnetwork.com/</t>
  </si>
  <si>
    <t>4e955586-c25d-4777-e9c0-8a679868d582</t>
  </si>
  <si>
    <t>StagingRents</t>
  </si>
  <si>
    <t>http://www.stagingrents.com/</t>
  </si>
  <si>
    <t>59f066a7-bec9-69cc-1121-7a1eb698795e</t>
  </si>
  <si>
    <t>Stagnito Business Information</t>
  </si>
  <si>
    <t>http://www.stagnitomedia.com/</t>
  </si>
  <si>
    <t>f3596e3b-b4ea-682a-82d2-d5b4eb7c53c1</t>
  </si>
  <si>
    <t>Stago</t>
  </si>
  <si>
    <t>https://www.stago.com</t>
  </si>
  <si>
    <t>6f703dd3-6b83-20ee-8f91-f3f4cfbb10eb</t>
  </si>
  <si>
    <t>Stagr</t>
  </si>
  <si>
    <t>http://stagr.com</t>
  </si>
  <si>
    <t>e0ff6680-efc1-76e5-31e7-8ca7410d8c4e</t>
  </si>
  <si>
    <t>Stags Inc</t>
  </si>
  <si>
    <t>http://stagsinc.ca/</t>
  </si>
  <si>
    <t>12715d3e-7f31-91e3-6032-2bb31f1c4b8c</t>
  </si>
  <si>
    <t>Stagsource LLC</t>
  </si>
  <si>
    <t>http://stagsource.com/</t>
  </si>
  <si>
    <t>1ca89ec6-a938-cdff-fd19-cde5a7820678</t>
  </si>
  <si>
    <t>Stagwell Group</t>
  </si>
  <si>
    <t>http://www.stagwellgroup.com/</t>
  </si>
  <si>
    <t>13482364-b38c-1d48-a8a2-c3f96bee4463</t>
  </si>
  <si>
    <t>Stagwell Technologies</t>
  </si>
  <si>
    <t>http://stagwelltech.com/</t>
  </si>
  <si>
    <t>31811cc0-634c-39ac-29f2-beb87b8a5a2a</t>
  </si>
  <si>
    <t>Stahl Computertechnik</t>
  </si>
  <si>
    <t>https://www.stahlgmbh.de</t>
  </si>
  <si>
    <t>9b061d4a-ac37-f799-53ce-3baaa35c2c5e</t>
  </si>
  <si>
    <t>STAHL CraneSystems</t>
  </si>
  <si>
    <t>http://www.stahlcranes.com/</t>
  </si>
  <si>
    <t>87d79b40-687d-4082-2a01-f66a478f63c4</t>
  </si>
  <si>
    <t>StahlÌ¢åÛåªs Inc</t>
  </si>
  <si>
    <t>https://www.stahls.com</t>
  </si>
  <si>
    <t>8340462e-237a-fe5f-1ea7-d745f1f43617</t>
  </si>
  <si>
    <t>Stahley Designs</t>
  </si>
  <si>
    <t>http://www.stahleydesigns.com</t>
  </si>
  <si>
    <t>881595b9-ff4c-6ee8-41e3-9975623e55c1</t>
  </si>
  <si>
    <t>Stahlhammer Bommern GmbH (STB)</t>
  </si>
  <si>
    <t>http://stahlhammer.de/</t>
  </si>
  <si>
    <t>90909eff-0488-1fd3-6aa4-34e313aaca24</t>
  </si>
  <si>
    <t>Stahmann Farms Enterprises Pty Ltd.</t>
  </si>
  <si>
    <t>http://www.stahmannfarms.com.au/</t>
  </si>
  <si>
    <t>b03c2ede-abfd-8d5a-6bf1-2708ee53ef42</t>
  </si>
  <si>
    <t>Staidsoft Solutions</t>
  </si>
  <si>
    <t>http://www.staidsoft.com</t>
  </si>
  <si>
    <t>e9ba9757-4a38-c2b0-1410-d7c89c715eba</t>
  </si>
  <si>
    <t>staila technologies</t>
  </si>
  <si>
    <t>http://www.staila.com</t>
  </si>
  <si>
    <t>c7b700ed-2079-0428-e3b3-7e40561e63fc</t>
  </si>
  <si>
    <t>Stailamedia</t>
  </si>
  <si>
    <t>http://www.stailamedia.com/</t>
  </si>
  <si>
    <t>27207dc2-2d87-31b8-a4ee-b723c9426bbb</t>
  </si>
  <si>
    <t>Staingate</t>
  </si>
  <si>
    <t>http://www.staingate.org/</t>
  </si>
  <si>
    <t>f4ea75d1-3848-2b40-0c4b-aa9871dc3a47</t>
  </si>
  <si>
    <t>Stainless and Aluminium Services Ltd</t>
  </si>
  <si>
    <t>http://stainlessandaluminium.co.uk/</t>
  </si>
  <si>
    <t>5aa6674f-201c-cbda-4a5f-88ae17bce4a6</t>
  </si>
  <si>
    <t>Stainless Code</t>
  </si>
  <si>
    <t>http://www.stainlesscode.com/</t>
  </si>
  <si>
    <t>50d093ab-11a8-f862-84f2-51684488efc3</t>
  </si>
  <si>
    <t>stainless steel railing</t>
  </si>
  <si>
    <t>http://www.prohrom-enterijer.biz</t>
  </si>
  <si>
    <t>bbadf388-2319-aee1-9e7e-cadd5a282dd0</t>
  </si>
  <si>
    <t>StainlessSteelSet.com</t>
  </si>
  <si>
    <t>http://stainlesssteelset.com</t>
  </si>
  <si>
    <t>5c00db34-7789-60ea-521f-ca6e7db0fc27</t>
  </si>
  <si>
    <t>Stainton Metal Co.</t>
  </si>
  <si>
    <t>http://www.valmont-stainton.com/</t>
  </si>
  <si>
    <t>bc6bdff1-945a-6335-76ed-bb16a5c971fe</t>
  </si>
  <si>
    <t>Stair Parts Plus</t>
  </si>
  <si>
    <t>https://www.stairpartsplus.co.uk/</t>
  </si>
  <si>
    <t>04489b34-1f11-2ae2-3266-5bc0a25de7a2</t>
  </si>
  <si>
    <t>Stair Warehouse</t>
  </si>
  <si>
    <t>http://www.stairwarehouse.com</t>
  </si>
  <si>
    <t>93b8aa14-6185-7bf5-f9aa-eefff8cce4eb</t>
  </si>
  <si>
    <t>Staircase Chair Lift Perfect Mobility Device</t>
  </si>
  <si>
    <t>http://www.jamesonmedical.com/stair-lifts/used-ameriglide-stair-lift.html</t>
  </si>
  <si>
    <t>68239113-e571-11e4-2259-9878756c8878</t>
  </si>
  <si>
    <t>Staird lagan</t>
  </si>
  <si>
    <t>http://www.nutritionofhealth.com/bio-x4-reviews/</t>
  </si>
  <si>
    <t>08668366-34d1-7036-9cc2-120118c8c1e8</t>
  </si>
  <si>
    <t>StairliftCompanyReviews.com</t>
  </si>
  <si>
    <t>http://www.stairliftcompanyreviews.com/</t>
  </si>
  <si>
    <t>7c3b2cd1-42d6-09c9-1502-8500f9ba7f92</t>
  </si>
  <si>
    <t>Stairlifts Glasgow</t>
  </si>
  <si>
    <t>http://www.stairliftsglasgow.co.uk</t>
  </si>
  <si>
    <t>3185a333-f5ac-9c69-0bc9-32f34af9bc0d</t>
  </si>
  <si>
    <t>Stairlifts Swansea</t>
  </si>
  <si>
    <t>http://www.stairlifts-swansea.co.uk</t>
  </si>
  <si>
    <t>6530db52-0c13-dd0f-cfa4-13aa5ba0c503</t>
  </si>
  <si>
    <t>Stairway</t>
  </si>
  <si>
    <t>http://www.stairwaypr.se</t>
  </si>
  <si>
    <t>977529d9-842b-81ed-e7bc-835a249c8674</t>
  </si>
  <si>
    <t>Stairway Consulting BV</t>
  </si>
  <si>
    <t>http://stairway-consulting.com</t>
  </si>
  <si>
    <t>17c8eec7-e9d0-a5fe-296b-d9df82a12d10</t>
  </si>
  <si>
    <t>Stairways</t>
  </si>
  <si>
    <t>http://www.stairways.dk/</t>
  </si>
  <si>
    <t>95d239bb-2880-aa3f-2aa9-493c79d11f6e</t>
  </si>
  <si>
    <t>Stairways Software</t>
  </si>
  <si>
    <t>http://www.stairways.com</t>
  </si>
  <si>
    <t>4b628f88-697e-fcc8-99c6-78aef0309420</t>
  </si>
  <si>
    <t>STAITEC</t>
  </si>
  <si>
    <t>http://www.staitec.com/</t>
  </si>
  <si>
    <t>e9577474-51a2-7fb3-aedd-9860c942f508</t>
  </si>
  <si>
    <t>Stajim.net</t>
  </si>
  <si>
    <t>http://stajim.net/</t>
  </si>
  <si>
    <t>e7b2b46c-5251-13d5-aed0-081a59cc0761</t>
  </si>
  <si>
    <t>Stakana Analytics</t>
  </si>
  <si>
    <t>http://stakana.com/</t>
  </si>
  <si>
    <t>bfef39ea-d9be-d7e3-6bc8-a541a0bbc0bc</t>
  </si>
  <si>
    <t>Stake</t>
  </si>
  <si>
    <t>https://stake.com.au/</t>
  </si>
  <si>
    <t>b0b67d78-548d-5c0a-06ef-1d666874e597</t>
  </si>
  <si>
    <t>Staked</t>
  </si>
  <si>
    <t>http://staked.co/</t>
  </si>
  <si>
    <t>37330307-cad6-43df-d298-8786bfea1d57</t>
  </si>
  <si>
    <t>Stakeforce</t>
  </si>
  <si>
    <t>http://www.stakeforce.com</t>
  </si>
  <si>
    <t>cfab1896-3c10-5bc9-da46-52e75d58f10e</t>
  </si>
  <si>
    <t>stakepower</t>
  </si>
  <si>
    <t>http://www.stakepower.com</t>
  </si>
  <si>
    <t>e1c4d400-5c12-12ff-3d35-c31bda2215ef</t>
  </si>
  <si>
    <t>Stakhanovets OOO</t>
  </si>
  <si>
    <t>http://stakhanovets.ru/</t>
  </si>
  <si>
    <t>47cbe602-6b57-94ca-1c9f-06b504494b20</t>
  </si>
  <si>
    <t>STAKO</t>
  </si>
  <si>
    <t>http://www.stako.pl/</t>
  </si>
  <si>
    <t>02410fed-e78d-130a-7c65-82e188a448a3</t>
  </si>
  <si>
    <t>Staks</t>
  </si>
  <si>
    <t>http://staks.co.uk/</t>
  </si>
  <si>
    <t>3bfc8f2c-a396-d57d-e9a9-e8061f9a377d</t>
  </si>
  <si>
    <t>Staktek Corp</t>
  </si>
  <si>
    <t>http://www.staktek.com</t>
  </si>
  <si>
    <t>7bbcccaf-c360-f979-14e0-3957617f76b1</t>
  </si>
  <si>
    <t>Stalactite 3D Printers</t>
  </si>
  <si>
    <t>http://forum.3ders.org/showthread.php/?tid=199</t>
  </si>
  <si>
    <t>18951d76-33f4-020c-b9fc-82058d8e91d7</t>
  </si>
  <si>
    <t>Stalco</t>
  </si>
  <si>
    <t>http://www.stalco.ca/</t>
  </si>
  <si>
    <t>2621cdd3-6300-5d08-0bbc-45734d682d68</t>
  </si>
  <si>
    <t>Stalefish Labs</t>
  </si>
  <si>
    <t>http://www.stalefishlabs.com</t>
  </si>
  <si>
    <t>6b865a9d-f216-55e8-22d1-d8ed41eb7eaf</t>
  </si>
  <si>
    <t>Staley Capital</t>
  </si>
  <si>
    <t>http://www.staleycapital.com</t>
  </si>
  <si>
    <t>af07d91b-545a-c0c4-75e9-46bc7d5ad899</t>
  </si>
  <si>
    <t>StalkBuyLove</t>
  </si>
  <si>
    <t>http://www.stalkbuylove.com/</t>
  </si>
  <si>
    <t>11739cad-f7c8-c6b8-68cf-16745114df37</t>
  </si>
  <si>
    <t>Stalkdesk</t>
  </si>
  <si>
    <t>http://stalkdesk.com</t>
  </si>
  <si>
    <t>ced8fea6-7e22-94f1-5091-f80baf794d32</t>
  </si>
  <si>
    <t>Stalkie Inc</t>
  </si>
  <si>
    <t>http://get.stalkie.co</t>
  </si>
  <si>
    <t>3ddcbbc9-14bb-7745-1f90-306465c67c37</t>
  </si>
  <si>
    <t>Stalkthis</t>
  </si>
  <si>
    <t>http://www.stalkthis.com/</t>
  </si>
  <si>
    <t>28d8ea49-99d3-329d-1bf3-e07ad7f72d74</t>
  </si>
  <si>
    <t>Stall-frei</t>
  </si>
  <si>
    <t>https://www.stall-frei.de/</t>
  </si>
  <si>
    <t>bd94ed5b-918b-ac4e-91c8-909fc238f3d4</t>
  </si>
  <si>
    <t>Stallard Potter</t>
  </si>
  <si>
    <t>http://www.stallardpotter.com.au</t>
  </si>
  <si>
    <t>85c4d598-55b4-076f-adc5-349dc3061843</t>
  </si>
  <si>
    <t>Stallcup &amp; Voie</t>
  </si>
  <si>
    <t>http://sv-cpas.com</t>
  </si>
  <si>
    <t>90912c3c-48dd-8a04-c383-6a14fcedb6e4</t>
  </si>
  <si>
    <t>Stallergenes Greer</t>
  </si>
  <si>
    <t>http://stallergenesgreer.com/</t>
  </si>
  <si>
    <t>204aa291-00eb-a628-a5a7-ed35b44c638a</t>
  </si>
  <si>
    <t>Stallholder.net</t>
  </si>
  <si>
    <t>http://www.stallholder.net</t>
  </si>
  <si>
    <t>1cad0100-a1f1-bf8c-5a1d-1ef07e33222a</t>
  </si>
  <si>
    <t>Stallic</t>
  </si>
  <si>
    <t>https://www.cnet.com</t>
  </si>
  <si>
    <t>b1981d84-f319-c772-8727-6ead18b3336d</t>
  </si>
  <si>
    <t>Stallion Host Inc</t>
  </si>
  <si>
    <t>http://www.stallionhost.com</t>
  </si>
  <si>
    <t>c8ad285b-d788-ceb1-98a5-59d7230e74f4</t>
  </si>
  <si>
    <t>Stallion Media</t>
  </si>
  <si>
    <t>http://stallionmedia.net/</t>
  </si>
  <si>
    <t>19b45621-5230-ba67-8ead-3ad35cb6e035</t>
  </si>
  <si>
    <t>Stallion Oilfield Services</t>
  </si>
  <si>
    <t>http://www.stallionoilfield.com</t>
  </si>
  <si>
    <t>371555fa-8193-b043-1378-d7fcca94cc8c</t>
  </si>
  <si>
    <t>Stallion Products</t>
  </si>
  <si>
    <t>http://stallionproducts.com.au/</t>
  </si>
  <si>
    <t>d8ee7473-3aa9-46f8-184f-453da199e5ef</t>
  </si>
  <si>
    <t>StallionS</t>
  </si>
  <si>
    <t>http://www.sswapnils.com</t>
  </si>
  <si>
    <t>b542274b-8db8-5030-aa71-1aaedb1e24cf</t>
  </si>
  <si>
    <t>Stallmart Online Services</t>
  </si>
  <si>
    <t>http://stallmart.com</t>
  </si>
  <si>
    <t>830811e2-f20c-9a43-60da-59c3b1f71824</t>
  </si>
  <si>
    <t>Stalqer</t>
  </si>
  <si>
    <t>http://www.stalqer.com</t>
  </si>
  <si>
    <t>5f693a0f-f8f3-55aa-7fad-e4dcda1ae7b7</t>
  </si>
  <si>
    <t>stam.io</t>
  </si>
  <si>
    <t>http://www.stam.io</t>
  </si>
  <si>
    <t>106a20a5-161e-cddf-1153-ae8c8aad8693</t>
  </si>
  <si>
    <t>Stamatiou Plastics</t>
  </si>
  <si>
    <t>http://www.stamatiouplastic.gr</t>
  </si>
  <si>
    <t>cab276a2-9c68-520c-9047-6d6078224a50</t>
  </si>
  <si>
    <t>Stambol Studios</t>
  </si>
  <si>
    <t>https://www.stambol.com</t>
  </si>
  <si>
    <t>cc3927b5-2116-0324-14da-7ac03e4e842d</t>
  </si>
  <si>
    <t>Stamen Design</t>
  </si>
  <si>
    <t>http://stamen.com</t>
  </si>
  <si>
    <t>553ec1e0-6d09-a283-1353-511609baf5c0</t>
  </si>
  <si>
    <t>Stamford Innovation Center</t>
  </si>
  <si>
    <t>http://www.stamfordicenter.com</t>
  </si>
  <si>
    <t>246e5e88-fe09-d2aa-106d-e8887c757b7f</t>
  </si>
  <si>
    <t>Stamford Land Corporation</t>
  </si>
  <si>
    <t>http://www.stamfordland.com</t>
  </si>
  <si>
    <t>7285ea19-e87f-0b7f-4662-c79450c8af48</t>
  </si>
  <si>
    <t>Stamford Law</t>
  </si>
  <si>
    <t>https://law.stanford.edu</t>
  </si>
  <si>
    <t>48100bf7-9cd7-9c5f-d9e1-21932b79e9e1</t>
  </si>
  <si>
    <t>Stamford University Bangladesh</t>
  </si>
  <si>
    <t>http://www.stamforduniversity.edu.bd/</t>
  </si>
  <si>
    <t>2207eff7-e06d-41cd-bdf1-1bb49281093c</t>
  </si>
  <si>
    <t>Stamford Venture Partners</t>
  </si>
  <si>
    <t>http://www.stamfordventurepartners.com</t>
  </si>
  <si>
    <t>5e653752-1817-9556-f0f5-8d2b2ebf2ac7</t>
  </si>
  <si>
    <t>Stamford Youth Foundation</t>
  </si>
  <si>
    <t>http://stamfordyouth.org/</t>
  </si>
  <si>
    <t>8730616e-2412-10c8-0bee-d8ed447a750e</t>
  </si>
  <si>
    <t>Staminus</t>
  </si>
  <si>
    <t>https://www.staminus.net</t>
  </si>
  <si>
    <t>33721156-7954-f805-5142-154674b1a360</t>
  </si>
  <si>
    <t>Stamos Capital Partners</t>
  </si>
  <si>
    <t>http://www.stamoscapital.com</t>
  </si>
  <si>
    <t>26b6ce36-3d2b-3dd4-fa60-cae69eb6ec3f</t>
  </si>
  <si>
    <t>Stamp</t>
  </si>
  <si>
    <t>http://getmystamp.com/</t>
  </si>
  <si>
    <t>49f41516-2d3c-5d2c-11a2-de43873ee240</t>
  </si>
  <si>
    <t>https://stampapp.com</t>
  </si>
  <si>
    <t>a007fd2b-2ede-6b18-058c-c9fe15b9db96</t>
  </si>
  <si>
    <t>Stamp Travel</t>
  </si>
  <si>
    <t>http://www.stamptraveltips.com/</t>
  </si>
  <si>
    <t>c11c633e-75da-4e16-93bb-bb94699e0c34</t>
  </si>
  <si>
    <t>Stamp Yo Face</t>
  </si>
  <si>
    <t>http://www.stampyoface.com</t>
  </si>
  <si>
    <t>b63057d7-8108-0bf2-4982-1c6213c1e8e2</t>
  </si>
  <si>
    <t>Stamp.ee</t>
  </si>
  <si>
    <t>http://www.stamp.ee</t>
  </si>
  <si>
    <t>1e452b89-d9b3-4dd1-9305-fd56b142ca96</t>
  </si>
  <si>
    <t>Stamp.it</t>
  </si>
  <si>
    <t>http://www.stamp.it</t>
  </si>
  <si>
    <t>23364511-5eea-83a1-f525-bcc438fba154</t>
  </si>
  <si>
    <t>Stampa &amp; Stampe</t>
  </si>
  <si>
    <t>http://www.stampaestampe.it</t>
  </si>
  <si>
    <t>085729a8-21d0-63a5-d9da-d68f26e12658</t>
  </si>
  <si>
    <t>Stampaci (ÌÉåÊtampaÌãåi)</t>
  </si>
  <si>
    <t>http://www.stampaci.org/</t>
  </si>
  <si>
    <t>916152e3-e5cd-7aa1-5db1-fe68697e6d61</t>
  </si>
  <si>
    <t>stampay</t>
  </si>
  <si>
    <t>http://www.stampay.com/en</t>
  </si>
  <si>
    <t>aa0b7131-2308-3219-a82f-adf9d589fcd4</t>
  </si>
  <si>
    <t>Stampcasfy</t>
  </si>
  <si>
    <t>http://www.stampcasfy.com/</t>
  </si>
  <si>
    <t>1cc77466-c4ea-2e82-557b-24bd4010faff</t>
  </si>
  <si>
    <t>Stampcity</t>
  </si>
  <si>
    <t>http://stampcity.com</t>
  </si>
  <si>
    <t>9edace53-dd34-3311-110c-b1f9242a5343</t>
  </si>
  <si>
    <t>stampd.io</t>
  </si>
  <si>
    <t>https://stampd.io</t>
  </si>
  <si>
    <t>ae54d83e-6e4c-cbd5-1355-59349e41431b</t>
  </si>
  <si>
    <t>Stamped</t>
  </si>
  <si>
    <t>http://stamped.com</t>
  </si>
  <si>
    <t>f9a5d48d-15d9-bb52-fb7c-a8e2aad5dfa1</t>
  </si>
  <si>
    <t>Stamped.io</t>
  </si>
  <si>
    <t>https://www.stamped.io</t>
  </si>
  <si>
    <t>e09229ce-ca41-bd05-32ed-00afbe5fbe17</t>
  </si>
  <si>
    <t>Stampede</t>
  </si>
  <si>
    <t>http://stampedecap.com/</t>
  </si>
  <si>
    <t>4bf3423c-9109-14f1-17c3-45c1860887b8</t>
  </si>
  <si>
    <t>http://www.stampedeglobal.com/</t>
  </si>
  <si>
    <t>a35c6165-55d9-1851-2959-79a81e0a6b8c</t>
  </si>
  <si>
    <t>Stampede Management</t>
  </si>
  <si>
    <t>http://www.stampedemgmt.com/</t>
  </si>
  <si>
    <t>8314693f-59c8-fb16-5016-eec0220e726b</t>
  </si>
  <si>
    <t>Stampede Meat</t>
  </si>
  <si>
    <t>http://stampedemeat.com</t>
  </si>
  <si>
    <t>edae2503-8af5-0de1-3466-909ed1bb89ee</t>
  </si>
  <si>
    <t>Stampede Technologies</t>
  </si>
  <si>
    <t>http://www.stampede.com</t>
  </si>
  <si>
    <t>3d022fef-6076-c1b1-dd96-b58957983500</t>
  </si>
  <si>
    <t>Stampen Media Group</t>
  </si>
  <si>
    <t>https://www.stampen.com/english/</t>
  </si>
  <si>
    <t>7245c36e-23c8-b735-67df-c7619f4b8255</t>
  </si>
  <si>
    <t>Stamper</t>
  </si>
  <si>
    <t>http://stamperapp.com/</t>
  </si>
  <si>
    <t>c076cac1-b8f2-2422-ae42-9ac130de775a</t>
  </si>
  <si>
    <t>Stamper's Blinds Gallery</t>
  </si>
  <si>
    <t>http://stampersblinds.com</t>
  </si>
  <si>
    <t>8f70e9de-66b5-1efa-1d5d-1df8bef71bd5</t>
  </si>
  <si>
    <t>Stampery</t>
  </si>
  <si>
    <t>http://stampery.com</t>
  </si>
  <si>
    <t>f474722b-03d6-86d3-5532-77ef8ec1d288</t>
  </si>
  <si>
    <t>Stampfeet</t>
  </si>
  <si>
    <t>http://partners.stampfeet.com</t>
  </si>
  <si>
    <t>343eb424-c7eb-77e1-49fe-98ae2e66c272</t>
  </si>
  <si>
    <t>Stampin Up</t>
  </si>
  <si>
    <t>http://www.stampinup.com/ecweb/</t>
  </si>
  <si>
    <t>14a43fad-42f7-8479-d84e-b51981e6426b</t>
  </si>
  <si>
    <t>Stampitgo</t>
  </si>
  <si>
    <t>http://stampitgo.com/</t>
  </si>
  <si>
    <t>a80550d4-9c06-b99b-65a9-9a178b591709</t>
  </si>
  <si>
    <t>Stamplay</t>
  </si>
  <si>
    <t>https://stamplay.com</t>
  </si>
  <si>
    <t>3985ac89-9c0c-cb4f-3be1-2aeb33089fcb</t>
  </si>
  <si>
    <t>Stample</t>
  </si>
  <si>
    <t>https://stample.co</t>
  </si>
  <si>
    <t>6d58653c-e492-59c3-c616-79e45fbc7abc</t>
  </si>
  <si>
    <t>Stampli</t>
  </si>
  <si>
    <t>http://www.stampli.com/</t>
  </si>
  <si>
    <t>514bbd30-020d-f806-87f2-99640ce47d70</t>
  </si>
  <si>
    <t>Stamplia</t>
  </si>
  <si>
    <t>http://stamplia.com</t>
  </si>
  <si>
    <t>558649da-721d-0410-4ba5-8b2955faa49b</t>
  </si>
  <si>
    <t>stampnews</t>
  </si>
  <si>
    <t>http://www.stampnews.com</t>
  </si>
  <si>
    <t>a83507c2-2dbd-6753-da34-219b3accfc1b</t>
  </si>
  <si>
    <t>Stamproad</t>
  </si>
  <si>
    <t>http://stamproad.wordpress.com</t>
  </si>
  <si>
    <t>3894c438-9f57-b9ab-a46b-caa7838ebc6e</t>
  </si>
  <si>
    <t>Stamps Direct</t>
  </si>
  <si>
    <t>http://www.stampsdirect.co.uk</t>
  </si>
  <si>
    <t>1dd506d8-ef8d-7c00-f2c9-d76d7bc51104</t>
  </si>
  <si>
    <t>Stamps R US</t>
  </si>
  <si>
    <t>http://www.stampsrus.net/</t>
  </si>
  <si>
    <t>18abafec-3c09-6d7e-1604-60fdda8e87b0</t>
  </si>
  <si>
    <t>Stamps.com</t>
  </si>
  <si>
    <t>http://www.stamps.com</t>
  </si>
  <si>
    <t>96d7a9a8-db27-0534-0497-cb4b53efdc5a</t>
  </si>
  <si>
    <t>Stampsy</t>
  </si>
  <si>
    <t>https://www.stampsy.com</t>
  </si>
  <si>
    <t>339981a8-120c-2f7d-1b7b-82bf7541ca96</t>
  </si>
  <si>
    <t>Stampt</t>
  </si>
  <si>
    <t>http://www.stampt.com</t>
  </si>
  <si>
    <t>e8ebb6ba-869d-acf7-59a0-2395f0c20a63</t>
  </si>
  <si>
    <t>StampUp</t>
  </si>
  <si>
    <t>https://www.stampinup.com</t>
  </si>
  <si>
    <t>73a40420-72b6-3b4b-a725-54b223a878fa</t>
  </si>
  <si>
    <t>Stampur</t>
  </si>
  <si>
    <t>http://www.stampur.com</t>
  </si>
  <si>
    <t>4ea37f05-6390-6955-3bfc-174ae189911a</t>
  </si>
  <si>
    <t>Stampy</t>
  </si>
  <si>
    <t>http://www.getstampy.com</t>
  </si>
  <si>
    <t>d39e50eb-8a52-3913-f58c-bb4c7cb4223b</t>
  </si>
  <si>
    <t>Stampydoo</t>
  </si>
  <si>
    <t>https://stampydoo.com/</t>
  </si>
  <si>
    <t>d83caf9d-6a53-5161-0fa3-147af7b75340</t>
  </si>
  <si>
    <t>STAN</t>
  </si>
  <si>
    <t>http://www.stanatwork.com</t>
  </si>
  <si>
    <t>236375c6-409f-3ee2-ccf7-47cbf029b8b5</t>
  </si>
  <si>
    <t>Stan D. Drabik, D.D.S.</t>
  </si>
  <si>
    <t>http://drstandrabik.com</t>
  </si>
  <si>
    <t>786831e1-db9e-e164-20cc-b85c62a74de6</t>
  </si>
  <si>
    <t>Stan James</t>
  </si>
  <si>
    <t>http://www.stanjames.com</t>
  </si>
  <si>
    <t>2ccaa093-3da3-b4e9-ba67-20a41be36555</t>
  </si>
  <si>
    <t>Stan Ventures</t>
  </si>
  <si>
    <t>http://www.stanventures.com</t>
  </si>
  <si>
    <t>c5157eda-7444-1d0d-d594-bd1468fcaac4</t>
  </si>
  <si>
    <t>Stan Winston School of Character Arts</t>
  </si>
  <si>
    <t>https://www.stanwinstonschool.com</t>
  </si>
  <si>
    <t>9597894f-c422-184e-5dd8-8f086aad7839</t>
  </si>
  <si>
    <t>Stan.</t>
  </si>
  <si>
    <t>http://www.stan.com.au</t>
  </si>
  <si>
    <t>bc2141d8-dc17-acec-753a-346c8822f8d0</t>
  </si>
  <si>
    <t>Stanadyne Corporation</t>
  </si>
  <si>
    <t>http://stanadyne.com</t>
  </si>
  <si>
    <t>0c620b69-61db-2e34-5063-93b5d77a0eeb</t>
  </si>
  <si>
    <t>Stanbic Bank Uganda</t>
  </si>
  <si>
    <t>http://www.stanbicbank.co.ug/</t>
  </si>
  <si>
    <t>486cb05c-4d9c-545d-a91f-b94cd80abb1f</t>
  </si>
  <si>
    <t>Stanbic IBTC Bank</t>
  </si>
  <si>
    <t>http://www.stanbicibtcbank.com/</t>
  </si>
  <si>
    <t>be29f7e2-a195-88d7-53d9-a57d125432b5</t>
  </si>
  <si>
    <t>Stanbridge College</t>
  </si>
  <si>
    <t>https://www.stanbridge.edu</t>
  </si>
  <si>
    <t>681675c1-a6ae-818a-dbf2-7930c6253098</t>
  </si>
  <si>
    <t>Stanbridge College, Irvine</t>
  </si>
  <si>
    <t>cda6d51d-8355-ecf4-1531-37cf925a4f99</t>
  </si>
  <si>
    <t>Stance</t>
  </si>
  <si>
    <t>http://www.stance.com/</t>
  </si>
  <si>
    <t>ff4178d1-4462-ee6b-4eeb-90af711c73cd</t>
  </si>
  <si>
    <t>Stance.io</t>
  </si>
  <si>
    <t>http://stance.io</t>
  </si>
  <si>
    <t>9590d701-def2-c465-c739-da489cc6e4d7</t>
  </si>
  <si>
    <t>StanChem</t>
  </si>
  <si>
    <t>http://www.stanchem-inc.com/</t>
  </si>
  <si>
    <t>6f8125db-07d0-2998-d516-5a94ab047dda</t>
  </si>
  <si>
    <t>Stancor Pumps</t>
  </si>
  <si>
    <t>http://stancorpumps.com</t>
  </si>
  <si>
    <t>476be10d-39c3-8f35-04d5-52f9629bec13</t>
  </si>
  <si>
    <t>StanCorp Financial</t>
  </si>
  <si>
    <t>http://investor.stancorpfinancial.com/phoenix.zhtml/?c=72431&amp;p=irol-irhome</t>
  </si>
  <si>
    <t>01a78a51-74a8-c9d2-db20-3940fd91ecf0</t>
  </si>
  <si>
    <t>Stand Against Spying</t>
  </si>
  <si>
    <t>https://standagainstspying.org/</t>
  </si>
  <si>
    <t>2ecd29e2-0fd9-6d78-40f4-57974a48bd0a</t>
  </si>
  <si>
    <t>Stand Alone</t>
  </si>
  <si>
    <t>http://standalone.com</t>
  </si>
  <si>
    <t>f67f85b0-9440-32f3-34d4-17c986987ae7</t>
  </si>
  <si>
    <t>Stand And Stretch</t>
  </si>
  <si>
    <t>http://standandstretch.com</t>
  </si>
  <si>
    <t>bbc2091b-92a4-7907-4b16-43ecf767de6a</t>
  </si>
  <si>
    <t>Stand Banner</t>
  </si>
  <si>
    <t>https://www.standbanner.co.uk/</t>
  </si>
  <si>
    <t>40ac5c85-7d28-a8b1-c772-20ff4396761c</t>
  </si>
  <si>
    <t>Stand Coffee</t>
  </si>
  <si>
    <t>http://standcoffeenyc.com/</t>
  </si>
  <si>
    <t>0d2cb348-fac8-fe91-8243-a08d3999a141</t>
  </si>
  <si>
    <t>Stand for Children</t>
  </si>
  <si>
    <t>http://stand.org/</t>
  </si>
  <si>
    <t>70dbd3bf-3573-78b4-4864-b68afe0fbc4a</t>
  </si>
  <si>
    <t>Stand In</t>
  </si>
  <si>
    <t>http://standin.io</t>
  </si>
  <si>
    <t>41da7a6a-f69e-49c0-5536-40fa7556df7a</t>
  </si>
  <si>
    <t>Stand Offer</t>
  </si>
  <si>
    <t>http://www.standoffer.com</t>
  </si>
  <si>
    <t>c80bf5b8-8928-78ff-5ece-779d2bc6f9b2</t>
  </si>
  <si>
    <t>Stand Out Authority</t>
  </si>
  <si>
    <t>http://standoutauthority.com</t>
  </si>
  <si>
    <t>e2195c98-44e1-3ece-95e6-66d74b4e4a75</t>
  </si>
  <si>
    <t>Stand Strong Media</t>
  </si>
  <si>
    <t>http://www.standstrongmedia.com</t>
  </si>
  <si>
    <t>cd6602b4-97b8-24de-d92a-1f32ad8905b3</t>
  </si>
  <si>
    <t>STAND Technologies</t>
  </si>
  <si>
    <t>http://www.stand.tc</t>
  </si>
  <si>
    <t>eff2acd1-a687-54e3-8490-18bac3015ea9</t>
  </si>
  <si>
    <t>Stand Up</t>
  </si>
  <si>
    <t>http://www.standup.org.au</t>
  </si>
  <si>
    <t>60dc98c0-ac14-d776-c8fa-f06ce74fc078</t>
  </si>
  <si>
    <t>Stand Up NY Labs</t>
  </si>
  <si>
    <t>http://standupnylabs.com</t>
  </si>
  <si>
    <t>27cc6441-1683-39d8-0832-7fa9b0af4407</t>
  </si>
  <si>
    <t>Stand-in</t>
  </si>
  <si>
    <t>http://www.getastandin.com/</t>
  </si>
  <si>
    <t>6353b52c-3e48-89a2-3944-0ff81b491c53</t>
  </si>
  <si>
    <t>Stand4</t>
  </si>
  <si>
    <t>http://www.stand4.com</t>
  </si>
  <si>
    <t>372c3507-c150-e72c-4bcf-23ee5e42a284</t>
  </si>
  <si>
    <t>standa</t>
  </si>
  <si>
    <t>http://onaprsc.com.vn</t>
  </si>
  <si>
    <t>9e0c982e-be43-dafc-e1b5-e02bf87884ef</t>
  </si>
  <si>
    <t>STANDA VIET NAM JOINT STOCK COMPANY</t>
  </si>
  <si>
    <t>https://standavietnam.com/</t>
  </si>
  <si>
    <t>8ebb10e8-83e0-e19d-57c4-c3d484daabd0</t>
  </si>
  <si>
    <t>Standalone Code</t>
  </si>
  <si>
    <t>http://www.standalonecode.com</t>
  </si>
  <si>
    <t>6fb66436-7eba-aff1-b3cc-53f3bb9d8e15</t>
  </si>
  <si>
    <t>Standaloneinstaller.com</t>
  </si>
  <si>
    <t>http://standaloneinstaller.com/</t>
  </si>
  <si>
    <t>8a54605e-edb7-c331-d2a7-bfd42c696da0</t>
  </si>
  <si>
    <t>Standard</t>
  </si>
  <si>
    <t>http://ruslansafarov.wix.com/standart</t>
  </si>
  <si>
    <t>0480df4d-8d7b-2d10-1e81-cbfdc2146921</t>
  </si>
  <si>
    <t>Standard &amp; Poor's Securities Evaluations</t>
  </si>
  <si>
    <t>c5da65d4-5dc1-a6a1-689d-a3b84e874f21</t>
  </si>
  <si>
    <t>Standard Access</t>
  </si>
  <si>
    <t>http://www.standardaccess.co</t>
  </si>
  <si>
    <t>dad7604d-3145-3958-6478-73ff56a78017</t>
  </si>
  <si>
    <t>Standard Accounts</t>
  </si>
  <si>
    <t>http://standard-accounts.com</t>
  </si>
  <si>
    <t>e6cf7c54-8d4d-6d92-998a-aaacaf3e4da3</t>
  </si>
  <si>
    <t>Standard Analytics IO</t>
  </si>
  <si>
    <t>https://science.ai</t>
  </si>
  <si>
    <t>6db6a051-b7cd-9be3-3e74-6db610814e01</t>
  </si>
  <si>
    <t>Standard and Poor's</t>
  </si>
  <si>
    <t>http://www.standardandpoors.com/en_us/web/guest/home</t>
  </si>
  <si>
    <t>aac2f0f6-8370-e90d-33db-4601b4adbdd5</t>
  </si>
  <si>
    <t>Standard Auto Care Sacramento</t>
  </si>
  <si>
    <t>http://www.standardautocare.com</t>
  </si>
  <si>
    <t>9545d630-fdfd-c7e7-f46b-1f481f389a38</t>
  </si>
  <si>
    <t>Standard Automotive</t>
  </si>
  <si>
    <t>http://www.standardauto.com</t>
  </si>
  <si>
    <t>f81afee8-54b9-d0cb-638e-4e97b3929708</t>
  </si>
  <si>
    <t>Standard Bank</t>
  </si>
  <si>
    <t>http://www.standardbank.com</t>
  </si>
  <si>
    <t>3324dc27-b415-d41c-c723-8a433a3167a0</t>
  </si>
  <si>
    <t>Standard Bank and Trust</t>
  </si>
  <si>
    <t>http://www.standardbanks.com/infocenter</t>
  </si>
  <si>
    <t>d2cbedb9-9992-049c-c7bc-1514562db3c2</t>
  </si>
  <si>
    <t>Standard Bank Group</t>
  </si>
  <si>
    <t>1ba3f6b7-6e6a-3d04-db9e-025386ae2c7f</t>
  </si>
  <si>
    <t>Standard Bariatrics</t>
  </si>
  <si>
    <t>http://standardbariatrics.com/</t>
  </si>
  <si>
    <t>afb015f5-fcf3-11d2-0fda-a23ce7cacbb5</t>
  </si>
  <si>
    <t>Standard Car Truck Co.</t>
  </si>
  <si>
    <t>https://www.sctco.com</t>
  </si>
  <si>
    <t>1af189ee-90a6-502a-8627-f69079b996f4</t>
  </si>
  <si>
    <t>Standard Chartered Bank</t>
  </si>
  <si>
    <t>903a8c1f-f16b-477b-273b-7cc33e083f20</t>
  </si>
  <si>
    <t>Standard Cocoa</t>
  </si>
  <si>
    <t>http://www.standardcocoa.com</t>
  </si>
  <si>
    <t>0b5778b3-0727-3f3c-dd16-3221e95968b3</t>
  </si>
  <si>
    <t>Standard Cognition</t>
  </si>
  <si>
    <t>https://www.standardcognition.com/</t>
  </si>
  <si>
    <t>d70c2e5e-d804-90eb-12b6-de60b1abbf49</t>
  </si>
  <si>
    <t>Standard Consulting</t>
  </si>
  <si>
    <t>http://www.standardconsulting.com.au</t>
  </si>
  <si>
    <t>551eb646-e190-ab07-9240-855904ab483b</t>
  </si>
  <si>
    <t>Standard Cyborg</t>
  </si>
  <si>
    <t>http://standardcyborg.com</t>
  </si>
  <si>
    <t>08dfad2b-7478-e5d6-0271-6d44002bb945</t>
  </si>
  <si>
    <t>Standard Developments</t>
  </si>
  <si>
    <t>http://www.standard-developments.com</t>
  </si>
  <si>
    <t>f0ae5ee4-54cc-e649-ae29-8874703a3484</t>
  </si>
  <si>
    <t>Standard Ergonomics</t>
  </si>
  <si>
    <t>http://www.standupstand.co</t>
  </si>
  <si>
    <t>873dc161-3abe-3cc7-1b46-0e3d9844a2fd</t>
  </si>
  <si>
    <t>Standard for Success</t>
  </si>
  <si>
    <t>http://sfspro.com/</t>
  </si>
  <si>
    <t>d8449943-0cb1-35b5-b429-b4ba0ad69ed3</t>
  </si>
  <si>
    <t>Standard Freeholder</t>
  </si>
  <si>
    <t>http://www.standard-freeholder.com/</t>
  </si>
  <si>
    <t>349d2660-abc3-e2c2-dfab-f286ae43e245</t>
  </si>
  <si>
    <t>Standard Gas</t>
  </si>
  <si>
    <t>http://www.standardgas.co.uk/</t>
  </si>
  <si>
    <t>14dc5565-9b8f-2913-2260-804c30fa5af8</t>
  </si>
  <si>
    <t>Standard General LP</t>
  </si>
  <si>
    <t>http://www.standardgenerallp.com/</t>
  </si>
  <si>
    <t>747c20e3-cbbd-640b-9650-3b688ca8fea5</t>
  </si>
  <si>
    <t>Standard Graphene</t>
  </si>
  <si>
    <t>http://standardgraphene.com/</t>
  </si>
  <si>
    <t>da89b63a-e6cf-a14b-685f-cf96f0e2acdb</t>
  </si>
  <si>
    <t>Standard Health</t>
  </si>
  <si>
    <t>https://www.standardhealth.com</t>
  </si>
  <si>
    <t>daf7eee0-2750-70ac-126d-adfe42d869aa</t>
  </si>
  <si>
    <t>Standard Industries</t>
  </si>
  <si>
    <t>http://www.standard-industries.in</t>
  </si>
  <si>
    <t>fb866646-06d7-c19b-3fb1-d25325dca583</t>
  </si>
  <si>
    <t>http://www.standardindustries.com/</t>
  </si>
  <si>
    <t>6ec6f4eb-9483-d45f-cc91-7df2fef67b5d</t>
  </si>
  <si>
    <t>Standard Innovation</t>
  </si>
  <si>
    <t>http://www.standardinnovation.com</t>
  </si>
  <si>
    <t>70496dde-5f57-0fdc-0e23-595a845fd234</t>
  </si>
  <si>
    <t>Standard International</t>
  </si>
  <si>
    <t>http://www.stndintl.com/</t>
  </si>
  <si>
    <t>463c5583-7d12-bacb-47c0-4669473310c5</t>
  </si>
  <si>
    <t>Standard Investment</t>
  </si>
  <si>
    <t>http://www.standard.nl/en#contact</t>
  </si>
  <si>
    <t>83f9a754-a4b8-ce9c-16b9-81a17105be19</t>
  </si>
  <si>
    <t>Standard Ledger</t>
  </si>
  <si>
    <t>http://standardledger.co</t>
  </si>
  <si>
    <t>b07fc7b6-20ef-b9ea-5ebf-e752e92b48de</t>
  </si>
  <si>
    <t>Standard Life</t>
  </si>
  <si>
    <t>http://www.standardlife.com</t>
  </si>
  <si>
    <t>879ccedc-d084-b673-5832-9bb843a93d75</t>
  </si>
  <si>
    <t>Standard Life Investments</t>
  </si>
  <si>
    <t>http://www.standardlifeinvestments.com/</t>
  </si>
  <si>
    <t>9bdbb0c0-78d2-e5ac-3185-459e5ccdd153</t>
  </si>
  <si>
    <t>Standard Living</t>
  </si>
  <si>
    <t>http://standardliving.com</t>
  </si>
  <si>
    <t>e9192412-58cd-226f-9501-fc1b089ccb8e</t>
  </si>
  <si>
    <t>Standard Luggage Co.</t>
  </si>
  <si>
    <t>http://www.standardluggage.com</t>
  </si>
  <si>
    <t>f0c6139c-55c8-822b-69ac-66673c2c64e4</t>
  </si>
  <si>
    <t>Standard Luxury Group</t>
  </si>
  <si>
    <t>http://standard-luxury-group.launchrock.com/</t>
  </si>
  <si>
    <t>9270a4ec-17ea-4348-bd9f-b627e909c689</t>
  </si>
  <si>
    <t>Standard Machine</t>
  </si>
  <si>
    <t>http://www.standardmachine.ca/</t>
  </si>
  <si>
    <t>a2e89686-d0ef-678d-7c7c-fff9992b6ebf</t>
  </si>
  <si>
    <t>Standard Marketing Ltd</t>
  </si>
  <si>
    <t>http://www.standardmarketingltd.co.uk</t>
  </si>
  <si>
    <t>08308458-715f-c30d-b1b6-bc2b9109b570</t>
  </si>
  <si>
    <t>Standard Media Company</t>
  </si>
  <si>
    <t>http://standardmediacompany.com</t>
  </si>
  <si>
    <t>62ae02e8-a041-f2f0-bd07-116cba12abda</t>
  </si>
  <si>
    <t>Standard Media Index</t>
  </si>
  <si>
    <t>http://www.standardmediaindex.com/</t>
  </si>
  <si>
    <t>d622b0e8-4641-8b16-3299-9d3311676838</t>
  </si>
  <si>
    <t>Standard Media International</t>
  </si>
  <si>
    <t>http://standardinternationalmedia.com</t>
  </si>
  <si>
    <t>4bb7327e-2b5d-e146-7053-da86590aaf23</t>
  </si>
  <si>
    <t>Standard Medicine</t>
  </si>
  <si>
    <t>http://igg.me/at/oncopattern</t>
  </si>
  <si>
    <t>dc86bd19-4b79-63db-6a60-8eac1d7de9e9</t>
  </si>
  <si>
    <t>Standard Motor Products</t>
  </si>
  <si>
    <t>http://www.smpcorp.com/</t>
  </si>
  <si>
    <t>7438e9bc-0e04-f504-a048-ffab2ed7701c</t>
  </si>
  <si>
    <t>Standard Notes</t>
  </si>
  <si>
    <t>https://standardnotes.org</t>
  </si>
  <si>
    <t>e8622205-72f8-ec6f-4af7-18995417c098</t>
  </si>
  <si>
    <t>Standard Oil Ventures</t>
  </si>
  <si>
    <t>http://www.standardoil.com</t>
  </si>
  <si>
    <t>af07f454-6bf0-7784-27e0-28f91ca53cfa</t>
  </si>
  <si>
    <t>Standard Pacific Capital Holdings</t>
  </si>
  <si>
    <t>http://www.standardpacific.com</t>
  </si>
  <si>
    <t>9f5f2d44-7e5a-1df4-3cb9-56e1182319a3</t>
  </si>
  <si>
    <t>Standard Performance Evaluation Corporation</t>
  </si>
  <si>
    <t>http://spec.org</t>
  </si>
  <si>
    <t>0b17f301-cd31-d19a-46aa-b3ab409e4f1b</t>
  </si>
  <si>
    <t>Standard Radio</t>
  </si>
  <si>
    <t>http://www.standardradioelec.com</t>
  </si>
  <si>
    <t>bf06feab-96a7-00f5-6fff-a759e3c4176d</t>
  </si>
  <si>
    <t>Standard Renewable Energy</t>
  </si>
  <si>
    <t>http://sre3.com</t>
  </si>
  <si>
    <t>002fba43-86f4-47ea-3781-ea76b616b0fb</t>
  </si>
  <si>
    <t>Standard Solar</t>
  </si>
  <si>
    <t>http://www.standardsolar.com/</t>
  </si>
  <si>
    <t>d612dca6-be42-7652-f677-6609f01c66bb</t>
  </si>
  <si>
    <t>Standard Tolling Corp.</t>
  </si>
  <si>
    <t>http://www.standardtolling.com/</t>
  </si>
  <si>
    <t>807dff51-831b-3edf-5fbc-8c663bb1ad6d</t>
  </si>
  <si>
    <t>Standard Treasury</t>
  </si>
  <si>
    <t>http://standardtreasury.com</t>
  </si>
  <si>
    <t>fd34af61-e58a-6fd6-2b81-53824aaf12cc</t>
  </si>
  <si>
    <t>Standard Vinyl</t>
  </si>
  <si>
    <t>http://standardvinyl.com/</t>
  </si>
  <si>
    <t>16450481-3fd3-7c6e-eb5e-b4908e62f426</t>
  </si>
  <si>
    <t>Standard Wool</t>
  </si>
  <si>
    <t>http://www.standardwool.co.uk/</t>
  </si>
  <si>
    <t>5af85f89-8b7a-47f1-555b-038a788610ef</t>
  </si>
  <si>
    <t>StandardAero</t>
  </si>
  <si>
    <t>http://www.standardaero.com/</t>
  </si>
  <si>
    <t>cd936128-9121-8f7c-1960-a7461f919625</t>
  </si>
  <si>
    <t>StandardFusion GRC</t>
  </si>
  <si>
    <t>https://www.standardfusion.com/</t>
  </si>
  <si>
    <t>9ad8d397-b9a4-dced-4910-3edae17f7a6a</t>
  </si>
  <si>
    <t>StandardNine</t>
  </si>
  <si>
    <t>http://www.standardnine.com/index.html</t>
  </si>
  <si>
    <t>020985d1-3847-4276-4827-ce58a8b6d0a2</t>
  </si>
  <si>
    <t>Standards Australia</t>
  </si>
  <si>
    <t>http://www.standards.org.au</t>
  </si>
  <si>
    <t>99fb692f-559d-2805-569c-285e3fb7ef65</t>
  </si>
  <si>
    <t>Standards in Recruitment</t>
  </si>
  <si>
    <t>http://www.standardsinrecruitment.com/</t>
  </si>
  <si>
    <t>97b9797e-bee6-3108-4aae-9128927d7263</t>
  </si>
  <si>
    <t>Standards Organization of Nigeria</t>
  </si>
  <si>
    <t>http://www.son.gov.ng</t>
  </si>
  <si>
    <t>9e5be728-786b-575e-8afd-e3e47fa698c3</t>
  </si>
  <si>
    <t>Standards Planner</t>
  </si>
  <si>
    <t>http://www.standardsplanner.com/</t>
  </si>
  <si>
    <t>3557c36d-53f1-3a27-810f-824916d56670</t>
  </si>
  <si>
    <t>Standards Play</t>
  </si>
  <si>
    <t>http://standardsplay.com/</t>
  </si>
  <si>
    <t>2c48ea49-db40-48d3-b6e6-931bb6ca3acb</t>
  </si>
  <si>
    <t>Standardware</t>
  </si>
  <si>
    <t>http://www.standardware.com/</t>
  </si>
  <si>
    <t>ca33b3b5-e256-da0c-a4f1-625b4a320c3e</t>
  </si>
  <si>
    <t>Standbuy</t>
  </si>
  <si>
    <t>http://www.standbuy.us</t>
  </si>
  <si>
    <t>137f08ac-5daa-f1e2-f026-f62def3f3ea0</t>
  </si>
  <si>
    <t>StandByte</t>
  </si>
  <si>
    <t>http://standbyte.net</t>
  </si>
  <si>
    <t>b14df395-4334-fc74-4c5c-636d7f9a9bb3</t>
  </si>
  <si>
    <t>StandDesk</t>
  </si>
  <si>
    <t>http://www.standdesk.co/</t>
  </si>
  <si>
    <t>0c7eb318-44f3-9135-f9be-e6aa4892e419</t>
  </si>
  <si>
    <t>Standdout</t>
  </si>
  <si>
    <t>http://www.standdout.com</t>
  </si>
  <si>
    <t>a152f82a-462c-1539-91fd-bbd9fbed0764</t>
  </si>
  <si>
    <t>Standex International</t>
  </si>
  <si>
    <t>http://www.standex.com</t>
  </si>
  <si>
    <t>22a17f3b-65f4-32e4-428b-6236af75647d</t>
  </si>
  <si>
    <t>Standexpo</t>
  </si>
  <si>
    <t>http://www.standexpo.ro</t>
  </si>
  <si>
    <t>994ab510-86e3-2ddd-534a-794e2e4ed266</t>
  </si>
  <si>
    <t>StandFast Group</t>
  </si>
  <si>
    <t>http://www.standfastgroup.com/</t>
  </si>
  <si>
    <t>1ecf1dc4-95b3-b796-436d-8b6e5bfe4185</t>
  </si>
  <si>
    <t>Standford medical Informatics</t>
  </si>
  <si>
    <t>http://bmir.stanford.edu</t>
  </si>
  <si>
    <t>f982ab07-9093-ecbf-7976-49ef0342af3d</t>
  </si>
  <si>
    <t>Standing Cloud</t>
  </si>
  <si>
    <t>http://www.standingcloud.com</t>
  </si>
  <si>
    <t>e6916e66-487b-9b29-9a25-db3ce87ccf2f</t>
  </si>
  <si>
    <t>Standing Committee on Language Education and Research</t>
  </si>
  <si>
    <t>http://www.language-education.com</t>
  </si>
  <si>
    <t>66bfcd39-6237-8a54-1607-475ad18425f1</t>
  </si>
  <si>
    <t>Standing Dog</t>
  </si>
  <si>
    <t>http://www.standingdog.com</t>
  </si>
  <si>
    <t>9c67a327-1a3f-27df-1857-f54b3b205b42</t>
  </si>
  <si>
    <t>Standing Egg</t>
  </si>
  <si>
    <t>http://www.standing-egg.co.kr/</t>
  </si>
  <si>
    <t>7c6775e6-fb73-998f-7577-93f8f8682d5b</t>
  </si>
  <si>
    <t>STANDING OVATION</t>
  </si>
  <si>
    <t>http://s-ovation.jp/</t>
  </si>
  <si>
    <t>c8b5a456-ccb7-f3b7-adaa-c4808882f300</t>
  </si>
  <si>
    <t>Standing Partnership</t>
  </si>
  <si>
    <t>http://standingpartnership.com</t>
  </si>
  <si>
    <t>4594bd4e-2732-5312-cdd0-1042b6c91e5c</t>
  </si>
  <si>
    <t>Standish Management</t>
  </si>
  <si>
    <t>http://standishmanagement.com/</t>
  </si>
  <si>
    <t>c29606e6-a80b-5d7d-9642-f4c032bed38e</t>
  </si>
  <si>
    <t>Standish Mellon Asset Management</t>
  </si>
  <si>
    <t>http://www.standish.com/</t>
  </si>
  <si>
    <t>44bcef62-c2a7-77cb-1eb0-b5a26774aecb</t>
  </si>
  <si>
    <t>StandLogix, Inc.</t>
  </si>
  <si>
    <t>http://www.standlogix.com</t>
  </si>
  <si>
    <t>6c1545a7-430c-f1ad-b0dd-af5e2faeeffb</t>
  </si>
  <si>
    <t>Standmixer24</t>
  </si>
  <si>
    <t>http://standmixer24.de</t>
  </si>
  <si>
    <t>3b90be57-9dee-b44a-b0a1-dc89ebc80ac6</t>
  </si>
  <si>
    <t>Standout</t>
  </si>
  <si>
    <t>http://www.standout.com.br/</t>
  </si>
  <si>
    <t>d200b800-e3ef-ca3e-b217-ad4456c03437</t>
  </si>
  <si>
    <t>Standout Beats</t>
  </si>
  <si>
    <t>http://www.standoutbeats.com/</t>
  </si>
  <si>
    <t>c6bf3d1a-3e86-c2a5-4023-4841d36ef4e7</t>
  </si>
  <si>
    <t>Standout Capital</t>
  </si>
  <si>
    <t>http://www.standoutcapital.com</t>
  </si>
  <si>
    <t>29ff16df-b6d8-85db-694f-86d56d47f1e6</t>
  </si>
  <si>
    <t>Standout Dezine</t>
  </si>
  <si>
    <t>http://www.standoutdezine.com</t>
  </si>
  <si>
    <t>425a8cc9-8804-4217-a446-9ebdb5819e9a</t>
  </si>
  <si>
    <t>Standout Jobs</t>
  </si>
  <si>
    <t>http://www.standoutjobs.com</t>
  </si>
  <si>
    <t>96561fff-0bf2-c216-349d-15a62549a54b</t>
  </si>
  <si>
    <t>Standout Resume</t>
  </si>
  <si>
    <t>http://www.standoutresume.net</t>
  </si>
  <si>
    <t>4ae2ec83-bad9-9a9d-3c4c-6f78198d6e6f</t>
  </si>
  <si>
    <t>Standoutmedia A/S</t>
  </si>
  <si>
    <t>http://standoutmedia.dk</t>
  </si>
  <si>
    <t>64d8913e-cff7-aaae-22ba-bf7e27b0fb7d</t>
  </si>
  <si>
    <t>Standpipe Studios</t>
  </si>
  <si>
    <t>http://www.standpipe.com</t>
  </si>
  <si>
    <t>6cc11f56-6f55-9db2-050b-82c2337263bd</t>
  </si>
  <si>
    <t>StandPoint</t>
  </si>
  <si>
    <t>http://standpointgroup.com</t>
  </si>
  <si>
    <t>ed610b3a-9e2b-688c-b880-06ae187efc8e</t>
  </si>
  <si>
    <t>STANDS4</t>
  </si>
  <si>
    <t>http://www.abbreviations.com</t>
  </si>
  <si>
    <t>fb72d043-ccd9-453b-22f3-1e5d961e0ae5</t>
  </si>
  <si>
    <t>StandsAndMounts.com</t>
  </si>
  <si>
    <t>http://www.standsandmounts.com</t>
  </si>
  <si>
    <t>32707b36-a847-6804-8bf3-5a64aa51c78b</t>
  </si>
  <si>
    <t>StandStand</t>
  </si>
  <si>
    <t>https://www.standstand.com/</t>
  </si>
  <si>
    <t>5748fd02-5737-3c73-17db-1400be9b3107</t>
  </si>
  <si>
    <t>StandTall</t>
  </si>
  <si>
    <t>http://www.standtalldesks.com/</t>
  </si>
  <si>
    <t>1b0ad47d-a0df-c1ea-ac70-67e9845a34a0</t>
  </si>
  <si>
    <t>StandUp Capital</t>
  </si>
  <si>
    <t>http://standupcapital.com/</t>
  </si>
  <si>
    <t>a316e921-fc12-7bab-0145-0fe992f016a3</t>
  </si>
  <si>
    <t>Standuply</t>
  </si>
  <si>
    <t>https://standuply.com/</t>
  </si>
  <si>
    <t>96797128-9298-c9d8-3dcb-78ef60d0cae9</t>
  </si>
  <si>
    <t>StandupMail</t>
  </si>
  <si>
    <t>https://www.standupmail.com/</t>
  </si>
  <si>
    <t>6a17a45e-718b-6c53-0690-18ca469e9050</t>
  </si>
  <si>
    <t>StandupTime</t>
  </si>
  <si>
    <t>https://standupti.me</t>
  </si>
  <si>
    <t>14901296-ff3d-f428-be14-165df3610e15</t>
  </si>
  <si>
    <t>StandWith</t>
  </si>
  <si>
    <t>http://launch.standwith.com</t>
  </si>
  <si>
    <t>3b3ad96a-7385-65d6-d427-df6f5b7dba6d</t>
  </si>
  <si>
    <t>Standy reklamowe EDELWEISS</t>
  </si>
  <si>
    <t>http://www.edelweiss.com.pl</t>
  </si>
  <si>
    <t>513f971a-6603-56b7-4746-2b0417ab2f60</t>
  </si>
  <si>
    <t>Stanek Tool Corporation</t>
  </si>
  <si>
    <t>http://www.stanektool.com/</t>
  </si>
  <si>
    <t>2dd4f8b5-22c6-05b3-231f-ac574e441495</t>
  </si>
  <si>
    <t>Stanelco</t>
  </si>
  <si>
    <t>http://www.stanelcorftechnologies.com</t>
  </si>
  <si>
    <t>51146a37-8696-4fb8-8b1d-db49acd4e049</t>
  </si>
  <si>
    <t>Stanfield Hiserodt</t>
  </si>
  <si>
    <t>http://www.sh-austin.com</t>
  </si>
  <si>
    <t>7c2435d4-e274-712d-427f-543c3c7d813c</t>
  </si>
  <si>
    <t>Stanfield Systems</t>
  </si>
  <si>
    <t>http://www.stanfieldsystems.com</t>
  </si>
  <si>
    <t>ff3f0fb2-d821-5902-d406-b042de7ef2ce</t>
  </si>
  <si>
    <t>Stanford Advanced Material</t>
  </si>
  <si>
    <t>http://www.samaterials.com</t>
  </si>
  <si>
    <t>d2c3dd84-3b55-8094-5aeb-a1a2d5b03d77</t>
  </si>
  <si>
    <t>Stanford Alumni Advisory Board</t>
  </si>
  <si>
    <t>https://www.gsb.stanford.edu</t>
  </si>
  <si>
    <t>9008b41a-0075-3939-a5be-52c9d1679a91</t>
  </si>
  <si>
    <t>Stanford Alumni Association</t>
  </si>
  <si>
    <t>http://alumni.stanford.edu</t>
  </si>
  <si>
    <t>c239b090-ac7f-d256-a748-62b240f5dfb2</t>
  </si>
  <si>
    <t>Stanford Angels and Entrepreneurs</t>
  </si>
  <si>
    <t>http://stanfordaande.com</t>
  </si>
  <si>
    <t>cb009a8d-27f4-44c6-5cf3-36085d032a29</t>
  </si>
  <si>
    <t>Stanford Artificial Intelligence Laboratory</t>
  </si>
  <si>
    <t>http://ai.stanford.edu/</t>
  </si>
  <si>
    <t>43d7818b-df21-e75b-6056-e57605b2d3eb</t>
  </si>
  <si>
    <t>Stanford Biodesign Alumni Association</t>
  </si>
  <si>
    <t>http://biodesignalumni.com/</t>
  </si>
  <si>
    <t>006eac3c-0202-6619-277d-85c3402efd73</t>
  </si>
  <si>
    <t>Stanford Board of Trustees</t>
  </si>
  <si>
    <t>https://www.stanford.edu/</t>
  </si>
  <si>
    <t>c3048388-ed22-f651-a781-fffabfd075f1</t>
  </si>
  <si>
    <t>Stanford Business Software</t>
  </si>
  <si>
    <t>http://www.sbsi-sol-optimize.com</t>
  </si>
  <si>
    <t>1172a733-9bb7-64a4-7f94-687adde80b8d</t>
  </si>
  <si>
    <t>Stanford Cancer Institute</t>
  </si>
  <si>
    <t>http://cancer.stanford.edu/</t>
  </si>
  <si>
    <t>bf551bf2-25ae-ab8c-a3b4-e24cae7ba6f6</t>
  </si>
  <si>
    <t>Stanford Center for Genomics and Personalized Medicine</t>
  </si>
  <si>
    <t>http://scgpm.stanford.edu</t>
  </si>
  <si>
    <t>ef8a1251-142a-ef16-9ee1-a1a280cc473e</t>
  </si>
  <si>
    <t>Stanford Center for Internet and Society</t>
  </si>
  <si>
    <t>http://cyberlaw.stanford.edu/</t>
  </si>
  <si>
    <t>1b9babdb-7497-ebf0-c3e4-8e945b8d59c4</t>
  </si>
  <si>
    <t>Stanford Center on Longevity</t>
  </si>
  <si>
    <t>http://longevity3.stanford.edu/</t>
  </si>
  <si>
    <t>369c812b-4b75-a594-54a8-52f7b21e676f</t>
  </si>
  <si>
    <t>Stanford Chemicals</t>
  </si>
  <si>
    <t>http://www.stanfordchem.com</t>
  </si>
  <si>
    <t>bbdad159-4be6-042d-00bd-dc45da31dd50</t>
  </si>
  <si>
    <t>Stanford Civil and Environmental Engineering</t>
  </si>
  <si>
    <t>https://cee.stanford.edu</t>
  </si>
  <si>
    <t>e5f28d9f-bbad-71c0-efe2-dbc79a010474</t>
  </si>
  <si>
    <t>Stanford CodeX</t>
  </si>
  <si>
    <t>https://law.stanford.edu/codex-the-stanford-center-for-legal-informatics/</t>
  </si>
  <si>
    <t>71592af2-e022-e57e-cd0d-a630d66cc8c7</t>
  </si>
  <si>
    <t>Stanford Consulting Group</t>
  </si>
  <si>
    <t>http://www.stanfordconsulting.net</t>
  </si>
  <si>
    <t>2aa14bfa-fe88-1ccd-6240-2020487306f8</t>
  </si>
  <si>
    <t>Stanford Contracting</t>
  </si>
  <si>
    <t>http://www.stanforduae.com</t>
  </si>
  <si>
    <t>1d2df9c3-86ea-0eee-a7fc-e34e8247afc3</t>
  </si>
  <si>
    <t>Stanford d.School</t>
  </si>
  <si>
    <t>http://dschool.stanford.edu</t>
  </si>
  <si>
    <t>00fb213e-43ab-99ba-6715-8156ec7f5548</t>
  </si>
  <si>
    <t>Stanford Design Group</t>
  </si>
  <si>
    <t>http://web.stanford.edu/group/sdg/index.html</t>
  </si>
  <si>
    <t>0bf75f68-b3bb-1ae0-0117-25ca64131502</t>
  </si>
  <si>
    <t>Stanford ECorner</t>
  </si>
  <si>
    <t>http://ecorner.stanford.edu/</t>
  </si>
  <si>
    <t>35a28f8b-48b9-dbad-865c-a9b9af16ff5a</t>
  </si>
  <si>
    <t>Stanford Federal Credit Union</t>
  </si>
  <si>
    <t>https://www.sfcu.org</t>
  </si>
  <si>
    <t>4213586b-1a5a-9f89-0e38-5106d64264fc</t>
  </si>
  <si>
    <t>Stanford Financial Group</t>
  </si>
  <si>
    <t>http://www.stanfordfinancialreceivership.com</t>
  </si>
  <si>
    <t>af6f54c8-c3eb-56a1-3725-3f20139d4f35</t>
  </si>
  <si>
    <t>Stanford Geothermal Resorvior Engineering Workshop</t>
  </si>
  <si>
    <t>https://pangea.stanford.edu</t>
  </si>
  <si>
    <t>caf19e1b-8139-06bb-7b8a-aa8eba08d533</t>
  </si>
  <si>
    <t>Stanford Global Projects Center</t>
  </si>
  <si>
    <t>https://gpc.stanford.edu</t>
  </si>
  <si>
    <t>94a74e17-c5e4-f996-b2b0-4c9d4db492db</t>
  </si>
  <si>
    <t>Stanford Graduate School of Business</t>
  </si>
  <si>
    <t>http://www.gsb.stanford.edu/</t>
  </si>
  <si>
    <t>cb74e82c-427c-0efa-8975-5c0b03830e39</t>
  </si>
  <si>
    <t>Stanford Graduate School of Education</t>
  </si>
  <si>
    <t>http://ed.stanford.edu/</t>
  </si>
  <si>
    <t>91b45d66-8d65-1289-974c-e46687c727f2</t>
  </si>
  <si>
    <t>Stanford Hospital &amp; Clinics</t>
  </si>
  <si>
    <t>45e9820f-7ca6-7f89-2a51-abec5caa101e</t>
  </si>
  <si>
    <t>Stanford Hospital and Clinics</t>
  </si>
  <si>
    <t>http://stanfordhealthcare.org</t>
  </si>
  <si>
    <t>acc83c1d-6a7e-3834-2eaa-3ec2539aed89</t>
  </si>
  <si>
    <t>Stanford India Bio Design</t>
  </si>
  <si>
    <t>http://biodesign.stanford.edu/bdn/india/</t>
  </si>
  <si>
    <t>6492a4f6-4481-1ed4-4cd2-56965e125cd8</t>
  </si>
  <si>
    <t>Stanford Institute for Economic Policy Research</t>
  </si>
  <si>
    <t>http://siepr.stanford.edu</t>
  </si>
  <si>
    <t>7efef592-c399-513e-e690-931a13068451</t>
  </si>
  <si>
    <t>Stanford IP Litigation Clearinghouse</t>
  </si>
  <si>
    <t>bd91733c-dc46-a20d-9888-c673e2924a27</t>
  </si>
  <si>
    <t>Stanford Latino Entrepreneur Initiative</t>
  </si>
  <si>
    <t>http://lban.us</t>
  </si>
  <si>
    <t>dae432ec-e7aa-1b50-8da8-c3e83df913ca</t>
  </si>
  <si>
    <t>Stanford Law Review</t>
  </si>
  <si>
    <t>http://www.stanfordlawreview.org/</t>
  </si>
  <si>
    <t>3d152e47-0515-f546-a93e-f044311bd778</t>
  </si>
  <si>
    <t>Stanford Law School</t>
  </si>
  <si>
    <t>http://www.law.stanford.edu/</t>
  </si>
  <si>
    <t>f3202edd-8cc2-b6a1-96f8-267154f62cdc</t>
  </si>
  <si>
    <t>Stanford Libraries &amp; Academic Information Resources</t>
  </si>
  <si>
    <t>http://library.stanford.edu/</t>
  </si>
  <si>
    <t>82159196-7f33-ba10-e2f1-ec376b1a0b24</t>
  </si>
  <si>
    <t>Stanford Linear Accelerator Center</t>
  </si>
  <si>
    <t>c5ed272a-f353-479b-fed8-74cc58d20483</t>
  </si>
  <si>
    <t>Stanford Logic Group</t>
  </si>
  <si>
    <t>http://logic.stanford.edu/</t>
  </si>
  <si>
    <t>2467de1d-8b8e-01ba-4592-04904cbbdff8</t>
  </si>
  <si>
    <t>Stanford Magnets</t>
  </si>
  <si>
    <t>http://www.usneodymiummagnets.com</t>
  </si>
  <si>
    <t>ebaebe4f-f2ac-08c8-9296-3bdadda6beb2</t>
  </si>
  <si>
    <t>Stanford Management</t>
  </si>
  <si>
    <t>http://www.stanfordmanagement.com</t>
  </si>
  <si>
    <t>99b804d1-88eb-0c3f-c3fd-e8110ce17e66</t>
  </si>
  <si>
    <t>Stanford Marketing</t>
  </si>
  <si>
    <t>http://www.stanfordmarketing.org/</t>
  </si>
  <si>
    <t>4a0f1ebb-c937-3a35-4698-02a07fe8abfe</t>
  </si>
  <si>
    <t>Stanford Materials Corporation</t>
  </si>
  <si>
    <t>http://stanfordmaterials.com</t>
  </si>
  <si>
    <t>50761831-70e5-a75a-7cc0-d659bfad6b04</t>
  </si>
  <si>
    <t>Stanford MobiSocial Computing Laboratory, Stanford University</t>
  </si>
  <si>
    <t>http://mobisocial.stanford.edu</t>
  </si>
  <si>
    <t>82ae11a4-7150-cf74-f05a-3a1f4871d586</t>
  </si>
  <si>
    <t>Stanford Persuasive Technology Lab</t>
  </si>
  <si>
    <t>http://captology.stanford.edu</t>
  </si>
  <si>
    <t>1011d013-eeae-b5d2-25f6-99628bfdc38e</t>
  </si>
  <si>
    <t>Stanford Product Realization Network</t>
  </si>
  <si>
    <t>https://productrealization.stanford.edu</t>
  </si>
  <si>
    <t>7155cf92-575a-c4c7-5dd2-e3dd8680dd5d</t>
  </si>
  <si>
    <t>Stanford Research Institute (now SRI International)</t>
  </si>
  <si>
    <t>https://www.sri.com</t>
  </si>
  <si>
    <t>9f496c06-1776-e033-21a6-1a583e657b9b</t>
  </si>
  <si>
    <t>Stanford School of Medicine, Department of Internal Medicine</t>
  </si>
  <si>
    <t>http://medicine.stanford.edu</t>
  </si>
  <si>
    <t>9bfefa37-6f48-f365-7c75-f58c4c5d60fa</t>
  </si>
  <si>
    <t>Stanford Social Innovation Review</t>
  </si>
  <si>
    <t>http://www.ssireview.org</t>
  </si>
  <si>
    <t>2da7eb77-7b93-710f-95f1-c93d4ab5df9f</t>
  </si>
  <si>
    <t>Stanford Stroke Center</t>
  </si>
  <si>
    <t>http://neurology.stanford.edu/stroke/</t>
  </si>
  <si>
    <t>aed7e902-ad0f-d7b5-0f2d-232294b3de12</t>
  </si>
  <si>
    <t>Stanford Student Enterprises</t>
  </si>
  <si>
    <t>http://sse.stanford.edu</t>
  </si>
  <si>
    <t>d3ac4a30-3ffe-bac2-b491-ac4dfb9e8826</t>
  </si>
  <si>
    <t>Stanford Technology</t>
  </si>
  <si>
    <t>http://stanfordtechnology.com/</t>
  </si>
  <si>
    <t>bfa10945-e1f4-49ab-4fef-13d71a79206b</t>
  </si>
  <si>
    <t>Stanford Technology Ventures Program</t>
  </si>
  <si>
    <t>http://stvp.stanford.edu</t>
  </si>
  <si>
    <t>20135206-96eb-8be0-9ac4-670b257e532c</t>
  </si>
  <si>
    <t>Stanford University</t>
  </si>
  <si>
    <t>http://www.stanford.edu/</t>
  </si>
  <si>
    <t>8cc98f2a-6825-6362-e89f-31478169ca11</t>
  </si>
  <si>
    <t>Stanford University BAVCG</t>
  </si>
  <si>
    <t>https://www.stanford.edu</t>
  </si>
  <si>
    <t>e6825cfd-ec0e-5c80-514b-ae39803a4b4e</t>
  </si>
  <si>
    <t>Stanford University DAPER Fund</t>
  </si>
  <si>
    <t>bea65d04-dff2-e2c5-4cce-4f3232a590ff</t>
  </si>
  <si>
    <t>Stanford University DSchool</t>
  </si>
  <si>
    <t>http://dschool.stanford.edu/</t>
  </si>
  <si>
    <t>8f980010-5072-b44e-8c04-ba8ffe266bd7</t>
  </si>
  <si>
    <t>Stanford University Graduate School of Business</t>
  </si>
  <si>
    <t>http://www.gsb.stanford.edu</t>
  </si>
  <si>
    <t>b613bab5-949c-144c-d7ed-5f65ff0f350b</t>
  </si>
  <si>
    <t>Stanford University Institute for Research in the Social Sciences</t>
  </si>
  <si>
    <t>https://iriss.stanford.edu</t>
  </si>
  <si>
    <t>a690cd22-2ca2-ab97-ded2-72fb4b923a13</t>
  </si>
  <si>
    <t>Stanford University Medical Center</t>
  </si>
  <si>
    <t>http://med.stanford.edu</t>
  </si>
  <si>
    <t>ad1ec197-557a-4cc2-ccd6-49fa90368678</t>
  </si>
  <si>
    <t>Stanford University Press</t>
  </si>
  <si>
    <t>http://sup.org/</t>
  </si>
  <si>
    <t>e45a9ced-0093-869b-85b9-0e75ec9dfc50</t>
  </si>
  <si>
    <t>Stanford University School of Medicine</t>
  </si>
  <si>
    <t>http://med.stanford.edu/</t>
  </si>
  <si>
    <t>6c318ddd-2068-d3be-7a59-b39234e04a9d</t>
  </si>
  <si>
    <t>Stanford University Venture Fund</t>
  </si>
  <si>
    <t>db20ed4f-255f-bf48-c877-66bade5cf8ed</t>
  </si>
  <si>
    <t>Stanford US-Russia Forum</t>
  </si>
  <si>
    <t>https://usrussia.stanford.edu</t>
  </si>
  <si>
    <t>5247faa5-8d9f-c96d-d9a6-7fbaeb1eb980</t>
  </si>
  <si>
    <t>Stanford Visualization Group</t>
  </si>
  <si>
    <t>http://vis.stanford.edu/</t>
  </si>
  <si>
    <t>949e7331-8bea-8e92-0f5a-f16a106a660a</t>
  </si>
  <si>
    <t>Stanford/Harvard Forum on the Future of Transportation (SHFFT)</t>
  </si>
  <si>
    <t>https://shfft.net</t>
  </si>
  <si>
    <t>8d01f550-b73d-0028-8a7d-1236c0a73513</t>
  </si>
  <si>
    <t>StanfordÌ¢åÛåªs Persian Student Association</t>
  </si>
  <si>
    <t>http://web.stanford.edu/group/psa/about.utf8.html</t>
  </si>
  <si>
    <t>c440f450-fb41-2d6e-0105-76b05b00ed93</t>
  </si>
  <si>
    <t>Stanfy</t>
  </si>
  <si>
    <t>http://stanfy.com</t>
  </si>
  <si>
    <t>b0dfdfbf-ddcf-7686-64de-e4c427ba7ccc</t>
  </si>
  <si>
    <t>Stangcorp</t>
  </si>
  <si>
    <t>http://strangcorp.com</t>
  </si>
  <si>
    <t>92b3a854-57e9-b898-cfdb-cb2a9c4ec0c6</t>
  </si>
  <si>
    <t>Stanhill Capital Partners</t>
  </si>
  <si>
    <t>http://www.stanhillcapital.com/</t>
  </si>
  <si>
    <t>62ba3b77-8b71-e28b-1e5c-0562b042bc70</t>
  </si>
  <si>
    <t>Stanhope Capital Group</t>
  </si>
  <si>
    <t>http://www.stanhopecapital.com</t>
  </si>
  <si>
    <t>422087ee-0da5-d6d4-6007-08de982ce286</t>
  </si>
  <si>
    <t>Stanislaus-Merced Angels</t>
  </si>
  <si>
    <t>http://valleyangelgroup.com</t>
  </si>
  <si>
    <t>0afdf1ff-72c8-c24c-c095-ab469307c392</t>
  </si>
  <si>
    <t>Stanislav Dvoychenko</t>
  </si>
  <si>
    <t>http://www.blocoware.com</t>
  </si>
  <si>
    <t>a182e44b-c8bf-99fb-6b4c-af89c8d170c0</t>
  </si>
  <si>
    <t>stanlay</t>
  </si>
  <si>
    <t>http://www.stanlay.in</t>
  </si>
  <si>
    <t>c70f1a9f-22b6-8d8a-5ce5-61b835b75099</t>
  </si>
  <si>
    <t>Stanlee Construction</t>
  </si>
  <si>
    <t>http://www.stanlee.net/</t>
  </si>
  <si>
    <t>8b67ad0e-8caa-d93d-eeb6-e22ca7b0b8d2</t>
  </si>
  <si>
    <t>Stanley</t>
  </si>
  <si>
    <t>http://www.stanleyassociates.com</t>
  </si>
  <si>
    <t>f48bdd3d-49af-50d5-c91b-4eb91d89034a</t>
  </si>
  <si>
    <t>Stanley &amp; Stark Staffing</t>
  </si>
  <si>
    <t>http://www.stanleyandstark.com</t>
  </si>
  <si>
    <t>b228fc2b-d667-5200-4d12-987cd6ffdd7e</t>
  </si>
  <si>
    <t>Stanley Access Technologies</t>
  </si>
  <si>
    <t>http://www.stanleyaccess.com</t>
  </si>
  <si>
    <t>130bbfe4-ba54-b9ce-6022-75c0c2212d4a</t>
  </si>
  <si>
    <t>Stanley Black &amp; Decker</t>
  </si>
  <si>
    <t>http://www.stanleyblackanddecker.com</t>
  </si>
  <si>
    <t>20fcc49b-a18d-9cc4-5a10-343845a40093</t>
  </si>
  <si>
    <t>Stanley Convergent Security Solutions Inc.</t>
  </si>
  <si>
    <t>http://stanleycss.com</t>
  </si>
  <si>
    <t>ce73dec2-0c4f-227e-adce-50694871a359</t>
  </si>
  <si>
    <t>Stanley Development Trust</t>
  </si>
  <si>
    <t>http://www.stanleydevelopmenttrust.org/</t>
  </si>
  <si>
    <t>ca2cd19e-de16-770a-1a76-86ae1d242860</t>
  </si>
  <si>
    <t>Stanley Engineered Fastening</t>
  </si>
  <si>
    <t>http://www.stanleyengineeredfastening.com/</t>
  </si>
  <si>
    <t>0585dafb-d99c-246f-9440-bb8ee1e8231a</t>
  </si>
  <si>
    <t>Stanley Family Foundation</t>
  </si>
  <si>
    <t>http://www.stanleyfoundation.org</t>
  </si>
  <si>
    <t>430a0b94-8c56-3980-f965-2a6228f36bb3</t>
  </si>
  <si>
    <t>Stanley Furniture</t>
  </si>
  <si>
    <t>http://www.stanleyfurniture.com/</t>
  </si>
  <si>
    <t>904dc5b8-1f1f-184d-c913-490d61b3dbb8</t>
  </si>
  <si>
    <t>STANLEY Healthcare</t>
  </si>
  <si>
    <t>http://www.stanleyhealthcare.com/</t>
  </si>
  <si>
    <t>95ba7dbb-2105-f92a-4576-c43aa3d4999f</t>
  </si>
  <si>
    <t>Stanley Hicks</t>
  </si>
  <si>
    <t>http://www.stanleyhicks.co.uk/</t>
  </si>
  <si>
    <t>74ca78e0-8869-ccf6-53cb-bac653d879c1</t>
  </si>
  <si>
    <t>Stanley John Whidden Veracity Solutions</t>
  </si>
  <si>
    <t>http://stanleyjohnwhidden.wixsite.com/stanleyjohnwhidden</t>
  </si>
  <si>
    <t>cd8ada7d-4c85-801f-44ba-15761d0a4734</t>
  </si>
  <si>
    <t>Stanley Laman Group</t>
  </si>
  <si>
    <t>http://www.stanleylaman.com</t>
  </si>
  <si>
    <t>23d126e3-c6a9-5ddd-d85e-b0fde766b5fe</t>
  </si>
  <si>
    <t>Stanley Medical Research Institute</t>
  </si>
  <si>
    <t>http://www.stanleyresearch.org</t>
  </si>
  <si>
    <t>6cc87abb-f690-e1b2-de05-bbc14ec0785a</t>
  </si>
  <si>
    <t>Stanley Park Ventures.</t>
  </si>
  <si>
    <t>https://www.stanleyparkventures.com</t>
  </si>
  <si>
    <t>6b53ff66-79c2-448d-fd38-0efa82ef69dd</t>
  </si>
  <si>
    <t>Stanley Robotics</t>
  </si>
  <si>
    <t>http://wwww.stanley-robotics.com</t>
  </si>
  <si>
    <t>0601bc36-18fe-3ff6-d8c1-0792fe45008e</t>
  </si>
  <si>
    <t>Stanley S Scott Cancer Center</t>
  </si>
  <si>
    <t>https://www.medschool.lsuhsc.edu</t>
  </si>
  <si>
    <t>a45c16c3-fd66-d150-b9eb-7f377a449d37</t>
  </si>
  <si>
    <t>STANLEY Security</t>
  </si>
  <si>
    <t>http://www.stanleysecurity.com</t>
  </si>
  <si>
    <t>af732ad0-250c-4dc4-bae6-a6022c14fb6e</t>
  </si>
  <si>
    <t>Stanley Security Solutions</t>
  </si>
  <si>
    <t>http://www.stanleysecuritysolutions.com/</t>
  </si>
  <si>
    <t>e487c62c-3d1a-de64-803e-5bf3151b6bb7</t>
  </si>
  <si>
    <t>STANLEY Security Sweden AB</t>
  </si>
  <si>
    <t>https://www.stanleysecurity.se</t>
  </si>
  <si>
    <t>a6e60ed9-f897-d38f-b94c-b7911ba011bc</t>
  </si>
  <si>
    <t>Stanley Steemer</t>
  </si>
  <si>
    <t>https://www.stanleysteemer.com/</t>
  </si>
  <si>
    <t>a0b3a43d-4032-8b6a-afb6-284d78bdd686</t>
  </si>
  <si>
    <t>http://steemersandiego.com/</t>
  </si>
  <si>
    <t>f4096f5f-5561-14a7-3ba8-2c64b658b5a4</t>
  </si>
  <si>
    <t>Stanley Supply &amp; Services</t>
  </si>
  <si>
    <t>http://www.stanleysupplyservices.com</t>
  </si>
  <si>
    <t>b395523e-ffbd-1047-d41c-fb86f3439e85</t>
  </si>
  <si>
    <t>Stanleys Roofing &amp; Building Ltd</t>
  </si>
  <si>
    <t>http://www.stanleysroofingandbuilding.co.uk</t>
  </si>
  <si>
    <t>df8756e3-4e5d-314f-4b89-287d19093bf7</t>
  </si>
  <si>
    <t>STANLIB Asset Management</t>
  </si>
  <si>
    <t>http://www.stanlib.com/</t>
  </si>
  <si>
    <t>78ee6df6-4ad5-e381-ca64-311587426880</t>
  </si>
  <si>
    <t>Stanly Community College</t>
  </si>
  <si>
    <t>http://www.stanly.edu/</t>
  </si>
  <si>
    <t>23ff4138-a3b6-76d6-ea02-a6a47bfa1783</t>
  </si>
  <si>
    <t>Stanmore Implants Worldwide</t>
  </si>
  <si>
    <t>http://www.stanmoreimplants.com</t>
  </si>
  <si>
    <t>ad2990fa-48e4-8ed6-741f-76827a5847b1</t>
  </si>
  <si>
    <t>Stanmore Medical Investments</t>
  </si>
  <si>
    <t>http://stanmoremedical.com</t>
  </si>
  <si>
    <t>fa071d8d-c785-9882-839d-a4a1a6e7bcd4</t>
  </si>
  <si>
    <t>Stannals</t>
  </si>
  <si>
    <t>http://stannals.org</t>
  </si>
  <si>
    <t>c676b107-d9bf-a5e6-df48-7c66cd80ee64</t>
  </si>
  <si>
    <t>StannTron</t>
  </si>
  <si>
    <t>http://www.stanntron.com</t>
  </si>
  <si>
    <t>faa0e64a-3902-aa55-3916-23a8c3218725</t>
  </si>
  <si>
    <t>Stansa News</t>
  </si>
  <si>
    <t>https://www.stansanews.com</t>
  </si>
  <si>
    <t>748466b5-de99-5a5e-ef7f-4054ea15ddf2</t>
  </si>
  <si>
    <t>Stansberry Research</t>
  </si>
  <si>
    <t>http://stansberryresearch.com/</t>
  </si>
  <si>
    <t>1c5c7bc4-e5fb-016f-5cb3-1566bd3143d8</t>
  </si>
  <si>
    <t>STANSON EDUCATION</t>
  </si>
  <si>
    <t>http://www.stansoneducation.com/</t>
  </si>
  <si>
    <t>ef21ae30-a0cc-9d4e-dd98-191690956319</t>
  </si>
  <si>
    <t>Stanson Health</t>
  </si>
  <si>
    <t>http://stansonhealth.com</t>
  </si>
  <si>
    <t>7b72e226-f05a-11f6-a898-366836a45513</t>
  </si>
  <si>
    <t>Stanson Ventures</t>
  </si>
  <si>
    <t>http://stansonventures.com/</t>
  </si>
  <si>
    <t>71556152-80d2-c203-3129-5260ecfcc797</t>
  </si>
  <si>
    <t>Stansted Environmental Services</t>
  </si>
  <si>
    <t>http://www.stansted-environmental.com</t>
  </si>
  <si>
    <t>f55ee281-971c-cee8-7f2d-7ee36cb8129a</t>
  </si>
  <si>
    <t>stanstedshuttles</t>
  </si>
  <si>
    <t>http://www.stansted-shuttles.co.uk</t>
  </si>
  <si>
    <t>a2780f37-aa82-e5a9-8078-177487bc310e</t>
  </si>
  <si>
    <t>Stanstone</t>
  </si>
  <si>
    <t>http://stanstone.com/</t>
  </si>
  <si>
    <t>99e192d1-9bb9-9f57-363f-8af8ad740461</t>
  </si>
  <si>
    <t>Stant</t>
  </si>
  <si>
    <t>http://www.stant.com.br</t>
  </si>
  <si>
    <t>6b8ec7e7-4499-ff05-79cb-324f00d0b2af</t>
  </si>
  <si>
    <t>StanTeam</t>
  </si>
  <si>
    <t>http://www.stanteam.com</t>
  </si>
  <si>
    <t>0f837dfe-9ccd-29fc-8bc2-6fe96b6ff2f6</t>
  </si>
  <si>
    <t>Stantec</t>
  </si>
  <si>
    <t>http://www.stantec.com</t>
  </si>
  <si>
    <t>8e12b962-bbb2-2b30-088d-623278e0b756</t>
  </si>
  <si>
    <t>Stantive Technologies Group Inc.</t>
  </si>
  <si>
    <t>http://www.stantive.com</t>
  </si>
  <si>
    <t>439b416f-dded-13a1-5c9a-ffc0fa395e8e</t>
  </si>
  <si>
    <t>Stanton Asset Management</t>
  </si>
  <si>
    <t>http://www.stantonasset.com</t>
  </si>
  <si>
    <t>0a80dfa9-f09e-d45b-abae-f9be1a0ec1b6</t>
  </si>
  <si>
    <t>Stanton Carpet</t>
  </si>
  <si>
    <t>http://www.stantoncarpet.com/</t>
  </si>
  <si>
    <t>1f628038-60b2-c1ab-247a-85e3afaf20a0</t>
  </si>
  <si>
    <t>Stanton Chase</t>
  </si>
  <si>
    <t>http://www.stantonchase.com</t>
  </si>
  <si>
    <t>b8869780-c7d8-7909-66f4-348c9e3abe6a</t>
  </si>
  <si>
    <t>Stanton Chase International</t>
  </si>
  <si>
    <t>b0e4f00b-673e-3ccc-9d18-149fedd81692</t>
  </si>
  <si>
    <t>Stanton Road Capital</t>
  </si>
  <si>
    <t>http://www.stantonroadcapital.com/</t>
  </si>
  <si>
    <t>856bc423-5800-a519-de0f-e07e6c003afd</t>
  </si>
  <si>
    <t>Stanton Software</t>
  </si>
  <si>
    <t>http://stanton.co.nz</t>
  </si>
  <si>
    <t>ad5a8a20-aba7-9d5a-c309-2831534fb623</t>
  </si>
  <si>
    <t>Stanton Territorial Hospital</t>
  </si>
  <si>
    <t>http://www.stha.hss.gov.nt.ca/</t>
  </si>
  <si>
    <t>44b282da-c75c-ea13-6330-00d9105a3c58</t>
  </si>
  <si>
    <t>Stantum</t>
  </si>
  <si>
    <t>http://www.stantum.com</t>
  </si>
  <si>
    <t>83981532-b73b-25dd-9cd4-81cd646044c2</t>
  </si>
  <si>
    <t>Stanusch Technologies</t>
  </si>
  <si>
    <t>https://www.stanusch.com</t>
  </si>
  <si>
    <t>3038cc85-6f1e-8016-6d43-e9ef8e8ef2ca</t>
  </si>
  <si>
    <t>Stanwich Advisors</t>
  </si>
  <si>
    <t>http://www.stanwichadvisors.com/</t>
  </si>
  <si>
    <t>e3e91709-51c4-042b-1c15-40e2c1bdc462</t>
  </si>
  <si>
    <t>Stanwich Partners</t>
  </si>
  <si>
    <t>http://stanwichpartners.com/</t>
  </si>
  <si>
    <t>90c84805-d8b4-d3be-0f57-9f469cf00a76</t>
  </si>
  <si>
    <t>stanwood</t>
  </si>
  <si>
    <t>http://www.stanwood.de</t>
  </si>
  <si>
    <t>9a6f3ea3-0102-9543-7085-b0474f5207a3</t>
  </si>
  <si>
    <t>Stanza</t>
  </si>
  <si>
    <t>http://stanza.co</t>
  </si>
  <si>
    <t>92682d29-66d6-c389-a0aa-623ea275991d</t>
  </si>
  <si>
    <t>http://www.stanzaworld.com</t>
  </si>
  <si>
    <t>81a929ca-1cbf-6322-baae-91b28bca76b4</t>
  </si>
  <si>
    <t>StaPes Inc.</t>
  </si>
  <si>
    <t>http://www.staples.com</t>
  </si>
  <si>
    <t>710fa91f-4174-493d-c608-2a15b10107bc</t>
  </si>
  <si>
    <t>StaphOff Biotech</t>
  </si>
  <si>
    <t>http://staphoff.com</t>
  </si>
  <si>
    <t>2c8e58cf-8377-d022-7f39-d15405dedc1f</t>
  </si>
  <si>
    <t>Staphz, Inc</t>
  </si>
  <si>
    <t>http://staphz.com</t>
  </si>
  <si>
    <t>da724fb2-1ae6-4af4-26b9-941ec1a5b960</t>
  </si>
  <si>
    <t>Staple Digital</t>
  </si>
  <si>
    <t>http://stapledigital.co.uk/</t>
  </si>
  <si>
    <t>9aad3c68-eeff-fc8a-c7a1-a0edaebd7cac</t>
  </si>
  <si>
    <t>Staple Street Capital</t>
  </si>
  <si>
    <t>http://www.staplestreetcapital.com/</t>
  </si>
  <si>
    <t>add13b02-63ee-8467-0029-792ba6b58e3f</t>
  </si>
  <si>
    <t>Staples</t>
  </si>
  <si>
    <t>b5f28480-8665-d887-425b-ddce3f546979</t>
  </si>
  <si>
    <t>Staples Advantage</t>
  </si>
  <si>
    <t>http://www.staplesadvantage.com</t>
  </si>
  <si>
    <t>860d15cd-cb76-a9dd-26c1-79bf5d0d36b3</t>
  </si>
  <si>
    <t>Staples Business Advantage</t>
  </si>
  <si>
    <t>https://www.staplesadvantage.com/</t>
  </si>
  <si>
    <t>b0f7e584-bdc9-bb0c-2dba-cd27ff920e21</t>
  </si>
  <si>
    <t>STAPLES Canada</t>
  </si>
  <si>
    <t>http://www.staples.ca</t>
  </si>
  <si>
    <t>6c5fd482-e210-c827-1285-64eba4ffdd5c</t>
  </si>
  <si>
    <t>Staples Easy Tech</t>
  </si>
  <si>
    <t>7197443d-1eb9-3cbd-0f2a-85f6930cef60</t>
  </si>
  <si>
    <t>Staples Europe</t>
  </si>
  <si>
    <t>http://www.staples.eu/</t>
  </si>
  <si>
    <t>8ddd1af4-99d0-cd4e-d4be-992363ceeb2a</t>
  </si>
  <si>
    <t>Staples Promotional Products</t>
  </si>
  <si>
    <t>http://www.yourbrandpartner.com</t>
  </si>
  <si>
    <t>2f738a85-5449-1890-bcff-699bd2b5d285</t>
  </si>
  <si>
    <t>Staples UK Retail Limited</t>
  </si>
  <si>
    <t>http://www.staples.co.uk</t>
  </si>
  <si>
    <t>8119964f-5526-3cdd-5509-0f7847d3544d</t>
  </si>
  <si>
    <t>Stapleton Roofing</t>
  </si>
  <si>
    <t>http://stapletonroofing.com/</t>
  </si>
  <si>
    <t>b0cb0cc8-f48f-a328-9238-aaabb0f8682b</t>
  </si>
  <si>
    <t>Stapleup.com</t>
  </si>
  <si>
    <t>http://www.stapleup.com</t>
  </si>
  <si>
    <t>e93d6e5c-af06-3ae0-c8d3-e0ccba1fb1ba</t>
  </si>
  <si>
    <t>Staply</t>
  </si>
  <si>
    <t>https://staply.co/</t>
  </si>
  <si>
    <t>d78b7a52-39b1-c5bb-1b0b-c92bcf7ae409</t>
  </si>
  <si>
    <t>Stapp AG</t>
  </si>
  <si>
    <t>http://www.stapp.tv/</t>
  </si>
  <si>
    <t>4e2214ab-370d-5a37-7f54-b90f993b748a</t>
  </si>
  <si>
    <t>Stappu</t>
  </si>
  <si>
    <t>http://stappu.com/</t>
  </si>
  <si>
    <t>ce455e26-5b09-ffd2-7abf-4e8d1dc3ae25</t>
  </si>
  <si>
    <t>Staptalk Technologies Pvt Ltd</t>
  </si>
  <si>
    <t>https://staptalk.com/</t>
  </si>
  <si>
    <t>2a065ca5-25a5-e6a5-0529-0b3455b0172f</t>
  </si>
  <si>
    <t>Staq.</t>
  </si>
  <si>
    <t>ca580ffd-1442-2bec-84b6-d00503ffe1a1</t>
  </si>
  <si>
    <t>Staqu Technologies</t>
  </si>
  <si>
    <t>http://www.staqu.com/</t>
  </si>
  <si>
    <t>4f51abd3-c047-bdba-ca8e-0d48c212acb9</t>
  </si>
  <si>
    <t>Star Advertiser</t>
  </si>
  <si>
    <t>http://www.staradvertiser.com/</t>
  </si>
  <si>
    <t>e65b5815-e152-d7f9-8d13-c9e4929a8b83</t>
  </si>
  <si>
    <t>Star Alliance</t>
  </si>
  <si>
    <t>http://www.staralliance.com/en/</t>
  </si>
  <si>
    <t>9c0a1691-dd89-a985-6b45-b7173654eb7e</t>
  </si>
  <si>
    <t>Star Analytics</t>
  </si>
  <si>
    <t>http://www.staranalytics.com</t>
  </si>
  <si>
    <t>22ffbc36-dea1-26e7-2800-040b7057ff7a</t>
  </si>
  <si>
    <t>STAR Angel Network</t>
  </si>
  <si>
    <t>http://starangelnet.com</t>
  </si>
  <si>
    <t>eebdfb22-87f8-df45-34a4-50fcae7c12be</t>
  </si>
  <si>
    <t>Star Antenna</t>
  </si>
  <si>
    <t>http://www.starantenna.com/</t>
  </si>
  <si>
    <t>4af538b7-a01f-9747-f6a1-474ec7cc1132</t>
  </si>
  <si>
    <t>Star Arcade</t>
  </si>
  <si>
    <t>http://www.star-arcade.com</t>
  </si>
  <si>
    <t>47b1e9cb-a607-8594-c341-4c67e82bbec1</t>
  </si>
  <si>
    <t>Star Avenue Capital</t>
  </si>
  <si>
    <t>http://staravenuecapital.com</t>
  </si>
  <si>
    <t>b5306794-3f5e-685b-9355-aa0055f97ed5</t>
  </si>
  <si>
    <t>Star Aviation, Inc.</t>
  </si>
  <si>
    <t>http://www.staraviation.com</t>
  </si>
  <si>
    <t>b71ccc6d-02c4-36ca-41a4-c3acf5f8d938</t>
  </si>
  <si>
    <t>Star Bazaar</t>
  </si>
  <si>
    <t>https://www.starbazaarindia.com/</t>
  </si>
  <si>
    <t>703668d9-d7bb-07f0-c45b-831d75627331</t>
  </si>
  <si>
    <t>Star Bright Montessori</t>
  </si>
  <si>
    <t>http://www.starbrightmontessori.com/</t>
  </si>
  <si>
    <t>b39080da-6f36-e016-94a0-5133896b98b6</t>
  </si>
  <si>
    <t>Star Brite Kids</t>
  </si>
  <si>
    <t>http://www.starbritekids.com</t>
  </si>
  <si>
    <t>e4e046c8-a499-d57c-f465-1765221801f0</t>
  </si>
  <si>
    <t>Star brite Solutions</t>
  </si>
  <si>
    <t>http://www.starbrite.com/</t>
  </si>
  <si>
    <t>eb995dbb-0fd6-a83e-422f-56647f14d73e</t>
  </si>
  <si>
    <t>Star Builders</t>
  </si>
  <si>
    <t>http://www.starbuildersllc.com</t>
  </si>
  <si>
    <t>e4461543-f900-a260-3b07-997386b425ce</t>
  </si>
  <si>
    <t>Star Cable Associates</t>
  </si>
  <si>
    <t>http://www.fivestarassoc.com</t>
  </si>
  <si>
    <t>4df48503-3f81-fbdf-4820-9d21de0405aa</t>
  </si>
  <si>
    <t>Star Capital</t>
  </si>
  <si>
    <t>http://www.starcapitalfund.com/</t>
  </si>
  <si>
    <t>892ad7a1-0fa7-f351-3f2c-c96bbc205bd5</t>
  </si>
  <si>
    <t>Star Capital Partners</t>
  </si>
  <si>
    <t>http://www.star-capital.com/</t>
  </si>
  <si>
    <t>2ade986c-fd19-1a61-318f-ed6be5541955</t>
  </si>
  <si>
    <t>Star Capital SGR</t>
  </si>
  <si>
    <t>http://www.starcapital.it/</t>
  </si>
  <si>
    <t>8702c0db-d811-0f4d-d78a-3b7e6f852ac0</t>
  </si>
  <si>
    <t>Star Career Academy</t>
  </si>
  <si>
    <t>http://www.starcareeracademy.com/</t>
  </si>
  <si>
    <t>62472531-9978-c9aa-5083-b74053d943a8</t>
  </si>
  <si>
    <t>Star Career Academy, Audubon</t>
  </si>
  <si>
    <t>http://starinstitute.com/index.php</t>
  </si>
  <si>
    <t>0acd4751-d51c-8fe6-081a-ec400ea6c4b3</t>
  </si>
  <si>
    <t>Star Career Academy, Long Island</t>
  </si>
  <si>
    <t>http://starcareer.edu</t>
  </si>
  <si>
    <t>d90d3acb-d8bf-404a-2c9f-1012879a5bdc</t>
  </si>
  <si>
    <t>Star Citizen Privateer</t>
  </si>
  <si>
    <t>http://starcitizenprivateer.com</t>
  </si>
  <si>
    <t>6d48ca78-644a-9b92-5995-b6bd57a2809f</t>
  </si>
  <si>
    <t>Star City Limousine</t>
  </si>
  <si>
    <t>http://www.starcitylimo.com</t>
  </si>
  <si>
    <t>4e224320-39f3-93f0-dc6b-62957d0089bd</t>
  </si>
  <si>
    <t>Star Clippers</t>
  </si>
  <si>
    <t>http://www.star-clippers.co.uk/</t>
  </si>
  <si>
    <t>f8f21854-ef30-c94d-f287-e9b31aa98eb6</t>
  </si>
  <si>
    <t>Star Cluster</t>
  </si>
  <si>
    <t>http://starcluster.enjin.com/login</t>
  </si>
  <si>
    <t>e8b06696-28e1-ef20-a72a-b261f1f2b975</t>
  </si>
  <si>
    <t>Star Coffee Patisserie</t>
  </si>
  <si>
    <t>http://www.starcoffeepatisserie.co.uk/</t>
  </si>
  <si>
    <t>ec4174ec-0c12-870f-ce77-4246dd6479b5</t>
  </si>
  <si>
    <t>Star Course Roofing</t>
  </si>
  <si>
    <t>http://www.starcourseroofing.com/</t>
  </si>
  <si>
    <t>f45d4db4-d055-6c33-f962-ce0bba6aa5bf</t>
  </si>
  <si>
    <t>Star Dental Centre</t>
  </si>
  <si>
    <t>http://www.stardental.in</t>
  </si>
  <si>
    <t>b5c75d37-244c-2f48-cbec-e49e8aaf2fa5</t>
  </si>
  <si>
    <t>Star Development</t>
  </si>
  <si>
    <t>http://www.stardevelopment.net</t>
  </si>
  <si>
    <t>41295294-46e0-a596-2408-c17dc1eb4b29</t>
  </si>
  <si>
    <t>Star Digital Prints</t>
  </si>
  <si>
    <t>http://www.stardigitalprints.com/</t>
  </si>
  <si>
    <t>962fbb15-02a0-b3d9-96ce-35226b4c9429</t>
  </si>
  <si>
    <t>Star Dot Hosting</t>
  </si>
  <si>
    <t>https://www.stackstar.com/</t>
  </si>
  <si>
    <t>c6a0ca5f-73b3-482b-2e6e-4e4ea4a039f4</t>
  </si>
  <si>
    <t>Star Dot Marketing</t>
  </si>
  <si>
    <t>http://www.stardot.com</t>
  </si>
  <si>
    <t>39b00df3-ce38-74bc-d1f7-5198f1e91dc7</t>
  </si>
  <si>
    <t>Star Energy</t>
  </si>
  <si>
    <t>http://www.starnrgy.com</t>
  </si>
  <si>
    <t>46e3da17-915b-87b4-fc97-cad034f067e7</t>
  </si>
  <si>
    <t>Star Energy Corp</t>
  </si>
  <si>
    <t>http://www.starenergycorp.com/</t>
  </si>
  <si>
    <t>713af428-9201-199d-453f-7703b2973afc</t>
  </si>
  <si>
    <t>Star Engineering - Electronic, Cable &amp; Mechanical Assemblies</t>
  </si>
  <si>
    <t>http://www.starengineeringinc.com/</t>
  </si>
  <si>
    <t>2c004e5c-3751-0c87-f0eb-24e121e5c88a</t>
  </si>
  <si>
    <t>Star Engines</t>
  </si>
  <si>
    <t>http://www.star-engines.com</t>
  </si>
  <si>
    <t>b06dbad2-f155-8879-3853-7a7643e2da59</t>
  </si>
  <si>
    <t>Star Entertainment Group</t>
  </si>
  <si>
    <t>http://starentertaingroup.com</t>
  </si>
  <si>
    <t>fc2e617f-ae22-cba7-31f1-e5ed06f88358</t>
  </si>
  <si>
    <t>STAR EnviroTech</t>
  </si>
  <si>
    <t>http://starenvirotech.com/</t>
  </si>
  <si>
    <t>8241cdf2-502f-63c7-d0e5-2cbceaa5f8c3</t>
  </si>
  <si>
    <t>Star Fantasy Leagues</t>
  </si>
  <si>
    <t>http://www.starfantasyleagues.com</t>
  </si>
  <si>
    <t>65aeca00-21e6-be26-cbef-116fc80433f8</t>
  </si>
  <si>
    <t>Star Farm Ventures</t>
  </si>
  <si>
    <t>http://www.starfarmventures.com/</t>
  </si>
  <si>
    <t>cee43998-9caf-eeb7-6d63-8440c4a25ec2</t>
  </si>
  <si>
    <t>STAR FESTIVAL</t>
  </si>
  <si>
    <t>http://gochikuru.com/</t>
  </si>
  <si>
    <t>1396efbc-0897-e068-c5da-9838671beb62</t>
  </si>
  <si>
    <t>Star Fever Agency</t>
  </si>
  <si>
    <t>http://www.starfeveragency.com</t>
  </si>
  <si>
    <t>c143c5de-43d4-fecd-1375-cc147e554ab9</t>
  </si>
  <si>
    <t>STAR Financial Group</t>
  </si>
  <si>
    <t>https://www.starfinancial.com/</t>
  </si>
  <si>
    <t>e8428e49-2df1-db50-96bc-de54d1a2f6ab</t>
  </si>
  <si>
    <t>Star Financial Systems</t>
  </si>
  <si>
    <t>http://www.starfinancialsystems.com/</t>
  </si>
  <si>
    <t>b5f5bfe7-0a2c-f168-e1f9-235cae36ce4a</t>
  </si>
  <si>
    <t>Star Finanz</t>
  </si>
  <si>
    <t>http://www.sparkassemobile.de</t>
  </si>
  <si>
    <t>9c69d21f-a17f-7d1e-9a39-997d91236339</t>
  </si>
  <si>
    <t>Star Flyer Inc</t>
  </si>
  <si>
    <t>http://www.starflyer.jp/corporate/</t>
  </si>
  <si>
    <t>223cfe65-ec5d-c161-9179-5e468786472d</t>
  </si>
  <si>
    <t>Star Ford Lincoln</t>
  </si>
  <si>
    <t>http://www.starford.com/</t>
  </si>
  <si>
    <t>35c89bbd-9c87-4963-9430-e6094001f141</t>
  </si>
  <si>
    <t>STAR Funding</t>
  </si>
  <si>
    <t>http://www.starfunding.com</t>
  </si>
  <si>
    <t>e787387d-9636-527c-bc4b-224655cedabf</t>
  </si>
  <si>
    <t>Star Furniture</t>
  </si>
  <si>
    <t>https://www.starfurniture.com/</t>
  </si>
  <si>
    <t>30bf39f4-6209-760c-0107-272704b16704</t>
  </si>
  <si>
    <t>Star Grip Golf Grips</t>
  </si>
  <si>
    <t>https://www.stargrip.com</t>
  </si>
  <si>
    <t>364212ea-b198-5a73-7a24-63d9436b0866</t>
  </si>
  <si>
    <t>Star Group Bangalore</t>
  </si>
  <si>
    <t>http://stargroupbangalore.in</t>
  </si>
  <si>
    <t>acb399e8-f37b-64a4-cd68-42af57f875f0</t>
  </si>
  <si>
    <t>Star Harvest Jewelry</t>
  </si>
  <si>
    <t>http://www.starharvestsilverjewelry.com</t>
  </si>
  <si>
    <t>af2c6123-01f8-b766-4136-88e1ce87b34e</t>
  </si>
  <si>
    <t>Star Health and Allied Insurance</t>
  </si>
  <si>
    <t>http://www.starhealth.in/</t>
  </si>
  <si>
    <t>6869bddc-8f84-a30e-d745-dc176c38fb7e</t>
  </si>
  <si>
    <t>Star Hotels in Bhubaneswar</t>
  </si>
  <si>
    <t>http://www.palheights.com/tariff</t>
  </si>
  <si>
    <t>a89ec1cd-121f-ddd9-3a55-4b20d60fd520</t>
  </si>
  <si>
    <t>Star India Market Research</t>
  </si>
  <si>
    <t>https://www.starindiaresearch.com/</t>
  </si>
  <si>
    <t>6064a3b2-f81f-2c4b-e200-b36191b1421f</t>
  </si>
  <si>
    <t>Star India Pvt Ltd</t>
  </si>
  <si>
    <t>http://www.startv.in</t>
  </si>
  <si>
    <t>6f2e42ba-b195-4521-547c-8a432115b605</t>
  </si>
  <si>
    <t>Star Information Services</t>
  </si>
  <si>
    <t>http://www.sismarine.com</t>
  </si>
  <si>
    <t>9c1cd31c-52e3-e8c5-3042-77194a182aae</t>
  </si>
  <si>
    <t>Star Infranet</t>
  </si>
  <si>
    <t>http://www.starinfranet.com/</t>
  </si>
  <si>
    <t>9a4e99a4-5c76-af8a-bf59-d45476bf4629</t>
  </si>
  <si>
    <t>STAR Lab, Stanford University</t>
  </si>
  <si>
    <t>http://nova.stanford.edu</t>
  </si>
  <si>
    <t>330a0001-9474-9dd9-56fc-f6b94aeb3fbd</t>
  </si>
  <si>
    <t>STAR LASER CLINIC</t>
  </si>
  <si>
    <t>http://ultimatebodycontour.com.au</t>
  </si>
  <si>
    <t>903f716a-8819-bc19-b421-41f9c9f7d972</t>
  </si>
  <si>
    <t>Star Local Media</t>
  </si>
  <si>
    <t>http://starlocalmedia.com/</t>
  </si>
  <si>
    <t>462c89af-e391-156c-0f84-29b3712eea58</t>
  </si>
  <si>
    <t>Star Maker Film and Tv Training Institute</t>
  </si>
  <si>
    <t>http://www.starmakersindia.com</t>
  </si>
  <si>
    <t>b33e611a-7e3b-1b9c-17db-1524cd313599</t>
  </si>
  <si>
    <t>Star Management Services</t>
  </si>
  <si>
    <t>http://starmanagement.net</t>
  </si>
  <si>
    <t>f46b869d-81b3-1850-1b49-0822d7fe63e4</t>
  </si>
  <si>
    <t>Star Media Group</t>
  </si>
  <si>
    <t>http://starpublications.my</t>
  </si>
  <si>
    <t>c5e603f6-467d-25d1-093a-dd4cfe97905f</t>
  </si>
  <si>
    <t>http://thestar.com</t>
  </si>
  <si>
    <t>e795aa94-dc1c-5c03-f5e1-568f13aeb35c</t>
  </si>
  <si>
    <t>Star Medical</t>
  </si>
  <si>
    <t>http://www.starmedicalonline.com</t>
  </si>
  <si>
    <t>b122077b-3d2e-7557-fa8b-01169ef9f7e5</t>
  </si>
  <si>
    <t>Star Metal Recyclers</t>
  </si>
  <si>
    <t>http://www.starmetal.com.au</t>
  </si>
  <si>
    <t>e6bf0b37-f76d-927c-0abf-eab2fdf5f877</t>
  </si>
  <si>
    <t>Star Micronics</t>
  </si>
  <si>
    <t>http://www.star-emea.com</t>
  </si>
  <si>
    <t>c067854f-4ee2-5e65-903c-84a52095d5da</t>
  </si>
  <si>
    <t>Star Mountain Capital</t>
  </si>
  <si>
    <t>http://www.starmountaincapital.com</t>
  </si>
  <si>
    <t>0a3063ce-12b1-cc09-04af-ca191f473db3</t>
  </si>
  <si>
    <t>Star Mountain Charitable Foundation</t>
  </si>
  <si>
    <t>http://starmountaincharitablefoundation.org/</t>
  </si>
  <si>
    <t>0b5dfeb2-a169-27a2-5a3f-b90c253e7d13</t>
  </si>
  <si>
    <t>Star of Morocco</t>
  </si>
  <si>
    <t>http://www.moroccan-furniture-decor.com</t>
  </si>
  <si>
    <t>fa3a936b-6f1a-3315-9021-46eddf522e47</t>
  </si>
  <si>
    <t>Star of Texas Credit Union</t>
  </si>
  <si>
    <t>http://loansthatsaveyoumoney.com</t>
  </si>
  <si>
    <t>6efbf9b5-1fb8-0861-fcf2-efbda6e9c770</t>
  </si>
  <si>
    <t>Star Office Systems</t>
  </si>
  <si>
    <t>http://www.starofficesystems.co.uk</t>
  </si>
  <si>
    <t>348b749e-4265-5bf6-323f-4f60bbfdcd03</t>
  </si>
  <si>
    <t>Star One</t>
  </si>
  <si>
    <t>http://www.sfg.ge.com/</t>
  </si>
  <si>
    <t>730ae7cc-6337-bc52-890c-be4adbf17850</t>
  </si>
  <si>
    <t>Star Payment Systems</t>
  </si>
  <si>
    <t>http://www.starpaymentsystems.com.au/</t>
  </si>
  <si>
    <t>d267e6da-0599-8667-2ca0-1e2cebefa01b</t>
  </si>
  <si>
    <t>Star Personality Development</t>
  </si>
  <si>
    <t>http://starpersonality.in/</t>
  </si>
  <si>
    <t>7e6856ac-e66a-55af-100d-9ef418d89152</t>
  </si>
  <si>
    <t>Star Photographers Ltd</t>
  </si>
  <si>
    <t>http://www.starphotographers.co.uk</t>
  </si>
  <si>
    <t>47556a13-1ee2-1681-18c6-a6c735fd0baf</t>
  </si>
  <si>
    <t>Star Plus Group</t>
  </si>
  <si>
    <t>https://starplusgroup.com.au/</t>
  </si>
  <si>
    <t>688e734a-d0c6-16f2-d7b3-287c22306cb8</t>
  </si>
  <si>
    <t>Star Power</t>
  </si>
  <si>
    <t>http://www.starpower.ventures/</t>
  </si>
  <si>
    <t>b7a1221c-4124-1bc6-f8c4-209e5ad4da38</t>
  </si>
  <si>
    <t>Star Property Management</t>
  </si>
  <si>
    <t>http://starpropertymanagement.com.au</t>
  </si>
  <si>
    <t>18aa9215-df21-7739-05d3-86ead77027cb</t>
  </si>
  <si>
    <t>Star Rapid</t>
  </si>
  <si>
    <t>https://www.starrapid.com/</t>
  </si>
  <si>
    <t>def9ad16-4e06-98a4-619c-feb8ab1dc14c</t>
  </si>
  <si>
    <t>Star Rays</t>
  </si>
  <si>
    <t>http://starrays.com/</t>
  </si>
  <si>
    <t>41556c74-6cc7-b53a-2252-c2570f421289</t>
  </si>
  <si>
    <t>STAR Recruitment</t>
  </si>
  <si>
    <t>http://www.starecruitment.com.au</t>
  </si>
  <si>
    <t>2cfff3dd-deb7-1879-0f7c-59895efc502f</t>
  </si>
  <si>
    <t>STAR REMOVALS</t>
  </si>
  <si>
    <t>http://www.starremovalsuk.co.uk/</t>
  </si>
  <si>
    <t>5c6c5bcc-a230-8b88-428d-72a906bf8a96</t>
  </si>
  <si>
    <t>Star Return</t>
  </si>
  <si>
    <t>http://www.starreturn.com</t>
  </si>
  <si>
    <t>c91d36b2-e0c8-67d3-efcb-db050b282987</t>
  </si>
  <si>
    <t>Star Roofing Inc</t>
  </si>
  <si>
    <t>http://starroofingaz.com</t>
  </si>
  <si>
    <t>c9a195ee-0bb8-6052-ae7b-d3973ab41a24</t>
  </si>
  <si>
    <t>Star Scientific</t>
  </si>
  <si>
    <t>http://starscientific.com</t>
  </si>
  <si>
    <t>dbf21d22-4ff8-c9a2-7c0d-9882f2f7cbf3</t>
  </si>
  <si>
    <t>Star Seed</t>
  </si>
  <si>
    <t>http://gostarseed.com</t>
  </si>
  <si>
    <t>218f5dec-acab-d4c4-aae6-1736dffe5a24</t>
  </si>
  <si>
    <t>Star Seismic</t>
  </si>
  <si>
    <t>http://www.starseismic.net/</t>
  </si>
  <si>
    <t>01b137e2-57e8-6576-342b-759ff4c9ec06</t>
  </si>
  <si>
    <t>STAR SERVICES LLC</t>
  </si>
  <si>
    <t>http://www.starservicesuae.com/</t>
  </si>
  <si>
    <t>ec5a9736-2106-ce40-896d-0cd3ee0c0122</t>
  </si>
  <si>
    <t>Star Shipping</t>
  </si>
  <si>
    <t>http://www.starship.com.sg</t>
  </si>
  <si>
    <t>4da40164-4fb7-5631-e88e-f9b53b56cf2a</t>
  </si>
  <si>
    <t>Star Solutions</t>
  </si>
  <si>
    <t>http://www.starsolutions.com</t>
  </si>
  <si>
    <t>de91e002-73b5-df94-d2d7-00119f19b3f3</t>
  </si>
  <si>
    <t>Star Stable Entertainment AB</t>
  </si>
  <si>
    <t>http://www.starstable.com</t>
  </si>
  <si>
    <t>46e64bde-430c-f818-82a2-c960b02f568a</t>
  </si>
  <si>
    <t>Star Staffing</t>
  </si>
  <si>
    <t>http://www.starhr.com/</t>
  </si>
  <si>
    <t>6f57de5e-77ab-2a8f-17e8-7f76f5998940</t>
  </si>
  <si>
    <t>Star Stallion International Pvt Ltd</t>
  </si>
  <si>
    <t>http://www.starstallion.in</t>
  </si>
  <si>
    <t>db16fabd-771f-cf7b-fa5d-63e55046aecf</t>
  </si>
  <si>
    <t>Star Storage</t>
  </si>
  <si>
    <t>http://www.star-storage.eu</t>
  </si>
  <si>
    <t>6480b238-66cd-a3c8-3265-8fba00f9825d</t>
  </si>
  <si>
    <t>http://www.star-storage.ro//?lang=en</t>
  </si>
  <si>
    <t>c021ff60-4bd5-39b9-2170-12079bf9e219</t>
  </si>
  <si>
    <t>Star student Project - Star Technology</t>
  </si>
  <si>
    <t>http://starstudentproject.com/</t>
  </si>
  <si>
    <t>9080ac65-6272-f5d8-f46a-b524967fb4a2</t>
  </si>
  <si>
    <t>Star Systems</t>
  </si>
  <si>
    <t>https://www.star.com</t>
  </si>
  <si>
    <t>5beea2b1-0d43-b928-329e-8b929201d319</t>
  </si>
  <si>
    <t>Star Taggers</t>
  </si>
  <si>
    <t>http://www.startaggers.com</t>
  </si>
  <si>
    <t>a0a93249-ff0c-f64f-958e-93e6987f8f72</t>
  </si>
  <si>
    <t>Star Taxi</t>
  </si>
  <si>
    <t>http://www.startaxiapp.com</t>
  </si>
  <si>
    <t>248c8e42-d4a7-097f-2272-7d331aeb6138</t>
  </si>
  <si>
    <t>Star Technologies</t>
  </si>
  <si>
    <t>http://www.startechnologies.com</t>
  </si>
  <si>
    <t>62c42859-e3c1-9e66-f7b7-ecb54c265a1b</t>
  </si>
  <si>
    <t>Star Technologies Solutions</t>
  </si>
  <si>
    <t>http://www.startechsol.in/</t>
  </si>
  <si>
    <t>25d398dd-8a6b-e5f5-cb87-3741f337b0b4</t>
  </si>
  <si>
    <t>STAR Technology Solutions</t>
  </si>
  <si>
    <t>http://www.star-ts.com</t>
  </si>
  <si>
    <t>acf68b18-fc15-1b62-03c3-90659a350905</t>
  </si>
  <si>
    <t>Star Telegram</t>
  </si>
  <si>
    <t>http://www.star-telegram.com/</t>
  </si>
  <si>
    <t>90a374e0-668f-93f3-efbd-815eda822bec</t>
  </si>
  <si>
    <t>STAR TICKET</t>
  </si>
  <si>
    <t>http://www.starticket.com.mm/</t>
  </si>
  <si>
    <t>39a99b69-d0ad-6010-c5b0-e807055872b3</t>
  </si>
  <si>
    <t>Star Toilet Paper</t>
  </si>
  <si>
    <t>http://www.startoiletpaper.com</t>
  </si>
  <si>
    <t>3a477a2d-fc91-2674-e2fe-9cf86d0736e3</t>
  </si>
  <si>
    <t>Star Trac</t>
  </si>
  <si>
    <t>http://www.startrac.com</t>
  </si>
  <si>
    <t>681cdffa-9704-7dd5-3b57-c170e2c0d41d</t>
  </si>
  <si>
    <t>Star Tribune</t>
  </si>
  <si>
    <t>http://www.startribune.com</t>
  </si>
  <si>
    <t>3a3ecf15-6cd5-7033-d5da-98cf5c8e0e47</t>
  </si>
  <si>
    <t>Star Tribune Media</t>
  </si>
  <si>
    <t>http://www.startribunecompany.com</t>
  </si>
  <si>
    <t>35f333ff-5460-4a27-8b12-4e36109f1eb7</t>
  </si>
  <si>
    <t>Star Ventures</t>
  </si>
  <si>
    <t>http://www.star-ventures.com</t>
  </si>
  <si>
    <t>4be84ac8-e3c7-2cba-fea8-4e027c115333</t>
  </si>
  <si>
    <t>Star Welkin Solutions</t>
  </si>
  <si>
    <t>http://starwelkinsolutions.com/</t>
  </si>
  <si>
    <t>6ad68717-1db3-8617-05a4-8f50eb24fc41</t>
  </si>
  <si>
    <t>Star World</t>
  </si>
  <si>
    <t>http://starworld360.com</t>
  </si>
  <si>
    <t>546dacaf-7eae-47b2-d657-d5c2aae543dc</t>
  </si>
  <si>
    <t>Star Worldwide Networks</t>
  </si>
  <si>
    <t>https://starworldwidenetworks.com/</t>
  </si>
  <si>
    <t>11f34d7f-57f0-ee7c-ae2e-0cb57e42f13c</t>
  </si>
  <si>
    <t>Star Wreck Studios</t>
  </si>
  <si>
    <t>http://www.starwreck.com</t>
  </si>
  <si>
    <t>de318999-bf4a-3add-edc6-24331d50836b</t>
  </si>
  <si>
    <t>Star-Achats</t>
  </si>
  <si>
    <t>http://www.star-achats.com</t>
  </si>
  <si>
    <t>051a3ae6-c4ad-cb4e-39c2-6d0b7933a254</t>
  </si>
  <si>
    <t>Star-Oddi</t>
  </si>
  <si>
    <t>http://www.star-oddi.com/</t>
  </si>
  <si>
    <t>2660e38f-3dc2-88f7-2724-0a6c526a09a8</t>
  </si>
  <si>
    <t>Star.me</t>
  </si>
  <si>
    <t>http://star.me</t>
  </si>
  <si>
    <t>b487c829-651b-5959-607c-547da16745f1</t>
  </si>
  <si>
    <t>star/trac supply chain solutions</t>
  </si>
  <si>
    <t>http://www.star-trac.com</t>
  </si>
  <si>
    <t>88f7dd94-e9a3-65bb-d79f-6916c9b5997d</t>
  </si>
  <si>
    <t>Star+Sky Digital, LLC</t>
  </si>
  <si>
    <t>http://www.starskydigital.com</t>
  </si>
  <si>
    <t>8b8b4449-4f9c-2b6f-6d71-c49593c434ae</t>
  </si>
  <si>
    <t>Star2Billing</t>
  </si>
  <si>
    <t>http://www.star2billing.com/</t>
  </si>
  <si>
    <t>111a3aee-2886-ada6-8514-73552f82391d</t>
  </si>
  <si>
    <t>Star2Star Communications</t>
  </si>
  <si>
    <t>http://www.star2star.com/</t>
  </si>
  <si>
    <t>ac13646b-4dc9-f265-8dab-6780fe7954b3</t>
  </si>
  <si>
    <t>Star3Dme</t>
  </si>
  <si>
    <t>http://star3dme.com</t>
  </si>
  <si>
    <t>887d62ef-229a-d8c5-c414-9cf2a473290b</t>
  </si>
  <si>
    <t>Starage Express</t>
  </si>
  <si>
    <t>http://www.staragexp.com/</t>
  </si>
  <si>
    <t>dc956922-c023-6c5f-5860-ac21ee4f5fc6</t>
  </si>
  <si>
    <t>Staragent</t>
  </si>
  <si>
    <t>http://www.staragent.co</t>
  </si>
  <si>
    <t>2b3a6052-a8ea-db67-0cbd-5fa5e59dba90</t>
  </si>
  <si>
    <t>StarAgri</t>
  </si>
  <si>
    <t>http://www.staragri.com/</t>
  </si>
  <si>
    <t>3dbaf765-78f9-5720-49ce-8688fc551ad3</t>
  </si>
  <si>
    <t>StaRating</t>
  </si>
  <si>
    <t>http://starating.net/</t>
  </si>
  <si>
    <t>41d77934-f486-3526-1c65-07a1ec35b691</t>
  </si>
  <si>
    <t>Starbak</t>
  </si>
  <si>
    <t>http://www.starbak.com</t>
  </si>
  <si>
    <t>1e36d2f0-905b-6f57-d0e5-b49da8c50668</t>
  </si>
  <si>
    <t>StarBand Communications</t>
  </si>
  <si>
    <t>http://www.starband.com/</t>
  </si>
  <si>
    <t>492cb196-ea70-272a-db09-19191651f84c</t>
  </si>
  <si>
    <t>Starbase</t>
  </si>
  <si>
    <t>http://www.starbase.co.uk/</t>
  </si>
  <si>
    <t>fc2934d9-ef96-c51a-b45e-f2cfd6377772</t>
  </si>
  <si>
    <t>https://starbase.co</t>
  </si>
  <si>
    <t>f4540f67-48e3-30dd-ff96-d4f86a95037a</t>
  </si>
  <si>
    <t>Starbates</t>
  </si>
  <si>
    <t>http://www.starbates.com</t>
  </si>
  <si>
    <t>eb2a7aad-0c02-a270-4353-9c6a3fc56b26</t>
  </si>
  <si>
    <t>Starbeauty CosmÌÄå©ticos</t>
  </si>
  <si>
    <t>http://www.starbeautycosmeticos.com.br/index.php</t>
  </si>
  <si>
    <t>648f6344-61cc-966a-3c9f-2694e6c9cc1b</t>
  </si>
  <si>
    <t>Starbelly.com</t>
  </si>
  <si>
    <t>http://www.starbelly.com</t>
  </si>
  <si>
    <t>d8354e85-871b-1ef7-03ea-6f665d2a0c8e</t>
  </si>
  <si>
    <t>Starberry</t>
  </si>
  <si>
    <t>http://starberry.tv</t>
  </si>
  <si>
    <t>ea990f44-9d71-bc83-6354-9779ad0d81bd</t>
  </si>
  <si>
    <t>Starberry Limited</t>
  </si>
  <si>
    <t>http://www.star-berry.com</t>
  </si>
  <si>
    <t>b889a516-ff8c-67c5-de0e-a55b3ac5eb39</t>
  </si>
  <si>
    <t>StarBlock.com</t>
  </si>
  <si>
    <t>http://www.starblock.com/</t>
  </si>
  <si>
    <t>4958dfef-5d8e-4db4-eb54-529cb3880239</t>
  </si>
  <si>
    <t>Starboard Associates</t>
  </si>
  <si>
    <t>http://www.starboardassociates.com</t>
  </si>
  <si>
    <t>b9d45e74-0d0a-5875-bd2d-390282875e29</t>
  </si>
  <si>
    <t>Starboard Capital Partners</t>
  </si>
  <si>
    <t>http://www.starboardcapital.net/</t>
  </si>
  <si>
    <t>b30ef05b-2843-aa3e-caa0-39dc1c33b36e</t>
  </si>
  <si>
    <t>Starboard Consulting</t>
  </si>
  <si>
    <t>http://starboard-consulting.com/</t>
  </si>
  <si>
    <t>62a89b93-b901-e146-5c91-fbe2fae49194</t>
  </si>
  <si>
    <t>Starboard Cruise Services</t>
  </si>
  <si>
    <t>http://www.starboardcruise.com</t>
  </si>
  <si>
    <t>50d4d229-16cb-694a-5f38-dd67142c04cc</t>
  </si>
  <si>
    <t>Starboard Marketing</t>
  </si>
  <si>
    <t>http://www.star-board.com</t>
  </si>
  <si>
    <t>beb71497-36a2-06ea-5d03-97c6b3c88568</t>
  </si>
  <si>
    <t>Starboard Resources</t>
  </si>
  <si>
    <t>http://www.starboardresources.com/</t>
  </si>
  <si>
    <t>7e4dc180-6856-cc05-ea4b-f0afb523370b</t>
  </si>
  <si>
    <t>Starboard Storage Systems</t>
  </si>
  <si>
    <t>http://www.starboardstorage.com</t>
  </si>
  <si>
    <t>36dd5108-3ab6-a5bf-7696-a6559536cde9</t>
  </si>
  <si>
    <t>Starboard Technologies</t>
  </si>
  <si>
    <t>http://www.starboard-technologies.com/</t>
  </si>
  <si>
    <t>d9206241-3caf-9362-4e33-821be8463fd9</t>
  </si>
  <si>
    <t>Starboard Value</t>
  </si>
  <si>
    <t>http://www.starboardvalue.com/</t>
  </si>
  <si>
    <t>dbd33f26-a697-2240-07da-a917ee8f91ed</t>
  </si>
  <si>
    <t>Starbook</t>
  </si>
  <si>
    <t>https://www.starbook.co/</t>
  </si>
  <si>
    <t>ee3a465f-7a4d-ee6a-2029-ebb26aa83adc</t>
  </si>
  <si>
    <t>Starborn Healthcare Solutions</t>
  </si>
  <si>
    <t>http://www.starbornsolutions.com</t>
  </si>
  <si>
    <t>747be5f6-528b-ba45-b29a-0073ed68025d</t>
  </si>
  <si>
    <t>Starbox</t>
  </si>
  <si>
    <t>http://www.starbox.co</t>
  </si>
  <si>
    <t>312b344b-2c9f-b79c-9823-32539681db40</t>
  </si>
  <si>
    <t>Starbrand Media</t>
  </si>
  <si>
    <t>http://www.starbrand.tv</t>
  </si>
  <si>
    <t>9ec1ab6d-f5a0-b16d-587e-c22cbbb6ebcd</t>
  </si>
  <si>
    <t>Starbreeze</t>
  </si>
  <si>
    <t>http://starbreeze.com/</t>
  </si>
  <si>
    <t>5d56947b-1640-4028-71b9-c338402e5ab7</t>
  </si>
  <si>
    <t>starbrideapparel.com</t>
  </si>
  <si>
    <t>https://www.starbrideapparel.com/</t>
  </si>
  <si>
    <t>4b5d2ebc-56c0-0791-6e0c-1c6191277536</t>
  </si>
  <si>
    <t>Starbridge Systems Ltd</t>
  </si>
  <si>
    <t>261262f9-0391-eb3c-7180-355e7af20878</t>
  </si>
  <si>
    <t>Starbright Foundation</t>
  </si>
  <si>
    <t>https://starbrightfoundation.org</t>
  </si>
  <si>
    <t>95306f94-2835-756d-012c-6caaf1c13a30</t>
  </si>
  <si>
    <t>Starbroker</t>
  </si>
  <si>
    <t>http://starbroker.pl</t>
  </si>
  <si>
    <t>2a0679ef-3edb-1e1a-9023-61e478a00e4c</t>
  </si>
  <si>
    <t>StarbuckLabs2</t>
  </si>
  <si>
    <t>http://starbucklabs.com</t>
  </si>
  <si>
    <t>68dd3433-e24d-1885-e987-d769d8ab9b21</t>
  </si>
  <si>
    <t>Starbucks</t>
  </si>
  <si>
    <t>http://www.starbucks.com</t>
  </si>
  <si>
    <t>611a5d5b-5b15-5c29-b223-76681f9dc614</t>
  </si>
  <si>
    <t>Starbucks Card</t>
  </si>
  <si>
    <t>https://card.starbucks.in</t>
  </si>
  <si>
    <t>831b69b1-5d10-d6d9-969c-951b26e36d47</t>
  </si>
  <si>
    <t>Starburst Coin Machines</t>
  </si>
  <si>
    <t>http://www.starburstcoin.com/main.php</t>
  </si>
  <si>
    <t>666bf956-0eeb-80f6-f27d-c1e7cdfbcf5a</t>
  </si>
  <si>
    <t>Starburst Communications</t>
  </si>
  <si>
    <t>http://top-rated-online-casinos2015.com</t>
  </si>
  <si>
    <t>f926fe5f-8da0-5675-3116-79261ab5f39d</t>
  </si>
  <si>
    <t>Starburst Labs, Inc.</t>
  </si>
  <si>
    <t>http://www.starburstlabs.com</t>
  </si>
  <si>
    <t>23e2715d-0476-262e-c52d-11264aff0e96</t>
  </si>
  <si>
    <t>Starburst Software</t>
  </si>
  <si>
    <t>http://www.starburstsoftware.co.uk</t>
  </si>
  <si>
    <t>7407992a-0a7d-d35c-6ef3-2386e6e88a7d</t>
  </si>
  <si>
    <t>StarBurst Software</t>
  </si>
  <si>
    <t>http://www.starburstcom.com</t>
  </si>
  <si>
    <t>30cac46e-53b8-0f59-d0aa-51934d073273</t>
  </si>
  <si>
    <t>Starburst Ventures</t>
  </si>
  <si>
    <t>http://starburst.aero/</t>
  </si>
  <si>
    <t>a59b701e-11be-9df5-a671-faf3da831c26</t>
  </si>
  <si>
    <t>Starbust</t>
  </si>
  <si>
    <t>http://www.starbust.com</t>
  </si>
  <si>
    <t>659e1cb1-814b-006d-29b6-c7351e4ea492</t>
  </si>
  <si>
    <t>Starbutter AI</t>
  </si>
  <si>
    <t>http://starbutter.com</t>
  </si>
  <si>
    <t>55f06b98-ca3a-27da-293c-55a462f46f5b</t>
  </si>
  <si>
    <t>STARBUZZ - Digital Commerce Accelerator</t>
  </si>
  <si>
    <t>https://starbuzz.ruhr</t>
  </si>
  <si>
    <t>28fb2abb-559f-41e1-0229-8f9995a80d25</t>
  </si>
  <si>
    <t>Starbytes</t>
  </si>
  <si>
    <t>https://www.starbytes.it</t>
  </si>
  <si>
    <t>e7be23bc-0427-b972-d542-811d80ebb890</t>
  </si>
  <si>
    <t>StarCard</t>
  </si>
  <si>
    <t>http://scard.ru/</t>
  </si>
  <si>
    <t>cd3b4960-fe68-cf55-63a5-9ffbc0c9fd61</t>
  </si>
  <si>
    <t>Starcast</t>
  </si>
  <si>
    <t>https://www.starcast.com</t>
  </si>
  <si>
    <t>8065c1bf-e5dc-a480-7351-4b5ccab74f63</t>
  </si>
  <si>
    <t>StarCasting App</t>
  </si>
  <si>
    <t>http://star-casting.ru</t>
  </si>
  <si>
    <t>c5d27f33-388b-d3aa-f641-a70e4d6338c2</t>
  </si>
  <si>
    <t>Starcatch</t>
  </si>
  <si>
    <t>http://freecatch.co.kr</t>
  </si>
  <si>
    <t>53ca7682-42c4-9b95-0a16-5c4fdb806c86</t>
  </si>
  <si>
    <t>STARCH Branding</t>
  </si>
  <si>
    <t>http://starchbranding.com/</t>
  </si>
  <si>
    <t>96fbab23-78ec-ae70-9eac-be405d12e4d3</t>
  </si>
  <si>
    <t>StarChapter</t>
  </si>
  <si>
    <t>http://www.starchapter.com</t>
  </si>
  <si>
    <t>77b6c491-d5b9-ba04-b54d-7aa0cef55669</t>
  </si>
  <si>
    <t>StarChase</t>
  </si>
  <si>
    <t>http://starchase.com</t>
  </si>
  <si>
    <t>50ca5a17-ebe4-6214-16f8-eaf31c09a7c9</t>
  </si>
  <si>
    <t>Starchup</t>
  </si>
  <si>
    <t>https://www.starchup.com/</t>
  </si>
  <si>
    <t>851e1478-2471-656b-d669-9380a6f08ef6</t>
  </si>
  <si>
    <t>StarCite</t>
  </si>
  <si>
    <t>https://marketview.starcite.com</t>
  </si>
  <si>
    <t>10fc7f45-5955-411d-da25-d40830c30a0b</t>
  </si>
  <si>
    <t>starcitizenstore</t>
  </si>
  <si>
    <t>https://www.starcitizen-store.com/</t>
  </si>
  <si>
    <t>4d09d632-5d80-3db1-0aac-f5a0081e55dc</t>
  </si>
  <si>
    <t>Starcity</t>
  </si>
  <si>
    <t>https://joinstarcity.com/</t>
  </si>
  <si>
    <t>f2606a64-c131-b41b-1916-f760616e4f28</t>
  </si>
  <si>
    <t>StarClinch.com</t>
  </si>
  <si>
    <t>http://www.starclinch.com</t>
  </si>
  <si>
    <t>869cd7fa-0b66-090b-c081-5a137536ee10</t>
  </si>
  <si>
    <t>Starclub</t>
  </si>
  <si>
    <t>http://www.starclubltd.com/</t>
  </si>
  <si>
    <t>c2840677-0be6-6255-63d2-39a753520a70</t>
  </si>
  <si>
    <t>Starcode</t>
  </si>
  <si>
    <t>http://starcode.ru</t>
  </si>
  <si>
    <t>e30236fd-6c7f-ba05-d1ff-ce1308b0f4e2</t>
  </si>
  <si>
    <t>StarCom Group</t>
  </si>
  <si>
    <t>http://www.starcomgroup.biz/eng/</t>
  </si>
  <si>
    <t>20c17d3e-a164-1fe0-03bd-8afd4dd109ef</t>
  </si>
  <si>
    <t>Starcom MediaVest Group (SMG)</t>
  </si>
  <si>
    <t>http://www.smvgroup.com/</t>
  </si>
  <si>
    <t>cbccf12b-5ad3-6f1d-94e5-28efe0f4fb3f</t>
  </si>
  <si>
    <t>Starcom Mena</t>
  </si>
  <si>
    <t>http://mena.smvgroup.com</t>
  </si>
  <si>
    <t>7634e8c2-d84e-a71b-d85e-540d92ea3733</t>
  </si>
  <si>
    <t>Starcom Systems</t>
  </si>
  <si>
    <t>http://www.starcomsystems.net</t>
  </si>
  <si>
    <t>7f59ff8e-79a1-09de-f1a8-6bb235910534</t>
  </si>
  <si>
    <t>Starcom Worldwide</t>
  </si>
  <si>
    <t>http://www.starcomww.com/</t>
  </si>
  <si>
    <t>7f372c9f-1b26-5a63-8a04-2488496fcdf0</t>
  </si>
  <si>
    <t>http://www.starcomww.com</t>
  </si>
  <si>
    <t>abb63347-ae24-679f-e463-cb72341cb815</t>
  </si>
  <si>
    <t>Starcomms</t>
  </si>
  <si>
    <t>http://www.starcomms.com/</t>
  </si>
  <si>
    <t>d329058c-0766-0eb0-f461-d29a9309acc3</t>
  </si>
  <si>
    <t>StarCompliance</t>
  </si>
  <si>
    <t>http://www.starcompliance.com/</t>
  </si>
  <si>
    <t>2bb4597f-3bda-c254-2b27-bf46c606c270</t>
  </si>
  <si>
    <t>Starcookers</t>
  </si>
  <si>
    <t>http://www.starcookers.de</t>
  </si>
  <si>
    <t>a27efdb7-bdea-8efa-b15c-3e8931d8c28a</t>
  </si>
  <si>
    <t>Starcore International Mines</t>
  </si>
  <si>
    <t>http://www.starcore.com/</t>
  </si>
  <si>
    <t>1634ca44-c1f9-786a-924a-c03d3dbec692</t>
  </si>
  <si>
    <t>Starcount</t>
  </si>
  <si>
    <t>http://www.starcount.com/</t>
  </si>
  <si>
    <t>1c58838d-bd3a-9abf-2859-8fbf0673529a</t>
  </si>
  <si>
    <t>Starcounter</t>
  </si>
  <si>
    <t>http://www.starcounter.com</t>
  </si>
  <si>
    <t>0c21d85d-9743-dca9-a1db-b6236644788c</t>
  </si>
  <si>
    <t>starcraze</t>
  </si>
  <si>
    <t>http://www.starcraze.in</t>
  </si>
  <si>
    <t>208e8c33-53c2-37e4-9bad-e122ea899225</t>
  </si>
  <si>
    <t>Starcrest Capital Partners</t>
  </si>
  <si>
    <t>http://www.starcrestcap.com/</t>
  </si>
  <si>
    <t>0a849794-102f-86c4-18d2-7c4fcfaa66e4</t>
  </si>
  <si>
    <t>Stardent Computer, Inc</t>
  </si>
  <si>
    <t>http://www.ricomputermuseum.org</t>
  </si>
  <si>
    <t>b1f398b9-0102-518a-b658-c27d438ed324</t>
  </si>
  <si>
    <t>StarDing</t>
  </si>
  <si>
    <t>http://www.starding.com/</t>
  </si>
  <si>
    <t>8765a555-2233-f5eb-b784-724e547bf07e</t>
  </si>
  <si>
    <t>Stardock</t>
  </si>
  <si>
    <t>http://www.stardock.com</t>
  </si>
  <si>
    <t>c99f642e-92ed-5fb6-5b92-34b2622c6303</t>
  </si>
  <si>
    <t>Stardocs Media</t>
  </si>
  <si>
    <t>http://www.stardocs.com</t>
  </si>
  <si>
    <t>b76dac89-a8f8-abe1-c129-f64bfe7fa3c1</t>
  </si>
  <si>
    <t>Stardog Union</t>
  </si>
  <si>
    <t>http://stardog.com/</t>
  </si>
  <si>
    <t>42f47614-0ce4-fd2c-767d-e29c5fdff472</t>
  </si>
  <si>
    <t>Stardoll</t>
  </si>
  <si>
    <t>http://www.stardoll.com</t>
  </si>
  <si>
    <t>00ffb676-bfb1-0910-dcb3-0218a41b9d00</t>
  </si>
  <si>
    <t>Stardome Observatory and Planetarium</t>
  </si>
  <si>
    <t>http://stardome.org.nz/</t>
  </si>
  <si>
    <t>cb0a8aae-01f1-6baf-97ad-1db660ff428f</t>
  </si>
  <si>
    <t>Stardotstar</t>
  </si>
  <si>
    <t>http://stardotstar.com</t>
  </si>
  <si>
    <t>1a39e9af-4979-aaff-7321-af1d48396917</t>
  </si>
  <si>
    <t>Stardrive Solutions</t>
  </si>
  <si>
    <t>http://www.sunhawk.com</t>
  </si>
  <si>
    <t>a06fc087-a445-8be3-4848-95ab262e0970</t>
  </si>
  <si>
    <t>Stardur Tintas Especiais Ltda</t>
  </si>
  <si>
    <t>http://www.stardur.com.br/</t>
  </si>
  <si>
    <t>865ad58f-70af-9dee-1a04-4a2689c38046</t>
  </si>
  <si>
    <t>StarDust</t>
  </si>
  <si>
    <t>http://www.stardust-testing.com//?lang=en</t>
  </si>
  <si>
    <t>28901c82-08ab-3dd5-d86b-7b720defe513</t>
  </si>
  <si>
    <t>Stardust + Gravity</t>
  </si>
  <si>
    <t>http://www.stardustgravity.com</t>
  </si>
  <si>
    <t>4747503f-6202-db5b-b99f-15808561bcff</t>
  </si>
  <si>
    <t>Stardust DTU</t>
  </si>
  <si>
    <t>http://stardust-dtu.dk/</t>
  </si>
  <si>
    <t>c396b3f3-45ff-559b-7062-4c39c7037a79</t>
  </si>
  <si>
    <t>Stardust Entrepreneurial Institute</t>
  </si>
  <si>
    <t>http://www.stardustinstitute.org</t>
  </si>
  <si>
    <t>f9b4499a-d804-d903-87d8-63f22fe286c2</t>
  </si>
  <si>
    <t>Stardust Jewelers Mendon</t>
  </si>
  <si>
    <t>http://www.stardustmendon.com/</t>
  </si>
  <si>
    <t>78ee2859-962e-d283-f8db-d80690512649</t>
  </si>
  <si>
    <t>Stardust Materials</t>
  </si>
  <si>
    <t>http://www.stardustus.com/#!/splash-page</t>
  </si>
  <si>
    <t>cb8b04e1-541f-224c-78d1-ad881a9c3f48</t>
  </si>
  <si>
    <t>Stardust-CBS</t>
  </si>
  <si>
    <t>http://www.stardust-cbs.dk/</t>
  </si>
  <si>
    <t>226fce33-8dd0-1fde-9e73-f5cc0221a1e7</t>
  </si>
  <si>
    <t>StarDyne Technologies-GEMS</t>
  </si>
  <si>
    <t>http://www.stardynetech.com/government-enterprise-management-solutions</t>
  </si>
  <si>
    <t>fcf0783e-d4f9-d467-1307-2c82b36d1e53</t>
  </si>
  <si>
    <t>Stareable</t>
  </si>
  <si>
    <t>http://www.stareable.com</t>
  </si>
  <si>
    <t>0793ce10-6247-255d-a45a-50f6d7d08a9c</t>
  </si>
  <si>
    <t>starefunty</t>
  </si>
  <si>
    <t>http://stare-funty.pl</t>
  </si>
  <si>
    <t>7d90f8ac-e3c4-6c38-2f56-378db362f92a</t>
  </si>
  <si>
    <t>Starent Networks</t>
  </si>
  <si>
    <t>http://www.starentnetworks.com</t>
  </si>
  <si>
    <t>74b373a5-5db7-f669-6706-6df515ab529f</t>
  </si>
  <si>
    <t>StarEquity</t>
  </si>
  <si>
    <t>http://www.starequity.at/</t>
  </si>
  <si>
    <t>46c46c6a-c039-92dc-0c48-f3fe5bb90556</t>
  </si>
  <si>
    <t>StarFab Accelerator</t>
  </si>
  <si>
    <t>http://www.starfabx.com</t>
  </si>
  <si>
    <t>606557d5-97b9-c882-4f10-ad6da2b16757</t>
  </si>
  <si>
    <t>STARFACE</t>
  </si>
  <si>
    <t>http://www.starface.de</t>
  </si>
  <si>
    <t>bf135524-5f9d-1506-37a0-0857ef8a3805</t>
  </si>
  <si>
    <t>Starfall Education</t>
  </si>
  <si>
    <t>http://www.starfall.com</t>
  </si>
  <si>
    <t>a0d512f8-cabf-203d-a267-5c6716563173</t>
  </si>
  <si>
    <t>Starfall LT British Shorthair cattery</t>
  </si>
  <si>
    <t>https://starfall.lt</t>
  </si>
  <si>
    <t>91a0af1c-39a8-b270-0511-36721a17f08e</t>
  </si>
  <si>
    <t>Starfield Technologies</t>
  </si>
  <si>
    <t>http://starfieldtech.com/</t>
  </si>
  <si>
    <t>5b3e52f8-33a6-3d3a-615f-bafaa17c0d73</t>
  </si>
  <si>
    <t>Starfield TMS</t>
  </si>
  <si>
    <t>http://www.starfieldtms.com/</t>
  </si>
  <si>
    <t>d55ed37e-6ac5-031c-462c-fea45d2a01fb</t>
  </si>
  <si>
    <t>Starfield Vineyards</t>
  </si>
  <si>
    <t>https://starfieldvineyards.com</t>
  </si>
  <si>
    <t>9e565648-10c5-01a4-7d76-965542a38918</t>
  </si>
  <si>
    <t>Starfire Chemicals</t>
  </si>
  <si>
    <t>http://starfiresystems.com</t>
  </si>
  <si>
    <t>0ce3f669-349f-0b8d-5f5c-cedec518fa59</t>
  </si>
  <si>
    <t>Starfire Cigs</t>
  </si>
  <si>
    <t>http://www.starfirecigs.com</t>
  </si>
  <si>
    <t>990a3eaf-bca4-5004-2129-f8664c3f1c83</t>
  </si>
  <si>
    <t>Starfire Direct</t>
  </si>
  <si>
    <t>http://www.starfiredirect.com/</t>
  </si>
  <si>
    <t>b39e588f-e87f-fcfc-cff1-4c0fa46d31fb</t>
  </si>
  <si>
    <t>Starfire Systems</t>
  </si>
  <si>
    <t>http://www.starfiresystems.com/</t>
  </si>
  <si>
    <t>423baf15-4886-36bb-9871-85c239c4879c</t>
  </si>
  <si>
    <t>Starfish 360</t>
  </si>
  <si>
    <t>http://starfish360.com</t>
  </si>
  <si>
    <t>04bba865-ec1c-489d-09a3-d3caf617365b</t>
  </si>
  <si>
    <t>Starfish Associates</t>
  </si>
  <si>
    <t>http://starfishassociates.com/</t>
  </si>
  <si>
    <t>73bd4eb0-2181-1afc-88b4-ab85ea2c116f</t>
  </si>
  <si>
    <t>Starfish Community Group</t>
  </si>
  <si>
    <t>http://starfishcommunitygroup.com</t>
  </si>
  <si>
    <t>f99579b0-5102-a3a2-e3c0-baf6b22c5b35</t>
  </si>
  <si>
    <t>Starfish Consultants</t>
  </si>
  <si>
    <t>http://www.starfish-uk.com</t>
  </si>
  <si>
    <t>b155b324-fb8f-2842-34e6-13c9ddc78519</t>
  </si>
  <si>
    <t>Starfish Enterprise</t>
  </si>
  <si>
    <t>http://starfishenterpri.se/</t>
  </si>
  <si>
    <t>81df5581-c46a-6279-d33d-c83dbf0415d4</t>
  </si>
  <si>
    <t>Starfish ETL</t>
  </si>
  <si>
    <t>http://www.starfishetl.com</t>
  </si>
  <si>
    <t>f5703d41-be19-a407-bcab-b6923d0d45ab</t>
  </si>
  <si>
    <t>Starfish Media Group</t>
  </si>
  <si>
    <t>http://www.starfishmediagroup.com/</t>
  </si>
  <si>
    <t>bbf7cffa-e29d-2399-0515-4bef2159ca43</t>
  </si>
  <si>
    <t>Starfish Retention Solutions</t>
  </si>
  <si>
    <t>http://www.starfishsolutions.com/</t>
  </si>
  <si>
    <t>980b40ae-5af9-0f8a-052b-2b76051fcd6b</t>
  </si>
  <si>
    <t>Starfish Storage</t>
  </si>
  <si>
    <t>http://www.starfishstorage.com</t>
  </si>
  <si>
    <t>3aefba23-3ec9-c222-62b2-55b0ac73a90f</t>
  </si>
  <si>
    <t>Starfish Ventures</t>
  </si>
  <si>
    <t>http://www.starfishvc.com</t>
  </si>
  <si>
    <t>e746758f-1dfe-e1fc-29f1-11ffd399f805</t>
  </si>
  <si>
    <t>starfish ventures</t>
  </si>
  <si>
    <t>http://starfishventures.co</t>
  </si>
  <si>
    <t>6531b81e-eedd-b918-0949-89e8d362536b</t>
  </si>
  <si>
    <t>Starfish Web Design Philippines</t>
  </si>
  <si>
    <t>http://www.starfi.sh</t>
  </si>
  <si>
    <t>128b0aa7-bbaa-ffa3-a4f3-1aa331f1e4aa</t>
  </si>
  <si>
    <t>Starfish: Health &amp; Wellbeing</t>
  </si>
  <si>
    <t>http://www.starfishhealthandwellbeing.co.uk/</t>
  </si>
  <si>
    <t>d641fd02-16aa-0f01-30ef-2f1a9190145c</t>
  </si>
  <si>
    <t>Starfleet Media</t>
  </si>
  <si>
    <t>http://starfleetmedia.com</t>
  </si>
  <si>
    <t>04de7077-0233-eb5f-6365-80cf0fc8aa0c</t>
  </si>
  <si>
    <t>Starflow</t>
  </si>
  <si>
    <t>http://starflow.com/</t>
  </si>
  <si>
    <t>749bc904-3bf6-10f2-d02d-75f2f8e9ef4d</t>
  </si>
  <si>
    <t>Starflow Networks</t>
  </si>
  <si>
    <t>http://www.starflownetworks.com/</t>
  </si>
  <si>
    <t>3dec77c9-5de1-e7b3-5c0e-73209f60236a</t>
  </si>
  <si>
    <t>Starfly Studio</t>
  </si>
  <si>
    <t>http://www.starflystudio.com</t>
  </si>
  <si>
    <t>38d50358-368e-a517-8832-c94c45291850</t>
  </si>
  <si>
    <t>Starfood</t>
  </si>
  <si>
    <t>http://www.starfood.dk</t>
  </si>
  <si>
    <t>eb98591e-ca83-6fac-8c8e-957bdaf9f445</t>
  </si>
  <si>
    <t>StarForce Technologies</t>
  </si>
  <si>
    <t>http://www.star-force.com</t>
  </si>
  <si>
    <t>3e691f60-2929-c780-bd3c-dbdbd15ea1b6</t>
  </si>
  <si>
    <t>StarGames</t>
  </si>
  <si>
    <t>http://www.stargamesaffiliate.com/affiliate/display.asp/?page=pafe_home</t>
  </si>
  <si>
    <t>01c22a37-f9f2-34f6-8168-7958c8fe123f</t>
  </si>
  <si>
    <t>Stargate</t>
  </si>
  <si>
    <t>http://www.enterstargate.com/</t>
  </si>
  <si>
    <t>fbec71ea-e8de-14bf-ac4d-59b4716be7e9</t>
  </si>
  <si>
    <t>http://www.stargate.net</t>
  </si>
  <si>
    <t>88cce0f6-bc99-60d0-22f8-9daa4f901916</t>
  </si>
  <si>
    <t>Stargate Capital Investment Group</t>
  </si>
  <si>
    <t>http://www.stargatecapital.co.uk</t>
  </si>
  <si>
    <t>f60bc9f3-d79d-ca2f-75f5-d2f9ddb662e1</t>
  </si>
  <si>
    <t>Stargate Global Consulting</t>
  </si>
  <si>
    <t>http://www.stargategroup.com.au</t>
  </si>
  <si>
    <t>7afea934-3ebd-1f3f-1f6d-75b83c9934b4</t>
  </si>
  <si>
    <t>Stargate Group</t>
  </si>
  <si>
    <t>http://www.stargategroup.com</t>
  </si>
  <si>
    <t>bdeab81e-a38b-f1a0-598f-a91a47dfe798</t>
  </si>
  <si>
    <t>Stargate Technologies</t>
  </si>
  <si>
    <t>http://www.stargateti.com</t>
  </si>
  <si>
    <t>d3c6627a-9966-92df-896b-bff216837682</t>
  </si>
  <si>
    <t>Stargazer</t>
  </si>
  <si>
    <t>http://www.stargazer.co</t>
  </si>
  <si>
    <t>8f94bcae-ca04-703c-347a-5363d33580ca</t>
  </si>
  <si>
    <t>Stargazer Video Chat</t>
  </si>
  <si>
    <t>http://www.stargazervideochat.com</t>
  </si>
  <si>
    <t>39bdd6f2-b739-54db-8587-fb9f224d90af</t>
  </si>
  <si>
    <t>Stargazers LLP</t>
  </si>
  <si>
    <t>http://www.star-gazers.org</t>
  </si>
  <si>
    <t>b4ae7efe-4677-cdd2-7aea-1199f509fa3b</t>
  </si>
  <si>
    <t>Stargebot</t>
  </si>
  <si>
    <t>http://www.stargebot.de</t>
  </si>
  <si>
    <t>5e4a878c-a07a-b5f0-f37a-119fe1588d28</t>
  </si>
  <si>
    <t>Stargeek Incubator</t>
  </si>
  <si>
    <t>http://www.stargeek.cn/</t>
  </si>
  <si>
    <t>9b499153-77dd-98ae-f8b5-52874c949d5c</t>
  </si>
  <si>
    <t>StarGSM Cellular India Pvt. Ltd.</t>
  </si>
  <si>
    <t>http://www.stargsm.com</t>
  </si>
  <si>
    <t>978c48cb-4214-cae2-3f84-5999bb5d40e2</t>
  </si>
  <si>
    <t>Stargus</t>
  </si>
  <si>
    <t>http://www.stargus.com/</t>
  </si>
  <si>
    <t>16e7fefb-3cfe-bec6-0e2e-716e47ab4877</t>
  </si>
  <si>
    <t>StarGush Entertainment UG (haftungsbeschraenkt)</t>
  </si>
  <si>
    <t>http://www.stargush-entertainment.com/games-2/tipp-kick-championship/tipp-kick-championship-support</t>
  </si>
  <si>
    <t>a9853b91-969d-b204-28d5-5091e5ff9a7b</t>
  </si>
  <si>
    <t>Starhead Technologies</t>
  </si>
  <si>
    <t>http://starheadtechnologies.com</t>
  </si>
  <si>
    <t>77da0e61-ec08-ed70-455c-c0ec55977220</t>
  </si>
  <si>
    <t>Starhome Mach</t>
  </si>
  <si>
    <t>http://www.starhomemach.com/</t>
  </si>
  <si>
    <t>cf66d193-afa0-2e88-80b0-fd78d110ff4a</t>
  </si>
  <si>
    <t>StarHub</t>
  </si>
  <si>
    <t>http://www.starhub.com/</t>
  </si>
  <si>
    <t>82470b36-b43a-541a-832b-4644e544f704</t>
  </si>
  <si>
    <t>Staria</t>
  </si>
  <si>
    <t>http://www.staria.fi</t>
  </si>
  <si>
    <t>fdf13144-fc74-d1f4-98ce-96275a6bb463</t>
  </si>
  <si>
    <t>Starindex</t>
  </si>
  <si>
    <t>http://www.starindex.com</t>
  </si>
  <si>
    <t>a329129c-5b72-6053-8e3c-17d68b883f31</t>
  </si>
  <si>
    <t>StarIndex</t>
  </si>
  <si>
    <t>http://www.starindex.ru/</t>
  </si>
  <si>
    <t>57346423-972a-4ae3-1136-fbd38547b58d</t>
  </si>
  <si>
    <t>StaringBloc</t>
  </si>
  <si>
    <t>http://startingbloc.org</t>
  </si>
  <si>
    <t>52485f89-77a8-4841-224a-2cd9f0e10fb8</t>
  </si>
  <si>
    <t>StarInviter</t>
  </si>
  <si>
    <t>http://starinviter.com/</t>
  </si>
  <si>
    <t>4d8f3dcf-e7cc-8b24-34c3-9939dd9bbdf4</t>
  </si>
  <si>
    <t>Starion Instruments</t>
  </si>
  <si>
    <t>http://www.starioninstruments.com</t>
  </si>
  <si>
    <t>a2b24a85-5704-63d7-fb58-a05e55d1fcd4</t>
  </si>
  <si>
    <t>StarITez</t>
  </si>
  <si>
    <t>http://www.staritez.com/</t>
  </si>
  <si>
    <t>4f29b274-5e88-4cd3-3db8-b5e1daebcb32</t>
  </si>
  <si>
    <t>Starizona</t>
  </si>
  <si>
    <t>http://starizona.com/</t>
  </si>
  <si>
    <t>3dfa7692-d65c-92cc-57dd-b2a2e27fe300</t>
  </si>
  <si>
    <t>StarJacker</t>
  </si>
  <si>
    <t>http://starjacker.com</t>
  </si>
  <si>
    <t>c2d0ecc6-cc2b-f5be-163e-3d534b6b82fa</t>
  </si>
  <si>
    <t>StarJungle</t>
  </si>
  <si>
    <t>http://trystarjungle.com/</t>
  </si>
  <si>
    <t>7eb1f4c5-b58a-2f9d-a848-3969a31e1c28</t>
  </si>
  <si>
    <t>Stark &amp; Wayne</t>
  </si>
  <si>
    <t>https://starkandwayne.com/</t>
  </si>
  <si>
    <t>97032374-f56f-71f2-dc3d-3b0c202a6066</t>
  </si>
  <si>
    <t>Stark Apps</t>
  </si>
  <si>
    <t>http://modernstark.com</t>
  </si>
  <si>
    <t>70c73d4e-c704-b429-73ae-f3c80fb66cd4</t>
  </si>
  <si>
    <t>Stark Capital Management,LLC</t>
  </si>
  <si>
    <t>http://starkcapital.com</t>
  </si>
  <si>
    <t>2001fb5a-5282-478b-1ec4-7a3bd570f957</t>
  </si>
  <si>
    <t>Stark Designs</t>
  </si>
  <si>
    <t>http://www.starkdesignny.com</t>
  </si>
  <si>
    <t>e5bc826e-5469-6ddc-3e98-008d795d9a5d</t>
  </si>
  <si>
    <t>Stark Digital Media Services</t>
  </si>
  <si>
    <t>66b0d3fb-2ea0-976d-64cd-e38621aa327c</t>
  </si>
  <si>
    <t>stark drive llc</t>
  </si>
  <si>
    <t>http://www.starkdrive.com</t>
  </si>
  <si>
    <t>88cbf75b-ca4d-0471-2cdc-9060274ed1ea</t>
  </si>
  <si>
    <t>Stark Films</t>
  </si>
  <si>
    <t>http://starkfilms.co.za</t>
  </si>
  <si>
    <t>77a90faf-de07-04fe-8a58-b91e07ccfd36</t>
  </si>
  <si>
    <t>Stark Financial Group</t>
  </si>
  <si>
    <t>http://www.starkfinancialgroup.com</t>
  </si>
  <si>
    <t>af16d8ca-9edc-fe1a-4574-0deefc258891</t>
  </si>
  <si>
    <t>Stark Founders</t>
  </si>
  <si>
    <t>http://www.starkfounders.com</t>
  </si>
  <si>
    <t>6649c128-6975-123e-b9d8-8b8ef9d049c1</t>
  </si>
  <si>
    <t>Stark Gaming Inc.</t>
  </si>
  <si>
    <t>http://www.starkgaming.com</t>
  </si>
  <si>
    <t>de5abeff-4fec-6a22-d96c-eb6ce21e89ac</t>
  </si>
  <si>
    <t>Stark Infotech</t>
  </si>
  <si>
    <t>http://www.starkinfotech.com</t>
  </si>
  <si>
    <t>84070c5b-2df7-0ba7-4c78-514401ef3751</t>
  </si>
  <si>
    <t>Stark Insider</t>
  </si>
  <si>
    <t>http://www.starkinsider.com</t>
  </si>
  <si>
    <t>42e371a4-5c7b-a9fc-cc1c-e3026f9228a9</t>
  </si>
  <si>
    <t>Stark Investments</t>
  </si>
  <si>
    <t>http://www.starkinvestments.com</t>
  </si>
  <si>
    <t>6abadab0-392a-7d10-dd99-4553816de6ad</t>
  </si>
  <si>
    <t>Stark Management Services</t>
  </si>
  <si>
    <t>http://www.cantonchamber.org</t>
  </si>
  <si>
    <t>47d5281e-1e43-41f0-6e85-ed1f8785e1b3</t>
  </si>
  <si>
    <t>stark marketing</t>
  </si>
  <si>
    <t>http://www.starkmarketing.com</t>
  </si>
  <si>
    <t>831afef2-74ad-2eeb-8c79-d001472d0af3</t>
  </si>
  <si>
    <t>Stark State College of Technology</t>
  </si>
  <si>
    <t>http://www.starkstate.edu/</t>
  </si>
  <si>
    <t>5e7324c0-3a6a-e453-b672-06c20ef508f1</t>
  </si>
  <si>
    <t>Stark's Vacuums</t>
  </si>
  <si>
    <t>http://starks.com</t>
  </si>
  <si>
    <t>6287ee28-39dc-3672-8184-c2b9e4285f39</t>
  </si>
  <si>
    <t>Starkey Hearing Foundation</t>
  </si>
  <si>
    <t>https://starkeyhearingfoundation.org/</t>
  </si>
  <si>
    <t>adb831ca-b41b-bbff-c3e2-1654cd7cf569</t>
  </si>
  <si>
    <t>Starkey Hearing Technologies</t>
  </si>
  <si>
    <t>http://starkeyhearingtechnologies.com</t>
  </si>
  <si>
    <t>f6041613-5d83-c493-e3e9-e1669f5f5c5f</t>
  </si>
  <si>
    <t>Starkit</t>
  </si>
  <si>
    <t>http://www.starkitsystems.com</t>
  </si>
  <si>
    <t>4ca12eb9-9796-31b0-d16a-6ca5c6428544</t>
  </si>
  <si>
    <t>Starklasers.com</t>
  </si>
  <si>
    <t>http://www.starklasers.com/</t>
  </si>
  <si>
    <t>9c2c3e13-0983-7ba7-098c-2b1179c6ba84</t>
  </si>
  <si>
    <t>StarkNine</t>
  </si>
  <si>
    <t>http://www.starknine.com</t>
  </si>
  <si>
    <t>a9cb0106-d04a-5497-131a-4ddde281113c</t>
  </si>
  <si>
    <t>Starkut Media &amp; Entertainment Pvt. Ltd</t>
  </si>
  <si>
    <t>https://www.starkut.com</t>
  </si>
  <si>
    <t>52852ba0-ca66-26e0-c6ab-e291c860aa0c</t>
  </si>
  <si>
    <t>Starkweather &amp; Shepley Insurance Brokerage, Inc.</t>
  </si>
  <si>
    <t>https://www.starshep.com/</t>
  </si>
  <si>
    <t>633cd97b-901b-0bca-3d9c-da31257212bf</t>
  </si>
  <si>
    <t>Starlab</t>
  </si>
  <si>
    <t>http://www.starlab.org</t>
  </si>
  <si>
    <t>39200425-86e1-24b0-5fc0-d6bcda29c311</t>
  </si>
  <si>
    <t>StarLeaf</t>
  </si>
  <si>
    <t>http://www.starleaf.com/</t>
  </si>
  <si>
    <t>19438130-01f5-5e9c-6f9c-5efd8222c57c</t>
  </si>
  <si>
    <t>Starlett TV Digital Media Ltd</t>
  </si>
  <si>
    <t>http://starlett.tv/</t>
  </si>
  <si>
    <t>1be02e46-2d8e-a27c-f301-d0b12fe5abd6</t>
  </si>
  <si>
    <t>Starlight</t>
  </si>
  <si>
    <t>http://starlightcruiseshalong.com</t>
  </si>
  <si>
    <t>c3e3392d-764a-8e5c-9d1d-230227077ca6</t>
  </si>
  <si>
    <t>https://starlight.org.au</t>
  </si>
  <si>
    <t>e7108622-1829-1063-0ca6-7823baf5ed37</t>
  </si>
  <si>
    <t>Starlight Capital</t>
  </si>
  <si>
    <t>http://www.starlightcapital.com</t>
  </si>
  <si>
    <t>235202cf-b4ab-57c9-547f-7d449ba52361</t>
  </si>
  <si>
    <t>Starlight DJ</t>
  </si>
  <si>
    <t>http://www.starlightdj.com.au/</t>
  </si>
  <si>
    <t>0bb353f3-7c5e-1604-8a66-56f33f829e80</t>
  </si>
  <si>
    <t>StarLight Enterprises</t>
  </si>
  <si>
    <t>http://www.starlightenterprises.webs.com</t>
  </si>
  <si>
    <t>1e1dad94-089f-8b64-bc82-1eaa0ec4badc</t>
  </si>
  <si>
    <t>Starlight Foundation</t>
  </si>
  <si>
    <t>3e9cb911-8af6-3b3d-d5c2-773d65864a48</t>
  </si>
  <si>
    <t>Starlight Investments</t>
  </si>
  <si>
    <t>http://www.starlightinvestments.com</t>
  </si>
  <si>
    <t>c49808f6-a6cd-e6d6-e755-7f7cbf1db0af</t>
  </si>
  <si>
    <t>Starlight Limousine</t>
  </si>
  <si>
    <t>http://www.starlightlimousine.co.za</t>
  </si>
  <si>
    <t>11c22fd1-5c41-2c67-a7e1-b0b22899790e</t>
  </si>
  <si>
    <t>Starlight Registry</t>
  </si>
  <si>
    <t>http://www.starlightregistry.com</t>
  </si>
  <si>
    <t>d5401af8-295c-e69c-3bd9-e11d2a7895f8</t>
  </si>
  <si>
    <t>Starlight Starbright Children's Foundation</t>
  </si>
  <si>
    <t>http://www.starlight.org/</t>
  </si>
  <si>
    <t>813f8259-067f-95f5-4807-a2b3d1716d35</t>
  </si>
  <si>
    <t>StarLightMedia</t>
  </si>
  <si>
    <t>http://slm.ua/en/</t>
  </si>
  <si>
    <t>99c80655-b8e4-4a9d-27c1-056517ad45a9</t>
  </si>
  <si>
    <t>Starlike</t>
  </si>
  <si>
    <t>http://starlike.com/</t>
  </si>
  <si>
    <t>18918ae4-478c-887f-92f6-baccdac6d0ea</t>
  </si>
  <si>
    <t>Starlim India</t>
  </si>
  <si>
    <t>https://www.starlim.co.in/</t>
  </si>
  <si>
    <t>a00e56f8-12db-b513-c0a8-c72d3ca23d9c</t>
  </si>
  <si>
    <t>STARLIMS</t>
  </si>
  <si>
    <t>http://www.starlims.com</t>
  </si>
  <si>
    <t>12e04520-ed10-dfa7-b01c-14c199c81e8c</t>
  </si>
  <si>
    <t>Starline</t>
  </si>
  <si>
    <t>http://www.starlinetecnologia.com.br</t>
  </si>
  <si>
    <t>1923995f-241a-1b21-dd3b-a2e0fdc98949</t>
  </si>
  <si>
    <t>http://www.starlinepower.com/</t>
  </si>
  <si>
    <t>5d23d649-7d67-5ec1-0b19-8b73dd4f95bd</t>
  </si>
  <si>
    <t>Starline Media Pvt. Ltd.</t>
  </si>
  <si>
    <t>http://www.starlineadvertising.com</t>
  </si>
  <si>
    <t>251870a8-475f-4e40-754f-fd4e9ab2deba</t>
  </si>
  <si>
    <t>Starline Promotions</t>
  </si>
  <si>
    <t>http://www.xcapefest.com/</t>
  </si>
  <si>
    <t>58d7b427-1955-18cc-86f7-7bb8b8c37586</t>
  </si>
  <si>
    <t>Starling</t>
  </si>
  <si>
    <t>http://getstarling.com</t>
  </si>
  <si>
    <t>c673d057-ad20-6a37-775f-763798a360d4</t>
  </si>
  <si>
    <t>http://www.joinstarling.com</t>
  </si>
  <si>
    <t>1d51b1bb-3762-3fa8-808b-3c66b9b8a0fe</t>
  </si>
  <si>
    <t>https://www.withstarling.com/</t>
  </si>
  <si>
    <t>66d0dec0-57db-4e84-077e-d72a9436b4c6</t>
  </si>
  <si>
    <t>Starling Bank</t>
  </si>
  <si>
    <t>https://www.starlingbank.com/</t>
  </si>
  <si>
    <t>9fe65b4c-068b-1003-c970-ead3e5621b5a</t>
  </si>
  <si>
    <t>Starling J.L.M</t>
  </si>
  <si>
    <t>http://www.playstarling.com</t>
  </si>
  <si>
    <t>b770dbdd-f6a1-06fb-28c4-45a79621c0fe</t>
  </si>
  <si>
    <t>Starling Trust Sciences</t>
  </si>
  <si>
    <t>http://www.starlingtrust.com</t>
  </si>
  <si>
    <t>3947e2cf-d460-cdce-8a64-145d5610c5e4</t>
  </si>
  <si>
    <t>Starling Ventures</t>
  </si>
  <si>
    <t>http://starlingllc.com</t>
  </si>
  <si>
    <t>903db6c8-110c-2a29-5a6f-bc5ba0cf372e</t>
  </si>
  <si>
    <t>StarlingHealth</t>
  </si>
  <si>
    <t>http://starlinghealth.com/</t>
  </si>
  <si>
    <t>d03fb21b-17a0-84a7-60ef-12ed3625a266</t>
  </si>
  <si>
    <t>Starlite Lighting Ltd.</t>
  </si>
  <si>
    <t>http://www.starlitelighting.com</t>
  </si>
  <si>
    <t>e50199c0-f747-00bc-8093-48da85a40d03</t>
  </si>
  <si>
    <t>Starlite Sign</t>
  </si>
  <si>
    <t>http://www.starlitesign.com/</t>
  </si>
  <si>
    <t>aa8f4d16-1a51-4ebc-4936-7c06cad7b684</t>
  </si>
  <si>
    <t>Starlivechat</t>
  </si>
  <si>
    <t>http://starlivechat.com</t>
  </si>
  <si>
    <t>4dbcb104-18b0-6676-a678-8855e656fdd7</t>
  </si>
  <si>
    <t>Starlize</t>
  </si>
  <si>
    <t>http://www.starlize.me/</t>
  </si>
  <si>
    <t>d91d9b25-ca33-0c92-95c9-323b5c238b1c</t>
  </si>
  <si>
    <t>Starlog Council</t>
  </si>
  <si>
    <t>http://www.slcpi.com//?our-contact-details</t>
  </si>
  <si>
    <t>0968d1c9-ef60-68f8-e4d0-f7d5bb36b3f1</t>
  </si>
  <si>
    <t>Starloop</t>
  </si>
  <si>
    <t>https://starloop.com/</t>
  </si>
  <si>
    <t>f8bcc3b0-2de1-4a53-bf4f-9535fa1a619a</t>
  </si>
  <si>
    <t>Starlop Host</t>
  </si>
  <si>
    <t>http://www.starlophost.com</t>
  </si>
  <si>
    <t>7a4ff4c7-dedd-0557-f0ea-1b03e183c555</t>
  </si>
  <si>
    <t>Starlounge International</t>
  </si>
  <si>
    <t>http://corporate.starlounge.com</t>
  </si>
  <si>
    <t>028ad81b-a724-a77e-788b-ea9e81370615</t>
  </si>
  <si>
    <t>Starly</t>
  </si>
  <si>
    <t>http://starly.net</t>
  </si>
  <si>
    <t>4dc95f62-772a-40b0-e5f0-7335129e9b98</t>
  </si>
  <si>
    <t>StarMade</t>
  </si>
  <si>
    <t>http://www.star-made.org</t>
  </si>
  <si>
    <t>3b519864-f2d0-5871-4c76-27ee495cec33</t>
  </si>
  <si>
    <t>StarMaker Interactive</t>
  </si>
  <si>
    <t>http://starmakerstudios.com</t>
  </si>
  <si>
    <t>e54e4135-84f9-361a-da66-01bd90342312</t>
  </si>
  <si>
    <t>Starmalls</t>
  </si>
  <si>
    <t>http://starmalls.com.ph/documents/</t>
  </si>
  <si>
    <t>e9bb2800-d24c-0183-7a4e-68128f38e32a</t>
  </si>
  <si>
    <t>Starman</t>
  </si>
  <si>
    <t>http://www.starman.ee/</t>
  </si>
  <si>
    <t>bb5435dc-4fb5-2919-99ed-d6dce99eb4f7</t>
  </si>
  <si>
    <t>Starman AS</t>
  </si>
  <si>
    <t>http://www.starman.ee</t>
  </si>
  <si>
    <t>4823d4d0-f53b-f4f0-e8aa-533cd35ad9ba</t>
  </si>
  <si>
    <t>Starmark</t>
  </si>
  <si>
    <t>https://www.starmark.com/</t>
  </si>
  <si>
    <t>393a0444-a436-f090-e5b8-cc8039e7192c</t>
  </si>
  <si>
    <t>Starmark Software Pvt. Ltd.</t>
  </si>
  <si>
    <t>http://starmarksv.com/</t>
  </si>
  <si>
    <t>2544820e-d463-c809-539b-5006b0499cf7</t>
  </si>
  <si>
    <t>Starmatic S.A</t>
  </si>
  <si>
    <t>http://starmatic.com</t>
  </si>
  <si>
    <t>44e092c8-e286-1ec6-3c50-3f66bcbcd093</t>
  </si>
  <si>
    <t>StarMax Media</t>
  </si>
  <si>
    <t>http://www.starmaxmedia.com/</t>
  </si>
  <si>
    <t>e4a5b92c-79ba-9732-952a-291079d2c067</t>
  </si>
  <si>
    <t>Starmedia</t>
  </si>
  <si>
    <t>http://www.starmedia.kiwi</t>
  </si>
  <si>
    <t>ac2b94e2-4e03-fc9a-1647-98de8b13ee8c</t>
  </si>
  <si>
    <t>StarMedia Network</t>
  </si>
  <si>
    <t>http://www.starmedia.com/</t>
  </si>
  <si>
    <t>32bf6c8c-ce34-a1cb-f281-4647d9c48da3</t>
  </si>
  <si>
    <t>starmediasms</t>
  </si>
  <si>
    <t>http://starmediasms.com/</t>
  </si>
  <si>
    <t>2820c5df-ac25-52b2-ba63-a126b8f5d5e9</t>
  </si>
  <si>
    <t>StarMedTec GmbH</t>
  </si>
  <si>
    <t>http://www.starmedtec.de/</t>
  </si>
  <si>
    <t>b0e085d1-3c97-a18e-6415-9002a7d534e3</t>
  </si>
  <si>
    <t>STARMEN</t>
  </si>
  <si>
    <t>http://www.starmenusa.com</t>
  </si>
  <si>
    <t>cf34ac95-2b3c-f1a0-16c6-ae9c81572e5a</t>
  </si>
  <si>
    <t>Starmind International AG</t>
  </si>
  <si>
    <t>http://www.starmind.com</t>
  </si>
  <si>
    <t>b738c4f3-b88c-684f-1d9d-2a5cda4363c4</t>
  </si>
  <si>
    <t>Starmine</t>
  </si>
  <si>
    <t>http://www.starmine.com</t>
  </si>
  <si>
    <t>6a5d6249-0524-5ef4-f3ed-033f6881832a</t>
  </si>
  <si>
    <t>StarMobile</t>
  </si>
  <si>
    <t>https://www.starmobileinc.com</t>
  </si>
  <si>
    <t>f3258e5e-b11e-23f7-763e-41700d140303</t>
  </si>
  <si>
    <t>Starmobile</t>
  </si>
  <si>
    <t>http://www.starmobile.com.ph/</t>
  </si>
  <si>
    <t>ed4dce62-34bd-7d04-b8dd-8b3bf5191917</t>
  </si>
  <si>
    <t>Starmount</t>
  </si>
  <si>
    <t>http://www.starmount.com/</t>
  </si>
  <si>
    <t>d9c99ad7-05d3-6a12-0d48-81f180414959</t>
  </si>
  <si>
    <t>Starmugs</t>
  </si>
  <si>
    <t>http://www.starmugs.com</t>
  </si>
  <si>
    <t>fe66ddcc-b65e-d44c-bab0-fa33079c6f9c</t>
  </si>
  <si>
    <t>Starnaud Guest House</t>
  </si>
  <si>
    <t>http://starnaudguesthouse.com</t>
  </si>
  <si>
    <t>97adc670-6576-b900-aee0-eebc9abafa84</t>
  </si>
  <si>
    <t>Starndard Clean, LLC</t>
  </si>
  <si>
    <t>http://standardclean.com</t>
  </si>
  <si>
    <t>90884a08-3a48-6c2f-fe6d-b71749d074d8</t>
  </si>
  <si>
    <t>Starnes Solutions</t>
  </si>
  <si>
    <t>https://www.starnessolutions.com/</t>
  </si>
  <si>
    <t>10dc6771-b101-174c-e99c-d616ff9891e9</t>
  </si>
  <si>
    <t>Starnet</t>
  </si>
  <si>
    <t>http://www.starnet-china.com</t>
  </si>
  <si>
    <t>dcd33fd4-6cbf-fabc-0ec8-f8737112a6c2</t>
  </si>
  <si>
    <t>Starnet Communications</t>
  </si>
  <si>
    <t>https://www.starnet.com</t>
  </si>
  <si>
    <t>07e4baf0-887e-db8c-2acc-86edb81585d9</t>
  </si>
  <si>
    <t>StarNet Interactive</t>
  </si>
  <si>
    <t>http://www.girlsense.com/</t>
  </si>
  <si>
    <t>2a099721-0dc1-2fa6-1113-b4ef65c9627b</t>
  </si>
  <si>
    <t>StarNex</t>
  </si>
  <si>
    <t>http://www.starnex.com</t>
  </si>
  <si>
    <t>1cdb5122-af4b-1535-e5eb-df56702c2f17</t>
  </si>
  <si>
    <t>StarNine Technologies</t>
  </si>
  <si>
    <t>http://www.starnine.com</t>
  </si>
  <si>
    <t>3ce88459-8c15-517c-babf-d4d0d61c9d22</t>
  </si>
  <si>
    <t>StarOfService</t>
  </si>
  <si>
    <t>http://www.starofservice.com</t>
  </si>
  <si>
    <t>8238f96e-c582-ebd4-6389-9cfbd93a3571</t>
  </si>
  <si>
    <t>StarPC Excess</t>
  </si>
  <si>
    <t>http://starpcexcess.com</t>
  </si>
  <si>
    <t>90d19390-a755-f633-97aa-1d5e6934dfd9</t>
  </si>
  <si>
    <t>Starpharma</t>
  </si>
  <si>
    <t>http://www.starpharma.com</t>
  </si>
  <si>
    <t>3238e665-ea10-d9dd-2357-c74da684b0e5</t>
  </si>
  <si>
    <t>Starplex Cinemas</t>
  </si>
  <si>
    <t>http://www.starplexcinemas.com</t>
  </si>
  <si>
    <t>7088d2a3-db35-6d1f-55ff-20c0e01f9cfe</t>
  </si>
  <si>
    <t>Starpoint Health</t>
  </si>
  <si>
    <t>http://starpointhealth.com</t>
  </si>
  <si>
    <t>74333d0b-7f36-9161-9004-6be044ad84fb</t>
  </si>
  <si>
    <t>Starpoint Resort Group</t>
  </si>
  <si>
    <t>http://www.starpointresortgroup.com</t>
  </si>
  <si>
    <t>e741566e-1dad-ab45-b369-10d89e0764a4</t>
  </si>
  <si>
    <t>Starpoint Solutions</t>
  </si>
  <si>
    <t>http://www.starpoint.com</t>
  </si>
  <si>
    <t>03f8a9e2-3bce-98f1-8bd5-b772bdab7b3a</t>
  </si>
  <si>
    <t>Starpond Software Pty Ltd</t>
  </si>
  <si>
    <t>http://www.starpond.com/</t>
  </si>
  <si>
    <t>1d01b813-1593-e0c6-ac21-63233dad0f53</t>
  </si>
  <si>
    <t>Starport Systems</t>
  </si>
  <si>
    <t>http://www.starportsys.com</t>
  </si>
  <si>
    <t>7bc6e8e6-8307-d1b9-792a-1c186fe0f295</t>
  </si>
  <si>
    <t>Starport.com</t>
  </si>
  <si>
    <t>http://www.starport.com/</t>
  </si>
  <si>
    <t>c3e118f2-77db-2466-e62c-e76335d46db3</t>
  </si>
  <si>
    <t>StarPound Technologies</t>
  </si>
  <si>
    <t>http://www.starpoundtech.com</t>
  </si>
  <si>
    <t>5cfc1304-2feb-d93f-f40c-c7212385aa51</t>
  </si>
  <si>
    <t>StarPound Technologies, Inc.</t>
  </si>
  <si>
    <t>https://starpoundtech.com/</t>
  </si>
  <si>
    <t>be78c9cd-697a-b7ae-28f7-72dff7e18397</t>
  </si>
  <si>
    <t>StarPrice</t>
  </si>
  <si>
    <t>http://starprice.co.id</t>
  </si>
  <si>
    <t>99cd252b-b7f3-0064-4663-b1913515e2df</t>
  </si>
  <si>
    <t>StarProperty</t>
  </si>
  <si>
    <t>http://starproperty.my</t>
  </si>
  <si>
    <t>bc78508a-068f-1b91-ed21-a6f4a9995133</t>
  </si>
  <si>
    <t>Starpulse.com</t>
  </si>
  <si>
    <t>http://www.starpulse.com</t>
  </si>
  <si>
    <t>36f8d4f4-bf55-f317-55d6-84a543a3d942</t>
  </si>
  <si>
    <t>Starquest Capital</t>
  </si>
  <si>
    <t>http://starquest-capital.com</t>
  </si>
  <si>
    <t>5320d715-2d5e-dde7-c873-d2a97973eab0</t>
  </si>
  <si>
    <t>Starr Companies</t>
  </si>
  <si>
    <t>74fabdd9-bc6c-e831-4b42-1ad6ee6b325e</t>
  </si>
  <si>
    <t>Starr Culinary Delights</t>
  </si>
  <si>
    <t>http://www.starrculinary.com/</t>
  </si>
  <si>
    <t>cdd9554b-98dc-649a-ae3b-181c3f08b765</t>
  </si>
  <si>
    <t>Starr Insurance Agency</t>
  </si>
  <si>
    <t>http://www.mystarr.com</t>
  </si>
  <si>
    <t>7b4aa1ca-2390-7e0b-eb7a-7749ffcff791</t>
  </si>
  <si>
    <t>Starr Investment</t>
  </si>
  <si>
    <t>http://starrholdings.com</t>
  </si>
  <si>
    <t>7aa4d126-9bce-9644-59a9-29436e19728c</t>
  </si>
  <si>
    <t>Starr Investment Holdings LLC</t>
  </si>
  <si>
    <t>http://www.starrholdings.com</t>
  </si>
  <si>
    <t>692b80da-454f-b1a9-73b0-5ac8af2c7c29</t>
  </si>
  <si>
    <t>Starr King School for Ministry</t>
  </si>
  <si>
    <t>http://www.sksm.edu/</t>
  </si>
  <si>
    <t>7fcda7d5-25b2-f250-6404-5da5390b54d5</t>
  </si>
  <si>
    <t>STARR Life Sciences</t>
  </si>
  <si>
    <t>http://www.starrlifesciences.com</t>
  </si>
  <si>
    <t>351614f3-9921-a53f-051a-489898d61a14</t>
  </si>
  <si>
    <t>StarrData</t>
  </si>
  <si>
    <t>http://starrdata.com/</t>
  </si>
  <si>
    <t>df7c767a-1549-8923-76a6-34d6390b0090</t>
  </si>
  <si>
    <t>Starred</t>
  </si>
  <si>
    <t>http://www.starred.com</t>
  </si>
  <si>
    <t>ae9332a9-a63c-7639-bbda-ca1f578eb694</t>
  </si>
  <si>
    <t>StarRez</t>
  </si>
  <si>
    <t>http://starrez.com</t>
  </si>
  <si>
    <t>da4590d3-2773-967a-7bdc-b6ff3ef2a914</t>
  </si>
  <si>
    <t>Starring Heights</t>
  </si>
  <si>
    <t>http://starringheights.xyz/index.html/?#</t>
  </si>
  <si>
    <t>6c6442f7-4b3a-699f-19de-a8a48d46c9ed</t>
  </si>
  <si>
    <t>Starriser</t>
  </si>
  <si>
    <t>http://www.starriser.com/</t>
  </si>
  <si>
    <t>a56b6acd-24af-fb69-1c93-9dfe1b8c6930</t>
  </si>
  <si>
    <t>Starrs Pet Shop</t>
  </si>
  <si>
    <t>http://www.starrspetemporium.com/</t>
  </si>
  <si>
    <t>0e41a7cc-3c85-025b-469d-50fc91907003</t>
  </si>
  <si>
    <t>Starry</t>
  </si>
  <si>
    <t>http://gostarry.com/</t>
  </si>
  <si>
    <t>2bb8aeff-ed6d-b7b7-1194-d8748d568528</t>
  </si>
  <si>
    <t>https://starry.com/</t>
  </si>
  <si>
    <t>e0ed8096-4708-8954-8e56-ce99090e64ba</t>
  </si>
  <si>
    <t>Stars Above</t>
  </si>
  <si>
    <t>http://martinhousebrewing.com</t>
  </si>
  <si>
    <t>1db7c765-6ff4-b50a-59b3-a0ae73296dad</t>
  </si>
  <si>
    <t>Stars and Stripes</t>
  </si>
  <si>
    <t>http://www.stripes.com/</t>
  </si>
  <si>
    <t>4a3dd5d2-0c74-bfa1-c723-3c004b6c1a0e</t>
  </si>
  <si>
    <t>Stars Community Development Corporation</t>
  </si>
  <si>
    <t>8a88a316-8c46-f971-b35f-402384a5ae0f</t>
  </si>
  <si>
    <t>Stars From All Nations</t>
  </si>
  <si>
    <t>http://sfanonline.org/</t>
  </si>
  <si>
    <t>229f7b70-b808-15a8-b738-254a6e8baaa2</t>
  </si>
  <si>
    <t>STARS Holding Company</t>
  </si>
  <si>
    <t>http://www.starshc.com</t>
  </si>
  <si>
    <t>7cb108b7-1bf8-9772-5692-0a97c05f989e</t>
  </si>
  <si>
    <t>Stars Innovation</t>
  </si>
  <si>
    <t>http://www.stars-innovation.com</t>
  </si>
  <si>
    <t>930af15f-1342-173c-54c9-d4a14ae090b9</t>
  </si>
  <si>
    <t>Stars Interactive</t>
  </si>
  <si>
    <t>http://www.starsinteractive.ru</t>
  </si>
  <si>
    <t>c7824e91-2839-0a0c-e217-40986f147f7a</t>
  </si>
  <si>
    <t>Stars N Stripes Dental</t>
  </si>
  <si>
    <t>https://www.starsandstripes.dental/</t>
  </si>
  <si>
    <t>56acd2db-cc23-6b85-52a6-99e03a52ac01</t>
  </si>
  <si>
    <t>Stars of Reality</t>
  </si>
  <si>
    <t>http://www.starsofreality.tv</t>
  </si>
  <si>
    <t>009279f3-e8b0-6cc0-e8c3-377351a3abdf</t>
  </si>
  <si>
    <t>Stars Wars Uncut</t>
  </si>
  <si>
    <t>http://www.starwarsuncut.com</t>
  </si>
  <si>
    <t>b8c9b8d4-4051-f598-f479-2a302324db7a</t>
  </si>
  <si>
    <t>Starsat International</t>
  </si>
  <si>
    <t>http://starsat.al</t>
  </si>
  <si>
    <t>dd556dcf-9894-57aa-f4b3-1f6181d5ea7e</t>
  </si>
  <si>
    <t>Starscale</t>
  </si>
  <si>
    <t>http://www.starscale.com</t>
  </si>
  <si>
    <t>c7d10b94-9f7e-5572-7025-d41fa74a04ea</t>
  </si>
  <si>
    <t>Starscape Studios</t>
  </si>
  <si>
    <t>http://starscapestudios.com/</t>
  </si>
  <si>
    <t>acd2ff58-e175-9650-4931-73be0d5c3718</t>
  </si>
  <si>
    <t>Starschema Ltd</t>
  </si>
  <si>
    <t>http://www.starschema.net</t>
  </si>
  <si>
    <t>ae845eb5-1e00-df27-dcfe-bc753a34e35b</t>
  </si>
  <si>
    <t>Starscriber</t>
  </si>
  <si>
    <t>http://www.starscriber.com</t>
  </si>
  <si>
    <t>346fcbb8-a44d-b3c9-3d0d-50123a843de3</t>
  </si>
  <si>
    <t>Starseals</t>
  </si>
  <si>
    <t>http://www.starseals.com/</t>
  </si>
  <si>
    <t>0565b82c-df19-9edd-92b1-2603731c0569</t>
  </si>
  <si>
    <t>Starset App</t>
  </si>
  <si>
    <t>http://www.starset.fr/</t>
  </si>
  <si>
    <t>aa19c5c7-87a6-4890-1948-bd630400968b</t>
  </si>
  <si>
    <t>Starsheep Interactive Corporation</t>
  </si>
  <si>
    <t>http://www.starsheepinteractive.com</t>
  </si>
  <si>
    <t>24d8a867-4c23-ecb4-39f2-0764a2f8e15d</t>
  </si>
  <si>
    <t>Starship</t>
  </si>
  <si>
    <t>http://www.starship-group.com</t>
  </si>
  <si>
    <t>b52ea348-1bc4-67da-593e-1435b5b275b0</t>
  </si>
  <si>
    <t>Starship Design</t>
  </si>
  <si>
    <t>http://www.strshp.com</t>
  </si>
  <si>
    <t>67376081-ef4f-53fb-504c-351b7cb6868b</t>
  </si>
  <si>
    <t>Starship Entertainment</t>
  </si>
  <si>
    <t>http://www.starship-ent.com/</t>
  </si>
  <si>
    <t>9e88364b-622e-8e21-b064-b5760aecad92</t>
  </si>
  <si>
    <t>Starship Technologies</t>
  </si>
  <si>
    <t>https://www.starship.xyz/</t>
  </si>
  <si>
    <t>29cc825f-89cd-c663-2bf4-f14f51cc9d95</t>
  </si>
  <si>
    <t>StarShooter</t>
  </si>
  <si>
    <t>http://starshooter.co</t>
  </si>
  <si>
    <t>41226fd8-f1f5-dba0-9606-337eb557aef2</t>
  </si>
  <si>
    <t>StarSightings</t>
  </si>
  <si>
    <t>http://starsightings.com</t>
  </si>
  <si>
    <t>f7aa175a-2bef-c396-8477-2e6927604e3a</t>
  </si>
  <si>
    <t>STARskaters.org</t>
  </si>
  <si>
    <t>http://starskaters.org</t>
  </si>
  <si>
    <t>be089fd4-b311-336e-a039-62088ce6f6e3</t>
  </si>
  <si>
    <t>Starsky Robotics</t>
  </si>
  <si>
    <t>http://starskyrobotics.com</t>
  </si>
  <si>
    <t>273b48d6-34fb-2461-3932-61a294a7643c</t>
  </si>
  <si>
    <t>STARSLIDER</t>
  </si>
  <si>
    <t>http://starslider.com/</t>
  </si>
  <si>
    <t>a7979088-9ec2-fd36-5b77-9e3709b10884</t>
  </si>
  <si>
    <t>StarSoft Oy</t>
  </si>
  <si>
    <t>http://www.starsoft.fi/</t>
  </si>
  <si>
    <t>4448c98a-617e-bcf4-377b-b17ed4a74c4d</t>
  </si>
  <si>
    <t>StarSolar</t>
  </si>
  <si>
    <t>http://www.starsolar.in</t>
  </si>
  <si>
    <t>91b95e2b-14b8-bf33-72ba-df11ca2878b6</t>
  </si>
  <si>
    <t>Starsound Studios</t>
  </si>
  <si>
    <t>http://starsoundstudios.com</t>
  </si>
  <si>
    <t>81d8de45-5906-0288-d595-24adc619253f</t>
  </si>
  <si>
    <t>StarSpace46</t>
  </si>
  <si>
    <t>https://www.starspace46.com/</t>
  </si>
  <si>
    <t>ec2ac054-b8a5-ee66-466a-51aaf1086b50</t>
  </si>
  <si>
    <t>StarSprite</t>
  </si>
  <si>
    <t>http://starsprite.com</t>
  </si>
  <si>
    <t>87c73c52-dc6a-f7fc-90fc-794258920443</t>
  </si>
  <si>
    <t>StarStarts</t>
  </si>
  <si>
    <t>http://www.starstarts.com</t>
  </si>
  <si>
    <t>7972a1db-8bac-e63e-93a3-a48e86f1e495</t>
  </si>
  <si>
    <t>Starstock</t>
  </si>
  <si>
    <t>http://www.starstock.co.uk</t>
  </si>
  <si>
    <t>ad068455-d5c6-2a0f-aefb-e0694eaf18a5</t>
  </si>
  <si>
    <t>StarStreet</t>
  </si>
  <si>
    <t>https://www.starstreet.com/</t>
  </si>
  <si>
    <t>e078d2e7-8ea4-fcb7-9004-7fe5c9fe1500</t>
  </si>
  <si>
    <t>Starstrike Ventures</t>
  </si>
  <si>
    <t>http://www.starstrike-ventures.com/</t>
  </si>
  <si>
    <t>74cd3cc4-3570-0646-69eb-6dfe25c65b97</t>
  </si>
  <si>
    <t>StarsVu</t>
  </si>
  <si>
    <t>http://www.starsvu.com</t>
  </si>
  <si>
    <t>f343f3db-24cd-4a04-dc51-a04b19124bc9</t>
  </si>
  <si>
    <t>STARSYSTEM</t>
  </si>
  <si>
    <t>http://www.starsystem.com/</t>
  </si>
  <si>
    <t>b95b14ec-69ee-9599-3622-9420e5a3b42a</t>
  </si>
  <si>
    <t>Starsystems</t>
  </si>
  <si>
    <t>http://www.usastar.com</t>
  </si>
  <si>
    <t>b0bc3a2d-9cac-d90e-11af-e89110bc72b1</t>
  </si>
  <si>
    <t>Start A Fire</t>
  </si>
  <si>
    <t>http://startafire.com</t>
  </si>
  <si>
    <t>057afefc-fa75-8c3a-e33c-2c4117a218e7</t>
  </si>
  <si>
    <t>Start A New Blog</t>
  </si>
  <si>
    <t>https://www.startnewblog.com</t>
  </si>
  <si>
    <t>95dc08c2-e566-ab56-3bda-28e96dd95918</t>
  </si>
  <si>
    <t>Start a Sportsbook</t>
  </si>
  <si>
    <t>http://www.start-sportsbook.com/</t>
  </si>
  <si>
    <t>cb647449-bdf6-b57c-48cb-c59c67b343bc</t>
  </si>
  <si>
    <t>START Berlin</t>
  </si>
  <si>
    <t>http://www.start-berlin.com/</t>
  </si>
  <si>
    <t>56a1a5ba-785a-0fce-fec1-611a286b88a0</t>
  </si>
  <si>
    <t>Start Blogging Online</t>
  </si>
  <si>
    <t>http://startnewblog.com/</t>
  </si>
  <si>
    <t>60011399-7640-8230-f770-854c1d9f3c20</t>
  </si>
  <si>
    <t>Start Boomers</t>
  </si>
  <si>
    <t>http://www.startboomers.com</t>
  </si>
  <si>
    <t>e1791fc1-f515-18f9-0d3f-062f5dc8e889</t>
  </si>
  <si>
    <t>Start Capital</t>
  </si>
  <si>
    <t>http://start-capital.com</t>
  </si>
  <si>
    <t>cf86a81a-aa16-3a1d-a147-bc137f9eb476</t>
  </si>
  <si>
    <t>Start Co.</t>
  </si>
  <si>
    <t>http://neverstop.co/accelerators</t>
  </si>
  <si>
    <t>c5354a7a-3423-32b6-5d7b-db2052132ba6</t>
  </si>
  <si>
    <t>Start Design Studio</t>
  </si>
  <si>
    <t>http://startdesignstudios.com</t>
  </si>
  <si>
    <t>167d8590-e622-6320-1363-2d575a2de337</t>
  </si>
  <si>
    <t>Start Digital Media Capital</t>
  </si>
  <si>
    <t>http://www.startdmc.com/login.php</t>
  </si>
  <si>
    <t>acaa0e4a-89b8-a83f-3051-c85f9a48c2bb</t>
  </si>
  <si>
    <t>Start Enterprise</t>
  </si>
  <si>
    <t>http://www.startenterprise.com/</t>
  </si>
  <si>
    <t>274cb846-49d3-6a64-e5dc-6f8a1f35f78f</t>
  </si>
  <si>
    <t>Start Fellows</t>
  </si>
  <si>
    <t>http://vk.com/startfellows</t>
  </si>
  <si>
    <t>39cfffcf-4096-0210-4032-80a70885ec2e</t>
  </si>
  <si>
    <t>Start Fondet</t>
  </si>
  <si>
    <t>http://www.startfondet.no/</t>
  </si>
  <si>
    <t>745aad8a-2774-a93f-057a-2005ca63fe78</t>
  </si>
  <si>
    <t>Start Fresh Today</t>
  </si>
  <si>
    <t>https://www.startfreshtoday.com</t>
  </si>
  <si>
    <t>1b762f4c-9076-bb80-3889-6419e5f69f51</t>
  </si>
  <si>
    <t>Start Fund</t>
  </si>
  <si>
    <t>https://angel.co/start-fund</t>
  </si>
  <si>
    <t>cd930ec7-c5e1-c141-921c-5aa10cda645f</t>
  </si>
  <si>
    <t>Start Gaining Momentum</t>
  </si>
  <si>
    <t>https://www.startgainingmomentum.com</t>
  </si>
  <si>
    <t>4c7ce8d0-73c6-ca7f-cbe1-d15a34ca9ffe</t>
  </si>
  <si>
    <t>Start Garden</t>
  </si>
  <si>
    <t>http://startgarden.com</t>
  </si>
  <si>
    <t>645fd05c-4ed7-c89f-70b6-488baf200e5f</t>
  </si>
  <si>
    <t>START Global</t>
  </si>
  <si>
    <t>http://www.startglobal.org/</t>
  </si>
  <si>
    <t>41488cb6-1a57-28a7-f236-2d475909bf5d</t>
  </si>
  <si>
    <t>Start Global Ventures</t>
  </si>
  <si>
    <t>http://startgv.vc</t>
  </si>
  <si>
    <t>49e2eaba-6919-2c4d-4598-90b46c3c2af0</t>
  </si>
  <si>
    <t>Start Him</t>
  </si>
  <si>
    <t>http://starthim.com</t>
  </si>
  <si>
    <t>ade38178-394f-50c3-f752-8da894f69486</t>
  </si>
  <si>
    <t>START Houston</t>
  </si>
  <si>
    <t>887ef013-9817-a7fc-fc07-638b5def9fec</t>
  </si>
  <si>
    <t>Start In Paris</t>
  </si>
  <si>
    <t>http://startinparis.com</t>
  </si>
  <si>
    <t>9f9d97bd-5332-5e1e-66dd-19913da815db</t>
  </si>
  <si>
    <t>START Innovation</t>
  </si>
  <si>
    <t>http://www.startinns.com</t>
  </si>
  <si>
    <t>cb816aeb-22ac-77b3-305f-62bb70e6a196</t>
  </si>
  <si>
    <t>Start Invest</t>
  </si>
  <si>
    <t>http://www.startinvest.se</t>
  </si>
  <si>
    <t>8b8f6bf5-cb3d-d193-e83d-0db114974592</t>
  </si>
  <si>
    <t>Start Investimentos</t>
  </si>
  <si>
    <t>http://startinvestimentos.com</t>
  </si>
  <si>
    <t>e570697f-7657-e142-1c10-5b7e802b381b</t>
  </si>
  <si>
    <t>Start IT</t>
  </si>
  <si>
    <t>http://www.tiec.gov.eg/en-us/bpcompetition/pages/default1.aspx</t>
  </si>
  <si>
    <t>6d4061f4-aa97-4c5f-f6e1-2220a6565d1c</t>
  </si>
  <si>
    <t>Start it Labs, LLC</t>
  </si>
  <si>
    <t>http://www.startitlabs.com</t>
  </si>
  <si>
    <t>562937db-5cbd-02d8-5272-15ef8db3b246</t>
  </si>
  <si>
    <t>Start It Up Delaware</t>
  </si>
  <si>
    <t>http://startitupdelaware.org/</t>
  </si>
  <si>
    <t>96b99da2-c8bc-6eea-49bd-ea4da7e001a6</t>
  </si>
  <si>
    <t>Start Lausanne</t>
  </si>
  <si>
    <t>http://startlausanne.ch/</t>
  </si>
  <si>
    <t>4ac84e12-63e0-9dd4-0f84-25f61d5b8131</t>
  </si>
  <si>
    <t>Start Lighting</t>
  </si>
  <si>
    <t>http://www.start-lighting.com/</t>
  </si>
  <si>
    <t>f22f3e23-4ce1-1ba7-467d-1f03e9994301</t>
  </si>
  <si>
    <t>Start Low Cost</t>
  </si>
  <si>
    <t>http://startlowcost.com</t>
  </si>
  <si>
    <t>11166cd3-6088-68a8-9a2b-a8e46121d048</t>
  </si>
  <si>
    <t>Start Me Up</t>
  </si>
  <si>
    <t>https://www.startmeup.com.br</t>
  </si>
  <si>
    <t>49f023b7-3abe-447e-9320-23162f888f36</t>
  </si>
  <si>
    <t>Start Media</t>
  </si>
  <si>
    <t>http://start-media.com/</t>
  </si>
  <si>
    <t>68186a5e-b4b5-bd18-b48e-10fe78b5eb63</t>
  </si>
  <si>
    <t>Start MMT</t>
  </si>
  <si>
    <t>http://theconsortiummmt.org/</t>
  </si>
  <si>
    <t>cfff9478-8721-d6b8-f3e0-255d2bf651f7</t>
  </si>
  <si>
    <t>Start Mobile</t>
  </si>
  <si>
    <t>http://startmobile.net</t>
  </si>
  <si>
    <t>f1e00202-3570-2d13-4f0e-4fb2ff0146b0</t>
  </si>
  <si>
    <t>Start My Song</t>
  </si>
  <si>
    <t>http://startmysong.com</t>
  </si>
  <si>
    <t>dfb9a8b7-ad1c-cdc8-2fc6-2776b3e092b2</t>
  </si>
  <si>
    <t>Start Now</t>
  </si>
  <si>
    <t>http://www.startnow.sg/about-us.html</t>
  </si>
  <si>
    <t>de0e7e66-79f8-8eff-de54-889c8bc783ff</t>
  </si>
  <si>
    <t>Start Online Services Pvt Ltd</t>
  </si>
  <si>
    <t>http://www.start51.com</t>
  </si>
  <si>
    <t>11c698e4-831b-a8cd-8486-b621588826cf</t>
  </si>
  <si>
    <t>Start Page</t>
  </si>
  <si>
    <t>https://startpage.com/</t>
  </si>
  <si>
    <t>bf1f893c-75d6-47a1-ede8-b426bd5b40f3</t>
  </si>
  <si>
    <t>Start People</t>
  </si>
  <si>
    <t>https://startpeople.nl</t>
  </si>
  <si>
    <t>e529924f-ed5c-a357-ef34-4c2bd09aaf35</t>
  </si>
  <si>
    <t>Start Philly</t>
  </si>
  <si>
    <t>http://startphilly.com</t>
  </si>
  <si>
    <t>2d9d9579-82b6-c477-19df-4dbe2a5bd1c3</t>
  </si>
  <si>
    <t>Start Poken</t>
  </si>
  <si>
    <t>http://www.startpoken.com</t>
  </si>
  <si>
    <t>28e62818-ed95-3b35-438b-acafe8ea6d27</t>
  </si>
  <si>
    <t>Start Smart Labs</t>
  </si>
  <si>
    <t>http://www.startsmartlabs.com/</t>
  </si>
  <si>
    <t>acb79d48-07a6-9bdd-1e2d-f71a27108561</t>
  </si>
  <si>
    <t>Start Stories</t>
  </si>
  <si>
    <t>http://www.startstories.de/</t>
  </si>
  <si>
    <t>072cf23e-9745-5737-7dbf-615e319f5bb6</t>
  </si>
  <si>
    <t>Start Studio Ventures</t>
  </si>
  <si>
    <t>https://startstudio.com/ventures</t>
  </si>
  <si>
    <t>3e4b6117-a733-673b-d330-2b9b70eff3d7</t>
  </si>
  <si>
    <t>Start Surabaya</t>
  </si>
  <si>
    <t>http://startsurabaya.com</t>
  </si>
  <si>
    <t>9b4bdc3c-6335-c01e-ab26-d7d468da3c13</t>
  </si>
  <si>
    <t>Start Tank</t>
  </si>
  <si>
    <t>http://starttank.com</t>
  </si>
  <si>
    <t>41eb3745-3d35-e70c-5165-9b28a3698dd7</t>
  </si>
  <si>
    <t>START Team</t>
  </si>
  <si>
    <t>http://www.starthouston.com/</t>
  </si>
  <si>
    <t>7d97820b-07f6-f104-9008-0b9cc4aa52bd</t>
  </si>
  <si>
    <t>Start to Finish Production</t>
  </si>
  <si>
    <t>http://www.starttofinishproduction.com</t>
  </si>
  <si>
    <t>d1baadc3-64e8-2d75-51b9-21f057027c1c</t>
  </si>
  <si>
    <t>Start Today CO. Ltd</t>
  </si>
  <si>
    <t>http://www.starttoday.jp//?page_id=1319</t>
  </si>
  <si>
    <t>7dbb1946-5921-3f25-ebfd-057f79bd7255</t>
  </si>
  <si>
    <t>Start Up 90</t>
  </si>
  <si>
    <t>http://startup90.com/index.php</t>
  </si>
  <si>
    <t>bb08ddef-e316-5c17-d7c7-94805d562d14</t>
  </si>
  <si>
    <t>Start Up Australia</t>
  </si>
  <si>
    <t>http://startup-australia.com.au/</t>
  </si>
  <si>
    <t>ff861757-25d8-b327-5677-2177d23bb890</t>
  </si>
  <si>
    <t>Start Up Capital Navarra</t>
  </si>
  <si>
    <t>http://www.startup.es/</t>
  </si>
  <si>
    <t>3891ca04-4aae-ef85-f7c4-b98d386eb12f</t>
  </si>
  <si>
    <t>Start Up Farms International</t>
  </si>
  <si>
    <t>http://startupfarms.com</t>
  </si>
  <si>
    <t>f413a10b-7dce-149b-9788-3d01a64b88de</t>
  </si>
  <si>
    <t>Start Up Katalyst</t>
  </si>
  <si>
    <t>http://startupkatalyst.com</t>
  </si>
  <si>
    <t>9248770c-b819-c082-d38c-9a736c2a8647</t>
  </si>
  <si>
    <t>Start Up Marketing</t>
  </si>
  <si>
    <t>http://www.startupmarketingagency.co.uk/</t>
  </si>
  <si>
    <t>dd6a189c-32b4-b3f0-a982-8b9ff4ac97dd</t>
  </si>
  <si>
    <t>Start Up Nation - SUN</t>
  </si>
  <si>
    <t>http://sun.ventures/</t>
  </si>
  <si>
    <t>cb7f416d-3d93-6491-2858-fa971c3a3737</t>
  </si>
  <si>
    <t>Start Up Peru</t>
  </si>
  <si>
    <t>http://start-up.pe/</t>
  </si>
  <si>
    <t>17824cce-8a50-ede9-c360-6aa5dc079935</t>
  </si>
  <si>
    <t>Start Up Republic</t>
  </si>
  <si>
    <t>http://www.startuprep.org</t>
  </si>
  <si>
    <t>da97c9b0-def8-3646-5d3e-38a13a3848f9</t>
  </si>
  <si>
    <t>Start Up Spain</t>
  </si>
  <si>
    <t>http://www.esade.edu/homepage/esp/startupspain/</t>
  </si>
  <si>
    <t>ec0e79a1-c3e1-3a67-9c7b-e53258f0ef9a</t>
  </si>
  <si>
    <t>Start Up Street</t>
  </si>
  <si>
    <t>http://startupstreetstirling.co.uk/</t>
  </si>
  <si>
    <t>5ccb4a26-e20e-4500-75af-2480f1d3ba89</t>
  </si>
  <si>
    <t>Start up Tunisie</t>
  </si>
  <si>
    <t>http://www.start-up-tunisie.com/</t>
  </si>
  <si>
    <t>76d89055-c1fc-43ad-040c-4b28bc7e563c</t>
  </si>
  <si>
    <t>Start venture capital</t>
  </si>
  <si>
    <t>http://www.istartvc.com/</t>
  </si>
  <si>
    <t>e0bd76a2-db12-358f-5e5e-ab1fa41964f5</t>
  </si>
  <si>
    <t>Start Where U Are</t>
  </si>
  <si>
    <t>http://startwhereuare.com/</t>
  </si>
  <si>
    <t>28171f60-fec2-5e4c-e001-998f87a9d585</t>
  </si>
  <si>
    <t>Start With A Seed</t>
  </si>
  <si>
    <t>http://www.startwithaseed.org/</t>
  </si>
  <si>
    <t>d4d229dd-d48d-75ae-7511-ed1e4df0e729</t>
  </si>
  <si>
    <t>Start with Seven</t>
  </si>
  <si>
    <t>http://www.sw7.co/</t>
  </si>
  <si>
    <t>d29a4b86-4ebd-655b-e482-822639cb1db1</t>
  </si>
  <si>
    <t>Start With V</t>
  </si>
  <si>
    <t>https://startwithv.com/</t>
  </si>
  <si>
    <t>2cffb5bf-0de5-4394-2436-5fe7f4d3a938</t>
  </si>
  <si>
    <t>Start You Up Accelerator</t>
  </si>
  <si>
    <t>http://www.startyouup.com.br/</t>
  </si>
  <si>
    <t>c97cf629-010f-a6ae-56e7-f0a1804535c3</t>
  </si>
  <si>
    <t>Start your Art</t>
  </si>
  <si>
    <t>http://www.startyourart.de</t>
  </si>
  <si>
    <t>1652dd4d-96e6-6a54-cc2a-e128c152aa1a</t>
  </si>
  <si>
    <t>Start-App</t>
  </si>
  <si>
    <t>http://www.start-app.es</t>
  </si>
  <si>
    <t>3136409e-2349-d6d1-b0ea-e754f2144ae5</t>
  </si>
  <si>
    <t>Start-ed Free Legal Workshop</t>
  </si>
  <si>
    <t>http://start-ed.com</t>
  </si>
  <si>
    <t>6ad52a23-7d2e-b9dd-4551-8abbeef0871a</t>
  </si>
  <si>
    <t>Start-IDP</t>
  </si>
  <si>
    <t>http://www.startidp.com</t>
  </si>
  <si>
    <t>8f68543e-0968-2760-b37b-c7096eb11d2c</t>
  </si>
  <si>
    <t>Start-it Ltd</t>
  </si>
  <si>
    <t>http://start-it.co</t>
  </si>
  <si>
    <t>e7453517-6d0a-47d8-6410-861569d4b211</t>
  </si>
  <si>
    <t>start-teams</t>
  </si>
  <si>
    <t>http://www.start-teams.com</t>
  </si>
  <si>
    <t>d2b4ead3-75f8-d032-9e13-d203218977af</t>
  </si>
  <si>
    <t>START-UP</t>
  </si>
  <si>
    <t>http://startup.channelnewsasia.com/</t>
  </si>
  <si>
    <t>982b3f43-c465-d7e9-8182-97f8f441c4e5</t>
  </si>
  <si>
    <t>Start-Up</t>
  </si>
  <si>
    <t>http://start-up.co.nz/</t>
  </si>
  <si>
    <t>5109ff0c-f471-c4c6-b170-4f1fc39f1323</t>
  </si>
  <si>
    <t>Start-up Advisor</t>
  </si>
  <si>
    <t>http://www.startup-advisor.com</t>
  </si>
  <si>
    <t>f3774aea-0216-c6f5-4efc-cf51c6aab9c2</t>
  </si>
  <si>
    <t>Start-up Australia Ventures</t>
  </si>
  <si>
    <t>http://www.start-up.com.au</t>
  </si>
  <si>
    <t>b4f2ac3c-a1f5-403c-a01d-f121a8e254f9</t>
  </si>
  <si>
    <t>Start-UP Blaster</t>
  </si>
  <si>
    <t>http://www.startupblaster.com</t>
  </si>
  <si>
    <t>96be4a12-47ae-bc1b-55b8-ae05b9fdbde1</t>
  </si>
  <si>
    <t>Start-Up Booster</t>
  </si>
  <si>
    <t>http://start-up-booster.com/</t>
  </si>
  <si>
    <t>3729a001-25f6-6d3d-dc90-f0191b443f88</t>
  </si>
  <si>
    <t>Start-Up Brasil</t>
  </si>
  <si>
    <t>http://www.startupbrasil.org.br/</t>
  </si>
  <si>
    <t>6bc12973-39b1-0a65-f60e-d155c8de5185</t>
  </si>
  <si>
    <t>Start-Up Carroll</t>
  </si>
  <si>
    <t>http://www.startupcarroll.com/</t>
  </si>
  <si>
    <t>e26b98e6-3997-577d-eb5b-a195e31d03e3</t>
  </si>
  <si>
    <t>Start-Up Chile</t>
  </si>
  <si>
    <t>http://startupchile.org</t>
  </si>
  <si>
    <t>74abe9aa-af80-d95c-e10c-1ce27e33f6bf</t>
  </si>
  <si>
    <t>Start-Up Class IDC</t>
  </si>
  <si>
    <t>http://www.startupclassidc.com</t>
  </si>
  <si>
    <t>29d42664-df68-33d3-7eaa-a1c10f0187d5</t>
  </si>
  <si>
    <t>Start-Up Denmark</t>
  </si>
  <si>
    <t>http://startupdenmark.org/</t>
  </si>
  <si>
    <t>30c56112-c5ef-50c1-14e6-f6b65042ce70</t>
  </si>
  <si>
    <t>Start-up Experience</t>
  </si>
  <si>
    <t>http://www.startupexperience.com</t>
  </si>
  <si>
    <t>0ea225bf-d772-15fb-7791-567caf79e927</t>
  </si>
  <si>
    <t>Start-Up Hustle Incubator</t>
  </si>
  <si>
    <t>http://www.startuphustle.in/</t>
  </si>
  <si>
    <t>a1838b7b-046b-1b66-26fb-37a9b01fbf69</t>
  </si>
  <si>
    <t>Start-Up Hyderabad</t>
  </si>
  <si>
    <t>http://startuphyderabad.com/</t>
  </si>
  <si>
    <t>8c8efc60-d7a6-1f07-5fad-3d395b0cda5b</t>
  </si>
  <si>
    <t>Start-Up India</t>
  </si>
  <si>
    <t>http://www.startupindia.gov.in/</t>
  </si>
  <si>
    <t>ff5c38d1-73a6-3dd8-0669-b38041516572</t>
  </si>
  <si>
    <t>Start-up Jamaica</t>
  </si>
  <si>
    <t>http://www.start-upjamaica.com/en/p/list/57094</t>
  </si>
  <si>
    <t>2e0d6560-5431-87d8-fb39-ab11cd74f946</t>
  </si>
  <si>
    <t>Start-Up Jobsite</t>
  </si>
  <si>
    <t>http://www.start-upjobsite.com</t>
  </si>
  <si>
    <t>eba2fc12-ddd5-4882-61c9-2c0bfa81bcf4</t>
  </si>
  <si>
    <t>Start-Up Nation Central</t>
  </si>
  <si>
    <t>http://www.startupnationcentral.org/</t>
  </si>
  <si>
    <t>97897c2e-7eeb-3d20-39f2-cfeb6fb7431e</t>
  </si>
  <si>
    <t>START-UP NY</t>
  </si>
  <si>
    <t>https://startup.ny.gov/</t>
  </si>
  <si>
    <t>35fcc7c2-51fe-ce85-7b6c-156a6e66198e</t>
  </si>
  <si>
    <t>Start-Up of You</t>
  </si>
  <si>
    <t>http://www.thestartupofyou.com/</t>
  </si>
  <si>
    <t>e0e32cc8-3e49-6a84-9507-5217e657f0a3</t>
  </si>
  <si>
    <t>Start-up stages</t>
  </si>
  <si>
    <t>http://www.start-upstages.nl</t>
  </si>
  <si>
    <t>461830ea-cc6d-2034-b7f5-aa08fa1f9120</t>
  </si>
  <si>
    <t>Start-Up Stirling</t>
  </si>
  <si>
    <t>http://www.startupstirling.org.uk/</t>
  </si>
  <si>
    <t>48f09543-bf63-b34f-7806-8b6616fd6679</t>
  </si>
  <si>
    <t>Start-Up Suite Incubator Program</t>
  </si>
  <si>
    <t>http://research.binghamton.edu/technologytransfer/startup.php</t>
  </si>
  <si>
    <t>3bace0b2-1239-f148-f15c-3ded626661d1</t>
  </si>
  <si>
    <t>Start-up Underground (SUU)</t>
  </si>
  <si>
    <t>http://www.suu.hu</t>
  </si>
  <si>
    <t>da4368f3-618f-f263-2fa9-b02b3ce208c0</t>
  </si>
  <si>
    <t>start-up.ro</t>
  </si>
  <si>
    <t>http://start-up.ro/</t>
  </si>
  <si>
    <t>dd3a0244-bd6a-40ed-6279-4929a4c5b064</t>
  </si>
  <si>
    <t>Start-up101.Com Ventures</t>
  </si>
  <si>
    <t>http://www.start-up101.com</t>
  </si>
  <si>
    <t>8276d7c7-65f3-63ea-905c-c45311d7b0b0</t>
  </si>
  <si>
    <t>Start-ups Argentina</t>
  </si>
  <si>
    <t>http://www.startups.com.ar</t>
  </si>
  <si>
    <t>7bb21ed5-46fb-50e4-8a95-f340e2e5f315</t>
  </si>
  <si>
    <t>START-UPs COUNCIL OF INDIA</t>
  </si>
  <si>
    <t>http://www.startupscouncilofindia.com/</t>
  </si>
  <si>
    <t>bca2817a-4771-4ead-a684-cae002ad355e</t>
  </si>
  <si>
    <t>Start-Ups.Co</t>
  </si>
  <si>
    <t>http://www.start-ups.co</t>
  </si>
  <si>
    <t>4947cd06-132b-ed8e-4b0f-144491975c9b</t>
  </si>
  <si>
    <t>Start:up Slovenija</t>
  </si>
  <si>
    <t>http://startup.si/</t>
  </si>
  <si>
    <t>22fc787a-c3d4-5783-d8f5-f06d0c0fc653</t>
  </si>
  <si>
    <t>START.ac</t>
  </si>
  <si>
    <t>http://www.start.ac</t>
  </si>
  <si>
    <t>ed28c981-ea86-4cf4-a482-83a4a4ab21a0</t>
  </si>
  <si>
    <t>START.BUILD.GROW: The Entrepreneurs Weekend</t>
  </si>
  <si>
    <t>http://startbuildgrow.co</t>
  </si>
  <si>
    <t>fdfc963c-1c8a-8461-0144-c1c2a47687f7</t>
  </si>
  <si>
    <t>start.me</t>
  </si>
  <si>
    <t>https://start.me</t>
  </si>
  <si>
    <t>bf74a6d5-cba0-d449-ec33-b81f4545b1af</t>
  </si>
  <si>
    <t>Start'Act</t>
  </si>
  <si>
    <t>http://startact.net/</t>
  </si>
  <si>
    <t>10f3844a-bd72-8f34-5926-73dac066675e</t>
  </si>
  <si>
    <t>Start'inPost</t>
  </si>
  <si>
    <t>http://www.startinpost.com</t>
  </si>
  <si>
    <t>a7f5b39b-4a33-fd01-86af-04254fc3fcb2</t>
  </si>
  <si>
    <t>Start51</t>
  </si>
  <si>
    <t>7d002c38-ab1f-301e-9d12-6c9a189d6d61</t>
  </si>
  <si>
    <t>Starta Accelerator</t>
  </si>
  <si>
    <t>http://startaaccelerator.com/</t>
  </si>
  <si>
    <t>9a30720c-8d55-5680-12a1-32679bda002f</t>
  </si>
  <si>
    <t>Starta Africa</t>
  </si>
  <si>
    <t>http://www.thestarta.com/</t>
  </si>
  <si>
    <t>f384c08f-245b-77a4-4d28-a1baa0de46cd</t>
  </si>
  <si>
    <t>Starta Capital</t>
  </si>
  <si>
    <t>http://www.startacapital.com</t>
  </si>
  <si>
    <t>eeed896d-9282-9154-3a1d-3628fefe8704</t>
  </si>
  <si>
    <t>Starta Channel</t>
  </si>
  <si>
    <t>http://startachannel.com/</t>
  </si>
  <si>
    <t>d9bb40ec-1527-31fb-5814-b556cfe12528</t>
  </si>
  <si>
    <t>StartAbhi</t>
  </si>
  <si>
    <t>http://www.startabhi.com</t>
  </si>
  <si>
    <t>17c35844-1f5a-bfe8-f416-daa2fd967115</t>
  </si>
  <si>
    <t>Startacus</t>
  </si>
  <si>
    <t>http://www.startacus.net</t>
  </si>
  <si>
    <t>2182e2af-a1fe-b6fa-bb58-7b8dd2589dfc</t>
  </si>
  <si>
    <t>startAD</t>
  </si>
  <si>
    <t>http://nyuad.nyu.edu/startad/</t>
  </si>
  <si>
    <t>c52a916a-8e6c-22f7-9b74-c483a4dcb253</t>
  </si>
  <si>
    <t>Startae</t>
  </si>
  <si>
    <t>https://startae.com/</t>
  </si>
  <si>
    <t>20f41f36-3751-ecf4-52a1-e05ba65ec3b5</t>
  </si>
  <si>
    <t>STARTÌÄåÏBERLIN</t>
  </si>
  <si>
    <t>http://www.startuberlin.com/</t>
  </si>
  <si>
    <t>16f04f5d-0493-2b84-9e4d-f9853590aa7f</t>
  </si>
  <si>
    <t>Startaholics</t>
  </si>
  <si>
    <t>http://startoholics.in</t>
  </si>
  <si>
    <t>9535da21-cd19-e7c2-e90b-97df51953ee3</t>
  </si>
  <si>
    <t>StarTaki.Com</t>
  </si>
  <si>
    <t>http://www.startaki.com</t>
  </si>
  <si>
    <t>98e65417-62bb-6488-634b-2557144f1aba</t>
  </si>
  <si>
    <t>Startalia.com</t>
  </si>
  <si>
    <t>http://www.startalia.com</t>
  </si>
  <si>
    <t>928e46e1-d39c-9692-a7b2-6a926a946d0e</t>
  </si>
  <si>
    <t>StarTalk</t>
  </si>
  <si>
    <t>http://www.startalkradio.net/</t>
  </si>
  <si>
    <t>9692fa94-0719-ff87-6c0b-dd5d15e6a0cb</t>
  </si>
  <si>
    <t>startalps</t>
  </si>
  <si>
    <t>https://startalps.co/</t>
  </si>
  <si>
    <t>1d741ad0-91eb-f486-bc20-6198fee806a6</t>
  </si>
  <si>
    <t>StartAngels Network</t>
  </si>
  <si>
    <t>http://www.startangels.ch</t>
  </si>
  <si>
    <t>fadf8d15-7adc-82bd-898f-5c6380509350</t>
  </si>
  <si>
    <t>StartApp</t>
  </si>
  <si>
    <t>http://www.startapp.com</t>
  </si>
  <si>
    <t>6885956e-e8a8-bcde-b654-bc697826ed4b</t>
  </si>
  <si>
    <t>Startappist.com</t>
  </si>
  <si>
    <t>http://www.startappist.com</t>
  </si>
  <si>
    <t>b8756fba-5fa3-b670-18c5-6c5965f8818e</t>
  </si>
  <si>
    <t>Startappme</t>
  </si>
  <si>
    <t>http://startappme.co</t>
  </si>
  <si>
    <t>4c420572-0e54-966d-14ae-e25558f2c27d</t>
  </si>
  <si>
    <t>startappointing</t>
  </si>
  <si>
    <t>http://startappointing.com/</t>
  </si>
  <si>
    <t>d8e156f1-a9b2-7a87-3e86-d6d1d44c7ccc</t>
  </si>
  <si>
    <t>Startappz</t>
  </si>
  <si>
    <t>http://www.startappz.com</t>
  </si>
  <si>
    <t>fae51050-2742-ee83-e575-83421f7149cb</t>
  </si>
  <si>
    <t>Startarium</t>
  </si>
  <si>
    <t>https://www.startarium.ro/</t>
  </si>
  <si>
    <t>f40ce3ef-913f-3956-44cd-0881a4684f1d</t>
  </si>
  <si>
    <t>STARTASTER</t>
  </si>
  <si>
    <t>http://www.startaster.com</t>
  </si>
  <si>
    <t>7dd37270-9b9d-a7c5-63e4-6d7d76e46bdf</t>
  </si>
  <si>
    <t>StarTAU</t>
  </si>
  <si>
    <t>http://en.startau.co.il/</t>
  </si>
  <si>
    <t>01b019f7-0512-3c8e-0762-ef1f59533be2</t>
  </si>
  <si>
    <t>Startbahn, Inc.</t>
  </si>
  <si>
    <t>http://startbahn.jp/</t>
  </si>
  <si>
    <t>dd51d7c5-1a4b-3062-623c-8c651e878f08</t>
  </si>
  <si>
    <t>StartBase</t>
  </si>
  <si>
    <t>http://www.startbase.co</t>
  </si>
  <si>
    <t>a5128bec-3c66-ae43-27db-630b6beb1e94</t>
  </si>
  <si>
    <t>StartBlox</t>
  </si>
  <si>
    <t>http://www.startblox.com</t>
  </si>
  <si>
    <t>90357228-991b-a5d9-3b54-b0593aa6797c</t>
  </si>
  <si>
    <t>Startbooker</t>
  </si>
  <si>
    <t>http://startbooker.com</t>
  </si>
  <si>
    <t>883a97e4-1468-7efd-d31d-c140b297b611</t>
  </si>
  <si>
    <t>Startbot</t>
  </si>
  <si>
    <t>http://www.startbot.io/</t>
  </si>
  <si>
    <t>f5b41db0-9ed5-b56c-a02c-430b82a16a68</t>
  </si>
  <si>
    <t>StartBuild, LLC</t>
  </si>
  <si>
    <t>https://www.startbuild.com/</t>
  </si>
  <si>
    <t>5055eca2-eec5-ddf9-7c96-053b6d7a0a32</t>
  </si>
  <si>
    <t>StartBull</t>
  </si>
  <si>
    <t>http://www.startbull.com</t>
  </si>
  <si>
    <t>8fa2cd12-263e-a406-6da8-20b1a845a3fb</t>
  </si>
  <si>
    <t>Startcapps</t>
  </si>
  <si>
    <t>http://www.startcapps.com/en</t>
  </si>
  <si>
    <t>0034fcc5-e029-cc48-38b2-b7f4cc40f396</t>
  </si>
  <si>
    <t>StartCaps Ventures</t>
  </si>
  <si>
    <t>http://www.startcaps.com</t>
  </si>
  <si>
    <t>cb8befe5-cd01-d5dc-1969-4d4b11fe45b0</t>
  </si>
  <si>
    <t>StartCards</t>
  </si>
  <si>
    <t>http://getstartcards.com</t>
  </si>
  <si>
    <t>5694eeac-7920-1325-fce7-499c12e54289</t>
  </si>
  <si>
    <t>Startcelerate</t>
  </si>
  <si>
    <t>http://www.london.startcelerate.com/</t>
  </si>
  <si>
    <t>a01b1167-c53d-fbe9-a4d3-0fd467ebe680</t>
  </si>
  <si>
    <t>StartClosing</t>
  </si>
  <si>
    <t>http://startclosing.com/</t>
  </si>
  <si>
    <t>f2e95a05-92fa-af60-9ad5-645f79aef987</t>
  </si>
  <si>
    <t>StartCOIN Holdings</t>
  </si>
  <si>
    <t>http://www.startjoin.com</t>
  </si>
  <si>
    <t>6bcd959d-1681-648b-b83f-bd9b21fabfed</t>
  </si>
  <si>
    <t>StartCredits</t>
  </si>
  <si>
    <t>https://startcredits.com</t>
  </si>
  <si>
    <t>3997a2f9-74bb-daf3-4502-4782bdb929a1</t>
  </si>
  <si>
    <t>StartDate Labs</t>
  </si>
  <si>
    <t>http://startdatelabs.com</t>
  </si>
  <si>
    <t>c73859d0-f808-b71d-70aa-6301053fe6ca</t>
  </si>
  <si>
    <t>Startdesigns</t>
  </si>
  <si>
    <t>http://www.startdesigns.com/</t>
  </si>
  <si>
    <t>9845991c-f4be-71d0-da76-914b1c0b4398</t>
  </si>
  <si>
    <t>StartDireito</t>
  </si>
  <si>
    <t>http://www.startdireito.com.br/</t>
  </si>
  <si>
    <t>30ec0fe4-0e11-93d3-6bc5-657cfd540765</t>
  </si>
  <si>
    <t>Startdoms</t>
  </si>
  <si>
    <t>http://startdoms.com/</t>
  </si>
  <si>
    <t>7461fadc-c9c8-6d1c-9110-0c17ed6fd4b4</t>
  </si>
  <si>
    <t>Startec Global Communications</t>
  </si>
  <si>
    <t>http://www.startec.com/us/</t>
  </si>
  <si>
    <t>f7c7c9a4-d644-e93b-4ae1-7e19500ad379</t>
  </si>
  <si>
    <t>StarTec Investments</t>
  </si>
  <si>
    <t>http://www.startecinv.com</t>
  </si>
  <si>
    <t>4573361b-7c4c-e02b-878c-39fa622a954f</t>
  </si>
  <si>
    <t>startech</t>
  </si>
  <si>
    <t>http://startech.ro</t>
  </si>
  <si>
    <t>42903387-f4ce-0f0a-cf05-37cbbd3ef680</t>
  </si>
  <si>
    <t>Startech Early Ventures</t>
  </si>
  <si>
    <t>http://www.startechev.com</t>
  </si>
  <si>
    <t>43188349-ba69-ab2d-7679-ce77b68f0d3a</t>
  </si>
  <si>
    <t>StarTechnosys</t>
  </si>
  <si>
    <t>http://www.startechnosys.com</t>
  </si>
  <si>
    <t>27aeec0d-6aa0-14f2-1f14-fe17fd0b9e02</t>
  </si>
  <si>
    <t>STARTECHTEL.COM, INC.</t>
  </si>
  <si>
    <t>http://www.startechtel.com/</t>
  </si>
  <si>
    <t>2b92d550-2ff5-fb85-ff88-9d8fb119f5b9</t>
  </si>
  <si>
    <t>StartEd Accelerator</t>
  </si>
  <si>
    <t>http://www.startedaccelerator.com/</t>
  </si>
  <si>
    <t>f1df00a2-e1aa-f257-b608-70dab1c3de8f</t>
  </si>
  <si>
    <t>Started In Seattle</t>
  </si>
  <si>
    <t>http://seattle.started.in/</t>
  </si>
  <si>
    <t>fce1aaf8-b659-8cb5-c6f9-b4400c05b2b7</t>
  </si>
  <si>
    <t>Started.in</t>
  </si>
  <si>
    <t>http://started.in/</t>
  </si>
  <si>
    <t>77e6bb07-93af-b43f-8329-b6d852ac2cf9</t>
  </si>
  <si>
    <t>Starteed</t>
  </si>
  <si>
    <t>http://www.starteed.com/</t>
  </si>
  <si>
    <t>ab14c147-955e-87e5-45fd-7ffec51f2fa7</t>
  </si>
  <si>
    <t>STARTegy Venture Builder</t>
  </si>
  <si>
    <t>http://www.startegyvb.com</t>
  </si>
  <si>
    <t>a8969630-54ab-6a38-15c7-aa940bdc2c0f</t>
  </si>
  <si>
    <t>StarTek</t>
  </si>
  <si>
    <t>http://www.startek.com</t>
  </si>
  <si>
    <t>2672daed-caba-0c7e-6c07-c42aca3e57fd</t>
  </si>
  <si>
    <t>Startel</t>
  </si>
  <si>
    <t>http://www.startel.fi/</t>
  </si>
  <si>
    <t>c0dc4079-d343-e594-9654-2a1ba13ba7ff</t>
  </si>
  <si>
    <t>startelelogic</t>
  </si>
  <si>
    <t>http://www.startelelogic.com</t>
  </si>
  <si>
    <t>0f3fd8ce-9fe3-d6bd-d243-ffdf2fcfb012</t>
  </si>
  <si>
    <t>StartEngine</t>
  </si>
  <si>
    <t>http://www.startengine.com</t>
  </si>
  <si>
    <t>3c4c89bc-eeca-8ad6-10d4-2034081e11d7</t>
  </si>
  <si>
    <t>Starter</t>
  </si>
  <si>
    <t>http://inkubatorstarter.pl</t>
  </si>
  <si>
    <t>f9010eac-bced-f8ac-fbd4-b4744dd1bebf</t>
  </si>
  <si>
    <t>http://starter.one</t>
  </si>
  <si>
    <t>664ebb94-fbda-5b18-6578-8508859a00b2</t>
  </si>
  <si>
    <t>Starter Clothing</t>
  </si>
  <si>
    <t>https://www.starter.com/</t>
  </si>
  <si>
    <t>9cec48e4-c843-9a17-f854-7fedd8f69ffc</t>
  </si>
  <si>
    <t>Starter Inc.</t>
  </si>
  <si>
    <t>http://starter.io</t>
  </si>
  <si>
    <t>4db12035-e236-66d9-54c0-16fa1dadf6e1</t>
  </si>
  <si>
    <t>Starter Rocket</t>
  </si>
  <si>
    <t>http://www.starterrocket.pl/</t>
  </si>
  <si>
    <t>1d48cbb9-f5ce-0ceb-f857-2fd1b085b109</t>
  </si>
  <si>
    <t>Starter Studio</t>
  </si>
  <si>
    <t>http://starterstudio.com</t>
  </si>
  <si>
    <t>4f41982e-7f6c-bd12-33ef-228b1e0ebe3e</t>
  </si>
  <si>
    <t>http://starterstudio.com/</t>
  </si>
  <si>
    <t>8e454202-1355-9078-3ca5-e54887f5b6d5</t>
  </si>
  <si>
    <t>Starter.one</t>
  </si>
  <si>
    <t>https://starter.one</t>
  </si>
  <si>
    <t>b9f6b55b-15b0-232b-e2d2-6ad93d52e671</t>
  </si>
  <si>
    <t>Starterbites Inc</t>
  </si>
  <si>
    <t>http://www.starterbites.net/</t>
  </si>
  <si>
    <t>6eea140a-937d-2ca0-1d09-e26ea48cb01f</t>
  </si>
  <si>
    <t>StarterDaily</t>
  </si>
  <si>
    <t>http://starterdaily.com/</t>
  </si>
  <si>
    <t>f674cf3c-62f6-d60c-b1fd-467b6b0e5e29</t>
  </si>
  <si>
    <t>StarterKit.me</t>
  </si>
  <si>
    <t>http://www.starterkit.me</t>
  </si>
  <si>
    <t>5856df3d-5c34-7a8a-3d0b-d3a8a30693b9</t>
  </si>
  <si>
    <t>StarterNoise</t>
  </si>
  <si>
    <t>http://www.starternoise.com/</t>
  </si>
  <si>
    <t>23161e6d-2dbf-886e-b368-deb139d4c083</t>
  </si>
  <si>
    <t>StarterPad</t>
  </si>
  <si>
    <t>http://starterpad.com</t>
  </si>
  <si>
    <t>5375433e-67c4-69f0-a405-fef56cc1facd</t>
  </si>
  <si>
    <t>Starters Lab</t>
  </si>
  <si>
    <t>http://www.starterslab.com</t>
  </si>
  <si>
    <t>d969f510-67c3-7ee4-9205-a080ffe2f940</t>
  </si>
  <si>
    <t>Starters Network, Inc.</t>
  </si>
  <si>
    <t>http://www.aethos.pro</t>
  </si>
  <si>
    <t>017db64d-994a-5b33-94a1-3b39d9e4e27a</t>
  </si>
  <si>
    <t>StartersHub</t>
  </si>
  <si>
    <t>http://www.startershub.org/</t>
  </si>
  <si>
    <t>50e9bbb5-78f4-e39b-65f7-d6a46dbdf88d</t>
  </si>
  <si>
    <t>StartersHub XO</t>
  </si>
  <si>
    <t>http://www.startershub.org</t>
  </si>
  <si>
    <t>b9a27a15-62f4-6f7a-a0f7-9037825924cd</t>
  </si>
  <si>
    <t>Starterslift</t>
  </si>
  <si>
    <t>https://www.starterslift.nl</t>
  </si>
  <si>
    <t>e34a615c-2a3a-40c7-8cb2-bb10a030b6ad</t>
  </si>
  <si>
    <t>StarterSquad</t>
  </si>
  <si>
    <t>https://www.startersquad.com</t>
  </si>
  <si>
    <t>ca87f107-73d0-75da-4bb1-635e20bb7e2c</t>
  </si>
  <si>
    <t>STARTeurope</t>
  </si>
  <si>
    <t>http://www.starteurope.at</t>
  </si>
  <si>
    <t>385721f3-fa5d-4d11-4137-c0763b0fb37f</t>
  </si>
  <si>
    <t>StarTex Software</t>
  </si>
  <si>
    <t>http://www.startexsoftware.com/</t>
  </si>
  <si>
    <t>07b160bb-38a8-93f7-911c-b4d4edce3860</t>
  </si>
  <si>
    <t>StartEZ</t>
  </si>
  <si>
    <t>http://startez.co/</t>
  </si>
  <si>
    <t>dd86ff7e-c084-1497-7fde-cea617e8b71b</t>
  </si>
  <si>
    <t>StartFast Venture Accelerator</t>
  </si>
  <si>
    <t>http://startfast.net</t>
  </si>
  <si>
    <t>7335a0a3-8f7a-a5b0-fe79-f982ad1c6833</t>
  </si>
  <si>
    <t>StartForce</t>
  </si>
  <si>
    <t>http://www.startforce.com</t>
  </si>
  <si>
    <t>2ad94223-bd7d-bf57-8ce5-036c0e722a9f</t>
  </si>
  <si>
    <t>StartFound</t>
  </si>
  <si>
    <t>http://www.startfound.com</t>
  </si>
  <si>
    <t>a70ccf2c-d97a-9d6f-d364-e90be5c95433</t>
  </si>
  <si>
    <t>startGBC</t>
  </si>
  <si>
    <t>http://startgbc.com/</t>
  </si>
  <si>
    <t>dd8a7ad2-a83e-22e3-9b0e-14158718ddc8</t>
  </si>
  <si>
    <t>StartGreen Capital</t>
  </si>
  <si>
    <t>http://www.startgreen.nl/en</t>
  </si>
  <si>
    <t>471ae422-f23f-4409-c79a-39add1280432</t>
  </si>
  <si>
    <t>http://www.startgreen.nl</t>
  </si>
  <si>
    <t>efb779d1-dd65-6f44-a6da-07b5fb5d466c</t>
  </si>
  <si>
    <t>Startgrid</t>
  </si>
  <si>
    <t>https://corp.startgrid.com/</t>
  </si>
  <si>
    <t>1c05aa69-51aa-215e-878f-211c6fceee60</t>
  </si>
  <si>
    <t>StarThem</t>
  </si>
  <si>
    <t>http://starthem.com</t>
  </si>
  <si>
    <t>e45d4f28-a404-f582-203d-076d4de3c188</t>
  </si>
  <si>
    <t>Starther</t>
  </si>
  <si>
    <t>http://starther.org</t>
  </si>
  <si>
    <t>80fdae3e-4880-cb09-8616-62be8c674d3b</t>
  </si>
  <si>
    <t>Starthilfe Graz</t>
  </si>
  <si>
    <t>http://starthilfegraz.at/</t>
  </si>
  <si>
    <t>0c40dd18-41fc-655e-640b-5c0e90ca5e56</t>
  </si>
  <si>
    <t>StartHQ</t>
  </si>
  <si>
    <t>http://starthq.com</t>
  </si>
  <si>
    <t>71349dc6-90a4-723c-fe0a-8287e72ae95a</t>
  </si>
  <si>
    <t>Startia, Inc</t>
  </si>
  <si>
    <t>https://www.startia.co.jp</t>
  </si>
  <si>
    <t>ace92034-b1c0-e68c-b913-e1b05d02ffa3</t>
  </si>
  <si>
    <t>Starticles</t>
  </si>
  <si>
    <t>http://starticles.org/</t>
  </si>
  <si>
    <t>f505c752-0514-f0d5-3b28-d70feda9c975</t>
  </si>
  <si>
    <t>Startics</t>
  </si>
  <si>
    <t>http://startics.com</t>
  </si>
  <si>
    <t>ffb19cd0-76fd-321b-4c15-68da8ccadcb3</t>
  </si>
  <si>
    <t>Startiew</t>
  </si>
  <si>
    <t>http://startiew.com/</t>
  </si>
  <si>
    <t>adeba189-6e0b-e5b9-97ad-f12fabe726bc</t>
  </si>
  <si>
    <t>Startifi</t>
  </si>
  <si>
    <t>http://www.startifi.com</t>
  </si>
  <si>
    <t>9a4acec5-1319-7cae-b97f-8bb67782a607</t>
  </si>
  <si>
    <t>Startific</t>
  </si>
  <si>
    <t>http://startific.com</t>
  </si>
  <si>
    <t>132632e7-ab8d-3195-c4ab-f6a4a6409559</t>
  </si>
  <si>
    <t>Startify</t>
  </si>
  <si>
    <t>http://startify.it/</t>
  </si>
  <si>
    <t>9d641624-ddaf-b169-d0a7-5f7087a20af9</t>
  </si>
  <si>
    <t>http://www.startify.in/</t>
  </si>
  <si>
    <t>242aacc2-a359-9a8b-3103-c7dc0ea7d001</t>
  </si>
  <si>
    <t>Startify7</t>
  </si>
  <si>
    <t>http://startify7.eu/almeria</t>
  </si>
  <si>
    <t>95ddb564-15eb-c4e7-7c00-7b7e5dfa2542</t>
  </si>
  <si>
    <t>StarTimes Media</t>
  </si>
  <si>
    <t>http://startimes.co.ke/</t>
  </si>
  <si>
    <t>2a7e48ab-51e6-2f7d-d570-558861c281b6</t>
  </si>
  <si>
    <t>Startin.LV</t>
  </si>
  <si>
    <t>http://startin.lv/</t>
  </si>
  <si>
    <t>98dfcc6d-db34-9644-5487-344d6161ce63</t>
  </si>
  <si>
    <t>Starting 11</t>
  </si>
  <si>
    <t>https://starting11.io</t>
  </si>
  <si>
    <t>4b3c26a9-582c-9f40-be57-467bcdf79c8f</t>
  </si>
  <si>
    <t>Starting Legal</t>
  </si>
  <si>
    <t>http://www.startinglegal.com/</t>
  </si>
  <si>
    <t>b904eba7-6268-fe32-3906-b6433d381c50</t>
  </si>
  <si>
    <t>Starting Point</t>
  </si>
  <si>
    <t>http://starting-point.nl/</t>
  </si>
  <si>
    <t>80b5a5d5-f708-8704-26c5-536ff245af65</t>
  </si>
  <si>
    <t>http://startingpoint.emprendedores.la/</t>
  </si>
  <si>
    <t>3bec1c40-8669-a080-39cb-ea9a854f01f7</t>
  </si>
  <si>
    <t>StartingBlock Madison</t>
  </si>
  <si>
    <t>http://www.startingblockmadison.org/</t>
  </si>
  <si>
    <t>1e22a3ff-baa2-291b-534d-ae266acbb6a6</t>
  </si>
  <si>
    <t>StartingDot</t>
  </si>
  <si>
    <t>https://www.startingdot.com/</t>
  </si>
  <si>
    <t>4d8b9d5b-8fff-efa4-98eb-c308299f5111</t>
  </si>
  <si>
    <t>StartingPlex</t>
  </si>
  <si>
    <t>http://www.startingplex.com</t>
  </si>
  <si>
    <t>9bc4edf8-64cd-64dc-6565-ffbb902e7f17</t>
  </si>
  <si>
    <t>StartingUpGood</t>
  </si>
  <si>
    <t>http://www.startingupgood.info</t>
  </si>
  <si>
    <t>ab8aa3f3-ef02-d475-2ad7-be4722b09984</t>
  </si>
  <si>
    <t>StARTinitiative</t>
  </si>
  <si>
    <t>http://www.startinitiative.com</t>
  </si>
  <si>
    <t>032c192d-e91e-6f5f-f26a-81543a0e26ac</t>
  </si>
  <si>
    <t>StartInno Ventures</t>
  </si>
  <si>
    <t>https://www.startinno.com</t>
  </si>
  <si>
    <t>2386cb46-7c7c-63c6-8289-440d4e97cefe</t>
  </si>
  <si>
    <t>Startist</t>
  </si>
  <si>
    <t>http://www.startist.com</t>
  </si>
  <si>
    <t>06dc1055-8ab8-1b1d-aaf3-1391636260af</t>
  </si>
  <si>
    <t>Startit @ KBC</t>
  </si>
  <si>
    <t>http://www.startit.be/</t>
  </si>
  <si>
    <t>ad28cb64-07b7-ccb6-282a-d4feb1b9f3c3</t>
  </si>
  <si>
    <t>Startit UP</t>
  </si>
  <si>
    <t>http://www.startitup.sk</t>
  </si>
  <si>
    <t>73c9274b-1be1-891c-c5f6-3ec224c7fd35</t>
  </si>
  <si>
    <t>StartItSmart</t>
  </si>
  <si>
    <t>http://www.startitsmart.com/en</t>
  </si>
  <si>
    <t>88fb5fe4-9a83-4345-c385-d43a0f6f2c05</t>
  </si>
  <si>
    <t>StartitUp</t>
  </si>
  <si>
    <t>http://www.startitup.co</t>
  </si>
  <si>
    <t>d376c58d-018e-6791-9f70-ced018c1bbea</t>
  </si>
  <si>
    <t>Startive Ventures</t>
  </si>
  <si>
    <t>http://startive.ventures/</t>
  </si>
  <si>
    <t>3983e51b-9284-d9c7-0551-7cbcf078744e</t>
  </si>
  <si>
    <t>Startjapan</t>
  </si>
  <si>
    <t>http://www.startjapan.org/</t>
  </si>
  <si>
    <t>96acc4cd-7ca5-77de-c54a-41ee379576ba</t>
  </si>
  <si>
    <t>StartJG Hong Kong</t>
  </si>
  <si>
    <t>http://www.startdesign.com</t>
  </si>
  <si>
    <t>a71e6ffa-3db3-be4d-e9f5-6246ebe4e8df</t>
  </si>
  <si>
    <t>StartJOIN</t>
  </si>
  <si>
    <t>http://startjoin.com</t>
  </si>
  <si>
    <t>88df5ad6-08e2-6b77-b5a9-bc6cac8ecc45</t>
  </si>
  <si>
    <t>Startkapital</t>
  </si>
  <si>
    <t>http://startkapital-online.de</t>
  </si>
  <si>
    <t>4d3ff9a2-e5bb-76af-2274-f9e1300b10f0</t>
  </si>
  <si>
    <t>Startl</t>
  </si>
  <si>
    <t>http://www.startl.org</t>
  </si>
  <si>
    <t>d5ffef15-752f-5d7c-da08-f9eba4218a64</t>
  </si>
  <si>
    <t>StartLab Galway</t>
  </si>
  <si>
    <t>http://www.startlabhq.com</t>
  </si>
  <si>
    <t>dcf4d1d5-8fe7-18aa-ab74-b1b478011d7a</t>
  </si>
  <si>
    <t>StartLab Hong Kong</t>
  </si>
  <si>
    <t>http://startlab.hk</t>
  </si>
  <si>
    <t>7668d43e-e56d-226e-f351-77094223c2cc</t>
  </si>
  <si>
    <t>StartLabs</t>
  </si>
  <si>
    <t>http://www.startlabs.co</t>
  </si>
  <si>
    <t>f18c101a-6430-e4b6-0556-0e6bb9f66a5a</t>
  </si>
  <si>
    <t>http://www.startlabs.org/</t>
  </si>
  <si>
    <t>5ae0526c-054e-e616-b005-f37bea6dd089</t>
  </si>
  <si>
    <t>Startle</t>
  </si>
  <si>
    <t>http://getstartle.com/</t>
  </si>
  <si>
    <t>7e1dd79a-52a1-ae41-c6b4-fd16e5ea79c6</t>
  </si>
  <si>
    <t>https://www.startleint.com/</t>
  </si>
  <si>
    <t>c7069cf9-57d5-269a-64b9-39a52676006e</t>
  </si>
  <si>
    <t>StartLifeNL</t>
  </si>
  <si>
    <t>https://start-life.nl/</t>
  </si>
  <si>
    <t>3f723283-5db6-12ce-e8a0-734cd0139bec</t>
  </si>
  <si>
    <t>StartLight Labs</t>
  </si>
  <si>
    <t>http://www.startlight.co</t>
  </si>
  <si>
    <t>825e49d9-587d-b0f8-28b5-eaca5626b787</t>
  </si>
  <si>
    <t>Startlike</t>
  </si>
  <si>
    <t>http://www.startlike.com</t>
  </si>
  <si>
    <t>3b9a2d45-b0cd-f070-635f-cfa56db2b0f0</t>
  </si>
  <si>
    <t>Startlocal</t>
  </si>
  <si>
    <t>http://www.startlocal.com.au/</t>
  </si>
  <si>
    <t>7840a3b5-80eb-35d8-d7c3-69cfcd29c1aa</t>
  </si>
  <si>
    <t>StartLocal</t>
  </si>
  <si>
    <t>http://startlocal.ie/</t>
  </si>
  <si>
    <t>0ce4d8a8-20c0-26c9-30a4-f5e601394218</t>
  </si>
  <si>
    <t>StartMail</t>
  </si>
  <si>
    <t>https://www.startmail.com/</t>
  </si>
  <si>
    <t>0eddbd74-e64e-2e48-1036-0765c526a62f</t>
  </si>
  <si>
    <t>StartMate</t>
  </si>
  <si>
    <t>http://www.startmate.com.au</t>
  </si>
  <si>
    <t>58468752-eadf-983d-54f6-115061ff3690</t>
  </si>
  <si>
    <t>StartMe</t>
  </si>
  <si>
    <t>http://www.startme.co.za</t>
  </si>
  <si>
    <t>b043c921-7f79-c750-c40f-0e0ca2e01a83</t>
  </si>
  <si>
    <t>StartMeApp</t>
  </si>
  <si>
    <t>http://startmeapp.com</t>
  </si>
  <si>
    <t>9ddace23-174d-c72b-48b6-bc4319b1c61a</t>
  </si>
  <si>
    <t>StartMesh</t>
  </si>
  <si>
    <t>http://startmesh.com/</t>
  </si>
  <si>
    <t>ce81004d-b279-0a69-460f-3178b5113b0a</t>
  </si>
  <si>
    <t>StartMeUp</t>
  </si>
  <si>
    <t>http://www.startmeup.com.br</t>
  </si>
  <si>
    <t>7240e98a-2148-a302-cd94-9f2878804a71</t>
  </si>
  <si>
    <t>StartmeupHK</t>
  </si>
  <si>
    <t>http://www.startmeup.hk/</t>
  </si>
  <si>
    <t>7d89c9c0-5bdc-d2b7-273a-e80c865188d8</t>
  </si>
  <si>
    <t>StartMiUp</t>
  </si>
  <si>
    <t>http://startmiup.it</t>
  </si>
  <si>
    <t>f7de0522-e75e-f693-f671-ea975cc0c43f</t>
  </si>
  <si>
    <t>StartMonday</t>
  </si>
  <si>
    <t>http://www.startmonday.co</t>
  </si>
  <si>
    <t>1347a714-c411-8cb8-c6d0-f8d8b6a228fa</t>
  </si>
  <si>
    <t>StartMyDay</t>
  </si>
  <si>
    <t>http://startmyday.co</t>
  </si>
  <si>
    <t>7558e031-90f3-3fbf-babf-b38b6c893811</t>
  </si>
  <si>
    <t>StartNest</t>
  </si>
  <si>
    <t>http://www.startnest.com</t>
  </si>
  <si>
    <t>55b500e7-f627-f9f8-e8c1-a0595fab3548</t>
  </si>
  <si>
    <t>Startnext Crowdfunding GmbH</t>
  </si>
  <si>
    <t>https://www.startnext.com</t>
  </si>
  <si>
    <t>83ba80f8-09ac-b6ea-59e7-596b3391ae84</t>
  </si>
  <si>
    <t>Startnoo</t>
  </si>
  <si>
    <t>http://www.startnoo.com/</t>
  </si>
  <si>
    <t>c6f5e2df-da4d-9911-a4d5-ed35e2a7b30e</t>
  </si>
  <si>
    <t>StartNup</t>
  </si>
  <si>
    <t>http://startnup.fr/</t>
  </si>
  <si>
    <t>837cf08d-cf9e-337e-057b-96bac76ca142</t>
  </si>
  <si>
    <t>Startobaza</t>
  </si>
  <si>
    <t>http://www.startobaza.ru</t>
  </si>
  <si>
    <t>40be92da-1123-b767-0476-c81e16a1e2d9</t>
  </si>
  <si>
    <t>Startoholics</t>
  </si>
  <si>
    <t>http://www.startoholics.in</t>
  </si>
  <si>
    <t>4df0add5-064d-f36b-c022-e1f11b236f87</t>
  </si>
  <si>
    <t>StartOK Accelerator Fund</t>
  </si>
  <si>
    <t>http://www.i2e.org/access-to-capital/accelerate-oklahoma/startok-accelerator-fund/</t>
  </si>
  <si>
    <t>f11cc6fe-6d64-27cc-fda5-de9b2e266b73</t>
  </si>
  <si>
    <t>startonlinegames</t>
  </si>
  <si>
    <t>http://www.startonlinegames.com</t>
  </si>
  <si>
    <t>8b14ae6c-a221-a7a8-351c-f6c50e1f77ce</t>
  </si>
  <si>
    <t>Startoped</t>
  </si>
  <si>
    <t>http://www.startoped.com</t>
  </si>
  <si>
    <t>5d6f1a7e-4411-ac9b-c15c-b85a7dce690d</t>
  </si>
  <si>
    <t>StartOpz</t>
  </si>
  <si>
    <t>https://www.startopz.com/</t>
  </si>
  <si>
    <t>812c292f-cacd-282d-6f40-f4178ec06b2c</t>
  </si>
  <si>
    <t>StartOut</t>
  </si>
  <si>
    <t>http://www.startout.org</t>
  </si>
  <si>
    <t>fb4d171c-5337-ce6e-bda7-b81868dcc3b2</t>
  </si>
  <si>
    <t>Startovye Investitsii</t>
  </si>
  <si>
    <t>http://www.start-invest.ru/</t>
  </si>
  <si>
    <t>ac1f5d01-b90d-dd70-0e36-bf649e286de4</t>
  </si>
  <si>
    <t>Startpack</t>
  </si>
  <si>
    <t>http://www.startpack.ru</t>
  </si>
  <si>
    <t>403fb86f-38a8-64fa-523a-8096892c073b</t>
  </si>
  <si>
    <t>Startpix.com</t>
  </si>
  <si>
    <t>https://www.startpix.com</t>
  </si>
  <si>
    <t>886c613e-12a0-f980-25b4-451c782f8fc4</t>
  </si>
  <si>
    <t>StartPlanetNI</t>
  </si>
  <si>
    <t>http://www.startplanetni.com/</t>
  </si>
  <si>
    <t>9dc80b54-e739-8c50-6159-67a1ba29f7c9</t>
  </si>
  <si>
    <t>STARTplanner</t>
  </si>
  <si>
    <t>https://startplanner.com</t>
  </si>
  <si>
    <t>70f5fbe9-67a4-c95f-623f-ada705252b12</t>
  </si>
  <si>
    <t>STARTPLATZ</t>
  </si>
  <si>
    <t>http://www.startplatz.de/</t>
  </si>
  <si>
    <t>4e6f210d-24f2-6eec-099a-b80b9b32b5e2</t>
  </si>
  <si>
    <t>Startplug</t>
  </si>
  <si>
    <t>http://startplug.com</t>
  </si>
  <si>
    <t>eece44f0-6a76-d1b1-9baf-ee6528416a96</t>
  </si>
  <si>
    <t>StartR</t>
  </si>
  <si>
    <t>http://rady.ucsd.edu/ciid/startr/</t>
  </si>
  <si>
    <t>2a2baf88-fb2c-6f55-0038-302ad1a85204</t>
  </si>
  <si>
    <t>StarTrack</t>
  </si>
  <si>
    <t>http://www.startrack.com.au/</t>
  </si>
  <si>
    <t>bf0d3ad6-7304-299d-84b2-9e405d547568</t>
  </si>
  <si>
    <t>Startrack Technology Co., Ltd.</t>
  </si>
  <si>
    <t>http://istartek.com/</t>
  </si>
  <si>
    <t>fc578960-315e-37db-f01a-c1bd359a1c27</t>
  </si>
  <si>
    <t>StartRankingNow</t>
  </si>
  <si>
    <t>http://startrankingnow.com</t>
  </si>
  <si>
    <t>52063c68-7c12-0041-3cf2-88256ac81d9b</t>
  </si>
  <si>
    <t>StarTrekDating</t>
  </si>
  <si>
    <t>http://startrekdating.com/</t>
  </si>
  <si>
    <t>a2a24bef-220c-e58e-111e-f4d8c159ae71</t>
  </si>
  <si>
    <t>Startribune Company</t>
  </si>
  <si>
    <t>http://www.startribunecompany.com/</t>
  </si>
  <si>
    <t>2ef8ca08-e3d6-5f66-3bd7-d8cfde484b4c</t>
  </si>
  <si>
    <t>Starts at 60</t>
  </si>
  <si>
    <t>http://www.startsatsixty.com.au</t>
  </si>
  <si>
    <t>709f6db6-a3e9-035a-611c-cba8c643be2d</t>
  </si>
  <si>
    <t>StartSampling</t>
  </si>
  <si>
    <t>http://www.startsamplinginc.com/</t>
  </si>
  <si>
    <t>13ea0668-aa18-05dd-7626-2e6ef88dfc09</t>
  </si>
  <si>
    <t>Startselect</t>
  </si>
  <si>
    <t>https://www.startselect.com</t>
  </si>
  <si>
    <t>5ba34c35-4d39-5517-b2d6-b04367078351</t>
  </si>
  <si>
    <t>Startship</t>
  </si>
  <si>
    <t>https://startship.co</t>
  </si>
  <si>
    <t>78f89946-4d03-ecde-da0c-27eb23257ab9</t>
  </si>
  <si>
    <t>StartsNow</t>
  </si>
  <si>
    <t>http://startsnow.io</t>
  </si>
  <si>
    <t>a603d947-b7a1-d017-13a9-40592102ca75</t>
  </si>
  <si>
    <t>StartSomeGood.com</t>
  </si>
  <si>
    <t>http://startsomegood.com</t>
  </si>
  <si>
    <t>e6ec95bd-404b-43e9-594d-8da229297018</t>
  </si>
  <si>
    <t>StartSpanish</t>
  </si>
  <si>
    <t>http://www.startspanish.com</t>
  </si>
  <si>
    <t>002d4acd-3147-409f-774a-e4482e7445dd</t>
  </si>
  <si>
    <t>StartState Technologies LLC</t>
  </si>
  <si>
    <t>http://www.startstate.co</t>
  </si>
  <si>
    <t>7511e781-49be-49dc-9657-45a03e12187e</t>
  </si>
  <si>
    <t>StartStudio</t>
  </si>
  <si>
    <t>https://startstudio.com/</t>
  </si>
  <si>
    <t>fd57ac72-557f-14fd-5dc9-261c14528d0d</t>
  </si>
  <si>
    <t>Startsub.com</t>
  </si>
  <si>
    <t>http://www.startsub.com</t>
  </si>
  <si>
    <t>4a89aa99-ccd1-a69c-8564-b969167c6ca5</t>
  </si>
  <si>
    <t>Starttaamo ry</t>
  </si>
  <si>
    <t>http://www.starttaamo.fi</t>
  </si>
  <si>
    <t>a1b1ca4d-9302-c503-4e4f-aad03e76e20b</t>
  </si>
  <si>
    <t>Starttech Ventures</t>
  </si>
  <si>
    <t>http://www.starttech.vc</t>
  </si>
  <si>
    <t>9e8e423e-d906-f2ab-20c8-8dd020b460df</t>
  </si>
  <si>
    <t>Startteck</t>
  </si>
  <si>
    <t>http://www.startteck.com</t>
  </si>
  <si>
    <t>8846ddee-3e8d-cc0a-04ca-24e8a189dd3e</t>
  </si>
  <si>
    <t>Starttells</t>
  </si>
  <si>
    <t>http://www.starttells.com</t>
  </si>
  <si>
    <t>56343220-1731-a999-167e-efe0d2e165a7</t>
  </si>
  <si>
    <t>Startu.ps</t>
  </si>
  <si>
    <t>http://startu.ps</t>
  </si>
  <si>
    <t>3ec50ddf-4160-9a3a-7227-ae8c531240fe</t>
  </si>
  <si>
    <t>Startu2Venture</t>
  </si>
  <si>
    <t>http://startup2venture.wordpress.com</t>
  </si>
  <si>
    <t>f3fca975-9059-82f7-dbb2-42cd4b305c7b</t>
  </si>
  <si>
    <t>StartuHub.NYC</t>
  </si>
  <si>
    <t>http://www.startuphub.nyc</t>
  </si>
  <si>
    <t>982f668e-e4ff-5247-19d1-c0e3a49fb8a6</t>
  </si>
  <si>
    <t>Startuo Weekend</t>
  </si>
  <si>
    <t>https://startupweekend.org</t>
  </si>
  <si>
    <t>75dead2f-9fd2-d9ab-1469-eb1caa4c9874</t>
  </si>
  <si>
    <t>StartUp</t>
  </si>
  <si>
    <t>http://startupapp.biz/</t>
  </si>
  <si>
    <t>887f8ba3-b814-66c4-7804-4fc6267bbf85</t>
  </si>
  <si>
    <t>startup</t>
  </si>
  <si>
    <t>http://www.thestartupp.com</t>
  </si>
  <si>
    <t>3f5580fa-5fbd-91ba-e42a-798452358d41</t>
  </si>
  <si>
    <t>StartUP</t>
  </si>
  <si>
    <t>http://startup.bg/</t>
  </si>
  <si>
    <t>81a6cd39-2dd5-9f0b-a73a-eab12eeb01c6</t>
  </si>
  <si>
    <t>Startup &amp; Tech Mixer</t>
  </si>
  <si>
    <t>http://www.startuptechmixer.com/</t>
  </si>
  <si>
    <t>000b0c00-a8f7-80a7-d5ab-2c946c0867f0</t>
  </si>
  <si>
    <t>StartUp 2.0</t>
  </si>
  <si>
    <t>http://www.startup2.eu</t>
  </si>
  <si>
    <t>879b0964-987c-0379-67de-21cf8dea79a8</t>
  </si>
  <si>
    <t>Startup 50</t>
  </si>
  <si>
    <t>http://startup50.com/</t>
  </si>
  <si>
    <t>9b2166fc-2a16-ba6d-f9cb-fc5e0a1b8edc</t>
  </si>
  <si>
    <t>STARTUP 92</t>
  </si>
  <si>
    <t>http://www.startup92.com</t>
  </si>
  <si>
    <t>672c63c8-7d4f-3771-2368-90cf527d6786</t>
  </si>
  <si>
    <t>Startup Academy</t>
  </si>
  <si>
    <t>http://startup-academy.net/</t>
  </si>
  <si>
    <t>d10ac99f-5f5a-49bb-5780-84e586abdd16</t>
  </si>
  <si>
    <t>http://startup-academy.ch</t>
  </si>
  <si>
    <t>be70fc6b-6aba-5980-df3c-4fa2ffa0b014</t>
  </si>
  <si>
    <t>http://startupacademy.pl/</t>
  </si>
  <si>
    <t>fb9f949c-bbd5-f26d-896d-890227645262</t>
  </si>
  <si>
    <t>Startup Academy LA</t>
  </si>
  <si>
    <t>http://startupacademy.la</t>
  </si>
  <si>
    <t>dd4c82fc-cdce-c365-8666-c127fac317b3</t>
  </si>
  <si>
    <t>Startup Accelerator Chamber of Commerce</t>
  </si>
  <si>
    <t>http://www.saccindia.org/</t>
  </si>
  <si>
    <t>6d3e2d5e-5334-1bc5-38a5-b0fbecf92369</t>
  </si>
  <si>
    <t>StartUp Access</t>
  </si>
  <si>
    <t>http://startup-access.com</t>
  </si>
  <si>
    <t>e3d493ef-928b-a195-0b9a-957a850654d6</t>
  </si>
  <si>
    <t>Startup Addict</t>
  </si>
  <si>
    <t>http://www.startupaddict.com</t>
  </si>
  <si>
    <t>0f5a8449-3989-02be-cb10-1431f62a49eb</t>
  </si>
  <si>
    <t>Startup adVANce</t>
  </si>
  <si>
    <t>http://startup-advance.mercedes-benz.com/</t>
  </si>
  <si>
    <t>af98e702-cbe0-df0f-e285-80a436125480</t>
  </si>
  <si>
    <t>Startup advisor</t>
  </si>
  <si>
    <t>9b74d38f-f9f2-001d-db8b-d79145260e5f</t>
  </si>
  <si>
    <t>Startup Advisor</t>
  </si>
  <si>
    <t>http://www.latko.org</t>
  </si>
  <si>
    <t>a23847e9-4956-1f2a-bfcd-f009b27f16a7</t>
  </si>
  <si>
    <t>startup affairs</t>
  </si>
  <si>
    <t>http://startup-affairs.de</t>
  </si>
  <si>
    <t>ccbbfb0f-b1b4-8e10-5d12-31ccd7d03356</t>
  </si>
  <si>
    <t>Startup Agency</t>
  </si>
  <si>
    <t>http://startupagency.com</t>
  </si>
  <si>
    <t>1b391618-a94a-3ab6-ab54-40fb1309c975</t>
  </si>
  <si>
    <t>Startup Aggieland</t>
  </si>
  <si>
    <t>http://startupaggieland.com/</t>
  </si>
  <si>
    <t>d532e201-2e6e-00f6-76d5-bb3ab6141ca2</t>
  </si>
  <si>
    <t>StartUp Alcobendas</t>
  </si>
  <si>
    <t>http://startupalcobendas.org/</t>
  </si>
  <si>
    <t>9c8d95d3-5de4-1466-bd17-9be860cfb727</t>
  </si>
  <si>
    <t>Startup Alliance</t>
  </si>
  <si>
    <t>http://startupalliance.com</t>
  </si>
  <si>
    <t>17664e00-c4d7-cba0-243e-9db4b24912f3</t>
  </si>
  <si>
    <t>Startup Alliance Korea</t>
  </si>
  <si>
    <t>http://startupall.kr/</t>
  </si>
  <si>
    <t>f026e5e6-fec2-d89a-713c-4b252211f558</t>
  </si>
  <si>
    <t>Startup America Partnership</t>
  </si>
  <si>
    <t>http://www.startupamericapartnership.org/</t>
  </si>
  <si>
    <t>5394a99a-a583-a806-23d1-867c779e745a</t>
  </si>
  <si>
    <t>Startup Amsterdam</t>
  </si>
  <si>
    <t>http://startupamsterdam.org/</t>
  </si>
  <si>
    <t>873e8b6f-859f-162d-9587-b9addcff6c1a</t>
  </si>
  <si>
    <t>Startup Angels</t>
  </si>
  <si>
    <t>http://www.startupangels.com/</t>
  </si>
  <si>
    <t>768d7ee2-50ba-d938-dc5f-f25e401dd15e</t>
  </si>
  <si>
    <t>StartUp Arabia</t>
  </si>
  <si>
    <t>http://www.startuparabia.com/</t>
  </si>
  <si>
    <t>ec75c944-fabb-1c2f-a594-bf1c9e21ed66</t>
  </si>
  <si>
    <t>Startup Arena</t>
  </si>
  <si>
    <t>http://startuparena.in</t>
  </si>
  <si>
    <t>c3ae2176-1f12-81e5-acaa-3396aad28fcb</t>
  </si>
  <si>
    <t>Startup Arkansas</t>
  </si>
  <si>
    <t>http://www.startuparkansas.com/</t>
  </si>
  <si>
    <t>e89ddbea-7e12-8e28-c118-ffe2bb1cfaf6</t>
  </si>
  <si>
    <t>Startup Armenia Foundation</t>
  </si>
  <si>
    <t>http://startuparmenia.am/</t>
  </si>
  <si>
    <t>8810359b-9fd2-e809-cc0f-1441ab1b8a3e</t>
  </si>
  <si>
    <t>Startup Arts</t>
  </si>
  <si>
    <t>https://startup-arts.com</t>
  </si>
  <si>
    <t>89ffedf8-2344-f268-4f9c-05430deb2864</t>
  </si>
  <si>
    <t>Startup Asia</t>
  </si>
  <si>
    <t>http://startupasia.com/</t>
  </si>
  <si>
    <t>d9b9b1dd-e55c-c3d9-726a-8c86b604af34</t>
  </si>
  <si>
    <t>Startup Atlanta</t>
  </si>
  <si>
    <t>http://startupatlanta.org/</t>
  </si>
  <si>
    <t>59ba9578-feef-b9b3-ed97-56ae8f9a614d</t>
  </si>
  <si>
    <t>http://www.startupatlanta.com/</t>
  </si>
  <si>
    <t>1b2b32a9-3120-246e-77d6-be2ee6f5e46e</t>
  </si>
  <si>
    <t>Startup Augusta</t>
  </si>
  <si>
    <t>http://startupaugusta.com/</t>
  </si>
  <si>
    <t>d92257c7-5f8d-7a93-09ac-68a716992453</t>
  </si>
  <si>
    <t>Startup Avenue</t>
  </si>
  <si>
    <t>http://www.startupavenue.com</t>
  </si>
  <si>
    <t>0ad27782-1c96-1f8f-dbfe-0883cbdb9883</t>
  </si>
  <si>
    <t>Startup Back Office</t>
  </si>
  <si>
    <t>http://startupbackoffice.com</t>
  </si>
  <si>
    <t>bff61b37-1477-137c-9e97-d10c14e0c1b7</t>
  </si>
  <si>
    <t>Startup Bahrain</t>
  </si>
  <si>
    <t>http://www.startup.bh/</t>
  </si>
  <si>
    <t>bdd3b43e-b9cc-6e72-0e84-d76c1b5b4db6</t>
  </si>
  <si>
    <t>Startup Baja</t>
  </si>
  <si>
    <t>http://www.startupbaja.com</t>
  </si>
  <si>
    <t>bad7c740-4f3f-cc8d-211d-e5442cce1131</t>
  </si>
  <si>
    <t>Startup Bake</t>
  </si>
  <si>
    <t>http://startupbake.com/</t>
  </si>
  <si>
    <t>2f65c81d-88e0-8f79-11fc-a34d70aae001</t>
  </si>
  <si>
    <t>Startup Baker</t>
  </si>
  <si>
    <t>http://startupbaker.com/</t>
  </si>
  <si>
    <t>4538d9e4-ec9e-728c-89c1-35bfb7ad5d30</t>
  </si>
  <si>
    <t>Startup Bang Bang</t>
  </si>
  <si>
    <t>http://startupbangbang.com/</t>
  </si>
  <si>
    <t>cc667717-d5d0-dc8e-6b56-a0ca89656e56</t>
  </si>
  <si>
    <t>Startup Bangor</t>
  </si>
  <si>
    <t>http://www.startupbangor.com/</t>
  </si>
  <si>
    <t>d83cb165-3d49-05f7-404f-6dc28dfb8b32</t>
  </si>
  <si>
    <t>Startup Basecamp</t>
  </si>
  <si>
    <t>http://www.startupbasecamp.org</t>
  </si>
  <si>
    <t>036888fc-1f21-34b2-9313-fa203e6d0d5a</t>
  </si>
  <si>
    <t>StartUp Beat</t>
  </si>
  <si>
    <t>http://startupbeat.com/</t>
  </si>
  <si>
    <t>e217349e-85f4-16b7-d503-627eaae4f1e1</t>
  </si>
  <si>
    <t>StartUp Bellevue</t>
  </si>
  <si>
    <t>http://startupbellevue.com/</t>
  </si>
  <si>
    <t>5c2bb1ae-761f-dcdd-3a9a-5f30532c41d6</t>
  </si>
  <si>
    <t>Startup Berlin</t>
  </si>
  <si>
    <t>http://startupberlin.org/</t>
  </si>
  <si>
    <t>c92b6d93-ab5d-68c4-74ad-58e6518a3eec</t>
  </si>
  <si>
    <t>StartUP Berlin</t>
  </si>
  <si>
    <t>http://startup-berlin.com/</t>
  </si>
  <si>
    <t>a2ffc009-b647-dc63-6591-cf55f5edfab0</t>
  </si>
  <si>
    <t>Startup Bisnis</t>
  </si>
  <si>
    <t>http://startupbisnis.com/</t>
  </si>
  <si>
    <t>b6db6e06-4713-7841-bf28-2068a1a11a4e</t>
  </si>
  <si>
    <t>Startup Blawg</t>
  </si>
  <si>
    <t>http://startupblawg.com/</t>
  </si>
  <si>
    <t>49087181-b93a-6f5f-61e9-f387070ae1a4</t>
  </si>
  <si>
    <t>Startup Book Club</t>
  </si>
  <si>
    <t>http://startupbookclub.com/</t>
  </si>
  <si>
    <t>d1de3709-b426-ed1b-5ac5-6865f2e5a77b</t>
  </si>
  <si>
    <t>STARTUP BOOSTERS</t>
  </si>
  <si>
    <t>http://startupboosters.in/</t>
  </si>
  <si>
    <t>5f8d3392-8e70-d113-dead-d3a1a4db9640</t>
  </si>
  <si>
    <t>Startup Borgen</t>
  </si>
  <si>
    <t>http://startupborgen.dk</t>
  </si>
  <si>
    <t>496b4ba3-e57a-f73b-43ac-3fe2e3dd1d89</t>
  </si>
  <si>
    <t>Startup Box South Bronx</t>
  </si>
  <si>
    <t>http://www.sbsq.org/</t>
  </si>
  <si>
    <t>853c758e-6713-c824-53df-c62abec81c08</t>
  </si>
  <si>
    <t>Startup Bozeman</t>
  </si>
  <si>
    <t>http://www.startupbozeman.com</t>
  </si>
  <si>
    <t>0db7935c-771e-4ac3-9d85-4a080b12225b</t>
  </si>
  <si>
    <t>Startup Braga</t>
  </si>
  <si>
    <t>http://startupbraga.com/</t>
  </si>
  <si>
    <t>399bab94-9ca0-9d14-2ccd-e584af0518bd</t>
  </si>
  <si>
    <t>Startup Brazil</t>
  </si>
  <si>
    <t>http://startupbrasil.org.br</t>
  </si>
  <si>
    <t>38bce7f7-1d0b-0c64-a0f8-803a296e8bbc</t>
  </si>
  <si>
    <t>Startup Bridges</t>
  </si>
  <si>
    <t>http://www.startupbridges.com</t>
  </si>
  <si>
    <t>6fce34e0-165b-4815-bd0f-260f729f65cf</t>
  </si>
  <si>
    <t>StartUp Britain</t>
  </si>
  <si>
    <t>http://startupbritain.co/</t>
  </si>
  <si>
    <t>5e5fd869-b728-9bd3-f028-f9dad5846ef4</t>
  </si>
  <si>
    <t>Startup Buenos Aires</t>
  </si>
  <si>
    <t>http://startupbuenosaires.com/</t>
  </si>
  <si>
    <t>85edb259-b900-1d78-5ba8-9907156ea283</t>
  </si>
  <si>
    <t>Startup Buffer</t>
  </si>
  <si>
    <t>https://startupbuffer.com/</t>
  </si>
  <si>
    <t>ef0a6c41-c42d-e3a7-ad08-4aec5e6cd903</t>
  </si>
  <si>
    <t>StartUp BUZZ</t>
  </si>
  <si>
    <t>http://startupbuzz.up.pt</t>
  </si>
  <si>
    <t>2bb7838a-5b15-90e6-d932-5dae7c8a9ffa</t>
  </si>
  <si>
    <t>Startup Cabin</t>
  </si>
  <si>
    <t>http://www.startupcabin.com/</t>
  </si>
  <si>
    <t>d22b179c-11c0-cde5-7e25-94717be5c7ac</t>
  </si>
  <si>
    <t>Startup Cafe</t>
  </si>
  <si>
    <t>http://startupcafe.jp/</t>
  </si>
  <si>
    <t>f63f7ed8-a1d5-75b8-3a9f-dd56560eeedd</t>
  </si>
  <si>
    <t>Startup Cafe Digital</t>
  </si>
  <si>
    <t>https://www.startupcafedigital.com</t>
  </si>
  <si>
    <t>dfb40b40-8b13-1d4f-8628-0ffa3a4f6492</t>
  </si>
  <si>
    <t>Startup Calabria</t>
  </si>
  <si>
    <t>http://www.startupcalabria.com/</t>
  </si>
  <si>
    <t>6e6770e4-5e47-1aed-7775-c3a140d8df75</t>
  </si>
  <si>
    <t>Startup Calgary</t>
  </si>
  <si>
    <t>http://startupcalgary.ca/</t>
  </si>
  <si>
    <t>3796f4d8-084a-bbb4-326e-4f14c9f7e4ba</t>
  </si>
  <si>
    <t>Startup Canada</t>
  </si>
  <si>
    <t>http://www.startupcan.ca/</t>
  </si>
  <si>
    <t>01e252e0-b656-b399-e28e-cb9659295c1b</t>
  </si>
  <si>
    <t>Startup Capital Ventures</t>
  </si>
  <si>
    <t>http://www.startupcv.com</t>
  </si>
  <si>
    <t>da0aedce-05d5-bb63-4222-5bbcc1ec5f84</t>
  </si>
  <si>
    <t>StartUp Catalonia</t>
  </si>
  <si>
    <t>http://accio.gencat.cat/cat/estrategia-empresarial/start-ups/start-upcatalonia/</t>
  </si>
  <si>
    <t>92a8aa22-f463-55d6-fed4-091535c760cf</t>
  </si>
  <si>
    <t>Startup Catchup</t>
  </si>
  <si>
    <t>http://www.startupcatchup.com</t>
  </si>
  <si>
    <t>2eda01b7-f238-a108-b5d0-17d25eb6f47f</t>
  </si>
  <si>
    <t>Startup Central</t>
  </si>
  <si>
    <t>http://startupcentral.co/</t>
  </si>
  <si>
    <t>e6b0d1e7-3199-031e-51e1-a7c026fbd6a7</t>
  </si>
  <si>
    <t>Startup Centro Promozione</t>
  </si>
  <si>
    <t>http://www.cpstartup.ch/</t>
  </si>
  <si>
    <t>45a3b791-bae6-6913-9f7a-fb6d73a78d1c</t>
  </si>
  <si>
    <t>Startup Challenge Monterey Bay</t>
  </si>
  <si>
    <t>http://thestartupchallenge.org/</t>
  </si>
  <si>
    <t>dca366d9-9db4-b1f4-30fa-29d1407375b1</t>
  </si>
  <si>
    <t>Startup Choice</t>
  </si>
  <si>
    <t>http://startupchoice.com</t>
  </si>
  <si>
    <t>a531d456-f009-cead-4216-3639219a3d53</t>
  </si>
  <si>
    <t>Startup Chronicle</t>
  </si>
  <si>
    <t>http://www.startupchronicle.com/</t>
  </si>
  <si>
    <t>36293db6-c580-d19c-7d82-6824f0dc480e</t>
  </si>
  <si>
    <t>Startup Cincy</t>
  </si>
  <si>
    <t>http://startupcincy.com</t>
  </si>
  <si>
    <t>1b365af2-77ef-77d1-77ae-a004ad7867fd</t>
  </si>
  <si>
    <t>Startup Circle</t>
  </si>
  <si>
    <t>http://www.startupcircle.com/</t>
  </si>
  <si>
    <t>7d1bfbf9-362c-8620-889b-4984a54b95c2</t>
  </si>
  <si>
    <t>Startup City</t>
  </si>
  <si>
    <t>http://startupcity.dk</t>
  </si>
  <si>
    <t>0e69ae07-31f3-dce0-bbda-2d1c38620d84</t>
  </si>
  <si>
    <t>Startup Climbing</t>
  </si>
  <si>
    <t>http://www.startuprockclimbing.com/</t>
  </si>
  <si>
    <t>e330979b-c10d-95e9-8481-cd18f604654d</t>
  </si>
  <si>
    <t>Startup Club</t>
  </si>
  <si>
    <t>http://startupclubhq.com/</t>
  </si>
  <si>
    <t>6fac88cd-aa3c-fd41-d57c-3bec7a5776ac</t>
  </si>
  <si>
    <t>Startup College</t>
  </si>
  <si>
    <t>http://www.startupcollege.hk</t>
  </si>
  <si>
    <t>8b72bdab-05c3-f5cb-6233-cc43ef18cc72</t>
  </si>
  <si>
    <t>Startup Colorado</t>
  </si>
  <si>
    <t>http://www.startupcolorado.com</t>
  </si>
  <si>
    <t>be8c53e6-dbd7-fcf5-a991-01fa3fcb72bc</t>
  </si>
  <si>
    <t>Startup Colorado Community Fund</t>
  </si>
  <si>
    <t>http://www.startupcommunityfund.com</t>
  </si>
  <si>
    <t>49c8ac9f-3106-d014-ac67-50033c40777f</t>
  </si>
  <si>
    <t>Startup Commons</t>
  </si>
  <si>
    <t>http://www.startupcommons.org</t>
  </si>
  <si>
    <t>82d4f841-faa7-44c0-88dd-5a45a2aec63d</t>
  </si>
  <si>
    <t>Startup Communities Ottawa</t>
  </si>
  <si>
    <t>http://www.startupottawa.ca/</t>
  </si>
  <si>
    <t>e56da908-7683-81a5-da7f-f0239f295863</t>
  </si>
  <si>
    <t>Startup Company Lawyer</t>
  </si>
  <si>
    <t>http://www.startupcompanylawyer.com/</t>
  </si>
  <si>
    <t>de7ecf5d-0c0c-bb1b-19b8-1ca353187979</t>
  </si>
  <si>
    <t>Startup Conejo Valley</t>
  </si>
  <si>
    <t>http://www.startupconejovalley.com/</t>
  </si>
  <si>
    <t>3cb883f9-c4d9-b8e2-3322-dbbbe59699ec</t>
  </si>
  <si>
    <t>Startup Confidants</t>
  </si>
  <si>
    <t>http://www.startupconfidants.com/</t>
  </si>
  <si>
    <t>dc2517ac-fbc2-fb76-1676-19e848516f4f</t>
  </si>
  <si>
    <t>Startup Connect</t>
  </si>
  <si>
    <t>http://startupconnect.co.in</t>
  </si>
  <si>
    <t>cad2e80a-68d0-e8b5-2ccd-2909bb01a900</t>
  </si>
  <si>
    <t>Startup Corps</t>
  </si>
  <si>
    <t>http://www.startupcorps.org/</t>
  </si>
  <si>
    <t>65920c52-2906-abc7-8e6b-f5a0a1074674</t>
  </si>
  <si>
    <t>Startup Costa Rica</t>
  </si>
  <si>
    <t>http://www.startupcostarica.org</t>
  </si>
  <si>
    <t>f5a7baef-b234-57f1-16dd-3362d2982452</t>
  </si>
  <si>
    <t>Startup Crash Test</t>
  </si>
  <si>
    <t>http://www.sctest.org/</t>
  </si>
  <si>
    <t>8fcfe6a8-8a06-760c-4190-e11c22025a9c</t>
  </si>
  <si>
    <t>Startup Crawl KC</t>
  </si>
  <si>
    <t>http://startupcrawlkc.com/</t>
  </si>
  <si>
    <t>1bfd363e-68af-c992-8861-1b88987650e9</t>
  </si>
  <si>
    <t>Startup Crowdfunding</t>
  </si>
  <si>
    <t>http://www.startupcrowdfunding.com/</t>
  </si>
  <si>
    <t>58aa6f38-b072-79de-6506-32b92eda5ce7</t>
  </si>
  <si>
    <t>Startup Cues</t>
  </si>
  <si>
    <t>http://startupcues.com/</t>
  </si>
  <si>
    <t>0a2f062a-b97b-89b7-f6ad-9ec688353d5b</t>
  </si>
  <si>
    <t>StartUp Cup</t>
  </si>
  <si>
    <t>http://startupcup.com</t>
  </si>
  <si>
    <t>dd00e2f4-0e84-b454-95a3-744f845367c4</t>
  </si>
  <si>
    <t>Startup Daily</t>
  </si>
  <si>
    <t>http://www.startupdaily.net</t>
  </si>
  <si>
    <t>790d3fb8-28bd-64c3-e726-a8063ec25ad3</t>
  </si>
  <si>
    <t>Startup Debut</t>
  </si>
  <si>
    <t>http://www.startupdebut.com</t>
  </si>
  <si>
    <t>461b9111-f0de-676e-e8b2-c13e2c4f9bae</t>
  </si>
  <si>
    <t>Startup Denver</t>
  </si>
  <si>
    <t>https://www.meetup.com/startupdenver/</t>
  </si>
  <si>
    <t>7131846d-3067-e189-19f3-0b39bc56962f</t>
  </si>
  <si>
    <t>Startup Depot</t>
  </si>
  <si>
    <t>http://startupdepot.lviv.ua/</t>
  </si>
  <si>
    <t>b51477ec-3f0c-0f3d-ede0-73cc665e34ac</t>
  </si>
  <si>
    <t>Startup Dergisi</t>
  </si>
  <si>
    <t>http://startupdergi.com/</t>
  </si>
  <si>
    <t>4b71b979-aeb3-f995-b0bf-2ad470074795</t>
  </si>
  <si>
    <t>STARTUP DESIGN</t>
  </si>
  <si>
    <t>http://www.startup-design.at/</t>
  </si>
  <si>
    <t>7818831c-095f-7407-871a-e685a29ee6a9</t>
  </si>
  <si>
    <t>Startup DEV</t>
  </si>
  <si>
    <t>http://startupdev.com.br/</t>
  </si>
  <si>
    <t>5c58cfd7-ade2-610e-403f-bc532a41f5e3</t>
  </si>
  <si>
    <t>Startup Devs</t>
  </si>
  <si>
    <t>http://startupdevs.com</t>
  </si>
  <si>
    <t>289f5b73-69a6-b1c5-bd6f-db82704d8529</t>
  </si>
  <si>
    <t>Startup Dhaka</t>
  </si>
  <si>
    <t>http://www.startupdhaka.org</t>
  </si>
  <si>
    <t>ed6dcc40-bc6f-dda8-6424-4a58a1147526</t>
  </si>
  <si>
    <t>Startup DiÌÄåÁrio</t>
  </si>
  <si>
    <t>http://www.startupdiario.com.br/</t>
  </si>
  <si>
    <t>3ff371e9-39a5-7133-be5c-4e6cf4008a5d</t>
  </si>
  <si>
    <t>Startup DNA</t>
  </si>
  <si>
    <t>http://startupdna.co.uk/</t>
  </si>
  <si>
    <t>438beeb9-b1ad-50c7-48ee-370825e72367</t>
  </si>
  <si>
    <t>Startup Dock</t>
  </si>
  <si>
    <t>http://startupdock.de</t>
  </si>
  <si>
    <t>753b1bb4-6ef5-0ee1-93e7-8dcebb3a8ff4</t>
  </si>
  <si>
    <t>Startup Documents</t>
  </si>
  <si>
    <t>http://www.startupdocuments.com/</t>
  </si>
  <si>
    <t>2c343b1c-af96-090c-9ab4-40394b310912</t>
  </si>
  <si>
    <t>Startup Dope</t>
  </si>
  <si>
    <t>http://startupdope.com</t>
  </si>
  <si>
    <t>04c92bb9-7a11-572e-e247-a6e0c6dd7ac2</t>
  </si>
  <si>
    <t>Startup Dream Team</t>
  </si>
  <si>
    <t>http://startupdreamteam.siliconstudents.com/</t>
  </si>
  <si>
    <t>3d7643f6-c150-2656-51cf-7bb0053ece41</t>
  </si>
  <si>
    <t>Startup Drugz</t>
  </si>
  <si>
    <t>http://startupdrugz.com/</t>
  </si>
  <si>
    <t>4c5eaff3-9d98-9284-2d24-7550c64f6781</t>
  </si>
  <si>
    <t>Startup Dubai Online</t>
  </si>
  <si>
    <t>https://startupdubai.online</t>
  </si>
  <si>
    <t>f83201a0-ec0b-2cbb-2e05-0315455010ed</t>
  </si>
  <si>
    <t>Startup Dynasty</t>
  </si>
  <si>
    <t>http://www.startupdynasty.com/</t>
  </si>
  <si>
    <t>bd27811b-5cde-43ff-c193-cfaa906f37b3</t>
  </si>
  <si>
    <t>Startup Ecology</t>
  </si>
  <si>
    <t>http://www.startupecology.com/</t>
  </si>
  <si>
    <t>d7de42bd-3b01-caf7-9712-05b4ba3ebde6</t>
  </si>
  <si>
    <t>Startup Ecosystem</t>
  </si>
  <si>
    <t>http://latinamericastartups.com/</t>
  </si>
  <si>
    <t>7d748f70-c8fe-2bd8-f2b5-561fa2302bc7</t>
  </si>
  <si>
    <t>Startup Ecosystem Think Tank</t>
  </si>
  <si>
    <t>http://startupmanagement.org</t>
  </si>
  <si>
    <t>d5152409-a303-51f4-8052-ff7e67065426</t>
  </si>
  <si>
    <t>StartUp Edge</t>
  </si>
  <si>
    <t>http://www.startupedge.co.za/</t>
  </si>
  <si>
    <t>d2f43b86-a44a-4845-3c54-6cc1428d196b</t>
  </si>
  <si>
    <t>Startup Edition</t>
  </si>
  <si>
    <t>http://startupedition.com</t>
  </si>
  <si>
    <t>b18c97b7-22fd-ca17-353c-c036e872f7f4</t>
  </si>
  <si>
    <t>Startup Edmonton</t>
  </si>
  <si>
    <t>http://www.startupedmonton.com</t>
  </si>
  <si>
    <t>733ecb00-3386-a14a-1fb6-df07e6cd3ea3</t>
  </si>
  <si>
    <t>http://www.startupedmonton.com/</t>
  </si>
  <si>
    <t>c8694720-7cfd-7f7d-4367-158a2e9b497d</t>
  </si>
  <si>
    <t>Startup Education</t>
  </si>
  <si>
    <t>http://www.startupeducation.co/</t>
  </si>
  <si>
    <t>2d9a9ec1-c122-d65d-4cea-e085d2b4e47e</t>
  </si>
  <si>
    <t>Startup Effect</t>
  </si>
  <si>
    <t>http://www.startupeffect.org</t>
  </si>
  <si>
    <t>cfb22b48-5f00-468e-eff1-b42f5f4b86c0</t>
  </si>
  <si>
    <t>Startup Elevator</t>
  </si>
  <si>
    <t>http://www.thestartupelevator.com/</t>
  </si>
  <si>
    <t>84de41d5-6410-c3ca-6339-85aaeb423d66</t>
  </si>
  <si>
    <t>Startup Elite</t>
  </si>
  <si>
    <t>http://www.startupelite.com</t>
  </si>
  <si>
    <t>75bf87f8-a477-9cbd-8cf3-27d4b5a50e31</t>
  </si>
  <si>
    <t>Startup Embassy</t>
  </si>
  <si>
    <t>http://www.startupembassy.com/</t>
  </si>
  <si>
    <t>2310c11a-88e8-a556-a827-b058d09ae5c3</t>
  </si>
  <si>
    <t>Startup Energy Reykjavik</t>
  </si>
  <si>
    <t>http://www.startupenergyreykjavik.com/en</t>
  </si>
  <si>
    <t>8bb26949-a377-bae6-2afd-84a982bd46f4</t>
  </si>
  <si>
    <t>Startup Entrepreneurs</t>
  </si>
  <si>
    <t>http://www.startupentrepreneurs.org</t>
  </si>
  <si>
    <t>76f2f072-caad-900a-9535-b0b5f287e2f5</t>
  </si>
  <si>
    <t>Startup Equinox</t>
  </si>
  <si>
    <t>http://www.startupequinox.com</t>
  </si>
  <si>
    <t>0a777471-4144-76e5-01e5-092045e27dd5</t>
  </si>
  <si>
    <t>Startup Equity Partners</t>
  </si>
  <si>
    <t>http://www.startupequity.in/</t>
  </si>
  <si>
    <t>3893e542-b087-ddd9-7fc6-8cf6bee081d5</t>
  </si>
  <si>
    <t>Startup Essentials</t>
  </si>
  <si>
    <t>http://www.startupessentials.co/</t>
  </si>
  <si>
    <t>038fe640-63fe-4c23-9ccd-7163e3ca624f</t>
  </si>
  <si>
    <t>Startup Estonia</t>
  </si>
  <si>
    <t>http://www.startupestonia.ee/en</t>
  </si>
  <si>
    <t>26041bf0-d215-f999-606a-9cfbd5805648</t>
  </si>
  <si>
    <t>Startup Europe</t>
  </si>
  <si>
    <t>http://startupmanifesto.eu/</t>
  </si>
  <si>
    <t>55d6c9d0-19fc-c2c6-c6ec-3766269311d4</t>
  </si>
  <si>
    <t>http://startupeuropeclub.eu/</t>
  </si>
  <si>
    <t>6de57e41-d6a5-bc76-bbba-87331ee14a58</t>
  </si>
  <si>
    <t>Startup Europe HQ</t>
  </si>
  <si>
    <t>http://www.startupeuropehq.eu/</t>
  </si>
  <si>
    <t>8844ddc4-62d7-ebcb-e59d-1f593bce72bf</t>
  </si>
  <si>
    <t>Startup Europe India Network (SEU-IN)</t>
  </si>
  <si>
    <t>http://startupeuropeindia.net/</t>
  </si>
  <si>
    <t>ac107a84-052c-1fdd-02a7-6591c0bcabec</t>
  </si>
  <si>
    <t>Startup Europe Partnership</t>
  </si>
  <si>
    <t>http://startupeuropepartnership.eu/</t>
  </si>
  <si>
    <t>fd16a6a6-dde3-d6ea-f553-f7033284f16d</t>
  </si>
  <si>
    <t>Startup Europe Week</t>
  </si>
  <si>
    <t>http://startupeuropeweek.eu/</t>
  </si>
  <si>
    <t>3587a9f6-7e83-3ef3-40e8-e1a47f876131</t>
  </si>
  <si>
    <t>Startup Evo</t>
  </si>
  <si>
    <t>http://www.startupevo.com</t>
  </si>
  <si>
    <t>e244d74c-352e-2c94-3257-a28a04ade40b</t>
  </si>
  <si>
    <t>Startup Exchange</t>
  </si>
  <si>
    <t>http://www.startupexchange.gatech.edu/</t>
  </si>
  <si>
    <t>d8dd9f8e-1150-0692-3ee4-ef7b51b13748</t>
  </si>
  <si>
    <t>Startup Exchange Program</t>
  </si>
  <si>
    <t>http://startupexchangeprogram.org/</t>
  </si>
  <si>
    <t>890b5889-756d-07ef-0473-001a209082dc</t>
  </si>
  <si>
    <t>Startup Exchanges</t>
  </si>
  <si>
    <t>http://www.startupexchanges.com/</t>
  </si>
  <si>
    <t>274d36be-d09f-a9a4-4997-0234e1a13ef9</t>
  </si>
  <si>
    <t>Startup Exemption</t>
  </si>
  <si>
    <t>http://www.startupexemption.com</t>
  </si>
  <si>
    <t>33b8b470-8ae4-90a8-2971-8939818eae31</t>
  </si>
  <si>
    <t>Startup Experience</t>
  </si>
  <si>
    <t>http://www.startup-experience.com</t>
  </si>
  <si>
    <t>7bb2c922-93ec-6a70-4169-999546ce4e6d</t>
  </si>
  <si>
    <t>http://www.startupexperience.org/</t>
  </si>
  <si>
    <t>134fa55a-8079-44a6-268e-b12e5ae1171e</t>
  </si>
  <si>
    <t>Startup Factory</t>
  </si>
  <si>
    <t>http://startupfactory.co.il</t>
  </si>
  <si>
    <t>aeca2909-52d1-7501-5d1a-0ae5ebdf771e</t>
  </si>
  <si>
    <t>http://www.startupfactory.be</t>
  </si>
  <si>
    <t>16473874-a032-4f83-4b7b-a9c9071c7c13</t>
  </si>
  <si>
    <t>Startup Farm</t>
  </si>
  <si>
    <t>http://www.startupfarm.com.br</t>
  </si>
  <si>
    <t>42b54649-5e22-15ff-4996-59f26d537e57</t>
  </si>
  <si>
    <t>StartUp FASHION</t>
  </si>
  <si>
    <t>http://startupfashion.com/</t>
  </si>
  <si>
    <t>ce63c452-f287-c151-289d-b7caa1e23993</t>
  </si>
  <si>
    <t>Startup Florida</t>
  </si>
  <si>
    <t>http://www.startupflorida.org</t>
  </si>
  <si>
    <t>9be9c188-f3f2-f85c-eeb2-e7101d39e88a</t>
  </si>
  <si>
    <t>Startup Flow</t>
  </si>
  <si>
    <t>https://www.startupflow.io</t>
  </si>
  <si>
    <t>881a525b-c448-23c3-a03a-140ef6916cf7</t>
  </si>
  <si>
    <t>Startup Flyer</t>
  </si>
  <si>
    <t>http://startupflyer.com</t>
  </si>
  <si>
    <t>e3a5ab9b-c65b-8f1b-2c99-10380b83e80d</t>
  </si>
  <si>
    <t>StartUp FOD</t>
  </si>
  <si>
    <t>http://www.fod.ie/</t>
  </si>
  <si>
    <t>93cad963-116b-d0a2-82c8-6f59a11cf6fa</t>
  </si>
  <si>
    <t>StartUp Foundation</t>
  </si>
  <si>
    <t>http://www.startupfoundation.com.au/</t>
  </si>
  <si>
    <t>37cc85e9-2b77-a608-c713-3de58bfaf7c9</t>
  </si>
  <si>
    <t>Startup Foundation</t>
  </si>
  <si>
    <t>http://startup.foundation</t>
  </si>
  <si>
    <t>d4b535ee-d02f-6096-8703-5a3b409b809c</t>
  </si>
  <si>
    <t>http://www.startup-saatio.fi/</t>
  </si>
  <si>
    <t>a28b72a7-2f6d-4857-036d-64750f50df5a</t>
  </si>
  <si>
    <t>StartUP Foundation Bulgaria</t>
  </si>
  <si>
    <t>http://startup.bg</t>
  </si>
  <si>
    <t>a59f2291-e128-5077-2a70-c16a1960bf3a</t>
  </si>
  <si>
    <t>Startup Freak</t>
  </si>
  <si>
    <t>http://www.startupfreak.com</t>
  </si>
  <si>
    <t>b0b4c2a8-d6b7-a829-7f1f-f0d273b1da58</t>
  </si>
  <si>
    <t>Startup Fund</t>
  </si>
  <si>
    <t>https://www.startupfund.com/</t>
  </si>
  <si>
    <t>ff5d7781-999a-b2f7-097c-5d39998fd021</t>
  </si>
  <si>
    <t>Startup Funding Club</t>
  </si>
  <si>
    <t>http://www.startupfundingclub.com/</t>
  </si>
  <si>
    <t>5da1dda1-74c8-02ca-6607-d49707f5de9d</t>
  </si>
  <si>
    <t>Startup Galway</t>
  </si>
  <si>
    <t>http://startupgalway.org/</t>
  </si>
  <si>
    <t>14d8a69c-9c16-f5db-a182-49a68a483f20</t>
  </si>
  <si>
    <t>Startup Games</t>
  </si>
  <si>
    <t>http://startupgames.com/</t>
  </si>
  <si>
    <t>03f025b5-8cd3-521a-0b7d-a7f13a4e3fef</t>
  </si>
  <si>
    <t>Startup Garage</t>
  </si>
  <si>
    <t>https://thestartupgarage.com</t>
  </si>
  <si>
    <t>2b214792-e6ea-4adc-b4b3-5acf69ade0e6</t>
  </si>
  <si>
    <t>Startup Gateway</t>
  </si>
  <si>
    <t>http://startupgateway.co</t>
  </si>
  <si>
    <t>aba58bcb-c9cd-b9bb-53b2-2202034785e7</t>
  </si>
  <si>
    <t>Startup Genome</t>
  </si>
  <si>
    <t>http://startupgenome.cc/</t>
  </si>
  <si>
    <t>2a4d64a6-068f-9835-6f3d-6cc5e1cb0907</t>
  </si>
  <si>
    <t>Startup Genome (formerly Compass research)</t>
  </si>
  <si>
    <t>http://www.startupgenome.com/</t>
  </si>
  <si>
    <t>8fa0d4c0-86a5-21d7-3a79-b2d6ab67c971</t>
  </si>
  <si>
    <t>Startup Germany</t>
  </si>
  <si>
    <t>http://startupgermany.org/</t>
  </si>
  <si>
    <t>5deb2936-393c-ac50-0430-c41728b11553</t>
  </si>
  <si>
    <t>Startup Giants</t>
  </si>
  <si>
    <t>http://startupgiants.com/</t>
  </si>
  <si>
    <t>d468620e-cdb8-6b35-326e-ff79a2ad54f8</t>
  </si>
  <si>
    <t>Startup GO!</t>
  </si>
  <si>
    <t>http://www.startupgo.co</t>
  </si>
  <si>
    <t>40eb8d82-ac47-5bda-1458-8c0496500a7f</t>
  </si>
  <si>
    <t>Startup Goa</t>
  </si>
  <si>
    <t>http://blog.startupgoa.org/</t>
  </si>
  <si>
    <t>155f450f-918d-7b04-2c4d-9e37eaaee322</t>
  </si>
  <si>
    <t>Startup Gr</t>
  </si>
  <si>
    <t>http://www.startup.gr/</t>
  </si>
  <si>
    <t>2ea4da73-b5aa-1771-b60f-cd7a17283216</t>
  </si>
  <si>
    <t>Startup Greece</t>
  </si>
  <si>
    <t>http://www.startupgreece.gov.gr/</t>
  </si>
  <si>
    <t>ead97cd6-43de-34d7-36f5-f629520b43bd</t>
  </si>
  <si>
    <t>Startup Grid</t>
  </si>
  <si>
    <t>http://www.estartupgrid.com/</t>
  </si>
  <si>
    <t>76520fb3-88fd-3780-c330-346ee795fa74</t>
  </si>
  <si>
    <t>Startup Grind</t>
  </si>
  <si>
    <t>https://www.startupgrind.com/</t>
  </si>
  <si>
    <t>552b2b6e-06a7-f3a8-0e52-be3a8436a0fa</t>
  </si>
  <si>
    <t>Startup Grind Eastside</t>
  </si>
  <si>
    <t>https://www.startupgrind.com/seattle-eastside/</t>
  </si>
  <si>
    <t>fe4e6d2d-af64-89ec-af68-a8c18edb7e32</t>
  </si>
  <si>
    <t>Startup Grind Seattle</t>
  </si>
  <si>
    <t>http://www.startupgrind.com/seattle</t>
  </si>
  <si>
    <t>0296fb05-5647-858b-8a88-47edf99fe6e9</t>
  </si>
  <si>
    <t>Startup Group</t>
  </si>
  <si>
    <t>http://www.startupvillage.in</t>
  </si>
  <si>
    <t>26758e87-2363-d79b-9a24-338c6f595b63</t>
  </si>
  <si>
    <t>Startup Growth Advisors</t>
  </si>
  <si>
    <t>http://startupgrowthadvisors.com/</t>
  </si>
  <si>
    <t>7b1a9881-695f-3b41-b753-361b2558394e</t>
  </si>
  <si>
    <t>Startup Guide</t>
  </si>
  <si>
    <t>http://startupeverywhere.com/</t>
  </si>
  <si>
    <t>660b804f-5af9-88b7-9a2e-b7906b4b6a99</t>
  </si>
  <si>
    <t>Startup Gulf</t>
  </si>
  <si>
    <t>http://www.startupgulf.com/</t>
  </si>
  <si>
    <t>a8f6a9e7-eab4-fa33-0966-6c61302e64c9</t>
  </si>
  <si>
    <t>Startup Guru</t>
  </si>
  <si>
    <t>http://www.startupguru.com/</t>
  </si>
  <si>
    <t>d9f12a06-baff-0662-9bf6-6798db16b0f4</t>
  </si>
  <si>
    <t>Startup Hacks London</t>
  </si>
  <si>
    <t>http://www.startuphacks.co</t>
  </si>
  <si>
    <t>e5348c03-80e1-d7ea-46a2-3284ead97cba</t>
  </si>
  <si>
    <t>Startup Hall</t>
  </si>
  <si>
    <t>http://www.startuphall.org/</t>
  </si>
  <si>
    <t>00a9ad0f-c9b7-cd9c-404a-b0a799ba537d</t>
  </si>
  <si>
    <t>StartUp Health</t>
  </si>
  <si>
    <t>http://www.startuphealth.com</t>
  </si>
  <si>
    <t>41bd927b-577a-a1af-8a3b-6b8766e6bc8b</t>
  </si>
  <si>
    <t>Startup Heroes</t>
  </si>
  <si>
    <t>http://www.startupheroes.net</t>
  </si>
  <si>
    <t>47efc026-42d5-0a80-3545-2bcc9fd7bc84</t>
  </si>
  <si>
    <t>Startup Hive</t>
  </si>
  <si>
    <t>http://www.startuphive.wordpress.com</t>
  </si>
  <si>
    <t>fd132e9b-50c3-63dd-d264-e72d20c175ef</t>
  </si>
  <si>
    <t>Startup Home Inc.</t>
  </si>
  <si>
    <t>http://startuphome.us</t>
  </si>
  <si>
    <t>66e88d8d-56d5-1b97-039a-30f7c7a43b21</t>
  </si>
  <si>
    <t>StartUp HUB Poland</t>
  </si>
  <si>
    <t>http://www.startuphub.pl</t>
  </si>
  <si>
    <t>31715923-3690-c0cc-5afc-5ce8266ab078</t>
  </si>
  <si>
    <t>Startup Iceland</t>
  </si>
  <si>
    <t>http://startupiceland.com/</t>
  </si>
  <si>
    <t>695d3ca4-80a0-3cee-5730-7ddd7f84f372</t>
  </si>
  <si>
    <t>Startup Ignition</t>
  </si>
  <si>
    <t>https://startupignition.com/</t>
  </si>
  <si>
    <t>053a1125-21af-b190-427e-451824833bb8</t>
  </si>
  <si>
    <t>Startup Illinois</t>
  </si>
  <si>
    <t>http://startupil.org/</t>
  </si>
  <si>
    <t>bdf3f57a-d861-6fd8-a0e5-85e3d51daada</t>
  </si>
  <si>
    <t>Startup in Residence</t>
  </si>
  <si>
    <t>http://www.startupinresidence.com/</t>
  </si>
  <si>
    <t>78791aad-9533-8ab0-b990-bc214c69272a</t>
  </si>
  <si>
    <t>Startup In Residence</t>
  </si>
  <si>
    <t>http://startupinresidence.org/</t>
  </si>
  <si>
    <t>fd3406ab-818b-8faa-d85c-71397af586db</t>
  </si>
  <si>
    <t>Startup in Stealth Mode</t>
  </si>
  <si>
    <t>http://stealthmode.com</t>
  </si>
  <si>
    <t>9df55ef0-16c3-ca2d-4385-58bbb2891475</t>
  </si>
  <si>
    <t>StARTup Incubator</t>
  </si>
  <si>
    <t>http://www.startupincubator.org/</t>
  </si>
  <si>
    <t>0cded9eb-59ed-ff4b-2d7b-27d96178ae66</t>
  </si>
  <si>
    <t>Startup India</t>
  </si>
  <si>
    <t>http://www.startupindia.in/</t>
  </si>
  <si>
    <t>4753a5bd-87d9-6f42-3ee6-74ca155355f5</t>
  </si>
  <si>
    <t>Startup Institute</t>
  </si>
  <si>
    <t>http://www.startupinstitute.com/</t>
  </si>
  <si>
    <t>36d11480-4801-6cb2-accd-b45d83aefe8d</t>
  </si>
  <si>
    <t>Startup Investing</t>
  </si>
  <si>
    <t>http://startupinvesting.com</t>
  </si>
  <si>
    <t>c57813e9-1a6d-cc08-36a3-2a2be0161bca</t>
  </si>
  <si>
    <t>Startup IO</t>
  </si>
  <si>
    <t>http://startupio.com/</t>
  </si>
  <si>
    <t>4d4aea5b-bd89-abb2-508c-8ebb4e9d3603</t>
  </si>
  <si>
    <t>Startup Ireland</t>
  </si>
  <si>
    <t>http://startupireland.ie/</t>
  </si>
  <si>
    <t>12a9f0ca-7d01-c10e-60fa-8517d013cc35</t>
  </si>
  <si>
    <t>Startup IT Solution</t>
  </si>
  <si>
    <t>http://www.startupitsolution.com/</t>
  </si>
  <si>
    <t>2fe6466d-09c6-039e-0c5e-4bc9ff2b2ac3</t>
  </si>
  <si>
    <t>Startup Italia</t>
  </si>
  <si>
    <t>http://www.startupitalia.org/</t>
  </si>
  <si>
    <t>fac710ed-e245-2fac-5da2-a24a82432231</t>
  </si>
  <si>
    <t>StartUp Italia</t>
  </si>
  <si>
    <t>http://www.startup-italia.it/</t>
  </si>
  <si>
    <t>282d4499-f02a-79da-9fca-12048457e90d</t>
  </si>
  <si>
    <t>Startup Job Fair</t>
  </si>
  <si>
    <t>http://startupjobfair.org/</t>
  </si>
  <si>
    <t>b5e57f18-f7c1-bcc4-3dd5-a93f9f73cdc8</t>
  </si>
  <si>
    <t>Startup Jobs Asia</t>
  </si>
  <si>
    <t>http://www.startupjobs.asia</t>
  </si>
  <si>
    <t>230a36f9-e406-bba2-60c8-fed6b35cdf13</t>
  </si>
  <si>
    <t>Startup Jobs Germany</t>
  </si>
  <si>
    <t>http://www.startup-jobs-germany.com</t>
  </si>
  <si>
    <t>a7a42771-7530-62b2-a94e-a43de3dea7df</t>
  </si>
  <si>
    <t>Startup Junction</t>
  </si>
  <si>
    <t>http://www.startupjunction.net/</t>
  </si>
  <si>
    <t>711e5fb5-8a72-9390-d852-43b602b43632</t>
  </si>
  <si>
    <t>Startup Jungle</t>
  </si>
  <si>
    <t>http://www.startupjungle.com</t>
  </si>
  <si>
    <t>9e5a56c5-43a3-5ecf-ea96-dffb282275e0</t>
  </si>
  <si>
    <t>Startup Junkie Consulting</t>
  </si>
  <si>
    <t>http://www.startupjunkieconsulting.com/</t>
  </si>
  <si>
    <t>ca746d77-8e7e-1f36-c9f2-743d7c6f0fb2</t>
  </si>
  <si>
    <t>Startup Kindness</t>
  </si>
  <si>
    <t>http://startupkindness.org/</t>
  </si>
  <si>
    <t>891172f7-5220-447f-87e7-1913f945c631</t>
  </si>
  <si>
    <t>Startup Kitchen</t>
  </si>
  <si>
    <t>http://www.startupkitchen.co</t>
  </si>
  <si>
    <t>bc49de94-d078-7abe-f764-713cca9e0d05</t>
  </si>
  <si>
    <t>http://www.startupkitchen.ca</t>
  </si>
  <si>
    <t>cdedb3d9-bbc4-a9cb-4805-b95836c15430</t>
  </si>
  <si>
    <t>Startup Korea</t>
  </si>
  <si>
    <t>https://www.startupkorea.com</t>
  </si>
  <si>
    <t>f5e2d852-5d8f-c31c-d268-c6cf8a85c08c</t>
  </si>
  <si>
    <t>Startup Lab MX</t>
  </si>
  <si>
    <t>http://www.startuplab.mx/#incubator</t>
  </si>
  <si>
    <t>cbd07960-67fd-a426-647e-8cc32a31f911</t>
  </si>
  <si>
    <t>Startup Labs</t>
  </si>
  <si>
    <t>http://www.startuplabs.org/</t>
  </si>
  <si>
    <t>2667c6f6-2abd-00cc-1856-afb0f6f5076b</t>
  </si>
  <si>
    <t>StartUp Lads</t>
  </si>
  <si>
    <t>http://www.startuplads.com</t>
  </si>
  <si>
    <t>969c5b73-357c-aa7b-caad-86ec4f676db2</t>
  </si>
  <si>
    <t>Startup Law Blog</t>
  </si>
  <si>
    <t>http://www.startuplawblog.com/</t>
  </si>
  <si>
    <t>a83f42c1-e4a6-2e08-7c5c-7b587e008ca7</t>
  </si>
  <si>
    <t>Startup Lawyer</t>
  </si>
  <si>
    <t>http://startuplawyer.com/</t>
  </si>
  <si>
    <t>b7b7832d-8414-ccc3-dd1c-a5f1c7dbc7f7</t>
  </si>
  <si>
    <t>Startup Leadership</t>
  </si>
  <si>
    <t>http://www.startupleadership.com</t>
  </si>
  <si>
    <t>7fbee54b-b71f-1ec2-482c-44d5056f225c</t>
  </si>
  <si>
    <t>Startup Leadership Program- SF</t>
  </si>
  <si>
    <t>http://www.startupleadership.com/</t>
  </si>
  <si>
    <t>94fea51f-c364-9c68-5f69-3c62d6c7cb13</t>
  </si>
  <si>
    <t>Startup League</t>
  </si>
  <si>
    <t>https://www.startupleague.online</t>
  </si>
  <si>
    <t>5d2102c5-f289-39f7-71ef-444deef6be30</t>
  </si>
  <si>
    <t>Startup Legal TV</t>
  </si>
  <si>
    <t>https://www.startuplegal.tv/</t>
  </si>
  <si>
    <t>b6eee5bc-db1f-fa2a-88c1-bb857827eb36</t>
  </si>
  <si>
    <t>Startup Letters</t>
  </si>
  <si>
    <t>http://startupletters.com</t>
  </si>
  <si>
    <t>8d4b668d-eff2-f48b-fe8e-b7506d172dbc</t>
  </si>
  <si>
    <t>Startup Life</t>
  </si>
  <si>
    <t>http://startuplife.fi/</t>
  </si>
  <si>
    <t>e2f95844-cc57-702e-0b2c-0e53d1342abc</t>
  </si>
  <si>
    <t>Startup Lisboa</t>
  </si>
  <si>
    <t>http://www.startuplisboa.com/</t>
  </si>
  <si>
    <t>637e139f-a153-56ae-23f5-ce091327ece8</t>
  </si>
  <si>
    <t>Startup Lisboa Tech</t>
  </si>
  <si>
    <t>http://www.startuplisboa.com</t>
  </si>
  <si>
    <t>b9e524bc-8c3c-fb41-ba5e-323095ad87c1</t>
  </si>
  <si>
    <t>Startup Lithuania</t>
  </si>
  <si>
    <t>http://www.startuplithuania.lt/</t>
  </si>
  <si>
    <t>556fe674-dd4c-a553-655d-11bf2546ffe7</t>
  </si>
  <si>
    <t>Startup Live</t>
  </si>
  <si>
    <t>http://www.startuplive.org/</t>
  </si>
  <si>
    <t>057a6123-650c-2481-11b2-955ce309707e</t>
  </si>
  <si>
    <t>Startup Living</t>
  </si>
  <si>
    <t>http://startupliving.co</t>
  </si>
  <si>
    <t>db8672e7-ef8e-d328-5154-7fb7a46b7cdc</t>
  </si>
  <si>
    <t>Startup Loans UK</t>
  </si>
  <si>
    <t>http://www.startuploans.co.uk</t>
  </si>
  <si>
    <t>0f84c575-85e4-3853-01bd-60898d6b0bf8</t>
  </si>
  <si>
    <t>Startup Local</t>
  </si>
  <si>
    <t>http://startuplocal.biz</t>
  </si>
  <si>
    <t>ba6012c8-a2b9-cdcd-3760-715bff7bd67e</t>
  </si>
  <si>
    <t>Startup Loft</t>
  </si>
  <si>
    <t>http://startuploft.com</t>
  </si>
  <si>
    <t>6284a6bc-cf9f-2261-c7d7-101120c39262</t>
  </si>
  <si>
    <t>Startup London</t>
  </si>
  <si>
    <t>http://www.startuplondon.ca/</t>
  </si>
  <si>
    <t>b93500ed-2ed3-2f7d-1d60-0da1e8d50540</t>
  </si>
  <si>
    <t>Startup Longmont</t>
  </si>
  <si>
    <t>http://www.startuplongmont.com/</t>
  </si>
  <si>
    <t>f6e4bd1a-68b6-ab4d-b16e-fee4a94466bf</t>
  </si>
  <si>
    <t>Startup Lounge</t>
  </si>
  <si>
    <t>http://www.startuplounge.com/</t>
  </si>
  <si>
    <t>68b80ad3-a4a6-417d-7420-0373c7c30f94</t>
  </si>
  <si>
    <t>StartUP LunchBox</t>
  </si>
  <si>
    <t>http://startuplunchbox.com</t>
  </si>
  <si>
    <t>709a5161-5de7-b152-7d12-ce2161c8e05f</t>
  </si>
  <si>
    <t>Startup Macedonia</t>
  </si>
  <si>
    <t>http://startupmacedonia.mk/</t>
  </si>
  <si>
    <t>bd60009c-7a37-6a4e-b2cc-1157926f45ee</t>
  </si>
  <si>
    <t>Startup Mackay</t>
  </si>
  <si>
    <t>http://www.startupmackay.org</t>
  </si>
  <si>
    <t>85037451-f4d5-953e-9f63-57e87cc3aed1</t>
  </si>
  <si>
    <t>Startup MÌÄå©xico</t>
  </si>
  <si>
    <t>http://www.startupmexico.com</t>
  </si>
  <si>
    <t>7f46c04c-f0f5-f063-8280-b746d94b2165</t>
  </si>
  <si>
    <t>Startup Maker</t>
  </si>
  <si>
    <t>http://www.startup-maker.com/</t>
  </si>
  <si>
    <t>f8ab4fc2-a163-f30c-34bf-b6416ebbba42</t>
  </si>
  <si>
    <t>Startup Malta</t>
  </si>
  <si>
    <t>http://www.startupmalta.com</t>
  </si>
  <si>
    <t>c7f91b5a-f302-7322-e413-2e3ccf3e6139</t>
  </si>
  <si>
    <t>Startup Management</t>
  </si>
  <si>
    <t>http://startupmanagement.org/</t>
  </si>
  <si>
    <t>4e1f1e0b-d6da-01b1-f59e-01d2a9abd9a6</t>
  </si>
  <si>
    <t>Startup Manufactory Ltd</t>
  </si>
  <si>
    <t>http://www.startupmanufactory.com/</t>
  </si>
  <si>
    <t>2357a04b-91a9-2b94-ce3b-d15daea2c3d1</t>
  </si>
  <si>
    <t>StartUp Marketing</t>
  </si>
  <si>
    <t>http://www.startup-marketing.com</t>
  </si>
  <si>
    <t>d1c32383-4194-a498-4254-1c2b76854356</t>
  </si>
  <si>
    <t>Startup Marketing Conference</t>
  </si>
  <si>
    <t>http://www.startupmarketingconf.com/</t>
  </si>
  <si>
    <t>ac9775bd-8981-a960-0833-8e6ad182695a</t>
  </si>
  <si>
    <t>Startup Megaphone</t>
  </si>
  <si>
    <t>http://www.startupmegaphone.com/</t>
  </si>
  <si>
    <t>c450bf96-7a7b-093a-ca74-04a30d7e7fa9</t>
  </si>
  <si>
    <t>Startup Melbourne</t>
  </si>
  <si>
    <t>http://startupmelbourne.com</t>
  </si>
  <si>
    <t>6aa6e4c3-6045-9206-722a-bfedec083f7a</t>
  </si>
  <si>
    <t>Startup Meme</t>
  </si>
  <si>
    <t>http://startupmeme.com/</t>
  </si>
  <si>
    <t>32aa32be-d255-78de-844f-27eb8547bb23</t>
  </si>
  <si>
    <t>Startup MENA</t>
  </si>
  <si>
    <t>http://startup-mena.com</t>
  </si>
  <si>
    <t>42ed07ae-c0cb-ee7e-70bf-8d49841181f1</t>
  </si>
  <si>
    <t>Startup Mendoza</t>
  </si>
  <si>
    <t>http://startupmendoza.org/</t>
  </si>
  <si>
    <t>35708ed0-d9a5-edc4-0208-2f3f324355e7</t>
  </si>
  <si>
    <t>Startup Mentoring Programme - East Africa and Europe</t>
  </si>
  <si>
    <t>http://www.startup-mentoring.org/east-africa-and-europe/</t>
  </si>
  <si>
    <t>fec1927e-6732-d07a-aec3-ac3b4fb12c77</t>
  </si>
  <si>
    <t>Startup Mentoring Programme - MENA and Europe</t>
  </si>
  <si>
    <t>http://www.startup-mentoring.org/mena-and-europe/</t>
  </si>
  <si>
    <t>dfc6d4f0-920d-4419-c7a0-fc9386216c7f</t>
  </si>
  <si>
    <t>Startup Mentoring Programme - West Africa and Europe</t>
  </si>
  <si>
    <t>http://www.startup-mentoring.org/west-africa-and-europe/</t>
  </si>
  <si>
    <t>6442f9da-495f-165b-0ed8-2d4017137956</t>
  </si>
  <si>
    <t>Startup Mexico</t>
  </si>
  <si>
    <t>http://www.startupmexico.com/</t>
  </si>
  <si>
    <t>b8a0ef8a-4892-eef6-54a8-0a17912bc147</t>
  </si>
  <si>
    <t>Startup Mgmt.</t>
  </si>
  <si>
    <t>http://startupsla.com</t>
  </si>
  <si>
    <t>1477215a-76f7-1e8d-9e3b-5f7bb0ffdd1c</t>
  </si>
  <si>
    <t>Startup MGZN</t>
  </si>
  <si>
    <t>http://www.startupmgzn.com/</t>
  </si>
  <si>
    <t>04ff4ad1-976a-fe68-3c74-5618f08f03b6</t>
  </si>
  <si>
    <t>Startup Milestones Ì¢åÛåÒ European Podcast for Startup Founders</t>
  </si>
  <si>
    <t>http://www.startupmilestones.eu</t>
  </si>
  <si>
    <t>2f4636df-5a0a-9a08-7f91-da7ff8f78fc2</t>
  </si>
  <si>
    <t>Startup Milwaukee</t>
  </si>
  <si>
    <t>http://startupmke.org</t>
  </si>
  <si>
    <t>af7226ac-1853-37e2-9b82-b87532aa7d41</t>
  </si>
  <si>
    <t>Startup Mind</t>
  </si>
  <si>
    <t>http://startupmind.com.br/</t>
  </si>
  <si>
    <t>280ced4a-71eb-477f-3755-c7719784e39c</t>
  </si>
  <si>
    <t>Startup Minds</t>
  </si>
  <si>
    <t>http://www.curiousminds.com/</t>
  </si>
  <si>
    <t>a551c139-bf24-e26f-d66e-39b1963b28b3</t>
  </si>
  <si>
    <t>Startup Moksha</t>
  </si>
  <si>
    <t>http://startupmoksha.in/</t>
  </si>
  <si>
    <t>a7591459-f2a1-6992-2eda-17eaaa81cda7</t>
  </si>
  <si>
    <t>Startup Mongolia</t>
  </si>
  <si>
    <t>http://startupmongolia.com/</t>
  </si>
  <si>
    <t>87337511-de74-d82c-ac70-9034c9940f23</t>
  </si>
  <si>
    <t>Startup Monthly</t>
  </si>
  <si>
    <t>http://www.startupmonthly.org</t>
  </si>
  <si>
    <t>1e844845-b8b9-dacb-77c8-16a08864457a</t>
  </si>
  <si>
    <t>cfb35659-3d47-6cd6-62b9-50ae3a891564</t>
  </si>
  <si>
    <t>Startup Monthly Vilnius</t>
  </si>
  <si>
    <t>77507dd0-fd40-4792-f065-bfbe6be4b6ba</t>
  </si>
  <si>
    <t>Startup Montreal</t>
  </si>
  <si>
    <t>http://www.startupmontreal.com/</t>
  </si>
  <si>
    <t>803733b5-b8ef-913a-a1f1-ba5481771559</t>
  </si>
  <si>
    <t>StartUp Nation Ventures (SUNV)</t>
  </si>
  <si>
    <t>http://www.sunv.io</t>
  </si>
  <si>
    <t>1ef95b07-9d4b-6b0f-a42e-a6b83041bfad</t>
  </si>
  <si>
    <t>Startup Nations</t>
  </si>
  <si>
    <t>http://www.startupnations.org/</t>
  </si>
  <si>
    <t>38873e59-f74e-c329-4050-f379c4510d56</t>
  </si>
  <si>
    <t>Startup Nectar</t>
  </si>
  <si>
    <t>http://www.startupnectar.com/</t>
  </si>
  <si>
    <t>677cc664-381a-bf51-f744-41c5dc0657ff</t>
  </si>
  <si>
    <t>Startup Network</t>
  </si>
  <si>
    <t>http://www.startup-network.org</t>
  </si>
  <si>
    <t>8be77e23-6c72-5990-8917-84c90d932649</t>
  </si>
  <si>
    <t>Startup New Mexico</t>
  </si>
  <si>
    <t>http://www.startupnm.org/</t>
  </si>
  <si>
    <t>91f283fe-b870-ddb9-dc3d-9c5235348a02</t>
  </si>
  <si>
    <t>Startup New Zealand</t>
  </si>
  <si>
    <t>http://startupnewzealand.org/</t>
  </si>
  <si>
    <t>0a07a918-16c3-9438-d073-e710d37930bd</t>
  </si>
  <si>
    <t>Startup News</t>
  </si>
  <si>
    <t>http://www.startupnews.com.au</t>
  </si>
  <si>
    <t>0608ee34-6de9-8556-b6d4-b2bedfbde20b</t>
  </si>
  <si>
    <t>Startup Next</t>
  </si>
  <si>
    <t>http://www.startupnext.co/</t>
  </si>
  <si>
    <t>981d235c-93f9-3e4a-7c27-789b67d16020</t>
  </si>
  <si>
    <t>Startup Ninja</t>
  </si>
  <si>
    <t>http://www.startupninja.net</t>
  </si>
  <si>
    <t>8fa1792c-3d54-a505-5964-20f4cba1390b</t>
  </si>
  <si>
    <t>Startup Nomads</t>
  </si>
  <si>
    <t>http://www.startupnomads.com/</t>
  </si>
  <si>
    <t>418591e4-3c2f-5999-2d50-df7e58bed60f</t>
  </si>
  <si>
    <t>Startup Norway</t>
  </si>
  <si>
    <t>http://startupnorway.com</t>
  </si>
  <si>
    <t>e23c777a-2593-27bc-05f1-16ce45092092</t>
  </si>
  <si>
    <t>Startup Oasis</t>
  </si>
  <si>
    <t>http://www.startupoasis.in/</t>
  </si>
  <si>
    <t>192235a9-b418-6992-8dcd-a4d100fa42b2</t>
  </si>
  <si>
    <t>Startup OlÌÄå© Accelerator</t>
  </si>
  <si>
    <t>http://startupoleaccelerator.com/</t>
  </si>
  <si>
    <t>b745b316-30ce-1d1b-d56d-962ad0954b87</t>
  </si>
  <si>
    <t>Startup Orange County</t>
  </si>
  <si>
    <t>http://www.startuporangecounty.com</t>
  </si>
  <si>
    <t>3eb1fab4-f17c-b5b9-307b-1dec0ba4b262</t>
  </si>
  <si>
    <t>Startup Ottawa</t>
  </si>
  <si>
    <t>e365af21-7b5a-71a8-d6e4-3f7b86e6fe13</t>
  </si>
  <si>
    <t>Startup Over</t>
  </si>
  <si>
    <t>http://www.startupover.com/eu</t>
  </si>
  <si>
    <t>16eb4b47-dda7-f533-40f6-3dfb304e9ba8</t>
  </si>
  <si>
    <t>Startup Palm Beach</t>
  </si>
  <si>
    <t>http://startuppbc.com</t>
  </si>
  <si>
    <t>28900d5c-9fc1-ae58-e17e-6631a4ad0693</t>
  </si>
  <si>
    <t>Startup Party</t>
  </si>
  <si>
    <t>https://startupparty.splashthat.com</t>
  </si>
  <si>
    <t>3ff1e6ff-8f35-3d14-4859-1f31353ef953</t>
  </si>
  <si>
    <t>Startup Patterns</t>
  </si>
  <si>
    <t>http://www.startuppatterns.co/</t>
  </si>
  <si>
    <t>7991210d-52ec-acaa-1c74-fa0d4f8bfd55</t>
  </si>
  <si>
    <t>Startup Peoria</t>
  </si>
  <si>
    <t>http://startuppeoria.com/</t>
  </si>
  <si>
    <t>f3f81bed-ebe5-eeb5-3713-5cc2e1e80bbf</t>
  </si>
  <si>
    <t>Startup PG</t>
  </si>
  <si>
    <t>http://www.startupprincegeorge.ca</t>
  </si>
  <si>
    <t>5191ac54-44e9-40b5-5d8d-8f43a3eae313</t>
  </si>
  <si>
    <t>StartUp PHL</t>
  </si>
  <si>
    <t>http://www.startupphl.com/</t>
  </si>
  <si>
    <t>ceaabba0-3795-c094-8715-9e7631a85c92</t>
  </si>
  <si>
    <t>Startup Pirates</t>
  </si>
  <si>
    <t>http://startuppirates.org</t>
  </si>
  <si>
    <t>b688266c-163b-382f-b9c2-b03d67a0cc43</t>
  </si>
  <si>
    <t>Startup Pirates Vigo</t>
  </si>
  <si>
    <t>http://vigo.startuppirates.org/</t>
  </si>
  <si>
    <t>f775ef3f-338e-cd69-5517-c32e5685bee2</t>
  </si>
  <si>
    <t>Startup Poland</t>
  </si>
  <si>
    <t>http://startuppoland.org/</t>
  </si>
  <si>
    <t>db0bcd71-ee85-466f-bdab-499b02606b49</t>
  </si>
  <si>
    <t>Startup Policy Lab</t>
  </si>
  <si>
    <t>https://www.startuppolicylab.org</t>
  </si>
  <si>
    <t>b7eef64d-ca21-6ff5-4e7e-04e5d98f30ab</t>
  </si>
  <si>
    <t>StartUp Port</t>
  </si>
  <si>
    <t>http://startup-port.com/</t>
  </si>
  <si>
    <t>bdee7bf4-1a46-1e28-8b98-5c96b9d3297b</t>
  </si>
  <si>
    <t>Startup Port</t>
  </si>
  <si>
    <t>http://www.startup-port.com</t>
  </si>
  <si>
    <t>1704c937-52dc-1ce4-48a6-88bb9e23e81a</t>
  </si>
  <si>
    <t>Startup Porto Accelerator</t>
  </si>
  <si>
    <t>https://startupportoaccelerator.com/</t>
  </si>
  <si>
    <t>8a6b9cc3-df9f-5c19-8c2d-4f976fe2868f</t>
  </si>
  <si>
    <t>Startup PR</t>
  </si>
  <si>
    <t>http://www.startuppr.co.uk</t>
  </si>
  <si>
    <t>9d21644f-20b7-3629-db4d-943ba48c820e</t>
  </si>
  <si>
    <t>Startup PR Academy</t>
  </si>
  <si>
    <t>http://spra.co</t>
  </si>
  <si>
    <t>995b6d1c-55c8-84b0-47bb-11949ced71e3</t>
  </si>
  <si>
    <t>Startup Princess</t>
  </si>
  <si>
    <t>http://startupprincess.com/</t>
  </si>
  <si>
    <t>bfbe9a99-e1a2-5854-5d63-9ed2ce34990a</t>
  </si>
  <si>
    <t>Startup Prints</t>
  </si>
  <si>
    <t>http://startupprints.com/</t>
  </si>
  <si>
    <t>853b423d-c89b-3852-b8a5-1e1b4880ec8e</t>
  </si>
  <si>
    <t>Startup Product Academy, LLC</t>
  </si>
  <si>
    <t>http://startupproduct.com</t>
  </si>
  <si>
    <t>cade77ae-09d3-e92e-8f09-3fb2b015ae50</t>
  </si>
  <si>
    <t>Startup Professionals</t>
  </si>
  <si>
    <t>http://www.startupprofessionals.com/</t>
  </si>
  <si>
    <t>48e77e7d-3fb1-3462-0c6c-a997182665f5</t>
  </si>
  <si>
    <t>Startup Proficiency</t>
  </si>
  <si>
    <t>http://startupproficiency.com</t>
  </si>
  <si>
    <t>7cb242ba-407a-287d-8025-47cef7fc28e1</t>
  </si>
  <si>
    <t>Startup Quest</t>
  </si>
  <si>
    <t>http://www.startupquest.com</t>
  </si>
  <si>
    <t>a986abf4-3941-dc82-4da0-97f54abaed0b</t>
  </si>
  <si>
    <t>Startup Rally</t>
  </si>
  <si>
    <t>http://startuprally.org/</t>
  </si>
  <si>
    <t>aa56acf2-22dc-e958-5e74-d353848d77e5</t>
  </si>
  <si>
    <t>Startup Ramallah</t>
  </si>
  <si>
    <t>http://startupramallah.org</t>
  </si>
  <si>
    <t>f3110c0f-3c95-8f31-5687-a383966d341c</t>
  </si>
  <si>
    <t>Startup Ranking</t>
  </si>
  <si>
    <t>http://www.startupranking.com/</t>
  </si>
  <si>
    <t>d72ff491-afbc-50fe-1295-3e918f9c2719</t>
  </si>
  <si>
    <t>Startup Recroot</t>
  </si>
  <si>
    <t>http://www.startuprecroot.com</t>
  </si>
  <si>
    <t>adc52a19-58ae-8f34-a82b-dd5ba7a4642f</t>
  </si>
  <si>
    <t>Startup Rekindle</t>
  </si>
  <si>
    <t>http://rekindle.artofliving.org/</t>
  </si>
  <si>
    <t>5acacb9c-5d51-10fa-d759-c31726bc079b</t>
  </si>
  <si>
    <t>Startup Report</t>
  </si>
  <si>
    <t>http://startupreport.com/</t>
  </si>
  <si>
    <t>f1ca9a5e-c3d3-4580-6041-7ebc7b2636a7</t>
  </si>
  <si>
    <t>Startup Retreats</t>
  </si>
  <si>
    <t>https://startupretreats.com/</t>
  </si>
  <si>
    <t>1bc1eea5-4f74-dead-27bd-0fede1219b8b</t>
  </si>
  <si>
    <t>Startup Revival</t>
  </si>
  <si>
    <t>http://www.startuprevival.com</t>
  </si>
  <si>
    <t>92d47ec2-a862-8a81-6faf-b1277ec2d1fa</t>
  </si>
  <si>
    <t>Startup Revolution</t>
  </si>
  <si>
    <t>http://www.startuprev.com/</t>
  </si>
  <si>
    <t>f58f17fa-33bb-0d53-aeca-8c22a68fb33e</t>
  </si>
  <si>
    <t>Startup Reykjavik</t>
  </si>
  <si>
    <t>http://www.startupreykjavik.com</t>
  </si>
  <si>
    <t>e243bd84-c44e-5123-1a44-c8f2fa8c2e83</t>
  </si>
  <si>
    <t>Startup RIO</t>
  </si>
  <si>
    <t>http://www.startuprio.org/english/</t>
  </si>
  <si>
    <t>ecfcadce-2654-5319-313c-627f7a7f6788</t>
  </si>
  <si>
    <t>Startup Riot</t>
  </si>
  <si>
    <t>http://www.startupriot.com</t>
  </si>
  <si>
    <t>1a8db46b-69c1-1db4-7bd7-56cd2369368d</t>
  </si>
  <si>
    <t>Startup Roadway</t>
  </si>
  <si>
    <t>http://startuproadway.com</t>
  </si>
  <si>
    <t>c8ecc91c-4d11-fcd0-9f9d-19f9a28f6fc3</t>
  </si>
  <si>
    <t>Startup Rocket</t>
  </si>
  <si>
    <t>http://www.startuprocket.com/</t>
  </si>
  <si>
    <t>f429a6e7-5b6c-83e7-ea75-bb4b1dec42b7</t>
  </si>
  <si>
    <t>Startup Roots</t>
  </si>
  <si>
    <t>http://www.startuproots.org</t>
  </si>
  <si>
    <t>d86df3af-4f75-0bad-eb69-7cd53adf1fbc</t>
  </si>
  <si>
    <t>Startup Roulette</t>
  </si>
  <si>
    <t>http://startup-roulette.com</t>
  </si>
  <si>
    <t>13df6982-6c8f-37f1-7323-028473c37209</t>
  </si>
  <si>
    <t>Startup Rounds</t>
  </si>
  <si>
    <t>https://www.startuprounds.com</t>
  </si>
  <si>
    <t>deac7de9-7fe7-fc5c-fcdf-36c7708df4b5</t>
  </si>
  <si>
    <t>Startup Runway Atlanta</t>
  </si>
  <si>
    <t>http://valor.vc/startup-runway-atlanta/</t>
  </si>
  <si>
    <t>90a63145-f1af-8f64-b032-715b1fc5496e</t>
  </si>
  <si>
    <t>Startup Safary</t>
  </si>
  <si>
    <t>http://startupsafary.com</t>
  </si>
  <si>
    <t>d3675b92-331f-0428-b278-eede77cd7432</t>
  </si>
  <si>
    <t>Startup Salad</t>
  </si>
  <si>
    <t>http://startupsalad.com/</t>
  </si>
  <si>
    <t>bd9b8ef2-a542-1cf4-0399-856410409a0d</t>
  </si>
  <si>
    <t>Startup Salsa</t>
  </si>
  <si>
    <t>https://www.startupsalsa.com/</t>
  </si>
  <si>
    <t>a61bbbea-9bad-f902-de30-3b20978f2857</t>
  </si>
  <si>
    <t>Startup San Diego</t>
  </si>
  <si>
    <t>https://startupsd.org</t>
  </si>
  <si>
    <t>f946db02-5d76-1be4-726a-7a9294c90a99</t>
  </si>
  <si>
    <t>Startup Santa Fe</t>
  </si>
  <si>
    <t>http://www.startupsantafe.com</t>
  </si>
  <si>
    <t>faa57af8-9c96-b02a-5301-bf995e345c65</t>
  </si>
  <si>
    <t>StartUp Saturday</t>
  </si>
  <si>
    <t>http://www.startupsaturday.it/</t>
  </si>
  <si>
    <t>a1acbf36-911f-1906-ecfb-68ef66edeaf2</t>
  </si>
  <si>
    <t>Startup SC</t>
  </si>
  <si>
    <t>http://www.startupsc.com.br</t>
  </si>
  <si>
    <t>1175db22-8f2b-ea1e-c51e-0a982316d0fa</t>
  </si>
  <si>
    <t>Startup Scaleup</t>
  </si>
  <si>
    <t>http://startup-scaleup.eu/</t>
  </si>
  <si>
    <t>84257308-5b5d-077d-8cda-c9d3a4d21bcd</t>
  </si>
  <si>
    <t>Startup Scholarship</t>
  </si>
  <si>
    <t>http://startupscholarship.org</t>
  </si>
  <si>
    <t>036986cf-6349-65f9-b591-dc4f04db3b97</t>
  </si>
  <si>
    <t>Startup School</t>
  </si>
  <si>
    <t>https://www.startupschool.org/</t>
  </si>
  <si>
    <t>b9ac27b1-e589-ff76-e7e9-83a769721ee5</t>
  </si>
  <si>
    <t>Startup School SUMIT</t>
  </si>
  <si>
    <t>http://sumit.ru/</t>
  </si>
  <si>
    <t>c0bc965e-b01b-dbf8-e969-eb1eb1a97c20</t>
  </si>
  <si>
    <t>Startup Science</t>
  </si>
  <si>
    <t>http://startupscience.com/</t>
  </si>
  <si>
    <t>3bb5391c-1158-a61e-4adf-2940648d22d7</t>
  </si>
  <si>
    <t>Startup Screener</t>
  </si>
  <si>
    <t>http://startup-screener.com/</t>
  </si>
  <si>
    <t>5c8e4eef-1ecf-8f08-9da1-128e7d569bac</t>
  </si>
  <si>
    <t>Startup Sea</t>
  </si>
  <si>
    <t>http://www.startupsea.com</t>
  </si>
  <si>
    <t>53c26927-161c-7709-1817-5c6107c714c8</t>
  </si>
  <si>
    <t>Startup Seattle</t>
  </si>
  <si>
    <t>http://startupseattle.com/</t>
  </si>
  <si>
    <t>dfcb2840-e0ef-458b-91ab-31ffdbc615f2</t>
  </si>
  <si>
    <t>Startup Secret Santa</t>
  </si>
  <si>
    <t>http://startupsecretsanta.com/</t>
  </si>
  <si>
    <t>6c1ff37e-9373-af76-4165-003049403eb1</t>
  </si>
  <si>
    <t>Startup Sense Podcast</t>
  </si>
  <si>
    <t>http://startupsense.net</t>
  </si>
  <si>
    <t>f99fc66f-ad22-026f-02a8-7ea2ebd96f37</t>
  </si>
  <si>
    <t>Startup Sesame</t>
  </si>
  <si>
    <t>http://www.startupsesame.com/</t>
  </si>
  <si>
    <t>6bca3ba7-b1ff-0a82-6d69-ecfe90bd13fd</t>
  </si>
  <si>
    <t>Startup Simba</t>
  </si>
  <si>
    <t>http://www.startupsimba.com/</t>
  </si>
  <si>
    <t>4302f0fd-8e8b-7962-b6a9-a25f8f5015a9</t>
  </si>
  <si>
    <t>Startup Sioux City</t>
  </si>
  <si>
    <t>http://startupsiouxcity.com</t>
  </si>
  <si>
    <t>af356210-c537-a60c-a96e-4b33f662c661</t>
  </si>
  <si>
    <t>Startup Social</t>
  </si>
  <si>
    <t>http://startupsocial.com</t>
  </si>
  <si>
    <t>4ad299f3-4c59-f873-a558-982317fdbbc3</t>
  </si>
  <si>
    <t>Startup Socials</t>
  </si>
  <si>
    <t>http://www.startupsocials.com/</t>
  </si>
  <si>
    <t>7ec492ac-15b1-96fc-2f8c-22b0409ec41a</t>
  </si>
  <si>
    <t>http://startupsocials.com</t>
  </si>
  <si>
    <t>db7778c4-e089-6d5e-3f15-edd2b2a59738</t>
  </si>
  <si>
    <t>Startup Societies Foundation</t>
  </si>
  <si>
    <t>http://www.startupsocieties.com/</t>
  </si>
  <si>
    <t>d3dc7547-150a-150f-044a-9789d38a3c0d</t>
  </si>
  <si>
    <t>Startup Sorocaba</t>
  </si>
  <si>
    <t>http://startupsorocaba.com/</t>
  </si>
  <si>
    <t>7c030f61-4e30-3d5c-1bef-5bdc121971c6</t>
  </si>
  <si>
    <t>Startup Soul</t>
  </si>
  <si>
    <t>http://startup-soul.com</t>
  </si>
  <si>
    <t>dab3b0ea-d6d4-a9b4-4753-365bba3d9369</t>
  </si>
  <si>
    <t>Startup Spain</t>
  </si>
  <si>
    <t>http://startupspain.com</t>
  </si>
  <si>
    <t>a2e3201f-f26e-675b-a4db-696f5dce71ad</t>
  </si>
  <si>
    <t>Startup Spark</t>
  </si>
  <si>
    <t>https://startupspark.io/</t>
  </si>
  <si>
    <t>29281cf1-dff3-ddcb-71fa-37e0fa9da454</t>
  </si>
  <si>
    <t>Startup Spaze</t>
  </si>
  <si>
    <t>http://www.startupspaze.com/</t>
  </si>
  <si>
    <t>ec75baa8-89b8-4f25-789b-c4f301cc7ebd</t>
  </si>
  <si>
    <t>Startup Squad</t>
  </si>
  <si>
    <t>http://www.thestartupsquad.com</t>
  </si>
  <si>
    <t>7a5db615-feb6-b660-a999-ab819a71eb14</t>
  </si>
  <si>
    <t>http://www.startupsquad.net/</t>
  </si>
  <si>
    <t>6507f6a5-517f-7488-5beb-2e5907de16d3</t>
  </si>
  <si>
    <t>Startup Startup</t>
  </si>
  <si>
    <t>http://www.startup2.net/</t>
  </si>
  <si>
    <t>11343255-8407-03a7-0538-7efdef0c3ba4</t>
  </si>
  <si>
    <t>Startup Stash</t>
  </si>
  <si>
    <t>http://startupstash.com</t>
  </si>
  <si>
    <t>82f295db-8273-c02c-aeb7-e00c47e4a39d</t>
  </si>
  <si>
    <t>Startup Stir</t>
  </si>
  <si>
    <t>http://www.startupstir.com</t>
  </si>
  <si>
    <t>776bc6ce-219f-c054-0aed-e190ef166f72</t>
  </si>
  <si>
    <t>Startup Stock Exchange</t>
  </si>
  <si>
    <t>http://www.startup.sx</t>
  </si>
  <si>
    <t>203677b8-2890-d863-aac5-8749cf99265d</t>
  </si>
  <si>
    <t>Startup Story</t>
  </si>
  <si>
    <t>http://www.startup-story.fr/</t>
  </si>
  <si>
    <t>02c7741f-9274-59bc-288e-7ea63371e670</t>
  </si>
  <si>
    <t>Startup Studio LLC</t>
  </si>
  <si>
    <t>http://startupstudio.se/</t>
  </si>
  <si>
    <t>93ff523d-ff92-cbf4-3640-ce60ce10f6ce</t>
  </si>
  <si>
    <t>Startup Studio Monterrey</t>
  </si>
  <si>
    <t>http://startupstudio.mx/</t>
  </si>
  <si>
    <t>1ac5e658-7ff3-9534-f9b1-641cfaec6e74</t>
  </si>
  <si>
    <t>Startup Studios</t>
  </si>
  <si>
    <t>https://www.startupstudios.io/</t>
  </si>
  <si>
    <t>17c6fe2a-f70a-56ac-166d-b2414fef57f6</t>
  </si>
  <si>
    <t>StartUp Stuttgart</t>
  </si>
  <si>
    <t>http://startup-stuttgart.de/</t>
  </si>
  <si>
    <t>81096eec-ae37-001b-6e63-707f71debca7</t>
  </si>
  <si>
    <t>Startup Success Stories</t>
  </si>
  <si>
    <t>http://www.startupsuccessstories.com</t>
  </si>
  <si>
    <t>6edc4cf1-5bda-de83-e145-63694a7b1784</t>
  </si>
  <si>
    <t>Startup Swag</t>
  </si>
  <si>
    <t>https://www.startupswagco.com</t>
  </si>
  <si>
    <t>88fb14b7-93df-956a-1ad6-545b6f7fffaa</t>
  </si>
  <si>
    <t>Startup Talent</t>
  </si>
  <si>
    <t>http://startuptalent.in/</t>
  </si>
  <si>
    <t>12a09f91-b8cc-325e-2c11-88248a473798</t>
  </si>
  <si>
    <t>Startup Tank</t>
  </si>
  <si>
    <t>http://www.startuptank.com</t>
  </si>
  <si>
    <t>e562d062-33a4-6d55-ec8f-4d5924c86f58</t>
  </si>
  <si>
    <t>Startup Tasmania</t>
  </si>
  <si>
    <t>http://www.startuptasmania.com/</t>
  </si>
  <si>
    <t>ce004f61-46dc-b7d5-c6cf-1a10be78b713</t>
  </si>
  <si>
    <t>Startup Tennessee</t>
  </si>
  <si>
    <t>http://www.startuptn.com</t>
  </si>
  <si>
    <t>d692b50c-9ad6-7841-2524-e8ef500af672</t>
  </si>
  <si>
    <t>Startup Texas</t>
  </si>
  <si>
    <t>http://startuptexas.co/</t>
  </si>
  <si>
    <t>875304e2-c101-7981-845e-0960f5e15ea2</t>
  </si>
  <si>
    <t>Startup Theory Podcast</t>
  </si>
  <si>
    <t>https://itunes.apple.com/us/podcast/startup-theory-podcast/id1048494989/?mt=2</t>
  </si>
  <si>
    <t>cc3317ec-8105-3af6-e11b-88337bccfe05</t>
  </si>
  <si>
    <t>Startup Threads</t>
  </si>
  <si>
    <t>http://www.startupthreads.com</t>
  </si>
  <si>
    <t>b31df764-6801-ab58-801b-90ff6458ee35</t>
  </si>
  <si>
    <t>Startup Timelines</t>
  </si>
  <si>
    <t>http://www.startuptimelines.org</t>
  </si>
  <si>
    <t>088fba85-e1cd-7773-8e8d-730366885c63</t>
  </si>
  <si>
    <t>StartUp Toledo</t>
  </si>
  <si>
    <t>http://www.startuptoledo.com/</t>
  </si>
  <si>
    <t>958218e7-d91e-8b23-f983-051044da16a6</t>
  </si>
  <si>
    <t>Startup Toolbox</t>
  </si>
  <si>
    <t>https://www.startuptoolbox.io</t>
  </si>
  <si>
    <t>2f56a919-cba9-b261-66a9-26e2c3735f75</t>
  </si>
  <si>
    <t>StartUp Toronto</t>
  </si>
  <si>
    <t>http://startuptoronto.org/</t>
  </si>
  <si>
    <t>74607b2a-eb2d-b6d4-4285-f501815c31aa</t>
  </si>
  <si>
    <t>Startup Tour</t>
  </si>
  <si>
    <t>http://startuptour.org</t>
  </si>
  <si>
    <t>539aa604-9966-b5be-b9cb-b8084af1649c</t>
  </si>
  <si>
    <t>Startup Tourism</t>
  </si>
  <si>
    <t>http://startuptourism.is/en/</t>
  </si>
  <si>
    <t>cefe61bc-3aa8-4843-468b-fc2699603f72</t>
  </si>
  <si>
    <t>Startup Tracker</t>
  </si>
  <si>
    <t>https://startuptracker.io/</t>
  </si>
  <si>
    <t>56ccda52-239c-0acb-805b-2ed82aba075e</t>
  </si>
  <si>
    <t>Startup Transilvania</t>
  </si>
  <si>
    <t>http://startuptransilvania.ro</t>
  </si>
  <si>
    <t>ac53968f-cf15-9699-cd8a-cff94f6bcbff</t>
  </si>
  <si>
    <t>Startup Tucson</t>
  </si>
  <si>
    <t>http://startuptucson.com</t>
  </si>
  <si>
    <t>715d3a0a-e41d-98b4-c530-b1774c54f96b</t>
  </si>
  <si>
    <t>Startup Turkey</t>
  </si>
  <si>
    <t>http://startupturkey.com/</t>
  </si>
  <si>
    <t>3527ce64-e414-4933-67a2-e6e0b2626a45</t>
  </si>
  <si>
    <t>StartUp UA</t>
  </si>
  <si>
    <t>https://startup.ua/</t>
  </si>
  <si>
    <t>d9501450-6376-74f3-58e7-e286bab0e79d</t>
  </si>
  <si>
    <t>Startup UAE</t>
  </si>
  <si>
    <t>http://www.startupuae.co/</t>
  </si>
  <si>
    <t>a508ba57-d863-c0a3-7e06-1496e100266d</t>
  </si>
  <si>
    <t>Startup UCLA Accelerator</t>
  </si>
  <si>
    <t>http://startupucla.com/</t>
  </si>
  <si>
    <t>d3f67c35-9ac5-cc88-1a11-2650ce33900f</t>
  </si>
  <si>
    <t>Startup Ukraine</t>
  </si>
  <si>
    <t>http://startupukraine.com/</t>
  </si>
  <si>
    <t>16e9afb3-fa21-1dae-cb13-5e03be3d9659</t>
  </si>
  <si>
    <t>StartUp University</t>
  </si>
  <si>
    <t>http://www.startup-uni.com/</t>
  </si>
  <si>
    <t>b53df2e4-14b3-ecb0-4c95-98e6bcb43baf</t>
  </si>
  <si>
    <t>Startup Utility</t>
  </si>
  <si>
    <t>http://www.startuputility.com/</t>
  </si>
  <si>
    <t>193770c2-e78e-cf42-79a8-da4504e8cc32</t>
  </si>
  <si>
    <t>Startup UW</t>
  </si>
  <si>
    <t>http://startupuw.com/</t>
  </si>
  <si>
    <t>01e00c02-8f3a-f4a7-9ebd-1f8de36f6d9b</t>
  </si>
  <si>
    <t>Startup Venture Network</t>
  </si>
  <si>
    <t>http://startupventurenetwork.com/</t>
  </si>
  <si>
    <t>7e309ed8-5e26-d900-b785-67890f83df8e</t>
  </si>
  <si>
    <t>Startup Ventures</t>
  </si>
  <si>
    <t>http://startupcv.com</t>
  </si>
  <si>
    <t>b2032173-47d0-453d-0c9c-34b80cfe57f9</t>
  </si>
  <si>
    <t>Startup Vernon</t>
  </si>
  <si>
    <t>http://startupvernon.com/</t>
  </si>
  <si>
    <t>fa770416-d332-7c69-05a7-2a6b6d957e85</t>
  </si>
  <si>
    <t>Startup Village</t>
  </si>
  <si>
    <t>http://startupvillage.in</t>
  </si>
  <si>
    <t>ce0b0c92-9754-d74f-a239-b7b8e8a21c60</t>
  </si>
  <si>
    <t>http://startupvillage.dk</t>
  </si>
  <si>
    <t>9fa2fd59-ab77-b505-d30c-0f81d2670f40</t>
  </si>
  <si>
    <t>Startup Visa US</t>
  </si>
  <si>
    <t>http://www.startupvisa.us</t>
  </si>
  <si>
    <t>6efce49e-c82a-15cd-2bf2-e19ef8f9ca93</t>
  </si>
  <si>
    <t>Startup Vitamins</t>
  </si>
  <si>
    <t>https://www.startupvitamins.com/</t>
  </si>
  <si>
    <t>aa5c90c4-055c-30c6-0f83-1088e43e8ccf</t>
  </si>
  <si>
    <t>Startup Watches</t>
  </si>
  <si>
    <t>http://startupwatches.com/</t>
  </si>
  <si>
    <t>b9aa2062-657b-20e7-e853-873cc29a5c20</t>
  </si>
  <si>
    <t>StartUp We Can</t>
  </si>
  <si>
    <t>http://www.startupwecan.com/</t>
  </si>
  <si>
    <t>4f3e7f00-10cf-d1fe-2813-ed659fe2f002</t>
  </si>
  <si>
    <t>Startup Week</t>
  </si>
  <si>
    <t>http://www.startupweek.co/</t>
  </si>
  <si>
    <t>e63e421d-9330-06da-c625-be16012338ee</t>
  </si>
  <si>
    <t>Startup Weekend</t>
  </si>
  <si>
    <t>http://www.startupweekend.org</t>
  </si>
  <si>
    <t>a4796ccf-d270-25ac-1b75-b14c230a657b</t>
  </si>
  <si>
    <t>91b27107-d4ac-1b40-bbf5-17bfb339707e</t>
  </si>
  <si>
    <t>Startup Weekend Education</t>
  </si>
  <si>
    <t>http://4pt0.org/programs/startup-weekend-education/</t>
  </si>
  <si>
    <t>3cd4c25e-26f7-9d64-e2fe-f20eb0058281</t>
  </si>
  <si>
    <t>StartUp Weekend Schweiz</t>
  </si>
  <si>
    <t>http://startupweekend.ch/</t>
  </si>
  <si>
    <t>1402481e-2967-f798-d37b-e2c78b8ac44a</t>
  </si>
  <si>
    <t>Startup Weekly</t>
  </si>
  <si>
    <t>http://www.startupweekly.com/</t>
  </si>
  <si>
    <t>16365e07-19c7-d74f-f46f-47afe0237cfb</t>
  </si>
  <si>
    <t>Startup Wichita</t>
  </si>
  <si>
    <t>http://startupwichita.com/</t>
  </si>
  <si>
    <t>048f25da-b5c5-b587-7908-b790a1a5ead0</t>
  </si>
  <si>
    <t>Startup Wiki India</t>
  </si>
  <si>
    <t>http://wiki.infi.in/</t>
  </si>
  <si>
    <t>136b84b0-27ae-1fd5-6a44-379bc5ad9e18</t>
  </si>
  <si>
    <t>Startup Wise Guys</t>
  </si>
  <si>
    <t>http://www.startupwiseguys.com</t>
  </si>
  <si>
    <t>13aa0a1b-0121-cdcd-eb5c-bf690b5c9645</t>
  </si>
  <si>
    <t>Startup Wonders</t>
  </si>
  <si>
    <t>https://startupwonders.com</t>
  </si>
  <si>
    <t>870ed562-4f17-3cca-a46d-a4f9f8ac4d5d</t>
  </si>
  <si>
    <t>Startup Wonk</t>
  </si>
  <si>
    <t>http://startupwonk.blogspot.in</t>
  </si>
  <si>
    <t>2b1d8b05-08d1-f4d2-881f-d31b0c0e3bac</t>
  </si>
  <si>
    <t>Startup Workbench</t>
  </si>
  <si>
    <t>http://www.startupworkbench.com</t>
  </si>
  <si>
    <t>f3338fe7-6b67-ec3a-d0ed-e85bc3175804</t>
  </si>
  <si>
    <t>Startup World</t>
  </si>
  <si>
    <t>http://www.startupworld.com/</t>
  </si>
  <si>
    <t>e5e672e8-9358-74ce-c74e-486c73af165c</t>
  </si>
  <si>
    <t>Startup World Cup</t>
  </si>
  <si>
    <t>http://www.startupworldcup.io/</t>
  </si>
  <si>
    <t>a290d88e-b323-de53-83d1-af8e8e3115b9</t>
  </si>
  <si>
    <t>Startup X</t>
  </si>
  <si>
    <t>http://startupx.org/</t>
  </si>
  <si>
    <t>814652a7-9ccc-fbe9-c773-8417f680ca2b</t>
  </si>
  <si>
    <t>Startup Zone</t>
  </si>
  <si>
    <t>http://startupzone.mk/</t>
  </si>
  <si>
    <t>8664b735-8b30-e9e4-5a90-80a8132179d2</t>
  </si>
  <si>
    <t>Startup Zoo, Inc.</t>
  </si>
  <si>
    <t>http://startupzoo.org/</t>
  </si>
  <si>
    <t>69880ab8-86ae-4fa5-42ec-02f3e36f5a0b</t>
  </si>
  <si>
    <t>Startup-Academie</t>
  </si>
  <si>
    <t>http://startupacademie.com</t>
  </si>
  <si>
    <t>17b655bd-21d8-02ae-3343-384b5f262707</t>
  </si>
  <si>
    <t>StartUp-Miami</t>
  </si>
  <si>
    <t>http://www.startup-miami.com</t>
  </si>
  <si>
    <t>faf35fc4-0f6d-90f3-3cf1-cdf09cca0835</t>
  </si>
  <si>
    <t>Startup-Video</t>
  </si>
  <si>
    <t>http://startup-video.com</t>
  </si>
  <si>
    <t>f1948215-70fa-0c3b-1c55-046306d1d747</t>
  </si>
  <si>
    <t>Startup-Videos</t>
  </si>
  <si>
    <t>http://www.startupvideos.com.br</t>
  </si>
  <si>
    <t>94a457f0-16b9-87a6-970a-735c7f4ddd4e</t>
  </si>
  <si>
    <t>Startup:Education</t>
  </si>
  <si>
    <t>http://www.startupeducation.org</t>
  </si>
  <si>
    <t>fc3aea8d-b863-1e36-02d1-30f1602cf086</t>
  </si>
  <si>
    <t>Startup.ch</t>
  </si>
  <si>
    <t>http://www.startup.ch/index.cfm</t>
  </si>
  <si>
    <t>367a45e7-dd41-035a-7d86-90becfe9b844</t>
  </si>
  <si>
    <t>Startup.lt</t>
  </si>
  <si>
    <t>http://www.startup.lt</t>
  </si>
  <si>
    <t>544a5747-fd51-2614-db2f-4a1c9a22d7ad</t>
  </si>
  <si>
    <t>Startup.ML</t>
  </si>
  <si>
    <t>http://startup.ml</t>
  </si>
  <si>
    <t>931ab954-1ee5-389e-47f5-7132d03789a0</t>
  </si>
  <si>
    <t>STARTUP.NETWORK</t>
  </si>
  <si>
    <t>http://www.startup.network</t>
  </si>
  <si>
    <t>faef8843-62b3-643d-015f-227f16dd8f89</t>
  </si>
  <si>
    <t>Startup.SC</t>
  </si>
  <si>
    <t>https://startup.sc/</t>
  </si>
  <si>
    <t>7cff4cd7-a977-d9fe-cafd-6fea68aa40ec</t>
  </si>
  <si>
    <t>Startup.vn</t>
  </si>
  <si>
    <t>https://www.startup.vn</t>
  </si>
  <si>
    <t>c71d3694-59ea-4b78-c5df-bfea69f1cc2a</t>
  </si>
  <si>
    <t>Startup{ery</t>
  </si>
  <si>
    <t>http://startupery.com/</t>
  </si>
  <si>
    <t>510bd1c3-8dde-254e-43ef-062c52f9f724</t>
  </si>
  <si>
    <t>STARTUP/eindhoven</t>
  </si>
  <si>
    <t>http://www.startup-eindhoven.nl</t>
  </si>
  <si>
    <t>40973923-0d0d-104e-9d2d-bde1f996f7bf</t>
  </si>
  <si>
    <t>Startup&amp;Go</t>
  </si>
  <si>
    <t>http://www.startupandgo.fr/</t>
  </si>
  <si>
    <t>81b96bbd-7820-e9bb-6c21-9f3f09620613</t>
  </si>
  <si>
    <t>Startup100 Finland</t>
  </si>
  <si>
    <t>http://startup100.net/</t>
  </si>
  <si>
    <t>05f56052-9264-0ca7-b33c-f4373742c70b</t>
  </si>
  <si>
    <t>Startup180.co</t>
  </si>
  <si>
    <t>http://www.startup180.co</t>
  </si>
  <si>
    <t>503f6af4-9dc6-5acc-4f50-ebb2992a24aa</t>
  </si>
  <si>
    <t>Startup2Startup</t>
  </si>
  <si>
    <t>http://startup2startup.com/</t>
  </si>
  <si>
    <t>5cee861f-2649-863d-5268-681b897a2486</t>
  </si>
  <si>
    <t>startup300</t>
  </si>
  <si>
    <t>http://startup300.at</t>
  </si>
  <si>
    <t>164e78cb-2fbc-dc42-9338-0449f804a5ee</t>
  </si>
  <si>
    <t>Startup365</t>
  </si>
  <si>
    <t>http://www.startup365.fr/</t>
  </si>
  <si>
    <t>937192a5-e1d5-15e4-8b00-2d45606a2117</t>
  </si>
  <si>
    <t>Startup42</t>
  </si>
  <si>
    <t>http://www.startup42.org</t>
  </si>
  <si>
    <t>7352248a-b149-b5c1-828b-60739475503c</t>
  </si>
  <si>
    <t>Startup4Me</t>
  </si>
  <si>
    <t>http://www.startup4me.com</t>
  </si>
  <si>
    <t>5e4e1d83-0d5d-48ad-7078-4068a2615128</t>
  </si>
  <si>
    <t>Startup50plus</t>
  </si>
  <si>
    <t>http://www.startup50plustv.com/</t>
  </si>
  <si>
    <t>65fe4544-60de-a632-3e56-5e517291f671</t>
  </si>
  <si>
    <t>Startup52</t>
  </si>
  <si>
    <t>http://startup52.com/</t>
  </si>
  <si>
    <t>a2c1046a-2379-5589-3760-186472c6f9c1</t>
  </si>
  <si>
    <t>Startup90</t>
  </si>
  <si>
    <t>http://www.startup90.com</t>
  </si>
  <si>
    <t>4188f6a0-842e-ceb5-649c-2e1ded02f37a</t>
  </si>
  <si>
    <t>StartupABQ</t>
  </si>
  <si>
    <t>http://www.startupabq.org</t>
  </si>
  <si>
    <t>4be3bd00-24f2-45bd-25ba-656eec82649b</t>
  </si>
  <si>
    <t>StartupAddict</t>
  </si>
  <si>
    <t>d57b1edd-e422-ed46-3774-97b5b442338e</t>
  </si>
  <si>
    <t>StartupAgents</t>
  </si>
  <si>
    <t>http://www.startupagents.com</t>
  </si>
  <si>
    <t>16adae4d-395c-d45c-5d7a-6746b707bb32</t>
  </si>
  <si>
    <t>startupagora</t>
  </si>
  <si>
    <t>http://startupagora.com</t>
  </si>
  <si>
    <t>69b318fe-cf88-2521-cdb5-53d4fb438d1e</t>
  </si>
  <si>
    <t>StartupAkademia</t>
  </si>
  <si>
    <t>http://startupakademia.pl/</t>
  </si>
  <si>
    <t>ef227c3f-46da-a448-f72e-882c3b7ffbd7</t>
  </si>
  <si>
    <t>StartupAngel</t>
  </si>
  <si>
    <t>http://www.startupangel.net</t>
  </si>
  <si>
    <t>26a11921-0db8-92b6-ef93-249da1ae9c0a</t>
  </si>
  <si>
    <t>StartupAUS</t>
  </si>
  <si>
    <t>http://startupaus.org/</t>
  </si>
  <si>
    <t>69a46380-ec6b-1413-e236-265baacb665e</t>
  </si>
  <si>
    <t>StartupBase</t>
  </si>
  <si>
    <t>http://www.startupbase.net</t>
  </si>
  <si>
    <t>7ec524aa-98e6-eeee-1193-c88c63fecbe4</t>
  </si>
  <si>
    <t>StartupBase.de</t>
  </si>
  <si>
    <t>http://startupbase.eu/</t>
  </si>
  <si>
    <t>d344396e-d24f-b741-239a-72e8ddadfbbb</t>
  </si>
  <si>
    <t>Startupbidder</t>
  </si>
  <si>
    <t>http://www.startupbidder.com</t>
  </si>
  <si>
    <t>c64feb10-c572-a618-dbef-ed37e2fe08de</t>
  </si>
  <si>
    <t>StartupBlink</t>
  </si>
  <si>
    <t>http://startupblink.com</t>
  </si>
  <si>
    <t>85a27c21-6ece-b5d2-db0f-ec086c4d0153</t>
  </si>
  <si>
    <t>Startupbnb</t>
  </si>
  <si>
    <t>https://startupbnb.com</t>
  </si>
  <si>
    <t>bf1a4acf-4319-c1fe-4a43-ffe8e2cb7596</t>
  </si>
  <si>
    <t>Startupboat</t>
  </si>
  <si>
    <t>http://www.startupboat.eu</t>
  </si>
  <si>
    <t>aacbf5c0-7b59-5cbd-f030-cb09bd27d2dd</t>
  </si>
  <si>
    <t>StartupBook</t>
  </si>
  <si>
    <t>http://startupbook.co/</t>
  </si>
  <si>
    <t>310d858d-653e-90d4-2527-dc9a555326e7</t>
  </si>
  <si>
    <t>Startupbootcamp</t>
  </si>
  <si>
    <t>http://www.startupbootcamp.org</t>
  </si>
  <si>
    <t>827ac9ae-a992-b17f-2a56-96cedbb1b95d</t>
  </si>
  <si>
    <t>Startupbootcamp Amsterdam</t>
  </si>
  <si>
    <t>http://www.startupbootcamp.org/accelerator/amsterdam.html</t>
  </si>
  <si>
    <t>33288046-f787-49f7-a42c-357fba30581d</t>
  </si>
  <si>
    <t>Startupbootcamp Cape Town</t>
  </si>
  <si>
    <t>https://www.startupbootcamp.org/accelerator/cape-town/</t>
  </si>
  <si>
    <t>0fcc81dd-be91-86e2-98d1-f6fd4c3fcc6d</t>
  </si>
  <si>
    <t>Startupbootcamp Copenhagen</t>
  </si>
  <si>
    <t>http://www.startupbootcamp.org/accelerator/mobile-copenhagen.html</t>
  </si>
  <si>
    <t>64e05419-0557-ba12-5f08-94e21a1b7616</t>
  </si>
  <si>
    <t>Startupbootcamp Digital Health Berlin</t>
  </si>
  <si>
    <t>http://www.startupbootcamp.org/accelerator/digital-health-berlin</t>
  </si>
  <si>
    <t>aecc814b-ae90-39a6-e790-bd729037215e</t>
  </si>
  <si>
    <t>Startupbootcamp Digital Health Chengdu</t>
  </si>
  <si>
    <t>https://www.startupbootcamp.org/accelerator/digital-health-chengdu/</t>
  </si>
  <si>
    <t>b38ffef8-7262-d106-3d58-58ac8c9d9ee0</t>
  </si>
  <si>
    <t>Startupbootcamp Digital Health Miami</t>
  </si>
  <si>
    <t>http://www.startupbootcamp.org/accelerator/digital-health-miami/</t>
  </si>
  <si>
    <t>58ce2be7-b503-aebd-f0af-16b27834d068</t>
  </si>
  <si>
    <t>Startupbootcamp E-Commerce Amsterdam</t>
  </si>
  <si>
    <t>https://www.startupbootcamp.org/accelerator/commerce-amsterdam/</t>
  </si>
  <si>
    <t>e242ce77-ca71-b901-008e-47d0cb0369e5</t>
  </si>
  <si>
    <t>Startupbootcamp FinTech &amp; CyberSecurity</t>
  </si>
  <si>
    <t>https://www.startupbootcamp.org/accelerator/fintech-cybersecurity-amsterdam/</t>
  </si>
  <si>
    <t>5f51ff15-8f78-0481-644d-f2445cf49047</t>
  </si>
  <si>
    <t>Startupbootcamp FinTech London</t>
  </si>
  <si>
    <t>https://www.startupbootcamp.org/accelerator/fintech-london/</t>
  </si>
  <si>
    <t>299d8983-39eb-10ce-abd7-9c2e8ab3c837</t>
  </si>
  <si>
    <t>Startupbootcamp FinTech Mexico City</t>
  </si>
  <si>
    <t>https://www.startupbootcamp.org/accelerator/fintech-mexico-city/</t>
  </si>
  <si>
    <t>f12de636-b4e1-14bf-3c39-d6ab88d23ada</t>
  </si>
  <si>
    <t>Startupbootcamp FinTech Mumbai</t>
  </si>
  <si>
    <t>https://www.startupbootcamp.org/accelerator/fintech-mumbai/</t>
  </si>
  <si>
    <t>76ba7916-a45f-947b-c817-aac25b06e5a9</t>
  </si>
  <si>
    <t>Startupbootcamp Fintech New York</t>
  </si>
  <si>
    <t>http://www.startupbootcamp.org/accelerator/fintech-new-york.html</t>
  </si>
  <si>
    <t>93845bbd-fc9d-ed74-94d3-5c0433240987</t>
  </si>
  <si>
    <t>Startupbootcamp FinTech Singapore</t>
  </si>
  <si>
    <t>http://www.startupbootcamp.org/accelerator/fintech-singapore.html</t>
  </si>
  <si>
    <t>bde36a4b-c744-fdae-43b4-1ccbd55ce32f</t>
  </si>
  <si>
    <t>Startupbootcamp FoodTech Rome</t>
  </si>
  <si>
    <t>http://www.startupbootcamp.org/accelerator/foodtech/</t>
  </si>
  <si>
    <t>bf9448b9-35b5-a4f0-ff2e-be47276fb513</t>
  </si>
  <si>
    <t>Startupbootcamp HighTechXL</t>
  </si>
  <si>
    <t>http://www.startupbootcamp.org/accelerator/hightechxl-eindhoven.html</t>
  </si>
  <si>
    <t>5813f426-7ee6-0cbd-1b48-1ffad16fdb04</t>
  </si>
  <si>
    <t>Startupbootcamp InsurTech London</t>
  </si>
  <si>
    <t>http://www.startupbootcamp.org/accelerator/insurance-london.html</t>
  </si>
  <si>
    <t>83d19333-716e-1113-ecb8-4e8a335736eb</t>
  </si>
  <si>
    <t>Startupbootcamp IoT &amp; Data Tech</t>
  </si>
  <si>
    <t>http://www.startupbootcamp.org/accelerator/internet-of-things-data-barcelona.html</t>
  </si>
  <si>
    <t>9d2f0a1b-39ba-2f8f-d384-a88a8f3b12bb</t>
  </si>
  <si>
    <t>Startupbootcamp IoT London</t>
  </si>
  <si>
    <t>https://www.startupbootcamp.org/accelerator/iot-london/</t>
  </si>
  <si>
    <t>333562f7-8326-e2b1-cfa8-7c905c6bd069</t>
  </si>
  <si>
    <t>Startupbootcamp IsraÌÄåÇl</t>
  </si>
  <si>
    <t>http://www.startupbootcamp.org/</t>
  </si>
  <si>
    <t>1a14920b-a463-381e-7fb0-4c0e9d73fb51</t>
  </si>
  <si>
    <t>Startupbootcamp Istanbul</t>
  </si>
  <si>
    <t>https://www.startupbootcamp.org/accelerator/istanbul</t>
  </si>
  <si>
    <t>b89dcce4-f82c-27be-23a0-577f0886d4e3</t>
  </si>
  <si>
    <t>Startupbootcamp Mobile</t>
  </si>
  <si>
    <t>4c76b85b-55e5-4cae-7d66-0621c653d8a1</t>
  </si>
  <si>
    <t>Startupbootcamp Smart City &amp; Living Amsterdam</t>
  </si>
  <si>
    <t>http://www.startupbootcamp.org/accelerator/smart-city-living.html</t>
  </si>
  <si>
    <t>eaea0d78-7c34-c040-5cb4-1cf860d087c5</t>
  </si>
  <si>
    <t>Startupbootcamp Smart City Dubai</t>
  </si>
  <si>
    <t>https://www.startupbootcamp.org/accelerator/smart-city-dubai/</t>
  </si>
  <si>
    <t>91035edd-2a4f-3408-7202-d4c522b386fb</t>
  </si>
  <si>
    <t>Startupbootcamp Smart Materials</t>
  </si>
  <si>
    <t>http://www.startupbootcamp.org/accelerator/smart-materials.html</t>
  </si>
  <si>
    <t>7c89c961-66e5-e4b1-9d22-b5ccbc36f4cd</t>
  </si>
  <si>
    <t>Startupbootcamp Smart Transportation &amp; Energy Berlin</t>
  </si>
  <si>
    <t>http://www.startupbootcamp.org/accelerator/berlin</t>
  </si>
  <si>
    <t>12edf603-5d7e-a32d-44e8-3d71afa0afb1</t>
  </si>
  <si>
    <t>StartupBox.pl</t>
  </si>
  <si>
    <t>http://startupbox.pl</t>
  </si>
  <si>
    <t>21c168f9-be4d-46ec-bec0-d7a193259094</t>
  </si>
  <si>
    <t>StartupBrett</t>
  </si>
  <si>
    <t>http://www.startupbrett.de/</t>
  </si>
  <si>
    <t>cc9da27a-ebdf-b508-1965-54b5937edeab</t>
  </si>
  <si>
    <t>StartupBRICS</t>
  </si>
  <si>
    <t>http://startupbrics.com/</t>
  </si>
  <si>
    <t>5524e7e8-a31d-47b3-bc76-98eeb9f2befe</t>
  </si>
  <si>
    <t>StartupBus</t>
  </si>
  <si>
    <t>http://startupbus.com</t>
  </si>
  <si>
    <t>ab468b20-4d99-0cd7-897a-0dc1679a15c6</t>
  </si>
  <si>
    <t>Startupbusiness</t>
  </si>
  <si>
    <t>http://www.startupbusiness.it</t>
  </si>
  <si>
    <t>b0bccc40-f005-2db7-5831-240bd612d96c</t>
  </si>
  <si>
    <t>StartupBuys</t>
  </si>
  <si>
    <t>http://www.startupbuys.com</t>
  </si>
  <si>
    <t>8d31f9b8-4ea3-da1a-4c19-5cf554b5cee9</t>
  </si>
  <si>
    <t>StartupCafe</t>
  </si>
  <si>
    <t>http://www.startupcafe.ro/</t>
  </si>
  <si>
    <t>37a9e3f6-7641-3ba9-d569-1621b879e864</t>
  </si>
  <si>
    <t>StartupCali</t>
  </si>
  <si>
    <t>http://www.startupcali.co/</t>
  </si>
  <si>
    <t>9b1da52a-0a7e-d299-2f4f-8f67707d18be</t>
  </si>
  <si>
    <t>StartupCentral</t>
  </si>
  <si>
    <t>http://startupcentral.in/</t>
  </si>
  <si>
    <t>170b1a2f-51a4-9ed7-2894-a03fc3468c85</t>
  </si>
  <si>
    <t>Startupchallenges.eu</t>
  </si>
  <si>
    <t>https://medium.com/startupchallenges</t>
  </si>
  <si>
    <t>3cd2e91a-6830-7617-3a00-327f4fe0f909</t>
  </si>
  <si>
    <t>StartupCity DSM</t>
  </si>
  <si>
    <t>http://www.startupcitydsm.com/</t>
  </si>
  <si>
    <t>8c4f0eb5-cc1a-fde2-2b94-38aeb3dab474</t>
  </si>
  <si>
    <t>StartupCMO</t>
  </si>
  <si>
    <t>http://startupcmo.io/</t>
  </si>
  <si>
    <t>44f6f6e6-adda-038a-ba43-a7d45c8abe08</t>
  </si>
  <si>
    <t>Startupconnection</t>
  </si>
  <si>
    <t>http://www.startupconnection.net/</t>
  </si>
  <si>
    <t>7dad4407-512b-cf29-7015-8bd706f81e6f</t>
  </si>
  <si>
    <t>StartupCU</t>
  </si>
  <si>
    <t>http://startupcu.com/</t>
  </si>
  <si>
    <t>b5c05660-c51c-1944-2718-e210885eb1f5</t>
  </si>
  <si>
    <t>StartupCVs</t>
  </si>
  <si>
    <t>http://www.startupcvs.com</t>
  </si>
  <si>
    <t>451f7da8-6672-8e60-52b7-a9c6e2ad2841</t>
  </si>
  <si>
    <t>StartupDelight</t>
  </si>
  <si>
    <t>http://startupdelight.com</t>
  </si>
  <si>
    <t>8ff51610-e487-3c0c-2f69-c7a27750d1cc</t>
  </si>
  <si>
    <t>StartupDelta</t>
  </si>
  <si>
    <t>http://www.startupdelta.org/</t>
  </si>
  <si>
    <t>0b1bad2a-c021-0c1f-ae11-e0fc5853d16c</t>
  </si>
  <si>
    <t>StartupDenver</t>
  </si>
  <si>
    <t>http://startupdenver.com/</t>
  </si>
  <si>
    <t>e36b8081-44c8-2f16-80b8-6dff43922adf</t>
  </si>
  <si>
    <t>StartupDigest</t>
  </si>
  <si>
    <t>http://www.startupdigest.com</t>
  </si>
  <si>
    <t>c2881150-4738-1c39-1c60-a462f2e10ba8</t>
  </si>
  <si>
    <t>StartupDirect</t>
  </si>
  <si>
    <t>http://www.startupdirect.org</t>
  </si>
  <si>
    <t>f2ea3a0d-bf53-a0e6-fa99-45de50feb8f7</t>
  </si>
  <si>
    <t>STARTUPdj</t>
  </si>
  <si>
    <t>http://startupdj.com</t>
  </si>
  <si>
    <t>3147a318-1451-9a7a-0e4e-a50ce068b3c3</t>
  </si>
  <si>
    <t>StartupDocs.se</t>
  </si>
  <si>
    <t>http://startupdocs.se/</t>
  </si>
  <si>
    <t>f3faef51-56d8-385f-ef93-6c6554054e11</t>
  </si>
  <si>
    <t>StartupDorf</t>
  </si>
  <si>
    <t>http://www.startupdorf.de/</t>
  </si>
  <si>
    <t>d41789a4-da9b-f35d-24b6-016051908e0b</t>
  </si>
  <si>
    <t>StartUpDTLA</t>
  </si>
  <si>
    <t>http://www.startupdtla.com/</t>
  </si>
  <si>
    <t>453ed79e-ef63-7bd7-85c0-dfcaae719780</t>
  </si>
  <si>
    <t>Startupeando</t>
  </si>
  <si>
    <t>http://www.startupeando.com.br</t>
  </si>
  <si>
    <t>7135781a-f70b-2903-2139-95163224b882</t>
  </si>
  <si>
    <t>StartupEast Ventures</t>
  </si>
  <si>
    <t>http://startup-east.com/</t>
  </si>
  <si>
    <t>2d49bcf9-7d80-796e-b72e-ce5dfcc35d31</t>
  </si>
  <si>
    <t>StartupElves</t>
  </si>
  <si>
    <t>http://startupelves.com</t>
  </si>
  <si>
    <t>95513a19-c048-ba00-6409-65a81eb9abc5</t>
  </si>
  <si>
    <t>StartUpers</t>
  </si>
  <si>
    <t>http://startupers.com</t>
  </si>
  <si>
    <t>3e3823eb-41dc-45a2-2d2d-06a0c8a90987</t>
  </si>
  <si>
    <t>StartUpEuropeHub</t>
  </si>
  <si>
    <t>http://startupeuropehub.eu/</t>
  </si>
  <si>
    <t>ab29eb11-5247-b6a9-6aae-a668cbf132c8</t>
  </si>
  <si>
    <t>StartupFactCheck</t>
  </si>
  <si>
    <t>http://startupfactcheck.com/</t>
  </si>
  <si>
    <t>b0944d64-5109-13fe-6db1-84a7ae18b2ee</t>
  </si>
  <si>
    <t>Startupfactory</t>
  </si>
  <si>
    <t>http://www.startupfactory.com/</t>
  </si>
  <si>
    <t>2b05b87a-9419-2707-430c-c94c317d739c</t>
  </si>
  <si>
    <t>StartupFlux</t>
  </si>
  <si>
    <t>https://startupflux.com</t>
  </si>
  <si>
    <t>55db7994-432c-ea30-9b03-8213fba81860</t>
  </si>
  <si>
    <t>StartupFollower</t>
  </si>
  <si>
    <t>http://startupfollower.com</t>
  </si>
  <si>
    <t>0ece8b13-fec1-3f76-9330-99abde55228c</t>
  </si>
  <si>
    <t>Startuphangar.com</t>
  </si>
  <si>
    <t>http://startuphangar.com/</t>
  </si>
  <si>
    <t>7c6c732a-1daa-238a-1756-7ddaed3c8b2e</t>
  </si>
  <si>
    <t>StartupHax</t>
  </si>
  <si>
    <t>https://www.startuphax.com</t>
  </si>
  <si>
    <t>61af38c6-cfc1-6b2d-20f3-dd99b08b74fc</t>
  </si>
  <si>
    <t>StartupHelp</t>
  </si>
  <si>
    <t>http://www.startuphelp.cz</t>
  </si>
  <si>
    <t>7e2ab8d2-7bf6-ffce-bd77-7fcca486f0c9</t>
  </si>
  <si>
    <t>StartupHighway</t>
  </si>
  <si>
    <t>http://startuphighway.com</t>
  </si>
  <si>
    <t>c5eaca6f-42eb-9310-222a-2d8f6d4a204d</t>
  </si>
  <si>
    <t>StartupHill</t>
  </si>
  <si>
    <t>http://startuphill.strikingly.com/</t>
  </si>
  <si>
    <t>29e2d653-269d-f06b-58d2-7c1dbb897a13</t>
  </si>
  <si>
    <t>StartUpHire</t>
  </si>
  <si>
    <t>http://www.startuphire.com</t>
  </si>
  <si>
    <t>494c988f-9407-3898-306f-59bf7b9211f5</t>
  </si>
  <si>
    <t>StartupHome</t>
  </si>
  <si>
    <t>http://startuphome.io</t>
  </si>
  <si>
    <t>37115ad6-dee5-5a50-df05-4879fc018134</t>
  </si>
  <si>
    <t>StartupHouse</t>
  </si>
  <si>
    <t>http://startuphouse.com</t>
  </si>
  <si>
    <t>a96fd623-586b-86cf-5d10-7f331e54a021</t>
  </si>
  <si>
    <t>http://mystartuphouse.com/</t>
  </si>
  <si>
    <t>c31beff6-cc8b-b529-94a5-8d80cdb0c60d</t>
  </si>
  <si>
    <t>StartupHubs</t>
  </si>
  <si>
    <t>https://startuphubs.com/</t>
  </si>
  <si>
    <t>adbe25f8-8480-46d1-e689-5749746cff3c</t>
  </si>
  <si>
    <t>Startupi</t>
  </si>
  <si>
    <t>http://startupi.com.br/</t>
  </si>
  <si>
    <t>ce496ca2-4559-3217-1297-5788098c4ed2</t>
  </si>
  <si>
    <t>Startupideias</t>
  </si>
  <si>
    <t>http://www.startupideias.com.br</t>
  </si>
  <si>
    <t>ba96e932-0e1e-6309-d52e-254d24c94876</t>
  </si>
  <si>
    <t>StartUpInBrazil</t>
  </si>
  <si>
    <t>http://www.startupinbrazil.com</t>
  </si>
  <si>
    <t>8125c61a-9bc5-19f2-a91e-d3aa35194131</t>
  </si>
  <si>
    <t>StartupInsurance</t>
  </si>
  <si>
    <t>http://startupinsurance.com</t>
  </si>
  <si>
    <t>d658fbc5-a78e-e6f6-42c0-beddcb22875b</t>
  </si>
  <si>
    <t>startupIsland</t>
  </si>
  <si>
    <t>http://thomason.io/</t>
  </si>
  <si>
    <t>2d0602e8-cb16-ea3a-f20a-155b86a6fa8c</t>
  </si>
  <si>
    <t>StartupItalia</t>
  </si>
  <si>
    <t>http://www.startupitalia.eu</t>
  </si>
  <si>
    <t>88d176a0-62f2-0e03-bac3-d3cccb71dbe0</t>
  </si>
  <si>
    <t>StartupJobs</t>
  </si>
  <si>
    <t>https://www.startupjobs.cz/en/</t>
  </si>
  <si>
    <t>5368a84b-ac20-e67e-9a99-095db083eadc</t>
  </si>
  <si>
    <t>StartupJobs Nigeria</t>
  </si>
  <si>
    <t>https://www.startupjobs.ng</t>
  </si>
  <si>
    <t>e18f6ce3-f60e-0206-b2fe-659b7e802567</t>
  </si>
  <si>
    <t>StartupJuncture</t>
  </si>
  <si>
    <t>http://startupjuncture.com/</t>
  </si>
  <si>
    <t>cf0b5ff6-db4b-bc94-0854-5ee8e38ef2e1</t>
  </si>
  <si>
    <t>Startupjuristerna</t>
  </si>
  <si>
    <t>http://www.startupjuristerna.se/</t>
  </si>
  <si>
    <t>61c4a7d7-d68d-b26a-0043-b81ad4c60f0c</t>
  </si>
  <si>
    <t>Startupkit</t>
  </si>
  <si>
    <t>http://startupkit.io</t>
  </si>
  <si>
    <t>07044cf2-d4b2-74d4-1c09-44bc95400d27</t>
  </si>
  <si>
    <t>StartupLab</t>
  </si>
  <si>
    <t>http://www.startuplab.no/</t>
  </si>
  <si>
    <t>de0fb2d2-e6d3-73db-191a-4bc6a2bc0db1</t>
  </si>
  <si>
    <t>StartupLabs</t>
  </si>
  <si>
    <t>http://startuplabs.i4g.gr/</t>
  </si>
  <si>
    <t>9f22aeed-e9ac-8f54-2cc7-197711ff1fca</t>
  </si>
  <si>
    <t>Startupland</t>
  </si>
  <si>
    <t>http://www.startupland.tv</t>
  </si>
  <si>
    <t>00daf2a6-8451-4923-756a-f4a1c6b9f58f</t>
  </si>
  <si>
    <t>StartupLatvia</t>
  </si>
  <si>
    <t>http://startuplatvia.eu</t>
  </si>
  <si>
    <t>d3f6b591-d0a2-5202-dea1-95cf176a45dd</t>
  </si>
  <si>
    <t>StartupLeak</t>
  </si>
  <si>
    <t>http://www.startupleak.com</t>
  </si>
  <si>
    <t>cc593c21-5352-33f7-f843-f90b4b00ebe6</t>
  </si>
  <si>
    <t>StartupLeitner</t>
  </si>
  <si>
    <t>http://www.leitnerleitner.com/</t>
  </si>
  <si>
    <t>d07bf848-6833-139f-e9cb-385a15beb896</t>
  </si>
  <si>
    <t>StartUpLift</t>
  </si>
  <si>
    <t>http://startuplift.com</t>
  </si>
  <si>
    <t>a429ea98-2927-55a4-2d60-df633a86a957</t>
  </si>
  <si>
    <t>startupLinx</t>
  </si>
  <si>
    <t>http://www.startuplinx.co</t>
  </si>
  <si>
    <t>b24e9b10-68ef-c7ba-c8cd-76421efbca77</t>
  </si>
  <si>
    <t>StartupList</t>
  </si>
  <si>
    <t>http://startupli.st</t>
  </si>
  <si>
    <t>c1895afb-d0cd-1749-4934-5dfa63518222</t>
  </si>
  <si>
    <t>Startuplister</t>
  </si>
  <si>
    <t>http://startuplister.com</t>
  </si>
  <si>
    <t>ce112e8c-934f-52c7-3399-7857f9e6ebf8</t>
  </si>
  <si>
    <t>StartupLive</t>
  </si>
  <si>
    <t>http://www.startuplive.org</t>
  </si>
  <si>
    <t>0ddb813c-1bce-7e0c-347d-288a6aac5328</t>
  </si>
  <si>
    <t>Startuplokal</t>
  </si>
  <si>
    <t>http://startuplokal.org/</t>
  </si>
  <si>
    <t>13f739a3-6a7e-8695-f10b-ff4faaef39a0</t>
  </si>
  <si>
    <t>startuply</t>
  </si>
  <si>
    <t>http://www.startuply.com</t>
  </si>
  <si>
    <t>7bfb6102-de81-1049-9b84-6202e0b003ae</t>
  </si>
  <si>
    <t>StartupMalaysia</t>
  </si>
  <si>
    <t>http://www.startupmalaysia.org</t>
  </si>
  <si>
    <t>53238af1-c890-603d-93ba-3a75ac53a59d</t>
  </si>
  <si>
    <t>StartupMamak.com</t>
  </si>
  <si>
    <t>http://startupmamak.com</t>
  </si>
  <si>
    <t>9a55e5f7-8457-e401-f325-59fa24bf51a9</t>
  </si>
  <si>
    <t>Startupmill</t>
  </si>
  <si>
    <t>http://startupmill.com/</t>
  </si>
  <si>
    <t>22449985-2275-8215-b407-77ad7b74a040</t>
  </si>
  <si>
    <t>StartupMitra</t>
  </si>
  <si>
    <t>http://www.startupmitra.com/</t>
  </si>
  <si>
    <t>d73412c0-1a1c-21d2-9efb-3f20680a82fc</t>
  </si>
  <si>
    <t>StartupMojo</t>
  </si>
  <si>
    <t>http://www.startupmojo.co</t>
  </si>
  <si>
    <t>b68b2229-102b-06b1-d820-790b8fd86d0b</t>
  </si>
  <si>
    <t>StartupMoola</t>
  </si>
  <si>
    <t>http://startupmoola.com/</t>
  </si>
  <si>
    <t>1996bca3-2192-8713-26f3-a7bd199afcf5</t>
  </si>
  <si>
    <t>StartupMortgage.io</t>
  </si>
  <si>
    <t>https://startupmortgage.io</t>
  </si>
  <si>
    <t>3fbfa86d-e5c2-bb6f-2244-c0fadd6f2954</t>
  </si>
  <si>
    <t>StartupMS</t>
  </si>
  <si>
    <t>http://startupms.com.br</t>
  </si>
  <si>
    <t>6292e3fb-f895-9de2-5b76-878a83a3ff61</t>
  </si>
  <si>
    <t>StartupMT</t>
  </si>
  <si>
    <t>http://startupmt.org/</t>
  </si>
  <si>
    <t>8effe10f-a6d3-95ea-348f-ec6135886455</t>
  </si>
  <si>
    <t>StartupNation Media Group</t>
  </si>
  <si>
    <t>http://www.startupnation.com/</t>
  </si>
  <si>
    <t>098e8013-0333-b207-1e5a-71376bbd3c15</t>
  </si>
  <si>
    <t>Startupnerede.com</t>
  </si>
  <si>
    <t>http://www.startupnerede.com</t>
  </si>
  <si>
    <t>4dba6003-c06b-5e82-e9c6-051e580094b9</t>
  </si>
  <si>
    <t>Startupnews</t>
  </si>
  <si>
    <t>http://www.startupnews.com.br</t>
  </si>
  <si>
    <t>28285034-9a3f-3056-8484-e969b2dc6c42</t>
  </si>
  <si>
    <t>Startupnorth</t>
  </si>
  <si>
    <t>http://startupnorth.ca/</t>
  </si>
  <si>
    <t>df8cb4f3-65e2-d338-8baa-c669998628e6</t>
  </si>
  <si>
    <t>StartupNow</t>
  </si>
  <si>
    <t>http://startupnow.me</t>
  </si>
  <si>
    <t>a8b0650f-bc91-b69f-7576-747147c823d8</t>
  </si>
  <si>
    <t>startupolic.com</t>
  </si>
  <si>
    <t>http://www.startupolic.com</t>
  </si>
  <si>
    <t>4e1f92d9-23ee-4c9c-fb20-d6a10e61960d</t>
  </si>
  <si>
    <t>StartUpper</t>
  </si>
  <si>
    <t>http://startupper.gr/</t>
  </si>
  <si>
    <t>9cd3cc30-6052-1e7c-cbc9-27d1d035415b</t>
  </si>
  <si>
    <t>Startupper Magazing</t>
  </si>
  <si>
    <t>http://www.startupper.it/</t>
  </si>
  <si>
    <t>4ea07d1d-ca7c-3357-82fe-ab7685e3e408</t>
  </si>
  <si>
    <t>Startupperia</t>
  </si>
  <si>
    <t>http://startupperia.com</t>
  </si>
  <si>
    <t>951a38d1-8d6b-2eb9-a1b7-bdb7da55c73f</t>
  </si>
  <si>
    <t>Startuppers.biz</t>
  </si>
  <si>
    <t>http://startuppers.biz</t>
  </si>
  <si>
    <t>665653bc-d5f1-b1f2-1133-334b15e2d364</t>
  </si>
  <si>
    <t>Startuppers.org</t>
  </si>
  <si>
    <t>http://www.startuppers.org</t>
  </si>
  <si>
    <t>c4e9c7e0-a9a5-9e96-8bd8-12fc87d8d10a</t>
  </si>
  <si>
    <t>Startupperz</t>
  </si>
  <si>
    <t>http://www.startupperz.com</t>
  </si>
  <si>
    <t>e50e2d21-9589-d596-bcc4-e91b101212cb</t>
  </si>
  <si>
    <t>StartupPlace</t>
  </si>
  <si>
    <t>http://www.startupplace.org/</t>
  </si>
  <si>
    <t>4688d4d8-6ca4-2604-37e3-f7b03d1a6474</t>
  </si>
  <si>
    <t>StartupPlays</t>
  </si>
  <si>
    <t>http://startupplays.com</t>
  </si>
  <si>
    <t>7e596b81-f72d-1bab-cd0b-d7d5dee0cdf6</t>
  </si>
  <si>
    <t>StartupPush</t>
  </si>
  <si>
    <t>http://startuppush.com</t>
  </si>
  <si>
    <t>4ce5027a-83ce-f780-ca94-6ed6b741817a</t>
  </si>
  <si>
    <t>StartupQLD</t>
  </si>
  <si>
    <t>http://startupqld.org/</t>
  </si>
  <si>
    <t>1910bc5e-f3d3-c521-7cf4-1d0fc30ed9d5</t>
  </si>
  <si>
    <t>StartupQuote</t>
  </si>
  <si>
    <t>http://startupquote.com/</t>
  </si>
  <si>
    <t>ed697e4f-1889-998a-48e2-2383763ff933</t>
  </si>
  <si>
    <t>startupr</t>
  </si>
  <si>
    <t>http://startupr.hk</t>
  </si>
  <si>
    <t>ad1a705c-66ee-a59e-5fd4-df9f477e56d3</t>
  </si>
  <si>
    <t>Startupr Hong Kong Limited</t>
  </si>
  <si>
    <t>http://www.startupregistry.hk</t>
  </si>
  <si>
    <t>4b414a62-e997-ddea-f2b6-7d78693cf65b</t>
  </si>
  <si>
    <t>Startupr Wyoming</t>
  </si>
  <si>
    <t>http://www.startuprwyoming.com</t>
  </si>
  <si>
    <t>0bd9c8d2-5261-e9c6-509f-fa6a14dce31e</t>
  </si>
  <si>
    <t>startuprad.io</t>
  </si>
  <si>
    <t>https://www.startuprad.io</t>
  </si>
  <si>
    <t>6df53152-24a0-45ad-dfbe-5cd7567e0bc3</t>
  </si>
  <si>
    <t>Startupradio.de</t>
  </si>
  <si>
    <t>http://www.startupradio.fm</t>
  </si>
  <si>
    <t>4601dad4-d783-820e-ea73-e1d17003e0d4</t>
  </si>
  <si>
    <t>StartupRocketLauncher.com</t>
  </si>
  <si>
    <t>http://www.startuprocketlauncher.com</t>
  </si>
  <si>
    <t>e81112a7-ddc2-4da3-b7a3-d5912b63890f</t>
  </si>
  <si>
    <t>StartupRunner Capital</t>
  </si>
  <si>
    <t>http://startuprunner.com</t>
  </si>
  <si>
    <t>a898c4c8-77bc-bd45-6752-4624c26f3e5c</t>
  </si>
  <si>
    <t>Startups &amp; Ventures</t>
  </si>
  <si>
    <t>http://startupsventures.com/</t>
  </si>
  <si>
    <t>b4f53fa9-3ea5-e123-82d4-acd523984c56</t>
  </si>
  <si>
    <t>Startups 411</t>
  </si>
  <si>
    <t>http://startups411.co/</t>
  </si>
  <si>
    <t>bffa5ce4-e655-4277-f3d8-b2567d1b8252</t>
  </si>
  <si>
    <t>Startups Academy</t>
  </si>
  <si>
    <t>http://startupsacademy.co</t>
  </si>
  <si>
    <t>ffae6b82-ef92-451f-b3c4-20a249c90e1a</t>
  </si>
  <si>
    <t>Startups Anonymous</t>
  </si>
  <si>
    <t>https://startupsanonymous.com/</t>
  </si>
  <si>
    <t>704e142e-f454-b95c-f87f-d0add1f0d39b</t>
  </si>
  <si>
    <t>StartUps Be</t>
  </si>
  <si>
    <t>http://www.startups.be/</t>
  </si>
  <si>
    <t>3dbd8a3c-08d7-ce77-c80a-1d09e1f8d1f1</t>
  </si>
  <si>
    <t>Startups Club</t>
  </si>
  <si>
    <t>http://startupsclub.org/</t>
  </si>
  <si>
    <t>3deef923-5ecd-d577-aafe-8191c4331045</t>
  </si>
  <si>
    <t>Startups Feed</t>
  </si>
  <si>
    <t>http://startupsfeed.com</t>
  </si>
  <si>
    <t>7bef00d6-4308-bb8a-51c4-0889649db38d</t>
  </si>
  <si>
    <t>Startups Forum</t>
  </si>
  <si>
    <t>https://startupsforum.in</t>
  </si>
  <si>
    <t>74c01eee-15c0-9ab3-d900-1754ebfeaac3</t>
  </si>
  <si>
    <t>Startups Give Back</t>
  </si>
  <si>
    <t>http://www.startupsgiveback.org</t>
  </si>
  <si>
    <t>4f5c0489-8bc1-2a49-e421-b17c101bb162</t>
  </si>
  <si>
    <t>Startups Greater Asia (SGA)</t>
  </si>
  <si>
    <t>http://www.startupsgreaterasia.com</t>
  </si>
  <si>
    <t>770a0f38-da65-726d-b71c-fb5403957cd8</t>
  </si>
  <si>
    <t>Startups Hiring</t>
  </si>
  <si>
    <t>http://www.startupshiring.com</t>
  </si>
  <si>
    <t>0b6054ad-c732-11dc-9bb9-bb3999427c0a</t>
  </si>
  <si>
    <t>Startups Ie</t>
  </si>
  <si>
    <t>http://www.startups.ie/</t>
  </si>
  <si>
    <t>aec3ffea-e43c-30f9-3b31-cb9016909234</t>
  </si>
  <si>
    <t>Startups Ignite</t>
  </si>
  <si>
    <t>https://startups-ignite.com</t>
  </si>
  <si>
    <t>72262f73-5496-6328-3ed8-cdda8520a0d8</t>
  </si>
  <si>
    <t>Startups Ignite Ltd.</t>
  </si>
  <si>
    <t>0b3011c2-6cac-9eb2-ca37-829f3d56589f</t>
  </si>
  <si>
    <t>Startups In Nigeria</t>
  </si>
  <si>
    <t>http://www.startupsinnigeria.com</t>
  </si>
  <si>
    <t>599afa23-9138-3cfc-26ec-6dadc8978802</t>
  </si>
  <si>
    <t>Startups in Turkey</t>
  </si>
  <si>
    <t>https://www.startupsinturkey.com/</t>
  </si>
  <si>
    <t>7236ac8c-409a-8a49-f2be-eb704358b269</t>
  </si>
  <si>
    <t>Startups Meet</t>
  </si>
  <si>
    <t>https://www.startupsmeet.com/</t>
  </si>
  <si>
    <t>b957a7ed-2e48-f5b8-d28d-6472b95475b0</t>
  </si>
  <si>
    <t>Startups of Puerto Rico</t>
  </si>
  <si>
    <t>http://www.startupsofpuertorico.com/</t>
  </si>
  <si>
    <t>5934f254-4151-adba-ff15-52050d1bfe72</t>
  </si>
  <si>
    <t>Startups Paradise</t>
  </si>
  <si>
    <t>http://startupsparadise.com</t>
  </si>
  <si>
    <t>18859fd7-a019-a1a2-8bec-b5f709f9708e</t>
  </si>
  <si>
    <t>Startups Powwow Ltd</t>
  </si>
  <si>
    <t>http://www.startupspowwow.com</t>
  </si>
  <si>
    <t>a01836c6-6a83-d4b6-ef5a-063ad8459454</t>
  </si>
  <si>
    <t>Startups Pro,Inc</t>
  </si>
  <si>
    <t>http://www.startupspro.com</t>
  </si>
  <si>
    <t>c7f85794-2220-7af8-386d-5c019457c3a2</t>
  </si>
  <si>
    <t>Startups Rio Preto</t>
  </si>
  <si>
    <t>http://startupsriopreto.com.br/</t>
  </si>
  <si>
    <t>d9e2131c-306b-8072-635d-2cef590d4e31</t>
  </si>
  <si>
    <t>Startups Showcase</t>
  </si>
  <si>
    <t>http://www.startupsshowcase.com</t>
  </si>
  <si>
    <t>12e0f922-5443-ef35-2551-2e754611fab5</t>
  </si>
  <si>
    <t>STARTUPS SINGAPORE</t>
  </si>
  <si>
    <t>http://startups.com.sg/</t>
  </si>
  <si>
    <t>6c078a4e-1b62-d740-b541-3af4d612ef39</t>
  </si>
  <si>
    <t>Startups Stars</t>
  </si>
  <si>
    <t>http://www.startupsstars.com</t>
  </si>
  <si>
    <t>d6fd0dab-28cb-56ee-cf49-e3c6e6f1a38f</t>
  </si>
  <si>
    <t>Startups-BR</t>
  </si>
  <si>
    <t>http://startupsbr.com.br</t>
  </si>
  <si>
    <t>f2926861-141c-38a2-10f7-be1af66afc46</t>
  </si>
  <si>
    <t>Startups.al</t>
  </si>
  <si>
    <t>http://www.startups.al</t>
  </si>
  <si>
    <t>cc1496fe-a00f-af08-c3ca-4fa37ff944a2</t>
  </si>
  <si>
    <t>Startups.ch</t>
  </si>
  <si>
    <t>https://startups.ch</t>
  </si>
  <si>
    <t>ed10f541-eab4-be0b-6f86-698053e9bcda</t>
  </si>
  <si>
    <t>Startups.co</t>
  </si>
  <si>
    <t>http://startups.co/</t>
  </si>
  <si>
    <t>8411975d-a8dc-09ac-792a-7629b238f938</t>
  </si>
  <si>
    <t>Startups.co.uk</t>
  </si>
  <si>
    <t>http://startups.co.uk</t>
  </si>
  <si>
    <t>b1173ff5-7e64-69a1-f1ff-41dc9531f58a</t>
  </si>
  <si>
    <t>Startups.ro</t>
  </si>
  <si>
    <t>http://www.startups.ro/</t>
  </si>
  <si>
    <t>ae0b986c-7b9c-b49a-036f-b4abefa86dc2</t>
  </si>
  <si>
    <t>Startups.Watch</t>
  </si>
  <si>
    <t>https://startups.watch</t>
  </si>
  <si>
    <t>7160e624-8591-c98c-1286-80fa4b440b9e</t>
  </si>
  <si>
    <t>Startups@KSTC</t>
  </si>
  <si>
    <t>http://startups.kstc.com/</t>
  </si>
  <si>
    <t>9af87dce-d7b6-9099-629f-6ce17ccbb6c0</t>
  </si>
  <si>
    <t>STARTUPS10</t>
  </si>
  <si>
    <t>http://startups10.com/</t>
  </si>
  <si>
    <t>6652a5ec-2947-2c99-50bd-24d6141084d0</t>
  </si>
  <si>
    <t>StartupSac</t>
  </si>
  <si>
    <t>http://startupsac.com/</t>
  </si>
  <si>
    <t>e124ab3e-88d1-c92a-30bf-bbaa035448a0</t>
  </si>
  <si>
    <t>Startupsadviser</t>
  </si>
  <si>
    <t>http://www.startupsadviser.com</t>
  </si>
  <si>
    <t>f093e9ca-0c55-5c30-69a9-201b7e98b796</t>
  </si>
  <si>
    <t>StartupSand</t>
  </si>
  <si>
    <t>http://www.startupsand.com</t>
  </si>
  <si>
    <t>98998f4c-f6d8-d474-3c22-e253545334bf</t>
  </si>
  <si>
    <t>StartupsAnoniem</t>
  </si>
  <si>
    <t>http://www.startupsanoniem.nl/</t>
  </si>
  <si>
    <t>8a5bfb3e-bac1-fe14-1aac-6e3f2da26e3f</t>
  </si>
  <si>
    <t>StartupSB</t>
  </si>
  <si>
    <t>http://startupsb.com/</t>
  </si>
  <si>
    <t>50ada06b-8eba-d10d-d46f-c50bfa28f6a4</t>
  </si>
  <si>
    <t>StartupSchool.in</t>
  </si>
  <si>
    <t>http://startupschool.in</t>
  </si>
  <si>
    <t>e453fc6e-236e-c301-141e-649becfae621</t>
  </si>
  <si>
    <t>StartupsCroatia</t>
  </si>
  <si>
    <t>http://startupcroatia.com/</t>
  </si>
  <si>
    <t>d6319df2-b49a-b314-be58-c1072116bcc8</t>
  </si>
  <si>
    <t>Startupsexpansion</t>
  </si>
  <si>
    <t>http://www.startupsexpansion.com</t>
  </si>
  <si>
    <t>4373730e-f654-e176-a5ff-9ce4f2240f25</t>
  </si>
  <si>
    <t>StartupsFM</t>
  </si>
  <si>
    <t>http://startups.fm/</t>
  </si>
  <si>
    <t>440a621d-1395-f9ca-6ebc-f09eb2f24260</t>
  </si>
  <si>
    <t>startupsfounder.com</t>
  </si>
  <si>
    <t>http://startupsfounder.com</t>
  </si>
  <si>
    <t>60d6f609-5761-68b7-02fd-0f448c43a8fc</t>
  </si>
  <si>
    <t>StartupsHK</t>
  </si>
  <si>
    <t>http://www.startupshk.com</t>
  </si>
  <si>
    <t>432e47bf-2aff-02d8-aa50-251db8781b80</t>
  </si>
  <si>
    <t>StartupsHub</t>
  </si>
  <si>
    <t>http://www.startupshub.es/</t>
  </si>
  <si>
    <t>80871546-93a4-4f32-9d6f-63b4437ec02e</t>
  </si>
  <si>
    <t>Startupsinnovation</t>
  </si>
  <si>
    <t>https://startupsinnovation.com</t>
  </si>
  <si>
    <t>83df860d-f954-7227-b2a5-fcbd01d02576</t>
  </si>
  <si>
    <t>StartupsMansion</t>
  </si>
  <si>
    <t>http://www.startupsmansion.com</t>
  </si>
  <si>
    <t>01e18c0c-a05e-7da1-d802-f8b072945992</t>
  </si>
  <si>
    <t>StartupSmart</t>
  </si>
  <si>
    <t>http://www.startupsmart.com.au/</t>
  </si>
  <si>
    <t>2960fce5-d4af-e783-0ff8-11e0206d6f55</t>
  </si>
  <si>
    <t>StartupSocials</t>
  </si>
  <si>
    <t>http://www.startupsocials.com</t>
  </si>
  <si>
    <t>6986258f-570b-ba30-fa5a-627afb890f49</t>
  </si>
  <si>
    <t>StartupSoft</t>
  </si>
  <si>
    <t>http://www.startupsoft.org/</t>
  </si>
  <si>
    <t>c53927b7-32b0-89b9-5998-a090dd1a3f4e</t>
  </si>
  <si>
    <t>StartupSolidar</t>
  </si>
  <si>
    <t>http://www.startupsolidar.com</t>
  </si>
  <si>
    <t>d493ab9f-dfd5-6aa1-b19c-68066a340f98</t>
  </si>
  <si>
    <t>StartupSort</t>
  </si>
  <si>
    <t>https://www.startupsort.com/</t>
  </si>
  <si>
    <t>a05cd180-9593-1966-3a0c-fbe61638289d</t>
  </si>
  <si>
    <t>StartupSpain</t>
  </si>
  <si>
    <t>http://www.asociacionstartups.es</t>
  </si>
  <si>
    <t>61311538-6f8b-a3de-13f1-f85e6a7ff2a8</t>
  </si>
  <si>
    <t>startupSQUARE</t>
  </si>
  <si>
    <t>http://www.startupsquare.com</t>
  </si>
  <si>
    <t>23b51414-641e-f84d-c3c8-e4f6bba32ea1</t>
  </si>
  <si>
    <t>StartupStats</t>
  </si>
  <si>
    <t>https://www.startupstats.com/</t>
  </si>
  <si>
    <t>675d4331-22b6-2a41-869c-d768cc7f6673</t>
  </si>
  <si>
    <t>StartupsTemple</t>
  </si>
  <si>
    <t>http://www.startupstemple.com/</t>
  </si>
  <si>
    <t>eae4590f-6365-0bad-809b-77ec1b3fa315</t>
  </si>
  <si>
    <t>StartupSteps</t>
  </si>
  <si>
    <t>http://startupsteps.dk</t>
  </si>
  <si>
    <t>7fc676f8-f561-c1e7-7809-5cef69e0e426</t>
  </si>
  <si>
    <t>StartupStreet Sdn Bhd</t>
  </si>
  <si>
    <t>http://www.startupstreet.co/#home/landing</t>
  </si>
  <si>
    <t>fcead9a6-f56c-7fb4-ba6d-0b78f60b43d0</t>
  </si>
  <si>
    <t>StartupsVenture.com</t>
  </si>
  <si>
    <t>http://www.startupsventure.com/</t>
  </si>
  <si>
    <t>03c95c64-f0d8-1fa2-2a12-07dcfb678355</t>
  </si>
  <si>
    <t>StartupSwami.com</t>
  </si>
  <si>
    <t>http://startupswami.com/</t>
  </si>
  <si>
    <t>fae825b1-af9f-0d37-8612-e6886ba12d58</t>
  </si>
  <si>
    <t>Startuptabs</t>
  </si>
  <si>
    <t>http://www.startuptabs.com</t>
  </si>
  <si>
    <t>75f35729-d6be-b6e1-eb8c-f38bc55f97be</t>
  </si>
  <si>
    <t>StartupTalks</t>
  </si>
  <si>
    <t>http://startuptalks.tv/</t>
  </si>
  <si>
    <t>8a887150-7748-73f2-a239-57ff9bc2836a</t>
  </si>
  <si>
    <t>StartupTalky</t>
  </si>
  <si>
    <t>http://startuptalky.com/</t>
  </si>
  <si>
    <t>5fa04e84-a76b-95f1-26e7-a800b2064010</t>
  </si>
  <si>
    <t>StartupTAP</t>
  </si>
  <si>
    <t>http://www.startuptap.com</t>
  </si>
  <si>
    <t>ef95f732-9ed1-221c-6870-45c3133665f0</t>
  </si>
  <si>
    <t>StartupTechX</t>
  </si>
  <si>
    <t>http://www.startuptechx.com/</t>
  </si>
  <si>
    <t>5fadd671-db8e-d3b0-ddad-d7d3e01026c9</t>
  </si>
  <si>
    <t>startupticker</t>
  </si>
  <si>
    <t>http://www.startupticker.ch/</t>
  </si>
  <si>
    <t>d8e84457-b0eb-0590-c9b7-f29386d6c1f6</t>
  </si>
  <si>
    <t>Startuptimes.in</t>
  </si>
  <si>
    <t>http://www.startuptimes.in</t>
  </si>
  <si>
    <t>f5995474-7a08-4ffa-d0ec-15917c77953b</t>
  </si>
  <si>
    <t>StartupToolShop</t>
  </si>
  <si>
    <t>https://startuptoolshop.com</t>
  </si>
  <si>
    <t>a2b29cfa-4cb9-9676-6637-42739a2949f2</t>
  </si>
  <si>
    <t>StartUptown</t>
  </si>
  <si>
    <t>http://www.startuptown.org/</t>
  </si>
  <si>
    <t>e8f28655-af03-4e2f-af3c-e26fedf95bdf</t>
  </si>
  <si>
    <t>Startuptravels</t>
  </si>
  <si>
    <t>http://www.startuptravels.com</t>
  </si>
  <si>
    <t>80994865-e985-f801-199f-cd802d51a42e</t>
  </si>
  <si>
    <t>StartupTree</t>
  </si>
  <si>
    <t>http://www.startuptree.net/</t>
  </si>
  <si>
    <t>55e88037-95c9-e49a-5447-a66d28e064d7</t>
  </si>
  <si>
    <t>Startuptrivia</t>
  </si>
  <si>
    <t>http://startuptriviadaily.com/archive</t>
  </si>
  <si>
    <t>caf51c54-92bb-ee7f-3305-02b9be930b75</t>
  </si>
  <si>
    <t>StartupTunes.com</t>
  </si>
  <si>
    <t>http://startuptunes.com</t>
  </si>
  <si>
    <t>270f8a1a-c646-975d-6c73-29835707b0f3</t>
  </si>
  <si>
    <t>StartupTurbo</t>
  </si>
  <si>
    <t>http://startupturbo.com/</t>
  </si>
  <si>
    <t>d798e98f-aa03-3dce-4dff-d80ee233511b</t>
  </si>
  <si>
    <t>StartupV TV</t>
  </si>
  <si>
    <t>http://startupv.tv</t>
  </si>
  <si>
    <t>0762d384-5d63-6bc7-f3e4-16bafe27463f</t>
  </si>
  <si>
    <t>StartupValley</t>
  </si>
  <si>
    <t>http://www.startupvalley.com</t>
  </si>
  <si>
    <t>822c0a49-7d8e-5f78-1ceb-5755d1f8a244</t>
  </si>
  <si>
    <t>StartupValue</t>
  </si>
  <si>
    <t>http://startupvalue.com</t>
  </si>
  <si>
    <t>dd5fa5ca-e65a-da97-d1e0-3d5afdc17f09</t>
  </si>
  <si>
    <t>StartupVid</t>
  </si>
  <si>
    <t>http://startupvid.com/</t>
  </si>
  <si>
    <t>3c2b4cdb-b984-ad7e-f76d-505cbad83460</t>
  </si>
  <si>
    <t>Startupvids.co</t>
  </si>
  <si>
    <t>http://startupvids.co</t>
  </si>
  <si>
    <t>00c04f73-fe42-8810-c305-4c1754db4b0c</t>
  </si>
  <si>
    <t>StartupVillage</t>
  </si>
  <si>
    <t>http://www.startupvillage.fr</t>
  </si>
  <si>
    <t>7a64e937-43a0-14ed-b6b7-7e48271e3178</t>
  </si>
  <si>
    <t>StartupVille</t>
  </si>
  <si>
    <t>http://www.startupville.in</t>
  </si>
  <si>
    <t>5bcba22a-403d-fb07-c9c7-ff11a8c7b127</t>
  </si>
  <si>
    <t>StartupVille.dk</t>
  </si>
  <si>
    <t>http://startupville.dk</t>
  </si>
  <si>
    <t>663a032d-dac9-944d-60aa-35f945879044</t>
  </si>
  <si>
    <t>Startupwala</t>
  </si>
  <si>
    <t>http://startupwala.com</t>
  </si>
  <si>
    <t>88766c3e-ab07-8e2d-847b-0cc24706f4d7</t>
  </si>
  <si>
    <t>StartupWave</t>
  </si>
  <si>
    <t>http://www.startupwave.co/beta/</t>
  </si>
  <si>
    <t>f74737c8-f00d-1749-a45c-a7ddae1a5350</t>
  </si>
  <si>
    <t>StartupWear</t>
  </si>
  <si>
    <t>http://startupwear.com</t>
  </si>
  <si>
    <t>096e23bf-2bc0-a3d2-21eb-2a702f7a2b5e</t>
  </si>
  <si>
    <t>Startupwings</t>
  </si>
  <si>
    <t>http://startupwings.me</t>
  </si>
  <si>
    <t>c992a4ee-67aa-300f-7727-baa020e4d401</t>
  </si>
  <si>
    <t>StartupWorks</t>
  </si>
  <si>
    <t>http://startupworks.co</t>
  </si>
  <si>
    <t>71d9a213-2b81-26c3-6534-5f5ca58566ef</t>
  </si>
  <si>
    <t>Startupxplore</t>
  </si>
  <si>
    <t>http://startupxplore.com/</t>
  </si>
  <si>
    <t>d68f1948-7311-1a20-4e31-1af68a98fc8b</t>
  </si>
  <si>
    <t>StartupXseed Ventures</t>
  </si>
  <si>
    <t>http://startupxseed.in/</t>
  </si>
  <si>
    <t>6d496a68-6eb4-9f0b-1bbe-e76c8399d312</t>
  </si>
  <si>
    <t>StartupYard</t>
  </si>
  <si>
    <t>http://startupyard.com/</t>
  </si>
  <si>
    <t>6e18c973-bb3e-92bc-1107-99491404725d</t>
  </si>
  <si>
    <t>StartupYou</t>
  </si>
  <si>
    <t>https://startupyou.co</t>
  </si>
  <si>
    <t>63b39d96-4d3b-4146-5103-1319b13a7626</t>
  </si>
  <si>
    <t>StartupYourLife</t>
  </si>
  <si>
    <t>http://startupyourlife.org</t>
  </si>
  <si>
    <t>b23d19ee-1d45-19c9-f818-780e6c40fd87</t>
  </si>
  <si>
    <t>StartupZ</t>
  </si>
  <si>
    <t>http://startupz.org/</t>
  </si>
  <si>
    <t>a0c7ce8d-6de5-844b-5a88-1eb16c1ac3f5</t>
  </si>
  <si>
    <t>Startupz.com</t>
  </si>
  <si>
    <t>https://startupz.com/</t>
  </si>
  <si>
    <t>9c2eafd0-409c-c022-af6a-730de02ccc36</t>
  </si>
  <si>
    <t>StartupZero</t>
  </si>
  <si>
    <t>http://www.startupzero.com</t>
  </si>
  <si>
    <t>d336b99f-2e8e-a196-5abd-fba3ccda4a3a</t>
  </si>
  <si>
    <t>Startuquest</t>
  </si>
  <si>
    <t>https://startupquest.org</t>
  </si>
  <si>
    <t>06450773-1f55-3b52-dca9-67447e6d3a0a</t>
  </si>
  <si>
    <t>StartUs</t>
  </si>
  <si>
    <t>https://www.startus.cc/</t>
  </si>
  <si>
    <t>dac398a7-2486-69c6-0792-2e04ef5da59f</t>
  </si>
  <si>
    <t>StarTV</t>
  </si>
  <si>
    <t>http://www.startv.com.tr</t>
  </si>
  <si>
    <t>3f555658-e9bd-8495-24e2-e23fc11710ca</t>
  </si>
  <si>
    <t>Startwerk.ch</t>
  </si>
  <si>
    <t>https://www.startwerk.ch/</t>
  </si>
  <si>
    <t>ef4c94aa-bfb2-655e-7b77-c7682c6b284b</t>
  </si>
  <si>
    <t>StartWire</t>
  </si>
  <si>
    <t>http://www.startwire.com</t>
  </si>
  <si>
    <t>77cac138-bbd3-2d75-890e-19ba38a4889e</t>
  </si>
  <si>
    <t>Startwise Inc</t>
  </si>
  <si>
    <t>http://www.startwise.com</t>
  </si>
  <si>
    <t>d1a2c25e-f5d0-4858-6e94-217b780967e6</t>
  </si>
  <si>
    <t>Startwithclick</t>
  </si>
  <si>
    <t>http://startwithclick.com</t>
  </si>
  <si>
    <t>fdabe06e-0f58-3254-2d4d-040cb02a1070</t>
  </si>
  <si>
    <t>StartX</t>
  </si>
  <si>
    <t>http://startx.com/</t>
  </si>
  <si>
    <t>0fb6435c-47c0-8da9-8142-06e04487389d</t>
  </si>
  <si>
    <t>StartX6</t>
  </si>
  <si>
    <t>http://www.startx6.com/</t>
  </si>
  <si>
    <t>68c05dfc-efaf-db63-898d-65765a0c9074</t>
  </si>
  <si>
    <t>StartXLabs</t>
  </si>
  <si>
    <t>http://www.startxlabs.com</t>
  </si>
  <si>
    <t>7beda2ba-0818-4448-7375-0ae4d853255a</t>
  </si>
  <si>
    <t>Startzai</t>
  </si>
  <si>
    <t>http://www.startzai.com</t>
  </si>
  <si>
    <t>8ce49f2b-0552-92d3-1e3d-772f738e4e8e</t>
  </si>
  <si>
    <t>Startzentrum Zurich</t>
  </si>
  <si>
    <t>http://www.startzentrum.ch</t>
  </si>
  <si>
    <t>56223287-509d-c422-6ad3-dd58b3f4fab9</t>
  </si>
  <si>
    <t>StarUML</t>
  </si>
  <si>
    <t>http://staruml.io</t>
  </si>
  <si>
    <t>a41214e5-aff9-3cc6-273b-16ebc4b35bf1</t>
  </si>
  <si>
    <t>StarUP</t>
  </si>
  <si>
    <t>http://starup.lv/</t>
  </si>
  <si>
    <t>57585983-1491-9d93-c6cd-9045078f7bae</t>
  </si>
  <si>
    <t>StarVC</t>
  </si>
  <si>
    <t>http://www.weibo.com/starvc</t>
  </si>
  <si>
    <t>08a35501-574b-8494-c116-00049b374af7</t>
  </si>
  <si>
    <t>Starve Ups</t>
  </si>
  <si>
    <t>http://www.starveups.com/</t>
  </si>
  <si>
    <t>5e5c4b6c-3b49-53fa-2c29-31df9edd03fa</t>
  </si>
  <si>
    <t>Starverse</t>
  </si>
  <si>
    <t>http://www.starverse.com</t>
  </si>
  <si>
    <t>a6f37bb8-6154-f734-e44d-e96f1d8ce740</t>
  </si>
  <si>
    <t>StarVest Partners</t>
  </si>
  <si>
    <t>http://www.starvestpartners.com</t>
  </si>
  <si>
    <t>62c14f12-8d4c-65a4-7e46-1a74bdacb221</t>
  </si>
  <si>
    <t>Starview International</t>
  </si>
  <si>
    <t>http://www.starviewint.com/</t>
  </si>
  <si>
    <t>ccc3ef60-e4e8-422d-c2c8-389b27d21f08</t>
  </si>
  <si>
    <t>Starview Technology</t>
  </si>
  <si>
    <t>http://www.starview-tech.com</t>
  </si>
  <si>
    <t>88fee7f3-8d1a-ce38-a52a-bb5e6c60cb81</t>
  </si>
  <si>
    <t>Starvine</t>
  </si>
  <si>
    <t>http://www.starvinecapital.com</t>
  </si>
  <si>
    <t>936afe0d-1a8e-04f1-6dcf-bf39f55ef3f9</t>
  </si>
  <si>
    <t>Starving Artist Films</t>
  </si>
  <si>
    <t>http://www.starvingartistfilms.com/</t>
  </si>
  <si>
    <t>6f9b6e08-a0f8-90c2-e68d-2a9b5d1b09a8</t>
  </si>
  <si>
    <t>Starving Student Movers</t>
  </si>
  <si>
    <t>http://www.batonrougemovingservice.com</t>
  </si>
  <si>
    <t>fc46c40c-e34c-09ee-7308-430c52cc1c4d</t>
  </si>
  <si>
    <t>StarVOX</t>
  </si>
  <si>
    <t>http://www.starvox.com/</t>
  </si>
  <si>
    <t>061df26b-179b-6f79-2c79-154fba9281c3</t>
  </si>
  <si>
    <t>StarVR</t>
  </si>
  <si>
    <t>http://www.starvr.com/</t>
  </si>
  <si>
    <t>b0d4a70c-25c9-19cd-0c27-60dbe0f36b9e</t>
  </si>
  <si>
    <t>Starvved.com</t>
  </si>
  <si>
    <t>http://www.starvved.com</t>
  </si>
  <si>
    <t>7ed844eb-2fa0-4635-e94e-e1a026b05367</t>
  </si>
  <si>
    <t>Starweaver Group, Inc.</t>
  </si>
  <si>
    <t>https://www.starweaver.com</t>
  </si>
  <si>
    <t>b83c66f2-678f-022f-a0e4-1fc5584634c5</t>
  </si>
  <si>
    <t>Starweb Ehandelslogik</t>
  </si>
  <si>
    <t>http://www.starweb.se</t>
  </si>
  <si>
    <t>529f1345-b76b-83e3-411d-2f862a23cb3b</t>
  </si>
  <si>
    <t>StarWind Software</t>
  </si>
  <si>
    <t>http://www.starwindsoftware.com</t>
  </si>
  <si>
    <t>be171819-a4ef-f29a-a2c9-cbb510cb7d21</t>
  </si>
  <si>
    <t>Starwood</t>
  </si>
  <si>
    <t>http://www.starwoodenergygroup.com</t>
  </si>
  <si>
    <t>4e49e59b-fd6b-14b2-2489-53dd30b7d3d8</t>
  </si>
  <si>
    <t>Starwood Capital Group</t>
  </si>
  <si>
    <t>http://www.starwoodcapital.com</t>
  </si>
  <si>
    <t>f99aa6fa-ec95-5cc8-ba2f-5a2d8e70b16b</t>
  </si>
  <si>
    <t>Starwood Creations</t>
  </si>
  <si>
    <t>http://www.starwoodcreations.com</t>
  </si>
  <si>
    <t>1d61a02f-2ace-f273-57ad-f3a1afc72c6c</t>
  </si>
  <si>
    <t>Starwood Energy</t>
  </si>
  <si>
    <t>http://starwoodcapital.com/</t>
  </si>
  <si>
    <t>ff8b2d54-8ba4-78fd-d7c7-61b50b4fcb1e</t>
  </si>
  <si>
    <t>Starwood Energy Group Global</t>
  </si>
  <si>
    <t>http://starwoodenergygroup.com/</t>
  </si>
  <si>
    <t>cbd889d3-9027-310a-84e1-fc0f3bf43de0</t>
  </si>
  <si>
    <t>Starwood Entertainment LLC</t>
  </si>
  <si>
    <t>http://starwoodentertainment.com</t>
  </si>
  <si>
    <t>78781b6b-a416-c0d9-a6ba-0571d8cc1646</t>
  </si>
  <si>
    <t>Starwood Hotels &amp; Resorts</t>
  </si>
  <si>
    <t>http://starwoodhotels.com</t>
  </si>
  <si>
    <t>b56414e1-d240-46b9-c5c8-d91f3a39c1b7</t>
  </si>
  <si>
    <t>STARWOOD PROPERTY TRUST</t>
  </si>
  <si>
    <t>http://www.starwoodpropertytrust.com/</t>
  </si>
  <si>
    <t>89caab11-d961-e495-04c6-f0fcd120f46c</t>
  </si>
  <si>
    <t>Starwood Waypoint Homes</t>
  </si>
  <si>
    <t>http://starwoodwaypoint.com/</t>
  </si>
  <si>
    <t>a5957339-b234-6fa9-5403-0eb1b5f904f3</t>
  </si>
  <si>
    <t>Starworks Group</t>
  </si>
  <si>
    <t>http://www.starworksgroup.com</t>
  </si>
  <si>
    <t>73b208fa-282f-9516-c1e1-8ed35745248e</t>
  </si>
  <si>
    <t>Stary</t>
  </si>
  <si>
    <t>http://stary.io/</t>
  </si>
  <si>
    <t>8d7a5f38-b9e2-7f12-4c4a-fa299f75ab2d</t>
  </si>
  <si>
    <t>Starz Entertainment</t>
  </si>
  <si>
    <t>http://www.starz.com/</t>
  </si>
  <si>
    <t>e27391cb-c3ae-9697-4f91-310acf0a5a51</t>
  </si>
  <si>
    <t>Starz Media</t>
  </si>
  <si>
    <t>http://www.starzglobal.com</t>
  </si>
  <si>
    <t>966fd680-b5fa-bf76-0afd-c5d2dd65612d</t>
  </si>
  <si>
    <t>STARZ PLAY</t>
  </si>
  <si>
    <t>https://arabia.starzplay.com</t>
  </si>
  <si>
    <t>eb91c18f-aa73-dc17-01fa-83354a0a75e9</t>
  </si>
  <si>
    <t>Starzer Social App</t>
  </si>
  <si>
    <t>http://www.starzerapp.com</t>
  </si>
  <si>
    <t>71b73d23-1a61-156f-c567-b53967537101</t>
  </si>
  <si>
    <t>Starzik</t>
  </si>
  <si>
    <t>http://www.starzik.com</t>
  </si>
  <si>
    <t>07a2517d-bb89-ba79-ae2b-d84c402e7c9e</t>
  </si>
  <si>
    <t>Stash</t>
  </si>
  <si>
    <t>http://www.hellostash.com</t>
  </si>
  <si>
    <t>b50b3fac-25ce-a579-43f7-d21152d015fe</t>
  </si>
  <si>
    <t>http://stashwith.me</t>
  </si>
  <si>
    <t>e0839d28-4e2c-0f69-b9ee-b0dacab0299e</t>
  </si>
  <si>
    <t>STASH</t>
  </si>
  <si>
    <t>http://www.stash.my</t>
  </si>
  <si>
    <t>3fe72020-eb02-fac2-c726-e866c3537397</t>
  </si>
  <si>
    <t>http://www.stashinvest.com</t>
  </si>
  <si>
    <t>fc64500c-6fe3-1db6-8715-189c92708683</t>
  </si>
  <si>
    <t>https://www.stash.ai</t>
  </si>
  <si>
    <t>3a73920a-cf1c-54c1-f811-6e5d760990f5</t>
  </si>
  <si>
    <t>http://www.meetstash.com/</t>
  </si>
  <si>
    <t>ad1f751a-fdb7-2666-f532-c8d4ca0a883c</t>
  </si>
  <si>
    <t>https://stash.diamonds</t>
  </si>
  <si>
    <t>2db74eef-9ef8-8182-6115-c652bbe97244</t>
  </si>
  <si>
    <t>Stash Audacity</t>
  </si>
  <si>
    <t>http://stashcity.com</t>
  </si>
  <si>
    <t>45dccc15-544a-abf2-a585-9d35fe5911d3</t>
  </si>
  <si>
    <t>STASH Datacentric Security</t>
  </si>
  <si>
    <t>https://www.stash.global/</t>
  </si>
  <si>
    <t>1f9ee9c7-491e-99dd-64c6-db689984070b</t>
  </si>
  <si>
    <t>Stash PH</t>
  </si>
  <si>
    <t>http://www.stash.ph/</t>
  </si>
  <si>
    <t>a74a2a88-8d4f-8f21-b8da-9f31f559d950</t>
  </si>
  <si>
    <t>Stash-it</t>
  </si>
  <si>
    <t>http://www.stash-it.co</t>
  </si>
  <si>
    <t>0aa14edf-53f5-ebfd-5921-be6d1db86943</t>
  </si>
  <si>
    <t>Stash.me</t>
  </si>
  <si>
    <t>http://stash.me</t>
  </si>
  <si>
    <t>329c7255-ac2b-e337-e107-0b4cf7008c1a</t>
  </si>
  <si>
    <t>Stasham</t>
  </si>
  <si>
    <t>http://stasham.com</t>
  </si>
  <si>
    <t>00a1b342-5f4d-4dbc-0687-dc4c5ef900bc</t>
  </si>
  <si>
    <t>StashAway</t>
  </si>
  <si>
    <t>https://www.stashaway.sg/</t>
  </si>
  <si>
    <t>6e4c2996-5fe4-cfd4-39f6-4de86e10de64</t>
  </si>
  <si>
    <t>Stashbox</t>
  </si>
  <si>
    <t>https://getstashbox.com/</t>
  </si>
  <si>
    <t>fac08ad5-2743-6eb3-42ea-bcdc5533a92c</t>
  </si>
  <si>
    <t>Stashdapp</t>
  </si>
  <si>
    <t>http://stashdapp.com/</t>
  </si>
  <si>
    <t>3a334473-fcd0-1baf-d852-73d296e86fd3</t>
  </si>
  <si>
    <t>Stashii</t>
  </si>
  <si>
    <t>https://www.stashii.com</t>
  </si>
  <si>
    <t>32f2aba8-4705-4c5f-893e-5590694ec185</t>
  </si>
  <si>
    <t>Stashimi Inc.</t>
  </si>
  <si>
    <t>https://stashimi.com</t>
  </si>
  <si>
    <t>5a27e768-75e4-d1a8-d083-1659ddb81f4b</t>
  </si>
  <si>
    <t>STASHLOGIX, Inc.</t>
  </si>
  <si>
    <t>http://www.stashlogix.com</t>
  </si>
  <si>
    <t>3d98898d-54b2-d9c8-1905-35142c767c05</t>
  </si>
  <si>
    <t>StashMetrics</t>
  </si>
  <si>
    <t>http://www.stashmetrics.com</t>
  </si>
  <si>
    <t>6e122f1d-6598-5d07-667d-3a89aa9bb0cf</t>
  </si>
  <si>
    <t>Stashpix</t>
  </si>
  <si>
    <t>http://www.stashpix.com</t>
  </si>
  <si>
    <t>4be35eb5-7b29-9861-4791-27b1d3c38a12</t>
  </si>
  <si>
    <t>Stasht Inc.</t>
  </si>
  <si>
    <t>http://www.stasht.com</t>
  </si>
  <si>
    <t>971d4cf1-1273-79e4-b644-624693e73906</t>
  </si>
  <si>
    <t>Stashword</t>
  </si>
  <si>
    <t>https://stashword.com/</t>
  </si>
  <si>
    <t>fe11c742-cf5c-8948-1899-6a81a2565d8b</t>
  </si>
  <si>
    <t>Stasis Labs</t>
  </si>
  <si>
    <t>https://www.stasislabs.com</t>
  </si>
  <si>
    <t>2532f3ea-b705-ed37-96fd-2eb80500850e</t>
  </si>
  <si>
    <t>StasMobStudios</t>
  </si>
  <si>
    <t>http://stasmobstudios.com</t>
  </si>
  <si>
    <t>4cfbd855-49c8-6421-6f82-e066ac7b420e</t>
  </si>
  <si>
    <t>Stason Animal Health</t>
  </si>
  <si>
    <t>http://stasonah.com</t>
  </si>
  <si>
    <t>3d9422b4-c064-9f8d-2dd3-7034755e6a8b</t>
  </si>
  <si>
    <t>STASYS</t>
  </si>
  <si>
    <t>http://www.stasysmedical.com</t>
  </si>
  <si>
    <t>8e75f5e6-da85-9c9f-cde6-f97340fe02cb</t>
  </si>
  <si>
    <t>Stat</t>
  </si>
  <si>
    <t>http://stat.com</t>
  </si>
  <si>
    <t>6d95d598-466a-07f7-00b8-09be037e060a</t>
  </si>
  <si>
    <t>STAT BI CORP</t>
  </si>
  <si>
    <t>http://statbicorp.com/</t>
  </si>
  <si>
    <t>6b446606-354c-3074-878c-072f0fc826b7</t>
  </si>
  <si>
    <t>Stat Cat</t>
  </si>
  <si>
    <t>http://www.thestatcat.co.uk</t>
  </si>
  <si>
    <t>e227fbe2-f8bf-ffb4-3155-2df3cb2e7667</t>
  </si>
  <si>
    <t>Stat Doctors</t>
  </si>
  <si>
    <t>http://statdoctors.com</t>
  </si>
  <si>
    <t>027aa423-83db-3cef-8a18-9b70f42a1177</t>
  </si>
  <si>
    <t>Stat Life Medical Training</t>
  </si>
  <si>
    <t>http://statlifemedicaltraining.com</t>
  </si>
  <si>
    <t>baa0a247-04bb-7c06-52c6-29dc32a20ab7</t>
  </si>
  <si>
    <t>Stat My Web</t>
  </si>
  <si>
    <t>http://www.statmyweb.com</t>
  </si>
  <si>
    <t>87fa2c80-d094-b3a4-34ac-6b208ac4ed6b</t>
  </si>
  <si>
    <t>Stat Nurses International</t>
  </si>
  <si>
    <t>http://www.statnurseintl.com/</t>
  </si>
  <si>
    <t>a284814e-7b5f-0f7f-3747-0ac0c305cfaa</t>
  </si>
  <si>
    <t>STAT Search Analytics</t>
  </si>
  <si>
    <t>https://getstat.com/</t>
  </si>
  <si>
    <t>09548c7b-ddfd-6eb6-0dba-c34213ae6b37</t>
  </si>
  <si>
    <t>STAT-Diagnostica</t>
  </si>
  <si>
    <t>http://www.stat-diagnostica.com</t>
  </si>
  <si>
    <t>c5fce679-b520-6816-e435-45cb6ccd66fe</t>
  </si>
  <si>
    <t>Stat-Sure, Inc</t>
  </si>
  <si>
    <t>http://www.statsurediagnostics.com</t>
  </si>
  <si>
    <t>445c13a2-2563-152f-c8e1-fb3fb78a4edf</t>
  </si>
  <si>
    <t>Stat-Tech Services</t>
  </si>
  <si>
    <t>http://www.stattechservices.com/</t>
  </si>
  <si>
    <t>41b25199-0abf-4da9-ec85-3265fb525656</t>
  </si>
  <si>
    <t>Stat.io</t>
  </si>
  <si>
    <t>http://stat.io</t>
  </si>
  <si>
    <t>a094bab4-0494-a0ba-6c09-c30d51306409</t>
  </si>
  <si>
    <t>Statamic</t>
  </si>
  <si>
    <t>https://statamic.com</t>
  </si>
  <si>
    <t>63c7425c-6034-5c50-1d88-3761ebe13231</t>
  </si>
  <si>
    <t>StatB</t>
  </si>
  <si>
    <t>http://www.statb.com</t>
  </si>
  <si>
    <t>4d79c223-7825-4197-2ae4-eaaf48b2fcc9</t>
  </si>
  <si>
    <t>Statbeat</t>
  </si>
  <si>
    <t>http://www.statbeat.com</t>
  </si>
  <si>
    <t>e184834b-1138-0a9d-e794-25cf20f7587c</t>
  </si>
  <si>
    <t>StatBid</t>
  </si>
  <si>
    <t>http://statbid.com</t>
  </si>
  <si>
    <t>4fac27dc-d19a-ed80-4db7-1f9dc03d6f57</t>
  </si>
  <si>
    <t>Statbot</t>
  </si>
  <si>
    <t>http://www.statbot.io</t>
  </si>
  <si>
    <t>d530546a-8351-d426-2a34-802693197ecb</t>
  </si>
  <si>
    <t>Statc Industries</t>
  </si>
  <si>
    <t>http://www.thestatc.com</t>
  </si>
  <si>
    <t>4d95ed52-5005-cfe3-5d4e-4474eabae675</t>
  </si>
  <si>
    <t>StatCard Entertainment</t>
  </si>
  <si>
    <t>http://www.statcard.com</t>
  </si>
  <si>
    <t>57bd495e-c66d-46eb-8bc4-5d09d5ae76a8</t>
  </si>
  <si>
    <t>Statcon Energiaa Pvt Ltd.ÌâåÊ</t>
  </si>
  <si>
    <t>http://www.statconenergiaa.com</t>
  </si>
  <si>
    <t>94625b75-37d4-e928-0c88-0a394675dcc6</t>
  </si>
  <si>
    <t>StatCounter</t>
  </si>
  <si>
    <t>http://www.statcounter.com</t>
  </si>
  <si>
    <t>6f35d01b-fe97-069c-ceec-c40011cbc34f</t>
  </si>
  <si>
    <t>Statdash</t>
  </si>
  <si>
    <t>https://www.statdash.com</t>
  </si>
  <si>
    <t>1213655d-99fe-0af8-54a6-83846d945f0d</t>
  </si>
  <si>
    <t>State</t>
  </si>
  <si>
    <t>http://www.state.com</t>
  </si>
  <si>
    <t>a7e6e502-0c58-3479-9d5d-17df732993c9</t>
  </si>
  <si>
    <t>State &amp; Co Insurance</t>
  </si>
  <si>
    <t>http://statecoinsurance.com</t>
  </si>
  <si>
    <t>87ba22ac-8ac7-86f9-0428-901c524b884b</t>
  </si>
  <si>
    <t>State Administration for Industry &amp; Commerce</t>
  </si>
  <si>
    <t>http://www.saic.gov.cn</t>
  </si>
  <si>
    <t>5d312529-e5be-3de3-a60d-d19b97c96a27</t>
  </si>
  <si>
    <t>State Agency of Medicines</t>
  </si>
  <si>
    <t>http://www.sam.ee/en</t>
  </si>
  <si>
    <t>0506f8df-a594-bdb1-62be-476955e34c03</t>
  </si>
  <si>
    <t>State Auto Financial Corporation</t>
  </si>
  <si>
    <t>http://investor.stateauto.com/</t>
  </si>
  <si>
    <t>f7f33ed6-0e10-a11f-5f68-a3dfaaaa5a9c</t>
  </si>
  <si>
    <t>State Auto Insurance</t>
  </si>
  <si>
    <t>http://www.stateauto.com/</t>
  </si>
  <si>
    <t>f178e16c-937e-3efb-ecda-b696bc0e937f</t>
  </si>
  <si>
    <t>State Auto Transport</t>
  </si>
  <si>
    <t>http://stateautotransport.com/</t>
  </si>
  <si>
    <t>e7ca40a5-5a5e-6262-a29d-6cf6de11a2bc</t>
  </si>
  <si>
    <t>State Automotive</t>
  </si>
  <si>
    <t>http://www.stateautomotiveutah.com</t>
  </si>
  <si>
    <t>0ae7b35b-c844-f867-9abf-acde7acf9869</t>
  </si>
  <si>
    <t>State Bank Financial</t>
  </si>
  <si>
    <t>http://statebankfinancial.com</t>
  </si>
  <si>
    <t>ef2e400a-0b7d-d561-ab23-d4114faed0fe</t>
  </si>
  <si>
    <t>State Bank Financial Corporation</t>
  </si>
  <si>
    <t>https://www.statebt.com</t>
  </si>
  <si>
    <t>e2de5814-ab4f-8473-ab96-dc4543db7ef6</t>
  </si>
  <si>
    <t>State Bank of Bikaner &amp; Jaipur</t>
  </si>
  <si>
    <t>https://www.sbbjbank.com/</t>
  </si>
  <si>
    <t>dac2353a-294f-1939-958b-de1a9be4168d</t>
  </si>
  <si>
    <t>State Bank of India</t>
  </si>
  <si>
    <t>http://www.statebankofindia.com</t>
  </si>
  <si>
    <t>c47c170b-bce9-f1a9-e109-c445abf16217</t>
  </si>
  <si>
    <t>State Bank of Pakistan</t>
  </si>
  <si>
    <t>http://sbp.org.pk/</t>
  </si>
  <si>
    <t>f870673f-247b-c9af-eeab-e0534c09e7fb</t>
  </si>
  <si>
    <t>State Bank of Patiala</t>
  </si>
  <si>
    <t>https://www.onlinesbp.com</t>
  </si>
  <si>
    <t>7fc95a2b-4c18-56d0-c38b-76d8b1bdcd28</t>
  </si>
  <si>
    <t>State Bank of the Lakes</t>
  </si>
  <si>
    <t>http://www.sbotl.com/</t>
  </si>
  <si>
    <t>a1b819f7-24eb-015d-1c91-03052b8a21b3</t>
  </si>
  <si>
    <t>State Bar of Arizona</t>
  </si>
  <si>
    <t>http://www.azbar.org/</t>
  </si>
  <si>
    <t>0e24238b-c359-5212-fb05-1f33ad1fc5de</t>
  </si>
  <si>
    <t>eecca413-d6de-ca5a-82b1-72413fa063f4</t>
  </si>
  <si>
    <t>State Bar of Georgia</t>
  </si>
  <si>
    <t>http://www.gabar.org/</t>
  </si>
  <si>
    <t>5e848220-9b4f-898d-5df1-c115d1630940</t>
  </si>
  <si>
    <t>State Bar of Texas</t>
  </si>
  <si>
    <t>https://www.texasbar.com/</t>
  </si>
  <si>
    <t>9ffa21e7-034b-8bf6-348a-ddbe0c6d3397</t>
  </si>
  <si>
    <t>State Bar of Wisconsin</t>
  </si>
  <si>
    <t>http://www.wisbar.org/</t>
  </si>
  <si>
    <t>2c40570b-2d62-7060-88e8-d27b39cca381</t>
  </si>
  <si>
    <t>State Board of Administration,Florida</t>
  </si>
  <si>
    <t>http://www.sbafla.com</t>
  </si>
  <si>
    <t>35d2b48f-2e45-8bf3-46a1-eb449a99aae0</t>
  </si>
  <si>
    <t>State Center Community College</t>
  </si>
  <si>
    <t>http://www.scccd.edu/</t>
  </si>
  <si>
    <t>623e85de-e18a-b9c1-73c6-44517af2da3d</t>
  </si>
  <si>
    <t>State College of Florida, Manatee-Sarasota</t>
  </si>
  <si>
    <t>http://www.scf.edu/</t>
  </si>
  <si>
    <t>5ee753b6-a22f-e339-4ff5-a7f02e467eac</t>
  </si>
  <si>
    <t>State Council of the People's Republic of China</t>
  </si>
  <si>
    <t>http://english.gov.cn</t>
  </si>
  <si>
    <t>8365f4f5-447d-b014-d7dd-6ea8ad9bb042</t>
  </si>
  <si>
    <t>State Creative</t>
  </si>
  <si>
    <t>http://www.statecreative.com</t>
  </si>
  <si>
    <t>be6208a2-49d4-886c-c065-9d4c6accaa55</t>
  </si>
  <si>
    <t>State Development &amp; Investment Corporation (SDIC)</t>
  </si>
  <si>
    <t>http://www.sdic.com.cn/en</t>
  </si>
  <si>
    <t>b3d53d42-bab4-fba7-5c8a-026aa1476f9b</t>
  </si>
  <si>
    <t>State Express</t>
  </si>
  <si>
    <t>http://www.stateexpressindia.com/ladakh-tours/</t>
  </si>
  <si>
    <t>c6d7e071-dd18-ad11-6626-2561586676c9</t>
  </si>
  <si>
    <t>State Fair Community College, Sedalia</t>
  </si>
  <si>
    <t>http://www.sfccmo.edu/</t>
  </si>
  <si>
    <t>907205e6-22d2-00a7-991d-c18ea683a8be</t>
  </si>
  <si>
    <t>State Farm Insurance</t>
  </si>
  <si>
    <t>http://www.statefarm.com</t>
  </si>
  <si>
    <t>150c3959-a865-2b80-e336-86446f28474c</t>
  </si>
  <si>
    <t>State Farm Mutual Fund Trust</t>
  </si>
  <si>
    <t>https://www.statefarm.com/finances/mutual-funds</t>
  </si>
  <si>
    <t>bef5041f-8729-922d-511b-9ac9cb218cd0</t>
  </si>
  <si>
    <t>State Fund for Development of Information Technologies</t>
  </si>
  <si>
    <t>http://ictfund.gov.az//?lang=en</t>
  </si>
  <si>
    <t>38ac34bf-7169-760b-22d0-54f9e1bcf28e</t>
  </si>
  <si>
    <t>State Government of Victoria</t>
  </si>
  <si>
    <t>http://www.vic.gov.au/</t>
  </si>
  <si>
    <t>d3c665a4-9f20-34c4-1fc2-a1c70a17c210</t>
  </si>
  <si>
    <t>State Grid Corporation of China</t>
  </si>
  <si>
    <t>http://www.sgcc.com.cn/ywlm/gsgk-e/gsgk-e/gsgk-e1.shtml</t>
  </si>
  <si>
    <t>178028d3-411e-4fdb-79e9-4cc1773df77b</t>
  </si>
  <si>
    <t>State Industrial Products</t>
  </si>
  <si>
    <t>http://stateindustrial.com</t>
  </si>
  <si>
    <t>b14ba8e7-ae95-4e0a-4b57-2860ffb7cb62</t>
  </si>
  <si>
    <t>State Industries, Inc.</t>
  </si>
  <si>
    <t>http://www.statewaterheaters.com/</t>
  </si>
  <si>
    <t>5fb87965-aa88-2552-c704-d1409bb38e45</t>
  </si>
  <si>
    <t>State Information Center</t>
  </si>
  <si>
    <t>http://keralasic.gov.in</t>
  </si>
  <si>
    <t>02ebf2bc-2a9a-3fa2-aba4-777ac5edb614</t>
  </si>
  <si>
    <t>State Library of New South Wales</t>
  </si>
  <si>
    <t>http://www.sl.nsw.gov.au</t>
  </si>
  <si>
    <t>ebd47fbc-41e6-4885-d8f9-038e651182c2</t>
  </si>
  <si>
    <t>State Library of Queensland</t>
  </si>
  <si>
    <t>http://www.slq.qld.gov.au</t>
  </si>
  <si>
    <t>1832586c-af5d-e470-a262-fa0fa79c73bb</t>
  </si>
  <si>
    <t>State life</t>
  </si>
  <si>
    <t>http://www.statelife.net//?ref=moloitshepo</t>
  </si>
  <si>
    <t>616a02c1-0324-391e-02df-a93dbb1f3492</t>
  </si>
  <si>
    <t>State Line Tack</t>
  </si>
  <si>
    <t>http://www.statelinetack.com</t>
  </si>
  <si>
    <t>0fa48307-074e-99d5-4710-9298a73798b1</t>
  </si>
  <si>
    <t>State Mutual Insurance</t>
  </si>
  <si>
    <t>http://statemutualinsurance.com/</t>
  </si>
  <si>
    <t>2a39d0f9-0b66-d045-1252-11dc9c4bfddc</t>
  </si>
  <si>
    <t>State National Bancshares</t>
  </si>
  <si>
    <t>http://www.statenationalbank.com</t>
  </si>
  <si>
    <t>80c1cedf-a23f-c228-4bde-268290e1e626</t>
  </si>
  <si>
    <t>State National Companies</t>
  </si>
  <si>
    <t>http://www.statenational.com/</t>
  </si>
  <si>
    <t>dbaf6815-f886-fde3-65ab-b7bf7ec10265</t>
  </si>
  <si>
    <t>State Net</t>
  </si>
  <si>
    <t>http://www.statenet.com</t>
  </si>
  <si>
    <t>51e5c9d6-386c-f2e3-fba6-de1e9ed40020</t>
  </si>
  <si>
    <t>State of Alaska</t>
  </si>
  <si>
    <t>http://alaska.gov/</t>
  </si>
  <si>
    <t>f8c4529a-5817-ba34-e2ce-6da168ff14d8</t>
  </si>
  <si>
    <t>State of Ambition</t>
  </si>
  <si>
    <t>http://www.stateofambition.org</t>
  </si>
  <si>
    <t>1bef07b9-e602-0ec4-13a1-43be60edc86c</t>
  </si>
  <si>
    <t>State Of Arkansas</t>
  </si>
  <si>
    <t>bce0975f-b575-9835-799f-e07387e93c7f</t>
  </si>
  <si>
    <t>State of California</t>
  </si>
  <si>
    <t>http://ca.gov/</t>
  </si>
  <si>
    <t>1d387070-6813-c2e0-bd84-fda09a290410</t>
  </si>
  <si>
    <t>State of Colorado</t>
  </si>
  <si>
    <t>http://www.colorado.gov</t>
  </si>
  <si>
    <t>bbc468c5-62a1-8664-58e2-b34c63d17145</t>
  </si>
  <si>
    <t>State of Digital</t>
  </si>
  <si>
    <t>http://www.stateofdigital.com</t>
  </si>
  <si>
    <t>3d302e00-710e-3363-06bb-56a3fa5ab7a9</t>
  </si>
  <si>
    <t>State of Digital Publishing</t>
  </si>
  <si>
    <t>http://www.stateofdigitalpublishing.com/</t>
  </si>
  <si>
    <t>effbf88e-f119-3632-b99d-7127c591fcf6</t>
  </si>
  <si>
    <t>STATE OF G</t>
  </si>
  <si>
    <t>http://www.stateofg.com</t>
  </si>
  <si>
    <t>406c50f6-3412-d406-4944-d1374c516115</t>
  </si>
  <si>
    <t>State of Hawaii, Department of Business, Economic Development &amp; Tourism</t>
  </si>
  <si>
    <t>http://dbedt.hawaii.gov</t>
  </si>
  <si>
    <t>6c6ff34b-57be-1454-4d7b-e8496121b8f6</t>
  </si>
  <si>
    <t>State of Maryland</t>
  </si>
  <si>
    <t>b7ed27a1-09ea-7e6a-d597-f30ce4279558</t>
  </si>
  <si>
    <t>State of Michigan</t>
  </si>
  <si>
    <t>http://www.michigan.gov</t>
  </si>
  <si>
    <t>648df3a4-a2b0-083e-f506-b45ff038a952</t>
  </si>
  <si>
    <t>State of Michigan Judicial Tenure Commission</t>
  </si>
  <si>
    <t>http://jtc.courts.mi.gov/</t>
  </si>
  <si>
    <t>ce15d3d9-5421-46d9-9873-325e538c154b</t>
  </si>
  <si>
    <t>State of Mind Consulting</t>
  </si>
  <si>
    <t>http://stateofmindco.com/</t>
  </si>
  <si>
    <t>bb3118d0-16a0-f407-dad5-906ac8e74f7d</t>
  </si>
  <si>
    <t>State of Mind Ventures</t>
  </si>
  <si>
    <t>http://www.somv.com</t>
  </si>
  <si>
    <t>295ead5d-cd40-4eb7-1ab4-cf8822097855</t>
  </si>
  <si>
    <t>State of Nevada</t>
  </si>
  <si>
    <t>http://nv.gov/</t>
  </si>
  <si>
    <t>7bf94026-a761-20be-14b1-14aa09ef7403</t>
  </si>
  <si>
    <t>State of New Hampshire</t>
  </si>
  <si>
    <t>http://www.nh.gov/</t>
  </si>
  <si>
    <t>9c7ea22a-7582-74f2-ee90-51cbbb7efc10</t>
  </si>
  <si>
    <t>State of New Jersey</t>
  </si>
  <si>
    <t>http://www.nj.gov</t>
  </si>
  <si>
    <t>42c09bab-9e04-2157-a41b-2ddd901d9682</t>
  </si>
  <si>
    <t>State of Oregon, Multnomah County</t>
  </si>
  <si>
    <t>https://multco.us</t>
  </si>
  <si>
    <t>dd596226-c754-4140-949e-76771c01a403</t>
  </si>
  <si>
    <t>State of Place</t>
  </si>
  <si>
    <t>http://www.stateofplace.co/</t>
  </si>
  <si>
    <t>04d9a7a5-3ee2-26c8-e764-80ba183b0594</t>
  </si>
  <si>
    <t>State of Play Games</t>
  </si>
  <si>
    <t>http://www.stateofplaygames.com/</t>
  </si>
  <si>
    <t>ed1e4056-ebf4-2e99-3656-e3982622f20e</t>
  </si>
  <si>
    <t>State of Tennessee</t>
  </si>
  <si>
    <t>https://www.tn.gov/</t>
  </si>
  <si>
    <t>6e3d2024-000c-83d9-63a5-41536a8fd639</t>
  </si>
  <si>
    <t>State of Texas DIR</t>
  </si>
  <si>
    <t>http://dir.texas.gov</t>
  </si>
  <si>
    <t>7bafb39c-3e04-898c-b761-5bd44d392115</t>
  </si>
  <si>
    <t>State of the art presentations</t>
  </si>
  <si>
    <t>http://soappresentations.com</t>
  </si>
  <si>
    <t>2513f9a2-696b-602a-b898-998f1891cfa7</t>
  </si>
  <si>
    <t>State of the Art, Inc.</t>
  </si>
  <si>
    <t>http://www.resistor.com</t>
  </si>
  <si>
    <t>8b69edb6-7b7f-79cf-92c9-49cf8790ebf9</t>
  </si>
  <si>
    <t>State of the Net</t>
  </si>
  <si>
    <t>http://www.sotn.it/</t>
  </si>
  <si>
    <t>db18eb12-d05a-e1b7-4704-588417dcdaba</t>
  </si>
  <si>
    <t>State of Utah</t>
  </si>
  <si>
    <t>http://www.utah.gov/</t>
  </si>
  <si>
    <t>675ccc5a-7e7d-bd10-5944-65c872e613af</t>
  </si>
  <si>
    <t>State of Vermont</t>
  </si>
  <si>
    <t>http://vermont.gov/portal/</t>
  </si>
  <si>
    <t>67a3ced5-08e0-ca1d-c982-7fd98f35fd6a</t>
  </si>
  <si>
    <t>State Of Wisconsin</t>
  </si>
  <si>
    <t>http://www.wisconsin.gov/</t>
  </si>
  <si>
    <t>a57f30ff-76e9-8889-da25-03bc4aab8370</t>
  </si>
  <si>
    <t>State of Wisconsin Investment Board</t>
  </si>
  <si>
    <t>http://www.swib.state.wi.us</t>
  </si>
  <si>
    <t>f1b803c5-a113-4150-2708-8972ee8f4818</t>
  </si>
  <si>
    <t>State of Wyoming</t>
  </si>
  <si>
    <t>http://www.wyo.gov</t>
  </si>
  <si>
    <t>ed6afdbc-8f24-4eee-1758-57fe6fedce43</t>
  </si>
  <si>
    <t>State Oil Fund of Azerbaijan</t>
  </si>
  <si>
    <t>http://www.oilfund.az</t>
  </si>
  <si>
    <t>adeb5dbe-6f28-961d-88d2-57e97882248e</t>
  </si>
  <si>
    <t>State Oil Fund of Azerbaijan (SOFAZ)</t>
  </si>
  <si>
    <t>http://www.oilfund.az/en_us/</t>
  </si>
  <si>
    <t>b7b036c4-05e5-ea6c-a908-bd068fbe8301</t>
  </si>
  <si>
    <t>State Regulatory Registry LLC</t>
  </si>
  <si>
    <t>https://www.csbs.org</t>
  </si>
  <si>
    <t>f603fec4-7a4e-d699-ced9-03615bc05e64</t>
  </si>
  <si>
    <t>State Savings Company</t>
  </si>
  <si>
    <t>https://www.statesavingsonline.com</t>
  </si>
  <si>
    <t>001722a6-664b-2ee5-642d-592a4d327c38</t>
  </si>
  <si>
    <t>State Secretariat for Education, Research and Innovation SERI</t>
  </si>
  <si>
    <t>http://www.sbfi.admin.ch</t>
  </si>
  <si>
    <t>69ab7974-b1ce-6444-b9c7-6e1b01dec2d7</t>
  </si>
  <si>
    <t>State Service of Ukraine on Food Safety and Consumers Protection (SSUFSCP)</t>
  </si>
  <si>
    <t>http://www.consumer.gov.ua</t>
  </si>
  <si>
    <t>feef422d-f631-1639-7686-6ce0077b22c0</t>
  </si>
  <si>
    <t>State Street Bank &amp; Trust</t>
  </si>
  <si>
    <t>https://www.statebt.com/</t>
  </si>
  <si>
    <t>95db716f-a58c-39ee-d06d-5031f9dc9493</t>
  </si>
  <si>
    <t>State Street Bank &amp; Trust Company</t>
  </si>
  <si>
    <t>6ba46c0e-88f3-66e3-227b-009eff0e9592</t>
  </si>
  <si>
    <t>State Street Corporation</t>
  </si>
  <si>
    <t>9bb90a35-ef1c-bd76-c707-18f0bf20ee43</t>
  </si>
  <si>
    <t>State Street Global Advisors</t>
  </si>
  <si>
    <t>https://www.ssga.com</t>
  </si>
  <si>
    <t>fcdc1e2f-70e1-cfc7-80ef-7d05ad163e2e</t>
  </si>
  <si>
    <t>State Street Global Investments</t>
  </si>
  <si>
    <t>http://www.ssga.com</t>
  </si>
  <si>
    <t>24d7b2b5-4777-fe20-c22d-a2a43aa45d35</t>
  </si>
  <si>
    <t>State Street Global Markets</t>
  </si>
  <si>
    <t>c31e9b66-aea8-c3cc-8bfe-8688102abf72</t>
  </si>
  <si>
    <t>State Super Financial Services</t>
  </si>
  <si>
    <t>http://www.ssfs.com.au/</t>
  </si>
  <si>
    <t>880d89d7-23af-dada-1d3e-475170895844</t>
  </si>
  <si>
    <t>State Theater New Jersey</t>
  </si>
  <si>
    <t>https://www.statetheatrenj.org</t>
  </si>
  <si>
    <t>6114261a-37ef-23f8-a3f4-977998230096</t>
  </si>
  <si>
    <t>State University College at Oneonta,</t>
  </si>
  <si>
    <t>http://www.oneonta.edu</t>
  </si>
  <si>
    <t>3bee4c0c-0b47-f27f-52dc-b66bc19cda1d</t>
  </si>
  <si>
    <t>State University of Campinas</t>
  </si>
  <si>
    <t>http://www.unicamp.br</t>
  </si>
  <si>
    <t>ccefd763-8f79-5137-75ba-c106dfabd0df</t>
  </si>
  <si>
    <t>State University of Feira de Santana</t>
  </si>
  <si>
    <t>http://www.uefs.br</t>
  </si>
  <si>
    <t>1f74337d-3415-6405-2085-bcdf164d2c45</t>
  </si>
  <si>
    <t>State University of Management</t>
  </si>
  <si>
    <t>http://guu.ru/</t>
  </si>
  <si>
    <t>1ef26f68-7ecb-5e81-0a00-1c69a5094d56</t>
  </si>
  <si>
    <t>State University of New York</t>
  </si>
  <si>
    <t>http://www.suny.edu/</t>
  </si>
  <si>
    <t>6ab319e7-79ab-3b1a-1cf1-4d06ebfb4dba</t>
  </si>
  <si>
    <t>State University of New York at Buffalo</t>
  </si>
  <si>
    <t>http://www.buffalo.edu</t>
  </si>
  <si>
    <t>bb33e69e-b85e-b06e-8528-10dfb9a4055d</t>
  </si>
  <si>
    <t>State University of New York at Cortland</t>
  </si>
  <si>
    <t>http://www.cortland.edu/</t>
  </si>
  <si>
    <t>5ff50bc3-f82f-0180-48b9-b3491f4cfee8</t>
  </si>
  <si>
    <t>State University of New York at Fredonia</t>
  </si>
  <si>
    <t>http://home.fredonia.edu/</t>
  </si>
  <si>
    <t>c4809d0b-ce1d-6bf0-832b-e803042eab41</t>
  </si>
  <si>
    <t>State University of New York at Oneonta</t>
  </si>
  <si>
    <t>http://www.oneonta.edu/</t>
  </si>
  <si>
    <t>1e3fbe3c-f54e-67fb-d061-a46014688186</t>
  </si>
  <si>
    <t>State University of New York College at Oswego</t>
  </si>
  <si>
    <t>https://www.oswego.edu</t>
  </si>
  <si>
    <t>2518d692-7482-3c78-e1bd-07234c9384ae</t>
  </si>
  <si>
    <t>State University of New York College of Environmental Science and Forestry</t>
  </si>
  <si>
    <t>http://www.esf.edu</t>
  </si>
  <si>
    <t>c9738971-da12-2f36-532e-e03f4ebbec13</t>
  </si>
  <si>
    <t>State University of Utrecht, Holland</t>
  </si>
  <si>
    <t>https://www.uu.nl</t>
  </si>
  <si>
    <t>d7188bbe-48c9-a2a9-3ad8-5442e64bee58</t>
  </si>
  <si>
    <t>State Van Rental</t>
  </si>
  <si>
    <t>http://www.statevan.com/</t>
  </si>
  <si>
    <t>f09924f7-c76a-9021-1fe4-c843d64ecfcc</t>
  </si>
  <si>
    <t>State Wide Landscaping</t>
  </si>
  <si>
    <t>http://www.statewidelandscaping.com.au/</t>
  </si>
  <si>
    <t>d151e7bd-f2cc-ab9e-b370-fd0c8d1b0bee</t>
  </si>
  <si>
    <t>State.it</t>
  </si>
  <si>
    <t>http://state.it</t>
  </si>
  <si>
    <t>99a8a3ff-5200-75d7-7400-549b9f3cff2e</t>
  </si>
  <si>
    <t>Statehill</t>
  </si>
  <si>
    <t>https://statehill.com</t>
  </si>
  <si>
    <t>bcd44f31-e601-f441-31bc-a974d2ad2706</t>
  </si>
  <si>
    <t>Stateless Media</t>
  </si>
  <si>
    <t>http://statelessmedia.com</t>
  </si>
  <si>
    <t>a8213817-1d7d-447c-fd08-e192091e602d</t>
  </si>
  <si>
    <t>Stateless Networks</t>
  </si>
  <si>
    <t>http://www.statelessnetworks.com</t>
  </si>
  <si>
    <t>d09972db-492e-c0a7-fac8-6c92c014328a</t>
  </si>
  <si>
    <t>Stateless Systems</t>
  </si>
  <si>
    <t>http://www.statelesssystems.com</t>
  </si>
  <si>
    <t>60e71b3f-7839-eef5-b34d-1a3b641b026d</t>
  </si>
  <si>
    <t>Stateless, Inc</t>
  </si>
  <si>
    <t>http://www.bestateless.com</t>
  </si>
  <si>
    <t>7643505e-5221-d221-c648-3901f39e1634</t>
  </si>
  <si>
    <t>Stateline Angels</t>
  </si>
  <si>
    <t>http://www.statelineangels.com</t>
  </si>
  <si>
    <t>dfe5eec2-84b9-c988-70f7-7efd4bddd7ca</t>
  </si>
  <si>
    <t>Stateline Fiat</t>
  </si>
  <si>
    <t>http://www.fiatusaofstateline.com</t>
  </si>
  <si>
    <t>ccbff556-e3c2-cc7b-68b3-aaf0b041a2a9</t>
  </si>
  <si>
    <t>Stateline Pressed Metal</t>
  </si>
  <si>
    <t>http://www.spmza.co.za/</t>
  </si>
  <si>
    <t>d8820fff-6eb0-e7d2-6090-53b172eb91fc</t>
  </si>
  <si>
    <t>Stately</t>
  </si>
  <si>
    <t>http://www.stately.co.za</t>
  </si>
  <si>
    <t>cf2a7549-d96b-1677-a946-0a4b95285864</t>
  </si>
  <si>
    <t>Statement</t>
  </si>
  <si>
    <t>https://statement.com/</t>
  </si>
  <si>
    <t>d7827b00-de7a-3fb9-3131-d011bcee43ab</t>
  </si>
  <si>
    <t>Statement-Matching.com</t>
  </si>
  <si>
    <t>http://www.statementmatching.com</t>
  </si>
  <si>
    <t>f8755862-8af2-d6b2-8af2-2bea2076966c</t>
  </si>
  <si>
    <t>StatementOne</t>
  </si>
  <si>
    <t>http://www.statementone.com</t>
  </si>
  <si>
    <t>748c4bfc-64ae-834f-0f74-e5bdc91135ea</t>
  </si>
  <si>
    <t>Staten Island Advance</t>
  </si>
  <si>
    <t>http://www.silive.com</t>
  </si>
  <si>
    <t>7ee51af1-8c93-d20f-8687-debb2ec133ea</t>
  </si>
  <si>
    <t>Staten Island Community Television</t>
  </si>
  <si>
    <t>http://www.sictv.org</t>
  </si>
  <si>
    <t>4c2f0498-de58-766f-b9a3-8f10f2fd6b90</t>
  </si>
  <si>
    <t>Statens Vegvesen</t>
  </si>
  <si>
    <t>http://www.vegvesen.no/en/home</t>
  </si>
  <si>
    <t>f9cc5f53-8710-0b90-f790-e247ed04d818</t>
  </si>
  <si>
    <t>Stater Bros</t>
  </si>
  <si>
    <t>http://www.staterbros.com/</t>
  </si>
  <si>
    <t>7c2fe558-dfcd-1a73-6f12-b253ee14d1c8</t>
  </si>
  <si>
    <t>Statera</t>
  </si>
  <si>
    <t>http://www.statera.com</t>
  </si>
  <si>
    <t>01b0373c-0097-9640-8089-9d1083fdd74e</t>
  </si>
  <si>
    <t>States Logistic Services Inc</t>
  </si>
  <si>
    <t>http://www.stateslogistics.com</t>
  </si>
  <si>
    <t>1878adbc-0f1d-a795-228b-a436b56d0a35</t>
  </si>
  <si>
    <t>States Title</t>
  </si>
  <si>
    <t>http://www.statestitle.com</t>
  </si>
  <si>
    <t>16e95a6f-2aa3-e191-7d85-29e46a8e2bf0</t>
  </si>
  <si>
    <t>statesearchr.com</t>
  </si>
  <si>
    <t>http://statesearchr.com</t>
  </si>
  <si>
    <t>c4510060-32c7-c65f-75ad-3bcb47df92e4</t>
  </si>
  <si>
    <t>Stateside Vodka</t>
  </si>
  <si>
    <t>http://www.statesidevodka.com/</t>
  </si>
  <si>
    <t>61997eb6-ac4e-0ab5-5c80-18df7e60b427</t>
  </si>
  <si>
    <t>Statesman</t>
  </si>
  <si>
    <t>http://www.statesman.com/</t>
  </si>
  <si>
    <t>396299e5-2989-eb5b-19fc-53c7724f0b20</t>
  </si>
  <si>
    <t>Statesman Academy</t>
  </si>
  <si>
    <t>http://www.statesmaneduac.com</t>
  </si>
  <si>
    <t>740b9b21-df32-ccd5-1d01-b403269b1150</t>
  </si>
  <si>
    <t>Statesman Journal</t>
  </si>
  <si>
    <t>http://www.statesmanjournal.com</t>
  </si>
  <si>
    <t>b6cd582d-fee6-dfbe-8daf-acd026996208</t>
  </si>
  <si>
    <t>Statesman Travel Group</t>
  </si>
  <si>
    <t>http://www.statesmantravel.com</t>
  </si>
  <si>
    <t>189173b5-4618-2201-070a-a5da7bf87eac</t>
  </si>
  <si>
    <t>StateTech</t>
  </si>
  <si>
    <t>http://www.statetechmagazine.com</t>
  </si>
  <si>
    <t>2d560ee6-bfb8-1f4f-8a1c-4eccf33bd439</t>
  </si>
  <si>
    <t>Statewatch</t>
  </si>
  <si>
    <t>http://www.statewatch.org/</t>
  </si>
  <si>
    <t>a9e17e42-d552-e186-de2c-81fab8391b2f</t>
  </si>
  <si>
    <t>Statewide Credit Services</t>
  </si>
  <si>
    <t>http://www.statewide-credit.com</t>
  </si>
  <si>
    <t>0320babb-752b-c7ae-2e74-75a8c6ed2886</t>
  </si>
  <si>
    <t>Statewide Merchants</t>
  </si>
  <si>
    <t>http://www.statewidemerchants.com</t>
  </si>
  <si>
    <t>fa1f74ca-f621-53c5-d31f-85b1ea51931a</t>
  </si>
  <si>
    <t>Statewide Pest Control</t>
  </si>
  <si>
    <t>http://www.statewidepestcontrol.com.au/</t>
  </si>
  <si>
    <t>4d484e91-5740-ddb4-07da-320e87ff4bf0</t>
  </si>
  <si>
    <t>Statewide Remodeling</t>
  </si>
  <si>
    <t>http://www.statewideremodeling.com</t>
  </si>
  <si>
    <t>f39bb92b-916a-e4ff-c6e3-7535ec232417</t>
  </si>
  <si>
    <t>Statewide Steel, Inc.</t>
  </si>
  <si>
    <t>http://www.statewidesteel.com</t>
  </si>
  <si>
    <t>2dbb641b-9f7c-9f9d-c5f5-64961feec3d2</t>
  </si>
  <si>
    <t>Statex</t>
  </si>
  <si>
    <t>http://www.statex.biz/</t>
  </si>
  <si>
    <t>82889636-2ac3-2a7e-3f9d-4e2654d77c76</t>
  </si>
  <si>
    <t>Statflo</t>
  </si>
  <si>
    <t>http://www.statflo.com</t>
  </si>
  <si>
    <t>8697d2f2-c2de-069a-df73-7fcdb3a1b5c6</t>
  </si>
  <si>
    <t>StatFly</t>
  </si>
  <si>
    <t>http://www.statf.ly</t>
  </si>
  <si>
    <t>b5067807-5bbe-699a-23bb-bebfcd7027c0</t>
  </si>
  <si>
    <t>StatFuel</t>
  </si>
  <si>
    <t>http://statfuel.com/</t>
  </si>
  <si>
    <t>e48e661c-83ba-496c-2234-dec298973777</t>
  </si>
  <si>
    <t>Statful</t>
  </si>
  <si>
    <t>http://www.statful.com</t>
  </si>
  <si>
    <t>9d4735de-d0c7-1264-f216-76c16440cb92</t>
  </si>
  <si>
    <t>StatFuse</t>
  </si>
  <si>
    <t>https://statfuse.com/</t>
  </si>
  <si>
    <t>efaa1c6f-9660-d850-2294-0af6508d979d</t>
  </si>
  <si>
    <t>Static App</t>
  </si>
  <si>
    <t>http://www.staticapp.co/</t>
  </si>
  <si>
    <t>7ee2852e-040e-7ce8-787b-fad6f16d9bf8</t>
  </si>
  <si>
    <t>Static Control Components</t>
  </si>
  <si>
    <t>http://www.scc-inc.com/</t>
  </si>
  <si>
    <t>3a5cebf0-dc32-72bd-e19d-daa82f36b9ee</t>
  </si>
  <si>
    <t>Static Media</t>
  </si>
  <si>
    <t>http://www.staticmediaa.com</t>
  </si>
  <si>
    <t>84baac7b-fbfb-a80a-3af5-6a97182a75b9</t>
  </si>
  <si>
    <t>Static Motion</t>
  </si>
  <si>
    <t>http://www.staticmotion.ca</t>
  </si>
  <si>
    <t>b3ab4509-2e66-51f5-64d6-9c3249ab145d</t>
  </si>
  <si>
    <t>Static Oceans Corporation</t>
  </si>
  <si>
    <t>http://benedictfritz.com/</t>
  </si>
  <si>
    <t>971aecba-0ceb-52c2-0b4b-95302ea50f3d</t>
  </si>
  <si>
    <t>Statice</t>
  </si>
  <si>
    <t>http://www.statice.com/en</t>
  </si>
  <si>
    <t>cd9f1143-df30-4826-13fe-3b27a5f71034</t>
  </si>
  <si>
    <t>StaticLive</t>
  </si>
  <si>
    <t>http://www.staticlive.net</t>
  </si>
  <si>
    <t>37c88c45-4769-0a86-38af-236c54d16dd0</t>
  </si>
  <si>
    <t>Statico</t>
  </si>
  <si>
    <t>https://statico.io/</t>
  </si>
  <si>
    <t>b3682d8b-f699-f772-2262-4ea77505fea5</t>
  </si>
  <si>
    <t>Staticon Ltd.</t>
  </si>
  <si>
    <t>http://www.staticon.ca</t>
  </si>
  <si>
    <t>cc32abcd-2a64-963b-c97b-259ca79ba7b4</t>
  </si>
  <si>
    <t>STATIM</t>
  </si>
  <si>
    <t>http://www.statim.fr</t>
  </si>
  <si>
    <t>e8249b5d-b2bd-4630-0a76-b5873daae099</t>
  </si>
  <si>
    <t>Statim Health</t>
  </si>
  <si>
    <t>http://www.statimhealth.com/</t>
  </si>
  <si>
    <t>b89e1047-12c3-500a-b06e-3937163974c8</t>
  </si>
  <si>
    <t>Station</t>
  </si>
  <si>
    <t>https://stationlocal.com</t>
  </si>
  <si>
    <t>1d4074fb-83c5-a7d9-af57-1486e8c29054</t>
  </si>
  <si>
    <t>https://getstation.com/</t>
  </si>
  <si>
    <t>c544d163-9465-6931-0e25-433cef7593c7</t>
  </si>
  <si>
    <t>Station C</t>
  </si>
  <si>
    <t>http://www.station-c.com/</t>
  </si>
  <si>
    <t>1c22cd40-e250-273c-dcef-55f93e9b4100</t>
  </si>
  <si>
    <t>Station Cars London</t>
  </si>
  <si>
    <t>http://www.stationcarslondon.com</t>
  </si>
  <si>
    <t>9f8b84fc-ee06-8f7d-823c-689a8fb56d48</t>
  </si>
  <si>
    <t>Station Cars Ltd</t>
  </si>
  <si>
    <t>http://www.stationcars.org/</t>
  </si>
  <si>
    <t>4cd096b4-d2a5-bc95-d3a6-2f3f3387042a</t>
  </si>
  <si>
    <t>Station Cars Network</t>
  </si>
  <si>
    <t>http://www.stationcarsnetwork.com</t>
  </si>
  <si>
    <t>75d06316-2271-555a-a233-4c5b44ede288</t>
  </si>
  <si>
    <t>Station Cars Streatham</t>
  </si>
  <si>
    <t>http://www.stationcar.co.uk</t>
  </si>
  <si>
    <t>79f43064-217b-87d5-dd9e-829d4b1fdeb4</t>
  </si>
  <si>
    <t>Station Cars Surrey</t>
  </si>
  <si>
    <t>http://www.stationcarsnetwork.co.uk/</t>
  </si>
  <si>
    <t>100158f1-f9ff-a2a4-304b-a5d1231448f6</t>
  </si>
  <si>
    <t>Station Cars Tooting</t>
  </si>
  <si>
    <t>http://www.stationcars.co.uk/</t>
  </si>
  <si>
    <t>ee9e495f-1436-7d2b-6531-99ec7a72004b</t>
  </si>
  <si>
    <t>Station Casinos</t>
  </si>
  <si>
    <t>http://www.sclv.com</t>
  </si>
  <si>
    <t>2623053c-91da-8641-9b73-22a6161617f4</t>
  </si>
  <si>
    <t>Station Digital Media</t>
  </si>
  <si>
    <t>http://www.stationdigitalmedia.com/</t>
  </si>
  <si>
    <t>000ca98a-d5c6-8dbb-8815-0c6e183f4ff2</t>
  </si>
  <si>
    <t>Station Energy</t>
  </si>
  <si>
    <t>http://www.station-energy.com/</t>
  </si>
  <si>
    <t>332a218a-ff47-0366-cb34-c1b4684c75be</t>
  </si>
  <si>
    <t>STATION F</t>
  </si>
  <si>
    <t>http://stationf.co</t>
  </si>
  <si>
    <t>b54f319c-5e6c-f786-9453-3ae16c2993f3</t>
  </si>
  <si>
    <t>Station Fire Memorial Foundation</t>
  </si>
  <si>
    <t>http://www.stationfirememorialfoundation.org/</t>
  </si>
  <si>
    <t>c41529eb-c16c-858d-e046-41f777a4e3e8</t>
  </si>
  <si>
    <t>Station Houston</t>
  </si>
  <si>
    <t>http://stationhouston.com/</t>
  </si>
  <si>
    <t>0ce68fed-a827-7a07-c844-bfba01cc9d6a</t>
  </si>
  <si>
    <t>Station Resource Group</t>
  </si>
  <si>
    <t>http://www.srg.org</t>
  </si>
  <si>
    <t>b0d2ce06-3f94-f38c-1939-ba10897cd545</t>
  </si>
  <si>
    <t>Station X</t>
  </si>
  <si>
    <t>http://www.stationxinc.com</t>
  </si>
  <si>
    <t>91b55e4d-7369-fc3b-78fb-7f608c3af386</t>
  </si>
  <si>
    <t>Station12</t>
  </si>
  <si>
    <t>http://station12.co</t>
  </si>
  <si>
    <t>52c6bc6b-012d-30b5-f1f7-cdebc7386c4a</t>
  </si>
  <si>
    <t>Station3</t>
  </si>
  <si>
    <t>http://www.dabangapp.com/</t>
  </si>
  <si>
    <t>e3f7bc4a-2ada-171d-34bb-4073166d23af</t>
  </si>
  <si>
    <t>StationDigital Corporation</t>
  </si>
  <si>
    <t>http://stationdigital.com</t>
  </si>
  <si>
    <t>27728e5d-331e-7af3-92a0-eaaac3fdace9</t>
  </si>
  <si>
    <t>Stationery</t>
  </si>
  <si>
    <t>http://www.stationery.co.com</t>
  </si>
  <si>
    <t>8a527a2e-04f2-f326-e242-7948bcc9c3da</t>
  </si>
  <si>
    <t>Stationery Hut - School Supplies Online</t>
  </si>
  <si>
    <t>http://www.stationeryhut.in/school-supplies</t>
  </si>
  <si>
    <t>8b1e1cf8-5560-4251-3427-24e8c1753d13</t>
  </si>
  <si>
    <t>Stationery Style</t>
  </si>
  <si>
    <t>http://www.stationerystyle.com</t>
  </si>
  <si>
    <t>ea922890-a293-f2ae-d4ea-052d97e313c8</t>
  </si>
  <si>
    <t>Stationeryplanet.com</t>
  </si>
  <si>
    <t>http://www.stationeryplanet.com</t>
  </si>
  <si>
    <t>e94d5b9d-cb48-8e38-17d2-26a84623a3ec</t>
  </si>
  <si>
    <t>Stationfy</t>
  </si>
  <si>
    <t>http://www.stationfy.com</t>
  </si>
  <si>
    <t>c560fe7d-dd58-4ac7-b022-b82eb95e8426</t>
  </si>
  <si>
    <t>Stationhead</t>
  </si>
  <si>
    <t>http://stationhead.com</t>
  </si>
  <si>
    <t>fbf3f68d-8468-46fa-8818-0a9215dcacde</t>
  </si>
  <si>
    <t>StationNext.com</t>
  </si>
  <si>
    <t>https://www.stationnext.com</t>
  </si>
  <si>
    <t>2f72fc1f-99fe-c5a5-bfe0-2bdbf2ada882</t>
  </si>
  <si>
    <t>Statiq</t>
  </si>
  <si>
    <t>http://www.statiq.co</t>
  </si>
  <si>
    <t>9c19379c-3680-31bd-80a7-f70ba7a3f06e</t>
  </si>
  <si>
    <t>StatiRead</t>
  </si>
  <si>
    <t>http://www.statiread.com/</t>
  </si>
  <si>
    <t>7b1a6d48-56df-632e-0e93-617d928e710b</t>
  </si>
  <si>
    <t>Statis Co.</t>
  </si>
  <si>
    <t>http://www.statis.co</t>
  </si>
  <si>
    <t>03a1dbf5-fc6c-93c9-ace9-9c5ae252f8ad</t>
  </si>
  <si>
    <t>Statisfy</t>
  </si>
  <si>
    <t>http://www.statisfy.co</t>
  </si>
  <si>
    <t>fa1a83cd-09ac-8078-b401-aaf1aecc355a</t>
  </si>
  <si>
    <t>Statista</t>
  </si>
  <si>
    <t>http://www.statista.com</t>
  </si>
  <si>
    <t>f55de3b4-2c92-b7a6-e116-9a9fe2b73f57</t>
  </si>
  <si>
    <t>Statistic Brain</t>
  </si>
  <si>
    <t>http://www.statisticbrain.com/</t>
  </si>
  <si>
    <t>d4d9a4ae-9737-65a6-74b9-5c8f6874eb7a</t>
  </si>
  <si>
    <t>Statistica</t>
  </si>
  <si>
    <t>http://statistica.io</t>
  </si>
  <si>
    <t>24692f83-a472-ba27-83a9-891eca3ac147</t>
  </si>
  <si>
    <t>Statistical Consultants Ltd</t>
  </si>
  <si>
    <t>http://www.statisticalconsultants.co.nz/</t>
  </si>
  <si>
    <t>b06c8d7c-73ab-911f-27b7-099038bec372</t>
  </si>
  <si>
    <t>Statistical Site</t>
  </si>
  <si>
    <t>http://www.statisticalsite.com/</t>
  </si>
  <si>
    <t>367a893c-ffe3-66cd-a756-720e1c426bf2</t>
  </si>
  <si>
    <t>Statistics Assignment Experts</t>
  </si>
  <si>
    <t>http://www.statisticsassignmentexperts.com</t>
  </si>
  <si>
    <t>a3af5cc5-b56d-e0f7-634b-6f9949e73b33</t>
  </si>
  <si>
    <t>Statistics Canada</t>
  </si>
  <si>
    <t>http://statcan.gc.ca/start-debut-eng.html</t>
  </si>
  <si>
    <t>8d48b7d1-ba9d-cb00-d2a0-f30ccd5a1751</t>
  </si>
  <si>
    <t>Statistics Denmark</t>
  </si>
  <si>
    <t>http://dst.dk/en/</t>
  </si>
  <si>
    <t>659cb008-d08f-52a3-0bce-49c7bd7b60c7</t>
  </si>
  <si>
    <t>Statistics Helpdesk</t>
  </si>
  <si>
    <t>http://www.statisticshelpdesk.com/</t>
  </si>
  <si>
    <t>d2040a9e-76d0-605e-aa2b-72c6f90b529b</t>
  </si>
  <si>
    <t>Statistics Sweden</t>
  </si>
  <si>
    <t>http://scb.se/</t>
  </si>
  <si>
    <t>bdb73ac7-8fb2-d05e-3019-e2ac5050c8ea</t>
  </si>
  <si>
    <t>StatisticsTimes</t>
  </si>
  <si>
    <t>http://statisticstimes.com/</t>
  </si>
  <si>
    <t>264440d8-5fa1-4a7e-87f4-151e919bbb57</t>
  </si>
  <si>
    <t>Statistified</t>
  </si>
  <si>
    <t>http://www.statistified.com</t>
  </si>
  <si>
    <t>da07868d-9502-7f31-c79d-cbc599bc2634</t>
  </si>
  <si>
    <t>Statistips</t>
  </si>
  <si>
    <t>http://www.statistips.com</t>
  </si>
  <si>
    <t>3c30bd9b-61c2-7252-982e-ebe39c96b76c</t>
  </si>
  <si>
    <t>Statit Solutions Group</t>
  </si>
  <si>
    <t>http://www.statit.com</t>
  </si>
  <si>
    <t>f0e8cd62-6cf1-fe7b-434b-a03eee2367a0</t>
  </si>
  <si>
    <t>Statix TV</t>
  </si>
  <si>
    <t>http://www.statix.tv</t>
  </si>
  <si>
    <t>8986432a-09c2-5512-a6fe-0233d3997960</t>
  </si>
  <si>
    <t>Statkraft</t>
  </si>
  <si>
    <t>http://www.statkraft.com/</t>
  </si>
  <si>
    <t>f70762d7-b84d-b3d9-766c-ff6d533e891e</t>
  </si>
  <si>
    <t>Statkraft Ventures</t>
  </si>
  <si>
    <t>http://www.statkraftventures.com/</t>
  </si>
  <si>
    <t>00c5bbda-9457-03b0-d7fb-0d6e2588e3be</t>
  </si>
  <si>
    <t>StatLab Medical Products</t>
  </si>
  <si>
    <t>https://www.statlab.com/</t>
  </si>
  <si>
    <t>dd2bef09-bb1d-bb5d-c5af-671bafb85428</t>
  </si>
  <si>
    <t>Statlab Mobile LLC</t>
  </si>
  <si>
    <t>http://www.statlabmobile.com</t>
  </si>
  <si>
    <t>05e13ae5-c49e-33f7-d70e-cfaea778e916</t>
  </si>
  <si>
    <t>Statler Consulting</t>
  </si>
  <si>
    <t>https://www.statlerconsulting.com/</t>
  </si>
  <si>
    <t>3f183b68-fa26-175a-c123-2e12557f9205</t>
  </si>
  <si>
    <t>StatMilk</t>
  </si>
  <si>
    <t>http://www.statmilk.com</t>
  </si>
  <si>
    <t>5964f4db-4fab-ef8d-a4e7-ed14c0a3b8b9</t>
  </si>
  <si>
    <t>StatMoz</t>
  </si>
  <si>
    <t>http://www.statmoz.com</t>
  </si>
  <si>
    <t>6bccf51f-8e4d-9f75-8d7f-491b44a50207</t>
  </si>
  <si>
    <t>StatMuse</t>
  </si>
  <si>
    <t>https://www.statmuse.com/</t>
  </si>
  <si>
    <t>038d78c0-4491-7c91-3845-8a38d9534c39</t>
  </si>
  <si>
    <t>Statnews</t>
  </si>
  <si>
    <t>https://www.statnews.com/</t>
  </si>
  <si>
    <t>31c322a0-9daa-b3e9-c12d-41550ead236e</t>
  </si>
  <si>
    <t>Statnous</t>
  </si>
  <si>
    <t>http://www.statnous.com</t>
  </si>
  <si>
    <t>78668ffa-de48-fb8c-78b4-db01e6e6a6b9</t>
  </si>
  <si>
    <t>STATNUT</t>
  </si>
  <si>
    <t>http://www.statnutapp.com/</t>
  </si>
  <si>
    <t>8abcf557-aca4-dcaa-935e-96653af0b96e</t>
  </si>
  <si>
    <t>Statoil</t>
  </si>
  <si>
    <t>http://www.statoil.com/en/pages/default.aspx</t>
  </si>
  <si>
    <t>e1ee59b1-32c1-eafa-5004-f790a8b207e7</t>
  </si>
  <si>
    <t>Statoil Technology Invest</t>
  </si>
  <si>
    <t>http://innovate.statoil.com/statoiltechnologyinvest/pages/default.aspx</t>
  </si>
  <si>
    <t>4bc44cd8-799f-79a7-1909-57f732a3738e</t>
  </si>
  <si>
    <t>Staton Capital</t>
  </si>
  <si>
    <t>http://www.statoncapital.com/</t>
  </si>
  <si>
    <t>449a7b38-d718-0d77-8b25-c0058839c012</t>
  </si>
  <si>
    <t>Statpay</t>
  </si>
  <si>
    <t>http://www.symbiosishealth.com/</t>
  </si>
  <si>
    <t>bf3e0b2c-6409-3e3e-a039-dd471fcb0498</t>
  </si>
  <si>
    <t>Statpro</t>
  </si>
  <si>
    <t>http://www.statpro.com</t>
  </si>
  <si>
    <t>1f3fbaa3-eb51-5625-82c0-82d3eb807aea</t>
  </si>
  <si>
    <t>StatRad</t>
  </si>
  <si>
    <t>http://www.statrad.com/</t>
  </si>
  <si>
    <t>f72bbb05-07a1-cef2-49c3-84fde1973809</t>
  </si>
  <si>
    <t>Statricks</t>
  </si>
  <si>
    <t>http://www.statricks.com//?utm_source=crunchbase&amp;utm_medium=referral&amp;utm_campaign=profilepage</t>
  </si>
  <si>
    <t>8c526ad9-d04b-f6e8-d2fd-a569d9e32553</t>
  </si>
  <si>
    <t>STATS</t>
  </si>
  <si>
    <t>http://www.stats.com</t>
  </si>
  <si>
    <t>940ebc76-889c-22b5-1ccd-77d7487892f6</t>
  </si>
  <si>
    <t>STATS ChipPAC</t>
  </si>
  <si>
    <t>http://www.statschippac.com</t>
  </si>
  <si>
    <t>acd6416d-7549-3fd0-dc87-bedd02a1cafa</t>
  </si>
  <si>
    <t>STATS Group</t>
  </si>
  <si>
    <t>http://www.statsgroup.com</t>
  </si>
  <si>
    <t>3bd36b91-75fc-789f-30ba-5d3735d67a12</t>
  </si>
  <si>
    <t>STATS International</t>
  </si>
  <si>
    <t>http://statsintl.com</t>
  </si>
  <si>
    <t>7cd52d5f-8f98-80a0-9f43-4842b087da40</t>
  </si>
  <si>
    <t>Stats iOs</t>
  </si>
  <si>
    <t>http://statsios.com/</t>
  </si>
  <si>
    <t>03351aeb-4aaa-ab2a-27e7-d46fe955a028</t>
  </si>
  <si>
    <t>Stats2Leads</t>
  </si>
  <si>
    <t>http://www.stats2leads.com</t>
  </si>
  <si>
    <t>62746ecd-b2be-af96-32de-6adbd5724a2c</t>
  </si>
  <si>
    <t>STATS4TRADE</t>
  </si>
  <si>
    <t>http://www.stats4trade.com</t>
  </si>
  <si>
    <t>329863cd-0874-ad55-b4bc-70a9f921dd70</t>
  </si>
  <si>
    <t>Statsbot</t>
  </si>
  <si>
    <t>http://statsbot.co</t>
  </si>
  <si>
    <t>ed28c054-68e3-b254-9384-8862fd6ad3f1</t>
  </si>
  <si>
    <t>StatSci</t>
  </si>
  <si>
    <t>http://www.statsci.org</t>
  </si>
  <si>
    <t>1866aba9-6e4f-2c9c-61fd-4c46a218e600</t>
  </si>
  <si>
    <t>Statscraft</t>
  </si>
  <si>
    <t>https://statscraft.net</t>
  </si>
  <si>
    <t>65dd97b9-3da6-a20b-a21c-e2709c6ed653</t>
  </si>
  <si>
    <t>StatsCrop</t>
  </si>
  <si>
    <t>http://www.statscrop.com/</t>
  </si>
  <si>
    <t>46e0ef15-801c-e763-8f05-3c52ade582c2</t>
  </si>
  <si>
    <t>Statseeker</t>
  </si>
  <si>
    <t>https://statseeker.com/</t>
  </si>
  <si>
    <t>6fd3bc47-8dd4-893e-0558-4b6e3463447a</t>
  </si>
  <si>
    <t>StatSilk</t>
  </si>
  <si>
    <t>http://statsilk.com</t>
  </si>
  <si>
    <t>7bff9600-ed6f-e45d-fd80-8a5a33be904e</t>
  </si>
  <si>
    <t>StatSims.com</t>
  </si>
  <si>
    <t>http://www.statsims.com</t>
  </si>
  <si>
    <t>f6c26e1a-bb98-ad95-0933-702d7e61835a</t>
  </si>
  <si>
    <t>STATSIT</t>
  </si>
  <si>
    <t>http://statsit.com/</t>
  </si>
  <si>
    <t>c213d4a7-bb1a-3056-50cb-b88979ba4cfa</t>
  </si>
  <si>
    <t>Statsiv</t>
  </si>
  <si>
    <t>https://www.statsiv.com</t>
  </si>
  <si>
    <t>b5607ffd-d5f5-7311-3c21-b3a709ac0632</t>
  </si>
  <si>
    <t>StatSlice Systems</t>
  </si>
  <si>
    <t>http://statslice.com</t>
  </si>
  <si>
    <t>da8a54c7-80d7-0528-a5e8-2004cf9b038b</t>
  </si>
  <si>
    <t>StatsMix</t>
  </si>
  <si>
    <t>http://www.statsmix.com</t>
  </si>
  <si>
    <t>22272235-ed06-ce8b-c34f-6dc0d38150b7</t>
  </si>
  <si>
    <t>StatSocial</t>
  </si>
  <si>
    <t>http://www.statsocial.com</t>
  </si>
  <si>
    <t>c9f18ec6-4908-7061-b572-19727df1e733</t>
  </si>
  <si>
    <t>StatSoft</t>
  </si>
  <si>
    <t>http://www.statsoft.com/</t>
  </si>
  <si>
    <t>cdcd713a-b757-2242-711f-5a995b2ee8c9</t>
  </si>
  <si>
    <t>Statspotting</t>
  </si>
  <si>
    <t>http://statspotting.com</t>
  </si>
  <si>
    <t>93796461-a630-2ea3-8148-fa50c4d42810</t>
  </si>
  <si>
    <t>StatsRadio</t>
  </si>
  <si>
    <t>http://www.statsradio.com</t>
  </si>
  <si>
    <t>38ac9c17-00de-70ad-68ff-0fc157f1fc6d</t>
  </si>
  <si>
    <t>StatsRoyale.com</t>
  </si>
  <si>
    <t>http://statsroyale.com/</t>
  </si>
  <si>
    <t>e8dfb819-db8a-2b15-7022-3377c87ab3e9</t>
  </si>
  <si>
    <t>StatsTrade</t>
  </si>
  <si>
    <t>http://statstrade.com</t>
  </si>
  <si>
    <t>6cf44d67-59b2-098e-0b9d-8c038aa7069a</t>
  </si>
  <si>
    <t>Statsy</t>
  </si>
  <si>
    <t>http://www.statsy.co/</t>
  </si>
  <si>
    <t>84c58204-0a9f-dbea-b998-8caec46293ab</t>
  </si>
  <si>
    <t>Stattleship</t>
  </si>
  <si>
    <t>http://www.stattleship.com</t>
  </si>
  <si>
    <t>eb787505-fb5e-b76c-1593-fae38930c853</t>
  </si>
  <si>
    <t>StattQualm</t>
  </si>
  <si>
    <t>http://squape.com</t>
  </si>
  <si>
    <t>bd4bde84-8fff-cec4-7b75-ccc21d67e36e</t>
  </si>
  <si>
    <t>StatTransfers</t>
  </si>
  <si>
    <t>https://stattransfers.net/</t>
  </si>
  <si>
    <t>70aabe71-3ee5-aa04-c064-3d6b93ecd678</t>
  </si>
  <si>
    <t>Statugle</t>
  </si>
  <si>
    <t>http://www.statugle.com</t>
  </si>
  <si>
    <t>d7ab367f-feca-045a-ac97-b9cdd5438c40</t>
  </si>
  <si>
    <t>Statum Health</t>
  </si>
  <si>
    <t>http://www.statumhealth.com</t>
  </si>
  <si>
    <t>9c2acd25-6b43-ceb2-caae-026451204597</t>
  </si>
  <si>
    <t>Statuo</t>
  </si>
  <si>
    <t>https://statuo.co.uk</t>
  </si>
  <si>
    <t>883d4c1b-1ca7-3374-c22c-97ccb7f18ff7</t>
  </si>
  <si>
    <t>Stature Solutions</t>
  </si>
  <si>
    <t>http://www.staturesolutions.com</t>
  </si>
  <si>
    <t>23ba0350-53a9-5306-8648-07501700efd3</t>
  </si>
  <si>
    <t>Status</t>
  </si>
  <si>
    <t>http://statushq.com</t>
  </si>
  <si>
    <t>e3b76d33-8641-bade-766a-09fcc0bcaf69</t>
  </si>
  <si>
    <t>http://status.co.id/</t>
  </si>
  <si>
    <t>4f6ed66a-ea32-7c36-2f9d-0d650af15e3f</t>
  </si>
  <si>
    <t>http://trystatus.com/</t>
  </si>
  <si>
    <t>e265b311-15b2-b7b1-452c-a80c72d964ac</t>
  </si>
  <si>
    <t>STATUS</t>
  </si>
  <si>
    <t>http://www.getstatusapp.co/</t>
  </si>
  <si>
    <t>e2682d54-603a-8367-c8dc-436f6d4aad6e</t>
  </si>
  <si>
    <t>Status | Select</t>
  </si>
  <si>
    <t>http://statusselect.com</t>
  </si>
  <si>
    <t>4a9665fd-46e4-7b6d-5a1f-10f0abe4014c</t>
  </si>
  <si>
    <t>Status Blue</t>
  </si>
  <si>
    <t>http://www.status-blue.com</t>
  </si>
  <si>
    <t>4c8da9de-5561-875a-cf81-5664ced1bdcb</t>
  </si>
  <si>
    <t>Status Chart</t>
  </si>
  <si>
    <t>http://www.statuschart.com</t>
  </si>
  <si>
    <t>00ec64b9-3d43-d8a1-9f77-8c841465bd78</t>
  </si>
  <si>
    <t>Status Club</t>
  </si>
  <si>
    <t>http://thestatusclub.com.br</t>
  </si>
  <si>
    <t>528ea048-de79-fbd1-682d-9c6362e9037b</t>
  </si>
  <si>
    <t>Status Collection</t>
  </si>
  <si>
    <t>https://www.statuscollection.in/</t>
  </si>
  <si>
    <t>45847476-a3a3-25fa-a87f-db74814dd9af</t>
  </si>
  <si>
    <t>Status Engage</t>
  </si>
  <si>
    <t>http://www.statusengage.com</t>
  </si>
  <si>
    <t>1112f91c-78c6-f0e5-6c42-ac31b2ef28ca</t>
  </si>
  <si>
    <t>Status Factory</t>
  </si>
  <si>
    <t>http://www.statusfactory.com</t>
  </si>
  <si>
    <t>06255830-b7c0-acdd-00ae-47351ef08a73</t>
  </si>
  <si>
    <t>Status Labs</t>
  </si>
  <si>
    <t>http://www.statuslabs.com</t>
  </si>
  <si>
    <t>b34188ae-23be-b850-07c3-0a9254d70980</t>
  </si>
  <si>
    <t>Status Media</t>
  </si>
  <si>
    <t>http://www.statusmedia.com</t>
  </si>
  <si>
    <t>6f6470ed-1458-671f-1b09-da744af5b716</t>
  </si>
  <si>
    <t>Status Overload</t>
  </si>
  <si>
    <t>http://statusoverload.com</t>
  </si>
  <si>
    <t>872ab906-7972-d659-0aaa-4e640ea760d6</t>
  </si>
  <si>
    <t>Status PNR</t>
  </si>
  <si>
    <t>http://statuspnr.com</t>
  </si>
  <si>
    <t>e7287c32-9945-f897-d890-77877d0f0c6b</t>
  </si>
  <si>
    <t>Status Search</t>
  </si>
  <si>
    <t>http://www.statussearch.net</t>
  </si>
  <si>
    <t>718784ce-9fb6-a942-0fa2-f11fa709d096</t>
  </si>
  <si>
    <t>StatUS Team, LLC.</t>
  </si>
  <si>
    <t>http://www.statusteam.org</t>
  </si>
  <si>
    <t>0a743e65-3eef-5a55-8ffc-b0b2e7b39eac</t>
  </si>
  <si>
    <t>Status Transportation</t>
  </si>
  <si>
    <t>http://www.statustransportation.com/</t>
  </si>
  <si>
    <t>d1b2eac3-5d7e-438b-b598-602e1299008e</t>
  </si>
  <si>
    <t>Status Villa</t>
  </si>
  <si>
    <t>http://status-villa.com/</t>
  </si>
  <si>
    <t>92391131-ab6c-28ba-1779-a6dd252dc73e</t>
  </si>
  <si>
    <t>Status Whatsapp</t>
  </si>
  <si>
    <t>http://www.statuswhatsapp.co.in/best/whatsapp-status/</t>
  </si>
  <si>
    <t>307bda29-ced4-35f6-0829-cc6e261eb7b4</t>
  </si>
  <si>
    <t>Status Work Ltd</t>
  </si>
  <si>
    <t>http://statuswork.com</t>
  </si>
  <si>
    <t>54ebd898-d6cb-5dd1-cfeb-3010d8b90cd2</t>
  </si>
  <si>
    <t>Status.im</t>
  </si>
  <si>
    <t>https://status.im/</t>
  </si>
  <si>
    <t>d81f041f-d0df-7a89-b875-1433db4f25ca</t>
  </si>
  <si>
    <t>Status.io</t>
  </si>
  <si>
    <t>https://status.io</t>
  </si>
  <si>
    <t>641ede94-7706-5d63-8d1a-4403c0a7df99</t>
  </si>
  <si>
    <t>Status3K</t>
  </si>
  <si>
    <t>https://status3k.com/</t>
  </si>
  <si>
    <t>ec5104f3-4c75-9462-c7e7-6950434ad112</t>
  </si>
  <si>
    <t>Status4</t>
  </si>
  <si>
    <t>http://status4.ca</t>
  </si>
  <si>
    <t>73e6875d-906c-19b1-2e51-203996bd1d73</t>
  </si>
  <si>
    <t>statusboom</t>
  </si>
  <si>
    <t>http://www.statusboom.com</t>
  </si>
  <si>
    <t>5060c385-6695-b4fb-f5d2-ed9b3ccff9ef</t>
  </si>
  <si>
    <t>StatusBot</t>
  </si>
  <si>
    <t>http://statusbot.co/</t>
  </si>
  <si>
    <t>3f23b19f-7751-86cd-b785-6a1741051ded</t>
  </si>
  <si>
    <t>Statusbrew</t>
  </si>
  <si>
    <t>https://statusbrew.com</t>
  </si>
  <si>
    <t>c444e1cb-daf7-f20d-0e2f-5c08a34b5787</t>
  </si>
  <si>
    <t>StatusCake</t>
  </si>
  <si>
    <t>http://statuscake.com</t>
  </si>
  <si>
    <t>2ba88df1-fda5-c1df-8a51-781992615ff0</t>
  </si>
  <si>
    <t>Statusdeck</t>
  </si>
  <si>
    <t>https://statusdeck.com/</t>
  </si>
  <si>
    <t>718c4453-03c7-d93d-76ae-127cfb32a6cd</t>
  </si>
  <si>
    <t>Statusdroid</t>
  </si>
  <si>
    <t>https://www.statusdroid.com/</t>
  </si>
  <si>
    <t>cf50e059-6a05-e371-13c7-59e459d3518f</t>
  </si>
  <si>
    <t>StatusFirm</t>
  </si>
  <si>
    <t>http://www.statusfirm.com</t>
  </si>
  <si>
    <t>9ad46bc3-b557-8120-214c-da1657991c6e</t>
  </si>
  <si>
    <t>Statusly</t>
  </si>
  <si>
    <t>http://status.ly</t>
  </si>
  <si>
    <t>c2df01f0-c665-563e-3220-3e377a2c2a01</t>
  </si>
  <si>
    <t>StatusNet</t>
  </si>
  <si>
    <t>http://status.net</t>
  </si>
  <si>
    <t>bb285118-591d-cc82-67d9-a98d5301be20</t>
  </si>
  <si>
    <t>StatusON</t>
  </si>
  <si>
    <t>http://statuson.com</t>
  </si>
  <si>
    <t>fe02c025-8e38-a1d2-c42d-1ec166e72354</t>
  </si>
  <si>
    <t>StatusPage</t>
  </si>
  <si>
    <t>http://www.statuspage.io</t>
  </si>
  <si>
    <t>01d93be8-ae67-fd07-67fe-dd4cbaf50670</t>
  </si>
  <si>
    <t>StatusPath</t>
  </si>
  <si>
    <t>http://www.statuspath.com</t>
  </si>
  <si>
    <t>29433d0e-50b1-ac9e-a915-08b4a36990ec</t>
  </si>
  <si>
    <t>Statusphere</t>
  </si>
  <si>
    <t>http://joinstatus.com/</t>
  </si>
  <si>
    <t>37ee09bf-7647-de16-f7a6-75490f60ac55</t>
  </si>
  <si>
    <t>StatusStalker</t>
  </si>
  <si>
    <t>http://www.statusstalker.com</t>
  </si>
  <si>
    <t>c7630a70-5a67-4eb8-5fb4-088abd00aa46</t>
  </si>
  <si>
    <t>StatusToday</t>
  </si>
  <si>
    <t>https://www.statustoday.com/</t>
  </si>
  <si>
    <t>d670e9dc-0aa4-7407-4ec2-2afbb1a17fd4</t>
  </si>
  <si>
    <t>StatusUtils</t>
  </si>
  <si>
    <t>http://statusutils.com</t>
  </si>
  <si>
    <t>b4b75150-072a-c24a-7f31-605fc729d0ec</t>
  </si>
  <si>
    <t>Statusvia</t>
  </si>
  <si>
    <t>http://www.statusvia.mobi</t>
  </si>
  <si>
    <t>7d72e792-e9ad-2150-bc5a-502d65f46fc4</t>
  </si>
  <si>
    <t>StaTwig Technology Services</t>
  </si>
  <si>
    <t>http://www.statwig.com</t>
  </si>
  <si>
    <t>6ecb6a57-95ea-6d1c-5bfd-5a20887625c7</t>
  </si>
  <si>
    <t>Statwing</t>
  </si>
  <si>
    <t>http://www.statwing.com</t>
  </si>
  <si>
    <t>19f61ae2-4a2f-fe84-ad56-d5de4a0d5747</t>
  </si>
  <si>
    <t>Statwolf</t>
  </si>
  <si>
    <t>http://statwolf.com/</t>
  </si>
  <si>
    <t>37f8ac8a-c47b-fc28-403f-38c149d18ff6</t>
  </si>
  <si>
    <t>STATWORKZ</t>
  </si>
  <si>
    <t>https://statworkz.com</t>
  </si>
  <si>
    <t>fbdad1af-46e5-5246-2813-9780d9ab67e1</t>
  </si>
  <si>
    <t>StatX</t>
  </si>
  <si>
    <t>https://statx.io</t>
  </si>
  <si>
    <t>f477ed6c-63ae-bb16-2301-dffc390544db</t>
  </si>
  <si>
    <t>StatYourself</t>
  </si>
  <si>
    <t>http://statyourself.com</t>
  </si>
  <si>
    <t>f904aeb4-a0cb-d271-3bf1-a6e95392b614</t>
  </si>
  <si>
    <t>Statzen</t>
  </si>
  <si>
    <t>http://statzen.com</t>
  </si>
  <si>
    <t>b6edd54f-b4cd-fee0-aa4c-e8372b63085d</t>
  </si>
  <si>
    <t>Statzup</t>
  </si>
  <si>
    <t>http://statzup.com/</t>
  </si>
  <si>
    <t>964df23e-f736-82cc-4403-236635798a47</t>
  </si>
  <si>
    <t>Staub &amp; Gallasch GmbH</t>
  </si>
  <si>
    <t>http://www.staub-gallasch.ch</t>
  </si>
  <si>
    <t>25c6702b-97c3-2716-0419-30d7750046c3</t>
  </si>
  <si>
    <t>Staub Leadership</t>
  </si>
  <si>
    <t>http://staubleadership.com</t>
  </si>
  <si>
    <t>5bebc789-caff-e644-2b2c-e9c2f538117c</t>
  </si>
  <si>
    <t>Stauber Performance Ingredients</t>
  </si>
  <si>
    <t>http://www.stauberusa.com/</t>
  </si>
  <si>
    <t>f349e536-8f3d-9a6b-bf8e-8bae1a7dea9c</t>
  </si>
  <si>
    <t>Staubli</t>
  </si>
  <si>
    <t>http://www.staubli.com</t>
  </si>
  <si>
    <t>1b246ce2-07cf-ccb8-b402-20c522dc9d5e</t>
  </si>
  <si>
    <t>STAUD</t>
  </si>
  <si>
    <t>http://staud.clothing</t>
  </si>
  <si>
    <t>98e4f16e-63e9-7733-23eb-87df31ac031f</t>
  </si>
  <si>
    <t>Stauffer</t>
  </si>
  <si>
    <t>http://stauffer.com</t>
  </si>
  <si>
    <t>d5c0d03a-b918-add1-9d37-7cfa6782e3a0</t>
  </si>
  <si>
    <t>Staunch Robots</t>
  </si>
  <si>
    <t>http://stuanchrobots.com</t>
  </si>
  <si>
    <t>d57573d2-38b9-10bf-48e6-c4f9fde154f1</t>
  </si>
  <si>
    <t>Stautzenberger College, Main Campus</t>
  </si>
  <si>
    <t>http://www.stautzen.com/</t>
  </si>
  <si>
    <t>d579a0d7-3927-4004-29b7-60e53c025beb</t>
  </si>
  <si>
    <t>Stava</t>
  </si>
  <si>
    <t>https://www.stava.pl</t>
  </si>
  <si>
    <t>c4c33927-1d4f-4d56-3564-a10364924cc3</t>
  </si>
  <si>
    <t>Stavanger Forum</t>
  </si>
  <si>
    <t>http://stavanger-forum.no/en</t>
  </si>
  <si>
    <t>e3978d5a-ead6-cfdf-857b-59cdddb5f7a1</t>
  </si>
  <si>
    <t>Stavanger Tekniske Fagskole</t>
  </si>
  <si>
    <t>http://en.sotskurs.no/</t>
  </si>
  <si>
    <t>c771c33b-6821-409c-88f2-d67a8f040d97</t>
  </si>
  <si>
    <t>Stavanger's growth fund</t>
  </si>
  <si>
    <t>http://www.stavanger.kommune.no/no/tilbud-tjenester-og-skjema/naring/vekstfond/</t>
  </si>
  <si>
    <t>060bfa1c-9c7f-6f40-96a7-881017c638b0</t>
  </si>
  <si>
    <t>Stavely Minerals</t>
  </si>
  <si>
    <t>http://www.stavely.com.au</t>
  </si>
  <si>
    <t>8e021169-17a1-058d-541b-16720087f43b</t>
  </si>
  <si>
    <t>Stavimer</t>
  </si>
  <si>
    <t>http://www.stavimer.com</t>
  </si>
  <si>
    <t>97199c21-e504-8628-46c3-45082233b0bb</t>
  </si>
  <si>
    <t>Stawi Foods and Fruits</t>
  </si>
  <si>
    <t>http://stawiindustries.com/</t>
  </si>
  <si>
    <t>c74d0862-c672-1935-93d1-447385eecd46</t>
  </si>
  <si>
    <t>Stawika</t>
  </si>
  <si>
    <t>http://www.stawika.com</t>
  </si>
  <si>
    <t>56b224a9-d742-45d4-bfd0-e74f70a1c5e0</t>
  </si>
  <si>
    <t>STAX Engineering, Inc.</t>
  </si>
  <si>
    <t>http://www.staxengineering.com</t>
  </si>
  <si>
    <t>035b954e-2814-af19-ddec-f506b8a7c456</t>
  </si>
  <si>
    <t>Stax Inc</t>
  </si>
  <si>
    <t>http://www.stax.com</t>
  </si>
  <si>
    <t>9bc156bd-5f10-1925-547f-d0b5c5f9f8ba</t>
  </si>
  <si>
    <t>Stax Inc &amp; Stax Dev Corp</t>
  </si>
  <si>
    <t>11926d40-9bce-be08-5489-5e837c5191b0</t>
  </si>
  <si>
    <t>STAX Ltd.</t>
  </si>
  <si>
    <t>http://www.stax.co.jp/</t>
  </si>
  <si>
    <t>52a06969-4c76-fc34-7edf-81494227c699</t>
  </si>
  <si>
    <t>Stax Networks</t>
  </si>
  <si>
    <t>http://www.stax.net</t>
  </si>
  <si>
    <t>98aeed88-320b-a782-7a92-7a702c9e3c60</t>
  </si>
  <si>
    <t>Staxstone Veneer</t>
  </si>
  <si>
    <t>http://www.staxstone.com</t>
  </si>
  <si>
    <t>f047807e-4e10-2ad3-b694-e0cb8182e5ca</t>
  </si>
  <si>
    <t>STAXUSA</t>
  </si>
  <si>
    <t>http://www.staxusa.com</t>
  </si>
  <si>
    <t>825167e8-cb33-c012-0b9d-5cc8249d754f</t>
  </si>
  <si>
    <t>Staxxon</t>
  </si>
  <si>
    <t>http://staxxon.com</t>
  </si>
  <si>
    <t>2cab3003-fc4f-e86f-bf68-b7d4fcc4e508</t>
  </si>
  <si>
    <t>STAY</t>
  </si>
  <si>
    <t>http://www.stay.chat/</t>
  </si>
  <si>
    <t>72792b60-7e72-8a87-b763-b050ee04cb0d</t>
  </si>
  <si>
    <t>Stay Alfred</t>
  </si>
  <si>
    <t>https://www.stayalfred.com/</t>
  </si>
  <si>
    <t>27ee70ab-fa64-f581-8101-dd96c43b5847</t>
  </si>
  <si>
    <t>Stay at Home</t>
  </si>
  <si>
    <t>http://www.stayhomeweb.com</t>
  </si>
  <si>
    <t>1e84be63-fe4e-7d2d-6b0b-a9f4501f046b</t>
  </si>
  <si>
    <t>Stay at Home Personal Care</t>
  </si>
  <si>
    <t>http://www.stayathomepc.com</t>
  </si>
  <si>
    <t>0b1e1de9-2f07-23f3-0f51-f16fbd17a45c</t>
  </si>
  <si>
    <t>Stay Awhile NY</t>
  </si>
  <si>
    <t>http://www.stayawhileny.com</t>
  </si>
  <si>
    <t>f729ff4b-7cce-da54-5787-30c1b332c9b8</t>
  </si>
  <si>
    <t>Stay Clean San Diego</t>
  </si>
  <si>
    <t>http://www.staycleansandiego.com</t>
  </si>
  <si>
    <t>8872b20d-644c-f43a-1723-88a8336990dd</t>
  </si>
  <si>
    <t>Stay Fredericksburg</t>
  </si>
  <si>
    <t>http://stayfredericksburg.com/</t>
  </si>
  <si>
    <t>d8ecd3b8-4a0d-a86d-4ebd-8013df843e36</t>
  </si>
  <si>
    <t>Stay Furnished</t>
  </si>
  <si>
    <t>http://stayfurnished.com</t>
  </si>
  <si>
    <t>a727395c-705a-dead-eb69-619d4ed77157</t>
  </si>
  <si>
    <t>Stay Hungry Marketing - Online Marketing Intelligence</t>
  </si>
  <si>
    <t>http://www.stayhungrymarketing.nl</t>
  </si>
  <si>
    <t>9b517a94-c938-194f-63e9-dfd6048adfe6</t>
  </si>
  <si>
    <t>Stay Informed</t>
  </si>
  <si>
    <t>https://hosting.stayinformed.in/</t>
  </si>
  <si>
    <t>77992aa7-39b4-232c-9268-df43b92adb4b</t>
  </si>
  <si>
    <t>Stay Lit Club</t>
  </si>
  <si>
    <t>http://staylitclub.com/</t>
  </si>
  <si>
    <t>964b7c24-f356-5cd3-e262-73d38174c207</t>
  </si>
  <si>
    <t>Stay N' Alive Productions, LLC</t>
  </si>
  <si>
    <t>http://staynalive.com</t>
  </si>
  <si>
    <t>52aa5c03-db00-f327-c9bb-7926608c6c62</t>
  </si>
  <si>
    <t>Stay Online Corp.</t>
  </si>
  <si>
    <t>http://www.stayonline.com/</t>
  </si>
  <si>
    <t>4f195c7a-86c1-9532-1474-92bb006c5642</t>
  </si>
  <si>
    <t>Stay Planner</t>
  </si>
  <si>
    <t>https://stayplanner.com</t>
  </si>
  <si>
    <t>fcfcc333-d33a-84db-24dd-fc2071fa00d1</t>
  </si>
  <si>
    <t>Stay Put Shirt Stays</t>
  </si>
  <si>
    <t>http://www.wundereel.com</t>
  </si>
  <si>
    <t>f6d74b9e-2910-187f-f97d-a671a9b47f38</t>
  </si>
  <si>
    <t>Stay Secure</t>
  </si>
  <si>
    <t>http://www.staysecure.se/</t>
  </si>
  <si>
    <t>e6c5bebf-1a93-ca52-b62a-17d8dd436be4</t>
  </si>
  <si>
    <t>Stay Simple Resorts</t>
  </si>
  <si>
    <t>http://www.staysimple.in/</t>
  </si>
  <si>
    <t>b57e1848-3db8-d5f0-e6ca-d1adaa1f35b5</t>
  </si>
  <si>
    <t>Stay Square</t>
  </si>
  <si>
    <t>http://www.staysquare.com.au</t>
  </si>
  <si>
    <t>0c4cd6dd-9399-38db-744d-385dc84a1907</t>
  </si>
  <si>
    <t>Stay Stong Foundation Corp.</t>
  </si>
  <si>
    <t>http://www.staystrong.xyz</t>
  </si>
  <si>
    <t>abb79a48-1a19-9db6-c3ba-49ff371b6437</t>
  </si>
  <si>
    <t>Stay Uncle</t>
  </si>
  <si>
    <t>http://stayuncle.com/home</t>
  </si>
  <si>
    <t>2d78c81b-3a11-e55b-6fde-93f697ed5c2d</t>
  </si>
  <si>
    <t>Stay Wanderful</t>
  </si>
  <si>
    <t>http://www.staywanderful.com/</t>
  </si>
  <si>
    <t>632f390f-5af1-7ba4-6b2e-e4b68b6f24fb</t>
  </si>
  <si>
    <t>Stay Young</t>
  </si>
  <si>
    <t>http://www.stayyoung.co.in/</t>
  </si>
  <si>
    <t>f121cb43-6b7e-7c87-8a6f-dd1108217a3d</t>
  </si>
  <si>
    <t>Stay.com</t>
  </si>
  <si>
    <t>http://www.stay.com/</t>
  </si>
  <si>
    <t>c9267247-44be-032a-c028-d4bb75ef7c2f</t>
  </si>
  <si>
    <t>Stay22</t>
  </si>
  <si>
    <t>https://www.stay22.com/</t>
  </si>
  <si>
    <t>6adba6b5-bf4f-8270-bbe3-25076d7289bb</t>
  </si>
  <si>
    <t>Stay4Skills</t>
  </si>
  <si>
    <t>http://www.stay4skills.com</t>
  </si>
  <si>
    <t>9b77eea7-7dbe-606f-0d98-02cfbfc3d156</t>
  </si>
  <si>
    <t>Stayable.me</t>
  </si>
  <si>
    <t>http://www.stayable.me</t>
  </si>
  <si>
    <t>abfe0d8c-1648-dc7c-9c8c-13ae5fb67749</t>
  </si>
  <si>
    <t>StayAbode</t>
  </si>
  <si>
    <t>http://stayabode.com/#home</t>
  </si>
  <si>
    <t>a2dc94bb-20c6-980c-dd37-49fe7179333a</t>
  </si>
  <si>
    <t>StayActive</t>
  </si>
  <si>
    <t>https://getstayactive.com</t>
  </si>
  <si>
    <t>03d7248c-c8b6-d7ae-1e78-e11474d127f7</t>
  </si>
  <si>
    <t>Stayalive.com</t>
  </si>
  <si>
    <t>https://www.stayalive.com</t>
  </si>
  <si>
    <t>6338ab30-2878-25db-60b8-bf42c998cc5c</t>
  </si>
  <si>
    <t>StayAtMy</t>
  </si>
  <si>
    <t>http://www.stayatmy.com</t>
  </si>
  <si>
    <t>6a2dd36c-2174-7467-b1c9-337e0d21c64a</t>
  </si>
  <si>
    <t>Stayawhile</t>
  </si>
  <si>
    <t>http://www.stayawhile.com</t>
  </si>
  <si>
    <t>3f76b77b-ccbf-3479-a00c-9177208184a4</t>
  </si>
  <si>
    <t>StayBay</t>
  </si>
  <si>
    <t>http://www.staybay.com</t>
  </si>
  <si>
    <t>b7121e20-e848-de6a-5496-11d2b8cab0d6</t>
  </si>
  <si>
    <t>StayBay.in</t>
  </si>
  <si>
    <t>https://www.staybay.in</t>
  </si>
  <si>
    <t>fe022c19-ceec-6a5d-dc19-1965d5b7e5fc</t>
  </si>
  <si>
    <t>Staybazar.com</t>
  </si>
  <si>
    <t>https://www.staybazar.com/</t>
  </si>
  <si>
    <t>0419a172-ca88-7a10-04db-2b5c8f27fd0b</t>
  </si>
  <si>
    <t>StayBillety</t>
  </si>
  <si>
    <t>http://www.staybillety.com/</t>
  </si>
  <si>
    <t>4ca5724e-cc26-aecf-fc49-47e45b7c5db4</t>
  </si>
  <si>
    <t>Stayble Therapeutics</t>
  </si>
  <si>
    <t>http://www.staybletherapeutics.se/</t>
  </si>
  <si>
    <t>25334328-e4ad-e9f2-90e6-02387b8bbfea</t>
  </si>
  <si>
    <t>Staybrite Solar</t>
  </si>
  <si>
    <t>http://www.staybritesolar.co.uk</t>
  </si>
  <si>
    <t>35094ec9-438c-3ac2-1c2f-5ece0d445715</t>
  </si>
  <si>
    <t>Staycation</t>
  </si>
  <si>
    <t>http://www.staycation.com/</t>
  </si>
  <si>
    <t>939f6f1e-6fd2-dda2-60a7-697a74644463</t>
  </si>
  <si>
    <t>Staydilly (Siestaz Sdn Bhd)</t>
  </si>
  <si>
    <t>http://www.staydilly.com</t>
  </si>
  <si>
    <t>277ce937-2539-33cc-da08-2e87dce228df</t>
  </si>
  <si>
    <t>Stayed Up All Night</t>
  </si>
  <si>
    <t>http://suan.fm</t>
  </si>
  <si>
    <t>ef2d2ff9-96f1-bb78-4cc8-094503f2e9ca</t>
  </si>
  <si>
    <t>Stayes</t>
  </si>
  <si>
    <t>http://stayes.com/</t>
  </si>
  <si>
    <t>d3b7e49f-d4c8-6bf0-2864-6a3dc01ac09b</t>
  </si>
  <si>
    <t>Stayfilm</t>
  </si>
  <si>
    <t>http://stayfilm.com</t>
  </si>
  <si>
    <t>bb5228f8-d011-4059-cdc5-95a1d5b99d16</t>
  </si>
  <si>
    <t>Stayforlong</t>
  </si>
  <si>
    <t>https://en.stayforlong.com/</t>
  </si>
  <si>
    <t>d60a3f35-30e7-56d3-a2c1-2d204a6570bd</t>
  </si>
  <si>
    <t>Stayful</t>
  </si>
  <si>
    <t>https://stayful.com/</t>
  </si>
  <si>
    <t>60a4b3b4-812f-400f-9c31-e1b7748c7c0b</t>
  </si>
  <si>
    <t>Stayglad</t>
  </si>
  <si>
    <t>http://stayglad.com/index1.html</t>
  </si>
  <si>
    <t>d6b42fcd-673f-c475-ada8-6a0082fc1d41</t>
  </si>
  <si>
    <t>StayGreen Oil</t>
  </si>
  <si>
    <t>http://www.staygreenoil.com</t>
  </si>
  <si>
    <t>fb0c5780-60d0-63a5-c4f2-59b69c4cf385</t>
  </si>
  <si>
    <t>Stayhealthy</t>
  </si>
  <si>
    <t>http://www.stayhealthy.com</t>
  </si>
  <si>
    <t>e7e1ea02-edf3-7c5b-11fd-72031ae93cfd</t>
  </si>
  <si>
    <t>Stayhold</t>
  </si>
  <si>
    <t>http://www.stayhold.com/</t>
  </si>
  <si>
    <t>43687210-f049-e606-854c-fcee70fef3df</t>
  </si>
  <si>
    <t>StayHome</t>
  </si>
  <si>
    <t>http://www.stayhome.co.in</t>
  </si>
  <si>
    <t>01cd910b-4b20-6749-1ee2-09e251f5eda9</t>
  </si>
  <si>
    <t>Stayhound</t>
  </si>
  <si>
    <t>http://www.stayhound.com</t>
  </si>
  <si>
    <t>c0d0c175-5fea-74a9-7fca-9d38fc88e39e</t>
  </si>
  <si>
    <t>StayIn.Mx</t>
  </si>
  <si>
    <t>http://stayin.mx</t>
  </si>
  <si>
    <t>bb6a71eb-e771-72bd-fd09-7faf7e960f0f</t>
  </si>
  <si>
    <t>StayInAthens</t>
  </si>
  <si>
    <t>http://www.stayinathens.com</t>
  </si>
  <si>
    <t>5ad808a9-87af-1f81-73d1-cead93cb70c8</t>
  </si>
  <si>
    <t>StayinFront</t>
  </si>
  <si>
    <t>http://www.stayinfront.com/</t>
  </si>
  <si>
    <t>904ac2cb-b357-7a70-8514-7ed40d013fa2</t>
  </si>
  <si>
    <t>StayMarta</t>
  </si>
  <si>
    <t>http://staymarta.strikingly.com/</t>
  </si>
  <si>
    <t>bd7a44df-14da-d1d3-183f-fd2ce144ebbd</t>
  </si>
  <si>
    <t>Staymobile</t>
  </si>
  <si>
    <t>http://smartphonemedic.com/</t>
  </si>
  <si>
    <t>544176b9-c82d-19e4-89e6-63040bdecaf9</t>
  </si>
  <si>
    <t>http://staymobile.com/charlotte/</t>
  </si>
  <si>
    <t>33e99fcf-92c5-6208-7da4-936c078f794b</t>
  </si>
  <si>
    <t>StayNest</t>
  </si>
  <si>
    <t>https://www.staynest.com</t>
  </si>
  <si>
    <t>f4f26206-c690-06b6-3014-42a6ef0359b7</t>
  </si>
  <si>
    <t>StaynHoliday</t>
  </si>
  <si>
    <t>http://www.staynholiday.com/</t>
  </si>
  <si>
    <t>b13f7196-be3d-d412-3517-7aa2638f77f2</t>
  </si>
  <si>
    <t>Staynote</t>
  </si>
  <si>
    <t>http://staynote.com/</t>
  </si>
  <si>
    <t>8f6399d5-35a3-c8bb-c78a-4d666949df34</t>
  </si>
  <si>
    <t>StayNTouch</t>
  </si>
  <si>
    <t>http://stayntouch.com</t>
  </si>
  <si>
    <t>63a967ca-d3f8-4feb-c3bc-a5b7c7a159cf</t>
  </si>
  <si>
    <t>StayOnSearch</t>
  </si>
  <si>
    <t>http://www.stayonsearch.com</t>
  </si>
  <si>
    <t>f1503abf-80e3-1ee5-76f7-0d82d0709be7</t>
  </si>
  <si>
    <t>StayPlanet</t>
  </si>
  <si>
    <t>https://www.stayplanet.com</t>
  </si>
  <si>
    <t>1207a386-d0be-a3e9-e6c5-39a1177c8a1b</t>
  </si>
  <si>
    <t>StayPlease</t>
  </si>
  <si>
    <t>http://www.stayplease.com</t>
  </si>
  <si>
    <t>e06347da-9235-bc33-491e-104306272631</t>
  </si>
  <si>
    <t>StaySafe</t>
  </si>
  <si>
    <t>http://www.staysafeapp.com</t>
  </si>
  <si>
    <t>4f7748a5-fbf0-b6c9-507e-6cf8d2b580f0</t>
  </si>
  <si>
    <t>Staysatfriends</t>
  </si>
  <si>
    <t>http://www.staysatfriends.com</t>
  </si>
  <si>
    <t>00e0852e-e4e0-5a49-890e-1a26e8842bc3</t>
  </si>
  <si>
    <t>StayScrape</t>
  </si>
  <si>
    <t>https://stayscrape.com</t>
  </si>
  <si>
    <t>6822bb3d-5ba4-0302-bd9d-b3a39ac8149f</t>
  </si>
  <si>
    <t>Staysome.com</t>
  </si>
  <si>
    <t>http://www.staysome.com</t>
  </si>
  <si>
    <t>2ad7ab46-b056-3d04-0ef2-757f36dca484</t>
  </si>
  <si>
    <t>StayStrong</t>
  </si>
  <si>
    <t>http://www.staystrong.xyz/</t>
  </si>
  <si>
    <t>4add9d1d-8470-a460-ed83-d167c3d84398</t>
  </si>
  <si>
    <t>StayToasty</t>
  </si>
  <si>
    <t>http://www.staytoasty.com</t>
  </si>
  <si>
    <t>38cbb7e8-ab50-5c70-89cd-dccfa0e4ed46</t>
  </si>
  <si>
    <t>Staytuned</t>
  </si>
  <si>
    <t>http://www.staytunedapp.com</t>
  </si>
  <si>
    <t>3bc1b19f-365c-6b0b-5622-585155999274</t>
  </si>
  <si>
    <t>StayWell Company</t>
  </si>
  <si>
    <t>http://staywell.com/</t>
  </si>
  <si>
    <t>78d6274c-54d9-9d19-d2e4-e78c1ffe63a7</t>
  </si>
  <si>
    <t>StayWell Hospitality Group</t>
  </si>
  <si>
    <t>https://www.staywellgroup.com/</t>
  </si>
  <si>
    <t>79d430a6-6cf5-a528-b5be-81005ff5874c</t>
  </si>
  <si>
    <t>StayXO</t>
  </si>
  <si>
    <t>http://www.stayxo.com</t>
  </si>
  <si>
    <t>e0399feb-0e26-072b-4395-060b5edc4504</t>
  </si>
  <si>
    <t>Stayz</t>
  </si>
  <si>
    <t>http://stayz.com.au</t>
  </si>
  <si>
    <t>256942ae-97c7-379e-d21b-fb8893fdc22f</t>
  </si>
  <si>
    <t>Stayzapp</t>
  </si>
  <si>
    <t>http://stayzapp.com/</t>
  </si>
  <si>
    <t>7e420d12-e45c-410d-cfe2-bb93d75a3b1d</t>
  </si>
  <si>
    <t>Stayzilla</t>
  </si>
  <si>
    <t>http://stayzilla.com</t>
  </si>
  <si>
    <t>c2c6beae-8f78-5470-c37d-e549f5704366</t>
  </si>
  <si>
    <t>Stazoo.com</t>
  </si>
  <si>
    <t>http://www.stazoo.com</t>
  </si>
  <si>
    <t>aba44d19-54fd-f099-86b9-ab1ff0b3edb0</t>
  </si>
  <si>
    <t>STB Media</t>
  </si>
  <si>
    <t>http://www.stbmedia.com</t>
  </si>
  <si>
    <t>f557610d-3750-76b1-f211-e009ad933f56</t>
  </si>
  <si>
    <t>STC (Sia Technology Company)</t>
  </si>
  <si>
    <t>https://www.sia-tc.com/</t>
  </si>
  <si>
    <t>e750130c-f150-0536-dada-a49b4eea1f7f</t>
  </si>
  <si>
    <t>STC AMDEF</t>
  </si>
  <si>
    <t>http://www.amdef.com</t>
  </si>
  <si>
    <t>27e0f38d-891a-97b1-b4d6-0b471ce70353</t>
  </si>
  <si>
    <t>STC Australia</t>
  </si>
  <si>
    <t>http://www.stcaustralia.org</t>
  </si>
  <si>
    <t>107ade7b-6896-7545-2480-1840727279b2</t>
  </si>
  <si>
    <t>STC Direct Philly</t>
  </si>
  <si>
    <t>http://stcdirectphilly.com</t>
  </si>
  <si>
    <t>ce9f7dcb-448b-63d4-0ed7-26477e4279b2</t>
  </si>
  <si>
    <t>STC UNM</t>
  </si>
  <si>
    <t>https://stc.unm.edu</t>
  </si>
  <si>
    <t>1eb99717-7c73-aa65-cb85-c3800435918c</t>
  </si>
  <si>
    <t>STC Ventures</t>
  </si>
  <si>
    <t>http://stcventures.com/en/about</t>
  </si>
  <si>
    <t>5ad9d5da-471d-3a03-190e-cfbeda0ae794</t>
  </si>
  <si>
    <t>STClassifieds</t>
  </si>
  <si>
    <t>http://www.stclassifieds.sg//</t>
  </si>
  <si>
    <t>5a00ff9a-3ed9-35dc-2225-75c12d602a3d</t>
  </si>
  <si>
    <t>STCrelo</t>
  </si>
  <si>
    <t>http://stcrelo.com</t>
  </si>
  <si>
    <t>01fcd8e5-5fea-1c79-0a6a-9aa9053349d7</t>
  </si>
  <si>
    <t>Stcstores</t>
  </si>
  <si>
    <t>http://www.stcstores.co.uk/</t>
  </si>
  <si>
    <t>fb37e0ef-35ef-20e2-7e35-133f6775d257</t>
  </si>
  <si>
    <t>STD Med</t>
  </si>
  <si>
    <t>http://www.stdmed.com</t>
  </si>
  <si>
    <t>00001b2d-a4f7-55d5-d69a-17acbac9c17b</t>
  </si>
  <si>
    <t>STD Risk Calculator</t>
  </si>
  <si>
    <t>http://www.stdriskcalculator.com</t>
  </si>
  <si>
    <t>44194a76-2e8c-4956-7ebe-0533f7c54df5</t>
  </si>
  <si>
    <t>STDAware Los Angeles</t>
  </si>
  <si>
    <t>https://www.stdawarelosangeles.com/</t>
  </si>
  <si>
    <t>90b69d32-a858-b1b3-8530-f97f5b984dd7</t>
  </si>
  <si>
    <t>STDAware San Antonio</t>
  </si>
  <si>
    <t>http://www.stdawaresanantonio.com/</t>
  </si>
  <si>
    <t>28a4d4e2-682a-7880-c6c4-addf60fe65f3</t>
  </si>
  <si>
    <t>Stdiotogo</t>
  </si>
  <si>
    <t>http://www.gotogo.se/</t>
  </si>
  <si>
    <t>3c1e1e35-719d-d90e-434d-f1900adc3db6</t>
  </si>
  <si>
    <t>StdLib (Polybit Inc.)</t>
  </si>
  <si>
    <t>https://stdlib.com</t>
  </si>
  <si>
    <t>02040831-8994-3981-9cb4-4da32fcfe930</t>
  </si>
  <si>
    <t>STDTestMD</t>
  </si>
  <si>
    <t>https://www.stdtestmd.com/</t>
  </si>
  <si>
    <t>ba35f13a-5d04-6b52-cbd3-4e48b6a9a81e</t>
  </si>
  <si>
    <t>STE Capital</t>
  </si>
  <si>
    <t>http://stecapital.net</t>
  </si>
  <si>
    <t>adcaca59-10ae-058a-220d-2d48dd196ab0</t>
  </si>
  <si>
    <t>Ste. Anne's Hospital</t>
  </si>
  <si>
    <t>https://www.ciusss-ouestmtl.gouv.qc.ca</t>
  </si>
  <si>
    <t>b8152205-80f7-aef4-9600-b60caa184c3c</t>
  </si>
  <si>
    <t>Ste. Michelle Wine Estates</t>
  </si>
  <si>
    <t>http://www.smwe.com</t>
  </si>
  <si>
    <t>ae61bf20-4dd2-729e-fbd4-c4cea0556792</t>
  </si>
  <si>
    <t>STE(A)M Truck</t>
  </si>
  <si>
    <t>http://community-guilds.org/steamtruck</t>
  </si>
  <si>
    <t>12f50e78-f131-98af-2b3f-0ebd50321b2b</t>
  </si>
  <si>
    <t>Stead Fast Engineers Pvt Ltd</t>
  </si>
  <si>
    <t>http://www.steadfastengg.com/</t>
  </si>
  <si>
    <t>ddfaca61-3a54-05d7-9189-dbb0c34c3f06</t>
  </si>
  <si>
    <t>Stead Lane</t>
  </si>
  <si>
    <t>https://steadlane.com.au/</t>
  </si>
  <si>
    <t>f3294f95-6298-96d7-34b4-2f8396dd6700</t>
  </si>
  <si>
    <t>Steadee</t>
  </si>
  <si>
    <t>http://steadee.com</t>
  </si>
  <si>
    <t>196bb3e1-f73f-ac12-991e-51f0a70791e9</t>
  </si>
  <si>
    <t>Steadfast Cloud Hosting</t>
  </si>
  <si>
    <t>http://www.steadfast.net/</t>
  </si>
  <si>
    <t>cacb2df3-451c-eaab-ee07-75d5967c861d</t>
  </si>
  <si>
    <t>Steadfast Counselling</t>
  </si>
  <si>
    <t>http://www.steadfastcounselling.com/</t>
  </si>
  <si>
    <t>bc439c4e-22b6-99d3-e03d-bbfd844722d1</t>
  </si>
  <si>
    <t>Steadfast Creative</t>
  </si>
  <si>
    <t>http://steadfastcreative.com/</t>
  </si>
  <si>
    <t>d4e0d8fe-a5e2-e15f-c0b7-2528fa3938ac</t>
  </si>
  <si>
    <t>Steadfast Financial LLC</t>
  </si>
  <si>
    <t>http://www.steadfast.com/</t>
  </si>
  <si>
    <t>e0536a90-d9d9-3b8f-5d12-5bea2ccc5d98</t>
  </si>
  <si>
    <t>Steadfast Networks</t>
  </si>
  <si>
    <t>1f3aded1-72af-895d-c537-bc0706a2919d</t>
  </si>
  <si>
    <t>Steadfast Venture Capital</t>
  </si>
  <si>
    <t>http://www.steadfast.com</t>
  </si>
  <si>
    <t>aa08d9f1-f906-5db9-0766-57dc33e51659</t>
  </si>
  <si>
    <t>Steadicopter</t>
  </si>
  <si>
    <t>http://www.steadicopter.com</t>
  </si>
  <si>
    <t>fe074d8d-8a69-c30c-dc9e-d3f9c35891fb</t>
  </si>
  <si>
    <t>SteadiDrone</t>
  </si>
  <si>
    <t>http://www.steadidrone.com/</t>
  </si>
  <si>
    <t>ed80798f-c789-fe81-4533-22d2e1aa70ff</t>
  </si>
  <si>
    <t>Steadiwear</t>
  </si>
  <si>
    <t>https://steadiwear.com/</t>
  </si>
  <si>
    <t>1f954b9f-ad8c-916e-6e57-e21ae5e607c0</t>
  </si>
  <si>
    <t>Steadman Philippon Reserch Institute</t>
  </si>
  <si>
    <t>https://www.sprivail.org</t>
  </si>
  <si>
    <t>088a140a-1c01-c624-879c-0f5b9c5f799a</t>
  </si>
  <si>
    <t>SteadMed Medical</t>
  </si>
  <si>
    <t>http://steadmed.com</t>
  </si>
  <si>
    <t>77180283-27f0-e51e-9f6a-e36df91a4505</t>
  </si>
  <si>
    <t>Steadview Capital</t>
  </si>
  <si>
    <t>http://steadview.com/</t>
  </si>
  <si>
    <t>192f999d-4f27-206c-9767-1b964df72829</t>
  </si>
  <si>
    <t>SteadXP</t>
  </si>
  <si>
    <t>http://www.steadxp.com/</t>
  </si>
  <si>
    <t>1bb0908c-75b8-8032-c67c-b8adb5a0fd99</t>
  </si>
  <si>
    <t>Steady</t>
  </si>
  <si>
    <t>https://www.steadyhq.com</t>
  </si>
  <si>
    <t>f8724436-82e9-d099-c673-8277c23b8de0</t>
  </si>
  <si>
    <t>Steady Equipment Corporation</t>
  </si>
  <si>
    <t>http://poursteady.com/</t>
  </si>
  <si>
    <t>63f294c2-1faf-c538-309f-95f0787ac44d</t>
  </si>
  <si>
    <t>Steady Internet</t>
  </si>
  <si>
    <t>http://steadyinternet.com</t>
  </si>
  <si>
    <t>9b98d540-d1b6-1a52-0c44-6fa6b2d458fc</t>
  </si>
  <si>
    <t>STEADY Ltd.</t>
  </si>
  <si>
    <t>http://www.steadyltd.com</t>
  </si>
  <si>
    <t>473b4cd2-261c-b8a9-fbc3-3f4648bb0c66</t>
  </si>
  <si>
    <t>Steady Moves Sutton</t>
  </si>
  <si>
    <t>http://www.smremovalssutton.co.uk/</t>
  </si>
  <si>
    <t>23b9d11e-d606-4282-397a-15f1f4dd6dea</t>
  </si>
  <si>
    <t>STEADY ON</t>
  </si>
  <si>
    <t>http://www.steadyon.tv</t>
  </si>
  <si>
    <t>bea5e4a3-4446-f8e4-621f-36aec769bd76</t>
  </si>
  <si>
    <t>Steady State Renewable Energy Company</t>
  </si>
  <si>
    <t>http://steadystate.co</t>
  </si>
  <si>
    <t>35c37c51-3917-f60b-a97d-2437647f0a69</t>
  </si>
  <si>
    <t>SteadyFare</t>
  </si>
  <si>
    <t>http://www.steadyfare.com//?utm_source=betalist</t>
  </si>
  <si>
    <t>dd40ceb1-2142-e829-e91d-c7c06a5da4f7</t>
  </si>
  <si>
    <t>SteadyFare, Inc</t>
  </si>
  <si>
    <t>http://www.steadyfare.com</t>
  </si>
  <si>
    <t>46535afe-9cd8-0a58-643c-c710cb11277f</t>
  </si>
  <si>
    <t>SteadyMD</t>
  </si>
  <si>
    <t>http://www.steadymd.com/</t>
  </si>
  <si>
    <t>dba7efc7-a4fd-68a2-d811-3f0c7b29532d</t>
  </si>
  <si>
    <t>SteadyMed Therapeutics</t>
  </si>
  <si>
    <t>http://www.steadymed.com</t>
  </si>
  <si>
    <t>c2367d7f-7be1-2a8c-63a7-67663d3ce3ec</t>
  </si>
  <si>
    <t>SteadyOptions</t>
  </si>
  <si>
    <t>http://steadyoptions.com</t>
  </si>
  <si>
    <t>7ba67b5d-4bb9-6be8-42e7-b1dee761e48d</t>
  </si>
  <si>
    <t>SteadyOptions - Option Trading Strategies &amp; Ideas</t>
  </si>
  <si>
    <t>https://steadyoptions.com/</t>
  </si>
  <si>
    <t>a90a9c93-7761-9ee0-fa5a-b2f0da3947aa</t>
  </si>
  <si>
    <t>SteadyRain</t>
  </si>
  <si>
    <t>https://www.steadyrain.com</t>
  </si>
  <si>
    <t>15b54c07-8452-a6c7-ee71-3d429649a04e</t>
  </si>
  <si>
    <t>SteadyServ Technologies, LLC</t>
  </si>
  <si>
    <t>http://www.steadyserv.com</t>
  </si>
  <si>
    <t>9171eb75-c6cc-247a-c91e-4978d4479bcd</t>
  </si>
  <si>
    <t>Steak &amp; Hoagie Shop</t>
  </si>
  <si>
    <t>http://steaknhoagie.com</t>
  </si>
  <si>
    <t>c2ff5d77-9709-b2de-f0b9-e58259b391db</t>
  </si>
  <si>
    <t>Steak Group</t>
  </si>
  <si>
    <t>http://www.steakdigital.co.uk</t>
  </si>
  <si>
    <t>17a24be0-0009-605b-2646-73eacf04ca9e</t>
  </si>
  <si>
    <t>Steal Apps</t>
  </si>
  <si>
    <t>http://www.stealapps.com</t>
  </si>
  <si>
    <t>b226f125-07e6-0392-7de1-ffb4fdb5f072</t>
  </si>
  <si>
    <t>STEALIEN</t>
  </si>
  <si>
    <t>http://www.stealien.com/home.html</t>
  </si>
  <si>
    <t>55fce3aa-a70d-ae80-ab93-0275aeef6535</t>
  </si>
  <si>
    <t>StealJobs</t>
  </si>
  <si>
    <t>http://stealjobs.in//?v=c86ee0d9d7ed</t>
  </si>
  <si>
    <t>5fd3edb5-8e67-fb54-6193-9e181bb8ce9a</t>
  </si>
  <si>
    <t>Stealth</t>
  </si>
  <si>
    <t>https://www.crunchbase.com/organization/rompn</t>
  </si>
  <si>
    <t>a16ad36c-d283-b31e-acac-d4ecac0a24e2</t>
  </si>
  <si>
    <t>Stealth Advise</t>
  </si>
  <si>
    <t>http://www.stealthadvise.com/</t>
  </si>
  <si>
    <t>f1d8d04e-4987-3cd8-519a-1e9127b4d1b8</t>
  </si>
  <si>
    <t>Stealth Angel Survival</t>
  </si>
  <si>
    <t>https://www.stealthangelsurvival.com</t>
  </si>
  <si>
    <t>d4b66ffe-d8b2-4c5f-8f6f-71611c7529ea</t>
  </si>
  <si>
    <t>Stealth Armor</t>
  </si>
  <si>
    <t>http://stealtharmor.com</t>
  </si>
  <si>
    <t>6cef8a27-9638-ab19-b688-ca971577fdc1</t>
  </si>
  <si>
    <t>Stealth BioTherapeutics</t>
  </si>
  <si>
    <t>http://www.stealthbt.com/</t>
  </si>
  <si>
    <t>5767bbba-c987-6208-362b-d3d122a077c6</t>
  </si>
  <si>
    <t>Stealth Communications</t>
  </si>
  <si>
    <t>https://stealth.net</t>
  </si>
  <si>
    <t>f4e5c40d-fcac-31ff-141f-1b9d7b8a50bc</t>
  </si>
  <si>
    <t>Stealth Field Service Enterprises</t>
  </si>
  <si>
    <t>http://www.banahawcreek.com</t>
  </si>
  <si>
    <t>8ee6db15-c72b-d952-c488-0ceae6e3b6be</t>
  </si>
  <si>
    <t>Stealth Grid</t>
  </si>
  <si>
    <t>http://www.stealthgrid.com/</t>
  </si>
  <si>
    <t>219fb5eb-d068-96e1-9861-dbf7b3a3b265</t>
  </si>
  <si>
    <t>Stealth Hair</t>
  </si>
  <si>
    <t>http://www.stealth-hair.com/</t>
  </si>
  <si>
    <t>41e303a0-39c2-2ee1-d519-1715af1c059c</t>
  </si>
  <si>
    <t>Stealth Internet</t>
  </si>
  <si>
    <t>86d02d50-92ce-c8fb-8034-969c87fc06ab</t>
  </si>
  <si>
    <t>Stealth Machines</t>
  </si>
  <si>
    <t>http://www.stealthmachines.com</t>
  </si>
  <si>
    <t>9cb5f7bb-92c0-f3ca-fa68-05358a95b844</t>
  </si>
  <si>
    <t>Stealth Media</t>
  </si>
  <si>
    <t>http://www.stealthmediany.com/</t>
  </si>
  <si>
    <t>f43fb298-1896-c0d2-6c5e-56b7925459ab</t>
  </si>
  <si>
    <t>Stealth Media Films</t>
  </si>
  <si>
    <t>http://www.stealthmediagroupnews.co.uk/</t>
  </si>
  <si>
    <t>83c53a8c-e5a0-8724-79e7-f65f870e2602</t>
  </si>
  <si>
    <t>Stealth Mode Startup Company</t>
  </si>
  <si>
    <t>860fd207-ef20-41c0-9dd6-157855270b02</t>
  </si>
  <si>
    <t>Stealth Monitoring</t>
  </si>
  <si>
    <t>http://www.stealthmonitoring.com</t>
  </si>
  <si>
    <t>53c1fe6a-af96-fccf-173b-18774b7e9d40</t>
  </si>
  <si>
    <t>Stealth Peptides</t>
  </si>
  <si>
    <t>http://www.stealthbt.com</t>
  </si>
  <si>
    <t>31b75506-b258-fb81-b6b2-1772c080ad4d</t>
  </si>
  <si>
    <t>Stealth Project</t>
  </si>
  <si>
    <t>http://www.idonthaveawebsiteyet.com</t>
  </si>
  <si>
    <t>e10ce638-61e5-347e-4e74-4679e8c29d9c</t>
  </si>
  <si>
    <t>Stealth Rank</t>
  </si>
  <si>
    <t>http://stealthrank.com</t>
  </si>
  <si>
    <t>c7656217-145b-45af-5966-54e4700a62ca</t>
  </si>
  <si>
    <t>Stealth Satellite Company</t>
  </si>
  <si>
    <t>http://www.stealthpartnergroup.com</t>
  </si>
  <si>
    <t>44fba90f-9367-3471-e407-40c0aa0e8ef8</t>
  </si>
  <si>
    <t>Stealth Security</t>
  </si>
  <si>
    <t>https://www.stealthsec.com/</t>
  </si>
  <si>
    <t>e6e9aae3-91fa-5ac5-af9c-1e7f15cb8cf8</t>
  </si>
  <si>
    <t>Stealth Security &amp; Home Theatre Systems Inc</t>
  </si>
  <si>
    <t>http://www.getstealth.net</t>
  </si>
  <si>
    <t>cd8a488b-34f3-cf60-984c-6bf5cd718dfd</t>
  </si>
  <si>
    <t>Stealth Software Technologies</t>
  </si>
  <si>
    <t>http://www.stealth-soft.com/</t>
  </si>
  <si>
    <t>a947b941-be1d-3127-e4b1-5cb7961a849b</t>
  </si>
  <si>
    <t>Stealth Therapeutics</t>
  </si>
  <si>
    <t>http://www.stealththerapeutics.com</t>
  </si>
  <si>
    <t>644fd7da-23ec-120a-d258-2b566dd10cfb</t>
  </si>
  <si>
    <t>Stealth Travel</t>
  </si>
  <si>
    <t>http://www.stealth.travel</t>
  </si>
  <si>
    <t>732c715c-81f9-0b5e-e412-7ae49e62a2de</t>
  </si>
  <si>
    <t>Stealth VC</t>
  </si>
  <si>
    <t>http://www.stealth.vc</t>
  </si>
  <si>
    <t>4b3fa2e7-446d-f9b0-0470-2e5dba7badd1</t>
  </si>
  <si>
    <t>Stealth Venture</t>
  </si>
  <si>
    <t>https://www.stealthventurelabs.com</t>
  </si>
  <si>
    <t>0b2b98b9-e804-956c-5724-a50469d169fa</t>
  </si>
  <si>
    <t>Stealth Venture Labs</t>
  </si>
  <si>
    <t>ecfcfbc4-ec60-6392-5fb7-908b4afd2997</t>
  </si>
  <si>
    <t>Stealth-HealthConsulting Services</t>
  </si>
  <si>
    <t>http://stealthhealth.co</t>
  </si>
  <si>
    <t>41b98b08-c765-545d-ec84-164448acd839</t>
  </si>
  <si>
    <t>Stealth10</t>
  </si>
  <si>
    <t>http://www.stealth10.com</t>
  </si>
  <si>
    <t>a283e9e5-28df-2ee2-13d6-806a5270aaec</t>
  </si>
  <si>
    <t>STEALTHbits Technologies, Inc.</t>
  </si>
  <si>
    <t>http://www.stealthbits.com</t>
  </si>
  <si>
    <t>0743bae1-5239-1aa1-b93c-6ea68635ffcf</t>
  </si>
  <si>
    <t>Stealthco</t>
  </si>
  <si>
    <t>http://www.stealthmark.com</t>
  </si>
  <si>
    <t>5525fbe8-0895-4518-1377-a43f85b5c54d</t>
  </si>
  <si>
    <t>StealthGas</t>
  </si>
  <si>
    <t>http://www.stealthgas.com/</t>
  </si>
  <si>
    <t>bddce508-e070-4586-e257-cc793917c910</t>
  </si>
  <si>
    <t>StealthMine</t>
  </si>
  <si>
    <t>http://stealthmine.com/</t>
  </si>
  <si>
    <t>00cc0bff-f35c-3581-8fb1-a98fe9a762a0</t>
  </si>
  <si>
    <t>Stealthmode Partners</t>
  </si>
  <si>
    <t>http://stealthmode.com/</t>
  </si>
  <si>
    <t>e38c7a00-c7d3-8654-c690-f6e32ca285c2</t>
  </si>
  <si>
    <t>StealthTech</t>
  </si>
  <si>
    <t>http://www.stealthtech.ca</t>
  </si>
  <si>
    <t>a9e23864-6291-199e-f3a0-79d11e0b23b6</t>
  </si>
  <si>
    <t>StealthWerk</t>
  </si>
  <si>
    <t>http://www.stealthwerk.com/</t>
  </si>
  <si>
    <t>5638dfec-d400-6149-41a2-b3af7678077b</t>
  </si>
  <si>
    <t>StealthWorker</t>
  </si>
  <si>
    <t>https://stealthworker.com/</t>
  </si>
  <si>
    <t>26d68c61-a7f4-4ca2-2813-0646441b6a18</t>
  </si>
  <si>
    <t>StealthWrks</t>
  </si>
  <si>
    <t>http://www.stealthwrks.com</t>
  </si>
  <si>
    <t>0249269f-06bf-10aa-3d33-ec3bb2fe7231</t>
  </si>
  <si>
    <t>Stealthy</t>
  </si>
  <si>
    <t>http://stealthy.co</t>
  </si>
  <si>
    <t>3af3e478-7ff2-c478-ddf8-192840182020</t>
  </si>
  <si>
    <t>Stealthyx Therapeutics</t>
  </si>
  <si>
    <t>http://stealthyx.com/</t>
  </si>
  <si>
    <t>06bd90ab-c70e-f7fb-3095-68b858363284</t>
  </si>
  <si>
    <t>Stealz, Inc.</t>
  </si>
  <si>
    <t>http://getstealz.com</t>
  </si>
  <si>
    <t>d34adbc7-ed30-6266-7bfe-e6269c12f192</t>
  </si>
  <si>
    <t>Steam</t>
  </si>
  <si>
    <t>http://steamcommunity.com/</t>
  </si>
  <si>
    <t>8fc9320a-334a-3596-bc6d-b5a10a7b3c87</t>
  </si>
  <si>
    <t>http://www.hellosteam.com/</t>
  </si>
  <si>
    <t>679ebf22-c9ce-91ca-e1b3-dfcd00064026</t>
  </si>
  <si>
    <t>http://www.steam.nl/en/home</t>
  </si>
  <si>
    <t>4b954448-32f0-a466-d3cd-dabc4b879e84</t>
  </si>
  <si>
    <t>Steam And Shower UK</t>
  </si>
  <si>
    <t>http://steamandshoweruk.co.uk</t>
  </si>
  <si>
    <t>40d8f865-86d0-0138-b828-4cde66227aa5</t>
  </si>
  <si>
    <t>Steam Cleaning Melbourne</t>
  </si>
  <si>
    <t>http://www.carpetsteamcleaner.net.au</t>
  </si>
  <si>
    <t>632892d1-f091-59fc-c9d3-54243ab496cc</t>
  </si>
  <si>
    <t>Steam Communications</t>
  </si>
  <si>
    <t>http://steamcom.com/</t>
  </si>
  <si>
    <t>40dee391-662a-e4df-b86e-0d2036e43de0</t>
  </si>
  <si>
    <t>STEAM Craft Edu Limited</t>
  </si>
  <si>
    <t>https://www.steamcraftedu.com/</t>
  </si>
  <si>
    <t>2ba4641b-c2a1-6e25-31ae-073b229815e6</t>
  </si>
  <si>
    <t>Steam Engine</t>
  </si>
  <si>
    <t>http://www.steamengine.com</t>
  </si>
  <si>
    <t>2f5f6dcb-a1e9-9e75-6bc3-d246e2ee608f</t>
  </si>
  <si>
    <t>Steam Gauge</t>
  </si>
  <si>
    <t>http://www.mysteamgauge.com</t>
  </si>
  <si>
    <t>ab0890f2-1e60-e9bf-8fe0-8088f07f103a</t>
  </si>
  <si>
    <t>Steam Heavy Industries</t>
  </si>
  <si>
    <t>http://steamheavyindustries.com</t>
  </si>
  <si>
    <t>41a4eeb5-13c4-7472-b2f6-f0dae8cd8aa4</t>
  </si>
  <si>
    <t>Steam Local Water Damage Restoration</t>
  </si>
  <si>
    <t>http://www.steamlocalcarpetcleaning.com/water-damage-houston</t>
  </si>
  <si>
    <t>8b800563-4cb3-4bd7-2bba-afb91c1f11d9</t>
  </si>
  <si>
    <t>Steam Logistics</t>
  </si>
  <si>
    <t>http://steamlogistics.com</t>
  </si>
  <si>
    <t>de37f043-c9e7-c967-74d8-bfc42fb01fe2</t>
  </si>
  <si>
    <t>Steam Multimedia</t>
  </si>
  <si>
    <t>http://www.steammultimedia.com</t>
  </si>
  <si>
    <t>483da74e-62e0-4c12-6eb6-baf26d10b0db</t>
  </si>
  <si>
    <t>Steam Pros Inc</t>
  </si>
  <si>
    <t>http://www.carpetcleaningpinellaspark-fl.com/</t>
  </si>
  <si>
    <t>af66b1f0-20fd-9ede-6463-bfc5addc6062</t>
  </si>
  <si>
    <t>Steam Republic</t>
  </si>
  <si>
    <t>http://www.steamrepublic.com</t>
  </si>
  <si>
    <t>81b258d1-6bfc-8a82-6577-845dc166eb4b</t>
  </si>
  <si>
    <t>Steam Shower Spare Parts</t>
  </si>
  <si>
    <t>http://steamshowerspareparts.com</t>
  </si>
  <si>
    <t>cc129e6d-7102-25f9-c192-295e3d4eeb59</t>
  </si>
  <si>
    <t>Steam-Mop-Shop.co.uk</t>
  </si>
  <si>
    <t>http://steam-mop-shop.co.uk</t>
  </si>
  <si>
    <t>8135b642-49ce-6b25-5f5c-e924e43b2f6e</t>
  </si>
  <si>
    <t>Steam.dj</t>
  </si>
  <si>
    <t>https://steam.dj</t>
  </si>
  <si>
    <t>29c4eafa-a307-6d20-15c1-ed0ca783be27</t>
  </si>
  <si>
    <t>SteamaCo</t>
  </si>
  <si>
    <t>http://steama.co/</t>
  </si>
  <si>
    <t>c0b42e31-1293-04a1-e124-68c8151dfc77</t>
  </si>
  <si>
    <t>Steamatic of Spokane</t>
  </si>
  <si>
    <t>http://steamaticofspokane.com/</t>
  </si>
  <si>
    <t>7f7f6a3c-0094-efab-ff5a-bc204b523629</t>
  </si>
  <si>
    <t>STEAMBlocks</t>
  </si>
  <si>
    <t>http://www.steamblocks.cc/</t>
  </si>
  <si>
    <t>981f80e3-1c7c-c930-c857-79c79755525a</t>
  </si>
  <si>
    <t>Steamboat Coffee</t>
  </si>
  <si>
    <t>http://www.steamboatcoffee.com/</t>
  </si>
  <si>
    <t>b1bea199-76db-2c62-b384-3859cb4050e1</t>
  </si>
  <si>
    <t>Steamboat Ski and Resort Corporation</t>
  </si>
  <si>
    <t>http://www.steamboat.com</t>
  </si>
  <si>
    <t>72375264-49c4-0276-a6ee-17a3af34a9e9</t>
  </si>
  <si>
    <t>Steamboat Ventures</t>
  </si>
  <si>
    <t>http://steamboatvc.com</t>
  </si>
  <si>
    <t>1a86370e-5550-4bc4-f380-85043c9ff0bc</t>
  </si>
  <si>
    <t>Steamclock Software</t>
  </si>
  <si>
    <t>http://www.steamclock.com</t>
  </si>
  <si>
    <t>6a3d5b6f-108c-4e9d-c363-720f85fa8ead</t>
  </si>
  <si>
    <t>Steamcrate</t>
  </si>
  <si>
    <t>http://www.steamcrate.co.uk</t>
  </si>
  <si>
    <t>7f3140e1-9e90-1eef-e09b-643fa5973098</t>
  </si>
  <si>
    <t>Steamengine5 Inc.</t>
  </si>
  <si>
    <t>http://www.steamengine5.com</t>
  </si>
  <si>
    <t>b7276c2a-eb22-aa3b-3ebf-4683ece2db98</t>
  </si>
  <si>
    <t>Steamer's Carpet Care</t>
  </si>
  <si>
    <t>http://www.steamerscarpetcare.com</t>
  </si>
  <si>
    <t>a8a993e8-15e0-6e62-4fda-4cafe818fb89</t>
  </si>
  <si>
    <t>Steamforged Games</t>
  </si>
  <si>
    <t>http://steamforged.com/</t>
  </si>
  <si>
    <t>d8627e2d-4511-2798-bc72-f687519b121e</t>
  </si>
  <si>
    <t>SteamLeft</t>
  </si>
  <si>
    <t>http://steamleft.com/</t>
  </si>
  <si>
    <t>89f83d26-54e7-47fc-7e65-e3fa18a6fd1d</t>
  </si>
  <si>
    <t>SteamLite</t>
  </si>
  <si>
    <t>http://www.steamlite.com</t>
  </si>
  <si>
    <t>68b18d18-ba33-462e-9b8c-843f6b0729c8</t>
  </si>
  <si>
    <t>Steamnstitch</t>
  </si>
  <si>
    <t>http://www.steamnstitch.com/services/</t>
  </si>
  <si>
    <t>7ddbc7e9-49c7-1194-2dc7-a7b0c31d38f7</t>
  </si>
  <si>
    <t>http://www.steamnstitch.com/</t>
  </si>
  <si>
    <t>3421fa6b-c517-4183-3801-adcaa8cd16e4</t>
  </si>
  <si>
    <t>Steampunk Cherry</t>
  </si>
  <si>
    <t>http://steampunkcherryhot.com</t>
  </si>
  <si>
    <t>1e5ed5a7-e495-a50e-2ca9-806d151d4884</t>
  </si>
  <si>
    <t>STEAMrole</t>
  </si>
  <si>
    <t>http://steamrole.com/</t>
  </si>
  <si>
    <t>3749de37-79cc-8779-67f0-edc420724887</t>
  </si>
  <si>
    <t>Steams</t>
  </si>
  <si>
    <t>http://stea.ms</t>
  </si>
  <si>
    <t>ea884c79-2d72-fdd7-8165-65ae5c5453ae</t>
  </si>
  <si>
    <t>Steamsharp Technology</t>
  </si>
  <si>
    <t>http://steamsharp.com</t>
  </si>
  <si>
    <t>8e722f96-98f3-4079-531e-c5b36c473d0b</t>
  </si>
  <si>
    <t>STEAMtrax</t>
  </si>
  <si>
    <t>http://www.steamtrax.com/contact/</t>
  </si>
  <si>
    <t>ba725e01-6144-b802-d0f9-2079e403e585</t>
  </si>
  <si>
    <t>Steamway Carpet Cleaning Castle Rock</t>
  </si>
  <si>
    <t>http://www.castlerockcarpetcleaners.com</t>
  </si>
  <si>
    <t>930af37a-2ac5-ed1d-4045-dabed092ea24</t>
  </si>
  <si>
    <t>STEAMworkPHILLY</t>
  </si>
  <si>
    <t>http://steamworkphilly.com</t>
  </si>
  <si>
    <t>26427ed5-fdcb-6d25-8eaa-ed10481417e9</t>
  </si>
  <si>
    <t>Steamy Rice Entertainment</t>
  </si>
  <si>
    <t>http://www.steamyrice.com</t>
  </si>
  <si>
    <t>959baa9a-b352-7f7b-ca99-90fb2a0c8d86</t>
  </si>
  <si>
    <t>STEARCLEAR</t>
  </si>
  <si>
    <t>http://www.stearclear.com</t>
  </si>
  <si>
    <t>7fa64c02-74e8-ad07-8bea-319d8e90ae0a</t>
  </si>
  <si>
    <t>Stearns 208 Marketing</t>
  </si>
  <si>
    <t>http://www.stearns208.com</t>
  </si>
  <si>
    <t>134c5b44-6bdd-3c58-e310-b310079f0b6d</t>
  </si>
  <si>
    <t>Stearns Lending (NMLS #1854)</t>
  </si>
  <si>
    <t>http://stearns.com</t>
  </si>
  <si>
    <t>19504ec5-54fd-0b9a-6c9e-04b72e13ccbc</t>
  </si>
  <si>
    <t>Stebn</t>
  </si>
  <si>
    <t>http://www.stebn.com</t>
  </si>
  <si>
    <t>7a31eb49-6e8d-e8ae-2cae-24c2a6ee0ec4</t>
  </si>
  <si>
    <t>STEC</t>
  </si>
  <si>
    <t>http://www.stecindia.co.in</t>
  </si>
  <si>
    <t>dd7f187d-b8f9-f709-61fe-7d0e401910d7</t>
  </si>
  <si>
    <t>http://www.stec-inc.com/</t>
  </si>
  <si>
    <t>59f17ec3-645f-caed-2bef-4a877a798bf5</t>
  </si>
  <si>
    <t>Stecco and Ward</t>
  </si>
  <si>
    <t>http://www.steccowardlaw.com/practice-areas/medical-malpractice/birth-injuries</t>
  </si>
  <si>
    <t>02264a84-1bf3-20d7-7d2f-d731f9b62187</t>
  </si>
  <si>
    <t>sTech Pakistan</t>
  </si>
  <si>
    <t>http://www.stech.com.pk/</t>
  </si>
  <si>
    <t>9b918c9a-6708-6096-0c80-7edcb4be2997</t>
  </si>
  <si>
    <t>Steck Consulting LLC.</t>
  </si>
  <si>
    <t>http://www.steckconsulting.com</t>
  </si>
  <si>
    <t>35b26fd3-7f29-7e9f-5804-ba8de69f0f0d</t>
  </si>
  <si>
    <t>Stectech Industries</t>
  </si>
  <si>
    <t>http://stectech.com</t>
  </si>
  <si>
    <t>c26b1863-6790-e8f1-c711-0dccc7a1b5bb</t>
  </si>
  <si>
    <t>Stedeca LLC DBA Cubrd</t>
  </si>
  <si>
    <t>http://www.cubrd.com</t>
  </si>
  <si>
    <t>e83233ae-19cd-2bc0-349d-ff79ebc1f838</t>
  </si>
  <si>
    <t>Stedex</t>
  </si>
  <si>
    <t>http://www.stedex.com</t>
  </si>
  <si>
    <t>0c8152fc-0bc8-5d34-e568-1705fcbb5363</t>
  </si>
  <si>
    <t>Stedi</t>
  </si>
  <si>
    <t>http://www.stedi.com</t>
  </si>
  <si>
    <t>f1592902-4dfe-8a16-7de9-6e9a33f5cf64</t>
  </si>
  <si>
    <t>Steeger USA</t>
  </si>
  <si>
    <t>http://www.steegerusa.com/</t>
  </si>
  <si>
    <t>7a1d764c-d3ae-6e83-939c-0338fc85ee25</t>
  </si>
  <si>
    <t>Steein Ì¢åÛåÓ What's New</t>
  </si>
  <si>
    <t>https://www.steein.ru</t>
  </si>
  <si>
    <t>07715068-1678-1717-cd28-e9bac7197b19</t>
  </si>
  <si>
    <t>Steek SA</t>
  </si>
  <si>
    <t>http://www.steek.com</t>
  </si>
  <si>
    <t>63b82a51-4311-e782-b3f0-b3ad0b01580a</t>
  </si>
  <si>
    <t>Steel and Site</t>
  </si>
  <si>
    <t>http://www.steelandsite.com/</t>
  </si>
  <si>
    <t>34763e41-3e82-6894-4c6c-1d194e44cd57</t>
  </si>
  <si>
    <t>Steel Authority of India</t>
  </si>
  <si>
    <t>https://www.sail.co.in</t>
  </si>
  <si>
    <t>0ff10e6c-cab7-5fcf-7ba6-2b8df7ebca2f</t>
  </si>
  <si>
    <t>Steel Available</t>
  </si>
  <si>
    <t>https://www.steelavailable.com/en/</t>
  </si>
  <si>
    <t>027ec673-90a1-707d-db74-09bd12b10c51</t>
  </si>
  <si>
    <t>Steel Buildings of Houston</t>
  </si>
  <si>
    <t>http://steelbuildingsofhouston.com</t>
  </si>
  <si>
    <t>58913026-253c-7263-c089-290243395682</t>
  </si>
  <si>
    <t>Steel Business Briefing Ltd.</t>
  </si>
  <si>
    <t>http://www.steelbb.com/</t>
  </si>
  <si>
    <t>4d5ecbfe-b442-8d0c-28ed-b1e091782b6f</t>
  </si>
  <si>
    <t>Steel City Windows</t>
  </si>
  <si>
    <t>http://www.steelcitywindows.ca</t>
  </si>
  <si>
    <t>5f2e4e71-4031-16e8-94d7-a9c9283a4071</t>
  </si>
  <si>
    <t>Steel Coatings Inc</t>
  </si>
  <si>
    <t>http://www.steelcoatings.com</t>
  </si>
  <si>
    <t>0e70d4a2-cc94-f7f5-71af-a89cf34f0f86</t>
  </si>
  <si>
    <t>Steel Components</t>
  </si>
  <si>
    <t>http://www.steelcomponentsinc.net/</t>
  </si>
  <si>
    <t>2d28be73-2449-85fe-5000-5ce412738336</t>
  </si>
  <si>
    <t>Steel Development Company</t>
  </si>
  <si>
    <t>http://www.steeldevelopments.net</t>
  </si>
  <si>
    <t>e5e58252-86d9-20f5-2faa-6906d9919dae</t>
  </si>
  <si>
    <t>Steel Dynamics</t>
  </si>
  <si>
    <t>http://steeldynamics.com</t>
  </si>
  <si>
    <t>9131cf60-2453-5899-50ed-cec9c6de2c76</t>
  </si>
  <si>
    <t>Steel Excel</t>
  </si>
  <si>
    <t>http://steelexcel.com/</t>
  </si>
  <si>
    <t>11688e7a-304d-151d-dfb2-feffa76a934a</t>
  </si>
  <si>
    <t>Steel Fashion</t>
  </si>
  <si>
    <t>http://steelfashion.com</t>
  </si>
  <si>
    <t>8e182e3d-a4ec-f19e-d93e-7db7df5d1c51</t>
  </si>
  <si>
    <t>Steel Guard Safety Corp</t>
  </si>
  <si>
    <t>http://www.steelguardsafety.com/</t>
  </si>
  <si>
    <t>e7b82f0e-a173-4e19-984e-1fb6eaf13fa3</t>
  </si>
  <si>
    <t>Steel Horse Automotive</t>
  </si>
  <si>
    <t>http://www.steelhorseautomotive.ca</t>
  </si>
  <si>
    <t>82c357f2-ea7f-3298-463e-7c2912860a93</t>
  </si>
  <si>
    <t>Steel House Labs</t>
  </si>
  <si>
    <t>http://www.steelhouselabs.com</t>
  </si>
  <si>
    <t>93eb62cf-a1b4-ba24-0d0f-d8e14ea853d4</t>
  </si>
  <si>
    <t>Steel In The Air, Inc.</t>
  </si>
  <si>
    <t>http://www.steelintheair.com</t>
  </si>
  <si>
    <t>99dd2247-7137-c0cd-176c-300f025daf0d</t>
  </si>
  <si>
    <t>Steel IngenierÌÄå_a S.A.</t>
  </si>
  <si>
    <t>http://www.steel.cl/</t>
  </si>
  <si>
    <t>9a7505dc-cece-f335-4a24-e2ff35807d60</t>
  </si>
  <si>
    <t>Steel King Construction LLC</t>
  </si>
  <si>
    <t>https://steelkingconstructionllc.wordpress.com/</t>
  </si>
  <si>
    <t>05837531-5ecc-9580-2a49-c4f0839417bc</t>
  </si>
  <si>
    <t>Steel Manufacturing Association</t>
  </si>
  <si>
    <t>http://steelnet.org/</t>
  </si>
  <si>
    <t>33c3cafc-7078-9d0e-199d-1a96f1c48018</t>
  </si>
  <si>
    <t>Steel Masters Inc</t>
  </si>
  <si>
    <t>https://www.steelmastersnyc.com/</t>
  </si>
  <si>
    <t>8c15d121-69b4-b203-4197-ebd67289cfca</t>
  </si>
  <si>
    <t>Steel Media</t>
  </si>
  <si>
    <t>http://www.steelmedia.co.uk</t>
  </si>
  <si>
    <t>b38e526e-e7a4-8329-4536-f49db359b79a</t>
  </si>
  <si>
    <t>http://steelmediainc.com</t>
  </si>
  <si>
    <t>4dc658be-003e-94a5-f06b-50fd6cfb36ca</t>
  </si>
  <si>
    <t>Steel Mountain Systems Corp.</t>
  </si>
  <si>
    <t>https://steelmountain.io</t>
  </si>
  <si>
    <t>0a6accc3-cec4-41b7-62b8-1a40951474c0</t>
  </si>
  <si>
    <t>Steel Partners Foundation</t>
  </si>
  <si>
    <t>http://steelpartnersfoundation.com</t>
  </si>
  <si>
    <t>d70b3ca0-7cd4-b5ba-9ffa-88447101fecd</t>
  </si>
  <si>
    <t>Steel Partners Holdings L.P.</t>
  </si>
  <si>
    <t>http://www.steelpartners.com</t>
  </si>
  <si>
    <t>40d7ef74-c983-3c75-846d-0235ef64d4c2</t>
  </si>
  <si>
    <t>Steel Pier Capital Advisors</t>
  </si>
  <si>
    <t>http://www.steelpiercap.com/about</t>
  </si>
  <si>
    <t>51cc48d4-7133-3938-185f-af4202ac68f7</t>
  </si>
  <si>
    <t>Steel Post and Rail</t>
  </si>
  <si>
    <t>http://www.steelpostrail.com.au/</t>
  </si>
  <si>
    <t>db2f5ec1-57a3-6d8d-6054-a8974a07abad</t>
  </si>
  <si>
    <t>Steel Seal</t>
  </si>
  <si>
    <t>http://steelseal.co.uk</t>
  </si>
  <si>
    <t>93edea55-b6bf-42bd-f5c4-b8ca816f9ac0</t>
  </si>
  <si>
    <t>Steel Sports Inc.</t>
  </si>
  <si>
    <t>http://steel-sports.com/</t>
  </si>
  <si>
    <t>99b1a1f1-ee42-73d9-635c-472b1ab05485</t>
  </si>
  <si>
    <t>Steel Steed Studio</t>
  </si>
  <si>
    <t>http://steelsteedstudio.com/</t>
  </si>
  <si>
    <t>7dbcb130-1cd8-3271-841e-d6bed0f78d74</t>
  </si>
  <si>
    <t>Steel Technologies</t>
  </si>
  <si>
    <t>http://www.steeltechnologies.com</t>
  </si>
  <si>
    <t>262e7f3b-a6a0-25f6-100d-faacc369e94b</t>
  </si>
  <si>
    <t>Steel Town Promotions</t>
  </si>
  <si>
    <t>http://steeltownpromotionspittsburgh.com</t>
  </si>
  <si>
    <t>0dadd14f-e4fc-cb58-8004-937adc1a0cc3</t>
  </si>
  <si>
    <t>Steel Tube India</t>
  </si>
  <si>
    <t>http://www.steeltubesindia.net/</t>
  </si>
  <si>
    <t>cef7ac3a-c9f7-bc22-bffe-a8e9f9d1f90e</t>
  </si>
  <si>
    <t>Steel Wool Entertainment</t>
  </si>
  <si>
    <t>http://www.steelwoolentertainment.com</t>
  </si>
  <si>
    <t>5b269a04-8c93-b3ab-9e9c-2d23186d288d</t>
  </si>
  <si>
    <t>Steel Wool Studios</t>
  </si>
  <si>
    <t>http://steelwoolstudios.com</t>
  </si>
  <si>
    <t>b98bece8-398e-06fd-1379-7159a7b43888</t>
  </si>
  <si>
    <t>Steelback Entertainment</t>
  </si>
  <si>
    <t>http://www.steelbackentertainmentllc.com</t>
  </si>
  <si>
    <t>59faa179-b85d-83d0-2695-6b2b38a623fd</t>
  </si>
  <si>
    <t>Steelbeamssupplierslondon</t>
  </si>
  <si>
    <t>http://www.steelbeamssupplierslondon.com</t>
  </si>
  <si>
    <t>efb9f272-9658-0603-18f4-fa1644941ce9</t>
  </si>
  <si>
    <t>SteelBerry</t>
  </si>
  <si>
    <t>http://www.steelberry.com</t>
  </si>
  <si>
    <t>77bd08f9-f4d9-8674-6fa2-8e060d9ce2fd</t>
  </si>
  <si>
    <t>Steelbox, Inc.</t>
  </si>
  <si>
    <t>http://www.steelbox.com</t>
  </si>
  <si>
    <t>0e91d2da-8182-2af1-be23-9e5f05f7f628</t>
  </si>
  <si>
    <t>Steelbranch</t>
  </si>
  <si>
    <t>http://www.steelbranch.com</t>
  </si>
  <si>
    <t>7bb9843a-4dba-6b44-1d61-fce20bcc037a</t>
  </si>
  <si>
    <t>SteelBrick</t>
  </si>
  <si>
    <t>http://steelbrick.com</t>
  </si>
  <si>
    <t>e94d3a63-6990-888a-845d-2059ec2c7874</t>
  </si>
  <si>
    <t>SteelBridge Laboratories</t>
  </si>
  <si>
    <t>http://steelbridgelabs.com</t>
  </si>
  <si>
    <t>9973105a-4d18-c588-12e5-6defd462d039</t>
  </si>
  <si>
    <t>SteelBuildings.co.uk</t>
  </si>
  <si>
    <t>http://www.steelbuildings.co.uk</t>
  </si>
  <si>
    <t>b3472a89-b74e-60bc-246d-a1c1f8aa8077</t>
  </si>
  <si>
    <t>Steelcare</t>
  </si>
  <si>
    <t>http://www.steelcare.com/</t>
  </si>
  <si>
    <t>490da7a9-a5c4-2c52-029d-3d4a524de9c5</t>
  </si>
  <si>
    <t>Steelcase</t>
  </si>
  <si>
    <t>http://www.steelcase.asia</t>
  </si>
  <si>
    <t>b7ceaac2-86ab-2c49-ec59-c4bfe87d37ad</t>
  </si>
  <si>
    <t>SteelCast</t>
  </si>
  <si>
    <t>http://steelcast.com</t>
  </si>
  <si>
    <t>28c0011e-ce75-e797-12bc-b4b2bd2aa58b</t>
  </si>
  <si>
    <t>SteelCloud</t>
  </si>
  <si>
    <t>http://www.steelcloud.com</t>
  </si>
  <si>
    <t>fe4d903d-5a26-a121-b9f6-3cee76c6a89e</t>
  </si>
  <si>
    <t>Steele Compliance Solutions</t>
  </si>
  <si>
    <t>https://www.steelecis.com/</t>
  </si>
  <si>
    <t>154ff7b7-5e42-01d5-0e09-2fcb274dd51c</t>
  </si>
  <si>
    <t>Steele Reweards</t>
  </si>
  <si>
    <t>http://steelerewards.com</t>
  </si>
  <si>
    <t>ffd95022-d517-f615-50d8-c79dd772e4cb</t>
  </si>
  <si>
    <t>Steele, George, Schofield &amp; Ramos, LLP</t>
  </si>
  <si>
    <t>http://www.sgsrlaw.com</t>
  </si>
  <si>
    <t>e6c8209e-8d03-814f-59d6-83c8f294f8dc</t>
  </si>
  <si>
    <t>SteelEye</t>
  </si>
  <si>
    <t>https://steel-eye.com/</t>
  </si>
  <si>
    <t>2c4c388e-3e63-3b42-6e7b-d97e023bd742</t>
  </si>
  <si>
    <t>SteelEye Technology</t>
  </si>
  <si>
    <t>http://www.steeleye.com/</t>
  </si>
  <si>
    <t>9c235728-3480-803f-d2c5-2fc4d5400eff</t>
  </si>
  <si>
    <t>SteelGlass Consulting</t>
  </si>
  <si>
    <t>http://www.steelglassconsulting.com</t>
  </si>
  <si>
    <t>f96de203-7d4d-aabc-dab8-21b4a1d39f94</t>
  </si>
  <si>
    <t>Steelhead Composites</t>
  </si>
  <si>
    <t>http://steelheadcomposites.com</t>
  </si>
  <si>
    <t>1a2b9053-d277-80cf-2735-62eaa08002c0</t>
  </si>
  <si>
    <t>Steelhead Ventures, LLC</t>
  </si>
  <si>
    <t>http://www.steelheadvc.com/investments/</t>
  </si>
  <si>
    <t>01767029-386b-fe59-4375-d61e21d90fc3</t>
  </si>
  <si>
    <t>SteelHouse</t>
  </si>
  <si>
    <t>http://www.steelhouse.com</t>
  </si>
  <si>
    <t>daaa0d7e-7617-5159-c4c6-fd87cc6268ea</t>
  </si>
  <si>
    <t>Steelhouse Ventures</t>
  </si>
  <si>
    <t>http://www.steelhouse-ventures.com</t>
  </si>
  <si>
    <t>79e61c8b-38bb-dcc5-c855-db78d3b4c603</t>
  </si>
  <si>
    <t>Steeline Sheds</t>
  </si>
  <si>
    <t>http://steelinesheds.com.au</t>
  </si>
  <si>
    <t>acf9b4ec-19ed-1d87-aa01-f072c2be9e4e</t>
  </si>
  <si>
    <t>Steelite International</t>
  </si>
  <si>
    <t>http://www.steelite.com</t>
  </si>
  <si>
    <t>81f68810-e817-afe8-5b78-3d3b3d907456</t>
  </si>
  <si>
    <t>SteelKiwi Inc.</t>
  </si>
  <si>
    <t>http://steelkiwi.com</t>
  </si>
  <si>
    <t>831f1e95-8177-e8a8-f37d-844d026545aa</t>
  </si>
  <si>
    <t>Steelmagz</t>
  </si>
  <si>
    <t>https://steelmagz.wordpress.com</t>
  </si>
  <si>
    <t>9354d545-c055-3cec-e776-dcfa73d56c7f</t>
  </si>
  <si>
    <t>SteelMint</t>
  </si>
  <si>
    <t>http://www.steelmint.com</t>
  </si>
  <si>
    <t>6ec9f4ae-7843-137b-8ab1-435b021f969f</t>
  </si>
  <si>
    <t>Steelo</t>
  </si>
  <si>
    <t>http://www.steelo.me</t>
  </si>
  <si>
    <t>b0876273-46e8-bf46-9535-d2c71681e483</t>
  </si>
  <si>
    <t>SteelOrbis</t>
  </si>
  <si>
    <t>http://www.steelorbis.com</t>
  </si>
  <si>
    <t>5aa0f532-9705-635d-43c5-54f7038d1703</t>
  </si>
  <si>
    <t>Steelpoint Capital Partners</t>
  </si>
  <si>
    <t>http://www.steelpointcp.com</t>
  </si>
  <si>
    <t>d2a73552-d4d5-939c-1acd-ac3f10c86806</t>
  </si>
  <si>
    <t>Steelray Software</t>
  </si>
  <si>
    <t>http://www.steelray.com</t>
  </si>
  <si>
    <t>3be7f603-ec99-be9a-cc15-74dadf082d26</t>
  </si>
  <si>
    <t>STEELS MARKET A.J.C</t>
  </si>
  <si>
    <t>http://www.steelsmarket.be</t>
  </si>
  <si>
    <t>fd98466e-2b1c-ba42-f3bb-ae2dfd02c181</t>
  </si>
  <si>
    <t>SteelSeed</t>
  </si>
  <si>
    <t>http://steelseed.ru</t>
  </si>
  <si>
    <t>c7c213bb-2fc6-ddf4-6758-9738b704a3e7</t>
  </si>
  <si>
    <t>SteelSeries</t>
  </si>
  <si>
    <t>http://www.steelseries.com</t>
  </si>
  <si>
    <t>ba697854-4e37-7845-36f3-b07ccbd5f5e2</t>
  </si>
  <si>
    <t>Steelsmith Inc</t>
  </si>
  <si>
    <t>http://www.steelsmithinc.com</t>
  </si>
  <si>
    <t>b3d750f7-2969-f567-c64c-8f93334bacf9</t>
  </si>
  <si>
    <t>SteelVault Data Centers</t>
  </si>
  <si>
    <t>http://steelvaultdata.com/</t>
  </si>
  <si>
    <t>28e6fc23-0881-492c-1c53-2c303ce82137</t>
  </si>
  <si>
    <t>Steelwedge Software</t>
  </si>
  <si>
    <t>http://www.steelwedge.com</t>
  </si>
  <si>
    <t>7a89054e-3c7c-3070-3564-468386ae36f3</t>
  </si>
  <si>
    <t>Steelwrist</t>
  </si>
  <si>
    <t>https://steelwrist.com/</t>
  </si>
  <si>
    <t>b78d6adf-7b9f-0b44-05b8-f46b27c5f9b9</t>
  </si>
  <si>
    <t>Steely Eye Digital Media</t>
  </si>
  <si>
    <t>http://www.steelyeye.com</t>
  </si>
  <si>
    <t>c046885f-b61a-3e01-314c-d4a8ff3b4f1c</t>
  </si>
  <si>
    <t>Steelyard</t>
  </si>
  <si>
    <t>http://www.steelyardaccess.com</t>
  </si>
  <si>
    <t>aea38691-31e1-34f6-c195-052e199b7d74</t>
  </si>
  <si>
    <t>Steema Software</t>
  </si>
  <si>
    <t>http://www.steema.com</t>
  </si>
  <si>
    <t>4c2a4e1a-031d-5fac-62cc-ceec391dc393</t>
  </si>
  <si>
    <t>Steen Outdoor Advertising</t>
  </si>
  <si>
    <t>http://www.steen.com/</t>
  </si>
  <si>
    <t>57d60949-f6e2-0518-9b83-46ed34472c23</t>
  </si>
  <si>
    <t>Steen River Oil &amp; Gas</t>
  </si>
  <si>
    <t>http://www.jedoil.com/</t>
  </si>
  <si>
    <t>b5f65fb9-80df-5cc9-abd1-f4abf696766b</t>
  </si>
  <si>
    <t>Steep Hill Labs</t>
  </si>
  <si>
    <t>http://www.steephill.com</t>
  </si>
  <si>
    <t>0b47a0fb-bdb2-1a8d-04e6-b1abee6c6615</t>
  </si>
  <si>
    <t>Steep Rock Association</t>
  </si>
  <si>
    <t>http://www.steeprockassoc.org</t>
  </si>
  <si>
    <t>e4817b1a-1520-2070-1819-12805f098b12</t>
  </si>
  <si>
    <t>Steep Turn Software</t>
  </si>
  <si>
    <t>http://steepturnsoftware.com</t>
  </si>
  <si>
    <t>2c036532-708b-2ea6-979f-021b4626eb20</t>
  </si>
  <si>
    <t>Steepest Descent Ventures</t>
  </si>
  <si>
    <t>http://www.steepestsoft.com</t>
  </si>
  <si>
    <t>6def557a-bf58-6fbe-60ac-9472cca6356d</t>
  </si>
  <si>
    <t>Steeple</t>
  </si>
  <si>
    <t>http://www.steeple.fr/</t>
  </si>
  <si>
    <t>bdcf89c7-593d-4d97-6a7d-00c0e5fe0ea6</t>
  </si>
  <si>
    <t>Steeplechase Irrigation</t>
  </si>
  <si>
    <t>http://steeplechaseturf.com</t>
  </si>
  <si>
    <t>cd95e56f-307f-4f0a-5e06-3cdbb040487d</t>
  </si>
  <si>
    <t>Steeplechase Media</t>
  </si>
  <si>
    <t>https://www.steeplechase.net/</t>
  </si>
  <si>
    <t>27a53c37-3eec-79df-830f-76187292af06</t>
  </si>
  <si>
    <t>Steeplechase Networks</t>
  </si>
  <si>
    <t>http://scnets.com</t>
  </si>
  <si>
    <t>42c19c2d-ae1d-1d25-c426-e4f4e1d9927e</t>
  </si>
  <si>
    <t>Steeply</t>
  </si>
  <si>
    <t>http://steep.ly</t>
  </si>
  <si>
    <t>97881273-b575-1dd1-0705-56a0e6765cf0</t>
  </si>
  <si>
    <t>Steer Davies Gleave</t>
  </si>
  <si>
    <t>http://www.steerdaviesgleave.com</t>
  </si>
  <si>
    <t>433b81df-1112-7805-2e63-99d36a992480</t>
  </si>
  <si>
    <t>Steer Partners, LLC</t>
  </si>
  <si>
    <t>http://steerpartners.com/</t>
  </si>
  <si>
    <t>90d85d57-e3ea-1f65-0c71-51b12bcec8e1</t>
  </si>
  <si>
    <t>Steer73</t>
  </si>
  <si>
    <t>http://www.steer73.com</t>
  </si>
  <si>
    <t>50837046-f7df-8bf5-c7cc-b939de0a1de7</t>
  </si>
  <si>
    <t>STEERads</t>
  </si>
  <si>
    <t>http://www.steerads.com</t>
  </si>
  <si>
    <t>ad03f9ab-e961-f2e8-4895-20d269eb42e1</t>
  </si>
  <si>
    <t>STEERER Consulting GmbH</t>
  </si>
  <si>
    <t>http://www.steerer.com</t>
  </si>
  <si>
    <t>7f686a09-65e2-84d3-f873-c4bb173fb1aa</t>
  </si>
  <si>
    <t>SteerFox</t>
  </si>
  <si>
    <t>http://www.steerfox.com</t>
  </si>
  <si>
    <t>09de61fd-ae6a-3ad0-4c1b-4182e9888ffb</t>
  </si>
  <si>
    <t>Steering Clear</t>
  </si>
  <si>
    <t>http://www.steeringclear.co.uk/</t>
  </si>
  <si>
    <t>799af323-699b-12a2-ce96-9dbadfbf4fc1</t>
  </si>
  <si>
    <t>Steerious</t>
  </si>
  <si>
    <t>http://steerious.com</t>
  </si>
  <si>
    <t>763e398c-1a6b-41f0-4b89-6c4eaeffa6a3</t>
  </si>
  <si>
    <t>SteerLocal</t>
  </si>
  <si>
    <t>http://www.steerlocal.com/</t>
  </si>
  <si>
    <t>9b34d19e-a303-5783-c22a-953a2f3f06e6</t>
  </si>
  <si>
    <t>Steero</t>
  </si>
  <si>
    <t>https://steero.in</t>
  </si>
  <si>
    <t>5ef48887-7987-9841-3ef1-18fb980cf376</t>
  </si>
  <si>
    <t>Steerpath</t>
  </si>
  <si>
    <t>http://www.steerpath.com/</t>
  </si>
  <si>
    <t>5283be43-d945-fe26-1a0b-bf95f2edf2a4</t>
  </si>
  <si>
    <t>Steerpeer</t>
  </si>
  <si>
    <t>http://steerpeer.com/</t>
  </si>
  <si>
    <t>3f589ddf-0141-14cc-6b4d-43bf7819669a</t>
  </si>
  <si>
    <t>Steery</t>
  </si>
  <si>
    <t>http://www.steery.com</t>
  </si>
  <si>
    <t>7d2db946-7aa2-9c26-e7f2-d38ee114dac2</t>
  </si>
  <si>
    <t>Steezy</t>
  </si>
  <si>
    <t>https://www.steezy.co/</t>
  </si>
  <si>
    <t>869d9810-a830-7415-8740-a1171aea82e7</t>
  </si>
  <si>
    <t>Steezy, inc</t>
  </si>
  <si>
    <t>http://www.steezy.jp</t>
  </si>
  <si>
    <t>48f04b6f-9970-9442-77ea-b9b45e2aed4c</t>
  </si>
  <si>
    <t>Steezys</t>
  </si>
  <si>
    <t>http://www.steezys.com/</t>
  </si>
  <si>
    <t>74894395-aab2-fadd-5758-fba0557747f9</t>
  </si>
  <si>
    <t>Steezz</t>
  </si>
  <si>
    <t>http://steezz.com/</t>
  </si>
  <si>
    <t>69302e46-02e7-ec27-56f2-ab18c43ad85f</t>
  </si>
  <si>
    <t>stefan</t>
  </si>
  <si>
    <t>http://www.wantfeed.com</t>
  </si>
  <si>
    <t>81c9fe5b-8dde-1175-bc7d-a9b02ccf6e00</t>
  </si>
  <si>
    <t>Stefan Cel Mare University of Suceava</t>
  </si>
  <si>
    <t>http://www.usv.ro/</t>
  </si>
  <si>
    <t>bb7421ce-dfa0-670a-9a16-0a78d2ff0da1</t>
  </si>
  <si>
    <t>Stefan's Head</t>
  </si>
  <si>
    <t>http://www.stefanshead.com/</t>
  </si>
  <si>
    <t>d4c0b2c1-f86a-ed1d-65f9-b2d4b4548df6</t>
  </si>
  <si>
    <t>Stefania Bellini Designs</t>
  </si>
  <si>
    <t>http://stefaniabellini.com/</t>
  </si>
  <si>
    <t>4a1f9ce2-81eb-6490-953f-0a253cbbb89a</t>
  </si>
  <si>
    <t>Stefanini</t>
  </si>
  <si>
    <t>http://www.stefanini.com/en</t>
  </si>
  <si>
    <t>73677a04-983f-b96a-5da5-5f3388ea2b1f</t>
  </si>
  <si>
    <t>Stefanka</t>
  </si>
  <si>
    <t>http://stefanka.tech</t>
  </si>
  <si>
    <t>2ff11748-d36c-9411-772b-a381476854b4</t>
  </si>
  <si>
    <t>Stefano Ricci</t>
  </si>
  <si>
    <t>http://www.stefanoricci.com/</t>
  </si>
  <si>
    <t>e1ae06fa-d004-5382-1d4c-2b75b0727f27</t>
  </si>
  <si>
    <t>stefanXO</t>
  </si>
  <si>
    <t>http://stefanxo.com</t>
  </si>
  <si>
    <t>bb3cc7f9-a3dd-baf7-b868-bd193198aadb</t>
  </si>
  <si>
    <t>Steffen Itterheim Softwareentwicklung</t>
  </si>
  <si>
    <t>http://tilemapkit.com</t>
  </si>
  <si>
    <t>76e6cd2c-2963-c2b5-965c-cd7ccdc93499</t>
  </si>
  <si>
    <t>Steffen VFX</t>
  </si>
  <si>
    <t>http://www.steffenfx.com</t>
  </si>
  <si>
    <t>0243dad6-09f4-0438-c812-1bad46ced61a</t>
  </si>
  <si>
    <t>Steffes Corporation</t>
  </si>
  <si>
    <t>http://www.steffes.com/</t>
  </si>
  <si>
    <t>129bbcf5-f33d-d40c-0cf3-f29cde61e844</t>
  </si>
  <si>
    <t>Steffy Homes</t>
  </si>
  <si>
    <t>48318f7b-025b-f570-d036-4f4143f0121b</t>
  </si>
  <si>
    <t>Steffy Solutions Home Renovations</t>
  </si>
  <si>
    <t>http://steffysolutions.blogspot.in/</t>
  </si>
  <si>
    <t>e93106f5-5e3d-3235-76a9-d87a990bd121</t>
  </si>
  <si>
    <t>Stefnir</t>
  </si>
  <si>
    <t>http://www.stefnir.com</t>
  </si>
  <si>
    <t>085aac93-9bf7-8680-0219-52f5a5dbbc1f</t>
  </si>
  <si>
    <t>Stega Capital</t>
  </si>
  <si>
    <t>http://www.stegacapital.com/</t>
  </si>
  <si>
    <t>de8c3156-4ee6-4111-95e1-48fa414f1925</t>
  </si>
  <si>
    <t>Stega Networks</t>
  </si>
  <si>
    <t>http://www.stega.ca</t>
  </si>
  <si>
    <t>2feff0dd-f47e-105f-d91f-2a0a66bcb5b5</t>
  </si>
  <si>
    <t>Steganos</t>
  </si>
  <si>
    <t>https://www.steganos.com</t>
  </si>
  <si>
    <t>d3b49a8a-b2b3-32b8-2d58-4ccc57307f55</t>
  </si>
  <si>
    <t>STEGOSYSTEMS</t>
  </si>
  <si>
    <t>9721fe78-2726-9178-c84d-c19596ef91d7</t>
  </si>
  <si>
    <t>Steiger Dynamics</t>
  </si>
  <si>
    <t>http://www.steigerdynamics.com/</t>
  </si>
  <si>
    <t>42637e42-3ce8-b307-adf5-0cb9635e3040</t>
  </si>
  <si>
    <t>Stein &amp; Company</t>
  </si>
  <si>
    <t>http://www.steinundco.com</t>
  </si>
  <si>
    <t>6ac383ae-db33-a38a-f8a2-c981205b9d17</t>
  </si>
  <si>
    <t>Stein Corporation</t>
  </si>
  <si>
    <t>https://www.steincorporation.net/</t>
  </si>
  <si>
    <t>adb4d74b-3a4d-612d-50a1-31906f49d6c8</t>
  </si>
  <si>
    <t>Stein IAS</t>
  </si>
  <si>
    <t>http://www.steinias.com</t>
  </si>
  <si>
    <t>318ca0b0-dfee-222b-ce47-18ce35366150</t>
  </si>
  <si>
    <t>Stein Jacobs Krolik</t>
  </si>
  <si>
    <t>http://www.sjk.ca</t>
  </si>
  <si>
    <t>3359a861-9f3f-e727-8706-e04d33db178a</t>
  </si>
  <si>
    <t>Stein Mart Inc.</t>
  </si>
  <si>
    <t>http://www.steinmart.com</t>
  </si>
  <si>
    <t>5cf95fdc-c861-df20-5d33-7729b0a57909</t>
  </si>
  <si>
    <t>Stein Roe Investment Counsel</t>
  </si>
  <si>
    <t>http://www.sric.net</t>
  </si>
  <si>
    <t>c1df74d3-c150-648c-d25b-16f184d0459e</t>
  </si>
  <si>
    <t>Stein Technology Consulting</t>
  </si>
  <si>
    <t>http://www.steintechconsult.com</t>
  </si>
  <si>
    <t>2650f385-368a-e8a1-57ea-ba920e225a16</t>
  </si>
  <si>
    <t>Steinbeis Foundation - StW</t>
  </si>
  <si>
    <t>http://www.scmt.com</t>
  </si>
  <si>
    <t>522a43ab-9052-2938-7871-ae426a4ec737</t>
  </si>
  <si>
    <t>Steinbeis-Hochschule Berlin</t>
  </si>
  <si>
    <t>http://www.steinbeis-hochschule.de/</t>
  </si>
  <si>
    <t>4a268ea6-5d91-c6dd-becc-135e70121748</t>
  </si>
  <si>
    <t>Steinberg</t>
  </si>
  <si>
    <t>http://www.steinberg.net/</t>
  </si>
  <si>
    <t>7b51950f-4a17-9e62-2c40-dd3c8d1e0d32</t>
  </si>
  <si>
    <t>STEINBERG HKC</t>
  </si>
  <si>
    <t>https://steinberghk.com</t>
  </si>
  <si>
    <t>f158b70c-fd25-4cc2-49a9-c2ea1b4b7e3a</t>
  </si>
  <si>
    <t>Steinbrink Engineering</t>
  </si>
  <si>
    <t>http://steinbrinkengineering.com</t>
  </si>
  <si>
    <t>b6caca4e-ff12-41f5-93f6-b4fda7565108</t>
  </si>
  <si>
    <t>SteinDesign</t>
  </si>
  <si>
    <t>http://www.stein-design.com</t>
  </si>
  <si>
    <t>74a01f49-e22f-21d1-5567-36d75c5e1870</t>
  </si>
  <si>
    <t>Steine &amp; Gooch Co, Inc.</t>
  </si>
  <si>
    <t>http://www.steineandgooch.com/</t>
  </si>
  <si>
    <t>bb9ca411-8e83-09cb-38ff-f7e416a64d6e</t>
  </si>
  <si>
    <t>Steiner Industries</t>
  </si>
  <si>
    <t>http://www.steinerindustries.com/</t>
  </si>
  <si>
    <t>6781d0bc-3a67-5fc0-e646-9c5e1b277267</t>
  </si>
  <si>
    <t>Steiner Institute of Esthetics</t>
  </si>
  <si>
    <t>http://www.steineresthetics.com</t>
  </si>
  <si>
    <t>b9755cc7-a851-3d05-8518-fb6709df30ca</t>
  </si>
  <si>
    <t>Steiner Institute of Esthetics, Phoenix, AZ</t>
  </si>
  <si>
    <t>2634a207-dec8-f07a-8c11-5287aabcb7c3</t>
  </si>
  <si>
    <t>Steiner Institute of Esthetics, Tempe, AZ</t>
  </si>
  <si>
    <t>cff21a8f-7d6d-397b-f9b7-fb9e6f4dce30</t>
  </si>
  <si>
    <t>Steiner Leisure</t>
  </si>
  <si>
    <t>http://www.steinerleisure.com/</t>
  </si>
  <si>
    <t>46f879bd-160c-92fd-a4a7-886a5260a79a</t>
  </si>
  <si>
    <t>Steinerskolen i Haugesund</t>
  </si>
  <si>
    <t>http://haugesund.steinerskolen.no/</t>
  </si>
  <si>
    <t>36595edb-7121-6716-ba3b-4789b118c1a1</t>
  </si>
  <si>
    <t>Steinhardt School of Culture, Education, and Human Development</t>
  </si>
  <si>
    <t>http://steinhardt.nyu.edu/</t>
  </si>
  <si>
    <t>69e9bbfd-0b91-32b1-05c7-1d17bdb37f88</t>
  </si>
  <si>
    <t>Steinhart Watches</t>
  </si>
  <si>
    <t>http://steinhartwatches.de</t>
  </si>
  <si>
    <t>5f92f2fe-d8e3-f10c-420f-064ab115a31e</t>
  </si>
  <si>
    <t>Steinhoff International</t>
  </si>
  <si>
    <t>http://www.steinhoffinternational.com/</t>
  </si>
  <si>
    <t>2e38698f-b15d-99d0-24fc-74a8b0ac1a77</t>
  </si>
  <si>
    <t>Steiniger</t>
  </si>
  <si>
    <t>http://www.steiniger.org/</t>
  </si>
  <si>
    <t>1b8b8160-1f60-410f-a927-dc1fc5f22eba</t>
  </si>
  <si>
    <t>Steinmetz Diamonds</t>
  </si>
  <si>
    <t>http://www.steinmetzdiamonds.com</t>
  </si>
  <si>
    <t>d4ee1827-c8ea-2395-bd35-a574a978c257</t>
  </si>
  <si>
    <t>Steinreich Communications</t>
  </si>
  <si>
    <t>http://www.scompr.com</t>
  </si>
  <si>
    <t>eedefb9c-6550-bed5-582c-5563b063f9a3</t>
  </si>
  <si>
    <t>Steinway &amp; Sons</t>
  </si>
  <si>
    <t>https://www.steinway.com</t>
  </si>
  <si>
    <t>832b05a4-1296-da2f-a98c-91d0e4628b11</t>
  </si>
  <si>
    <t>Steinway Eye Care</t>
  </si>
  <si>
    <t>http://www.steinwayeyecare.com</t>
  </si>
  <si>
    <t>f9d24bc9-416e-392c-d0d3-3542b469ba90</t>
  </si>
  <si>
    <t>Steinway Musical Instruments</t>
  </si>
  <si>
    <t>http://steinwaymusical.com</t>
  </si>
  <si>
    <t>473b2ff8-7490-eb8c-d8e0-31667b88c839</t>
  </si>
  <si>
    <t>Steirische Beteiligungsfinanzierungsgesellschaft</t>
  </si>
  <si>
    <t>http://www.sfg.at/</t>
  </si>
  <si>
    <t>e3938462-3fce-3355-8d2a-03501268ad7c</t>
  </si>
  <si>
    <t>Steknos Technologies</t>
  </si>
  <si>
    <t>http://www.steknos.com</t>
  </si>
  <si>
    <t>ea5a8c62-4832-ff63-2cdb-2e7dd6a52441</t>
  </si>
  <si>
    <t>STEL Design</t>
  </si>
  <si>
    <t>http://steldesign.com/</t>
  </si>
  <si>
    <t>ea7c29af-16e3-839e-f6d7-bb483ad389e0</t>
  </si>
  <si>
    <t>STEL Order</t>
  </si>
  <si>
    <t>http://www.stelorder.com</t>
  </si>
  <si>
    <t>13f91fff-ff39-be05-a76d-4c5bf5a42704</t>
  </si>
  <si>
    <t>Stelae Technologies</t>
  </si>
  <si>
    <t>http://stelae-technologies.com/</t>
  </si>
  <si>
    <t>f906e4c6-3eb4-a37a-9681-57fe2f4e4858</t>
  </si>
  <si>
    <t>Stelapoint</t>
  </si>
  <si>
    <t>http://www.stelapoint.com</t>
  </si>
  <si>
    <t>3b1bfb23-9b41-76e1-1594-064c3c3bbfbf</t>
  </si>
  <si>
    <t>Stelapps</t>
  </si>
  <si>
    <t>http://www.stelapps.com/app</t>
  </si>
  <si>
    <t>ce03171c-e2dc-9c28-19c4-7d99cb2d3735</t>
  </si>
  <si>
    <t>Stelcor Energy</t>
  </si>
  <si>
    <t>http://www.stelcorenergy.com/</t>
  </si>
  <si>
    <t>977d9ba6-e68b-12ed-1e0d-77c9ae1ca8f0</t>
  </si>
  <si>
    <t>Stelcore</t>
  </si>
  <si>
    <t>http://www.stelcore.in/</t>
  </si>
  <si>
    <t>831e8c5e-46a3-78d3-6720-41b544d80eac</t>
  </si>
  <si>
    <t>Steljes Ltd</t>
  </si>
  <si>
    <t>http://www.steljes.com</t>
  </si>
  <si>
    <t>7a23c667-13ee-454f-da1b-4986131ed18a</t>
  </si>
  <si>
    <t>Stella &amp; Chewy's</t>
  </si>
  <si>
    <t>http://www.stellaandchewys.com/</t>
  </si>
  <si>
    <t>63ba6593-77b0-a646-06c3-f90e400fc7fa</t>
  </si>
  <si>
    <t>Stella &amp; Dot</t>
  </si>
  <si>
    <t>http://www.stelladot.com</t>
  </si>
  <si>
    <t>e122d290-f8ca-a8c8-65d7-c12ff9aaac34</t>
  </si>
  <si>
    <t>Stella Artois</t>
  </si>
  <si>
    <t>http://stellaartois.com</t>
  </si>
  <si>
    <t>dff3d127-3481-5eed-d85b-566e48ba4a69</t>
  </si>
  <si>
    <t>Stella Barros Turismo</t>
  </si>
  <si>
    <t>http://www.stellabarros.com.br</t>
  </si>
  <si>
    <t>f5d1816e-681c-daed-f951-5794d5df4b5f</t>
  </si>
  <si>
    <t>Stella Environmental Services</t>
  </si>
  <si>
    <t>http://wp.stellaenv.com</t>
  </si>
  <si>
    <t>a86d0d7f-311c-a780-ac79-fd8a07ac41f2</t>
  </si>
  <si>
    <t>Stella Foods</t>
  </si>
  <si>
    <t>http://www.stellafoods.com</t>
  </si>
  <si>
    <t>599c6853-c8e4-f628-e576-7ebfd2284c9f</t>
  </si>
  <si>
    <t>Stella Group, LLC</t>
  </si>
  <si>
    <t>http://www.cmeapp.net</t>
  </si>
  <si>
    <t>75a30790-899b-5304-3371-edf1a2b3630d</t>
  </si>
  <si>
    <t>Stella Jones</t>
  </si>
  <si>
    <t>http://www.stella-jones.com</t>
  </si>
  <si>
    <t>83ed8640-48d4-46d8-ace9-0dcf8fe45048</t>
  </si>
  <si>
    <t>Stella Maris College, Chennai</t>
  </si>
  <si>
    <t>http://www.stellamariscollege.edu.in/</t>
  </si>
  <si>
    <t>351ff15f-26a4-89d4-c436-15478c070cc4</t>
  </si>
  <si>
    <t>Stella Maris Partners</t>
  </si>
  <si>
    <t>http://www.stellamaris.mx</t>
  </si>
  <si>
    <t>3e511f60-5eb9-39ba-cc3c-6f1d8ff73ec3</t>
  </si>
  <si>
    <t>Stella McCartney</t>
  </si>
  <si>
    <t>http://www.stellamccartney.com/</t>
  </si>
  <si>
    <t>c40f0edc-c68b-46ff-23bb-0ec688bf7b02</t>
  </si>
  <si>
    <t>Stella Point Capital</t>
  </si>
  <si>
    <t>http://stellapoint.com/</t>
  </si>
  <si>
    <t>7eca1d65-c7e7-a773-4b56-b758ad79f0c2</t>
  </si>
  <si>
    <t>Stella Technology</t>
  </si>
  <si>
    <t>http://www.stellatechnology.com/</t>
  </si>
  <si>
    <t>f8c050da-92bd-5f4f-cee2-e5f57b4116b1</t>
  </si>
  <si>
    <t>Stella Therapeutics</t>
  </si>
  <si>
    <t>http://www.stellatherapeutics.com/</t>
  </si>
  <si>
    <t>2160e23e-741a-4bbe-9f48-00ee4e11d3b1</t>
  </si>
  <si>
    <t>Stella Wearables, Inc.</t>
  </si>
  <si>
    <t>https://www.stellawearables.com/</t>
  </si>
  <si>
    <t>e9ede18d-34e2-0e2b-2907-0ac7efaacd5d</t>
  </si>
  <si>
    <t>Stella.ai</t>
  </si>
  <si>
    <t>https://stella.ai/</t>
  </si>
  <si>
    <t>311c387f-a2dd-7565-0bba-c091ef3a4bf4</t>
  </si>
  <si>
    <t>Stella's Barn and Boarding</t>
  </si>
  <si>
    <t>http://www.stellasbarnandboarding.com</t>
  </si>
  <si>
    <t>6bae6bee-be75-db97-b72f-afb174481d66</t>
  </si>
  <si>
    <t>Stellaire Source</t>
  </si>
  <si>
    <t>http://www.stellairesource.com</t>
  </si>
  <si>
    <t>57eb6e7b-69bd-e953-5b6d-e8d47723a2fb</t>
  </si>
  <si>
    <t>Stellapps</t>
  </si>
  <si>
    <t>http://www.stellapps.com/</t>
  </si>
  <si>
    <t>430ec782-ebb9-4241-59b4-4c5357f44d43</t>
  </si>
  <si>
    <t>Stellar</t>
  </si>
  <si>
    <t>https://www.stellar.org</t>
  </si>
  <si>
    <t>819ae4d2-f0d1-462a-d92d-d7a9c5075f4b</t>
  </si>
  <si>
    <t>http://www.stellar.ai</t>
  </si>
  <si>
    <t>419086ee-ed71-f710-5273-113d5fdc750f</t>
  </si>
  <si>
    <t>Stellar Agency</t>
  </si>
  <si>
    <t>http://www.gostellar.co</t>
  </si>
  <si>
    <t>0be6a05c-3ff4-cd5c-55c1-5b319b782ff9</t>
  </si>
  <si>
    <t>Stellar Analytics</t>
  </si>
  <si>
    <t>https://www.stellaranalytics.co</t>
  </si>
  <si>
    <t>30170a0b-90ca-eefa-fe34-cefb815c007e</t>
  </si>
  <si>
    <t>Stellar Base</t>
  </si>
  <si>
    <t>http://stellarbase.com</t>
  </si>
  <si>
    <t>86d4a39b-45c7-e6c5-c413-50e8f1f23c8e</t>
  </si>
  <si>
    <t>Stellar Biotechnologies</t>
  </si>
  <si>
    <t>http://stellarbiotechnologies.com</t>
  </si>
  <si>
    <t>54aacb45-69e5-d100-ecc0-6e54ec0c34d5</t>
  </si>
  <si>
    <t>Stellar Capital</t>
  </si>
  <si>
    <t>http://stellar.capital</t>
  </si>
  <si>
    <t>e718fcd0-577d-98b3-5a44-21477a7b9964</t>
  </si>
  <si>
    <t>Stellar Capital Partners</t>
  </si>
  <si>
    <t>http://www.stellarcapitalpartners.co.za/</t>
  </si>
  <si>
    <t>9d702e38-090a-8ca3-aeba-cd6e996b659d</t>
  </si>
  <si>
    <t>Stellar Computer</t>
  </si>
  <si>
    <t>http://www.stellarcorp.com</t>
  </si>
  <si>
    <t>09d80bb0-dd50-775e-7b6d-18444afafc82</t>
  </si>
  <si>
    <t>Stellar Data Recovery Nederland</t>
  </si>
  <si>
    <t>http://www.stellar.nl</t>
  </si>
  <si>
    <t>f0f818ee-3160-c09f-1399-ef7066febb51</t>
  </si>
  <si>
    <t>Stellar Data Solutions Pvt. Ltd</t>
  </si>
  <si>
    <t>http://www.skoolmanager.com</t>
  </si>
  <si>
    <t>5a304e84-7585-33bd-7687-1170522c8f17</t>
  </si>
  <si>
    <t>Stellar Design Consultancy</t>
  </si>
  <si>
    <t>http://www.stellar.net</t>
  </si>
  <si>
    <t>bec846ff-8f79-22c0-9258-6757abbb624f</t>
  </si>
  <si>
    <t>Stellar Energy</t>
  </si>
  <si>
    <t>http://www.stellarenergy.com/</t>
  </si>
  <si>
    <t>9d648c53-27d9-693c-a36f-5e99869e3054</t>
  </si>
  <si>
    <t>Stellar Equipement</t>
  </si>
  <si>
    <t>https://www.stellarequipment.com/</t>
  </si>
  <si>
    <t>5c01de22-31bb-0e0f-852f-84bcdeb5962e</t>
  </si>
  <si>
    <t>Stellar Exploration, Inc.</t>
  </si>
  <si>
    <t>http://www.stellar-exploration.com</t>
  </si>
  <si>
    <t>37f61a40-8e23-af9f-82ea-d8e51ef9f699</t>
  </si>
  <si>
    <t>Stellar Global, LLC</t>
  </si>
  <si>
    <t>http://www.stellarbpo.com</t>
  </si>
  <si>
    <t>5ab3779e-4415-eef0-c0e1-5833c98ae5f6</t>
  </si>
  <si>
    <t>Stellar Golf Courses</t>
  </si>
  <si>
    <t>http://stellargolfcourses.com</t>
  </si>
  <si>
    <t>93982c17-1d12-8139-e009-d90158707afa</t>
  </si>
  <si>
    <t>Stellar Information Technology Pvt. Ltd.</t>
  </si>
  <si>
    <t>http://www.stellarinfo.com</t>
  </si>
  <si>
    <t>ec09106f-93c8-53ef-1157-780386e49a44</t>
  </si>
  <si>
    <t>Stellar Internet GmbH</t>
  </si>
  <si>
    <t>https://www.stellar-pcs.com</t>
  </si>
  <si>
    <t>6a5a8581-0ba3-0077-d4b4-f65ec20af48c</t>
  </si>
  <si>
    <t>Stellar Jay Ties Co.</t>
  </si>
  <si>
    <t>http://www.stellarjayties.com</t>
  </si>
  <si>
    <t>80bf8463-ef0c-c545-d5a8-ef5f3538a501</t>
  </si>
  <si>
    <t>Stellar Labs</t>
  </si>
  <si>
    <t>https://www.stellar.aero/</t>
  </si>
  <si>
    <t>1c537735-9356-009c-fc6e-aa67a495f4ce</t>
  </si>
  <si>
    <t>Stellar Learning Strategies</t>
  </si>
  <si>
    <t>http://www.stellarls.com</t>
  </si>
  <si>
    <t>e9805395-1e12-a1e2-b919-089a187f5051</t>
  </si>
  <si>
    <t>Stellar London</t>
  </si>
  <si>
    <t>http://www.stellar.london</t>
  </si>
  <si>
    <t>ab74be59-5466-44b6-39df-8aff48aec022</t>
  </si>
  <si>
    <t>Stellar Loyalty</t>
  </si>
  <si>
    <t>http://www.stellarloyalty.com/</t>
  </si>
  <si>
    <t>ae184dab-317c-19e3-d893-e3249bb87ec0</t>
  </si>
  <si>
    <t>Stellar Magazine</t>
  </si>
  <si>
    <t>http://stellar.ie/</t>
  </si>
  <si>
    <t>99550f2f-3554-e3f8-cf5f-fbb51f46391f</t>
  </si>
  <si>
    <t>Stellar Media Works</t>
  </si>
  <si>
    <t>http://www.stellarmediaworks.com</t>
  </si>
  <si>
    <t>540cd8fc-f9c1-131d-6b8d-4e1f3f7c7559</t>
  </si>
  <si>
    <t>Stellar Microelectronics</t>
  </si>
  <si>
    <t>http://www.stellarmicro.com</t>
  </si>
  <si>
    <t>9a160c37-f82a-0851-6ade-11b1796b94c7</t>
  </si>
  <si>
    <t>Stellar Music Online Media Inc.</t>
  </si>
  <si>
    <t>http://www.tootyr.com</t>
  </si>
  <si>
    <t>60d3c562-f4d5-c0ba-0650-62ceab8c749d</t>
  </si>
  <si>
    <t>Stellar One</t>
  </si>
  <si>
    <t>http://www.stellarone.in</t>
  </si>
  <si>
    <t>7d8bb5eb-a8cf-a37b-a15a-879cf63010d6</t>
  </si>
  <si>
    <t>STELLAR PCS GmbH</t>
  </si>
  <si>
    <t>http://stellar-pcs.com/pages/</t>
  </si>
  <si>
    <t>9217a299-e2d7-d333-e095-2c79b494e60e</t>
  </si>
  <si>
    <t>Stellar Phoneix Photo recovery</t>
  </si>
  <si>
    <t>http://www.stellarphotorecoverysoftware.com</t>
  </si>
  <si>
    <t>2f7dee08-e1ff-f406-64c3-224f7a75244d</t>
  </si>
  <si>
    <t>Stellar Pride, Inc</t>
  </si>
  <si>
    <t>http://www.stellarpride.com</t>
  </si>
  <si>
    <t>81979b91-5f7a-c71f-89d1-b64a1ba66f7c</t>
  </si>
  <si>
    <t>Stellar Research</t>
  </si>
  <si>
    <t>http://www.stellar-research.com/</t>
  </si>
  <si>
    <t>50471d10-ffe1-1496-7f2a-fb658d83ad69</t>
  </si>
  <si>
    <t>Stellar Retail LLP</t>
  </si>
  <si>
    <t>http://www.ayurhub.in</t>
  </si>
  <si>
    <t>1a096142-0019-e42c-5fae-203e95db6d84</t>
  </si>
  <si>
    <t>Stellar Roadside Assistance Ltd. Towing Company</t>
  </si>
  <si>
    <t>http://stellarroadside.com</t>
  </si>
  <si>
    <t>2773e839-e151-4b22-a83d-212680052c85</t>
  </si>
  <si>
    <t>Stellar Satellite Communications</t>
  </si>
  <si>
    <t>http://stellar-sat.com</t>
  </si>
  <si>
    <t>5d6a4422-139c-0dc5-5873-3f96797cddaa</t>
  </si>
  <si>
    <t>Stellar School Services</t>
  </si>
  <si>
    <t>http://www.stellarschoolservices.com</t>
  </si>
  <si>
    <t>5bf3b403-4128-0ee3-a046-d463ed0fdf90</t>
  </si>
  <si>
    <t>Stellar Securities</t>
  </si>
  <si>
    <t>http://www.stellarsecurities.com.au</t>
  </si>
  <si>
    <t>8015d331-c7f9-a28f-604e-1fb4426e551c</t>
  </si>
  <si>
    <t>Stellar Solutions, Inc.</t>
  </si>
  <si>
    <t>http://www.stellarsolutions.com</t>
  </si>
  <si>
    <t>03aa831f-f66e-de44-9bf7-464b30b1859e</t>
  </si>
  <si>
    <t>Stellar Technologies</t>
  </si>
  <si>
    <t>http://www.stellar-technologies.com/</t>
  </si>
  <si>
    <t>0dc54a17-1165-6560-53a1-746264309412</t>
  </si>
  <si>
    <t>Stellar Tickets</t>
  </si>
  <si>
    <t>http://www.stellartickets.com</t>
  </si>
  <si>
    <t>41cda655-2385-7e19-8da7-fa33c5791299</t>
  </si>
  <si>
    <t>Stellar Value Chain</t>
  </si>
  <si>
    <t>http://www.stellarvaluechain.com/index.php</t>
  </si>
  <si>
    <t>fbe0cb9f-946f-029e-10db-c7a71b86063e</t>
  </si>
  <si>
    <t>Stellar Value Chain Solutions</t>
  </si>
  <si>
    <t>http://www.stellarvaluechain.com/</t>
  </si>
  <si>
    <t>0539fdc2-9182-752b-473d-1de8842db5bd</t>
  </si>
  <si>
    <t>Stellar Venture Partners</t>
  </si>
  <si>
    <t>http://www.stellarvc.com</t>
  </si>
  <si>
    <t>40288d12-61e2-b4fc-938b-903f11c1fb7f</t>
  </si>
  <si>
    <t>Stellarcasa Inc</t>
  </si>
  <si>
    <t>http://www.stellarcasa.com</t>
  </si>
  <si>
    <t>858594b5-9bcc-6f3e-6b3a-319b73b69d87</t>
  </si>
  <si>
    <t>StellarEmploy</t>
  </si>
  <si>
    <t>http://www.stellaremploy.com/</t>
  </si>
  <si>
    <t>3a508aa2-0c20-0abe-fd10-5c90431d5264</t>
  </si>
  <si>
    <t>Stellarhead</t>
  </si>
  <si>
    <t>http://stellarhead.com</t>
  </si>
  <si>
    <t>ced580b4-d528-fa8e-1047-f0f36f702e3b</t>
  </si>
  <si>
    <t>Stellaris</t>
  </si>
  <si>
    <t>http://www.stellarissolar.com</t>
  </si>
  <si>
    <t>a5694fcf-07d1-474e-93f1-e79870ce5905</t>
  </si>
  <si>
    <t>Stellaris Venture Partners</t>
  </si>
  <si>
    <t>http://stellarisvp.com/</t>
  </si>
  <si>
    <t>1a3a0b8c-f953-b48c-1c7f-4604409dc384</t>
  </si>
  <si>
    <t>Stellarix Consultancy Services</t>
  </si>
  <si>
    <t>http://stellarix.com/</t>
  </si>
  <si>
    <t>0db307b9-7ddc-c38d-78d1-c42dc9acc69e</t>
  </si>
  <si>
    <t>StellarNova</t>
  </si>
  <si>
    <t>http://www.stellarnova.co/</t>
  </si>
  <si>
    <t>89ba2f3b-2d32-5d3a-3bb1-ba4f4238848f</t>
  </si>
  <si>
    <t>StellarOne</t>
  </si>
  <si>
    <t>http://www.stellarone.com</t>
  </si>
  <si>
    <t>2c576d5a-be30-cb54-ae83-d76fa34ebd65</t>
  </si>
  <si>
    <t>Stellarray</t>
  </si>
  <si>
    <t>http://stellar-ray.com</t>
  </si>
  <si>
    <t>08fe7e80-4deb-fd97-5475-e46a08e9adb4</t>
  </si>
  <si>
    <t>StellarStep.</t>
  </si>
  <si>
    <t>http://elie.camera</t>
  </si>
  <si>
    <t>54342c52-b14d-e3ea-9fb4-01aec141c5f7</t>
  </si>
  <si>
    <t>StellarSurvey</t>
  </si>
  <si>
    <t>http://www.stellarsurvey.com</t>
  </si>
  <si>
    <t>b70f67d8-2dc9-5dd7-ad6d-efe478ce15ce</t>
  </si>
  <si>
    <t>StellaService</t>
  </si>
  <si>
    <t>http://stellaservice.com</t>
  </si>
  <si>
    <t>b60946af-a88e-a5f8-9e35-29aa9181cbc8</t>
  </si>
  <si>
    <t>Stellate Systems</t>
  </si>
  <si>
    <t>http://www.stellate.com</t>
  </si>
  <si>
    <t>375c7325-77d4-d9fc-0212-9f740bc2256e</t>
  </si>
  <si>
    <t>Stellcom</t>
  </si>
  <si>
    <t>http://www.stellcom.com</t>
  </si>
  <si>
    <t>04b264d6-04ea-ba89-6adb-6a36bd913887</t>
  </si>
  <si>
    <t>Stelle Audio Couture</t>
  </si>
  <si>
    <t>http://www.stelleaudio.com/</t>
  </si>
  <si>
    <t>1e5235b0-4d19-b676-6fdb-b507e6700c26</t>
  </si>
  <si>
    <t>Stellenbosch University</t>
  </si>
  <si>
    <t>http://www.sun.ac.za/</t>
  </si>
  <si>
    <t>9cf61f68-6004-a20d-fecb-904dc65b6026</t>
  </si>
  <si>
    <t>Stellenbrau Brewery</t>
  </si>
  <si>
    <t>http://stellenbrau.co.za/pages/</t>
  </si>
  <si>
    <t>534840e4-d286-f55a-a46e-6769a6304aaf</t>
  </si>
  <si>
    <t>Steller</t>
  </si>
  <si>
    <t>http://steller.co</t>
  </si>
  <si>
    <t>4011691d-181b-001e-452b-ef53afe68101</t>
  </si>
  <si>
    <t>Steller International Holdings</t>
  </si>
  <si>
    <t>http://stellar.com</t>
  </si>
  <si>
    <t>21467357-d048-7528-8665-7a945ee5b354</t>
  </si>
  <si>
    <t>Steller: Interactive Storyteller</t>
  </si>
  <si>
    <t>https://steller.com</t>
  </si>
  <si>
    <t>1ce46c25-b9d3-4a8a-0e52-4d5641c08c25</t>
  </si>
  <si>
    <t>Stellex Capital Management</t>
  </si>
  <si>
    <t>http://www.stellexcapitalmanagement.com/</t>
  </si>
  <si>
    <t>da4eaac7-41e8-2aa2-0221-540722a47d59</t>
  </si>
  <si>
    <t>Stelliam Investment Management</t>
  </si>
  <si>
    <t>https://www.stelliam.com</t>
  </si>
  <si>
    <t>c7e143fe-9ab9-5351-229a-3bb162ccbdfe</t>
  </si>
  <si>
    <t>Stellic</t>
  </si>
  <si>
    <t>https://metislabs.io</t>
  </si>
  <si>
    <t>d5566ed9-3e4f-ae9e-6b97-f7d84843ed33</t>
  </si>
  <si>
    <t>Stellican</t>
  </si>
  <si>
    <t>http://www.stellican.com</t>
  </si>
  <si>
    <t>0a8c83cd-4b87-e103-9bdd-40f8adaaffe1</t>
  </si>
  <si>
    <t>Stelligent</t>
  </si>
  <si>
    <t>https://stelligent.com/</t>
  </si>
  <si>
    <t>ef20b124-fa0b-5615-079d-36b55a3d6a64</t>
  </si>
  <si>
    <t>Stellinc Technology AB</t>
  </si>
  <si>
    <t>http://www.stellinc.com</t>
  </si>
  <si>
    <t>52ce2b7d-aece-01d8-6056-24b2406b9c43</t>
  </si>
  <si>
    <t>Stellium Inc.</t>
  </si>
  <si>
    <t>http://www.stelliuminc.com/</t>
  </si>
  <si>
    <t>00cee2a6-e0fe-0180-4c1e-d78062b94e94</t>
  </si>
  <si>
    <t>Stellr</t>
  </si>
  <si>
    <t>http://stellr-net.com/</t>
  </si>
  <si>
    <t>244c9c03-9158-0d26-707b-7f04bac9e27c</t>
  </si>
  <si>
    <t>Stellrr Insulation</t>
  </si>
  <si>
    <t>https://www.stellrr.com</t>
  </si>
  <si>
    <t>a8771cb8-486b-e689-b058-b37b74f6e0d8</t>
  </si>
  <si>
    <t>Stellup</t>
  </si>
  <si>
    <t>http://www.stellup.com</t>
  </si>
  <si>
    <t>98b00dd6-f9a0-d8b2-a220-98e9bed6ed06</t>
  </si>
  <si>
    <t>Stelmagel</t>
  </si>
  <si>
    <t>http://www.stelmagel.com/</t>
  </si>
  <si>
    <t>78993be8-a1a3-01a5-ef70-3cb84f8c150d</t>
  </si>
  <si>
    <t>Stelmi Group</t>
  </si>
  <si>
    <t>http://www.stelmi.com/</t>
  </si>
  <si>
    <t>6320ff3c-ea50-50c2-3ad5-9751da05c506</t>
  </si>
  <si>
    <t>STELOP</t>
  </si>
  <si>
    <t>http://stelop.com</t>
  </si>
  <si>
    <t>91414319-a2f6-08af-4451-2df9274e223e</t>
  </si>
  <si>
    <t>Stelpro</t>
  </si>
  <si>
    <t>http://www.stelpro.com/</t>
  </si>
  <si>
    <t>f1d1c4d6-0c87-62c9-5b76-8d9a0c997c36</t>
  </si>
  <si>
    <t>Steltemeier &amp; Rawe</t>
  </si>
  <si>
    <t>http://www.steltemeier-rawe.com/en/</t>
  </si>
  <si>
    <t>d77fadab-2679-73fc-4f4b-371feac65e85</t>
  </si>
  <si>
    <t>STELUX Holdings International</t>
  </si>
  <si>
    <t>http://www.stelux.com</t>
  </si>
  <si>
    <t>d582b63d-3678-f6c3-3fa9-3e7773835be8</t>
  </si>
  <si>
    <t>Stelvio Oncology</t>
  </si>
  <si>
    <t>https://www.stelvio-oncology.com/</t>
  </si>
  <si>
    <t>c3861e1b-1df9-d49c-a8bb-ff75f6e9c9a3</t>
  </si>
  <si>
    <t>Stem</t>
  </si>
  <si>
    <t>http://www.stem.com</t>
  </si>
  <si>
    <t>6206e734-ad9c-3952-c6b0-d7edefdc8485</t>
  </si>
  <si>
    <t>https://www.stemstudioapp.com/</t>
  </si>
  <si>
    <t>088c35b3-b392-0a39-acd0-274c722e5901</t>
  </si>
  <si>
    <t>STEM Academy</t>
  </si>
  <si>
    <t>https://stem101.org</t>
  </si>
  <si>
    <t>5ed38810-5138-ba3d-ec74-9bbe11131b62</t>
  </si>
  <si>
    <t>Stem Capital</t>
  </si>
  <si>
    <t>http://www.stemcapital.com</t>
  </si>
  <si>
    <t>85088b20-87f3-ec6d-00de-e631c72a094f</t>
  </si>
  <si>
    <t>Stem Cell &amp; Regenerative Medicine International, Inc.</t>
  </si>
  <si>
    <t>http://www.steminternational.com/</t>
  </si>
  <si>
    <t>5e62a945-1d19-0905-bf10-6b54b9e259c1</t>
  </si>
  <si>
    <t>Stem Cell Care India</t>
  </si>
  <si>
    <t>http://www.stemcellcareindia.com</t>
  </si>
  <si>
    <t>b73cd18d-094a-c34f-9779-555a88778428</t>
  </si>
  <si>
    <t>Stem Cell Center of Thailand</t>
  </si>
  <si>
    <t>http://stemcellthailand.org</t>
  </si>
  <si>
    <t>25508873-9d07-f01b-986b-7e64ce6c2380</t>
  </si>
  <si>
    <t>Stem Cell Cure</t>
  </si>
  <si>
    <t>http://www.stemcellcure.in</t>
  </si>
  <si>
    <t>089be305-3f31-c943-4e86-74b277992cab</t>
  </si>
  <si>
    <t>Stem Cell Medicine</t>
  </si>
  <si>
    <t>http://www.stemcell-medicine.com</t>
  </si>
  <si>
    <t>90fc164e-064f-312c-2d20-a6bc41762f60</t>
  </si>
  <si>
    <t>Stem Cell Of Atlanta</t>
  </si>
  <si>
    <t>http://stemcellofatlanta.com/</t>
  </si>
  <si>
    <t>3add650b-b197-902d-0e89-b3c53f12cc40</t>
  </si>
  <si>
    <t>Stem Cell Theranostics</t>
  </si>
  <si>
    <t>http://sctheranostics.com</t>
  </si>
  <si>
    <t>9ae14507-c4ba-4db7-e3f9-8bfe0d820664</t>
  </si>
  <si>
    <t>Stem Cell Therapeutics</t>
  </si>
  <si>
    <t>http://stemcellthera.com</t>
  </si>
  <si>
    <t>89bc2127-31da-8947-b4f0-1f0d4f7f82c3</t>
  </si>
  <si>
    <t>Stem Cells Portal</t>
  </si>
  <si>
    <t>http://stemcellsportal.com/</t>
  </si>
  <si>
    <t>f400a604-a958-c81d-6856-8998644a0463</t>
  </si>
  <si>
    <t>STEM Center USA</t>
  </si>
  <si>
    <t>https://www.stemcenterusa.com</t>
  </si>
  <si>
    <t>1f80290d-3db7-16b9-738f-2ec7f22ef07f</t>
  </si>
  <si>
    <t>Stem Disintermedia</t>
  </si>
  <si>
    <t>http://stem.is</t>
  </si>
  <si>
    <t>657bc556-3b07-2eb6-b15e-0975616c70e9</t>
  </si>
  <si>
    <t>STEM Education, Coding, and Programming Resources</t>
  </si>
  <si>
    <t>http://stemgeeks.org/</t>
  </si>
  <si>
    <t>135df6df-42f2-31a7-6550-e5248122176c</t>
  </si>
  <si>
    <t>STEM Learning</t>
  </si>
  <si>
    <t>35fea902-1c34-2a6b-dce7-91b9886fb4bd</t>
  </si>
  <si>
    <t>STEM Lending</t>
  </si>
  <si>
    <t>https://www.stemlending.com</t>
  </si>
  <si>
    <t>b5ceaefe-e19e-f287-726f-ce5cc72abfb5</t>
  </si>
  <si>
    <t>Stem Lesson Kits</t>
  </si>
  <si>
    <t>http://stemlessonkits.com/</t>
  </si>
  <si>
    <t>fc359a10-4c9e-b12e-5ebb-0501c174f657</t>
  </si>
  <si>
    <t>STEM Marketing</t>
  </si>
  <si>
    <t>http://stemmarketing.com/</t>
  </si>
  <si>
    <t>1655f257-1504-8d45-5eb9-fc4014fdae58</t>
  </si>
  <si>
    <t>STEM NOLA</t>
  </si>
  <si>
    <t>http://www.stemnola.com/</t>
  </si>
  <si>
    <t>fa8cc6d3-0ca7-3bd3-73c9-8a392f8c7ef2</t>
  </si>
  <si>
    <t>Stem Pharm</t>
  </si>
  <si>
    <t>https://stempharm.com/</t>
  </si>
  <si>
    <t>c95a2f60-e697-d496-f2a3-fac8f739ce93</t>
  </si>
  <si>
    <t>STEM Premier</t>
  </si>
  <si>
    <t>http://stempremier.com/</t>
  </si>
  <si>
    <t>1a0a0b21-14a2-70d6-2366-c7f3c2cc8606</t>
  </si>
  <si>
    <t>STEM Resource Partners</t>
  </si>
  <si>
    <t>http://stemresourcepartners.com</t>
  </si>
  <si>
    <t>cc6705d1-e723-a166-7ed0-2748c2ab5f4b</t>
  </si>
  <si>
    <t>STEM STARS</t>
  </si>
  <si>
    <t>http://stemstars.org</t>
  </si>
  <si>
    <t>4d97a7ef-73e0-0b5e-11e6-eeca0cdd94d7</t>
  </si>
  <si>
    <t>STEM Village</t>
  </si>
  <si>
    <t>http://www.stemvillage.com/</t>
  </si>
  <si>
    <t>44dabe83-57a4-965d-3b39-52a6a46b8002</t>
  </si>
  <si>
    <t>STEMaction</t>
  </si>
  <si>
    <t>http://www.stemaction.org/</t>
  </si>
  <si>
    <t>61037e8e-4419-6c7f-4cca-6a1da012a832</t>
  </si>
  <si>
    <t>StemBioSys</t>
  </si>
  <si>
    <t>http://www.stembiosys.com</t>
  </si>
  <si>
    <t>3504d282-6309-64f7-8d7a-a5d45c699d5e</t>
  </si>
  <si>
    <t>STEMBoard</t>
  </si>
  <si>
    <t>http://stemboard.com/</t>
  </si>
  <si>
    <t>7d19eeec-17e9-c18d-1fe5-0c1cd680af82</t>
  </si>
  <si>
    <t>STEMCELL Technologies, Inc.</t>
  </si>
  <si>
    <t>https://www.stemcell.com</t>
  </si>
  <si>
    <t>243abf1c-fb50-93c5-e880-2cc30f66cba9</t>
  </si>
  <si>
    <t>StemCell2MAX</t>
  </si>
  <si>
    <t>http://www.stemcell2max.com</t>
  </si>
  <si>
    <t>c6dd9b92-7297-c00b-5398-1ea9358771c2</t>
  </si>
  <si>
    <t>StemCells</t>
  </si>
  <si>
    <t>http://stemcellsinc.com</t>
  </si>
  <si>
    <t>24b93070-6b9c-0f3c-8fda-2196eb3943a1</t>
  </si>
  <si>
    <t>Stemcentrx</t>
  </si>
  <si>
    <t>http://stemcentrx.com</t>
  </si>
  <si>
    <t>4792f66d-9ac6-5beb-a4f1-c5adfd0a1163</t>
  </si>
  <si>
    <t>StemCo Biomedical</t>
  </si>
  <si>
    <t>http://www.stemcobiomedical.com/</t>
  </si>
  <si>
    <t>e9e5c518-49c3-044b-d089-b171de56736a</t>
  </si>
  <si>
    <t>STEMconnector</t>
  </si>
  <si>
    <t>http://stemconnector.org/</t>
  </si>
  <si>
    <t>6ca8b44f-41d2-07e3-4c5d-4ebcec668015</t>
  </si>
  <si>
    <t>StemCyte</t>
  </si>
  <si>
    <t>http://www.stemcyte.com</t>
  </si>
  <si>
    <t>1d9b0cbe-64e0-e2c3-e8ac-098d2982d758</t>
  </si>
  <si>
    <t>Stemdot Business Solutions</t>
  </si>
  <si>
    <t>http://www.stemdot.com/</t>
  </si>
  <si>
    <t>9bd0d64d-3e30-077c-696f-60e1ef6f408f</t>
  </si>
  <si>
    <t>Stemedica Cell Technologies</t>
  </si>
  <si>
    <t>http://www.stemedica.com</t>
  </si>
  <si>
    <t>a6ee9453-abf7-99fe-d3b7-2332e19278a2</t>
  </si>
  <si>
    <t>Stemedica Inc.</t>
  </si>
  <si>
    <t>643d4cd5-5640-4b65-1450-59424589d93c</t>
  </si>
  <si>
    <t>STEMettes</t>
  </si>
  <si>
    <t>http://stemettes.org/</t>
  </si>
  <si>
    <t>fbe95cf2-23ef-baf3-f5f7-886dc10c6040</t>
  </si>
  <si>
    <t>STEMfunder</t>
  </si>
  <si>
    <t>http://www.stemfunder.com/</t>
  </si>
  <si>
    <t>ad9c8ffe-557f-2df8-216f-931f2c6b87a5</t>
  </si>
  <si>
    <t>Stemfy</t>
  </si>
  <si>
    <t>https://www.stemfy.com</t>
  </si>
  <si>
    <t>fdc07b2c-206e-1e80-4a54-06d02bc77a79</t>
  </si>
  <si>
    <t>Stemgenics</t>
  </si>
  <si>
    <t>http://stemgenics.com</t>
  </si>
  <si>
    <t>3437da5e-b2ac-251b-e4e4-4307a9d94792</t>
  </si>
  <si>
    <t>Stemgent</t>
  </si>
  <si>
    <t>http://www.stemgent.com</t>
  </si>
  <si>
    <t>5099e10d-aed1-917b-7cde-765854415b16</t>
  </si>
  <si>
    <t>STEMHacks</t>
  </si>
  <si>
    <t>http://www.stemhacks.com/</t>
  </si>
  <si>
    <t>066b4802-cd9f-113f-a0bd-ddd6649a2c1a</t>
  </si>
  <si>
    <t>STEMhero</t>
  </si>
  <si>
    <t>http://www.stemhero.org/</t>
  </si>
  <si>
    <t>4fcb0147-e088-438f-dc78-2dcbe6909e38</t>
  </si>
  <si>
    <t>STEMI</t>
  </si>
  <si>
    <t>http://www.stemi.education</t>
  </si>
  <si>
    <t>6fb2f509-3a25-6315-2e6e-66b819639430</t>
  </si>
  <si>
    <t>STEMI Global</t>
  </si>
  <si>
    <t>http://stemiglobal.com</t>
  </si>
  <si>
    <t>be7b0aa6-e829-ff9d-249a-44a9be1d9b37</t>
  </si>
  <si>
    <t>Stemina Biomarker Discovery</t>
  </si>
  <si>
    <t>http://www.stemina.com</t>
  </si>
  <si>
    <t>c924736d-d1b2-31ff-64d2-80ec67872964</t>
  </si>
  <si>
    <t>STEMinist</t>
  </si>
  <si>
    <t>http://steminist.com/</t>
  </si>
  <si>
    <t>20b43065-194f-f8d0-c5a9-7af5d04f484e</t>
  </si>
  <si>
    <t>Stemirna Therapeutics</t>
  </si>
  <si>
    <t>http://www.stemirnabio.com/</t>
  </si>
  <si>
    <t>bb9de406-36e9-a392-0e13-b4c6d6090226</t>
  </si>
  <si>
    <t>STEMKids</t>
  </si>
  <si>
    <t>http://stemkids.jobs/</t>
  </si>
  <si>
    <t>2b512be1-4837-6501-1912-e30465342f3a</t>
  </si>
  <si>
    <t>Stemless</t>
  </si>
  <si>
    <t>http://www.stemless.co</t>
  </si>
  <si>
    <t>eeba1ff1-4d71-2908-8212-897c53d6298d</t>
  </si>
  <si>
    <t>Stemlet</t>
  </si>
  <si>
    <t>http://stemlet.com/</t>
  </si>
  <si>
    <t>a47f20d3-b903-5032-db61-f9de6b49195c</t>
  </si>
  <si>
    <t>Stemlife Berhad</t>
  </si>
  <si>
    <t>http://stemlife.com/</t>
  </si>
  <si>
    <t>9c1366dc-b73b-866c-96bc-35aa7b0f7f74</t>
  </si>
  <si>
    <t>Stemline Therapeutics</t>
  </si>
  <si>
    <t>http://www.stemline.com</t>
  </si>
  <si>
    <t>8b9672f5-d5f2-82a1-3398-8e8b20c3c05a</t>
  </si>
  <si>
    <t>Stemm Capital Partners</t>
  </si>
  <si>
    <t>http://www.stemmcapital.com</t>
  </si>
  <si>
    <t>c94bc71b-b7f1-9209-3566-9dc5a9b9270e</t>
  </si>
  <si>
    <t>Stemmatters</t>
  </si>
  <si>
    <t>http://www.stemmatters.com/</t>
  </si>
  <si>
    <t>5121e4a7-5b7c-a473-fa85-3e0f43c5e935</t>
  </si>
  <si>
    <t>stemmed.Ì¢åãå¢</t>
  </si>
  <si>
    <t>http://stemmed.io</t>
  </si>
  <si>
    <t>192f4287-25e6-470e-d6b0-2df60321226b</t>
  </si>
  <si>
    <t>Stemmer GmbH</t>
  </si>
  <si>
    <t>http://www.stemmer.de</t>
  </si>
  <si>
    <t>8dca9aca-8737-2734-f592-4514f1494631</t>
  </si>
  <si>
    <t>Stemmons Enterprise</t>
  </si>
  <si>
    <t>http://www.stemmons.com</t>
  </si>
  <si>
    <t>82d02596-126d-893c-542e-2f3160f46ba5</t>
  </si>
  <si>
    <t>STEMN</t>
  </si>
  <si>
    <t>https://stemn.com</t>
  </si>
  <si>
    <t>cc640bb4-24cb-b2ba-2053-bdd01e99c1b5</t>
  </si>
  <si>
    <t>STEMNET</t>
  </si>
  <si>
    <t>http://www.stemnet.org.uk</t>
  </si>
  <si>
    <t>ee6b8fd3-16f1-f63e-ff8c-0037bd5f38fa</t>
  </si>
  <si>
    <t>StemoniX</t>
  </si>
  <si>
    <t>http://stemonix.com/</t>
  </si>
  <si>
    <t>326abe38-3349-5cd9-e829-7f1a4dd5bdfc</t>
  </si>
  <si>
    <t>STEMP</t>
  </si>
  <si>
    <t>http://www.getstemp.com/#intelligent-body-thermometer</t>
  </si>
  <si>
    <t>22c87a65-b5f5-a6ce-1d10-af85f1219249</t>
  </si>
  <si>
    <t>Stemp Club</t>
  </si>
  <si>
    <t>http://stempclub.com/</t>
  </si>
  <si>
    <t>b3611c9d-554e-9a4a-542f-ae62c643b798</t>
  </si>
  <si>
    <t>StemPar Sciences</t>
  </si>
  <si>
    <t>http://stempar.com</t>
  </si>
  <si>
    <t>30c4ef89-5bc3-d59f-2dbb-8e9fa6e2f62a</t>
  </si>
  <si>
    <t>StemPath</t>
  </si>
  <si>
    <t>http://stempath.co.za</t>
  </si>
  <si>
    <t>c6e2f125-a254-852d-7fdb-1b40f23bb2a5</t>
  </si>
  <si>
    <t>Stempelo - Stempel Shop</t>
  </si>
  <si>
    <t>http://www.stempelo.de</t>
  </si>
  <si>
    <t>17a4d94f-9cc8-4ba5-ed5b-6e2ae68754f9</t>
  </si>
  <si>
    <t>Stempeutics Research Private Limited</t>
  </si>
  <si>
    <t>http://www.stempeutics.com</t>
  </si>
  <si>
    <t>b95188de-16b3-1358-4434-4bb7319a5a41</t>
  </si>
  <si>
    <t>STEMpowerkids</t>
  </si>
  <si>
    <t>http://www.stempowerkids.com/</t>
  </si>
  <si>
    <t>272a4d08-6e7f-9038-37cb-d0898e3f106f</t>
  </si>
  <si>
    <t>Stemrad</t>
  </si>
  <si>
    <t>http://stemrad.com</t>
  </si>
  <si>
    <t>36db1b5b-21ea-df8b-65d6-85219dd1a668</t>
  </si>
  <si>
    <t>STEMRUSH</t>
  </si>
  <si>
    <t>http://www.stemrush.com</t>
  </si>
  <si>
    <t>c69d4370-c7ff-40e4-0130-8de262ca72c3</t>
  </si>
  <si>
    <t>StemSave</t>
  </si>
  <si>
    <t>http://stemsave.com</t>
  </si>
  <si>
    <t>d684b411-3d8d-3455-134a-1fdcf42449de</t>
  </si>
  <si>
    <t>StemTek Therapeutics</t>
  </si>
  <si>
    <t>http://stemtektherapeutics.com/</t>
  </si>
  <si>
    <t>8db1c6d0-6a4d-a204-4bfe-83b77c0e5f00</t>
  </si>
  <si>
    <t>StemTroniX</t>
  </si>
  <si>
    <t>http://www.stemtronix.com</t>
  </si>
  <si>
    <t>f9b7b7cb-024a-d9c6-65fa-8c091f1c8690</t>
  </si>
  <si>
    <t>StemX</t>
  </si>
  <si>
    <t>http://stemx.co.uk/</t>
  </si>
  <si>
    <t>289f9b43-8ff1-4298-95af-38e1527ebb64</t>
  </si>
  <si>
    <t>stemys.io</t>
  </si>
  <si>
    <t>http://www.stemys.io/en/</t>
  </si>
  <si>
    <t>590c6188-f674-2be3-5f24-d90e6f9b69e8</t>
  </si>
  <si>
    <t>Stena AB</t>
  </si>
  <si>
    <t>http://www.stena.com/en/</t>
  </si>
  <si>
    <t>8d3a4ea8-261c-235a-8b96-5f6c8740b2fb</t>
  </si>
  <si>
    <t>Stena Adactum</t>
  </si>
  <si>
    <t>http://www.stenaadactum.com</t>
  </si>
  <si>
    <t>8328d5db-1dda-0603-1e55-3a9dd3e0c47d</t>
  </si>
  <si>
    <t>Stena Drilling</t>
  </si>
  <si>
    <t>http://www.stena-drilling.com</t>
  </si>
  <si>
    <t>5aa3ce18-7bfa-cc33-85c0-b54f165fde08</t>
  </si>
  <si>
    <t>Stena Fastigheter</t>
  </si>
  <si>
    <t>http://www.stenafastigheter.se</t>
  </si>
  <si>
    <t>b1ab2183-54cc-426c-e29e-32dff0e1a16b</t>
  </si>
  <si>
    <t>Stena Metall</t>
  </si>
  <si>
    <t>http://stenametall.se/en/</t>
  </si>
  <si>
    <t>924680ea-b056-9ba3-6dc2-96a46fc1f355</t>
  </si>
  <si>
    <t>Stena Renewable</t>
  </si>
  <si>
    <t>http://stenarenewable.se</t>
  </si>
  <si>
    <t>1c896fd5-d8b5-ce80-43bd-ac626dbf3942</t>
  </si>
  <si>
    <t>Stena Sessan</t>
  </si>
  <si>
    <t>http://www.stena.com</t>
  </si>
  <si>
    <t>c5c85ad0-0501-f752-498e-d6d25562ae8e</t>
  </si>
  <si>
    <t>Stencil</t>
  </si>
  <si>
    <t>https://getstencil.com/</t>
  </si>
  <si>
    <t>a06456e4-c2c2-3667-d8fa-0be61a0007bc</t>
  </si>
  <si>
    <t>Stencil Prints</t>
  </si>
  <si>
    <t>http://www.stencilprints.us/</t>
  </si>
  <si>
    <t>36be85bc-10cc-50a5-d14b-0189bc9a1fcf</t>
  </si>
  <si>
    <t>Stencil Revolution</t>
  </si>
  <si>
    <t>https://www.stencilrevolution.com/</t>
  </si>
  <si>
    <t>dc845b2b-bd54-e59d-a9cd-764b5e6b527d</t>
  </si>
  <si>
    <t>Stencils Online</t>
  </si>
  <si>
    <t>http://www.stencilsonline.com</t>
  </si>
  <si>
    <t>dff74ef0-98c4-bc4c-b207-a205555c834f</t>
  </si>
  <si>
    <t>Stencyl</t>
  </si>
  <si>
    <t>http://www.stencyl.com</t>
  </si>
  <si>
    <t>2029f405-e687-f40a-db57-5f4e7503c20c</t>
  </si>
  <si>
    <t>Stender Diagnostics</t>
  </si>
  <si>
    <t>http://www.stenderdiagnostics.com</t>
  </si>
  <si>
    <t>89dfd0d6-43c7-df65-c3ae-af33f9bbdf51</t>
  </si>
  <si>
    <t>Stendhal University</t>
  </si>
  <si>
    <t>http://www.u-grenoble3.fr/</t>
  </si>
  <si>
    <t>c1c7637c-3712-8fc1-e9ef-54d35696a94e</t>
  </si>
  <si>
    <t>Stenild El</t>
  </si>
  <si>
    <t>http://www.stenild-el.dk</t>
  </si>
  <si>
    <t>85d6b2fd-ab98-3e98-cc41-c0af701ffdba</t>
  </si>
  <si>
    <t>Stenn</t>
  </si>
  <si>
    <t>http://www.stenn.com/en/</t>
  </si>
  <si>
    <t>e00725c0-37fe-f9c3-5205-f7a57969dc22</t>
  </si>
  <si>
    <t>Stenotech Career Institute, Fairfield</t>
  </si>
  <si>
    <t>http://www.stenotech.edu/</t>
  </si>
  <si>
    <t>897f1dc3-c65f-9430-cb40-3136ae0d04d5</t>
  </si>
  <si>
    <t>Stenotech Career Institute, Piscataway</t>
  </si>
  <si>
    <t>http://www.stenotechcareerinst.com/</t>
  </si>
  <si>
    <t>e718f15e-1e75-b4ca-2bf1-736afa8129dd</t>
  </si>
  <si>
    <t>Stenotype Institute of Jacksonville Inc, Jacksonville</t>
  </si>
  <si>
    <t>http://www.stenotype.edu/</t>
  </si>
  <si>
    <t>39538077-d689-aa22-1cb5-7ae7b686abb6</t>
  </si>
  <si>
    <t>Stens</t>
  </si>
  <si>
    <t>https://www.stens.com/</t>
  </si>
  <si>
    <t>d395930a-9fee-286c-8312-4d78cf5bb158</t>
  </si>
  <si>
    <t>Stensland van Bers Kent &amp; Partners</t>
  </si>
  <si>
    <t>http://svbkp.com</t>
  </si>
  <si>
    <t>050a117a-8db0-d60b-e77a-93bc3c581f01</t>
  </si>
  <si>
    <t>stensul</t>
  </si>
  <si>
    <t>https://stensul.com</t>
  </si>
  <si>
    <t>bdcc850d-5fed-8742-0ec7-7d09ef12433a</t>
  </si>
  <si>
    <t>Stent Tek</t>
  </si>
  <si>
    <t>http://www.stent-tek.com/</t>
  </si>
  <si>
    <t>77353eef-05ae-2ce7-812b-c7322a64a5f4</t>
  </si>
  <si>
    <t>Stentle</t>
  </si>
  <si>
    <t>http://www.stentle.com/</t>
  </si>
  <si>
    <t>22691b5a-0934-1045-f560-2e16c6db3aab</t>
  </si>
  <si>
    <t>Stentor Plc. (Ireland)</t>
  </si>
  <si>
    <t>https://www.stentor-music.com</t>
  </si>
  <si>
    <t>9941b1f6-2252-2f44-12b0-e5d2bec09dce</t>
  </si>
  <si>
    <t>Stentra</t>
  </si>
  <si>
    <t>http://www.stentra.com</t>
  </si>
  <si>
    <t>e09c1ce4-464b-fedf-b49f-2fc6e6170318</t>
  </si>
  <si>
    <t>Stentys</t>
  </si>
  <si>
    <t>http://www.stentys.com</t>
  </si>
  <si>
    <t>d7cd1f9b-4da3-772d-5b51-fb3bc3416abd</t>
  </si>
  <si>
    <t>Stenvall Skoeld &amp; Company</t>
  </si>
  <si>
    <t>http://www.stenvall-skoeld.com</t>
  </si>
  <si>
    <t>58acb895-14e0-368f-e6fb-799fbbeb343f</t>
  </si>
  <si>
    <t>Steorn</t>
  </si>
  <si>
    <t>http://steorn.com</t>
  </si>
  <si>
    <t>c9669fd5-3c32-a7ac-4c8d-611b31dbb3b6</t>
  </si>
  <si>
    <t>STEP</t>
  </si>
  <si>
    <t>http://step.is</t>
  </si>
  <si>
    <t>c66d6643-7976-571e-af49-e85592e91a0c</t>
  </si>
  <si>
    <t>http://www.step.org</t>
  </si>
  <si>
    <t>008a037a-be4d-dfee-99fe-804a4c69c724</t>
  </si>
  <si>
    <t>http://steplock.se</t>
  </si>
  <si>
    <t>a2af6180-581d-afdb-4960-5b3864a038d0</t>
  </si>
  <si>
    <t>STEP 13 AA</t>
  </si>
  <si>
    <t>1085ec48-6e77-de64-3221-81fe0d74f3b6</t>
  </si>
  <si>
    <t>Step 9 Software</t>
  </si>
  <si>
    <t>http://www.step9.com/</t>
  </si>
  <si>
    <t>b4e0a0d1-50a5-d725-4cc5-6bed438965dc</t>
  </si>
  <si>
    <t>Step Ahead</t>
  </si>
  <si>
    <t>http://www.stepaheadinc.com</t>
  </si>
  <si>
    <t>9fb9da3a-8e77-f341-d265-2cf280df3c97</t>
  </si>
  <si>
    <t>Step Ahead Innovations</t>
  </si>
  <si>
    <t>http://stepaheadinnovations.com</t>
  </si>
  <si>
    <t>05a1b86a-4513-a170-5881-0cd53190ee3b</t>
  </si>
  <si>
    <t>Step Ahead Solutions, Inc.</t>
  </si>
  <si>
    <t>https://www.stepaheadsolution.com</t>
  </si>
  <si>
    <t>0cfe43f7-93e0-3823-0c0f-787b97d52bcd</t>
  </si>
  <si>
    <t>Step AI</t>
  </si>
  <si>
    <t>http://step.ai</t>
  </si>
  <si>
    <t>a7b1face-5303-ab5a-ec07-cf3ee54cb096</t>
  </si>
  <si>
    <t>Step By Step Financial Planning</t>
  </si>
  <si>
    <t>http://www.sbsfp.com.au/</t>
  </si>
  <si>
    <t>4480ca25-5fe8-b52b-d618-aab75ee7092b</t>
  </si>
  <si>
    <t>Step By Step Franchise Consulting LLC</t>
  </si>
  <si>
    <t>http://www.stepbystepfranchiseconsulting.com/</t>
  </si>
  <si>
    <t>3ea0d8d2-0306-df79-66f3-55a37f3ac8a1</t>
  </si>
  <si>
    <t>Step by Step Guide</t>
  </si>
  <si>
    <t>http://www.stepbystepguide.eu</t>
  </si>
  <si>
    <t>670fb239-1547-de42-8cf4-fa4d454dbfd5</t>
  </si>
  <si>
    <t>Step by Step Software Solutions</t>
  </si>
  <si>
    <t>http://tvruler.com</t>
  </si>
  <si>
    <t>0cdb4f65-7dbb-bbd7-d2b0-73da1495e1f0</t>
  </si>
  <si>
    <t>Step Change</t>
  </si>
  <si>
    <t>http://www.hellostepchange.com</t>
  </si>
  <si>
    <t>bb0c686a-67f6-b45d-c6d9-fa2dde38fa1b</t>
  </si>
  <si>
    <t>Step Change Media</t>
  </si>
  <si>
    <t>http://www.stepchange.agency/</t>
  </si>
  <si>
    <t>3bf8c26a-928c-16e5-1daf-1e5ab63fc23e</t>
  </si>
  <si>
    <t>Step Change Media Cardiff</t>
  </si>
  <si>
    <t>http://cardiff.stepchange.agency</t>
  </si>
  <si>
    <t>6674807c-e4e8-95c5-e10d-ee1daeb6a522</t>
  </si>
  <si>
    <t>STEP Computer Academy</t>
  </si>
  <si>
    <t>http://itstep.us</t>
  </si>
  <si>
    <t>218aba8c-5b4f-7970-5498-8e9210a0ebbc</t>
  </si>
  <si>
    <t>STEP Consultants</t>
  </si>
  <si>
    <t>http://www.stepupconsultant.com</t>
  </si>
  <si>
    <t>ca92907e-4107-85bc-d0a7-ea86dc07a21e</t>
  </si>
  <si>
    <t>STEP Energy Services</t>
  </si>
  <si>
    <t>http://www.stepenergyservices.com/</t>
  </si>
  <si>
    <t>603d0c7d-8ff0-686d-8ab1-2d4777910c59</t>
  </si>
  <si>
    <t>Step Evolution</t>
  </si>
  <si>
    <t>http://www.rerave.com/</t>
  </si>
  <si>
    <t>d0aac8da-d2b8-8743-934a-bce603020b23</t>
  </si>
  <si>
    <t>Step Forward Paper</t>
  </si>
  <si>
    <t>http://stepforwardpaper.com/</t>
  </si>
  <si>
    <t>78e27bb1-efb2-ab06-9702-bb9a2b9f23cc</t>
  </si>
  <si>
    <t>Step Labs</t>
  </si>
  <si>
    <t>http://www.step-labs.com</t>
  </si>
  <si>
    <t>eefb4761-98ae-a82c-c027-4c927df735c6</t>
  </si>
  <si>
    <t>Step Logic</t>
  </si>
  <si>
    <t>http://step-logic.com</t>
  </si>
  <si>
    <t>ef9bdb57-8ae2-cd48-b558-1461376a686a</t>
  </si>
  <si>
    <t>Step of Mind</t>
  </si>
  <si>
    <t>http://www.stepofmind.com/</t>
  </si>
  <si>
    <t>bcbb555d-5b18-a7c9-b8cc-4716b0399a2a</t>
  </si>
  <si>
    <t>Step On Up Graphics</t>
  </si>
  <si>
    <t>http://www.steponupgraphics.com</t>
  </si>
  <si>
    <t>8bf86859-8f4e-1bc4-0de4-1f5b9c05e92c</t>
  </si>
  <si>
    <t>Step One Consulting</t>
  </si>
  <si>
    <t>http://startwithstep1.com/</t>
  </si>
  <si>
    <t>88250ef5-b34f-866b-662e-f576339bb2c6</t>
  </si>
  <si>
    <t>Step One Rehab</t>
  </si>
  <si>
    <t>https://steponerehab.com/dual-diagnosis/</t>
  </si>
  <si>
    <t>07a6d0f9-aaf2-d433-95ab-edae8d4eb761</t>
  </si>
  <si>
    <t>Step Parent Adoption | Stepparent Adoption Forms</t>
  </si>
  <si>
    <t>http://www.stepparentadoptionforms.com</t>
  </si>
  <si>
    <t>85f23f93-0f91-3108-581c-0c7fd7546f15</t>
  </si>
  <si>
    <t>Step Solutions</t>
  </si>
  <si>
    <t>http://www.stepsolutions.com/</t>
  </si>
  <si>
    <t>f69cbf20-3c12-ec14-4b52-a2856f99267d</t>
  </si>
  <si>
    <t>STEP Strategy Advisors</t>
  </si>
  <si>
    <t>http://www.stepstrategy.net</t>
  </si>
  <si>
    <t>bebf5c44-c898-abf8-32d3-451711ad4fd2</t>
  </si>
  <si>
    <t>Step Up Capital</t>
  </si>
  <si>
    <t>http://stepupcapital.com/</t>
  </si>
  <si>
    <t>204cfc5f-cc8c-f98d-1ac2-4190f8386481</t>
  </si>
  <si>
    <t>Step Up Digital Marketing</t>
  </si>
  <si>
    <t>https://www.stepupdigitalmarketing.com</t>
  </si>
  <si>
    <t>d0a1c600-2573-08d7-6847-9646306836df</t>
  </si>
  <si>
    <t>Step Up For Students</t>
  </si>
  <si>
    <t>https://www.stepupforstudents.org/</t>
  </si>
  <si>
    <t>0d6b8177-1056-e579-1a8b-66dca1f151e3</t>
  </si>
  <si>
    <t>Step Up Funding</t>
  </si>
  <si>
    <t>http://www.stepupfunding.com</t>
  </si>
  <si>
    <t>1213d3ad-56bb-d209-b818-565284a4468a</t>
  </si>
  <si>
    <t>Step Up Height</t>
  </si>
  <si>
    <t>http://stepupheight.co</t>
  </si>
  <si>
    <t>0e15c65c-1780-e557-ff5b-f63d9fc5f9e2</t>
  </si>
  <si>
    <t>step up height increaser</t>
  </si>
  <si>
    <t>http://www.stepupheightincreaser.co</t>
  </si>
  <si>
    <t>bbc96de1-2892-db2d-aeee-1e92c5e38c40</t>
  </si>
  <si>
    <t>Step Up Height Increaser</t>
  </si>
  <si>
    <t>http://www.stepupheightincreaserindia.in</t>
  </si>
  <si>
    <t>b56cab5e-0f45-f361-9b17-edd05aad2537</t>
  </si>
  <si>
    <t>Step Up Inn</t>
  </si>
  <si>
    <t>http://www.stepupinn.com</t>
  </si>
  <si>
    <t>5fa7af6d-cb22-c0f8-2ee1-dde2806b4711</t>
  </si>
  <si>
    <t>Step Up Labs</t>
  </si>
  <si>
    <t>https://stepuplabs.io/</t>
  </si>
  <si>
    <t>5664b93b-9f19-5d76-9e29-473a579779e2</t>
  </si>
  <si>
    <t>Step Up Software</t>
  </si>
  <si>
    <t>http://www.stepupsoftware.co.uk</t>
  </si>
  <si>
    <t>7154dd3a-258c-18a8-673e-889615e85535</t>
  </si>
  <si>
    <t>Step Up Women's Network</t>
  </si>
  <si>
    <t>http://www.suwn.org</t>
  </si>
  <si>
    <t>f4ebe95a-4200-e1b1-9cca-ca5bcdf50d66</t>
  </si>
  <si>
    <t>Step-In</t>
  </si>
  <si>
    <t>http://www.step-in.fr/</t>
  </si>
  <si>
    <t>626ec649-7e2d-9e57-2dfa-cf458eb9a24c</t>
  </si>
  <si>
    <t>Step-Up Solutions</t>
  </si>
  <si>
    <t>http://stepupsolutions.com.au</t>
  </si>
  <si>
    <t>40ee1173-9a5a-e8cd-2806-fe62d77a9e57</t>
  </si>
  <si>
    <t>Step. &amp; Lizzie</t>
  </si>
  <si>
    <t>http://www.stepandlizzie.com/</t>
  </si>
  <si>
    <t>c32fae66-57f6-98a2-60c3-7b88b77d9df2</t>
  </si>
  <si>
    <t>Step.box</t>
  </si>
  <si>
    <t>http://www.lifeupbrasil.com.br/stepbox</t>
  </si>
  <si>
    <t>f486f5b2-d1e4-cd02-152e-40d0c1ac5476</t>
  </si>
  <si>
    <t>Step.com</t>
  </si>
  <si>
    <t>http://www.step.com</t>
  </si>
  <si>
    <t>30af20a9-3f02-76b0-cd7b-8a0692af8d7a</t>
  </si>
  <si>
    <t>step.pe</t>
  </si>
  <si>
    <t>http://step.pe</t>
  </si>
  <si>
    <t>50df2923-459e-318c-e566-6960ed7f86f4</t>
  </si>
  <si>
    <t>Step1models</t>
  </si>
  <si>
    <t>http://www.step1models.com</t>
  </si>
  <si>
    <t>885f0787-dfec-7a13-4d5f-d3d7083da5de</t>
  </si>
  <si>
    <t>Step2</t>
  </si>
  <si>
    <t>https://www.step2.com</t>
  </si>
  <si>
    <t>dcabea47-e2f8-035a-eea7-e3c8ecdc268b</t>
  </si>
  <si>
    <t>Step2Europe</t>
  </si>
  <si>
    <t>http://www.step2uk.com</t>
  </si>
  <si>
    <t>ea28ae92-d3aa-7adc-cbfa-81c8400dd5d0</t>
  </si>
  <si>
    <t>Step2love</t>
  </si>
  <si>
    <t>http://www.step2love.com/</t>
  </si>
  <si>
    <t>daaac66e-40eb-613b-e79e-ccebb32d44f1</t>
  </si>
  <si>
    <t>Step2U</t>
  </si>
  <si>
    <t>http://www.step2u.com</t>
  </si>
  <si>
    <t>0777c518-24b8-cfd0-8d8e-695e42789189</t>
  </si>
  <si>
    <t>StePac</t>
  </si>
  <si>
    <t>http://stepac.com</t>
  </si>
  <si>
    <t>a1505962-f673-d4f5-2177-544f6e6a0561</t>
  </si>
  <si>
    <t>Stepan Company</t>
  </si>
  <si>
    <t>http://www.stepan.com</t>
  </si>
  <si>
    <t>5aaf2a89-f596-4be1-28f4-b4ef97029160</t>
  </si>
  <si>
    <t>Stepathlon Lifestyle Private Limited</t>
  </si>
  <si>
    <t>http://www.stepathlon.com</t>
  </si>
  <si>
    <t>8092e9d7-ae0c-ad96-d5e2-bfff936d9636</t>
  </si>
  <si>
    <t>StepBOT</t>
  </si>
  <si>
    <t>http://www.stepbot-fitness.com/</t>
  </si>
  <si>
    <t>73a70345-93ba-3f70-7139-383676494640</t>
  </si>
  <si>
    <t>StepByStep.com</t>
  </si>
  <si>
    <t>http://www.stepbystep.com</t>
  </si>
  <si>
    <t>8ff43cc0-0a9f-be09-9246-3673cd274d51</t>
  </si>
  <si>
    <t>Stepcase</t>
  </si>
  <si>
    <t>http://www.stepcase.com</t>
  </si>
  <si>
    <t>c058b689-7a5d-6478-a6a1-3c3d7fe8e32a</t>
  </si>
  <si>
    <t>StepChange Global</t>
  </si>
  <si>
    <t>http://www.stepchangeglobal.com</t>
  </si>
  <si>
    <t>4e22a5ad-7f3e-5bd5-7058-d194c37d9d9f</t>
  </si>
  <si>
    <t>StepChange Group</t>
  </si>
  <si>
    <t>81f1dd8f-0eb9-e495-6260-f4a8a41fc7e6</t>
  </si>
  <si>
    <t>StepCharge</t>
  </si>
  <si>
    <t>http://stepcharge.com/</t>
  </si>
  <si>
    <t>6d8bd11b-9712-6e72-cf06-7a8f49f8c807</t>
  </si>
  <si>
    <t>StepCoin</t>
  </si>
  <si>
    <t>http://www.stepcoin.co</t>
  </si>
  <si>
    <t>d8931a86-0748-d903-7e7e-49ab2cbe32a9</t>
  </si>
  <si>
    <t>Stepes</t>
  </si>
  <si>
    <t>http://www.stepes.com/</t>
  </si>
  <si>
    <t>ede4c3c9-ce74-a40e-d82b-bed8d101767b</t>
  </si>
  <si>
    <t>StepFeed</t>
  </si>
  <si>
    <t>http://stepfeed.com/</t>
  </si>
  <si>
    <t>7a37851e-f930-d6dc-1d50-6b19b01bf46f</t>
  </si>
  <si>
    <t>StepForward</t>
  </si>
  <si>
    <t>http://www.stepfwd.co</t>
  </si>
  <si>
    <t>c57c3a9e-ddd4-4484-fa2d-20a04d26fef4</t>
  </si>
  <si>
    <t>Stephan Developments</t>
  </si>
  <si>
    <t>http://stephandevelopments.com</t>
  </si>
  <si>
    <t>f7dd2d7a-4464-3a58-eb83-6c5cae226611</t>
  </si>
  <si>
    <t>Stephanie Chung and Associates</t>
  </si>
  <si>
    <t>http://www.stephaniechung.com</t>
  </si>
  <si>
    <t>0dc0bdfe-a966-2af4-2d50-b9e8a35b4567</t>
  </si>
  <si>
    <t>Stephanie Wilson-Hartzog</t>
  </si>
  <si>
    <t>http://www.findingcharlestonahome.com/</t>
  </si>
  <si>
    <t>24bb3897-da39-cbc1-0b2e-086e15529b94</t>
  </si>
  <si>
    <t>Stephanie's Home Decor Boutique</t>
  </si>
  <si>
    <t>http://www.shdboutique.com/</t>
  </si>
  <si>
    <t>126528b8-2a42-4826-c052-2454c7792b1a</t>
  </si>
  <si>
    <t>Stephen Armor Brands</t>
  </si>
  <si>
    <t>http://stephenarmor.com</t>
  </si>
  <si>
    <t>13d224df-802a-ec2c-7850-20159618bd91</t>
  </si>
  <si>
    <t>Stephen Budd Management</t>
  </si>
  <si>
    <t>http://www.record-producers.com</t>
  </si>
  <si>
    <t>da72865f-d370-fc50-cac2-620359b46e7d</t>
  </si>
  <si>
    <t>Stephen Cagnassola Finance Adviser</t>
  </si>
  <si>
    <t>http://www.safemoneyumpire.com/</t>
  </si>
  <si>
    <t>2d1c86c8-9b38-c00e-ab49-7730e342fafd</t>
  </si>
  <si>
    <t>Stephen Chow</t>
  </si>
  <si>
    <t>http://www.sohorollforming.com/</t>
  </si>
  <si>
    <t>b87fa238-27a7-3457-7c78-7ebd7062cff3</t>
  </si>
  <si>
    <t>Stephen D. Hebert, LLC - Attorney at Law</t>
  </si>
  <si>
    <t>http://www.hebert-law.com</t>
  </si>
  <si>
    <t>b03d8d1f-2bf4-ab66-0d5b-0dbe40f737de</t>
  </si>
  <si>
    <t>Stephen F Austin State University</t>
  </si>
  <si>
    <t>http://www.sfasu.edu/</t>
  </si>
  <si>
    <t>171f1963-5d83-c52f-041f-eac40eab97a5</t>
  </si>
  <si>
    <t>Stephen Gillespie Consultants (SGC Metering)</t>
  </si>
  <si>
    <t>http://www.sgcmetering.com/</t>
  </si>
  <si>
    <t>48106c26-31eb-2bd3-4cc9-80d78b4f8098</t>
  </si>
  <si>
    <t>Stephen Glassman Studio</t>
  </si>
  <si>
    <t>http://stephenglassmanstudio.net/</t>
  </si>
  <si>
    <t>c8838b2a-ddea-ffbb-fb2f-1e2737b13d83</t>
  </si>
  <si>
    <t>Stephen H. Dawson Computer Service</t>
  </si>
  <si>
    <t>http://www.shdawson.com</t>
  </si>
  <si>
    <t>841620be-03a4-ed3c-9682-5da4fa683a72</t>
  </si>
  <si>
    <t>Stephen Houser Photography</t>
  </si>
  <si>
    <t>http://jshphoto.net</t>
  </si>
  <si>
    <t>4a31073d-6b7f-1c25-ecf2-982e12a908b8</t>
  </si>
  <si>
    <t>Stephen Jackson Photography</t>
  </si>
  <si>
    <t>http://www.stephenjacksonphotography.com</t>
  </si>
  <si>
    <t>f003c900-c780-835c-4d89-e4d1e1c02b9f</t>
  </si>
  <si>
    <t>Stephen McDainel Memorial Foundation</t>
  </si>
  <si>
    <t>https://www.mcdanielshoot.com</t>
  </si>
  <si>
    <t>e5e6c2bc-817a-19b1-69b5-7b67a06ffcd9</t>
  </si>
  <si>
    <t>Stephen Parkford</t>
  </si>
  <si>
    <t>http://www.drive80.com</t>
  </si>
  <si>
    <t>78b9b21c-b6a0-cd28-3dcd-b6ec84ca1a3b</t>
  </si>
  <si>
    <t>Stephen Perse Foundation</t>
  </si>
  <si>
    <t>http://www.stephenperse.com/</t>
  </si>
  <si>
    <t>b16d579e-8011-24b6-72e3-d147c3c05b4b</t>
  </si>
  <si>
    <t>Stephen Shaw</t>
  </si>
  <si>
    <t>http://www.greendealcentral.com</t>
  </si>
  <si>
    <t>b18aaf58-d915-38f5-a12a-f02438d9dd6d</t>
  </si>
  <si>
    <t>Stephen Starr Restaurants</t>
  </si>
  <si>
    <t>http://www.starr-restaurant.com</t>
  </si>
  <si>
    <t>50cfabb8-e150-a65b-7913-8fcf5d5419b7</t>
  </si>
  <si>
    <t>Stephen Tibbett</t>
  </si>
  <si>
    <t>http://www.falldaysoftware.com</t>
  </si>
  <si>
    <t>304c17c8-2d00-a8e2-624e-5b737c6b1add</t>
  </si>
  <si>
    <t>Stephen-Bradford Search</t>
  </si>
  <si>
    <t>http://stephenbradford.com/</t>
  </si>
  <si>
    <t>1a7ceaeb-ed0f-d8e1-b9fa-34376ba71ce9</t>
  </si>
  <si>
    <t>Stephens</t>
  </si>
  <si>
    <t>http://www.stephens.com</t>
  </si>
  <si>
    <t>47c015e8-98ae-c327-1309-d629b6ef3412</t>
  </si>
  <si>
    <t>Stephens Auto Center</t>
  </si>
  <si>
    <t>http://www.stephensauto.com/</t>
  </si>
  <si>
    <t>1cc0c2ed-6a36-de6d-27c0-9aae203a3b58</t>
  </si>
  <si>
    <t>Stephens College</t>
  </si>
  <si>
    <t>http://www.stephens.edu/</t>
  </si>
  <si>
    <t>caefe218-6f87-9265-59d1-acc0308cd0b7</t>
  </si>
  <si>
    <t>Stephens Group</t>
  </si>
  <si>
    <t>http://www.stephensgroup.com</t>
  </si>
  <si>
    <t>4e7ed3f5-bf04-16be-1dba-12165ba818fb</t>
  </si>
  <si>
    <t>Stephens Investment Management</t>
  </si>
  <si>
    <t>http://www.stephensim.com</t>
  </si>
  <si>
    <t>cae67ccf-7523-c7de-aa18-83a172d6a37a</t>
  </si>
  <si>
    <t>Stephens Media</t>
  </si>
  <si>
    <t>http://stephensmedia.com/</t>
  </si>
  <si>
    <t>a33eb949-7bc6-d7ff-699a-46e92f680ebb</t>
  </si>
  <si>
    <t>Stephens, Anderson &amp; Cummings</t>
  </si>
  <si>
    <t>http://www.stephensanderson.com</t>
  </si>
  <si>
    <t>efd31815-3e1a-6f55-7e25-0002fceceec5</t>
  </si>
  <si>
    <t>Stephenson Equipment</t>
  </si>
  <si>
    <t>http://stephensonequipment.com/</t>
  </si>
  <si>
    <t>bf37e28a-f375-a9b8-532b-4d9de09058df</t>
  </si>
  <si>
    <t>Stephenson Harwood</t>
  </si>
  <si>
    <t>http://www.shlegal.com/</t>
  </si>
  <si>
    <t>0ee5781e-1286-1d41-4437-f30edd90a8f9</t>
  </si>
  <si>
    <t>Stephenson Strategies</t>
  </si>
  <si>
    <t>http://www.stephensonstrategies.com</t>
  </si>
  <si>
    <t>15cad958-457c-42f7-9e9c-a83a35aebb24</t>
  </si>
  <si>
    <t>Stephy Wilson</t>
  </si>
  <si>
    <t>http://supernsetips.com/best-niftyoptionstips-intraday.html</t>
  </si>
  <si>
    <t>f220a6dc-3c18-7203-b01f-7f53bc80d048</t>
  </si>
  <si>
    <t>Stepico nl</t>
  </si>
  <si>
    <t>http://stepico.nl/</t>
  </si>
  <si>
    <t>8ce302be-2dff-a984-1574-e643ffcd1046</t>
  </si>
  <si>
    <t>Stepik</t>
  </si>
  <si>
    <t>https://stepik.org/</t>
  </si>
  <si>
    <t>96ec82d4-ed7e-d451-4553-c92d4c234ca8</t>
  </si>
  <si>
    <t>Stepin inc</t>
  </si>
  <si>
    <t>http://stepinapp.com/</t>
  </si>
  <si>
    <t>1295a154-f4b1-78f0-8e3c-d563b66c8df3</t>
  </si>
  <si>
    <t>StepInMobile</t>
  </si>
  <si>
    <t>http://stepinmobile.com/</t>
  </si>
  <si>
    <t>139034ba-4cd9-cc84-2945-84016170c6c8</t>
  </si>
  <si>
    <t>StepInside</t>
  </si>
  <si>
    <t>http://www.stepinside.io</t>
  </si>
  <si>
    <t>312606fa-d29e-722e-5054-cedd0ba0f5a9</t>
  </si>
  <si>
    <t>StepJockey Ltd</t>
  </si>
  <si>
    <t>https://www.stepjockey.com/</t>
  </si>
  <si>
    <t>b415876e-1d46-fa01-d391-19b7508718c4</t>
  </si>
  <si>
    <t>StepLeader</t>
  </si>
  <si>
    <t>http://www.stepleaderdigital.com</t>
  </si>
  <si>
    <t>fce7174e-ffac-f6e6-7420-b5a47a735348</t>
  </si>
  <si>
    <t>Steply.io</t>
  </si>
  <si>
    <t>http://steply.io/</t>
  </si>
  <si>
    <t>5401a825-bfce-9b2c-db28-a43e3cafc3eb</t>
  </si>
  <si>
    <t>Stepmap</t>
  </si>
  <si>
    <t>http://stepmap.com</t>
  </si>
  <si>
    <t>a4468da0-4621-fa78-ed8d-1e6937a41b75</t>
  </si>
  <si>
    <t>Stepmiles Marketing</t>
  </si>
  <si>
    <t>http://www.stepmiles.com</t>
  </si>
  <si>
    <t>4d1d9573-3362-acef-eeb0-08f0ddb1c3f8</t>
  </si>
  <si>
    <t>StepNGrip</t>
  </si>
  <si>
    <t>http://www.stepngrip.com</t>
  </si>
  <si>
    <t>44a59645-e9b1-b8da-c24d-808bf27b8824</t>
  </si>
  <si>
    <t>Stepni.com</t>
  </si>
  <si>
    <t>http://www.stepni.com</t>
  </si>
  <si>
    <t>bf5c3688-e127-bfdb-05e1-68dbf9cae3b5</t>
  </si>
  <si>
    <t>StepNW</t>
  </si>
  <si>
    <t>http://www.stepnw.com/</t>
  </si>
  <si>
    <t>530e120c-18a9-c0ef-b7a5-af13bf2aa1e6</t>
  </si>
  <si>
    <t>StepOne</t>
  </si>
  <si>
    <t>http://steponeinc.com</t>
  </si>
  <si>
    <t>3a78b1fd-669e-e063-ef80-d52fb66a4e87</t>
  </si>
  <si>
    <t>Stepone</t>
  </si>
  <si>
    <t>http://www.stepone.io</t>
  </si>
  <si>
    <t>058bb79e-311d-474d-d14f-34607aadf17b</t>
  </si>
  <si>
    <t>StepOne Health</t>
  </si>
  <si>
    <t>https://www.steponehealth.com/</t>
  </si>
  <si>
    <t>4bf73ebf-9e40-5863-9a3a-503dbbfe0351</t>
  </si>
  <si>
    <t>StepOne Ventures</t>
  </si>
  <si>
    <t>http://www.stepone.com</t>
  </si>
  <si>
    <t>bbb9c39b-d33d-fe98-35b4-06caee54bc39</t>
  </si>
  <si>
    <t>StepOnetoWellness</t>
  </si>
  <si>
    <t>http://www.steponetowellness.com</t>
  </si>
  <si>
    <t>ac74aa90-80c3-817b-055a-63f28b836d2d</t>
  </si>
  <si>
    <t>StepOut</t>
  </si>
  <si>
    <t>http://www.stepout.com</t>
  </si>
  <si>
    <t>a3f8e00f-74af-88bb-780a-15dfdeb52c51</t>
  </si>
  <si>
    <t>Steppe</t>
  </si>
  <si>
    <t>http://steppe.in/</t>
  </si>
  <si>
    <t>66144e62-4428-6722-2e78-f4c1534b56f7</t>
  </si>
  <si>
    <t>Steppenwolf Theatre Company</t>
  </si>
  <si>
    <t>https://www.steppenwolf.org</t>
  </si>
  <si>
    <t>6d19cee2-fbcf-03b0-e1b6-2e8e89813b6e</t>
  </si>
  <si>
    <t>StepPets</t>
  </si>
  <si>
    <t>http://steppetsgame.com</t>
  </si>
  <si>
    <t>6417f6b0-08ed-8be6-5d53-2f4d1796644f</t>
  </si>
  <si>
    <t>Stepping Stone</t>
  </si>
  <si>
    <t>http://steppingstone.com.sg/</t>
  </si>
  <si>
    <t>d2b52195-0336-482d-a7f6-f0305911e6bb</t>
  </si>
  <si>
    <t>Stepping Stone Dental Partners</t>
  </si>
  <si>
    <t>http://www.steppingstonedental.com</t>
  </si>
  <si>
    <t>516f5001-b3fd-8f20-119d-e5849b01b67e</t>
  </si>
  <si>
    <t>Stepping Stone Search, LLC</t>
  </si>
  <si>
    <t>http://www.steppingstonesearch.com</t>
  </si>
  <si>
    <t>4a8156bc-6c02-3b5b-c140-31ba66b6ef5f</t>
  </si>
  <si>
    <t>Stepping Stone Software</t>
  </si>
  <si>
    <t>http://www.thesteppingstone.info</t>
  </si>
  <si>
    <t>220579ab-1576-ab54-2f78-8d5cfb0c9e24</t>
  </si>
  <si>
    <t>Stepping Stones</t>
  </si>
  <si>
    <t>http://www.steppingstonesluton.co.uk/</t>
  </si>
  <si>
    <t>3975acda-eb00-b958-c4a8-e2d134fe85b0</t>
  </si>
  <si>
    <t>Stepping Stones Home &amp; Care</t>
  </si>
  <si>
    <t>http://www.steppingstones.nl</t>
  </si>
  <si>
    <t>87af1261-0faf-09d5-b7ad-355e2356646c</t>
  </si>
  <si>
    <t>Stepping Stories</t>
  </si>
  <si>
    <t>https://steppingstories.com/</t>
  </si>
  <si>
    <t>04f931ed-38ad-eda5-39d8-53901971d1bc</t>
  </si>
  <si>
    <t>Steppingblocks</t>
  </si>
  <si>
    <t>http://www.steppingblocks.com</t>
  </si>
  <si>
    <t>5e982379-98e1-dfbc-fc61-77c348cebd2a</t>
  </si>
  <si>
    <t>Steppingstone Foundation</t>
  </si>
  <si>
    <t>http://www.tsf.org</t>
  </si>
  <si>
    <t>b30c1154-1c34-0992-02e1-ee8fe2f0c130</t>
  </si>
  <si>
    <t>Steppingstone Management Services</t>
  </si>
  <si>
    <t>http://steppingstone.org.in</t>
  </si>
  <si>
    <t>d0f9d120-8c76-bec5-225c-545c390df75b</t>
  </si>
  <si>
    <t>SteppinOut</t>
  </si>
  <si>
    <t>http://steppinout.in</t>
  </si>
  <si>
    <t>e906ce29-f73c-37c7-8a7f-7baa2a4d3eac</t>
  </si>
  <si>
    <t>Steppy Frog Design Studio</t>
  </si>
  <si>
    <t>http://www.steppyfrog.com</t>
  </si>
  <si>
    <t>bbabf905-c0f7-77dd-3c26-cf1fc1c86920</t>
  </si>
  <si>
    <t>Steps</t>
  </si>
  <si>
    <t>https://medium.com/steps</t>
  </si>
  <si>
    <t>ac3b5920-dacc-1530-eb84-ddbf13b4c922</t>
  </si>
  <si>
    <t>Steps Baby Lounge</t>
  </si>
  <si>
    <t>http://stepsbabylounge.com.br</t>
  </si>
  <si>
    <t>b9a7883a-a988-6650-f003-8f563a3c19c0</t>
  </si>
  <si>
    <t>STEPS Engineers Ireland</t>
  </si>
  <si>
    <t>http://www.steps.ie</t>
  </si>
  <si>
    <t>7cfb9c11-c8f4-912d-881f-70e12204e23b</t>
  </si>
  <si>
    <t>Steps To Recovery</t>
  </si>
  <si>
    <t>http://www.stepstorecovery.com/</t>
  </si>
  <si>
    <t>ef8e7fad-8a77-bd7e-07da-16051b664b12</t>
  </si>
  <si>
    <t>Steps&amp;</t>
  </si>
  <si>
    <t>http://www.stepsand.com/</t>
  </si>
  <si>
    <t>0f042c9f-9d51-ef25-06da-8aaa7e69f436</t>
  </si>
  <si>
    <t>steps2future</t>
  </si>
  <si>
    <t>http://www.steps2future.com/</t>
  </si>
  <si>
    <t>65cf69d0-0663-50d2-bc8a-449e3673f3c2</t>
  </si>
  <si>
    <t>steps2next</t>
  </si>
  <si>
    <t>http://www.steps2next.com</t>
  </si>
  <si>
    <t>32092c3f-f70b-8e63-707d-109ebf21e767</t>
  </si>
  <si>
    <t>Steps2Startup</t>
  </si>
  <si>
    <t>http://www.steps2startup.net/</t>
  </si>
  <si>
    <t>ba94943b-bd58-0495-8200-7d45b59469f9</t>
  </si>
  <si>
    <t>StepsAway</t>
  </si>
  <si>
    <t>http://www.stepsaway.com/</t>
  </si>
  <si>
    <t>aadad022-c6ed-388b-35db-123e987d1579</t>
  </si>
  <si>
    <t>StepShot</t>
  </si>
  <si>
    <t>http://stepshot.net</t>
  </si>
  <si>
    <t>70b097ed-7bc0-1f2e-8830-babfec72bbee</t>
  </si>
  <si>
    <t>Stepsi</t>
  </si>
  <si>
    <t>http://www.stepsi.com</t>
  </si>
  <si>
    <t>76ffa6cb-faae-d677-0399-c3629bac8848</t>
  </si>
  <si>
    <t>Stepsindia technologies</t>
  </si>
  <si>
    <t>http://www.stepsindia.firm.in</t>
  </si>
  <si>
    <t>0e2e51a3-31e1-f3aa-fd47-db5c5ad55f5e</t>
  </si>
  <si>
    <t>Stepsize</t>
  </si>
  <si>
    <t>http://stepsize.com/</t>
  </si>
  <si>
    <t>ee21bafd-f8ab-2cfc-1cd7-16694a10739a</t>
  </si>
  <si>
    <t>StepsLife</t>
  </si>
  <si>
    <t>https://steps.life/</t>
  </si>
  <si>
    <t>b13cc3c3-1e5a-3946-d778-090e1fcf18e2</t>
  </si>
  <si>
    <t>Stepsss</t>
  </si>
  <si>
    <t>http://www.stepsss.co</t>
  </si>
  <si>
    <t>54764dcd-4c76-90e1-f2f0-8b410070ddc2</t>
  </si>
  <si>
    <t>Stepsstone Builders &amp; Promoters</t>
  </si>
  <si>
    <t>http://stepsstone.net/</t>
  </si>
  <si>
    <t>f67d82d3-26cf-4ba6-c551-718becaa527f</t>
  </si>
  <si>
    <t>StepStation</t>
  </si>
  <si>
    <t>http://www.stepstation.com</t>
  </si>
  <si>
    <t>ec24181e-f170-0c63-9aea-7ce4af97bb19</t>
  </si>
  <si>
    <t>StepStone Angels</t>
  </si>
  <si>
    <t>http://www.stepstonebusinesspartners.com/investors.htm</t>
  </si>
  <si>
    <t>4923fcfe-1776-4a6e-568e-5996132789b5</t>
  </si>
  <si>
    <t>StepStone ASA</t>
  </si>
  <si>
    <t>http://www.stepstone.com</t>
  </si>
  <si>
    <t>55cd557b-d4e9-59bd-aa12-b1d0f215a8b3</t>
  </si>
  <si>
    <t>StepStone GmbH</t>
  </si>
  <si>
    <t>0d1a939e-b9bd-76ad-3264-51d4901d5cc0</t>
  </si>
  <si>
    <t>StepStone Group</t>
  </si>
  <si>
    <t>http://www.stepstoneglobal.com</t>
  </si>
  <si>
    <t>bda2c4d1-585a-a3f6-2061-62b598495ee2</t>
  </si>
  <si>
    <t>Steptoe &amp; Johnson LLP</t>
  </si>
  <si>
    <t>http://www.steptoe.com/</t>
  </si>
  <si>
    <t>08f5d7a5-4b86-5bc9-10b2-2dd2b9b3a07a</t>
  </si>
  <si>
    <t>StepUp</t>
  </si>
  <si>
    <t>http://www.stepup.com/</t>
  </si>
  <si>
    <t>d3865785-8402-62ac-fe0b-2f7dbf3c69ab</t>
  </si>
  <si>
    <t>http://www.stepup.io</t>
  </si>
  <si>
    <t>40dd154c-f031-3456-a2ee-0d5c30926c23</t>
  </si>
  <si>
    <t>StepUp Labs</t>
  </si>
  <si>
    <t>http://www.thestepupapp.com</t>
  </si>
  <si>
    <t>659b696d-f839-ed95-8481-deb1ddf28b35</t>
  </si>
  <si>
    <t>Stepwheel Outsourcing Pvt. Ltd.</t>
  </si>
  <si>
    <t>http://www.stepwheel.in/</t>
  </si>
  <si>
    <t>ce97f3b7-90c1-de8d-e93a-82c75f61752c</t>
  </si>
  <si>
    <t>Stepworks</t>
  </si>
  <si>
    <t>http://www.stepworks.com.hk</t>
  </si>
  <si>
    <t>20bd1703-1d7e-6ba0-2e22-93810611daf3</t>
  </si>
  <si>
    <t>Ster-Kinekor Theatres</t>
  </si>
  <si>
    <t>http://sterkinekor.com</t>
  </si>
  <si>
    <t>bec7c0fa-bcba-ebdb-f74f-2aa476c9f70b</t>
  </si>
  <si>
    <t>Stera Group</t>
  </si>
  <si>
    <t>http://www.stera.com/</t>
  </si>
  <si>
    <t>f9505200-3112-a6ec-42e5-9733acb9323f</t>
  </si>
  <si>
    <t>Steradian Semiconductors</t>
  </si>
  <si>
    <t>http://steradiansemi.com/</t>
  </si>
  <si>
    <t>3923a504-c84c-fc9b-c7e0-cc71ce026e80</t>
  </si>
  <si>
    <t>Steray</t>
  </si>
  <si>
    <t>http://steray.nl</t>
  </si>
  <si>
    <t>61471bf5-5c05-a50c-b1be-a402a8684bc3</t>
  </si>
  <si>
    <t>Sterblue</t>
  </si>
  <si>
    <t>http://www.sterblue.com/</t>
  </si>
  <si>
    <t>d7bb9f2b-48fa-9370-9dab-ac5efab9520b</t>
  </si>
  <si>
    <t>Sterci</t>
  </si>
  <si>
    <t>http://sterci.com</t>
  </si>
  <si>
    <t>87126153-4957-9d38-a814-0ae2694941de</t>
  </si>
  <si>
    <t>Sterco Digitex Pvt Limited</t>
  </si>
  <si>
    <t>https://www.stercodigitex.com</t>
  </si>
  <si>
    <t>af91c97e-28c3-14f2-90b3-02f29c683c81</t>
  </si>
  <si>
    <t>Sterecycle</t>
  </si>
  <si>
    <t>http://www.sterecycle.com</t>
  </si>
  <si>
    <t>1c06f325-a26d-93f2-ea83-8df4f2bb75af</t>
  </si>
  <si>
    <t>STEREDENN production</t>
  </si>
  <si>
    <t>http://www.steredenn.fr/prod</t>
  </si>
  <si>
    <t>68f8691c-7027-1a02-e5fd-5eee9c127fbb</t>
  </si>
  <si>
    <t>Stereo Capital</t>
  </si>
  <si>
    <t>http://stereocap.vc</t>
  </si>
  <si>
    <t>e7f6d852-39f0-8a01-b47a-24125a3b9f4e</t>
  </si>
  <si>
    <t>Stereo D</t>
  </si>
  <si>
    <t>http://www.stereodllc.com</t>
  </si>
  <si>
    <t>84b9ee5a-4034-8dd7-e342-7a33dd90cf83</t>
  </si>
  <si>
    <t>Stereo Vision</t>
  </si>
  <si>
    <t>http://stereovision.com</t>
  </si>
  <si>
    <t>c9ba8ce1-ce0d-ffa2-7267-a91fc7791f5d</t>
  </si>
  <si>
    <t>Stereobold</t>
  </si>
  <si>
    <t>http://stereobold.com</t>
  </si>
  <si>
    <t>7e6d5ef7-bc4b-4fa6-7354-d8b12ae66394</t>
  </si>
  <si>
    <t>Stereobot</t>
  </si>
  <si>
    <t>http://stereo-bot.com</t>
  </si>
  <si>
    <t>9f93facd-e457-d6f4-e4c7-e51333e9f8d0</t>
  </si>
  <si>
    <t>Stereobox</t>
  </si>
  <si>
    <t>http://www.stereobox.com</t>
  </si>
  <si>
    <t>5e9705e3-7dd1-fddf-03fa-5d4b4d91ba2a</t>
  </si>
  <si>
    <t>Stereocap</t>
  </si>
  <si>
    <t>https://www.stereocap.com</t>
  </si>
  <si>
    <t>95cd9840-fa01-0625-f9e3-fef1ec4ca6a2</t>
  </si>
  <si>
    <t>http://www.stereocapmusic.com</t>
  </si>
  <si>
    <t>ab7cc24c-7024-ea28-84d2-0b41beb40fd1</t>
  </si>
  <si>
    <t>Stereocarto</t>
  </si>
  <si>
    <t>http://www.stereocarto.com</t>
  </si>
  <si>
    <t>4cb4fce1-f10c-7638-a777-0ba9ef9ce21b</t>
  </si>
  <si>
    <t>Stereofox</t>
  </si>
  <si>
    <t>http://www.stereofox.com/</t>
  </si>
  <si>
    <t>9b7c33ac-78d2-7e96-5286-84acf32a379c</t>
  </si>
  <si>
    <t>Stereogram Clothing</t>
  </si>
  <si>
    <t>http://www.stereogramclothing.com</t>
  </si>
  <si>
    <t>07682ec3-e6d7-cd9f-87f2-3b622a0149b5</t>
  </si>
  <si>
    <t>Stereographics</t>
  </si>
  <si>
    <t>c2949868-8aa4-bb0c-1366-9b54f00edc73</t>
  </si>
  <si>
    <t>Stereogum</t>
  </si>
  <si>
    <t>http://stereogum.com</t>
  </si>
  <si>
    <t>e154a89e-0357-2e5d-b19e-45d179d0c0dd</t>
  </si>
  <si>
    <t>Stereolabs</t>
  </si>
  <si>
    <t>https://www.stereolabs.com/</t>
  </si>
  <si>
    <t>981eecf9-78aa-be37-e864-98c496f1fa85</t>
  </si>
  <si>
    <t>Stereolithography</t>
  </si>
  <si>
    <t>http://www.stereolithography.com</t>
  </si>
  <si>
    <t>d9b38037-98f8-2524-069f-8ba2e0f0c3f8</t>
  </si>
  <si>
    <t>Stereomood</t>
  </si>
  <si>
    <t>http://stereomood.com</t>
  </si>
  <si>
    <t>c3d031ad-3422-27d9-ffc5-8a0b2f94bdd9</t>
  </si>
  <si>
    <t>StereoPill</t>
  </si>
  <si>
    <t>http://www.stereopill.com</t>
  </si>
  <si>
    <t>19b13c00-179d-0eaa-de28-daaa58ed66df</t>
  </si>
  <si>
    <t>Stereopsis</t>
  </si>
  <si>
    <t>http://stereopsis.com/</t>
  </si>
  <si>
    <t>f318f2eb-c99f-ec51-2af6-fd0138089b05</t>
  </si>
  <si>
    <t>Stereoscape</t>
  </si>
  <si>
    <t>http://www.stereoscape.com</t>
  </si>
  <si>
    <t>48f25fc7-89c1-8e2e-18e3-554bf68e21f0</t>
  </si>
  <si>
    <t>StereoscopyNews</t>
  </si>
  <si>
    <t>http://www.stereoscopynews.com</t>
  </si>
  <si>
    <t>cace20a4-ccd4-88e5-400e-f2192c5c6b97</t>
  </si>
  <si>
    <t>stereosense</t>
  </si>
  <si>
    <t>http://stereosense.com</t>
  </si>
  <si>
    <t>7dd263c4-47b4-7acf-f459-71ccc6d6e6a6</t>
  </si>
  <si>
    <t>Stereotaxis</t>
  </si>
  <si>
    <t>http://www.stereotaxis.com</t>
  </si>
  <si>
    <t>02767b11-53f1-b0df-f4c9-f05050b2817c</t>
  </si>
  <si>
    <t>Stereotheque</t>
  </si>
  <si>
    <t>http://www.stereotheque.com</t>
  </si>
  <si>
    <t>2d3a438a-36f3-2c35-276e-6891aedeb3b9</t>
  </si>
  <si>
    <t>Stereotypes</t>
  </si>
  <si>
    <t>http://www.stereotypes.fm</t>
  </si>
  <si>
    <t>c7657270-9d09-fb82-b439-981909060206</t>
  </si>
  <si>
    <t>StereoVision Imaging</t>
  </si>
  <si>
    <t>http://www.stereovisioninc.com</t>
  </si>
  <si>
    <t>6d578df4-102b-4973-ee47-404d618c80a9</t>
  </si>
  <si>
    <t>SterGen</t>
  </si>
  <si>
    <t>http://www.stergen.tv</t>
  </si>
  <si>
    <t>ebf1636b-4cee-ede5-1214-4da41da9f44a</t>
  </si>
  <si>
    <t>Steri-Bottle</t>
  </si>
  <si>
    <t>http://steribottle.com/</t>
  </si>
  <si>
    <t>9584c9fb-5b71-d920-6c16-4771ecb99d5a</t>
  </si>
  <si>
    <t>Steria</t>
  </si>
  <si>
    <t>http://www.steria.com</t>
  </si>
  <si>
    <t>86d4ca60-2c45-aa6c-8ef4-94171486c3f0</t>
  </si>
  <si>
    <t>Stericycle</t>
  </si>
  <si>
    <t>http://www.stericycle.com</t>
  </si>
  <si>
    <t>92e05fe1-57ef-1808-1b1d-347851db7ce1</t>
  </si>
  <si>
    <t>Sterigenics International, Inc.</t>
  </si>
  <si>
    <t>http://www.sterigenics.com</t>
  </si>
  <si>
    <t>c595092f-8021-e500-ab49-528d4e1206d9</t>
  </si>
  <si>
    <t>Sterilin</t>
  </si>
  <si>
    <t>http://www.sterilin.co.uk/</t>
  </si>
  <si>
    <t>4729ef84-cd88-0ce8-5727-a863cc778010</t>
  </si>
  <si>
    <t>SterilMed</t>
  </si>
  <si>
    <t>https://www.sterilmed.com</t>
  </si>
  <si>
    <t>979e7a46-ca88-1bd9-be22-46c3d0a4f89c</t>
  </si>
  <si>
    <t>Sterilucent</t>
  </si>
  <si>
    <t>http://www.sterilucent.com/</t>
  </si>
  <si>
    <t>eb8450a7-c0b7-7bfe-5cae-030f0f32ea81</t>
  </si>
  <si>
    <t>Sterimed</t>
  </si>
  <si>
    <t>http://www.sterimedinc.com/</t>
  </si>
  <si>
    <t>b3acee8d-76dc-3538-90e6-51fafecaff87</t>
  </si>
  <si>
    <t>Sterimedix</t>
  </si>
  <si>
    <t>http://sterimedix.com/</t>
  </si>
  <si>
    <t>b93d2e93-66e5-1431-211b-ebb68960b561</t>
  </si>
  <si>
    <t>Sterio.me</t>
  </si>
  <si>
    <t>http://sterio.me/</t>
  </si>
  <si>
    <t>089974da-67e5-c895-a3fc-247175d709fd</t>
  </si>
  <si>
    <t>Sterionics</t>
  </si>
  <si>
    <t>http://www.sterionics.com/index.html</t>
  </si>
  <si>
    <t>c6430108-4e0d-e78e-d57a-4d484fd2cc78</t>
  </si>
  <si>
    <t>STERIS Corporation</t>
  </si>
  <si>
    <t>http://steris.com</t>
  </si>
  <si>
    <t>d1bc3c6c-aef4-e8b0-26bf-ad952be9a134</t>
  </si>
  <si>
    <t>Steritech Group</t>
  </si>
  <si>
    <t>https://steritech.com/</t>
  </si>
  <si>
    <t>a45776a7-e799-1b5b-8305-48b2f5ad43f2</t>
  </si>
  <si>
    <t>Steritech Solutions LLC</t>
  </si>
  <si>
    <t>http://www.steritechsolutions.com/</t>
  </si>
  <si>
    <t>b4ead5a4-9642-570a-2d1a-9fffa00dc037</t>
  </si>
  <si>
    <t>Sterizon</t>
  </si>
  <si>
    <t>http://www.sterizon.com/wihome/home.php</t>
  </si>
  <si>
    <t>ef68e75c-ec9b-3334-f76c-548e850558f9</t>
  </si>
  <si>
    <t>sterkly</t>
  </si>
  <si>
    <t>http://www.sterkly.com</t>
  </si>
  <si>
    <t>c4a18def-5155-2d48-8940-facbbb92a5a4</t>
  </si>
  <si>
    <t>Sterlind Data Vault</t>
  </si>
  <si>
    <t>http://www.sterlingdatavault.com</t>
  </si>
  <si>
    <t>43dee6fc-5a07-e798-2499-8402ad2206c6</t>
  </si>
  <si>
    <t>Sterling</t>
  </si>
  <si>
    <t>http://strlco.com</t>
  </si>
  <si>
    <t>b194f3fd-e441-55e6-a5fa-35ec67a5d3ad</t>
  </si>
  <si>
    <t>http://www.sterling.com.au</t>
  </si>
  <si>
    <t>18689347-573a-5847-89ca-d499141b3ebf</t>
  </si>
  <si>
    <t>Sterling Analytics</t>
  </si>
  <si>
    <t>http://www.sterlinks.net</t>
  </si>
  <si>
    <t>22a152db-3aea-00fa-4fb0-4df12feabb91</t>
  </si>
  <si>
    <t>Sterling and Bond</t>
  </si>
  <si>
    <t>http://www.sterlingandbond.com/</t>
  </si>
  <si>
    <t>aa0be2bc-1a94-0626-7efd-ff55bce48c81</t>
  </si>
  <si>
    <t>Sterling Bancorp</t>
  </si>
  <si>
    <t>http://www.sterlingbancorp.com</t>
  </si>
  <si>
    <t>1ed5d5a8-f69b-aeef-2fcb-d0a88360ba73</t>
  </si>
  <si>
    <t>Sterling Bank</t>
  </si>
  <si>
    <t>https://sterlingbankng.com/</t>
  </si>
  <si>
    <t>67ee0179-97b9-b6b8-f1ee-f152cf2eb2a1</t>
  </si>
  <si>
    <t>Sterling Biotech</t>
  </si>
  <si>
    <t>http://sterlingbiopharma.com</t>
  </si>
  <si>
    <t>829ee9ac-6b1c-5401-39b7-9732663ddce6</t>
  </si>
  <si>
    <t>Sterling Canyon</t>
  </si>
  <si>
    <t>http://www.sterlingcanyon.net</t>
  </si>
  <si>
    <t>05805f10-7370-867f-a2ce-baac904f3f61</t>
  </si>
  <si>
    <t>Sterling Capital Funds</t>
  </si>
  <si>
    <t>http://www.sterlingcapitalfunds.com</t>
  </si>
  <si>
    <t>50607640-9cbe-dbd2-186f-b786f1fd6fb1</t>
  </si>
  <si>
    <t>Sterling Capital Management</t>
  </si>
  <si>
    <t>http://www.sterling-capital.com</t>
  </si>
  <si>
    <t>710a0754-e868-0f7b-5642-4c4737696f1f</t>
  </si>
  <si>
    <t>Sterling Chemicals</t>
  </si>
  <si>
    <t>http://www.sterlchem.com</t>
  </si>
  <si>
    <t>103b6838-3310-dfc9-379e-6bbb699d17e0</t>
  </si>
  <si>
    <t>Sterling College</t>
  </si>
  <si>
    <t>http://www.sterling.edu/</t>
  </si>
  <si>
    <t>35683a7f-4681-ed67-3820-8c20c77ca34a</t>
  </si>
  <si>
    <t>Sterling College, Craftsbury Common</t>
  </si>
  <si>
    <t>http://www.sterlingcollege.edu/</t>
  </si>
  <si>
    <t>7a115e46-1aa0-a6c9-2b3f-c93f2ec4f7a0</t>
  </si>
  <si>
    <t>Sterling Commerce</t>
  </si>
  <si>
    <t>http://sterlingcommerce.com</t>
  </si>
  <si>
    <t>f0d1a2ef-3536-b74d-83be-79f5ba22b657</t>
  </si>
  <si>
    <t>Sterling Communications</t>
  </si>
  <si>
    <t>https://sterlingpr.com/</t>
  </si>
  <si>
    <t>2a6cb20f-0e88-6cd7-75f4-b9dc26a5ffc4</t>
  </si>
  <si>
    <t>Sterling Computers</t>
  </si>
  <si>
    <t>http://www.sterlingcomputers.com/</t>
  </si>
  <si>
    <t>37a4caa8-9bb2-a558-1ab4-c647ba57efb9</t>
  </si>
  <si>
    <t>Sterling Consolidated</t>
  </si>
  <si>
    <t>http://www.sterlingconsolidated.com</t>
  </si>
  <si>
    <t>71cef34a-d505-219d-5b2f-e4d8f0f25782</t>
  </si>
  <si>
    <t>Sterling Cooper Consultants</t>
  </si>
  <si>
    <t>http://www.sterlingcooper.com/</t>
  </si>
  <si>
    <t>37558675-e2ea-ef80-539e-1e5fa59b6bd0</t>
  </si>
  <si>
    <t>Sterling Developers</t>
  </si>
  <si>
    <t>http://sterlingdevelopers.com</t>
  </si>
  <si>
    <t>0b9b7e97-2a52-ffe9-2aa8-edba8bb71962</t>
  </si>
  <si>
    <t>Sterling Drake</t>
  </si>
  <si>
    <t>http://sterlingdrake.com</t>
  </si>
  <si>
    <t>e1a63d40-9631-2d58-9c67-bf42262a9dcc</t>
  </si>
  <si>
    <t>Sterling Early Education</t>
  </si>
  <si>
    <t>http://sterlingearlyeducation.com</t>
  </si>
  <si>
    <t>3e0d7409-190f-8d75-f852-d8b9db3acbcd</t>
  </si>
  <si>
    <t>Sterling Electronics Corporation</t>
  </si>
  <si>
    <t>https://sterlingelectronics.com</t>
  </si>
  <si>
    <t>a25a03ef-e87d-1ef3-6581-976165442d08</t>
  </si>
  <si>
    <t>Sterling Energy Company</t>
  </si>
  <si>
    <t>http://www.sterlingenergy.info</t>
  </si>
  <si>
    <t>fdc0ce6c-ec41-e824-50f0-f8522ce1b6d6</t>
  </si>
  <si>
    <t>Sterling Equities</t>
  </si>
  <si>
    <t>http://www.sterlingequities.com/</t>
  </si>
  <si>
    <t>691a4e2e-222f-57be-7cac-4cf2c6bbb51b</t>
  </si>
  <si>
    <t>Sterling Financial Corporation</t>
  </si>
  <si>
    <t>http://www.sterlingfinancialcorporation.com</t>
  </si>
  <si>
    <t>fbd0abed-30c6-f4fa-66d6-4dfcb59cc723</t>
  </si>
  <si>
    <t>http://www.sterlingfi.com/</t>
  </si>
  <si>
    <t>16b9205c-74be-b8e0-d166-09a01d4dfb53</t>
  </si>
  <si>
    <t>Sterling Foods</t>
  </si>
  <si>
    <t>http://www.sterling-fd.com/</t>
  </si>
  <si>
    <t>d547d2ca-2b04-43af-928b-8fa5d8016157</t>
  </si>
  <si>
    <t>Sterling Foundation Management</t>
  </si>
  <si>
    <t>https://www.sterlingfoundations.com</t>
  </si>
  <si>
    <t>837f5b28-a497-f2f0-1cfe-8674a251ebda</t>
  </si>
  <si>
    <t>Sterling Healthcare Group</t>
  </si>
  <si>
    <t>https://www.sterling-health.com</t>
  </si>
  <si>
    <t>b870a23c-1dea-d4e1-25e2-6b31d4c03d99</t>
  </si>
  <si>
    <t>Sterling Heights Dentist</t>
  </si>
  <si>
    <t>http://shelbyandsterlingheightsdentist.com</t>
  </si>
  <si>
    <t>d4e25ab3-70a6-dc3b-bb01-d0afbd378639</t>
  </si>
  <si>
    <t>Sterling Hoffman</t>
  </si>
  <si>
    <t>http://www.sterlinghoffman.com/</t>
  </si>
  <si>
    <t>de3b04bd-fe7b-41aa-1f67-c5a630adaa07</t>
  </si>
  <si>
    <t>Sterling Holidays Limited</t>
  </si>
  <si>
    <t>http://www.sterlingholidays.com</t>
  </si>
  <si>
    <t>71c46c5e-cfcc-aabd-8cc1-bedf0fa804c8</t>
  </si>
  <si>
    <t>Sterling Insurance</t>
  </si>
  <si>
    <t>http://www.sterlinginsurance.com.au/</t>
  </si>
  <si>
    <t>1075602c-1cd2-d7ce-8440-f780931c8d9f</t>
  </si>
  <si>
    <t>Sterling Investment Advisors</t>
  </si>
  <si>
    <t>http://www.sterling-advisors.com</t>
  </si>
  <si>
    <t>e7ed3e1a-b591-ad63-e2b7-38e29017027d</t>
  </si>
  <si>
    <t>Sterling Investment Partners</t>
  </si>
  <si>
    <t>http://www.sterlinglp.com/</t>
  </si>
  <si>
    <t>b7d5b597-f143-157e-462a-2a354b4309c1</t>
  </si>
  <si>
    <t>STERLING INVESTMENTS</t>
  </si>
  <si>
    <t>37b303ff-4b62-1398-3513-1a16cb93b0f8</t>
  </si>
  <si>
    <t>Sterling Jewelers</t>
  </si>
  <si>
    <t>https://www.sterlingjewelers.com</t>
  </si>
  <si>
    <t>c265afa5-d636-d8e6-8985-f1fc225ffeab</t>
  </si>
  <si>
    <t>Sterling Juris</t>
  </si>
  <si>
    <t>http://www.sterlingjuris.com/</t>
  </si>
  <si>
    <t>c90d1664-2381-de3b-8662-a1abd5b19b00</t>
  </si>
  <si>
    <t>Sterling Knight</t>
  </si>
  <si>
    <t>https://www.sterlingknight.com/</t>
  </si>
  <si>
    <t>97e045d3-e2df-4d11-0eef-d4e227d494ec</t>
  </si>
  <si>
    <t>Sterling Ledet Adobe Training</t>
  </si>
  <si>
    <t>http://www.ledet.com</t>
  </si>
  <si>
    <t>7cca6a02-8106-a265-496c-b6206c35c902</t>
  </si>
  <si>
    <t>Sterling Lumber Company</t>
  </si>
  <si>
    <t>http://www.sterlingcranemats.com/</t>
  </si>
  <si>
    <t>418fbee6-62fc-1d74-e5fe-9e5432054de4</t>
  </si>
  <si>
    <t>Sterling Maids NYC</t>
  </si>
  <si>
    <t>http://sterlingmaidsnyc.com/</t>
  </si>
  <si>
    <t>bbb60a60-a981-cbf2-3ec9-89a7705d042c</t>
  </si>
  <si>
    <t>Sterling Management CPA</t>
  </si>
  <si>
    <t>http://www.sterling.us/</t>
  </si>
  <si>
    <t>64c3ceaa-ec70-17f1-e767-5ae395383de6</t>
  </si>
  <si>
    <t>Sterling Marketing Ltd</t>
  </si>
  <si>
    <t>http://www.sterlingmarketing.co.uk</t>
  </si>
  <si>
    <t>7ba52ae5-9be5-b7f0-0f48-f32ea89eb90d</t>
  </si>
  <si>
    <t>Sterling Marking Products</t>
  </si>
  <si>
    <t>https://www.sterling.ca/</t>
  </si>
  <si>
    <t>e43233c5-a9ee-dff9-6313-a9cdb4e5cdb1</t>
  </si>
  <si>
    <t>Sterling Media</t>
  </si>
  <si>
    <t>http://www.sterlingmedia.co.uk</t>
  </si>
  <si>
    <t>ccc7b802-666e-66c2-b382-64c0439929a7</t>
  </si>
  <si>
    <t>Sterling Medical Devices</t>
  </si>
  <si>
    <t>https://sterlingmedicaldevices.com/</t>
  </si>
  <si>
    <t>0140d98f-904d-77a5-b609-59b51a786b5f</t>
  </si>
  <si>
    <t>Sterling Medical Services</t>
  </si>
  <si>
    <t>http://www.sterlingmedical.com/</t>
  </si>
  <si>
    <t>b366dda8-a106-17ce-24ec-57410da7eaab</t>
  </si>
  <si>
    <t>Sterling Mobile Services</t>
  </si>
  <si>
    <t>http://sterlingmobile.com/</t>
  </si>
  <si>
    <t>df973c2f-1593-b580-cc48-b92d69795291</t>
  </si>
  <si>
    <t>Sterling National Bank</t>
  </si>
  <si>
    <t>https://www.snb.com/</t>
  </si>
  <si>
    <t>5a573a79-5892-d04d-ae0c-27f4031597ce</t>
  </si>
  <si>
    <t>Sterling Network Services, LLC</t>
  </si>
  <si>
    <t>http://sterlingnetworks.net</t>
  </si>
  <si>
    <t>9d8eed8f-9e6b-a882-35fd-671a7e034f42</t>
  </si>
  <si>
    <t>Sterling Partners</t>
  </si>
  <si>
    <t>http://www.sterlingpartners.com</t>
  </si>
  <si>
    <t>f8211e9c-c550-91ba-6774-04d8a5a92280</t>
  </si>
  <si>
    <t>Sterling Paving And Groundworks Ltd</t>
  </si>
  <si>
    <t>http://www.sterling-paving.com</t>
  </si>
  <si>
    <t>c47f0c76-8fea-6928-f2a3-49d20bedda7b</t>
  </si>
  <si>
    <t>Sterling Payment Technologies</t>
  </si>
  <si>
    <t>https://www.sterlingpayment.com/</t>
  </si>
  <si>
    <t>765f736a-b6b1-b906-8e78-9a07daa90761</t>
  </si>
  <si>
    <t>Sterling Payot</t>
  </si>
  <si>
    <t>http://www.spcom.com</t>
  </si>
  <si>
    <t>06236cef-7dc4-a0f6-de7e-b4559c258eb6</t>
  </si>
  <si>
    <t>Sterling Pixels Ltd</t>
  </si>
  <si>
    <t>https://www.pixelsed.com/#/</t>
  </si>
  <si>
    <t>1b11cf52-7ed7-07b9-e934-25d3dcba610e</t>
  </si>
  <si>
    <t>Sterling Pixels Private Limited</t>
  </si>
  <si>
    <t>http://www.sterlingpixels.com</t>
  </si>
  <si>
    <t>d3c213af-2551-47ac-c9c3-cdb7e9322779</t>
  </si>
  <si>
    <t>Sterling Planet</t>
  </si>
  <si>
    <t>http://www.sterlingplanet.com/</t>
  </si>
  <si>
    <t>9110843b-42cc-190b-9fd1-95e22a9f3b70</t>
  </si>
  <si>
    <t>Sterling Protective Services Inc</t>
  </si>
  <si>
    <t>http://www.sterlingprotective.com/about/areas-we-cover/dallas/</t>
  </si>
  <si>
    <t>83805040-c8e7-e994-39ae-200f596849e1</t>
  </si>
  <si>
    <t>Sterling Publishing</t>
  </si>
  <si>
    <t>http://www.sterlingpublishing.com/</t>
  </si>
  <si>
    <t>7a49f482-254b-b53b-21ab-878675904747</t>
  </si>
  <si>
    <t>Sterling Research Group</t>
  </si>
  <si>
    <t>http://www.sterlingresearchgroup.com</t>
  </si>
  <si>
    <t>e900a1bd-c1da-ebcd-ab8d-e80e2c3f0a15</t>
  </si>
  <si>
    <t>Sterling Road</t>
  </si>
  <si>
    <t>http://sterlingroad.com</t>
  </si>
  <si>
    <t>c77290f9-609c-9be9-6e57-d7b93ea606a3</t>
  </si>
  <si>
    <t>Sterling Rock Ltd</t>
  </si>
  <si>
    <t>http://www.sterling-rock.co.uk/</t>
  </si>
  <si>
    <t>eb04f525-cd58-3789-9c3a-870cedcac7ba</t>
  </si>
  <si>
    <t>Sterling Royal</t>
  </si>
  <si>
    <t>http://www.sterlingroyal.com/</t>
  </si>
  <si>
    <t>9fdf530e-3aef-3784-87c6-49f76780315d</t>
  </si>
  <si>
    <t>Sterling Seal &amp; Supply</t>
  </si>
  <si>
    <t>http://sterlingseal.com/</t>
  </si>
  <si>
    <t>9ecfd005-6fa3-307d-bbff-6f0b82415d12</t>
  </si>
  <si>
    <t>Sterling SIHI</t>
  </si>
  <si>
    <t>http://sterlingsihi.com/</t>
  </si>
  <si>
    <t>44e016ea-26b2-b139-b415-447699685b9e</t>
  </si>
  <si>
    <t>Sterling Solutions</t>
  </si>
  <si>
    <t>http://www.sterlingsolutions.net/</t>
  </si>
  <si>
    <t>e4f9f95c-ff7b-c05f-d1a6-796f14c0c371</t>
  </si>
  <si>
    <t>Sterling Sound</t>
  </si>
  <si>
    <t>http://sterling-sound.com/</t>
  </si>
  <si>
    <t>5d909ae9-c9de-d50a-117d-763f76adf9af</t>
  </si>
  <si>
    <t>Sterling Stamos Capital Mgmt</t>
  </si>
  <si>
    <t>http://sterlingstamos.com</t>
  </si>
  <si>
    <t>f699fd95-5c06-7808-5194-dde724262d03</t>
  </si>
  <si>
    <t>Sterling Talent Solutions</t>
  </si>
  <si>
    <t>http://www.sterlingtalentsolutions.com/</t>
  </si>
  <si>
    <t>b05b7ad5-b504-b4a0-b5f8-69e411cf8ec1</t>
  </si>
  <si>
    <t>Sterling Technologies, Inc.</t>
  </si>
  <si>
    <t>http://www.sterlingrotationalmolding.com</t>
  </si>
  <si>
    <t>4bfb7803-c16d-4d21-1cf3-d77a6a6d0555</t>
  </si>
  <si>
    <t>Sterling Trustees</t>
  </si>
  <si>
    <t>http://sterlingtrustees.com</t>
  </si>
  <si>
    <t>ddcfb8d1-b9ae-5d73-da5b-b1754b5ae171</t>
  </si>
  <si>
    <t>Sterling Ultra Precision, Inc.</t>
  </si>
  <si>
    <t>http://www.sterlingint.com/</t>
  </si>
  <si>
    <t>36039540-b7b4-b9f6-e60e-eec3a32ff261</t>
  </si>
  <si>
    <t>Sterling Venture Partners</t>
  </si>
  <si>
    <t>a47151ca-040b-a342-97a1-352d1261d183</t>
  </si>
  <si>
    <t>Sterling Vineyards</t>
  </si>
  <si>
    <t>http://www.sterlingvineyards.com/</t>
  </si>
  <si>
    <t>dafb8f77-693e-8ac6-0d71-3ccf008b7a85</t>
  </si>
  <si>
    <t>Sterling Virtual Offices</t>
  </si>
  <si>
    <t>https://sterlingvirtualoffices.com</t>
  </si>
  <si>
    <t>ef1a8485-cb55-104a-8423-6dee1e98dd0a</t>
  </si>
  <si>
    <t>Sterling Wiring Solutions</t>
  </si>
  <si>
    <t>http://www.sterlingwiring.com/</t>
  </si>
  <si>
    <t>10252a54-e825-7e60-fe32-76207f93d65b</t>
  </si>
  <si>
    <t>Sterling-Rice Group</t>
  </si>
  <si>
    <t>http://www.srg.com</t>
  </si>
  <si>
    <t>7268c930-4700-cd55-f453-1d4927e421ed</t>
  </si>
  <si>
    <t>Sterling.VC</t>
  </si>
  <si>
    <t>http://www.sterling.vc</t>
  </si>
  <si>
    <t>82ef67b2-a901-7529-7b1d-3b93ddaef5ca</t>
  </si>
  <si>
    <t>SterlingBackcheck</t>
  </si>
  <si>
    <t>http://www.sterlingbackcheck.com/</t>
  </si>
  <si>
    <t>bc32fb98-8256-c6db-b2c3-7eccc1830f3b</t>
  </si>
  <si>
    <t>SterlingCommercialCredit</t>
  </si>
  <si>
    <t>http://www.sterlingcommercialcredit.com</t>
  </si>
  <si>
    <t>f2d42958-c332-20d9-3c53-c3e079953f67</t>
  </si>
  <si>
    <t>SterlingFunder</t>
  </si>
  <si>
    <t>https://www.sterlingfunder.com/</t>
  </si>
  <si>
    <t>ef9b2128-7b9b-64af-1e42-6b12c63123a8</t>
  </si>
  <si>
    <t>STERLINGS Mobile Salon &amp; Barber Co.</t>
  </si>
  <si>
    <t>http://sterlingsmobile.com/</t>
  </si>
  <si>
    <t>c7c61025-da26-7557-9c9d-3ee86b450d6b</t>
  </si>
  <si>
    <t>SterlingStore</t>
  </si>
  <si>
    <t>http://sterlingstore.co.uk</t>
  </si>
  <si>
    <t>068ac81f-5eb2-81f1-6449-776a3dddda22</t>
  </si>
  <si>
    <t>Sterlite Power</t>
  </si>
  <si>
    <t>http://www.sterlitegrid.com/</t>
  </si>
  <si>
    <t>4b911e39-f1a0-e26f-ddc6-1dccc4a5e004</t>
  </si>
  <si>
    <t>Sterlite Technologies Ltd.</t>
  </si>
  <si>
    <t>http://www.sterlitetechnologies.com</t>
  </si>
  <si>
    <t>c5db9448-fd4f-2010-8919-5fd9bd79347e</t>
  </si>
  <si>
    <t>STERN</t>
  </si>
  <si>
    <t>http://www.stern.de/</t>
  </si>
  <si>
    <t>d3524316-9ff6-5755-fcd1-d8cb339cc635</t>
  </si>
  <si>
    <t>Stern Advertising</t>
  </si>
  <si>
    <t>http://www.sternadvertising.com</t>
  </si>
  <si>
    <t>40785445-5850-283f-683d-bf50e3ecb45f</t>
  </si>
  <si>
    <t>Stern Center For Aesthetic &amp; Cosmetic Surgery</t>
  </si>
  <si>
    <t>http://sternctr.com/</t>
  </si>
  <si>
    <t>b903820c-b5a3-6669-90d3-b0a1531eb87c</t>
  </si>
  <si>
    <t>Stern Data Group</t>
  </si>
  <si>
    <t>http://www.sterndatagroup.com</t>
  </si>
  <si>
    <t>1ebff797-d9e5-5620-40a1-cea09dcf301a</t>
  </si>
  <si>
    <t>Stern Groep</t>
  </si>
  <si>
    <t>http://www.stern.nl/</t>
  </si>
  <si>
    <t>ac19934e-d015-dfc2-215c-269d223b5c22</t>
  </si>
  <si>
    <t>Stern Incubator</t>
  </si>
  <si>
    <t>b2ec46a8-0e2b-cdd2-d213-d611c54ad6e1</t>
  </si>
  <si>
    <t>Stern Partners</t>
  </si>
  <si>
    <t>http://www.sternpartners.com/</t>
  </si>
  <si>
    <t>2b76c221-d100-b394-cdf5-ec69435c7f6e</t>
  </si>
  <si>
    <t>Stern Pinball</t>
  </si>
  <si>
    <t>http://sternpinball.com/</t>
  </si>
  <si>
    <t>c9c32127-ae09-bc65-b09d-a5b9624191c6</t>
  </si>
  <si>
    <t>Stern Stewart &amp; Co.</t>
  </si>
  <si>
    <t>http://www.sternstewart.com</t>
  </si>
  <si>
    <t>2d6977e5-6931-43f0-a392-7cdfb77bc83e</t>
  </si>
  <si>
    <t>Stern Strategy Group</t>
  </si>
  <si>
    <t>http://sternspeakers.com/</t>
  </si>
  <si>
    <t>c0ffb047-32ee-b32e-3443-bb2518bd1699</t>
  </si>
  <si>
    <t>Sterna Technologies</t>
  </si>
  <si>
    <t>http://www.sternasecurity.com</t>
  </si>
  <si>
    <t>ead1a9d9-7aa7-5c86-e6ab-d652ad34f3d2</t>
  </si>
  <si>
    <t>SternAegis Ventures</t>
  </si>
  <si>
    <t>http://www.sternaegis.com/</t>
  </si>
  <si>
    <t>903e5a22-4123-676a-aceb-476c4a509524</t>
  </si>
  <si>
    <t>Sterne Agee</t>
  </si>
  <si>
    <t>http://www.sterneagee.com</t>
  </si>
  <si>
    <t>81d8dcfe-1d57-c8f6-8768-3e11ebbe5dd8</t>
  </si>
  <si>
    <t>SternFit</t>
  </si>
  <si>
    <t>http://sternfit.com</t>
  </si>
  <si>
    <t>204c7754-21b7-b24f-4acf-24bbb744cb79</t>
  </si>
  <si>
    <t>Sternhill Partners</t>
  </si>
  <si>
    <t>http://www.sternhillpartners.com</t>
  </si>
  <si>
    <t>31d84ab6-4727-cd90-1635-0c9e767b245d</t>
  </si>
  <si>
    <t>Sternico</t>
  </si>
  <si>
    <t>http://www.sternico.com</t>
  </si>
  <si>
    <t>7a49269c-b9da-9d3f-dcef-48ca169e6efd</t>
  </si>
  <si>
    <t>SternoCandleLamp</t>
  </si>
  <si>
    <t>http://sternocandlelamp.com</t>
  </si>
  <si>
    <t>3d9bf0b4-9c02-f8e3-36f6-b2b958cdab10</t>
  </si>
  <si>
    <t>Steroids Online</t>
  </si>
  <si>
    <t>http://www.steroids-online.net</t>
  </si>
  <si>
    <t>81d137f8-da10-73bb-713a-1ea9d81b16b4</t>
  </si>
  <si>
    <t>Steroids Online UK at Best Prices</t>
  </si>
  <si>
    <t>http://www.steroids4u.com/</t>
  </si>
  <si>
    <t>e773e1f0-abf7-cfe2-df26-8c3fc148a7a3</t>
  </si>
  <si>
    <t>steroidsinuk</t>
  </si>
  <si>
    <t>http://steroids-uk.org/</t>
  </si>
  <si>
    <t>f3a4db2c-f6fe-57b4-dfc1-bee00562b6fd</t>
  </si>
  <si>
    <t>SteroidStacks</t>
  </si>
  <si>
    <t>http://www.steroidstacks.org/</t>
  </si>
  <si>
    <t>39850f4f-acfb-3ab4-7795-969907ede1fe</t>
  </si>
  <si>
    <t>SterraClimb</t>
  </si>
  <si>
    <t>http://www.sterraclimb.com</t>
  </si>
  <si>
    <t>25892c29-2574-e90a-8a5e-398e4c57f371</t>
  </si>
  <si>
    <t>Sterre Health</t>
  </si>
  <si>
    <t>http://sterrehealth.com/</t>
  </si>
  <si>
    <t>2177209d-aaee-5635-0cc8-f67017e453a0</t>
  </si>
  <si>
    <t>Stess Content Writing</t>
  </si>
  <si>
    <t>https://www.stesscw.com</t>
  </si>
  <si>
    <t>bab3a697-b722-a644-075f-5f655922ba86</t>
  </si>
  <si>
    <t>Stessa</t>
  </si>
  <si>
    <t>https://www.stessa.com/</t>
  </si>
  <si>
    <t>91c9b182-d6aa-2549-adf2-2b47afc6db52</t>
  </si>
  <si>
    <t>Stet International</t>
  </si>
  <si>
    <t>http://www.stetinternationaltz.com/</t>
  </si>
  <si>
    <t>14b51df7-daa4-5f64-7e15-48b688cbd465</t>
  </si>
  <si>
    <t>stet.io</t>
  </si>
  <si>
    <t>https://stet.io</t>
  </si>
  <si>
    <t>d23ded21-e561-2145-7356-3b774c1325c9</t>
  </si>
  <si>
    <t>Steth IO</t>
  </si>
  <si>
    <t>http://stethio.com/</t>
  </si>
  <si>
    <t>6395d989-aa69-d267-7a3f-a7578a47dc91</t>
  </si>
  <si>
    <t>steth.ai</t>
  </si>
  <si>
    <t>http://steth.ai</t>
  </si>
  <si>
    <t>7be7ae74-8334-a91b-a6de-a52ac7c01715</t>
  </si>
  <si>
    <t>Stethee</t>
  </si>
  <si>
    <t>http://stethee.com/</t>
  </si>
  <si>
    <t>94d89c0d-f339-dc24-a0d0-0409ed340434</t>
  </si>
  <si>
    <t>StethoMeÌ¢åãå¢</t>
  </si>
  <si>
    <t>http://stethome.com/</t>
  </si>
  <si>
    <t>3c5c647c-ff03-7db3-2b9e-a538b978010a</t>
  </si>
  <si>
    <t>Stethos</t>
  </si>
  <si>
    <t>http://www.smartstethos.com/</t>
  </si>
  <si>
    <t>9db4821a-940b-f133-f83d-3c8c004e002f</t>
  </si>
  <si>
    <t>Stetic</t>
  </si>
  <si>
    <t>https://www.stetic.com/</t>
  </si>
  <si>
    <t>30e05edd-fc88-0784-c863-83566fda674b</t>
  </si>
  <si>
    <t>Stetson University</t>
  </si>
  <si>
    <t>http://www.stetson.edu/</t>
  </si>
  <si>
    <t>c51bb607-da96-1c35-082f-255d544a665b</t>
  </si>
  <si>
    <t>Stetson University College of Law</t>
  </si>
  <si>
    <t>http://www.stetson.edu/law/</t>
  </si>
  <si>
    <t>41582505-7d6a-1de5-4ab3-4809464e7449</t>
  </si>
  <si>
    <t>Steuben-Allegany BOCES - School of Practical Nursing - Coopers</t>
  </si>
  <si>
    <t>c878cf42-c5e0-f035-2810-62cb7183357a</t>
  </si>
  <si>
    <t>Steuerberaten</t>
  </si>
  <si>
    <t>http://steuerberaten.de</t>
  </si>
  <si>
    <t>fd29649d-bdea-c26b-311a-154ae951aa96</t>
  </si>
  <si>
    <t>Steuerkanzlei Wilke and Ostermann</t>
  </si>
  <si>
    <t>http://wilke-ostermann.de/</t>
  </si>
  <si>
    <t>d66feb98-9566-14f8-ade3-fa6f7fd3b24f</t>
  </si>
  <si>
    <t>Steuertipps.de</t>
  </si>
  <si>
    <t>http://www.steuertipps.de</t>
  </si>
  <si>
    <t>5b5c9631-92df-39fe-4771-4440648da809</t>
  </si>
  <si>
    <t>Stevanovich Center for Financial Mathematics</t>
  </si>
  <si>
    <t>https://stevanovichcenter.uchicago.edu/</t>
  </si>
  <si>
    <t>199be675-0c2b-e951-4340-ed7566600b6a</t>
  </si>
  <si>
    <t>Stevanovich Institute on the Formation of Knowledge</t>
  </si>
  <si>
    <t>https://sifk.uchicago.edu/</t>
  </si>
  <si>
    <t>44adf29b-9ff0-78b9-f773-f55c2e47a928</t>
  </si>
  <si>
    <t>Steve 2meMarketing</t>
  </si>
  <si>
    <t>http://steve2me.com</t>
  </si>
  <si>
    <t>b801afc2-9d34-819a-4ed1-1091ef7bba16</t>
  </si>
  <si>
    <t>Steve Caya</t>
  </si>
  <si>
    <t>http://www.injurylawyerwi.com</t>
  </si>
  <si>
    <t>d1cab8b1-eee2-220a-fb75-85a7e63e38b1</t>
  </si>
  <si>
    <t>Steve Clarkson Dreammaker</t>
  </si>
  <si>
    <t>http://steveclarksondreammaker.com</t>
  </si>
  <si>
    <t>fd5a5e82-da0c-763c-64a1-ed0140a4263a</t>
  </si>
  <si>
    <t>Steve Down Companies</t>
  </si>
  <si>
    <t>http://www.stevedown.com</t>
  </si>
  <si>
    <t>e9d6be6c-d76f-7d7b-8dcc-88662dc23bbc</t>
  </si>
  <si>
    <t>Steve Goodwin</t>
  </si>
  <si>
    <t>http://www.crownlimos.net</t>
  </si>
  <si>
    <t>4fad945f-d81e-8858-8a01-378b34afc556</t>
  </si>
  <si>
    <t>Steve Hoberman &amp; Associates</t>
  </si>
  <si>
    <t>https://www.stevehoberman.com</t>
  </si>
  <si>
    <t>93384fb1-d562-ed16-1ea2-250b40d82271</t>
  </si>
  <si>
    <t>Steve Jackson Games</t>
  </si>
  <si>
    <t>http://www.sjgames.com</t>
  </si>
  <si>
    <t>1cb0f04a-fda9-b12e-da19-f606b9dc5864</t>
  </si>
  <si>
    <t>Steve Jobs School</t>
  </si>
  <si>
    <t>http://stevejobsschool.nl/</t>
  </si>
  <si>
    <t>d6e74355-a8d3-c812-e23b-3b2385fd8522</t>
  </si>
  <si>
    <t>Steve Little'S Ski</t>
  </si>
  <si>
    <t>http://www.stevelittleskiboardenterprises.com</t>
  </si>
  <si>
    <t>0c40a576-3f74-084c-1e83-b5a13119a192</t>
  </si>
  <si>
    <t>Steve Madden</t>
  </si>
  <si>
    <t>http://www.stevemadden.com/</t>
  </si>
  <si>
    <t>95fa18ef-1aef-13a0-3ef9-049310380fd9</t>
  </si>
  <si>
    <t>Steve Mind Magicien Close up</t>
  </si>
  <si>
    <t>http://www.stevemindmagicien.fr/</t>
  </si>
  <si>
    <t>b0fdb6be-d462-8875-f2d4-a3dec96b397c</t>
  </si>
  <si>
    <t>Steve Nash Fitness World</t>
  </si>
  <si>
    <t>http://www.snclubs.com</t>
  </si>
  <si>
    <t>160e22ee-1ba0-cd9a-c2ef-ca7ed77fc231</t>
  </si>
  <si>
    <t>Steve Newings</t>
  </si>
  <si>
    <t>https://www.efihardware.com</t>
  </si>
  <si>
    <t>7b2e96c1-668c-215a-42b4-dd484da6a5c8</t>
  </si>
  <si>
    <t>Steve Nganga</t>
  </si>
  <si>
    <t>https://datashac.com/</t>
  </si>
  <si>
    <t>d3f91342-a861-8660-d814-633bb84abc3a</t>
  </si>
  <si>
    <t>steve noh</t>
  </si>
  <si>
    <t>http://www.permaid.com</t>
  </si>
  <si>
    <t>8f7ff098-2763-718b-9156-55d55bca6a04</t>
  </si>
  <si>
    <t>Steve Ramos Media</t>
  </si>
  <si>
    <t>http://steveramosmedia.com</t>
  </si>
  <si>
    <t>c296e25f-2299-22df-0def-53dee2047121</t>
  </si>
  <si>
    <t>Steve Sorensen Select Staffing</t>
  </si>
  <si>
    <t>https://stevesorensenselectstaffing.wordpress.com/</t>
  </si>
  <si>
    <t>37620b03-2257-f201-1389-7715329e49f6</t>
  </si>
  <si>
    <t>Steve Sorensen UBS</t>
  </si>
  <si>
    <t>http://stevesorensenubs.blogspot.com/</t>
  </si>
  <si>
    <t>5e9603a0-09e7-bfca-b164-6f7c9cf7556f</t>
  </si>
  <si>
    <t>Steve Stein, M.Sc. - Information Architect</t>
  </si>
  <si>
    <t>http://www.steve-stein.de</t>
  </si>
  <si>
    <t>147fa952-e011-a211-3a82-05b5cee2f43e</t>
  </si>
  <si>
    <t>Steve Tonkin and Company</t>
  </si>
  <si>
    <t>http://stevetonkin.com/</t>
  </si>
  <si>
    <t>663907d8-27ab-84b5-2b2d-b58ac93d951d</t>
  </si>
  <si>
    <t>Steve Vento</t>
  </si>
  <si>
    <t>http://brisbane.fortuneinnovations.com/</t>
  </si>
  <si>
    <t>5e24cdcc-af08-f486-e79d-b2660fcfc6ec</t>
  </si>
  <si>
    <t>Steve Walker and Associates</t>
  </si>
  <si>
    <t>http://www.stevenwalkerassociates.co.uk/</t>
  </si>
  <si>
    <t>54c2b76b-47f5-139b-49b9-d3b5abfec121</t>
  </si>
  <si>
    <t>Steve Weston Jewellery and Services</t>
  </si>
  <si>
    <t>http://www.stevewestonjewelleryandservices.co.nz</t>
  </si>
  <si>
    <t>2a4729ed-b8ce-8839-2c92-02e50f4136cd</t>
  </si>
  <si>
    <t>Steve Wirtel,Inc</t>
  </si>
  <si>
    <t>http://www.stevewirtel.com</t>
  </si>
  <si>
    <t>7cc81624-72fe-8f4b-e107-9e9bfd70c84d</t>
  </si>
  <si>
    <t>Steve's Automotive &amp; Alignment</t>
  </si>
  <si>
    <t>http://www.stevesautorepairlongmont.com/</t>
  </si>
  <si>
    <t>45ff4159-8623-c7c6-4794-80f01da25519</t>
  </si>
  <si>
    <t>Steve's Trading Post, LLC</t>
  </si>
  <si>
    <t>http://www.ammoguns.com</t>
  </si>
  <si>
    <t>0b61320a-7559-7c6c-3d38-6da701c51582</t>
  </si>
  <si>
    <t>Steveas venture capital</t>
  </si>
  <si>
    <t>https://fb.com/193373417833213/</t>
  </si>
  <si>
    <t>64414671-4d19-a955-a242-76477b943425</t>
  </si>
  <si>
    <t>Stevemalls</t>
  </si>
  <si>
    <t>http://www.stevemalls.com/</t>
  </si>
  <si>
    <t>caa36377-198f-1982-a09b-abaca65bf49a</t>
  </si>
  <si>
    <t>Steven Alan</t>
  </si>
  <si>
    <t>http://www.stevenalan.com</t>
  </si>
  <si>
    <t>06a7962f-450c-3736-c533-48712b0db150</t>
  </si>
  <si>
    <t>Steven Benjamin</t>
  </si>
  <si>
    <t>http://www.snapstores.com</t>
  </si>
  <si>
    <t>a2306c2f-7db6-7e29-ce0d-58ed30872b05</t>
  </si>
  <si>
    <t>Steven Brewer's The Power Company</t>
  </si>
  <si>
    <t>http://thepowercompany.com/</t>
  </si>
  <si>
    <t>85678530-ba90-8148-97a4-2c27234e385f</t>
  </si>
  <si>
    <t>Steven Brooks Photographer</t>
  </si>
  <si>
    <t>http://www.stevenbrooksphotographer.co.uk/</t>
  </si>
  <si>
    <t>4485439c-ce76-d844-5c50-6abd9a14f00c</t>
  </si>
  <si>
    <t>Steven Chung Auto Accident Attorney</t>
  </si>
  <si>
    <t>http://www.phillycaraccidentattorneys.com</t>
  </si>
  <si>
    <t>431fb3b5-7565-df4a-4875-3422376e9138</t>
  </si>
  <si>
    <t>Steven Dayan MD (SDMD)</t>
  </si>
  <si>
    <t>http://www.drdayan.com</t>
  </si>
  <si>
    <t>1b141935-8f9b-0e96-d58b-bd77d986eae0</t>
  </si>
  <si>
    <t>Steven Glaze Kansas City</t>
  </si>
  <si>
    <t>https://muckrack.com/steven-glaze-kansas-city</t>
  </si>
  <si>
    <t>6c7bc7c0-a409-a586-e6ee-34ea0cce8d08</t>
  </si>
  <si>
    <t>Steven H.</t>
  </si>
  <si>
    <t>http://www.resiliencecapital.com/</t>
  </si>
  <si>
    <t>227fdcf8-4b89-ae59-49f5-1c080e189dde</t>
  </si>
  <si>
    <t>Steven Kempf Building Material Co</t>
  </si>
  <si>
    <t>http://kempfcompany.com/</t>
  </si>
  <si>
    <t>ca7f1a32-4de6-db39-2f7b-d9a9026b6918</t>
  </si>
  <si>
    <t>Steven M. Sweat, APC</t>
  </si>
  <si>
    <t>http://www.victimslawyer.com</t>
  </si>
  <si>
    <t>50e17028-0588-ad74-b27d-f71fdb885adb</t>
  </si>
  <si>
    <t>Steven Markhoff</t>
  </si>
  <si>
    <t>http://www.flylarge.com</t>
  </si>
  <si>
    <t>e8f411fa-0fba-3307-dae3-c44427431194</t>
  </si>
  <si>
    <t>Steven Schwartz</t>
  </si>
  <si>
    <t>https://www.globalcyberconsultants.com</t>
  </si>
  <si>
    <t>2fd8fcb9-dc06-1d39-94a2-fe64f9791f77</t>
  </si>
  <si>
    <t>Steven Teitelbaum MD FACS</t>
  </si>
  <si>
    <t>http://www.beverlyhillsgynecomastia.com</t>
  </si>
  <si>
    <t>89ae1002-c9dc-7498-db7f-b174ba6617df</t>
  </si>
  <si>
    <t>Steven Ward</t>
  </si>
  <si>
    <t>https://insurancepgh.com/</t>
  </si>
  <si>
    <t>ae708e44-cb26-c588-7ac6-31e82e821c62</t>
  </si>
  <si>
    <t>Steven Wisenbaker Architects AIA</t>
  </si>
  <si>
    <t>http://www.stevewisenbakerarchitects.com</t>
  </si>
  <si>
    <t>7dde5414-785b-cb13-eaeb-a122ceb35f2a</t>
  </si>
  <si>
    <t>Steven's Perfect Painting</t>
  </si>
  <si>
    <t>http://brooklynhomepainting.com/</t>
  </si>
  <si>
    <t>234bc2f3-6840-ccca-f932-4e2ec6dd46e0</t>
  </si>
  <si>
    <t>Stevenage Bioscience Catalyst</t>
  </si>
  <si>
    <t>http://www.stevenagecatalyst.com/</t>
  </si>
  <si>
    <t>e9f84247-a696-78a8-459d-90419f280769</t>
  </si>
  <si>
    <t>Stevens Capital Advisors</t>
  </si>
  <si>
    <t>http://stevenscapitaladvisors.com/</t>
  </si>
  <si>
    <t>0b4064f4-a528-885e-6e8b-61c25638d622</t>
  </si>
  <si>
    <t>Stevens Communications</t>
  </si>
  <si>
    <t>http://stevenscom.com/</t>
  </si>
  <si>
    <t>a5c57abc-8289-1ada-bdf8-e6b2db6799ee</t>
  </si>
  <si>
    <t>Stevens Institute of Business &amp; Arts</t>
  </si>
  <si>
    <t>http://www.siba.edu/</t>
  </si>
  <si>
    <t>24e6ef4e-ee05-9455-54c7-0311a3ee992c</t>
  </si>
  <si>
    <t>Stevens Institute of Technology</t>
  </si>
  <si>
    <t>http://www.stevens.edu/</t>
  </si>
  <si>
    <t>d5a77c5f-cf1c-bc9c-4018-7312862fe74a</t>
  </si>
  <si>
    <t>Stevens Paint</t>
  </si>
  <si>
    <t>http://www.stevenspaint.com</t>
  </si>
  <si>
    <t>c059d130-dd53-0e3a-9cc5-eea5375dfd0a</t>
  </si>
  <si>
    <t>Stevens Realtor Group</t>
  </si>
  <si>
    <t>http://www.stevensrealtor.com</t>
  </si>
  <si>
    <t>6c851bdb-7846-f9b7-4601-f62408b24841</t>
  </si>
  <si>
    <t>Stevens Resource Group (SRG)</t>
  </si>
  <si>
    <t>http://www.srghr.com</t>
  </si>
  <si>
    <t>bc2a2ac1-3b9a-88e4-1df5-7bd851ab5af8</t>
  </si>
  <si>
    <t>Stevens Transport Company</t>
  </si>
  <si>
    <t>http://www.stevenstransport.com</t>
  </si>
  <si>
    <t>09a88c9d-cf03-331b-193b-904d428e80e2</t>
  </si>
  <si>
    <t>Stevens Ventures</t>
  </si>
  <si>
    <t>http://stevensventures.com</t>
  </si>
  <si>
    <t>94354b47-0f43-6658-0685-beb8e81c9f13</t>
  </si>
  <si>
    <t>Stevens Worldwide Van Lines</t>
  </si>
  <si>
    <t>http://www.stevensworldwide.com/</t>
  </si>
  <si>
    <t>0b512a45-1961-ca68-4b99-f11e97bd5f6b</t>
  </si>
  <si>
    <t>Stevens-Henager College</t>
  </si>
  <si>
    <t>http://www.stevenshenager.edu/</t>
  </si>
  <si>
    <t>a3a13f8a-ea12-3189-e09d-d1cea96b4e58</t>
  </si>
  <si>
    <t>Stevenson &amp; Associates</t>
  </si>
  <si>
    <t>http://www.vecsa.com</t>
  </si>
  <si>
    <t>a8c5e3f3-891c-b242-2e5a-a75248df50ad</t>
  </si>
  <si>
    <t>Stevenson &amp; Company</t>
  </si>
  <si>
    <t>http://www.stevensonco.com</t>
  </si>
  <si>
    <t>6ff7608b-4b6a-d99b-ab7f-650fd8471423</t>
  </si>
  <si>
    <t>Stevenson &amp; Palmer Engineering</t>
  </si>
  <si>
    <t>http://spengcom000.web708.discountasp.net/</t>
  </si>
  <si>
    <t>bcb81d97-2a88-e78c-e977-30a1e9ceb245</t>
  </si>
  <si>
    <t>Stevenson School</t>
  </si>
  <si>
    <t>https://www.stevensonschool.org</t>
  </si>
  <si>
    <t>f98829a7-77f1-fce1-be66-22df031dd40b</t>
  </si>
  <si>
    <t>Stevenson Software</t>
  </si>
  <si>
    <t>http://www.stevensonsoftware.com</t>
  </si>
  <si>
    <t>dde013f3-e99b-125a-f987-86db34de3461</t>
  </si>
  <si>
    <t>Stevenson University</t>
  </si>
  <si>
    <t>http://www.stevenson.edu/</t>
  </si>
  <si>
    <t>7ceca6fe-eca6-e14b-0676-8ceb7210d925</t>
  </si>
  <si>
    <t>Stevenswood</t>
  </si>
  <si>
    <t>http://www.stevenswood.co.uk</t>
  </si>
  <si>
    <t>00051bf5-fd50-876e-3373-75e3df98e68d</t>
  </si>
  <si>
    <t>Steves Ice Cream</t>
  </si>
  <si>
    <t>http://stevesicecream.com/</t>
  </si>
  <si>
    <t>1e8ccb75-044e-68d8-2bc1-7c04a668cdb7</t>
  </si>
  <si>
    <t>StevesWoodenToys</t>
  </si>
  <si>
    <t>http://steves.co.nz/</t>
  </si>
  <si>
    <t>f811dc05-84d8-f2b1-f767-f0af1487519b</t>
  </si>
  <si>
    <t>Stevia 1931</t>
  </si>
  <si>
    <t>http://stevia1931.com/</t>
  </si>
  <si>
    <t>5b75ea65-885b-611e-9068-224872993bb2</t>
  </si>
  <si>
    <t>Stevia First</t>
  </si>
  <si>
    <t>http://www.steviafirst.com/</t>
  </si>
  <si>
    <t>f7b8dbb3-40af-b03f-cb32-c33c374707df</t>
  </si>
  <si>
    <t>Stevia One</t>
  </si>
  <si>
    <t>http://www.steviaone.com/index.php/en/</t>
  </si>
  <si>
    <t>b3724d07-7987-66db-74a5-81cfe434b337</t>
  </si>
  <si>
    <t>Stevie</t>
  </si>
  <si>
    <t>http://www.stevie.com</t>
  </si>
  <si>
    <t>c5788eb9-4061-d62c-be59-5ae37cf42e5a</t>
  </si>
  <si>
    <t>Stevie Awards</t>
  </si>
  <si>
    <t>http://www.stevieawards.com/</t>
  </si>
  <si>
    <t>fb73399f-9e3f-3914-2479-6506326984c6</t>
  </si>
  <si>
    <t>Stevlar</t>
  </si>
  <si>
    <t>http://www.stevlar.com</t>
  </si>
  <si>
    <t>023e379d-f730-da3e-4339-f254edec85d1</t>
  </si>
  <si>
    <t>Stew Art Media</t>
  </si>
  <si>
    <t>https://stewartmedia.com.au/</t>
  </si>
  <si>
    <t>4a341d1a-868b-3701-da74-16fa9ea6eb76</t>
  </si>
  <si>
    <t>Stew Share</t>
  </si>
  <si>
    <t>https://www.stewshare.com/</t>
  </si>
  <si>
    <t>32e366e9-c1f3-77be-7a02-ada7b5a82b6d</t>
  </si>
  <si>
    <t>Stewaard</t>
  </si>
  <si>
    <t>http://stewaard.com/</t>
  </si>
  <si>
    <t>c10a0df8-0c22-d167-4caf-e63fe64dd77f</t>
  </si>
  <si>
    <t>Steward Bank</t>
  </si>
  <si>
    <t>https://www.stewardbank.co.zw/</t>
  </si>
  <si>
    <t>ba17209c-19d8-163d-d9e6-a5ec04c7ffbb</t>
  </si>
  <si>
    <t>Steward Health Care</t>
  </si>
  <si>
    <t>https://www.steward.org/</t>
  </si>
  <si>
    <t>2fccac72-685e-40a6-b61b-0562476affea</t>
  </si>
  <si>
    <t>Stewardship Asia Centre</t>
  </si>
  <si>
    <t>http://www.stewardshipasia.com.sg/</t>
  </si>
  <si>
    <t>1d199d74-30d2-1394-d9c3-b908865aad79</t>
  </si>
  <si>
    <t>Stewardship Financial Group</t>
  </si>
  <si>
    <t>http://www.stewardship-advisors.com</t>
  </si>
  <si>
    <t>3cc12cbc-0fbe-5025-8867-bd6e4ff61f17</t>
  </si>
  <si>
    <t>Stewart &amp; Stevenson</t>
  </si>
  <si>
    <t>http://www.stewartandstevenson.com</t>
  </si>
  <si>
    <t>9fda73bf-0446-68cf-ce74-7c19a62e11d3</t>
  </si>
  <si>
    <t>Stewart Bros. Turf, LLC</t>
  </si>
  <si>
    <t>http://sbturf.com</t>
  </si>
  <si>
    <t>86d65536-572d-6216-912a-e1c82e4cfa05</t>
  </si>
  <si>
    <t>Stewart Capital Group</t>
  </si>
  <si>
    <t>http://stewartcapital.com</t>
  </si>
  <si>
    <t>6f4c2a21-39c3-60ed-7f4e-2558fd1c4612</t>
  </si>
  <si>
    <t>Stewart Computer Services</t>
  </si>
  <si>
    <t>http://stewartcomputerservices.com</t>
  </si>
  <si>
    <t>06cac631-df72-6534-a747-14670a160466</t>
  </si>
  <si>
    <t>Stewart Consulting Services</t>
  </si>
  <si>
    <t>http://www.stewartconsultingsvc.com/</t>
  </si>
  <si>
    <t>97dea7a5-1e81-bc27-d176-873fa286fe2a</t>
  </si>
  <si>
    <t>Stewart Enterprises</t>
  </si>
  <si>
    <t>http://www.stei.com</t>
  </si>
  <si>
    <t>e675bf42-2446-751b-b742-42f337c9be23</t>
  </si>
  <si>
    <t>Stewart Group Holdings</t>
  </si>
  <si>
    <t>http://www.stewart-solutions.co.uk</t>
  </si>
  <si>
    <t>f45c3cac-7d28-402d-a875-5bb424159c64</t>
  </si>
  <si>
    <t>Stewart Hefton Denistry</t>
  </si>
  <si>
    <t>http://www.stewarthefton.com/</t>
  </si>
  <si>
    <t>b87da4d2-dbf2-a8ee-ee6c-2feccb63896d</t>
  </si>
  <si>
    <t>Stewart Milne Group</t>
  </si>
  <si>
    <t>http://www.stewartmilne.com</t>
  </si>
  <si>
    <t>be92bfe1-be89-7658-acee-f820c73f63fa</t>
  </si>
  <si>
    <t>Stewart Painting 1977 Ltd.</t>
  </si>
  <si>
    <t>http://www.stewartpainting.ca/</t>
  </si>
  <si>
    <t>6a37cdc0-e5da-80e0-98a3-64f54b41e0e8</t>
  </si>
  <si>
    <t>Stewart School</t>
  </si>
  <si>
    <t>http://www.stewartschool.edu/</t>
  </si>
  <si>
    <t>3b819680-fe21-5ab2-af4c-72f52006643b</t>
  </si>
  <si>
    <t>Stewart Sharma Harsanyi</t>
  </si>
  <si>
    <t>http://www.sharmaharsanyi.com/</t>
  </si>
  <si>
    <t>36b4d936-2da7-3c46-5470-1d9d99992cf2</t>
  </si>
  <si>
    <t>Stewart Systems</t>
  </si>
  <si>
    <t>http://www.stewart-systems.com/</t>
  </si>
  <si>
    <t>5e919721-2afe-e2dd-2345-80c5a882837b</t>
  </si>
  <si>
    <t>Stewart Title</t>
  </si>
  <si>
    <t>https://www.stewart.com/</t>
  </si>
  <si>
    <t>0745860c-ee75-1cd5-ce8a-487ce1cf86ee</t>
  </si>
  <si>
    <t>Stewart Title &amp; Trust Of Phoenix</t>
  </si>
  <si>
    <t>http://www.stewartaz.com/</t>
  </si>
  <si>
    <t>502d9e83-1f3d-b862-5c28-6cbe40b9975f</t>
  </si>
  <si>
    <t>Stewart's Shops Corp</t>
  </si>
  <si>
    <t>http://www.stewartsshops.com</t>
  </si>
  <si>
    <t>f184cbda-21c3-da45-4b97-d727c8b77ff0</t>
  </si>
  <si>
    <t>StewartSoft</t>
  </si>
  <si>
    <t>http://www.goodcabbadcab.com</t>
  </si>
  <si>
    <t>d64d3b98-bf4b-66ce-5f8e-02dbf1785ca0</t>
  </si>
  <si>
    <t>StexFibers</t>
  </si>
  <si>
    <t>http://stexfibers.com/</t>
  </si>
  <si>
    <t>345ef15d-cac3-18de-2833-754f20828366</t>
  </si>
  <si>
    <t>Steyer Moore</t>
  </si>
  <si>
    <t>http://www.steyermoore.com</t>
  </si>
  <si>
    <t>a717257e-0bf4-2e0a-1162-addc7fb24ae7</t>
  </si>
  <si>
    <t>Steyr-Daimler-Puch Spezialfahrzeug AG &amp; Co KG</t>
  </si>
  <si>
    <t>http://www.steyr-ssf.com/</t>
  </si>
  <si>
    <t>c99b89ba-30bc-7a3f-5a2c-aca70ee0fdcd</t>
  </si>
  <si>
    <t>STF Technologies</t>
  </si>
  <si>
    <t>http://www.stf-technologies.com</t>
  </si>
  <si>
    <t>4905c1ff-104b-5d6a-3ec6-4cfc90aa42ae</t>
  </si>
  <si>
    <t>stfalcon.com</t>
  </si>
  <si>
    <t>http://stfalcon.com/</t>
  </si>
  <si>
    <t>eda07969-0edb-57b3-6a94-c23f58e0caa5</t>
  </si>
  <si>
    <t>STFC</t>
  </si>
  <si>
    <t>http://www.stfc.ac.uk/</t>
  </si>
  <si>
    <t>47ce411e-de24-7ce7-c28f-678af8ac056e</t>
  </si>
  <si>
    <t>STFC Scientific Computing Department</t>
  </si>
  <si>
    <t>http://www.scd.stfc.ac.uk/scd/</t>
  </si>
  <si>
    <t>419d7e33-fc2b-40f0-49d4-0328da84bc73</t>
  </si>
  <si>
    <t>STFM</t>
  </si>
  <si>
    <t>http://www.stfm.org/</t>
  </si>
  <si>
    <t>a540587a-5180-2572-334a-32a79c083262</t>
  </si>
  <si>
    <t>STFU App</t>
  </si>
  <si>
    <t>http://stfuapp.com</t>
  </si>
  <si>
    <t>ba2737cf-007d-65e3-90b7-82074993e284</t>
  </si>
  <si>
    <t>STG</t>
  </si>
  <si>
    <t>http://stginc.com</t>
  </si>
  <si>
    <t>1278fd56-6fa4-95d1-8212-79c14ea91433</t>
  </si>
  <si>
    <t>STG Group</t>
  </si>
  <si>
    <t>http://ir.stg.com</t>
  </si>
  <si>
    <t>a449ff42-9e77-03b9-3dd6-63f49c82aff2</t>
  </si>
  <si>
    <t>STH Electric, LLC</t>
  </si>
  <si>
    <t>http://www.sthelectric.com</t>
  </si>
  <si>
    <t>8e726d4b-1f35-d0a7-1365-fba919e60cbc</t>
  </si>
  <si>
    <t>Sthaler Ltd</t>
  </si>
  <si>
    <t>http://www.sthaler.com</t>
  </si>
  <si>
    <t>1409caa2-942c-b197-5644-6e5bd90976c9</t>
  </si>
  <si>
    <t>Stheno Corporation</t>
  </si>
  <si>
    <t>http://www.sthenocorp.com</t>
  </si>
  <si>
    <t>168965aa-e311-ebd1-ae86-cd5a8b38a317</t>
  </si>
  <si>
    <t>Stherbb</t>
  </si>
  <si>
    <t>http://www.stherbb.com/</t>
  </si>
  <si>
    <t>0b6152e1-5db4-8654-e46e-eb971b3d8c9b</t>
  </si>
  <si>
    <t>STHLM Music City</t>
  </si>
  <si>
    <t>http://www.sthlmmusic.se</t>
  </si>
  <si>
    <t>97a71059-1f21-1cfc-6c71-1fd79ac27c3c</t>
  </si>
  <si>
    <t>SThree Group PLC</t>
  </si>
  <si>
    <t>http://www.sthree.com</t>
  </si>
  <si>
    <t>22fbfe95-110e-3218-7a5a-2fbe8f464fb9</t>
  </si>
  <si>
    <t>STI</t>
  </si>
  <si>
    <t>http://www.sti.edu</t>
  </si>
  <si>
    <t>1273e7d8-b1a8-e88e-283c-ba2be0703b43</t>
  </si>
  <si>
    <t>STI College Santa Rosa</t>
  </si>
  <si>
    <t>http://www.stisantarosa.edu.ph</t>
  </si>
  <si>
    <t>f9733c10-7dd2-3349-26a7-65a23acbbd45</t>
  </si>
  <si>
    <t>STI Dental Instruments USA</t>
  </si>
  <si>
    <t>http://www.stidental.com</t>
  </si>
  <si>
    <t>8885adb1-fa87-0fc5-296a-83f014effe19</t>
  </si>
  <si>
    <t>STI Financial Group</t>
  </si>
  <si>
    <t>http://www.stifg.com</t>
  </si>
  <si>
    <t>10df78e7-92bb-c190-7857-25937bc75f1f</t>
  </si>
  <si>
    <t>STI International</t>
  </si>
  <si>
    <t>http://www.sti2.org</t>
  </si>
  <si>
    <t>ed5f2b1f-7bfc-f223-4fc9-35346404123a</t>
  </si>
  <si>
    <t>STI Knowledge Inc</t>
  </si>
  <si>
    <t>http://www.stiknowledge.com/</t>
  </si>
  <si>
    <t>4b21831a-3a3e-3d9c-86d3-73b5c857ab03</t>
  </si>
  <si>
    <t>STI Optronics</t>
  </si>
  <si>
    <t>http://stioptronics.com</t>
  </si>
  <si>
    <t>1a2258ba-de94-36ae-b6d8-f6541ec85599</t>
  </si>
  <si>
    <t>STi Prepaid</t>
  </si>
  <si>
    <t>http://www.stiprepaid.com</t>
  </si>
  <si>
    <t>c9fc306c-41de-8eb4-285e-e7711132a12d</t>
  </si>
  <si>
    <t>STI Technologies</t>
  </si>
  <si>
    <t>http://sti-tech.com</t>
  </si>
  <si>
    <t>b1a663c9-bec0-ecbb-4ef3-22ba8320ec4a</t>
  </si>
  <si>
    <t>STI Ventures</t>
  </si>
  <si>
    <t>http://www.stiventures.com/</t>
  </si>
  <si>
    <t>b62ba30d-e646-c9db-108f-07cf943c34cb</t>
  </si>
  <si>
    <t>STI, Stockhom Technical Institute</t>
  </si>
  <si>
    <t>http://www.sti.se/</t>
  </si>
  <si>
    <t>bd800afc-60b8-de99-82fc-609acc851989</t>
  </si>
  <si>
    <t>STIA (Skills Training Institute of Asia)</t>
  </si>
  <si>
    <t>http://www.stiachina.com</t>
  </si>
  <si>
    <t>79407087-8c81-8eb4-c541-e9a8a3afccfe</t>
  </si>
  <si>
    <t>STIA-LAN Makassar</t>
  </si>
  <si>
    <t>http://www.stialanmakassar.ac.id/</t>
  </si>
  <si>
    <t>ed712d3b-146e-d917-3b24-937f5db1f2df</t>
  </si>
  <si>
    <t>STIB-MIVB</t>
  </si>
  <si>
    <t>http://www.stib-mivb.be</t>
  </si>
  <si>
    <t>c7965b00-820c-825c-14a6-f93395d30ab5</t>
  </si>
  <si>
    <t>Stibera</t>
  </si>
  <si>
    <t>http://stibera.ca</t>
  </si>
  <si>
    <t>5bc2cd3c-e87f-f380-08a1-a116745f0acb</t>
  </si>
  <si>
    <t>Stibo Systems</t>
  </si>
  <si>
    <t>http://www.stibosystems.com</t>
  </si>
  <si>
    <t>7f0f8fef-eb59-5433-e425-8fc369d944e4</t>
  </si>
  <si>
    <t>STIC International</t>
  </si>
  <si>
    <t>http://www.sticinternational.com</t>
  </si>
  <si>
    <t>2dbea629-3632-7960-b2e9-f4baa6245967</t>
  </si>
  <si>
    <t>Stic Investment</t>
  </si>
  <si>
    <t>http://www.stic.co.kr</t>
  </si>
  <si>
    <t>6515f17c-d994-95f0-a3df-a3065def5abf</t>
  </si>
  <si>
    <t>Sticar</t>
  </si>
  <si>
    <t>http://www.sti-car.com</t>
  </si>
  <si>
    <t>03ccda16-263d-ea68-9443-cd4e72ba1c5b</t>
  </si>
  <si>
    <t>Stichting CARMEL</t>
  </si>
  <si>
    <t>http://carmel.nl</t>
  </si>
  <si>
    <t>17b63e86-09c9-5db3-318b-a294fbb2bb34</t>
  </si>
  <si>
    <t>Stichting Digitalezorg</t>
  </si>
  <si>
    <t>http://www.digitalezorg.nl</t>
  </si>
  <si>
    <t>fb6e3c7b-219d-31f8-6085-66ecc07c03e8</t>
  </si>
  <si>
    <t>Stichting Mapcode Foundation</t>
  </si>
  <si>
    <t>http://www.mapcode.com/aboutus.html/?iso3=112&amp;ifrom=aboutmc&amp;mapcode=49.4v</t>
  </si>
  <si>
    <t>a2c6135e-1798-a5b7-e0f8-f609a289bbdc</t>
  </si>
  <si>
    <t>Stichy</t>
  </si>
  <si>
    <t>http://getstichy.com/</t>
  </si>
  <si>
    <t>ebe8bc73-4611-4c44-e021-17004a4b5b82</t>
  </si>
  <si>
    <t>Stick</t>
  </si>
  <si>
    <t>http://www.makeitstick.io</t>
  </si>
  <si>
    <t>ad60b783-6d98-c920-39fd-930e5f6a507e</t>
  </si>
  <si>
    <t>Stick and Play</t>
  </si>
  <si>
    <t>http://stickandplay.com</t>
  </si>
  <si>
    <t>1a7ec37f-8440-33f8-6d9e-cc656ddfaa1a</t>
  </si>
  <si>
    <t>Stick in a Box</t>
  </si>
  <si>
    <t>http://stickinabox.co/</t>
  </si>
  <si>
    <t>0cd967e1-0611-5218-976c-25d396cf05ac</t>
  </si>
  <si>
    <t>Stick It Productions</t>
  </si>
  <si>
    <t>http://stick-it-productions.com</t>
  </si>
  <si>
    <t>e45d3a4a-e24c-251a-2346-0be1f3100f95</t>
  </si>
  <si>
    <t>Stick Networks</t>
  </si>
  <si>
    <t>http://sticknetworks.com/</t>
  </si>
  <si>
    <t>8c4a1062-c9fd-6961-abc8-c4cdd439b2e6</t>
  </si>
  <si>
    <t>Stick Sling</t>
  </si>
  <si>
    <t>https://www.sticksling.com</t>
  </si>
  <si>
    <t>7e8e09bd-8289-093c-e21e-65bc56bfc11c</t>
  </si>
  <si>
    <t>Stick Sports</t>
  </si>
  <si>
    <t>http://www.sticksports.com</t>
  </si>
  <si>
    <t>57c02101-bcec-a43c-fd52-c7080e450653</t>
  </si>
  <si>
    <t>Stick Theory</t>
  </si>
  <si>
    <t>http://sticktheory.co.uk</t>
  </si>
  <si>
    <t>a521ed0a-df40-e1f3-123f-fe542c8f9c0a</t>
  </si>
  <si>
    <t>Stickable Media</t>
  </si>
  <si>
    <t>http://www.stickablemedia.com</t>
  </si>
  <si>
    <t>511306b7-6499-2937-9078-66a27dcfe1d0</t>
  </si>
  <si>
    <t>Stickables</t>
  </si>
  <si>
    <t>http://stickables.io/</t>
  </si>
  <si>
    <t>b8590445-f6f2-775a-c4ef-de26e884b9f7</t>
  </si>
  <si>
    <t>Stickah</t>
  </si>
  <si>
    <t>http://www.stickah.com</t>
  </si>
  <si>
    <t>17dedefb-675d-3625-31bb-f7fef49e580d</t>
  </si>
  <si>
    <t>Stickam</t>
  </si>
  <si>
    <t>http://www.stickam.com</t>
  </si>
  <si>
    <t>dbfd0040-e10e-2899-c0ad-f7cfd3f0b8d9</t>
  </si>
  <si>
    <t>stickapps</t>
  </si>
  <si>
    <t>http://stickapps.com</t>
  </si>
  <si>
    <t>03ad868b-7c71-1ce6-2355-64efcba87011</t>
  </si>
  <si>
    <t>Stickee, LLC</t>
  </si>
  <si>
    <t>http://www.mystickee.com</t>
  </si>
  <si>
    <t>3b0db661-0c1a-a472-ed94-7fc9d3e49ad9</t>
  </si>
  <si>
    <t>Sticker Deals</t>
  </si>
  <si>
    <t>http://stickerdeals.net</t>
  </si>
  <si>
    <t>f9d30717-cf5f-43a3-fa74-f1f5c02f0133</t>
  </si>
  <si>
    <t>Sticker Mule</t>
  </si>
  <si>
    <t>http://www.stickermule.com</t>
  </si>
  <si>
    <t>71cd36f8-3804-7e4a-7da0-5930e2da6309</t>
  </si>
  <si>
    <t>Sticker Printing</t>
  </si>
  <si>
    <t>http://www.stickerprinting.com.au</t>
  </si>
  <si>
    <t>0fa8d8f7-5b63-f3c0-d8af-c3534a264fce</t>
  </si>
  <si>
    <t>Sticker Studio</t>
  </si>
  <si>
    <t>http://stickerstudio.strikingly.com/</t>
  </si>
  <si>
    <t>72eb6e1e-f563-e69f-fd80-7b40f4357add</t>
  </si>
  <si>
    <t>Stickerdepo.com</t>
  </si>
  <si>
    <t>http://www.stickerdepo.com</t>
  </si>
  <si>
    <t>a6abd974-0050-91db-c29c-5f4192e137f8</t>
  </si>
  <si>
    <t>StickerFund</t>
  </si>
  <si>
    <t>https://stickerfund.com/</t>
  </si>
  <si>
    <t>73fb9742-a314-d16f-bc79-1790b32179a6</t>
  </si>
  <si>
    <t>StickerGiant</t>
  </si>
  <si>
    <t>http://www.stickergiant.com/</t>
  </si>
  <si>
    <t>47a0eac3-a06f-5713-daf5-8085aebc988e</t>
  </si>
  <si>
    <t>Stickerlight</t>
  </si>
  <si>
    <t>http://stickerlight.com</t>
  </si>
  <si>
    <t>94fbfa39-c3db-bd53-322a-a2997eacf195</t>
  </si>
  <si>
    <t>Stickerpipe</t>
  </si>
  <si>
    <t>http://stickerpipe.com/</t>
  </si>
  <si>
    <t>a95d7ec6-a06a-3e80-cd49-348b9d8d3496</t>
  </si>
  <si>
    <t>StickerRide</t>
  </si>
  <si>
    <t>http://stickerride.com</t>
  </si>
  <si>
    <t>4a779e82-7546-1a14-e7ff-bd1b93858bc7</t>
  </si>
  <si>
    <t>Stickers</t>
  </si>
  <si>
    <t>http://snicker.me/</t>
  </si>
  <si>
    <t>380d0ea9-ddae-5dd7-da5c-43b60a4b682b</t>
  </si>
  <si>
    <t>StickerYou</t>
  </si>
  <si>
    <t>http://www.stickeryou.com/</t>
  </si>
  <si>
    <t>53ad4aa6-6f98-2b1b-8f6a-ade069c61c69</t>
  </si>
  <si>
    <t>Stickfish</t>
  </si>
  <si>
    <t>http://www.stick.fish</t>
  </si>
  <si>
    <t>c3941416-afba-31e0-6500-4cdd4889c502</t>
  </si>
  <si>
    <t>Stickhunters</t>
  </si>
  <si>
    <t>http://stickhunters.com</t>
  </si>
  <si>
    <t>8eeabd4d-b581-cbd2-461f-45d04c0f7807</t>
  </si>
  <si>
    <t>Sticki</t>
  </si>
  <si>
    <t>http://www.sticki.me</t>
  </si>
  <si>
    <t>eb2762c9-c577-3ec0-e2d9-c01542d5e847</t>
  </si>
  <si>
    <t>Sticki Pages</t>
  </si>
  <si>
    <t>http://www.stickipages.com</t>
  </si>
  <si>
    <t>a81fa4d3-e8cd-0978-ce1c-7df0729a4a2e</t>
  </si>
  <si>
    <t>Stickie</t>
  </si>
  <si>
    <t>http://www.stickiepic.com/</t>
  </si>
  <si>
    <t>c3dbb8db-21d9-49ba-f512-59b9fbebb084</t>
  </si>
  <si>
    <t>Stickin AG</t>
  </si>
  <si>
    <t>http://www.stickin.ag</t>
  </si>
  <si>
    <t>800f467b-8a58-5b6f-454a-82337f35dfc0</t>
  </si>
  <si>
    <t>stickK</t>
  </si>
  <si>
    <t>http://www.stickk.com</t>
  </si>
  <si>
    <t>af996248-d6e3-dee5-8dc7-f2e8cc494b69</t>
  </si>
  <si>
    <t>StickNFind</t>
  </si>
  <si>
    <t>http://www.sticknfind.com</t>
  </si>
  <si>
    <t>135dcd29-5bdd-02b1-df07-7e05b99aec24</t>
  </si>
  <si>
    <t>Sticko</t>
  </si>
  <si>
    <t>http://www.sticko.com/</t>
  </si>
  <si>
    <t>6ef871a9-ac98-dbe9-162a-6afd85576753</t>
  </si>
  <si>
    <t>STICKOLOR IndÌÄå¼stria e ComÌÄå©rcio de Auto Adesivos Ltda</t>
  </si>
  <si>
    <t>http://www.stickolor.com.br/</t>
  </si>
  <si>
    <t>032b3289-e215-9515-8f76-aafe1cff4f0f</t>
  </si>
  <si>
    <t>Stickos</t>
  </si>
  <si>
    <t>http://www.stickoscr.com/</t>
  </si>
  <si>
    <t>6f898214-9f8d-3310-cd1e-891837102389</t>
  </si>
  <si>
    <t>StickOut</t>
  </si>
  <si>
    <t>http://www.stickout.com</t>
  </si>
  <si>
    <t>2bb3c686-785e-48b8-b6a4-06374a42acb7</t>
  </si>
  <si>
    <t>Sticks &amp; Stones</t>
  </si>
  <si>
    <t>http://www.sticksandstones.ie/</t>
  </si>
  <si>
    <t>921e5b2d-cf4e-1f53-5c22-8fa5afae67be</t>
  </si>
  <si>
    <t>Sticksecure</t>
  </si>
  <si>
    <t>https://sticksecure.com</t>
  </si>
  <si>
    <t>417953e5-d785-4212-a7d2-fe9cae75c023</t>
  </si>
  <si>
    <t>StickTheBills</t>
  </si>
  <si>
    <t>http://stickthebills.com</t>
  </si>
  <si>
    <t>4a483cc3-ffba-d524-1c2d-58e1d14b73e0</t>
  </si>
  <si>
    <t>StickTwiddlers</t>
  </si>
  <si>
    <t>http://www.sticktwiddlers.com/</t>
  </si>
  <si>
    <t>bfec4f41-2e92-9bb9-f60b-98da43265615</t>
  </si>
  <si>
    <t>STICKVOGEL</t>
  </si>
  <si>
    <t>http://www.stickvogel.com</t>
  </si>
  <si>
    <t>404293bd-1c33-d87b-d5cc-75355236a29b</t>
  </si>
  <si>
    <t>Stickway</t>
  </si>
  <si>
    <t>http://www.stickway.com</t>
  </si>
  <si>
    <t>5f36f3ea-be4d-1c47-8989-2a9fd1dcdb29</t>
  </si>
  <si>
    <t>Sticky</t>
  </si>
  <si>
    <t>http://www.sticky.ad</t>
  </si>
  <si>
    <t>144c0383-c373-031e-3f6d-be611c3f48a7</t>
  </si>
  <si>
    <t>Sticky Apps</t>
  </si>
  <si>
    <t>http://www.addstickyapps.com</t>
  </si>
  <si>
    <t>b7212703-1ac8-8171-e38b-6d618e512690</t>
  </si>
  <si>
    <t>Sticky Business</t>
  </si>
  <si>
    <t>http://www.stickybusiness.com</t>
  </si>
  <si>
    <t>1016d378-939e-07be-3b1d-956e7298d784</t>
  </si>
  <si>
    <t>sticky candy</t>
  </si>
  <si>
    <t>http://www.stickycandy.tv</t>
  </si>
  <si>
    <t>ab3d74b2-f46a-83e3-0415-895836bb2c82</t>
  </si>
  <si>
    <t>Sticky Content</t>
  </si>
  <si>
    <t>http://www.stickycontent.com/</t>
  </si>
  <si>
    <t>ff1bbee7-c313-1c91-c46f-bd24e5d9804b</t>
  </si>
  <si>
    <t>Sticky Creative</t>
  </si>
  <si>
    <t>http://www.stickycreative.net</t>
  </si>
  <si>
    <t>db1fee3b-294a-f6e6-c92d-1c97ee4a3e03</t>
  </si>
  <si>
    <t>Sticky Game Agency</t>
  </si>
  <si>
    <t>http://stickystudios.com</t>
  </si>
  <si>
    <t>f4334f7d-064b-c3bc-c13d-72c659209974</t>
  </si>
  <si>
    <t>Sticky Ice Games</t>
  </si>
  <si>
    <t>http://stickyice.com</t>
  </si>
  <si>
    <t>8f606853-675e-a41e-8e5a-42ecd0a4a630</t>
  </si>
  <si>
    <t>Sticky Monster Lab</t>
  </si>
  <si>
    <t>http://www.stickymonsterlab.com</t>
  </si>
  <si>
    <t>5669f451-0530-4267-8dcb-7d51b9d2ffe6</t>
  </si>
  <si>
    <t>Sticky Networks</t>
  </si>
  <si>
    <t>http://www.stickynetworks.com</t>
  </si>
  <si>
    <t>a8534ad5-0af2-60d0-c3c1-07fb4cf49bc3</t>
  </si>
  <si>
    <t>Sticky Pixel</t>
  </si>
  <si>
    <t>http://www.stickypixel.com</t>
  </si>
  <si>
    <t>802dba03-d4ba-b396-8398-602bdcd61b08</t>
  </si>
  <si>
    <t>Sticky Projects</t>
  </si>
  <si>
    <t>http://www.pigeonme.com</t>
  </si>
  <si>
    <t>4b43ef61-c416-3aae-0b7c-a4f90479cd52</t>
  </si>
  <si>
    <t>Sticky Webz</t>
  </si>
  <si>
    <t>http://www.stickywebz.com</t>
  </si>
  <si>
    <t>9c767b6f-a7be-491b-c247-5e34c9b3fae1</t>
  </si>
  <si>
    <t>Sticky.fm</t>
  </si>
  <si>
    <t>http://sticky.fm</t>
  </si>
  <si>
    <t>14a4ccf0-46b1-605f-51a7-ad20a8ae41c2</t>
  </si>
  <si>
    <t>Sticky's Finger Joint</t>
  </si>
  <si>
    <t>http://www.stickys.com</t>
  </si>
  <si>
    <t>a1d68791-bd2c-3fed-9ba0-af0e4c2fee1f</t>
  </si>
  <si>
    <t>Sticky9</t>
  </si>
  <si>
    <t>https://sticky9.com/</t>
  </si>
  <si>
    <t>3484da33-7577-fdfa-0b40-908a3d01da6a</t>
  </si>
  <si>
    <t>StickyADS.tv</t>
  </si>
  <si>
    <t>http://www.stickyads.tv</t>
  </si>
  <si>
    <t>2dd43b0c-824f-da36-9b86-0d1636678de8</t>
  </si>
  <si>
    <t>StickyAlbums, Inc.</t>
  </si>
  <si>
    <t>http://www.stickyalbums.com</t>
  </si>
  <si>
    <t>86c6963a-2239-dc7e-17c8-b8ab21ad7257</t>
  </si>
  <si>
    <t>Stickybits</t>
  </si>
  <si>
    <t>http://www.stickybits.com</t>
  </si>
  <si>
    <t>40c2be77-79d5-e7d0-dbd0-bbe1a1f2897a</t>
  </si>
  <si>
    <t>Stickyboard</t>
  </si>
  <si>
    <t>http://www.stickyboard.co.uk/</t>
  </si>
  <si>
    <t>05753d1e-78b0-2f50-541f-2724015681ad</t>
  </si>
  <si>
    <t>Stickychicken</t>
  </si>
  <si>
    <t>http://stickychicken.com</t>
  </si>
  <si>
    <t>0f43a9e6-a83b-342e-3f0b-4b80676006ba</t>
  </si>
  <si>
    <t>StickyDocs</t>
  </si>
  <si>
    <t>http://stickydocs.com</t>
  </si>
  <si>
    <t>e5c5dfa6-9123-22ff-739a-1dfaf02f0150</t>
  </si>
  <si>
    <t>StickyDrive</t>
  </si>
  <si>
    <t>http://www.stickydrive.com</t>
  </si>
  <si>
    <t>82972194-5c81-1252-4bd1-3e067a42c5f7</t>
  </si>
  <si>
    <t>Stickyeyes</t>
  </si>
  <si>
    <t>http://www.stickyeyes.com/who-we-are/</t>
  </si>
  <si>
    <t>5d5971be-fed6-977b-97d8-07cd6b4e1496</t>
  </si>
  <si>
    <t>StickyHQ</t>
  </si>
  <si>
    <t>http://stickyhq.com</t>
  </si>
  <si>
    <t>70448381-c42b-14bc-81cd-e4812326e9a2</t>
  </si>
  <si>
    <t>StickyLife</t>
  </si>
  <si>
    <t>http://www.stickylife.com</t>
  </si>
  <si>
    <t>09ce0cf5-471e-3f1b-682b-2fed22677445</t>
  </si>
  <si>
    <t>StickyPages</t>
  </si>
  <si>
    <t>http://www.stickypages.ca</t>
  </si>
  <si>
    <t>0dd1886a-72ac-b05e-9410-44d213f183ec</t>
  </si>
  <si>
    <t>StickyStreet</t>
  </si>
  <si>
    <t>http://www.stickystreet.com</t>
  </si>
  <si>
    <t>e9c242e4-071d-3352-f535-dfc65658404d</t>
  </si>
  <si>
    <t>StickyTacs</t>
  </si>
  <si>
    <t>http://stickytacs.com/</t>
  </si>
  <si>
    <t>1d9c0c86-4fce-49d7-7a2e-9c99e89489de</t>
  </si>
  <si>
    <t>Stickyworld</t>
  </si>
  <si>
    <t>http://info.stickyworld.com</t>
  </si>
  <si>
    <t>5fcd6745-0ad9-6fd3-522e-f6a3b339d650</t>
  </si>
  <si>
    <t>Sticviews</t>
  </si>
  <si>
    <t>http://sticviews.com</t>
  </si>
  <si>
    <t>a008e82a-cdc6-ba15-e87f-817145a7ae99</t>
  </si>
  <si>
    <t>Stidner</t>
  </si>
  <si>
    <t>https://www.stidner.com/</t>
  </si>
  <si>
    <t>80b71634-4de9-c814-c79c-e69534ec269f</t>
  </si>
  <si>
    <t>STIE SWADAYA</t>
  </si>
  <si>
    <t>http://stieswadaya.ac.id</t>
  </si>
  <si>
    <t>45cf0cc2-127a-287a-8e33-be03145bc019</t>
  </si>
  <si>
    <t>Stiebel Eltron</t>
  </si>
  <si>
    <t>http://www.stiebel-eltron-usa.com</t>
  </si>
  <si>
    <t>08875218-d144-ca82-f602-a9f32caeb1c3</t>
  </si>
  <si>
    <t>Stiebel Eltron (Aust) Pty Ltd</t>
  </si>
  <si>
    <t>http://www.stiebel.com.au</t>
  </si>
  <si>
    <t>d70f3f92-b475-48d1-11fa-be29badf619c</t>
  </si>
  <si>
    <t>Stiefel</t>
  </si>
  <si>
    <t>http://www.stiefel.com</t>
  </si>
  <si>
    <t>7d4b557e-2641-0c49-06a3-41da46bba184</t>
  </si>
  <si>
    <t>STIEGE</t>
  </si>
  <si>
    <t>http://www.stiege.it</t>
  </si>
  <si>
    <t>5f3d2711-c47b-71b5-32ae-33c32698da76</t>
  </si>
  <si>
    <t>Stiegl</t>
  </si>
  <si>
    <t>https://www.stiegl.at</t>
  </si>
  <si>
    <t>906ec8e8-4c9b-f80f-6950-dc69d8e5cfe1</t>
  </si>
  <si>
    <t>Stiel Direct LLC</t>
  </si>
  <si>
    <t>https://stiel.org/</t>
  </si>
  <si>
    <t>05ffe7c3-ad1d-f576-4c0e-725f920b089c</t>
  </si>
  <si>
    <t>STIF</t>
  </si>
  <si>
    <t>http://www.stif.org</t>
  </si>
  <si>
    <t>69ba14aa-b144-709a-6773-b886fba12617</t>
  </si>
  <si>
    <t>Stifel Financial Corp.</t>
  </si>
  <si>
    <t>http://www.stifel.com/</t>
  </si>
  <si>
    <t>207503dc-0316-4672-54af-879bd1729740</t>
  </si>
  <si>
    <t>Stiff Jab</t>
  </si>
  <si>
    <t>http://stiffjab.com</t>
  </si>
  <si>
    <t>1b5eee59-92cb-9fb0-3024-f136722401d8</t>
  </si>
  <si>
    <t>Stiforp-Warren Enterprise</t>
  </si>
  <si>
    <t>http://www.stiforp.com</t>
  </si>
  <si>
    <t>75746a6e-7301-f0c0-4eb2-7819361c1cfd</t>
  </si>
  <si>
    <t>STIFT Thueringen</t>
  </si>
  <si>
    <t>https://www.stift-thueringen.de</t>
  </si>
  <si>
    <t>4061978a-ebf5-520e-dcc1-1b140b06c23a</t>
  </si>
  <si>
    <t>Stiftelsen Flemingsberg Science</t>
  </si>
  <si>
    <t>http://www.flemingsbergscience.se/language/en/</t>
  </si>
  <si>
    <t>194d56b7-2e92-b576-8d70-00eef3565cda</t>
  </si>
  <si>
    <t>Stiftio AS</t>
  </si>
  <si>
    <t>http://stiftio.com</t>
  </si>
  <si>
    <t>957ef9ed-823c-8525-52d2-e087071f55c1</t>
  </si>
  <si>
    <t>Stiftung Datenschutz</t>
  </si>
  <si>
    <t>https://stiftungdatenschutz.org/</t>
  </si>
  <si>
    <t>0fe9cbb5-1706-095b-2a2d-30dbbc8a8a8f</t>
  </si>
  <si>
    <t>Stiftung Wissenschaft und Politik</t>
  </si>
  <si>
    <t>https://www.swp-berlin.org/en</t>
  </si>
  <si>
    <t>4570531c-4e50-8583-f27f-64a782684699</t>
  </si>
  <si>
    <t>STIFX</t>
  </si>
  <si>
    <t>http://www.stifxonline.com</t>
  </si>
  <si>
    <t>0817df8f-cc12-3941-75cf-e023dc129586</t>
  </si>
  <si>
    <t>Stigasoft</t>
  </si>
  <si>
    <t>http://www.stigasoft.com</t>
  </si>
  <si>
    <t>d10b08d1-79ae-41bc-baf4-075002da60ea</t>
  </si>
  <si>
    <t>Stigma</t>
  </si>
  <si>
    <t>http://getstigma.com</t>
  </si>
  <si>
    <t>08ba496a-4bc5-ceb8-6b22-b19952202745</t>
  </si>
  <si>
    <t>Stigma Search</t>
  </si>
  <si>
    <t>https://stigmasearch.com/</t>
  </si>
  <si>
    <t>ce9621fd-5966-7915-bc8a-8f22e5925f1a</t>
  </si>
  <si>
    <t>Stigmare Couture Marketing</t>
  </si>
  <si>
    <t>http://stigmare.com</t>
  </si>
  <si>
    <t>fba6bfc9-28d5-619d-06c4-78bbcac16781</t>
  </si>
  <si>
    <t>Stigmi</t>
  </si>
  <si>
    <t>http://www.stigmi.eu</t>
  </si>
  <si>
    <t>9636f600-50f8-6b7d-a588-889e7a1fa70f</t>
  </si>
  <si>
    <t>Stigni.bg</t>
  </si>
  <si>
    <t>http://stigni.bg/</t>
  </si>
  <si>
    <t>6378f544-87cc-4021-c7f5-1b57914cc5d1</t>
  </si>
  <si>
    <t>Stigo</t>
  </si>
  <si>
    <t>http://stigobike.com</t>
  </si>
  <si>
    <t>83ca8e0a-ccab-bf0d-528f-a9c003a07ef3</t>
  </si>
  <si>
    <t>STIHL</t>
  </si>
  <si>
    <t>http://www.stihlusa.com</t>
  </si>
  <si>
    <t>95b8c1fa-bf9d-a101-7d89-7023d43957f5</t>
  </si>
  <si>
    <t>Stihovi</t>
  </si>
  <si>
    <t>http://www.stihovi.net</t>
  </si>
  <si>
    <t>6ca20a5a-2c47-18b1-8cb8-e9b3b1b40b80</t>
  </si>
  <si>
    <t>Stiinta Azi</t>
  </si>
  <si>
    <t>http://www.stiintaazi.ro</t>
  </si>
  <si>
    <t>a96413a7-7e90-75db-0c7c-928f158bd580</t>
  </si>
  <si>
    <t>Stiitch</t>
  </si>
  <si>
    <t>http://stiitch.net</t>
  </si>
  <si>
    <t>f195cd51-30cf-39ca-85a8-11acfbce60d5</t>
  </si>
  <si>
    <t>Stik</t>
  </si>
  <si>
    <t>http://www.stik.com</t>
  </si>
  <si>
    <t>7b92ef56-1686-64e9-0f1b-03c3d617f8b4</t>
  </si>
  <si>
    <t>Stikbox</t>
  </si>
  <si>
    <t>http://www.stikbox.com/</t>
  </si>
  <si>
    <t>27e14911-cd31-42ed-0a83-9aecf1ed20d8</t>
  </si>
  <si>
    <t>Stikeleather</t>
  </si>
  <si>
    <t>http://www.stikeleatherapparel.com/</t>
  </si>
  <si>
    <t>63eb21b4-2481-eace-9e49-25e309bfb2b9</t>
  </si>
  <si>
    <t>Stikeleather Realty and Auction</t>
  </si>
  <si>
    <t>http://www.srahomes.com</t>
  </si>
  <si>
    <t>4c2f46fb-227c-e151-93e9-56445a5f5168</t>
  </si>
  <si>
    <t>Stikeman Elliott LLP</t>
  </si>
  <si>
    <t>http://www.stikeman.com/</t>
  </si>
  <si>
    <t>a5518a36-a569-c09f-19af-29b5ff7e553e</t>
  </si>
  <si>
    <t>Stikeman Keeley Spiegel Pasternack LLP</t>
  </si>
  <si>
    <t>http://www.stikeman.to</t>
  </si>
  <si>
    <t>dcd579ec-7e31-07d2-0d99-46ba316eac69</t>
  </si>
  <si>
    <t>Stikey</t>
  </si>
  <si>
    <t>http://stikey.co.uk/</t>
  </si>
  <si>
    <t>9fe4a803-3b59-efbd-e692-2c902910a5f6</t>
  </si>
  <si>
    <t>http://stikey.co/</t>
  </si>
  <si>
    <t>a5b647d9-b84a-a0cc-9f6d-b62b05ae1cd3</t>
  </si>
  <si>
    <t>STIKI</t>
  </si>
  <si>
    <t>http://stiki.is</t>
  </si>
  <si>
    <t>c45882f7-a86e-218d-c1d0-7f2177559b1b</t>
  </si>
  <si>
    <t>Stiki Digital</t>
  </si>
  <si>
    <t>http://stiki.com</t>
  </si>
  <si>
    <t>499d3aed-23cb-fdc8-9868-df66abb1fe30</t>
  </si>
  <si>
    <t>StikiMedia</t>
  </si>
  <si>
    <t>http://stikimedia.com</t>
  </si>
  <si>
    <t>fd654553-de42-52ef-e099-e8a731be9fd8</t>
  </si>
  <si>
    <t>StikiPixels</t>
  </si>
  <si>
    <t>http://www.stikipixels.com</t>
  </si>
  <si>
    <t>5568a350-b754-d99e-9a6a-d3417daf4d8d</t>
  </si>
  <si>
    <t>Stikky Media</t>
  </si>
  <si>
    <t>http://www.stikkymedia.com</t>
  </si>
  <si>
    <t>ec329840-a5a5-f7da-a6e7-d2b3ec782204</t>
  </si>
  <si>
    <t>Stiklab</t>
  </si>
  <si>
    <t>http://www.stiklab.co/</t>
  </si>
  <si>
    <t>6d00f289-dff4-53d7-cfec-e23d38e8f878</t>
  </si>
  <si>
    <t>Stil</t>
  </si>
  <si>
    <t>http://www.staystil.com</t>
  </si>
  <si>
    <t>f6f5a395-e0f0-8207-2cf4-dc7d4287f5fb</t>
  </si>
  <si>
    <t>Stila Styles LLC</t>
  </si>
  <si>
    <t>http://www.stilacosmetics.com</t>
  </si>
  <si>
    <t>11fd310e-e949-0a72-9bbc-8f555b967443</t>
  </si>
  <si>
    <t>StileEye</t>
  </si>
  <si>
    <t>http://www.stileeye.com</t>
  </si>
  <si>
    <t>6557c30d-1151-4c9e-e452-3038f96d454f</t>
  </si>
  <si>
    <t>Stilekle.com</t>
  </si>
  <si>
    <t>http://www.stilekle.com</t>
  </si>
  <si>
    <t>0e523683-36b7-f1e6-8201-9af86f6b977a</t>
  </si>
  <si>
    <t>Stiles Hall</t>
  </si>
  <si>
    <t>http://www.stileshall.org</t>
  </si>
  <si>
    <t>baf22f1c-430b-dee1-2642-e27a6f702f25</t>
  </si>
  <si>
    <t>Stiletto Dash</t>
  </si>
  <si>
    <t>http://www.stilettodash.com</t>
  </si>
  <si>
    <t>db24bd7c-882f-3038-e0b0-83925671530e</t>
  </si>
  <si>
    <t>Stiletto Manufacturing</t>
  </si>
  <si>
    <t>https://sailstiletto.com/</t>
  </si>
  <si>
    <t>d417cee9-87e5-d01c-1554-1b1544763dc8</t>
  </si>
  <si>
    <t>StilGiyin</t>
  </si>
  <si>
    <t>http://www.stilgiyin.com</t>
  </si>
  <si>
    <t>cea4e251-7f2d-2361-56d6-bcfd01bb1f69</t>
  </si>
  <si>
    <t>Stilkolik</t>
  </si>
  <si>
    <t>http://www.stilkolik.com</t>
  </si>
  <si>
    <t>442c6e2b-cf86-f21e-fdc7-b1250a6ea3bb</t>
  </si>
  <si>
    <t>Still Muzik</t>
  </si>
  <si>
    <t>http://www.stillmuzik.com</t>
  </si>
  <si>
    <t>967809f8-a430-4873-f527-689e4343bb85</t>
  </si>
  <si>
    <t>Still Point Ventures</t>
  </si>
  <si>
    <t>https://still.vc</t>
  </si>
  <si>
    <t>d7900022-069a-d747-f7fd-4c5b1ed49515</t>
  </si>
  <si>
    <t>STILL Real Estate</t>
  </si>
  <si>
    <t>http://www.stillre.com</t>
  </si>
  <si>
    <t>8491973e-ddb7-d938-3197-98e810022ec4</t>
  </si>
  <si>
    <t>Still Spa</t>
  </si>
  <si>
    <t>http://www.woodmarkstillspa.com/</t>
  </si>
  <si>
    <t>49411dbc-aa42-aaba-08c7-7d412de42b86</t>
  </si>
  <si>
    <t>Still Spirits Store</t>
  </si>
  <si>
    <t>http://www.stillspiritsstore.com</t>
  </si>
  <si>
    <t>69062861-9d8d-4fe6-b8f7-20f79fd3d674</t>
  </si>
  <si>
    <t>Still Water Development</t>
  </si>
  <si>
    <t>http://www.stillwaterdevelopment.com</t>
  </si>
  <si>
    <t>773a6680-ba39-2fef-0d7f-2284e93b5be5</t>
  </si>
  <si>
    <t>Still.Alive</t>
  </si>
  <si>
    <t>http://www.stillalive.in/</t>
  </si>
  <si>
    <t>1f6e03ce-51f1-b872-c899-7c0e8b67f1db</t>
  </si>
  <si>
    <t>Stilla Inc.</t>
  </si>
  <si>
    <t>http://www.mystilla.com</t>
  </si>
  <si>
    <t>187224dc-5a90-0fc5-fc9e-38969be7039f</t>
  </si>
  <si>
    <t>Stillalive Studios</t>
  </si>
  <si>
    <t>http://stillalive-studios.com/</t>
  </si>
  <si>
    <t>d032b9b4-e105-4777-00c6-6ed8ea854109</t>
  </si>
  <si>
    <t>Stiller Alarm</t>
  </si>
  <si>
    <t>http://www.stilleralarm.de/home/</t>
  </si>
  <si>
    <t>617ac9c3-1c6b-d675-e545-dc2ae4771e44</t>
  </si>
  <si>
    <t>Stillfront Group</t>
  </si>
  <si>
    <t>http://www.stillfront.com/site/</t>
  </si>
  <si>
    <t>bde31489-480b-2249-24cc-b85ca7e5ec36</t>
  </si>
  <si>
    <t>stillgoing</t>
  </si>
  <si>
    <t>https://stillgoingmeditation.com/</t>
  </si>
  <si>
    <t>8fb0b385-c570-aca1-81e3-c96424d0c568</t>
  </si>
  <si>
    <t>Stillhouse Solutions</t>
  </si>
  <si>
    <t>http://www.stillhousesolutions.com/</t>
  </si>
  <si>
    <t>3bc3ef65-8a53-255d-d510-6dc4f92d30e7</t>
  </si>
  <si>
    <t>Stillinger Investigations, Inc.</t>
  </si>
  <si>
    <t>http://www.investigatesc.com/</t>
  </si>
  <si>
    <t>9e7d466a-3aa2-5d56-e104-586b1d1910d3</t>
  </si>
  <si>
    <t>Stillman College</t>
  </si>
  <si>
    <t>http://www.stillman.edu/</t>
  </si>
  <si>
    <t>d6c7f452-b9ca-d380-8e45-53b570382d5d</t>
  </si>
  <si>
    <t>StillMark</t>
  </si>
  <si>
    <t>http://stillmark.co/</t>
  </si>
  <si>
    <t>dba50b64-208e-e09c-4f1b-45a8594fee74</t>
  </si>
  <si>
    <t>StillMotion</t>
  </si>
  <si>
    <t>http://stillmotion.ca</t>
  </si>
  <si>
    <t>4eae1777-5c14-5788-6a0b-975ed8e7b97d</t>
  </si>
  <si>
    <t>StillPoint Counseling</t>
  </si>
  <si>
    <t>http://www.stillpointcounsel.com/</t>
  </si>
  <si>
    <t>5906725d-af36-0e3f-9395-b65a22b1f7ab</t>
  </si>
  <si>
    <t>StillReel</t>
  </si>
  <si>
    <t>http://beta.stillreel.com</t>
  </si>
  <si>
    <t>b4d38d02-9cef-d27b-d38e-13b45ab3f411</t>
  </si>
  <si>
    <t>StillSecure</t>
  </si>
  <si>
    <t>http://www.stillsecure.com</t>
  </si>
  <si>
    <t>23fcf418-0ed7-460c-4215-23e38f2f16d7</t>
  </si>
  <si>
    <t>StillTasty</t>
  </si>
  <si>
    <t>http://www.stilltasty.com</t>
  </si>
  <si>
    <t>a508f65f-b4e2-436c-c273-35a71bb17210</t>
  </si>
  <si>
    <t>Stillwater Mining Company</t>
  </si>
  <si>
    <t>http://stillwatermining.com/</t>
  </si>
  <si>
    <t>64ccb12c-6dba-534a-9873-4d1d10e83ce5</t>
  </si>
  <si>
    <t>Stillwater National Bank</t>
  </si>
  <si>
    <t>https://www.banksnb.com</t>
  </si>
  <si>
    <t>b8eeb349-49f3-9ece-fae7-13b1cd193e02</t>
  </si>
  <si>
    <t>Stillwater Supercomputing</t>
  </si>
  <si>
    <t>http://www.stillwater-sc.com</t>
  </si>
  <si>
    <t>10513e1b-03c9-da21-0bf2-55d60200886b</t>
  </si>
  <si>
    <t>Stillwater Technologies</t>
  </si>
  <si>
    <t>http://www.stillwatertech.com/</t>
  </si>
  <si>
    <t>62ec2c0a-d8fd-a785-f8b5-79d9d54852cd</t>
  </si>
  <si>
    <t>Stilly</t>
  </si>
  <si>
    <t>http://itunes.apple.com/us/app/stilly-one-button-gif-camera/id648976952</t>
  </si>
  <si>
    <t>c08c23ce-3414-5bfe-add1-b562a0966a58</t>
  </si>
  <si>
    <t>Stilly - Italian personal stylist</t>
  </si>
  <si>
    <t>http://whatstylewant.com/en/</t>
  </si>
  <si>
    <t>8d4fc6c7-aa99-63cd-0b9f-8124ff0531e2</t>
  </si>
  <si>
    <t>Stilnest</t>
  </si>
  <si>
    <t>http://www.stilnest.com</t>
  </si>
  <si>
    <t>85f7fc53-e5d4-04ae-9e94-5d37676ae204</t>
  </si>
  <si>
    <t>Stilo</t>
  </si>
  <si>
    <t>http://www.stilo.it/</t>
  </si>
  <si>
    <t>3e9fac54-c90b-0753-0d79-2cf0d28635e6</t>
  </si>
  <si>
    <t>Stilo International</t>
  </si>
  <si>
    <t>http://www.stilo.com</t>
  </si>
  <si>
    <t>526f9997-067e-425e-6556-ff6028640f8c</t>
  </si>
  <si>
    <t>Stilog</t>
  </si>
  <si>
    <t>http://www.visual-planning.com/en</t>
  </si>
  <si>
    <t>16b35a3a-850a-2e3c-4fac-34d4f6b88ddd</t>
  </si>
  <si>
    <t>Stilpalast</t>
  </si>
  <si>
    <t>http://www.stilpalast.ch</t>
  </si>
  <si>
    <t>0ce835ca-77eb-3fa0-804b-e2cb82f4b213</t>
  </si>
  <si>
    <t>StilSOS</t>
  </si>
  <si>
    <t>http://www.stilsos.com</t>
  </si>
  <si>
    <t>cae98f79-a7da-3b04-4852-adf86e67aa12</t>
  </si>
  <si>
    <t>Stilt</t>
  </si>
  <si>
    <t>http://www.stiltapp.com</t>
  </si>
  <si>
    <t>df30d610-5326-41d5-c448-a4cfb36747a3</t>
  </si>
  <si>
    <t>STILT</t>
  </si>
  <si>
    <t>http://www.stilt.co</t>
  </si>
  <si>
    <t>7029dbf5-2969-97a3-769a-000592b03185</t>
  </si>
  <si>
    <t>StiltSoft</t>
  </si>
  <si>
    <t>https://stiltsoft.com/</t>
  </si>
  <si>
    <t>d69850d4-8c5c-a0b9-0807-cb571956b96d</t>
  </si>
  <si>
    <t>Stilwell Health Center</t>
  </si>
  <si>
    <t>http://stilwellhealthcenter.com/</t>
  </si>
  <si>
    <t>ddd30661-c8e2-3a2a-ebba-e19870cfa6c8</t>
  </si>
  <si>
    <t>Stily Inc</t>
  </si>
  <si>
    <t>http://stily.pro</t>
  </si>
  <si>
    <t>3ba2f2cb-a415-744a-2903-088267accc19</t>
  </si>
  <si>
    <t>Stima Systems</t>
  </si>
  <si>
    <t>http://www.stimasystems.com</t>
  </si>
  <si>
    <t>b45d3780-6a67-2745-80a2-9dec6d2ec3ed</t>
  </si>
  <si>
    <t>Stimatix GI</t>
  </si>
  <si>
    <t>http://www.stimatix-gi.com</t>
  </si>
  <si>
    <t>50e1ff0d-e1d2-b79d-b01c-2bebaa64cfcd</t>
  </si>
  <si>
    <t>StimDesigns</t>
  </si>
  <si>
    <t>http://stimdesigns.com</t>
  </si>
  <si>
    <t>5067ce9e-52ce-2cf9-c650-ad62c8ae76ec</t>
  </si>
  <si>
    <t>Stimergy</t>
  </si>
  <si>
    <t>http://www.stimergy.net/</t>
  </si>
  <si>
    <t>ad41f940-bad8-a30e-e79b-f2e820f8c10f</t>
  </si>
  <si>
    <t>STIMET</t>
  </si>
  <si>
    <t>http://stimet.com</t>
  </si>
  <si>
    <t>2a69cc6a-06d4-3f1a-f0ca-09311aa8e095</t>
  </si>
  <si>
    <t>Stimline</t>
  </si>
  <si>
    <t>http://stimline.com/</t>
  </si>
  <si>
    <t>94cab9ca-48ac-b3d2-2bc3-55f9832554bd</t>
  </si>
  <si>
    <t>Stimmt AG</t>
  </si>
  <si>
    <t>http://www.stimmt.ch/</t>
  </si>
  <si>
    <t>f64120ba-63f8-c70d-a834-2844a9cfdc46</t>
  </si>
  <si>
    <t>Stimply</t>
  </si>
  <si>
    <t>http://stimply.com</t>
  </si>
  <si>
    <t>79b2db0d-0dd0-fc6a-5846-636772b3f0a5</t>
  </si>
  <si>
    <t>Stimpson Communications</t>
  </si>
  <si>
    <t>http://stimpsoncommunications.com/</t>
  </si>
  <si>
    <t>680fa1d1-0d37-525a-1c76-2aeacaa4a643</t>
  </si>
  <si>
    <t>StimRx</t>
  </si>
  <si>
    <t>http://stimrx.com/</t>
  </si>
  <si>
    <t>11de4fc3-eb5f-9505-6d7e-345132c67e9e</t>
  </si>
  <si>
    <t>Stimson Center</t>
  </si>
  <si>
    <t>http://stimson.org/</t>
  </si>
  <si>
    <t>76f84040-4003-1fba-9942-ac93e5a4bb02</t>
  </si>
  <si>
    <t>Stimulant</t>
  </si>
  <si>
    <t>https://stimulant.com</t>
  </si>
  <si>
    <t>86da5987-6906-91d1-9d08-f5555a42939d</t>
  </si>
  <si>
    <t>Stimulate Solutions</t>
  </si>
  <si>
    <t>http://www.stimulatesolutions.com</t>
  </si>
  <si>
    <t>9d2553fd-fd81-42ca-90a9-313b4752c458</t>
  </si>
  <si>
    <t>StimulateSearch</t>
  </si>
  <si>
    <t>http://www.greaterlocal.com</t>
  </si>
  <si>
    <t>0c312562-eb43-22d0-68ac-66446e830c69</t>
  </si>
  <si>
    <t>Stimuli VR</t>
  </si>
  <si>
    <t>http://www.stimuli.us</t>
  </si>
  <si>
    <t>6cdcff18-da13-8545-8150-8d3c53e70340</t>
  </si>
  <si>
    <t>Stimulo</t>
  </si>
  <si>
    <t>http://www.stimulo.com/</t>
  </si>
  <si>
    <t>7df10b3a-dc9a-5573-3b68-1faf2a7ce665</t>
  </si>
  <si>
    <t>Stimulsoft</t>
  </si>
  <si>
    <t>http://www.stimulsoft.com</t>
  </si>
  <si>
    <t>1ed3b164-8304-00c4-befb-352c438941da</t>
  </si>
  <si>
    <t>Stimulus Software</t>
  </si>
  <si>
    <t>http://www.stimulussoft.com</t>
  </si>
  <si>
    <t>54e532ea-3a26-5bd2-4518-34a4fed19cd8</t>
  </si>
  <si>
    <t>Stimulus Technologies</t>
  </si>
  <si>
    <t>http://www.stimulustech.com/</t>
  </si>
  <si>
    <t>d2fa2037-7e30-3579-85ef-8e220c98602e</t>
  </si>
  <si>
    <t>Stimulus Technoweb</t>
  </si>
  <si>
    <t>http://www.stimulustechnoweb.com</t>
  </si>
  <si>
    <t>c6dce1db-397c-b1be-52f9-a149f5e19dc5</t>
  </si>
  <si>
    <t>Stimulus Web Design</t>
  </si>
  <si>
    <t>http://www.stimuluswebdesign.com</t>
  </si>
  <si>
    <t>ba729c3d-86b3-7070-836f-769729f6ec65</t>
  </si>
  <si>
    <t>Stimwave Technologies</t>
  </si>
  <si>
    <t>http://stimwave.com</t>
  </si>
  <si>
    <t>d72ea13e-18ed-daf8-9066-f02d2c01aebf</t>
  </si>
  <si>
    <t>Stin Jee Limited</t>
  </si>
  <si>
    <t>http://www.stinjee.com</t>
  </si>
  <si>
    <t>e89c7650-1b44-86fd-c946-ed10858d90a9</t>
  </si>
  <si>
    <t>STING</t>
  </si>
  <si>
    <t>http://www.stockholminnovation.com</t>
  </si>
  <si>
    <t>5943ba5d-9f07-9e61-b45c-f160747ca84e</t>
  </si>
  <si>
    <t>Sting Capital</t>
  </si>
  <si>
    <t>http://www.stingcapital.com</t>
  </si>
  <si>
    <t>1d509ca5-e300-be63-2739-6da1b09100b0</t>
  </si>
  <si>
    <t>Sting Communications</t>
  </si>
  <si>
    <t>http://stingcom.com</t>
  </si>
  <si>
    <t>57d1bf6d-5407-015a-a6ee-aee8e8316f26</t>
  </si>
  <si>
    <t>Sting Media TV</t>
  </si>
  <si>
    <t>http://www.stingmedia.com</t>
  </si>
  <si>
    <t>7aa2283f-b371-9bfc-c2b8-936437e0d0c2</t>
  </si>
  <si>
    <t>Stinger Equipment</t>
  </si>
  <si>
    <t>http://www.stingerequipment.com/</t>
  </si>
  <si>
    <t>6cc5aee2-4a98-66ea-281c-320efcb44912</t>
  </si>
  <si>
    <t>Stinger Games</t>
  </si>
  <si>
    <t>http://www.stingergames.com/foosball</t>
  </si>
  <si>
    <t>7df2655d-e355-5cb5-d6ca-ba272bbea7a1</t>
  </si>
  <si>
    <t>Stinger Ghaffarian Technologies (SGT)</t>
  </si>
  <si>
    <t>http://www.sgt-inc.com</t>
  </si>
  <si>
    <t>6ce8e30b-615e-31d3-7967-c2af3f7c1874</t>
  </si>
  <si>
    <t>Stinger Videos</t>
  </si>
  <si>
    <t>http://www.stingervideos.com</t>
  </si>
  <si>
    <t>0bacb4f0-09d9-7a76-7844-197511911404</t>
  </si>
  <si>
    <t>Stingray</t>
  </si>
  <si>
    <t>http://www.stingray.com</t>
  </si>
  <si>
    <t>253d33ca-e0ff-21cc-8035-b89b41acfd17</t>
  </si>
  <si>
    <t>Stingray Geophysical</t>
  </si>
  <si>
    <t>http://www.stingraygeo.com</t>
  </si>
  <si>
    <t>9d56f70f-ba81-a454-84ca-80a167b4f102</t>
  </si>
  <si>
    <t>Stingray Marine Solutions</t>
  </si>
  <si>
    <t>http://en.stingray.no/</t>
  </si>
  <si>
    <t>cf4c549e-c88a-a716-52b0-3192e823f70a</t>
  </si>
  <si>
    <t>Stinnett &amp; Associates Ì¢åÛåÄ</t>
  </si>
  <si>
    <t>http://www.stinnett-associates.com</t>
  </si>
  <si>
    <t>f149c4b4-2f4a-128f-626d-a08ae1a3f650</t>
  </si>
  <si>
    <t>Stins Coman Group</t>
  </si>
  <si>
    <t>http://en.stinscoman.com</t>
  </si>
  <si>
    <t>c2593e11-8fb9-c4ec-696c-4aec7b54c2a2</t>
  </si>
  <si>
    <t>STinser</t>
  </si>
  <si>
    <t>http://stinser.com</t>
  </si>
  <si>
    <t>12d37d91-f83e-3d15-c7f1-4f217bc5db2b</t>
  </si>
  <si>
    <t>Stinson Leonard Street LLP</t>
  </si>
  <si>
    <t>https://www.stinson.com</t>
  </si>
  <si>
    <t>f91536fb-0d7c-b80d-e4a7-62c4eceb1545</t>
  </si>
  <si>
    <t>Stint Ireland</t>
  </si>
  <si>
    <t>http://www.stintireland.com/</t>
  </si>
  <si>
    <t>8123eb30-3b43-091b-102c-463921aaa217</t>
  </si>
  <si>
    <t>Stint360</t>
  </si>
  <si>
    <t>http://www.stint360.com</t>
  </si>
  <si>
    <t>efbd0e20-b071-ac8b-dd45-7a746e85cc29</t>
  </si>
  <si>
    <t>Stintmint</t>
  </si>
  <si>
    <t>https://stintmint.com</t>
  </si>
  <si>
    <t>e64376e2-90b5-7397-64f4-d97160f97fc8</t>
  </si>
  <si>
    <t>Stio</t>
  </si>
  <si>
    <t>http://www.stio.com/</t>
  </si>
  <si>
    <t>5c1294a1-ce0f-81aa-06a6-74d8c8d4c25e</t>
  </si>
  <si>
    <t>Stion</t>
  </si>
  <si>
    <t>http://www.stion.com</t>
  </si>
  <si>
    <t>fc21899f-eb7b-3e16-017e-caf6d140af72</t>
  </si>
  <si>
    <t>Stipje</t>
  </si>
  <si>
    <t>http://www.stipje.com</t>
  </si>
  <si>
    <t>70829d71-9eb7-ce51-e090-783358c31ffb</t>
  </si>
  <si>
    <t>Stipple</t>
  </si>
  <si>
    <t>http://stipple.com</t>
  </si>
  <si>
    <t>f05f7ac9-d198-0151-fa49-913d67915af9</t>
  </si>
  <si>
    <t>Stips</t>
  </si>
  <si>
    <t>https://stips.co.il/usershome.asp</t>
  </si>
  <si>
    <t>d1083384-ec8b-b278-ec58-b13b8f5b433c</t>
  </si>
  <si>
    <t>Stipso</t>
  </si>
  <si>
    <t>http://www.stipso.com</t>
  </si>
  <si>
    <t>5439b4e3-efdf-701b-37c5-27c7c98e895c</t>
  </si>
  <si>
    <t>Stiqer</t>
  </si>
  <si>
    <t>http://www.stiqer.com/</t>
  </si>
  <si>
    <t>4c773894-6111-8d95-4b50-d689b24cfc50</t>
  </si>
  <si>
    <t>Stiqr</t>
  </si>
  <si>
    <t>http://www.stiqr.com</t>
  </si>
  <si>
    <t>f067e669-dc63-851b-a7e4-d5003c4282cd</t>
  </si>
  <si>
    <t>stiQRd</t>
  </si>
  <si>
    <t>http://stiqrd.com</t>
  </si>
  <si>
    <t>eba9a51a-1ec0-491d-6e81-a3d4fc576d6f</t>
  </si>
  <si>
    <t>Stique</t>
  </si>
  <si>
    <t>http://stiqueapp.com/</t>
  </si>
  <si>
    <t>5590da15-413d-f865-51e7-2710bca318b4</t>
  </si>
  <si>
    <t>Stir</t>
  </si>
  <si>
    <t>http://www.stirworks.com</t>
  </si>
  <si>
    <t>fab001b5-4c36-10d2-453f-3c856c3858db</t>
  </si>
  <si>
    <t>http://stirapp.co</t>
  </si>
  <si>
    <t>35441ca3-a706-8869-f61a-fc2992b58fab</t>
  </si>
  <si>
    <t>51f943a4-0a13-ae69-879a-ed2748e0f9b5</t>
  </si>
  <si>
    <t>Stir Crazy</t>
  </si>
  <si>
    <t>http://www.stircrazy.com/</t>
  </si>
  <si>
    <t>2a28762a-e373-5d7d-85fc-59ed6ab426ad</t>
  </si>
  <si>
    <t>Stir Marketing</t>
  </si>
  <si>
    <t>https://stirmarketing.com/</t>
  </si>
  <si>
    <t>bc6ac639-0ddd-42e5-b0c2-413c38cf1393</t>
  </si>
  <si>
    <t>STIR-e</t>
  </si>
  <si>
    <t>http://www.stir-e.org.in</t>
  </si>
  <si>
    <t>36d0e924-a25c-8503-ba4f-b450bd679847</t>
  </si>
  <si>
    <t>STIR, Inc</t>
  </si>
  <si>
    <t>http://stirgames.com</t>
  </si>
  <si>
    <t>9255b33a-ffd2-45a8-5284-82364c793ed4</t>
  </si>
  <si>
    <t>StirGoods</t>
  </si>
  <si>
    <t>http://www.stirgoods.com</t>
  </si>
  <si>
    <t>50a1b4fe-14cd-eac8-0e16-2f8cb6eb8ed5</t>
  </si>
  <si>
    <t>stiri9</t>
  </si>
  <si>
    <t>http://www.stiri9.com</t>
  </si>
  <si>
    <t>537b6005-c46a-1f98-5d00-f649ff17b5b2</t>
  </si>
  <si>
    <t>Stirista</t>
  </si>
  <si>
    <t>http://www.stirista.com</t>
  </si>
  <si>
    <t>73f8b7d1-97a0-f284-f70a-182ef323463b</t>
  </si>
  <si>
    <t>Stirling DK</t>
  </si>
  <si>
    <t>http://www.stirling.com</t>
  </si>
  <si>
    <t>c03056f5-8e0d-2ff2-a779-5558b7c60de3</t>
  </si>
  <si>
    <t>Stirling Dynamics</t>
  </si>
  <si>
    <t>http://www.stirling-dynamics.com/</t>
  </si>
  <si>
    <t>6c34e8d1-2bdc-32aa-db01-8c1fb6d7f576</t>
  </si>
  <si>
    <t>Stirling Eyecare</t>
  </si>
  <si>
    <t>http://www.stirlingeyecenter.com</t>
  </si>
  <si>
    <t>180cc226-52f4-ab77-76ad-22556b85a98e</t>
  </si>
  <si>
    <t>Stirling Film and TV Productions</t>
  </si>
  <si>
    <t>http://www.stirlingtelevision.co.uk/</t>
  </si>
  <si>
    <t>8b9068d9-a4df-5b46-d467-11b94fee2bfc</t>
  </si>
  <si>
    <t>Stirling Park</t>
  </si>
  <si>
    <t>http://www.stirlingpark.co.uk/</t>
  </si>
  <si>
    <t>46b7636d-1ab7-4b89-047e-6c68d06dba8f</t>
  </si>
  <si>
    <t>Stirling Power</t>
  </si>
  <si>
    <t>http://www.sp-usa.com/</t>
  </si>
  <si>
    <t>f1af57dd-441c-070e-ae37-bc37a926e0a2</t>
  </si>
  <si>
    <t>Stirling Square Capital Partners</t>
  </si>
  <si>
    <t>http://www.stirlingsquare.com</t>
  </si>
  <si>
    <t>ceeb595c-0232-c5f2-552f-4780d38ed3f8</t>
  </si>
  <si>
    <t>Stirling Street Dental</t>
  </si>
  <si>
    <t>http://www.stirlingstreetdental.com.au/</t>
  </si>
  <si>
    <t>98c95e6b-95a1-7cc7-f595-0ad3459fa3de</t>
  </si>
  <si>
    <t>Stirling Ultracold (Global Cooling, Inc.)</t>
  </si>
  <si>
    <t>http://stirlingultracold.com</t>
  </si>
  <si>
    <t>6957a5c1-de37-3453-a731-8e040871040b</t>
  </si>
  <si>
    <t>Stirplate.io</t>
  </si>
  <si>
    <t>http://www.stirplate.io</t>
  </si>
  <si>
    <t>86e89c57-b1dc-a16b-a94d-d155a9a6fd7d</t>
  </si>
  <si>
    <t>Stirring Minds</t>
  </si>
  <si>
    <t>http://stirringminds.com</t>
  </si>
  <si>
    <t>648c1768-68c7-c5b1-1448-fdbbea1962e6</t>
  </si>
  <si>
    <t>Stirrup Bender</t>
  </si>
  <si>
    <t>288a8f20-48c8-57b7-5cee-6ec5804b4696</t>
  </si>
  <si>
    <t>StirSide</t>
  </si>
  <si>
    <t>http://www.stirside.com</t>
  </si>
  <si>
    <t>f1e09180-10dc-6eaf-12eb-fde5b811e218</t>
  </si>
  <si>
    <t>STIRTEC</t>
  </si>
  <si>
    <t>http://www.stirtec.at/</t>
  </si>
  <si>
    <t>f33a4ded-da6e-8286-21c6-06604df84219</t>
  </si>
  <si>
    <t>Stirthemix.com</t>
  </si>
  <si>
    <t>http://www.stirthemix.com</t>
  </si>
  <si>
    <t>f6c0fbd2-7a77-60a6-0a24-6552fd15d0b6</t>
  </si>
  <si>
    <t>STITA Taxi</t>
  </si>
  <si>
    <t>http://www.stitataxi.com/</t>
  </si>
  <si>
    <t>43a4e82f-7572-c6f9-b780-8805a3c77d11</t>
  </si>
  <si>
    <t>Stitch</t>
  </si>
  <si>
    <t>http://www.stitchapp.com</t>
  </si>
  <si>
    <t>0f38dccb-1272-e0c5-a549-e68886d22f0d</t>
  </si>
  <si>
    <t>http://www.stitch.net</t>
  </si>
  <si>
    <t>12e64717-f309-cc04-c055-4ca37221af10</t>
  </si>
  <si>
    <t>http://getstitching.co</t>
  </si>
  <si>
    <t>b9afe6ee-b30a-7f77-fec3-7761ca0af6d8</t>
  </si>
  <si>
    <t>https://www.teamstitch.com</t>
  </si>
  <si>
    <t>679770d7-f48b-c40e-b2cb-d38b50344a3d</t>
  </si>
  <si>
    <t>https://www.stitchdata.com</t>
  </si>
  <si>
    <t>9941bfb0-2645-2e81-f137-e2aac3fa2e19</t>
  </si>
  <si>
    <t>Stitch Fix</t>
  </si>
  <si>
    <t>http://stitchfix.com</t>
  </si>
  <si>
    <t>4cdc2396-60e8-73da-f86d-bf49e59cef71</t>
  </si>
  <si>
    <t>Stitch Golf</t>
  </si>
  <si>
    <t>https://stitchgolf.com</t>
  </si>
  <si>
    <t>e242df10-19b4-f8cf-5dbb-2c5802234db3</t>
  </si>
  <si>
    <t>Stitch It</t>
  </si>
  <si>
    <t>http://stitchitapp.com/</t>
  </si>
  <si>
    <t>3d6063c0-cffb-803d-6c8a-c3730e4ae795</t>
  </si>
  <si>
    <t>Stitch Labs</t>
  </si>
  <si>
    <t>http://www.stitchlabs.com</t>
  </si>
  <si>
    <t>4a3ff7c3-d923-205c-c3d2-3267d918cdcf</t>
  </si>
  <si>
    <t>Stitch Me</t>
  </si>
  <si>
    <t>http://www.stitchme.co.in/</t>
  </si>
  <si>
    <t>3d136006-b6ae-deea-bdbd-20b1b2072a55</t>
  </si>
  <si>
    <t>Stitch Networks Corp.</t>
  </si>
  <si>
    <t>https://www.stitchnetworks.com/</t>
  </si>
  <si>
    <t>d8b8f219-bae0-ef59-036e-ba86bd5650f6</t>
  </si>
  <si>
    <t>Stitch Palace</t>
  </si>
  <si>
    <t>http://www.stitchpalace.com</t>
  </si>
  <si>
    <t>79785704-904a-72a4-117b-48947b8ec0d1</t>
  </si>
  <si>
    <t>Stitch Technologies</t>
  </si>
  <si>
    <t>http://stitch-technologies.com</t>
  </si>
  <si>
    <t>7792f365-2d9a-642f-9c17-19f405c865bd</t>
  </si>
  <si>
    <t>Stitch Video</t>
  </si>
  <si>
    <t>http://stitchvideo.tv</t>
  </si>
  <si>
    <t>8afbef5e-3601-cd9e-9330-91fab2c86c6c</t>
  </si>
  <si>
    <t>Stitch.es</t>
  </si>
  <si>
    <t>http://stitch.es</t>
  </si>
  <si>
    <t>c6a441e4-8c14-f47a-4ced-419c372aa8bb</t>
  </si>
  <si>
    <t>Stitcharama</t>
  </si>
  <si>
    <t>http://stitcharama.com/</t>
  </si>
  <si>
    <t>4b0b1e4b-97cd-ed8c-280c-1f7485919b61</t>
  </si>
  <si>
    <t>Stitchd LIVE</t>
  </si>
  <si>
    <t>http://www.stitchdlive.com</t>
  </si>
  <si>
    <t>c2dc85fd-d98d-0e43-f3c3-60bc5c65c82d</t>
  </si>
  <si>
    <t>Stitched For Me</t>
  </si>
  <si>
    <t>http://www.stitchedforme.com</t>
  </si>
  <si>
    <t>da7fc6c4-4dc2-bf13-e6e3-b82c795e56a0</t>
  </si>
  <si>
    <t>Stitcher</t>
  </si>
  <si>
    <t>http://www.stitcher.com</t>
  </si>
  <si>
    <t>48c7b704-03db-efd2-d63f-e6f35033f9d1</t>
  </si>
  <si>
    <t>StitcherAds</t>
  </si>
  <si>
    <t>https://stitcherads.com</t>
  </si>
  <si>
    <t>17d8e05e-e474-5148-c8dd-8062acb9fc45</t>
  </si>
  <si>
    <t>Stitchin Chicks Embroidery</t>
  </si>
  <si>
    <t>http://stitchinchicksonline.com/</t>
  </si>
  <si>
    <t>2cc10f34-f0b4-5d76-e7b5-d461e495cb65</t>
  </si>
  <si>
    <t>StitchMob</t>
  </si>
  <si>
    <t>http://www.thestitchmob.com</t>
  </si>
  <si>
    <t>0e6565dc-5a20-71d1-894f-03c193af85b8</t>
  </si>
  <si>
    <t>Stitchswitch</t>
  </si>
  <si>
    <t>http://www.stitchswitch.com</t>
  </si>
  <si>
    <t>3f185fd1-12cc-ab49-d083-0beca477440d</t>
  </si>
  <si>
    <t>StitchtoStitch - Embroidered And Printed Clothing Supplier</t>
  </si>
  <si>
    <t>http://www.stitchtostitch.co.uk</t>
  </si>
  <si>
    <t>d808d64a-3116-3dc4-e9b9-1a2f635a13da</t>
  </si>
  <si>
    <t>Stitchwood</t>
  </si>
  <si>
    <t>https://www.stitchwood.com/</t>
  </si>
  <si>
    <t>eac30ba0-991e-5e10-6750-05bba67a0c09</t>
  </si>
  <si>
    <t>Stites &amp; Harbison</t>
  </si>
  <si>
    <t>http://www.stites.com</t>
  </si>
  <si>
    <t>7a6fcfa7-bd9b-ddb6-a40d-6e4330ac7f6b</t>
  </si>
  <si>
    <t>Stitzii</t>
  </si>
  <si>
    <t>http://stitzii.com/</t>
  </si>
  <si>
    <t>43f5211f-c5d8-1828-7a31-4fa582b6ad66</t>
  </si>
  <si>
    <t>STIVASOFT</t>
  </si>
  <si>
    <t>http://www.stivasoft.com</t>
  </si>
  <si>
    <t>532690b1-bd7b-66d5-ab3e-1a61a4df95f2</t>
  </si>
  <si>
    <t>Stix Games</t>
  </si>
  <si>
    <t>http://stix-games.com</t>
  </si>
  <si>
    <t>41c12ca5-edda-ec3c-7033-c7327bc2aaa3</t>
  </si>
  <si>
    <t>stixta.com</t>
  </si>
  <si>
    <t>http://www.stixta.com</t>
  </si>
  <si>
    <t>12160ead-ae46-5f4d-cd20-465eb8c34ef3</t>
  </si>
  <si>
    <t>Stixy</t>
  </si>
  <si>
    <t>http://stixy.com</t>
  </si>
  <si>
    <t>2677a59a-cdb2-ebda-7314-44d3467fa33c</t>
  </si>
  <si>
    <t>Stiya - Stories In Your Attic</t>
  </si>
  <si>
    <t>http://www.stiya.com</t>
  </si>
  <si>
    <t>14dd83b8-07ba-f017-b477-2610d8366488</t>
  </si>
  <si>
    <t>STJ Advisors</t>
  </si>
  <si>
    <t>http://www.stjadvisors.com</t>
  </si>
  <si>
    <t>f02d2223-86d3-3db1-83b0-724dff4dde7a</t>
  </si>
  <si>
    <t>STJ Projects</t>
  </si>
  <si>
    <t>http://stjames-lr.org</t>
  </si>
  <si>
    <t>63557bea-d68e-1bf4-8d66-0a2a3b7e9439</t>
  </si>
  <si>
    <t>STJobs</t>
  </si>
  <si>
    <t>http://www.stjobs.sg/i</t>
  </si>
  <si>
    <t>25cc8e61-63bc-32fb-1ba5-2d9de23ec988</t>
  </si>
  <si>
    <t>STJS Gadgets Portal</t>
  </si>
  <si>
    <t>http://stjsgadgets-portal.com</t>
  </si>
  <si>
    <t>0efb389a-cb57-4814-6303-adb4ba89c56a</t>
  </si>
  <si>
    <t>STK MKT Entertainment</t>
  </si>
  <si>
    <t>http://stkmktent.com</t>
  </si>
  <si>
    <t>a43bfad9-4b1e-9361-ea9e-6c4127fcc1e9</t>
  </si>
  <si>
    <t>STKI</t>
  </si>
  <si>
    <t>http://stki.info</t>
  </si>
  <si>
    <t>ed3c6e99-ea91-6fea-f104-7694a58d7c77</t>
  </si>
  <si>
    <t>STKR</t>
  </si>
  <si>
    <t>http://stkr.us/</t>
  </si>
  <si>
    <t>12fbf8dd-96a6-c504-5f34-8d63ca0139cc</t>
  </si>
  <si>
    <t>Stkr.it</t>
  </si>
  <si>
    <t>http://stkr.it</t>
  </si>
  <si>
    <t>dfc3d3e9-922b-48d7-754b-2154efd5e283</t>
  </si>
  <si>
    <t>STL</t>
  </si>
  <si>
    <t>http://www.stlondemand.com</t>
  </si>
  <si>
    <t>8c4d8d7d-a5ff-f537-04e9-bdedcd8c042a</t>
  </si>
  <si>
    <t>Stl Hiphop Star News Entertainment</t>
  </si>
  <si>
    <t>http://stlhiphop</t>
  </si>
  <si>
    <t>bcc65604-6926-208d-b51f-4f6161e26046</t>
  </si>
  <si>
    <t>STL Partners</t>
  </si>
  <si>
    <t>http://www.stlpartners.com</t>
  </si>
  <si>
    <t>33b0b538-dfab-834c-3e58-bd42d53b70d6</t>
  </si>
  <si>
    <t>STL250</t>
  </si>
  <si>
    <t>http://www.stl250.org</t>
  </si>
  <si>
    <t>36e65a26-5e6c-9349-f24d-e7d12c8eacc9</t>
  </si>
  <si>
    <t>STLGip Intellectual Property Law Firm</t>
  </si>
  <si>
    <t>http://www.stlgip.com</t>
  </si>
  <si>
    <t>be449c0c-a208-13ee-c0d0-011e5f103cdc</t>
  </si>
  <si>
    <t>StLouisAttorneyJobs.com</t>
  </si>
  <si>
    <t>http://www.stlouisattorneyjobs.com</t>
  </si>
  <si>
    <t>bcb137b8-92ae-98d1-c373-be6d2d0f0b5e</t>
  </si>
  <si>
    <t>STLtoday</t>
  </si>
  <si>
    <t>http://www.stltoday.com/</t>
  </si>
  <si>
    <t>18437157-9181-8641-b304-4c9aedb556b8</t>
  </si>
  <si>
    <t>STLyrics</t>
  </si>
  <si>
    <t>http://www.stlyrics.com/</t>
  </si>
  <si>
    <t>4813b64f-7164-33bf-c39a-9d9671f081e5</t>
  </si>
  <si>
    <t>STM Group</t>
  </si>
  <si>
    <t>http://group-stm.ru</t>
  </si>
  <si>
    <t>f8367251-55a8-a4dd-b194-6e9ee78aa113</t>
  </si>
  <si>
    <t>STM SociÌÄå©tÌÄå© de transport de MontrÌÄå©al</t>
  </si>
  <si>
    <t>http://www.stm.info</t>
  </si>
  <si>
    <t>da03a0e8-f4de-707d-79e7-20e1756cef4a</t>
  </si>
  <si>
    <t>STMicroelectronics</t>
  </si>
  <si>
    <t>796a3305-4ad1-cdc4-3f90-203e09b37881</t>
  </si>
  <si>
    <t>STMIK SPB Airlangga</t>
  </si>
  <si>
    <t>http://www.spb.ac.id</t>
  </si>
  <si>
    <t>10bed777-c813-bdbf-a784-fa017f9255eb</t>
  </si>
  <si>
    <t>STMIK-STIE MIKROSKIL</t>
  </si>
  <si>
    <t>https://www.mikroskil.ac.id</t>
  </si>
  <si>
    <t>dc295bea-8309-5b0b-fcb1-6dab859ee83a</t>
  </si>
  <si>
    <t>STMS</t>
  </si>
  <si>
    <t>http://www.stms.co.il</t>
  </si>
  <si>
    <t>3fe7d807-b251-58c0-c480-9d58a6df6216</t>
  </si>
  <si>
    <t>STN</t>
  </si>
  <si>
    <t>https://www.stn.org</t>
  </si>
  <si>
    <t>63e7fa68-23d8-5f73-4c49-1cfcd66fca5a</t>
  </si>
  <si>
    <t>STN Labs</t>
  </si>
  <si>
    <t>http://upc360.com/</t>
  </si>
  <si>
    <t>d710c34c-41c5-fe37-1730-7b4f8050555c</t>
  </si>
  <si>
    <t>StnDrd Infusion</t>
  </si>
  <si>
    <t>http://www.stndrdinfusion.com</t>
  </si>
  <si>
    <t>ad6555aa-f88f-ea07-1d6a-dd4abdd4eb9a</t>
  </si>
  <si>
    <t>STnewVentures</t>
  </si>
  <si>
    <t>http://www.stnewventures.com</t>
  </si>
  <si>
    <t>0d2697fc-4b69-5623-3fce-f66c156fd810</t>
  </si>
  <si>
    <t>Stoa Enterprises</t>
  </si>
  <si>
    <t>http://www.stoaenterprises.com</t>
  </si>
  <si>
    <t>5263b947-5598-bd97-9318-dd3b9297e629</t>
  </si>
  <si>
    <t>STOC Angel Investment Network</t>
  </si>
  <si>
    <t>http://www.stoc-ny.com/angel-network.asp</t>
  </si>
  <si>
    <t>ef29ecaa-bea1-2944-73cb-ca93515264c6</t>
  </si>
  <si>
    <t>Stocard</t>
  </si>
  <si>
    <t>http://stocardapp.com</t>
  </si>
  <si>
    <t>b1cf355c-2ab4-1e10-e13f-bed6a4e83922</t>
  </si>
  <si>
    <t>Stocci</t>
  </si>
  <si>
    <t>http://www.stocci.com/</t>
  </si>
  <si>
    <t>837a88d2-58f2-e618-5595-10921c008a7e</t>
  </si>
  <si>
    <t>Stochastic Research</t>
  </si>
  <si>
    <t>http://stochasticresearch.com</t>
  </si>
  <si>
    <t>0cea6766-7c2e-7db6-f7b2-1b9fda150a45</t>
  </si>
  <si>
    <t>Stochasto Holdings</t>
  </si>
  <si>
    <t>http://www.stochastoholding.com</t>
  </si>
  <si>
    <t>6eec7b11-347c-8d79-44ec-d75b01988e59</t>
  </si>
  <si>
    <t>Stock &amp; Option Solutions</t>
  </si>
  <si>
    <t>http://www.sos-team.com</t>
  </si>
  <si>
    <t>edc36fbf-93e1-8296-5461-2a15fb464208</t>
  </si>
  <si>
    <t>Stock Battle</t>
  </si>
  <si>
    <t>http://www.stockbattle.com</t>
  </si>
  <si>
    <t>54acd3a8-b3f8-8d2a-cfd7-7d7b5434bf42</t>
  </si>
  <si>
    <t>Stock Bol</t>
  </si>
  <si>
    <t>http://stockbol.com</t>
  </si>
  <si>
    <t>4d16cf8b-8ee2-d1f6-af0f-83cd9d28dad7</t>
  </si>
  <si>
    <t>Stock Broker Salary</t>
  </si>
  <si>
    <t>http://www.stockbrokersalary.biz</t>
  </si>
  <si>
    <t>86eecc9b-7032-b00f-eef3-890dfdb5f99e</t>
  </si>
  <si>
    <t>Stock Building Supply Holdings</t>
  </si>
  <si>
    <t>http://www.stocksupply.com/</t>
  </si>
  <si>
    <t>a8dc0200-d5ec-3a5b-9f97-86001fc6a454</t>
  </si>
  <si>
    <t>Stock Circles Inc.</t>
  </si>
  <si>
    <t>http://stockcircles.com</t>
  </si>
  <si>
    <t>d8517339-1a0c-689c-3bf4-91dbc5e2d9d2</t>
  </si>
  <si>
    <t>Stock Displays</t>
  </si>
  <si>
    <t>http://www.stockdisplays.co.uk</t>
  </si>
  <si>
    <t>77c44f89-70b6-91e6-0f0b-34752c022590</t>
  </si>
  <si>
    <t>Stock Exchange of Mauritius</t>
  </si>
  <si>
    <t>http://www.stockexchangeofmauritius.com/</t>
  </si>
  <si>
    <t>2e7de8bb-805f-64e9-fc61-a5186d20f484</t>
  </si>
  <si>
    <t>Stock Fractions</t>
  </si>
  <si>
    <t>http://stockfractions.com</t>
  </si>
  <si>
    <t>7c44ecef-89b5-5d24-acfb-17dc1bd6b0fd</t>
  </si>
  <si>
    <t>Stock Holding Corporation of India Limited</t>
  </si>
  <si>
    <t>http://www.stockholding.com</t>
  </si>
  <si>
    <t>5ba38e9e-caf5-a034-eede-8c25977aaf0e</t>
  </si>
  <si>
    <t>Stock Joe</t>
  </si>
  <si>
    <t>http://www.stockjoe.com/</t>
  </si>
  <si>
    <t>c5b1e496-81aa-3992-f200-374d7ba6c52a</t>
  </si>
  <si>
    <t>Stock Market Media Group</t>
  </si>
  <si>
    <t>http://www.stockmarketmediagroup.com/</t>
  </si>
  <si>
    <t>2059e092-06ab-fe7b-dbda-afe3c46742cb</t>
  </si>
  <si>
    <t>Stock Market Secrets</t>
  </si>
  <si>
    <t>http://stockmarketsecret1.com</t>
  </si>
  <si>
    <t>78cf5b35-0245-be85-b829-3b6e06bfb6af</t>
  </si>
  <si>
    <t>Stock Market Sensei</t>
  </si>
  <si>
    <t>https://www.stockmarketsensei.net</t>
  </si>
  <si>
    <t>d79bc2b7-773d-a4ab-c106-e384e2d24ffc</t>
  </si>
  <si>
    <t>Stock Market Wire</t>
  </si>
  <si>
    <t>http://www.stockmarketwire.com/</t>
  </si>
  <si>
    <t>d2ecd203-2648-d5bd-e790-9108e454e367</t>
  </si>
  <si>
    <t>Stock Mfg. Co.</t>
  </si>
  <si>
    <t>https://www.stockmfg.co/</t>
  </si>
  <si>
    <t>330c487a-757d-983c-f321-e4abe98ddc67</t>
  </si>
  <si>
    <t>Stock Option Counsel</t>
  </si>
  <si>
    <t>http://stockoptioncounsel.com/</t>
  </si>
  <si>
    <t>debefa65-f2cb-591f-50d3-7517e8082439</t>
  </si>
  <si>
    <t>Stock Patrol</t>
  </si>
  <si>
    <t>http://www.stockpatrol.com/</t>
  </si>
  <si>
    <t>780541ae-7839-4ced-7142-da41eee99e38</t>
  </si>
  <si>
    <t>Stock Rover</t>
  </si>
  <si>
    <t>http://www.stockrover.com</t>
  </si>
  <si>
    <t>4f15a2ce-e3c7-3e66-e4e7-00133c9109b9</t>
  </si>
  <si>
    <t>Stock Screener</t>
  </si>
  <si>
    <t>http://screnner777.com/en/</t>
  </si>
  <si>
    <t>257178da-2b5e-f1d4-62bb-28ca3ec7dedd</t>
  </si>
  <si>
    <t>Stock Shop</t>
  </si>
  <si>
    <t>https://stridertech.co.za/</t>
  </si>
  <si>
    <t>dc360482-ec5b-9bdf-4be4-f5d4484fadd0</t>
  </si>
  <si>
    <t>Stock Spherical</t>
  </si>
  <si>
    <t>http://stockspherical.com</t>
  </si>
  <si>
    <t>2d2bd9c5-4221-f900-c923-51cce7d76dd3</t>
  </si>
  <si>
    <t>Stock Talk</t>
  </si>
  <si>
    <t>http://www.stock-talk.ru</t>
  </si>
  <si>
    <t>10542fa3-d319-e857-fe7a-2970ade80d4c</t>
  </si>
  <si>
    <t>Stock tips intraday</t>
  </si>
  <si>
    <t>http://www.vantagetrade.com</t>
  </si>
  <si>
    <t>ebc4df48-25f0-a179-6688-af835ce087b3</t>
  </si>
  <si>
    <t>Stock Traders Daily</t>
  </si>
  <si>
    <t>http://www.stocktradersdaily.com/</t>
  </si>
  <si>
    <t>a4b3eb21-476e-2f3f-f876-8256bf8f8202</t>
  </si>
  <si>
    <t>Stock Unlimited</t>
  </si>
  <si>
    <t>http://www.stockunlimited.com</t>
  </si>
  <si>
    <t>4bff4037-a3fe-db39-0b61-a6c68e8d6248</t>
  </si>
  <si>
    <t>Stock Yards Bancorp</t>
  </si>
  <si>
    <t>https://www.syb.com/</t>
  </si>
  <si>
    <t>bc86b891-d522-79c4-3180-69e02e5a06d2</t>
  </si>
  <si>
    <t>Stock-Trak</t>
  </si>
  <si>
    <t>http://www.stocktrak.com</t>
  </si>
  <si>
    <t>45a5f2b2-1f66-ab3f-ea67-3d173f63dc8c</t>
  </si>
  <si>
    <t>Stock.com</t>
  </si>
  <si>
    <t>http://www.stock.com</t>
  </si>
  <si>
    <t>f87e98d5-611a-3653-c298-9f2079045e60</t>
  </si>
  <si>
    <t>Stock.ly</t>
  </si>
  <si>
    <t>http://stock.ly</t>
  </si>
  <si>
    <t>707283ab-d49e-5613-08e4-ec044a3687d5</t>
  </si>
  <si>
    <t>Stock2Day.co</t>
  </si>
  <si>
    <t>http://stock2day.co</t>
  </si>
  <si>
    <t>607159c0-1e00-7954-95d7-659a8a2822e1</t>
  </si>
  <si>
    <t>Stock4Services</t>
  </si>
  <si>
    <t>http://stock4services.com</t>
  </si>
  <si>
    <t>8a3b524d-6feb-590c-caff-781217265ddc</t>
  </si>
  <si>
    <t>Stockaboo</t>
  </si>
  <si>
    <t>http://www.stockaboo.com/</t>
  </si>
  <si>
    <t>7a267f4c-9bf5-3456-9f98-b3b6609ed8f3</t>
  </si>
  <si>
    <t>StockAds</t>
  </si>
  <si>
    <t>http://www.stockads.io</t>
  </si>
  <si>
    <t>33d275b2-5639-3e2e-805b-6317e53151e9</t>
  </si>
  <si>
    <t>StockagePlus</t>
  </si>
  <si>
    <t>http://www.stockageplus.com</t>
  </si>
  <si>
    <t>7a4a72e1-3494-2dfd-bbd6-ae13ea0ae360</t>
  </si>
  <si>
    <t>http://www.knoxbox.fr</t>
  </si>
  <si>
    <t>28a68ec8-df9a-851e-d285-25c592e1eebf</t>
  </si>
  <si>
    <t>Stockaholics</t>
  </si>
  <si>
    <t>https://stockaholics.net/</t>
  </si>
  <si>
    <t>a0f42c71-06f9-f9ff-038d-aec9806df9f3</t>
  </si>
  <si>
    <t>Stockal</t>
  </si>
  <si>
    <t>http://www.stockal.com</t>
  </si>
  <si>
    <t>500903ab-6d04-d799-787e-42aa8f6c3f19</t>
  </si>
  <si>
    <t>Stockamp and Associates</t>
  </si>
  <si>
    <t>http://www.stockamp.com</t>
  </si>
  <si>
    <t>86a1ed4f-ae24-c312-72de-fa753fe551ea</t>
  </si>
  <si>
    <t>Stockapps</t>
  </si>
  <si>
    <t>http://stockapps.net</t>
  </si>
  <si>
    <t>b833da8e-64d0-e531-6c67-0b2aced4e5ad</t>
  </si>
  <si>
    <t>Stockarchitect</t>
  </si>
  <si>
    <t>http://stockarchitect.com</t>
  </si>
  <si>
    <t>a2bec13e-eeb9-80c1-1730-1f85b74410af</t>
  </si>
  <si>
    <t>Stockato</t>
  </si>
  <si>
    <t>http://www.stockato.com</t>
  </si>
  <si>
    <t>a706b2b6-10e5-9a07-8ab5-c5f7600f5d77</t>
  </si>
  <si>
    <t>StockBack</t>
  </si>
  <si>
    <t>http://stockbacktest.com</t>
  </si>
  <si>
    <t>6e4540db-89ce-369b-9a44-6297ab146647</t>
  </si>
  <si>
    <t>Stockback</t>
  </si>
  <si>
    <t>http://www.stockback.com</t>
  </si>
  <si>
    <t>e237f39d-3de2-e539-93f6-f9709901445e</t>
  </si>
  <si>
    <t>StockBase</t>
  </si>
  <si>
    <t>http://www.stockbase.com</t>
  </si>
  <si>
    <t>e6a089bb-3b96-2f94-3cb3-e1d4d1d6d939</t>
  </si>
  <si>
    <t>Stockbet.com</t>
  </si>
  <si>
    <t>http://stockbet.com</t>
  </si>
  <si>
    <t>abba13fe-2dad-4b73-1325-2270469c5e32</t>
  </si>
  <si>
    <t>Stockbit</t>
  </si>
  <si>
    <t>https://stockbit.com/</t>
  </si>
  <si>
    <t>567c07af-2341-24b8-92b3-bf9109ea7d88</t>
  </si>
  <si>
    <t>Stockbo</t>
  </si>
  <si>
    <t>http://www.stockbo.com</t>
  </si>
  <si>
    <t>ad1b39eb-c7c1-9747-d20e-71956c366c1d</t>
  </si>
  <si>
    <t>Stockbox</t>
  </si>
  <si>
    <t>http://stockboxgrocers.com/</t>
  </si>
  <si>
    <t>ffa5c80a-845a-55c7-bd6a-dec99ea8182b</t>
  </si>
  <si>
    <t>Stockbox Photo Gallery Software</t>
  </si>
  <si>
    <t>http://www.stockboxphoto.com</t>
  </si>
  <si>
    <t>504c53f2-e0a3-df3a-dbb4-453a0d8198e3</t>
  </si>
  <si>
    <t>StockCastr</t>
  </si>
  <si>
    <t>http://stockcastr.com</t>
  </si>
  <si>
    <t>e408aa02-5f36-a760-5e7a-4b7d2d511d7a</t>
  </si>
  <si>
    <t>StockCG</t>
  </si>
  <si>
    <t>http://www.stockcg.com</t>
  </si>
  <si>
    <t>69117860-251d-49b2-cb1c-c6ccb86108a4</t>
  </si>
  <si>
    <t>Stockchain</t>
  </si>
  <si>
    <t>http://www.stockchain.in</t>
  </si>
  <si>
    <t>7c842f2d-3ede-a4f5-dca3-42435903343b</t>
  </si>
  <si>
    <t>StockCharts.com</t>
  </si>
  <si>
    <t>http://stockcharts.com/</t>
  </si>
  <si>
    <t>8ae8eff2-7858-6ba9-2241-dfaa78070450</t>
  </si>
  <si>
    <t>Stockd</t>
  </si>
  <si>
    <t>http://getstockd.co/</t>
  </si>
  <si>
    <t>8f9eac26-4696-0de4-f585-a7fe8c8cf313</t>
  </si>
  <si>
    <t>Stockdale Capital Partners</t>
  </si>
  <si>
    <t>http://stockdalecapital.com/</t>
  </si>
  <si>
    <t>ca7e1a68-43f3-be10-2311-57a4ee7779b6</t>
  </si>
  <si>
    <t>StockEarnings.com</t>
  </si>
  <si>
    <t>http://stockearnings.com</t>
  </si>
  <si>
    <t>9b2aa602-9a6f-7921-5e1b-27d4fe8eb606</t>
  </si>
  <si>
    <t>STOCKER</t>
  </si>
  <si>
    <t>http://www.stocker.im</t>
  </si>
  <si>
    <t>6ada9c9b-497a-4243-dfb5-450f147ac495</t>
  </si>
  <si>
    <t>Stocket by Social Voucher</t>
  </si>
  <si>
    <t>http://stocket.com</t>
  </si>
  <si>
    <t>c832f834-33b6-cac4-3de8-1aac051ead62</t>
  </si>
  <si>
    <t>Stockezy</t>
  </si>
  <si>
    <t>http://www.stockezy.com</t>
  </si>
  <si>
    <t>07fb7ddc-2d0b-5be5-2068-6001dd40c4d1</t>
  </si>
  <si>
    <t>Stockflare</t>
  </si>
  <si>
    <t>https://stockflare.com/#landing</t>
  </si>
  <si>
    <t>f41218f1-11ad-b939-0987-31933a2fad2e</t>
  </si>
  <si>
    <t>StockFluence</t>
  </si>
  <si>
    <t>http://www.stockfluence.com/</t>
  </si>
  <si>
    <t>f43d6884-7933-14a5-7751-5536ce4485f1</t>
  </si>
  <si>
    <t>StockFood</t>
  </si>
  <si>
    <t>http://www.stockfood.com/</t>
  </si>
  <si>
    <t>24668bab-4bde-deed-7f5d-66c01f3ecf11</t>
  </si>
  <si>
    <t>Stockfotoworld</t>
  </si>
  <si>
    <t>http://www.stockfotoworld.com</t>
  </si>
  <si>
    <t>96b778f6-aa28-a76d-6620-cfc4edbeb722</t>
  </si>
  <si>
    <t>Stockfresh</t>
  </si>
  <si>
    <t>http://stockfresh.com</t>
  </si>
  <si>
    <t>cc29be0b-fe76-8036-0ac8-ac0ca85f70e0</t>
  </si>
  <si>
    <t>Stockfuse</t>
  </si>
  <si>
    <t>http://stockfuse.com</t>
  </si>
  <si>
    <t>c2a469e8-010a-7fda-e53c-ef010e53dd1f</t>
  </si>
  <si>
    <t>Stockgroup Media</t>
  </si>
  <si>
    <t>http://stockgroup.com/</t>
  </si>
  <si>
    <t>ad22dd24-43c7-32c0-eb78-d9211e2fef17</t>
  </si>
  <si>
    <t>Stockholm AI</t>
  </si>
  <si>
    <t>http://stockholm.ai</t>
  </si>
  <si>
    <t>69eb778f-53e8-b468-a247-af471b09083b</t>
  </si>
  <si>
    <t>Stockholm Business Angels, STOAF</t>
  </si>
  <si>
    <t>http://www.stoaf.se</t>
  </si>
  <si>
    <t>e6217558-62e3-0e56-3460-2ba19a5a34b8</t>
  </si>
  <si>
    <t>Stockholm Business Region</t>
  </si>
  <si>
    <t>http://www.stockholmbusinessregion.se/</t>
  </si>
  <si>
    <t>758d769f-50dc-091c-2a03-ab2e9c4ae65e</t>
  </si>
  <si>
    <t>Stockholm Fintech Hub</t>
  </si>
  <si>
    <t>https://stockholmfin.tech/</t>
  </si>
  <si>
    <t>45ed09c4-842f-7177-8bc2-419eceec3474</t>
  </si>
  <si>
    <t>Stockholm ICT</t>
  </si>
  <si>
    <t>http://www.investstockholm.com/ict</t>
  </si>
  <si>
    <t>e295bf4d-7b3b-27a3-5129-a33c970a25e0</t>
  </si>
  <si>
    <t>Stockholm Interactive</t>
  </si>
  <si>
    <t>http://www.stockholminteractive.com/</t>
  </si>
  <si>
    <t>371ad5d8-e929-0c66-6b8d-da1a3be98ede</t>
  </si>
  <si>
    <t>Stockholm Precision Tools AB</t>
  </si>
  <si>
    <t>http://www.stockholmprecisiontools.com</t>
  </si>
  <si>
    <t>2d24eafb-3b46-1b1e-c3b0-2b7a85c17a14</t>
  </si>
  <si>
    <t>Stockholm Resilience Centre</t>
  </si>
  <si>
    <t>http://www.stockholmresilience.org</t>
  </si>
  <si>
    <t>c71b1031-8393-a9fa-9f72-392684c0664b</t>
  </si>
  <si>
    <t>Stockholm School of Economics</t>
  </si>
  <si>
    <t>http://www.hhs.se/</t>
  </si>
  <si>
    <t>d728c0f1-df51-31a7-e9b8-49759a126649</t>
  </si>
  <si>
    <t>Stockholm School of Economics in Riga</t>
  </si>
  <si>
    <t>http://www.sseriga.edu/</t>
  </si>
  <si>
    <t>c5d690dd-81b3-94b4-2590-3d84f41e8422</t>
  </si>
  <si>
    <t>Stockholm School of Entrepreneurship</t>
  </si>
  <si>
    <t>http://www.sses.se/</t>
  </si>
  <si>
    <t>2bc6463d-a38c-6a24-913f-ca07a7692151</t>
  </si>
  <si>
    <t>Stockholm Science City Foundation</t>
  </si>
  <si>
    <t>http://ssci.se/</t>
  </si>
  <si>
    <t>689a0094-a186-df31-aa31-c6a31fbbc0b5</t>
  </si>
  <si>
    <t>Stockholm Univeritet</t>
  </si>
  <si>
    <t>http://www.su.se</t>
  </si>
  <si>
    <t>244f8a42-cab8-8e40-5a13-cde8eeb50edf</t>
  </si>
  <si>
    <t>Stockholm University</t>
  </si>
  <si>
    <t>http://www.su.se/english</t>
  </si>
  <si>
    <t>1923ab1d-0805-a91a-8d42-a8decbd20f35</t>
  </si>
  <si>
    <t>Stockholm University School of Business</t>
  </si>
  <si>
    <t>http://www.sbs.su.se/en</t>
  </si>
  <si>
    <t>0e69bd98-248b-fd5a-0576-12456baa5c13</t>
  </si>
  <si>
    <t>Stockholms Stad</t>
  </si>
  <si>
    <t>http://www.stockholm.se/</t>
  </si>
  <si>
    <t>b1973cb2-a91e-2ffe-2750-af08351cc82e</t>
  </si>
  <si>
    <t>Stockholms universitet, The Department of Social Work</t>
  </si>
  <si>
    <t>http://www.socarb.su.se/english/</t>
  </si>
  <si>
    <t>f7d52cb0-6ade-b485-77ec-3008cd52feeb</t>
  </si>
  <si>
    <t>Stockhouse</t>
  </si>
  <si>
    <t>http://stockhouse.com</t>
  </si>
  <si>
    <t>f75a0d4b-90cc-bbb1-c30f-4fac79480004</t>
  </si>
  <si>
    <t>StockHut</t>
  </si>
  <si>
    <t>http://www.stockhut.com.my</t>
  </si>
  <si>
    <t>58a7c653-6bfa-9b68-2527-ba4b122fc7a0</t>
  </si>
  <si>
    <t>StockJock</t>
  </si>
  <si>
    <t>http://www.stockjock.co/</t>
  </si>
  <si>
    <t>aaa0f43a-2b02-b3b4-d1d5-61658f07c02e</t>
  </si>
  <si>
    <t>StockJoust</t>
  </si>
  <si>
    <t>http://stockjoust.com/</t>
  </si>
  <si>
    <t>d9273eed-5fb1-5c0c-dc58-3af8c8f81517</t>
  </si>
  <si>
    <t>StockKings</t>
  </si>
  <si>
    <t>http://www.stockkings.com</t>
  </si>
  <si>
    <t>8f3a4395-db20-0fe3-985b-870e75b22809</t>
  </si>
  <si>
    <t>Stocklamp</t>
  </si>
  <si>
    <t>http://www.stocklamp.com</t>
  </si>
  <si>
    <t>e56edd33-3c25-4654-e111-d5b5a50a085f</t>
  </si>
  <si>
    <t>Stockland</t>
  </si>
  <si>
    <t>https://www.stockland.com.au</t>
  </si>
  <si>
    <t>4debab69-4d75-84ed-91fe-d47624e75f87</t>
  </si>
  <si>
    <t>StockLayouts</t>
  </si>
  <si>
    <t>http://www.stocklayouts.com</t>
  </si>
  <si>
    <t>de7d24c2-7473-edf7-30e3-f3fab8729181</t>
  </si>
  <si>
    <t>Stockleap</t>
  </si>
  <si>
    <t>http://stockleap.com</t>
  </si>
  <si>
    <t>bdac25f1-90ba-59c0-9d15-4959dc526d0c</t>
  </si>
  <si>
    <t>Stockli Swiss Sports AG</t>
  </si>
  <si>
    <t>http://www.stoeckli.ch/ch-de/</t>
  </si>
  <si>
    <t>b4a4a3ce-abfd-9fff-c675-65ff7461f77f</t>
  </si>
  <si>
    <t>Stocklist</t>
  </si>
  <si>
    <t>http://www.stocklist.co</t>
  </si>
  <si>
    <t>1f541688-c371-b369-1bfc-5d17f728eb31</t>
  </si>
  <si>
    <t>StockList</t>
  </si>
  <si>
    <t>a6239b09-af58-0961-4a3f-5f3c09ee7406</t>
  </si>
  <si>
    <t>Stockloo</t>
  </si>
  <si>
    <t>http://stockloo.com</t>
  </si>
  <si>
    <t>23184cd2-308d-2b00-ee51-d2601be85a80</t>
  </si>
  <si>
    <t>Stockman Bank</t>
  </si>
  <si>
    <t>https://www.stockmanbank.com</t>
  </si>
  <si>
    <t>c0c71cf3-2f4a-03ab-0b6e-d7c4e0d805ed</t>
  </si>
  <si>
    <t>Stockmann Group</t>
  </si>
  <si>
    <t>http://www.stockmanngroup.com</t>
  </si>
  <si>
    <t>f7b1f14c-9d65-1c97-4961-55b8b4fd5342</t>
  </si>
  <si>
    <t>STOCKMARKET CASINO PLC</t>
  </si>
  <si>
    <t>http://stockmarketcasino.net</t>
  </si>
  <si>
    <t>d6f61611-ccd1-2915-d1ea-582af9077680</t>
  </si>
  <si>
    <t>StockMaster</t>
  </si>
  <si>
    <t>http://www.stockmaster.in</t>
  </si>
  <si>
    <t>07321747-dacd-340f-d3ea-5fbd58a8a8ef</t>
  </si>
  <si>
    <t>Stockmonkeys</t>
  </si>
  <si>
    <t>http://www.stockmonkeys.com</t>
  </si>
  <si>
    <t>73708b95-7703-e385-f71d-c58cc06f82bc</t>
  </si>
  <si>
    <t>STOCKMONKS</t>
  </si>
  <si>
    <t>http://www.stockmonks.com</t>
  </si>
  <si>
    <t>b0a0ef3f-0c5c-e9b3-d8fb-3c80a5797a0d</t>
  </si>
  <si>
    <t>Stockmotive</t>
  </si>
  <si>
    <t>http://www.stockmotive.com</t>
  </si>
  <si>
    <t>0d231641-5623-e28f-a3d7-4f2edc84ecd4</t>
  </si>
  <si>
    <t>StockNearby</t>
  </si>
  <si>
    <t>http://www.stocknearby.com/</t>
  </si>
  <si>
    <t>4b2cb557-22d2-2703-c8ed-5adaa3325d7e</t>
  </si>
  <si>
    <t>StockNetwork Media</t>
  </si>
  <si>
    <t>http://stocknetworkmedia.com</t>
  </si>
  <si>
    <t>0397e458-c440-8bcb-4420-427c7134f59c</t>
  </si>
  <si>
    <t>StockNod</t>
  </si>
  <si>
    <t>http://www.stocknod.com</t>
  </si>
  <si>
    <t>814e5125-ac9c-33b3-e6cd-91b6761cc54c</t>
  </si>
  <si>
    <t>stockNum Systems</t>
  </si>
  <si>
    <t>http://www.autocorner.com</t>
  </si>
  <si>
    <t>b3f5e35e-9014-65b2-8240-66d83264857b</t>
  </si>
  <si>
    <t>StockonDeals</t>
  </si>
  <si>
    <t>http://www.stockondeals.com</t>
  </si>
  <si>
    <t>0c914b2c-865c-686e-8b57-b25d0372daef</t>
  </si>
  <si>
    <t>Stockopedia</t>
  </si>
  <si>
    <t>http://www.stockopedia.co.uk</t>
  </si>
  <si>
    <t>b7aa913b-cde3-c8b3-c42e-22b991eee343</t>
  </si>
  <si>
    <t>StockOx</t>
  </si>
  <si>
    <t>http://www.stockox.com</t>
  </si>
  <si>
    <t>48a776f5-c0c7-0c27-e1d2-d92c7f01acbd</t>
  </si>
  <si>
    <t>Stockoy</t>
  </si>
  <si>
    <t>http://www.stockoy.com</t>
  </si>
  <si>
    <t>e552c88d-9264-3564-1336-12e2a4029cf3</t>
  </si>
  <si>
    <t>StockPad</t>
  </si>
  <si>
    <t>https://stockpad.com/</t>
  </si>
  <si>
    <t>85eaf36b-9cde-002d-5d50-7022c4ed85f6</t>
  </si>
  <si>
    <t>StockphotoPro</t>
  </si>
  <si>
    <t>http://www.stockphotopro.com</t>
  </si>
  <si>
    <t>67e4de69-882c-7aa1-6f49-9efa2318fd3a</t>
  </si>
  <si>
    <t>StockPhotoShop</t>
  </si>
  <si>
    <t>http://www.stockphotoshop.net/</t>
  </si>
  <si>
    <t>41f28de9-9f96-ade0-fc0d-d57dcd733ae0</t>
  </si>
  <si>
    <t>Stockpicker</t>
  </si>
  <si>
    <t>http://www.stockpicker.se/</t>
  </si>
  <si>
    <t>10ef6ef5-0361-f789-432c-c65ac6bdca01</t>
  </si>
  <si>
    <t>Stockpickr.com</t>
  </si>
  <si>
    <t>http://www.stockpickr.com</t>
  </si>
  <si>
    <t>44b399b1-2454-f69d-a3c6-03a80a7436e6</t>
  </si>
  <si>
    <t>StockPickstr</t>
  </si>
  <si>
    <t>http://stockpickstr.com</t>
  </si>
  <si>
    <t>c53a0fb3-37a5-9d65-4e25-e42673a3bbc7</t>
  </si>
  <si>
    <t>Stockpile</t>
  </si>
  <si>
    <t>https://www.stockpile.com/</t>
  </si>
  <si>
    <t>005c35c4-32f5-b0c5-230e-5e6d8ee123c9</t>
  </si>
  <si>
    <t>Stockpilz</t>
  </si>
  <si>
    <t>http://stockpilz.com/</t>
  </si>
  <si>
    <t>49004ac3-fc74-c9b2-d451-f54d922d39a8</t>
  </si>
  <si>
    <t>Stockpoint</t>
  </si>
  <si>
    <t>http://www.stockpoint.com</t>
  </si>
  <si>
    <t>0a074dcb-d9ea-874d-0a52-d6936109165d</t>
  </si>
  <si>
    <t>Stockport College</t>
  </si>
  <si>
    <t>http://www.stockport.ac.uk</t>
  </si>
  <si>
    <t>efaf9d53-01fa-d27a-2047-79fabb2b6a83</t>
  </si>
  <si>
    <t>Stockport Insider</t>
  </si>
  <si>
    <t>http://www.stockportinsider.com</t>
  </si>
  <si>
    <t>51af18ee-84b8-f59f-719e-af6a699f8236</t>
  </si>
  <si>
    <t>Stockpot</t>
  </si>
  <si>
    <t>http://www.stockpot.lv</t>
  </si>
  <si>
    <t>94b56894-6184-7b14-148a-0ed9b12d74f1</t>
  </si>
  <si>
    <t>StockPower</t>
  </si>
  <si>
    <t>http://www.stockpower.com/</t>
  </si>
  <si>
    <t>79535fda-2c96-5445-5805-a63563c1e59a</t>
  </si>
  <si>
    <t>StockPromoters.com</t>
  </si>
  <si>
    <t>http://stockpromoters.com/</t>
  </si>
  <si>
    <t>d6c3e90b-ba6e-7333-341a-ff4c66759be5</t>
  </si>
  <si>
    <t>Stockpulp</t>
  </si>
  <si>
    <t>http://www.stockpulp.com</t>
  </si>
  <si>
    <t>0cfa73b9-30c3-5b2d-35e4-8a1967502e4d</t>
  </si>
  <si>
    <t>Stockpulse</t>
  </si>
  <si>
    <t>http://www.stockpulse.de</t>
  </si>
  <si>
    <t>f4175645-fe5d-d694-0943-53708a3c7cfd</t>
  </si>
  <si>
    <t>Stockr</t>
  </si>
  <si>
    <t>http://www.stockr.com</t>
  </si>
  <si>
    <t>18c99c40-f4ab-58c4-0773-85ce003766ed</t>
  </si>
  <si>
    <t>http://www.stockr.nl</t>
  </si>
  <si>
    <t>950bc0f4-731a-c292-b854-cee94fb7c470</t>
  </si>
  <si>
    <t>StockRadar</t>
  </si>
  <si>
    <t>http://www.stockradar.net</t>
  </si>
  <si>
    <t>4d881f27-4d5c-f410-8a0e-c701b8742797</t>
  </si>
  <si>
    <t>StockRadars</t>
  </si>
  <si>
    <t>http://stockradars.net/</t>
  </si>
  <si>
    <t>25696cad-ee36-f62c-fac4-43a625cde911</t>
  </si>
  <si>
    <t>StockRC</t>
  </si>
  <si>
    <t>https://www.stockrc.com/</t>
  </si>
  <si>
    <t>49db021d-933d-48da-843c-6ea2f2f56ffe</t>
  </si>
  <si>
    <t>Stockroom</t>
  </si>
  <si>
    <t>http://stockroom.io/</t>
  </si>
  <si>
    <t>eaefa1f1-80e6-8a13-fbe7-ed9d2282d727</t>
  </si>
  <si>
    <t>Stocks on Wall Street</t>
  </si>
  <si>
    <t>http://stocksonwallstreet.net/</t>
  </si>
  <si>
    <t>012064f0-41fd-de8a-fc5a-d82d92694fa0</t>
  </si>
  <si>
    <t>Stocks Taylor Benson</t>
  </si>
  <si>
    <t>http://stockstaylorbenson.com</t>
  </si>
  <si>
    <t>fc3bb074-06c0-66cd-26cc-fc5564eb8705</t>
  </si>
  <si>
    <t>Stocks You Love</t>
  </si>
  <si>
    <t>http://stocksyoulove.com</t>
  </si>
  <si>
    <t>0973cfb4-2366-e40f-f958-0fb08589f94e</t>
  </si>
  <si>
    <t>Stocksfm</t>
  </si>
  <si>
    <t>http://www.stocksfm.com</t>
  </si>
  <si>
    <t>b5780c16-f937-c674-b6f2-aa0adcaaf49a</t>
  </si>
  <si>
    <t>StockShield</t>
  </si>
  <si>
    <t>http://www.stockshield.com/</t>
  </si>
  <si>
    <t>ca353007-c074-9f0e-6461-5b8cefc34ecc</t>
  </si>
  <si>
    <t>Stockshifters</t>
  </si>
  <si>
    <t>http://www.stockshifters.com</t>
  </si>
  <si>
    <t>5c8281a8-1811-6c27-0a12-b151aee49fe2</t>
  </si>
  <si>
    <t>StocksMantra</t>
  </si>
  <si>
    <t>http://www.stocksmantra.com</t>
  </si>
  <si>
    <t>0261f7f0-2cd1-ca02-3d08-a16681557910</t>
  </si>
  <si>
    <t>StockSnap</t>
  </si>
  <si>
    <t>https://stocksnap.io</t>
  </si>
  <si>
    <t>4aa461df-eb09-9640-cc7d-5a9a48c37d1b</t>
  </si>
  <si>
    <t>StockSnips</t>
  </si>
  <si>
    <t>http://stocksnips.net/</t>
  </si>
  <si>
    <t>9ae5b4c6-42aa-7f4b-948c-5bd09afb04fb</t>
  </si>
  <si>
    <t>Stockspot</t>
  </si>
  <si>
    <t>http://www.stockspot.com.au</t>
  </si>
  <si>
    <t>15927410-7087-80cb-2dbe-790bb269abbe</t>
  </si>
  <si>
    <t>StockStat.us</t>
  </si>
  <si>
    <t>http://www.stockstat.us</t>
  </si>
  <si>
    <t>1bcdd364-0e62-dabf-95bd-b770dffc009a</t>
  </si>
  <si>
    <t>StockStreams</t>
  </si>
  <si>
    <t>http://www.stockstreams.net</t>
  </si>
  <si>
    <t>848c3fff-9204-37ac-aae3-6c0e5e052c34</t>
  </si>
  <si>
    <t>Stocksy</t>
  </si>
  <si>
    <t>http://www.stocksy.com</t>
  </si>
  <si>
    <t>8d7534b0-0f43-394b-6ea7-52bbd5fd229a</t>
  </si>
  <si>
    <t>Stocktagon</t>
  </si>
  <si>
    <t>http://stocktagon.azurewebsites.net/</t>
  </si>
  <si>
    <t>764c1fc0-5064-535d-863c-c2d8448f2260</t>
  </si>
  <si>
    <t>Stocktaking</t>
  </si>
  <si>
    <t>http://www.stocktaking.ie/</t>
  </si>
  <si>
    <t>63ffb376-fac0-8a95-dc45-859a1389b985</t>
  </si>
  <si>
    <t>StockTickr</t>
  </si>
  <si>
    <t>http://stocktickr.com/</t>
  </si>
  <si>
    <t>b06150aa-1df7-f91f-ead1-74c2b9c5c7e1</t>
  </si>
  <si>
    <t>Stocktipr</t>
  </si>
  <si>
    <t>http://www.stocktipr.com</t>
  </si>
  <si>
    <t>ab60e4f2-6bf0-918e-6153-1735664c7086</t>
  </si>
  <si>
    <t>Stockton &amp; Partners</t>
  </si>
  <si>
    <t>http://stocktonandpartners.com/</t>
  </si>
  <si>
    <t>3bb03600-de2c-aac0-5340-b70081630aec</t>
  </si>
  <si>
    <t>Stockton Agrimor</t>
  </si>
  <si>
    <t>http://www.stockton-ag.com</t>
  </si>
  <si>
    <t>5b806d33-1635-4783-5834-37b62b8bfb3f</t>
  </si>
  <si>
    <t>Stockton Auto Insurance CA</t>
  </si>
  <si>
    <t>http://www.caiautoinsurance.com/auto-insurance-stockton-ca/</t>
  </si>
  <si>
    <t>3e534919-731b-012a-2cb4-6ef035c1187d</t>
  </si>
  <si>
    <t>Stockton Group</t>
  </si>
  <si>
    <t>http://www.stockton-ag.com/</t>
  </si>
  <si>
    <t>fa0fbabb-07f0-281e-5f40-d6e5003fada7</t>
  </si>
  <si>
    <t>Stockton Sixth Form College</t>
  </si>
  <si>
    <t>http://www.stocktonsfc.ac.uk/</t>
  </si>
  <si>
    <t>9bfa61d6-ad31-ee84-7db1-7bde46fd72b5</t>
  </si>
  <si>
    <t>Stockton State College</t>
  </si>
  <si>
    <t>https://stockton.edu</t>
  </si>
  <si>
    <t>40b7060d-a6e3-11ea-ef5c-f32c1aafbbd2</t>
  </si>
  <si>
    <t>Stockton University</t>
  </si>
  <si>
    <t>361b7069-8940-db79-f909-23571252b75a</t>
  </si>
  <si>
    <t>StockTrot</t>
  </si>
  <si>
    <t>https://stocktrot.com</t>
  </si>
  <si>
    <t>eac1b0bf-d35c-477f-88f5-088d93addefc</t>
  </si>
  <si>
    <t>StockTwits</t>
  </si>
  <si>
    <t>http://stocktwits.com</t>
  </si>
  <si>
    <t>f00ab52e-662d-25ca-1c61-7a5821b2605e</t>
  </si>
  <si>
    <t>Stockvault</t>
  </si>
  <si>
    <t>http://www.stockvault.net</t>
  </si>
  <si>
    <t>5945aaf0-7336-70a1-afa1-8e384914011d</t>
  </si>
  <si>
    <t>StockVest</t>
  </si>
  <si>
    <t>http://www.stockvest.com</t>
  </si>
  <si>
    <t>4d319316-acaf-7cf9-0924-bcb5c297e65d</t>
  </si>
  <si>
    <t>StockViews</t>
  </si>
  <si>
    <t>http://www.stockviews.com</t>
  </si>
  <si>
    <t>b0756198-a0e8-d829-0d94-efe688f3c4cc</t>
  </si>
  <si>
    <t>Stockviser</t>
  </si>
  <si>
    <t>http://stockviser.com</t>
  </si>
  <si>
    <t>90c7a8c1-8482-53a1-95e4-e20cb3c707ae</t>
  </si>
  <si>
    <t>Stockwalk.com</t>
  </si>
  <si>
    <t>http://www.stockwalk.com</t>
  </si>
  <si>
    <t>872f9ffe-84ff-fd08-8529-f63fac80f0b4</t>
  </si>
  <si>
    <t>stockwarrants</t>
  </si>
  <si>
    <t>http://stockwarrants.com/</t>
  </si>
  <si>
    <t>6dec6710-eb11-80c3-458d-a9034aae4026</t>
  </si>
  <si>
    <t>StockWatch</t>
  </si>
  <si>
    <t>http://stockwatch.com.cy/</t>
  </si>
  <si>
    <t>bf4d49ab-31cc-353a-1f94-ede258543e09</t>
  </si>
  <si>
    <t>StockWell</t>
  </si>
  <si>
    <t>http://www.stockwellgroup.com/</t>
  </si>
  <si>
    <t>86b7248e-02fc-c9d4-f232-771e99929d1c</t>
  </si>
  <si>
    <t>Stockwell Park High School</t>
  </si>
  <si>
    <t>http://www.sheppardrobson.com</t>
  </si>
  <si>
    <t>778cc16a-a7de-ad7a-d21f-267828390a36</t>
  </si>
  <si>
    <t>Stockwell Partnership</t>
  </si>
  <si>
    <t>http://www.stockwell.org.uk/</t>
  </si>
  <si>
    <t>af26477a-a49a-4fae-63d4-d847fe78c9e7</t>
  </si>
  <si>
    <t>STOCKWERK Coworking</t>
  </si>
  <si>
    <t>http://www.stockwerk.co.at/</t>
  </si>
  <si>
    <t>b97e7458-9682-3114-5916-d7214ab84773</t>
  </si>
  <si>
    <t>STOCKWOOD VENTURES</t>
  </si>
  <si>
    <t>http://www.stockwoodventures.co.uk</t>
  </si>
  <si>
    <t>808d09f9-416e-076a-b2d4-fe0f5718cb94</t>
  </si>
  <si>
    <t>StockX</t>
  </si>
  <si>
    <t>https://stockx.com/</t>
  </si>
  <si>
    <t>8d4ea0ad-5d26-1771-4c12-320ed21a9b57</t>
  </si>
  <si>
    <t>Stockzio</t>
  </si>
  <si>
    <t>http://www.stockz.io</t>
  </si>
  <si>
    <t>fac28c1d-a049-6845-45b8-d9340c724c1d</t>
  </si>
  <si>
    <t>Stocosil</t>
  </si>
  <si>
    <t>http://dev.stocosil.com/</t>
  </si>
  <si>
    <t>a5665ee8-752e-fa8a-e008-cf9552788850</t>
  </si>
  <si>
    <t>Stocu</t>
  </si>
  <si>
    <t>http://www.stocu.com</t>
  </si>
  <si>
    <t>c0923746-9c2a-9a95-2a90-157b08469550</t>
  </si>
  <si>
    <t>Stoczek Natura Sp</t>
  </si>
  <si>
    <t>http://www.stoczek.com.pl/en</t>
  </si>
  <si>
    <t>631acfea-4dca-1918-088c-31517a4ffe9b</t>
  </si>
  <si>
    <t>Stocznia Gdynia S.A.</t>
  </si>
  <si>
    <t>http://www.stocznia.gdynia.pl</t>
  </si>
  <si>
    <t>a5b0361b-2810-bf21-1f4b-6b7ad5cde2f5</t>
  </si>
  <si>
    <t>Stoddard + Partners</t>
  </si>
  <si>
    <t>http://www.stoddardandpartners.com/</t>
  </si>
  <si>
    <t>9ed50bba-9fa1-0e11-1da7-2110af578ce5</t>
  </si>
  <si>
    <t>STOEHR INTERACTIVE GmbH</t>
  </si>
  <si>
    <t>http://www.stoehrinteractive.com</t>
  </si>
  <si>
    <t>044049bc-63a8-0aa0-acbd-36a1d99efe56</t>
  </si>
  <si>
    <t>Stoel Rives LLP.</t>
  </si>
  <si>
    <t>http://www.stoel.com</t>
  </si>
  <si>
    <t>e29447d7-1e09-3531-8572-1b4e856878a0</t>
  </si>
  <si>
    <t>Stoffe</t>
  </si>
  <si>
    <t>http://www.stoffe.de/</t>
  </si>
  <si>
    <t>c2194c79-7223-0949-bf85-de7076111fe5</t>
  </si>
  <si>
    <t>Stohke</t>
  </si>
  <si>
    <t>http://www.stohke.com</t>
  </si>
  <si>
    <t>e61cfbce-1b32-8fb8-94d5-39f626dd3247</t>
  </si>
  <si>
    <t>Stoic Holdings</t>
  </si>
  <si>
    <t>http://www.stoicholdings.com/</t>
  </si>
  <si>
    <t>1aef15ac-cb63-49e8-f035-49d74f381898</t>
  </si>
  <si>
    <t>Stoic Interactive</t>
  </si>
  <si>
    <t>https://www.stoicinteractive.com/</t>
  </si>
  <si>
    <t>229089a4-46ff-0919-cfa5-b5cc95a66930</t>
  </si>
  <si>
    <t>Stoke</t>
  </si>
  <si>
    <t>http://www.stoke.com</t>
  </si>
  <si>
    <t>fee1ada5-11a8-5430-83e5-890e7575bcb3</t>
  </si>
  <si>
    <t>http://stoke.sg</t>
  </si>
  <si>
    <t>646bc054-6c74-ee93-11e2-59d3e0ae9344</t>
  </si>
  <si>
    <t>Stoke Farms</t>
  </si>
  <si>
    <t>http://stokoefarms.com</t>
  </si>
  <si>
    <t>1f319cdf-5f55-b45e-0f65-5eab961f92b8</t>
  </si>
  <si>
    <t>Stoke-on-Trent and Staffordshire Local Enterprise Partnership</t>
  </si>
  <si>
    <t>http://www.stokestaffslep.org.uk</t>
  </si>
  <si>
    <t>30e934b3-eb77-50c3-8096-e980c8407e67</t>
  </si>
  <si>
    <t>StokeBox</t>
  </si>
  <si>
    <t>http://www.stokebox.com</t>
  </si>
  <si>
    <t>27d27424-aeeb-7a86-0756-bb136d134605</t>
  </si>
  <si>
    <t>Stoked Industries</t>
  </si>
  <si>
    <t>http://www.stoked-industries.com</t>
  </si>
  <si>
    <t>a7c4b37e-c2fb-f38b-61e4-b0d15ed5cf34</t>
  </si>
  <si>
    <t>Stokes Kopitsky</t>
  </si>
  <si>
    <t>https://www.stokesinjurylawyers.com</t>
  </si>
  <si>
    <t>bbbdb03e-dd0c-493b-7a2e-0d745cc7b623</t>
  </si>
  <si>
    <t>Stokes Lawrence</t>
  </si>
  <si>
    <t>http://www.stokeslaw.com</t>
  </si>
  <si>
    <t>7299018e-8a72-0576-0a6c-cd326f6173c0</t>
  </si>
  <si>
    <t>Stokes, Visca, &amp; Company, LLP</t>
  </si>
  <si>
    <t>http://www.svcpas.com/</t>
  </si>
  <si>
    <t>1f5e1b39-cd7c-9be9-133b-6404f8c093be</t>
  </si>
  <si>
    <t>STOKESHARE</t>
  </si>
  <si>
    <t>http://stokeshare.com</t>
  </si>
  <si>
    <t>3ec4d412-c65b-6ae7-cd22-2c61e4e0ce23</t>
  </si>
  <si>
    <t>StokFella</t>
  </si>
  <si>
    <t>http://stokfella.com/</t>
  </si>
  <si>
    <t>559aad11-d9ac-aa6b-123d-08d6adfd969f</t>
  </si>
  <si>
    <t>Stokholm Legal</t>
  </si>
  <si>
    <t>https://www.stokholm.ch/</t>
  </si>
  <si>
    <t>6b3cd941-3303-922e-fa4e-7101b271b0a0</t>
  </si>
  <si>
    <t>Stokke</t>
  </si>
  <si>
    <t>http://www.stokke.com</t>
  </si>
  <si>
    <t>5b8530ec-de7c-2d0f-d2da-406505952010</t>
  </si>
  <si>
    <t>Stokpic</t>
  </si>
  <si>
    <t>http://stokpic.com</t>
  </si>
  <si>
    <t>9ce2c996-b273-87e5-e300-e4e345958aa2</t>
  </si>
  <si>
    <t>Stokta.com</t>
  </si>
  <si>
    <t>http://www.stokta.com</t>
  </si>
  <si>
    <t>1de59385-876e-a4c5-bac3-2ce295aabfb5</t>
  </si>
  <si>
    <t>Stokvis Tape Group</t>
  </si>
  <si>
    <t>http://www.stokvistapes.com/</t>
  </si>
  <si>
    <t>fe82e066-a015-6209-209e-0d5352efad50</t>
  </si>
  <si>
    <t>Stokza</t>
  </si>
  <si>
    <t>http://www.stokza.com</t>
  </si>
  <si>
    <t>aac50f0f-bb9c-142d-e87e-748aada8e793</t>
  </si>
  <si>
    <t>Stolberg Equity Partners</t>
  </si>
  <si>
    <t>http://www.stolbergpartners.com/</t>
  </si>
  <si>
    <t>ba799487-e81f-61db-f65e-30e3ba22b4b3</t>
  </si>
  <si>
    <t>Stolen Couch Games</t>
  </si>
  <si>
    <t>http://stolencouchgames.com</t>
  </si>
  <si>
    <t>29b574e7-7f6d-f21f-c77a-57db3fa33855</t>
  </si>
  <si>
    <t>Stolen Rum</t>
  </si>
  <si>
    <t>http://stolenrum.com</t>
  </si>
  <si>
    <t>65948fd4-2d23-fdca-edde-a6d11e0005f9</t>
  </si>
  <si>
    <t>Stoliczku.pl</t>
  </si>
  <si>
    <t>http://stoliczku.pl</t>
  </si>
  <si>
    <t>c047e0e6-9be2-53a8-2b96-5a41323b9002</t>
  </si>
  <si>
    <t>Stolik</t>
  </si>
  <si>
    <t>https://www.stolikapp.com</t>
  </si>
  <si>
    <t>113df168-1068-0d4b-5860-d6bea2d3ee5b</t>
  </si>
  <si>
    <t>Stolle Milk Biologics</t>
  </si>
  <si>
    <t>http://www.smbimilk.com</t>
  </si>
  <si>
    <t>c09b55b8-a4cd-494f-6386-8e112a4d0339</t>
  </si>
  <si>
    <t>Stoller Family Estate</t>
  </si>
  <si>
    <t>https://www.stollerfamilyestate.com</t>
  </si>
  <si>
    <t>334891d4-dd38-229e-b630-8ae5cfc787e5</t>
  </si>
  <si>
    <t>Stoller Newport News Nuclear</t>
  </si>
  <si>
    <t>http://sn3.huntingtoningalls.com/</t>
  </si>
  <si>
    <t>d03b2d3d-6cea-906d-a79c-3c974ee5557b</t>
  </si>
  <si>
    <t>Stollwerck</t>
  </si>
  <si>
    <t>http://www.stollwerck.de/</t>
  </si>
  <si>
    <t>4ac260c9-6a95-8b5c-94b3-719c51d2598b</t>
  </si>
  <si>
    <t>StomApp</t>
  </si>
  <si>
    <t>http://www.stomapp.com/</t>
  </si>
  <si>
    <t>b836f466-c945-22cb-0f34-e27fa18fdfd0</t>
  </si>
  <si>
    <t>StomatoloÌÉåÁka ordinacija Magic Dent</t>
  </si>
  <si>
    <t>http://www.magicdent.co.rs</t>
  </si>
  <si>
    <t>7d4c15ee-58b8-199a-aefb-ff2111548ee1</t>
  </si>
  <si>
    <t>Stombit</t>
  </si>
  <si>
    <t>http://wwww.stombit.com</t>
  </si>
  <si>
    <t>5c2eaeab-e547-a007-bf7c-df2c8dd83feb</t>
  </si>
  <si>
    <t>Stomp Mobility Inc</t>
  </si>
  <si>
    <t>http://www.launchrock.stompmobility.com</t>
  </si>
  <si>
    <t>7ffa2072-3ffd-dfa1-12a1-62b130d3c451</t>
  </si>
  <si>
    <t>Stomp Models</t>
  </si>
  <si>
    <t>http://www.stomp-models.com/</t>
  </si>
  <si>
    <t>f33881ea-8cc1-6496-abaa-1b23ec9709eb</t>
  </si>
  <si>
    <t>Stomper Company</t>
  </si>
  <si>
    <t>http://www.stompercompany.com</t>
  </si>
  <si>
    <t>4bde270b-8528-6f67-934f-88660294de8c</t>
  </si>
  <si>
    <t>Stomping Ground Inc.</t>
  </si>
  <si>
    <t>http://www.stompingground.ca</t>
  </si>
  <si>
    <t>5683a885-5ae9-2fa6-aee2-4d1707d00e5c</t>
  </si>
  <si>
    <t>StompStart</t>
  </si>
  <si>
    <t>http://stompstart.com</t>
  </si>
  <si>
    <t>c11bbd57-9522-4dcc-9626-b966441edfb1</t>
  </si>
  <si>
    <t>Stompy Bot Corporation</t>
  </si>
  <si>
    <t>http://www.stompybot.com/</t>
  </si>
  <si>
    <t>469bb108-7e51-bcd5-b672-c50e5ff65034</t>
  </si>
  <si>
    <t>Stompz VR</t>
  </si>
  <si>
    <t>http://www.stompzvr.com</t>
  </si>
  <si>
    <t>1c201f01-5543-2434-a076-fffa44d28d30</t>
  </si>
  <si>
    <t>STOMT</t>
  </si>
  <si>
    <t>https://www.stomt.com</t>
  </si>
  <si>
    <t>b3753ca7-c6c6-fe90-4de7-8bedcf2857d2</t>
  </si>
  <si>
    <t>Ston Robots</t>
  </si>
  <si>
    <t>http://en.stonrobot.com/</t>
  </si>
  <si>
    <t>14068aff-0b7f-3e42-cad9-4693279c1fc3</t>
  </si>
  <si>
    <t>Stone</t>
  </si>
  <si>
    <t>http://thisisstone.com</t>
  </si>
  <si>
    <t>8bc67d81-42d8-44a1-221e-a5393b87ca54</t>
  </si>
  <si>
    <t>Stone &amp; Chalk</t>
  </si>
  <si>
    <t>http://stoneandchalk.com.au/</t>
  </si>
  <si>
    <t>6f87db40-f81e-732d-7552-87147daf815d</t>
  </si>
  <si>
    <t>Stone &amp; Youngberg</t>
  </si>
  <si>
    <t>http://www.syllc.com</t>
  </si>
  <si>
    <t>abf7f870-4db3-39d4-8a2a-72e6d131fe3f</t>
  </si>
  <si>
    <t>Stone Academy, Waterbury</t>
  </si>
  <si>
    <t>http://www.stoneacademy.com/</t>
  </si>
  <si>
    <t>f4163738-6891-c423-97fe-a9934077a786</t>
  </si>
  <si>
    <t>Stone Amp SEO</t>
  </si>
  <si>
    <t>http://www.stoneampseo.com/lees-summit-seo/</t>
  </si>
  <si>
    <t>81dcc727-9b7d-6936-133f-0d42f216f3da</t>
  </si>
  <si>
    <t>Stone Apple</t>
  </si>
  <si>
    <t>http://www.stoneapple.com/stoneapple/</t>
  </si>
  <si>
    <t>5ae9ca2c-ebfd-0a94-cf0c-823e17b43af6</t>
  </si>
  <si>
    <t>Stone Arch Capital</t>
  </si>
  <si>
    <t>http://www.stonearchcapital.com/</t>
  </si>
  <si>
    <t>3681c88a-0742-e194-8e20-3f2e27b341a0</t>
  </si>
  <si>
    <t>Stone Arch Strategies</t>
  </si>
  <si>
    <t>https://www.stonearchstrategies.com</t>
  </si>
  <si>
    <t>126798f2-b627-709d-f04f-8c2340dec8fd</t>
  </si>
  <si>
    <t>Stone Bay School</t>
  </si>
  <si>
    <t>http://stone-bay.kent.sch.uk/</t>
  </si>
  <si>
    <t>d90fbd6e-4953-3879-7f27-ab756d6d8a0b</t>
  </si>
  <si>
    <t>Stone Brewing</t>
  </si>
  <si>
    <t>http://www.stonebrewing.com/</t>
  </si>
  <si>
    <t>60295f5d-100f-351d-a962-31e9b0a248a9</t>
  </si>
  <si>
    <t>Stone Bridge Management</t>
  </si>
  <si>
    <t>http://www.stonebridge-am.com</t>
  </si>
  <si>
    <t>dc90f4f7-47ed-018f-bb6e-e9853b14b62a</t>
  </si>
  <si>
    <t>Stone Canyon Industries</t>
  </si>
  <si>
    <t>http://stonecanyonllc.com/</t>
  </si>
  <si>
    <t>604cc33c-3717-3997-7e15-56eac9e689f5</t>
  </si>
  <si>
    <t>Stone Canyon Venture Partners</t>
  </si>
  <si>
    <t>http://www.stonecanyonvp.com/index.html</t>
  </si>
  <si>
    <t>d5fb3e0d-5908-bd3f-9109-012f2ff28d4a</t>
  </si>
  <si>
    <t>Stone Carlie &amp; Company</t>
  </si>
  <si>
    <t>http://www.stonecarlie.com</t>
  </si>
  <si>
    <t>5b018eac-a4f1-e174-ca58-0fd31e6012b9</t>
  </si>
  <si>
    <t>Stone Child College</t>
  </si>
  <si>
    <t>http://stonechild.edu/</t>
  </si>
  <si>
    <t>549ff927-fc26-b7bc-a3a1-352705497f56</t>
  </si>
  <si>
    <t>Stone City Kitchen &amp; Bath</t>
  </si>
  <si>
    <t>http://www.stonecitysiouxfalls.com/</t>
  </si>
  <si>
    <t>5c9878ed-6cf0-3bca-b7c8-7b840d8b861e</t>
  </si>
  <si>
    <t>Stone Cobra</t>
  </si>
  <si>
    <t>http://www.stonecobra.com</t>
  </si>
  <si>
    <t>acd97ec3-b26a-6c2f-3443-e03d89ef2393</t>
  </si>
  <si>
    <t>Stone Create</t>
  </si>
  <si>
    <t>http://www.stonecreate.com</t>
  </si>
  <si>
    <t>dc62c541-8d7f-e142-e0bd-5dd820133bbd</t>
  </si>
  <si>
    <t>Stone Dermatology</t>
  </si>
  <si>
    <t>http://stonederm.com</t>
  </si>
  <si>
    <t>25c2a145-d1ff-a1dd-851d-e6dac9f83cb8</t>
  </si>
  <si>
    <t>Stone Diesel</t>
  </si>
  <si>
    <t>http://stonediesel.com/</t>
  </si>
  <si>
    <t>01384bfe-41fc-92a1-1e34-efc4cd493be7</t>
  </si>
  <si>
    <t>Stone Fin LLC DBA Stone Fin Technology</t>
  </si>
  <si>
    <t>http://www.stonefin.com</t>
  </si>
  <si>
    <t>4af6cf44-fdf4-b6d1-59b3-0de5f73ca9b7</t>
  </si>
  <si>
    <t>Stone Group</t>
  </si>
  <si>
    <t>http://www.stonegroup.co.uk/</t>
  </si>
  <si>
    <t>55e9149f-dac0-0281-0f54-b112b229fc95</t>
  </si>
  <si>
    <t>Stone Health Innovations</t>
  </si>
  <si>
    <t>http://stonehealthideacare.com/</t>
  </si>
  <si>
    <t>31ee9a42-3ff5-8a23-0f55-d3e9b73803f9</t>
  </si>
  <si>
    <t>Stone House Security Solutions</t>
  </si>
  <si>
    <t>http://www.london-security-guards.com/</t>
  </si>
  <si>
    <t>91d4afbb-6fd2-a93c-dcd1-0ea702d9572d</t>
  </si>
  <si>
    <t>Stone ID GmbH &amp; Co. KG</t>
  </si>
  <si>
    <t>https://www.stone-id.de</t>
  </si>
  <si>
    <t>01d9a2f5-d5d7-824f-b9db-b36d9422e078</t>
  </si>
  <si>
    <t>Stone Investments</t>
  </si>
  <si>
    <t>http://www.stoneco.com</t>
  </si>
  <si>
    <t>ae5b155e-5ad5-16e1-67de-80641e1c7838</t>
  </si>
  <si>
    <t>Stone Korean Kitchen</t>
  </si>
  <si>
    <t>http://www.stonekoreankitchen.com</t>
  </si>
  <si>
    <t>b6f8c387-9d10-4fe5-d021-e7c3111e3278</t>
  </si>
  <si>
    <t>Stone Lizard</t>
  </si>
  <si>
    <t>http://secure.stonelizard.com</t>
  </si>
  <si>
    <t>3836cdde-2d2a-a399-856e-b2d60d48bcbf</t>
  </si>
  <si>
    <t>Stone Makers</t>
  </si>
  <si>
    <t>http://stonemakers.net</t>
  </si>
  <si>
    <t>1fc803a7-2b20-882a-400d-71f151a9398e</t>
  </si>
  <si>
    <t>Stone Marine Singapore</t>
  </si>
  <si>
    <t>http://www.stonemarine.com/</t>
  </si>
  <si>
    <t>86c45046-eacf-0783-a094-067787dd7dae</t>
  </si>
  <si>
    <t>Stone Masons</t>
  </si>
  <si>
    <t>http://stonemason.ie/</t>
  </si>
  <si>
    <t>1323b736-410f-a636-1017-00c351a5acad</t>
  </si>
  <si>
    <t>Stone Medical Corporation</t>
  </si>
  <si>
    <t>http://stonemedcorp.com/</t>
  </si>
  <si>
    <t>d7d16d3f-3e10-c085-bdb8-c4257ae6cf26</t>
  </si>
  <si>
    <t>Stone Mill Bread</t>
  </si>
  <si>
    <t>http://www.stonemillbread.net/</t>
  </si>
  <si>
    <t>8ec533df-bfda-7093-db8a-91094ce5dd18</t>
  </si>
  <si>
    <t>Stone Mountain</t>
  </si>
  <si>
    <t>http://www.smvp.cn</t>
  </si>
  <si>
    <t>61f1c3f2-f7fa-fb70-0630-7cf160dda001</t>
  </si>
  <si>
    <t>Stone Mountain School</t>
  </si>
  <si>
    <t>http://www.stonemountainhs.dekalb.k12.ga.us</t>
  </si>
  <si>
    <t>b3a5d982-c2ff-b6f0-4b2f-e004ba1456a1</t>
  </si>
  <si>
    <t>Stone Pagamentos SA</t>
  </si>
  <si>
    <t>http://www.stone.com.br/</t>
  </si>
  <si>
    <t>2feef951-cc8e-97fa-ecf9-8fef5ff825c2</t>
  </si>
  <si>
    <t>Stone Panels</t>
  </si>
  <si>
    <t>http://www.stonepanels.com/</t>
  </si>
  <si>
    <t>0ba444c6-86c6-9287-7647-f25ac526a9ed</t>
  </si>
  <si>
    <t>Stone ParticipaÌÄå¤ÌÄåµes S.A</t>
  </si>
  <si>
    <t>http://www.stonepart.com/</t>
  </si>
  <si>
    <t>a89992b2-3fd3-31f0-84ca-ee9b6944be7a</t>
  </si>
  <si>
    <t>Stone Point Capital</t>
  </si>
  <si>
    <t>http://www.stonepoint.com</t>
  </si>
  <si>
    <t>4693c839-5e48-97f0-dac1-67e067f2b1a2</t>
  </si>
  <si>
    <t>Stone Pony</t>
  </si>
  <si>
    <t>http://www.stonepony.com.au/</t>
  </si>
  <si>
    <t>3b0a497d-8ad2-5579-54eb-6229b3bbf210</t>
  </si>
  <si>
    <t>Stone Pump &amp; Trench</t>
  </si>
  <si>
    <t>http://www.pumpandtrench.com/</t>
  </si>
  <si>
    <t>46b90960-9f55-20e6-a748-a32a9c378fd3</t>
  </si>
  <si>
    <t>Stone Ranger</t>
  </si>
  <si>
    <t>http://stoneranger.co.uk</t>
  </si>
  <si>
    <t>f0df1665-81c6-758a-a8c7-17d0ed404723</t>
  </si>
  <si>
    <t>Stone Ridge Partners</t>
  </si>
  <si>
    <t>http://stoneridgepartners.com</t>
  </si>
  <si>
    <t>fc66cc9e-dc44-e9d1-a050-ec140a4aebb1</t>
  </si>
  <si>
    <t>Stone River Academy</t>
  </si>
  <si>
    <t>https://stoneriveracademy.com/</t>
  </si>
  <si>
    <t>f3a28c2c-9c76-5841-3c7a-de0d6b5838e9</t>
  </si>
  <si>
    <t>Stone Road Software</t>
  </si>
  <si>
    <t>https://www.stoneroadsoftware.com</t>
  </si>
  <si>
    <t>7dff3a95-16fe-6577-e559-3b7a6786f659</t>
  </si>
  <si>
    <t>Stone Rose Clothing</t>
  </si>
  <si>
    <t>http://stonerose.com</t>
  </si>
  <si>
    <t>5668e4d8-8665-aa56-53c5-3f4c172f8663</t>
  </si>
  <si>
    <t>Stone Soup Child Care</t>
  </si>
  <si>
    <t>http://stonesoupchildcare.org/</t>
  </si>
  <si>
    <t>5ada17eb-b85e-3131-90d2-59f9e4900766</t>
  </si>
  <si>
    <t>Stone Soup Technology</t>
  </si>
  <si>
    <t>http://www.stonesouptech.com/</t>
  </si>
  <si>
    <t>051e2825-64f8-cc32-f5b3-11c442a78973</t>
  </si>
  <si>
    <t>Stone Temple Consulting</t>
  </si>
  <si>
    <t>https://www.stonetemple.com</t>
  </si>
  <si>
    <t>69cd1118-7d91-dfe9-2064-aad57b21c607</t>
  </si>
  <si>
    <t>Stone Three Venture Technology</t>
  </si>
  <si>
    <t>http://stonethree.com</t>
  </si>
  <si>
    <t>bde67bd7-b201-6c83-3d86-4c4605233a82</t>
  </si>
  <si>
    <t>Stone Timber River</t>
  </si>
  <si>
    <t>http://www.stonetimberriver.com/</t>
  </si>
  <si>
    <t>515cf4a6-ea70-6825-984b-de4c66eb6c9a</t>
  </si>
  <si>
    <t>Stone Tone Music</t>
  </si>
  <si>
    <t>http://www.stone-tone.com</t>
  </si>
  <si>
    <t>389979be-cebf-6b43-bc33-f2fe1c83733f</t>
  </si>
  <si>
    <t>Stone Tower Equity Partners</t>
  </si>
  <si>
    <t>http://www.stonetowercapital.com</t>
  </si>
  <si>
    <t>ede4fed4-930b-2007-c8fb-67247d2e888e</t>
  </si>
  <si>
    <t>Stone Tributes Lisovetsky</t>
  </si>
  <si>
    <t>http://www.stonetributes.com/</t>
  </si>
  <si>
    <t>db0eb314-9694-3700-c3c3-34e85fb034f5</t>
  </si>
  <si>
    <t>Stone Tucker Instruments</t>
  </si>
  <si>
    <t>http://www.stone-tucker.com</t>
  </si>
  <si>
    <t>11c1ed07-288d-3486-aef6-31e471d47b4b</t>
  </si>
  <si>
    <t>Stone Ventures</t>
  </si>
  <si>
    <t>http://www.stonevp.com/</t>
  </si>
  <si>
    <t>104ea1af-295b-34ee-e86f-758edc746ab8</t>
  </si>
  <si>
    <t>Stone-Goff Partners</t>
  </si>
  <si>
    <t>http://www.stonegoff.com</t>
  </si>
  <si>
    <t>e6608af3-95f1-7c65-98fa-23ad5851279a</t>
  </si>
  <si>
    <t>Stone-Stamcor</t>
  </si>
  <si>
    <t>http://www.stonestamcor.co.za</t>
  </si>
  <si>
    <t>7ae8d190-1b5b-1df0-b85b-a8db77175de3</t>
  </si>
  <si>
    <t>Stone+Cloth</t>
  </si>
  <si>
    <t>http://www.stoneandcloth.com/</t>
  </si>
  <si>
    <t>7880de6b-e7f3-7294-8a9a-8ecb3e1b950f</t>
  </si>
  <si>
    <t>Stoneacre</t>
  </si>
  <si>
    <t>http://www.stoneacreinc.com</t>
  </si>
  <si>
    <t>15873b0f-c176-fd14-b1ef-a00cc3c9ac93</t>
  </si>
  <si>
    <t>Stoneacre Motor Group</t>
  </si>
  <si>
    <t>http://www.stoneacre.co.uk</t>
  </si>
  <si>
    <t>0343fe75-79dd-260b-a5b2-99f86a26b62a</t>
  </si>
  <si>
    <t>Stoneageoutdoorliving</t>
  </si>
  <si>
    <t>http://www.stoneageoutdoorliving.com</t>
  </si>
  <si>
    <t>a7ec7257-7a59-0340-81b3-a1571fa781e9</t>
  </si>
  <si>
    <t>Stonebranch</t>
  </si>
  <si>
    <t>http://www.stonebranch.com/</t>
  </si>
  <si>
    <t>53a1c2ce-a10b-a0d9-6838-89e97079c966</t>
  </si>
  <si>
    <t>Stonebridge Bank</t>
  </si>
  <si>
    <t>http://www.stonebridgebank.com/</t>
  </si>
  <si>
    <t>3301543b-cebe-f9e9-0bb3-adb36345190c</t>
  </si>
  <si>
    <t>Stonebridge Capital</t>
  </si>
  <si>
    <t>http://www.stonebridge.co.kr</t>
  </si>
  <si>
    <t>88422079-5fcc-5ca2-56dc-8a19ce76756d</t>
  </si>
  <si>
    <t>Stonebridge Companies</t>
  </si>
  <si>
    <t>http://www.sbcos.com</t>
  </si>
  <si>
    <t>54ed6d3a-66d9-d3ae-d61b-323c3ed8139f</t>
  </si>
  <si>
    <t>Stonebridge Contracting, LLC.</t>
  </si>
  <si>
    <t>http://www.stonebridgecontracting.com</t>
  </si>
  <si>
    <t>628d90e0-9bae-7b98-755e-d6d8e225088a</t>
  </si>
  <si>
    <t>Stonebridge Financial</t>
  </si>
  <si>
    <t>http://stonebridge.ca</t>
  </si>
  <si>
    <t>5ea06596-1b5c-709f-1f98-4c04b51f3b90</t>
  </si>
  <si>
    <t>Stonebridge Imports Ltd</t>
  </si>
  <si>
    <t>https://www.stonebridgeimports.com</t>
  </si>
  <si>
    <t>db2b609c-8cf4-5256-2ab0-d0338e68ba12</t>
  </si>
  <si>
    <t>Stonebridge Partners</t>
  </si>
  <si>
    <t>http://www.stonebridgepartners.com/</t>
  </si>
  <si>
    <t>b72005e5-5150-ff3a-8233-309bb2127b25</t>
  </si>
  <si>
    <t>Stonebridge Technologies</t>
  </si>
  <si>
    <t>http://www.sbti.com/</t>
  </si>
  <si>
    <t>04536356-9753-81f3-a4e4-2519aca573c5</t>
  </si>
  <si>
    <t>Stonebridge Ventures</t>
  </si>
  <si>
    <t>http://www.stonebridgeventures.co.ke</t>
  </si>
  <si>
    <t>e68a1d43-e495-7e0a-1e6f-491e7890c55e</t>
  </si>
  <si>
    <t>Stonebrook Fund Management</t>
  </si>
  <si>
    <t>http://www.stonebrookcapital.com</t>
  </si>
  <si>
    <t>74772b6f-1f75-0f32-6027-6db387972bfd</t>
  </si>
  <si>
    <t>Stoneburn</t>
  </si>
  <si>
    <t>http://stoneburn.co.nz</t>
  </si>
  <si>
    <t>56151c68-9e76-8edf-8bf8-64850d5a7bfd</t>
  </si>
  <si>
    <t>StoneCalibre</t>
  </si>
  <si>
    <t>http://www.stonecalibre.com/</t>
  </si>
  <si>
    <t>f6edb87c-4fed-9023-45f2-d283dfb0ea32</t>
  </si>
  <si>
    <t>StoneCastle Partners</t>
  </si>
  <si>
    <t>http://www.stonecastlepartners.com</t>
  </si>
  <si>
    <t>b442d321-94dc-ad5d-2c88-bfee75da6b8e</t>
  </si>
  <si>
    <t>Stonechat Jewellers</t>
  </si>
  <si>
    <t>http://www.stonechatjewellers.ie/</t>
  </si>
  <si>
    <t>318c4449-fe17-2a4f-7822-d3731b470fa9</t>
  </si>
  <si>
    <t>Stonecourt Capital</t>
  </si>
  <si>
    <t>http://www.stonecourtlp.com/</t>
  </si>
  <si>
    <t>92b7d851-adb2-d374-50aa-1b742443f96b</t>
  </si>
  <si>
    <t>Stonecrest Financial</t>
  </si>
  <si>
    <t>http://stonecrestfinancial.net/</t>
  </si>
  <si>
    <t>32a15ab3-73f6-b75d-b3ee-f2dc1c5ce977</t>
  </si>
  <si>
    <t>Stonecrop Technologies</t>
  </si>
  <si>
    <t>http://www.stonecroptech.com/</t>
  </si>
  <si>
    <t>10ddd3cf-ad01-b50c-2cf4-37b662e6e567</t>
  </si>
  <si>
    <t>Stoned</t>
  </si>
  <si>
    <t>https://stoned.audio</t>
  </si>
  <si>
    <t>790d8bc7-f15c-6d62-c5bd-04e5783b3ced</t>
  </si>
  <si>
    <t>Stoned &amp; Famous</t>
  </si>
  <si>
    <t>http://stonedandfamous.com</t>
  </si>
  <si>
    <t>81c833e5-34fe-23f8-78ff-f72f53c6f955</t>
  </si>
  <si>
    <t>StonedClassy</t>
  </si>
  <si>
    <t>http://stonedclassy.com/</t>
  </si>
  <si>
    <t>bbd1f833-6712-b596-2bbe-6d3c5729aaee</t>
  </si>
  <si>
    <t>StoneEagle</t>
  </si>
  <si>
    <t>http://www.stoneeagle.com</t>
  </si>
  <si>
    <t>6fe9d0f5-68d4-f3b8-f6f0-92e6b94369cb</t>
  </si>
  <si>
    <t>Stonefire Grill</t>
  </si>
  <si>
    <t>http://stonefiregrill.com/</t>
  </si>
  <si>
    <t>4c50653e-6667-4a18-3919-d6a965d9e3f9</t>
  </si>
  <si>
    <t>stonefixers</t>
  </si>
  <si>
    <t>http://www.stonefixers.co.uk/</t>
  </si>
  <si>
    <t>efc979bd-985b-1f13-e297-3c280ad50e9e</t>
  </si>
  <si>
    <t>StoneFly Inc.</t>
  </si>
  <si>
    <t>https://stonefly.com</t>
  </si>
  <si>
    <t>c9875ca3-c12d-dcbc-4680-1e81a8ed2a75</t>
  </si>
  <si>
    <t>StoneFund</t>
  </si>
  <si>
    <t>http://www.stonefund.com</t>
  </si>
  <si>
    <t>976f4262-308c-f6df-dc54-6612fd6db42b</t>
  </si>
  <si>
    <t>Stonegate Agricom</t>
  </si>
  <si>
    <t>http://www.stonegateagricom.com/s/home.asp</t>
  </si>
  <si>
    <t>762719e6-c268-25fb-9308-55457e9976e9</t>
  </si>
  <si>
    <t>Stonegate Bank</t>
  </si>
  <si>
    <t>https://www.stonegatebank.com</t>
  </si>
  <si>
    <t>20fc802c-627a-5f17-93cb-f4a22658c6d0</t>
  </si>
  <si>
    <t>Stonegate Capital Advisors</t>
  </si>
  <si>
    <t>http://stonegateprivateclient.com/</t>
  </si>
  <si>
    <t>7242493c-8cfd-04f6-c0e0-d555eda87a0e</t>
  </si>
  <si>
    <t>Stonegate Capital Partners</t>
  </si>
  <si>
    <t>http://www.stonegateinc.com/</t>
  </si>
  <si>
    <t>1e4bc87c-d183-5a6e-d005-135f2dca5da8</t>
  </si>
  <si>
    <t>Stonegate Mortgage</t>
  </si>
  <si>
    <t>http://www.stonegatemtg.com</t>
  </si>
  <si>
    <t>2c75e2b9-4805-5c78-98d2-d5d6cdbe1980</t>
  </si>
  <si>
    <t>Stonegate Power</t>
  </si>
  <si>
    <t>http://www.stonegatepower.com</t>
  </si>
  <si>
    <t>a111342d-30d1-783d-971f-427381c632ee</t>
  </si>
  <si>
    <t>Stonehage Fleming</t>
  </si>
  <si>
    <t>http://www.stonehagefleming.com/</t>
  </si>
  <si>
    <t>6041228d-f217-7a87-736d-8f98643a8c79</t>
  </si>
  <si>
    <t>Stonehage Fleming Family &amp; Partners</t>
  </si>
  <si>
    <t>http://privateequity.stonehagefleming.com/</t>
  </si>
  <si>
    <t>bbb935ff-16c5-9d16-4905-5cf004dfe961</t>
  </si>
  <si>
    <t>Stoneham Drilling Trust</t>
  </si>
  <si>
    <t>http://www.stonehamdrilling.com/</t>
  </si>
  <si>
    <t>15c29379-3943-0495-1ce3-87c88ee995a3</t>
  </si>
  <si>
    <t>Stoneham Partners</t>
  </si>
  <si>
    <t>https://ski-stoneham.com</t>
  </si>
  <si>
    <t>ced5b283-bd93-8eb7-3a52-ca777da09ff6</t>
  </si>
  <si>
    <t>Stonehammer Capital</t>
  </si>
  <si>
    <t>http://stonehammercapital.com</t>
  </si>
  <si>
    <t>8185bbbe-ab52-01eb-8848-a98940a985a7</t>
  </si>
  <si>
    <t>Stonehawk Investment Group</t>
  </si>
  <si>
    <t>http://www.stonehawkgroup.com</t>
  </si>
  <si>
    <t>dfbc2759-d0b7-76fe-ad7f-44af9a4e648a</t>
  </si>
  <si>
    <t>Stoneheadbikes</t>
  </si>
  <si>
    <t>http://stoneheadbikes.com</t>
  </si>
  <si>
    <t>cab0141c-849d-56e9-8173-56fcd95c5dd1</t>
  </si>
  <si>
    <t>Stonehenge Capital</t>
  </si>
  <si>
    <t>http://www.stonehengecapital.com</t>
  </si>
  <si>
    <t>872d7ff4-6d7e-a184-f150-0b2cd2b04f2c</t>
  </si>
  <si>
    <t>Stonehenge Consulting Services</t>
  </si>
  <si>
    <t>http://www.stonehenge.com/</t>
  </si>
  <si>
    <t>4a094585-9d8f-df8c-e0bc-633cafef4e67</t>
  </si>
  <si>
    <t>Stonehenge E-commerce Private Limited</t>
  </si>
  <si>
    <t>http://www.stonehengeecommerce.com/</t>
  </si>
  <si>
    <t>2113a32c-9eef-7867-28d4-5658a429cd3b</t>
  </si>
  <si>
    <t>Stonehenge Foundation</t>
  </si>
  <si>
    <t>http://www.stonehengefoundations.com</t>
  </si>
  <si>
    <t>246e7bc8-dd38-db85-d32b-38cc830ed336</t>
  </si>
  <si>
    <t>Stonehenge Gardens</t>
  </si>
  <si>
    <t>http://www.stonehengegardens.com</t>
  </si>
  <si>
    <t>4d8a94c3-7f53-99a1-ebd0-225fb4e42371</t>
  </si>
  <si>
    <t>Stonehenge Growth Capital</t>
  </si>
  <si>
    <t>http://www.stonehengegrowthcapital.com/</t>
  </si>
  <si>
    <t>6b89cbfc-9c78-e4de-40f5-6d0af16d5cce</t>
  </si>
  <si>
    <t>Stonehenge Growth Equity</t>
  </si>
  <si>
    <t>http://stonehengegrowthequity.com</t>
  </si>
  <si>
    <t>78c5903b-9e04-6247-0ba7-ceafc804b111</t>
  </si>
  <si>
    <t>Stonehenge Partners Inc.</t>
  </si>
  <si>
    <t>http://www.stonehengepartners.com</t>
  </si>
  <si>
    <t>16372e0f-5ba1-929d-ecef-bc2b4a3bf21e</t>
  </si>
  <si>
    <t>Stonehenge Technologies</t>
  </si>
  <si>
    <t>http://www.stonehengetechnologies.com</t>
  </si>
  <si>
    <t>375d4bfa-27e5-0527-a0ea-4e50be58ccc5</t>
  </si>
  <si>
    <t>Stonehenge Telecom</t>
  </si>
  <si>
    <t>http://stonehenge-telecom.com/</t>
  </si>
  <si>
    <t>b9452bc4-e33f-26c2-e51d-945ca3c0e389</t>
  </si>
  <si>
    <t>Stonehill College</t>
  </si>
  <si>
    <t>http://www.stonehill.edu/</t>
  </si>
  <si>
    <t>a74ea598-b42e-976d-1ac1-2c88382e8fc3</t>
  </si>
  <si>
    <t>Stonehill Dental</t>
  </si>
  <si>
    <t>http://stonehilldental.ca/</t>
  </si>
  <si>
    <t>c121e788-3b73-b68a-d199-5a8d382ae0bf</t>
  </si>
  <si>
    <t>StoneHill Technical Solutions</t>
  </si>
  <si>
    <t>https://www.stonehilltech.com/</t>
  </si>
  <si>
    <t>c194f797-94e2-781d-1cf1-8c14497ed8ca</t>
  </si>
  <si>
    <t>Stonehouse Cellars</t>
  </si>
  <si>
    <t>http://stonehousecellars.com</t>
  </si>
  <si>
    <t>f8c75f54-168e-166a-8d2c-e7a392bd611b</t>
  </si>
  <si>
    <t>Stonehouse Technologies</t>
  </si>
  <si>
    <t>http://stonehouse.com/</t>
  </si>
  <si>
    <t>7a645845-65b6-163f-bb0f-583aed0c0ade</t>
  </si>
  <si>
    <t>Stonehouse Water Technologies</t>
  </si>
  <si>
    <t>http://www.stonehousewatertechnologies.com/</t>
  </si>
  <si>
    <t>3e1a0286-acf6-d8f3-5a05-ca8ba2059d6a</t>
  </si>
  <si>
    <t>StoneKap Productions</t>
  </si>
  <si>
    <t>http://www.stonekapcreative.com/</t>
  </si>
  <si>
    <t>311c6e0f-2141-98de-d859-a3043cae6800</t>
  </si>
  <si>
    <t>StoneLake Capital Partners</t>
  </si>
  <si>
    <t>http://stonelake.com</t>
  </si>
  <si>
    <t>3dc1f320-49af-cfc8-be29-8af102104487</t>
  </si>
  <si>
    <t>Stoneleigh Brasserie</t>
  </si>
  <si>
    <t>http://www.stoneleighbrasserie.co.uk</t>
  </si>
  <si>
    <t>9f3de203-ff4e-9d0a-9cf5-b0b7dd462a70</t>
  </si>
  <si>
    <t>Stonelotus Capital</t>
  </si>
  <si>
    <t>http://stonelotus.asia/</t>
  </si>
  <si>
    <t>43f62d40-1d05-31b3-439c-48dc37791aee</t>
  </si>
  <si>
    <t>StoneMakers</t>
  </si>
  <si>
    <t>https://stonemakers.net</t>
  </si>
  <si>
    <t>386524be-310c-550b-2ffd-33661dc41340</t>
  </si>
  <si>
    <t>StoneMakers Corporation</t>
  </si>
  <si>
    <t>http://www.stonemakers.net</t>
  </si>
  <si>
    <t>6a87aefb-0d31-c4b1-ef93-78737b5055e0</t>
  </si>
  <si>
    <t>StoneMobileHK</t>
  </si>
  <si>
    <t>http://www.stonemobilehk.com/</t>
  </si>
  <si>
    <t>78e8bcd6-a89a-318d-7700-45fef30904a0</t>
  </si>
  <si>
    <t>StoneMor Partners</t>
  </si>
  <si>
    <t>http://www.stonemor.com/</t>
  </si>
  <si>
    <t>c2938d79-cbe2-c190-2aa8-af1167fddd89</t>
  </si>
  <si>
    <t>Stonepath Group</t>
  </si>
  <si>
    <t>http://www.stonepath.com/</t>
  </si>
  <si>
    <t>312eab71-577f-758f-b11d-ed26352fe08e</t>
  </si>
  <si>
    <t>Stonepeak Infrastructure Partners</t>
  </si>
  <si>
    <t>http://stonepeakpartners.com</t>
  </si>
  <si>
    <t>e58e6471-ca97-ebf2-07a5-da8f5d9902fc</t>
  </si>
  <si>
    <t>Stonepine Advisors</t>
  </si>
  <si>
    <t>http://www.stonepineadvisors.com</t>
  </si>
  <si>
    <t>fcfcbc76-c00c-d8d5-5480-248dd2f4cf26</t>
  </si>
  <si>
    <t>StonePoint Energy</t>
  </si>
  <si>
    <t>http://www.stonepointenergy.com/</t>
  </si>
  <si>
    <t>7cdcca3c-b3e8-e9ac-60ee-f0b1cb5b21eb</t>
  </si>
  <si>
    <t>Stoner and Company</t>
  </si>
  <si>
    <t>http://www.stonermedicare.com</t>
  </si>
  <si>
    <t>3c2cee4f-21f4-e61f-c24a-1a9f45fce41a</t>
  </si>
  <si>
    <t>Stoner Bunting Gift Cards</t>
  </si>
  <si>
    <t>http://www.sbgiftcards.com</t>
  </si>
  <si>
    <t>c6b0d32e-a685-1708-4656-635609cfaf40</t>
  </si>
  <si>
    <t>StoneRaven</t>
  </si>
  <si>
    <t>http://stoneraven.com</t>
  </si>
  <si>
    <t>9d1fbd2d-2d99-a704-f2fa-55ae0d1d736c</t>
  </si>
  <si>
    <t>Stoneridge</t>
  </si>
  <si>
    <t>http://www.stoneridge.com</t>
  </si>
  <si>
    <t>73b8bbc5-3eab-192a-12d4-bd99a2dca8b0</t>
  </si>
  <si>
    <t>StoneRiver</t>
  </si>
  <si>
    <t>http://www.stoneriver.com</t>
  </si>
  <si>
    <t>683d27af-bc5d-ce6c-0c8d-42ad9fe7514c</t>
  </si>
  <si>
    <t>Stoneriver Advisors</t>
  </si>
  <si>
    <t>http://stoneriveradvisors.cc/</t>
  </si>
  <si>
    <t>f3e59caf-b23f-87cf-98bb-a11db7149241</t>
  </si>
  <si>
    <t>Stonerose</t>
  </si>
  <si>
    <t>http://www.stoneroseadvisors.com</t>
  </si>
  <si>
    <t>c1dcee66-de54-f2c0-3141-30cbba444465</t>
  </si>
  <si>
    <t>Stoneside</t>
  </si>
  <si>
    <t>http://www.stoneside.com</t>
  </si>
  <si>
    <t>2aba6482-355e-1fde-5d81-310d98c71b75</t>
  </si>
  <si>
    <t>Stonesoft</t>
  </si>
  <si>
    <t>http://www.stonesoft.com/en</t>
  </si>
  <si>
    <t>9e8ea629-1432-6ee3-6301-65b90bcf8932</t>
  </si>
  <si>
    <t>Stonestep</t>
  </si>
  <si>
    <t>http://www.stonestep.ch/</t>
  </si>
  <si>
    <t>e333034f-0be4-7cac-ae83-3d249cbc2a97</t>
  </si>
  <si>
    <t>Stonestreet One</t>
  </si>
  <si>
    <t>http://www.stonestreetone.com</t>
  </si>
  <si>
    <t>4e8ae8cd-bbda-1834-8795-8effc567ccea</t>
  </si>
  <si>
    <t>stonetiledepot</t>
  </si>
  <si>
    <t>http://www.stonetiledepot.com</t>
  </si>
  <si>
    <t>52585131-a49e-131b-dc88-52afa9de27db</t>
  </si>
  <si>
    <t>StoneVault</t>
  </si>
  <si>
    <t>https://stonevault.com/</t>
  </si>
  <si>
    <t>baff7008-45f4-2e44-bf4d-138fa8af5a23</t>
  </si>
  <si>
    <t>Stonewall</t>
  </si>
  <si>
    <t>http://stonewall.org.uk</t>
  </si>
  <si>
    <t>aa3d19fd-2f8b-de15-9cc8-ca74e3506e80</t>
  </si>
  <si>
    <t>Stonewall Capital</t>
  </si>
  <si>
    <t>http://stonewall-capital.com/</t>
  </si>
  <si>
    <t>bed9eb3d-123d-6aca-fdbc-87b5593aa9f4</t>
  </si>
  <si>
    <t>Stonewall Kitchen</t>
  </si>
  <si>
    <t>http://www.stonewallkitchen.com</t>
  </si>
  <si>
    <t>5754ccaf-27c5-10f6-8b48-7146657fee71</t>
  </si>
  <si>
    <t>Stoneware</t>
  </si>
  <si>
    <t>http://www.stone-ware.com</t>
  </si>
  <si>
    <t>58731681-68d4-d39c-3053-020dc9530ef6</t>
  </si>
  <si>
    <t>Stonewash</t>
  </si>
  <si>
    <t>http://stonewash.co.uk</t>
  </si>
  <si>
    <t>fdd29aba-4a61-a8b0-0599-f943888ba085</t>
  </si>
  <si>
    <t>Stonewater Captial</t>
  </si>
  <si>
    <t>http://www.stonewatercap.com</t>
  </si>
  <si>
    <t>26ab5e0d-1476-1e3c-ac2c-d78c73d78546</t>
  </si>
  <si>
    <t>Stoneway Capital</t>
  </si>
  <si>
    <t>http://stonewaycapital.com/</t>
  </si>
  <si>
    <t>27fe4bbc-045c-5216-b3e7-325e55ff3e4c</t>
  </si>
  <si>
    <t>Stonewedge</t>
  </si>
  <si>
    <t>http://www.lifespirefreedom.com</t>
  </si>
  <si>
    <t>30ad5a67-bb7b-383b-cd3e-f8f73e122c91</t>
  </si>
  <si>
    <t>Stonewood Capital Management</t>
  </si>
  <si>
    <t>http://www.stonewoodcapital.com</t>
  </si>
  <si>
    <t>daac8337-d574-f465-6009-db6345ec640b</t>
  </si>
  <si>
    <t>Stonewood Group</t>
  </si>
  <si>
    <t>http://www.stonewood.co.uk</t>
  </si>
  <si>
    <t>a5777c34-1493-3f97-2aa8-3edca8528306</t>
  </si>
  <si>
    <t>StoneWood Group Inc.</t>
  </si>
  <si>
    <t>http://www.stonewoodgroup.com</t>
  </si>
  <si>
    <t>fa8e1577-5b37-f446-981b-d7e6c4e2aca2</t>
  </si>
  <si>
    <t>Stonewood Investors</t>
  </si>
  <si>
    <t>http://www.stonewoodpi.com/</t>
  </si>
  <si>
    <t>1c9e33ad-5c30-1e2a-0607-dda5e06a94cf</t>
  </si>
  <si>
    <t>StoneWork Capital LLC</t>
  </si>
  <si>
    <t>http://www.stoneworkcapital.com</t>
  </si>
  <si>
    <t>529e5278-0e91-c7a7-e063-dde3320b326d</t>
  </si>
  <si>
    <t>Stoneworks Industries Ltd.</t>
  </si>
  <si>
    <t>http://stoneworksind.com</t>
  </si>
  <si>
    <t>21bc5b66-ae69-7b6d-84e7-aaa85c46b5ae</t>
  </si>
  <si>
    <t>Stoney CNC</t>
  </si>
  <si>
    <t>http://stoneycnc.co.uk/</t>
  </si>
  <si>
    <t>75b6162a-0487-bbc3-543a-9e507f1d102f</t>
  </si>
  <si>
    <t>Stonfield</t>
  </si>
  <si>
    <t>http://stonefield.com.au</t>
  </si>
  <si>
    <t>8130d95a-8ba7-8359-8052-7507c79fefaf</t>
  </si>
  <si>
    <t>Stonhard</t>
  </si>
  <si>
    <t>https://www.stonhard.com/</t>
  </si>
  <si>
    <t>6fee451a-4fbb-b9cf-b606-f36b941b66dc</t>
  </si>
  <si>
    <t>Stonington Partners Inc.</t>
  </si>
  <si>
    <t>http://stoningtoncapital.com</t>
  </si>
  <si>
    <t>7dae4475-2623-853d-f0bd-caaf65ab1aa4</t>
  </si>
  <si>
    <t>STONINI</t>
  </si>
  <si>
    <t>http://www.stonini.com.au</t>
  </si>
  <si>
    <t>6e798ed5-81d1-7a7b-322c-23810d2c29e1</t>
  </si>
  <si>
    <t>Stonnington Group</t>
  </si>
  <si>
    <t>http://www.stonningtongroup.com/</t>
  </si>
  <si>
    <t>0ed0de23-9f48-107c-7ddf-303cf7da8e20</t>
  </si>
  <si>
    <t>Stonr</t>
  </si>
  <si>
    <t>http://www.stonr.co</t>
  </si>
  <si>
    <t>e8ff1453-7fca-5797-e923-141875ee18a2</t>
  </si>
  <si>
    <t>Stony Brook Center of Excellence</t>
  </si>
  <si>
    <t>http://www.cewit.org</t>
  </si>
  <si>
    <t>15ef87ba-aa17-b1ed-6542-96b1e92663ee</t>
  </si>
  <si>
    <t>Stony Brook University</t>
  </si>
  <si>
    <t>http://www.stonybrook.edu/</t>
  </si>
  <si>
    <t>122867c0-9d16-d17f-3723-a7f3f52ffb34</t>
  </si>
  <si>
    <t>Stony Brook University Hospital</t>
  </si>
  <si>
    <t>http://www.stonybrookmedicine.edu</t>
  </si>
  <si>
    <t>fe42acc5-3b14-968e-8d0b-94b7b55c3993</t>
  </si>
  <si>
    <t>Stony Creek Colors</t>
  </si>
  <si>
    <t>http://stonycreekcolors.com/</t>
  </si>
  <si>
    <t>556a9adc-8f02-570c-e61e-ae5519e1ee84</t>
  </si>
  <si>
    <t>Stony Creek Ventures</t>
  </si>
  <si>
    <t>http://www.stonycreekventures.com</t>
  </si>
  <si>
    <t>e8770295-1502-f50d-cd04-f43827db6729</t>
  </si>
  <si>
    <t>Stony Lonesome Advisors LLC</t>
  </si>
  <si>
    <t>http://www.stonylonesomegroupllc.com/</t>
  </si>
  <si>
    <t>70353fec-dde4-fcae-1f50-769d59adaa46</t>
  </si>
  <si>
    <t>Stony Lonesome Group</t>
  </si>
  <si>
    <t>http://www.stonylonesomegroupllc.com</t>
  </si>
  <si>
    <t>960f6ab6-de1a-3272-ec9a-eec459f73841</t>
  </si>
  <si>
    <t>Stonybrook Purification</t>
  </si>
  <si>
    <t>http://www.stonybrookpure.com</t>
  </si>
  <si>
    <t>a1779334-8fa1-4c97-b8f3-818271cc0905</t>
  </si>
  <si>
    <t>Stonyfield Farms</t>
  </si>
  <si>
    <t>http://www.stonyfield.com</t>
  </si>
  <si>
    <t>336ea70e-a4f3-2ad5-55aa-2ec68c9076e6</t>
  </si>
  <si>
    <t>Stonyhurst Southville International School</t>
  </si>
  <si>
    <t>http://www.stonyhurst.edu.ph</t>
  </si>
  <si>
    <t>eb7d42ae-f76f-dcbd-84e6-d0875582af06</t>
  </si>
  <si>
    <t>Stonykids</t>
  </si>
  <si>
    <t>http://blog.naver.com/stonykids</t>
  </si>
  <si>
    <t>21a16638-7992-2580-51a8-79bdff605c34</t>
  </si>
  <si>
    <t>Stonyridge Labs</t>
  </si>
  <si>
    <t>http://stonyridgelabs.com</t>
  </si>
  <si>
    <t>cc665dc2-d338-fd8e-bfd3-cc4b2ec2c9ba</t>
  </si>
  <si>
    <t>stoockr</t>
  </si>
  <si>
    <t>http://www.stoockr.com</t>
  </si>
  <si>
    <t>01aa9362-9438-112f-0961-be0eb96b1f35</t>
  </si>
  <si>
    <t>Stoodle</t>
  </si>
  <si>
    <t>http://stoodle.ck12.org</t>
  </si>
  <si>
    <t>10613b38-3a70-fa29-b3ea-f81f95af52c8</t>
  </si>
  <si>
    <t>Stoodley knowle convent boarding school</t>
  </si>
  <si>
    <t>http://www.stoodleyknowle.devon.sch.uk</t>
  </si>
  <si>
    <t>fc73e01b-72a7-5894-7f13-94ccdcc8a12e</t>
  </si>
  <si>
    <t>Stoodnt Inc.</t>
  </si>
  <si>
    <t>https://www.stoodnt.com/</t>
  </si>
  <si>
    <t>5949e38c-3cfb-21fd-7164-6c370259a71c</t>
  </si>
  <si>
    <t>Stoodos</t>
  </si>
  <si>
    <t>https://www.stoodos.com/</t>
  </si>
  <si>
    <t>9a3afa4c-f1ce-8f27-bb6f-876f36b1092a</t>
  </si>
  <si>
    <t>Stoop</t>
  </si>
  <si>
    <t>http://stoop.herokuapp.com/</t>
  </si>
  <si>
    <t>c5acbe68-0086-b9fe-33bf-a835582be135</t>
  </si>
  <si>
    <t>Stoop &amp; Simon</t>
  </si>
  <si>
    <t>http://www.stoopsimon.nl</t>
  </si>
  <si>
    <t>b3a4b238-dbc1-f805-71e8-2832c41349bf</t>
  </si>
  <si>
    <t>Stootie</t>
  </si>
  <si>
    <t>https://stootie.com</t>
  </si>
  <si>
    <t>0cdc8d17-5230-4d6a-b49f-b4bc828ef272</t>
  </si>
  <si>
    <t>Stoovo</t>
  </si>
  <si>
    <t>http://www.stoovo.ai</t>
  </si>
  <si>
    <t>bc547c31-ec38-c541-6f27-9d179e9d4870</t>
  </si>
  <si>
    <t>Stop &amp; Shop Supermarket Company</t>
  </si>
  <si>
    <t>http://stopandshop.com</t>
  </si>
  <si>
    <t>2041d6a0-25f1-1fb1-0ab3-94b69036d025</t>
  </si>
  <si>
    <t>Stop Aging Now</t>
  </si>
  <si>
    <t>http://www.stopagingnow.com/</t>
  </si>
  <si>
    <t>6fe1f1a8-70e0-8e67-0f1d-3be18baea532</t>
  </si>
  <si>
    <t>Stop ALD Foundation</t>
  </si>
  <si>
    <t>http://www.stopald.org</t>
  </si>
  <si>
    <t>487c689b-8671-6fd2-ce67-7f7a893a862f</t>
  </si>
  <si>
    <t>Stop And Stare Mobile Media</t>
  </si>
  <si>
    <t>http://www.stopandstaremm.com/</t>
  </si>
  <si>
    <t>afa3265c-a492-1046-b78f-0ee216fe5b5e</t>
  </si>
  <si>
    <t>Stop Being Watched</t>
  </si>
  <si>
    <t>http://www.stopbeingwatched.com</t>
  </si>
  <si>
    <t>0b99387f-232e-f00c-a904-6a36a83dc32f</t>
  </si>
  <si>
    <t>Stop Evictions | Eviction Help</t>
  </si>
  <si>
    <t>http://eviction-help.net</t>
  </si>
  <si>
    <t>88d442fc-3b46-4393-4c46-ac7de0f5d6c3</t>
  </si>
  <si>
    <t>Stop Go Networks</t>
  </si>
  <si>
    <t>http://stopgonetworks.co.uk</t>
  </si>
  <si>
    <t>ff2184c8-e9e2-8388-5422-13fc111c5150</t>
  </si>
  <si>
    <t>Stop Hunger Now</t>
  </si>
  <si>
    <t>http://www.stophungernow.org/</t>
  </si>
  <si>
    <t>9d8fc155-f593-3549-6f8c-1840d3daa3f4</t>
  </si>
  <si>
    <t>Stop Motion Pro</t>
  </si>
  <si>
    <t>http://www.stopmotionpro.com/</t>
  </si>
  <si>
    <t>e5a0d5c2-3ae8-0142-08d2-c4f012ebbafa</t>
  </si>
  <si>
    <t>Stop Murphy</t>
  </si>
  <si>
    <t>http://www.stopmurphy.com</t>
  </si>
  <si>
    <t>e74bd1e3-0747-29ae-c2bd-203b639886a9</t>
  </si>
  <si>
    <t>Stop Noise</t>
  </si>
  <si>
    <t>http://www.stopnoise.fi</t>
  </si>
  <si>
    <t>72a0b30d-a8e1-6c98-7c35-4686cdc9168d</t>
  </si>
  <si>
    <t>Stop Phubbing</t>
  </si>
  <si>
    <t>http://stopphubbing.com/</t>
  </si>
  <si>
    <t>63fd8860-605a-8b34-c11d-dbdc3a38e899</t>
  </si>
  <si>
    <t>Stop Smart Meters!</t>
  </si>
  <si>
    <t>http://stopsmartmeters.org/</t>
  </si>
  <si>
    <t>7acfdf0a-8ace-aebc-3b6b-b01814ae05f9</t>
  </si>
  <si>
    <t>Stop Street Harassment</t>
  </si>
  <si>
    <t>http://www.stopstreetharassment.org/</t>
  </si>
  <si>
    <t>be4379ad-6406-fcdb-12ec-f61068b36f4f</t>
  </si>
  <si>
    <t>Stop TB Partnership</t>
  </si>
  <si>
    <t>http://www.stoptb.org</t>
  </si>
  <si>
    <t>adfb9c21-0759-cbca-a3b9-893ef1976b6a</t>
  </si>
  <si>
    <t>Stop the Cap</t>
  </si>
  <si>
    <t>http://stopthecap.com/</t>
  </si>
  <si>
    <t>fe28753d-3d38-7e2a-8955-d5726ca96f21</t>
  </si>
  <si>
    <t>Stop The Waste LTD</t>
  </si>
  <si>
    <t>http://www.stopthewaste.today</t>
  </si>
  <si>
    <t>f6b701c8-ac01-084a-643f-cb35601d6ef1</t>
  </si>
  <si>
    <t>Stop TTIP</t>
  </si>
  <si>
    <t>http://stop-ttip.org</t>
  </si>
  <si>
    <t>c5d58df2-e04e-f584-b845-99796ec8419f</t>
  </si>
  <si>
    <t>Stop Uber</t>
  </si>
  <si>
    <t>http://www.stopuber.com</t>
  </si>
  <si>
    <t>4cc90b75-cb01-603b-52cf-fc39b42b2f38</t>
  </si>
  <si>
    <t>Stop water and air pollution</t>
  </si>
  <si>
    <t>http://www.waterairpollution.org</t>
  </si>
  <si>
    <t>55f4fc1d-b7b1-b86d-2001-e7395462eff9</t>
  </si>
  <si>
    <t>Stop, Breathe &amp; Think, PBC</t>
  </si>
  <si>
    <t>https://www.stopbreathethink.com/</t>
  </si>
  <si>
    <t>e17761b9-8945-2daa-8848-1b099c1f57a5</t>
  </si>
  <si>
    <t>Stop&amp;Chill</t>
  </si>
  <si>
    <t>https://www.stopandchill.com</t>
  </si>
  <si>
    <t>c15685ff-c71d-111a-1e30-b732580d6bf1</t>
  </si>
  <si>
    <t>StopandWalk.com</t>
  </si>
  <si>
    <t>http://stopandwalk.com</t>
  </si>
  <si>
    <t>03f9c474-e635-6a71-7015-f77e87b9d792</t>
  </si>
  <si>
    <t>Stopango</t>
  </si>
  <si>
    <t>http://stopango.com</t>
  </si>
  <si>
    <t>282c759e-1802-efaa-a458-149630e67294</t>
  </si>
  <si>
    <t>StopAutoDM</t>
  </si>
  <si>
    <t>http://www.stopautodm.com</t>
  </si>
  <si>
    <t>c393b798-a186-e91f-8a70-b60dc81efda4</t>
  </si>
  <si>
    <t>StopBadware</t>
  </si>
  <si>
    <t>https://www.stopbadware.org/</t>
  </si>
  <si>
    <t>52cccd33-81f4-7a54-8cd2-0f73a8cc868c</t>
  </si>
  <si>
    <t>Stopbox</t>
  </si>
  <si>
    <t>http://www.stopbox.com</t>
  </si>
  <si>
    <t>717da30b-2485-a756-b5da-612d7b849339</t>
  </si>
  <si>
    <t>StopCook</t>
  </si>
  <si>
    <t>http://www.stopcook.com</t>
  </si>
  <si>
    <t>a65d5ee9-c06d-98ed-4639-504c04cfccac</t>
  </si>
  <si>
    <t>Stopcook</t>
  </si>
  <si>
    <t>cc4095bf-548a-1d61-943c-c5c580a12121</t>
  </si>
  <si>
    <t>Stopdesign</t>
  </si>
  <si>
    <t>http://stopdesign.com/</t>
  </si>
  <si>
    <t>16ad17cf-5f6a-f9ae-5bcf-6000c48893f4</t>
  </si>
  <si>
    <t>Stopford Projects</t>
  </si>
  <si>
    <t>http://stopford.co.uk</t>
  </si>
  <si>
    <t>6f39ffdf-1dca-17d0-ad16-09de31fc1270</t>
  </si>
  <si>
    <t>StopIRSDebt.com</t>
  </si>
  <si>
    <t>http://stopirsdebt.com</t>
  </si>
  <si>
    <t>213dbe79-9e56-440c-7e7c-1125ae239ece</t>
  </si>
  <si>
    <t>STOPit</t>
  </si>
  <si>
    <t>http://stopitcyberbully.com</t>
  </si>
  <si>
    <t>ba9e807a-afc3-7bad-7f2b-7a1be4c94b6f</t>
  </si>
  <si>
    <t>Stopitchy</t>
  </si>
  <si>
    <t>http://www.stopitchy.com</t>
  </si>
  <si>
    <t>840e2c93-efce-14da-f85c-33ea65fe7353</t>
  </si>
  <si>
    <t>StopLift</t>
  </si>
  <si>
    <t>http://www.stoplift.com/</t>
  </si>
  <si>
    <t>e8a3d220-da71-8393-f52f-85bc83a24ede</t>
  </si>
  <si>
    <t>Stoplight</t>
  </si>
  <si>
    <t>https://stoplight.io</t>
  </si>
  <si>
    <t>c275416c-f977-6077-aecc-54b35644bc76</t>
  </si>
  <si>
    <t>StopMyCraving</t>
  </si>
  <si>
    <t>http://www.stopmycraving.com/</t>
  </si>
  <si>
    <t>129a6d08-0ea2-4308-f28a-7f6f4836bb30</t>
  </si>
  <si>
    <t>StopOn Social Media</t>
  </si>
  <si>
    <t>http://www.stoponsocialmedia.com</t>
  </si>
  <si>
    <t>76b2a35c-24c4-53dd-dd4e-94ee810a5c42</t>
  </si>
  <si>
    <t>stopoverresorts</t>
  </si>
  <si>
    <t>http://www.stopoverresorts.com</t>
  </si>
  <si>
    <t>efb3087c-dca0-093e-24dd-9349d6fa9986</t>
  </si>
  <si>
    <t>Stopp Family</t>
  </si>
  <si>
    <t>http://stopp.se/</t>
  </si>
  <si>
    <t>4132ebbf-51ff-4078-31a8-dc07649e3a6f</t>
  </si>
  <si>
    <t>stopped.at</t>
  </si>
  <si>
    <t>http://stopped.at</t>
  </si>
  <si>
    <t>5b2fa2d2-9fa8-b760-633f-6561d17a57e3</t>
  </si>
  <si>
    <t>Stopping Repossession</t>
  </si>
  <si>
    <t>http://www.stoppingrepossession.com/</t>
  </si>
  <si>
    <t>a68a2a74-11b9-ea0b-0b53-39ae81e90b58</t>
  </si>
  <si>
    <t>StopPress</t>
  </si>
  <si>
    <t>http://www.stoppress.co.nz/</t>
  </si>
  <si>
    <t>2c565e0c-1b56-aa8c-cd97-2c5855507b6e</t>
  </si>
  <si>
    <t>Stopri</t>
  </si>
  <si>
    <t>http://www.stopri.com</t>
  </si>
  <si>
    <t>86a5b2ed-356a-0bb9-dbb5-9e6e86d7bd05</t>
  </si>
  <si>
    <t>Stops</t>
  </si>
  <si>
    <t>http://www.gostops.com/</t>
  </si>
  <si>
    <t>5f356d0a-ae25-43f2-7c1c-da9b3e3065cf</t>
  </si>
  <si>
    <t>Stopsleep</t>
  </si>
  <si>
    <t>http://stopsleep.com/</t>
  </si>
  <si>
    <t>6e068c1b-6eef-8e29-c68b-750e63237605</t>
  </si>
  <si>
    <t>StopSleepGo Ltd</t>
  </si>
  <si>
    <t>http://www.stopsleepgo.com</t>
  </si>
  <si>
    <t>034b4f97-6e0d-f586-ea05-ed58fc822b26</t>
  </si>
  <si>
    <t>StopSmoke.ie</t>
  </si>
  <si>
    <t>http://www.stopsmoke.ie</t>
  </si>
  <si>
    <t>871bd41e-565e-04b3-ead0-66d88cd18447</t>
  </si>
  <si>
    <t>Stopstr</t>
  </si>
  <si>
    <t>http://stopstr.com</t>
  </si>
  <si>
    <t>61bae8dd-cb39-09a0-8bca-f1d72ac2f503</t>
  </si>
  <si>
    <t>StopTheHacker</t>
  </si>
  <si>
    <t>http://www.stopthehacker.com</t>
  </si>
  <si>
    <t>1cb77831-f80f-c9d0-5254-129a405076e0</t>
  </si>
  <si>
    <t>STOPware, Inc.</t>
  </si>
  <si>
    <t>http://www.stopware.com/</t>
  </si>
  <si>
    <t>e4d81daf-3aef-184c-d8f5-965fcd6ee7ca</t>
  </si>
  <si>
    <t>StopWaste</t>
  </si>
  <si>
    <t>http://www.stopwaste.org</t>
  </si>
  <si>
    <t>4ff155eb-165a-b9c5-5a0b-49e6b74f1b08</t>
  </si>
  <si>
    <t>Stopwatches</t>
  </si>
  <si>
    <t>http://www.stopwatchesworld.com</t>
  </si>
  <si>
    <t>69cc27fb-0b3e-3d42-9ca4-c8276bbb1cf9</t>
  </si>
  <si>
    <t>STOR</t>
  </si>
  <si>
    <t>http://stor.com</t>
  </si>
  <si>
    <t>2304695a-c6c2-0535-2af2-9cc24e66d5ab</t>
  </si>
  <si>
    <t>stor</t>
  </si>
  <si>
    <t>http://stor-penis.eu/</t>
  </si>
  <si>
    <t>57ef30e4-ecad-8c52-5407-ddfb9c45b5b3</t>
  </si>
  <si>
    <t>Stor Fisk</t>
  </si>
  <si>
    <t>http://www.storfisk.com</t>
  </si>
  <si>
    <t>f2dc5138-2309-fe75-deae-ae685b113123</t>
  </si>
  <si>
    <t>Stor Networks</t>
  </si>
  <si>
    <t>http://www.stornetworks.com</t>
  </si>
  <si>
    <t>941b0490-2ec3-82db-192f-65cf4cf743cc</t>
  </si>
  <si>
    <t>Stor-I</t>
  </si>
  <si>
    <t>http://www.stor-i.com</t>
  </si>
  <si>
    <t>352449cf-ee6a-ff61-9435-0637b1d5b380</t>
  </si>
  <si>
    <t>Stor&amp;Liten</t>
  </si>
  <si>
    <t>http://www.storochliten.se</t>
  </si>
  <si>
    <t>9d8168a9-864e-bc46-331c-a1cb78b6b1bd</t>
  </si>
  <si>
    <t>Stora Enso</t>
  </si>
  <si>
    <t>http://www.storaenso.com/</t>
  </si>
  <si>
    <t>b6eb0253-2fba-03da-b68e-9504618e1886</t>
  </si>
  <si>
    <t>Storability</t>
  </si>
  <si>
    <t>http://www.storability.com</t>
  </si>
  <si>
    <t>57dc2b1c-5c5c-f4b2-13a6-c9b64791572c</t>
  </si>
  <si>
    <t>Storability Software</t>
  </si>
  <si>
    <t>http://www.storability.com/</t>
  </si>
  <si>
    <t>2b35a53e-170f-bd16-3518-1857f0d6cbbf</t>
  </si>
  <si>
    <t>Storabot</t>
  </si>
  <si>
    <t>http://storabot.com</t>
  </si>
  <si>
    <t>b077eaa7-c1c6-9707-02e5-1ba2a63cce81</t>
  </si>
  <si>
    <t>Storacall</t>
  </si>
  <si>
    <t>http://www.storacall.co.uk</t>
  </si>
  <si>
    <t>7c8ba2e3-388a-f8d8-f3fb-1c5df582a20a</t>
  </si>
  <si>
    <t>Storactive</t>
  </si>
  <si>
    <t>http://www.storactive.com</t>
  </si>
  <si>
    <t>4eddcc9c-4bb8-66a3-0247-16c18b16cc3a</t>
  </si>
  <si>
    <t>Storagable</t>
  </si>
  <si>
    <t>http://storagable.com/</t>
  </si>
  <si>
    <t>fa59cf73-d882-cd14-0f80-023068618b48</t>
  </si>
  <si>
    <t>Storage Addington Ltd.</t>
  </si>
  <si>
    <t>http://storageaddington.co.uk</t>
  </si>
  <si>
    <t>fbfb3921-b01a-533b-5ebd-0c2a3cf1d8ea</t>
  </si>
  <si>
    <t>Storage Alchemy LLC</t>
  </si>
  <si>
    <t>http://www.thestoragealchemist.com</t>
  </si>
  <si>
    <t>1244f02d-58c4-b35e-fab6-cb6e4e9e5e8f</t>
  </si>
  <si>
    <t>Storage Appliance Corporation</t>
  </si>
  <si>
    <t>http://www.storage-corp.com</t>
  </si>
  <si>
    <t>b98a24a3-d544-a293-80b6-b581ced2fc42</t>
  </si>
  <si>
    <t>Storage Arkley Ltd</t>
  </si>
  <si>
    <t>http://storagearkley.co.uk</t>
  </si>
  <si>
    <t>f9b38dfb-d6de-3e3b-3fb3-db4dedea0d9a</t>
  </si>
  <si>
    <t>Storage Battery Systems</t>
  </si>
  <si>
    <t>http://www.sbsbattery.com</t>
  </si>
  <si>
    <t>2391a5f5-1ba9-6591-003b-064784af9ad1</t>
  </si>
  <si>
    <t>Storage Beckton Ltd.</t>
  </si>
  <si>
    <t>http://storagebeckton.co.uk</t>
  </si>
  <si>
    <t>2d320918-f15d-3cc6-20f9-70baccdfa057</t>
  </si>
  <si>
    <t>Storage Beds</t>
  </si>
  <si>
    <t>http://www.sapapa.com</t>
  </si>
  <si>
    <t>35a01250-9c8c-f319-24a3-fa88af0a76f1</t>
  </si>
  <si>
    <t>Storage Blackfriars Ltd.</t>
  </si>
  <si>
    <t>http://storageblackfriars.co.uk/</t>
  </si>
  <si>
    <t>3dbe9cd4-82d8-50bc-b2cd-680981f2f0aa</t>
  </si>
  <si>
    <t>Storage Blackheath Ltd.</t>
  </si>
  <si>
    <t>http://storageblackheath.co.uk/</t>
  </si>
  <si>
    <t>fd581502-8d87-1bec-de71-0305e92a5cd0</t>
  </si>
  <si>
    <t>Storage Bowes Park Ltd.</t>
  </si>
  <si>
    <t>http://storagebowespark.co.uk</t>
  </si>
  <si>
    <t>12a26e50-e50f-b39a-5574-f3eb8460df66</t>
  </si>
  <si>
    <t>Storage Brondesbury Ltd.</t>
  </si>
  <si>
    <t>http://storagebrondesbury.co.uk</t>
  </si>
  <si>
    <t>a90ec946-ae4f-9c3a-cbe0-2606ac4bde5f</t>
  </si>
  <si>
    <t>Storage By The Box</t>
  </si>
  <si>
    <t>http://www.storagebythebox.com</t>
  </si>
  <si>
    <t>80f28c24-8f78-5fdb-3eb0-83e282a4d1c6</t>
  </si>
  <si>
    <t>Storage Camberwell Ltd.</t>
  </si>
  <si>
    <t>http://storagecamberwell.co.uk</t>
  </si>
  <si>
    <t>c3385d29-8e04-b428-426a-be4fb5d86b24</t>
  </si>
  <si>
    <t>Storage Cambridge Heath Ltd.</t>
  </si>
  <si>
    <t>http://storagecambridgeheath.co.uk</t>
  </si>
  <si>
    <t>2c7926ac-97f1-a2de-0899-0829f000c4b5</t>
  </si>
  <si>
    <t>Storage Choice- Gulfport</t>
  </si>
  <si>
    <t>http://storagechoice.net</t>
  </si>
  <si>
    <t>be3fdecf-9c32-fe4a-4dc4-88fce01b0094</t>
  </si>
  <si>
    <t>Storage Computer</t>
  </si>
  <si>
    <t>http://www.storage.com/</t>
  </si>
  <si>
    <t>8712831e-aaa9-8091-9fc7-78859f2471df</t>
  </si>
  <si>
    <t>Storage Coulsdon Ltd.</t>
  </si>
  <si>
    <t>http://storagecoulsdon.co.uk/</t>
  </si>
  <si>
    <t>76b1cb22-0022-30b8-1643-11a690cb7c40</t>
  </si>
  <si>
    <t>Storage Cowley Ltd.</t>
  </si>
  <si>
    <t>http://storagecowley.co.uk/</t>
  </si>
  <si>
    <t>0f4ae9b4-ba7d-a64e-3844-53d6a0cf72b8</t>
  </si>
  <si>
    <t>Storage Crouch End Ltd.</t>
  </si>
  <si>
    <t>http://storagecrouchend.co.uk</t>
  </si>
  <si>
    <t>8f0a57ae-b19f-801d-c0b3-bea7d60c7414</t>
  </si>
  <si>
    <t>Storage Deluxe</t>
  </si>
  <si>
    <t>http://www.storagedeluxe.com</t>
  </si>
  <si>
    <t>3aeb8b81-3825-3cd3-6c46-4b0a265aecb0</t>
  </si>
  <si>
    <t>Storage Equipment Company Inc.</t>
  </si>
  <si>
    <t>http://www.secdfw.com</t>
  </si>
  <si>
    <t>96798f87-2af8-c758-0600-498c0feeeada</t>
  </si>
  <si>
    <t>Storage for Your Life Solutions</t>
  </si>
  <si>
    <t>http://storageforyourlife.com/</t>
  </si>
  <si>
    <t>5aeca013-5bf7-1b17-dcdd-d8ab8ead0d9e</t>
  </si>
  <si>
    <t>Storage Genetics</t>
  </si>
  <si>
    <t>http://www.storagegen.com</t>
  </si>
  <si>
    <t>75230fa7-c71e-66c1-e85d-855c4cd963f6</t>
  </si>
  <si>
    <t>Storage Guardian Inc</t>
  </si>
  <si>
    <t>http://www.storageguardian.com/</t>
  </si>
  <si>
    <t>618567d5-fbb8-790c-67c0-e36d3db2570e</t>
  </si>
  <si>
    <t>Storage Keys</t>
  </si>
  <si>
    <t>http://www.storagekeys.com</t>
  </si>
  <si>
    <t>ae5d072a-9cca-3ba0-f20f-3b8a4493f01e</t>
  </si>
  <si>
    <t>storage keys</t>
  </si>
  <si>
    <t>http://www.storagekeys.com/services/personal-storage.php</t>
  </si>
  <si>
    <t>9362a3d1-648e-82a3-bc56-6ca00afe5af0</t>
  </si>
  <si>
    <t>Storage Made Easy</t>
  </si>
  <si>
    <t>http://www.storagemadeeasy.com</t>
  </si>
  <si>
    <t>d4aa6da4-d49a-756f-fd36-1a4dca416c3f</t>
  </si>
  <si>
    <t>Storage Marketing Strategies</t>
  </si>
  <si>
    <t>http://www.storagemarketingstrategies.com</t>
  </si>
  <si>
    <t>788f14a0-75fa-5252-6d55-1426b7bfc61a</t>
  </si>
  <si>
    <t>Storage Nanny</t>
  </si>
  <si>
    <t>http://www.storagenanny.com</t>
  </si>
  <si>
    <t>edc066c8-4e96-ace4-96ec-c5149fda83fb</t>
  </si>
  <si>
    <t>Storage Network Industry Association</t>
  </si>
  <si>
    <t>http://www.snia.org</t>
  </si>
  <si>
    <t>137f4499-bf64-4ff9-acb6-65aa2098a926</t>
  </si>
  <si>
    <t>Storage Networking Industry Association</t>
  </si>
  <si>
    <t>74d71060-7a5f-98e9-7fb4-ba29f9d53d97</t>
  </si>
  <si>
    <t>Storage Pipeline</t>
  </si>
  <si>
    <t>http://www.storagepipeline.com/</t>
  </si>
  <si>
    <t>2e0b3e9f-c18f-5de6-d2c0-1dba8daab0d6</t>
  </si>
  <si>
    <t>Storage Seeker</t>
  </si>
  <si>
    <t>http://www.storageseeker.com.au</t>
  </si>
  <si>
    <t>93bf6fbe-36f5-2727-795e-7e85cc5e6d55</t>
  </si>
  <si>
    <t>Storage Services in Dubai Storageall.net</t>
  </si>
  <si>
    <t>http://storageall.net/</t>
  </si>
  <si>
    <t>7a21c787-f2be-6599-ce81-5ba82642ad41</t>
  </si>
  <si>
    <t>Storage Stadium</t>
  </si>
  <si>
    <t>http://www.storagestadium.com</t>
  </si>
  <si>
    <t>8248087f-833f-f7f8-daae-f1ce15663292</t>
  </si>
  <si>
    <t>Storage Unit Auction List</t>
  </si>
  <si>
    <t>http://www.storageunitauctionlist.com</t>
  </si>
  <si>
    <t>30c35792-3696-df91-9a61-ce1d3cdd3f27</t>
  </si>
  <si>
    <t>StorageApps</t>
  </si>
  <si>
    <t>http://www.storageapps.com</t>
  </si>
  <si>
    <t>652e0e8b-b94b-0e45-faba-0fe11f6c166e</t>
  </si>
  <si>
    <t>StorageBlue</t>
  </si>
  <si>
    <t>http://storageblue.com/</t>
  </si>
  <si>
    <t>75ab625b-4877-e262-6ec6-8b7e2b78b195</t>
  </si>
  <si>
    <t>StorageByMail.com</t>
  </si>
  <si>
    <t>http://www.storagebymail.com</t>
  </si>
  <si>
    <t>cee2a354-154f-06e7-b3bd-baeedcd0834b</t>
  </si>
  <si>
    <t>StorageCraft Technology Corporation</t>
  </si>
  <si>
    <t>http://www.storagecraft.com/</t>
  </si>
  <si>
    <t>07153f6d-3943-d0e6-692e-928823f0d83b</t>
  </si>
  <si>
    <t>StorageFront</t>
  </si>
  <si>
    <t>http://www.storagefront.com</t>
  </si>
  <si>
    <t>249c07c7-401c-b21b-db15-1f095e69dbed</t>
  </si>
  <si>
    <t>StorageMarket</t>
  </si>
  <si>
    <t>http://storage-market.com</t>
  </si>
  <si>
    <t>d3c582cb-3153-4188-3f7d-86cf8197ce6b</t>
  </si>
  <si>
    <t>StorageNetworks</t>
  </si>
  <si>
    <t>http://www.storagenetworks.com/</t>
  </si>
  <si>
    <t>b57668fc-20cd-d422-d2a5-c0ae607e9e4d</t>
  </si>
  <si>
    <t>Storageo</t>
  </si>
  <si>
    <t>http://www.storageo.com</t>
  </si>
  <si>
    <t>c82b4590-3c08-d683-8dca-51e076b151b9</t>
  </si>
  <si>
    <t>StorageOS</t>
  </si>
  <si>
    <t>http://storageos.com</t>
  </si>
  <si>
    <t>61c83a40-251c-4272-6734-6d34f78df6ac</t>
  </si>
  <si>
    <t>Storagepipe</t>
  </si>
  <si>
    <t>http://www.storagepipe.com</t>
  </si>
  <si>
    <t>8a41bc1b-6c64-2e2e-1d86-cde1dcc15fe6</t>
  </si>
  <si>
    <t>StoragePoint.com</t>
  </si>
  <si>
    <t>http://www.storagepoint.com</t>
  </si>
  <si>
    <t>eeb2e1f2-865b-5446-3a79-2091e561247f</t>
  </si>
  <si>
    <t>StorageReview</t>
  </si>
  <si>
    <t>http://www.storagereview.com/</t>
  </si>
  <si>
    <t>72df63a5-d4e0-e2ea-7101-0cbf65df1de9</t>
  </si>
  <si>
    <t>StorageSearch.com</t>
  </si>
  <si>
    <t>http://storagesearch.com/</t>
  </si>
  <si>
    <t>2a9633ef-dc5b-243c-4f7c-40fb3c50e84c</t>
  </si>
  <si>
    <t>StorageShedsOnSale.com</t>
  </si>
  <si>
    <t>https://www.storageshedsonsale.com/</t>
  </si>
  <si>
    <t>53670767-da25-41a7-2db8-82ea51ed199e</t>
  </si>
  <si>
    <t>StorageTreasures.com</t>
  </si>
  <si>
    <t>http://www.storagetreasures.com</t>
  </si>
  <si>
    <t>8e6eb81c-7ada-cc11-2e5a-4f03cfd664a9</t>
  </si>
  <si>
    <t>StorageVault</t>
  </si>
  <si>
    <t>http://storagevaultcanada.com</t>
  </si>
  <si>
    <t>a5ec4300-2284-c8f2-bc53-1754a70645a8</t>
  </si>
  <si>
    <t>StorageWay</t>
  </si>
  <si>
    <t>http://www.storageway.com/</t>
  </si>
  <si>
    <t>5af03a59-87ae-6ecc-e843-ebcfae5c8bce</t>
  </si>
  <si>
    <t>Storally</t>
  </si>
  <si>
    <t>http://www.storally.space</t>
  </si>
  <si>
    <t>8d430135-4943-2d82-e4f5-ec0c065a641c</t>
  </si>
  <si>
    <t>Storan Technologies</t>
  </si>
  <si>
    <t>http://www.storan.com</t>
  </si>
  <si>
    <t>13b5b0e8-778e-3f1a-e183-8b3fdf82f8aa</t>
  </si>
  <si>
    <t>Storanza</t>
  </si>
  <si>
    <t>http://www.storanza.com</t>
  </si>
  <si>
    <t>01bbd708-9345-5a83-7ee8-28141f3f3e8c</t>
  </si>
  <si>
    <t>Storat</t>
  </si>
  <si>
    <t>https://www.sinbad.ae</t>
  </si>
  <si>
    <t>c4d92062-3fc0-8720-6133-f0458b71380d</t>
  </si>
  <si>
    <t>https://www.storat.com</t>
  </si>
  <si>
    <t>6d6f54c9-d55a-1466-948f-c1907384ee62</t>
  </si>
  <si>
    <t>Storcery</t>
  </si>
  <si>
    <t>http://storcery.com</t>
  </si>
  <si>
    <t>14cbf094-0e9a-c1c5-508e-1720ab186000</t>
  </si>
  <si>
    <t>Storch Advisors</t>
  </si>
  <si>
    <t>http://storchadvisors.com</t>
  </si>
  <si>
    <t>f6de9970-dcba-4fa5-7d30-ac744308071e</t>
  </si>
  <si>
    <t>Storcium</t>
  </si>
  <si>
    <t>http://www.storcium.com/</t>
  </si>
  <si>
    <t>b1ec8598-49f1-406b-baa0-7bece8a611b8</t>
  </si>
  <si>
    <t>StorCOMM</t>
  </si>
  <si>
    <t>http://storcom.net</t>
  </si>
  <si>
    <t>66a8e71a-82a8-5c62-a7af-af7841b66d3d</t>
  </si>
  <si>
    <t>Stord</t>
  </si>
  <si>
    <t>http://www.stord.co</t>
  </si>
  <si>
    <t>35ff7930-1eba-d0b7-e4fb-05a934f12718</t>
  </si>
  <si>
    <t>Stord/Haugesund University College</t>
  </si>
  <si>
    <t>http://www.hsh.no/</t>
  </si>
  <si>
    <t>44dc0746-009e-b408-6441-6dd86b00aa07</t>
  </si>
  <si>
    <t>Stordok</t>
  </si>
  <si>
    <t>http://www.stordok.com</t>
  </si>
  <si>
    <t>1359c831-1c8f-ca4a-b353-09312bc180d3</t>
  </si>
  <si>
    <t>Store 4Online</t>
  </si>
  <si>
    <t>http://www.store4online.my/</t>
  </si>
  <si>
    <t>33c3109e-ccd0-39ee-0f69-307db0b6a7fe</t>
  </si>
  <si>
    <t>Store Ador</t>
  </si>
  <si>
    <t>http://adorstore.com</t>
  </si>
  <si>
    <t>621a9357-80f8-e926-54de-b8ef1b00f6a7</t>
  </si>
  <si>
    <t>Store AutomaÌÄå¤ÌÄå£o</t>
  </si>
  <si>
    <t>http://storeautomacao.com.br</t>
  </si>
  <si>
    <t>85cbdb61-8829-056e-60ed-971194ef73d4</t>
  </si>
  <si>
    <t>STORE Capital</t>
  </si>
  <si>
    <t>http://storecapital.com/</t>
  </si>
  <si>
    <t>e7914a76-12a2-546b-2a60-cc81c5761ac4</t>
  </si>
  <si>
    <t>Store Deals Talk</t>
  </si>
  <si>
    <t>http://www.storedealstalk.com</t>
  </si>
  <si>
    <t>67c5b434-ab3a-b226-9999-4143912349c6</t>
  </si>
  <si>
    <t>Store Design Guru</t>
  </si>
  <si>
    <t>http://storedesign.guru</t>
  </si>
  <si>
    <t>d7536559-02bd-7a07-524b-69b4795f5507</t>
  </si>
  <si>
    <t>Store Eyes</t>
  </si>
  <si>
    <t>http://www.storeeyes.com</t>
  </si>
  <si>
    <t>69a3407c-c18d-8f67-cd8e-63eac4078086</t>
  </si>
  <si>
    <t>Store Factory</t>
  </si>
  <si>
    <t>http://www.store-factory.com/</t>
  </si>
  <si>
    <t>42ec7209-0462-7c75-42dd-5ba417aa786e</t>
  </si>
  <si>
    <t>Store For Parts</t>
  </si>
  <si>
    <t>http://www.storeforparts.com</t>
  </si>
  <si>
    <t>8cf72338-1b00-9645-4432-c89cfe49210f</t>
  </si>
  <si>
    <t>Store It Cold</t>
  </si>
  <si>
    <t>http://storeitcold.com/</t>
  </si>
  <si>
    <t>27f851d1-8057-5877-3916-69cc45273b3e</t>
  </si>
  <si>
    <t>Store Level</t>
  </si>
  <si>
    <t>http://storelevel.com</t>
  </si>
  <si>
    <t>37708ce5-76f8-d24d-7198-d3af2d70f770</t>
  </si>
  <si>
    <t>Store Locator</t>
  </si>
  <si>
    <t>http://www.store-locator.com</t>
  </si>
  <si>
    <t>c3776296-cfcf-2328-a8bc-8db3cc30d9fb</t>
  </si>
  <si>
    <t>Store My Info</t>
  </si>
  <si>
    <t>https://storemy.info</t>
  </si>
  <si>
    <t>e4438808-e062-d53c-2768-fac8cdbf83ec</t>
  </si>
  <si>
    <t>Store of the Community</t>
  </si>
  <si>
    <t>http://www.storeofthecommunity.com</t>
  </si>
  <si>
    <t>04ffbe28-f3e0-8530-b611-11a97c07e8fa</t>
  </si>
  <si>
    <t>Store One Retail India</t>
  </si>
  <si>
    <t>http://www.storeone.in/</t>
  </si>
  <si>
    <t>53efe11a-1fa5-6a54-4744-cf65a8dbd4f6</t>
  </si>
  <si>
    <t>Store Opening Solutions</t>
  </si>
  <si>
    <t>http://www.store-solutions.com</t>
  </si>
  <si>
    <t>6a54d0df-dd07-5213-eca5-1938bd4511d9</t>
  </si>
  <si>
    <t>Store Vantage</t>
  </si>
  <si>
    <t>http://www.storevantage.com</t>
  </si>
  <si>
    <t>6a135b07-f472-065b-55fa-01d3f7a3c543</t>
  </si>
  <si>
    <t>Store-E ( Rahtak in Arabic)</t>
  </si>
  <si>
    <t>http://www.rahtak.me</t>
  </si>
  <si>
    <t>5a53d2ce-9b56-5652-9f21-dc81e1c4eeea</t>
  </si>
  <si>
    <t>Store-sharing</t>
  </si>
  <si>
    <t>http://store-sharing.com</t>
  </si>
  <si>
    <t>132088c3-edbd-56a9-3325-4ba6b61bd7b4</t>
  </si>
  <si>
    <t>store.me</t>
  </si>
  <si>
    <t>https://www.store.me/</t>
  </si>
  <si>
    <t>9fc4bb79-c786-cdad-6665-ac3208c319cd</t>
  </si>
  <si>
    <t>store2be</t>
  </si>
  <si>
    <t>http://store2be.com</t>
  </si>
  <si>
    <t>2f067819-8029-6113-e6f1-6df617fcf216</t>
  </si>
  <si>
    <t>Store4Summer</t>
  </si>
  <si>
    <t>https://www.store4summer.com</t>
  </si>
  <si>
    <t>c954e791-3660-43df-b92f-de58e2df9767</t>
  </si>
  <si>
    <t>StoreAge Networking Technologies</t>
  </si>
  <si>
    <t>http://www.storagesearch.com</t>
  </si>
  <si>
    <t>bf9d8de3-9f7e-8d79-413d-2aaac89508ea</t>
  </si>
  <si>
    <t>Storearmy</t>
  </si>
  <si>
    <t>https://www.storearmy.com</t>
  </si>
  <si>
    <t>32807e02-ebfb-f2e4-5afa-c745340b94bb</t>
  </si>
  <si>
    <t>Storebadge</t>
  </si>
  <si>
    <t>https://www.storebadge.com/</t>
  </si>
  <si>
    <t>ffa7058c-20e5-a8b5-9889-43a2e8ae3fbb</t>
  </si>
  <si>
    <t>StoreBeez</t>
  </si>
  <si>
    <t>http://www.storebeez.com</t>
  </si>
  <si>
    <t>3873ad3c-9e1e-c1f9-e1a9-d846e9888a2a</t>
  </si>
  <si>
    <t>StoreBlogs</t>
  </si>
  <si>
    <t>http://storeblogs.com</t>
  </si>
  <si>
    <t>1194a8ae-0072-e68f-db63-53c4c89a2094</t>
  </si>
  <si>
    <t>Storeboard</t>
  </si>
  <si>
    <t>http://www.storeboard.com</t>
  </si>
  <si>
    <t>2135a612-da13-3521-17d5-f4c3c19d5ab1</t>
  </si>
  <si>
    <t>StoreBound LLC</t>
  </si>
  <si>
    <t>https://www.storebound.com</t>
  </si>
  <si>
    <t>e1c3a50a-93d0-070d-094a-d0786a58c32c</t>
  </si>
  <si>
    <t>Storebrand</t>
  </si>
  <si>
    <t>https://www.storebrand.no</t>
  </si>
  <si>
    <t>68c529e9-6336-586c-0afa-ee826309ffe8</t>
  </si>
  <si>
    <t>Storebrand Baltic</t>
  </si>
  <si>
    <t>http://www.storebrand.lt/</t>
  </si>
  <si>
    <t>bd69574b-641e-8682-3a33-dfa784a97700</t>
  </si>
  <si>
    <t>Storebrand International</t>
  </si>
  <si>
    <t>8f40d300-485c-aa27-34d9-1c319654f3b2</t>
  </si>
  <si>
    <t>StoreBusters Inc</t>
  </si>
  <si>
    <t>http://www.storebusters.com</t>
  </si>
  <si>
    <t>818ccee4-1383-cc05-ada9-5ddfb8edd49f</t>
  </si>
  <si>
    <t>StoreCoin</t>
  </si>
  <si>
    <t>http://storeco.in</t>
  </si>
  <si>
    <t>0807728f-e2bd-4a6c-d159-fab54687cb7a</t>
  </si>
  <si>
    <t>StoreCorporation BV</t>
  </si>
  <si>
    <t>http://www.storecorporation.nl</t>
  </si>
  <si>
    <t>d186f049-2aeb-89f9-ad9f-e20c2c967d93</t>
  </si>
  <si>
    <t>Storecove</t>
  </si>
  <si>
    <t>http://www.storecove.com</t>
  </si>
  <si>
    <t>142770c0-2817-bded-f709-d8f8e8ef4cc0</t>
  </si>
  <si>
    <t>Storecrowd</t>
  </si>
  <si>
    <t>http://storecrowd.com</t>
  </si>
  <si>
    <t>0d4e5e98-0534-6a82-205a-7edc95225a8c</t>
  </si>
  <si>
    <t>Stored Value Systems</t>
  </si>
  <si>
    <t>aa30bf7e-0650-0811-0189-8e9bf6c5910f</t>
  </si>
  <si>
    <t>Storedby</t>
  </si>
  <si>
    <t>https://www.storedby.com</t>
  </si>
  <si>
    <t>63c14588-33e6-403f-767a-96c0a45f924b</t>
  </si>
  <si>
    <t>StoredIQ</t>
  </si>
  <si>
    <t>http://www.storediq.com</t>
  </si>
  <si>
    <t>b0507797-64e9-5965-1d38-85b77818753a</t>
  </si>
  <si>
    <t>StoreDot</t>
  </si>
  <si>
    <t>http://www.store-dot.com</t>
  </si>
  <si>
    <t>3ae26841-aa9e-a2f0-8a4b-9f8dcd26b3fc</t>
  </si>
  <si>
    <t>Storee</t>
  </si>
  <si>
    <t>https://www.storee.us/</t>
  </si>
  <si>
    <t>84eaa0ee-3452-e29c-e729-5fe4898b3c71</t>
  </si>
  <si>
    <t>Storee Construction Co.</t>
  </si>
  <si>
    <t>http://www.storee.com/</t>
  </si>
  <si>
    <t>e632c3e2-0106-fcc3-0515-a31dad2c4664</t>
  </si>
  <si>
    <t>StoreFeeder</t>
  </si>
  <si>
    <t>http://www.storefeeder.com</t>
  </si>
  <si>
    <t>9ef93828-4186-09e1-6a11-72a380d3946a</t>
  </si>
  <si>
    <t>StoreFinancial</t>
  </si>
  <si>
    <t>http://www.storefinancial.com</t>
  </si>
  <si>
    <t>58fe586f-998b-81ed-dbb8-42707e50bc92</t>
  </si>
  <si>
    <t>storeFlix</t>
  </si>
  <si>
    <t>http://www.storeflix.com</t>
  </si>
  <si>
    <t>0dce8e62-bb1a-add1-6ceb-f19554576671</t>
  </si>
  <si>
    <t>Storeflow</t>
  </si>
  <si>
    <t>http://www.storeflow.is</t>
  </si>
  <si>
    <t>eda3f00d-9c4a-506f-7445-4a46e11d1629</t>
  </si>
  <si>
    <t>StoreFlyy.com</t>
  </si>
  <si>
    <t>https://www.storeflyy.com</t>
  </si>
  <si>
    <t>8df11224-1e40-0eb2-1c11-22dc50c04ac0</t>
  </si>
  <si>
    <t>Storeforlife</t>
  </si>
  <si>
    <t>http://www.storeforlife.co.uk/</t>
  </si>
  <si>
    <t>0275db69-c9f0-07fd-f0a3-7518d44946d0</t>
  </si>
  <si>
    <t>StoreFoundry</t>
  </si>
  <si>
    <t>http://storefoundry.com</t>
  </si>
  <si>
    <t>f14946cd-46e6-b794-b145-20b64f874b75</t>
  </si>
  <si>
    <t>storefront</t>
  </si>
  <si>
    <t>https://www.thestorefront.com/</t>
  </si>
  <si>
    <t>66b54f7a-58ed-1d8e-6554-ee549d0a0c44</t>
  </si>
  <si>
    <t>StoreFront Consulting</t>
  </si>
  <si>
    <t>http://www.storefrontconsulting.com</t>
  </si>
  <si>
    <t>a81ae62d-3f19-621b-5b50-739d85b45dd8</t>
  </si>
  <si>
    <t>Storefront Social</t>
  </si>
  <si>
    <t>http://storefrontsocial.com</t>
  </si>
  <si>
    <t>668585b3-ef31-a233-9e7a-9e4dee43b1da</t>
  </si>
  <si>
    <t>StoreFront.net</t>
  </si>
  <si>
    <t>http://www.storefront.net</t>
  </si>
  <si>
    <t>4fce7d4d-0497-7607-943b-2ffb8d00e53e</t>
  </si>
  <si>
    <t>Storeganise</t>
  </si>
  <si>
    <t>http://storeganise.com</t>
  </si>
  <si>
    <t>4a7421ca-a8c5-6db6-d354-273cb6f61389</t>
  </si>
  <si>
    <t>Storegate</t>
  </si>
  <si>
    <t>http://www.storegate.se</t>
  </si>
  <si>
    <t>4b737a44-6c1b-312e-81da-393adf6bcb72</t>
  </si>
  <si>
    <t>StoreGecko Limited</t>
  </si>
  <si>
    <t>http://www.storegecko.com</t>
  </si>
  <si>
    <t>cb985807-d40b-c0c9-fe72-071abf200f81</t>
  </si>
  <si>
    <t>StoreGift</t>
  </si>
  <si>
    <t>http://storegiftvn.com/</t>
  </si>
  <si>
    <t>9c836952-e326-73d6-83c7-826de57ed78c</t>
  </si>
  <si>
    <t>Storehouse</t>
  </si>
  <si>
    <t>http://storehouse.co</t>
  </si>
  <si>
    <t>1f0b26dc-470c-8625-038a-5069066e3e8c</t>
  </si>
  <si>
    <t>StoreHR</t>
  </si>
  <si>
    <t>http://www.storehr.com</t>
  </si>
  <si>
    <t>dd4c7002-26c2-5679-c99a-c59f12fada5e</t>
  </si>
  <si>
    <t>StoreHub</t>
  </si>
  <si>
    <t>https://www.storehub.com</t>
  </si>
  <si>
    <t>1a27fff9-ed71-4fc8-f85f-5450ad5b7ece</t>
  </si>
  <si>
    <t>StoreImage Inc</t>
  </si>
  <si>
    <t>http://www.storeimage.com</t>
  </si>
  <si>
    <t>9b6c928e-c217-a9b6-0f90-a78583b7f9cc</t>
  </si>
  <si>
    <t>StoreKey</t>
  </si>
  <si>
    <t>http://storekey.in</t>
  </si>
  <si>
    <t>6bdbd267-a646-7c7d-6e91-8f8b7384906c</t>
  </si>
  <si>
    <t>StoreKing</t>
  </si>
  <si>
    <t>http://storeking.in</t>
  </si>
  <si>
    <t>cc04c012-ef7a-851d-6f23-2a9017d690f1</t>
  </si>
  <si>
    <t>StoreKit</t>
  </si>
  <si>
    <t>https://storekit.co.uk</t>
  </si>
  <si>
    <t>9da0dae1-bda2-6e22-e095-4d71ddee35a6</t>
  </si>
  <si>
    <t>Storeko</t>
  </si>
  <si>
    <t>http://storeko.pl</t>
  </si>
  <si>
    <t>deb62e84-dae6-bac4-38c9-22478c8048cf</t>
  </si>
  <si>
    <t>Storeleaks</t>
  </si>
  <si>
    <t>http://storeleaks.com/</t>
  </si>
  <si>
    <t>9718666b-34e9-6519-2ae3-5f32226b617a</t>
  </si>
  <si>
    <t>StoreliYa</t>
  </si>
  <si>
    <t>https://storeliya.com</t>
  </si>
  <si>
    <t>df7d870f-386c-e937-6939-b03ce8c5915f</t>
  </si>
  <si>
    <t>Storellet</t>
  </si>
  <si>
    <t>http://www.storellet.com</t>
  </si>
  <si>
    <t>c115b0fe-a7de-bcb5-c15d-e8fd3e6ef021</t>
  </si>
  <si>
    <t>Storelli Sports</t>
  </si>
  <si>
    <t>http://www.storelli.com/</t>
  </si>
  <si>
    <t>67a6e332-6f6c-33f3-dcec-7f51b0cf5ac9</t>
  </si>
  <si>
    <t>StoreMapper.co</t>
  </si>
  <si>
    <t>https://www.storemapper.co/</t>
  </si>
  <si>
    <t>03e9c822-9817-e502-c088-3af165f1dc2f</t>
  </si>
  <si>
    <t>Storemates</t>
  </si>
  <si>
    <t>http://www.storemates.co.uk</t>
  </si>
  <si>
    <t>607a1a08-1bb6-5aa7-2861-0dfc6d7ab0df</t>
  </si>
  <si>
    <t>StoreMaven</t>
  </si>
  <si>
    <t>https://www.storemaven.com</t>
  </si>
  <si>
    <t>ede555bc-cd91-7588-c3b1-f8f3019e201f</t>
  </si>
  <si>
    <t>StoreMe</t>
  </si>
  <si>
    <t>http://www.getstoreme.com</t>
  </si>
  <si>
    <t>84a1b16d-1f7b-734a-31dc-d009084ebd6e</t>
  </si>
  <si>
    <t>StoreMonk</t>
  </si>
  <si>
    <t>http://storemonk.com</t>
  </si>
  <si>
    <t>e5b1c8db-ca8b-e44a-af52-357467292639</t>
  </si>
  <si>
    <t>StoreMore</t>
  </si>
  <si>
    <t>http://storemore.in/</t>
  </si>
  <si>
    <t>ac911b1a-9ef0-5104-0cf5-d8a8eaccb503</t>
  </si>
  <si>
    <t>Storeness</t>
  </si>
  <si>
    <t>http://storeness.de</t>
  </si>
  <si>
    <t>64d5b43b-5748-4bd1-4da5-3f52ff6f3894</t>
  </si>
  <si>
    <t>StoreNext</t>
  </si>
  <si>
    <t>http://www.storenext.co.il/en/</t>
  </si>
  <si>
    <t>62c89b01-387c-2a9d-ad8a-8530deb6027c</t>
  </si>
  <si>
    <t>Storenextdoor</t>
  </si>
  <si>
    <t>https://www.storenextdoor.com</t>
  </si>
  <si>
    <t>6a7d64e0-4557-f816-ffb1-d4e8aaeae676</t>
  </si>
  <si>
    <t>Storenvy</t>
  </si>
  <si>
    <t>http://www.storenvy.com</t>
  </si>
  <si>
    <t>cf48f613-3f7e-4e74-fd85-08ab65333b50</t>
  </si>
  <si>
    <t>StorePartners</t>
  </si>
  <si>
    <t>http://www.storepartners.com/</t>
  </si>
  <si>
    <t>cb7c7842-610a-e1ad-47c7-75db091ef496</t>
  </si>
  <si>
    <t>Storeplacer</t>
  </si>
  <si>
    <t>http://www.storeplacer.com</t>
  </si>
  <si>
    <t>54363e3a-2fd5-74d7-9126-a49569839c67</t>
  </si>
  <si>
    <t>StorePower</t>
  </si>
  <si>
    <t>http://www.storepower.com</t>
  </si>
  <si>
    <t>4b6ad0c0-9f30-424e-5d1b-5cb0ca709331</t>
  </si>
  <si>
    <t>storeprime.com</t>
  </si>
  <si>
    <t>http://www.storeprime.com</t>
  </si>
  <si>
    <t>c9b72780-a5f6-fd57-b510-b68de1db6df8</t>
  </si>
  <si>
    <t>StorerTV</t>
  </si>
  <si>
    <t>http://www.storertv.com</t>
  </si>
  <si>
    <t>0ab6d961-1948-d875-2a91-7e14ad18ed6d</t>
  </si>
  <si>
    <t>StoreRunner</t>
  </si>
  <si>
    <t>http://www.storerunner.com/</t>
  </si>
  <si>
    <t>a36ad41d-f9a9-f9c4-fcd0-890755245dda</t>
  </si>
  <si>
    <t>Stores Express</t>
  </si>
  <si>
    <t>https://stores.express.com</t>
  </si>
  <si>
    <t>fd45bbff-bf3b-43c1-a7c9-d20a0659e6dc</t>
  </si>
  <si>
    <t>Stores Near Me</t>
  </si>
  <si>
    <t>https://storesnearby.me/</t>
  </si>
  <si>
    <t>32957d31-e2c6-fc2f-ea55-a0e8a4549ece</t>
  </si>
  <si>
    <t>Storesbid</t>
  </si>
  <si>
    <t>http://www.storesbid.com</t>
  </si>
  <si>
    <t>9623f9cf-9747-59ce-81d2-00f088693c1c</t>
  </si>
  <si>
    <t>Storeshare</t>
  </si>
  <si>
    <t>http://home.storeshare.ca</t>
  </si>
  <si>
    <t>dd8de71a-8c05-14ae-22bb-e15b462c4b95</t>
  </si>
  <si>
    <t>Storeside</t>
  </si>
  <si>
    <t>http://www.storeside.com</t>
  </si>
  <si>
    <t>ec5fe3a6-22ec-5cff-91b2-794f33baef49</t>
  </si>
  <si>
    <t>StoreSigns</t>
  </si>
  <si>
    <t>http://storesigns.com</t>
  </si>
  <si>
    <t>5706695a-511a-8e95-7be0-54092e84522d</t>
  </si>
  <si>
    <t>StoreSmarts</t>
  </si>
  <si>
    <t>http://www.storesmarts.com</t>
  </si>
  <si>
    <t>4cfd9d42-21c8-eeaf-0087-c91894e7127c</t>
  </si>
  <si>
    <t>StoresnOffers</t>
  </si>
  <si>
    <t>http://www.storesnoffers.com</t>
  </si>
  <si>
    <t>da9df0ac-9838-a501-ab86-8f3381694895</t>
  </si>
  <si>
    <t>Storesquare</t>
  </si>
  <si>
    <t>http://storesquare.be</t>
  </si>
  <si>
    <t>d4657968-36af-df16-bc09-182903701efb</t>
  </si>
  <si>
    <t>StoRetail</t>
  </si>
  <si>
    <t>https://storetail.us/</t>
  </si>
  <si>
    <t>61c5a283-231c-b892-becc-e1cb392ae88b</t>
  </si>
  <si>
    <t>Storetail</t>
  </si>
  <si>
    <t>http://www.storetail.co.il/</t>
  </si>
  <si>
    <t>51236bfe-6637-471e-9821-4dfd49cca2b8</t>
  </si>
  <si>
    <t>http://www.storetail.com</t>
  </si>
  <si>
    <t>c897f851-a409-ca91-02e9-aa8c1f1568b1</t>
  </si>
  <si>
    <t>Storetec Services limited</t>
  </si>
  <si>
    <t>http://www.storetec.net</t>
  </si>
  <si>
    <t>fca75a35-012e-3133-359f-7fd134e4b531</t>
  </si>
  <si>
    <t>Storeties</t>
  </si>
  <si>
    <t>https://www.storeties.com/</t>
  </si>
  <si>
    <t>76da4eab-050d-584d-5f43-7b62ebb9c4ab</t>
  </si>
  <si>
    <t>Storetrieve</t>
  </si>
  <si>
    <t>http://www.storetrieve.net/</t>
  </si>
  <si>
    <t>8ee03027-685d-b07d-3225-a9d0bb7ce045</t>
  </si>
  <si>
    <t>Storets</t>
  </si>
  <si>
    <t>http://www.storets.com</t>
  </si>
  <si>
    <t>8c2e58cc-bd60-146e-aab5-c5f1f0644cd9</t>
  </si>
  <si>
    <t>Storever (Previously MusicMatic)</t>
  </si>
  <si>
    <t>http://www.storever.com</t>
  </si>
  <si>
    <t>95fdc8bb-cb1d-67ab-6217-17e902f462ea</t>
  </si>
  <si>
    <t>StoreWalk</t>
  </si>
  <si>
    <t>http://www.storewalk.in/</t>
  </si>
  <si>
    <t>c37e4afd-af7f-1a96-052a-124b0ae9c97c</t>
  </si>
  <si>
    <t>Storex</t>
  </si>
  <si>
    <t>http://storex.fr/</t>
  </si>
  <si>
    <t>3425ac23-1d7b-4617-3e80-72f4c8a1bfed</t>
  </si>
  <si>
    <t>Storex.me</t>
  </si>
  <si>
    <t>http://storex.me</t>
  </si>
  <si>
    <t>f9805c01-2808-f216-4a48-987ae6f64fa0</t>
  </si>
  <si>
    <t>StoreYa</t>
  </si>
  <si>
    <t>http://www.storeya.com</t>
  </si>
  <si>
    <t>958b3773-76bc-c9dc-f656-6b9f5a0abdb4</t>
  </si>
  <si>
    <t>STOREYO.COM</t>
  </si>
  <si>
    <t>http://www.storeyo.com/</t>
  </si>
  <si>
    <t>162d9a15-e7c4-adb2-31ea-c0063d22140f</t>
  </si>
  <si>
    <t>Storia Inc.</t>
  </si>
  <si>
    <t>http://storia.me</t>
  </si>
  <si>
    <t>4144593c-bf7e-4345-e1cc-f7b1c9a11144</t>
  </si>
  <si>
    <t>Storiant</t>
  </si>
  <si>
    <t>http://storiant.com</t>
  </si>
  <si>
    <t>c0d43f1f-f4df-4502-d43d-5ecb1b4453f2</t>
  </si>
  <si>
    <t>Storiboxx</t>
  </si>
  <si>
    <t>http://www.storiboxx.com</t>
  </si>
  <si>
    <t>84160e8d-da4a-d701-ee70-077fb8e3a982</t>
  </si>
  <si>
    <t>Storica</t>
  </si>
  <si>
    <t>http://www.storicang.it</t>
  </si>
  <si>
    <t>5ff44b4d-0f96-2514-b33a-d03751c11b2e</t>
  </si>
  <si>
    <t>Storie</t>
  </si>
  <si>
    <t>http://joyofapple.com</t>
  </si>
  <si>
    <t>7e00db67-462c-a9a2-d9d2-f4097f2a9a04</t>
  </si>
  <si>
    <t>http://storieapp.co/</t>
  </si>
  <si>
    <t>734fb1e0-66b5-bca5-cfb3-0f4120e322d1</t>
  </si>
  <si>
    <t>Storied</t>
  </si>
  <si>
    <t>http://storied.co</t>
  </si>
  <si>
    <t>95f169e0-3afe-04eb-dbec-b1972db0268e</t>
  </si>
  <si>
    <t>Storied Boards</t>
  </si>
  <si>
    <t>http://www.storiedboards.com/</t>
  </si>
  <si>
    <t>4581492f-1c2e-a52b-f9ac-285fa472b42b</t>
  </si>
  <si>
    <t>Storienteer</t>
  </si>
  <si>
    <t>http://storienteer.com</t>
  </si>
  <si>
    <t>0ec26bb6-1727-878c-2181-0c0544cc5a0e</t>
  </si>
  <si>
    <t>Stories</t>
  </si>
  <si>
    <t>http://www.writeappstories.com/</t>
  </si>
  <si>
    <t>da149925-1b40-ab99-12dc-12af0d0ee75a</t>
  </si>
  <si>
    <t>http://www.storiesagency.com/</t>
  </si>
  <si>
    <t>c7ff551d-9da8-13b5-1499-8e084aefe996</t>
  </si>
  <si>
    <t>http://www.stories.bi/</t>
  </si>
  <si>
    <t>cab47a0c-09f8-3104-4eb4-d6d70c94339d</t>
  </si>
  <si>
    <t>Stories + Objects, LLC.</t>
  </si>
  <si>
    <t>https://www.storiesandobjects.com</t>
  </si>
  <si>
    <t>267b9c4b-13be-55d0-4d78-0a00d312dc87</t>
  </si>
  <si>
    <t>Stories Are Us</t>
  </si>
  <si>
    <t>http://www.storiesareus.com</t>
  </si>
  <si>
    <t>4d4aa8e8-4ebc-1e9f-a6da-96adfdf919fe</t>
  </si>
  <si>
    <t>StoriesOut</t>
  </si>
  <si>
    <t>http://www.storiesout.com</t>
  </si>
  <si>
    <t>8db80dee-6d1b-09df-3e07-21e45405ea6b</t>
  </si>
  <si>
    <t>Storific</t>
  </si>
  <si>
    <t>http://storific.com</t>
  </si>
  <si>
    <t>5529adda-16a3-b655-507e-db07fc09bf8b</t>
  </si>
  <si>
    <t>Storified</t>
  </si>
  <si>
    <t>http://www.storified.me</t>
  </si>
  <si>
    <t>4ed8dd8a-ca83-4af8-545f-6ce81644fc56</t>
  </si>
  <si>
    <t>Storify</t>
  </si>
  <si>
    <t>http://storify.com</t>
  </si>
  <si>
    <t>dce86bc3-630f-1f3f-3219-f0005eee1810</t>
  </si>
  <si>
    <t>Storigen Systems,Inc.</t>
  </si>
  <si>
    <t>http://storigen.com/</t>
  </si>
  <si>
    <t>7dc2550d-4a99-d968-eaf1-92ba3fc245c4</t>
  </si>
  <si>
    <t>StoriiCare</t>
  </si>
  <si>
    <t>http://www.storiicare.com</t>
  </si>
  <si>
    <t>1109e8cc-41ef-bb43-1ec8-b25b049d80d0</t>
  </si>
  <si>
    <t>Storimi</t>
  </si>
  <si>
    <t>http://www.storimi.se</t>
  </si>
  <si>
    <t>78512578-1a8b-44f8-6fa9-b81adc692243</t>
  </si>
  <si>
    <t>Storinn</t>
  </si>
  <si>
    <t>http://storinn.com</t>
  </si>
  <si>
    <t>dc620df3-fa9d-8ca5-0e34-3c56358ba1d2</t>
  </si>
  <si>
    <t>Storion Energy</t>
  </si>
  <si>
    <t>http://www.storionenergy.com</t>
  </si>
  <si>
    <t>1c0765d1-588c-27e0-5f6e-ae72b71d6e19</t>
  </si>
  <si>
    <t>STORIS, Inc.</t>
  </si>
  <si>
    <t>http://www.storis.com</t>
  </si>
  <si>
    <t>6608baf2-4372-321b-1bca-c6a74a0c4054</t>
  </si>
  <si>
    <t>StorIT Distribution</t>
  </si>
  <si>
    <t>http://storit.co</t>
  </si>
  <si>
    <t>a4af0ba0-59d2-4f17-6b89-6a6d1bb20cab</t>
  </si>
  <si>
    <t>StoriTell</t>
  </si>
  <si>
    <t>http://www.storitell.com</t>
  </si>
  <si>
    <t>660048ad-fb63-5b51-b050-31d90d95f23d</t>
  </si>
  <si>
    <t>Storitz</t>
  </si>
  <si>
    <t>http://www.storitz.com</t>
  </si>
  <si>
    <t>28dbef58-49fb-1410-d845-b6287de3792e</t>
  </si>
  <si>
    <t>Storium</t>
  </si>
  <si>
    <t>http://storium.com</t>
  </si>
  <si>
    <t>0ed4f86c-29b7-e362-2c04-25e594b3aa12</t>
  </si>
  <si>
    <t>Storivers</t>
  </si>
  <si>
    <t>http://www.storivers.com</t>
  </si>
  <si>
    <t>cb7a45a8-1d03-35bb-8612-e6b80f843573</t>
  </si>
  <si>
    <t>Storix</t>
  </si>
  <si>
    <t>http://www.storix.com/</t>
  </si>
  <si>
    <t>fc4dedf4-9737-f76b-f2e4-afee20a364cc</t>
  </si>
  <si>
    <t>Storj</t>
  </si>
  <si>
    <t>http://storj.io</t>
  </si>
  <si>
    <t>3c0cd64c-50ff-cbb0-1728-fded68c47cb2</t>
  </si>
  <si>
    <t>Stork</t>
  </si>
  <si>
    <t>http://www.joinstork.com</t>
  </si>
  <si>
    <t>82517426-c50c-d11d-6a4b-837e5186c54f</t>
  </si>
  <si>
    <t>http://storkapp.com</t>
  </si>
  <si>
    <t>261b9b1c-2106-0948-8f9a-c0947f2f59e2</t>
  </si>
  <si>
    <t>http://www.askstork.com</t>
  </si>
  <si>
    <t>ec764d0e-1537-63c8-d532-1098b1eb8a73</t>
  </si>
  <si>
    <t>Stork Club</t>
  </si>
  <si>
    <t>http://joinstorkclub.com</t>
  </si>
  <si>
    <t>2a9c0c5c-8e87-d88a-1496-e0ba66ea8755</t>
  </si>
  <si>
    <t>Stork Holding</t>
  </si>
  <si>
    <t>https://www.stork.com</t>
  </si>
  <si>
    <t>ff7384fe-8c5a-f9c5-8d3a-2a422715cf78</t>
  </si>
  <si>
    <t>Stork News</t>
  </si>
  <si>
    <t>http://storkman.net</t>
  </si>
  <si>
    <t>c7c8e894-46d0-9504-dc69-9ef7c4380daf</t>
  </si>
  <si>
    <t>Stork Stack</t>
  </si>
  <si>
    <t>http://www.storkstack.com</t>
  </si>
  <si>
    <t>8166d5ae-759b-10fb-a62c-72c964fecf8c</t>
  </si>
  <si>
    <t>Stork01</t>
  </si>
  <si>
    <t>http://keerbot.com/stork01/index.html</t>
  </si>
  <si>
    <t>f450a48e-662b-470f-7e19-343d54880851</t>
  </si>
  <si>
    <t>StorkBrokers.com</t>
  </si>
  <si>
    <t>http://www.storkbrokers.com</t>
  </si>
  <si>
    <t>77e833bf-ef25-715c-3d5a-73b30bb8537b</t>
  </si>
  <si>
    <t>Storkie Express</t>
  </si>
  <si>
    <t>http://www.storkie.com</t>
  </si>
  <si>
    <t>afbd6ccd-6004-7d30-bfd1-58f4b6de59aa</t>
  </si>
  <si>
    <t>StorkIt</t>
  </si>
  <si>
    <t>http://www.storkitapp.com</t>
  </si>
  <si>
    <t>56974c36-2660-27dc-e8d8-ffbe43d246cb</t>
  </si>
  <si>
    <t>StorkStand</t>
  </si>
  <si>
    <t>http://www.storkstand.com/</t>
  </si>
  <si>
    <t>c86966c0-5b25-522b-5760-8b2f5dd0d062</t>
  </si>
  <si>
    <t>StorkUp.com</t>
  </si>
  <si>
    <t>http://storkup.com</t>
  </si>
  <si>
    <t>01714535-c77b-52bd-99ba-3613a193666f</t>
  </si>
  <si>
    <t>Storkz</t>
  </si>
  <si>
    <t>http://www.storkz.com/</t>
  </si>
  <si>
    <t>1f50a922-421c-3f2f-13c6-e4aad0cbe127</t>
  </si>
  <si>
    <t>Storm</t>
  </si>
  <si>
    <t>http://storminnova.com/</t>
  </si>
  <si>
    <t>40af117a-ca56-c213-8227-6015b5c6cf6f</t>
  </si>
  <si>
    <t>Storm Brain</t>
  </si>
  <si>
    <t>https://www.stormbrain.us/</t>
  </si>
  <si>
    <t>758afb9c-dbcf-17de-8519-1f3785d40340</t>
  </si>
  <si>
    <t>Storm Bringer Studios</t>
  </si>
  <si>
    <t>http://www.stormbringerstudios.com</t>
  </si>
  <si>
    <t>5dfe0d36-ffe1-6ac4-c1b8-3f2899fed39e</t>
  </si>
  <si>
    <t>Storm Capital Management</t>
  </si>
  <si>
    <t>http://stormcapital.co.uk/</t>
  </si>
  <si>
    <t>e8565f6b-cc15-0cdb-bf52-24c42f06240d</t>
  </si>
  <si>
    <t>Storm Commerce</t>
  </si>
  <si>
    <t>https://storm.io/</t>
  </si>
  <si>
    <t>808c20a3-417f-9bf3-6c71-c3d01954beaa</t>
  </si>
  <si>
    <t>Storm Consolidated</t>
  </si>
  <si>
    <t>http://stormconsolidated.com</t>
  </si>
  <si>
    <t>d62dc6b6-b4ab-6728-617c-457748f22d6a</t>
  </si>
  <si>
    <t>Storm Dezignz</t>
  </si>
  <si>
    <t>http://www.stormdezignz.com/</t>
  </si>
  <si>
    <t>8c7caaab-31ae-c71f-6e96-cf72f424d604</t>
  </si>
  <si>
    <t>Storm Electronic Cigarettes</t>
  </si>
  <si>
    <t>http://www.storm-joye.com</t>
  </si>
  <si>
    <t>4e4c369c-159f-88e6-1c18-d18c3c510b36</t>
  </si>
  <si>
    <t>Storm Exchange</t>
  </si>
  <si>
    <t>http://www.stormexchange.com</t>
  </si>
  <si>
    <t>8367e091-6131-648a-dc1c-f411af9ad4a4</t>
  </si>
  <si>
    <t>Storm Eye Studio</t>
  </si>
  <si>
    <t>http://www.stormeyestudio.com</t>
  </si>
  <si>
    <t>8ec09425-ca35-7d81-5f97-3ec657d0f620</t>
  </si>
  <si>
    <t>STORM FLEET SERVICES LLC</t>
  </si>
  <si>
    <t>f793952d-d1fa-cfe6-d80b-4c69166753c5</t>
  </si>
  <si>
    <t>STORM Guidance</t>
  </si>
  <si>
    <t>https://www.stormguidance.com/</t>
  </si>
  <si>
    <t>7020e83d-082b-2ddc-bec7-e3d09554168f</t>
  </si>
  <si>
    <t>Storm ID Ltd</t>
  </si>
  <si>
    <t>http://stormid.com</t>
  </si>
  <si>
    <t>32bcde81-d653-4c22-0036-b01861474310</t>
  </si>
  <si>
    <t>storm ideas</t>
  </si>
  <si>
    <t>http://stormideas.com</t>
  </si>
  <si>
    <t>fc760c12-ffd1-ac4b-48db-f31782795360</t>
  </si>
  <si>
    <t>Storm Industries</t>
  </si>
  <si>
    <t>http://www.stormind.com/</t>
  </si>
  <si>
    <t>44c74ae2-a296-158b-0bc0-0c1ab1b3a879</t>
  </si>
  <si>
    <t>STORM Learning</t>
  </si>
  <si>
    <t>http://stormlearning.com</t>
  </si>
  <si>
    <t>daf5fce9-ed2f-1447-b7f2-2bfb5f01fd75</t>
  </si>
  <si>
    <t>Storm Media Innovations Inc</t>
  </si>
  <si>
    <t>http://www.stormmedia.ca</t>
  </si>
  <si>
    <t>923ab545-a39b-af73-d5b0-d1e86251ca54</t>
  </si>
  <si>
    <t>Storm Recruitment</t>
  </si>
  <si>
    <t>http://www.storm-recruitment.co.uk/</t>
  </si>
  <si>
    <t>3eb1cfed-1468-e1b2-f54a-5a6ad4445772</t>
  </si>
  <si>
    <t>Storm Safe Shelters</t>
  </si>
  <si>
    <t>http://www.stormsafeshelters.com</t>
  </si>
  <si>
    <t>f390a9ac-ce92-6c3b-9d83-3f3144d85b9d</t>
  </si>
  <si>
    <t>Storm Semiconductor</t>
  </si>
  <si>
    <t>http://www.stormsemi.com/</t>
  </si>
  <si>
    <t>de581b4b-3105-98f8-1c0c-738f759309d3</t>
  </si>
  <si>
    <t>Storm Shelters Edmond</t>
  </si>
  <si>
    <t>http://www.stormsheltersedmond.com/</t>
  </si>
  <si>
    <t>05709057-e663-c8d5-61fa-1c7151946d7b</t>
  </si>
  <si>
    <t>Storm Shelters OKC</t>
  </si>
  <si>
    <t>http://www.stormsheltersokc.net/</t>
  </si>
  <si>
    <t>7abe2434-65aa-cd0c-2517-8d6fbccadfd9</t>
  </si>
  <si>
    <t>Storm Shelters Tulsa</t>
  </si>
  <si>
    <t>http://www.stormshelterstulsa.com</t>
  </si>
  <si>
    <t>155ae202-43a0-47aa-bb9a-1608ef48cb63</t>
  </si>
  <si>
    <t>Storm Systems LLC</t>
  </si>
  <si>
    <t>http://stormsystemsllc.com</t>
  </si>
  <si>
    <t>62b5f31e-5ec3-46bd-9805-d2e794437360</t>
  </si>
  <si>
    <t>Storm Tactical Products</t>
  </si>
  <si>
    <t>http://www.stormtacticalproducts.com</t>
  </si>
  <si>
    <t>6a0026c4-23e5-c872-8dc3-f6d71b9cb061</t>
  </si>
  <si>
    <t>Storm Technologies</t>
  </si>
  <si>
    <t>https://www.storm-technologies.com</t>
  </si>
  <si>
    <t>9fe37aa9-b320-cef9-fd2b-15a7a417684a</t>
  </si>
  <si>
    <t>Storm Technology</t>
  </si>
  <si>
    <t>http://www.storm.ie/</t>
  </si>
  <si>
    <t>7559e758-3f20-29b5-aedf-e842d564eda4</t>
  </si>
  <si>
    <t>Storm Telecommunications</t>
  </si>
  <si>
    <t>http://stormcom.co.uk/</t>
  </si>
  <si>
    <t>023ecb5d-a5f3-6ef6-5870-685b1f5acf1b</t>
  </si>
  <si>
    <t>Storm Therapeutics</t>
  </si>
  <si>
    <t>http://www.stormtherapeutics.com/</t>
  </si>
  <si>
    <t>dfaa3a37-cfff-3879-7217-240a40de8452</t>
  </si>
  <si>
    <t>Storm Ventures</t>
  </si>
  <si>
    <t>http://stormventures.com</t>
  </si>
  <si>
    <t>d46ca76a-2ad8-178f-ab15-c6d6aa7296e2</t>
  </si>
  <si>
    <t>Storm8</t>
  </si>
  <si>
    <t>http://www.storm8.com</t>
  </si>
  <si>
    <t>a522de6b-2a84-961e-35ce-8d2c5cd4358b</t>
  </si>
  <si>
    <t>StorMagic</t>
  </si>
  <si>
    <t>http://www.stormagic.com</t>
  </si>
  <si>
    <t>089c3680-2a01-8be8-66fa-666cd2754bd7</t>
  </si>
  <si>
    <t>Storman</t>
  </si>
  <si>
    <t>http://storman.com/</t>
  </si>
  <si>
    <t>46c4d5fd-973a-a8f3-74f7-df6071beee60</t>
  </si>
  <si>
    <t>Stormancer</t>
  </si>
  <si>
    <t>http://www.stormancer.com</t>
  </si>
  <si>
    <t>4258b766-7410-5f7f-7461-11df25bd09d7</t>
  </si>
  <si>
    <t>Stormandshop</t>
  </si>
  <si>
    <t>http://www.stormandshop.com/</t>
  </si>
  <si>
    <t>6599b20c-6a8f-66ff-f666-809a674a1fa2</t>
  </si>
  <si>
    <t>StorMaxx</t>
  </si>
  <si>
    <t>http://www.sunmaxxsolar.com</t>
  </si>
  <si>
    <t>1168bbe9-669f-2ac6-cb41-8df569994484</t>
  </si>
  <si>
    <t>StormBASIC Games</t>
  </si>
  <si>
    <t>http://www.stormbasicgames.com</t>
  </si>
  <si>
    <t>527c50bb-08cb-837c-08d9-300625ddc73f</t>
  </si>
  <si>
    <t>StormBlok Systems</t>
  </si>
  <si>
    <t>http://www.stormblok.com</t>
  </si>
  <si>
    <t>df5eb879-b84e-d8ea-c56e-a6787b289509</t>
  </si>
  <si>
    <t>Stormboard</t>
  </si>
  <si>
    <t>http://stormboard.com</t>
  </si>
  <si>
    <t>a14eae79-53e0-d0a2-3beb-f4c10dd6d065</t>
  </si>
  <si>
    <t>Stormburst Studios</t>
  </si>
  <si>
    <t>http://stormburststudios.co.uk/</t>
  </si>
  <si>
    <t>ac81de29-40fd-12c5-b7d6-c61b7f743d4d</t>
  </si>
  <si>
    <t>Stormcharge Limited</t>
  </si>
  <si>
    <t>http://www.stormcharge.com</t>
  </si>
  <si>
    <t>ae6c8a0c-c0a7-d4c1-b141-247e57edc3ec</t>
  </si>
  <si>
    <t>Stormcrow Capital</t>
  </si>
  <si>
    <t>http://www.stormcrow.ca/</t>
  </si>
  <si>
    <t>a01bf145-a98c-cd74-c259-49aaa1febe2a</t>
  </si>
  <si>
    <t>StormDelta Group</t>
  </si>
  <si>
    <t>https://www.stormdelta.com</t>
  </si>
  <si>
    <t>5a9c078b-4f59-32b2-8997-d43324a3cfaa</t>
  </si>
  <si>
    <t>Storme</t>
  </si>
  <si>
    <t>http://www.storme.com.br/</t>
  </si>
  <si>
    <t>3016be2a-f044-51b7-2ea0-a83a1c82f260</t>
  </si>
  <si>
    <t>StorMedia</t>
  </si>
  <si>
    <t>http://www.storemediainc.com</t>
  </si>
  <si>
    <t>7c323af1-1f0e-5b14-523a-16197b759aa8</t>
  </si>
  <si>
    <t>Stormfisher Biogas</t>
  </si>
  <si>
    <t>http://stormfisher.com</t>
  </si>
  <si>
    <t>d750e580-465a-0ddb-701d-161702fd2521</t>
  </si>
  <si>
    <t>StormForger</t>
  </si>
  <si>
    <t>https://stormforger.com/</t>
  </si>
  <si>
    <t>9d72b2e1-9388-e74c-3b6b-0a59223b0251</t>
  </si>
  <si>
    <t>StormForward</t>
  </si>
  <si>
    <t>http://www.stormforward.com</t>
  </si>
  <si>
    <t>bf04b347-ff6c-48ee-bb35-38b62d54bd02</t>
  </si>
  <si>
    <t>Stormfront Retail</t>
  </si>
  <si>
    <t>http://www.stormfront.co.uk/</t>
  </si>
  <si>
    <t>1269be68-3de6-2fd2-c62d-7a289f5f917a</t>
  </si>
  <si>
    <t>StormGeo</t>
  </si>
  <si>
    <t>http://www.stormgeo.com/</t>
  </si>
  <si>
    <t>e8f17470-a4df-bf06-2b16-8c272a0c3180</t>
  </si>
  <si>
    <t>Stormhaven Studios</t>
  </si>
  <si>
    <t>http://sagaoflucimia.com/</t>
  </si>
  <si>
    <t>8c8f3eed-0fdc-7b24-0957-20bc0f5e8cd3</t>
  </si>
  <si>
    <t>Stormize</t>
  </si>
  <si>
    <t>http://www.stormize.com</t>
  </si>
  <si>
    <t>a9479392-d279-c0ed-fe97-64b5aa4a5112</t>
  </si>
  <si>
    <t>Stormking Plastics</t>
  </si>
  <si>
    <t>http://www.stormking.co.uk</t>
  </si>
  <si>
    <t>fcf7daa3-ca68-e212-3efa-5992065748ba</t>
  </si>
  <si>
    <t>StormMQ</t>
  </si>
  <si>
    <t>http://stormmq.com</t>
  </si>
  <si>
    <t>ef7881e0-23aa-0bda-788d-57ef5eae68e8</t>
  </si>
  <si>
    <t>Stormpath</t>
  </si>
  <si>
    <t>https://stormpath.com/</t>
  </si>
  <si>
    <t>02a867ef-d46d-8840-3d4f-54eb4a3af398</t>
  </si>
  <si>
    <t>StormPins</t>
  </si>
  <si>
    <t>http://www.stormpins.com/</t>
  </si>
  <si>
    <t>d6f08325-4b2d-7f15-c646-ec9327511b5c</t>
  </si>
  <si>
    <t>Stormpulse</t>
  </si>
  <si>
    <t>http://www.stormpulse.com</t>
  </si>
  <si>
    <t>bb9bf6d2-b6a9-b360-578c-1dc8b6b1a672</t>
  </si>
  <si>
    <t>StormSensor, Inc.</t>
  </si>
  <si>
    <t>http://www.stormsensor.io</t>
  </si>
  <si>
    <t>1cd33246-e469-cf4e-3823-8c48b5dc3ef8</t>
  </si>
  <si>
    <t>Stormshield</t>
  </si>
  <si>
    <t>https://www.stormshield.eu</t>
  </si>
  <si>
    <t>7f0424bf-9e61-b214-9e69-e67aca8b6f34</t>
  </si>
  <si>
    <t>STORMSPLITTER</t>
  </si>
  <si>
    <t>http://stormsplitter.com</t>
  </si>
  <si>
    <t>2c64d9e1-52d5-16fe-f47a-185791d6bfea</t>
  </si>
  <si>
    <t>StormSwift Media</t>
  </si>
  <si>
    <t>http://www.stormswiftmedia.com</t>
  </si>
  <si>
    <t>454c4a5e-68e6-f1b9-a2bd-0785c469324f</t>
  </si>
  <si>
    <t>StormTag</t>
  </si>
  <si>
    <t>https://www.kickstarter.com/projects/jonatherton/stormtag-a-bluetooth-weather-station-on-your-keyri</t>
  </si>
  <si>
    <t>6fbc8053-750a-3e68-37c1-c3725e6c2eca</t>
  </si>
  <si>
    <t>Stormwater Filters Corp.</t>
  </si>
  <si>
    <t>http://www.stormwater-filters.com</t>
  </si>
  <si>
    <t>d20ac26b-bca7-9ca4-23e1-a8eb5e185aaf</t>
  </si>
  <si>
    <t>Stormweight Systems</t>
  </si>
  <si>
    <t>http://www.stormweight.com</t>
  </si>
  <si>
    <t>27e32d16-5008-f7c4-d125-1905f232288b</t>
  </si>
  <si>
    <t>StormWind</t>
  </si>
  <si>
    <t>http://stormwind.com</t>
  </si>
  <si>
    <t>f4079c6d-93c0-6c8a-d27e-93a13522917b</t>
  </si>
  <si>
    <t>StormWind Studios</t>
  </si>
  <si>
    <t>http://stormwind.com/</t>
  </si>
  <si>
    <t>481870be-bcb7-0a34-5a9a-8efc1013a256</t>
  </si>
  <si>
    <t>Stormwood Technologies</t>
  </si>
  <si>
    <t>http://www.stormwood.com</t>
  </si>
  <si>
    <t>ef974209-ee01-e7c1-7e02-e9e636d726e8</t>
  </si>
  <si>
    <t>StormWorks</t>
  </si>
  <si>
    <t>http://www.stormworkspgh.com/</t>
  </si>
  <si>
    <t>2e6c23e4-55d3-8913-1521-90dc5e2ba24b</t>
  </si>
  <si>
    <t>Stormy Productions</t>
  </si>
  <si>
    <t>http://stormyprods.com</t>
  </si>
  <si>
    <t>293760cd-4925-23d0-5909-d3d71da14b6d</t>
  </si>
  <si>
    <t>Stormy Studio</t>
  </si>
  <si>
    <t>https://stormystudio.com/</t>
  </si>
  <si>
    <t>c72ae1f1-e53c-8613-0e5d-9c98abea27aa</t>
  </si>
  <si>
    <t>Stormz</t>
  </si>
  <si>
    <t>http://stormz.co</t>
  </si>
  <si>
    <t>8f27b411-4519-6482-233c-104198658381</t>
  </si>
  <si>
    <t>Storno UK</t>
  </si>
  <si>
    <t>http://www.storno.co.uk</t>
  </si>
  <si>
    <t>5954c3e9-eb22-7847-1de4-61a5bee756f7</t>
  </si>
  <si>
    <t>Stornoway Diamonds</t>
  </si>
  <si>
    <t>http://stornowaydiamonds.com/</t>
  </si>
  <si>
    <t>ec1316bd-b456-774e-4ec4-300e0fb11248</t>
  </si>
  <si>
    <t>Storobin Law Firm PLLC</t>
  </si>
  <si>
    <t>http://www.storobinfirm.com</t>
  </si>
  <si>
    <t>06d3c6d9-d67f-3cd7-639a-d3de3bb9564b</t>
  </si>
  <si>
    <t>Storoma</t>
  </si>
  <si>
    <t>http://www.storoma.com/</t>
  </si>
  <si>
    <t>48e24f27-7378-249d-1081-20b349e8ab95</t>
  </si>
  <si>
    <t>Storone</t>
  </si>
  <si>
    <t>http://www.storone.com</t>
  </si>
  <si>
    <t>5052e551-484b-2fee-099c-aaeedd3c11f7</t>
  </si>
  <si>
    <t>Storpal</t>
  </si>
  <si>
    <t>http://www.storpal.com/</t>
  </si>
  <si>
    <t>06631f9a-ee80-a719-5386-5aa96729c2e4</t>
  </si>
  <si>
    <t>StorPool</t>
  </si>
  <si>
    <t>https://www.storpool.com</t>
  </si>
  <si>
    <t>26fe8eba-d2cb-846e-3e67-6bb0c6b36d4d</t>
  </si>
  <si>
    <t>Storrage</t>
  </si>
  <si>
    <t>http://www.storrage.com</t>
  </si>
  <si>
    <t>a1b5e248-a4ac-bbe7-6b0b-ea7512911a32</t>
  </si>
  <si>
    <t>Storrea Limited</t>
  </si>
  <si>
    <t>https://www.storrea.com</t>
  </si>
  <si>
    <t>bf687a89-21cb-107b-626b-de09993713e0</t>
  </si>
  <si>
    <t>StorReduce</t>
  </si>
  <si>
    <t>http://www.storreduce.com</t>
  </si>
  <si>
    <t>87186277-84d0-c2b1-35dc-21675860d5f1</t>
  </si>
  <si>
    <t>Storrz</t>
  </si>
  <si>
    <t>http://www.storrz.com</t>
  </si>
  <si>
    <t>1925ecb2-5855-85f8-15c4-25e9b75e5f32</t>
  </si>
  <si>
    <t>StorSimple</t>
  </si>
  <si>
    <t>http://www.storsimple.com</t>
  </si>
  <si>
    <t>b36a361e-3688-5717-3893-a177d39b2f6d</t>
  </si>
  <si>
    <t>Storspeed</t>
  </si>
  <si>
    <t>http://www.storspeed.com</t>
  </si>
  <si>
    <t>f9c3ebe3-06c8-14b6-1513-e8466d08a4cb</t>
  </si>
  <si>
    <t>Stort Chemicals Ltd.</t>
  </si>
  <si>
    <t>http://stortchemicals.co.uk</t>
  </si>
  <si>
    <t>96401369-edb9-29b1-2193-3210310a7382</t>
  </si>
  <si>
    <t>StorWatts</t>
  </si>
  <si>
    <t>http://www.storwatts.com</t>
  </si>
  <si>
    <t>4679b940-d52a-07c5-a4d6-8cb3a0214491</t>
  </si>
  <si>
    <t>Storwize</t>
  </si>
  <si>
    <t>http://www.storwize.com</t>
  </si>
  <si>
    <t>fc68b5e5-ace3-98ab-ca4b-f10b79ddf44c</t>
  </si>
  <si>
    <t>Story Cartel</t>
  </si>
  <si>
    <t>http://storycartel.com</t>
  </si>
  <si>
    <t>1e90e6b6-78b6-8664-7e50-08f66fb0b4ad</t>
  </si>
  <si>
    <t>Story City Herald</t>
  </si>
  <si>
    <t>http://www.storycityherald.com/</t>
  </si>
  <si>
    <t>882b102c-a4f2-a552-580d-ebf4fd3a1f5a</t>
  </si>
  <si>
    <t>Story Communications</t>
  </si>
  <si>
    <t>http://www.storycommunications.com</t>
  </si>
  <si>
    <t>b7087ad3-503a-d846-d92c-15a70323331d</t>
  </si>
  <si>
    <t>Story Corner Studios</t>
  </si>
  <si>
    <t>http://www.storycornerstudios.com/</t>
  </si>
  <si>
    <t>0fe2906c-621a-ed62-48f5-c4decb2465ed</t>
  </si>
  <si>
    <t>Story Factory</t>
  </si>
  <si>
    <t>http://storyfactory.net</t>
  </si>
  <si>
    <t>30f7766a-ecf3-ea60-e1c4-6afa7070c26c</t>
  </si>
  <si>
    <t>Story Leather</t>
  </si>
  <si>
    <t>http://www.storyleather.com</t>
  </si>
  <si>
    <t>d5bbc43e-74f0-0962-0302-9d261de87047</t>
  </si>
  <si>
    <t>Story of My Life</t>
  </si>
  <si>
    <t>http://storyofmylife.com</t>
  </si>
  <si>
    <t>70795bb2-11c9-6284-2d9b-e620a7c20ce5</t>
  </si>
  <si>
    <t>Story Public Relations</t>
  </si>
  <si>
    <t>http://storypr.com/</t>
  </si>
  <si>
    <t>949756c7-18b2-f9e9-2f26-0c7b9e48d292</t>
  </si>
  <si>
    <t>Story Spark</t>
  </si>
  <si>
    <t>http://storyspark.com</t>
  </si>
  <si>
    <t>c2944a82-4564-843a-b934-9251476a6171</t>
  </si>
  <si>
    <t>Story Tailor</t>
  </si>
  <si>
    <t>https://storytailor.fr/</t>
  </si>
  <si>
    <t>07416382-19f6-9394-a22c-274b05359c7a</t>
  </si>
  <si>
    <t>Story Terrace</t>
  </si>
  <si>
    <t>https://www.storyterrace.com</t>
  </si>
  <si>
    <t>51ccea11-0d0b-aec9-7eb7-25d349ad42dc</t>
  </si>
  <si>
    <t>Story UK</t>
  </si>
  <si>
    <t>http://www.storyuk.com/</t>
  </si>
  <si>
    <t>01b7f3ef-de46-872a-62c2-07fd67f1e0ed</t>
  </si>
  <si>
    <t>Story Ventures</t>
  </si>
  <si>
    <t>http://storyventures.vc</t>
  </si>
  <si>
    <t>0d627080-df65-2efd-0c5a-b8cc1167bb6d</t>
  </si>
  <si>
    <t>Story Wars</t>
  </si>
  <si>
    <t>https://www.storywars.net/</t>
  </si>
  <si>
    <t>816c3223-bb14-ce11-a334-eff4211d3a80</t>
  </si>
  <si>
    <t>Story Worldwide</t>
  </si>
  <si>
    <t>http://www.storyworldwide.com/</t>
  </si>
  <si>
    <t>ce5aa9f1-b679-78d1-56eb-76c2dfbcf9e1</t>
  </si>
  <si>
    <t>Story2</t>
  </si>
  <si>
    <t>http://story2.com/</t>
  </si>
  <si>
    <t>f4439aea-b5cf-53cf-df48-f84f84fbb0da</t>
  </si>
  <si>
    <t>Story4</t>
  </si>
  <si>
    <t>http://story4.org/</t>
  </si>
  <si>
    <t>311667e6-eb26-f6f1-f42b-523f16259ead</t>
  </si>
  <si>
    <t>Storyation</t>
  </si>
  <si>
    <t>http://www.storyation.com/</t>
  </si>
  <si>
    <t>2ec3e2c4-3c59-535c-72db-4197ee5faa36</t>
  </si>
  <si>
    <t>StoryBacker</t>
  </si>
  <si>
    <t>http://storybacker.com</t>
  </si>
  <si>
    <t>9c6023f4-2206-f071-fe99-7070a0df5324</t>
  </si>
  <si>
    <t>StoryBarrow</t>
  </si>
  <si>
    <t>http://www.storybarrow.com/</t>
  </si>
  <si>
    <t>61d28f9f-fd01-24d2-2c6c-cfb9d1e337ac</t>
  </si>
  <si>
    <t>Storybey</t>
  </si>
  <si>
    <t>http://storybey.com/</t>
  </si>
  <si>
    <t>a25ad094-a08e-12ab-8e98-7c29c4e8567a</t>
  </si>
  <si>
    <t>Storybird</t>
  </si>
  <si>
    <t>http://storybird.com</t>
  </si>
  <si>
    <t>4ccec3e3-db43-b1f0-292a-0d5261015f3a</t>
  </si>
  <si>
    <t>Storybit TV</t>
  </si>
  <si>
    <t>http://storybit.tv</t>
  </si>
  <si>
    <t>d45ca55c-2e77-f019-9495-7b0d4743d23e</t>
  </si>
  <si>
    <t>Storybite</t>
  </si>
  <si>
    <t>http://storybite.co.uk</t>
  </si>
  <si>
    <t>898c04ef-c091-5e34-d1f0-ac2bdb5bbf4f</t>
  </si>
  <si>
    <t>StoryBits.io</t>
  </si>
  <si>
    <t>http://storybits.io</t>
  </si>
  <si>
    <t>9ffdc2cd-a6a8-12a0-a57f-5ff75c5f4f2d</t>
  </si>
  <si>
    <t>StoryBlender</t>
  </si>
  <si>
    <t>http://storyblender.com</t>
  </si>
  <si>
    <t>84baa0c5-7d13-90fc-17f3-aa697605dc97</t>
  </si>
  <si>
    <t>Storyboard</t>
  </si>
  <si>
    <t>https://storyboard.co</t>
  </si>
  <si>
    <t>2582c105-2716-d5b0-bc59-a7137ff8af5f</t>
  </si>
  <si>
    <t>http://www.getstoryboard.com</t>
  </si>
  <si>
    <t>10539feb-f043-872d-fe9e-8b83234569ce</t>
  </si>
  <si>
    <t>Storyboard That</t>
  </si>
  <si>
    <t>http://www.storyboardthat.com</t>
  </si>
  <si>
    <t>a3e6e388-7511-f998-5db8-62f4e266c764</t>
  </si>
  <si>
    <t>Storyboarder</t>
  </si>
  <si>
    <t>http://storyboarder.com</t>
  </si>
  <si>
    <t>8f6f1219-f37c-a25b-f5a6-0749d171171b</t>
  </si>
  <si>
    <t>StoryBox</t>
  </si>
  <si>
    <t>http://www.getstorybox.com/</t>
  </si>
  <si>
    <t>4659fe5f-7713-4a60-025e-f1e34e9450aa</t>
  </si>
  <si>
    <t>STORYBOX</t>
  </si>
  <si>
    <t>http://www.storybox.mx</t>
  </si>
  <si>
    <t>d714004f-9fc2-f7a8-3552-c6b54bedf6fd</t>
  </si>
  <si>
    <t>StoryBrand</t>
  </si>
  <si>
    <t>https://storybrand.com/</t>
  </si>
  <si>
    <t>d7c51f3b-d8a9-940e-1e6e-2f4f7d4cf6ce</t>
  </si>
  <si>
    <t>Storybricks</t>
  </si>
  <si>
    <t>http://www.storybricks.com</t>
  </si>
  <si>
    <t>6d9693f7-d2c1-10a5-a01a-35784a204295</t>
  </si>
  <si>
    <t>Storybulbs</t>
  </si>
  <si>
    <t>http://www.storybulbs.com</t>
  </si>
  <si>
    <t>06b11eae-1ca7-fce7-d43f-80449bcffed6</t>
  </si>
  <si>
    <t>StoryBundle</t>
  </si>
  <si>
    <t>http://storybundle.com</t>
  </si>
  <si>
    <t>d4c028fa-9247-7f51-a41b-5edd883e0597</t>
  </si>
  <si>
    <t>StoryBy</t>
  </si>
  <si>
    <t>https://storyby.com/</t>
  </si>
  <si>
    <t>c65706f4-151e-e3b9-df6f-7b581e8bcd71</t>
  </si>
  <si>
    <t>Storybyte</t>
  </si>
  <si>
    <t>http://www.storybyte.com</t>
  </si>
  <si>
    <t>e2f8a0d7-fca1-9598-f0a8-9becea8c5d3c</t>
  </si>
  <si>
    <t>StoryCall</t>
  </si>
  <si>
    <t>http://storycall.us/</t>
  </si>
  <si>
    <t>2ad81457-8189-a5ea-933e-4f06205c2489</t>
  </si>
  <si>
    <t>Storycatchers</t>
  </si>
  <si>
    <t>https://www.storycatchers.be</t>
  </si>
  <si>
    <t>1f48b822-8a3f-c2a7-331f-60bae33ad095</t>
  </si>
  <si>
    <t>Storyclash</t>
  </si>
  <si>
    <t>http://www.storyclash.com/</t>
  </si>
  <si>
    <t>62e3242f-c9a0-8e3b-1fff-16ba91019c20</t>
  </si>
  <si>
    <t>StoryCloud Inc</t>
  </si>
  <si>
    <t>http://www.storycloud.co</t>
  </si>
  <si>
    <t>c4899fb4-578f-a4ee-5714-7e439b33e4a4</t>
  </si>
  <si>
    <t>Storycode</t>
  </si>
  <si>
    <t>http://www.storycode.com</t>
  </si>
  <si>
    <t>ceb977af-9f45-f78a-d4bd-63c9b0aedfb7</t>
  </si>
  <si>
    <t>StoryCorps</t>
  </si>
  <si>
    <t>http://storycorps.org</t>
  </si>
  <si>
    <t>5d409aa4-92bd-c8ca-9748-02437e7fb405</t>
  </si>
  <si>
    <t>StoryCraft</t>
  </si>
  <si>
    <t>http://wearestorycraft.com</t>
  </si>
  <si>
    <t>b07f967d-21b1-59c3-f1fb-90389b38fa40</t>
  </si>
  <si>
    <t>StoryCub, Inc.</t>
  </si>
  <si>
    <t>http://www.storycub.com</t>
  </si>
  <si>
    <t>2fcc4378-9359-640b-bba4-c0833bfbd024</t>
  </si>
  <si>
    <t>StoryDesk</t>
  </si>
  <si>
    <t>http://www.storydesk.com</t>
  </si>
  <si>
    <t>713d52db-129d-7c41-b21f-42d49b917082</t>
  </si>
  <si>
    <t>Storydoc.ai</t>
  </si>
  <si>
    <t>http://growingwith.storydoc.ai</t>
  </si>
  <si>
    <t>8bb72ade-0d6b-55e3-a69d-6df401b3d3fd</t>
  </si>
  <si>
    <t>Storyfinders Digital</t>
  </si>
  <si>
    <t>http://www.storyfinders.co.uk</t>
  </si>
  <si>
    <t>5baf0af2-2da2-f32c-f81e-2b15f06556d7</t>
  </si>
  <si>
    <t>Storyflow</t>
  </si>
  <si>
    <t>http://storyflow.net/</t>
  </si>
  <si>
    <t>4389adb7-db44-ee0d-0393-bdb4dfe7e399</t>
  </si>
  <si>
    <t>Storyforge</t>
  </si>
  <si>
    <t>http://www.storyforge.co</t>
  </si>
  <si>
    <t>9d1b60ca-f1ad-5959-8dc9-266277030888</t>
  </si>
  <si>
    <t>Storyfountain</t>
  </si>
  <si>
    <t>http://www.storyfountain.de</t>
  </si>
  <si>
    <t>79d8f9c7-3b10-0a83-15e9-49ae7f2e29b1</t>
  </si>
  <si>
    <t>Storyful</t>
  </si>
  <si>
    <t>http://storyful.com</t>
  </si>
  <si>
    <t>d3e1b528-d0f5-0615-3a0a-6d1b91d51bfa</t>
  </si>
  <si>
    <t>Storygami</t>
  </si>
  <si>
    <t>https://www.storygami.com</t>
  </si>
  <si>
    <t>b8aefc38-a9bf-ef1a-3585-ff647403dec4</t>
  </si>
  <si>
    <t>Storygize</t>
  </si>
  <si>
    <t>http://www.storygize.com</t>
  </si>
  <si>
    <t>6ed715ec-02fa-4123-ab82-52b6250d6f24</t>
  </si>
  <si>
    <t>Storyhackers</t>
  </si>
  <si>
    <t>http://www.storyhackers.com/</t>
  </si>
  <si>
    <t>94b7dbff-b1a6-6385-4c15-01fb4bc04a9e</t>
  </si>
  <si>
    <t>Storyheap</t>
  </si>
  <si>
    <t>https://storyheap.com</t>
  </si>
  <si>
    <t>05dabedd-698f-76fd-97ff-5041847f9530</t>
  </si>
  <si>
    <t>StoryHome</t>
  </si>
  <si>
    <t>http://www.storyhome.com/</t>
  </si>
  <si>
    <t>8eb79849-5db4-2ad4-3913-3406ad3902a2</t>
  </si>
  <si>
    <t>Storyhunter</t>
  </si>
  <si>
    <t>http://www.storyhunter.com</t>
  </si>
  <si>
    <t>937685fd-7b6b-7793-4209-50992c2c08ef</t>
  </si>
  <si>
    <t>StoryJumper</t>
  </si>
  <si>
    <t>http://www.storyjumper.com</t>
  </si>
  <si>
    <t>cfdb0295-78d4-f594-07b6-55a8c6e88c30</t>
  </si>
  <si>
    <t>Storylane</t>
  </si>
  <si>
    <t>http://storylane.com</t>
  </si>
  <si>
    <t>19392dc4-d9c4-b280-01db-5aa7d170a7c9</t>
  </si>
  <si>
    <t>Storylation</t>
  </si>
  <si>
    <t>http://www.storylation.com</t>
  </si>
  <si>
    <t>c3119106-b0d4-f7dc-d50c-4a7492097893</t>
  </si>
  <si>
    <t>Storyleaders</t>
  </si>
  <si>
    <t>http://storyleaders.com/home-page/</t>
  </si>
  <si>
    <t>757cb0c2-20e2-7a8d-34ba-9b9777743935</t>
  </si>
  <si>
    <t>Storyleak</t>
  </si>
  <si>
    <t>http://www.storyleak.com/</t>
  </si>
  <si>
    <t>a75b6eb7-0355-c7d1-3a87-a46050b63a82</t>
  </si>
  <si>
    <t>Storyline</t>
  </si>
  <si>
    <t>http://hellostoryline.com</t>
  </si>
  <si>
    <t>50a4bf70-3556-8a49-78d0-6e3641540014</t>
  </si>
  <si>
    <t>Storyline Development</t>
  </si>
  <si>
    <t>http://www.storylined.net</t>
  </si>
  <si>
    <t>e236477c-870a-3d70-78a7-e5b42efdd785</t>
  </si>
  <si>
    <t>StoryLink</t>
  </si>
  <si>
    <t>https://storylink.io</t>
  </si>
  <si>
    <t>eb19413c-dd7e-3cfc-b8ff-d08bab5079dd</t>
  </si>
  <si>
    <t>Storylize</t>
  </si>
  <si>
    <t>http://www.storylizeapp.com</t>
  </si>
  <si>
    <t>e371dc14-d165-f05d-b591-34ee3657945c</t>
  </si>
  <si>
    <t>Storymap</t>
  </si>
  <si>
    <t>http://storymap.ie/</t>
  </si>
  <si>
    <t>a0dded58-1be1-a310-e03a-e68a184fd385</t>
  </si>
  <si>
    <t>StoryMash</t>
  </si>
  <si>
    <t>http://storymash.com</t>
  </si>
  <si>
    <t>480f077c-7a2d-d4ff-3756-adfe2e743742</t>
  </si>
  <si>
    <t>StoryMax</t>
  </si>
  <si>
    <t>http://www.storymax.me/</t>
  </si>
  <si>
    <t>fd724481-3714-ca6f-fa17-121011c5f25e</t>
  </si>
  <si>
    <t>StoryMe</t>
  </si>
  <si>
    <t>http://www.storyme.be/</t>
  </si>
  <si>
    <t>e9f89954-fda2-f76a-7e0e-8601b0ffe14d</t>
  </si>
  <si>
    <t>Storymirror</t>
  </si>
  <si>
    <t>https://storymirror.com</t>
  </si>
  <si>
    <t>58ff5574-fa3b-a64b-6b85-365307a36461</t>
  </si>
  <si>
    <t>Storymix Media</t>
  </si>
  <si>
    <t>http://www.storymixmedia.com</t>
  </si>
  <si>
    <t>1a6cfa9e-2263-5e42-246f-f66a1dba2de3</t>
  </si>
  <si>
    <t>Storyo App</t>
  </si>
  <si>
    <t>http://www.storyoapp.com</t>
  </si>
  <si>
    <t>62389106-7549-6e03-ee89-3e49e0a77630</t>
  </si>
  <si>
    <t>Storyous</t>
  </si>
  <si>
    <t>http://www.storyous.com</t>
  </si>
  <si>
    <t>6fa2f3bc-aa57-a8ad-e5a9-7c9f0760bbc7</t>
  </si>
  <si>
    <t>StoryPad</t>
  </si>
  <si>
    <t>http://storypad.info</t>
  </si>
  <si>
    <t>b0804509-fa7b-ede5-3c50-1d3d1919be03</t>
  </si>
  <si>
    <t>StoryPal</t>
  </si>
  <si>
    <t>https://storypal.in</t>
  </si>
  <si>
    <t>09484100-b87f-1704-52ee-b0c90d04d76c</t>
  </si>
  <si>
    <t>Storypanda</t>
  </si>
  <si>
    <t>http://www.storypanda.com</t>
  </si>
  <si>
    <t>a36bf78f-95da-655d-902f-4350e8ea4518</t>
  </si>
  <si>
    <t>Storypark</t>
  </si>
  <si>
    <t>http://www.storypark.com</t>
  </si>
  <si>
    <t>df15d1d0-1834-eaff-a36f-9d9204a71851</t>
  </si>
  <si>
    <t>Storypick</t>
  </si>
  <si>
    <t>http://www.storypick.com/</t>
  </si>
  <si>
    <t>bd6fd527-cf2e-ac24-65ec-37145acdb0f0</t>
  </si>
  <si>
    <t>storyplayr</t>
  </si>
  <si>
    <t>http://www.storyplayr.com</t>
  </si>
  <si>
    <t>89a76876-ec55-4bb9-6dcc-7aff0e12c64c</t>
  </si>
  <si>
    <t>StoryPorts</t>
  </si>
  <si>
    <t>http://www.storyports.com</t>
  </si>
  <si>
    <t>69be5fbb-4163-1435-2807-1601209ae1df</t>
  </si>
  <si>
    <t>StoryPress</t>
  </si>
  <si>
    <t>http://storypress.com</t>
  </si>
  <si>
    <t>29f0b918-d5b9-16e3-9e62-bae7edec2892</t>
  </si>
  <si>
    <t>Storyrobe</t>
  </si>
  <si>
    <t>http://www.storyrobe.com</t>
  </si>
  <si>
    <t>b7485c6a-74cb-c15c-228d-c4fb084761e1</t>
  </si>
  <si>
    <t>Storyrocket</t>
  </si>
  <si>
    <t>https://www.storyrocket.com/</t>
  </si>
  <si>
    <t>fd434cd3-7bc8-1cab-3769-6947bc67605f</t>
  </si>
  <si>
    <t>StoryRoll</t>
  </si>
  <si>
    <t>http://storyroll.co/</t>
  </si>
  <si>
    <t>30e925e9-7900-8cbd-1719-ce69ad9497c4</t>
  </si>
  <si>
    <t>STORYS.JP</t>
  </si>
  <si>
    <t>http://storys.jp</t>
  </si>
  <si>
    <t>47cff0e0-b468-8b49-2bba-f41b98f5d7b7</t>
  </si>
  <si>
    <t>StorySafe Digital LLC</t>
  </si>
  <si>
    <t>http://rekvest.com/</t>
  </si>
  <si>
    <t>72a294f0-9168-c651-ac34-c908592c2044</t>
  </si>
  <si>
    <t>STORYSCOOP</t>
  </si>
  <si>
    <t>http://www.storyscoop.co.kr</t>
  </si>
  <si>
    <t>75345358-e56d-5463-d765-159a34cb0c76</t>
  </si>
  <si>
    <t>StorySense Computing</t>
  </si>
  <si>
    <t>http://www.storysensecomputing.com</t>
  </si>
  <si>
    <t>54ddf836-fbe2-7b58-8107-b90ca2b68d5c</t>
  </si>
  <si>
    <t>StoryShelter</t>
  </si>
  <si>
    <t>https://www.storyshelter.com</t>
  </si>
  <si>
    <t>4906b27c-00c3-8576-3ac1-c2e483f896c2</t>
  </si>
  <si>
    <t>Storysmith Productions</t>
  </si>
  <si>
    <t>http://www.storysmith.co</t>
  </si>
  <si>
    <t>d010bf6f-44d1-9b8c-6ce0-1c320ad523ba</t>
  </si>
  <si>
    <t>StorySnip</t>
  </si>
  <si>
    <t>http://storysnip.com</t>
  </si>
  <si>
    <t>bb5caf4c-7105-a928-605c-53499ef7e9ed</t>
  </si>
  <si>
    <t>Storysomething</t>
  </si>
  <si>
    <t>http://www.storysomething.com</t>
  </si>
  <si>
    <t>8ef0386f-74b4-1d9a-afc5-b630c6c13ff1</t>
  </si>
  <si>
    <t>StorySpring</t>
  </si>
  <si>
    <t>http://www.varsityfs.com</t>
  </si>
  <si>
    <t>d091849a-5d07-fde4-c563-e9f51d3f7931</t>
  </si>
  <si>
    <t>Storystic</t>
  </si>
  <si>
    <t>http://www.storystic.com</t>
  </si>
  <si>
    <t>0587a8ee-b087-a0c8-9a36-c2b53e91fa7e</t>
  </si>
  <si>
    <t>StoryStream</t>
  </si>
  <si>
    <t>http://www.story-stream.com</t>
  </si>
  <si>
    <t>e581aaa6-d93f-7f25-39de-28bf36eb7b3a</t>
  </si>
  <si>
    <t>StoryStudio Chicago</t>
  </si>
  <si>
    <t>http://www.storystudiochicago.com/</t>
  </si>
  <si>
    <t>0adaadda-bc9b-97bc-7747-8124d745a70a</t>
  </si>
  <si>
    <t>Storytally</t>
  </si>
  <si>
    <t>http://storytally.com</t>
  </si>
  <si>
    <t>3bcde7d3-be17-b917-abbb-b873c13d114b</t>
  </si>
  <si>
    <t>Storytap</t>
  </si>
  <si>
    <t>http://storytap.com/</t>
  </si>
  <si>
    <t>4beb6894-a7dd-b0b0-6b93-1f5d30ab3a8b</t>
  </si>
  <si>
    <t>StoryTech</t>
  </si>
  <si>
    <t>http://story-tech.com/wp/</t>
  </si>
  <si>
    <t>bb6d18e9-fb01-c5d2-d11f-bb24f7eae221</t>
  </si>
  <si>
    <t>Storytel</t>
  </si>
  <si>
    <t>https://www.storytel.se/</t>
  </si>
  <si>
    <t>d5fca5ad-9686-236e-e61b-6890363e9d8b</t>
  </si>
  <si>
    <t>Storyteller Inc</t>
  </si>
  <si>
    <t>http://www.storytelling.com</t>
  </si>
  <si>
    <t>308c8987-d8e7-3dfc-eeac-6d4215a2c24f</t>
  </si>
  <si>
    <t>Storyteller Media</t>
  </si>
  <si>
    <t>http://storytellermedia.ca/</t>
  </si>
  <si>
    <t>fb407c1c-bb35-5024-c0a1-9257824fd88d</t>
  </si>
  <si>
    <t>Storytellers for Good</t>
  </si>
  <si>
    <t>http://storytellersforgood.com/</t>
  </si>
  <si>
    <t>153446fa-45d8-2c71-8942-51f3ee7de207</t>
  </si>
  <si>
    <t>StoryTEQ</t>
  </si>
  <si>
    <t>https://storyteq.com/</t>
  </si>
  <si>
    <t>76ed15ee-46a9-3feb-54c1-d910d942d742</t>
  </si>
  <si>
    <t>Storytie</t>
  </si>
  <si>
    <t>http://www.storytie.com/</t>
  </si>
  <si>
    <t>dab095c4-672c-aac9-2849-0d8a5ecd7f2c</t>
  </si>
  <si>
    <t>Storytime</t>
  </si>
  <si>
    <t>http://storytimeus.com/</t>
  </si>
  <si>
    <t>51e85cb4-90ee-a4f8-b42b-d4985cbccc45</t>
  </si>
  <si>
    <t>Storytime Studios</t>
  </si>
  <si>
    <t>ea83adcf-d775-d45e-2d29-5dfe92d8e3ec</t>
  </si>
  <si>
    <t>StoryTime: READwithME</t>
  </si>
  <si>
    <t>http://www.readstorytime.com</t>
  </si>
  <si>
    <t>8afe76e9-1842-f936-3101-6238a8407fc4</t>
  </si>
  <si>
    <t>Storytlr</t>
  </si>
  <si>
    <t>http://storytlr.org</t>
  </si>
  <si>
    <t>e0915588-f194-7434-ad74-01dab7cb04dd</t>
  </si>
  <si>
    <t>StoryToys</t>
  </si>
  <si>
    <t>http://storytoys.com</t>
  </si>
  <si>
    <t>4411acfb-52a5-42a0-3965-296753fc5496</t>
  </si>
  <si>
    <t>StoryTune</t>
  </si>
  <si>
    <t>http://www.storytune.com</t>
  </si>
  <si>
    <t>050d4078-0499-7e91-a3cb-6d4abedb0530</t>
  </si>
  <si>
    <t>StoryUP, Inc.</t>
  </si>
  <si>
    <t>http://www.story-up.com/</t>
  </si>
  <si>
    <t>4815cc23-2a4e-3034-768e-662b922154e4</t>
  </si>
  <si>
    <t>Storyvents</t>
  </si>
  <si>
    <t>http://www.storyvents.com</t>
  </si>
  <si>
    <t>869ba1a0-cafa-3dde-b837-98412884d22f</t>
  </si>
  <si>
    <t>Storyville App</t>
  </si>
  <si>
    <t>http://storyvilleapp.com</t>
  </si>
  <si>
    <t>3b470365-f748-f805-aac6-0bbc1d5e4a50</t>
  </si>
  <si>
    <t>Storyvine, Inc.</t>
  </si>
  <si>
    <t>http://storyvine.com/</t>
  </si>
  <si>
    <t>2d8ee9ef-ef83-0212-d2fd-5ec7329b2980</t>
  </si>
  <si>
    <t>Storywallahs</t>
  </si>
  <si>
    <t>http://storywallahs.com/</t>
  </si>
  <si>
    <t>24b810bb-e42c-1afa-c78c-a86d2863f88b</t>
  </si>
  <si>
    <t>Storyworks1</t>
  </si>
  <si>
    <t>http://storyworks1.com</t>
  </si>
  <si>
    <t>591816f2-dff8-f523-5cb6-bdcd766dc357</t>
  </si>
  <si>
    <t>StoryWorth</t>
  </si>
  <si>
    <t>https://www.storyworth.com</t>
  </si>
  <si>
    <t>e31b7420-6f0c-5ef2-99fd-c0917ba0e1a9</t>
  </si>
  <si>
    <t>StoryXpress</t>
  </si>
  <si>
    <t>http://storyxpress.co</t>
  </si>
  <si>
    <t>8e552b8e-0af1-f8f0-3b5e-5808d036f1fe</t>
  </si>
  <si>
    <t>Storyz</t>
  </si>
  <si>
    <t>http://www.storyz.com</t>
  </si>
  <si>
    <t>b442fa13-4879-1901-0f92-226b29abbc78</t>
  </si>
  <si>
    <t>Storyzy</t>
  </si>
  <si>
    <t>http://storyzy.com</t>
  </si>
  <si>
    <t>c998b02c-ee34-0977-c6c2-92a68a6c1255</t>
  </si>
  <si>
    <t>Storz Instrument Company</t>
  </si>
  <si>
    <t>http://www.storzeye.com</t>
  </si>
  <si>
    <t>270834c2-18d2-6b39-ec4c-8ea1dd666668</t>
  </si>
  <si>
    <t>SToS Consulting</t>
  </si>
  <si>
    <t>http://stos.ca</t>
  </si>
  <si>
    <t>2bc93b93-1681-59a9-821c-ded175b85086</t>
  </si>
  <si>
    <t>Stosorok.ru</t>
  </si>
  <si>
    <t>http://stosorok.ru</t>
  </si>
  <si>
    <t>e06aa416-680b-c256-444f-e32b288d65e0</t>
  </si>
  <si>
    <t>Stost</t>
  </si>
  <si>
    <t>http://www.getstost.com</t>
  </si>
  <si>
    <t>2fe7df95-7b11-afc1-1fb6-e892dc84ff37</t>
  </si>
  <si>
    <t>Stotle</t>
  </si>
  <si>
    <t>http://stotleapp.com</t>
  </si>
  <si>
    <t>1bb0cfe5-9580-5933-f3b2-bcc120dfb095</t>
  </si>
  <si>
    <t>Stotram Technologies</t>
  </si>
  <si>
    <t>http://www.stotramtech.com</t>
  </si>
  <si>
    <t>bff8d99f-1bdb-2d13-aeee-f4630b240aec</t>
  </si>
  <si>
    <t>Stott and May</t>
  </si>
  <si>
    <t>http://stottandmay.com</t>
  </si>
  <si>
    <t>170b742e-e7bc-bb66-d1eb-ac82309ed429</t>
  </si>
  <si>
    <t>Stottler Henke Associates</t>
  </si>
  <si>
    <t>http://www.stottlerhenke.com</t>
  </si>
  <si>
    <t>83def603-5629-d15e-4de1-b6b447b37376</t>
  </si>
  <si>
    <t>Stoudt Advisors</t>
  </si>
  <si>
    <t>http://www.stoudtadvisors.com/</t>
  </si>
  <si>
    <t>dacbd506-d35f-9e82-ced8-bab1570ac2f8</t>
  </si>
  <si>
    <t>Stoughton Steel</t>
  </si>
  <si>
    <t>http://stoughtonsteel.com</t>
  </si>
  <si>
    <t>c28191e7-d661-3e5f-9ef3-7d95081db63a</t>
  </si>
  <si>
    <t>Stourgreen</t>
  </si>
  <si>
    <t>http://www.stourgreen.com</t>
  </si>
  <si>
    <t>db7d9e36-8898-b639-de89-982fdbfb4938</t>
  </si>
  <si>
    <t>Stouse</t>
  </si>
  <si>
    <t>http://www.stouse.com</t>
  </si>
  <si>
    <t>5f8b2f08-c7ec-531f-4818-44fc682544ef</t>
  </si>
  <si>
    <t>Stout</t>
  </si>
  <si>
    <t>https://stoutapp.com/</t>
  </si>
  <si>
    <t>d0b1b33d-c717-47f6-5c1e-ad25edeef4d2</t>
  </si>
  <si>
    <t>Stout Risius Ross</t>
  </si>
  <si>
    <t>http://www.gosrr.com</t>
  </si>
  <si>
    <t>4d691483-2fe9-8a0b-28b7-50df863d9b39</t>
  </si>
  <si>
    <t>Stout Street Capital</t>
  </si>
  <si>
    <t>http://www.stoutstreetcapital.com</t>
  </si>
  <si>
    <t>d80dcb13-0501-8ab7-8312-cece33883749</t>
  </si>
  <si>
    <t>Stovall Construction Inc.</t>
  </si>
  <si>
    <t>http://www.stovallconstructioninc.com/</t>
  </si>
  <si>
    <t>7d2f2348-f2d6-e976-6e31-f76dd7cbff88</t>
  </si>
  <si>
    <t>Stovax</t>
  </si>
  <si>
    <t>http://www.stovax.com</t>
  </si>
  <si>
    <t>4afbcb07-d61f-9387-71b8-3cf274cc452c</t>
  </si>
  <si>
    <t>Stove &amp; Oven Repair</t>
  </si>
  <si>
    <t>http://www.stove-ovenrepairnyc.com</t>
  </si>
  <si>
    <t>2172336b-9cb6-4d23-b46c-024e881820e2</t>
  </si>
  <si>
    <t>Stove Place II</t>
  </si>
  <si>
    <t>http://www.stoveplace.com</t>
  </si>
  <si>
    <t>f99aceec-f1cb-02ad-dabd-dbcdb62a54f4</t>
  </si>
  <si>
    <t>Stovekraft</t>
  </si>
  <si>
    <t>https://www.stovekraft.com/</t>
  </si>
  <si>
    <t>da3c4b8f-a26d-105e-26fb-fafed6ee2cf9</t>
  </si>
  <si>
    <t>Stovepipe Studios</t>
  </si>
  <si>
    <t>http://stovepipestudios.com</t>
  </si>
  <si>
    <t>9727de80-43f8-1707-47d7-bc3aca0b69d3</t>
  </si>
  <si>
    <t>STOW IT</t>
  </si>
  <si>
    <t>https://www.stowit.com</t>
  </si>
  <si>
    <t>3ed9a3c0-9528-77cd-d637-f52140805a65</t>
  </si>
  <si>
    <t>Stowaway Cosmetics</t>
  </si>
  <si>
    <t>http://stowawaycosmetics.com</t>
  </si>
  <si>
    <t>8e7aaeab-b4d7-d63c-e128-12d97226636e</t>
  </si>
  <si>
    <t>Stowaway Scooters</t>
  </si>
  <si>
    <t>http://www.stowawayscooters.com/</t>
  </si>
  <si>
    <t>092dfdaa-e2bc-d384-406e-e248d31fe12a</t>
  </si>
  <si>
    <t>Stowe Craft Gallery</t>
  </si>
  <si>
    <t>http://www.stowecraft.com</t>
  </si>
  <si>
    <t>935c5192-9553-6968-60e5-c8547effaf62</t>
  </si>
  <si>
    <t>Stowe Mountain Resort</t>
  </si>
  <si>
    <t>https://www.stowe.com</t>
  </si>
  <si>
    <t>19d28743-4cc9-8076-7550-db57c8edd61d</t>
  </si>
  <si>
    <t>Stoweblank</t>
  </si>
  <si>
    <t>http://www.stoweblank.com</t>
  </si>
  <si>
    <t>12fc45be-865c-4976-f71d-b9e39e7a66ff</t>
  </si>
  <si>
    <t>Stowers Institute</t>
  </si>
  <si>
    <t>http://www.stowers.org/</t>
  </si>
  <si>
    <t>ae3b999b-bdb4-5d81-8703-086686f60423</t>
  </si>
  <si>
    <t>Stowga</t>
  </si>
  <si>
    <t>https://www.stowga.com/</t>
  </si>
  <si>
    <t>f51b401f-d2a6-d77c-c71a-a35ab621e912</t>
  </si>
  <si>
    <t>Stowheath Ltd.</t>
  </si>
  <si>
    <t>http://www.stowhealth.com</t>
  </si>
  <si>
    <t>5c71c842-95d7-7e65-6922-eb9007d649a4</t>
  </si>
  <si>
    <t>StowHire</t>
  </si>
  <si>
    <t>https://stowhire.com</t>
  </si>
  <si>
    <t>ded743e5-9d24-c7af-decc-b73f4119a886</t>
  </si>
  <si>
    <t>Stowk</t>
  </si>
  <si>
    <t>http://www.stowk.com</t>
  </si>
  <si>
    <t>100c743b-9816-6991-3ff1-77acf4a5d834</t>
  </si>
  <si>
    <t>Stowmarket Community Sports &amp; Social Club</t>
  </si>
  <si>
    <t>http://stowmarketcic.co.uk/</t>
  </si>
  <si>
    <t>11e91ae1-1e8d-836e-2a1c-dd1defb0af2a</t>
  </si>
  <si>
    <t>StowThat</t>
  </si>
  <si>
    <t>http://www.stowthat.com</t>
  </si>
  <si>
    <t>f53ee0ad-4203-1c65-0af4-00b5b1e081c6</t>
  </si>
  <si>
    <t>Stox</t>
  </si>
  <si>
    <t>http://www.stox.com/</t>
  </si>
  <si>
    <t>f48a4e19-6bcc-6163-8f72-64de893d13c4</t>
  </si>
  <si>
    <t>StoYo Media</t>
  </si>
  <si>
    <t>https://www.stoyomedia.com</t>
  </si>
  <si>
    <t>5e37a725-97ac-1c4e-6059-27ea70f63602</t>
  </si>
  <si>
    <t>STP Group</t>
  </si>
  <si>
    <t>https://www.stpgroup.in</t>
  </si>
  <si>
    <t>88316762-8c21-ae66-af39-f6dbe0c0993d</t>
  </si>
  <si>
    <t>http://www.stp-online.de/startseite.html</t>
  </si>
  <si>
    <t>a02c316e-31ec-69ce-5461-73dbc659c662</t>
  </si>
  <si>
    <t>STP Housing Solutions</t>
  </si>
  <si>
    <t>http://stphousing.com/</t>
  </si>
  <si>
    <t>ed47f690-e984-d842-8960-da978a3ad979</t>
  </si>
  <si>
    <t>stpcollege.com</t>
  </si>
  <si>
    <t>http://stpcollege.com</t>
  </si>
  <si>
    <t>5edb0a83-f7b1-81be-9b0c-40ba0908eff8</t>
  </si>
  <si>
    <t>STPL Global</t>
  </si>
  <si>
    <t>http://www.stplglobal.com</t>
  </si>
  <si>
    <t>f4fd6228-d4c4-3947-4de9-1225b386f0e4</t>
  </si>
  <si>
    <t>STPLN</t>
  </si>
  <si>
    <t>http://stpln.se/</t>
  </si>
  <si>
    <t>6bfcbefe-f657-7ec7-f676-435d5857eb98</t>
  </si>
  <si>
    <t>STProperty</t>
  </si>
  <si>
    <t>http://www.stproperty.sg//</t>
  </si>
  <si>
    <t>1dbe3660-25b4-18cb-5b26-98d671f87a3b</t>
  </si>
  <si>
    <t>STQRY</t>
  </si>
  <si>
    <t>http://www.stqry.com</t>
  </si>
  <si>
    <t>4867d9a2-e744-8012-9c75-64f21e6b1656</t>
  </si>
  <si>
    <t>STR</t>
  </si>
  <si>
    <t>http://www.strholdings.com</t>
  </si>
  <si>
    <t>390eaf80-d8b6-73f0-31db-5be40b4ddcc0</t>
  </si>
  <si>
    <t>STR Business Media</t>
  </si>
  <si>
    <t>https://www.str.com</t>
  </si>
  <si>
    <t>a03bccca-1a88-3377-dd27-7ffaf004b4b5</t>
  </si>
  <si>
    <t>STR Global</t>
  </si>
  <si>
    <t>http://www.strglobal.com/</t>
  </si>
  <si>
    <t>b87334fb-1774-3033-d9aa-441d5be4168a</t>
  </si>
  <si>
    <t>STR Holdings</t>
  </si>
  <si>
    <t>http://www.strsolar.com/</t>
  </si>
  <si>
    <t>30d86805-f5ab-dba8-0d92-0c56ffda19fc</t>
  </si>
  <si>
    <t>STR LLC</t>
  </si>
  <si>
    <t>http://www.strllc.com</t>
  </si>
  <si>
    <t>e9bab867-2b0c-143a-feaa-ac3a4655700b</t>
  </si>
  <si>
    <t>STR Real Estate</t>
  </si>
  <si>
    <t>http://www.strrealestate.com</t>
  </si>
  <si>
    <t>24902c88-0b0c-57f3-32c1-29f0600abf0c</t>
  </si>
  <si>
    <t>STR, Inc.</t>
  </si>
  <si>
    <t>http://www.str.com</t>
  </si>
  <si>
    <t>5e19ea6a-3b4d-7b37-f333-2b439ff3fb59</t>
  </si>
  <si>
    <t>Str8bat Sport Tech Solutions Pvt Ltd</t>
  </si>
  <si>
    <t>http://httrp//www.str8bat.com</t>
  </si>
  <si>
    <t>7804f267-fe0c-481c-5bf9-633cc29d3edd</t>
  </si>
  <si>
    <t>Stra Tex</t>
  </si>
  <si>
    <t>http://stratex.com.au</t>
  </si>
  <si>
    <t>3fcaa183-327f-d341-4020-7e5cf03f0e73</t>
  </si>
  <si>
    <t>Straandlooper</t>
  </si>
  <si>
    <t>http://www.straandlooper.com</t>
  </si>
  <si>
    <t>9ac945e9-ca7d-6bc7-a283-2c241a05ccd8</t>
  </si>
  <si>
    <t>Straat Investments</t>
  </si>
  <si>
    <t>http://www.straat.co/</t>
  </si>
  <si>
    <t>921ff4a6-7cc3-dcdb-056f-dacd584cdcc8</t>
  </si>
  <si>
    <t>Straatum Processware</t>
  </si>
  <si>
    <t>http://www.straatum.com</t>
  </si>
  <si>
    <t>ffce104b-b9cf-a395-44e6-6ccc2f593a3f</t>
  </si>
  <si>
    <t>Strabag</t>
  </si>
  <si>
    <t>http://www.strabag.com</t>
  </si>
  <si>
    <t>1e702b8f-8f6a-c874-4523-32ad1650019d</t>
  </si>
  <si>
    <t>Straberger Conversations</t>
  </si>
  <si>
    <t>http://www.conversations.at/</t>
  </si>
  <si>
    <t>6c65af51-6f13-39c4-60a1-35b0b0e8f6a2</t>
  </si>
  <si>
    <t>straberger conversations gmbh</t>
  </si>
  <si>
    <t>http://www.conversations.at</t>
  </si>
  <si>
    <t>3d9b9d97-0a0b-fad7-eaed-12def8f00cda</t>
  </si>
  <si>
    <t>StraBerry</t>
  </si>
  <si>
    <t>http://www.straberry.it</t>
  </si>
  <si>
    <t>cba2e15c-ee1e-6be1-9b0d-cd0f943c9125</t>
  </si>
  <si>
    <t>Strabo</t>
  </si>
  <si>
    <t>http://strabogis.com</t>
  </si>
  <si>
    <t>108a0742-a22b-c4d3-adc2-63cc72d8a01c</t>
  </si>
  <si>
    <t>Straco Corporation Ltd.</t>
  </si>
  <si>
    <t>http://www.stracocorp.com</t>
  </si>
  <si>
    <t>9240fdfa-5d05-a042-3d2f-ecef6e2b2c48</t>
  </si>
  <si>
    <t>Straco Investments</t>
  </si>
  <si>
    <t>http://straco.be</t>
  </si>
  <si>
    <t>a6c96502-0084-4772-a550-52c892ca7d1b</t>
  </si>
  <si>
    <t>Strad Consulting Group</t>
  </si>
  <si>
    <t>http://www.stradconsulting.com</t>
  </si>
  <si>
    <t>9426570e-8e72-62c2-6af3-b03715471e8a</t>
  </si>
  <si>
    <t>Strad Energy Services</t>
  </si>
  <si>
    <t>http://www.stradenergy.com/</t>
  </si>
  <si>
    <t>75cff4f6-5ff5-0138-9b7e-2d84a0c39119</t>
  </si>
  <si>
    <t>Strada Education Network</t>
  </si>
  <si>
    <t>http://www.stradaeducation.org</t>
  </si>
  <si>
    <t>3a38fc4d-0998-21ed-a27f-6acf2542c122</t>
  </si>
  <si>
    <t>Stradbroke Advisors</t>
  </si>
  <si>
    <t>http://www.stradbrokeadvisors.com</t>
  </si>
  <si>
    <t>d7f0a322-8e08-b623-7ccc-2dad9465620d</t>
  </si>
  <si>
    <t>Stradbroke College</t>
  </si>
  <si>
    <t>http://www.stradbrokehigh.co.uk</t>
  </si>
  <si>
    <t>326293fb-6d69-a19b-172c-ed4fab11d808</t>
  </si>
  <si>
    <t>Stradella Road</t>
  </si>
  <si>
    <t>http://www.stradellaroad.com/</t>
  </si>
  <si>
    <t>fdbb3416-4da5-afe7-2667-088f350518bc</t>
  </si>
  <si>
    <t>Stradigi</t>
  </si>
  <si>
    <t>http://www.stradigi.ca</t>
  </si>
  <si>
    <t>015e5b3b-84a7-cd57-e914-8f417073a5b5</t>
  </si>
  <si>
    <t>Stradigi Ventures</t>
  </si>
  <si>
    <t>http://www.stradigiventures.com</t>
  </si>
  <si>
    <t>477ca89b-844f-5338-5204-48ff5d5d2382</t>
  </si>
  <si>
    <t>Stradiji</t>
  </si>
  <si>
    <t>http://www.stradiji.com</t>
  </si>
  <si>
    <t>a08ad1c9-ab1a-e165-5454-f838848a20e8</t>
  </si>
  <si>
    <t>Stradis Medical</t>
  </si>
  <si>
    <t>http://www.stradishealthcare.com/</t>
  </si>
  <si>
    <t>a77cea87-94ee-08e2-a798-3c11630bc4ee</t>
  </si>
  <si>
    <t>Stradivarius Espana Sa</t>
  </si>
  <si>
    <t>https://www.stradivarius.com/</t>
  </si>
  <si>
    <t>cac8275b-1e47-ad9b-6406-60332623d82b</t>
  </si>
  <si>
    <t>Stradling Yocca Carlson &amp; Rauth</t>
  </si>
  <si>
    <t>http://www.sycr.com/</t>
  </si>
  <si>
    <t>c96bcffb-14f5-234f-e4c4-81b03a5d17df</t>
  </si>
  <si>
    <t>Strados</t>
  </si>
  <si>
    <t>http://strados.co/</t>
  </si>
  <si>
    <t>cb5a80e9-e82a-864d-f27a-095feaef0085</t>
  </si>
  <si>
    <t>Strados Labs</t>
  </si>
  <si>
    <t>https://www.stradoslabs.com/</t>
  </si>
  <si>
    <t>0ebc9d2d-1c79-a3c9-8054-0da5e707e542</t>
  </si>
  <si>
    <t>StradVision, Inc</t>
  </si>
  <si>
    <t>http://www.stradvision.com</t>
  </si>
  <si>
    <t>d8ae619e-3298-5fe4-393f-b924347470f5</t>
  </si>
  <si>
    <t>Strafe</t>
  </si>
  <si>
    <t>https://www.strafe.com/</t>
  </si>
  <si>
    <t>0071f566-c51a-73b7-f4ac-10ae4569751b</t>
  </si>
  <si>
    <t>Strafor Facom SA</t>
  </si>
  <si>
    <t>35d3ae30-69ca-899e-2031-6b1cf383359d</t>
  </si>
  <si>
    <t>StrÌÄå¦er Digital Publishing</t>
  </si>
  <si>
    <t>http://www.stroeerdigitalpublishing.de/</t>
  </si>
  <si>
    <t>db4d240c-c4af-11d8-689c-6fe78d0510cb</t>
  </si>
  <si>
    <t>StrÌÄå¦er Media</t>
  </si>
  <si>
    <t>http://www.stroeer.de/</t>
  </si>
  <si>
    <t>08157e40-e4f7-e709-4cb6-230eb49f8b07</t>
  </si>
  <si>
    <t>StrÌÄå¦msbergs Friskola</t>
  </si>
  <si>
    <t>http://stromsbergsfriskola.se/</t>
  </si>
  <si>
    <t>ba48aad6-7245-57fd-96b2-0ed73dfdd94b</t>
  </si>
  <si>
    <t>Straggle.in</t>
  </si>
  <si>
    <t>http://straggle.in</t>
  </si>
  <si>
    <t>808798a3-fad3-476e-0e5c-53709126d37a</t>
  </si>
  <si>
    <t>Stragnets</t>
  </si>
  <si>
    <t>http://stragnets.com</t>
  </si>
  <si>
    <t>d29f5336-3fec-1bfa-669a-410efab366c4</t>
  </si>
  <si>
    <t>StragtegicSale Internet Multimedia</t>
  </si>
  <si>
    <t>http://www.strategicsale.com</t>
  </si>
  <si>
    <t>0ca19b69-8726-de54-d25a-ed2ab290eb90</t>
  </si>
  <si>
    <t>straight edge painting llc</t>
  </si>
  <si>
    <t>http://www.straightedgepaintingllc.com</t>
  </si>
  <si>
    <t>23598f08-b576-5b79-a292-9f35ea596b5e</t>
  </si>
  <si>
    <t>Straight Line Roofing Siding</t>
  </si>
  <si>
    <t>http://straightlineroof.com</t>
  </si>
  <si>
    <t>6f0e8dfc-148d-2c28-d920-244f9f8255ca</t>
  </si>
  <si>
    <t>Straight North</t>
  </si>
  <si>
    <t>http://www.straightnorth.com</t>
  </si>
  <si>
    <t>dc18ec5f-9c78-1c73-62fb-4aeaeb69aed9</t>
  </si>
  <si>
    <t>Straight Path Communications</t>
  </si>
  <si>
    <t>http://spathinc.com</t>
  </si>
  <si>
    <t>42305f9f-08f0-81d2-01d7-63358d79c2e6</t>
  </si>
  <si>
    <t>Straight Security Ltd</t>
  </si>
  <si>
    <t>http://www.straightsecurity.com</t>
  </si>
  <si>
    <t>ff04ab61-8cd3-e4c7-f6b5-dad02ad7b3b5</t>
  </si>
  <si>
    <t>Straight Shot</t>
  </si>
  <si>
    <t>http://www.straightshot.co</t>
  </si>
  <si>
    <t>f01154a3-d07e-6676-2562-45683efbea62</t>
  </si>
  <si>
    <t>Straight Talk Reviews</t>
  </si>
  <si>
    <t>https://www.straighttalk.com/wps/portal/home</t>
  </si>
  <si>
    <t>1a579ed9-a1df-27e9-bfd0-7bf33df8e547</t>
  </si>
  <si>
    <t>Straight to Video Games</t>
  </si>
  <si>
    <t>http://www.straighttovideogames.com</t>
  </si>
  <si>
    <t>057f6fb9-e816-c9f2-b8f0-efe53955cfc0</t>
  </si>
  <si>
    <t>Straight Up English</t>
  </si>
  <si>
    <t>http://straightupenglish.com</t>
  </si>
  <si>
    <t>6ea419aa-a79d-b784-ad7a-2c9d3992d63d</t>
  </si>
  <si>
    <t>Straight2Market</t>
  </si>
  <si>
    <t>http://www.straight2market.com</t>
  </si>
  <si>
    <t>4ba74063-efe1-b227-520f-b934e6f658ab</t>
  </si>
  <si>
    <t>STRAIGHTALK</t>
  </si>
  <si>
    <t>http://www.151years.com</t>
  </si>
  <si>
    <t>ad00effc-4c69-d722-6c84-582a5ff86f3d</t>
  </si>
  <si>
    <t>StraighterLine</t>
  </si>
  <si>
    <t>http://www.straighterline.com</t>
  </si>
  <si>
    <t>d5fc9b9e-b049-2cba-7051-ddaf0a04695a</t>
  </si>
  <si>
    <t>Straightforward Capital</t>
  </si>
  <si>
    <t>http://straightforward.vc/</t>
  </si>
  <si>
    <t>33536bd3-ae1d-5b0a-fa2d-3fd8803b8ea0</t>
  </si>
  <si>
    <t>straightline.in</t>
  </si>
  <si>
    <t>http://www.straightline.in</t>
  </si>
  <si>
    <t>e5fa635d-5cc0-d2cf-730a-4b1e3ad30205</t>
  </si>
  <si>
    <t>StraightMart</t>
  </si>
  <si>
    <t>https://straightmart.com/</t>
  </si>
  <si>
    <t>a67e4ea4-f3c1-3659-3309-aae6a8413960</t>
  </si>
  <si>
    <t>StraightPointVentures</t>
  </si>
  <si>
    <t>https://straightpointventures.wordpress.com/</t>
  </si>
  <si>
    <t>453bcb35-ea50-6a36-e7b8-2c6985d4a4a6</t>
  </si>
  <si>
    <t>Straighttalk</t>
  </si>
  <si>
    <t>http://www.straighttalk.biz</t>
  </si>
  <si>
    <t>11a1fa54-8668-cda0-14eb-da4dd4747498</t>
  </si>
  <si>
    <t>Strain Merchant</t>
  </si>
  <si>
    <t>http://strainmerchant.com</t>
  </si>
  <si>
    <t>fcd10043-23f1-f820-0d33-99c6c6552e6f</t>
  </si>
  <si>
    <t>Strain Systems</t>
  </si>
  <si>
    <t>http://www.strainsystems.com/</t>
  </si>
  <si>
    <t>9de48f4e-e40f-7f91-4f90-a71f1ef81c3e</t>
  </si>
  <si>
    <t>StrainData</t>
  </si>
  <si>
    <t>http://www.straindata.com</t>
  </si>
  <si>
    <t>03e4b2c2-b474-4642-7b59-1bc95e86510d</t>
  </si>
  <si>
    <t>Strainz</t>
  </si>
  <si>
    <t>http://www.strainz.com</t>
  </si>
  <si>
    <t>0df202c9-fb37-5bbf-93fe-71d3c9266b88</t>
  </si>
  <si>
    <t>Strait Apps</t>
  </si>
  <si>
    <t>https://www.straitapps.com</t>
  </si>
  <si>
    <t>e76ba39f-bc3b-980d-295b-8a82bda9fed4</t>
  </si>
  <si>
    <t>Strait Crossing Bridge Limited</t>
  </si>
  <si>
    <t>http://confederationbridge.com</t>
  </si>
  <si>
    <t>061b34ac-d38e-0d55-a1ab-2f875f27844c</t>
  </si>
  <si>
    <t>Strait Gold Corporation</t>
  </si>
  <si>
    <t>http://www.straitgold.com/</t>
  </si>
  <si>
    <t>95beca68-f016-8eb2-80ab-d170ebe2c8fe</t>
  </si>
  <si>
    <t>Strait Lane Capital Partners</t>
  </si>
  <si>
    <t>http://straitlanecapital.com/</t>
  </si>
  <si>
    <t>e2d38cc3-08b8-1a24-cfcc-a15877b26bfb</t>
  </si>
  <si>
    <t>Strait Shipping</t>
  </si>
  <si>
    <t>http://www.straitshipping.co.nz/</t>
  </si>
  <si>
    <t>ca16bdf7-a29a-7c11-4f4d-2b7b72a92fc7</t>
  </si>
  <si>
    <t>Straits IT</t>
  </si>
  <si>
    <t>http://straitsit.com.sg</t>
  </si>
  <si>
    <t>41f86d1e-5061-fdaa-d43b-4c8c875230bd</t>
  </si>
  <si>
    <t>Straker Translations</t>
  </si>
  <si>
    <t>http://www.strakertranslations.com</t>
  </si>
  <si>
    <t>bee535ca-3761-978b-4707-57faeec740ca</t>
  </si>
  <si>
    <t>STRAKERFILMS</t>
  </si>
  <si>
    <t>http://www.strakerfilms.com</t>
  </si>
  <si>
    <t>6cb765a1-93fe-2ef5-baa6-717a06b4174d</t>
  </si>
  <si>
    <t>Stramash</t>
  </si>
  <si>
    <t>http://www.stramash.org.uk/</t>
  </si>
  <si>
    <t>38d4032c-cfb9-16ec-e0cc-827b05064a3d</t>
  </si>
  <si>
    <t>Stramos</t>
  </si>
  <si>
    <t>http://www.stramos.com</t>
  </si>
  <si>
    <t>51be3999-4fa9-2035-2ed2-5e54a60c2783</t>
  </si>
  <si>
    <t>STRAN Technologies</t>
  </si>
  <si>
    <t>http://www.strantech.com/</t>
  </si>
  <si>
    <t>e8f79164-582e-d4bd-55b8-e395ca1fed23</t>
  </si>
  <si>
    <t>Stranap</t>
  </si>
  <si>
    <t>http://stranap.com</t>
  </si>
  <si>
    <t>c3b32323-bd09-fb44-66e4-470d2120d6d9</t>
  </si>
  <si>
    <t>Strand &amp; Donslund</t>
  </si>
  <si>
    <t>http://www.s-d.dk/</t>
  </si>
  <si>
    <t>da5b08c9-61fb-fa12-9b10-0b70f1a83434</t>
  </si>
  <si>
    <t>Strand Consult</t>
  </si>
  <si>
    <t>http://strandreports.com</t>
  </si>
  <si>
    <t>b0a0deda-1bf7-378d-64a7-8c5f441b696b</t>
  </si>
  <si>
    <t>Strand Design</t>
  </si>
  <si>
    <t>http://www.stranddesign.org</t>
  </si>
  <si>
    <t>7c70cf66-4aac-da71-e80e-76d7331bf2ca</t>
  </si>
  <si>
    <t>Strand Diagnostics</t>
  </si>
  <si>
    <t>http://knowerror.com</t>
  </si>
  <si>
    <t>668f22c5-0acd-197d-ba84-fc058d58ea8e</t>
  </si>
  <si>
    <t>Strand Equity Partners</t>
  </si>
  <si>
    <t>https://strandequity.com/</t>
  </si>
  <si>
    <t>f3afadec-0ccf-8cdd-0be6-e3bd0a8f9b26</t>
  </si>
  <si>
    <t>Strand Interconnect</t>
  </si>
  <si>
    <t>http://strandinterconnect.se</t>
  </si>
  <si>
    <t>d08683e3-7b9c-49ae-5b8f-f9deb3fca555</t>
  </si>
  <si>
    <t>Strand Life Sciences</t>
  </si>
  <si>
    <t>http://strandls.com/</t>
  </si>
  <si>
    <t>f876906c-546d-dcba-6f7a-21c1bc9d1a76</t>
  </si>
  <si>
    <t>Strand of Silk</t>
  </si>
  <si>
    <t>http://strandofsilk.com</t>
  </si>
  <si>
    <t>c1830b9e-88d4-5cb6-9404-eb8ebb72742b</t>
  </si>
  <si>
    <t>Strand Public Relations</t>
  </si>
  <si>
    <t>http://www.strand-pr.co.uk</t>
  </si>
  <si>
    <t>64daec76-c0bd-17d6-6cfe-3aef7bb7a955</t>
  </si>
  <si>
    <t>Strand Theory</t>
  </si>
  <si>
    <t>http://strandtheory.org</t>
  </si>
  <si>
    <t>92fb0da8-3bfe-d537-0482-2851a46ffccd</t>
  </si>
  <si>
    <t>Strandberg Consulting</t>
  </si>
  <si>
    <t>http://corostrandberg.com/</t>
  </si>
  <si>
    <t>ca0021be-d3ef-c7f5-5e05-9a0646e7113b</t>
  </si>
  <si>
    <t>StrandD</t>
  </si>
  <si>
    <t>http://www.strandd.in</t>
  </si>
  <si>
    <t>c5f486c1-cd18-05cb-c1ba-17fca5422a75</t>
  </si>
  <si>
    <t>Stranded</t>
  </si>
  <si>
    <t>https://stranded.me</t>
  </si>
  <si>
    <t>d0647cec-acb3-9a23-bc4f-d3fad90ecb4e</t>
  </si>
  <si>
    <t>STRANDS</t>
  </si>
  <si>
    <t>https://finance.strands.com/</t>
  </si>
  <si>
    <t>a2c1f143-2607-215d-43d0-01bd049a5381</t>
  </si>
  <si>
    <t>Strands Retail</t>
  </si>
  <si>
    <t>http://retail.strands.com/</t>
  </si>
  <si>
    <t>b2690dd7-9764-b344-fd43-eb9a23f07ec4</t>
  </si>
  <si>
    <t>Strands Salons</t>
  </si>
  <si>
    <t>http://www.strands.in/</t>
  </si>
  <si>
    <t>9a91d9ec-8a88-c329-9c67-2d8d505b35a6</t>
  </si>
  <si>
    <t>Strange Logic Sweden</t>
  </si>
  <si>
    <t>http://www.strangelogic.se</t>
  </si>
  <si>
    <t>23dd4ba9-001d-51f9-e2ca-8055f0f73b47</t>
  </si>
  <si>
    <t>Strange Oasis Entertainment</t>
  </si>
  <si>
    <t>https://www.strangeoasis.com</t>
  </si>
  <si>
    <t>3c5b38fd-deaa-6822-fb17-bb7b17904be1</t>
  </si>
  <si>
    <t>Strange Telemetry</t>
  </si>
  <si>
    <t>http://www.strangetelemetry.com/</t>
  </si>
  <si>
    <t>308dfa6c-d875-d7bf-0049-f424acee6ed0</t>
  </si>
  <si>
    <t>Strangecode</t>
  </si>
  <si>
    <t>http://www.strangecode.com</t>
  </si>
  <si>
    <t>998e742d-0606-f5dd-1e97-fef9e939c976</t>
  </si>
  <si>
    <t>Strangefolk</t>
  </si>
  <si>
    <t>http://strangefolk.com</t>
  </si>
  <si>
    <t>76053ec9-04b7-11f6-072a-4241661b49ce</t>
  </si>
  <si>
    <t>StrangeLogic</t>
  </si>
  <si>
    <t>http://pzyche.com</t>
  </si>
  <si>
    <t>7609d89a-e110-bf9f-2707-5d51576a92fe</t>
  </si>
  <si>
    <t>Strangeloop Networks</t>
  </si>
  <si>
    <t>http://www.strangeloopnetworks.com</t>
  </si>
  <si>
    <t>0b7e37f7-179e-07b8-3b88-8218b00b643a</t>
  </si>
  <si>
    <t>Strangelove</t>
  </si>
  <si>
    <t>http://www.strangelove.nl/</t>
  </si>
  <si>
    <t>89890585-3d76-0c10-9f69-3a0eab829a8d</t>
  </si>
  <si>
    <t>Stranger</t>
  </si>
  <si>
    <t>http://getstranger.com</t>
  </si>
  <si>
    <t>772fab90-c79f-8d62-c9fb-3528e5c49322</t>
  </si>
  <si>
    <t>Stranger Arts</t>
  </si>
  <si>
    <t>http://www.strangerartsstudios.com</t>
  </si>
  <si>
    <t>8f357a79-8270-3594-b29d-8383f31ea54e</t>
  </si>
  <si>
    <t>Stranger Collective</t>
  </si>
  <si>
    <t>http://stranger-collective.com</t>
  </si>
  <si>
    <t>8205ca63-1e51-8254-1d2f-ae9b84478826</t>
  </si>
  <si>
    <t>Stranger Soccer</t>
  </si>
  <si>
    <t>http://strangersoccer.com/</t>
  </si>
  <si>
    <t>1e9a9c32-c8bc-e8fc-2bac-9e357579793d</t>
  </si>
  <si>
    <t>Strap</t>
  </si>
  <si>
    <t>http://www.straphq.com/</t>
  </si>
  <si>
    <t>5476360e-1696-531c-38d3-132643f3152a</t>
  </si>
  <si>
    <t>Strapbinder</t>
  </si>
  <si>
    <t>http://www.strapbinder.com/</t>
  </si>
  <si>
    <t>01f9ba00-9360-1644-7fa8-99078350e481</t>
  </si>
  <si>
    <t>Strapd, LLC</t>
  </si>
  <si>
    <t>http://www.imstrapd.com</t>
  </si>
  <si>
    <t>2efdf351-1fec-4a92-3f19-9cc578b4d27b</t>
  </si>
  <si>
    <t>Strapfork</t>
  </si>
  <si>
    <t>http://strapfork.com/</t>
  </si>
  <si>
    <t>a95fb11f-d25f-57eb-4348-36149dc723f0</t>
  </si>
  <si>
    <t>Strapi</t>
  </si>
  <si>
    <t>http://strapi.io/</t>
  </si>
  <si>
    <t>4c3877c2-3d71-7efa-543c-eb746511cbde</t>
  </si>
  <si>
    <t>Strapick - Voice Curation SNS (Platform)</t>
  </si>
  <si>
    <t>http://strapick.com</t>
  </si>
  <si>
    <t>3197d989-d701-247c-4706-b7f4de820b84</t>
  </si>
  <si>
    <t>Straply</t>
  </si>
  <si>
    <t>http://www.straply.com</t>
  </si>
  <si>
    <t>93063fd8-2509-dbcd-6d57-6cee0590357c</t>
  </si>
  <si>
    <t>StrApp Business Solutions</t>
  </si>
  <si>
    <t>http://strapp.net</t>
  </si>
  <si>
    <t>0cae3204-cc1d-10c1-4fce-f427b85558ec</t>
  </si>
  <si>
    <t>strApp in Apps</t>
  </si>
  <si>
    <t>http://www.policeandfireapps.com</t>
  </si>
  <si>
    <t>218969ee-46f6-5a9a-9e6f-cd58bfcab8fb</t>
  </si>
  <si>
    <t>strapping</t>
  </si>
  <si>
    <t>https://shopstrapping.com/</t>
  </si>
  <si>
    <t>fc941016-7e14-1400-e461-ca5c3efdfe84</t>
  </si>
  <si>
    <t>StrapsCo</t>
  </si>
  <si>
    <t>http://strapsco.com/</t>
  </si>
  <si>
    <t>a6b31b70-b907-303c-c1e5-814a71008736</t>
  </si>
  <si>
    <t>STRAQR</t>
  </si>
  <si>
    <t>http://straqr.com</t>
  </si>
  <si>
    <t>cd2d1491-9383-23b3-b180-d334afb9f47e</t>
  </si>
  <si>
    <t>Straquest</t>
  </si>
  <si>
    <t>http://straquest.com</t>
  </si>
  <si>
    <t>57311064-bdbf-cc0b-151d-59e48bcd0ba9</t>
  </si>
  <si>
    <t>Strasbaugh</t>
  </si>
  <si>
    <t>http://strasbaugh.com</t>
  </si>
  <si>
    <t>ec792c8c-e50d-a6f6-a48a-c5c9e29e990e</t>
  </si>
  <si>
    <t>Strasburger &amp; Price, LLP</t>
  </si>
  <si>
    <t>http://www.strasburger.com</t>
  </si>
  <si>
    <t>104724e0-df7c-ee54-cdc5-03ac69a4d281</t>
  </si>
  <si>
    <t>Strassnuovaerrebi</t>
  </si>
  <si>
    <t>http://www.strassnuovaerrebi.it/default.aspx/?cl=1&amp;</t>
  </si>
  <si>
    <t>a47037f3-e484-9686-786d-3afb62cb16c4</t>
  </si>
  <si>
    <t>Strastar Communications</t>
  </si>
  <si>
    <t>http://www.strastar.com</t>
  </si>
  <si>
    <t>26c9e3c8-777f-45b1-eeb9-ceded1350768</t>
  </si>
  <si>
    <t>Strat Aero</t>
  </si>
  <si>
    <t>http://www.strat-aero.com/</t>
  </si>
  <si>
    <t>d61e58f4-c8c5-34a5-7d27-42a8fd3bfd27</t>
  </si>
  <si>
    <t>Strat Americas</t>
  </si>
  <si>
    <t>http://stratamericasonline.com/</t>
  </si>
  <si>
    <t>eef647ab-8371-b261-b969-70ee53ffa3e4</t>
  </si>
  <si>
    <t>Strat Property Management</t>
  </si>
  <si>
    <t>http://www.stratprop.com</t>
  </si>
  <si>
    <t>14c2ba18-5d80-98f1-4d2e-2c952b4171e9</t>
  </si>
  <si>
    <t>Strat-Board Business Services LLP</t>
  </si>
  <si>
    <t>http://www.strat-board.com</t>
  </si>
  <si>
    <t>fa1ed2b2-f785-fc40-3748-043d9f05f20c</t>
  </si>
  <si>
    <t>Strata</t>
  </si>
  <si>
    <t>http://www.strata.bg/en/</t>
  </si>
  <si>
    <t>80d366ab-c1fa-b749-c9bc-8ea481c669f1</t>
  </si>
  <si>
    <t>STRATA</t>
  </si>
  <si>
    <t>http://www.strata.com</t>
  </si>
  <si>
    <t>a2a0b674-f3c9-216b-df4e-e7d695a0decf</t>
  </si>
  <si>
    <t>Strata Company</t>
  </si>
  <si>
    <t>http://www.gostrata.com</t>
  </si>
  <si>
    <t>d49723ea-b2c8-4b9a-7afe-e65b5e6792df</t>
  </si>
  <si>
    <t>Strata Decision Technology</t>
  </si>
  <si>
    <t>http://www.stratadecision.com</t>
  </si>
  <si>
    <t>27817c5e-fefe-ebc6-f318-f3f95c9a92b6</t>
  </si>
  <si>
    <t>Strata Energy Consulting</t>
  </si>
  <si>
    <t>http://www.strataenergy.co.nz/</t>
  </si>
  <si>
    <t>bff004bd-59a0-e533-d7a8-2c11d4819123</t>
  </si>
  <si>
    <t>Strata Enviro Pvt Ltd</t>
  </si>
  <si>
    <t>https://www.stratagroup.in/strata-enviro</t>
  </si>
  <si>
    <t>b4c34523-08e7-4cfd-9f84-b62a9eb6a0fd</t>
  </si>
  <si>
    <t>1f93c22e-b945-7b99-2f45-78d73ba466cd</t>
  </si>
  <si>
    <t>Strata Health Solutions</t>
  </si>
  <si>
    <t>http://stratahealth.com/</t>
  </si>
  <si>
    <t>47af3f72-0f86-cf1a-f62a-87bd3c93d08d</t>
  </si>
  <si>
    <t>Strata Inc</t>
  </si>
  <si>
    <t>http://strata.ph</t>
  </si>
  <si>
    <t>c9f12ebd-2842-e1e4-38a3-126931f92f28</t>
  </si>
  <si>
    <t>Strata Marketing</t>
  </si>
  <si>
    <t>http://www.gotostrata.com</t>
  </si>
  <si>
    <t>0276263b-4ef1-b579-79ba-9e237e67a0d9</t>
  </si>
  <si>
    <t>Strata Oncology</t>
  </si>
  <si>
    <t>http://www.strataoncology.com/#our-story-ii</t>
  </si>
  <si>
    <t>7615fb1e-a8dd-59b7-c2bb-90a3eb90bb38</t>
  </si>
  <si>
    <t>Strata Partners</t>
  </si>
  <si>
    <t>http://www.strata-partners.com/</t>
  </si>
  <si>
    <t>be5fdf17-bf64-1a13-3506-aaefce4c1832</t>
  </si>
  <si>
    <t>Strata Products Worldwide</t>
  </si>
  <si>
    <t>http://www.strataworldwide.com</t>
  </si>
  <si>
    <t>272ec28e-254a-2b57-7b65-153e4aa6d470</t>
  </si>
  <si>
    <t>Strata Ventures</t>
  </si>
  <si>
    <t>http://www.strata.vc</t>
  </si>
  <si>
    <t>a48d8b22-67a5-ba52-b5c4-4c440989c0a3</t>
  </si>
  <si>
    <t>Strata-G</t>
  </si>
  <si>
    <t>http://stratag.org/</t>
  </si>
  <si>
    <t>091f2dd2-136e-5e19-1c86-2c6a58e946d3</t>
  </si>
  <si>
    <t>Strata3</t>
  </si>
  <si>
    <t>http://www.strata3.com</t>
  </si>
  <si>
    <t>06ce7bb7-75e9-7f76-c150-5220932bf575</t>
  </si>
  <si>
    <t>strata9 Technologies</t>
  </si>
  <si>
    <t>http://strata9.com</t>
  </si>
  <si>
    <t>0f2d5032-bf80-d5df-1faa-825d817969fd</t>
  </si>
  <si>
    <t>Stratabeat</t>
  </si>
  <si>
    <t>http://stratabeat.com/</t>
  </si>
  <si>
    <t>d0a5b6ad-d8b4-410d-a132-51e6122193af</t>
  </si>
  <si>
    <t>StrataBlue</t>
  </si>
  <si>
    <t>http://www.stratablue.com</t>
  </si>
  <si>
    <t>d179fe6c-f2ae-e6ff-3ffc-3c0c86e5c522</t>
  </si>
  <si>
    <t>Stratabox</t>
  </si>
  <si>
    <t>https://www.stratabox.com.au</t>
  </si>
  <si>
    <t>a4069f2d-8173-aa2c-8c25-c71cf9374b91</t>
  </si>
  <si>
    <t>Stratacache</t>
  </si>
  <si>
    <t>http://www.stratacache.com</t>
  </si>
  <si>
    <t>5a8fb8f3-cc52-5278-6c53-961ac2996470</t>
  </si>
  <si>
    <t>StrataCare</t>
  </si>
  <si>
    <t>http://www.stratacare.com/</t>
  </si>
  <si>
    <t>5c7f6ef3-4285-bb0d-28b9-674a2298eef0</t>
  </si>
  <si>
    <t>StrataCloud</t>
  </si>
  <si>
    <t>http://stratacloud.com</t>
  </si>
  <si>
    <t>90893b6d-c730-4918-2469-3ba185d45235</t>
  </si>
  <si>
    <t>StrataCom</t>
  </si>
  <si>
    <t>http://www.stratacominc.com</t>
  </si>
  <si>
    <t>3d523a77-ab68-d73f-98a0-cf2e3e33e947</t>
  </si>
  <si>
    <t>Stratactical Co</t>
  </si>
  <si>
    <t>http://keithprivette.com</t>
  </si>
  <si>
    <t>ff793b61-cb2e-fdac-f59a-b1c6a6e0073b</t>
  </si>
  <si>
    <t>StratAcuity Staffing Partners</t>
  </si>
  <si>
    <t>http://www.stratacuity.com</t>
  </si>
  <si>
    <t>296f8e43-a159-87d6-9bf2-2eb0895388c4</t>
  </si>
  <si>
    <t>Stratacution Ventures</t>
  </si>
  <si>
    <t>http://www.stratacution.com</t>
  </si>
  <si>
    <t>b3bed97a-cbfa-a7ff-e8c0-f90f21a99c00</t>
  </si>
  <si>
    <t>StratÌÄå©gies</t>
  </si>
  <si>
    <t>http://www.strategies.fr/</t>
  </si>
  <si>
    <t>9a98f7f0-a3f3-f12b-9d81-a9043654fce4</t>
  </si>
  <si>
    <t>Stratagee Corp</t>
  </si>
  <si>
    <t>http://www.stratagee.com/</t>
  </si>
  <si>
    <t>fc4b0f33-4dff-7a5e-a3a9-946f8614c25a</t>
  </si>
  <si>
    <t>Stratagem Group</t>
  </si>
  <si>
    <t>http://www.stratagemgroup.nl</t>
  </si>
  <si>
    <t>08bd9003-65ad-b161-f24e-59a69eb71f4c</t>
  </si>
  <si>
    <t>Stratagem Partnering</t>
  </si>
  <si>
    <t>http://www.stratagem.com</t>
  </si>
  <si>
    <t>55338917-ff5d-b320-3636-dd0b02155f16</t>
  </si>
  <si>
    <t>Stratagem Technologies Ltd</t>
  </si>
  <si>
    <t>http://www.stratagem.co</t>
  </si>
  <si>
    <t>3f33eb2f-1338-bcc4-6251-614e0e8521a1</t>
  </si>
  <si>
    <t>Stratagene</t>
  </si>
  <si>
    <t>http://www.genomics.agilent.com</t>
  </si>
  <si>
    <t>4fa38e8c-119a-9cce-2a6c-2f0de3eaabf0</t>
  </si>
  <si>
    <t>Stratajet</t>
  </si>
  <si>
    <t>http://www.stratajet.com</t>
  </si>
  <si>
    <t>7f27ad9e-e3e1-335c-7547-9f75d2662ac3</t>
  </si>
  <si>
    <t>Stratalis Group</t>
  </si>
  <si>
    <t>http://www.stratalisgroup.com</t>
  </si>
  <si>
    <t>69487827-008f-2884-8ff5-d962a77f6b34</t>
  </si>
  <si>
    <t>Stratalux</t>
  </si>
  <si>
    <t>http://www.stratalux.com</t>
  </si>
  <si>
    <t>d736cb27-2636-ac95-9ec5-0bab48afe6e8</t>
  </si>
  <si>
    <t>StrataMark Dynamic Solutions</t>
  </si>
  <si>
    <t>http://stratamarkds.com/</t>
  </si>
  <si>
    <t>9fbe1eaa-806c-f123-9718-49c2c2ea5324</t>
  </si>
  <si>
    <t>Stratas Foods</t>
  </si>
  <si>
    <t>http://stratasfoods.com/</t>
  </si>
  <si>
    <t>0f39e94a-3b04-a80b-fdd8-0503797ab53e</t>
  </si>
  <si>
    <t>Stratasan</t>
  </si>
  <si>
    <t>http://www.stratasan.com</t>
  </si>
  <si>
    <t>60399772-2ae3-67cd-e144-4531aea462f7</t>
  </si>
  <si>
    <t>StrataScale Inc.</t>
  </si>
  <si>
    <t>http://www.stratascale.com</t>
  </si>
  <si>
    <t>f3c399d6-7361-92e7-7c96-72eac021ad59</t>
  </si>
  <si>
    <t>Stratasoft</t>
  </si>
  <si>
    <t>http://www.stratasoft.com</t>
  </si>
  <si>
    <t>561c94b3-85a5-5c4e-5422-81eaa4a8798d</t>
  </si>
  <si>
    <t>Stratasys</t>
  </si>
  <si>
    <t>e0f0e3de-defe-0f74-b457-e5273017fb39</t>
  </si>
  <si>
    <t>Stratasys Direct Manufacturing</t>
  </si>
  <si>
    <t>https://www.stratasysdirect.com/</t>
  </si>
  <si>
    <t>b597d95b-bfe9-6078-947c-6d55c3b4d3be</t>
  </si>
  <si>
    <t>Stratatec</t>
  </si>
  <si>
    <t>http://stratatec.co.nz/</t>
  </si>
  <si>
    <t>6aa6ed53-f540-7451-bc5d-136e00134b07</t>
  </si>
  <si>
    <t>Stratatech Corporation</t>
  </si>
  <si>
    <t>http://www.stratatechcorp.com</t>
  </si>
  <si>
    <t>5450d26f-b547-cd6c-892a-febd0dbad28f</t>
  </si>
  <si>
    <t>Stratature</t>
  </si>
  <si>
    <t>http://www.stratature.com</t>
  </si>
  <si>
    <t>34d49764-c81c-5765-3a48-12687daad669</t>
  </si>
  <si>
    <t>Stratavia</t>
  </si>
  <si>
    <t>http://www.stratavia.com</t>
  </si>
  <si>
    <t>0b6b7bc3-7dd4-91f0-5aa8-7e46e67bf515</t>
  </si>
  <si>
    <t>Stratbase</t>
  </si>
  <si>
    <t>https://www.stratbase.com</t>
  </si>
  <si>
    <t>ae3aa33f-91ab-670e-fe58-8a4aee5c07bf</t>
  </si>
  <si>
    <t>Stratco</t>
  </si>
  <si>
    <t>http://www.stratco.com.au</t>
  </si>
  <si>
    <t>e879b799-056e-3d04-1011-7440f0c9bbcb</t>
  </si>
  <si>
    <t>Strate</t>
  </si>
  <si>
    <t>http://strate.co.za/</t>
  </si>
  <si>
    <t>7b5b9ebb-ae2b-c673-23a0-278dfd637fda</t>
  </si>
  <si>
    <t>Stratean</t>
  </si>
  <si>
    <t>http://www.stratean.com</t>
  </si>
  <si>
    <t>7568fa27-e802-6eb9-fdc7-5e34bdf0b3af</t>
  </si>
  <si>
    <t>Stratebi</t>
  </si>
  <si>
    <t>http://www.stratebi.com</t>
  </si>
  <si>
    <t>42950bd6-2cc7-c097-e344-76966527f41c</t>
  </si>
  <si>
    <t>Stratec Biomedical</t>
  </si>
  <si>
    <t>http://www.stratec.com</t>
  </si>
  <si>
    <t>a0e58778-03c9-04ee-32ea-c786d7e31fa3</t>
  </si>
  <si>
    <t>Stratechery</t>
  </si>
  <si>
    <t>http://stratechery.com/category/about/</t>
  </si>
  <si>
    <t>4935dbc5-7a37-c92d-7155-92820c5f1c31</t>
  </si>
  <si>
    <t>Stratecore Infoways</t>
  </si>
  <si>
    <t>http://www.stratecoreinfoways.com/</t>
  </si>
  <si>
    <t>0ecdc0e8-387c-a2a8-a743-1641babceb0c</t>
  </si>
  <si>
    <t>Strateer</t>
  </si>
  <si>
    <t>http://www.strateer.com</t>
  </si>
  <si>
    <t>08b98ee9-ed07-7af7-0aab-3174e31e74fb</t>
  </si>
  <si>
    <t>Strategas Research Partners</t>
  </si>
  <si>
    <t>https://www.strategasrp.com</t>
  </si>
  <si>
    <t>8790dc42-50f6-f63b-28f3-fc4679e80306</t>
  </si>
  <si>
    <t>Strategator</t>
  </si>
  <si>
    <t>http://www.strategator.com</t>
  </si>
  <si>
    <t>02eb6188-77fd-b94f-1a59-20e6019843e8</t>
  </si>
  <si>
    <t>Strategem Capital Corperation</t>
  </si>
  <si>
    <t>http://www.strategemcapital.com/</t>
  </si>
  <si>
    <t>7e738a4c-0809-530c-cb9e-3343b6d9f065</t>
  </si>
  <si>
    <t>STRATEGEM PTE LTD</t>
  </si>
  <si>
    <t>http://stratagemglobal.com</t>
  </si>
  <si>
    <t>e61e3abf-015a-9577-529b-08c857b8d26c</t>
  </si>
  <si>
    <t>Strategia Ventures Pte Ltd</t>
  </si>
  <si>
    <t>http://www.strategiav.com</t>
  </si>
  <si>
    <t>68e1e62d-5fc5-b761-1100-0a5ca76bb88f</t>
  </si>
  <si>
    <t>Strategian Advisors</t>
  </si>
  <si>
    <t>http://www.strategiaadvisors.com</t>
  </si>
  <si>
    <t>d9d63ea1-c5f5-2e24-719e-74b80e3600b7</t>
  </si>
  <si>
    <t>Strategic Account Management Association</t>
  </si>
  <si>
    <t>http://www.strategicaccounts.org</t>
  </si>
  <si>
    <t>cf8ad465-103d-1d6e-5bf3-fc2ebe2daba7</t>
  </si>
  <si>
    <t>Strategic Advisory Group</t>
  </si>
  <si>
    <t>http://www.strategicadvisorygroup.com</t>
  </si>
  <si>
    <t>aba6ddac-439d-3675-74e9-690a0c86892a</t>
  </si>
  <si>
    <t>Strategic Advisory Services LLC</t>
  </si>
  <si>
    <t>http://strategicadvisoryservicesllc.com</t>
  </si>
  <si>
    <t>55fe1e4f-a951-14f1-bfcd-4428d403e813</t>
  </si>
  <si>
    <t>Strategic Aerospace and Defence Initiative</t>
  </si>
  <si>
    <t>https://www.ic.gc.ca</t>
  </si>
  <si>
    <t>17617ba1-4504-3b01-eb9a-c0d5dd2d2f68</t>
  </si>
  <si>
    <t>Strategic Alliancez</t>
  </si>
  <si>
    <t>http://www.strategicalliancez.com</t>
  </si>
  <si>
    <t>0661646c-edc0-b3f1-dcc1-a220d76ea8b5</t>
  </si>
  <si>
    <t>Strategic Analysis</t>
  </si>
  <si>
    <t>http://www.sainc.com/</t>
  </si>
  <si>
    <t>c2bd9a90-0873-5267-fa9c-14ad904f817b</t>
  </si>
  <si>
    <t>Strategic Analytics</t>
  </si>
  <si>
    <t>http://www.strategicanalytics.com</t>
  </si>
  <si>
    <t>9a811331-98ea-6e00-eab0-730a92cd06c0</t>
  </si>
  <si>
    <t>Strategic and Competitive Intelligence Professionals</t>
  </si>
  <si>
    <t>4a33696b-89d8-5d25-ac4e-d427a83acbf0</t>
  </si>
  <si>
    <t>Strategic Banking Corporation of Ireland</t>
  </si>
  <si>
    <t>http://sbci.gov.ie/</t>
  </si>
  <si>
    <t>8305ce99-2368-0734-e10e-adbc8f80d6df</t>
  </si>
  <si>
    <t>Strategic Benefit Advisors</t>
  </si>
  <si>
    <t>http://www.strategicba.com/</t>
  </si>
  <si>
    <t>e4c45a30-4703-3822-1a90-e5b6e6e2886b</t>
  </si>
  <si>
    <t>Strategic Benefit Solutions</t>
  </si>
  <si>
    <t>http://www.strategicbenefitsolutions.net</t>
  </si>
  <si>
    <t>46e47a76-c0f3-40f3-46a3-71e8787efd75</t>
  </si>
  <si>
    <t>Strategic Benefit Solutions (SBS)</t>
  </si>
  <si>
    <t>http://www.sbscompanies.com</t>
  </si>
  <si>
    <t>94af738a-c474-45e3-4ea7-82c686844be4</t>
  </si>
  <si>
    <t>Strategic Blend</t>
  </si>
  <si>
    <t>http://www.strategicblend.com</t>
  </si>
  <si>
    <t>b4321448-b62d-f785-bd75-bb936abaf54f</t>
  </si>
  <si>
    <t>Strategic Blue</t>
  </si>
  <si>
    <t>http://www.strategic-blue.com</t>
  </si>
  <si>
    <t>75576f46-c4d3-400b-4e15-376f931dc42d</t>
  </si>
  <si>
    <t>Strategic Bridge</t>
  </si>
  <si>
    <t>http://www.strategic-bridge.com</t>
  </si>
  <si>
    <t>4cb112be-ec68-aed0-7766-9d9a28088265</t>
  </si>
  <si>
    <t>Strategic Capital</t>
  </si>
  <si>
    <t>http://stratcap.dk/</t>
  </si>
  <si>
    <t>cf33f113-53b7-ce79-a8db-a6d7612514d2</t>
  </si>
  <si>
    <t>Strategic Capital Group</t>
  </si>
  <si>
    <t>http://strategiccapitalgroup.wordpress.com</t>
  </si>
  <si>
    <t>99c9b4e7-d936-cfef-1402-0e9416e0c4bd</t>
  </si>
  <si>
    <t>Strategic Capital Management</t>
  </si>
  <si>
    <t>http://www.scmlgroup.com</t>
  </si>
  <si>
    <t>954f76f1-6abd-150c-9d7a-dd3f7a18d5ff</t>
  </si>
  <si>
    <t>Strategic Claim Services</t>
  </si>
  <si>
    <t>http://www.strategicclaim.com</t>
  </si>
  <si>
    <t>364d61a3-66d0-28f3-2774-b919d7cbdf47</t>
  </si>
  <si>
    <t>Strategic College Funding Solutions, Inc.</t>
  </si>
  <si>
    <t>http://www.scfsinc.com</t>
  </si>
  <si>
    <t>b75d74cf-e79c-f9ef-6348-b470de522379</t>
  </si>
  <si>
    <t>Strategic Communications</t>
  </si>
  <si>
    <t>http://stratcommunications.com</t>
  </si>
  <si>
    <t>7fccbf93-695c-0bf8-d9c2-a52158e8b907</t>
  </si>
  <si>
    <t>Strategic Cyber</t>
  </si>
  <si>
    <t>http://www.advancedpentest.com/</t>
  </si>
  <si>
    <t>5a930f5c-44ed-1d1c-4e65-74433ce3ec1b</t>
  </si>
  <si>
    <t>Strategic Cyber LLC</t>
  </si>
  <si>
    <t>https://www.cobaltstrike.com/</t>
  </si>
  <si>
    <t>d6dbb7e1-53db-c672-cf8d-507acb601064</t>
  </si>
  <si>
    <t>Strategic Cyber Ventures</t>
  </si>
  <si>
    <t>https://scvgroup.net/</t>
  </si>
  <si>
    <t>9068b57e-a90b-0f87-b3b6-2cc1862198a8</t>
  </si>
  <si>
    <t>Strategic Data Corp</t>
  </si>
  <si>
    <t>http://www.strategicdatacorp.com</t>
  </si>
  <si>
    <t>e24a758b-2985-1712-4f2e-399f821e64b6</t>
  </si>
  <si>
    <t>Strategic Database Group</t>
  </si>
  <si>
    <t>http://www.strategicdb.com/about-us/</t>
  </si>
  <si>
    <t>50e12163-3293-7b0d-820b-a8e6a10a4eea</t>
  </si>
  <si>
    <t>Strategic Decisions Group</t>
  </si>
  <si>
    <t>8b5260c0-542c-0e0e-7885-dd9240ea396a</t>
  </si>
  <si>
    <t>Strategic Design Network</t>
  </si>
  <si>
    <t>http://www.sdnnow.com</t>
  </si>
  <si>
    <t>2c0bf6cc-e61a-a34a-c1d0-378358596b53</t>
  </si>
  <si>
    <t>Strategic Diagnostics</t>
  </si>
  <si>
    <t>http://www.sdix.com</t>
  </si>
  <si>
    <t>caf41db8-55d1-add0-3a47-7985ed694699</t>
  </si>
  <si>
    <t>Strategic Digital Media LTD</t>
  </si>
  <si>
    <t>http://www.strategicdigitalmedia.co.uk</t>
  </si>
  <si>
    <t>3893723a-7f92-cb43-e2c3-df00fa5cd912</t>
  </si>
  <si>
    <t>Strategic Dimensions</t>
  </si>
  <si>
    <t>http://www.strategic-dimensions.co.uk</t>
  </si>
  <si>
    <t>3f031a55-125f-3856-cc0e-cc4aa206bad8</t>
  </si>
  <si>
    <t>Strategic Distribution</t>
  </si>
  <si>
    <t>http://www.sdi.com/</t>
  </si>
  <si>
    <t>ae895a84-7ac4-e14a-6b1e-6b5e7b946150</t>
  </si>
  <si>
    <t>Strategic Diversity Group</t>
  </si>
  <si>
    <t>http://www.strategicdiversitygroup.com/</t>
  </si>
  <si>
    <t>f8d65bd6-00a5-ec4b-ceb2-be34c7fa9be8</t>
  </si>
  <si>
    <t>Strategic Enterprise GA</t>
  </si>
  <si>
    <t>http://www.sescorp.org</t>
  </si>
  <si>
    <t>0056a7ae-bbe1-9e75-edcd-740f7ead105a</t>
  </si>
  <si>
    <t>Strategic Exchanges</t>
  </si>
  <si>
    <t>http://strategicexchanges.com/</t>
  </si>
  <si>
    <t>56389360-397a-66b5-5581-e37a8cf19a35</t>
  </si>
  <si>
    <t>Strategic Execution Services</t>
  </si>
  <si>
    <t>http://www.rgbglobal.com</t>
  </si>
  <si>
    <t>0baabf31-9447-c901-0c62-9537e3d92b93</t>
  </si>
  <si>
    <t>Strategic Financial Concepts</t>
  </si>
  <si>
    <t>http://sfcinc.net/new/sfcinc/</t>
  </si>
  <si>
    <t>d3f487bd-d13d-ba96-54af-ae52e2d06539</t>
  </si>
  <si>
    <t>Strategic Financial Relations Limited</t>
  </si>
  <si>
    <t>http://sprg.com.hk/</t>
  </si>
  <si>
    <t>1dd6cdfd-7028-4733-11ff-0a87585ec51c</t>
  </si>
  <si>
    <t>Strategic financial service</t>
  </si>
  <si>
    <t>http://investstrategic.com</t>
  </si>
  <si>
    <t>fb336b8b-3d20-c5c3-ba89-408fabe83744</t>
  </si>
  <si>
    <t>Strategic Financial Solutions</t>
  </si>
  <si>
    <t>http://www.stratfs.com</t>
  </si>
  <si>
    <t>10a79575-418b-5089-6bbd-91e2bfcd0742</t>
  </si>
  <si>
    <t>Strategic Funding Source</t>
  </si>
  <si>
    <t>https://www.sfscapital.com</t>
  </si>
  <si>
    <t>1aa4c735-50a5-08f3-d30a-cf99bac9b797</t>
  </si>
  <si>
    <t>Strategic Global Advisors</t>
  </si>
  <si>
    <t>http://sgadvisors.com/</t>
  </si>
  <si>
    <t>bf854095-b886-c0fa-ffe7-774fd6dadc8b</t>
  </si>
  <si>
    <t>Strategic Global Investments</t>
  </si>
  <si>
    <t>http://www.strategicglobalinvestments.net</t>
  </si>
  <si>
    <t>ced2bb28-280c-2579-c903-015be49f10f0</t>
  </si>
  <si>
    <t>Strategic Grant Partners</t>
  </si>
  <si>
    <t>http://www.strategicgrantpartners.org/</t>
  </si>
  <si>
    <t>a1e55a7e-6365-469c-55fa-698529ed9c0a</t>
  </si>
  <si>
    <t>Strategic Group</t>
  </si>
  <si>
    <t>https://www.strategicgroup.com</t>
  </si>
  <si>
    <t>668a438c-8433-b669-1374-1818b56f2086</t>
  </si>
  <si>
    <t>Strategic Health Plans Corp.</t>
  </si>
  <si>
    <t>http://www.strategichealthplans.com/</t>
  </si>
  <si>
    <t>82cbf627-5a58-836a-3d4a-40047a0f0bab</t>
  </si>
  <si>
    <t>Strategic Health Services</t>
  </si>
  <si>
    <t>http://strategichealthservices.com</t>
  </si>
  <si>
    <t>f530ae71-0010-9bf1-0acf-0677953da978</t>
  </si>
  <si>
    <t>Strategic Healthcare Programs</t>
  </si>
  <si>
    <t>http://www.shpdata.com/</t>
  </si>
  <si>
    <t>107189ea-56e7-6e71-7f80-f3f0f0b278a3</t>
  </si>
  <si>
    <t>Strategic Help, LLC</t>
  </si>
  <si>
    <t>http://strategichelp.com</t>
  </si>
  <si>
    <t>b6bfb6f7-5163-90d4-a0ca-24076ec4753f</t>
  </si>
  <si>
    <t>Strategic Hospitality</t>
  </si>
  <si>
    <t>http://strategichospitalityonline.com/</t>
  </si>
  <si>
    <t>98fffbd0-66ba-4ae2-9a81-a605ebecdd6f</t>
  </si>
  <si>
    <t>Strategic Hotels &amp; Resorts</t>
  </si>
  <si>
    <t>http://strategichotels.com/</t>
  </si>
  <si>
    <t>627313fc-4538-c500-fe0d-d265a19898ef</t>
  </si>
  <si>
    <t>Strategic Imperatives</t>
  </si>
  <si>
    <t>http://www.imperatives.co.uk/</t>
  </si>
  <si>
    <t>70f5b88d-d824-1a3d-921c-dbdad11dae83</t>
  </si>
  <si>
    <t>Strategic Information Technology</t>
  </si>
  <si>
    <t>http://www.stratinfotech.com</t>
  </si>
  <si>
    <t>c02f1fae-32ce-ae48-afe9-0fbf6336bd27</t>
  </si>
  <si>
    <t>Strategic Insight Inc.</t>
  </si>
  <si>
    <t>http://strategic-i.com</t>
  </si>
  <si>
    <t>0c561c8c-fdc3-c47e-1c45-ec2dc009d15e</t>
  </si>
  <si>
    <t>Strategic Insurance Underwriters</t>
  </si>
  <si>
    <t>http://www.strategic-ins.com</t>
  </si>
  <si>
    <t>dca5595f-8bd1-9269-72f0-8cea040b8ec0</t>
  </si>
  <si>
    <t>Strategic Integrators</t>
  </si>
  <si>
    <t>https://strategicintegrators.com/</t>
  </si>
  <si>
    <t>204ab760-7059-fb2a-cca3-44991f485f54</t>
  </si>
  <si>
    <t>Strategic Intelligence</t>
  </si>
  <si>
    <t>http://intelligencebriefs.com</t>
  </si>
  <si>
    <t>107492b6-dba7-c885-7609-b679b5eca887</t>
  </si>
  <si>
    <t>Strategic Investment Group</t>
  </si>
  <si>
    <t>http://www.strategicgroup.com</t>
  </si>
  <si>
    <t>cf29d2e8-ad27-d0c3-43f2-899a6da6fd3a</t>
  </si>
  <si>
    <t>Strategic Investment Partners Ltd</t>
  </si>
  <si>
    <t>5fe6fc83-9650-ea8b-5491-8e7cc9afdbc5</t>
  </si>
  <si>
    <t>Strategic IT Management</t>
  </si>
  <si>
    <t>http://www.sitm.co.uk/</t>
  </si>
  <si>
    <t>1610291d-0f83-e57f-b45d-d427e7f5a723</t>
  </si>
  <si>
    <t>Strategic Link Partners</t>
  </si>
  <si>
    <t>http://www.strategiclinkpartners.com/</t>
  </si>
  <si>
    <t>41098d04-8a4b-e668-e7e4-2fac1cc48b3e</t>
  </si>
  <si>
    <t>Strategic Maintenace Solutions</t>
  </si>
  <si>
    <t>http://www.sms-inc.net/</t>
  </si>
  <si>
    <t>e0a544e0-d125-3cfa-5419-511531cfae4b</t>
  </si>
  <si>
    <t>Strategic Management &amp; Media Group</t>
  </si>
  <si>
    <t>http://smam-group.com</t>
  </si>
  <si>
    <t>ace6ae07-24b2-2209-b9fb-b2be8e935c74</t>
  </si>
  <si>
    <t>Strategic Management Group</t>
  </si>
  <si>
    <t>http://www.smginc.com/</t>
  </si>
  <si>
    <t>7c865206-910d-c38f-c5af-c7ab2d97d062</t>
  </si>
  <si>
    <t>Strategic Management Institute</t>
  </si>
  <si>
    <t>http://strategymanagementinstitute.com</t>
  </si>
  <si>
    <t>d09a7f34-bbcf-4b0a-eba4-de7348d2b5ae</t>
  </si>
  <si>
    <t>Strategic Management Society</t>
  </si>
  <si>
    <t>http://strategicmanagement.net/</t>
  </si>
  <si>
    <t>84af806b-247b-b138-1a20-dd6d63c7734d</t>
  </si>
  <si>
    <t>Strategic Mapping</t>
  </si>
  <si>
    <t>http://www.mapstrat.com</t>
  </si>
  <si>
    <t>68d01ab6-044a-e5e7-5286-de553c189388</t>
  </si>
  <si>
    <t>Strategic Marketing Consultants</t>
  </si>
  <si>
    <t>http://www.strategicmarketing-consultants.com</t>
  </si>
  <si>
    <t>0ea63485-e69f-fdb4-459e-3358139ef0f2</t>
  </si>
  <si>
    <t>Strategic Marketing Consulting</t>
  </si>
  <si>
    <t>0b9731f6-f869-4e57-57d1-52d1bf8caead</t>
  </si>
  <si>
    <t>Strategic Marketing Group</t>
  </si>
  <si>
    <t>http://strategicmarketinggroup.in</t>
  </si>
  <si>
    <t>b940c42f-fd00-0715-a3a5-01bb125d7302</t>
  </si>
  <si>
    <t>Strategic Marketing Services</t>
  </si>
  <si>
    <t>http://www.strategicservices.com/</t>
  </si>
  <si>
    <t>f73c43b1-af0c-f7af-5bc3-7eba888b13cb</t>
  </si>
  <si>
    <t>Strategic Marketing Solution LLC</t>
  </si>
  <si>
    <t>http://www.strategic-marketing-solutions.com</t>
  </si>
  <si>
    <t>50cebd33-692f-7bcc-cd7c-86f605585240</t>
  </si>
  <si>
    <t>Strategic Marketing, Inc</t>
  </si>
  <si>
    <t>http://www.strategicmarketinginc.com</t>
  </si>
  <si>
    <t>6836369f-e0c2-7e9e-e972-7d66360c31b2</t>
  </si>
  <si>
    <t>Strategic Materials Inc</t>
  </si>
  <si>
    <t>http://www.strategicmaterials.com</t>
  </si>
  <si>
    <t>aae297ee-f791-d689-061a-aa17d74639d9</t>
  </si>
  <si>
    <t>Strategic Media</t>
  </si>
  <si>
    <t>http://www.webstrateg.eu</t>
  </si>
  <si>
    <t>d503db1e-6eb8-4c19-5f24-ba8fad40851c</t>
  </si>
  <si>
    <t>Strategic network solution</t>
  </si>
  <si>
    <t>http://epaperlessolutions.com</t>
  </si>
  <si>
    <t>d42cc299-fe18-83b5-695b-5b71890e8e1a</t>
  </si>
  <si>
    <t>Strategic News Service</t>
  </si>
  <si>
    <t>http://www.stratnews.com/</t>
  </si>
  <si>
    <t>fb374c26-5be2-3711-c586-ff28d71270e3</t>
  </si>
  <si>
    <t>Strategic Objectives</t>
  </si>
  <si>
    <t>http://www.strategicobjectives.com/</t>
  </si>
  <si>
    <t>648a4b4f-b9de-9918-7b6b-1191bd7a8a69</t>
  </si>
  <si>
    <t>Strategic Options</t>
  </si>
  <si>
    <t>http://www.strategic-options.com</t>
  </si>
  <si>
    <t>8b522a4d-c69d-7d99-0c9e-9baa9712ee39</t>
  </si>
  <si>
    <t>Strategic Outsourcing</t>
  </si>
  <si>
    <t>http://www.soi.net/</t>
  </si>
  <si>
    <t>fd03a51d-998d-3088-5d9b-cd979aa240c9</t>
  </si>
  <si>
    <t>Strategic Outsourcing Services</t>
  </si>
  <si>
    <t>http://www.strategicservices.com</t>
  </si>
  <si>
    <t>c50c68b9-8da0-0545-4ef2-956dcbb477a6</t>
  </si>
  <si>
    <t>Strategic Partners</t>
  </si>
  <si>
    <t>http://www.strategicpartners.net/</t>
  </si>
  <si>
    <t>40a08c0b-35a3-9381-42aa-adab07a11ce0</t>
  </si>
  <si>
    <t>Strategic Pharma Solutions</t>
  </si>
  <si>
    <t>http://www.strategicpharmasolutions.com/</t>
  </si>
  <si>
    <t>2d690711-9c7e-d84c-77df-37a2929bfbe7</t>
  </si>
  <si>
    <t>Strategic Planner</t>
  </si>
  <si>
    <t>http://www.strategicplanner.com</t>
  </si>
  <si>
    <t>f16ef13e-a8b4-558e-6742-7c4c667e629d</t>
  </si>
  <si>
    <t>Strategic Planning Associates</t>
  </si>
  <si>
    <t>http://strategyplanning.net</t>
  </si>
  <si>
    <t>7fb6000a-da4e-9d2f-3a77-99989ab21850</t>
  </si>
  <si>
    <t>Strategic Pooled Development</t>
  </si>
  <si>
    <t>http://www.spd.com.au</t>
  </si>
  <si>
    <t>568af4e6-a08f-2b9e-5d90-9399f88b599d</t>
  </si>
  <si>
    <t>Strategic Products and Services</t>
  </si>
  <si>
    <t>http://www.spscom.com</t>
  </si>
  <si>
    <t>8c1fa1fd-04cd-aee6-f3b5-4440bf5f5089</t>
  </si>
  <si>
    <t>Strategic Programs</t>
  </si>
  <si>
    <t>http://strategicprogramsinc.com</t>
  </si>
  <si>
    <t>6f74386a-c4b3-f027-52e7-0a2da50eb8a4</t>
  </si>
  <si>
    <t>Strategic Research Institute</t>
  </si>
  <si>
    <t>http://sri-consulting.org</t>
  </si>
  <si>
    <t>5cce4e83-cf14-ad30-b57f-27794b2d823f</t>
  </si>
  <si>
    <t>Strategic Reserves</t>
  </si>
  <si>
    <t>http://www.src-reservestudy.com</t>
  </si>
  <si>
    <t>28199286-7539-8217-4c9d-c9fe51cc58ea</t>
  </si>
  <si>
    <t>Strategic Resource Management</t>
  </si>
  <si>
    <t>http://www.srmcorp.com/</t>
  </si>
  <si>
    <t>e15cc5b0-def1-ecef-e68a-6fab9076abaa</t>
  </si>
  <si>
    <t>Strategic Robotics Fund</t>
  </si>
  <si>
    <t>http://www.strategicroboticsfund.com</t>
  </si>
  <si>
    <t>ebe300f5-2f15-c674-64d9-65480f5e4d66</t>
  </si>
  <si>
    <t>Strategic Safety Australia</t>
  </si>
  <si>
    <t>http://www.ssaohs.com.au/</t>
  </si>
  <si>
    <t>2a9a2056-b12c-26d2-0976-5873afb25469</t>
  </si>
  <si>
    <t>Strategic Sales &amp; Marketing</t>
  </si>
  <si>
    <t>http://www.manageyourleads.com</t>
  </si>
  <si>
    <t>af636926-f2fe-3bb7-a8d0-40d28bab001b</t>
  </si>
  <si>
    <t>Strategic Sauce</t>
  </si>
  <si>
    <t>http://strategicsauce.com</t>
  </si>
  <si>
    <t>5959b71e-613d-08c9-c5fb-75429526fae6</t>
  </si>
  <si>
    <t>Strategic Science &amp; Technologies</t>
  </si>
  <si>
    <t>http://strategicscience.com</t>
  </si>
  <si>
    <t>16042f55-1486-5119-5135-e6dcc65f32f0</t>
  </si>
  <si>
    <t>Strategic Search Corporation</t>
  </si>
  <si>
    <t>https://strategicsearch.com/</t>
  </si>
  <si>
    <t>ae2665cf-8556-c2fc-85e6-879537233064</t>
  </si>
  <si>
    <t>Strategic Security Partners</t>
  </si>
  <si>
    <t>http://www.securitypartners.com</t>
  </si>
  <si>
    <t>be582616-a539-575d-9904-76472cdad4b9</t>
  </si>
  <si>
    <t>Strategic Social</t>
  </si>
  <si>
    <t>http://www.strategicsocial.com</t>
  </si>
  <si>
    <t>7edfd236-40a9-8296-efa9-8e2cf4324231</t>
  </si>
  <si>
    <t>Strategic Solutions of Virginia</t>
  </si>
  <si>
    <t>http://www.ssva.com/</t>
  </si>
  <si>
    <t>348aadf7-de2d-db2e-74e3-37e7db82c64f</t>
  </si>
  <si>
    <t>Strategic Sourcing Excellence</t>
  </si>
  <si>
    <t>http://www.genpact.com/what-we-do/business-services/procurement</t>
  </si>
  <si>
    <t>42e76ceb-0361-829e-c5b6-f75fe75e6278</t>
  </si>
  <si>
    <t>Strategic Staffing Solutions</t>
  </si>
  <si>
    <t>http://www.strategicstaff.com</t>
  </si>
  <si>
    <t>b7d4ac88-b9e5-5839-a3dc-85b35fc0aa7e</t>
  </si>
  <si>
    <t>Strategic Student Solutions</t>
  </si>
  <si>
    <t>http://www.strategicstudentsolution.com/</t>
  </si>
  <si>
    <t>2f2561de-e2e9-9ca4-6651-124bda1b7625</t>
  </si>
  <si>
    <t>Strategic Sustainability Consulting</t>
  </si>
  <si>
    <t>http://www.sustainabilityconsulting.com/</t>
  </si>
  <si>
    <t>36cd8798-e314-0e8a-17b5-1c4fabf731e7</t>
  </si>
  <si>
    <t>Strategic Systems</t>
  </si>
  <si>
    <t>http://ssystems.net/</t>
  </si>
  <si>
    <t>df309bd3-9adc-da18-5a8e-99f0d47d1c8c</t>
  </si>
  <si>
    <t>Strategic Systems Solutions</t>
  </si>
  <si>
    <t>http://strsi.com</t>
  </si>
  <si>
    <t>a30370c0-58d0-6329-f85e-f0695fd2fae4</t>
  </si>
  <si>
    <t>Strategic Technologies</t>
  </si>
  <si>
    <t>http://www.strategic-technologies.co.uk</t>
  </si>
  <si>
    <t>aa329d9e-b31e-10bd-5af1-dd3b0f297086</t>
  </si>
  <si>
    <t>Strategic Technology Partnerships</t>
  </si>
  <si>
    <t>http://www.sonyvc.com</t>
  </si>
  <si>
    <t>afc40977-148c-3e09-b5df-a64b320db023</t>
  </si>
  <si>
    <t>Strategic Telecom Solutions</t>
  </si>
  <si>
    <t>http://www.strategictelecom.com</t>
  </si>
  <si>
    <t>a24f6f5b-e071-b0a9-fd0e-4a716efe83bc</t>
  </si>
  <si>
    <t>Strategic Value Partners</t>
  </si>
  <si>
    <t>http://www.svpglobal.com/</t>
  </si>
  <si>
    <t>b7820998-e457-6f55-2f34-19f530473298</t>
  </si>
  <si>
    <t>Strategic Venue Partners</t>
  </si>
  <si>
    <t>https://www.strategicvenue.com/</t>
  </si>
  <si>
    <t>27ae4dfa-c283-dcb3-1e3b-341723e10b5a</t>
  </si>
  <si>
    <t>Strategic Wealth Designers</t>
  </si>
  <si>
    <t>http://www.swdgroup.com/</t>
  </si>
  <si>
    <t>54ff8208-559e-1eb9-e938-7f1f0aafadb3</t>
  </si>
  <si>
    <t>Strategic Wealth Management</t>
  </si>
  <si>
    <t>http://swminvest.com/</t>
  </si>
  <si>
    <t>bd1df5b5-19be-29fb-cd29-232aaf4383e6</t>
  </si>
  <si>
    <t>Strategic Wealth Partners, Inc.</t>
  </si>
  <si>
    <t>http://www.cfsgi.net</t>
  </si>
  <si>
    <t>fe987be7-6f7b-a43f-4246-bd55981aed4d</t>
  </si>
  <si>
    <t>Strategic Year Holdings</t>
  </si>
  <si>
    <t>http://strategic-year.com/</t>
  </si>
  <si>
    <t>239707b6-40c4-da8e-e3f2-22be78e2c036</t>
  </si>
  <si>
    <t>StrategicBCP</t>
  </si>
  <si>
    <t>http://www.strategicbcp.com</t>
  </si>
  <si>
    <t>64cd25b7-3dc7-1f4d-0e63-a466e8d20ddc</t>
  </si>
  <si>
    <t>StrategicDB Corporation</t>
  </si>
  <si>
    <t>http://www.strategicdb.com</t>
  </si>
  <si>
    <t>5ccd53e4-aaf3-36e2-355c-13474b72334b</t>
  </si>
  <si>
    <t>StrategicHealthSolutions</t>
  </si>
  <si>
    <t>https://strategichs.com</t>
  </si>
  <si>
    <t>48888fb4-1590-0ed3-f2a9-c3da6fbe9ad8</t>
  </si>
  <si>
    <t>Strategiclee Inc.</t>
  </si>
  <si>
    <t>http://strategiclee.com/</t>
  </si>
  <si>
    <t>d7f4de76-00df-05f0-32d1-a34f80a53647</t>
  </si>
  <si>
    <t>Strategico</t>
  </si>
  <si>
    <t>http://www.strategico.us</t>
  </si>
  <si>
    <t>32ca5d99-644f-e62c-693d-12f0f68eff8e</t>
  </si>
  <si>
    <t>StrategiCopy</t>
  </si>
  <si>
    <t>https://www.strategicopy.com</t>
  </si>
  <si>
    <t>deffed1f-6390-c381-df01-e79947ca5ff1</t>
  </si>
  <si>
    <t>StrategicPlay</t>
  </si>
  <si>
    <t>http://www.strategicplay.de</t>
  </si>
  <si>
    <t>bb1195dd-6824-7001-6bf9-e114508c9425</t>
  </si>
  <si>
    <t>Strategiemakers</t>
  </si>
  <si>
    <t>http://www.strategiemakers.nl</t>
  </si>
  <si>
    <t>e9e4ff55-c780-8977-3cd2-f5f0cd00a899</t>
  </si>
  <si>
    <t>Strategies In Software</t>
  </si>
  <si>
    <t>http://www.strategiesinsoftware.com</t>
  </si>
  <si>
    <t>bfd7f2b6-aba5-d01a-da4c-daf145ec38e7</t>
  </si>
  <si>
    <t>Strategies Now, Inc.</t>
  </si>
  <si>
    <t>http://www.strategiesnow.com/</t>
  </si>
  <si>
    <t>a44345d8-4e8b-53e9-32d5-e155c9f4db2b</t>
  </si>
  <si>
    <t>Strategies Unlimited</t>
  </si>
  <si>
    <t>http://www.strategies-u.com</t>
  </si>
  <si>
    <t>c5aaa024-3145-eb43-ba08-8df971cc91d3</t>
  </si>
  <si>
    <t>Strategik Pty Ltd</t>
  </si>
  <si>
    <t>http://www.starategik.com.au</t>
  </si>
  <si>
    <t>7b6e0df2-245b-04cb-6c11-ef4f40bd6aa0</t>
  </si>
  <si>
    <t>StrategiQ Marketing</t>
  </si>
  <si>
    <t>http://www.strategiqmarketing.co.uk/</t>
  </si>
  <si>
    <t>d57b600f-880c-9d72-375d-b096716e73ff</t>
  </si>
  <si>
    <t>Strategis</t>
  </si>
  <si>
    <t>http://strategisadv.com</t>
  </si>
  <si>
    <t>83a1cfef-2976-727e-5c53-cc9e7dfb0242</t>
  </si>
  <si>
    <t>Strategis Early Ventures</t>
  </si>
  <si>
    <t>http://www.sevfund.com</t>
  </si>
  <si>
    <t>06bdbf62-d3de-c647-e3f6-b49752294510</t>
  </si>
  <si>
    <t>Strategist</t>
  </si>
  <si>
    <t>http://www.strategistmagazine.co</t>
  </si>
  <si>
    <t>23f07d16-3262-70ec-e025-bf24e6783d98</t>
  </si>
  <si>
    <t>Strategist News</t>
  </si>
  <si>
    <t>http://strategistnews.com</t>
  </si>
  <si>
    <t>7de9a0ee-88cd-9a24-cc6f-f80bb0af39d2</t>
  </si>
  <si>
    <t>StrategiTech</t>
  </si>
  <si>
    <t>http://strategitech.biz</t>
  </si>
  <si>
    <t>2444a091-e4fb-df76-5483-8923a3ad33cd</t>
  </si>
  <si>
    <t>Strategiweb</t>
  </si>
  <si>
    <t>http://www.strategiweb.com</t>
  </si>
  <si>
    <t>d314edf3-81c4-bba5-aa72-19a5d920c080</t>
  </si>
  <si>
    <t>Stratego</t>
  </si>
  <si>
    <t>http://www.stratego.com</t>
  </si>
  <si>
    <t>2b49ecb6-63ff-fab9-938c-1d56834cc468</t>
  </si>
  <si>
    <t>StrategoMania.com</t>
  </si>
  <si>
    <t>http://strategomania.com</t>
  </si>
  <si>
    <t>b6961024-6bbe-7072-21c0-c18f02bf68b0</t>
  </si>
  <si>
    <t>Strategos</t>
  </si>
  <si>
    <t>http://www.strategos.com</t>
  </si>
  <si>
    <t>f6ae0c43-0c65-1198-4676-8f3205fa00d8</t>
  </si>
  <si>
    <t>Strategy Analytics</t>
  </si>
  <si>
    <t>http://www.strategyanalytics.com</t>
  </si>
  <si>
    <t>2fe15f07-c162-eea4-d9e6-e52eed1543e6</t>
  </si>
  <si>
    <t>Strategy Arts</t>
  </si>
  <si>
    <t>http://www.strategyarts.com/</t>
  </si>
  <si>
    <t>da982884-ae96-6145-d86a-f37470fdc01e</t>
  </si>
  <si>
    <t>Strategy Asset Managers, LLC</t>
  </si>
  <si>
    <t>http://www.strategyassetmanagers.com</t>
  </si>
  <si>
    <t>ed79854b-2fcd-bbb4-23a9-5c3c32899e1e</t>
  </si>
  <si>
    <t>Strategy Consultancy</t>
  </si>
  <si>
    <t>http://strategicoffsites.com</t>
  </si>
  <si>
    <t>88e0df4d-f926-3f6a-a8f6-eee467b18aa0</t>
  </si>
  <si>
    <t>Strategy Consulting</t>
  </si>
  <si>
    <t>http://www.strategyconsultinglimited.co.uk</t>
  </si>
  <si>
    <t>548fa6fd-a6b4-6ef9-f4e2-6f2e41a9c282</t>
  </si>
  <si>
    <t>Strategy Consulting Limited</t>
  </si>
  <si>
    <t>http://www.strategyconsultingltd.com</t>
  </si>
  <si>
    <t>19725406-af59-e1ea-4cf6-e6a1b9ca6961</t>
  </si>
  <si>
    <t>Strategy Engineers</t>
  </si>
  <si>
    <t>http://www.strategyengineers.com</t>
  </si>
  <si>
    <t>81bd3d83-0f87-a775-b2e7-55e6663269ba</t>
  </si>
  <si>
    <t>Strategy Factory</t>
  </si>
  <si>
    <t>http://www.thestrategyfactory.com</t>
  </si>
  <si>
    <t>1070f1eb-7139-43cc-3d56-9f745dacc2d8</t>
  </si>
  <si>
    <t>Strategy First Inc.</t>
  </si>
  <si>
    <t>http://www.strategiesfirst.com</t>
  </si>
  <si>
    <t>ace07cda-d92c-980f-d72c-ea6d0d0ab786</t>
  </si>
  <si>
    <t>STRATEGY Global Business Development Ìâå©</t>
  </si>
  <si>
    <t>http://www.strategygbd.com</t>
  </si>
  <si>
    <t>231b4ca3-38bc-33d1-564b-174bf425c39a</t>
  </si>
  <si>
    <t>Strategy Goal</t>
  </si>
  <si>
    <t>http://strategygoal.com</t>
  </si>
  <si>
    <t>4b666ce2-f19b-7a67-eec1-cd16ade463d6</t>
  </si>
  <si>
    <t>Strategy Institute</t>
  </si>
  <si>
    <t>http://www.strategyinstitute.com/</t>
  </si>
  <si>
    <t>57884567-608d-6d04-8e0b-9fbfc0390ec9</t>
  </si>
  <si>
    <t>Strategy Orchestrator</t>
  </si>
  <si>
    <t>http://www.strategyorchestrator.com/</t>
  </si>
  <si>
    <t>4a517201-99ff-e283-5409-4eb992f5d694</t>
  </si>
  <si>
    <t>Strategy page</t>
  </si>
  <si>
    <t>http://strategypage.com</t>
  </si>
  <si>
    <t>d63a99f7-f135-d439-89ee-447f281f8407</t>
  </si>
  <si>
    <t>Strategy Seeker</t>
  </si>
  <si>
    <t>http://www.strategyseeker.com/</t>
  </si>
  <si>
    <t>3f6d5890-ab37-1134-af6b-bf5a920e1098</t>
  </si>
  <si>
    <t>Strategy Source</t>
  </si>
  <si>
    <t>http://www.strategysourcellc.com</t>
  </si>
  <si>
    <t>1481d85d-45a9-6fd1-cc4d-ec687ed6f196</t>
  </si>
  <si>
    <t>Strategy Store</t>
  </si>
  <si>
    <t>http://strategystore.org/rating</t>
  </si>
  <si>
    <t>14d4dc92-048a-49ef-122f-f6578cba8fa9</t>
  </si>
  <si>
    <t>Strategy to Revenue</t>
  </si>
  <si>
    <t>http://www.strategytorevenue.com/</t>
  </si>
  <si>
    <t>60de013a-3ce5-54bb-0653-0832b326bb87</t>
  </si>
  <si>
    <t>Strategy Together</t>
  </si>
  <si>
    <t>http://www.strategytogether.com/</t>
  </si>
  <si>
    <t>ba00d13e-f052-5d22-7a2d-6037d343635c</t>
  </si>
  <si>
    <t>Strategy&amp;</t>
  </si>
  <si>
    <t>http://strategyand.pwc.com</t>
  </si>
  <si>
    <t>7b1963c8-3f6e-1ee5-c539-5f2b41537ad0</t>
  </si>
  <si>
    <t>StrategyBeach</t>
  </si>
  <si>
    <t>http://www.strategybeach.com</t>
  </si>
  <si>
    <t>838e4093-a3c3-32ea-ef61-c272bf9def0d</t>
  </si>
  <si>
    <t>StrategyBlocks</t>
  </si>
  <si>
    <t>http://www.strategyblocks.com/</t>
  </si>
  <si>
    <t>f073eefb-a4e2-e638-285b-ecf7b2bd4320</t>
  </si>
  <si>
    <t>StrategyDB - Trading Intelligence!</t>
  </si>
  <si>
    <t>http://strategydb.com/</t>
  </si>
  <si>
    <t>4c38ade9-43b3-3d93-d95d-de29a803e256</t>
  </si>
  <si>
    <t>StrategyEye</t>
  </si>
  <si>
    <t>http://www.strategyeye.com</t>
  </si>
  <si>
    <t>700cdd1c-ba44-3812-3a12-7ca56f7d278a</t>
  </si>
  <si>
    <t>StrategyHack</t>
  </si>
  <si>
    <t>http://www.strategyhack.org</t>
  </si>
  <si>
    <t>fb81a1ae-32bf-f263-c880-4aac5df3f166</t>
  </si>
  <si>
    <t>strategyindia</t>
  </si>
  <si>
    <t>http://www.strategyindia.com</t>
  </si>
  <si>
    <t>bf142029-aa89-23bf-e949-ff6b99aa7e7e</t>
  </si>
  <si>
    <t>StrategyLab</t>
  </si>
  <si>
    <t>http://www.strategylab.com/</t>
  </si>
  <si>
    <t>f39e9507-5f4b-b956-1909-d001b105af54</t>
  </si>
  <si>
    <t>Strategyn</t>
  </si>
  <si>
    <t>http://strategyn.com</t>
  </si>
  <si>
    <t>488631f6-e1eb-48df-27b5-00ad70691d04</t>
  </si>
  <si>
    <t>StrategyWise</t>
  </si>
  <si>
    <t>https://strategywise.com</t>
  </si>
  <si>
    <t>a6610a95-56f6-9966-0f89-7661d2ee8810</t>
  </si>
  <si>
    <t>Strategyzer</t>
  </si>
  <si>
    <t>https://strategyzer.com</t>
  </si>
  <si>
    <t>c7ef2c2c-fb07-dca7-63d9-07ef3a8f5afa</t>
  </si>
  <si>
    <t>Strateology</t>
  </si>
  <si>
    <t>http://www.strateology.com</t>
  </si>
  <si>
    <t>01f9235f-2ac8-8498-5366-6e83603cc1a2</t>
  </si>
  <si>
    <t>StratePRO</t>
  </si>
  <si>
    <t>http://www.stratepro.com</t>
  </si>
  <si>
    <t>311b65d0-b4e2-616f-2820-efc468924862</t>
  </si>
  <si>
    <t>Stratera</t>
  </si>
  <si>
    <t>http://www.stratera.net</t>
  </si>
  <si>
    <t>9fc0767c-bf1d-5949-0636-9274c3e5b179</t>
  </si>
  <si>
    <t>Stratergia</t>
  </si>
  <si>
    <t>http://www.stratergia.com/</t>
  </si>
  <si>
    <t>47676547-463c-dd4f-f6af-7c7f9ed1f316</t>
  </si>
  <si>
    <t>Stratesphere</t>
  </si>
  <si>
    <t>http://www.stratesphere.com/vision/</t>
  </si>
  <si>
    <t>55365e65-6fca-18c2-eb12-3215a1ef76b3</t>
  </si>
  <si>
    <t>Stratessence</t>
  </si>
  <si>
    <t>http://www.stratessence.com</t>
  </si>
  <si>
    <t>e20284bb-9cfc-3515-15d1-5b985eef9321</t>
  </si>
  <si>
    <t>Stratesys</t>
  </si>
  <si>
    <t>http://www.stratesys-ts.com</t>
  </si>
  <si>
    <t>6d6d4030-5268-498f-79f6-94d15793f125</t>
  </si>
  <si>
    <t>Stratetek</t>
  </si>
  <si>
    <t>http://stratetek.com/</t>
  </si>
  <si>
    <t>5b4b7433-e7d6-43d9-c38e-bedbf06267e3</t>
  </si>
  <si>
    <t>StratEx</t>
  </si>
  <si>
    <t>http://www.stratex.com/</t>
  </si>
  <si>
    <t>b42cbddf-46fa-b92e-6e50-7bd1d1985bbc</t>
  </si>
  <si>
    <t>Stratexapp</t>
  </si>
  <si>
    <t>https://stratexapp.com/</t>
  </si>
  <si>
    <t>1900c5a4-bb60-1393-981c-c40408f568a1</t>
  </si>
  <si>
    <t>Stratfit Fitness Technologies Pvt Ltd</t>
  </si>
  <si>
    <t>https://stratfit.net</t>
  </si>
  <si>
    <t>cc467b63-9eb2-61dc-5fe8-76ee7177a951</t>
  </si>
  <si>
    <t>Stratfor</t>
  </si>
  <si>
    <t>http://www.stratfor.com</t>
  </si>
  <si>
    <t>b80e26af-81b8-f88d-94d8-a5638665fb63</t>
  </si>
  <si>
    <t>Stratford Career Institute</t>
  </si>
  <si>
    <t>https://www.scitraining.com</t>
  </si>
  <si>
    <t>0e765916-9645-3ea5-a2a5-37cd6a1dff96</t>
  </si>
  <si>
    <t>Stratford Group</t>
  </si>
  <si>
    <t>http://stratfordcapitalgroup.com/</t>
  </si>
  <si>
    <t>cac2c550-9411-8e5a-3794-da668bb67821</t>
  </si>
  <si>
    <t>Stratford School</t>
  </si>
  <si>
    <t>https://www.stratfordschools.com</t>
  </si>
  <si>
    <t>20f7ab34-3611-e00c-388d-cd0b5e84bcf3</t>
  </si>
  <si>
    <t>Stratford University</t>
  </si>
  <si>
    <t>http://www.stratford.edu</t>
  </si>
  <si>
    <t>a796e700-7ca5-4f8c-ea64-29894eb35d33</t>
  </si>
  <si>
    <t>Stratford University, Baltimore</t>
  </si>
  <si>
    <t>http://www.bic.edu/</t>
  </si>
  <si>
    <t>b3ad3a9b-8011-c0de-0fed-c7a138fdf62e</t>
  </si>
  <si>
    <t>Stratford University, Falls Church</t>
  </si>
  <si>
    <t>http://www.stratford.edu/</t>
  </si>
  <si>
    <t>506816fd-eab4-a9ed-d448-7a883e47692c</t>
  </si>
  <si>
    <t>Stratford University, Woodbridge</t>
  </si>
  <si>
    <t>52023d2b-3446-da6a-59bb-5a0cb4aab6c4</t>
  </si>
  <si>
    <t>Strathbridge Asset Management</t>
  </si>
  <si>
    <t>http://www.strathbridge.com/</t>
  </si>
  <si>
    <t>835c5c76-529a-1584-c1e5-3ae51a1c1d2b</t>
  </si>
  <si>
    <t>Strathclyde Business School</t>
  </si>
  <si>
    <t>http://www.strath.ac.uk/business</t>
  </si>
  <si>
    <t>800e8438-2ba4-41f7-ff11-b3d70ccdc914</t>
  </si>
  <si>
    <t>Strathclyde Pension Fund</t>
  </si>
  <si>
    <t>http://spfo.org.uk</t>
  </si>
  <si>
    <t>854db9f0-fd79-0bbd-3c04-aabe9662b201</t>
  </si>
  <si>
    <t>Strathclyde University Incubator</t>
  </si>
  <si>
    <t>http://www.suilimited.com/</t>
  </si>
  <si>
    <t>64813fac-52b1-331a-c45f-dad5dddda853</t>
  </si>
  <si>
    <t>Strathcona Tweedsmuir School</t>
  </si>
  <si>
    <t>http://www.sts.ab.ca/</t>
  </si>
  <si>
    <t>00aa8452-f8a0-c49d-0fae-ed0d1b9665ff</t>
  </si>
  <si>
    <t>Strathdon Investment</t>
  </si>
  <si>
    <t>http://www.strathdon.com/</t>
  </si>
  <si>
    <t>296418ca-41c5-436b-d228-769c9878e3d8</t>
  </si>
  <si>
    <t>Strathearn Insurance Brokers</t>
  </si>
  <si>
    <t>http://www.strathearn.com.au/</t>
  </si>
  <si>
    <t>278c82db-d10b-87ef-258c-484e1e9c2b62</t>
  </si>
  <si>
    <t>strathfield</t>
  </si>
  <si>
    <t>https://www.strathfield.nsw.gov.au</t>
  </si>
  <si>
    <t>07906a0c-2a04-d33b-a97c-8aa2e5fded57</t>
  </si>
  <si>
    <t>Strathfield Partners</t>
  </si>
  <si>
    <t>http://www.strathfieldpartners.com.au/</t>
  </si>
  <si>
    <t>82a8402f-6c50-06f5-f907-fdbb6eb599a9</t>
  </si>
  <si>
    <t>Strathmore Products, Inc.</t>
  </si>
  <si>
    <t>http://www.strathmoreproducts.com</t>
  </si>
  <si>
    <t>e17879cc-d56f-14ee-10fb-03197f40645d</t>
  </si>
  <si>
    <t>Strathmore University</t>
  </si>
  <si>
    <t>http://www.strathmore.edu/en/</t>
  </si>
  <si>
    <t>da240b56-dbfd-8f11-069a-bb4f15c7e711</t>
  </si>
  <si>
    <t>Strathspey Crown LLC.</t>
  </si>
  <si>
    <t>https://www.strathspeycrown.com</t>
  </si>
  <si>
    <t>3cda880f-5a95-9c49-bc92-a9c7fed134c1</t>
  </si>
  <si>
    <t>Stratics</t>
  </si>
  <si>
    <t>http://stratics.com</t>
  </si>
  <si>
    <t>a187c961-2ee8-b325-6405-7619e4b578b6</t>
  </si>
  <si>
    <t>Stratics Networks Inc</t>
  </si>
  <si>
    <t>http://www.straticsnetworks.com</t>
  </si>
  <si>
    <t>3d05b031-e518-8b9f-6b42-28675783b2f8</t>
  </si>
  <si>
    <t>StratiFi</t>
  </si>
  <si>
    <t>https://www.stratifi.com</t>
  </si>
  <si>
    <t>8cb724a4-e316-9565-1e67-df53fe960a5c</t>
  </si>
  <si>
    <t>Stratified Medical (now called benevolent.ai)</t>
  </si>
  <si>
    <t>02031771-9d26-3ad7-9b16-1c37c645f150</t>
  </si>
  <si>
    <t>Stratiform</t>
  </si>
  <si>
    <t>https://www.stratiform.ca/</t>
  </si>
  <si>
    <t>a16ea6de-0aaf-16ea-c5f9-fb8a4d945d32</t>
  </si>
  <si>
    <t>Stratifund</t>
  </si>
  <si>
    <t>https://www.stratifund.com</t>
  </si>
  <si>
    <t>50b6e350-b2d2-b59e-aae2-df31c28e2ffc</t>
  </si>
  <si>
    <t>Stratify</t>
  </si>
  <si>
    <t>http://www.stratify.com</t>
  </si>
  <si>
    <t>b9142c20-7e19-d20a-5c47-8345db16880d</t>
  </si>
  <si>
    <t>Stratifyd</t>
  </si>
  <si>
    <t>http://www.stratifyd.com</t>
  </si>
  <si>
    <t>24a90925-cee1-8e6b-234f-d48c51fb81e4</t>
  </si>
  <si>
    <t>Stratigent</t>
  </si>
  <si>
    <t>http://www.stratigent.com</t>
  </si>
  <si>
    <t>37f8c309-2c6a-f572-6baa-ec05cbe2a53e</t>
  </si>
  <si>
    <t>Stratign FZE</t>
  </si>
  <si>
    <t>http://www.stratign.com/</t>
  </si>
  <si>
    <t>76d7feee-7211-e071-374e-2e268dc0cdec</t>
  </si>
  <si>
    <t>Stratim Capital</t>
  </si>
  <si>
    <t>http://www.stratimcapital.com/</t>
  </si>
  <si>
    <t>826e2519-210d-9e1a-de90-bcd119f8f7ea</t>
  </si>
  <si>
    <t>Stratim Systems</t>
  </si>
  <si>
    <t>https://www.stratim.com/</t>
  </si>
  <si>
    <t>e385d84d-e025-7455-2e79-b577b89b8740</t>
  </si>
  <si>
    <t>Stratinis</t>
  </si>
  <si>
    <t>https://www.stratinis.com/</t>
  </si>
  <si>
    <t>8945e1e5-252b-8d7b-3423-9743362ebce6</t>
  </si>
  <si>
    <t>Stratinvest</t>
  </si>
  <si>
    <t>http://stratinvest.com</t>
  </si>
  <si>
    <t>7bbe001b-c357-a87f-57e8-3053abecc386</t>
  </si>
  <si>
    <t>Stratio</t>
  </si>
  <si>
    <t>http://www.stratio.com</t>
  </si>
  <si>
    <t>cdc2715a-0fb7-9c82-079f-247ef732749e</t>
  </si>
  <si>
    <t>Stratio, Inc.</t>
  </si>
  <si>
    <t>http://www.stratiotechnology.com/</t>
  </si>
  <si>
    <t>db478ac1-20b2-a0f7-180e-5dafa238e4f6</t>
  </si>
  <si>
    <t>StratIS</t>
  </si>
  <si>
    <t>https://stratisiot.com/</t>
  </si>
  <si>
    <t>85cc4bea-4768-168b-25b9-bbe8e33d827a</t>
  </si>
  <si>
    <t>Stratis</t>
  </si>
  <si>
    <t>http://stratisplatform.com/</t>
  </si>
  <si>
    <t>8d9267ec-3e84-3de2-d2cf-ae9eda0a841c</t>
  </si>
  <si>
    <t>Stratis Advisory</t>
  </si>
  <si>
    <t>http://www.stratisadvisory.com</t>
  </si>
  <si>
    <t>1f739081-d05b-5366-c9ca-34a8136a10ed</t>
  </si>
  <si>
    <t>Stratis Imaging</t>
  </si>
  <si>
    <t>http://www.stratisimaging.com</t>
  </si>
  <si>
    <t>55413c5b-98ae-2e68-1d4b-29a6554e6d49</t>
  </si>
  <si>
    <t>Stratis Resources</t>
  </si>
  <si>
    <t>http://www.stratisresources.com</t>
  </si>
  <si>
    <t>5f445fcf-0b28-e476-e94b-f1ece99acbc0</t>
  </si>
  <si>
    <t>Stratisma</t>
  </si>
  <si>
    <t>http://www.stratisma.com</t>
  </si>
  <si>
    <t>73715004-bfe6-aa9c-5968-263041c80505</t>
  </si>
  <si>
    <t>Stratistics Market Research Consulting Pvt Ltd</t>
  </si>
  <si>
    <t>http://www.strategymrc.com/</t>
  </si>
  <si>
    <t>5119098e-7442-deee-b26c-9e0685216e78</t>
  </si>
  <si>
    <t>stratITgy</t>
  </si>
  <si>
    <t>http://www.stratitgy.com.au</t>
  </si>
  <si>
    <t>1e287b45-4601-38a2-a334-09ab8bc6e627</t>
  </si>
  <si>
    <t>StratITsphere Data Center Solutions</t>
  </si>
  <si>
    <t>http://www.stratitsphere.com</t>
  </si>
  <si>
    <t>70c795ee-442d-c5c3-5535-14f4a4b69fe2</t>
  </si>
  <si>
    <t>Strativa</t>
  </si>
  <si>
    <t>http://strativa.com/</t>
  </si>
  <si>
    <t>8339a11a-885d-d7f2-327d-b7eb4f1f39ef</t>
  </si>
  <si>
    <t>Strativa Pharmaceuticals</t>
  </si>
  <si>
    <t>http://strativapharma.com/</t>
  </si>
  <si>
    <t>32f0484d-f6de-472a-0368-5bbcdc887a8c</t>
  </si>
  <si>
    <t>Strativia Software</t>
  </si>
  <si>
    <t>http://www.strativia.com</t>
  </si>
  <si>
    <t>efe33454-6b88-3d42-2cb2-76602c95401f</t>
  </si>
  <si>
    <t>Strativity Group</t>
  </si>
  <si>
    <t>https://strativity.com</t>
  </si>
  <si>
    <t>fdd7fc87-00d2-9c03-7e65-8168bbb2183a</t>
  </si>
  <si>
    <t>Stratix Corporation</t>
  </si>
  <si>
    <t>http://www.stratixcorp.com</t>
  </si>
  <si>
    <t>d8b6dcde-2a04-c9d0-7b12-76d4d209ce7d</t>
  </si>
  <si>
    <t>Stratload.com</t>
  </si>
  <si>
    <t>http://www.stratload.com</t>
  </si>
  <si>
    <t>370ee564-9990-483e-dcf3-3e404528a758</t>
  </si>
  <si>
    <t>Stratnel Technologies LLP</t>
  </si>
  <si>
    <t>http://stratnel.com</t>
  </si>
  <si>
    <t>1f55ab46-432f-f1c6-4993-5c7f86a9fc64</t>
  </si>
  <si>
    <t>Strato AG</t>
  </si>
  <si>
    <t>https://www.strato.de</t>
  </si>
  <si>
    <t>7ca296df-7c1c-15de-4253-71f850b01b37</t>
  </si>
  <si>
    <t>Stratodesk</t>
  </si>
  <si>
    <t>http://www.stratodesk.com</t>
  </si>
  <si>
    <t>68d07221-710a-75a3-73d7-06c7cbd8490b</t>
  </si>
  <si>
    <t>Stratogon Entertainment</t>
  </si>
  <si>
    <t>http://www.stratogon.com</t>
  </si>
  <si>
    <t>09f0fb68-90dc-70b8-2e92-203362127388</t>
  </si>
  <si>
    <t>StratoKey</t>
  </si>
  <si>
    <t>https://stratokey.com/</t>
  </si>
  <si>
    <t>971d1dd2-dd7e-53d0-59a5-5c27e3a547c4</t>
  </si>
  <si>
    <t>Stratolaunch Systems</t>
  </si>
  <si>
    <t>http://stratolaunch.com</t>
  </si>
  <si>
    <t>5c6f41ab-9349-832f-445f-ba931b05a5cc</t>
  </si>
  <si>
    <t>Stratopan</t>
  </si>
  <si>
    <t>http://stratopan.com</t>
  </si>
  <si>
    <t>7ff8084b-da04-6a8d-ec6d-66858ecd1d3f</t>
  </si>
  <si>
    <t>Stratopy</t>
  </si>
  <si>
    <t>http://www.stratopy.com</t>
  </si>
  <si>
    <t>da55cb62-a39c-2c6c-02b7-d36f20f0bacf</t>
  </si>
  <si>
    <t>Stratoray</t>
  </si>
  <si>
    <t>http://www.stratoray.com</t>
  </si>
  <si>
    <t>5d72a924-c409-be3e-d42a-0a127b344c03</t>
  </si>
  <si>
    <t>Stratos</t>
  </si>
  <si>
    <t>https://stratoscard.com/</t>
  </si>
  <si>
    <t>e53907b9-2335-7fa5-daf4-e9c7e3ea7452</t>
  </si>
  <si>
    <t>Stratos Biosciences</t>
  </si>
  <si>
    <t>http://www.stratosgenomics.com</t>
  </si>
  <si>
    <t>d8614d83-4586-9146-c483-8ccc5ce76b90</t>
  </si>
  <si>
    <t>Stratos Genomics</t>
  </si>
  <si>
    <t>b4183b1c-08fb-2439-4312-494513c37df0</t>
  </si>
  <si>
    <t>Stratos Global</t>
  </si>
  <si>
    <t>http://www.stratosglobal.com</t>
  </si>
  <si>
    <t>c3fb9126-c036-a500-47a9-a097fbd6b532</t>
  </si>
  <si>
    <t>Stratos Global Spain</t>
  </si>
  <si>
    <t>4fdb8afb-e5a1-f41e-424d-5d80be92029b</t>
  </si>
  <si>
    <t>Stratos Group</t>
  </si>
  <si>
    <t>http://www.stratos.com/group</t>
  </si>
  <si>
    <t>0c5fc083-c802-d4b4-8147-26e248b7f9c5</t>
  </si>
  <si>
    <t>Stratos International - See Stratos Lightwave</t>
  </si>
  <si>
    <t>http://www.stratosoptical.com</t>
  </si>
  <si>
    <t>8640fa44-b6bc-171a-cf08-1552b9c17933</t>
  </si>
  <si>
    <t>Stratos Legal Records</t>
  </si>
  <si>
    <t>http://www.stratoslegal.com</t>
  </si>
  <si>
    <t>a9e2e5f9-c391-4b5a-0449-f01f12c1e8f9</t>
  </si>
  <si>
    <t>Stratos Lightwave</t>
  </si>
  <si>
    <t>https://www.stratoslightwave.com</t>
  </si>
  <si>
    <t>ffc20b86-a705-8478-b61a-23e2ba4dfd07</t>
  </si>
  <si>
    <t>Stratos Management Systems</t>
  </si>
  <si>
    <t>http://www.stratos-inc.com</t>
  </si>
  <si>
    <t>1316efdc-ffea-ee63-873c-a122c4c4594f</t>
  </si>
  <si>
    <t>Stratos Ventures</t>
  </si>
  <si>
    <t>http://www.stratosventures.com</t>
  </si>
  <si>
    <t>a43cc98d-8b9b-ff74-1884-2f63d967d2da</t>
  </si>
  <si>
    <t>Stratoscale</t>
  </si>
  <si>
    <t>http://www.stratoscale.com</t>
  </si>
  <si>
    <t>212677cd-7686-f3ab-fc22-d76fb0ed9d68</t>
  </si>
  <si>
    <t>Stratosec</t>
  </si>
  <si>
    <t>http://stratosec.co</t>
  </si>
  <si>
    <t>d61e18a1-1dd4-165f-40f1-f71e2ec03fa4</t>
  </si>
  <si>
    <t>StratosFile</t>
  </si>
  <si>
    <t>http://stratosfile.com</t>
  </si>
  <si>
    <t>2d4ff610-5509-8526-58f6-8d2ca0ca218b</t>
  </si>
  <si>
    <t>StratosFuel</t>
  </si>
  <si>
    <t>https://www.stratosfuel.com</t>
  </si>
  <si>
    <t>d2da1bd7-eab9-061f-a398-2a21e02abff7</t>
  </si>
  <si>
    <t>StratoShear</t>
  </si>
  <si>
    <t>http://www.stratoshear.com</t>
  </si>
  <si>
    <t>a6061b4e-c179-6ab9-ccff-f3901be59bd9</t>
  </si>
  <si>
    <t>Stratoso</t>
  </si>
  <si>
    <t>http://www.stratoso.se</t>
  </si>
  <si>
    <t>3064d83e-8718-aeba-a5d6-ff7e04cddc5f</t>
  </si>
  <si>
    <t>Stratosphere Quality</t>
  </si>
  <si>
    <t>http://www.stratospherequality.com</t>
  </si>
  <si>
    <t>a7487349-fc39-68a4-7654-64b49ec0aef3</t>
  </si>
  <si>
    <t>Stratospherix</t>
  </si>
  <si>
    <t>http://www.stratospherix.com</t>
  </si>
  <si>
    <t>ca996e8a-c459-b5a9-26b5-a63db282b402</t>
  </si>
  <si>
    <t>StratosX</t>
  </si>
  <si>
    <t>https://stratosx.tv/</t>
  </si>
  <si>
    <t>db9c3150-ca19-49ef-ceff-8b7c67b30274</t>
  </si>
  <si>
    <t>Stratplan</t>
  </si>
  <si>
    <t>http://www.strategicplan.co.za/</t>
  </si>
  <si>
    <t>354827ad-a483-7f2a-3f47-37866038b8c7</t>
  </si>
  <si>
    <t>Stratpoint</t>
  </si>
  <si>
    <t>http://stratpoint.com/</t>
  </si>
  <si>
    <t>e1d56a13-0681-6069-c406-64b731c92105</t>
  </si>
  <si>
    <t>Stratpoint Technologies</t>
  </si>
  <si>
    <t>http://www.stratpoint.com</t>
  </si>
  <si>
    <t>eed5ea06-c42d-cedb-841b-200fa0fe11be</t>
  </si>
  <si>
    <t>StratSavvy</t>
  </si>
  <si>
    <t>http://stratsavvy.com/</t>
  </si>
  <si>
    <t>e333bfa5-4cb4-eb88-bb20-6d27e1adbe9c</t>
  </si>
  <si>
    <t>StratSpace</t>
  </si>
  <si>
    <t>http://www.stratspace.net</t>
  </si>
  <si>
    <t>1e91310f-f798-3e73-626a-e04bed86abb3</t>
  </si>
  <si>
    <t>Stratstone</t>
  </si>
  <si>
    <t>http://www.stratstone.com/default.aspx</t>
  </si>
  <si>
    <t>aa676328-45bf-a5e4-4785-37a34b255e47</t>
  </si>
  <si>
    <t>Strattam Capital</t>
  </si>
  <si>
    <t>http://strattam.com/</t>
  </si>
  <si>
    <t>04432df9-8b5b-8b8d-6e36-36646d6b98d8</t>
  </si>
  <si>
    <t>Strattec Security</t>
  </si>
  <si>
    <t>http://www.strattec.com/</t>
  </si>
  <si>
    <t>bcebaa59-5e90-552b-83a2-c4d4813166f2</t>
  </si>
  <si>
    <t>StratTech</t>
  </si>
  <si>
    <t>https://www.strattech.org/</t>
  </si>
  <si>
    <t>256d0bd8-3d85-3718-88ce-4b87c2a4d2b1</t>
  </si>
  <si>
    <t>Strattech Partners</t>
  </si>
  <si>
    <t>http://www.strattechpartners.com</t>
  </si>
  <si>
    <t>ee1fd729-a4eb-e633-d41d-44c4de681131</t>
  </si>
  <si>
    <t>Strattic</t>
  </si>
  <si>
    <t>https://strattic.com/</t>
  </si>
  <si>
    <t>b61a659d-651e-2264-e8d3-8f66322f60d1</t>
  </si>
  <si>
    <t>Strattica Labs</t>
  </si>
  <si>
    <t>http://www.stratticalabs.com</t>
  </si>
  <si>
    <t>03193120-dd1d-c4e4-e258-dc749860cdb8</t>
  </si>
  <si>
    <t>Stratton &amp; Reekie</t>
  </si>
  <si>
    <t>http://www.strattonandreekie.com/</t>
  </si>
  <si>
    <t>2a47df64-682f-08ce-de32-04dea9f88984</t>
  </si>
  <si>
    <t>Stratton Investimentos</t>
  </si>
  <si>
    <t>http://www.stratton.com.br</t>
  </si>
  <si>
    <t>80d9e6dd-dab7-95e9-3ec1-2b2c6d160f0b</t>
  </si>
  <si>
    <t>Stratton Leo Communication</t>
  </si>
  <si>
    <t>http://strattonleocommunication.com/</t>
  </si>
  <si>
    <t>583c3123-9fac-db50-8485-5ba9d4606d55</t>
  </si>
  <si>
    <t>Stratton Sales</t>
  </si>
  <si>
    <t>https://www.strattonsales.com</t>
  </si>
  <si>
    <t>91724855-b07c-0063-b555-77015d2a7032</t>
  </si>
  <si>
    <t>Stratton Smart</t>
  </si>
  <si>
    <t>http://strattonsmart.com/</t>
  </si>
  <si>
    <t>d340e710-ea53-3582-19d5-dbe381427ee8</t>
  </si>
  <si>
    <t>Stratum</t>
  </si>
  <si>
    <t>http://www.stratum.ie/</t>
  </si>
  <si>
    <t>180dec9d-ed4a-0f0a-b081-abf1c53ba826</t>
  </si>
  <si>
    <t>STRATUM Corporation</t>
  </si>
  <si>
    <t>http://www.stratum.ru/</t>
  </si>
  <si>
    <t>2cc6c97b-6194-2b42-e003-afa5a7698622</t>
  </si>
  <si>
    <t>Stratum Energy</t>
  </si>
  <si>
    <t>http://qasimsharifstratum.com/</t>
  </si>
  <si>
    <t>ac19b45f-d6dd-268e-bd30-6d8178c0ec71</t>
  </si>
  <si>
    <t>Stratum HQ Kids Birthday Party Places</t>
  </si>
  <si>
    <t>http://www.stratumhq.com/birthdayparties.html</t>
  </si>
  <si>
    <t>bddc8c2c-9c4b-ce82-7f35-97cd4ad0802b</t>
  </si>
  <si>
    <t>Stratum Security</t>
  </si>
  <si>
    <t>http://stratumsecurity.com</t>
  </si>
  <si>
    <t>ca165210-1bbf-fcfe-a3c0-0f212fff5bc0</t>
  </si>
  <si>
    <t>Stratumn</t>
  </si>
  <si>
    <t>http://stratumn.com/</t>
  </si>
  <si>
    <t>3941aafd-2c16-af72-cd34-f19efb68d9a1</t>
  </si>
  <si>
    <t>Stratus Cloud Solutions</t>
  </si>
  <si>
    <t>http://www.stratuscloudsolutions.com/</t>
  </si>
  <si>
    <t>19eef516-9a89-38f6-5cdb-8fd090137280</t>
  </si>
  <si>
    <t>Stratus Computer</t>
  </si>
  <si>
    <t>http://www.stratus.com</t>
  </si>
  <si>
    <t>352ae7c6-6ebc-a5ac-9bcc-a0081792b0d3</t>
  </si>
  <si>
    <t>Stratus Contact Solutions</t>
  </si>
  <si>
    <t>http://www.stratuscontactsolutions.com</t>
  </si>
  <si>
    <t>6ac30856-eb4c-6f83-9473-0d07b011391d</t>
  </si>
  <si>
    <t>Stratus Group</t>
  </si>
  <si>
    <t>http://www.stratusbr.com/</t>
  </si>
  <si>
    <t>d5ac84de-5d61-3487-7250-02551863f911</t>
  </si>
  <si>
    <t>Stratus Media Group</t>
  </si>
  <si>
    <t>http://www.stratusmediagroup.com</t>
  </si>
  <si>
    <t>bb2d16bb-1eeb-6ea7-0ec7-e32d6afa1a9f</t>
  </si>
  <si>
    <t>Stratus Technologies</t>
  </si>
  <si>
    <t>9e1ca1e4-234a-211d-2dcc-65d9fe369674</t>
  </si>
  <si>
    <t>Stratus Ventures</t>
  </si>
  <si>
    <t>http://stratusventures.com</t>
  </si>
  <si>
    <t>da889d5e-34eb-b58d-87e3-89e40336477b</t>
  </si>
  <si>
    <t>Stratus Video</t>
  </si>
  <si>
    <t>http://www.stratusvideo.com/</t>
  </si>
  <si>
    <t>0f9beab9-6aeb-a256-eb92-0367a335721c</t>
  </si>
  <si>
    <t>Stratus5</t>
  </si>
  <si>
    <t>http://www.stratus5.com</t>
  </si>
  <si>
    <t>8f3f301a-e927-2703-5707-66e3312556fe</t>
  </si>
  <si>
    <t>Stratuscent</t>
  </si>
  <si>
    <t>http://www.stratuscent.com</t>
  </si>
  <si>
    <t>79e4f123-f7bb-ce3e-2cce-d6e3745c33cd</t>
  </si>
  <si>
    <t>STRATUSCORE</t>
  </si>
  <si>
    <t>http://stratuscore.com</t>
  </si>
  <si>
    <t>92d827fa-3ae5-1486-afb9-eb2bbd26355d</t>
  </si>
  <si>
    <t>Stratusee Technologies</t>
  </si>
  <si>
    <t>http://www.stratusee.com</t>
  </si>
  <si>
    <t>b6db33a7-2c34-2410-3a2a-8a3ea697db16</t>
  </si>
  <si>
    <t>StratusLIVE</t>
  </si>
  <si>
    <t>http://stratuslive.com</t>
  </si>
  <si>
    <t>83c5801b-6bef-e342-810b-2b07efb1f246</t>
  </si>
  <si>
    <t>StratusVue</t>
  </si>
  <si>
    <t>http://www.stratusvue.com</t>
  </si>
  <si>
    <t>9d87fc1e-5286-ffcb-252e-abce1da8dc8d</t>
  </si>
  <si>
    <t>StratusWave Communications</t>
  </si>
  <si>
    <t>http://stratuswave.com</t>
  </si>
  <si>
    <t>c4534cce-b986-ca1a-5597-78cbf0f5916a</t>
  </si>
  <si>
    <t>StratX Markets</t>
  </si>
  <si>
    <t>https://www.stratxmarkets.com/</t>
  </si>
  <si>
    <t>7e8e170d-e165-962c-275a-9a7bd5cc8114</t>
  </si>
  <si>
    <t>Straub Ventures</t>
  </si>
  <si>
    <t>http://www.straubventures.com</t>
  </si>
  <si>
    <t>0fef70b1-4788-ae26-42f7-a81f503b8ea2</t>
  </si>
  <si>
    <t>Straumann Holding</t>
  </si>
  <si>
    <t>d34d5da5-bfe6-4a74-485f-5eddc8cb23c8</t>
  </si>
  <si>
    <t>Straumann USA</t>
  </si>
  <si>
    <t>http://www.straumann.us/</t>
  </si>
  <si>
    <t>e50c7b3a-6326-c2dc-f97c-505cdfa13455</t>
  </si>
  <si>
    <t>Straus News</t>
  </si>
  <si>
    <t>http://nypress.com</t>
  </si>
  <si>
    <t>e2b6ef72-6ac5-2104-e3e5-d02ec739457c</t>
  </si>
  <si>
    <t>Straus Partners</t>
  </si>
  <si>
    <t>http://www.strausspartner.com</t>
  </si>
  <si>
    <t>cac3bfe1-e930-1671-83ff-3b0a0840e9b1</t>
  </si>
  <si>
    <t>Strausberg Group</t>
  </si>
  <si>
    <t>http://strausberggroup.com</t>
  </si>
  <si>
    <t>b1772e58-2dbe-9925-0dab-a59e15a4340d</t>
  </si>
  <si>
    <t>Strauss Energy</t>
  </si>
  <si>
    <t>http://www.straussenergy.com/</t>
  </si>
  <si>
    <t>694a8fd7-539f-65b7-705e-21f90787c0ef</t>
  </si>
  <si>
    <t>Strauss Event &amp; Association Management</t>
  </si>
  <si>
    <t>http://strauss.ca</t>
  </si>
  <si>
    <t>807d90bf-74d5-18aa-e190-4764c856f26d</t>
  </si>
  <si>
    <t>Strauss Group</t>
  </si>
  <si>
    <t>http://strauss-group.com</t>
  </si>
  <si>
    <t>4b0a3a98-e45a-2e17-147d-9d218692f266</t>
  </si>
  <si>
    <t>Strauss Investments</t>
  </si>
  <si>
    <t>http://www.straussfinancial.com</t>
  </si>
  <si>
    <t>1e2102da-8d36-d0be-75b5-bdf284d8bae6</t>
  </si>
  <si>
    <t>Strauss Strategy</t>
  </si>
  <si>
    <t>http://www.s-strategy.com</t>
  </si>
  <si>
    <t>57196fa3-df2e-12a3-0677-1ede7ce08985</t>
  </si>
  <si>
    <t>Strauss Technology</t>
  </si>
  <si>
    <t>http://www.strausstech.com/en/</t>
  </si>
  <si>
    <t>c664e3c3-5006-4a86-64be-980d068eff13</t>
  </si>
  <si>
    <t>StraussGroup</t>
  </si>
  <si>
    <t>http://www.straussgroup.com/</t>
  </si>
  <si>
    <t>bb7a8b66-ed95-39a6-57b6-d11d959c3ce0</t>
  </si>
  <si>
    <t>Strava</t>
  </si>
  <si>
    <t>http://www.strava.com</t>
  </si>
  <si>
    <t>4c020c70-476e-634c-6339-307c7c380afb</t>
  </si>
  <si>
    <t>Straw</t>
  </si>
  <si>
    <t>http://www.pollwithstraw.com/</t>
  </si>
  <si>
    <t>6a824e22-e2ff-ff6f-c910-f6f123661167</t>
  </si>
  <si>
    <t>Strawberries</t>
  </si>
  <si>
    <t>http://www.osudio.com</t>
  </si>
  <si>
    <t>7e70d458-3089-aeca-3dcf-14547a9c0943</t>
  </si>
  <si>
    <t>Strawberry</t>
  </si>
  <si>
    <t>http://www.strawberry.co.uk</t>
  </si>
  <si>
    <t>43966151-a3bd-a153-e857-ecf9af85a1b1</t>
  </si>
  <si>
    <t>Strawberry Creek Ventures</t>
  </si>
  <si>
    <t>http://www.strawberrycreekventures.com</t>
  </si>
  <si>
    <t>bac14734-c4a2-f6a1-68cb-e6d617d8db0d</t>
  </si>
  <si>
    <t>Strawberry energy</t>
  </si>
  <si>
    <t>http://www.strawberrye.com</t>
  </si>
  <si>
    <t>416d77aa-81d8-acd1-64c0-bbd786cab530</t>
  </si>
  <si>
    <t>Strawberry Gohan</t>
  </si>
  <si>
    <t>http://strawberrygohan.com</t>
  </si>
  <si>
    <t>63b10b2a-8283-9db2-e0ac-109f897dce5e</t>
  </si>
  <si>
    <t>Strawberry Standars</t>
  </si>
  <si>
    <t>http://www.strawberrystandards.co.uk</t>
  </si>
  <si>
    <t>f256077d-753b-e73f-af08-a29c8a9905ce</t>
  </si>
  <si>
    <t>StrawberryFrog</t>
  </si>
  <si>
    <t>http://www.strawberryfrog.com</t>
  </si>
  <si>
    <t>67b9234a-2cf3-27b2-2a16-0a3c04d25185</t>
  </si>
  <si>
    <t>Strawburry17</t>
  </si>
  <si>
    <t>http://strawburry17.com/</t>
  </si>
  <si>
    <t>38098e1a-850b-484a-34d8-870caae1879b</t>
  </si>
  <si>
    <t>StrawClub</t>
  </si>
  <si>
    <t>https://strawclub.com</t>
  </si>
  <si>
    <t>1a10c1f1-db65-3ac9-abb2-71390633fe5e</t>
  </si>
  <si>
    <t>Strawhat</t>
  </si>
  <si>
    <t>http://strawcrew.com</t>
  </si>
  <si>
    <t>82354603-5982-6e25-0235-18ee58e4b685</t>
  </si>
  <si>
    <t>Strawhouse</t>
  </si>
  <si>
    <t>http://www.strawhouse.com</t>
  </si>
  <si>
    <t>86b933f5-7113-8043-3137-1d5f3f89f0eb</t>
  </si>
  <si>
    <t>Strawn Arnold Ashpitz Groover Ltd.</t>
  </si>
  <si>
    <t>http://www.strawnarnold.com</t>
  </si>
  <si>
    <t>1bf20b01-431c-ba56-aba4-23549205a1f0</t>
  </si>
  <si>
    <t>Strawpay</t>
  </si>
  <si>
    <t>https://www.strawpay.com/</t>
  </si>
  <si>
    <t>b6548a1c-3b57-9719-3808-77d485601c11</t>
  </si>
  <si>
    <t>StrawPoll</t>
  </si>
  <si>
    <t>http://www.strawpollnow.com</t>
  </si>
  <si>
    <t>3dde16b1-de9d-7e75-1734-954db5b560b3</t>
  </si>
  <si>
    <t>Straxis Technology</t>
  </si>
  <si>
    <t>http://www.straxis.com</t>
  </si>
  <si>
    <t>df0b1511-8737-3776-cbf2-49d356e3a672</t>
  </si>
  <si>
    <t>Stray Dog Capital</t>
  </si>
  <si>
    <t>https://straydogcapital.com/</t>
  </si>
  <si>
    <t>c63c4162-e64e-244f-6b08-b4ccabefe649</t>
  </si>
  <si>
    <t>Stray Factory</t>
  </si>
  <si>
    <t>http://www.strayfactory.com</t>
  </si>
  <si>
    <t>9b4d223d-e56a-fa0e-d7ae-935db1b74a0f</t>
  </si>
  <si>
    <t>Stray Robot Games</t>
  </si>
  <si>
    <t>http://strayrobotgames.com</t>
  </si>
  <si>
    <t>616998c4-9ac3-4068-515c-2bef70579872</t>
  </si>
  <si>
    <t>Strayboots</t>
  </si>
  <si>
    <t>https://www.strayboots.com/</t>
  </si>
  <si>
    <t>d505b836-f208-5498-bacd-9c17684f33f2</t>
  </si>
  <si>
    <t>Strayer College</t>
  </si>
  <si>
    <t>http://www.strayer.edu</t>
  </si>
  <si>
    <t>418a33c3-fdc6-cf63-05c4-2f3ba7bca6d0</t>
  </si>
  <si>
    <t>Strayer Education Inc</t>
  </si>
  <si>
    <t>http://www.strayereducation.com/index.cfm</t>
  </si>
  <si>
    <t>024e8ecb-a0ae-3155-5db2-fac176a528be</t>
  </si>
  <si>
    <t>Strayer University</t>
  </si>
  <si>
    <t>0cb1c67f-3c13-fc9e-9c7c-324a12a6b495</t>
  </si>
  <si>
    <t>Strayform</t>
  </si>
  <si>
    <t>http://strayform.com</t>
  </si>
  <si>
    <t>7afbb5de-e15b-ec27-936f-7516a257e62d</t>
  </si>
  <si>
    <t>Strayos</t>
  </si>
  <si>
    <t>https://www.strayos.com/</t>
  </si>
  <si>
    <t>3bf23365-b4b9-fd66-81f9-78c5c51d0436</t>
  </si>
  <si>
    <t>Strayte</t>
  </si>
  <si>
    <t>http://www.strayte.com/</t>
  </si>
  <si>
    <t>90a41b7c-ac86-2900-4629-129661f08a5d</t>
  </si>
  <si>
    <t>Straza Consulting</t>
  </si>
  <si>
    <t>http://www.consultstraza.com/</t>
  </si>
  <si>
    <t>ae8f4175-5156-66ee-a28c-96c4182227be</t>
  </si>
  <si>
    <t>STRd6</t>
  </si>
  <si>
    <t>http://strd6.com</t>
  </si>
  <si>
    <t>08441abd-8942-cb92-9a1e-0a61163dafb1</t>
  </si>
  <si>
    <t>Strea ma</t>
  </si>
  <si>
    <t>http://strea.ma/</t>
  </si>
  <si>
    <t>16f0f42a-947c-d42e-dcce-00c8f0d7b1f1</t>
  </si>
  <si>
    <t>Streak</t>
  </si>
  <si>
    <t>http://www.streak.com</t>
  </si>
  <si>
    <t>5c14579e-44b6-60ef-4ec6-530a1c127e97</t>
  </si>
  <si>
    <t>Streak Club</t>
  </si>
  <si>
    <t>http://streak.club/</t>
  </si>
  <si>
    <t>879b4bcf-dfcf-1e37-664d-484984fccc2b</t>
  </si>
  <si>
    <t>Streak Free Inc</t>
  </si>
  <si>
    <t>http://www.streakfreeinc.com</t>
  </si>
  <si>
    <t>7c02e14b-1f40-a9c7-e348-2a95833e2330</t>
  </si>
  <si>
    <t>Streak helmet</t>
  </si>
  <si>
    <t>http://www.streakhelmet.com/</t>
  </si>
  <si>
    <t>ceb37a0c-a229-094e-16bf-63f3458920b4</t>
  </si>
  <si>
    <t>Streak Products</t>
  </si>
  <si>
    <t>http://www.streakproducts.com/</t>
  </si>
  <si>
    <t>1c1f2d6b-669a-111f-658b-f9efb39f9bcf</t>
  </si>
  <si>
    <t>Streak Trivia</t>
  </si>
  <si>
    <t>http://streaktrivia.com</t>
  </si>
  <si>
    <t>153a94e7-9619-79c1-63b2-bc5260bb3e20</t>
  </si>
  <si>
    <t>Streakers Cleaning</t>
  </si>
  <si>
    <t>http://streakerscleaning.com.au</t>
  </si>
  <si>
    <t>429b769a-a441-233d-c1f1-e703f3cf1c70</t>
  </si>
  <si>
    <t>Streakr</t>
  </si>
  <si>
    <t>http://www.streakr.com/</t>
  </si>
  <si>
    <t>4403f7b2-11b2-c4dc-4f1c-0f0b1aa59bd2</t>
  </si>
  <si>
    <t>Stream</t>
  </si>
  <si>
    <t>https://stre.am/</t>
  </si>
  <si>
    <t>40de4815-72eb-c011-1d75-d482f5260f87</t>
  </si>
  <si>
    <t>http://stream.ru/</t>
  </si>
  <si>
    <t>d9d35257-5895-95d5-9de1-eb7601e40a72</t>
  </si>
  <si>
    <t>http://streamapp.co</t>
  </si>
  <si>
    <t>b9aa374b-1f60-cd08-5f4e-0bc895d43405</t>
  </si>
  <si>
    <t>Stream 9</t>
  </si>
  <si>
    <t>https://www.stream9.net</t>
  </si>
  <si>
    <t>45937ea1-c14b-9ecf-7335-6d307a86e901</t>
  </si>
  <si>
    <t>Stream A Con</t>
  </si>
  <si>
    <t>https://streamacon.com</t>
  </si>
  <si>
    <t>e600b194-bbad-d7f3-a01f-325bb1de3ee5</t>
  </si>
  <si>
    <t>Stream AS</t>
  </si>
  <si>
    <t>http://stream.no</t>
  </si>
  <si>
    <t>257a2563-9a01-ec44-6709-45671c449bd7</t>
  </si>
  <si>
    <t>Stream Circle</t>
  </si>
  <si>
    <t>https://www.streamcircle.com/</t>
  </si>
  <si>
    <t>03d4540b-3045-028e-551a-6510bd30acbc</t>
  </si>
  <si>
    <t>Stream Comms</t>
  </si>
  <si>
    <t>http://www.streamcomms.com</t>
  </si>
  <si>
    <t>a55a3270-2dad-e483-898c-8d5f7eca39bb</t>
  </si>
  <si>
    <t>Stream Companies</t>
  </si>
  <si>
    <t>http://streamcompanies.com</t>
  </si>
  <si>
    <t>07b710c0-1698-bd77-272a-e012e6e344c6</t>
  </si>
  <si>
    <t>Stream Control</t>
  </si>
  <si>
    <t>http://www.stream-control.com/</t>
  </si>
  <si>
    <t>5b7fb49c-fe85-7130-91e6-b3fa1d2a0d09</t>
  </si>
  <si>
    <t>Stream Data Services</t>
  </si>
  <si>
    <t>http://streamicm.com</t>
  </si>
  <si>
    <t>d7aa10dd-b5d4-a515-87c7-3cbdd785aaf0</t>
  </si>
  <si>
    <t>Stream Digital</t>
  </si>
  <si>
    <t>http://www.streamdigital.com/</t>
  </si>
  <si>
    <t>2d67227d-d03c-02d2-c795-15966bb0d212</t>
  </si>
  <si>
    <t>Stream Drinks</t>
  </si>
  <si>
    <t>http://www.streamdrinks.com/</t>
  </si>
  <si>
    <t>463d4d14-e85e-5ec9-7290-5d6600794452</t>
  </si>
  <si>
    <t>Stream Elements</t>
  </si>
  <si>
    <t>https://streamelements.com/</t>
  </si>
  <si>
    <t>676b2bb7-4e30-9519-b966-03c1d9888834</t>
  </si>
  <si>
    <t>Stream Engine Studios</t>
  </si>
  <si>
    <t>http://streamenginestudios.com/</t>
  </si>
  <si>
    <t>37bad35f-e5aa-acd8-455e-3aeb2ea37b4b</t>
  </si>
  <si>
    <t>Stream Feed FM</t>
  </si>
  <si>
    <t>https://streamfeed.fm</t>
  </si>
  <si>
    <t>148c7397-1149-f86f-5ae0-fe8b0429702d</t>
  </si>
  <si>
    <t>Stream Foods Ltd.</t>
  </si>
  <si>
    <t>http://www.fruit-bowl.com/</t>
  </si>
  <si>
    <t>df6a4c44-5cfb-9f44-ff61-924b164cf46a</t>
  </si>
  <si>
    <t>Stream Global</t>
  </si>
  <si>
    <t>http://www.stream.com.sg</t>
  </si>
  <si>
    <t>14044a6a-75e1-33d3-9be9-99d136f8c31d</t>
  </si>
  <si>
    <t>Stream Global Services</t>
  </si>
  <si>
    <t>http://stream.com</t>
  </si>
  <si>
    <t>86c5191e-8724-0591-b747-0a732761e8eb</t>
  </si>
  <si>
    <t>Stream Hatchet</t>
  </si>
  <si>
    <t>https://www.streamhatchet.com/</t>
  </si>
  <si>
    <t>1edc88ab-d83e-2aaa-dbe4-609796a3a0bf</t>
  </si>
  <si>
    <t>Stream Home</t>
  </si>
  <si>
    <t>https://mystream.com/</t>
  </si>
  <si>
    <t>3dd35efe-5254-4b50-310e-006082e0d450</t>
  </si>
  <si>
    <t>Stream Junkie</t>
  </si>
  <si>
    <t>http://www.streamjunkie.tv</t>
  </si>
  <si>
    <t>a86cb858-96ea-54bf-bef1-b7fb76533a43</t>
  </si>
  <si>
    <t>Stream Labs</t>
  </si>
  <si>
    <t>http://www.stream-labs.com/</t>
  </si>
  <si>
    <t>0d72bf56-d510-09c7-7e9e-744b118205e9</t>
  </si>
  <si>
    <t>Stream Media</t>
  </si>
  <si>
    <t>http://www.movend.com/</t>
  </si>
  <si>
    <t>cd81c8ea-fede-ac0d-169f-32dc17f2cc17</t>
  </si>
  <si>
    <t>Stream My Event</t>
  </si>
  <si>
    <t>http://streammyevent.com</t>
  </si>
  <si>
    <t>38ff0936-a8e6-ba21-2f69-86f8305ebef8</t>
  </si>
  <si>
    <t>Stream Now TV</t>
  </si>
  <si>
    <t>http://streamnowtv.com</t>
  </si>
  <si>
    <t>34c09a74-00ed-dfe2-bb68-23b9fa7b0285</t>
  </si>
  <si>
    <t>Stream Oil &amp; Gas</t>
  </si>
  <si>
    <t>http://www.streamoilandgas.com/</t>
  </si>
  <si>
    <t>961b0fc4-7383-79f4-35cf-563f3d778d82</t>
  </si>
  <si>
    <t>Stream Processors</t>
  </si>
  <si>
    <t>http://www.streamprocessors.com</t>
  </si>
  <si>
    <t>fa64a04e-e373-8bbb-d2aa-2832426ed3cb</t>
  </si>
  <si>
    <t>Stream Realty Partners</t>
  </si>
  <si>
    <t>http://streamrealty.com</t>
  </si>
  <si>
    <t>e3fb97df-1d59-a6da-0b51-0da20755bef4</t>
  </si>
  <si>
    <t>Stream Republic</t>
  </si>
  <si>
    <t>http://streamrepublic.com</t>
  </si>
  <si>
    <t>08d7753e-4b57-36e7-b930-f9a93f074bd9</t>
  </si>
  <si>
    <t>Stream Send</t>
  </si>
  <si>
    <t>https://support.streamsend.com</t>
  </si>
  <si>
    <t>9b9d9813-803c-6987-01d4-fb4e89743e66</t>
  </si>
  <si>
    <t>Stream Tags</t>
  </si>
  <si>
    <t>http://www.streamtags.com</t>
  </si>
  <si>
    <t>fcc11649-c663-bd4c-fb93-1532fd482d5c</t>
  </si>
  <si>
    <t>Stream Technologies</t>
  </si>
  <si>
    <t>http://www.stream-technologies.com/</t>
  </si>
  <si>
    <t>5fefb6e2-1749-8bb3-3197-4ba0a05a9080</t>
  </si>
  <si>
    <t>Stream Time</t>
  </si>
  <si>
    <t>http://streamtimeapp.tv</t>
  </si>
  <si>
    <t>4281ab43-07d9-7929-7182-046f9fa6a882</t>
  </si>
  <si>
    <t>Stream TV Networks</t>
  </si>
  <si>
    <t>http://www.streamtvnetworks.com</t>
  </si>
  <si>
    <t>86ee28fb-b66e-1a0f-8853-5cebb4547b83</t>
  </si>
  <si>
    <t>Stream World</t>
  </si>
  <si>
    <t>http://thestreamworld.com</t>
  </si>
  <si>
    <t>13987e05-737a-d923-6d29-64e9d3ae787d</t>
  </si>
  <si>
    <t>Stream:20</t>
  </si>
  <si>
    <t>http://stream20.com/</t>
  </si>
  <si>
    <t>a956dbb6-e687-0524-3653-bfcec35fc3dc</t>
  </si>
  <si>
    <t>stream.io</t>
  </si>
  <si>
    <t>https://stream.io/</t>
  </si>
  <si>
    <t>9ea16365-ccb9-7916-a977-c1638385d3a3</t>
  </si>
  <si>
    <t>Stream.io Inc</t>
  </si>
  <si>
    <t>https://getstream.io/</t>
  </si>
  <si>
    <t>4a9abdb7-71f4-e34e-f8d7-624d6dffdce3</t>
  </si>
  <si>
    <t>Stream.Plus</t>
  </si>
  <si>
    <t>http://www.stream-plus.com/</t>
  </si>
  <si>
    <t>de602902-fd9e-517c-eaf3-16c890b65067</t>
  </si>
  <si>
    <t>Stream5</t>
  </si>
  <si>
    <t>http://www.stream5.tv</t>
  </si>
  <si>
    <t>e40362eb-9ad9-3905-f4dc-f8fc8e5efd20</t>
  </si>
  <si>
    <t>Stream57</t>
  </si>
  <si>
    <t>http://stream57.com</t>
  </si>
  <si>
    <t>ccd6ed8f-dca0-f91e-453d-c5588fecead5</t>
  </si>
  <si>
    <t>Streamable</t>
  </si>
  <si>
    <t>http://streamable.com/</t>
  </si>
  <si>
    <t>45d571ea-d555-31c7-370c-09a79d0a491f</t>
  </si>
  <si>
    <t>Streamago</t>
  </si>
  <si>
    <t>http://www.streamago.com</t>
  </si>
  <si>
    <t>5e1b17cb-71c7-e022-0ed3-b0e6509b57bc</t>
  </si>
  <si>
    <t>Streamalism</t>
  </si>
  <si>
    <t>http://streamalism.org/</t>
  </si>
  <si>
    <t>bc64b71d-fe6d-d20a-256b-97896ab9d82d</t>
  </si>
  <si>
    <t>Streamalong</t>
  </si>
  <si>
    <t>http://www.streamalong.tv/</t>
  </si>
  <si>
    <t>dcbbff3b-50d9-e8fa-535c-05d8c0ee9d70</t>
  </si>
  <si>
    <t>StreamAMG Ì¢åÛåÄ</t>
  </si>
  <si>
    <t>https://www.streamamg.com/</t>
  </si>
  <si>
    <t>05d60f50-f634-8f21-c30d-88a714fa1b06</t>
  </si>
  <si>
    <t>StreamAudio</t>
  </si>
  <si>
    <t>http://www.streamaudio.com</t>
  </si>
  <si>
    <t>99bf5504-1c9f-f337-b9d0-8216f5a5b085</t>
  </si>
  <si>
    <t>Streamaxia</t>
  </si>
  <si>
    <t>https://streamaxia.com</t>
  </si>
  <si>
    <t>3b0ed5ac-9285-582a-9454-de404ee91227</t>
  </si>
  <si>
    <t>Streamba</t>
  </si>
  <si>
    <t>http://www.streamba.net</t>
  </si>
  <si>
    <t>67a9d354-d846-707a-8de2-c75a6749af15</t>
  </si>
  <si>
    <t>StreamBase Systems</t>
  </si>
  <si>
    <t>http://www.streambase.com</t>
  </si>
  <si>
    <t>5680a5f4-58fd-fc5d-93b9-cf226cc8bd33</t>
  </si>
  <si>
    <t>Streambolico</t>
  </si>
  <si>
    <t>http://streambolico.com/</t>
  </si>
  <si>
    <t>3f01a596-67d4-6b36-4ace-a5589e37ef00</t>
  </si>
  <si>
    <t>Streambow</t>
  </si>
  <si>
    <t>http://www.streambow.com</t>
  </si>
  <si>
    <t>a884e666-606e-74c9-05cb-2fd56c6fca7c</t>
  </si>
  <si>
    <t>Streambox</t>
  </si>
  <si>
    <t>http://www.streambox.com</t>
  </si>
  <si>
    <t>5dfd6ace-4047-e85c-09f7-29e092340e2d</t>
  </si>
  <si>
    <t>Streamchartz</t>
  </si>
  <si>
    <t>http://www.streamchartz.com/</t>
  </si>
  <si>
    <t>605ff362-cb8d-f7f3-b678-b6659a90d7d4</t>
  </si>
  <si>
    <t>StreamCom</t>
  </si>
  <si>
    <t>http://www.streamcom.fr</t>
  </si>
  <si>
    <t>e238f513-9cd6-9f10-cedc-c60e142c23dd</t>
  </si>
  <si>
    <t>Streamcore System</t>
  </si>
  <si>
    <t>http://www.streamcore.com</t>
  </si>
  <si>
    <t>8ee039ee-e9bd-6fda-ae34-3b90aefbf27d</t>
  </si>
  <si>
    <t>Streamd.in</t>
  </si>
  <si>
    <t>http://streamd.in</t>
  </si>
  <si>
    <t>ba85a00f-4485-f9b7-dd13-0579cad9dc15</t>
  </si>
  <si>
    <t>StreamDaily</t>
  </si>
  <si>
    <t>http://streamdaily.tv/</t>
  </si>
  <si>
    <t>372ddf4d-4335-23eb-72bd-bb8ba82b09a6</t>
  </si>
  <si>
    <t>Streamdata.io</t>
  </si>
  <si>
    <t>http://www.streamdata.io/</t>
  </si>
  <si>
    <t>9e9eae13-8735-10fd-3ceb-f792caf553ce</t>
  </si>
  <si>
    <t>Streamdine</t>
  </si>
  <si>
    <t>http://streamdine.com</t>
  </si>
  <si>
    <t>7e359f39-76c5-c7ba-1158-f36533dfbd24</t>
  </si>
  <si>
    <t>StreamDor.com</t>
  </si>
  <si>
    <t>https://www.streamdor.com</t>
  </si>
  <si>
    <t>f206ee02-6a39-1639-2831-a7c7907854ab</t>
  </si>
  <si>
    <t>Streamdrill</t>
  </si>
  <si>
    <t>http://streamdrill.com</t>
  </si>
  <si>
    <t>2cb35a96-2f09-2f75-c5d7-95a5b9d37603</t>
  </si>
  <si>
    <t>streamed.in</t>
  </si>
  <si>
    <t>http://www.streamed.in</t>
  </si>
  <si>
    <t>0cff1c7c-f0d5-bce9-cb1f-306347036ea7</t>
  </si>
  <si>
    <t>Streamedia Communications</t>
  </si>
  <si>
    <t>http://www.streamedia.net</t>
  </si>
  <si>
    <t>320f0071-facd-8f0c-d12e-f59da04dc441</t>
  </si>
  <si>
    <t>Streameet</t>
  </si>
  <si>
    <t>https://streameet.co/start</t>
  </si>
  <si>
    <t>bbabe4c5-c893-1410-b7ca-40a57f9fc256</t>
  </si>
  <si>
    <t>Streamertail Systems</t>
  </si>
  <si>
    <t>http://streamertail.co.za</t>
  </si>
  <si>
    <t>8f52418a-427f-b951-5064-0c2213406fbc</t>
  </si>
  <si>
    <t>Streamezzo</t>
  </si>
  <si>
    <t>http://streamezzo.com</t>
  </si>
  <si>
    <t>58762e30-2992-3956-98eb-ae428a9c5e92</t>
  </si>
  <si>
    <t>Streamfeeder</t>
  </si>
  <si>
    <t>http://www.streamfeeder.com</t>
  </si>
  <si>
    <t>87ead64d-0f85-ee4b-ee46-6348fe4ddba0</t>
  </si>
  <si>
    <t>Streamfile</t>
  </si>
  <si>
    <t>http://www.streamfile.com</t>
  </si>
  <si>
    <t>f4ce1350-7d2f-de8f-e784-e8d32470c7d8</t>
  </si>
  <si>
    <t>StreamFocus</t>
  </si>
  <si>
    <t>http://streamfocus.com</t>
  </si>
  <si>
    <t>1e1efc40-7d5c-bc34-5f68-a763c9d20fce</t>
  </si>
  <si>
    <t>Streamframe Corporation</t>
  </si>
  <si>
    <t>http://www.streamframe.com</t>
  </si>
  <si>
    <t>5822d79a-3c2e-2e73-9b2c-e9f8bd63c4b7</t>
  </si>
  <si>
    <t>StreamGlider</t>
  </si>
  <si>
    <t>http://streamglider.com</t>
  </si>
  <si>
    <t>ddb42401-fac6-b080-10b1-60bec8e6a3e2</t>
  </si>
  <si>
    <t>Streamgs</t>
  </si>
  <si>
    <t>http://www.streamgs.com/</t>
  </si>
  <si>
    <t>9092ecaf-6e8e-053a-e107-f05558a07b5c</t>
  </si>
  <si>
    <t>StreamGuys</t>
  </si>
  <si>
    <t>http://www.streamguys.com</t>
  </si>
  <si>
    <t>46f22156-f58d-7426-54cd-bc169b14e3bd</t>
  </si>
  <si>
    <t>Streamhub</t>
  </si>
  <si>
    <t>http://www.streamhub.co.uk</t>
  </si>
  <si>
    <t>f135c03e-78c2-5ecb-bff5-5495c017b6dd</t>
  </si>
  <si>
    <t>Streamhub Livestreaming Berlin</t>
  </si>
  <si>
    <t>http://www.streamhub.de</t>
  </si>
  <si>
    <t>088dfef4-a7ab-7038-33dc-05d3c6fa93af</t>
  </si>
  <si>
    <t>Streami</t>
  </si>
  <si>
    <t>http://streami.eu</t>
  </si>
  <si>
    <t>a0b615b0-eaa3-f2a3-42f3-580a2df3f8b9</t>
  </si>
  <si>
    <t>Streami inc.</t>
  </si>
  <si>
    <t>https://www.streami.co</t>
  </si>
  <si>
    <t>b983f86c-1f8a-84a9-098b-23976840dfd4</t>
  </si>
  <si>
    <t>Streamience</t>
  </si>
  <si>
    <t>http://www.streamience.com/</t>
  </si>
  <si>
    <t>f6d9245f-05fb-3ec5-9226-007692d18119</t>
  </si>
  <si>
    <t>StreamIn</t>
  </si>
  <si>
    <t>http://www.streamin.io</t>
  </si>
  <si>
    <t>fcd1e78f-c2d6-64c6-c412-65142d062997</t>
  </si>
  <si>
    <t>Streaming Colour Studios</t>
  </si>
  <si>
    <t>http://streamingcolour.com</t>
  </si>
  <si>
    <t>530818cd-d699-ceaf-b73f-86e60dfa3971</t>
  </si>
  <si>
    <t>Streaming Device Support</t>
  </si>
  <si>
    <t>http://www.streamingdevicesupport.com/</t>
  </si>
  <si>
    <t>a1e64344-d746-1e33-b908-e8b3917ba6d9</t>
  </si>
  <si>
    <t>Streaming DJs</t>
  </si>
  <si>
    <t>http://streamingdjs.com</t>
  </si>
  <si>
    <t>12b10257-ed89-3cc8-3fec-91e9c18ff917</t>
  </si>
  <si>
    <t>Streaming Era</t>
  </si>
  <si>
    <t>http://www.streamingera.com</t>
  </si>
  <si>
    <t>fbe670c9-9415-f69d-e646-092d30fe0074</t>
  </si>
  <si>
    <t>Streaming Faith</t>
  </si>
  <si>
    <t>http://www.streamingfaith.com/</t>
  </si>
  <si>
    <t>4e974cf6-ac0e-c57f-d098-33eef1eb1758</t>
  </si>
  <si>
    <t>Streaming Media Corporation</t>
  </si>
  <si>
    <t>http://smc.net/</t>
  </si>
  <si>
    <t>a830e86f-140a-aec4-1f8b-18f4d100615a</t>
  </si>
  <si>
    <t>Streaming Media Europe</t>
  </si>
  <si>
    <t>http://streamingmediaglobal.com/</t>
  </si>
  <si>
    <t>3a6d2929-2a00-2e88-9027-72d93be78752</t>
  </si>
  <si>
    <t>Streaming Tank</t>
  </si>
  <si>
    <t>http://www.streamingtank.com</t>
  </si>
  <si>
    <t>6c5f0e88-32d2-c8ad-8a43-e5b9bcd7a0ec</t>
  </si>
  <si>
    <t>Streaming Video Alliance</t>
  </si>
  <si>
    <t>http://www.streamingvideoalliance.org/</t>
  </si>
  <si>
    <t>9c124c9e-b0ab-fe8b-5b94-5b044654cc5b</t>
  </si>
  <si>
    <t>Streaming VPN</t>
  </si>
  <si>
    <t>http://www.streamingvpn.com</t>
  </si>
  <si>
    <t>63606c3e-32c1-78c0-6a7e-bcd8e988c619</t>
  </si>
  <si>
    <t>Streaming21</t>
  </si>
  <si>
    <t>http://www.streaming21.com</t>
  </si>
  <si>
    <t>43fff0c9-e89e-d304-11ca-6e8bf99e6acc</t>
  </si>
  <si>
    <t>StreamingFlix</t>
  </si>
  <si>
    <t>http://www.streamingflix.com</t>
  </si>
  <si>
    <t>49c816b0-8a72-dcc4-0a05-f7cebe15caf5</t>
  </si>
  <si>
    <t>Streamingo Solutions Private Limited.</t>
  </si>
  <si>
    <t>https://www.streamingo.ai</t>
  </si>
  <si>
    <t>4fc72541-1810-6ab5-5a66-0552a947637e</t>
  </si>
  <si>
    <t>streamit</t>
  </si>
  <si>
    <t>http://streamit.tv</t>
  </si>
  <si>
    <t>d00f801b-d31d-8511-5088-dd9aff87025f</t>
  </si>
  <si>
    <t>streamitup</t>
  </si>
  <si>
    <t>http://streamitup.co.il/</t>
  </si>
  <si>
    <t>4f1f5546-37f6-177e-7106-e4c0cd75fddb</t>
  </si>
  <si>
    <t>Streamium</t>
  </si>
  <si>
    <t>https://streamium.io</t>
  </si>
  <si>
    <t>342e622d-414f-31f8-3422-163c5047fbed</t>
  </si>
  <si>
    <t>Streamix</t>
  </si>
  <si>
    <t>http://www.streamix.fm</t>
  </si>
  <si>
    <t>f1483cc1-e581-75db-7f6f-86e8bbd34ee2</t>
  </si>
  <si>
    <t>streamiz</t>
  </si>
  <si>
    <t>http://www.streamiz-vk.fr</t>
  </si>
  <si>
    <t>3b6c0624-fea9-4e37-4e0c-447aad7e2f61</t>
  </si>
  <si>
    <t>StreamKey</t>
  </si>
  <si>
    <t>http://www.streamkeys.com/</t>
  </si>
  <si>
    <t>5e6f4a6c-06cd-2b72-1f3c-11612444e444</t>
  </si>
  <si>
    <t>Streamlabs</t>
  </si>
  <si>
    <t>https://streamlabs.com/</t>
  </si>
  <si>
    <t>b50c4088-6712-969a-4bae-fc6bfc9bac07</t>
  </si>
  <si>
    <t>streamlaw GmbH</t>
  </si>
  <si>
    <t>https://streamlaw.de</t>
  </si>
  <si>
    <t>5ff67d91-567f-6c1a-c308-6c7f6e850ae4</t>
  </si>
  <si>
    <t>StreamLease</t>
  </si>
  <si>
    <t>http://streamlease.com/</t>
  </si>
  <si>
    <t>cb803eba-0deb-51ac-d6e9-7a5de2bd0173</t>
  </si>
  <si>
    <t>streamlife AG</t>
  </si>
  <si>
    <t>http://www.streamlife.ag</t>
  </si>
  <si>
    <t>7220fb23-9bee-9692-e527-0e8efd5de817</t>
  </si>
  <si>
    <t>streamlife Marketing GmbH</t>
  </si>
  <si>
    <t>be684844-2d2f-567b-9288-1ff1e0fb6d36</t>
  </si>
  <si>
    <t>Streamline</t>
  </si>
  <si>
    <t>http://streamlinesafe.com</t>
  </si>
  <si>
    <t>d22b15ee-e454-9062-f8c0-f77f2d0f8526</t>
  </si>
  <si>
    <t>StreamLine</t>
  </si>
  <si>
    <t>https://www.usestreamline.com</t>
  </si>
  <si>
    <t>b8fc2e9b-8f99-03df-dbb2-8b4388cf789a</t>
  </si>
  <si>
    <t>http://streamlinesite.com</t>
  </si>
  <si>
    <t>f0183e26-bd75-32ec-8cfa-9d9970e105dd</t>
  </si>
  <si>
    <t>Streamline Alliance</t>
  </si>
  <si>
    <t>http://www.streamline-alliance.com</t>
  </si>
  <si>
    <t>bff31e71-f55c-5c51-65d3-cca11a732e5b</t>
  </si>
  <si>
    <t>Streamline Capital</t>
  </si>
  <si>
    <t>http://www.streamline-capital.com</t>
  </si>
  <si>
    <t>81b3ca30-876b-71b7-e231-962752d1bb56</t>
  </si>
  <si>
    <t>Streamline Circuits</t>
  </si>
  <si>
    <t>http://streamlinecircuits.com/</t>
  </si>
  <si>
    <t>2a0b7e14-3747-c317-5611-60926b2b49c8</t>
  </si>
  <si>
    <t>Streamline Communication</t>
  </si>
  <si>
    <t>http://www.hdtvdenver.com</t>
  </si>
  <si>
    <t>962b66b9-0488-eb31-5a89-796b66024805</t>
  </si>
  <si>
    <t>Streamline Computing</t>
  </si>
  <si>
    <t>http://www.scs4me.com</t>
  </si>
  <si>
    <t>01b0c668-402f-9f03-b115-25dfce01c3c6</t>
  </si>
  <si>
    <t>Streamline Dental Solutions</t>
  </si>
  <si>
    <t>http://dentistoflasvegasnv.com/</t>
  </si>
  <si>
    <t>3ec1b449-5836-31e0-f65d-34bb21d2946c</t>
  </si>
  <si>
    <t>Streamline Freight</t>
  </si>
  <si>
    <t>http://www.streamlinefreight.co.nz/</t>
  </si>
  <si>
    <t>43a68a14-a537-af38-c00c-fc1febed29f8</t>
  </si>
  <si>
    <t>Streamline Health</t>
  </si>
  <si>
    <t>http://www.streamlinehealth.net</t>
  </si>
  <si>
    <t>e98c3228-b96c-878c-a770-225a2ae78784</t>
  </si>
  <si>
    <t>Streamline Information Systems</t>
  </si>
  <si>
    <t>http://www.streamlineis.com/</t>
  </si>
  <si>
    <t>42fd71a8-eb49-2a62-ed28-1a7a7bb27bbf</t>
  </si>
  <si>
    <t>Streamline Ingenuity</t>
  </si>
  <si>
    <t>http://streamlinedingenuity.com/</t>
  </si>
  <si>
    <t>e6d0c29a-3bcc-bd36-1ce5-1c12c38dc3c4</t>
  </si>
  <si>
    <t>Streamline Media Group</t>
  </si>
  <si>
    <t>https://www.streamline-mediagroup.com/</t>
  </si>
  <si>
    <t>06d0b778-090f-07a5-4f85-8febaf0581fd</t>
  </si>
  <si>
    <t>Streamline Production Systems</t>
  </si>
  <si>
    <t>http://www.streamlinetexas.com/</t>
  </si>
  <si>
    <t>0ba5dece-6b99-07ed-bcb0-149f0ab117db</t>
  </si>
  <si>
    <t>Streamline Properties</t>
  </si>
  <si>
    <t>http://www.streamlineluxuryproperties.com</t>
  </si>
  <si>
    <t>89abd43b-0e01-c57f-bb42-ee09ad0b29d5</t>
  </si>
  <si>
    <t>Streamline Results</t>
  </si>
  <si>
    <t>http://www.streamlineresults.com</t>
  </si>
  <si>
    <t>d63bafb0-5d63-edbe-80b0-aa1ec47db159</t>
  </si>
  <si>
    <t>Streamline Social</t>
  </si>
  <si>
    <t>http://www.streamlinesocial.com</t>
  </si>
  <si>
    <t>0a1b3b59-75cd-4b44-4da6-f7df994aeec5</t>
  </si>
  <si>
    <t>Streamline Solutions</t>
  </si>
  <si>
    <t>http://www.streamlinephilly.com/</t>
  </si>
  <si>
    <t>15f744eb-0743-a33f-ff2a-028b36461a3c</t>
  </si>
  <si>
    <t>Streamline Studios</t>
  </si>
  <si>
    <t>http://www.streamlinestudios.com</t>
  </si>
  <si>
    <t>a0e80a14-ca69-497e-f09d-63a9acfa422c</t>
  </si>
  <si>
    <t>Streamline.Com</t>
  </si>
  <si>
    <t>https://www.streamline.com</t>
  </si>
  <si>
    <t>2e49fb76-d18d-ee94-452f-a86b6d62a8eb</t>
  </si>
  <si>
    <t>Streamline.VC</t>
  </si>
  <si>
    <t>https://streamline.vc/</t>
  </si>
  <si>
    <t>213f414b-b82c-c859-94ae-04a39d7c9aab</t>
  </si>
  <si>
    <t>Streamlined Record Retrieval</t>
  </si>
  <si>
    <t>http://streamlinedrecordretrieval.com/</t>
  </si>
  <si>
    <t>a42bff09-2bf2-545f-fe94-8123bfd6b2ba</t>
  </si>
  <si>
    <t>Streamlined Ventures</t>
  </si>
  <si>
    <t>http://streamlinedventures.com</t>
  </si>
  <si>
    <t>b54fa6d5-353d-1470-f539-6cb9c7d0880b</t>
  </si>
  <si>
    <t>Streamliner</t>
  </si>
  <si>
    <t>http://streamliner.co</t>
  </si>
  <si>
    <t>5875dc03-dd23-4295-50ec-0d79897064f1</t>
  </si>
  <si>
    <t>streamlinevents</t>
  </si>
  <si>
    <t>http://www.streamlinevents.com</t>
  </si>
  <si>
    <t>fb77b550-5a58-a0be-eb32-80661325d5d7</t>
  </si>
  <si>
    <t>StreamLink Software</t>
  </si>
  <si>
    <t>http://www.streamlinksoftware.com</t>
  </si>
  <si>
    <t>e4e53785-ce88-5e92-f438-3874fe4ee323</t>
  </si>
  <si>
    <t>Streamlio</t>
  </si>
  <si>
    <t>https://streaml.io</t>
  </si>
  <si>
    <t>78656d22-6739-6a0f-fb0b-5c3ba9cec49e</t>
  </si>
  <si>
    <t>Streamload</t>
  </si>
  <si>
    <t>http://www.streamload.com</t>
  </si>
  <si>
    <t>b7c35c6d-a592-20cd-f8bf-ca1dfdb610ba</t>
  </si>
  <si>
    <t>StreamLoan</t>
  </si>
  <si>
    <t>https://www.streamloan.io/</t>
  </si>
  <si>
    <t>13f050d7-d73a-bc6f-2d71-1cae342be8ea</t>
  </si>
  <si>
    <t>streamlogic</t>
  </si>
  <si>
    <t>http://www.streamlogicinc.com</t>
  </si>
  <si>
    <t>7eedb0ce-db6f-a834-c97d-dea32a42f9de</t>
  </si>
  <si>
    <t>Streamlogics</t>
  </si>
  <si>
    <t>http://www.streamlogics.com</t>
  </si>
  <si>
    <t>994c8219-4457-7195-224b-4a92888b2f2c</t>
  </si>
  <si>
    <t>Streamlyn</t>
  </si>
  <si>
    <t>https://www.streamlyn.com/</t>
  </si>
  <si>
    <t>d694c96f-f235-9895-b8dc-65d3f0d45661</t>
  </si>
  <si>
    <t>Streamlyzer</t>
  </si>
  <si>
    <t>http://www.streamlyzer.com</t>
  </si>
  <si>
    <t>7ef71f60-5651-20a7-e841-3957a891b2a8</t>
  </si>
  <si>
    <t>StreamMagic</t>
  </si>
  <si>
    <t>http://www.streammagic.com</t>
  </si>
  <si>
    <t>7870d871-9761-66fe-8389-d54c29b58d12</t>
  </si>
  <si>
    <t>Streammer</t>
  </si>
  <si>
    <t>http://www.streammer.com</t>
  </si>
  <si>
    <t>fa5fa07f-8b1d-0139-6497-83d7ecb2126b</t>
  </si>
  <si>
    <t>StreamMosaic</t>
  </si>
  <si>
    <t>http://www.streammosaic.com</t>
  </si>
  <si>
    <t>9e64e181-37b4-0bc1-f435-808c55271992</t>
  </si>
  <si>
    <t>Streamnation</t>
  </si>
  <si>
    <t>http://www.streamnation.com</t>
  </si>
  <si>
    <t>e3baa1b8-c910-301a-b679-707cfbfb0405</t>
  </si>
  <si>
    <t>StreamNebula</t>
  </si>
  <si>
    <t>http://www.streamnebula.com</t>
  </si>
  <si>
    <t>272ba8e7-3803-3ff2-7085-ba55bdb6f9ee</t>
  </si>
  <si>
    <t>StreamNet India Pvt Ltd</t>
  </si>
  <si>
    <t>http://www.streamnet.com</t>
  </si>
  <si>
    <t>9b6785ea-e66c-d41d-657b-32a08da1319a</t>
  </si>
  <si>
    <t>StreamOcean</t>
  </si>
  <si>
    <t>http://www.streamocean.com</t>
  </si>
  <si>
    <t>f0d7773e-d9e3-ef1f-b1ec-3b5d30bae621</t>
  </si>
  <si>
    <t>Streamoid Technologies</t>
  </si>
  <si>
    <t>http://www.streamoid.com/#contactus</t>
  </si>
  <si>
    <t>f599a42e-d5e0-4557-37f5-29f3a587755e</t>
  </si>
  <si>
    <t>StreamOn</t>
  </si>
  <si>
    <t>http://www.streamon.fm/about/</t>
  </si>
  <si>
    <t>cce632d1-95d3-6ed9-3ecf-9358a116c7fe</t>
  </si>
  <si>
    <t>streamOnce</t>
  </si>
  <si>
    <t>http://www.streamonce.com</t>
  </si>
  <si>
    <t>35643852-973a-3b14-5c0b-8f40df686add</t>
  </si>
  <si>
    <t>StreamOne B.V.</t>
  </si>
  <si>
    <t>http://www.streamone.nl/</t>
  </si>
  <si>
    <t>39cf8762-202d-cbf5-203f-40efc453f176</t>
  </si>
  <si>
    <t>Streamonweb</t>
  </si>
  <si>
    <t>http://www.streamonweb.com</t>
  </si>
  <si>
    <t>20b58624-73e2-49b7-2a7a-f14bbb95e1d8</t>
  </si>
  <si>
    <t>Streamovations</t>
  </si>
  <si>
    <t>http://streamovations.be</t>
  </si>
  <si>
    <t>e5978ae2-3e7b-969d-7fa0-d3f8d4c4ba4a</t>
  </si>
  <si>
    <t>Streampad</t>
  </si>
  <si>
    <t>http://www.streampad.com</t>
  </si>
  <si>
    <t>29608536-0f6b-4f05-3a06-ffcbe8916f85</t>
  </si>
  <si>
    <t>Streampipe</t>
  </si>
  <si>
    <t>http://www.streampipe.io/</t>
  </si>
  <si>
    <t>598b1db0-70bc-a5fd-b8ee-3529f591ddeb</t>
  </si>
  <si>
    <t>Streampipe.com</t>
  </si>
  <si>
    <t>http://www.streampipe.com/</t>
  </si>
  <si>
    <t>a7ac653b-d6b7-3c7f-1158-3bdfcae767d3</t>
  </si>
  <si>
    <t>Streampoint Financial Systems</t>
  </si>
  <si>
    <t>http://www.streampoint.com</t>
  </si>
  <si>
    <t>964a3b45-22cd-e303-0de7-95f4711be923</t>
  </si>
  <si>
    <t>StreamPunch</t>
  </si>
  <si>
    <t>http://www.ricohbusinessbooster.com</t>
  </si>
  <si>
    <t>c03a535f-6c4e-58d5-5056-3c1b0fa94752</t>
  </si>
  <si>
    <t>StreamQuest</t>
  </si>
  <si>
    <t>https://www.streamquest.com</t>
  </si>
  <si>
    <t>6d07b663-9457-362e-8209-72980d412756</t>
  </si>
  <si>
    <t>Streamr</t>
  </si>
  <si>
    <t>https://www.streamr.com/</t>
  </si>
  <si>
    <t>57728856-8749-42a2-3c02-10ab0421b2f5</t>
  </si>
  <si>
    <t>StreamRail</t>
  </si>
  <si>
    <t>http://www.streamrail.com</t>
  </si>
  <si>
    <t>eec2a8d4-e5a3-86c8-3b3a-6bd9ee53dc77</t>
  </si>
  <si>
    <t>Streamroot</t>
  </si>
  <si>
    <t>http://www.streamroot.io</t>
  </si>
  <si>
    <t>b88d18b2-5f7b-1a2e-60a8-aff92c57c06b</t>
  </si>
  <si>
    <t>StreamS Capital, LLC</t>
  </si>
  <si>
    <t>https://www.streamscapital.com</t>
  </si>
  <si>
    <t>b15b5997-9aa8-aaf7-cd0a-ce661c5bef14</t>
  </si>
  <si>
    <t>Streams.im</t>
  </si>
  <si>
    <t>http://www.streams.im</t>
  </si>
  <si>
    <t>c7e30048-93ff-68e2-0627-8c0afde84c95</t>
  </si>
  <si>
    <t>StreamSage</t>
  </si>
  <si>
    <t>http://www.streamsage.com/#!</t>
  </si>
  <si>
    <t>0dcd93fa-adf5-c2de-fa93-0d6c0d1d3ed2</t>
  </si>
  <si>
    <t>StreamSavvy</t>
  </si>
  <si>
    <t>http://www.streamsavvy.tv/</t>
  </si>
  <si>
    <t>c72bd59d-8d64-546d-0134-cc09e1d09632</t>
  </si>
  <si>
    <t>StreamScience</t>
  </si>
  <si>
    <t>http://streamscience.co</t>
  </si>
  <si>
    <t>91f8fb5e-d2ba-951d-9281-0e7c47e785e8</t>
  </si>
  <si>
    <t>StreamSearch.LIVE</t>
  </si>
  <si>
    <t>http://www.streamsearch.live</t>
  </si>
  <si>
    <t>62323be4-6592-8c7b-fa17-108f7f0784a3</t>
  </si>
  <si>
    <t>StreamSend</t>
  </si>
  <si>
    <t>https://www.streamsend.com/</t>
  </si>
  <si>
    <t>5b8e2485-ee50-88b8-939a-6a5d792eb24e</t>
  </si>
  <si>
    <t>StreamServe</t>
  </si>
  <si>
    <t>http://www.streamserve.com</t>
  </si>
  <si>
    <t>e0d74a70-9383-6388-3bb5-1ac13327cfbf</t>
  </si>
  <si>
    <t>StreamSets</t>
  </si>
  <si>
    <t>https://streamsets.com/</t>
  </si>
  <si>
    <t>5f6aa3fd-0d32-685c-7136-349b48e08197</t>
  </si>
  <si>
    <t>Streamshare</t>
  </si>
  <si>
    <t>http://streamshare.com.au</t>
  </si>
  <si>
    <t>ce445f1e-91dc-be9d-4153-ac4be876d316</t>
  </si>
  <si>
    <t>Streamsly</t>
  </si>
  <si>
    <t>http://www.streamslet.com</t>
  </si>
  <si>
    <t>848c2856-e814-7ba3-037f-586e67813fee</t>
  </si>
  <si>
    <t>Streamsol</t>
  </si>
  <si>
    <t>http://www.streamsol.com</t>
  </si>
  <si>
    <t>c57f7ebd-2b3a-0693-5f0a-e7c45638b25e</t>
  </si>
  <si>
    <t>StreamSpec</t>
  </si>
  <si>
    <t>http://www.streamspec.com</t>
  </si>
  <si>
    <t>02091d2a-c696-e729-57fd-3ebde01dcea8</t>
  </si>
  <si>
    <t>StreamSports</t>
  </si>
  <si>
    <t>https://www.streamsports.com/</t>
  </si>
  <si>
    <t>39045f8c-982f-c174-39b2-2241a9c99ff7</t>
  </si>
  <si>
    <t>StreamSpot</t>
  </si>
  <si>
    <t>http://streamspot.com/</t>
  </si>
  <si>
    <t>b60595e7-2bc5-8169-b4bd-f039b08b9f57</t>
  </si>
  <si>
    <t>StreamSpread</t>
  </si>
  <si>
    <t>http://streamspread.com/</t>
  </si>
  <si>
    <t>9bbdbc00-53a2-299c-7cee-029357f7f133</t>
  </si>
  <si>
    <t>StreamStar</t>
  </si>
  <si>
    <t>http://www.streamstar.com</t>
  </si>
  <si>
    <t>83ef5565-6962-1b35-921c-d4346db98cd2</t>
  </si>
  <si>
    <t>StreamStash LLC</t>
  </si>
  <si>
    <t>http://www.streamstash.com</t>
  </si>
  <si>
    <t>900523be-2738-26f5-c227-acd98e0b3c2c</t>
  </si>
  <si>
    <t>StreamStep</t>
  </si>
  <si>
    <t>http://streamstep.com</t>
  </si>
  <si>
    <t>0cd8d5bd-713e-01eb-e190-5671baec5f0d</t>
  </si>
  <si>
    <t>Streamtainment Systems</t>
  </si>
  <si>
    <t>http://www.streamtainment.com</t>
  </si>
  <si>
    <t>b7582625-9c3e-aec3-a7c4-add808d39e93</t>
  </si>
  <si>
    <t>StreamTease International Ltd.</t>
  </si>
  <si>
    <t>http://www.streamtease.net</t>
  </si>
  <si>
    <t>25ee04a3-a9bf-6f9e-83d3-29ee3fde06d8</t>
  </si>
  <si>
    <t>StreamTheWorld</t>
  </si>
  <si>
    <t>http://www.streamtheworld.com</t>
  </si>
  <si>
    <t>1353e896-f31e-81f0-5cdc-fd0ef48ef589</t>
  </si>
  <si>
    <t>StreamUK</t>
  </si>
  <si>
    <t>http://www.streamuk.com</t>
  </si>
  <si>
    <t>01fcc57a-acfc-61f4-27b7-874dd0cd707b</t>
  </si>
  <si>
    <t>StreamUnlimited</t>
  </si>
  <si>
    <t>http://www.streamunlimited.com</t>
  </si>
  <si>
    <t>5b2b21c5-3257-6aa3-282d-85b633cfc36a</t>
  </si>
  <si>
    <t>Streamup</t>
  </si>
  <si>
    <t>https://streamup.com</t>
  </si>
  <si>
    <t>dc30f48f-5e5b-5014-3025-c2aa44531411</t>
  </si>
  <si>
    <t>Streamus</t>
  </si>
  <si>
    <t>http://streamus.com</t>
  </si>
  <si>
    <t>08297656-37c8-709c-0e11-99c9cd15ad2e</t>
  </si>
  <si>
    <t>Streamware</t>
  </si>
  <si>
    <t>http://streamware.com/</t>
  </si>
  <si>
    <t>8105657f-0655-b662-ef92-4caeae3e94cb</t>
  </si>
  <si>
    <t>Streamweaver</t>
  </si>
  <si>
    <t>http://www.streamweaver.com</t>
  </si>
  <si>
    <t>1b10f2fb-b246-5b69-89e7-1508a247d5b8</t>
  </si>
  <si>
    <t>StreamWIDE</t>
  </si>
  <si>
    <t>http://www.streamwide.com/</t>
  </si>
  <si>
    <t>b6dd90d6-ccef-02e8-e707-93e89a09cf43</t>
  </si>
  <si>
    <t>Streamworks International SA</t>
  </si>
  <si>
    <t>http://www.streamworksint.com</t>
  </si>
  <si>
    <t>fa7ac812-2bd3-c945-b6e0-7becb3a3d569</t>
  </si>
  <si>
    <t>Streamworks Products Group(SPG)</t>
  </si>
  <si>
    <t>http://streamworksproducts.com</t>
  </si>
  <si>
    <t>75117ee7-234f-a34c-705c-1105c3404412</t>
  </si>
  <si>
    <t>Streamy</t>
  </si>
  <si>
    <t>http://www.streamy.com</t>
  </si>
  <si>
    <t>4777ac42-1a73-afed-5872-9e0ba51b11f6</t>
  </si>
  <si>
    <t>STREAMZ</t>
  </si>
  <si>
    <t>http://streamzmedia.com</t>
  </si>
  <si>
    <t>640983f6-e8d6-d6a3-2e2d-d97bda8d12d0</t>
  </si>
  <si>
    <t>StreamZilla</t>
  </si>
  <si>
    <t>https://www.streamzilla.com/</t>
  </si>
  <si>
    <t>ee5fdd97-c93a-8a33-5ce0-b72792556712</t>
  </si>
  <si>
    <t>Streamzy</t>
  </si>
  <si>
    <t>http://streamzy.com</t>
  </si>
  <si>
    <t>fd1de9e5-fb3f-ddfd-22f6-a6802dcfc0da</t>
  </si>
  <si>
    <t>Streann Media</t>
  </si>
  <si>
    <t>http://www.streann.com/</t>
  </si>
  <si>
    <t>8e2fe774-438a-f7c6-3637-d669d54e0a01</t>
  </si>
  <si>
    <t>STREBEN Engineering Solutions LLP</t>
  </si>
  <si>
    <t>http://www.strebenes.com/</t>
  </si>
  <si>
    <t>9c698e4a-a388-f33d-3501-d820ae25a0fb</t>
  </si>
  <si>
    <t>Stree Foundation: Global Investments for Women</t>
  </si>
  <si>
    <t>http://streeshakti.com/</t>
  </si>
  <si>
    <t>111e4023-1dae-202b-2537-b81e76340e4d</t>
  </si>
  <si>
    <t>Streebo</t>
  </si>
  <si>
    <t>http://www.streebo.com/</t>
  </si>
  <si>
    <t>533216c0-ede2-8722-5651-87b8c513893f</t>
  </si>
  <si>
    <t>Streek by Wauw</t>
  </si>
  <si>
    <t>http://www.streekapp.com</t>
  </si>
  <si>
    <t>526d091d-1071-298e-f9c5-72f419c50a7c</t>
  </si>
  <si>
    <t>Streekmolen</t>
  </si>
  <si>
    <t>http://www.streekmolen.nl/kerst</t>
  </si>
  <si>
    <t>a1463ed2-76fd-8aea-ffed-22bec7b5ecc0</t>
  </si>
  <si>
    <t>Streem</t>
  </si>
  <si>
    <t>https://www.streem.com</t>
  </si>
  <si>
    <t>ba7a1ac0-9bdd-37ef-6f3c-542a3e4d46b7</t>
  </si>
  <si>
    <t>Streema</t>
  </si>
  <si>
    <t>http://streema.com</t>
  </si>
  <si>
    <t>e6af645a-44ba-424e-77d9-020b5f57c4c3</t>
  </si>
  <si>
    <t>Streemio</t>
  </si>
  <si>
    <t>http://streemio.com</t>
  </si>
  <si>
    <t>b1b0c856-5fd2-6c6e-5a3f-ce15680df6da</t>
  </si>
  <si>
    <t>Streemliner</t>
  </si>
  <si>
    <t>http://www.streemliner.com/</t>
  </si>
  <si>
    <t>5ab84358-1bca-31a6-9da1-ba3106fa80d5</t>
  </si>
  <si>
    <t>streemr.fm</t>
  </si>
  <si>
    <t>http://www.streemr.fm</t>
  </si>
  <si>
    <t>2cbf61bb-2f8d-b3e3-8a5a-d57a0d9b255d</t>
  </si>
  <si>
    <t>Street &amp; Smith's Sports Group</t>
  </si>
  <si>
    <t>https://www.snyearbooks.com</t>
  </si>
  <si>
    <t>edd30a5d-6ec3-4ccc-e57f-44fc923017d4</t>
  </si>
  <si>
    <t>Street Advisor Group</t>
  </si>
  <si>
    <t>http://www.ssadvisorgroup.com</t>
  </si>
  <si>
    <t>5eb9dca8-fa8f-6b65-a31b-fcbddf4b6fe2</t>
  </si>
  <si>
    <t>Street Beats!</t>
  </si>
  <si>
    <t>http://www.worldstreetbeats.com/</t>
  </si>
  <si>
    <t>07f65b23-7557-8d10-22c1-8d953ece7865</t>
  </si>
  <si>
    <t>Street Capital</t>
  </si>
  <si>
    <t>http://www.streetcapital.ca</t>
  </si>
  <si>
    <t>f808f5f8-d1c3-a834-6de7-55797df7d809</t>
  </si>
  <si>
    <t>Street Contxt</t>
  </si>
  <si>
    <t>http://streetcontxt.com</t>
  </si>
  <si>
    <t>55046da9-68fe-d37e-1faa-995fef97ce5c</t>
  </si>
  <si>
    <t>Street Culture Events &amp; Arts</t>
  </si>
  <si>
    <t>https://www.streetculturezambia.com/</t>
  </si>
  <si>
    <t>1c18bc6d-c829-207a-e89c-ff4f8f165cb0</t>
  </si>
  <si>
    <t>Street Dash</t>
  </si>
  <si>
    <t>http://www.racepak.com</t>
  </si>
  <si>
    <t>d460d781-7b94-01d8-5584-b3e2faa8e2dc</t>
  </si>
  <si>
    <t>Street Diligence</t>
  </si>
  <si>
    <t>http://streetdiligence.com</t>
  </si>
  <si>
    <t>8675d86b-4c02-f950-225b-723e0e0778ab</t>
  </si>
  <si>
    <t>Street Fight</t>
  </si>
  <si>
    <t>http://streetfightmag.com</t>
  </si>
  <si>
    <t>36136c5a-a89e-4ec7-521e-173a397ad2a7</t>
  </si>
  <si>
    <t>Street Forge Workshops</t>
  </si>
  <si>
    <t>http://streetforge.org/web/</t>
  </si>
  <si>
    <t>a497dea6-5bbb-0a3c-0d46-b9e73291c61e</t>
  </si>
  <si>
    <t>Street Invoice</t>
  </si>
  <si>
    <t>https://www.streetinvoice.com</t>
  </si>
  <si>
    <t>eaf68deb-dcc6-bdb4-b376-3703df987f13</t>
  </si>
  <si>
    <t>Street Jelly Media</t>
  </si>
  <si>
    <t>http://www.streetjelly.com</t>
  </si>
  <si>
    <t>a18ad1a5-e5ed-2aab-7e38-6b70f92c9d9a</t>
  </si>
  <si>
    <t>Street Jumper</t>
  </si>
  <si>
    <t>http://www.streetjumper.in</t>
  </si>
  <si>
    <t>e4ab7336-9cba-1042-eab8-36e634feb234</t>
  </si>
  <si>
    <t>Street Lamp</t>
  </si>
  <si>
    <t>http://www.street-lamp.com</t>
  </si>
  <si>
    <t>d8802804-d212-9ec1-1ed4-599b875e12b7</t>
  </si>
  <si>
    <t>Street Light Software</t>
  </si>
  <si>
    <t>http://www.streetlightsoftware.com</t>
  </si>
  <si>
    <t>ce16f96d-ecc3-9c6b-1654-b7b34b9811ca</t>
  </si>
  <si>
    <t>Street Mart</t>
  </si>
  <si>
    <t>http://www.street-smart.nl</t>
  </si>
  <si>
    <t>17e951e7-f880-997f-4e7a-c64bade815b0</t>
  </si>
  <si>
    <t>Street MicroDocs</t>
  </si>
  <si>
    <t>http://streetmicrodocs.com/</t>
  </si>
  <si>
    <t>fe7236d5-1066-a245-bcf1-32f2c31013a3</t>
  </si>
  <si>
    <t>Street Parking Solutions</t>
  </si>
  <si>
    <t>http://streetparkingsolutions.co.za/</t>
  </si>
  <si>
    <t>5fce21ad-d457-cd40-b070-d99784c2a9a3</t>
  </si>
  <si>
    <t>Street Potato</t>
  </si>
  <si>
    <t>http://www.thestreetpotato.com</t>
  </si>
  <si>
    <t>1b65ef75-90ec-c9de-395c-919721bea13b</t>
  </si>
  <si>
    <t>Street Savings</t>
  </si>
  <si>
    <t>http://www.streetsavings.com</t>
  </si>
  <si>
    <t>fd9ac396-be67-86a8-522f-8537d58f1148</t>
  </si>
  <si>
    <t>Street Smart</t>
  </si>
  <si>
    <t>http://streetsmartshop.com/</t>
  </si>
  <si>
    <t>e1fea549-f8be-5f88-9313-c7fa9caa0c20</t>
  </si>
  <si>
    <t>Street Smart University</t>
  </si>
  <si>
    <t>http://streetsmartuniversity.info/</t>
  </si>
  <si>
    <t>7c84bb1e-e886-eac1-4bff-f9a708236d80</t>
  </si>
  <si>
    <t>Street Smarts</t>
  </si>
  <si>
    <t>http://www.streetsmarts.us/</t>
  </si>
  <si>
    <t>a443e645-86d6-46ab-a5aa-0d05ece0341e</t>
  </si>
  <si>
    <t>Street Stream</t>
  </si>
  <si>
    <t>https://streetstream.co.uk/</t>
  </si>
  <si>
    <t>d3845af1-3d32-9b55-0969-80c5c8ed400b</t>
  </si>
  <si>
    <t>Street Value</t>
  </si>
  <si>
    <t>http://streetvalue.asia</t>
  </si>
  <si>
    <t>b7f8d11c-3bd6-fda7-ef55-13fb36843f5e</t>
  </si>
  <si>
    <t>Street Vetz entertainment</t>
  </si>
  <si>
    <t>http://atgsites.com/street_vetz_entertainment_inc</t>
  </si>
  <si>
    <t>d225fd73-78b2-a627-ecd6-e45c1712e984</t>
  </si>
  <si>
    <t>Street101</t>
  </si>
  <si>
    <t>http://www.street101.co.uk/</t>
  </si>
  <si>
    <t>8b185d1a-377e-146c-2524-920d1eb539da</t>
  </si>
  <si>
    <t>Street311.com</t>
  </si>
  <si>
    <t>http://street311.com</t>
  </si>
  <si>
    <t>ab2381a3-89e6-00e0-33d7-952431ab3165</t>
  </si>
  <si>
    <t>StreetÌâåÊLibraryÌâåÊNetwork</t>
  </si>
  <si>
    <t>http://gz.jiekuwang.com/</t>
  </si>
  <si>
    <t>548eaf2c-13f9-df54-cae0-122f6ef6aa9c</t>
  </si>
  <si>
    <t>StreetAccount</t>
  </si>
  <si>
    <t>https://www.streetaccount.com</t>
  </si>
  <si>
    <t>726c222d-8086-8e7e-1cea-3892d14cc776</t>
  </si>
  <si>
    <t>StreetAdvisor</t>
  </si>
  <si>
    <t>http://www.streetadvisor.com</t>
  </si>
  <si>
    <t>75b35dfa-1df8-7ab9-3465-e6abc02bc467</t>
  </si>
  <si>
    <t>Streetbank</t>
  </si>
  <si>
    <t>http://www.streetbank.com</t>
  </si>
  <si>
    <t>f4054981-085b-3769-f86e-cd110e216773</t>
  </si>
  <si>
    <t>StreetBarz</t>
  </si>
  <si>
    <t>http://streetbarz.com/</t>
  </si>
  <si>
    <t>5aca4e20-543b-8d4a-4cfb-f29a2e6d218c</t>
  </si>
  <si>
    <t>Streetbazaar.in</t>
  </si>
  <si>
    <t>http://www.streetbazaar.in</t>
  </si>
  <si>
    <t>de5dd4e9-c6ea-8e42-c24c-3e7a3bde34b4</t>
  </si>
  <si>
    <t>streetbeatcustoms.com</t>
  </si>
  <si>
    <t>http://www.streetbeatcustoms.com</t>
  </si>
  <si>
    <t>434126fa-977f-d10b-3a2f-b3ed230ea499</t>
  </si>
  <si>
    <t>Streetbees</t>
  </si>
  <si>
    <t>http://new.streetbees.com/</t>
  </si>
  <si>
    <t>cd321972-b2ac-9726-b1c4-8df735127e5b</t>
  </si>
  <si>
    <t>Streetbox Club</t>
  </si>
  <si>
    <t>https://www.streetboxclub.com</t>
  </si>
  <si>
    <t>85797e28-c754-82fc-5f66-bef742e763f0</t>
  </si>
  <si>
    <t>Streetcage Sports Community Interest Company</t>
  </si>
  <si>
    <t>http://www.streetcagesoccer.co.uk/</t>
  </si>
  <si>
    <t>b6e4d525-984d-fcff-58c2-1b8f3c06a6ab</t>
  </si>
  <si>
    <t>Streetcar</t>
  </si>
  <si>
    <t>http://www.streetcar.co.uk</t>
  </si>
  <si>
    <t>5623a3cd-f6b1-2841-98a5-53df5ba5fdc4</t>
  </si>
  <si>
    <t>StreetCar.ru</t>
  </si>
  <si>
    <t>http://www.streetcar.ru/</t>
  </si>
  <si>
    <t>772a912b-b63a-4e95-dd98-b62a985e455e</t>
  </si>
  <si>
    <t>Streetchat</t>
  </si>
  <si>
    <t>http://streetchatapp.com/</t>
  </si>
  <si>
    <t>88bfe9ab-882b-e279-0334-2493b0c5108a</t>
  </si>
  <si>
    <t>StreetCode Academy</t>
  </si>
  <si>
    <t>http://www.streetcodeacademy.org/</t>
  </si>
  <si>
    <t>4225ece1-6225-c0d1-fb7e-5b949dbda09d</t>
  </si>
  <si>
    <t>StreetCred Media Group, Inc.</t>
  </si>
  <si>
    <t>http://streetcred.com</t>
  </si>
  <si>
    <t>1d8990a2-c80d-bb88-44c2-d384ebbd3b88</t>
  </si>
  <si>
    <t>StreetCred Software</t>
  </si>
  <si>
    <t>http://streetcredsoftware.com</t>
  </si>
  <si>
    <t>afdceb09-231f-6604-a8f4-405ed7f1e2cd</t>
  </si>
  <si>
    <t>StreetDots</t>
  </si>
  <si>
    <t>http://www.streetdots.co.uk/</t>
  </si>
  <si>
    <t>e44e9e21-68fd-845e-2d66-cb0cd06e814e</t>
  </si>
  <si>
    <t>StreetDrone</t>
  </si>
  <si>
    <t>https://www.streetdrone.org/</t>
  </si>
  <si>
    <t>e6f6499a-76c1-d796-6f5e-e13013b0968a</t>
  </si>
  <si>
    <t>StreetEasy</t>
  </si>
  <si>
    <t>http://streeteasy.com</t>
  </si>
  <si>
    <t>b71e86be-1352-7281-8d40-536b5cdf4006</t>
  </si>
  <si>
    <t>StreetEats</t>
  </si>
  <si>
    <t>http://streeteats.com.au</t>
  </si>
  <si>
    <t>b7ae2315-9fac-d048-58b7-a3e8bb649166</t>
  </si>
  <si>
    <t>StreetEdge Capital</t>
  </si>
  <si>
    <t>http://www.streetedgecap.com/</t>
  </si>
  <si>
    <t>7b2b39bb-d39a-3c75-0594-02c3fad009f1</t>
  </si>
  <si>
    <t>StreetFeed</t>
  </si>
  <si>
    <t>http://www.streetfeed.ca</t>
  </si>
  <si>
    <t>3634bb2b-5753-b56e-84ff-475cf20b39cf</t>
  </si>
  <si>
    <t>Streetfiles</t>
  </si>
  <si>
    <t>https://www.street-files.com</t>
  </si>
  <si>
    <t>7a1c419a-99b5-4da5-5c0a-4ed1ed268bdd</t>
  </si>
  <si>
    <t>StreetFire</t>
  </si>
  <si>
    <t>http://www.streetfire.net</t>
  </si>
  <si>
    <t>e2b58577-8a03-01c2-eefd-14d267d3ac0e</t>
  </si>
  <si>
    <t>Streetfolio</t>
  </si>
  <si>
    <t>http://www.streetfolio.com</t>
  </si>
  <si>
    <t>6f528081-48e0-8ce0-8365-5f60a1b950ba</t>
  </si>
  <si>
    <t>Streetfootballworld</t>
  </si>
  <si>
    <t>http://streetfootballworld.org</t>
  </si>
  <si>
    <t>0feb781e-1ce7-6b11-43c8-db58bfa42fb5</t>
  </si>
  <si>
    <t>StreetFusion</t>
  </si>
  <si>
    <t>http://www.streetfusion.com/</t>
  </si>
  <si>
    <t>8afdf180-43ed-f44e-e81d-c7c0a6075ef7</t>
  </si>
  <si>
    <t>StreetGreen, LLC</t>
  </si>
  <si>
    <t>http://www.streetgreen.us</t>
  </si>
  <si>
    <t>fb9f2628-dc12-a5f2-d7cc-1048cb123b3a</t>
  </si>
  <si>
    <t>Streethacker</t>
  </si>
  <si>
    <t>http://www.streethacker.co</t>
  </si>
  <si>
    <t>fc24a35a-73f5-8276-d4ae-9145907b6cd7</t>
  </si>
  <si>
    <t>StreetHawk</t>
  </si>
  <si>
    <t>http://streethawk.com</t>
  </si>
  <si>
    <t>b7dfb329-c16d-813d-6eaa-6aa3ca0086c2</t>
  </si>
  <si>
    <t>Streetics</t>
  </si>
  <si>
    <t>http://www.streetics.com</t>
  </si>
  <si>
    <t>6d419058-f43f-2ad9-8766-4479f53aa77a</t>
  </si>
  <si>
    <t>StreetID</t>
  </si>
  <si>
    <t>http://www.streetid.com</t>
  </si>
  <si>
    <t>e57d2f1e-95a8-b848-f1cc-f0a6d6781ca0</t>
  </si>
  <si>
    <t>StreetInfoTech</t>
  </si>
  <si>
    <t>http://www.streetinfotech.com</t>
  </si>
  <si>
    <t>ebf2e9b0-783b-c9f7-6714-cc4fd3c7375b</t>
  </si>
  <si>
    <t>StreetInsider.com</t>
  </si>
  <si>
    <t>http://www.streetinsider.com/</t>
  </si>
  <si>
    <t>ba78057f-f09f-045b-4162-e5a0c62201fa</t>
  </si>
  <si>
    <t>StreetInvestor</t>
  </si>
  <si>
    <t>http://streetinvestor.com/</t>
  </si>
  <si>
    <t>b8768c42-33f9-a0c7-35a4-11c3b9104d08</t>
  </si>
  <si>
    <t>Streetkings.com</t>
  </si>
  <si>
    <t>http://www.streetkings.com</t>
  </si>
  <si>
    <t>f361dc7d-f02d-671b-9cc6-3722142f2e7f</t>
  </si>
  <si>
    <t>StreetLend</t>
  </si>
  <si>
    <t>http://www.streetlend.com</t>
  </si>
  <si>
    <t>b8c41d91-4500-4914-b10c-9d5e2a383351</t>
  </si>
  <si>
    <t>StreetLeverange</t>
  </si>
  <si>
    <t>https://www.streetleverage.com</t>
  </si>
  <si>
    <t>d18caff0-404b-9d62-0141-4256beed4434</t>
  </si>
  <si>
    <t>StreetLib</t>
  </si>
  <si>
    <t>https://www.streetlib.com</t>
  </si>
  <si>
    <t>75170d85-4323-9ffa-9d08-3ece3f5001ed</t>
  </si>
  <si>
    <t>Streetlife</t>
  </si>
  <si>
    <t>http://streetlife.com</t>
  </si>
  <si>
    <t>0e9b4779-80dc-b75a-868d-b43de012a836</t>
  </si>
  <si>
    <t>StreetLight Data</t>
  </si>
  <si>
    <t>http://www.streetlightdata.com</t>
  </si>
  <si>
    <t>fd631127-1e36-8d84-1844-f3d11fc38ae3</t>
  </si>
  <si>
    <t>Streetlight.Vision</t>
  </si>
  <si>
    <t>http://www.streetlight-vision.com</t>
  </si>
  <si>
    <t>fc8d2a55-81a7-8670-0861-7f2f41d5824e</t>
  </si>
  <si>
    <t>Streetlights</t>
  </si>
  <si>
    <t>http://streetlights.lc</t>
  </si>
  <si>
    <t>2d5883ae-8d84-0680-2dd1-74750c14f8a0</t>
  </si>
  <si>
    <t>Streetlike</t>
  </si>
  <si>
    <t>http://www.streetlike.com</t>
  </si>
  <si>
    <t>4dc029e1-58a0-bb2b-68e3-91c66f94d99c</t>
  </si>
  <si>
    <t>Streetline</t>
  </si>
  <si>
    <t>http://www.streetline.com</t>
  </si>
  <si>
    <t>13f53f5c-fad1-5936-6f5c-68907a011036</t>
  </si>
  <si>
    <t>StreetLinks LLC</t>
  </si>
  <si>
    <t>https://www.streetlinks.com</t>
  </si>
  <si>
    <t>ae483d2b-23ec-1f61-b8dd-26d46391d274</t>
  </si>
  <si>
    <t>Streetloop</t>
  </si>
  <si>
    <t>http://www.streetloop.com</t>
  </si>
  <si>
    <t>658357a7-1817-d60d-aefe-7c1797a4982d</t>
  </si>
  <si>
    <t>Streetmail.com</t>
  </si>
  <si>
    <t>https://www.streetmail.com</t>
  </si>
  <si>
    <t>cc3d383d-4d1c-6f21-8185-49bc6294af31</t>
  </si>
  <si>
    <t>StreetMatching</t>
  </si>
  <si>
    <t>http://www.streetmatching.com</t>
  </si>
  <si>
    <t>185cceb7-a66d-62ff-46e1-fec4fac83979</t>
  </si>
  <si>
    <t>StreetMavens</t>
  </si>
  <si>
    <t>http://www.streetmavens.com</t>
  </si>
  <si>
    <t>027f1c27-a26d-8865-290d-9677f6d1ff36</t>
  </si>
  <si>
    <t>Streetography</t>
  </si>
  <si>
    <t>http://www.streetography.com/</t>
  </si>
  <si>
    <t>31ce466a-a872-9447-c961-e2fb70b8ae5c</t>
  </si>
  <si>
    <t>StreetOwl</t>
  </si>
  <si>
    <t>http://www.streetowl.com</t>
  </si>
  <si>
    <t>677afbbd-7f8c-dd8f-9ebf-1b731a68437a</t>
  </si>
  <si>
    <t>StreetPin</t>
  </si>
  <si>
    <t>http://www.streetpin.com</t>
  </si>
  <si>
    <t>358b9fec-5b43-d5ee-aec7-d3ea215ce6d9</t>
  </si>
  <si>
    <t>Streetpress</t>
  </si>
  <si>
    <t>http://www.streetpress.com</t>
  </si>
  <si>
    <t>2adfe1c6-4a08-6c0d-786c-093226fbda99</t>
  </si>
  <si>
    <t>StreetPrices.com</t>
  </si>
  <si>
    <t>http://www.streetprices.com</t>
  </si>
  <si>
    <t>27aa9468-f09e-0a68-9294-979404b862d5</t>
  </si>
  <si>
    <t>Streetread</t>
  </si>
  <si>
    <t>http://www.streetread.com</t>
  </si>
  <si>
    <t>37965b63-0489-4147-6781-6f91879403df</t>
  </si>
  <si>
    <t>Streets Ahead Rwanda</t>
  </si>
  <si>
    <t>http://www.streetsaheadrwanda.org.uk</t>
  </si>
  <si>
    <t>f86c4583-a3ce-179b-e3c4-c95bc334f339</t>
  </si>
  <si>
    <t>Streets Consulting</t>
  </si>
  <si>
    <t>http://www.streetsconsulting.com/</t>
  </si>
  <si>
    <t>ba8b51e3-5330-d658-4e70-7f87b9cdf0c5</t>
  </si>
  <si>
    <t>StreetSaw</t>
  </si>
  <si>
    <t>https://www.streetsaw.com/</t>
  </si>
  <si>
    <t>fef60bb7-0a6c-d7d3-c03a-dab6068b2089</t>
  </si>
  <si>
    <t>Streetsblog</t>
  </si>
  <si>
    <t>http://www.streetsblog.org</t>
  </si>
  <si>
    <t>4370f95b-8874-0f81-7f3a-455097a12742</t>
  </si>
  <si>
    <t>StreetScape TM.</t>
  </si>
  <si>
    <t>http://streetscapebackgrounds.com</t>
  </si>
  <si>
    <t>e6e45075-e373-b8f4-1dc1-f73e4133115b</t>
  </si>
  <si>
    <t>Streetsense Capital</t>
  </si>
  <si>
    <t>http://streetsensecapital.com/</t>
  </si>
  <si>
    <t>e833d488-3022-4d8c-521d-6dcd12e26695</t>
  </si>
  <si>
    <t>StreetShares</t>
  </si>
  <si>
    <t>http://www.streetshares.com</t>
  </si>
  <si>
    <t>09e8858e-fe20-e0ec-ad77-0f724fea3f41</t>
  </si>
  <si>
    <t>StreetSine</t>
  </si>
  <si>
    <t>http://www.streetsine.com</t>
  </si>
  <si>
    <t>6c58f31d-2441-5dbb-a2cf-a34632add68e</t>
  </si>
  <si>
    <t>StreetSlides Corporation</t>
  </si>
  <si>
    <t>http://streetslides.com</t>
  </si>
  <si>
    <t>069da3d2-f851-5d53-67ec-02da305919a1</t>
  </si>
  <si>
    <t>StreetSmart</t>
  </si>
  <si>
    <t>http://streetsm4rt.com/</t>
  </si>
  <si>
    <t>f901ba1e-6764-af37-1bcf-a96989f12589</t>
  </si>
  <si>
    <t>StreetSmart Brand</t>
  </si>
  <si>
    <t>http://www.streetsmartbrand.com</t>
  </si>
  <si>
    <t>aef1c1a4-06f7-4875-d48a-3d3a81fce9bb</t>
  </si>
  <si>
    <t>StreetSpark</t>
  </si>
  <si>
    <t>http://www.streetspark.com</t>
  </si>
  <si>
    <t>e3714b02-7d68-8aaf-0b87-44b4e5b3cf96</t>
  </si>
  <si>
    <t>Streetspotr</t>
  </si>
  <si>
    <t>http://streetspotr.com</t>
  </si>
  <si>
    <t>aa80d80f-cb78-a5fe-89ef-3363ef2c8d6b</t>
  </si>
  <si>
    <t>StreetSquash</t>
  </si>
  <si>
    <t>http://www.streetsquash.org</t>
  </si>
  <si>
    <t>32ebe156-8c3d-e68c-1242-4bd2e884d5e8</t>
  </si>
  <si>
    <t>StreetTeam Software</t>
  </si>
  <si>
    <t>https://www.getstreetteam.com</t>
  </si>
  <si>
    <t>e8fc64ff-a963-7332-b1f5-3c9bfbc15a11</t>
  </si>
  <si>
    <t>StreetText</t>
  </si>
  <si>
    <t>https://streettext.com</t>
  </si>
  <si>
    <t>c2b92991-aecc-20e4-516f-2d0295b05f37</t>
  </si>
  <si>
    <t>Streetval</t>
  </si>
  <si>
    <t>http://streetval.com</t>
  </si>
  <si>
    <t>004b7a88-53c6-3d1c-dde4-74d8d4758c53</t>
  </si>
  <si>
    <t>StreetWire</t>
  </si>
  <si>
    <t>http://www.streetwire.co</t>
  </si>
  <si>
    <t>66d78c9f-badf-1044-277a-e2e0c6612595</t>
  </si>
  <si>
    <t>Streetwise Entertainment</t>
  </si>
  <si>
    <t>http://streetwisemovies.com/</t>
  </si>
  <si>
    <t>77bc81c7-fc6e-46ad-7c4a-c352c5f1447e</t>
  </si>
  <si>
    <t>Streetwise Media</t>
  </si>
  <si>
    <t>http://streetwise.co</t>
  </si>
  <si>
    <t>16ba67fa-71d1-e824-20f6-5e88516a3a41</t>
  </si>
  <si>
    <t>Streetwise Partners</t>
  </si>
  <si>
    <t>http://streetwisepartners.org/</t>
  </si>
  <si>
    <t>41708243-ebdf-5ba3-4934-c35bc5f6438c</t>
  </si>
  <si>
    <t>Streetwise Reports</t>
  </si>
  <si>
    <t>http://www.theaureport.com/</t>
  </si>
  <si>
    <t>da64bcb7-7aa4-9965-6d20-026d8272820b</t>
  </si>
  <si>
    <t>StreetZebra</t>
  </si>
  <si>
    <t>http://www.streetzebra.com/</t>
  </si>
  <si>
    <t>7f6c8963-dd82-d7f6-32b6-6846eed67288</t>
  </si>
  <si>
    <t>StrefaZysku</t>
  </si>
  <si>
    <t>http://www.strefazysku.eu/</t>
  </si>
  <si>
    <t>3d3f951d-8de7-1221-ad0a-b14e3dc2aa24</t>
  </si>
  <si>
    <t>stREITwise</t>
  </si>
  <si>
    <t>http://streitwise.com</t>
  </si>
  <si>
    <t>91039aa9-c9ec-e929-015d-5b7024e963d5</t>
  </si>
  <si>
    <t>Strekin</t>
  </si>
  <si>
    <t>https://www.strekin.com/</t>
  </si>
  <si>
    <t>e4200a2e-2d44-edde-517a-cfc48d38a424</t>
  </si>
  <si>
    <t>Strelka Institute</t>
  </si>
  <si>
    <t>http://www.strelka.com</t>
  </si>
  <si>
    <t>803356b2-dcf3-6f4f-3855-e12499c1687f</t>
  </si>
  <si>
    <t>Strella Ventures</t>
  </si>
  <si>
    <t>http://www.strellaventures.com</t>
  </si>
  <si>
    <t>39f9d096-4611-4f20-c284-9c667789de58</t>
  </si>
  <si>
    <t>Stremation</t>
  </si>
  <si>
    <t>http://stremation.com</t>
  </si>
  <si>
    <t>f0a5088f-2535-cb4b-a4c1-c9845bd3466c</t>
  </si>
  <si>
    <t>Streme</t>
  </si>
  <si>
    <t>http://streme.co</t>
  </si>
  <si>
    <t>ef078ac0-f6e0-db98-86a2-4932ec4fc686</t>
  </si>
  <si>
    <t>Stremor</t>
  </si>
  <si>
    <t>http://www.stremor.com</t>
  </si>
  <si>
    <t>85e3ef9f-1e70-7ea8-7f31-4e95ce1bfbca</t>
  </si>
  <si>
    <t>Strength Capital</t>
  </si>
  <si>
    <t>http://www.strengthcapital.com/</t>
  </si>
  <si>
    <t>d2ac49bc-e5b4-bb6b-75dc-8e478e61022e</t>
  </si>
  <si>
    <t>Strength India</t>
  </si>
  <si>
    <t>http://www.strengthindia.org/</t>
  </si>
  <si>
    <t>11208315-3e18-0c59-302d-4f96d54097a2</t>
  </si>
  <si>
    <t>Strength Of Nature</t>
  </si>
  <si>
    <t>http://www.strengthofnature.com/</t>
  </si>
  <si>
    <t>e03f345c-cc51-a9bc-fecc-858b262b1a89</t>
  </si>
  <si>
    <t>Strength of Two</t>
  </si>
  <si>
    <t>http://www.strengthoftwo.com</t>
  </si>
  <si>
    <t>a8eee76c-662b-0073-7dc8-8dee2bf0018d</t>
  </si>
  <si>
    <t>Strength Stack 52</t>
  </si>
  <si>
    <t>http://strength.stack52.com</t>
  </si>
  <si>
    <t>34c63b78-bd86-193f-ec51-1e0abbf7390a</t>
  </si>
  <si>
    <t>Strength Stash</t>
  </si>
  <si>
    <t>https://strengthstash.com</t>
  </si>
  <si>
    <t>c499f008-af97-d008-9a2c-abeb434bc56b</t>
  </si>
  <si>
    <t>Strengthen</t>
  </si>
  <si>
    <t>http://strengthen.io</t>
  </si>
  <si>
    <t>ea248c35-1e42-e044-8e52-7d07eee45724</t>
  </si>
  <si>
    <t>Strengthen Social Security Campaign</t>
  </si>
  <si>
    <t>http://www.strengthensocialsecurity.org/</t>
  </si>
  <si>
    <t>dae65a84-43e5-d4b7-acbb-4794243ee7cc</t>
  </si>
  <si>
    <t>StrengthPortal</t>
  </si>
  <si>
    <t>http://www.strengthportal.com</t>
  </si>
  <si>
    <t>88c4753c-f7f8-dd78-d2ea-64942511100b</t>
  </si>
  <si>
    <t>Strengthscope U.S.</t>
  </si>
  <si>
    <t>http://strengthscopeus.com/</t>
  </si>
  <si>
    <t>29c03394-8e25-2520-bfc4-3a223f16196e</t>
  </si>
  <si>
    <t>StrengthsFinder</t>
  </si>
  <si>
    <t>https://www.strengthsengage.com/</t>
  </si>
  <si>
    <t>26aaf62c-0da1-0ef9-9b34-5e35d873994c</t>
  </si>
  <si>
    <t>Strengthtape</t>
  </si>
  <si>
    <t>https://www.strengthtape.com/</t>
  </si>
  <si>
    <t>08087073-4dcd-fe21-3764-d824f6a705a7</t>
  </si>
  <si>
    <t>Strenuus LLC</t>
  </si>
  <si>
    <t>https://www.strenuus.com/</t>
  </si>
  <si>
    <t>d7e55262-e583-d0b4-0d98-63e6d90a3156</t>
  </si>
  <si>
    <t>Streo</t>
  </si>
  <si>
    <t>http://www.streoapp.com/</t>
  </si>
  <si>
    <t>3480af99-4ce6-43fa-aa27-b9ceace56741</t>
  </si>
  <si>
    <t>Stress Balls</t>
  </si>
  <si>
    <t>http://www.stressballs.net.au</t>
  </si>
  <si>
    <t>970f6864-e53b-60c4-7af2-b025e50cf36c</t>
  </si>
  <si>
    <t>Stress Limit Design</t>
  </si>
  <si>
    <t>http://stresslimitdesign.com</t>
  </si>
  <si>
    <t>3f1a543c-3203-37cf-0173-e700fb79e375</t>
  </si>
  <si>
    <t>Stress-Tek</t>
  </si>
  <si>
    <t>http://www.stress-tek.com</t>
  </si>
  <si>
    <t>a9c43571-981b-2026-1ae6-28e889760c17</t>
  </si>
  <si>
    <t>Stretch</t>
  </si>
  <si>
    <t>http://www.stretchinc.com</t>
  </si>
  <si>
    <t>700413de-26b8-2327-ce61-1a5e1c58791b</t>
  </si>
  <si>
    <t>Stretch City</t>
  </si>
  <si>
    <t>http://www.stretchcity.com</t>
  </si>
  <si>
    <t>21f5f2df-fff3-0667-3111-277081e7a6ec</t>
  </si>
  <si>
    <t>Stretch Limousine</t>
  </si>
  <si>
    <t>http://stretchlimochicago.com</t>
  </si>
  <si>
    <t>f5c0574a-a51f-c0b4-b26a-bf220a1f67fa</t>
  </si>
  <si>
    <t>Stretch marks</t>
  </si>
  <si>
    <t>http://unstretchyourskin.com/</t>
  </si>
  <si>
    <t>0f961820-462d-c9a0-07a3-f38a935e4871</t>
  </si>
  <si>
    <t>Stretch Recipes</t>
  </si>
  <si>
    <t>http://www.stretchrecipes.com</t>
  </si>
  <si>
    <t>60ad8386-0950-35a5-b753-0f27e4a09ca2</t>
  </si>
  <si>
    <t>Stretchable Circuits</t>
  </si>
  <si>
    <t>http://www.stretchable-circuits.com/</t>
  </si>
  <si>
    <t>21052880-907e-5641-3df2-6d254121c5fb</t>
  </si>
  <si>
    <t>Stretche</t>
  </si>
  <si>
    <t>http://www.stretche.com</t>
  </si>
  <si>
    <t>96d0347c-a620-9e91-9eb5-db6a484bf4de</t>
  </si>
  <si>
    <t>Stretchfilm.gr</t>
  </si>
  <si>
    <t>http://stretchfilm.gr</t>
  </si>
  <si>
    <t>5b55ac18-d500-6068-e18e-df30bff7ca88</t>
  </si>
  <si>
    <t>StretchPay</t>
  </si>
  <si>
    <t>http://stretchpay.com</t>
  </si>
  <si>
    <t>b5b337f0-3e71-032b-92b3-0ac0e2e286f0</t>
  </si>
  <si>
    <t>Stretchr</t>
  </si>
  <si>
    <t>http://www.stretchr.com</t>
  </si>
  <si>
    <t>322a1787-a9cd-5a06-deea-13beb1736e04</t>
  </si>
  <si>
    <t>StretchSense</t>
  </si>
  <si>
    <t>http://www.stretchsense.com/</t>
  </si>
  <si>
    <t>5ef441bd-64bc-73a2-273a-cac82c53de32</t>
  </si>
  <si>
    <t>Strevus</t>
  </si>
  <si>
    <t>http://strevus.com</t>
  </si>
  <si>
    <t>deabb023-2b12-be83-3923-6b696f2d05c0</t>
  </si>
  <si>
    <t>Streyner</t>
  </si>
  <si>
    <t>http://www.streyner.com</t>
  </si>
  <si>
    <t>88fceebd-4f77-5eb8-644b-22eb1eb63628</t>
  </si>
  <si>
    <t>Striata</t>
  </si>
  <si>
    <t>http://www.striata.com/</t>
  </si>
  <si>
    <t>b00e297e-9148-4586-2318-5384197aa398</t>
  </si>
  <si>
    <t>Stribal</t>
  </si>
  <si>
    <t>http://www.stribal.com/</t>
  </si>
  <si>
    <t>206b7bb4-6072-d3b0-acbf-49ca69d9a412</t>
  </si>
  <si>
    <t>Stribe</t>
  </si>
  <si>
    <t>http://www.stribe.com</t>
  </si>
  <si>
    <t>ca145855-baff-7a80-1af6-f4fe783e962a</t>
  </si>
  <si>
    <t>Stribr</t>
  </si>
  <si>
    <t>http://stribr.com/</t>
  </si>
  <si>
    <t>ac157e48-6601-2290-2b5e-6352362b289d</t>
  </si>
  <si>
    <t>Stribu</t>
  </si>
  <si>
    <t>https://www.stribu.com</t>
  </si>
  <si>
    <t>5dc0305c-5e68-89f2-193f-81991eeb9ba0</t>
  </si>
  <si>
    <t>Strickler Signs</t>
  </si>
  <si>
    <t>http://stricklersigns.com</t>
  </si>
  <si>
    <t>9b77ce2e-791e-c0d0-e74d-3cad52935643</t>
  </si>
  <si>
    <t>StrICT Solutions</t>
  </si>
  <si>
    <t>http://www.strict-solutions.com</t>
  </si>
  <si>
    <t>94e1c595-b1b2-6987-50d8-7f0f0c723d99</t>
  </si>
  <si>
    <t>Strictly Domains</t>
  </si>
  <si>
    <t>http://www.strictlydomains.com</t>
  </si>
  <si>
    <t>f2229a23-858f-bc98-e39e-c485729d3350</t>
  </si>
  <si>
    <t>STRICTLY SERVICE</t>
  </si>
  <si>
    <t>https://www.strictlyservice.com.au</t>
  </si>
  <si>
    <t>209a2f5e-bc00-9efd-3bc6-2738b65250bf</t>
  </si>
  <si>
    <t>StrictlyRock.com</t>
  </si>
  <si>
    <t>http://strictlyrock.com/</t>
  </si>
  <si>
    <t>ce3bc9a8-840b-76c7-7ba5-fc515254742b</t>
  </si>
  <si>
    <t>StrictlyTalent</t>
  </si>
  <si>
    <t>http://www.strictlytalent.com</t>
  </si>
  <si>
    <t>6968c74a-64a8-d0b6-5415-7b7c5afe5207</t>
  </si>
  <si>
    <t>StrictlyVC</t>
  </si>
  <si>
    <t>http://www.strictlyvc.com</t>
  </si>
  <si>
    <t>c8203997-4d44-f679-acd9-7042d932a1dc</t>
  </si>
  <si>
    <t>Stricture Group</t>
  </si>
  <si>
    <t>http://stricture-group.com</t>
  </si>
  <si>
    <t>2ee9accc-bd20-8a00-464a-ccdc02b814c4</t>
  </si>
  <si>
    <t>Stride</t>
  </si>
  <si>
    <t>http://strideapp.com</t>
  </si>
  <si>
    <t>f707a84b-4598-daa3-8b5e-cd2b9ae5706b</t>
  </si>
  <si>
    <t>http://getstride.co/</t>
  </si>
  <si>
    <t>e4e3568a-62d4-0aba-d7ae-bfd677cd463a</t>
  </si>
  <si>
    <t>http://www.stridenyc.com</t>
  </si>
  <si>
    <t>c00346ce-b366-a0e7-9b0d-40f4b3ff55c7</t>
  </si>
  <si>
    <t>Stride Academy</t>
  </si>
  <si>
    <t>http://strideacademy.com</t>
  </si>
  <si>
    <t>8345907b-4b33-519b-e7bb-03946a681153</t>
  </si>
  <si>
    <t>Stride Gaming</t>
  </si>
  <si>
    <t>http://www.stridegaming.com/</t>
  </si>
  <si>
    <t>33bf04cd-1af8-6243-4308-bc06354b3706</t>
  </si>
  <si>
    <t>stride health</t>
  </si>
  <si>
    <t>https://www.stridehealth.com</t>
  </si>
  <si>
    <t>e40cc4e2-9205-6269-a74e-846a572e33ff</t>
  </si>
  <si>
    <t>Stride Labs</t>
  </si>
  <si>
    <t>http://stridelabs.com</t>
  </si>
  <si>
    <t>cef1280c-7880-4111-d274-239dcd20d4a9</t>
  </si>
  <si>
    <t>Stride Ride</t>
  </si>
  <si>
    <t>http://www.striderite.com</t>
  </si>
  <si>
    <t>768d2303-c77b-f661-8238-941b8f40e1ed</t>
  </si>
  <si>
    <t>Stride School</t>
  </si>
  <si>
    <t>http://www.strideschool.com</t>
  </si>
  <si>
    <t>f83daaad-b525-35e5-57c4-8bd253cbad0d</t>
  </si>
  <si>
    <t>Stride Technologies</t>
  </si>
  <si>
    <t>http://www.stridetechna.com</t>
  </si>
  <si>
    <t>68c51d98-8c05-17de-c46c-eaf8712a99f7</t>
  </si>
  <si>
    <t>Stride Travel</t>
  </si>
  <si>
    <t>http://www.stridetravel.com</t>
  </si>
  <si>
    <t>a16bb01f-0315-58c6-2dbe-142950de3ca2</t>
  </si>
  <si>
    <t>Stride.ai</t>
  </si>
  <si>
    <t>http://www.stride.ai/</t>
  </si>
  <si>
    <t>55f29388-c531-9542-1138-9c8ab3e8d94f</t>
  </si>
  <si>
    <t>StrideBio</t>
  </si>
  <si>
    <t>http://www.stridebio.com/</t>
  </si>
  <si>
    <t>499699f6-60e2-dafd-f8ba-049eba2f0012</t>
  </si>
  <si>
    <t>StrideBox</t>
  </si>
  <si>
    <t>https://stridebox.com/</t>
  </si>
  <si>
    <t>f95e875b-877d-9626-21e6-22fc42043088</t>
  </si>
  <si>
    <t>Strided Solutions</t>
  </si>
  <si>
    <t>http://www.stridedsolutions.com</t>
  </si>
  <si>
    <t>39280210-7a91-04a5-15f7-ed6063ec8b0f</t>
  </si>
  <si>
    <t>Stridekick</t>
  </si>
  <si>
    <t>https://www.stridekick.com</t>
  </si>
  <si>
    <t>96e04329-d22c-98a3-ca32-9246f026f154</t>
  </si>
  <si>
    <t>StrideLight</t>
  </si>
  <si>
    <t>http://www.thestridelight.com</t>
  </si>
  <si>
    <t>82271bd5-dbc4-e771-912e-5669279f0a10</t>
  </si>
  <si>
    <t>Stridepost</t>
  </si>
  <si>
    <t>https://www.stridepost.com/</t>
  </si>
  <si>
    <t>cdc30d3e-6a35-e341-97d8-c2c5b2183a7b</t>
  </si>
  <si>
    <t>Strider</t>
  </si>
  <si>
    <t>https://strider.ag/en/</t>
  </si>
  <si>
    <t>e294cb31-887d-7b3e-3780-d7205c5d1dda</t>
  </si>
  <si>
    <t>Strider SEO</t>
  </si>
  <si>
    <t>http://striderseo.com</t>
  </si>
  <si>
    <t>5b1b532c-211a-d470-f8cb-f985d7478fe0</t>
  </si>
  <si>
    <t>Strides</t>
  </si>
  <si>
    <t>http://www.stridesapp.com/</t>
  </si>
  <si>
    <t>5d39cb2b-5b90-351c-5421-59289f7ff1f4</t>
  </si>
  <si>
    <t>Strides Arcolab</t>
  </si>
  <si>
    <t>http://stridesarco.com</t>
  </si>
  <si>
    <t>6780c69c-3263-5438-3dff-cda9b95aa335</t>
  </si>
  <si>
    <t>Strides Software Solutions</t>
  </si>
  <si>
    <t>http://www.stridessoftware.com/</t>
  </si>
  <si>
    <t>ed9187a9-2cd2-5ba6-84ea-8386217bf0c9</t>
  </si>
  <si>
    <t>StrideSpark</t>
  </si>
  <si>
    <t>https://www.stridespark.com</t>
  </si>
  <si>
    <t>963ac8b4-b910-55b6-d5e3-f7bae8a0e919</t>
  </si>
  <si>
    <t>StrideUp</t>
  </si>
  <si>
    <t>http://www.strideup.co</t>
  </si>
  <si>
    <t>6b02796d-ebee-e2ac-fb92-64621e7e301f</t>
  </si>
  <si>
    <t>Striding Edge (UK) Ltd</t>
  </si>
  <si>
    <t>http://www.striding-edge-ltd.com/</t>
  </si>
  <si>
    <t>051d3263-875c-db89-5a22-b4917724f1a4</t>
  </si>
  <si>
    <t>StrigiformGames</t>
  </si>
  <si>
    <t>http://strigiformgames.com/</t>
  </si>
  <si>
    <t>7d24c7e3-168d-a47b-83bc-e069a8792695</t>
  </si>
  <si>
    <t>Strigo</t>
  </si>
  <si>
    <t>http://strigo.io</t>
  </si>
  <si>
    <t>de1a0771-d349-467d-760b-d301f0e2eeb0</t>
  </si>
  <si>
    <t>Striim</t>
  </si>
  <si>
    <t>http://striim.com</t>
  </si>
  <si>
    <t>fd9aacfd-f503-000a-9ab4-54609794f449</t>
  </si>
  <si>
    <t>Striim.in</t>
  </si>
  <si>
    <t>http://www.striim.in/</t>
  </si>
  <si>
    <t>b1ee7640-72c8-a0ca-1631-9384955b85ff</t>
  </si>
  <si>
    <t>Striiv</t>
  </si>
  <si>
    <t>http://www.striiv.com</t>
  </si>
  <si>
    <t>6378cfb9-3203-676f-0af5-ba7c4cd740cb</t>
  </si>
  <si>
    <t>Strike</t>
  </si>
  <si>
    <t>http://www.strikebaseball.com</t>
  </si>
  <si>
    <t>87acafeb-901f-6ea7-c1f0-017d4431ea12</t>
  </si>
  <si>
    <t>http://www.strikemotors.net/</t>
  </si>
  <si>
    <t>9c706d1f-f268-5114-30b4-d303a9ec9ff5</t>
  </si>
  <si>
    <t>Strike a Chord</t>
  </si>
  <si>
    <t>http://www.strikeachordapp.com</t>
  </si>
  <si>
    <t>dc7a8a06-80da-6949-227c-19d8b50f84bc</t>
  </si>
  <si>
    <t>Strike A Price</t>
  </si>
  <si>
    <t>http://www.strikeaprice.com</t>
  </si>
  <si>
    <t>dc60f923-660f-66e2-a507-6d5a95aabee5</t>
  </si>
  <si>
    <t>Strike Brewing Co.</t>
  </si>
  <si>
    <t>http://www.strikebrewingco.com/</t>
  </si>
  <si>
    <t>4b18c0ef-c9ce-99d9-d95e-ef75c854c95f</t>
  </si>
  <si>
    <t>Strike Capital</t>
  </si>
  <si>
    <t>http://www.strike-capital.com/</t>
  </si>
  <si>
    <t>1233ad5b-1a3d-60d9-4b8c-4f8851d8c38c</t>
  </si>
  <si>
    <t>Strike Capital Au</t>
  </si>
  <si>
    <t>http://www.strikecapital.net</t>
  </si>
  <si>
    <t>880c3bb8-c230-e5f4-b1d8-4eddd320a0f0</t>
  </si>
  <si>
    <t>Strike Gamelabs</t>
  </si>
  <si>
    <t>http://www.strikegamelabs.com/</t>
  </si>
  <si>
    <t>38875efc-d5c0-ad7c-2935-013d3446e888</t>
  </si>
  <si>
    <t>Strike Group Australia</t>
  </si>
  <si>
    <t>http://www.strike.com.au</t>
  </si>
  <si>
    <t>069a5e79-4617-b309-949c-bee8a6332168</t>
  </si>
  <si>
    <t>Strike Internet</t>
  </si>
  <si>
    <t>http://www.strikeinternet.com</t>
  </si>
  <si>
    <t>6500c2e1-3571-9142-44ef-393628ced9a0</t>
  </si>
  <si>
    <t>Strike Motors</t>
  </si>
  <si>
    <t>http://www.strikemotors.net</t>
  </si>
  <si>
    <t>bb4a8e63-b08c-1f68-2958-34121fc96e0e</t>
  </si>
  <si>
    <t>Strike New Media Limited</t>
  </si>
  <si>
    <t>http://strike-media.co.uk</t>
  </si>
  <si>
    <t>c31e26ea-2e95-f5c3-d9ec-cd4db2ae54c2</t>
  </si>
  <si>
    <t>Strike Social</t>
  </si>
  <si>
    <t>https://strikesocial.com/</t>
  </si>
  <si>
    <t>8715ef34-2a18-9453-5d30-63c7523ec5c3</t>
  </si>
  <si>
    <t>Strike-Jobs.co.uk</t>
  </si>
  <si>
    <t>http://www.strike-jobs.co.uk</t>
  </si>
  <si>
    <t>358206ae-6827-c0ae-c387-09dbb6cb4774</t>
  </si>
  <si>
    <t>Strike, LLC</t>
  </si>
  <si>
    <t>http://www.strikeusa.com</t>
  </si>
  <si>
    <t>1bc30504-4c10-b46d-26f9-f3062fed48bb</t>
  </si>
  <si>
    <t>Strike4</t>
  </si>
  <si>
    <t>http://www.strike4.com/</t>
  </si>
  <si>
    <t>ac78cac1-63a0-de85-9cb9-3dbafe6ab99c</t>
  </si>
  <si>
    <t>StrikeAd</t>
  </si>
  <si>
    <t>http://www.strikead.com</t>
  </si>
  <si>
    <t>0dc23bfb-8676-86d1-d66d-17ef060e9454</t>
  </si>
  <si>
    <t>StrikeBase</t>
  </si>
  <si>
    <t>http://www.strikebase.com</t>
  </si>
  <si>
    <t>dc65d71d-7c41-02a8-30c4-58a2cef1c094</t>
  </si>
  <si>
    <t>Strikedeck</t>
  </si>
  <si>
    <t>http://www.strikedeck.com</t>
  </si>
  <si>
    <t>15bc1568-dea5-9695-1fd7-1a2e7dfd2402</t>
  </si>
  <si>
    <t>StrikeForce Technologies</t>
  </si>
  <si>
    <t>http://www.strikeforcetech.com</t>
  </si>
  <si>
    <t>512e34fd-d452-5f04-d059-3012b8d759ca</t>
  </si>
  <si>
    <t>StrikeIron</t>
  </si>
  <si>
    <t>http://www.strikeiron.com</t>
  </si>
  <si>
    <t>9e8116d7-ac6a-3562-d7f7-e8c6395fc5fa</t>
  </si>
  <si>
    <t>StrikeNote</t>
  </si>
  <si>
    <t>http://strikenoteapp.com</t>
  </si>
  <si>
    <t>dbc06bb9-630c-1829-ed88-a87fe7947a8c</t>
  </si>
  <si>
    <t>Strikepoint Gold</t>
  </si>
  <si>
    <t>http://www.strikepointgold.com/</t>
  </si>
  <si>
    <t>90b1852c-7b6f-0a5c-5812-1c2f07d4269a</t>
  </si>
  <si>
    <t>Striker Construction Group</t>
  </si>
  <si>
    <t>http://www.strikerconstructiongroup.com</t>
  </si>
  <si>
    <t>e8c84281-6d58-cdae-97c8-f7591603b9ac</t>
  </si>
  <si>
    <t>Striker Entertainment</t>
  </si>
  <si>
    <t>http://strikerentertainment.com/</t>
  </si>
  <si>
    <t>aa8f4db8-41c0-e2a9-e0c1-b28c67159632</t>
  </si>
  <si>
    <t>Striker Manager</t>
  </si>
  <si>
    <t>http://www.strikermanager.com</t>
  </si>
  <si>
    <t>23fa6e16-b796-bc65-6bb9-27fe8dd1bd25</t>
  </si>
  <si>
    <t>Striker Pacific Corporation</t>
  </si>
  <si>
    <t>http://strikerpacific.com</t>
  </si>
  <si>
    <t>6865ae25-7afc-232a-6eb5-94a289639269</t>
  </si>
  <si>
    <t>Strikersoft</t>
  </si>
  <si>
    <t>http://www.strikersoft.com</t>
  </si>
  <si>
    <t>89f91383-889b-edce-7d8f-cd97c838a6db</t>
  </si>
  <si>
    <t>StrikeWorks Media</t>
  </si>
  <si>
    <t>http://strikeworks.net/</t>
  </si>
  <si>
    <t>e210758d-1d51-4c1e-6907-13fe7febe47b</t>
  </si>
  <si>
    <t>StrikeWorks, LLC</t>
  </si>
  <si>
    <t>http://www.strikeworks.net/</t>
  </si>
  <si>
    <t>e1771e4c-9604-d065-4043-4a1db0fd5dde</t>
  </si>
  <si>
    <t>Striking Dash</t>
  </si>
  <si>
    <t>http://www.strikingdash.com</t>
  </si>
  <si>
    <t>20d31c9f-d2bd-d993-2e58-25ddd097d82a</t>
  </si>
  <si>
    <t>Striking Fashion</t>
  </si>
  <si>
    <t>http://www.strikingfashion.com.au/</t>
  </si>
  <si>
    <t>f55c4216-d63a-602a-92e8-b0b829bab073</t>
  </si>
  <si>
    <t>Strikingly</t>
  </si>
  <si>
    <t>http://strikingly.com</t>
  </si>
  <si>
    <t>770eaa78-031f-7207-c29d-13e471ec10e7</t>
  </si>
  <si>
    <t>Strime</t>
  </si>
  <si>
    <t>https://www.strime.io</t>
  </si>
  <si>
    <t>ecaa35a4-b0c5-4402-b4df-edc0c569e61d</t>
  </si>
  <si>
    <t>Strimillinn</t>
  </si>
  <si>
    <t>https://www.strimillinn.is</t>
  </si>
  <si>
    <t>bdb2a526-b999-fcba-b05f-b36a547167c5</t>
  </si>
  <si>
    <t>Strimm</t>
  </si>
  <si>
    <t>http://www.strimm.com</t>
  </si>
  <si>
    <t>6adc9d42-e431-2139-e433-9666177e856a</t>
  </si>
  <si>
    <t>String</t>
  </si>
  <si>
    <t>http://www.string.bz</t>
  </si>
  <si>
    <t>2c0df442-f948-0f32-a860-f00b0a6702ee</t>
  </si>
  <si>
    <t>http://string-db.org</t>
  </si>
  <si>
    <t>969728ed-0da9-4a2e-697c-a85e78acac69</t>
  </si>
  <si>
    <t>http://www.string.technology/</t>
  </si>
  <si>
    <t>f3d23a50-c396-a2eb-c9a7-ad9ae6c0fb69</t>
  </si>
  <si>
    <t>String Automotive</t>
  </si>
  <si>
    <t>http://stringautomotive.com/</t>
  </si>
  <si>
    <t>a4f6747b-d970-1b2a-89ce-befe8e6ebdd9</t>
  </si>
  <si>
    <t>String Labs</t>
  </si>
  <si>
    <t>http://string.technology</t>
  </si>
  <si>
    <t>e0bdf363-44f5-d758-4cd3-81d7fd443aa6</t>
  </si>
  <si>
    <t>String Messenger</t>
  </si>
  <si>
    <t>http://string.im/</t>
  </si>
  <si>
    <t>d8f80b5a-0744-1be0-f74a-d260cfc7bb4d</t>
  </si>
  <si>
    <t>String Publisher</t>
  </si>
  <si>
    <t>http://stringpublisher.com/</t>
  </si>
  <si>
    <t>65c3dd6f-dea8-b924-282d-beec55a120e5</t>
  </si>
  <si>
    <t>String Ventures</t>
  </si>
  <si>
    <t>http://www.stringventures.com/</t>
  </si>
  <si>
    <t>90b5cfed-e28c-8f7d-2af3-5e9d3f54120b</t>
  </si>
  <si>
    <t>StringApps</t>
  </si>
  <si>
    <t>http://www.stringapps.com</t>
  </si>
  <si>
    <t>cf20ce2f-fc98-95b5-2bde-5846e9c508db</t>
  </si>
  <si>
    <t>Stringbike</t>
  </si>
  <si>
    <t>http://stringbike.com/en</t>
  </si>
  <si>
    <t>28d1b1a6-3eb2-221e-d311-53776958cef4</t>
  </si>
  <si>
    <t>Stringcan</t>
  </si>
  <si>
    <t>http://stringcan.fr</t>
  </si>
  <si>
    <t>3807c4fc-d720-9f1c-548d-a43bcffb8ee4</t>
  </si>
  <si>
    <t>StringCan Interactive</t>
  </si>
  <si>
    <t>http://www.stringcaninteractive.com/</t>
  </si>
  <si>
    <t>3ae6cf87-ac2d-c4f4-6c55-654dc78a069e</t>
  </si>
  <si>
    <t>StringChart</t>
  </si>
  <si>
    <t>http://www.stringchart.com</t>
  </si>
  <si>
    <t>5516f36e-ccc7-ca19-9202-c7288f5d4d03</t>
  </si>
  <si>
    <t>Stringify</t>
  </si>
  <si>
    <t>http://stringify.com</t>
  </si>
  <si>
    <t>961688f7-dc86-c2d6-35fd-672379a4537b</t>
  </si>
  <si>
    <t>Stringjoy</t>
  </si>
  <si>
    <t>http://www.stringjoy.com</t>
  </si>
  <si>
    <t>3661f4d5-bec2-19f6-7d9c-199260e28b58</t>
  </si>
  <si>
    <t>Stringletter</t>
  </si>
  <si>
    <t>http://www.acousticguitar.com</t>
  </si>
  <si>
    <t>89e91c11-0adf-f017-7f03-3748ddc93c0a</t>
  </si>
  <si>
    <t>Stringr</t>
  </si>
  <si>
    <t>http://www.stringr.com</t>
  </si>
  <si>
    <t>39ed392d-1206-d7eb-6963-1557173b29b7</t>
  </si>
  <si>
    <t>Strings</t>
  </si>
  <si>
    <t>http://www.strings.com</t>
  </si>
  <si>
    <t>d4d3b9ed-2c82-d126-f802-0f7f15213277</t>
  </si>
  <si>
    <t>Strings.fm</t>
  </si>
  <si>
    <t>http://strings.fm</t>
  </si>
  <si>
    <t>13982081-3234-d9ae-7631-b2c0ade495ef</t>
  </si>
  <si>
    <t>StringThis.com</t>
  </si>
  <si>
    <t>https://www.stringthis.com</t>
  </si>
  <si>
    <t>9af3c4d2-1eb7-76b7-811a-46bf79d8fe2e</t>
  </si>
  <si>
    <t>Stringwire</t>
  </si>
  <si>
    <t>http://stringwire.com</t>
  </si>
  <si>
    <t>c3316be6-08c8-3c29-6379-235a0b5e9f69</t>
  </si>
  <si>
    <t>Strinker</t>
  </si>
  <si>
    <t>http://strinker.com</t>
  </si>
  <si>
    <t>d4d845d4-cac4-69b0-965c-52462cc67625</t>
  </si>
  <si>
    <t>Strio</t>
  </si>
  <si>
    <t>http://strio.net</t>
  </si>
  <si>
    <t>1f0294a7-4866-f437-ffbf-3cd9ca0a9011</t>
  </si>
  <si>
    <t>StrionAir</t>
  </si>
  <si>
    <t>http://www.strionair.com</t>
  </si>
  <si>
    <t>c85783a3-ca4e-58ca-cafd-cf21e788c6c7</t>
  </si>
  <si>
    <t>Strip Club Jacksonville</t>
  </si>
  <si>
    <t>http://jacksonvillegoldclub.com/</t>
  </si>
  <si>
    <t>ca72d528-d121-1f47-62e1-7521cf2d25da</t>
  </si>
  <si>
    <t>Strip Messenger</t>
  </si>
  <si>
    <t>http://www.strip.ly</t>
  </si>
  <si>
    <t>6f83ddd7-d637-61f8-06b2-438a0037605f</t>
  </si>
  <si>
    <t>Stripe</t>
  </si>
  <si>
    <t>http://stripe.com</t>
  </si>
  <si>
    <t>5b5f0308-393c-c7a7-06bc-a6fe373af71d</t>
  </si>
  <si>
    <t>Stripe Atlas</t>
  </si>
  <si>
    <t>https://stripe.com/atlas</t>
  </si>
  <si>
    <t>4403450e-db6e-af54-a625-5602fb873a2a</t>
  </si>
  <si>
    <t>Stripe-A-Zone</t>
  </si>
  <si>
    <t>http://www.stripe-a-zone.com</t>
  </si>
  <si>
    <t>3edb6416-2c72-4b8f-85d1-fcf12b73a21b</t>
  </si>
  <si>
    <t>Stripe4</t>
  </si>
  <si>
    <t>http://stripe4.co</t>
  </si>
  <si>
    <t>a58b7ec3-2b30-1f01-b9d1-953797320fc2</t>
  </si>
  <si>
    <t>Striped Sail</t>
  </si>
  <si>
    <t>http://stripedsail.com</t>
  </si>
  <si>
    <t>f1babeb3-9de7-c15b-1532-f175982dfcb8</t>
  </si>
  <si>
    <t>Stripes</t>
  </si>
  <si>
    <t>http://stripes.co.kr</t>
  </si>
  <si>
    <t>e83fe0e2-a402-fa9e-f4f9-11e41117c9ac</t>
  </si>
  <si>
    <t>http://www.stripesstores.com</t>
  </si>
  <si>
    <t>5396955a-123f-adb2-049c-d16470b133a2</t>
  </si>
  <si>
    <t>Stripes Convenience Stores</t>
  </si>
  <si>
    <t>http://stripesstores.com</t>
  </si>
  <si>
    <t>8f34e608-329e-2c81-70b2-5893f058015f</t>
  </si>
  <si>
    <t>Stripes Group</t>
  </si>
  <si>
    <t>http://www.stripesgroup.com</t>
  </si>
  <si>
    <t>3254f309-381b-0b7b-d181-a7c7e172c5a3</t>
  </si>
  <si>
    <t>Stripes39</t>
  </si>
  <si>
    <t>http://www.stripes39.com</t>
  </si>
  <si>
    <t>bb0cecc9-09d1-52ff-0293-797634a27129</t>
  </si>
  <si>
    <t>StrippedFinance</t>
  </si>
  <si>
    <t>http://strippedfinance.com</t>
  </si>
  <si>
    <t>8257e697-aca8-e4fc-f028-86ae856c52c7</t>
  </si>
  <si>
    <t>Strips</t>
  </si>
  <si>
    <t>http://strips.to</t>
  </si>
  <si>
    <t>41161a0a-8179-6108-f749-5b2082400aee</t>
  </si>
  <si>
    <t>Stritch School of Medicine</t>
  </si>
  <si>
    <t>http://ssom.luc.edu</t>
  </si>
  <si>
    <t>9509a1b6-7d5a-1827-812c-a45132418e1c</t>
  </si>
  <si>
    <t>Strive</t>
  </si>
  <si>
    <t>http://strivefor.co</t>
  </si>
  <si>
    <t>69bff069-8d74-4de9-dea3-666a305c9dbc</t>
  </si>
  <si>
    <t>Strive Capital</t>
  </si>
  <si>
    <t>http://www.strivecap.com</t>
  </si>
  <si>
    <t>b16d16b5-8325-bf7e-20ef-cc57db148914</t>
  </si>
  <si>
    <t>Strive Consulting</t>
  </si>
  <si>
    <t>https://www.striveconsulting.com</t>
  </si>
  <si>
    <t>3bce444d-6e63-b290-970c-241e2a3533c3</t>
  </si>
  <si>
    <t>Strive Enterprises</t>
  </si>
  <si>
    <t>http://www.strivefit.com</t>
  </si>
  <si>
    <t>3315198d-2d72-c21c-83e4-e36eccd0acb5</t>
  </si>
  <si>
    <t>Strive for College</t>
  </si>
  <si>
    <t>http://striveforcollege.org</t>
  </si>
  <si>
    <t>aba2ae44-7c81-705c-5e63-b440ceb5d5c1</t>
  </si>
  <si>
    <t>Strive HQ</t>
  </si>
  <si>
    <t>http://strivehq.com</t>
  </si>
  <si>
    <t>fcfa1289-e073-e51f-565d-601a90d56440</t>
  </si>
  <si>
    <t>Strive Living Society</t>
  </si>
  <si>
    <t>http://striveliving.ca/</t>
  </si>
  <si>
    <t>39331b0d-6521-b462-0b1f-02d22c359008</t>
  </si>
  <si>
    <t>Strive Logistics</t>
  </si>
  <si>
    <t>https://www.strivelogistics.com</t>
  </si>
  <si>
    <t>4e8bd07d-0a92-b248-1138-d148655be2d4</t>
  </si>
  <si>
    <t>Strive Mobile</t>
  </si>
  <si>
    <t>http://www.strivemobile.com</t>
  </si>
  <si>
    <t>d21daa54-a69d-4e4e-1b87-b95812e382ce</t>
  </si>
  <si>
    <t>STRIVE Preparatory Schools</t>
  </si>
  <si>
    <t>http://www.striveprep.org/</t>
  </si>
  <si>
    <t>480181df-f7df-2a47-75af-90eed08e230f</t>
  </si>
  <si>
    <t>Strive Tech Inc.</t>
  </si>
  <si>
    <t>http://www.wearstrive.com</t>
  </si>
  <si>
    <t>3b103036-375f-b1b3-fd5f-1f18daaec6a9</t>
  </si>
  <si>
    <t>Strive to be Fit LLC</t>
  </si>
  <si>
    <t>http://www.strivefit4u.com/</t>
  </si>
  <si>
    <t>7f2036f0-b80d-9c3a-8a75-f2c7d0a85c7f</t>
  </si>
  <si>
    <t>Striver Capital Advisors</t>
  </si>
  <si>
    <t>https://www.strivercapital.com/</t>
  </si>
  <si>
    <t>fc09016f-8f99-d862-80fb-77abfe49f335</t>
  </si>
  <si>
    <t>StriveWire</t>
  </si>
  <si>
    <t>https://strivewire.com</t>
  </si>
  <si>
    <t>ba539c97-7b96-bccc-fe4d-0f66e5c752dd</t>
  </si>
  <si>
    <t>Striving</t>
  </si>
  <si>
    <t>http://striving.me/</t>
  </si>
  <si>
    <t>b5880a34-3da7-6bf1-2ef2-c0d7dc2de784</t>
  </si>
  <si>
    <t>Striving Styles</t>
  </si>
  <si>
    <t>http://strivingstyles.com</t>
  </si>
  <si>
    <t>38fdc93e-7916-fd4b-3258-fe85259832df</t>
  </si>
  <si>
    <t>STRIVR Labs</t>
  </si>
  <si>
    <t>http://www.strivrlabs.com</t>
  </si>
  <si>
    <t>c7c2b8f6-cdc7-0019-6e41-bf674104df8d</t>
  </si>
  <si>
    <t>Strivr, Inc.</t>
  </si>
  <si>
    <t>http://www.strivr.com</t>
  </si>
  <si>
    <t>e638994e-46f8-7541-b858-de0489dd48b6</t>
  </si>
  <si>
    <t>Strivved.com</t>
  </si>
  <si>
    <t>http://strivved.com</t>
  </si>
  <si>
    <t>d6ebbcbe-2c37-2824-d79e-019941078c90</t>
  </si>
  <si>
    <t>Strix</t>
  </si>
  <si>
    <t>http://www.getstrix.com</t>
  </si>
  <si>
    <t>4c7de205-b0f7-0b8c-217d-977d57764ec0</t>
  </si>
  <si>
    <t>Strix Group Plc</t>
  </si>
  <si>
    <t>http://strix.com/</t>
  </si>
  <si>
    <t>38fec1ff-5331-8d6d-cec5-efea4844ccdc</t>
  </si>
  <si>
    <t>Strix Security</t>
  </si>
  <si>
    <t>http://www.strixsecurity.com</t>
  </si>
  <si>
    <t>591120f4-508c-69b3-599a-95d3f05add33</t>
  </si>
  <si>
    <t>Strix Systems</t>
  </si>
  <si>
    <t>http://www.strixsystems.com</t>
  </si>
  <si>
    <t>f1b922e3-b00b-5e61-ecf5-9a2016ab606d</t>
  </si>
  <si>
    <t>Strix Television</t>
  </si>
  <si>
    <t>http://www.strix.se</t>
  </si>
  <si>
    <t>853ff730-7d96-e567-23f6-184b3ffe53f8</t>
  </si>
  <si>
    <t>Strmeasy</t>
  </si>
  <si>
    <t>http://www.strmeasy.com/</t>
  </si>
  <si>
    <t>82e5c823-e970-3327-4f92-4d702c7b16bf</t>
  </si>
  <si>
    <t>Strmline</t>
  </si>
  <si>
    <t>https://www.strmlineteam.com</t>
  </si>
  <si>
    <t>d1b52af1-3233-db83-af72-f5d294666feb</t>
  </si>
  <si>
    <t>Strms io</t>
  </si>
  <si>
    <t>https://www.strms.io</t>
  </si>
  <si>
    <t>fc32a9d8-ef39-6ccd-00c4-564a57aa0f26</t>
  </si>
  <si>
    <t>Strmur</t>
  </si>
  <si>
    <t>http://strmur.com</t>
  </si>
  <si>
    <t>4ab68a45-c100-b909-2650-deaa93fe2eb7</t>
  </si>
  <si>
    <t>Strobag World Entertainment</t>
  </si>
  <si>
    <t>https://www.strobag-world.com</t>
  </si>
  <si>
    <t>8632f871-5125-012e-1a6d-d35f3bf3c3fe</t>
  </si>
  <si>
    <t>Strobar</t>
  </si>
  <si>
    <t>http://strobar.com/</t>
  </si>
  <si>
    <t>ee3512b1-93dd-40af-f6b6-7b0650ec49cf</t>
  </si>
  <si>
    <t>Strobe</t>
  </si>
  <si>
    <t>http://strobecorp.com</t>
  </si>
  <si>
    <t>6ba0ef33-a75a-c9a2-47db-07ef0090c73e</t>
  </si>
  <si>
    <t>http://strb.me</t>
  </si>
  <si>
    <t>3140dd4e-c9e7-8f71-ae98-dd663a9bbabc</t>
  </si>
  <si>
    <t>http://www.strobelabs.com/</t>
  </si>
  <si>
    <t>584ba489-a8c1-e3f9-197d-40112f79ae0d</t>
  </si>
  <si>
    <t>http://www.strobeinc.com/</t>
  </si>
  <si>
    <t>398f1566-c27e-c931-58b8-2c1111dc057f</t>
  </si>
  <si>
    <t>Strobe Labs</t>
  </si>
  <si>
    <t>https://www.strobelabs.com/</t>
  </si>
  <si>
    <t>ad7cc49b-33c0-b271-50ac-ed8dfc57dcfb</t>
  </si>
  <si>
    <t>Strober Dental</t>
  </si>
  <si>
    <t>https://www.stroberdental.com</t>
  </si>
  <si>
    <t>fd4db86b-7d39-3bab-522b-3615d99902e6</t>
  </si>
  <si>
    <t>Strobie</t>
  </si>
  <si>
    <t>http://strobie-app.com/</t>
  </si>
  <si>
    <t>8c54fde2-8637-5b33-0f86-b3fafa2989c5</t>
  </si>
  <si>
    <t>Strobo</t>
  </si>
  <si>
    <t>http://strobo.io/</t>
  </si>
  <si>
    <t>94863680-0408-6261-71dc-958eda690a69</t>
  </si>
  <si>
    <t>Strobogram</t>
  </si>
  <si>
    <t>http://www.strobogram.com/</t>
  </si>
  <si>
    <t>038ef895-c2d0-0258-eaf6-fc69dfccc65e</t>
  </si>
  <si>
    <t>Strobs USA</t>
  </si>
  <si>
    <t>http://www.strobsusa.com</t>
  </si>
  <si>
    <t>63b6630b-c97f-7220-67c0-392f2a01052d</t>
  </si>
  <si>
    <t>STROEH Consulting</t>
  </si>
  <si>
    <t>https://stroehconsulting.com/</t>
  </si>
  <si>
    <t>fe3d14c0-ae1e-7aba-fbbc-59f2c14c857c</t>
  </si>
  <si>
    <t>Stroganov Moscow State University of Arts and Industry</t>
  </si>
  <si>
    <t>http://en.ukc-sputnik.ru</t>
  </si>
  <si>
    <t>938a48fe-a4c8-6617-2f97-df56fa0d07c0</t>
  </si>
  <si>
    <t>Strohl</t>
  </si>
  <si>
    <t>http://www.strohlsf.com</t>
  </si>
  <si>
    <t>8eb3f51c-a213-95ab-58a2-b73d157ba0a1</t>
  </si>
  <si>
    <t>Strohl Medical</t>
  </si>
  <si>
    <t>http://www.strohlmedical.com</t>
  </si>
  <si>
    <t>a0bbc7b8-8bea-3c5b-3a2b-be38425d3fed</t>
  </si>
  <si>
    <t>Stroho</t>
  </si>
  <si>
    <t>http://www.stroho.com</t>
  </si>
  <si>
    <t>b610a7ca-154d-f9d3-447a-989ffee0ff96</t>
  </si>
  <si>
    <t>Stroili Oro Spa</t>
  </si>
  <si>
    <t>http://www.stroilioro.com</t>
  </si>
  <si>
    <t>2c294c42-2a9b-3ed6-d611-19a353f5d4eb</t>
  </si>
  <si>
    <t>STROKE</t>
  </si>
  <si>
    <t>http://www.strokegolfusa.com/</t>
  </si>
  <si>
    <t>ebc4f230-e0b9-3491-7ac4-b8e0b28ec70f</t>
  </si>
  <si>
    <t>Stroke Action UK CIC</t>
  </si>
  <si>
    <t>http://www.strokeaction.com/</t>
  </si>
  <si>
    <t>1b44dee3-7cc7-cce7-e009-6af539dd9b9e</t>
  </si>
  <si>
    <t>Strolby</t>
  </si>
  <si>
    <t>http://strolby.com</t>
  </si>
  <si>
    <t>e9774404-03fc-2e34-bbd1-732757419518</t>
  </si>
  <si>
    <t>Stroll</t>
  </si>
  <si>
    <t>http://www.stroll.com</t>
  </si>
  <si>
    <t>f5f25cac-2167-fcc9-d0e4-1f5c3941e56b</t>
  </si>
  <si>
    <t>Stroll Health</t>
  </si>
  <si>
    <t>http://strollhealth.com/</t>
  </si>
  <si>
    <t>47e688af-d6e6-58ba-fe06-d27e0416ff97</t>
  </si>
  <si>
    <t>Strollay.com</t>
  </si>
  <si>
    <t>http://www.strollay.com</t>
  </si>
  <si>
    <t>302fb1d9-7b87-6812-6bc1-a3913a32a15a</t>
  </si>
  <si>
    <t>Stroller Stork</t>
  </si>
  <si>
    <t>http://www.strollerstork.com/</t>
  </si>
  <si>
    <t>bbd9da72-ed20-7362-f94c-22ce7c323b75</t>
  </si>
  <si>
    <t>StrollerTraffic</t>
  </si>
  <si>
    <t>http://strollertraffic.com</t>
  </si>
  <si>
    <t>2575c8cc-007f-eef2-47fb-1e5cbb889cfd</t>
  </si>
  <si>
    <t>Strolling Wild</t>
  </si>
  <si>
    <t>http://strollingwild.com</t>
  </si>
  <si>
    <t>69e09a10-e294-9159-53f5-47cef356210f</t>
  </si>
  <si>
    <t>Strollopia</t>
  </si>
  <si>
    <t>http://strollopia.com/</t>
  </si>
  <si>
    <t>9278c59d-5034-19a8-07bc-b4027f761918</t>
  </si>
  <si>
    <t>StrollUp</t>
  </si>
  <si>
    <t>https://www.strollup.in/#!/newchat</t>
  </si>
  <si>
    <t>5dd7f107-9824-7742-ff31-d6caa899e19c</t>
  </si>
  <si>
    <t>Strom Engineering</t>
  </si>
  <si>
    <t>http://www.stromengineering.com</t>
  </si>
  <si>
    <t>66190595-1c29-293b-0ce2-b2f89a1378a7</t>
  </si>
  <si>
    <t>Strom Law Firm</t>
  </si>
  <si>
    <t>https://stromlaw.com</t>
  </si>
  <si>
    <t>61b686ed-f18e-4a2b-29e8-2aa333f3cbbb</t>
  </si>
  <si>
    <t>Stroma Medical</t>
  </si>
  <si>
    <t>http://www.stromamedical.com/</t>
  </si>
  <si>
    <t>bbb241b1-5ea9-79b2-4272-2d177e238f67</t>
  </si>
  <si>
    <t>Stromag</t>
  </si>
  <si>
    <t>http://www.stromag.com/</t>
  </si>
  <si>
    <t>99034255-13ed-53e1-6673-bf820dd3370e</t>
  </si>
  <si>
    <t>Stromasys</t>
  </si>
  <si>
    <t>http://www.stromasys.com/</t>
  </si>
  <si>
    <t>0ecc17f5-3f05-0f4c-006e-e61c94902f2e</t>
  </si>
  <si>
    <t>Stromback Ventures</t>
  </si>
  <si>
    <t>http://stromback.com/</t>
  </si>
  <si>
    <t>e3626c4c-65f7-ff08-f595-fe78b98162fc</t>
  </si>
  <si>
    <t>Stromberg</t>
  </si>
  <si>
    <t>http://www.stromberg.com</t>
  </si>
  <si>
    <t>1f8a01e0-140a-0c4c-ffa8-42a71c306144</t>
  </si>
  <si>
    <t>http://www.stromberg.ch/</t>
  </si>
  <si>
    <t>88b79edd-b755-fd8a-4cfb-63770fe1e001</t>
  </si>
  <si>
    <t>Stromberg Carlson</t>
  </si>
  <si>
    <t>https://www.strombergcarlson.com</t>
  </si>
  <si>
    <t>852ea220-1433-1326-05b9-10d5f885f193</t>
  </si>
  <si>
    <t>Stromberg Sport</t>
  </si>
  <si>
    <t>http://www.strombergsport.com/</t>
  </si>
  <si>
    <t>8d9118f6-701c-764f-7c51-ac7a41193c37</t>
  </si>
  <si>
    <t>Stromboli Limited</t>
  </si>
  <si>
    <t>http://stromboli.co.uk/</t>
  </si>
  <si>
    <t>e98ce641-a356-c964-6c1a-d5312780c23c</t>
  </si>
  <si>
    <t>Strombss</t>
  </si>
  <si>
    <t>http://strombss.com/</t>
  </si>
  <si>
    <t>58f63544-478f-76aa-b16f-554aa1e99708</t>
  </si>
  <si>
    <t>Strome Investment Managment</t>
  </si>
  <si>
    <t>http://strome.com</t>
  </si>
  <si>
    <t>626c045d-38d3-994e-5db7-cb92e0860ba3</t>
  </si>
  <si>
    <t>Stromedix</t>
  </si>
  <si>
    <t>http://www.stromedix.com</t>
  </si>
  <si>
    <t>19f86823-c544-3b92-35c8-e43d1bd19252</t>
  </si>
  <si>
    <t>Stromento</t>
  </si>
  <si>
    <t>http://stromento.dk/</t>
  </si>
  <si>
    <t>abe281c7-7deb-0b24-9f7d-27b49978df86</t>
  </si>
  <si>
    <t>Stromer</t>
  </si>
  <si>
    <t>http://www.stromerbike.com/</t>
  </si>
  <si>
    <t>4719eba0-d8f5-4769-62df-b1beafafcd1d</t>
  </si>
  <si>
    <t>Stromkind</t>
  </si>
  <si>
    <t>http://stromkind.com</t>
  </si>
  <si>
    <t>0c369bcb-238c-35f5-e2cd-0f9c38676cd5</t>
  </si>
  <si>
    <t>Stromtest</t>
  </si>
  <si>
    <t>http://www.stromtest.no/</t>
  </si>
  <si>
    <t>4a2c05bb-d86d-f23a-3ff0-4de0282d13e0</t>
  </si>
  <si>
    <t>Strone Technology Pty Ltd</t>
  </si>
  <si>
    <t>http://www.strone.co</t>
  </si>
  <si>
    <t>5b72639d-38c3-90e5-e377-4035eac94f9b</t>
  </si>
  <si>
    <t>Stronex Company</t>
  </si>
  <si>
    <t>http://stronexcompany.com/</t>
  </si>
  <si>
    <t>ecff148a-286f-989d-3069-1dc31e326bfd</t>
  </si>
  <si>
    <t>Strong Abogados</t>
  </si>
  <si>
    <t>http://www.strongabogados.com</t>
  </si>
  <si>
    <t>af2bd85e-74eb-dcfa-a609-85e1bfb2ee83</t>
  </si>
  <si>
    <t>Strong Diets LLC</t>
  </si>
  <si>
    <t>http://www.strongdietpill.com</t>
  </si>
  <si>
    <t>a552e469-6abf-9a9c-9ed9-bd13266f9a54</t>
  </si>
  <si>
    <t>strong films</t>
  </si>
  <si>
    <t>http://strongfilms.org</t>
  </si>
  <si>
    <t>edc82bd8-9751-d84d-bfe4-c69d30cff762</t>
  </si>
  <si>
    <t>Strong Financial Resources</t>
  </si>
  <si>
    <t>http://www.strongfri.com/</t>
  </si>
  <si>
    <t>1dc1d533-8972-92de-e32d-0e95a7378626</t>
  </si>
  <si>
    <t>STRONG FLAME</t>
  </si>
  <si>
    <t>http://www.strongflame.com/strong-flame-bbq.html</t>
  </si>
  <si>
    <t>435f9d50-a58d-c196-fee7-a5377f313dda</t>
  </si>
  <si>
    <t>Strong Force Intellectual Capital</t>
  </si>
  <si>
    <t>http://www.strongforcecap.com/</t>
  </si>
  <si>
    <t>133898cd-1a32-7c96-12e3-14fea7021d6c</t>
  </si>
  <si>
    <t>Strong Memorial Hospital</t>
  </si>
  <si>
    <t>https://www.urmc.rochester.edu</t>
  </si>
  <si>
    <t>856dc4ea-ad2e-0a49-1802-4bad416df912</t>
  </si>
  <si>
    <t>Strong Move</t>
  </si>
  <si>
    <t>http://www.strongmove.co.uk/</t>
  </si>
  <si>
    <t>6315f898-779b-215d-272e-534dea0f36f6</t>
  </si>
  <si>
    <t>Strong Oak</t>
  </si>
  <si>
    <t>http://www.strong-oak.com</t>
  </si>
  <si>
    <t>c66be530-f55c-2331-7d99-82401bd65ee6</t>
  </si>
  <si>
    <t>Strong Social</t>
  </si>
  <si>
    <t>https://strongsocial.ca/</t>
  </si>
  <si>
    <t>229bc209-91ac-6cf1-9b91-d5478152ead6</t>
  </si>
  <si>
    <t>Strong Street</t>
  </si>
  <si>
    <t>http://www.foldingstory.com</t>
  </si>
  <si>
    <t>c0f88f4f-a9b8-dde6-e76f-e8179fe5f4a3</t>
  </si>
  <si>
    <t>Strong Tie Insurance</t>
  </si>
  <si>
    <t>http://www.strongtieinsurance.com</t>
  </si>
  <si>
    <t>c3079dee-c2b1-e786-2259-a70b535d9858</t>
  </si>
  <si>
    <t>Strong Tower Communications</t>
  </si>
  <si>
    <t>http://strongtowercommunications.com/</t>
  </si>
  <si>
    <t>d2d1c260-c256-b956-5730-4144c19ab090</t>
  </si>
  <si>
    <t>Strong Ventures</t>
  </si>
  <si>
    <t>http://www.strongvc.com</t>
  </si>
  <si>
    <t>c1f7c0ae-2f50-3879-9746-f5e136975854</t>
  </si>
  <si>
    <t>Strong Women, Strong Girls</t>
  </si>
  <si>
    <t>http://swsg.org</t>
  </si>
  <si>
    <t>e2af7115-91b8-2e6f-4a45-541dc37323ab</t>
  </si>
  <si>
    <t>Strong.codes</t>
  </si>
  <si>
    <t>https://strong.codes/</t>
  </si>
  <si>
    <t>2eefda83-ad3d-c527-4ebd-9aa1a8d0a29d</t>
  </si>
  <si>
    <t>Strong4Life</t>
  </si>
  <si>
    <t>http://www.strong4life.com/</t>
  </si>
  <si>
    <t>442dd0dd-4608-ae96-9704-2971b258ab7f</t>
  </si>
  <si>
    <t>Strongarm</t>
  </si>
  <si>
    <t>https://www.strongarm.io</t>
  </si>
  <si>
    <t>b90a8135-0ec5-ee62-6a28-55f7d8614c2d</t>
  </si>
  <si>
    <t>Strongarm Industries</t>
  </si>
  <si>
    <t>http://strongarmindustries.com/</t>
  </si>
  <si>
    <t>f48df705-d92b-aff3-90fb-7da6bf3fcf64</t>
  </si>
  <si>
    <t>StrongArm Tech</t>
  </si>
  <si>
    <t>http://strongarmtech.com</t>
  </si>
  <si>
    <t>f0adde38-c4f8-5752-de98-54340d3899cb</t>
  </si>
  <si>
    <t>StrongAuth</t>
  </si>
  <si>
    <t>http://www.strongauth.com</t>
  </si>
  <si>
    <t>5d7d664f-b045-5a54-85f7-908169514c70</t>
  </si>
  <si>
    <t>Strongbark</t>
  </si>
  <si>
    <t>http://strongbark.com/</t>
  </si>
  <si>
    <t>952019cc-1a78-6678-98ae-3a10c6692f6d</t>
  </si>
  <si>
    <t>Strongbow Exploration</t>
  </si>
  <si>
    <t>http://www.strongbowexploration.com/</t>
  </si>
  <si>
    <t>5cbafffa-3dfb-b93b-a331-d6ff565cdc54</t>
  </si>
  <si>
    <t>Strongbox Ventures</t>
  </si>
  <si>
    <t>http://www.sboxx.in</t>
  </si>
  <si>
    <t>0b191860-ac2f-2555-dbcf-744c91eea2dc</t>
  </si>
  <si>
    <t>Strongbox West</t>
  </si>
  <si>
    <t>http://www.strongboxwest.com/</t>
  </si>
  <si>
    <t>2a0e4384-ecc4-890a-97e2-cb4b4f43093f</t>
  </si>
  <si>
    <t>Strongbridge Biopharma</t>
  </si>
  <si>
    <t>http://www.strongbridgebio.com/</t>
  </si>
  <si>
    <t>fe105f28-274d-4839-cddb-8686d82c1623</t>
  </si>
  <si>
    <t>Strongbridge Corporation</t>
  </si>
  <si>
    <t>http://www.strongbridgecorp.com</t>
  </si>
  <si>
    <t>cf8a2db6-eb53-0c64-26fb-4979ff5e9912</t>
  </si>
  <si>
    <t>StrongCastle</t>
  </si>
  <si>
    <t>http://strong-castle.com</t>
  </si>
  <si>
    <t>87235ff7-0ffe-fb86-2478-d8a0927e69de</t>
  </si>
  <si>
    <t>Strongcode</t>
  </si>
  <si>
    <t>http://www.strongcode.net</t>
  </si>
  <si>
    <t>63100149-36e9-2449-a1c8-76cb0fe2f264</t>
  </si>
  <si>
    <t>strongDM</t>
  </si>
  <si>
    <t>http://www.strongdm.com/</t>
  </si>
  <si>
    <t>41289592-7061-ab1f-24b9-16d03415de15</t>
  </si>
  <si>
    <t>Strongform</t>
  </si>
  <si>
    <t>http://www.strongform.net</t>
  </si>
  <si>
    <t>18845c7d-09c3-fde4-4085-9aae5f744ce3</t>
  </si>
  <si>
    <t>Stronghaven</t>
  </si>
  <si>
    <t>http://www.stronghaven.com/</t>
  </si>
  <si>
    <t>c8823d20-33aa-2dad-a915-8e5e5d6ec7c0</t>
  </si>
  <si>
    <t>Stronghold Invest AB</t>
  </si>
  <si>
    <t>http://stronghold.se</t>
  </si>
  <si>
    <t>61d6690b-38d0-c612-c5a0-d1dd89a14dbe</t>
  </si>
  <si>
    <t>Stronghold Specialty Ltd.</t>
  </si>
  <si>
    <t>http://www.catspec.com</t>
  </si>
  <si>
    <t>fc77e451-545f-9a06-627d-4f02849ff2c5</t>
  </si>
  <si>
    <t>Stronghold Technology</t>
  </si>
  <si>
    <t>http://www.strinita.com/</t>
  </si>
  <si>
    <t>60d1626d-f110-af04-b05b-4dff9c5707a7</t>
  </si>
  <si>
    <t>StrongIntro</t>
  </si>
  <si>
    <t>https://strongintro.com/</t>
  </si>
  <si>
    <t>3c2390ce-5731-d091-6c64-bf2129227fa0</t>
  </si>
  <si>
    <t>StrongLoop</t>
  </si>
  <si>
    <t>http://strongloop.com</t>
  </si>
  <si>
    <t>276a41b8-dd7c-2afb-d495-ba742d100866</t>
  </si>
  <si>
    <t>Strongman Security</t>
  </si>
  <si>
    <t>http://www.strongmansecurity.com</t>
  </si>
  <si>
    <t>19f0adf7-008c-5734-47b0-7110df857a39</t>
  </si>
  <si>
    <t>StrongMinds</t>
  </si>
  <si>
    <t>http://strongminds.org/</t>
  </si>
  <si>
    <t>7df27642-ec92-c306-4f1d-c94e61d5c7ae</t>
  </si>
  <si>
    <t>Strongminds Aps</t>
  </si>
  <si>
    <t>https://www.strongminds.dk</t>
  </si>
  <si>
    <t>b828d4c7-327a-ced1-765f-f9780c613d73</t>
  </si>
  <si>
    <t>Strongpages</t>
  </si>
  <si>
    <t>http://strongpages.com</t>
  </si>
  <si>
    <t>be211f3e-3164-3732-dc74-ffd8c387751b</t>
  </si>
  <si>
    <t>StrongSteam</t>
  </si>
  <si>
    <t>http://strongsteam.com</t>
  </si>
  <si>
    <t>3bff5630-c5f9-19f6-eb0f-1a82d488630e</t>
  </si>
  <si>
    <t>StrongView</t>
  </si>
  <si>
    <t>http://www.strongview.com</t>
  </si>
  <si>
    <t>7b8dbf44-cdd8-467a-71ec-c1c28518d8be</t>
  </si>
  <si>
    <t>StrongVolt</t>
  </si>
  <si>
    <t>http://www.strongvolt.com/</t>
  </si>
  <si>
    <t>1018ecee-0274-db33-90d2-62790d6ece85</t>
  </si>
  <si>
    <t>StrongVPN</t>
  </si>
  <si>
    <t>http://strongvpn.com/</t>
  </si>
  <si>
    <t>5bdb6cc8-6808-07cd-d4a7-0869ded6e336</t>
  </si>
  <si>
    <t>Strontium Technology</t>
  </si>
  <si>
    <t>http://strontium.biz</t>
  </si>
  <si>
    <t>08069165-6be8-044e-002a-33c60e9ea231</t>
  </si>
  <si>
    <t>Stroock &amp; Stroock &amp; Lavan LLP</t>
  </si>
  <si>
    <t>http://www.stroock.com</t>
  </si>
  <si>
    <t>d42c38fe-e50a-0a9a-e747-7af43f467ad3</t>
  </si>
  <si>
    <t>Stroodle</t>
  </si>
  <si>
    <t>http://www.stroodle.it</t>
  </si>
  <si>
    <t>9d9dd656-9bf1-fc14-2606-da64e926ef79</t>
  </si>
  <si>
    <t>Stroom</t>
  </si>
  <si>
    <t>http://www.stroomnews.com/</t>
  </si>
  <si>
    <t>fbd96434-f655-4d3e-b71c-dc4ae208c1cd</t>
  </si>
  <si>
    <t>Stroome</t>
  </si>
  <si>
    <t>http://www.stroome.com</t>
  </si>
  <si>
    <t>fbbfa4ac-c552-10fa-45ee-fbd016266c21</t>
  </si>
  <si>
    <t>STROPS Technologies</t>
  </si>
  <si>
    <t>http://www.stropstech.com/</t>
  </si>
  <si>
    <t>2e93e405-3833-8205-4a54-8c9d3ea9fa4d</t>
  </si>
  <si>
    <t>Strossle</t>
  </si>
  <si>
    <t>http://www.strossle.com</t>
  </si>
  <si>
    <t>ee25a980-e22b-115b-fd2c-a1e339dcdedd</t>
  </si>
  <si>
    <t>Stroud Companies</t>
  </si>
  <si>
    <t>http://www.stroudcompanies.com/</t>
  </si>
  <si>
    <t>2290a330-09ac-753c-e15e-05c2b584c8b9</t>
  </si>
  <si>
    <t>Stroud Network Services</t>
  </si>
  <si>
    <t>http://www.stroudnetworkservices.com</t>
  </si>
  <si>
    <t>63799dbd-ce33-8a28-b1fc-b815573d6b3b</t>
  </si>
  <si>
    <t>Strouse</t>
  </si>
  <si>
    <t>http://www.strouse.com</t>
  </si>
  <si>
    <t>fa11cf59-3ed0-d3e7-80f4-eceee3fe962b</t>
  </si>
  <si>
    <t>STROX Biopharmaceuticals</t>
  </si>
  <si>
    <t>http://www.stroxbio.com</t>
  </si>
  <si>
    <t>8a0c17bd-a384-1c5c-1e73-7f920e5dcdee</t>
  </si>
  <si>
    <t>Stroz Friedberg</t>
  </si>
  <si>
    <t>http://www.strozfriedberg.com</t>
  </si>
  <si>
    <t>2345a947-409e-c9f7-dd8a-060adf401e2b</t>
  </si>
  <si>
    <t>Strreet</t>
  </si>
  <si>
    <t>http://strreet.com</t>
  </si>
  <si>
    <t>b0d9ca63-165f-cbac-d96d-e90dd1be511c</t>
  </si>
  <si>
    <t>StrtupBoost</t>
  </si>
  <si>
    <t>http://www.strtupboost.com/</t>
  </si>
  <si>
    <t>f01d077e-7dbe-d74c-b107-239c7a6fa566</t>
  </si>
  <si>
    <t>Struck</t>
  </si>
  <si>
    <t>http://www.struck.com</t>
  </si>
  <si>
    <t>8a410ffe-5304-cf4f-5115-1e087f7006bc</t>
  </si>
  <si>
    <t>Struck Capital</t>
  </si>
  <si>
    <t>http://www.struckcapital.com</t>
  </si>
  <si>
    <t>45207aa9-c6d7-b3ca-7859-740441910747</t>
  </si>
  <si>
    <t>StrucSure Home Waranty</t>
  </si>
  <si>
    <t>https://www.strucsure.com/</t>
  </si>
  <si>
    <t>fe5741e5-fafb-a11e-9fc1-8b6e73288209</t>
  </si>
  <si>
    <t>Structize</t>
  </si>
  <si>
    <t>http://market.structize.com/</t>
  </si>
  <si>
    <t>7e5b6833-0b6b-3773-259d-226f3aea94ec</t>
  </si>
  <si>
    <t>Structlab</t>
  </si>
  <si>
    <t>http://structlab.com</t>
  </si>
  <si>
    <t>8325afdf-d445-fbb1-e66f-bb9bed2d5bee</t>
  </si>
  <si>
    <t>Structo</t>
  </si>
  <si>
    <t>http://structo3d.com/</t>
  </si>
  <si>
    <t>74466d2a-29e4-d603-1598-20791d13a6d3</t>
  </si>
  <si>
    <t>Structo API</t>
  </si>
  <si>
    <t>http://struc.to</t>
  </si>
  <si>
    <t>c7dd2bd9-646f-2cc4-0056-f8ebef084fec</t>
  </si>
  <si>
    <t>Structr</t>
  </si>
  <si>
    <t>https://structr.com/</t>
  </si>
  <si>
    <t>158290c2-6a79-17bf-0a95-045b30bafb74</t>
  </si>
  <si>
    <t>Structuly</t>
  </si>
  <si>
    <t>http://structuly.com</t>
  </si>
  <si>
    <t>7f00cc3b-dbee-74e8-a5f9-8697a0425deb</t>
  </si>
  <si>
    <t>Structum, Inc.</t>
  </si>
  <si>
    <t>http://structum.io</t>
  </si>
  <si>
    <t>0f689c36-6d80-d2d4-90e1-9aaaa6a50e10</t>
  </si>
  <si>
    <t>Structur3d Printing</t>
  </si>
  <si>
    <t>http://www.structur3d.io</t>
  </si>
  <si>
    <t>323954bf-46f1-b9b7-a2de-01deb870f960</t>
  </si>
  <si>
    <t>Structural</t>
  </si>
  <si>
    <t>http://www.structural.net</t>
  </si>
  <si>
    <t>a209516e-c5d7-4dc5-bf82-a30798691600</t>
  </si>
  <si>
    <t>Structural and Steel Products</t>
  </si>
  <si>
    <t>http://s-steel.com</t>
  </si>
  <si>
    <t>3671403a-6025-25e8-ea38-144210c914c4</t>
  </si>
  <si>
    <t>Structural Capital</t>
  </si>
  <si>
    <t>http://www.structuralcapital.com</t>
  </si>
  <si>
    <t>016b978d-ff70-05ea-210b-1b725ce196f4</t>
  </si>
  <si>
    <t>Structural Chiropractic</t>
  </si>
  <si>
    <t>http://www.structuralchiro.com/</t>
  </si>
  <si>
    <t>3d356911-1702-c411-e821-e2a9cdde47be</t>
  </si>
  <si>
    <t>Structural Genomics Consortium</t>
  </si>
  <si>
    <t>http://www.thesgc.org/</t>
  </si>
  <si>
    <t>a898b2b4-0de8-6bb3-f2a1-9403fe9ba33f</t>
  </si>
  <si>
    <t>Structural Jobs- Personnel Concept</t>
  </si>
  <si>
    <t>http://www.structuraljobs.com.au</t>
  </si>
  <si>
    <t>90f52f55-f9e7-68a1-2063-f80476f38b08</t>
  </si>
  <si>
    <t>Structural Solutions of NJ</t>
  </si>
  <si>
    <t>http://www.structuralsolutionsofnj.com</t>
  </si>
  <si>
    <t>36fef7a1-00de-4356-d24b-a56860f2c49e</t>
  </si>
  <si>
    <t>Structure Capital</t>
  </si>
  <si>
    <t>http://www.structure.vc</t>
  </si>
  <si>
    <t>558f322b-8900-1c19-2159-54e7c648d587</t>
  </si>
  <si>
    <t>Structure Consulting Group</t>
  </si>
  <si>
    <t>http://www.structureconsulting.com</t>
  </si>
  <si>
    <t>582696a6-888b-0830-9527-1a0aa0589602</t>
  </si>
  <si>
    <t>Structure Events</t>
  </si>
  <si>
    <t>http://www.structureconf.com</t>
  </si>
  <si>
    <t>a1924124-b3d6-2cbb-49ea-7352851e9160</t>
  </si>
  <si>
    <t>Structure Fund</t>
  </si>
  <si>
    <t>http://www.structurefund.com</t>
  </si>
  <si>
    <t>8c47d4bd-6950-7e50-95a4-0c983c757d9b</t>
  </si>
  <si>
    <t>Structure Property Management (Structure.PM)</t>
  </si>
  <si>
    <t>http://structure.pm</t>
  </si>
  <si>
    <t>1d969115-28fe-58f8-a831-cabcefa0752e</t>
  </si>
  <si>
    <t>Structure Research</t>
  </si>
  <si>
    <t>http://structureresearch.net</t>
  </si>
  <si>
    <t>f428c65c-3304-c80d-01f0-54fbbea94e91</t>
  </si>
  <si>
    <t>Structure Sensor</t>
  </si>
  <si>
    <t>http://structure.io</t>
  </si>
  <si>
    <t>daf384c4-ee1e-9467-5937-53c13df89ce9</t>
  </si>
  <si>
    <t>Structure Studios</t>
  </si>
  <si>
    <t>http://www.structurestudios.com</t>
  </si>
  <si>
    <t>f60fafb2-bc8f-2f45-94ed-f74d6c52062e</t>
  </si>
  <si>
    <t>Structure Systems</t>
  </si>
  <si>
    <t>https://www.structure.systems/</t>
  </si>
  <si>
    <t>29fa5e57-2af0-ef65-d57f-41da3de37819</t>
  </si>
  <si>
    <t>Structure Tone</t>
  </si>
  <si>
    <t>http://structuretone.com/</t>
  </si>
  <si>
    <t>8690b524-ca6e-d4bc-131c-ce9a2ed196b3</t>
  </si>
  <si>
    <t>Structure Vision</t>
  </si>
  <si>
    <t>http://www.structurevision.com</t>
  </si>
  <si>
    <t>b14b8ee9-a2a4-2763-563f-914c3dc7f2fd</t>
  </si>
  <si>
    <t>Structure101</t>
  </si>
  <si>
    <t>https://structure101.com/</t>
  </si>
  <si>
    <t>6d1820dc-1806-90be-ed65-de23291a5e32</t>
  </si>
  <si>
    <t>Structure3C</t>
  </si>
  <si>
    <t>http://www.structure3c.com</t>
  </si>
  <si>
    <t>86278730-56a8-5ade-21f3-86f33b5e85e2</t>
  </si>
  <si>
    <t>Structured Graphics</t>
  </si>
  <si>
    <t>https://www.structuralgraphics.com</t>
  </si>
  <si>
    <t>0898678b-aaf1-52a6-0a7b-aa6d793a39f5</t>
  </si>
  <si>
    <t>Structured Market</t>
  </si>
  <si>
    <t>http://structuredmarket.com/</t>
  </si>
  <si>
    <t>cfea1ac1-bd7d-189b-1360-81d5ffd3eedc</t>
  </si>
  <si>
    <t>Structured Network Solutions</t>
  </si>
  <si>
    <t>http://www.snsconsulting.com/</t>
  </si>
  <si>
    <t>1fbc21e5-8b1b-0308-6e3a-dcdd1f67270a</t>
  </si>
  <si>
    <t>Structured Polymers</t>
  </si>
  <si>
    <t>http://structuredpolymers.com</t>
  </si>
  <si>
    <t>2575cd9d-875f-cfad-7f1f-fcde3a21a87c</t>
  </si>
  <si>
    <t>Structured Portfolio Management</t>
  </si>
  <si>
    <t>https://www.spmllc.com/</t>
  </si>
  <si>
    <t>7aa4f7b7-64a8-0d52-a1fc-5e5bad514f86</t>
  </si>
  <si>
    <t>StructuredDomains.com</t>
  </si>
  <si>
    <t>http://structureddomains.com</t>
  </si>
  <si>
    <t>1f1fa513-9fd5-2e00-655c-261b37f010c4</t>
  </si>
  <si>
    <t>StructuredWeb</t>
  </si>
  <si>
    <t>http://www.structuredweb.com/</t>
  </si>
  <si>
    <t>ddd221ef-57a9-7e7c-554f-2eacb574b6cb</t>
  </si>
  <si>
    <t>Structurlam Products</t>
  </si>
  <si>
    <t>http://www.structurlam.com/</t>
  </si>
  <si>
    <t>f354d564-ea2a-85ee-b1bf-e4808b32c966</t>
  </si>
  <si>
    <t>StructView</t>
  </si>
  <si>
    <t>http://structview.essenceblue.com/en/</t>
  </si>
  <si>
    <t>a5fd1401-b912-14f2-6576-325fc56887ea</t>
  </si>
  <si>
    <t>Strucutured Reports Corp</t>
  </si>
  <si>
    <t>http://www.structuredreports.com/</t>
  </si>
  <si>
    <t>4f42c9ca-6fdb-b704-3fa3-71ad604a13c6</t>
  </si>
  <si>
    <t>Strudel</t>
  </si>
  <si>
    <t>https://getstrudel.com/</t>
  </si>
  <si>
    <t>c4ef1e31-497a-dfd8-5e84-400682ac1195</t>
  </si>
  <si>
    <t>Strudy</t>
  </si>
  <si>
    <t>http://www.strudy.com/</t>
  </si>
  <si>
    <t>07a8200c-9ab0-2203-6258-85638055f724</t>
  </si>
  <si>
    <t>Struers ApS</t>
  </si>
  <si>
    <t>http://www.struers.dk/</t>
  </si>
  <si>
    <t>b6e14898-cffa-9015-72ca-27d9ea832c6a</t>
  </si>
  <si>
    <t>Struik Media</t>
  </si>
  <si>
    <t>http://www.struikchristianmedia.co.za</t>
  </si>
  <si>
    <t>6267d70f-d192-5428-c7e1-2ade79df7e1c</t>
  </si>
  <si>
    <t>Strukton Rail</t>
  </si>
  <si>
    <t>http://www.struktonrail.com/</t>
  </si>
  <si>
    <t>223fd6fa-0d07-27f8-dff4-38958a43b312</t>
  </si>
  <si>
    <t>Strum by Strum</t>
  </si>
  <si>
    <t>http://www.strumbystrum.com/</t>
  </si>
  <si>
    <t>cc0c5dbb-130d-0d90-7502-1e3849b547bc</t>
  </si>
  <si>
    <t>Strumly</t>
  </si>
  <si>
    <t>http://strumly.co</t>
  </si>
  <si>
    <t>12bfb7ca-be7e-ec86-5300-43a710a67b09</t>
  </si>
  <si>
    <t>Strumpfversand</t>
  </si>
  <si>
    <t>https://chaussettes.ch</t>
  </si>
  <si>
    <t>74327f6d-b642-755b-39b3-3f68a432737c</t>
  </si>
  <si>
    <t>StruoWeb</t>
  </si>
  <si>
    <t>http://www.struoweb.com</t>
  </si>
  <si>
    <t>c4dca2d9-9ca6-0483-04fb-b21b6fac704d</t>
  </si>
  <si>
    <t>Struq</t>
  </si>
  <si>
    <t>http://www.struq.com</t>
  </si>
  <si>
    <t>d4fdbf34-d994-16cf-b1cb-f6cd51331c30</t>
  </si>
  <si>
    <t>Strut Digital</t>
  </si>
  <si>
    <t>http://strutdigital.com/</t>
  </si>
  <si>
    <t>a48a94bc-7c09-075a-8cad-92ca7018ffca</t>
  </si>
  <si>
    <t>Struts &amp; Springs</t>
  </si>
  <si>
    <t>http://supermarketspree.com</t>
  </si>
  <si>
    <t>21bec4d3-95c0-3929-ad5f-931757a2eeb0</t>
  </si>
  <si>
    <t>Strutt &amp; Parker</t>
  </si>
  <si>
    <t>http://www.struttandparker.com/</t>
  </si>
  <si>
    <t>464460b1-b576-6736-2a40-67fa816051c7</t>
  </si>
  <si>
    <t>Strutta</t>
  </si>
  <si>
    <t>http://www.strutta.com</t>
  </si>
  <si>
    <t>cab77d99-425d-2cb7-1c61-67eee36c5b97</t>
  </si>
  <si>
    <t>Struxicon</t>
  </si>
  <si>
    <t>http://www.struxicon.com/</t>
  </si>
  <si>
    <t>564a5b81-4ab8-2c4a-69ff-91eb75fec9fa</t>
  </si>
  <si>
    <t>STRV</t>
  </si>
  <si>
    <t>http://www.strv.com</t>
  </si>
  <si>
    <t>064a8b16-a981-cfff-5ed7-582a73dde552</t>
  </si>
  <si>
    <t>Stryber AG</t>
  </si>
  <si>
    <t>https://stryber.com</t>
  </si>
  <si>
    <t>de134d17-81e8-82cd-4d2a-fd3d09428429</t>
  </si>
  <si>
    <t>Stryd</t>
  </si>
  <si>
    <t>https://www.stryd.com/</t>
  </si>
  <si>
    <t>4168ae05-1743-b7d7-03d9-947d420f0cce</t>
  </si>
  <si>
    <t>Stryde</t>
  </si>
  <si>
    <t>http://www.stryde.com</t>
  </si>
  <si>
    <t>b821fc13-e3f2-a9dd-c9c0-a1f79f20a350</t>
  </si>
  <si>
    <t>Stryde Men</t>
  </si>
  <si>
    <t>http://strydemen.com</t>
  </si>
  <si>
    <t>f20928a4-1c90-c836-9d97-b5136b7fa5ba</t>
  </si>
  <si>
    <t>Stryke</t>
  </si>
  <si>
    <t>http://www.stryk.es</t>
  </si>
  <si>
    <t>0ddcc0a7-8f74-6985-0638-dacdbb5ef503</t>
  </si>
  <si>
    <t>Stryker Corporation</t>
  </si>
  <si>
    <t>http://www.stryker.com/en-us/index.htm</t>
  </si>
  <si>
    <t>d6d8eb4b-e00d-53aa-9c36-da829159318a</t>
  </si>
  <si>
    <t>Stryker Endoscopy</t>
  </si>
  <si>
    <t>http://www.stryker.com/en-us/divisions/endoscopy/index.htm</t>
  </si>
  <si>
    <t>07df899b-75cf-c270-4386-3ccccd4e909d</t>
  </si>
  <si>
    <t>Stryker Instruments</t>
  </si>
  <si>
    <t>http://www.stryker.com</t>
  </si>
  <si>
    <t>216636be-3a16-ee7f-0bfe-175da6145239</t>
  </si>
  <si>
    <t>Stryker Limousine</t>
  </si>
  <si>
    <t>http://strykerlimousine.com/</t>
  </si>
  <si>
    <t>af36dd53-2453-9045-431c-6354c669d1e9</t>
  </si>
  <si>
    <t>Stryker Medical</t>
  </si>
  <si>
    <t>c3105f18-9e88-831d-2d04-ff33628264fb</t>
  </si>
  <si>
    <t>Stryker Spine</t>
  </si>
  <si>
    <t>61950587-35cc-f068-9a4a-f0acc71e4762</t>
  </si>
  <si>
    <t>Stryking Entertainment</t>
  </si>
  <si>
    <t>http://www.stryking.com</t>
  </si>
  <si>
    <t>7cbe2ea6-e087-71da-910d-ee797c52f282</t>
  </si>
  <si>
    <t>Stryng (Videodesk)</t>
  </si>
  <si>
    <t>http://www.videodesk.com</t>
  </si>
  <si>
    <t>e9343c64-23a8-2158-32a3-58c95054ec18</t>
  </si>
  <si>
    <t>Strypes</t>
  </si>
  <si>
    <t>http://home.strypes.co/</t>
  </si>
  <si>
    <t>54c6193e-23bc-a3ed-6e4c-0efccfe0b49d</t>
  </si>
  <si>
    <t>Stryty - The SUPER local app</t>
  </si>
  <si>
    <t>http://www.stryty.com</t>
  </si>
  <si>
    <t>7273e88c-c2e4-5b0a-320e-3b932def063f</t>
  </si>
  <si>
    <t>Stryve</t>
  </si>
  <si>
    <t>http://getstryve.com/</t>
  </si>
  <si>
    <t>2c882324-1e41-6358-1203-89394d536003</t>
  </si>
  <si>
    <t>STS</t>
  </si>
  <si>
    <t>http://seattletechstartups.com</t>
  </si>
  <si>
    <t>7509d933-193f-1dd0-1606-a9a2b68d3a0a</t>
  </si>
  <si>
    <t>STS Capital Partners</t>
  </si>
  <si>
    <t>http://www.stscapital.com</t>
  </si>
  <si>
    <t>cf54f3e9-3045-d0cf-64c4-2804c7c1bc40</t>
  </si>
  <si>
    <t>STS Computers</t>
  </si>
  <si>
    <t>http://www.stscomputer.in</t>
  </si>
  <si>
    <t>21c94752-1031-0e5a-9c69-5253839a3ba0</t>
  </si>
  <si>
    <t>STS Health</t>
  </si>
  <si>
    <t>http://www.stshealth.com/</t>
  </si>
  <si>
    <t>ffaa4157-dd3b-6e8d-00a7-588cb1cf2310</t>
  </si>
  <si>
    <t>STS inks</t>
  </si>
  <si>
    <t>http://www.stsinks.com/hp.html</t>
  </si>
  <si>
    <t>28446dcc-a0fb-67e4-3e80-1816243ce3b7</t>
  </si>
  <si>
    <t>STS Medical Group</t>
  </si>
  <si>
    <t>http://www.stsmedicalgroup.com</t>
  </si>
  <si>
    <t>1d1585fd-3947-0393-1787-99a9f7cd4de1</t>
  </si>
  <si>
    <t>STS Semiconductor &amp; Telecommunications</t>
  </si>
  <si>
    <t>http://www.sts-semi.com</t>
  </si>
  <si>
    <t>a7fb1583-6ae2-e159-b2c5-fd643ba8e30e</t>
  </si>
  <si>
    <t>STS Software Inc</t>
  </si>
  <si>
    <t>http://www.solutionsthrusoftware.com</t>
  </si>
  <si>
    <t>2a7198a1-93c5-efcb-ce7e-0d1c3281c7c2</t>
  </si>
  <si>
    <t>STS Telecom</t>
  </si>
  <si>
    <t>https://www.ststelecom.com</t>
  </si>
  <si>
    <t>db55794f-de09-44cc-977c-7e59ca49a288</t>
  </si>
  <si>
    <t>STSA</t>
  </si>
  <si>
    <t>http://stsa.com.sg</t>
  </si>
  <si>
    <t>fa2b35cb-dc68-91b5-fe78-578cba7f0289</t>
  </si>
  <si>
    <t>STSN</t>
  </si>
  <si>
    <t>http://www.stsn.com/</t>
  </si>
  <si>
    <t>597b2afa-5779-882e-2871-f59f0954f12c</t>
  </si>
  <si>
    <t>STSOFT</t>
  </si>
  <si>
    <t>http://stsoft.eu</t>
  </si>
  <si>
    <t>24f7f8c2-f407-4630-94a4-dbb110b56a25</t>
  </si>
  <si>
    <t>STT Enviro Corp</t>
  </si>
  <si>
    <t>http://www.sttenvirocorp.com/</t>
  </si>
  <si>
    <t>9461c261-dae7-e40c-dff9-d6c1978acad3</t>
  </si>
  <si>
    <t>STTARR</t>
  </si>
  <si>
    <t>http://sttarr.ca</t>
  </si>
  <si>
    <t>1dba6084-f583-1a71-0349-471d77c154b0</t>
  </si>
  <si>
    <t>Sttay</t>
  </si>
  <si>
    <t>http://sttay.com</t>
  </si>
  <si>
    <t>9d2da226-0ddd-3dc7-402d-e344e66a5954</t>
  </si>
  <si>
    <t>Sttir,Inc</t>
  </si>
  <si>
    <t>https://sttir.com</t>
  </si>
  <si>
    <t>4ee191aa-1e35-5fe2-fee0-be05ca17ef27</t>
  </si>
  <si>
    <t>Stu:m Creation</t>
  </si>
  <si>
    <t>http://www.stumcomm.co.kr</t>
  </si>
  <si>
    <t>349ddafc-d279-c41c-d0b2-5fe6a770b267</t>
  </si>
  <si>
    <t>Stu's Life</t>
  </si>
  <si>
    <t>http://stuslife.org/boulder</t>
  </si>
  <si>
    <t>d0dc0c6e-9d58-cd7b-4600-37138c380412</t>
  </si>
  <si>
    <t>Stuart</t>
  </si>
  <si>
    <t>http://stuart.com/</t>
  </si>
  <si>
    <t>7a630c9f-f232-9e36-f3dc-33d2fb938621</t>
  </si>
  <si>
    <t>Stuart Big Game Fishing</t>
  </si>
  <si>
    <t>http://www.stuartbiggame.com/</t>
  </si>
  <si>
    <t>a49ac9ad-55cc-ed34-369a-2d1a26e08d3d</t>
  </si>
  <si>
    <t>Stuart Dean Company</t>
  </si>
  <si>
    <t>http://www.stuartdean.com</t>
  </si>
  <si>
    <t>a8ba45c5-47e7-2d90-ec8b-b6c15605489f</t>
  </si>
  <si>
    <t>Stuart Energy Systems</t>
  </si>
  <si>
    <t>2a4a0124-7bc8-235a-89f2-dc43ae0a5f55</t>
  </si>
  <si>
    <t>Stuart Levine &amp; Associates LLC.</t>
  </si>
  <si>
    <t>http://stuartlevine.com</t>
  </si>
  <si>
    <t>3756b3aa-19c7-03cd-7fb8-ff7c7925911d</t>
  </si>
  <si>
    <t>Stuart Matthews</t>
  </si>
  <si>
    <t>http://stuartmatthews.ca</t>
  </si>
  <si>
    <t>ca582c5f-9328-4030-e5b6-6f26650dca8d</t>
  </si>
  <si>
    <t>Stuart Mill Venture Partners</t>
  </si>
  <si>
    <t>http://www.stuartmillvp.com</t>
  </si>
  <si>
    <t>4c63743d-16b1-206b-fa75-8a30a3a55cb2</t>
  </si>
  <si>
    <t>Stuart School</t>
  </si>
  <si>
    <t>http://www.stuartschool.org/</t>
  </si>
  <si>
    <t>a895fd7e-ca81-ef18-e4d4-77ffe30fb998</t>
  </si>
  <si>
    <t>Stuart Systmes</t>
  </si>
  <si>
    <t>http://www.stewart-systems.com</t>
  </si>
  <si>
    <t>ceb379c0-e41f-f94d-d2b2-cf77bab8a7ad</t>
  </si>
  <si>
    <t>Stuart Weitzman</t>
  </si>
  <si>
    <t>http://stuartweitzman.com</t>
  </si>
  <si>
    <t>15b77e68-cf2e-ded2-6bc4-fee7df260862</t>
  </si>
  <si>
    <t>Stubapp</t>
  </si>
  <si>
    <t>https://www.stubapp.com</t>
  </si>
  <si>
    <t>44d2959b-3925-afac-f7a3-54a2f9133b0f</t>
  </si>
  <si>
    <t>Stubb</t>
  </si>
  <si>
    <t>http://stubb.to</t>
  </si>
  <si>
    <t>703ccaa5-36c6-f65b-2c25-26c1f9843ca7</t>
  </si>
  <si>
    <t>Stubb's</t>
  </si>
  <si>
    <t>http://stubbsbbq.com</t>
  </si>
  <si>
    <t>b489bfd6-c3ad-563e-4e71-01640bf16dce</t>
  </si>
  <si>
    <t>Stubble Stache</t>
  </si>
  <si>
    <t>http://stubbleandstache.com/</t>
  </si>
  <si>
    <t>7179cdd7-5031-cb7d-b6e2-dc2424d8f444</t>
  </si>
  <si>
    <t>Stubbs Alderton &amp; Markiles, LLP</t>
  </si>
  <si>
    <t>http://stubbsalderton.com</t>
  </si>
  <si>
    <t>88198154-dfbf-3a4d-8e13-14d46b01aee4</t>
  </si>
  <si>
    <t>STUBBYPLANNER</t>
  </si>
  <si>
    <t>http://www.stubbyplanner.com</t>
  </si>
  <si>
    <t>54952484-5b8f-ea50-69e3-5e2b8109c664</t>
  </si>
  <si>
    <t>Stubdepot</t>
  </si>
  <si>
    <t>http://www.stubdepot.com</t>
  </si>
  <si>
    <t>9004f081-50bb-9e35-9f92-d12432420fb8</t>
  </si>
  <si>
    <t>StubHub</t>
  </si>
  <si>
    <t>http://www.stubhub.com</t>
  </si>
  <si>
    <t>a0b38a93-7aa4-ac0d-e448-24b9707c089d</t>
  </si>
  <si>
    <t>Stubindex</t>
  </si>
  <si>
    <t>http://stubindex.com</t>
  </si>
  <si>
    <t>45867f83-f13e-a4c8-013c-b2b3cc4944d5</t>
  </si>
  <si>
    <t>Stublisher</t>
  </si>
  <si>
    <t>http://www.stublisher.com</t>
  </si>
  <si>
    <t>1486e35a-77ba-e0da-c406-90ef5a121cb2</t>
  </si>
  <si>
    <t>Stubmatic</t>
  </si>
  <si>
    <t>http://www.stubmatic.com</t>
  </si>
  <si>
    <t>973ae01f-4295-eba0-3abd-1561d4930874</t>
  </si>
  <si>
    <t>StubOrder</t>
  </si>
  <si>
    <t>http://www.stuborder.com</t>
  </si>
  <si>
    <t>8916b1c2-17b7-1b80-2a1a-7cc46c0d902a</t>
  </si>
  <si>
    <t>Stubridge</t>
  </si>
  <si>
    <t>http://www.stubridge.com</t>
  </si>
  <si>
    <t>90d7ea52-e693-dca2-f8ec-98736735c9d6</t>
  </si>
  <si>
    <t>StubStats, LLC</t>
  </si>
  <si>
    <t>http://www.stubstats.co/</t>
  </si>
  <si>
    <t>6b102317-366b-3a4b-2a17-c04be158edd9</t>
  </si>
  <si>
    <t>StuccoMedia</t>
  </si>
  <si>
    <t>http://stuccomedia.com</t>
  </si>
  <si>
    <t>ba01cfe1-71e6-6870-b46d-9809cb1e0eb2</t>
  </si>
  <si>
    <t>Stuck In Customs</t>
  </si>
  <si>
    <t>http://www.stuckincustoms.com</t>
  </si>
  <si>
    <t>5a09058f-120d-1a4d-c178-1f452186c845</t>
  </si>
  <si>
    <t>Stuck Ltd</t>
  </si>
  <si>
    <t>http://www.stuckonhomework.com</t>
  </si>
  <si>
    <t>d9f603cf-c001-7994-1329-a631e27a41bf</t>
  </si>
  <si>
    <t>StuckPixel</t>
  </si>
  <si>
    <t>http://stuckpixelstudios.com</t>
  </si>
  <si>
    <t>b213e399-594e-9a90-f5ad-e9a39ad89bdb</t>
  </si>
  <si>
    <t>Stucomm</t>
  </si>
  <si>
    <t>http://www.stucomm.com/</t>
  </si>
  <si>
    <t>582eee8e-92b6-b250-79d2-32cc8349b2a3</t>
  </si>
  <si>
    <t>Stucomp</t>
  </si>
  <si>
    <t>http://www.stucomp.com/</t>
  </si>
  <si>
    <t>df63875c-1d8a-4e94-97f3-54a1eada5364</t>
  </si>
  <si>
    <t>StuCon Junior Enterprise</t>
  </si>
  <si>
    <t>http://www.stucon.at/</t>
  </si>
  <si>
    <t>8d55ab97-6ae0-f554-3de4-5a15c8f5a5e3</t>
  </si>
  <si>
    <t>Stucorner.com</t>
  </si>
  <si>
    <t>http://www.stucorner.com/</t>
  </si>
  <si>
    <t>08d97fad-f0e1-de24-ecb8-9e7b4e67ec0c</t>
  </si>
  <si>
    <t>Stucos</t>
  </si>
  <si>
    <t>http://www.stucos.com</t>
  </si>
  <si>
    <t>851de355-649e-c667-8302-adc9c99ae29b</t>
  </si>
  <si>
    <t>Studango</t>
  </si>
  <si>
    <t>http://www.studango.com</t>
  </si>
  <si>
    <t>0aabb600-8098-525b-92eb-2b1abe0f51cc</t>
  </si>
  <si>
    <t>StudAnt</t>
  </si>
  <si>
    <t>http://www.studant.net</t>
  </si>
  <si>
    <t>0afe8f32-058c-7709-b659-e2220f275932</t>
  </si>
  <si>
    <t>Studapart</t>
  </si>
  <si>
    <t>http://studapart.com/en/</t>
  </si>
  <si>
    <t>0348535c-2061-f5da-54da-f2805012e920</t>
  </si>
  <si>
    <t>StudBuds</t>
  </si>
  <si>
    <t>https://www.studbuds.com</t>
  </si>
  <si>
    <t>eecb8f5c-b354-a27e-1d1b-28e59856178f</t>
  </si>
  <si>
    <t>studdex</t>
  </si>
  <si>
    <t>http://www.studdex.com</t>
  </si>
  <si>
    <t>d1865ecf-940f-4ed9-2b8b-0bd46e118f01</t>
  </si>
  <si>
    <t>StudEbuddies</t>
  </si>
  <si>
    <t>http://www.studebuddies.com</t>
  </si>
  <si>
    <t>8537750f-323c-7cc0-08e4-b45eb5642ae0</t>
  </si>
  <si>
    <t>StudeerSnel.nl</t>
  </si>
  <si>
    <t>http://www.studeersnel.nl</t>
  </si>
  <si>
    <t>d08c8511-bfde-abb3-b3ab-2261c013c5b9</t>
  </si>
  <si>
    <t>STUDEMIA</t>
  </si>
  <si>
    <t>http://studemia.com/</t>
  </si>
  <si>
    <t>65b329e2-6648-4e7d-42fb-5fd41d1ef733</t>
  </si>
  <si>
    <t>Studemont Group LP</t>
  </si>
  <si>
    <t>http://studemontgroup.com/</t>
  </si>
  <si>
    <t>82aa5cef-9d1b-89a6-af0f-e023925d6d15</t>
  </si>
  <si>
    <t>Studengo</t>
  </si>
  <si>
    <t>http://www.studengo.com/</t>
  </si>
  <si>
    <t>31667b6a-4083-e5fb-4ceb-116b4fe05387</t>
  </si>
  <si>
    <t>Student 2 CEO</t>
  </si>
  <si>
    <t>http://www.student2ceo.com</t>
  </si>
  <si>
    <t>c795228d-b7c9-5de1-d573-0bb8b11854a3</t>
  </si>
  <si>
    <t>Student Achievement Partners</t>
  </si>
  <si>
    <t>http://www.achievethecore.org</t>
  </si>
  <si>
    <t>63a36d8e-3cc5-be31-4feb-da97d6553b81</t>
  </si>
  <si>
    <t>Student Advantage</t>
  </si>
  <si>
    <t>http://www.studentadvantage.com/discountcard/</t>
  </si>
  <si>
    <t>905d04a2-b11d-bd73-44bf-3627e71da1b8</t>
  </si>
  <si>
    <t>Student Assignment Help</t>
  </si>
  <si>
    <t>http://www.studentassignmenthelp.com/</t>
  </si>
  <si>
    <t>d4473318-f759-cd0e-67cb-0d833ee4e249</t>
  </si>
  <si>
    <t>Student Blueprint</t>
  </si>
  <si>
    <t>http://www.studentblueprint.org</t>
  </si>
  <si>
    <t>b92e2b0d-b6ba-700a-e56e-f414401a347c</t>
  </si>
  <si>
    <t>Student Bounty, Inc.</t>
  </si>
  <si>
    <t>http://www.studentbounty.com</t>
  </si>
  <si>
    <t>78246106-3cca-4b48-e5ae-ddc9619ccdf5</t>
  </si>
  <si>
    <t>Student Brands</t>
  </si>
  <si>
    <t>http://www.studentbrands.co.za</t>
  </si>
  <si>
    <t>f9057042-2ded-c863-2f30-f1e553f225cb</t>
  </si>
  <si>
    <t>http://www.studentbrands.com/</t>
  </si>
  <si>
    <t>ffde58d1-09d5-80aa-26c9-d27e916a20cc</t>
  </si>
  <si>
    <t>Student Clinical Opportunities for Premedical Experience</t>
  </si>
  <si>
    <t>http://beagooddoctor.org/scope/why-scope</t>
  </si>
  <si>
    <t>97f7a710-50d5-2c26-7bae-f24960e00120</t>
  </si>
  <si>
    <t>Student Competitions AB</t>
  </si>
  <si>
    <t>http://www.studentcompetitions.com</t>
  </si>
  <si>
    <t>a6b225d3-6e8c-5e96-f444-bbeb80167224</t>
  </si>
  <si>
    <t>Student Conservation Associtation, Cornell Outdoor Education, Wilderness Reflections &amp; Overland</t>
  </si>
  <si>
    <t>http://coe.cornell.edu</t>
  </si>
  <si>
    <t>8ab525a9-1cbd-7d7c-f696-f35c7971f596</t>
  </si>
  <si>
    <t>Student Course Review</t>
  </si>
  <si>
    <t>http://www.studentcoursereview.com</t>
  </si>
  <si>
    <t>a71538bc-12d2-9d1f-7245-7a8d4d62396a</t>
  </si>
  <si>
    <t>Student Debt Center</t>
  </si>
  <si>
    <t>http://studentdebtcenter.org/</t>
  </si>
  <si>
    <t>32f697f6-f545-e52d-9b67-2cfb222191bf</t>
  </si>
  <si>
    <t>Student Designers</t>
  </si>
  <si>
    <t>http://www.studentdesigners.com</t>
  </si>
  <si>
    <t>b9f98c7e-af6d-50b3-daed-fbbed1018242</t>
  </si>
  <si>
    <t>Student Doctor Network</t>
  </si>
  <si>
    <t>http://studentdoctor.net</t>
  </si>
  <si>
    <t>a5cb3ead-3555-5ba9-c26f-e7e7bcced770</t>
  </si>
  <si>
    <t>Student Driven</t>
  </si>
  <si>
    <t>http://www.studentdriven.com</t>
  </si>
  <si>
    <t>f66cb3b0-daf9-974b-7564-83e2d26f15e3</t>
  </si>
  <si>
    <t>Student Experts</t>
  </si>
  <si>
    <t>http://www.studentexperts.com</t>
  </si>
  <si>
    <t>eda1f11f-1297-1455-1e2d-2fb854b01212</t>
  </si>
  <si>
    <t>Student Film Channel</t>
  </si>
  <si>
    <t>http://www.watchsfc.com/</t>
  </si>
  <si>
    <t>4240df42-9b27-9ced-9297-dbe00ba961da</t>
  </si>
  <si>
    <t>Student Finance Africa</t>
  </si>
  <si>
    <t>http://www.studentfinanceafrica.com/</t>
  </si>
  <si>
    <t>ab93f926-d3c5-a591-b64e-6e67866bcf15</t>
  </si>
  <si>
    <t>Student Flats</t>
  </si>
  <si>
    <t>http://www.studentflats.com</t>
  </si>
  <si>
    <t>2a0e0ee6-b2e2-95e2-4258-124e7fe61523</t>
  </si>
  <si>
    <t>Student Funding Support</t>
  </si>
  <si>
    <t>http://www.studentfundingsupport.com</t>
  </si>
  <si>
    <t>9a4ab0ac-6fe4-5949-e186-38bbd8e8dd08</t>
  </si>
  <si>
    <t>Student Global AIDS Campaign</t>
  </si>
  <si>
    <t>http://www.studentglobalaidscampaign.org</t>
  </si>
  <si>
    <t>8da8dbbb-760a-6f60-4a60-2cad9a135cc3</t>
  </si>
  <si>
    <t>Student Haven</t>
  </si>
  <si>
    <t>http://www.studenthaven.com</t>
  </si>
  <si>
    <t>ee9e539f-b0bc-322e-56d6-c4b01c980695</t>
  </si>
  <si>
    <t>Student Hive</t>
  </si>
  <si>
    <t>http://www.studenthive.com</t>
  </si>
  <si>
    <t>2b0d6e84-4c56-d5f3-9cc1-ccb8df06c8c1</t>
  </si>
  <si>
    <t>Student Homework Help</t>
  </si>
  <si>
    <t>http://www.studenthomeworkhelp.com</t>
  </si>
  <si>
    <t>64c294bf-119c-dfda-7c79-223ab23381c7</t>
  </si>
  <si>
    <t>Student Innovation Center</t>
  </si>
  <si>
    <t>http://studentinnovation.lu.se/</t>
  </si>
  <si>
    <t>4b33659c-059f-76e9-949f-ebbfac8ceaee</t>
  </si>
  <si>
    <t>Student Intern Network</t>
  </si>
  <si>
    <t>http://studentinternnetwork.com</t>
  </si>
  <si>
    <t>e927746d-f825-a4e7-bea5-e34302856439</t>
  </si>
  <si>
    <t>Student Job Indonesia</t>
  </si>
  <si>
    <t>http://studentjob.co.id</t>
  </si>
  <si>
    <t>547874ec-93f6-bdaa-91b7-cb7da62088e1</t>
  </si>
  <si>
    <t>Student Job Search</t>
  </si>
  <si>
    <t>http://www.sjs.co.nz/</t>
  </si>
  <si>
    <t>27bf99e8-444c-9185-0522-6728b67dfed4</t>
  </si>
  <si>
    <t>Student Jobs In CA</t>
  </si>
  <si>
    <t>http://student-jobs.ca</t>
  </si>
  <si>
    <t>ced9bcf4-bf44-a74a-bc26-9e965fb2c407</t>
  </si>
  <si>
    <t>Student Junction</t>
  </si>
  <si>
    <t>http://student-junction.com</t>
  </si>
  <si>
    <t>64b21702-3b6d-6a33-d182-cbdfd73a47b7</t>
  </si>
  <si>
    <t>http://www.studentjunction.net/</t>
  </si>
  <si>
    <t>5e4e8516-efe8-56ca-5351-6b764035cb05</t>
  </si>
  <si>
    <t>Student Launcher</t>
  </si>
  <si>
    <t>http://www.studentlauncher.org</t>
  </si>
  <si>
    <t>932702ad-3ef6-d4bc-591e-ea4276041da3</t>
  </si>
  <si>
    <t>Student Leadership Institute</t>
  </si>
  <si>
    <t>https://www.studentleadershipinstitute.org/</t>
  </si>
  <si>
    <t>c83201a2-aafb-a774-a3da-22a15e49c998</t>
  </si>
  <si>
    <t>Student Lending Analytics LLC</t>
  </si>
  <si>
    <t>http://www.studentlendinganalytics.com/index.html</t>
  </si>
  <si>
    <t>b5a3fb08-ad7d-593e-dcc9-9548c2426ec2</t>
  </si>
  <si>
    <t>Student Liberty Youth Magazine</t>
  </si>
  <si>
    <t>http://www.studentliberty.com</t>
  </si>
  <si>
    <t>1f30ea4f-0fe2-8364-42e8-74a80defd135</t>
  </si>
  <si>
    <t>Student Life Network</t>
  </si>
  <si>
    <t>https://accounts.studentlifenetwork.com/</t>
  </si>
  <si>
    <t>dcefefdb-07a3-9c12-3449-6185df27c25e</t>
  </si>
  <si>
    <t>Student Loan 411</t>
  </si>
  <si>
    <t>http://schoolloan411.com/</t>
  </si>
  <si>
    <t>bee9d30d-24c0-0f59-a13a-18cf35935eea</t>
  </si>
  <si>
    <t>Student Loan Advocacy</t>
  </si>
  <si>
    <t>http://studentloanadvocacy.com/</t>
  </si>
  <si>
    <t>9e81f819-f122-4ef3-70d5-41715f74119a</t>
  </si>
  <si>
    <t>Student Loan Calculator</t>
  </si>
  <si>
    <t>https://www.thestudentloancalculator.com</t>
  </si>
  <si>
    <t>ec6fbd3d-e583-3bdb-1952-8dc73a880122</t>
  </si>
  <si>
    <t>Student Loan Corporation</t>
  </si>
  <si>
    <t>https://www.studentloan.com/</t>
  </si>
  <si>
    <t>25164cbe-ec41-d7b0-a083-29d396250956</t>
  </si>
  <si>
    <t>Student Loan Genius</t>
  </si>
  <si>
    <t>http://studentloangenius.com/</t>
  </si>
  <si>
    <t>552880fe-0b62-3117-5e3a-6de47e27d98b</t>
  </si>
  <si>
    <t>Student Loan Help Direct</t>
  </si>
  <si>
    <t>http://www.studentloanhelpdirect.com</t>
  </si>
  <si>
    <t>1586393c-1b34-7b87-080e-eb2dddb17c54</t>
  </si>
  <si>
    <t>Student Loan Hero</t>
  </si>
  <si>
    <t>http://studentloanhero.com</t>
  </si>
  <si>
    <t>2f202cb3-8efb-b57a-c9c3-efbf4950c977</t>
  </si>
  <si>
    <t>Student Loan Relief, Inc.</t>
  </si>
  <si>
    <t>http://studentloanrelief.us</t>
  </si>
  <si>
    <t>049b9c8d-ecba-29b0-8477-b53d7d190059</t>
  </si>
  <si>
    <t>Student Loan Services</t>
  </si>
  <si>
    <t>https://studentloans.gov</t>
  </si>
  <si>
    <t>07f4ad71-222f-8a3d-36bc-bcaeec3b8c17</t>
  </si>
  <si>
    <t>Student Loan Systems</t>
  </si>
  <si>
    <t>http://www.studentloansystems.com</t>
  </si>
  <si>
    <t>d56f1f66-39d1-767d-3fa8-514157544582</t>
  </si>
  <si>
    <t>Student Loans Guy</t>
  </si>
  <si>
    <t>https://www.studentloansguy.com</t>
  </si>
  <si>
    <t>e0aa1542-711f-de8d-df6c-2df4f8b93b76</t>
  </si>
  <si>
    <t>Student Marketing Agency</t>
  </si>
  <si>
    <t>http://www.marketing.hsa.net</t>
  </si>
  <si>
    <t>99c5a86e-7623-7810-09e8-8997d48322e8</t>
  </si>
  <si>
    <t>Student Media</t>
  </si>
  <si>
    <t>https://www.studentmedia.se</t>
  </si>
  <si>
    <t>cee983d8-57b7-532c-dc66-e81c2ad5e82c</t>
  </si>
  <si>
    <t>Student Money Saver</t>
  </si>
  <si>
    <t>http://studentmoneysaver.co.uk</t>
  </si>
  <si>
    <t>e688d44d-69d1-565f-ced6-9fb8b03698bc</t>
  </si>
  <si>
    <t>Student Movers</t>
  </si>
  <si>
    <t>http://www.houstonstudentmovers.com</t>
  </si>
  <si>
    <t>99e8c778-9f78-f7f3-70df-d37db26ea001</t>
  </si>
  <si>
    <t>Student Mundial</t>
  </si>
  <si>
    <t>http://www.studentmundial.com</t>
  </si>
  <si>
    <t>7e748e69-c66d-d1ec-8e07-af3020fcf9c9</t>
  </si>
  <si>
    <t>Student Nannies Ltd</t>
  </si>
  <si>
    <t>http://www.studentnannies.com</t>
  </si>
  <si>
    <t>d6f68002-2449-ea3c-1399-d4f980f13261</t>
  </si>
  <si>
    <t>Student of Fortune</t>
  </si>
  <si>
    <t>http://studentoffortune.com</t>
  </si>
  <si>
    <t>ec394801-1d7b-4324-3b8d-d567b9191bd0</t>
  </si>
  <si>
    <t>Student of the Gun</t>
  </si>
  <si>
    <t>http://www.studentofthegun.com</t>
  </si>
  <si>
    <t>1fa2ff22-b965-8486-a9b4-427bf3551575</t>
  </si>
  <si>
    <t>Student Privacy Pledge</t>
  </si>
  <si>
    <t>http://studentprivacypledge.org/</t>
  </si>
  <si>
    <t>848e27b6-c4fe-7d4a-ca45-bf7d561efa0d</t>
  </si>
  <si>
    <t>Student Property Investment Portal</t>
  </si>
  <si>
    <t>http://www.studentpropertyportal.com</t>
  </si>
  <si>
    <t>f1b4ac19-f790-f36c-e0c3-1778aebb7823</t>
  </si>
  <si>
    <t>Student Pugwash</t>
  </si>
  <si>
    <t>http://www.spusa.org</t>
  </si>
  <si>
    <t>dbc44db1-1b75-eda7-4e3a-b2984d494354</t>
  </si>
  <si>
    <t>Student Resources</t>
  </si>
  <si>
    <t>https://www.studentresources.co.uk</t>
  </si>
  <si>
    <t>4c47d6cd-b051-d346-e481-b6dbeffc1659</t>
  </si>
  <si>
    <t>Student Services Australia</t>
  </si>
  <si>
    <t>http://www.studentservices.com.au</t>
  </si>
  <si>
    <t>bf6741f3-f2ed-f103-d8d4-fc7ab7cec143</t>
  </si>
  <si>
    <t>Student Shelter In Computers</t>
  </si>
  <si>
    <t>http://www.stscomps.com</t>
  </si>
  <si>
    <t>e50fcb6a-c612-c866-34db-279660572259</t>
  </si>
  <si>
    <t>Student Sphere</t>
  </si>
  <si>
    <t>http://studentsphere.ca/</t>
  </si>
  <si>
    <t>5f5a94e7-131d-0ec8-ff69-584892805df6</t>
  </si>
  <si>
    <t>Student Sponsor Partners</t>
  </si>
  <si>
    <t>http://sspnyc.org</t>
  </si>
  <si>
    <t>f36ce64a-58ec-c3d8-03d3-4a8bfca4301a</t>
  </si>
  <si>
    <t>Student Stock Trader</t>
  </si>
  <si>
    <t>http://studentstocktrader.com</t>
  </si>
  <si>
    <t>ee91c282-6640-e6e2-be1e-d12c9f2d9a3e</t>
  </si>
  <si>
    <t>Student Studios</t>
  </si>
  <si>
    <t>http://www.student-studios.com/</t>
  </si>
  <si>
    <t>cb1da007-1a84-01c6-1e77-75e619ae87bb</t>
  </si>
  <si>
    <t>Student Success Agency</t>
  </si>
  <si>
    <t>http://studentsuccessagency.com</t>
  </si>
  <si>
    <t>a2256208-9dc0-ecfb-546b-6e591bb995c8</t>
  </si>
  <si>
    <t>https://studentsuccess.co</t>
  </si>
  <si>
    <t>ee581c2b-be24-ce3e-7d4b-3c8dab4dd224</t>
  </si>
  <si>
    <t>Student Success Network</t>
  </si>
  <si>
    <t>http://www.studentsuccessnetwork.org</t>
  </si>
  <si>
    <t>ca7106f2-010c-9e2e-7851-f2954f0a4cbf</t>
  </si>
  <si>
    <t>Student Teacher Exchange</t>
  </si>
  <si>
    <t>http://www.studentteacherexchange.com</t>
  </si>
  <si>
    <t>2385fa3f-f23f-2c93-1c5e-59685b4d37f7</t>
  </si>
  <si>
    <t>Student Transportation of America</t>
  </si>
  <si>
    <t>http://ridesta.com</t>
  </si>
  <si>
    <t>dc1c5356-71ad-2675-fab6-619845ac982a</t>
  </si>
  <si>
    <t>Student Upstarts</t>
  </si>
  <si>
    <t>http://studentupstarts.com</t>
  </si>
  <si>
    <t>9b304154-64fc-4f4f-9ef6-87bc7393d249</t>
  </si>
  <si>
    <t>Student Veterans of America</t>
  </si>
  <si>
    <t>http://studentveterans.org/</t>
  </si>
  <si>
    <t>d55ea7b0-9c5a-7a23-b8c3-04a09ef99f48</t>
  </si>
  <si>
    <t>Student View</t>
  </si>
  <si>
    <t>http://studentview.com.au</t>
  </si>
  <si>
    <t>67f78751-c0fa-b37d-dd4d-eec541743ff8</t>
  </si>
  <si>
    <t>Student Voice</t>
  </si>
  <si>
    <t>http://www.stuvoice.org</t>
  </si>
  <si>
    <t>85b81f7d-4d45-3cb9-27ef-b03272c30596</t>
  </si>
  <si>
    <t>Student World</t>
  </si>
  <si>
    <t>https://student.world</t>
  </si>
  <si>
    <t>9584a8f6-383c-438a-2566-92622f243807</t>
  </si>
  <si>
    <t>Student Youth Network Inc.</t>
  </si>
  <si>
    <t>http://syn.org.au/</t>
  </si>
  <si>
    <t>e8d329f3-c227-679e-64ec-0c3a324ace0c</t>
  </si>
  <si>
    <t>Student-Run Computing Facility</t>
  </si>
  <si>
    <t>http://www.srcf.net/</t>
  </si>
  <si>
    <t>cd88dcc3-9f52-cfa4-be9d-8e6e9af3a8ee</t>
  </si>
  <si>
    <t>Student-Run Venture Funds</t>
  </si>
  <si>
    <t>http://www.studentrunventurefunds.com/</t>
  </si>
  <si>
    <t>174130d5-e792-8c5b-d1b9-b1ba12f195fb</t>
  </si>
  <si>
    <t>Student-Tutor</t>
  </si>
  <si>
    <t>http://student-tutor.com/</t>
  </si>
  <si>
    <t>108f53d2-590c-87a3-850b-89959140740f</t>
  </si>
  <si>
    <t>Student.com</t>
  </si>
  <si>
    <t>https://www.student.com</t>
  </si>
  <si>
    <t>3555f044-155c-8739-35ac-f5bc0f549c47</t>
  </si>
  <si>
    <t>Student@Home</t>
  </si>
  <si>
    <t>http://www.studentathome.co.uk/</t>
  </si>
  <si>
    <t>9cdb81dc-3ae9-4199-37f4-2d10321a7d54</t>
  </si>
  <si>
    <t>Student&amp;Go</t>
  </si>
  <si>
    <t>https://www.studentandgo.com</t>
  </si>
  <si>
    <t>c7f4e8f3-b11e-4cad-0df9-8d4d79401671</t>
  </si>
  <si>
    <t>StudentAdvisor</t>
  </si>
  <si>
    <t>http://www.studentadvisor.com</t>
  </si>
  <si>
    <t>2fa8843d-608e-23cb-7376-2fcdd784f585</t>
  </si>
  <si>
    <t>StudentBackr</t>
  </si>
  <si>
    <t>http://studentbackr.com/</t>
  </si>
  <si>
    <t>cb6f2498-e320-8130-d47e-1116f83ac6fa</t>
  </si>
  <si>
    <t>Studentbase</t>
  </si>
  <si>
    <t>http://www.studentbase.co</t>
  </si>
  <si>
    <t>94e944f4-c62c-2357-b963-8c51c695d1a5</t>
  </si>
  <si>
    <t>StudentBees.com.au</t>
  </si>
  <si>
    <t>http://www.studentbees.com.au</t>
  </si>
  <si>
    <t>7cb90fff-464f-b163-15d7-58f9cdb1c353</t>
  </si>
  <si>
    <t>StudentBoat</t>
  </si>
  <si>
    <t>http://www.studentboat.com/</t>
  </si>
  <si>
    <t>59edee0b-cbf3-2086-f2f0-26b03c59bab5</t>
  </si>
  <si>
    <t>Studentbox</t>
  </si>
  <si>
    <t>http://www.studentbox.com</t>
  </si>
  <si>
    <t>8fc5191a-48ee-1ebd-dc84-cb7917916608</t>
  </si>
  <si>
    <t>StudentBridge</t>
  </si>
  <si>
    <t>http://www.studentbridge.com/</t>
  </si>
  <si>
    <t>c8d90123-1d7e-1375-5bea-d8d9fbc63d84</t>
  </si>
  <si>
    <t>StudentCart</t>
  </si>
  <si>
    <t>http://studentcart.co</t>
  </si>
  <si>
    <t>204bad3e-6955-136f-fab6-0f482fb05ed9</t>
  </si>
  <si>
    <t>StudentCity, Inc.</t>
  </si>
  <si>
    <t>http://studentcity.com</t>
  </si>
  <si>
    <t>62b1f878-588d-d841-018f-483f43939655</t>
  </si>
  <si>
    <t>StudentConnect</t>
  </si>
  <si>
    <t>http://www.studentconnect.co</t>
  </si>
  <si>
    <t>c4161f95-5f6c-18a1-27c1-04970238c5a5</t>
  </si>
  <si>
    <t>StudentCrowd</t>
  </si>
  <si>
    <t>https://www.studentcrowd.com</t>
  </si>
  <si>
    <t>4bc508d6-c201-52fb-5894-ca08301208bf</t>
  </si>
  <si>
    <t>studentdesk.in</t>
  </si>
  <si>
    <t>http://studentdesk.in</t>
  </si>
  <si>
    <t>ec8fa662-d5ed-bb74-7513-ec25b5dfb787</t>
  </si>
  <si>
    <t>StudentDevelop</t>
  </si>
  <si>
    <t>http://www.studentdevelop.com</t>
  </si>
  <si>
    <t>04acdee6-62bd-6df8-22bb-373a3abab9e4</t>
  </si>
  <si>
    <t>StudentDonate.com</t>
  </si>
  <si>
    <t>http://studentdonate.com</t>
  </si>
  <si>
    <t>b5f2779a-64b2-5d91-6ff6-02862f5b5413</t>
  </si>
  <si>
    <t>StudentEats</t>
  </si>
  <si>
    <t>http://www.studenteats.com</t>
  </si>
  <si>
    <t>a03c5d8d-1bfa-6dc8-a28e-60c510ede217</t>
  </si>
  <si>
    <t>StudentEvents.com</t>
  </si>
  <si>
    <t>http://www.studentevents.com</t>
  </si>
  <si>
    <t>ef61acc1-3694-edab-c0fe-1d03424d2a85</t>
  </si>
  <si>
    <t>StudentFreelance.com</t>
  </si>
  <si>
    <t>http://studentfreelance.com</t>
  </si>
  <si>
    <t>c47bf6e1-0aa4-95ed-636e-ac39b89b3819</t>
  </si>
  <si>
    <t>StudentFunder</t>
  </si>
  <si>
    <t>http://www.studentfunder.com</t>
  </si>
  <si>
    <t>79a4c61b-f1e7-40aa-8b49-1dd0b4824e4e</t>
  </si>
  <si>
    <t>Studentgems</t>
  </si>
  <si>
    <t>http://www.studentgems.com</t>
  </si>
  <si>
    <t>8815202a-0268-31f9-1417-644a73997978</t>
  </si>
  <si>
    <t>Studentguide Network</t>
  </si>
  <si>
    <t>http://www.studentguidenetwork.com</t>
  </si>
  <si>
    <t>7f424934-b64b-b7f7-9731-fea54c519155</t>
  </si>
  <si>
    <t>StudentHero</t>
  </si>
  <si>
    <t>http://studenthero.co</t>
  </si>
  <si>
    <t>eef93c19-06a7-f854-eb91-e55d229102af</t>
  </si>
  <si>
    <t>studenthouses.com</t>
  </si>
  <si>
    <t>http://www.studenthouses.com</t>
  </si>
  <si>
    <t>a5bd9d50-bf40-9a91-8813-d8acb4508363</t>
  </si>
  <si>
    <t>StudentHub</t>
  </si>
  <si>
    <t>http://studenthubng.com</t>
  </si>
  <si>
    <t>e900235d-39a0-fbdd-0260-62c74f1b41a8</t>
  </si>
  <si>
    <t>StudentLink</t>
  </si>
  <si>
    <t>http://www.getstudentlink.com/#/</t>
  </si>
  <si>
    <t>e0d23776-0e5c-0685-6357-07544decdc4e</t>
  </si>
  <si>
    <t>StudentMarket.com</t>
  </si>
  <si>
    <t>http://www.studentmarket.com</t>
  </si>
  <si>
    <t>7ac3a2eb-679d-4c16-943e-605ed26fb1eb</t>
  </si>
  <si>
    <t>StudentMentor.org</t>
  </si>
  <si>
    <t>http://www.studentmentor.org</t>
  </si>
  <si>
    <t>11a2cb32-ad7f-319c-fd09-42cd1514ba04</t>
  </si>
  <si>
    <t>Studentmoneymarket.com</t>
  </si>
  <si>
    <t>http://www.studentmoneymarket.com</t>
  </si>
  <si>
    <t>fff44820-89de-358a-bce7-e1270a07aad5</t>
  </si>
  <si>
    <t>StudentOf.com</t>
  </si>
  <si>
    <t>http://www.studentof.com</t>
  </si>
  <si>
    <t>98f6b2bc-589d-e98d-fc63-2d79c0d5df93</t>
  </si>
  <si>
    <t>studentology</t>
  </si>
  <si>
    <t>0b0c2fe1-7e79-9b6c-b196-2d702747229e</t>
  </si>
  <si>
    <t>StudentPay</t>
  </si>
  <si>
    <t>http://www.studentpay.co</t>
  </si>
  <si>
    <t>5928e7d6-ab58-afaf-d0c1-0e5676d2b302</t>
  </si>
  <si>
    <t>Studentpirgs.org</t>
  </si>
  <si>
    <t>http://www.studentpirgs.org</t>
  </si>
  <si>
    <t>287db38f-2c3c-add6-f624-38fe0aa44b82</t>
  </si>
  <si>
    <t>Studentpreneur</t>
  </si>
  <si>
    <t>http://studentpreneur.co/</t>
  </si>
  <si>
    <t>f2f96ca6-5801-100e-312f-f6ff93c23c26</t>
  </si>
  <si>
    <t>StudentPublishing.com</t>
  </si>
  <si>
    <t>http://www.studentpublishing.com</t>
  </si>
  <si>
    <t>c415e2f0-178f-7e69-5805-6ae575bc19da</t>
  </si>
  <si>
    <t>studentQuest</t>
  </si>
  <si>
    <t>http://studentquest.org</t>
  </si>
  <si>
    <t>073a3150-78ff-1aea-137e-f0e3031d23db</t>
  </si>
  <si>
    <t>StudentRabbit.com</t>
  </si>
  <si>
    <t>http://www.studentrabbit.com</t>
  </si>
  <si>
    <t>3218d711-dae8-216c-e4bd-96cdfe2069f6</t>
  </si>
  <si>
    <t>Studentreasures Publishing</t>
  </si>
  <si>
    <t>http://www.studentreasures.com</t>
  </si>
  <si>
    <t>6468c0d9-8276-240d-1162-04c53e368b0d</t>
  </si>
  <si>
    <t>Studentrefinance.co</t>
  </si>
  <si>
    <t>http://www.studentrefinance.co</t>
  </si>
  <si>
    <t>856efc82-0952-f89d-fe93-b926a114023b</t>
  </si>
  <si>
    <t>Students Circle Network</t>
  </si>
  <si>
    <t>http://studentscircle.net</t>
  </si>
  <si>
    <t>217105de-c894-e902-9475-f01800af9eda</t>
  </si>
  <si>
    <t>Students First New York</t>
  </si>
  <si>
    <t>http://www.studentsfirstny.org/</t>
  </si>
  <si>
    <t>9b6f2b6c-4dce-c786-7b6c-4ebd64d0a602</t>
  </si>
  <si>
    <t>Students For Liberty</t>
  </si>
  <si>
    <t>http://studentsforliberty.org/</t>
  </si>
  <si>
    <t>2c57eaab-908b-d5b5-63e3-01ded9e34101</t>
  </si>
  <si>
    <t>Students for Saving Social Security</t>
  </si>
  <si>
    <t>http://www.secureourfuture.org/</t>
  </si>
  <si>
    <t>96a619d2-0818-448c-d663-67baafebd866</t>
  </si>
  <si>
    <t>Students Fuel</t>
  </si>
  <si>
    <t>http://www.studentsfuel.org/</t>
  </si>
  <si>
    <t>24bc00bc-05d5-8c44-1eae-b27e3f646c08</t>
  </si>
  <si>
    <t>Students Hub</t>
  </si>
  <si>
    <t>http://studentshub.co.za/</t>
  </si>
  <si>
    <t>d2283f73-75d4-b692-cb26-2044241750d8</t>
  </si>
  <si>
    <t>Students in Free Enterprise</t>
  </si>
  <si>
    <t>http://enactus.org</t>
  </si>
  <si>
    <t>63b4712e-2c89-6365-ae12-b5e6fbb38587</t>
  </si>
  <si>
    <t>Students Know</t>
  </si>
  <si>
    <t>http://www.studentsknow.com</t>
  </si>
  <si>
    <t>d874078a-d7de-78fa-3120-7bf2859eb145</t>
  </si>
  <si>
    <t>Students Leads</t>
  </si>
  <si>
    <t>http://www.mystudentsdatabase.com</t>
  </si>
  <si>
    <t>8252fc8d-fff0-938e-2b65-70e0a721b573</t>
  </si>
  <si>
    <t>Students Nigeria</t>
  </si>
  <si>
    <t>https://www.students.com.ng/</t>
  </si>
  <si>
    <t>7c6842b4-cd4e-27cb-d43b-be5923748c70</t>
  </si>
  <si>
    <t>Students Offering Support</t>
  </si>
  <si>
    <t>http://www.studentsofferingsupport.ca</t>
  </si>
  <si>
    <t>6b57f3f5-f501-3bea-3959-6c665fd35d0b</t>
  </si>
  <si>
    <t>Students Refund</t>
  </si>
  <si>
    <t>http://www.studentsrefund.org</t>
  </si>
  <si>
    <t>0e3fa2e8-b519-6c1b-7720-3c686e6266f2</t>
  </si>
  <si>
    <t>Students School</t>
  </si>
  <si>
    <t>http://studentsschool.com</t>
  </si>
  <si>
    <t>5f0daa0a-8aa7-980b-78f8-4ade668a6fb4</t>
  </si>
  <si>
    <t>students.ch</t>
  </si>
  <si>
    <t>http://students.ch</t>
  </si>
  <si>
    <t>7290ac76-2a81-6f4b-0d31-4c72d7071b4c</t>
  </si>
  <si>
    <t>Students3k</t>
  </si>
  <si>
    <t>http://students3k.com</t>
  </si>
  <si>
    <t>1721c868-e427-915d-ad5a-192c71b1ffb1</t>
  </si>
  <si>
    <t>Studentsarea</t>
  </si>
  <si>
    <t>http://www.studentsarea.com</t>
  </si>
  <si>
    <t>27a5b1d4-82c9-5245-3456-47b98b76e903</t>
  </si>
  <si>
    <t>StudentScout</t>
  </si>
  <si>
    <t>http://www.studentscout.com/</t>
  </si>
  <si>
    <t>195d3fae-53c4-24a1-d9f6-dbaa9a4cc58e</t>
  </si>
  <si>
    <t>StudentsDoor</t>
  </si>
  <si>
    <t>http://reader.aol.com//?ncid=bannadusaolp00000558</t>
  </si>
  <si>
    <t>4518c037-b686-9dca-e5ed-49752be5e2d2</t>
  </si>
  <si>
    <t>Studentshare</t>
  </si>
  <si>
    <t>https://studentshare.net/</t>
  </si>
  <si>
    <t>7a2d3f31-4e46-f9f0-9179-2e96f25dabfc</t>
  </si>
  <si>
    <t>studentSN</t>
  </si>
  <si>
    <t>http://www.studentsn.com</t>
  </si>
  <si>
    <t>eb42675b-e7b4-48a1-fcf5-cde19c12c4f7</t>
  </si>
  <si>
    <t>StudentStock</t>
  </si>
  <si>
    <t>http://www.studentstock.com/</t>
  </si>
  <si>
    <t>e56699c9-1e25-94be-afae-e0e96b41e78f</t>
  </si>
  <si>
    <t>StudentSublets</t>
  </si>
  <si>
    <t>http://www.studentsublets.com</t>
  </si>
  <si>
    <t>5473c04c-b5e4-9d04-4f1a-b91ab58073b5</t>
  </si>
  <si>
    <t>StudentSummaries</t>
  </si>
  <si>
    <t>http://studentsummaries.co.za</t>
  </si>
  <si>
    <t>59c9cd8f-5c1a-a6c5-810b-d9359028e774</t>
  </si>
  <si>
    <t>Studenttemp</t>
  </si>
  <si>
    <t>http://studenttemp.com/</t>
  </si>
  <si>
    <t>96016cbd-505e-caa4-b874-5ab08475aa49</t>
  </si>
  <si>
    <t>StudentU.com.</t>
  </si>
  <si>
    <t>http://www.studentu.com</t>
  </si>
  <si>
    <t>6ecb60cf-9dce-f13b-f6cc-de0c5281f22d</t>
  </si>
  <si>
    <t>StudentUniverse</t>
  </si>
  <si>
    <t>http://www.studentuniverse.com</t>
  </si>
  <si>
    <t>ca9be81f-7ee4-0256-9b10-32d34a6cc561</t>
  </si>
  <si>
    <t>StudentValue.co.uk</t>
  </si>
  <si>
    <t>http://www.studentvalue.co.uk</t>
  </si>
  <si>
    <t>9712afc0-7d4b-19dc-84e3-72c0dee33747</t>
  </si>
  <si>
    <t>StudentVoice</t>
  </si>
  <si>
    <t>http://www.studentvoice.com</t>
  </si>
  <si>
    <t>00840c9d-60e1-e654-fe54-5e6f73c789ac</t>
  </si>
  <si>
    <t>StudentWhat</t>
  </si>
  <si>
    <t>http://studentwhat.com</t>
  </si>
  <si>
    <t>33f2d0c4-5e37-805a-78ce-05be9cead8bc</t>
  </si>
  <si>
    <t>Studeo55 Crossfit</t>
  </si>
  <si>
    <t>http://www.studeo55crossfit.com</t>
  </si>
  <si>
    <t>c03d5204-dc89-0e42-76f3-f5097015166d</t>
  </si>
  <si>
    <t>STUDEOHQ.com</t>
  </si>
  <si>
    <t>http://studeohq.com/</t>
  </si>
  <si>
    <t>07e20032-40cd-d6d5-a91a-120ec557f902</t>
  </si>
  <si>
    <t>Studer Editech</t>
  </si>
  <si>
    <t>http://www.studer.ch</t>
  </si>
  <si>
    <t>8511a951-abaf-15f7-c8a6-f4f941238131</t>
  </si>
  <si>
    <t>Studer Group</t>
  </si>
  <si>
    <t>http://www.studergroup.com</t>
  </si>
  <si>
    <t>be42687e-8acc-6ffa-dea8-28ec2e6a2bce</t>
  </si>
  <si>
    <t>Studhub.ro</t>
  </si>
  <si>
    <t>http://www.studhub.ro/login</t>
  </si>
  <si>
    <t>8bf3ac80-1ff4-a7cc-4a79-3dcb02651305</t>
  </si>
  <si>
    <t>Studi</t>
  </si>
  <si>
    <t>http://studi.com.br/</t>
  </si>
  <si>
    <t>a753278d-055b-2304-927a-87867bfe9e00</t>
  </si>
  <si>
    <t>Studi.se</t>
  </si>
  <si>
    <t>https://www.studi.se/</t>
  </si>
  <si>
    <t>1ef3e0cb-69cc-a3a9-1a88-30808a5a3a73</t>
  </si>
  <si>
    <t>Studialis</t>
  </si>
  <si>
    <t>http://www.studialisedu.net/</t>
  </si>
  <si>
    <t>2be0018b-7b39-584e-b226-e067881dc8af</t>
  </si>
  <si>
    <t>Studica Ltd</t>
  </si>
  <si>
    <t>http://www.studica.com</t>
  </si>
  <si>
    <t>21d8c3bd-13c3-ceec-cb11-139c3664d2ea</t>
  </si>
  <si>
    <t>Studidoo</t>
  </si>
  <si>
    <t>http://www.studidoo.de/</t>
  </si>
  <si>
    <t>429d4dd1-a65c-d382-ac5a-077ea1a4b0a1</t>
  </si>
  <si>
    <t>Studiebay</t>
  </si>
  <si>
    <t>http://www.studiebay.com/</t>
  </si>
  <si>
    <t>1b50ba7f-1c86-3061-46dd-2880fe67e79d</t>
  </si>
  <si>
    <t>Studiekring</t>
  </si>
  <si>
    <t>http://www.studiekring.nl</t>
  </si>
  <si>
    <t>2da53108-23be-2310-036e-0b8ce715ec8d</t>
  </si>
  <si>
    <t>Studies App</t>
  </si>
  <si>
    <t>http://www.studiesapp.com/</t>
  </si>
  <si>
    <t>4df749a6-d3b6-d5ae-0ba8-7a6794dad463</t>
  </si>
  <si>
    <t>Studies Weekly</t>
  </si>
  <si>
    <t>http://www.studiesweekly.com</t>
  </si>
  <si>
    <t>04a6686c-4f66-5325-8143-742c79c8ed6e</t>
  </si>
  <si>
    <t>studiesinn</t>
  </si>
  <si>
    <t>http://www.studiesinn.com</t>
  </si>
  <si>
    <t>ba221a1d-ba5b-9e29-acd4-1c61133b8b7b</t>
  </si>
  <si>
    <t>Studifi</t>
  </si>
  <si>
    <t>http://www.studifi.com</t>
  </si>
  <si>
    <t>ebe45216-467b-6ff7-0978-556b1508d45c</t>
  </si>
  <si>
    <t>Studify</t>
  </si>
  <si>
    <t>https://studify.com</t>
  </si>
  <si>
    <t>a18d40e7-591a-c3e4-11cc-0b804c9bce88</t>
  </si>
  <si>
    <t>STUDIGY, INC.</t>
  </si>
  <si>
    <t>http://studigy.com</t>
  </si>
  <si>
    <t>fa5af7a5-97fe-fa04-9d98-6c8d116becd9</t>
  </si>
  <si>
    <t>Studilux</t>
  </si>
  <si>
    <t>http://www.studilux.de/</t>
  </si>
  <si>
    <t>00a374e2-d4b8-3754-8aeb-ddf806ed63e3</t>
  </si>
  <si>
    <t>StudiMedia</t>
  </si>
  <si>
    <t>http://www.studimedia.ch</t>
  </si>
  <si>
    <t>61030ecf-974b-ee81-e7ea-b13e0b0d979a</t>
  </si>
  <si>
    <t>Studio</t>
  </si>
  <si>
    <t>http://madewithstudio.com</t>
  </si>
  <si>
    <t>df30a742-b657-636a-3cff-148960762b93</t>
  </si>
  <si>
    <t>http://www.studiollc.com/</t>
  </si>
  <si>
    <t>4de4a7da-bbdc-4d07-129f-5a37150a5861</t>
  </si>
  <si>
    <t>http://studio.idg.se</t>
  </si>
  <si>
    <t>21cbecab-dc9c-4299-8d49-7e26f2df45c3</t>
  </si>
  <si>
    <t>Studio 100 NV</t>
  </si>
  <si>
    <t>http://www.studio100.tv/</t>
  </si>
  <si>
    <t>99ec26f8-51ae-3114-d79b-88b658229e8c</t>
  </si>
  <si>
    <t>Studio 104</t>
  </si>
  <si>
    <t>https://www.lightflow.in/</t>
  </si>
  <si>
    <t>32f16dc4-4166-f0ed-071a-30d7690d76d6</t>
  </si>
  <si>
    <t>STUDIO 21</t>
  </si>
  <si>
    <t>http://www.studio21.in</t>
  </si>
  <si>
    <t>70986ef9-7eb3-3950-fd76-5c6ddc29097a</t>
  </si>
  <si>
    <t>Studio 32 Avril</t>
  </si>
  <si>
    <t>http://www.studio32avril.com/</t>
  </si>
  <si>
    <t>156b45d5-6e9b-127b-a06c-768ba13ca1a1</t>
  </si>
  <si>
    <t>Studio 360</t>
  </si>
  <si>
    <t>http://www.studio360.org/</t>
  </si>
  <si>
    <t>1d8ad902-f022-d220-9911-b27af10e35fd</t>
  </si>
  <si>
    <t>Studio 522</t>
  </si>
  <si>
    <t>http://studio522.com/</t>
  </si>
  <si>
    <t>85eef29b-b320-ceda-be5e-489f0aa6ad75</t>
  </si>
  <si>
    <t>Studio 56 Dance Center</t>
  </si>
  <si>
    <t>http://www.studio56dance.com</t>
  </si>
  <si>
    <t>6ebc4649-c7cf-8f7e-f044-61dc78dbad5c</t>
  </si>
  <si>
    <t>Studio 60</t>
  </si>
  <si>
    <t>http://s60.co</t>
  </si>
  <si>
    <t>409dfd0e-3a60-fcde-a71e-049283b3f887</t>
  </si>
  <si>
    <t>Studio 72 Web Design</t>
  </si>
  <si>
    <t>https://www.studio72.com.au/</t>
  </si>
  <si>
    <t>31687e3a-a804-c344-93a6-45d80e0212a7</t>
  </si>
  <si>
    <t>Studio 72dpi</t>
  </si>
  <si>
    <t>http://www.studio72dpi.com/</t>
  </si>
  <si>
    <t>445123e5-8b65-b303-5e65-107e5f797709</t>
  </si>
  <si>
    <t>Studio 8</t>
  </si>
  <si>
    <t>http://www.studio8.com</t>
  </si>
  <si>
    <t>b7d51e9b-35fe-40a8-1105-ca7a1166c151</t>
  </si>
  <si>
    <t>Studio 88</t>
  </si>
  <si>
    <t>https://www.studio-88.co.za/</t>
  </si>
  <si>
    <t>b4376060-7aa6-a595-34d3-97f5247a18cd</t>
  </si>
  <si>
    <t>Studio 9</t>
  </si>
  <si>
    <t>http://studio9.io/</t>
  </si>
  <si>
    <t>cceee879-b940-3628-1d0b-fc8f6edecfaf</t>
  </si>
  <si>
    <t>Studio 9732</t>
  </si>
  <si>
    <t>http://studio9732.com/</t>
  </si>
  <si>
    <t>7383b271-3e44-db07-fabe-883f7122421b</t>
  </si>
  <si>
    <t>Studio 98 Limited</t>
  </si>
  <si>
    <t>https://www.studio98.com</t>
  </si>
  <si>
    <t>c63dc317-4bef-9b04-0b28-2ed37e716b05</t>
  </si>
  <si>
    <t>Studio Arabiya</t>
  </si>
  <si>
    <t>http://studioarabiya.com/</t>
  </si>
  <si>
    <t>29e7d71f-dbad-1ece-0385-0a50ed4fb4ca</t>
  </si>
  <si>
    <t>Studio B Productions</t>
  </si>
  <si>
    <t>http://www.studiobproductions.com/</t>
  </si>
  <si>
    <t>53bb513d-b2a1-744d-8591-4b6ee9ed7bd6</t>
  </si>
  <si>
    <t>Studio BabDreams</t>
  </si>
  <si>
    <t>http://www.babdreams.com</t>
  </si>
  <si>
    <t>6cbfbd46-f32d-5bc3-f48f-b3c529b271cf</t>
  </si>
  <si>
    <t>Studio Banana Things</t>
  </si>
  <si>
    <t>http://www.studiobananathings.com</t>
  </si>
  <si>
    <t>90aff702-faf8-fd31-6c00-99e09b96d144</t>
  </si>
  <si>
    <t>Studio Bebop</t>
  </si>
  <si>
    <t>http://studiobebop.net</t>
  </si>
  <si>
    <t>c55ba74a-f0c9-a504-ba6f-1bc99bb0d546</t>
  </si>
  <si>
    <t>Studio Binary</t>
  </si>
  <si>
    <t>http://studiobinary.com</t>
  </si>
  <si>
    <t>bcef19d3-ec40-5fd7-41c8-e0e53c417c8f</t>
  </si>
  <si>
    <t>Studio Binder</t>
  </si>
  <si>
    <t>http://www.studiobinder.com</t>
  </si>
  <si>
    <t>0ada5fa7-6f6a-a2ac-935b-ef6ce77b7623</t>
  </si>
  <si>
    <t>Studio Bleep</t>
  </si>
  <si>
    <t>http://studiobleep.com</t>
  </si>
  <si>
    <t>eefc3289-3bae-87b5-fac1-0aab4765360d</t>
  </si>
  <si>
    <t>Studio Bloomed</t>
  </si>
  <si>
    <t>http://www.studio-bloomed.com</t>
  </si>
  <si>
    <t>8dbcf2c8-dc9b-13e1-150e-1083a2b6017d</t>
  </si>
  <si>
    <t>Studio Botez Ltd.</t>
  </si>
  <si>
    <t>https://www.studiobotez.com</t>
  </si>
  <si>
    <t>9c80777a-0ae1-f9bc-eb0a-06ed6ae5a906</t>
  </si>
  <si>
    <t>Studio C4</t>
  </si>
  <si>
    <t>http://studioc4.com/</t>
  </si>
  <si>
    <t>3754d8b1-a1fb-11d6-b66d-a81e5684711a</t>
  </si>
  <si>
    <t>Studio Calico</t>
  </si>
  <si>
    <t>http://www.studiocalico.com</t>
  </si>
  <si>
    <t>5c780a18-91dd-b36c-08f5-31f1cc72bc3e</t>
  </si>
  <si>
    <t>Studio Can-G</t>
  </si>
  <si>
    <t>http://www.can-g.com/</t>
  </si>
  <si>
    <t>42e03a73-6921-f361-1733-8344f0f27668</t>
  </si>
  <si>
    <t>Studio Canvas</t>
  </si>
  <si>
    <t>http://www.studiocanvas.com.au/client_portfolio</t>
  </si>
  <si>
    <t>580e7398-4bc9-2c80-a083-241db4d4408a</t>
  </si>
  <si>
    <t>Studio City Dental Center</t>
  </si>
  <si>
    <t>http://studiocitydentalcenter.com</t>
  </si>
  <si>
    <t>27e4a46c-8b0d-a4a6-1ab9-5a111c92a3f5</t>
  </si>
  <si>
    <t>Studio Coppre Pvt Ltd</t>
  </si>
  <si>
    <t>http://coppre.in</t>
  </si>
  <si>
    <t>0376a95c-9eeb-55cb-dd71-59c5fc7cec26</t>
  </si>
  <si>
    <t>Studio Create</t>
  </si>
  <si>
    <t>http://www.studiocreate.com</t>
  </si>
  <si>
    <t>288919f5-cb79-2295-a154-62193d976aca</t>
  </si>
  <si>
    <t>Studio Cube</t>
  </si>
  <si>
    <t>fcb5b055-96e5-efac-7139-a15988fa8f36</t>
  </si>
  <si>
    <t>Studio D Radiodurans</t>
  </si>
  <si>
    <t>http://www.studiodradiodurans.com/</t>
  </si>
  <si>
    <t>be609759-d3a8-8b3b-c42a-21724a1589fa</t>
  </si>
  <si>
    <t>Studio Digita</t>
  </si>
  <si>
    <t>http://studiodigita.com</t>
  </si>
  <si>
    <t>e1cb30c5-2d68-6595-16d6-dd6d3fa05292</t>
  </si>
  <si>
    <t>Studio DN Design Group</t>
  </si>
  <si>
    <t>http://www.studiodn.com.pl</t>
  </si>
  <si>
    <t>979e3103-c4c8-0f18-c7c9-c2c6ed6ba6aa</t>
  </si>
  <si>
    <t>Studio Drums Now</t>
  </si>
  <si>
    <t>http://www.studiodrumsnow.com</t>
  </si>
  <si>
    <t>ee3a36f4-8bda-1057-31a3-31d40cb69e39</t>
  </si>
  <si>
    <t>Studio Dumbar</t>
  </si>
  <si>
    <t>http://studiodumbar.com</t>
  </si>
  <si>
    <t>064e0b5f-43eb-937b-9f68-c9500a95e3d2</t>
  </si>
  <si>
    <t>Studio East</t>
  </si>
  <si>
    <t>http://www.studioeast.co.uk/</t>
  </si>
  <si>
    <t>1aaedb4d-fabb-be23-4831-6d80bb0f4cc6</t>
  </si>
  <si>
    <t>Studio Eclyptik</t>
  </si>
  <si>
    <t>http://www.eclyptik.fr/apps</t>
  </si>
  <si>
    <t>e8fbcfc3-b42e-0629-0190-387649e9566d</t>
  </si>
  <si>
    <t>Studio Emblem</t>
  </si>
  <si>
    <t>http://studioemblem.com/</t>
  </si>
  <si>
    <t>bb77e39f-882f-9821-24b6-5ebed4fef9a2</t>
  </si>
  <si>
    <t>Studio ePhi10</t>
  </si>
  <si>
    <t>http://www.ephi10.com</t>
  </si>
  <si>
    <t>202e1fa0-f742-0ff7-7681-50191d87179d</t>
  </si>
  <si>
    <t>Studio ETC</t>
  </si>
  <si>
    <t>http://studioetc.com/</t>
  </si>
  <si>
    <t>5043bb5b-ac2a-a3f1-24a7-7b9c653f654b</t>
  </si>
  <si>
    <t>Studio Five Architects</t>
  </si>
  <si>
    <t>http://www.studiofivearch.com</t>
  </si>
  <si>
    <t>dca56c93-c783-efda-15b2-472d586123f6</t>
  </si>
  <si>
    <t>Studio FJ</t>
  </si>
  <si>
    <t>http://studiofj.com/</t>
  </si>
  <si>
    <t>82c34658-3a48-0b1e-2523-cb6acf0fcab5</t>
  </si>
  <si>
    <t>Studio Gallery</t>
  </si>
  <si>
    <t>https://www.studiogallerydc.com</t>
  </si>
  <si>
    <t>ad638b23-4687-8c73-de24-4a58ce09ce38</t>
  </si>
  <si>
    <t>Studio Gang Architects</t>
  </si>
  <si>
    <t>http://studiogang.com</t>
  </si>
  <si>
    <t>19272be8-6456-2eec-b8e4-942decef3a81</t>
  </si>
  <si>
    <t>Studio Gear Reviewers</t>
  </si>
  <si>
    <t>https://studiogearexperts.com/</t>
  </si>
  <si>
    <t>fcb65d0a-5220-57d9-2822-a4c5483315f3</t>
  </si>
  <si>
    <t>Studio Ghibli</t>
  </si>
  <si>
    <t>http://www.ghibli.jp</t>
  </si>
  <si>
    <t>e1b44c95-9b3a-2469-1c1c-63d08125143f</t>
  </si>
  <si>
    <t>Studio Graphene</t>
  </si>
  <si>
    <t>http://www.studiographene.com/</t>
  </si>
  <si>
    <t>b23525a9-b569-7382-2d90-87d8a30ab2e4</t>
  </si>
  <si>
    <t>Studio HIGH</t>
  </si>
  <si>
    <t>http://www.studiohighboise.com</t>
  </si>
  <si>
    <t>74d42892-79a4-3b3f-6006-75ad601431a7</t>
  </si>
  <si>
    <t>Studio Hive</t>
  </si>
  <si>
    <t>http://www.studiohive.com</t>
  </si>
  <si>
    <t>8c1d0315-8b0d-b9d2-f2e1-88a75ee03d73</t>
  </si>
  <si>
    <t>Studio Holdings LLC</t>
  </si>
  <si>
    <t>http://www.studioholdings.net/</t>
  </si>
  <si>
    <t>911cc6d1-300e-2f60-c80e-f904a3afc17c</t>
  </si>
  <si>
    <t>Studio Holladay</t>
  </si>
  <si>
    <t>http://www.studioholladay.com</t>
  </si>
  <si>
    <t>af99c4e2-4297-fe3e-6690-95cf367805db</t>
  </si>
  <si>
    <t>Studio Hyperset</t>
  </si>
  <si>
    <t>https://studiohyperset.com/</t>
  </si>
  <si>
    <t>fb52e072-a0fe-7c9d-afd7-e28051a1d5eb</t>
  </si>
  <si>
    <t>Studio Image 100</t>
  </si>
  <si>
    <t>http://www.studioimage100.com</t>
  </si>
  <si>
    <t>2304f195-b03d-fc90-f856-ef56a41a3aae</t>
  </si>
  <si>
    <t>Studio Interact</t>
  </si>
  <si>
    <t>https://studiointeract.se</t>
  </si>
  <si>
    <t>6672d24c-851d-5327-79af-a53d454dbed7</t>
  </si>
  <si>
    <t>Studio Interactive</t>
  </si>
  <si>
    <t>http://www.studiointeractive.net</t>
  </si>
  <si>
    <t>00863801-9465-0036-99f0-8a54dd5eef17</t>
  </si>
  <si>
    <t>Studio Jewelers</t>
  </si>
  <si>
    <t>http://www.studiojewelersltd.com/</t>
  </si>
  <si>
    <t>301fc01c-bebe-9e91-411e-2bc10074cf66</t>
  </si>
  <si>
    <t>Studio JUX</t>
  </si>
  <si>
    <t>http://studiojux.com/</t>
  </si>
  <si>
    <t>602c24e6-f70b-ca78-9323-6eabdff8f443</t>
  </si>
  <si>
    <t>Studio Kate</t>
  </si>
  <si>
    <t>http://www.studiokate.us/</t>
  </si>
  <si>
    <t>c0112e90-4091-c608-6909-df0fa2e24452</t>
  </si>
  <si>
    <t>Studio Kiwi</t>
  </si>
  <si>
    <t>http://studiokiwi.co.uk</t>
  </si>
  <si>
    <t>68dcaf8f-fdd8-a4f3-0501-a89afb3075dc</t>
  </si>
  <si>
    <t>Studio Kraftwerk</t>
  </si>
  <si>
    <t>http://studiokraftwerk.com/</t>
  </si>
  <si>
    <t>624fc850-e318-76fa-5e6b-8f05ce150f65</t>
  </si>
  <si>
    <t>Studio Krew</t>
  </si>
  <si>
    <t>http://www.studiokrew.com</t>
  </si>
  <si>
    <t>6bdd3faa-f4db-2e28-c82a-431c77b292b1</t>
  </si>
  <si>
    <t>Studio legale Tedioli</t>
  </si>
  <si>
    <t>http://www.tedioli.com</t>
  </si>
  <si>
    <t>a0dea114-4f9b-a248-1301-3794e1ccdc49</t>
  </si>
  <si>
    <t>Studio Liddell</t>
  </si>
  <si>
    <t>http://www.studioliddell.com/</t>
  </si>
  <si>
    <t>8fd4b22a-98c6-9798-0be9-bdefe26c7b99</t>
  </si>
  <si>
    <t>Studio Link Technologies</t>
  </si>
  <si>
    <t>http://studiolinkdance.com/</t>
  </si>
  <si>
    <t>5d6b7182-86cd-9181-caa9-f5f3fe4d8f75</t>
  </si>
  <si>
    <t>Studio Loft</t>
  </si>
  <si>
    <t>http://www.studioloft.no</t>
  </si>
  <si>
    <t>40c278eb-a2bc-ca71-2656-2fb6f939519c</t>
  </si>
  <si>
    <t>Studio Lotus</t>
  </si>
  <si>
    <t>https://studiolotustrends.wordpress.com/</t>
  </si>
  <si>
    <t>cb9aac6f-47d5-bdce-4b39-33636d1b2c93</t>
  </si>
  <si>
    <t>Studio Luco</t>
  </si>
  <si>
    <t>http://studioluco.fr</t>
  </si>
  <si>
    <t>84360db9-8d04-f41c-d4e1-a247e05c7455</t>
  </si>
  <si>
    <t>Studio Ma</t>
  </si>
  <si>
    <t>http://studioma.com</t>
  </si>
  <si>
    <t>460ccf1d-14a1-e981-b507-f2627f0e58e4</t>
  </si>
  <si>
    <t>Studio Mado</t>
  </si>
  <si>
    <t>http://www.studiomado.it</t>
  </si>
  <si>
    <t>2d18f016-e859-6633-9601-4c207c34c247</t>
  </si>
  <si>
    <t>Studio Mashbo</t>
  </si>
  <si>
    <t>http://studiomashbo.com</t>
  </si>
  <si>
    <t>489a5f08-f45e-64f7-2809-0f56487914c3</t>
  </si>
  <si>
    <t>Studio MDHR</t>
  </si>
  <si>
    <t>http://studiomdhr.com/</t>
  </si>
  <si>
    <t>314d5bbf-2c1e-7479-80e8-5ff4ab8f1d99</t>
  </si>
  <si>
    <t>Studio Melipone</t>
  </si>
  <si>
    <t>https://www.studiomelipone.eu</t>
  </si>
  <si>
    <t>5fdc3ca3-5411-36cd-7d37-1b9f286a8924</t>
  </si>
  <si>
    <t>Studio Metric Pvt Ltd</t>
  </si>
  <si>
    <t>http://studio-m.in</t>
  </si>
  <si>
    <t>b235ef55-c11c-1f42-1cf8-a41ac2ae8737</t>
  </si>
  <si>
    <t>Studio Mitte</t>
  </si>
  <si>
    <t>http://www.studiomitte.com/</t>
  </si>
  <si>
    <t>c5eff563-a244-f602-71f9-9b942b5a8181</t>
  </si>
  <si>
    <t>Studio Moderna</t>
  </si>
  <si>
    <t>http://www.studio-moderna.com</t>
  </si>
  <si>
    <t>bd346def-19c5-5c07-7727-25df47b2daf1</t>
  </si>
  <si>
    <t>Studio Moov</t>
  </si>
  <si>
    <t>http://www.studiomoov.com</t>
  </si>
  <si>
    <t>27549311-4e41-44ae-8eb2-2c070beee871</t>
  </si>
  <si>
    <t>Studio Mosaic</t>
  </si>
  <si>
    <t>http://www.studiomosaicapps.com</t>
  </si>
  <si>
    <t>63afc863-0855-6033-b042-332c187f3fe5</t>
  </si>
  <si>
    <t>Studio Motif</t>
  </si>
  <si>
    <t>http://rocketpun.ch/company/studiomotif</t>
  </si>
  <si>
    <t>a1266576-b478-3ff4-84ad-db8cd67eb4aa</t>
  </si>
  <si>
    <t>Studio Nagraniowe Under Sound</t>
  </si>
  <si>
    <t>http://www.undersoundstudio.pl</t>
  </si>
  <si>
    <t>1a1ba6f1-69db-287f-66e1-32ad659b9f0a</t>
  </si>
  <si>
    <t>Studio Naloni</t>
  </si>
  <si>
    <t>http://www.studionaloni.com</t>
  </si>
  <si>
    <t>3a6fe442-b785-201e-fa70-4e8a4d57ae9c</t>
  </si>
  <si>
    <t>Studio Neat</t>
  </si>
  <si>
    <t>http://studioneat.com</t>
  </si>
  <si>
    <t>d5e62750-5a3a-638b-0380-3071c4f56df8</t>
  </si>
  <si>
    <t>Studio Nord</t>
  </si>
  <si>
    <t>http://www.studionord.org</t>
  </si>
  <si>
    <t>d43f1171-a32b-0e2c-b5e6-1f92ab373485</t>
  </si>
  <si>
    <t>Studio North</t>
  </si>
  <si>
    <t>http://www.studionorth.co.uk</t>
  </si>
  <si>
    <t>37c6251e-3e81-16a4-0e9e-514e7405cac0</t>
  </si>
  <si>
    <t>Studio One</t>
  </si>
  <si>
    <t>http://www.studioone.com</t>
  </si>
  <si>
    <t>46939e9a-4c41-9bf5-f9a6-3b309cbe0b67</t>
  </si>
  <si>
    <t>Studio Orca</t>
  </si>
  <si>
    <t>http://www.studioorca.com/</t>
  </si>
  <si>
    <t>5e138dac-a5d5-04f5-7cee-75dd2cd1b6f0</t>
  </si>
  <si>
    <t>Studio Otto</t>
  </si>
  <si>
    <t>http://studiootto.com</t>
  </si>
  <si>
    <t>30dd4d77-3605-f7b4-a5cf-0e784a8a8f44</t>
  </si>
  <si>
    <t>Studio Ousia</t>
  </si>
  <si>
    <t>http://www.ousia.jp</t>
  </si>
  <si>
    <t>7d98bce1-ba45-a404-2784-233b39861082</t>
  </si>
  <si>
    <t>Studio Outo</t>
  </si>
  <si>
    <t>http://www.hullabalooba.com</t>
  </si>
  <si>
    <t>ea51afa7-d266-0a63-008f-15860be87ef6</t>
  </si>
  <si>
    <t>Studio Output</t>
  </si>
  <si>
    <t>http://www.studio-output.cn/what-were-about/</t>
  </si>
  <si>
    <t>b992ed1d-e8df-c8d8-5576-21df06668ad6</t>
  </si>
  <si>
    <t>Studio Pangea</t>
  </si>
  <si>
    <t>http://www.studiopangea.com</t>
  </si>
  <si>
    <t>1a0499a3-f746-8b26-e029-98c131957391</t>
  </si>
  <si>
    <t>Studio Paola</t>
  </si>
  <si>
    <t>http://www.studiopaola.ch</t>
  </si>
  <si>
    <t>fb273267-3667-0080-f854-7f42a376782d</t>
  </si>
  <si>
    <t>Studio Pepwuper</t>
  </si>
  <si>
    <t>http://www.pepwuper.com</t>
  </si>
  <si>
    <t>4f2d7a23-485c-ab45-0a3e-bbdac115acec</t>
  </si>
  <si>
    <t>Studio Phi</t>
  </si>
  <si>
    <t>http://www.studiophi.com.mx/</t>
  </si>
  <si>
    <t>13e0e026-3170-03ae-cc71-b333aeea3832</t>
  </si>
  <si>
    <t>Studio PixMix</t>
  </si>
  <si>
    <t>http://www.studiopixmix.com</t>
  </si>
  <si>
    <t>1f2601d2-19ac-3e30-1d8f-ba441d7b6fd1</t>
  </si>
  <si>
    <t>Studio Praxis Pilates</t>
  </si>
  <si>
    <t>http://www.studiopraxis.com</t>
  </si>
  <si>
    <t>ced53498-522e-d320-9f6d-45e0484fdaa1</t>
  </si>
  <si>
    <t>Studio Publishing</t>
  </si>
  <si>
    <t>http://studiopublishing.com</t>
  </si>
  <si>
    <t>02737416-e1e8-cad0-51e1-1b9c511ea3ac</t>
  </si>
  <si>
    <t>Studio Q Branding Solutions</t>
  </si>
  <si>
    <t>http://www.studioq.co.in</t>
  </si>
  <si>
    <t>7ca8bb63-c425-322c-1d29-ce8e5e30dfec</t>
  </si>
  <si>
    <t>Studio RandomCaptures</t>
  </si>
  <si>
    <t>http://www.randomcaptures.com</t>
  </si>
  <si>
    <t>f244fced-7ec1-a979-a08c-b06af2b47ecb</t>
  </si>
  <si>
    <t>Studio Reactor</t>
  </si>
  <si>
    <t>http://studioreactor.com/</t>
  </si>
  <si>
    <t>053f34ee-ea8b-8cae-3b1f-6c51b1df180b</t>
  </si>
  <si>
    <t>STUDIO REBUS</t>
  </si>
  <si>
    <t>http://www.meridda.com</t>
  </si>
  <si>
    <t>432e5bcb-e852-59b1-dff4-1328a1aeda86</t>
  </si>
  <si>
    <t>Studio Rendering</t>
  </si>
  <si>
    <t>http://www.studiorendering.com/</t>
  </si>
  <si>
    <t>d3a04121-5cb3-5bc4-7682-9a380edd4218</t>
  </si>
  <si>
    <t>Studio Republic</t>
  </si>
  <si>
    <t>http://www.studiorepublic.com</t>
  </si>
  <si>
    <t>4e16da06-06b6-1169-60d2-1ea0255cd453</t>
  </si>
  <si>
    <t>Studio Richard Vijgen</t>
  </si>
  <si>
    <t>http://richardvijgen.nl/</t>
  </si>
  <si>
    <t>85ebeae6-b1bd-271b-6eae-b63fe278ef70</t>
  </si>
  <si>
    <t>Studio RL Photography</t>
  </si>
  <si>
    <t>http://studiorl.com.au/</t>
  </si>
  <si>
    <t>517aab9d-6d40-38c5-392b-d58c1728dc05</t>
  </si>
  <si>
    <t>Studio Roosegaarde</t>
  </si>
  <si>
    <t>https://www.studioroosegaarde.net/</t>
  </si>
  <si>
    <t>bab6ad21-e00a-9fd3-52dd-9e9e382a9954</t>
  </si>
  <si>
    <t>studio S software</t>
  </si>
  <si>
    <t>http://www.studiossoftware.com</t>
  </si>
  <si>
    <t>aebc0249-3712-2d7b-f74a-c22331f9f51a</t>
  </si>
  <si>
    <t>Studio Samo</t>
  </si>
  <si>
    <t>http://www.studiosamo.it/</t>
  </si>
  <si>
    <t>57434de1-a365-b640-e5f6-dfa9b757dedf</t>
  </si>
  <si>
    <t>Studio SBV</t>
  </si>
  <si>
    <t>38c61a01-e5b8-19ea-4806-c06b8c71f67a</t>
  </si>
  <si>
    <t>Studio Science</t>
  </si>
  <si>
    <t>http://www.studioscience.com/</t>
  </si>
  <si>
    <t>3d1465e7-81b4-5c39-fb07-b6a048048423</t>
  </si>
  <si>
    <t>Studio Seven by nemanja bajic</t>
  </si>
  <si>
    <t>http://studioseven.tk/</t>
  </si>
  <si>
    <t>cf0b1ceb-bf18-c65f-89d3-e5549c0359c3</t>
  </si>
  <si>
    <t>Studio Simpatico</t>
  </si>
  <si>
    <t>http://studiosimpati.co</t>
  </si>
  <si>
    <t>5c463abc-62c1-e201-fa29-52c01dd08cb5</t>
  </si>
  <si>
    <t>Studio Six Digital</t>
  </si>
  <si>
    <t>http://studiosixdigital.com/</t>
  </si>
  <si>
    <t>fc0bfaec-d8ae-00b8-a1e1-b9e1d17b4c73</t>
  </si>
  <si>
    <t>Studio Sol</t>
  </si>
  <si>
    <t>http://studiosol.com.br</t>
  </si>
  <si>
    <t>7bc36d76-4a02-1539-abfe-79a41081841b</t>
  </si>
  <si>
    <t>Studio Spares</t>
  </si>
  <si>
    <t>https://www.studiospares.com/</t>
  </si>
  <si>
    <t>c4b127e5-975d-a188-f02b-43940feb5729</t>
  </si>
  <si>
    <t>Studio Suits</t>
  </si>
  <si>
    <t>http://www.studiosuits.com/</t>
  </si>
  <si>
    <t>3586511f-db43-7409-1400-f88ec1ef0d1e</t>
  </si>
  <si>
    <t>Studio Tate</t>
  </si>
  <si>
    <t>http://www.studiotate.com.au</t>
  </si>
  <si>
    <t>93c5a46a-327d-01c8-55de-a1f671342f03</t>
  </si>
  <si>
    <t>Studio Tecnico Ferri &amp; Costantino</t>
  </si>
  <si>
    <t>https://www.ferriecostantino.it</t>
  </si>
  <si>
    <t>6e51261a-5e25-4e46-706e-73312ef2267d</t>
  </si>
  <si>
    <t>Studio Tentpole</t>
  </si>
  <si>
    <t>http://www.studiotentpole.com</t>
  </si>
  <si>
    <t>074662ea-e794-cecc-eedd-0366e5a62947</t>
  </si>
  <si>
    <t>Studio Theatre</t>
  </si>
  <si>
    <t>https://www.studiotheatre.org</t>
  </si>
  <si>
    <t>0abfcffe-6af1-d99a-8617-266ff1291877</t>
  </si>
  <si>
    <t>Studio Ton Bal</t>
  </si>
  <si>
    <t>http://www.tonbal.nl/</t>
  </si>
  <si>
    <t>86d40d17-60d1-82a2-5be4-5004cd5e97af</t>
  </si>
  <si>
    <t>Studio Total</t>
  </si>
  <si>
    <t>http://studiototal.se/</t>
  </si>
  <si>
    <t>4be005fc-26ea-6206-5e93-a9ba15885229</t>
  </si>
  <si>
    <t>Studio Totale</t>
  </si>
  <si>
    <t>http://studiototale.at/</t>
  </si>
  <si>
    <t>7ce9c0ab-756d-e2f3-878c-02d2d1fc9437</t>
  </si>
  <si>
    <t>Studio Transcendent</t>
  </si>
  <si>
    <t>http://www.studiotranscendent.com</t>
  </si>
  <si>
    <t>027c9220-cd79-9a75-410c-bc497af2c9a2</t>
  </si>
  <si>
    <t>Studio Unity</t>
  </si>
  <si>
    <t>http://unity-studios.com</t>
  </si>
  <si>
    <t>160e0ad6-335a-a0d9-bdc7-61a05cd82c7e</t>
  </si>
  <si>
    <t>Studio Urody StyliÌÉåÝci</t>
  </si>
  <si>
    <t>http://www.stylisci-poznan.pl</t>
  </si>
  <si>
    <t>4946501f-7bcf-fb98-7bd4-318494c01596</t>
  </si>
  <si>
    <t>Studio VC</t>
  </si>
  <si>
    <t>http://www.studio.vc</t>
  </si>
  <si>
    <t>9a54c2b0-6708-d2d1-85c9-3c30db3dbc17</t>
  </si>
  <si>
    <t>Studio Ve</t>
  </si>
  <si>
    <t>http://www.studiove.com</t>
  </si>
  <si>
    <t>7e6db038-b93d-cbb9-9b45-4bdee7ee2df1</t>
  </si>
  <si>
    <t>Studio Verso</t>
  </si>
  <si>
    <t>http://the-studio.se</t>
  </si>
  <si>
    <t>57bda37f-4810-695c-f67e-cca3fbeb26a6</t>
  </si>
  <si>
    <t>Studio West Gymnastics</t>
  </si>
  <si>
    <t>http://www.studiowestgym.com/</t>
  </si>
  <si>
    <t>a6980ff5-3f1e-0b41-e81e-73cb43a088a7</t>
  </si>
  <si>
    <t>Studio Whale</t>
  </si>
  <si>
    <t>http://studiowhale.com</t>
  </si>
  <si>
    <t>bb3339b0-a576-2e8a-9de7-daff388c29e0</t>
  </si>
  <si>
    <t>Studio XD</t>
  </si>
  <si>
    <t>http://www.xd-studios.com</t>
  </si>
  <si>
    <t>1aedc98d-f3b1-b933-90ff-3bd57d2fba7d</t>
  </si>
  <si>
    <t>Studio Zero</t>
  </si>
  <si>
    <t>http://www.studiozero.co</t>
  </si>
  <si>
    <t>1e52df80-c678-f4ad-ab50-df28b0b3656c</t>
  </si>
  <si>
    <t>Studio Zurg</t>
  </si>
  <si>
    <t>http://studiozurg.com/</t>
  </si>
  <si>
    <t>ae58d727-59cb-4524-dbc2-4c8635d1bc0f</t>
  </si>
  <si>
    <t>Studio-40</t>
  </si>
  <si>
    <t>http://www.studio-40.com/</t>
  </si>
  <si>
    <t>141487ce-3b31-19d8-46ee-12dfe68a877f</t>
  </si>
  <si>
    <t>STUDIO-KURA</t>
  </si>
  <si>
    <t>http://www.studio-kura.com</t>
  </si>
  <si>
    <t>f55316d0-3e9f-9a5e-c8af-a0e4db475272</t>
  </si>
  <si>
    <t>Studio05</t>
  </si>
  <si>
    <t>http://www.studio05.nl</t>
  </si>
  <si>
    <t>4092765a-665b-081c-8996-a3275ffe1470</t>
  </si>
  <si>
    <t>Studio100</t>
  </si>
  <si>
    <t>http://www.studio100.be</t>
  </si>
  <si>
    <t>e18858c5-0f57-03c5-557e-47e9b735212f</t>
  </si>
  <si>
    <t>Studio14</t>
  </si>
  <si>
    <t>http://www.studio14online.co.uk</t>
  </si>
  <si>
    <t>e4255c49-c337-bb5a-6df0-5b31c57507e1</t>
  </si>
  <si>
    <t>Studio21 Designs Inc.</t>
  </si>
  <si>
    <t>http://www.studio21.design</t>
  </si>
  <si>
    <t>1d54e8c8-e0c9-dcd0-cbb6-2746dd3448b7</t>
  </si>
  <si>
    <t>studio2a</t>
  </si>
  <si>
    <t>http://www.studio2a.net</t>
  </si>
  <si>
    <t>b3f62c30-5a18-b2ba-758b-882b7a75896f</t>
  </si>
  <si>
    <t>Studio49</t>
  </si>
  <si>
    <t>http://www.studio49.co/</t>
  </si>
  <si>
    <t>6afb441a-7081-eda2-651a-f9c3511cc4ae</t>
  </si>
  <si>
    <t>Studio56</t>
  </si>
  <si>
    <t>http://s56.com.au</t>
  </si>
  <si>
    <t>4ab28001-0950-2852-231c-26e9d840df03</t>
  </si>
  <si>
    <t>Studio71</t>
  </si>
  <si>
    <t>https://www.studio71.com/us</t>
  </si>
  <si>
    <t>6f4f6c06-1dd3-c1dd-b098-ef38792f020f</t>
  </si>
  <si>
    <t>StudioBookings Ì¢åÛåÒ Yoga Studio Software</t>
  </si>
  <si>
    <t>https://studiobookings.com/</t>
  </si>
  <si>
    <t>469d68c5-6ac1-2bdb-45b7-962afbe2ac25</t>
  </si>
  <si>
    <t>StudioCanal</t>
  </si>
  <si>
    <t>http://www.studiocanal.com/en</t>
  </si>
  <si>
    <t>37266e64-17c7-c1cb-0f6f-68d3c2dd02c2</t>
  </si>
  <si>
    <t>Studiocom</t>
  </si>
  <si>
    <t>http://www.studiocom.com</t>
  </si>
  <si>
    <t>97e2128c-e8f7-6dd6-0b26-20b5e54c1a76</t>
  </si>
  <si>
    <t>Studiocracy</t>
  </si>
  <si>
    <t>https://www.studiocracy.com/</t>
  </si>
  <si>
    <t>e103a05a-b27f-1986-32da-9ab1a1491c1e</t>
  </si>
  <si>
    <t>StudioDalton</t>
  </si>
  <si>
    <t>http://studiodalton.com</t>
  </si>
  <si>
    <t>4ae36c49-40c4-84a4-cbfd-ec05887255c2</t>
  </si>
  <si>
    <t>Studiodirect</t>
  </si>
  <si>
    <t>http://studiodirectinc.com/</t>
  </si>
  <si>
    <t>157dd224-b8eb-eae7-5af4-9b9b439c34b1</t>
  </si>
  <si>
    <t>StudioEmotion</t>
  </si>
  <si>
    <t>http://www.studioemotion.com.au</t>
  </si>
  <si>
    <t>76ae3e55-6795-9a58-504c-77663768d220</t>
  </si>
  <si>
    <t>StudioEngine</t>
  </si>
  <si>
    <t>http://www.studioengine.com</t>
  </si>
  <si>
    <t>dd94d134-0f28-0ddf-7e23-3cfaf961d5a8</t>
  </si>
  <si>
    <t>StudioEX</t>
  </si>
  <si>
    <t>http://studioexusa.com</t>
  </si>
  <si>
    <t>8917f594-b7d6-8831-2866-71bfa5475ce8</t>
  </si>
  <si>
    <t>Studiofabrica105</t>
  </si>
  <si>
    <t>http://studiofabrica105.com.br#/home</t>
  </si>
  <si>
    <t>128c4012-0eff-07bd-6a2a-d5f55d0b2856</t>
  </si>
  <si>
    <t>Studioface</t>
  </si>
  <si>
    <t>http://www.studioface.si</t>
  </si>
  <si>
    <t>273de789-0f81-3db9-a84d-98a9c2cf81d9</t>
  </si>
  <si>
    <t>StudioFit</t>
  </si>
  <si>
    <t>http://www.studiofit.in/</t>
  </si>
  <si>
    <t>f99968db-f12d-6082-078c-6f18be2eac23</t>
  </si>
  <si>
    <t>Studiofluid</t>
  </si>
  <si>
    <t>http://www.studiofluid.com/</t>
  </si>
  <si>
    <t>767997cc-4b66-f9be-6c98-40a1cc937ca7</t>
  </si>
  <si>
    <t>studioFREAK</t>
  </si>
  <si>
    <t>http://www.studiofreak.tv</t>
  </si>
  <si>
    <t>8be7c581-9cbd-6c11-0500-dcf238b85618</t>
  </si>
  <si>
    <t>Studiofreya AS</t>
  </si>
  <si>
    <t>http://studiofreya.com/</t>
  </si>
  <si>
    <t>c8b33988-e150-70fb-a532-7718535943cd</t>
  </si>
  <si>
    <t>StudioIMC Associates</t>
  </si>
  <si>
    <t>http://www.studioimc.com</t>
  </si>
  <si>
    <t>bbc82a17-3aae-a1ef-ec37-a55c02a8b3cd</t>
  </si>
  <si>
    <t>StudioKad</t>
  </si>
  <si>
    <t>http://www.studiokad.net</t>
  </si>
  <si>
    <t>4fd6311c-57cd-2c13-60df-1364c94ea0b7</t>
  </si>
  <si>
    <t>StudioKUMA</t>
  </si>
  <si>
    <t>http://studiokuma.com/</t>
  </si>
  <si>
    <t>b28efe40-4b03-cc60-c8d3-46f31fc4e067</t>
  </si>
  <si>
    <t>StudioLabs</t>
  </si>
  <si>
    <t>http://studiolabs.io</t>
  </si>
  <si>
    <t>d045a3d7-5d86-414b-fbb7-9a2123739cdc</t>
  </si>
  <si>
    <t>Studiolight.co</t>
  </si>
  <si>
    <t>http://www.studiolight.co</t>
  </si>
  <si>
    <t>772960c5-82d3-cff8-780d-ae1756e36ef8</t>
  </si>
  <si>
    <t>StudioList</t>
  </si>
  <si>
    <t>http://studiolist.org</t>
  </si>
  <si>
    <t>2ae58e3f-2369-0843-dda0-c1d57d097fa8</t>
  </si>
  <si>
    <t>studiolution</t>
  </si>
  <si>
    <t>https://www.studiolution.com/</t>
  </si>
  <si>
    <t>9f1338c3-1e38-5c9a-1c2d-edc3cbad34f9</t>
  </si>
  <si>
    <t>StudioLX</t>
  </si>
  <si>
    <t>http://www.studiolx.com</t>
  </si>
  <si>
    <t>19d5ed5a-130d-c89a-bec0-b6ae846149d7</t>
  </si>
  <si>
    <t>Studiomates</t>
  </si>
  <si>
    <t>http://studiomates.com/</t>
  </si>
  <si>
    <t>0cb9b127-4911-710e-fd9b-0266b5a20c1c</t>
  </si>
  <si>
    <t>Studiomates co-Working Space</t>
  </si>
  <si>
    <t>http://studiomates.com</t>
  </si>
  <si>
    <t>d2e12d48-c51d-2faf-eda9-5e29dc760673</t>
  </si>
  <si>
    <t>StudioNorth</t>
  </si>
  <si>
    <t>http://www.studionorth.com</t>
  </si>
  <si>
    <t>8e51db8e-e2bc-1624-d09e-79d9bd3704b6</t>
  </si>
  <si>
    <t>StudioNow</t>
  </si>
  <si>
    <t>http://www.studionow.com</t>
  </si>
  <si>
    <t>9c6b14c2-f504-30b8-4d6b-95c4857172cb</t>
  </si>
  <si>
    <t>StudioParts USA</t>
  </si>
  <si>
    <t>http://www.studioparts.com</t>
  </si>
  <si>
    <t>248f088b-e406-bc35-77d6-e1f308fac47c</t>
  </si>
  <si>
    <t>Studiopass</t>
  </si>
  <si>
    <t>https://studiopass.com</t>
  </si>
  <si>
    <t>7edf7ede-c534-9cd2-2ebd-7dc2662cabc3</t>
  </si>
  <si>
    <t>StudioPass</t>
  </si>
  <si>
    <t>http://www.studiopass.de</t>
  </si>
  <si>
    <t>c25311ef-0eea-218e-a3e5-d52e1dc35ead</t>
  </si>
  <si>
    <t>Studioplace Srls</t>
  </si>
  <si>
    <t>http://www.studioplace.it</t>
  </si>
  <si>
    <t>bbab07af-f425-4e75-95ad-72ff21e9fd5f</t>
  </si>
  <si>
    <t>StudioPress</t>
  </si>
  <si>
    <t>http://www.studiopress.com</t>
  </si>
  <si>
    <t>bb080b2a-6159-9c2e-8ac5-b55bb74aa3d5</t>
  </si>
  <si>
    <t>Studios</t>
  </si>
  <si>
    <t>http://www.universalstudios.com/</t>
  </si>
  <si>
    <t>f27dde97-76fa-929a-5efa-ea45b35efcc2</t>
  </si>
  <si>
    <t>STUDIOS Architecture</t>
  </si>
  <si>
    <t>http://www.studios.com</t>
  </si>
  <si>
    <t>bc9eadb0-c0f4-1d7a-b8a1-db29209c111a</t>
  </si>
  <si>
    <t>Studios Illogika</t>
  </si>
  <si>
    <t>http://illogika.com</t>
  </si>
  <si>
    <t>1a7597fc-6bcb-9424-c00f-3b91d116dbe6</t>
  </si>
  <si>
    <t>StudioSnaps</t>
  </si>
  <si>
    <t>http://studiosnaps.com</t>
  </si>
  <si>
    <t>f5b70e97-277a-9ec7-a955-b72ed517843d</t>
  </si>
  <si>
    <t>StudioTale</t>
  </si>
  <si>
    <t>http://www.studiotale.com/</t>
  </si>
  <si>
    <t>6127fb02-d385-c269-23ed-fa276236490e</t>
  </si>
  <si>
    <t>Studiotech</t>
  </si>
  <si>
    <t>http://www.studiotech-av.fr</t>
  </si>
  <si>
    <t>b17f18a6-6130-0f88-d388-f25e7d5e275d</t>
  </si>
  <si>
    <t>Studiotg</t>
  </si>
  <si>
    <t>http://www.studiotg.pl</t>
  </si>
  <si>
    <t>c1719a63-dc08-b13c-7578-f4351cf39a3b</t>
  </si>
  <si>
    <t>Studiotime</t>
  </si>
  <si>
    <t>http://www.studiotime.io/</t>
  </si>
  <si>
    <t>1980925f-4b44-0260-017c-a8225f392066</t>
  </si>
  <si>
    <t>Studiotogo</t>
  </si>
  <si>
    <t>https://studiotogo.com</t>
  </si>
  <si>
    <t>9b07b962-a258-37de-a04f-ef2c9537fc2a</t>
  </si>
  <si>
    <t>StudioTweets</t>
  </si>
  <si>
    <t>http://studiotweets.com</t>
  </si>
  <si>
    <t>27aa114f-fc7e-8abd-24a3-ce13e9ff84a7</t>
  </si>
  <si>
    <t>StudioUP</t>
  </si>
  <si>
    <t>http://www.studioup.it</t>
  </si>
  <si>
    <t>0eb2a3af-a720-9beb-d55c-b60285ea2a74</t>
  </si>
  <si>
    <t>Studious</t>
  </si>
  <si>
    <t>http://www.studious.net</t>
  </si>
  <si>
    <t>c7de0fa6-f2b9-aa9b-ca74-288661676f8a</t>
  </si>
  <si>
    <t>Studious Guy</t>
  </si>
  <si>
    <t>http://studiousguy.com</t>
  </si>
  <si>
    <t>bed3b8f7-b935-eae8-7d20-8b8b53bd9a7a</t>
  </si>
  <si>
    <t>Studious Nomad</t>
  </si>
  <si>
    <t>http://www.studiousnomad.com</t>
  </si>
  <si>
    <t>e1ebb1b8-5c0f-9171-4ad9-895c149d73dc</t>
  </si>
  <si>
    <t>StudioXcess</t>
  </si>
  <si>
    <t>http://www.studioxcess.net/</t>
  </si>
  <si>
    <t>5661b0ac-91da-6c49-48b8-627b78eaa47b</t>
  </si>
  <si>
    <t>studioXchange</t>
  </si>
  <si>
    <t>http://www.studioxchange.com/</t>
  </si>
  <si>
    <t>4b897115-cd2f-d2e3-9b99-36fc5df67b7e</t>
  </si>
  <si>
    <t>Studitemps</t>
  </si>
  <si>
    <t>http://studitemps.de/</t>
  </si>
  <si>
    <t>94292a1c-ea73-0a49-f6e2-5829e521cc7f</t>
  </si>
  <si>
    <t>Studius</t>
  </si>
  <si>
    <t>http://studius.com.au/</t>
  </si>
  <si>
    <t>b43f8d93-318a-676a-8e0e-5ddc32a3c03c</t>
  </si>
  <si>
    <t>StudiVZ</t>
  </si>
  <si>
    <t>http://www.studivz.net</t>
  </si>
  <si>
    <t>f2bf2b43-5d46-c386-fc3c-768cbb33bde8</t>
  </si>
  <si>
    <t>Studiz</t>
  </si>
  <si>
    <t>https://www.studiz.dk/</t>
  </si>
  <si>
    <t>a9948ac0-bcec-17be-9fe2-770162884160</t>
  </si>
  <si>
    <t>Studizen</t>
  </si>
  <si>
    <t>https://studizen.co</t>
  </si>
  <si>
    <t>225aac25-c335-59be-fb23-919e46354eef</t>
  </si>
  <si>
    <t>Studley</t>
  </si>
  <si>
    <t>http://studley.com</t>
  </si>
  <si>
    <t>75008420-ecae-0382-bf29-7d54b8e6243b</t>
  </si>
  <si>
    <t>StudNet</t>
  </si>
  <si>
    <t>http://www.studnet.info/logon.aspx/?returnurl=%2fdefault.aspx</t>
  </si>
  <si>
    <t>4bd0226a-fc45-6121-d2ff-6ebda54fcd62</t>
  </si>
  <si>
    <t>Studnicki Jaffe</t>
  </si>
  <si>
    <t>http://www.studnickilaw.com</t>
  </si>
  <si>
    <t>a0e82c55-176f-cfb7-6e17-00efaf8af5da</t>
  </si>
  <si>
    <t>StuDocu</t>
  </si>
  <si>
    <t>http://www.studocu.com</t>
  </si>
  <si>
    <t>2451def2-2cd0-1b7c-bc18-2b6face5cf23</t>
  </si>
  <si>
    <t>Studop</t>
  </si>
  <si>
    <t>http://www.studop.com</t>
  </si>
  <si>
    <t>cc28e5f7-e4b3-cb86-3f50-1279900e02cc</t>
  </si>
  <si>
    <t>Studor</t>
  </si>
  <si>
    <t>http://www.studorme.com</t>
  </si>
  <si>
    <t>880eb967-f036-8231-1ef7-493cdfcd38fa</t>
  </si>
  <si>
    <t>Studplex</t>
  </si>
  <si>
    <t>http://www.studplex.com/#</t>
  </si>
  <si>
    <t>248d0b4e-3df2-b6ff-fb74-cce35ea2262f</t>
  </si>
  <si>
    <t>Studsvik</t>
  </si>
  <si>
    <t>http://www.studsvik.com</t>
  </si>
  <si>
    <t>f49927c2-cf96-4de0-0f01-6f15ff8bd819</t>
  </si>
  <si>
    <t>Study Abroad Apartments</t>
  </si>
  <si>
    <t>http://www.studyabroadapartments.com/</t>
  </si>
  <si>
    <t>7e9c32ea-db55-3bd8-1a48-dac6500f6186</t>
  </si>
  <si>
    <t>Study Abroad, International Education Consultant</t>
  </si>
  <si>
    <t>http://www.studyabroad.co.in/</t>
  </si>
  <si>
    <t>9528b408-6c80-460f-1b8b-f484513a95ae</t>
  </si>
  <si>
    <t>Study Advisor</t>
  </si>
  <si>
    <t>https://www.studyadvisor.net</t>
  </si>
  <si>
    <t>7992f472-6a76-ad20-5673-fd99572f57be</t>
  </si>
  <si>
    <t>Study Buddiez</t>
  </si>
  <si>
    <t>http://studybuddiez.net</t>
  </si>
  <si>
    <t>6d1477e7-c7e9-d403-f58f-832cb0abb663</t>
  </si>
  <si>
    <t>Study Buddy</t>
  </si>
  <si>
    <t>http://buddy.study/</t>
  </si>
  <si>
    <t>b750eef4-84a8-1e8d-9b58-95dcd2097672</t>
  </si>
  <si>
    <t>Study Buddy Asia</t>
  </si>
  <si>
    <t>http://www.studdybuddyasia.com</t>
  </si>
  <si>
    <t>1d4d3b0b-dcf9-f88f-3446-723b0214de2a</t>
  </si>
  <si>
    <t>Study by Janak</t>
  </si>
  <si>
    <t>http://www.studybyjanak.com</t>
  </si>
  <si>
    <t>a0910fc4-9702-3384-6b2d-3e0711b40f24</t>
  </si>
  <si>
    <t>Study Cake</t>
  </si>
  <si>
    <t>https://www.studycake.com</t>
  </si>
  <si>
    <t>93ae7d6c-6b79-038c-b15f-b9060450ebac</t>
  </si>
  <si>
    <t>Study Crate</t>
  </si>
  <si>
    <t>https://studycrate.com</t>
  </si>
  <si>
    <t>5d4e8a1c-1c16-2ab8-43f9-c22d23cc8304</t>
  </si>
  <si>
    <t>Study Dorm - Houston's Math Tutor</t>
  </si>
  <si>
    <t>http://www.mystudydorm.com</t>
  </si>
  <si>
    <t>02897277-9c75-1fc9-4c7a-e93fde0c3c09</t>
  </si>
  <si>
    <t>STUDY GEMS</t>
  </si>
  <si>
    <t>http://www.studygems.com/job</t>
  </si>
  <si>
    <t>c444bfac-4ea5-91b9-b157-001677713d89</t>
  </si>
  <si>
    <t>Study Group</t>
  </si>
  <si>
    <t>http://www.studygroup.com/</t>
  </si>
  <si>
    <t>312db324-566b-c8ec-fafd-683e945fa045</t>
  </si>
  <si>
    <t>Study Hall Research</t>
  </si>
  <si>
    <t>http://www.studyhallresearch.com</t>
  </si>
  <si>
    <t>e1fce48f-989b-9c63-937d-9b2cbc55f1c1</t>
  </si>
  <si>
    <t>Study Hat</t>
  </si>
  <si>
    <t>http://www.studyhat.com/</t>
  </si>
  <si>
    <t>c1777c5e-ac41-c1b9-98a3-e12f5e9b1cf7</t>
  </si>
  <si>
    <t>Study in Malaysia</t>
  </si>
  <si>
    <t>http://studymalaysia.com/</t>
  </si>
  <si>
    <t>c93f4a09-8c22-f416-21f2-4dfca459e012</t>
  </si>
  <si>
    <t>Study In US</t>
  </si>
  <si>
    <t>http://studyn.us</t>
  </si>
  <si>
    <t>c30d941a-bd69-ecd2-e496-6ae7a09de840</t>
  </si>
  <si>
    <t>study india</t>
  </si>
  <si>
    <t>https://www.studyindia.com</t>
  </si>
  <si>
    <t>18efb5bd-68d4-ddd0-2b7f-711837291be1</t>
  </si>
  <si>
    <t>Study Mentors</t>
  </si>
  <si>
    <t>https://studymentors.eu</t>
  </si>
  <si>
    <t>955fd5fd-9610-199a-92e1-3b1e15947559</t>
  </si>
  <si>
    <t>Study Metro Pvt Ltd</t>
  </si>
  <si>
    <t>http://www.studymetro.com/</t>
  </si>
  <si>
    <t>0c8dad9e-0c54-f7ce-0463-a1be93876cd3</t>
  </si>
  <si>
    <t>Study Notes</t>
  </si>
  <si>
    <t>https://www.apstudynotes.org/</t>
  </si>
  <si>
    <t>15ce911d-0c38-eb7a-1f0e-02447759918d</t>
  </si>
  <si>
    <t>Study NY</t>
  </si>
  <si>
    <t>http://study-ny.com/</t>
  </si>
  <si>
    <t>1128f1be-7a64-4e21-1f47-ce38303de29c</t>
  </si>
  <si>
    <t>Study Plus</t>
  </si>
  <si>
    <t>http://studyplus.jp/</t>
  </si>
  <si>
    <t>86f7cbb9-78ce-70d5-fac4-12c7e8a22f9c</t>
  </si>
  <si>
    <t>Study Private</t>
  </si>
  <si>
    <t>http://lesprivatsp.blogspot.com/</t>
  </si>
  <si>
    <t>301be135-43b3-bd4a-be3b-03636ba2e004</t>
  </si>
  <si>
    <t>Study Quiz</t>
  </si>
  <si>
    <t>https://studyquiz.dk/</t>
  </si>
  <si>
    <t>ed8cb23f-486d-52dd-6918-bce89ac3d3e6</t>
  </si>
  <si>
    <t>Study RITE</t>
  </si>
  <si>
    <t>http://studyrite.com</t>
  </si>
  <si>
    <t>e1daf119-2153-0bbf-94e7-8ee52095a640</t>
  </si>
  <si>
    <t>Study Smart</t>
  </si>
  <si>
    <t>http://www.studysmart.co.in/</t>
  </si>
  <si>
    <t>f648e6c8-36fc-eb51-34f1-eb833971fb00</t>
  </si>
  <si>
    <t>Study United</t>
  </si>
  <si>
    <t>http://studyunited.com</t>
  </si>
  <si>
    <t>9e99f276-d13f-d4b7-8375-b83203da4beb</t>
  </si>
  <si>
    <t>study-aids.co.uk</t>
  </si>
  <si>
    <t>http://www.study-aids.co.uk</t>
  </si>
  <si>
    <t>8971f406-46c8-b74b-5473-a422de315da1</t>
  </si>
  <si>
    <t>Study-Date.com</t>
  </si>
  <si>
    <t>http://www.study-date.com</t>
  </si>
  <si>
    <t>06b9a599-668f-48f1-ec58-e5f0bdbf60e6</t>
  </si>
  <si>
    <t>Study.com</t>
  </si>
  <si>
    <t>http://study.com</t>
  </si>
  <si>
    <t>0e6e49fb-bc42-d875-b95a-c8306a5537e4</t>
  </si>
  <si>
    <t>Study2gether</t>
  </si>
  <si>
    <t>http://www.study2gether.es</t>
  </si>
  <si>
    <t>0c97a6a7-27c2-5375-91e1-0a61d7094dcc</t>
  </si>
  <si>
    <t>Study4success</t>
  </si>
  <si>
    <t>http://study4success.in</t>
  </si>
  <si>
    <t>986470d2-4de6-5f35-620e-5f3733574a28</t>
  </si>
  <si>
    <t>study4success</t>
  </si>
  <si>
    <t>393e8670-bf79-66f6-5b83-401e9872fbbd</t>
  </si>
  <si>
    <t>StudyAbroad360.com</t>
  </si>
  <si>
    <t>http://www.studyabroad360.com</t>
  </si>
  <si>
    <t>7b1c25d4-3030-8291-c0d9-20c82d90c9d8</t>
  </si>
  <si>
    <t>StudyACourse.com</t>
  </si>
  <si>
    <t>https://www.studyacourse.com/</t>
  </si>
  <si>
    <t>508e6c91-13c1-2a76-7223-6a9896ea7f40</t>
  </si>
  <si>
    <t>StudyApps</t>
  </si>
  <si>
    <t>http://studyapps.ru/</t>
  </si>
  <si>
    <t>8e1ddf3e-6280-246e-b01a-761f3e3519c7</t>
  </si>
  <si>
    <t>StudyBay</t>
  </si>
  <si>
    <t>https://studybay.com</t>
  </si>
  <si>
    <t>d566cda8-f61c-3479-051e-a2c8e0bfc903</t>
  </si>
  <si>
    <t>StudyBetter</t>
  </si>
  <si>
    <t>http://s248383213.onlinehome.us/#</t>
  </si>
  <si>
    <t>7188a71d-6fc0-500f-d1e0-85fc63544dec</t>
  </si>
  <si>
    <t>StudyBloc</t>
  </si>
  <si>
    <t>https://www.studybloc.com</t>
  </si>
  <si>
    <t>4b91f56a-bb3f-16b1-9683-bd67ede60529</t>
  </si>
  <si>
    <t>StudyBlue</t>
  </si>
  <si>
    <t>http://www.studyblue.com</t>
  </si>
  <si>
    <t>bc0644d2-7d3a-2a27-dfee-505d38c1b8ae</t>
  </si>
  <si>
    <t>StudyBoard.com</t>
  </si>
  <si>
    <t>http://studyboard.com</t>
  </si>
  <si>
    <t>1f61e6aa-5bd2-7920-7239-871a9d63de92</t>
  </si>
  <si>
    <t>StudyBreak Media</t>
  </si>
  <si>
    <t>http://www.studybreakmedia.com</t>
  </si>
  <si>
    <t>cd0bb7d7-1606-60f6-9e4b-71f421ceddee</t>
  </si>
  <si>
    <t>Studybucks</t>
  </si>
  <si>
    <t>http://www.studybucks.com</t>
  </si>
  <si>
    <t>702d5c20-06ee-d9b7-6a48-1f9422440a57</t>
  </si>
  <si>
    <t>StudyBud</t>
  </si>
  <si>
    <t>http://www.studybud.in</t>
  </si>
  <si>
    <t>21e5e046-4c88-4b1d-c2e2-2ff8ec656d7b</t>
  </si>
  <si>
    <t>StudyBuddy</t>
  </si>
  <si>
    <t>http://www.studentstudybuddy.com</t>
  </si>
  <si>
    <t>feafaf83-3705-906c-cf15-8c41fb6093f7</t>
  </si>
  <si>
    <t>StudyBuddyCampus</t>
  </si>
  <si>
    <t>http://www.studybuddycampus.com</t>
  </si>
  <si>
    <t>28213818-a9c1-0090-74ac-d563c22aed02</t>
  </si>
  <si>
    <t>Studycast Cloud PACS</t>
  </si>
  <si>
    <t>http://www.corestudycast.com</t>
  </si>
  <si>
    <t>8bf7268f-c2d2-74fd-7c3e-dec232d925ae</t>
  </si>
  <si>
    <t>StudyChallenge</t>
  </si>
  <si>
    <t>http://studychallenge.com/</t>
  </si>
  <si>
    <t>eaf12cfc-bc5e-9096-bd4b-52cd098189ea</t>
  </si>
  <si>
    <t>StudyChat</t>
  </si>
  <si>
    <t>http://www.study-chat.com</t>
  </si>
  <si>
    <t>1a821296-3bca-a2a3-ddc4-a3533e9e9213</t>
  </si>
  <si>
    <t>StudyCloud</t>
  </si>
  <si>
    <t>http://www.mystudycloud.com</t>
  </si>
  <si>
    <t>b434d16f-5f77-afa0-a761-a25967559065</t>
  </si>
  <si>
    <t>Studycopter</t>
  </si>
  <si>
    <t>http://studycopter.com</t>
  </si>
  <si>
    <t>d835f34f-6443-c939-f07c-c6bd3519e69a</t>
  </si>
  <si>
    <t>Studycor</t>
  </si>
  <si>
    <t>https://studycor.com/</t>
  </si>
  <si>
    <t>37469258-e3e3-9b78-3eda-011209b1df3f</t>
  </si>
  <si>
    <t>StudyCurve</t>
  </si>
  <si>
    <t>http://studycurve.com</t>
  </si>
  <si>
    <t>4a99d471-19c2-2c66-48c2-7857e8a9be34</t>
  </si>
  <si>
    <t>StudyDog Reading Games</t>
  </si>
  <si>
    <t>http://www.studydog.com</t>
  </si>
  <si>
    <t>136d3444-43e9-778d-1554-8736deb76e11</t>
  </si>
  <si>
    <t>Studydrive</t>
  </si>
  <si>
    <t>http://www.studydrive.com</t>
  </si>
  <si>
    <t>a81d4331-921f-ec41-9d76-bb11cd7f935c</t>
  </si>
  <si>
    <t>StudyEdge</t>
  </si>
  <si>
    <t>http://www.studyedge.com</t>
  </si>
  <si>
    <t>ab45ff2d-0918-2cde-3b28-4b6de3c7410d</t>
  </si>
  <si>
    <t>StudyEgg</t>
  </si>
  <si>
    <t>http://www.studyegg.com</t>
  </si>
  <si>
    <t>18dcd715-664f-443d-ac6e-fb6ef9a3068d</t>
  </si>
  <si>
    <t>StudyEnjoy</t>
  </si>
  <si>
    <t>http://www.studyenjoy.com</t>
  </si>
  <si>
    <t>f1796893-8768-6149-ff8a-514fa11ae155</t>
  </si>
  <si>
    <t>StudyFAQ</t>
  </si>
  <si>
    <t>http://studyfaq.com/</t>
  </si>
  <si>
    <t>d088a79c-1ac2-1276-ad23-e7469b1a2f38</t>
  </si>
  <si>
    <t>StudyFlow</t>
  </si>
  <si>
    <t>https://www.studyflow.nl</t>
  </si>
  <si>
    <t>190c60b5-0c7f-c65e-e46c-0f6ae2904b7a</t>
  </si>
  <si>
    <t>studygps Inc.</t>
  </si>
  <si>
    <t>http://bagle.io</t>
  </si>
  <si>
    <t>adf2ab17-2145-04c6-655e-4c1efa508447</t>
  </si>
  <si>
    <t>StudyGrasp</t>
  </si>
  <si>
    <t>http://studygrasp.com</t>
  </si>
  <si>
    <t>5930d9a3-4c2f-7496-b3cf-664956fe530e</t>
  </si>
  <si>
    <t>Studyguideindia</t>
  </si>
  <si>
    <t>http://www.studyguideindia.com</t>
  </si>
  <si>
    <t>f06a1e4a-6eaa-8c99-d780-d687752c19e1</t>
  </si>
  <si>
    <t>StudyGuideMaker.com</t>
  </si>
  <si>
    <t>http://www.studyguidemaker.com</t>
  </si>
  <si>
    <t>82764afb-a6b8-60c7-b1db-3e076810f745</t>
  </si>
  <si>
    <t>StudyHall</t>
  </si>
  <si>
    <t>http://www.studyhall.com</t>
  </si>
  <si>
    <t>a27772a4-eb54-35ac-203c-18934de03550</t>
  </si>
  <si>
    <t>Studyhubb</t>
  </si>
  <si>
    <t>http://www.studyhubb.com/</t>
  </si>
  <si>
    <t>27fcdf8b-5d9d-074f-5007-491ec807fc3f</t>
  </si>
  <si>
    <t>STUDYINBUDAPEST MOBILE APP</t>
  </si>
  <si>
    <t>http://www.studyinbudapest.com</t>
  </si>
  <si>
    <t>dd9f58d2-e641-eeff-4696-3380c25d9c65</t>
  </si>
  <si>
    <t>Studying.to</t>
  </si>
  <si>
    <t>http://www.studying.to</t>
  </si>
  <si>
    <t>8eb50784-d7fe-c1d9-f68e-d1ca2b24936e</t>
  </si>
  <si>
    <t>Studyka</t>
  </si>
  <si>
    <t>http://en.studyka.com/</t>
  </si>
  <si>
    <t>bfa16bd7-28e2-8b89-8a4f-7243896ae056</t>
  </si>
  <si>
    <t>Studylance</t>
  </si>
  <si>
    <t>http://www.studylance.com</t>
  </si>
  <si>
    <t>2ad37f67-6d79-c901-73cd-40c332977944</t>
  </si>
  <si>
    <t>Studylimits</t>
  </si>
  <si>
    <t>http://www.studylimits.com</t>
  </si>
  <si>
    <t>a80bd9c4-5a2f-5cfd-4eec-591c36b2ab5c</t>
  </si>
  <si>
    <t>StudyLocal</t>
  </si>
  <si>
    <t>http://www.studylocal.net</t>
  </si>
  <si>
    <t>4d1b980a-ab7d-7d84-464b-4699f18f70f0</t>
  </si>
  <si>
    <t>Studyman</t>
  </si>
  <si>
    <t>http://www.studyman.co.uk</t>
  </si>
  <si>
    <t>2830429a-0e58-b2f9-2304-102662e20cba</t>
  </si>
  <si>
    <t>StudyMax</t>
  </si>
  <si>
    <t>http://www.speakingmax.com</t>
  </si>
  <si>
    <t>57751ed3-47d1-c936-5e4e-5389c32c8613</t>
  </si>
  <si>
    <t>StudyMode</t>
  </si>
  <si>
    <t>http://www.studymode.com</t>
  </si>
  <si>
    <t>cca2e46d-c7c2-12b5-8112-c9d814052e1c</t>
  </si>
  <si>
    <t>StudyMonkey</t>
  </si>
  <si>
    <t>http://www.studymonkey.ca</t>
  </si>
  <si>
    <t>9f0f9b91-87be-c85e-5f00-a33b19cab312</t>
  </si>
  <si>
    <t>StudyMoose</t>
  </si>
  <si>
    <t>http://studymoose.com</t>
  </si>
  <si>
    <t>7dc790e6-0288-f28b-ff17-ac8c287084f6</t>
  </si>
  <si>
    <t>StudyNation.com</t>
  </si>
  <si>
    <t>http://study.taaza.com</t>
  </si>
  <si>
    <t>34516aa4-25ba-0fa3-3a19-a44666ace44e</t>
  </si>
  <si>
    <t>StudyOnBoard</t>
  </si>
  <si>
    <t>http://www.studyonboard.com</t>
  </si>
  <si>
    <t>5f7f367e-373b-c76c-1e93-f6bb08f9181d</t>
  </si>
  <si>
    <t>StudyPact</t>
  </si>
  <si>
    <t>http://www.studypact.com</t>
  </si>
  <si>
    <t>91cd0169-6065-6b15-efc4-be251c489b99</t>
  </si>
  <si>
    <t>StudyPad, Inc.</t>
  </si>
  <si>
    <t>https://www.splashmath.com</t>
  </si>
  <si>
    <t>51b6ce84-9dc5-9fec-d968-9226f8da96f5</t>
  </si>
  <si>
    <t>Studyplaces</t>
  </si>
  <si>
    <t>http://www.studyplaces.com</t>
  </si>
  <si>
    <t>37dd5b6b-b1a6-a78b-73af-30a19127247d</t>
  </si>
  <si>
    <t>StudyPods</t>
  </si>
  <si>
    <t>http://www.studypods.com</t>
  </si>
  <si>
    <t>9cae52d5-8dca-e8d6-0fdb-b94b126d5143</t>
  </si>
  <si>
    <t>StudyPoint</t>
  </si>
  <si>
    <t>http://www.studypoint.com</t>
  </si>
  <si>
    <t>a9ce79a7-1661-c631-b0ed-94b027d45b69</t>
  </si>
  <si>
    <t>Studypool</t>
  </si>
  <si>
    <t>http://www.studypool.com</t>
  </si>
  <si>
    <t>bc616bc9-2041-05ab-3451-c138e3ee1acc</t>
  </si>
  <si>
    <t>StudyPortals</t>
  </si>
  <si>
    <t>http://www.studyportals.com</t>
  </si>
  <si>
    <t>79fb3fd5-3b81-ed4d-1cce-0abaa61e9716</t>
  </si>
  <si>
    <t>StudyPress</t>
  </si>
  <si>
    <t>http://studypress.com/</t>
  </si>
  <si>
    <t>60f57fd6-3306-e92c-0953-5925c6a3dcca</t>
  </si>
  <si>
    <t>Studyprint</t>
  </si>
  <si>
    <t>http://studyprint.nl</t>
  </si>
  <si>
    <t>e6802e6e-696a-04c3-e133-b7808af960df</t>
  </si>
  <si>
    <t>StudyPug</t>
  </si>
  <si>
    <t>https://www.studypug.com</t>
  </si>
  <si>
    <t>72ca2d88-c5f1-960c-5e9e-35d02737826f</t>
  </si>
  <si>
    <t>StudyQA</t>
  </si>
  <si>
    <t>https://studyqa.com</t>
  </si>
  <si>
    <t>6318de86-7bbb-616a-54e4-c09b3760680f</t>
  </si>
  <si>
    <t>StudyQuizz</t>
  </si>
  <si>
    <t>http://www.studyquizz.fr/</t>
  </si>
  <si>
    <t>e00d995d-a3f0-cccb-f41c-32ae6fddbfd7</t>
  </si>
  <si>
    <t>StudyRoom</t>
  </si>
  <si>
    <t>http://www.getstudyroom.com</t>
  </si>
  <si>
    <t>4b76600b-e60b-5b1b-7270-d6c1d007e0ee</t>
  </si>
  <si>
    <t>StudyScanner</t>
  </si>
  <si>
    <t>http://studyscanner.com</t>
  </si>
  <si>
    <t>25ac3647-af86-8760-2db6-ec64306df07f</t>
  </si>
  <si>
    <t>StudySearch</t>
  </si>
  <si>
    <t>http://www.studysearch.co</t>
  </si>
  <si>
    <t>867b4c78-e106-de96-841e-f80463d1c03a</t>
  </si>
  <si>
    <t>StudyShuffle</t>
  </si>
  <si>
    <t>http://www.studyshuffle.com</t>
  </si>
  <si>
    <t>9a24bea5-9f76-7078-a4d8-687511f0591d</t>
  </si>
  <si>
    <t>StudySolo</t>
  </si>
  <si>
    <t>http://www.studysolo.com</t>
  </si>
  <si>
    <t>81f8e38f-56fe-6337-48f6-4eb811af4cd1</t>
  </si>
  <si>
    <t>StudySoup</t>
  </si>
  <si>
    <t>http://studysoup.com</t>
  </si>
  <si>
    <t>90581dce-d31c-64c5-bf96-db65ffd7a0f2</t>
  </si>
  <si>
    <t>Studyspot</t>
  </si>
  <si>
    <t>http://studyspot.co/</t>
  </si>
  <si>
    <t>4e02361d-2c3e-3aee-c803-9d62ca676bc3</t>
  </si>
  <si>
    <t>StudyStack</t>
  </si>
  <si>
    <t>http://www.studystack.com</t>
  </si>
  <si>
    <t>7443f135-cc12-4f19-83b4-79cd84bf3905</t>
  </si>
  <si>
    <t>Studytonight</t>
  </si>
  <si>
    <t>http://www.studytonight.com</t>
  </si>
  <si>
    <t>4ecb2cf2-8d64-7920-64c1-f3418e1bd0a1</t>
  </si>
  <si>
    <t>StudyTree</t>
  </si>
  <si>
    <t>http://studytreeapp.com</t>
  </si>
  <si>
    <t>1a5e14e3-7b5c-6c9a-5be4-5f5d637c7fb1</t>
  </si>
  <si>
    <t>StudyTriangle.com</t>
  </si>
  <si>
    <t>https://www.studytriangle.com/</t>
  </si>
  <si>
    <t>f5967dc7-d4f1-9510-f78c-beaf0a774cb4</t>
  </si>
  <si>
    <t>StudyTube</t>
  </si>
  <si>
    <t>http://www.studytube.nl</t>
  </si>
  <si>
    <t>7b81c826-ece8-8b5c-3faa-272ef05975e8</t>
  </si>
  <si>
    <t>StudyUp</t>
  </si>
  <si>
    <t>http://studyup.com</t>
  </si>
  <si>
    <t>686c8b47-92c1-63bb-712f-ef399df78c62</t>
  </si>
  <si>
    <t>StudyWing</t>
  </si>
  <si>
    <t>http://www.studywing.org</t>
  </si>
  <si>
    <t>2c3caa11-7bd2-262f-9ce4-80ced5e7cbdf</t>
  </si>
  <si>
    <t>Stuff</t>
  </si>
  <si>
    <t>http://www.stuff.co.nz/</t>
  </si>
  <si>
    <t>698ac6f7-0135-e3bd-763c-426457e20e85</t>
  </si>
  <si>
    <t>Stuff &amp; Nonsense</t>
  </si>
  <si>
    <t>http://stuffandnonsense.co.uk</t>
  </si>
  <si>
    <t>a626d2f8-9714-4bf6-2e9c-e1f92d83428c</t>
  </si>
  <si>
    <t>Stuff Magazine</t>
  </si>
  <si>
    <t>http://www.stuff.tv/</t>
  </si>
  <si>
    <t>2d1a2efd-c600-4728-57ff-58259e144e1b</t>
  </si>
  <si>
    <t>Stuff UK</t>
  </si>
  <si>
    <t>http://www.stuff-uk.net</t>
  </si>
  <si>
    <t>af5a3729-00a4-6610-e677-850064f646d4</t>
  </si>
  <si>
    <t>Stuff You Should Know</t>
  </si>
  <si>
    <t>http://www.stuffyoushouldknow.com/</t>
  </si>
  <si>
    <t>5949a556-d72d-24d2-536b-ae2abc508770</t>
  </si>
  <si>
    <t>Stuff-mag</t>
  </si>
  <si>
    <t>http://www.stuff-mag.de/</t>
  </si>
  <si>
    <t>ad769fc9-ca7f-6fdf-5f11-a48dfe1f200a</t>
  </si>
  <si>
    <t>Stuff.tm</t>
  </si>
  <si>
    <t>http://stuff.tm</t>
  </si>
  <si>
    <t>e3b8adae-cd18-869e-dcf6-855de390eb85</t>
  </si>
  <si>
    <t>Stuff2.do</t>
  </si>
  <si>
    <t>http://stuff2.do</t>
  </si>
  <si>
    <t>50e23216-8413-69a1-529a-d4258bc6174b</t>
  </si>
  <si>
    <t>Stuffable</t>
  </si>
  <si>
    <t>http://www.stuffable.com</t>
  </si>
  <si>
    <t>147f64df-e254-fa78-a549-d18d82da9a13</t>
  </si>
  <si>
    <t>Stuffbak</t>
  </si>
  <si>
    <t>http://www.stuffbak.com</t>
  </si>
  <si>
    <t>87df5480-757b-1476-a699-b6030cd1917b</t>
  </si>
  <si>
    <t>StuffBox</t>
  </si>
  <si>
    <t>http://www.stuffbox.com</t>
  </si>
  <si>
    <t>c3626311-b58e-b8fb-0a66-232f299f85ad</t>
  </si>
  <si>
    <t>StuffBuff</t>
  </si>
  <si>
    <t>http://www.stuffbuff.com</t>
  </si>
  <si>
    <t>a3e797a7-8610-a303-342e-746968d12bdb</t>
  </si>
  <si>
    <t>StuffGenie</t>
  </si>
  <si>
    <t>https://stuffgenie.com</t>
  </si>
  <si>
    <t>b42bb750-b041-fc33-01d7-5469898ac3ac</t>
  </si>
  <si>
    <t>StuffHopper</t>
  </si>
  <si>
    <t>http://www.stuffhopper.com</t>
  </si>
  <si>
    <t>c847a459-1975-ac63-3fba-aed6852c89ec</t>
  </si>
  <si>
    <t>Stuffi</t>
  </si>
  <si>
    <t>http://stuffi.fr</t>
  </si>
  <si>
    <t>d8979368-9656-4bcd-3429-9a167e912081</t>
  </si>
  <si>
    <t>Stuffle</t>
  </si>
  <si>
    <t>https://stuffle.it</t>
  </si>
  <si>
    <t>1e548243-2c39-2937-7269-2c6358a62af7</t>
  </si>
  <si>
    <t>stuFFLiX.com</t>
  </si>
  <si>
    <t>http://stufflix.com</t>
  </si>
  <si>
    <t>2e3b3496-677f-e5fc-8b53-b8426cff7fcd</t>
  </si>
  <si>
    <t>Stuffpit</t>
  </si>
  <si>
    <t>http://www.stuffpit.com</t>
  </si>
  <si>
    <t>47b96b1a-8a3b-88f5-ac5e-bd6b28f58a13</t>
  </si>
  <si>
    <t>StuffSavvy</t>
  </si>
  <si>
    <t>https://stuffsavvy.com/</t>
  </si>
  <si>
    <t>a2771c69-3670-4709-2ac6-62d6cca3ebbf</t>
  </si>
  <si>
    <t>Stuffstory</t>
  </si>
  <si>
    <t>http://stuffstory.me/</t>
  </si>
  <si>
    <t>00b1b549-0ae4-1304-11b3-ef5152313898</t>
  </si>
  <si>
    <t>Stuffstr</t>
  </si>
  <si>
    <t>http://www.stuffstr.com</t>
  </si>
  <si>
    <t>e47972cd-a196-49ae-bd41-ab7ffc9cb52d</t>
  </si>
  <si>
    <t>Stufftopia</t>
  </si>
  <si>
    <t>http://www.stufftopia.com</t>
  </si>
  <si>
    <t>d60002c6-48b0-554c-bc55-e3c9f4fb190f</t>
  </si>
  <si>
    <t>Stuffwrap</t>
  </si>
  <si>
    <t>http://www.stuffwrap.com</t>
  </si>
  <si>
    <t>cdbba45f-a82c-9e94-0b0d-978e57e1d918</t>
  </si>
  <si>
    <t>Stugan</t>
  </si>
  <si>
    <t>http://www.stugan.com/</t>
  </si>
  <si>
    <t>68e42b8d-7f29-214a-2a5b-7adc661b2558</t>
  </si>
  <si>
    <t>Stugether</t>
  </si>
  <si>
    <t>http://www.stugether.com</t>
  </si>
  <si>
    <t>02f21a37-959c-63e7-e11d-9fe38d7d15b9</t>
  </si>
  <si>
    <t>Stukent</t>
  </si>
  <si>
    <t>http://stukent.com</t>
  </si>
  <si>
    <t>0bd7d3ba-be8e-4e74-3ea5-34d926244366</t>
  </si>
  <si>
    <t>Stukers</t>
  </si>
  <si>
    <t>http://www.stukers.com</t>
  </si>
  <si>
    <t>00eefa04-4588-5560-e194-1ac1e936808f</t>
  </si>
  <si>
    <t>Stukio</t>
  </si>
  <si>
    <t>https://stuk.io/</t>
  </si>
  <si>
    <t>7a3ebdfe-cb34-b448-2268-58a6a3fe7fe8</t>
  </si>
  <si>
    <t>stulio inc.</t>
  </si>
  <si>
    <t>http://www.stulio.co.jp/</t>
  </si>
  <si>
    <t>14e8644f-9998-0039-eefe-5d5f042b11c5</t>
  </si>
  <si>
    <t>Stuller, Inc.</t>
  </si>
  <si>
    <t>http://stuller.com</t>
  </si>
  <si>
    <t>8a82acdb-7d3d-6416-0ead-ef6f2adf6798</t>
  </si>
  <si>
    <t>Stulz</t>
  </si>
  <si>
    <t>http://www.stulz-ats.com/</t>
  </si>
  <si>
    <t>6119ace1-9453-4cd9-4874-e80903228349</t>
  </si>
  <si>
    <t>Stumbbble</t>
  </si>
  <si>
    <t>http://stumbbble.com/</t>
  </si>
  <si>
    <t>bfb1b7a6-ecaa-0b92-4d8e-6d093e239409</t>
  </si>
  <si>
    <t>Stumber</t>
  </si>
  <si>
    <t>http://www.stumber.co</t>
  </si>
  <si>
    <t>62376b5f-1e9a-205f-6ec7-354500c7dbd2</t>
  </si>
  <si>
    <t>Stumbld</t>
  </si>
  <si>
    <t>http://stumbld.net</t>
  </si>
  <si>
    <t>a9ffd026-a2a5-2f7a-c99f-b2650304d4b7</t>
  </si>
  <si>
    <t>StumbleAudio</t>
  </si>
  <si>
    <t>http://www.stumbleaudio.com</t>
  </si>
  <si>
    <t>3d16cb4c-911e-75c0-de5a-15c316b39f98</t>
  </si>
  <si>
    <t>StumbleUpon</t>
  </si>
  <si>
    <t>http://www.stumbleupon.com/</t>
  </si>
  <si>
    <t>598cc38d-659e-80f1-127f-74df46ca1d02</t>
  </si>
  <si>
    <t>Stumpedia</t>
  </si>
  <si>
    <t>http://www.stumpedia.com</t>
  </si>
  <si>
    <t>d87c01da-6191-1d9f-d586-90e56fbb97f8</t>
  </si>
  <si>
    <t>Stumphauzer &amp; Sloman</t>
  </si>
  <si>
    <t>http://www.sslawyers.com</t>
  </si>
  <si>
    <t>19b8c81f-84cc-3e34-a797-375632069e5d</t>
  </si>
  <si>
    <t>Stumpp+SchÌÄå_le</t>
  </si>
  <si>
    <t>http://www.stumpp-schuele.de/</t>
  </si>
  <si>
    <t>e9f09b7c-9d43-0f5e-4ae9-89fff53b7259</t>
  </si>
  <si>
    <t>Stumptown Coffee Roasters</t>
  </si>
  <si>
    <t>http://stumptowncoffee.com/</t>
  </si>
  <si>
    <t>3aa767d8-f467-d848-c39b-dc1ccbf0045d</t>
  </si>
  <si>
    <t>Stumptown Game Machine</t>
  </si>
  <si>
    <t>http://stumptowngamemachine.com</t>
  </si>
  <si>
    <t>11171d32-ce16-2a90-98c8-e285d6fdf33d</t>
  </si>
  <si>
    <t>Stumptown Syndicate</t>
  </si>
  <si>
    <t>http://stumptownsyndicate.org</t>
  </si>
  <si>
    <t>3f89beac-6b40-f9d9-2b30-e181119d7ac4</t>
  </si>
  <si>
    <t>Stumpwise</t>
  </si>
  <si>
    <t>http://get.stumpwise.com</t>
  </si>
  <si>
    <t>604adfda-ea0b-088e-6ac6-a796f9fc9ce0</t>
  </si>
  <si>
    <t>Stunable</t>
  </si>
  <si>
    <t>http://stunable.com</t>
  </si>
  <si>
    <t>e40f92a0-f0d4-c5af-b3fb-c0c54e70ee3e</t>
  </si>
  <si>
    <t>StunApp Technologies</t>
  </si>
  <si>
    <t>http://stunapp.com</t>
  </si>
  <si>
    <t>36f4b9ad-a9e6-4ca5-dfdd-4b4471e33ca6</t>
  </si>
  <si>
    <t>Stunited</t>
  </si>
  <si>
    <t>http://stunited.org</t>
  </si>
  <si>
    <t>d24c18d1-7600-395e-55a3-52648c41a1d5</t>
  </si>
  <si>
    <t>Stunlock Studios</t>
  </si>
  <si>
    <t>https://www.stunlockstudios.com/</t>
  </si>
  <si>
    <t>50149e32-2784-d906-095b-5d2faab0c8ff</t>
  </si>
  <si>
    <t>Stunn</t>
  </si>
  <si>
    <t>http://stunn.com</t>
  </si>
  <si>
    <t>b42f48ff-5569-28d8-78d9-85255d614ef1</t>
  </si>
  <si>
    <t>Stunning Lingeries</t>
  </si>
  <si>
    <t>http://stunninglingeries.com/</t>
  </si>
  <si>
    <t>add26ec4-d7f2-92a8-ab77-779a4aac782d</t>
  </si>
  <si>
    <t>Stunning Selection</t>
  </si>
  <si>
    <t>http://www.stunningselection.com/</t>
  </si>
  <si>
    <t>22ffffff-d39b-1d1e-af12-26c5f871fa9e</t>
  </si>
  <si>
    <t>Stunnly Videos</t>
  </si>
  <si>
    <t>https://stunnly.com/</t>
  </si>
  <si>
    <t>0a605568-856c-7243-4567-194ea4fb7a42</t>
  </si>
  <si>
    <t>Stunster</t>
  </si>
  <si>
    <t>http://www.stunster.com</t>
  </si>
  <si>
    <t>8880e29f-4ca4-014a-f1ff-86e29576c4db</t>
  </si>
  <si>
    <t>Stunt Company Media, Inc.</t>
  </si>
  <si>
    <t>http://stuntcompany.com</t>
  </si>
  <si>
    <t>068b82b2-fa54-30af-92d4-4003e845c20a</t>
  </si>
  <si>
    <t>Stunt Software</t>
  </si>
  <si>
    <t>http://stuntsoftware.com/</t>
  </si>
  <si>
    <t>fafdbb85-a184-0b6b-0fc8-543d236667c7</t>
  </si>
  <si>
    <t>StuntCoders</t>
  </si>
  <si>
    <t>http://stuntcoders.com/</t>
  </si>
  <si>
    <t>f55ac0b5-4723-7050-9fbb-0efa9ea1410d</t>
  </si>
  <si>
    <t>StuntManStudio</t>
  </si>
  <si>
    <t>http://www.stuntmanstudio.com</t>
  </si>
  <si>
    <t>331c4010-069b-a1c9-d5f8-754f4bb03d19</t>
  </si>
  <si>
    <t>Stuntz, Davis &amp; Staffier P.C.</t>
  </si>
  <si>
    <t>http://www.sdsatty.com</t>
  </si>
  <si>
    <t>fe0cb52b-7d6d-b1f8-d7ca-2d5c242d6de5</t>
  </si>
  <si>
    <t>Stunwall</t>
  </si>
  <si>
    <t>http://stunwall.com</t>
  </si>
  <si>
    <t>2879b6f4-eab6-d10c-2712-0d3c6a919ec9</t>
  </si>
  <si>
    <t>Stup UX</t>
  </si>
  <si>
    <t>https://stup.me/</t>
  </si>
  <si>
    <t>839a9975-e03f-881f-7dd7-cc8501bbfbf1</t>
  </si>
  <si>
    <t>Stupeflix</t>
  </si>
  <si>
    <t>http://www.stupeflix.com</t>
  </si>
  <si>
    <t>51579159-00b0-3bd7-a719-10f4f29510ad</t>
  </si>
  <si>
    <t>Stuph</t>
  </si>
  <si>
    <t>http://stuphapp.com/</t>
  </si>
  <si>
    <t>90e8d5ff-36d8-713e-7593-be8a89efc748</t>
  </si>
  <si>
    <t>Stuph Inc.</t>
  </si>
  <si>
    <t>https://www.trullo.com</t>
  </si>
  <si>
    <t>7e09515e-29f7-b861-52b1-6bac07f72c77</t>
  </si>
  <si>
    <t>Stupid Cancer</t>
  </si>
  <si>
    <t>http://stupidcancer.org/</t>
  </si>
  <si>
    <t>a21c8c8e-2e8a-9e4a-7b8c-5d2773fd61eb</t>
  </si>
  <si>
    <t>Stupid Fun Club</t>
  </si>
  <si>
    <t>http://www.stupidfunclub.com/</t>
  </si>
  <si>
    <t>d814a646-c6ce-c05c-1fee-9bccce297281</t>
  </si>
  <si>
    <t>Stupid.Sucks</t>
  </si>
  <si>
    <t>http://stupid.sucks/</t>
  </si>
  <si>
    <t>7525c6ec-75f4-d785-2770-3c03553f0734</t>
  </si>
  <si>
    <t>Stupidsid</t>
  </si>
  <si>
    <t>http://www.stupidsid.com/</t>
  </si>
  <si>
    <t>87bc4d71-8716-1e60-e914-1493f5875e5b</t>
  </si>
  <si>
    <t>Stupidvideos</t>
  </si>
  <si>
    <t>http://www.stupidvideos.com/</t>
  </si>
  <si>
    <t>580d3ed3-f8f0-b312-363f-5bd6eee5593d</t>
  </si>
  <si>
    <t>Stupil</t>
  </si>
  <si>
    <t>http://www.stupil.com</t>
  </si>
  <si>
    <t>d16c07b0-0385-b445-0cf9-b3e8d59891d7</t>
  </si>
  <si>
    <t>Stupon</t>
  </si>
  <si>
    <t>http://stupon.co.il/english</t>
  </si>
  <si>
    <t>4904c95b-0744-3b12-af49-5a33e29db6a4</t>
  </si>
  <si>
    <t>Stupp Corporation</t>
  </si>
  <si>
    <t>http://www.stuppcorp.com/</t>
  </si>
  <si>
    <t>f743b00a-e663-94ec-f57e-5f536e7895ea</t>
  </si>
  <si>
    <t>Stupski Foundation</t>
  </si>
  <si>
    <t>http://www.stupski.org/</t>
  </si>
  <si>
    <t>bb9e8e14-3336-e1fe-c263-895be793c58d</t>
  </si>
  <si>
    <t>Sturdisteel</t>
  </si>
  <si>
    <t>http://www.sturdisteel.com</t>
  </si>
  <si>
    <t>12ad2408-76e4-83ac-af35-da2c2704564b</t>
  </si>
  <si>
    <t>Sturdy Networks</t>
  </si>
  <si>
    <t>https://sturdy.cloud/</t>
  </si>
  <si>
    <t>b851e6f0-73ab-5ed7-bb31-96e3e196bbf0</t>
  </si>
  <si>
    <t>StuRents.com</t>
  </si>
  <si>
    <t>https://sturents.com</t>
  </si>
  <si>
    <t>10bba228-9577-4f38-734a-0d5e2ac46ff3</t>
  </si>
  <si>
    <t>Sturfee</t>
  </si>
  <si>
    <t>https://www.sturfee.com</t>
  </si>
  <si>
    <t>31763916-a601-6fac-481c-0a22f570c359</t>
  </si>
  <si>
    <t>sturffy</t>
  </si>
  <si>
    <t>http://www.sturffy.com</t>
  </si>
  <si>
    <t>9e2cd073-3a03-b07f-c06d-35c9e9d044b8</t>
  </si>
  <si>
    <t>Sturgeon Valley Physiotherapy</t>
  </si>
  <si>
    <t>http://stalbertphysiotherapy.com/</t>
  </si>
  <si>
    <t>47677717-5e9b-30e3-c2a6-9d1a33bd9d66</t>
  </si>
  <si>
    <t>Sturgeon Ventures</t>
  </si>
  <si>
    <t>http://www.sturgeonventures.com/</t>
  </si>
  <si>
    <t>e729a7ef-a5fe-36c2-d6d1-370ce3954de4</t>
  </si>
  <si>
    <t>Sturgis Web Services</t>
  </si>
  <si>
    <t>http://www.sturgiswebservices.com/</t>
  </si>
  <si>
    <t>6d228486-b638-9a07-80dd-acecc6ee03d7</t>
  </si>
  <si>
    <t>Sturm College of Law</t>
  </si>
  <si>
    <t>http://www.law.du.edu</t>
  </si>
  <si>
    <t>8fdaf4f1-d7dd-f235-ce19-5a938c5fa4e6</t>
  </si>
  <si>
    <t>Sturm Foods</t>
  </si>
  <si>
    <t>http://sturmfoods.com/</t>
  </si>
  <si>
    <t>06cd88b0-0f49-3d8f-f36c-88ec2d8673f7</t>
  </si>
  <si>
    <t>Sturm Group</t>
  </si>
  <si>
    <t>http://www.thesturmgroup.com</t>
  </si>
  <si>
    <t>b40f3302-3349-9c3e-20ee-fb233ab703ea</t>
  </si>
  <si>
    <t>STURM und DRANG GmbH</t>
  </si>
  <si>
    <t>http://www.sturmunddrang.de</t>
  </si>
  <si>
    <t>f965fbf9-b4ef-ea4a-17d9-f747654ddf83</t>
  </si>
  <si>
    <t>Sturtevant Richmont</t>
  </si>
  <si>
    <t>http://www.srtorque.com/</t>
  </si>
  <si>
    <t>0ceee84f-61aa-243b-afea-4d44eef37505</t>
  </si>
  <si>
    <t>Sturvs</t>
  </si>
  <si>
    <t>http://www.sturvs.com</t>
  </si>
  <si>
    <t>befd4ce8-0a8c-e9aa-e029-d1dd25ac60ba</t>
  </si>
  <si>
    <t>StusApps</t>
  </si>
  <si>
    <t>http://stusapplications.mac.informer.com</t>
  </si>
  <si>
    <t>7bf2287b-f5b3-f579-add1-4df2e7bd4d72</t>
  </si>
  <si>
    <t>Stusify</t>
  </si>
  <si>
    <t>http://situsify.com/</t>
  </si>
  <si>
    <t>2ba940ac-b4a2-d1a7-14b7-44a8087e8e60</t>
  </si>
  <si>
    <t>Stussy</t>
  </si>
  <si>
    <t>http://www.stussy.com</t>
  </si>
  <si>
    <t>79b9aa29-2099-1cc8-0767-e8223d6a8ff9</t>
  </si>
  <si>
    <t>Stutern</t>
  </si>
  <si>
    <t>http://stutern.com</t>
  </si>
  <si>
    <t>54ade5d8-cd4d-812c-ed19-dcaae840ed70</t>
  </si>
  <si>
    <t>Stuttafords Removals</t>
  </si>
  <si>
    <t>http://www.stuttafordszim.com/</t>
  </si>
  <si>
    <t>4a01a829-4d3a-e9de-e3f5-b2b2e4d29e29</t>
  </si>
  <si>
    <t>Stuttgart Media University</t>
  </si>
  <si>
    <t>https://www.hdm-stuttgart.de</t>
  </si>
  <si>
    <t>1773aae3-d3c8-e6aa-3ec0-953550cb3881</t>
  </si>
  <si>
    <t>Stutzman's Feed Mill Inc</t>
  </si>
  <si>
    <t>http://www.arthur-il.gov</t>
  </si>
  <si>
    <t>e2b9681b-862f-f62b-b43d-e36842d39071</t>
  </si>
  <si>
    <t>Stuudnest</t>
  </si>
  <si>
    <t>http://www.stuudnest.com/</t>
  </si>
  <si>
    <t>5af253a2-c316-e8ee-6c82-7926dd993d7f</t>
  </si>
  <si>
    <t>Stuvia</t>
  </si>
  <si>
    <t>http://www.stuvia.com/</t>
  </si>
  <si>
    <t>53190255-7e20-86fb-bfd6-b77c46044a33</t>
  </si>
  <si>
    <t>StuVu</t>
  </si>
  <si>
    <t>http://www.stuvu.com</t>
  </si>
  <si>
    <t>9dd4f2f5-1956-62a6-6b62-d2b0e5991ad4</t>
  </si>
  <si>
    <t>Stuwix Joint Ventures</t>
  </si>
  <si>
    <t>http://www.stuwix.com</t>
  </si>
  <si>
    <t>82a5759f-4162-de07-025d-75520e082c08</t>
  </si>
  <si>
    <t>Stuxbot Technology</t>
  </si>
  <si>
    <t>http://www.stuxbot.co.uk</t>
  </si>
  <si>
    <t>ad626753-d306-fcf3-00ac-aa327578b31f</t>
  </si>
  <si>
    <t>Stuyvesant High School</t>
  </si>
  <si>
    <t>http://www.stuy.edu</t>
  </si>
  <si>
    <t>b16fc57e-18eb-f653-d145-2631cb816790</t>
  </si>
  <si>
    <t>Stuyvesant Partners</t>
  </si>
  <si>
    <t>http://www.stuyvesantcapital.com</t>
  </si>
  <si>
    <t>9585ab15-ccf2-eaf2-0dea-e8d333e10edd</t>
  </si>
  <si>
    <t>Stuzo</t>
  </si>
  <si>
    <t>http://stuzo.com</t>
  </si>
  <si>
    <t>7347f01f-1acd-2a50-6e96-9fa5bdd08122</t>
  </si>
  <si>
    <t>STV</t>
  </si>
  <si>
    <t>http://www.stvplc.tv/</t>
  </si>
  <si>
    <t>205c9622-bf0d-e44b-9e7f-bcb6a7036ceb</t>
  </si>
  <si>
    <t>http://st.ventures/</t>
  </si>
  <si>
    <t>74b631ae-a496-c2a7-7e2a-d08a062681da</t>
  </si>
  <si>
    <t>STV Group</t>
  </si>
  <si>
    <t>http://www.stvinc.com/</t>
  </si>
  <si>
    <t>ba568da7-054d-3f56-d17d-fc18768e3019</t>
  </si>
  <si>
    <t>STVA</t>
  </si>
  <si>
    <t>http://www.stva.com</t>
  </si>
  <si>
    <t>30cc5e86-f64a-6fa1-b0c2-52ec4bce73cd</t>
  </si>
  <si>
    <t>STW Communications</t>
  </si>
  <si>
    <t>http://stwgroup.asia</t>
  </si>
  <si>
    <t>b9d995cf-4d43-cc9e-25e8-77734a6e808d</t>
  </si>
  <si>
    <t>STW Resources</t>
  </si>
  <si>
    <t>http://www.stwresources.com</t>
  </si>
  <si>
    <t>83e01c36-7c53-1722-12b6-0f453bb09993</t>
  </si>
  <si>
    <t>STW Services LLP</t>
  </si>
  <si>
    <t>http://stw-services.com/</t>
  </si>
  <si>
    <t>d4abbe4b-ba12-d5f8-72b0-99d701542dd2</t>
  </si>
  <si>
    <t>STWA</t>
  </si>
  <si>
    <t>http://stwa.com</t>
  </si>
  <si>
    <t>699c83dd-ead3-c343-b429-40783f6c5ade</t>
  </si>
  <si>
    <t>STX Beacon</t>
  </si>
  <si>
    <t>https://www.stxsoftware.com/</t>
  </si>
  <si>
    <t>554d8a9e-6ddb-5cb1-8f6c-bb8f486ac861</t>
  </si>
  <si>
    <t>STX corporation</t>
  </si>
  <si>
    <t>http://www.stx.co.kr</t>
  </si>
  <si>
    <t>a8a124e7-fc02-7573-596b-fff349e6cb6c</t>
  </si>
  <si>
    <t>STX Entertainment</t>
  </si>
  <si>
    <t>http://www.stxentertainment.com</t>
  </si>
  <si>
    <t>249c79e8-e0b7-5674-8873-59e6d5c40c04</t>
  </si>
  <si>
    <t>STX Finland</t>
  </si>
  <si>
    <t>http://www.meyerturku.fi</t>
  </si>
  <si>
    <t>de199e8c-dd7f-270c-87e0-a57baef0de38</t>
  </si>
  <si>
    <t>STX Healthcare Management Services</t>
  </si>
  <si>
    <t>http://www.southtexasdental.com</t>
  </si>
  <si>
    <t>9cffd14b-b24e-4eec-b247-0860a85456d1</t>
  </si>
  <si>
    <t>STX Next</t>
  </si>
  <si>
    <t>http://www.stxnext.com</t>
  </si>
  <si>
    <t>9ee12553-9444-e224-ab36-25899c347f4a</t>
  </si>
  <si>
    <t>Styberry</t>
  </si>
  <si>
    <t>http://www.styberry.com/</t>
  </si>
  <si>
    <t>7b191873-d3b0-1ca3-75c9-5fb72be242de</t>
  </si>
  <si>
    <t>Styck</t>
  </si>
  <si>
    <t>http://styckapp.com</t>
  </si>
  <si>
    <t>f192d95d-3d0b-c9ab-19f4-a9c6bb78ed62</t>
  </si>
  <si>
    <t>STYCKR</t>
  </si>
  <si>
    <t>http://styckr.rocks</t>
  </si>
  <si>
    <t>96fb29c4-6d59-828a-3960-9b382379dd16</t>
  </si>
  <si>
    <t>STYFI</t>
  </si>
  <si>
    <t>https://www.styfi.in</t>
  </si>
  <si>
    <t>3b5ecadb-b486-745e-c96a-ff4b6fb08d18</t>
  </si>
  <si>
    <t>Styku</t>
  </si>
  <si>
    <t>http://www.styku.com/</t>
  </si>
  <si>
    <t>788430b7-4fe5-7b10-1b84-560ddb906504</t>
  </si>
  <si>
    <t>Styky</t>
  </si>
  <si>
    <t>http://www.styky.com</t>
  </si>
  <si>
    <t>eb310d63-f5a9-936f-59c7-e4e7dfaa80c2</t>
  </si>
  <si>
    <t>Styl</t>
  </si>
  <si>
    <t>https://www.styl.ai/</t>
  </si>
  <si>
    <t>af069f49-ca71-5b15-f29f-4be374a25135</t>
  </si>
  <si>
    <t>Styla.com</t>
  </si>
  <si>
    <t>http://www.styla.com</t>
  </si>
  <si>
    <t>edfd4c9b-df2c-f91e-4fae-06085affad96</t>
  </si>
  <si>
    <t>Stylark</t>
  </si>
  <si>
    <t>http://www.stylark.com</t>
  </si>
  <si>
    <t>7456cd26-5a7e-a1d4-59a0-3e1f04f387b9</t>
  </si>
  <si>
    <t>Styld.by</t>
  </si>
  <si>
    <t>http://www.styld-by.com</t>
  </si>
  <si>
    <t>58db5f72-643a-6b13-bdfc-511854f85879</t>
  </si>
  <si>
    <t>Style &amp; Entertaining</t>
  </si>
  <si>
    <t>http://styleandentertaining.com/</t>
  </si>
  <si>
    <t>78af384b-8697-eef6-c1dd-6a5eadf20df7</t>
  </si>
  <si>
    <t>Style and the City</t>
  </si>
  <si>
    <t>http://www.styleandthecity.com/street-style-paris-fashion-week/</t>
  </si>
  <si>
    <t>918bc64a-e255-9d93-679a-fec6294c320d</t>
  </si>
  <si>
    <t>Style Architects</t>
  </si>
  <si>
    <t>http://www.style-architects.com/</t>
  </si>
  <si>
    <t>10253b84-5259-4397-d713-146b3bf6847a</t>
  </si>
  <si>
    <t>Style Atlas</t>
  </si>
  <si>
    <t>http://www.styleatlas.co/</t>
  </si>
  <si>
    <t>83cb3fa0-b474-50d7-51dc-dfbbefac706b</t>
  </si>
  <si>
    <t>Style by Bravura</t>
  </si>
  <si>
    <t>http://www.stylebybravura.com/</t>
  </si>
  <si>
    <t>3dc2fbae-e82c-16a2-8072-39f46d8afb8d</t>
  </si>
  <si>
    <t>Style Coalition</t>
  </si>
  <si>
    <t>http://stylecoalition.com</t>
  </si>
  <si>
    <t>963af7d3-7b5f-4629-3809-f5772de297e8</t>
  </si>
  <si>
    <t>Style Code</t>
  </si>
  <si>
    <t>http://stylecode.co</t>
  </si>
  <si>
    <t>f6eba171-e6e6-0b69-3186-86fcf29d3aec</t>
  </si>
  <si>
    <t>Style Compare</t>
  </si>
  <si>
    <t>https://www.stylecompare.co.uk</t>
  </si>
  <si>
    <t>f44d89ce-48bf-a6db-babb-eb1db939f27b</t>
  </si>
  <si>
    <t>Style Concierge</t>
  </si>
  <si>
    <t>http://styleconcierge.ru</t>
  </si>
  <si>
    <t>be929b55-78c3-a986-0ee8-06ff51e887b9</t>
  </si>
  <si>
    <t>Style Counsel</t>
  </si>
  <si>
    <t>https://stylecounsel.io/</t>
  </si>
  <si>
    <t>8111b10e-8f3f-b373-645c-31f88bc4cb29</t>
  </si>
  <si>
    <t>Style Delivers</t>
  </si>
  <si>
    <t>https://styledelivers.com</t>
  </si>
  <si>
    <t>dde65de0-ddb2-9081-0fcd-6fc02957a5d9</t>
  </si>
  <si>
    <t>Style du Jour</t>
  </si>
  <si>
    <t>http://www.styledujour.com</t>
  </si>
  <si>
    <t>38debee5-6b3c-162e-96fe-c93f1d5b130a</t>
  </si>
  <si>
    <t>Style Eyes</t>
  </si>
  <si>
    <t>http://www.style-eyes.eu</t>
  </si>
  <si>
    <t>811e8d23-d611-811f-08a1-d7be7ae1fd2c</t>
  </si>
  <si>
    <t>Style Fiesta</t>
  </si>
  <si>
    <t>http://www.stylefiesta.com</t>
  </si>
  <si>
    <t>f3366788-d946-1fc5-5735-1cb032eade16</t>
  </si>
  <si>
    <t>Style for Hire</t>
  </si>
  <si>
    <t>http://styleforhire.com</t>
  </si>
  <si>
    <t>1b7011f3-a564-d231-6c96-c6e6cf354b75</t>
  </si>
  <si>
    <t>Style Fox</t>
  </si>
  <si>
    <t>http://www.stylefox.co</t>
  </si>
  <si>
    <t>6f86ee1c-85e1-7eb6-7507-0c41ee3c3a26</t>
  </si>
  <si>
    <t>Style Galli- Online Clothing Retailers</t>
  </si>
  <si>
    <t>https://www.stylegalli.com/</t>
  </si>
  <si>
    <t>9707e927-b9c2-2573-fe95-a4f9302f2d44</t>
  </si>
  <si>
    <t>Style Gauge</t>
  </si>
  <si>
    <t>7c995ac6-6c77-c11f-5b99-e7ea240ba2de</t>
  </si>
  <si>
    <t>6a77aab1-1e56-30b4-133e-a51cf2d894f1</t>
  </si>
  <si>
    <t>Style Girlfriend</t>
  </si>
  <si>
    <t>http://www.stylegirlfriend.com</t>
  </si>
  <si>
    <t>3db2ac84-7047-c5cb-3379-2e36d4e1e5a3</t>
  </si>
  <si>
    <t>Style Guidance</t>
  </si>
  <si>
    <t>http://styleguidance.com</t>
  </si>
  <si>
    <t>9dee9b10-7ae8-7a80-6f33-fe28b3795597</t>
  </si>
  <si>
    <t>Style Hog</t>
  </si>
  <si>
    <t>http://www.style-hog.com/</t>
  </si>
  <si>
    <t>517f4616-dcd6-c4d2-6d87-3e80abe69617</t>
  </si>
  <si>
    <t>Style Hotel Caserta</t>
  </si>
  <si>
    <t>http://www.hotelstylecaserta.com/</t>
  </si>
  <si>
    <t>54a60507-4743-246c-f0ab-499ed86e16af</t>
  </si>
  <si>
    <t>Style Icona</t>
  </si>
  <si>
    <t>http://styleicona.com/</t>
  </si>
  <si>
    <t>1f0a305a-0afa-cf0a-290d-b65eba984dfa</t>
  </si>
  <si>
    <t>Style in View</t>
  </si>
  <si>
    <t>http://www.styleinview.co.uk</t>
  </si>
  <si>
    <t>be7b7c02-f2f3-5483-6e84-14127f246b52</t>
  </si>
  <si>
    <t>Style Jukebox</t>
  </si>
  <si>
    <t>http://www.stylejukebox.com</t>
  </si>
  <si>
    <t>99d11621-d1db-b142-ff1c-599576c446f5</t>
  </si>
  <si>
    <t>Style Lend</t>
  </si>
  <si>
    <t>http://stylelend.com</t>
  </si>
  <si>
    <t>14f1370f-efe6-1a77-2da2-183724a96e3e</t>
  </si>
  <si>
    <t>Style Level</t>
  </si>
  <si>
    <t>http://www.stylelevel.com</t>
  </si>
  <si>
    <t>9ab8fa41-01b8-54d3-828e-c107370d8b52</t>
  </si>
  <si>
    <t>Style Life Fame</t>
  </si>
  <si>
    <t>http://www.stylelifefame.com</t>
  </si>
  <si>
    <t>3b15aac4-a5d5-939a-a4f1-2fe6cee57227</t>
  </si>
  <si>
    <t>Style Lister</t>
  </si>
  <si>
    <t>http://www.thestylelister.com</t>
  </si>
  <si>
    <t>76924492-3d57-813c-db04-4c922319288e</t>
  </si>
  <si>
    <t>Style Lust Shop</t>
  </si>
  <si>
    <t>http://stylelustshop.com/</t>
  </si>
  <si>
    <t>77a86bdf-6a1f-9e31-5f42-077b2363d924</t>
  </si>
  <si>
    <t>Style Lyrical</t>
  </si>
  <si>
    <t>https://stylelyrical.com/</t>
  </si>
  <si>
    <t>e559bf1c-343d-fe78-eb2e-b839a5a85660</t>
  </si>
  <si>
    <t>Style Manor</t>
  </si>
  <si>
    <t>http://www.thestylemanor.com</t>
  </si>
  <si>
    <t>f9ec7516-88e5-72e7-0787-4032a73abad3</t>
  </si>
  <si>
    <t>Style Me Pretty</t>
  </si>
  <si>
    <t>http://www.stylemepretty.com/</t>
  </si>
  <si>
    <t>bf75a13d-394d-abc5-39cf-dec8041a3647</t>
  </si>
  <si>
    <t>Style Moi</t>
  </si>
  <si>
    <t>http://www.stylemoi.nu/</t>
  </si>
  <si>
    <t>744d19f6-dc21-efb9-84e3-c9163d7c62de</t>
  </si>
  <si>
    <t>Style My Homepage</t>
  </si>
  <si>
    <t>http://www.stylemyhomepage.com</t>
  </si>
  <si>
    <t>ecaa79d8-2400-fe85-46af-5d4ea7bd2604</t>
  </si>
  <si>
    <t>Style Nibble</t>
  </si>
  <si>
    <t>http://www.stylenibble.com</t>
  </si>
  <si>
    <t>8ee493fc-5e2d-2c56-1b46-3d57799136bb</t>
  </si>
  <si>
    <t>Style on Screen</t>
  </si>
  <si>
    <t>http://styleonscreen.tv</t>
  </si>
  <si>
    <t>de1328cc-07f8-1033-20a8-faa41b8eb847</t>
  </si>
  <si>
    <t>Style Outside The Box</t>
  </si>
  <si>
    <t>http://styleoutsidethebox.com</t>
  </si>
  <si>
    <t>f38d0d5d-d406-7215-cfbe-23fbc94f1aa8</t>
  </si>
  <si>
    <t>Style Party Love</t>
  </si>
  <si>
    <t>http://www.stylepartylove.com.au</t>
  </si>
  <si>
    <t>879f9708-34fb-9735-7292-024c3829ed29</t>
  </si>
  <si>
    <t>Style Plus</t>
  </si>
  <si>
    <t>http://www.styleplusrenovations.co.nz</t>
  </si>
  <si>
    <t>15d1bd99-6343-4e3a-86a2-af4a40b48bd9</t>
  </si>
  <si>
    <t>STYLE PX</t>
  </si>
  <si>
    <t>http://stylepx.com</t>
  </si>
  <si>
    <t>1114f542-8c96-a0cd-0d09-5aad64f04ba5</t>
  </si>
  <si>
    <t>Style Quarterly</t>
  </si>
  <si>
    <t>http://www.stylequarterly.co</t>
  </si>
  <si>
    <t>49f96d0f-f0a4-dc7b-a794-e1fb279fa42a</t>
  </si>
  <si>
    <t>Style Ranking</t>
  </si>
  <si>
    <t>http://www.styleranking.de/</t>
  </si>
  <si>
    <t>2775b2b9-90f0-5b23-38f9-3befb5b64875</t>
  </si>
  <si>
    <t>Style Research</t>
  </si>
  <si>
    <t>http://www.styleresearch.com/</t>
  </si>
  <si>
    <t>3e471f7e-ff42-f578-0dc8-6048530d6423</t>
  </si>
  <si>
    <t>Style Rocks</t>
  </si>
  <si>
    <t>http://stylerocks.com</t>
  </si>
  <si>
    <t>9bef2e7e-cc72-f2ce-6824-48e8a6aecb4e</t>
  </si>
  <si>
    <t>Style Room</t>
  </si>
  <si>
    <t>http://styleroom.com/</t>
  </si>
  <si>
    <t>300ec6bc-f165-3597-69b9-cb133866968f</t>
  </si>
  <si>
    <t>Style Salute</t>
  </si>
  <si>
    <t>http://stylesalute.com/</t>
  </si>
  <si>
    <t>052a563f-1a57-3e52-1e26-489ef695d694</t>
  </si>
  <si>
    <t>Style Surat</t>
  </si>
  <si>
    <t>http://www.stylesurat.com/</t>
  </si>
  <si>
    <t>e52d2c98-b2dd-9f03-d5aa-7b0ff47c3b32</t>
  </si>
  <si>
    <t>Style the Aisle</t>
  </si>
  <si>
    <t>http://www.styletheaisle.com/</t>
  </si>
  <si>
    <t>757d3780-5ae2-2a16-c856-1fe403745545</t>
  </si>
  <si>
    <t>Style Tribute</t>
  </si>
  <si>
    <t>http://styletribute.com/</t>
  </si>
  <si>
    <t>c326eb76-2812-6aa7-b872-3868e6fa90d8</t>
  </si>
  <si>
    <t>Style with Cindy</t>
  </si>
  <si>
    <t>http://www.stylewithcindy.com.au</t>
  </si>
  <si>
    <t>84fa1c46-c632-6b17-2e72-982b861e3731</t>
  </si>
  <si>
    <t>style-passport</t>
  </si>
  <si>
    <t>http://www.style-passport.com</t>
  </si>
  <si>
    <t>fec8fc10-3d49-7109-077d-728ce312a30d</t>
  </si>
  <si>
    <t>Style.com</t>
  </si>
  <si>
    <t>http://www.style.com/</t>
  </si>
  <si>
    <t>79aa59fb-5a9a-3c8d-42cb-736cf6ed67fe</t>
  </si>
  <si>
    <t>style36.co.za</t>
  </si>
  <si>
    <t>http://www.style36.co.za</t>
  </si>
  <si>
    <t>ce2cba34-9ec4-cb0e-2ae1-b76802d21551</t>
  </si>
  <si>
    <t>Style4Real</t>
  </si>
  <si>
    <t>http://www.style4real.com</t>
  </si>
  <si>
    <t>95e979a7-2b3e-dcf5-0624-6de6b0546184</t>
  </si>
  <si>
    <t>Style4u</t>
  </si>
  <si>
    <t>http://style4u.lt</t>
  </si>
  <si>
    <t>d02f89ab-b7bc-3f17-689d-75b1407a5bab</t>
  </si>
  <si>
    <t>Styleables</t>
  </si>
  <si>
    <t>http://www.styleables.io</t>
  </si>
  <si>
    <t>4c1f69fd-fe64-346c-2b53-4507ca693d52</t>
  </si>
  <si>
    <t>StyleAlley</t>
  </si>
  <si>
    <t>http://stylealley.in</t>
  </si>
  <si>
    <t>dbcaf340-4fc8-d537-d680-7e92865de26c</t>
  </si>
  <si>
    <t>http://stylealley.com.au/</t>
  </si>
  <si>
    <t>5e97dcfe-a9e8-150b-d8e8-e874423013a8</t>
  </si>
  <si>
    <t>StyleAlly</t>
  </si>
  <si>
    <t>http://styleally.com</t>
  </si>
  <si>
    <t>3d99513d-2d54-20c6-bff1-7040c18253fe</t>
  </si>
  <si>
    <t>StyleAndTheCity</t>
  </si>
  <si>
    <t>http://www.styleandthecity.ro</t>
  </si>
  <si>
    <t>1290ecbd-f6c4-9e0b-1b69-2b6d1349f950</t>
  </si>
  <si>
    <t>Stylebar</t>
  </si>
  <si>
    <t>http://www.gostylebar.com</t>
  </si>
  <si>
    <t>dc314b44-f45f-bfd9-ba31-6b01828b727c</t>
  </si>
  <si>
    <t>StyleBee</t>
  </si>
  <si>
    <t>http://stylebee.com</t>
  </si>
  <si>
    <t>dea9324a-8503-7918-de47-582784e870d3</t>
  </si>
  <si>
    <t>StyleBlazer</t>
  </si>
  <si>
    <t>http://www.stuntdubl.com/</t>
  </si>
  <si>
    <t>bd83225a-7278-63fa-5061-fdb87bb5b8c1</t>
  </si>
  <si>
    <t>StyleBlueprint</t>
  </si>
  <si>
    <t>http://styleblueprint.com</t>
  </si>
  <si>
    <t>516c3bc7-e82d-c36c-409c-fab5e1d45fae</t>
  </si>
  <si>
    <t>Styleboxe</t>
  </si>
  <si>
    <t>http://www.styleboxe.com/</t>
  </si>
  <si>
    <t>4d4a6af3-1e21-7283-4065-60b89ad44f83</t>
  </si>
  <si>
    <t>StyleBucks</t>
  </si>
  <si>
    <t>http://stylebucks.com/</t>
  </si>
  <si>
    <t>a0e8c5ed-bc00-fad3-3726-59421ef8048a</t>
  </si>
  <si>
    <t>StyleBuys</t>
  </si>
  <si>
    <t>http://www.stylebuys.com/</t>
  </si>
  <si>
    <t>a1b57621-cb73-49aa-67a9-3e762d0500ed</t>
  </si>
  <si>
    <t>Stylecabin</t>
  </si>
  <si>
    <t>http://stylecab.in</t>
  </si>
  <si>
    <t>c8e1d94a-ee36-0a33-84cb-bee952cd9711</t>
  </si>
  <si>
    <t>StyleCard</t>
  </si>
  <si>
    <t>http://stylecard.com</t>
  </si>
  <si>
    <t>adce7e8b-07b6-3ea6-abe0-f07971df474c</t>
  </si>
  <si>
    <t>StyleCastÌ¢åãå¢</t>
  </si>
  <si>
    <t>http://www.stylecastapp.com</t>
  </si>
  <si>
    <t>7538b189-e1f3-5593-b07c-61a53269881c</t>
  </si>
  <si>
    <t>StyleCaster</t>
  </si>
  <si>
    <t>http://www.stylecaster.com</t>
  </si>
  <si>
    <t>31d68537-91cd-858e-ee5e-beae017e0a2b</t>
  </si>
  <si>
    <t>StyleChat Ì¢åÛåÒ Your Personal Style Browser</t>
  </si>
  <si>
    <t>http://www.stylechatmobile.com/</t>
  </si>
  <si>
    <t>c5f1ca92-18f1-1763-9f02-4abc8a43b3f9</t>
  </si>
  <si>
    <t>StyleCheck</t>
  </si>
  <si>
    <t>http://www.stylecheck.club</t>
  </si>
  <si>
    <t>04280c60-b951-41a1-8305-eebeba39cdea</t>
  </si>
  <si>
    <t>Stylechi</t>
  </si>
  <si>
    <t>http://www.stylechi.com</t>
  </si>
  <si>
    <t>46035b7a-1ab6-4fd5-34f2-a97ca4ed8296</t>
  </si>
  <si>
    <t>StyleCI</t>
  </si>
  <si>
    <t>https://styleci.io</t>
  </si>
  <si>
    <t>6b09bcd9-195d-bc09-2b52-9e597d9c020e</t>
  </si>
  <si>
    <t>Styleclick.com</t>
  </si>
  <si>
    <t>https://www.styleclick.com</t>
  </si>
  <si>
    <t>0238d2b0-a012-2565-9dd3-08c742487065</t>
  </si>
  <si>
    <t>StyleCloud</t>
  </si>
  <si>
    <t>http://www.stylecloud.eu</t>
  </si>
  <si>
    <t>4a2b9065-8240-0252-d2c3-830d79a79fdb</t>
  </si>
  <si>
    <t>StyleCracker</t>
  </si>
  <si>
    <t>http://www.stylecracker.com/</t>
  </si>
  <si>
    <t>b2cccfb4-57e7-7ad0-1786-c6a203a4406e</t>
  </si>
  <si>
    <t>StyleCraze Beauty Care Pvt Ltd</t>
  </si>
  <si>
    <t>http://www.stylecraze.com</t>
  </si>
  <si>
    <t>51d90e9b-5062-e911-315d-aa39382313ab</t>
  </si>
  <si>
    <t>Stylecrook</t>
  </si>
  <si>
    <t>http://www.stylecrook.com</t>
  </si>
  <si>
    <t>8fd1adf9-412f-cad4-add3-4e8dae7bf619</t>
  </si>
  <si>
    <t>Stylect</t>
  </si>
  <si>
    <t>http://www.stylect.com</t>
  </si>
  <si>
    <t>440ede2f-c61b-bb31-47b8-4c9d57e740c1</t>
  </si>
  <si>
    <t>StyleCube.in</t>
  </si>
  <si>
    <t>http://www.stylecube.in</t>
  </si>
  <si>
    <t>d223ec01-5d55-2154-4e2a-0fb155c44810</t>
  </si>
  <si>
    <t>Styled Story Pte Ltd</t>
  </si>
  <si>
    <t>http://www.styledstory.com/</t>
  </si>
  <si>
    <t>fee8ac35-8415-cf26-8a41-d53bf84f248b</t>
  </si>
  <si>
    <t>Styledge</t>
  </si>
  <si>
    <t>http://styledge.in</t>
  </si>
  <si>
    <t>af5e0c14-6bb0-77ab-ff36-a3d38092e74d</t>
  </si>
  <si>
    <t>stylediary</t>
  </si>
  <si>
    <t>http://www.stylediary.net</t>
  </si>
  <si>
    <t>a18a7b69-a9f7-d2b4-ad3e-eb7ac7689e1c</t>
  </si>
  <si>
    <t>StyledOn</t>
  </si>
  <si>
    <t>http://www.styledon.com</t>
  </si>
  <si>
    <t>83ea9a9f-f328-0abb-aefc-4892dfa28afe</t>
  </si>
  <si>
    <t>Styledotme</t>
  </si>
  <si>
    <t>http://styledotme.com/</t>
  </si>
  <si>
    <t>69e8372a-ec66-dee2-abfa-844f4cda3127</t>
  </si>
  <si>
    <t>Styledotty</t>
  </si>
  <si>
    <t>http://www.styledotty.com</t>
  </si>
  <si>
    <t>613c899e-d4ac-18a0-a779-cadaf0eb1b99</t>
  </si>
  <si>
    <t>StyleFactory</t>
  </si>
  <si>
    <t>http://www.stylefactory.com</t>
  </si>
  <si>
    <t>7a2cb8de-1879-3da6-cc17-fd30c481c0b7</t>
  </si>
  <si>
    <t>StyleFeeder</t>
  </si>
  <si>
    <t>http://pos-me.com/</t>
  </si>
  <si>
    <t>98a25697-f1fa-1556-ff58-af246b6e532e</t>
  </si>
  <si>
    <t>Stylefie</t>
  </si>
  <si>
    <t>http://www.stylefie.com</t>
  </si>
  <si>
    <t>5dc2d14b-7530-4377-bc54-030430c65bf8</t>
  </si>
  <si>
    <t>Stylefinch</t>
  </si>
  <si>
    <t>http://www.stylefinch.com/</t>
  </si>
  <si>
    <t>c759e082-e210-5a8c-a682-72f304977416</t>
  </si>
  <si>
    <t>stylefruits</t>
  </si>
  <si>
    <t>http://www.stylefruits.de</t>
  </si>
  <si>
    <t>2f9a35f2-df67-046e-4cc3-a198f6097880</t>
  </si>
  <si>
    <t>STYLEGRID</t>
  </si>
  <si>
    <t>http://www.stylegrid.co</t>
  </si>
  <si>
    <t>98d97bed-5ba8-a63b-a1ef-7a68a85c8edc</t>
  </si>
  <si>
    <t>StyleHaul</t>
  </si>
  <si>
    <t>http://www.stylehaulinc.com</t>
  </si>
  <si>
    <t>01211fb6-f172-b5fa-b4a3-f14dd6681863</t>
  </si>
  <si>
    <t>Stylehive</t>
  </si>
  <si>
    <t>http://www.stylehive.com</t>
  </si>
  <si>
    <t>7d5fab94-8696-0112-da16-96999583f118</t>
  </si>
  <si>
    <t>stylehoops</t>
  </si>
  <si>
    <t>http://www.stylehoops.com</t>
  </si>
  <si>
    <t>deec694b-8219-0470-c763-ee86c104d7c2</t>
  </si>
  <si>
    <t>StyleHop</t>
  </si>
  <si>
    <t>http://www.stylehop.com/enterprise</t>
  </si>
  <si>
    <t>7a873820-1a69-5a00-ba98-116a91266862</t>
  </si>
  <si>
    <t>StyleID</t>
  </si>
  <si>
    <t>http://www.styleid.ca</t>
  </si>
  <si>
    <t>c1abc213-b576-657f-dc3c-9f70515f5f45</t>
  </si>
  <si>
    <t>Styleinc Ltd.</t>
  </si>
  <si>
    <t>http://www.styleinc.ch</t>
  </si>
  <si>
    <t>f21f03d8-6c27-5409-7fdb-103c8c3b9ba4</t>
  </si>
  <si>
    <t>StyleInGo LLC</t>
  </si>
  <si>
    <t>http://www.styleingo.com</t>
  </si>
  <si>
    <t>c4a48f6d-56ca-cdbe-b0e3-35d92d2813b7</t>
  </si>
  <si>
    <t>Styleio</t>
  </si>
  <si>
    <t>http://styleio.se</t>
  </si>
  <si>
    <t>385ddf02-b1ad-1204-6f91-6c5e58cba247</t>
  </si>
  <si>
    <t>StyleIt</t>
  </si>
  <si>
    <t>http://styleitapp.com/</t>
  </si>
  <si>
    <t>980eddc7-76cc-c192-86ed-8e7a3cc9dfb3</t>
  </si>
  <si>
    <t>StyleJam</t>
  </si>
  <si>
    <t>http://stylej.am</t>
  </si>
  <si>
    <t>501e839c-a5e5-1d31-ae07-8bc6a269e6c2</t>
  </si>
  <si>
    <t>Stylekick</t>
  </si>
  <si>
    <t>http://stylekick.com</t>
  </si>
  <si>
    <t>997ccf75-3138-cff0-05a5-4a7bda46f887</t>
  </si>
  <si>
    <t>StyleKist</t>
  </si>
  <si>
    <t>http://apple.co/2lvzaon</t>
  </si>
  <si>
    <t>b27ce644-de7f-7561-aa1f-fff9461ca264</t>
  </si>
  <si>
    <t>StyleKnock</t>
  </si>
  <si>
    <t>http://www.styleknock.com</t>
  </si>
  <si>
    <t>668f65a6-c703-f39d-0f8d-6109cef08659</t>
  </si>
  <si>
    <t>STYLELABS</t>
  </si>
  <si>
    <t>http://www.stylelabs.com</t>
  </si>
  <si>
    <t>8f732355-f7de-222d-e83d-a2d6c2c175fe</t>
  </si>
  <si>
    <t>StyleLounge</t>
  </si>
  <si>
    <t>http://www.stylelounge.io</t>
  </si>
  <si>
    <t>26a5d6ec-1aa7-e7f6-0866-675cd34346a4</t>
  </si>
  <si>
    <t>Stylem Media</t>
  </si>
  <si>
    <t>http://www.stylem.com</t>
  </si>
  <si>
    <t>3d2a1ac4-19e3-cfbd-ca82-e398ec0b0f01</t>
  </si>
  <si>
    <t>Stylemaar</t>
  </si>
  <si>
    <t>http://stylemaar.com/</t>
  </si>
  <si>
    <t>50c2c4cd-e929-9d0a-8ae0-af692edef4df</t>
  </si>
  <si>
    <t>StyleMark</t>
  </si>
  <si>
    <t>http://www.stylemark.net/</t>
  </si>
  <si>
    <t>0a2d1416-607b-f910-ce28-6d60d795c51e</t>
  </si>
  <si>
    <t>stylemarks</t>
  </si>
  <si>
    <t>http://stylemarks.de</t>
  </si>
  <si>
    <t>76284c6b-a4f4-bae3-f442-11a22023700d</t>
  </si>
  <si>
    <t>STYLEMATCH</t>
  </si>
  <si>
    <t>https://www.stylematchshop.com</t>
  </si>
  <si>
    <t>2cf686c2-baf9-474a-7821-727adb47a971</t>
  </si>
  <si>
    <t>Stylemati</t>
  </si>
  <si>
    <t>http://stylematic.co</t>
  </si>
  <si>
    <t>8bad8493-6df7-555f-b15e-c04fc6c040e8</t>
  </si>
  <si>
    <t>Stylenda</t>
  </si>
  <si>
    <t>http://stylenda.com</t>
  </si>
  <si>
    <t>6b61f6cc-6368-6bc4-92a9-1e3d11efc08d</t>
  </si>
  <si>
    <t>StyleNet</t>
  </si>
  <si>
    <t>http://stylenet.com/</t>
  </si>
  <si>
    <t>ee426d44-9859-9c98-c068-cf150c3764eb</t>
  </si>
  <si>
    <t>Styleophile</t>
  </si>
  <si>
    <t>http://www.styleophile.com</t>
  </si>
  <si>
    <t>b784fcd6-54ab-35a5-27ac-b31c879ff523</t>
  </si>
  <si>
    <t>StyleOwner</t>
  </si>
  <si>
    <t>http://www.styleowner.com</t>
  </si>
  <si>
    <t>44f70082-d0ec-c636-8c17-5e5799b8fdee</t>
  </si>
  <si>
    <t>StylePath</t>
  </si>
  <si>
    <t>http://stylepath.com</t>
  </si>
  <si>
    <t>ffa1c2fb-6d92-79ea-2e6f-4dbecf97b44e</t>
  </si>
  <si>
    <t>Stylepilot Ltd</t>
  </si>
  <si>
    <t>http://www.stylepilot.com</t>
  </si>
  <si>
    <t>dd361f58-2745-3d03-d5a7-b84c6afbb293</t>
  </si>
  <si>
    <t>STYLEPIT</t>
  </si>
  <si>
    <t>http://www.stylepit.com</t>
  </si>
  <si>
    <t>2e8c6464-b4d1-03b1-e337-00bfe7071270</t>
  </si>
  <si>
    <t>StylePixi</t>
  </si>
  <si>
    <t>http://stylepixi.com</t>
  </si>
  <si>
    <t>f29af00a-a9b8-95c3-f682-29b19263654b</t>
  </si>
  <si>
    <t>StylePlum</t>
  </si>
  <si>
    <t>https://www.styleplum.com</t>
  </si>
  <si>
    <t>cdd30fa2-313c-b8a5-1e27-eb0c6fe7bf73</t>
  </si>
  <si>
    <t>StylePull</t>
  </si>
  <si>
    <t>https://stylepull.com/</t>
  </si>
  <si>
    <t>67eb71f2-469e-b3e7-95e9-9e659c6a52ab</t>
  </si>
  <si>
    <t>StylePuzzle</t>
  </si>
  <si>
    <t>http://stylepuzzle.com</t>
  </si>
  <si>
    <t>23fb3dd0-32e5-00ee-e0e3-a53286667e00</t>
  </si>
  <si>
    <t>StyleQ</t>
  </si>
  <si>
    <t>http://styleq.com</t>
  </si>
  <si>
    <t>fc552d33-ccda-0a3e-120d-09dcdb3da383</t>
  </si>
  <si>
    <t>Styler</t>
  </si>
  <si>
    <t>http://www.stylerapp.co</t>
  </si>
  <si>
    <t>8f5a3009-9587-9aae-5467-84f7491e32ad</t>
  </si>
  <si>
    <t>Styler Design</t>
  </si>
  <si>
    <t>http://stylerdesign.com</t>
  </si>
  <si>
    <t>782b41a9-9ca7-5d1d-e5fb-b88f43d87ab8</t>
  </si>
  <si>
    <t>Stylerail</t>
  </si>
  <si>
    <t>http://www.stylerail.com</t>
  </si>
  <si>
    <t>e463f770-2420-e940-4a90-c1519eb58c8f</t>
  </si>
  <si>
    <t>StyleRays</t>
  </si>
  <si>
    <t>http://www.stylerays.com</t>
  </si>
  <si>
    <t>fb1f37e1-ab40-7d5a-9ad2-58c2e1b71ec1</t>
  </si>
  <si>
    <t>Stylerecovery</t>
  </si>
  <si>
    <t>http://www.stylerecovery.com</t>
  </si>
  <si>
    <t>19dd30c9-c8e8-bb05-7b65-e2371d4d3561</t>
  </si>
  <si>
    <t>StyleReply</t>
  </si>
  <si>
    <t>http://stylereply.com</t>
  </si>
  <si>
    <t>2df5dfc4-db56-f5b3-78e9-16dbe7a4ecf8</t>
  </si>
  <si>
    <t>Stylerunner</t>
  </si>
  <si>
    <t>http://www.stylerunner.com</t>
  </si>
  <si>
    <t>3eb73a7e-88ea-075a-02ea-da7f843e49c2</t>
  </si>
  <si>
    <t>STYLERZ</t>
  </si>
  <si>
    <t>https://www.stylerz.mx</t>
  </si>
  <si>
    <t>9bbe9ebe-88f3-05d2-170d-461d07a4d35e</t>
  </si>
  <si>
    <t>Styles &amp; Wood</t>
  </si>
  <si>
    <t>http://www.stylesandwood-group.co.uk</t>
  </si>
  <si>
    <t>88687180-9b85-7e48-a74a-5e8c0dacff3a</t>
  </si>
  <si>
    <t>Styles.com.bd</t>
  </si>
  <si>
    <t>http://www.styles.com.bd</t>
  </si>
  <si>
    <t>eb147ab3-9a3a-810a-e645-5f5f4be755b4</t>
  </si>
  <si>
    <t>StyleSage</t>
  </si>
  <si>
    <t>http://www.stylesage.co/</t>
  </si>
  <si>
    <t>eefa4f58-dce6-69e0-7d57-8c201f02fc69</t>
  </si>
  <si>
    <t>StyleSaint</t>
  </si>
  <si>
    <t>http://www.stylesaint.com</t>
  </si>
  <si>
    <t>db2aeb32-19c2-eedc-277f-36f95a622aec</t>
  </si>
  <si>
    <t>StyleSays</t>
  </si>
  <si>
    <t>http://www.stylesays.com</t>
  </si>
  <si>
    <t>e0a6db67-5322-5509-4129-2e21ed4fef06</t>
  </si>
  <si>
    <t>StylesClub</t>
  </si>
  <si>
    <t>http://www.stylesclub.com</t>
  </si>
  <si>
    <t>ac9f5ab4-cfcd-6ef9-7f78-dc328890c483</t>
  </si>
  <si>
    <t>StyleScript, tradename of StyleCompass BV</t>
  </si>
  <si>
    <t>http://stylescript.com</t>
  </si>
  <si>
    <t>046fb351-12a7-b046-11b4-8754462784cd</t>
  </si>
  <si>
    <t>StyleSearch</t>
  </si>
  <si>
    <t>http://stylesearch.sg/</t>
  </si>
  <si>
    <t>2f83b3a0-32ca-da50-f476-3c642df8d663</t>
  </si>
  <si>
    <t>StyleSeat</t>
  </si>
  <si>
    <t>http://www.styleseat.com</t>
  </si>
  <si>
    <t>4ddf9768-79db-265a-9416-3c7c6fcc2717</t>
  </si>
  <si>
    <t>StyleSeek</t>
  </si>
  <si>
    <t>http://styleseek.com</t>
  </si>
  <si>
    <t>d0143fab-9393-354e-db5f-ad56442a0017</t>
  </si>
  <si>
    <t>StyleSelect Technologies</t>
  </si>
  <si>
    <t>http://www.styleselect.com</t>
  </si>
  <si>
    <t>50cfe2e2-71f7-e6a7-37ba-64f794bbb174</t>
  </si>
  <si>
    <t>StyleShack</t>
  </si>
  <si>
    <t>https://www.styleshack.com/</t>
  </si>
  <si>
    <t>4ef48b56-612a-4c9c-6a47-cad6d7194a56</t>
  </si>
  <si>
    <t>StyleShake</t>
  </si>
  <si>
    <t>http://styleshake.tumblr.com</t>
  </si>
  <si>
    <t>5bcea5b9-988a-6241-8e34-c63661264d00</t>
  </si>
  <si>
    <t>Styleshapes</t>
  </si>
  <si>
    <t>http://styleshapes.com</t>
  </si>
  <si>
    <t>a0616e44-e71a-0664-4aea-1ff4b40a2bdc</t>
  </si>
  <si>
    <t>StyleShare</t>
  </si>
  <si>
    <t>http://www.stylesha.re</t>
  </si>
  <si>
    <t>1c778976-cd8a-682c-27cd-9baec0b561de</t>
  </si>
  <si>
    <t>Stylesight</t>
  </si>
  <si>
    <t>http://www.stylesight.com</t>
  </si>
  <si>
    <t>e8e9b1f2-0cb6-1f32-576c-0221026a18d2</t>
  </si>
  <si>
    <t>StyleSpoc.com</t>
  </si>
  <si>
    <t>https://www.stylespoc.com</t>
  </si>
  <si>
    <t>5b21aa7e-943a-3e6e-ec73-8e7b528d492f</t>
  </si>
  <si>
    <t>StyleSpotter</t>
  </si>
  <si>
    <t>https://www.stylespotter.com</t>
  </si>
  <si>
    <t>37ee2227-5e78-5f55-2781-07d478ce45e6</t>
  </si>
  <si>
    <t>StyleStanza Pvt. Ltd.</t>
  </si>
  <si>
    <t>http://www.stylestanza.com</t>
  </si>
  <si>
    <t>011e5fe8-b948-8cb2-5b64-0e7764f31eb0</t>
  </si>
  <si>
    <t>Styletag.com</t>
  </si>
  <si>
    <t>http://www.styletag.com/</t>
  </si>
  <si>
    <t>bf6cc029-13f4-c858-b55c-cd0fbd0fb64f</t>
  </si>
  <si>
    <t>StyleTech</t>
  </si>
  <si>
    <t>http://styletech.me</t>
  </si>
  <si>
    <t>2ca133b6-eca5-a4d3-09f7-f29a1a1c678b</t>
  </si>
  <si>
    <t>Styletoss</t>
  </si>
  <si>
    <t>http://www.styletoss.com</t>
  </si>
  <si>
    <t>29117522-1037-4a30-915f-454f2270fd58</t>
  </si>
  <si>
    <t>StyleTread</t>
  </si>
  <si>
    <t>http://www.styletread.com.au</t>
  </si>
  <si>
    <t>70e9fd05-f855-05ce-ee6f-e80aacdb78b0</t>
  </si>
  <si>
    <t>StyleTrek</t>
  </si>
  <si>
    <t>http://www.styletrek.com</t>
  </si>
  <si>
    <t>e66ccdbc-d322-5e03-0d2e-28cef50431d7</t>
  </si>
  <si>
    <t>Styletv</t>
  </si>
  <si>
    <t>http://www.style-tv.ru</t>
  </si>
  <si>
    <t>fbef016c-7416-fc37-b302-fadce02cfeac</t>
  </si>
  <si>
    <t>StyleUnik</t>
  </si>
  <si>
    <t>http://www.styleunik.com</t>
  </si>
  <si>
    <t>ced9ca3b-79b5-00d4-2925-4de9cdc3a6db</t>
  </si>
  <si>
    <t>StyleUp</t>
  </si>
  <si>
    <t>http://thestyleup.com</t>
  </si>
  <si>
    <t>d6bbed99-06a4-073e-0ef7-7a29a7ec1774</t>
  </si>
  <si>
    <t>StyleVault</t>
  </si>
  <si>
    <t>http://stylevau.lt/</t>
  </si>
  <si>
    <t>9442a979-7f2f-8590-5e37-fbb727fd18b0</t>
  </si>
  <si>
    <t>StyleWe.com</t>
  </si>
  <si>
    <t>https://www.stylewe.com/</t>
  </si>
  <si>
    <t>064b8aeb-54a3-e3d3-b48b-19bf1117e422</t>
  </si>
  <si>
    <t>StyleWeise</t>
  </si>
  <si>
    <t>http://www.styleweise.at</t>
  </si>
  <si>
    <t>3cf3428d-00f5-2f7b-1617-6633f68aa078</t>
  </si>
  <si>
    <t>Stylewhile</t>
  </si>
  <si>
    <t>http://www.stylewhile.com/</t>
  </si>
  <si>
    <t>967bcad7-550f-a1cd-822a-568f154ff0a4</t>
  </si>
  <si>
    <t>StyleWiki</t>
  </si>
  <si>
    <t>http://www.stylewiki.com/</t>
  </si>
  <si>
    <t>da616366-840c-e67a-551a-a6de1fbf200f</t>
  </si>
  <si>
    <t>Stylewisedirect</t>
  </si>
  <si>
    <t>http://www.stylewisedirect.com</t>
  </si>
  <si>
    <t>2875bf29-1535-084a-a272-ac6c593472a3</t>
  </si>
  <si>
    <t>StyleXplorers.com</t>
  </si>
  <si>
    <t>http://www.brandsbeyondborders.com</t>
  </si>
  <si>
    <t>d3d02391-6a62-c32a-d3ea-f94bae5ddc42</t>
  </si>
  <si>
    <t>StyleZen</t>
  </si>
  <si>
    <t>http://stylezen.net</t>
  </si>
  <si>
    <t>d2eef026-f44c-7b63-ebed-ca1c0e24d947</t>
  </si>
  <si>
    <t>StyleZila</t>
  </si>
  <si>
    <t>http://www.stylezila.com</t>
  </si>
  <si>
    <t>b0100c89-039e-cb4a-9d7c-58e0f6c297a7</t>
  </si>
  <si>
    <t>StylFlip</t>
  </si>
  <si>
    <t>http://stylflip.com/site/</t>
  </si>
  <si>
    <t>bbbddf7e-23dd-7a77-ab52-6e36acf985cb</t>
  </si>
  <si>
    <t>STYLHUNT</t>
  </si>
  <si>
    <t>http://www.stylhunt.com</t>
  </si>
  <si>
    <t>a63d3c47-11f8-78bd-d3a7-39eea407d018</t>
  </si>
  <si>
    <t>Styli</t>
  </si>
  <si>
    <t>http://www.sty.li</t>
  </si>
  <si>
    <t>5712537b-81b0-43eb-7a66-525cda64c313</t>
  </si>
  <si>
    <t>Stylicy</t>
  </si>
  <si>
    <t>https://www.stylicy.com/au/</t>
  </si>
  <si>
    <t>61cda19b-0864-4867-c3c1-16d8f8a15910</t>
  </si>
  <si>
    <t>Styliff</t>
  </si>
  <si>
    <t>http://styliff.com/</t>
  </si>
  <si>
    <t>7f0df102-9fd5-1e11-cb25-d2c0cb785e4c</t>
  </si>
  <si>
    <t>Stylift</t>
  </si>
  <si>
    <t>http://www.stylift.com</t>
  </si>
  <si>
    <t>a48e1734-bd69-ad2e-d1b6-eef8bec16487</t>
  </si>
  <si>
    <t>Stylight</t>
  </si>
  <si>
    <t>http://www.stylight.com</t>
  </si>
  <si>
    <t>23e8b76f-eeda-17c4-fa3b-71a2ccc61858</t>
  </si>
  <si>
    <t>Styligion</t>
  </si>
  <si>
    <t>http://www.styligion.com</t>
  </si>
  <si>
    <t>a537139c-8523-519a-82e3-96c939ce9c9c</t>
  </si>
  <si>
    <t>Stylin</t>
  </si>
  <si>
    <t>http://www.stylintrucks.com</t>
  </si>
  <si>
    <t>73ff22e1-0c7e-1aa7-9a22-3c8c8bda0f2b</t>
  </si>
  <si>
    <t>Stylin' Around</t>
  </si>
  <si>
    <t>http://www.stylinaround.com</t>
  </si>
  <si>
    <t>3bf52913-5625-d973-7f7f-7d1177ccc405</t>
  </si>
  <si>
    <t>Stylindex</t>
  </si>
  <si>
    <t>https://www.stylindex.com/</t>
  </si>
  <si>
    <t>198ad002-a1d3-4a4e-3664-a2d909c44e18</t>
  </si>
  <si>
    <t>Styling Bridesmaids</t>
  </si>
  <si>
    <t>http://www.stylingbridesmaids.com</t>
  </si>
  <si>
    <t>4df405f1-2e99-216b-852b-bfd02bd00b00</t>
  </si>
  <si>
    <t>Styling Solution</t>
  </si>
  <si>
    <t>http://www.stylingsolution.com/</t>
  </si>
  <si>
    <t>c7d5d115-bd24-e854-79e4-91024751e766</t>
  </si>
  <si>
    <t>Styling Up</t>
  </si>
  <si>
    <t>http://stylingup.com</t>
  </si>
  <si>
    <t>838daa3d-be2c-a0e6-7c66-1b59a502ccde</t>
  </si>
  <si>
    <t>Stylingo</t>
  </si>
  <si>
    <t>http://www.stylingo.co.uk</t>
  </si>
  <si>
    <t>36cc922a-d310-8d54-dabe-916de44a388e</t>
  </si>
  <si>
    <t>StylingOn</t>
  </si>
  <si>
    <t>http://stylingon.com</t>
  </si>
  <si>
    <t>c040a86c-9a81-01de-cb51-f1e5a1ec9dfe</t>
  </si>
  <si>
    <t>Stylinity</t>
  </si>
  <si>
    <t>http://www.stylinity.com</t>
  </si>
  <si>
    <t>a06d6764-bd20-3610-52b3-ce89768e4cd8</t>
  </si>
  <si>
    <t>Stylio</t>
  </si>
  <si>
    <t>http://www.getstylio.com/</t>
  </si>
  <si>
    <t>a9ea4650-f4aa-e45d-e894-b637ecf905e2</t>
  </si>
  <si>
    <t>STYLIOR</t>
  </si>
  <si>
    <t>http://www.stylior.com</t>
  </si>
  <si>
    <t>63919fe0-249f-7be9-a0df-a2149c97fe28</t>
  </si>
  <si>
    <t>Stylior</t>
  </si>
  <si>
    <t>https://www.stylior.com</t>
  </si>
  <si>
    <t>de2308d2-ca31-4a41-3243-872eda9e2343</t>
  </si>
  <si>
    <t>stylios</t>
  </si>
  <si>
    <t>http://www.stylios.com</t>
  </si>
  <si>
    <t>60358732-2f90-0430-2d12-2bb78a881f38</t>
  </si>
  <si>
    <t>Stylish Home Rugs</t>
  </si>
  <si>
    <t>http://stylishhomerugs.com</t>
  </si>
  <si>
    <t>59320209-d4dc-ca5f-a4b6-c60e732ed584</t>
  </si>
  <si>
    <t>Stylish Jeans for Men</t>
  </si>
  <si>
    <t>http://www.zigshaw.co.uk/men-jeans.html</t>
  </si>
  <si>
    <t>48ac8c33-2917-0b2e-79a0-01662309cb95</t>
  </si>
  <si>
    <t>Stylish Thought</t>
  </si>
  <si>
    <t>http://stylishthought.com</t>
  </si>
  <si>
    <t>a22a72fa-1215-ebe0-1452-0f686a6e0828</t>
  </si>
  <si>
    <t>StylishCircle</t>
  </si>
  <si>
    <t>http://www.stylishcircle.com</t>
  </si>
  <si>
    <t>ffc95fc3-c529-2547-01b8-900eba2918ed</t>
  </si>
  <si>
    <t>StylishDesi</t>
  </si>
  <si>
    <t>http://www.stylishdesi.com</t>
  </si>
  <si>
    <t>33454501-c4b4-4a84-dc89-750f9dca4460</t>
  </si>
  <si>
    <t>StylishHome</t>
  </si>
  <si>
    <t>http://www.stylishhome.com</t>
  </si>
  <si>
    <t>876a00cb-7198-a12f-e744-bdb7576a98b3</t>
  </si>
  <si>
    <t>Stylishly</t>
  </si>
  <si>
    <t>http://www.stylishlyapp.com</t>
  </si>
  <si>
    <t>2b5b3205-3ecd-96b7-8d0b-be5c94fe1f6a</t>
  </si>
  <si>
    <t>Stylishlyme</t>
  </si>
  <si>
    <t>http://stylishlyme.com/</t>
  </si>
  <si>
    <t>e5ac441f-770c-ea1d-0697-495144384b7f</t>
  </si>
  <si>
    <t>stylishplus review</t>
  </si>
  <si>
    <t>http://www.stylishplus.com</t>
  </si>
  <si>
    <t>02265ebe-46bd-d5d3-f1f2-978529b1fe18</t>
  </si>
  <si>
    <t>Stylishyou.in</t>
  </si>
  <si>
    <t>http://www.stylishyou.in</t>
  </si>
  <si>
    <t>d3fc3158-0d5a-c0b1-4b7a-1025a397d15c</t>
  </si>
  <si>
    <t>Stylist Magazine</t>
  </si>
  <si>
    <t>http://www.stylist.co.uk/</t>
  </si>
  <si>
    <t>77e86925-ddbe-ce5a-63c3-791cbbd0840e</t>
  </si>
  <si>
    <t>Stylistaa.com</t>
  </si>
  <si>
    <t>http://www.stylistaa.com</t>
  </si>
  <si>
    <t>5c3763b4-02c9-801f-b478-c5c8aad9f4f4</t>
  </si>
  <si>
    <t>Stylisted</t>
  </si>
  <si>
    <t>https://www.stylisted.com/</t>
  </si>
  <si>
    <t>d9ef8dae-7b5f-98d7-03e1-88299131d615</t>
  </si>
  <si>
    <t>Stylistpick</t>
  </si>
  <si>
    <t>http://www.stylistpick.com</t>
  </si>
  <si>
    <t>309e9854-bf2d-5353-658d-825ba3d972e6</t>
  </si>
  <si>
    <t>Stylit</t>
  </si>
  <si>
    <t>http://www.mystylit.com</t>
  </si>
  <si>
    <t>30a2b984-2b28-a2fc-4e6f-8df141b4ceca</t>
  </si>
  <si>
    <t>Stylitics</t>
  </si>
  <si>
    <t>http://www.stylitics.com</t>
  </si>
  <si>
    <t>9271f3b0-5285-48e0-41ac-79ecb265bc93</t>
  </si>
  <si>
    <t>Stylkist</t>
  </si>
  <si>
    <t>http://stylkist.com</t>
  </si>
  <si>
    <t>8f4d178a-7fcd-bfec-f099-0fb2922fe279</t>
  </si>
  <si>
    <t>STYLODECO</t>
  </si>
  <si>
    <t>http://www.stylodeco.com</t>
  </si>
  <si>
    <t>e8329752-7116-2367-ff68-37f0f0fdb151</t>
  </si>
  <si>
    <t>Stylofie</t>
  </si>
  <si>
    <t>http://stylofie.com</t>
  </si>
  <si>
    <t>c855c6de-b982-9571-c6fe-4157687fe354</t>
  </si>
  <si>
    <t>Stylog</t>
  </si>
  <si>
    <t>http://www.stylog.com</t>
  </si>
  <si>
    <t>1ef51fe5-56cd-b156-9ec9-bac3865d0bea</t>
  </si>
  <si>
    <t>http://www.stylogofficial.com</t>
  </si>
  <si>
    <t>9055d7af-d82b-3a11-6ee7-e0a37d7ed32c</t>
  </si>
  <si>
    <t>Stylogic</t>
  </si>
  <si>
    <t>http://www.stylogic.co</t>
  </si>
  <si>
    <t>9b393772-125a-94b7-f0a8-f48186015021</t>
  </si>
  <si>
    <t>Styloko.com</t>
  </si>
  <si>
    <t>http://www.styloko.com</t>
  </si>
  <si>
    <t>84c09ff4-4e62-fd7d-d5f2-1825ca800edc</t>
  </si>
  <si>
    <t>stylondo</t>
  </si>
  <si>
    <t>http://www.stylondo.com</t>
  </si>
  <si>
    <t>d784a75d-c1f9-ff4f-a079-2b5bfa42a984</t>
  </si>
  <si>
    <t>Styloola</t>
  </si>
  <si>
    <t>http://www.styloola.com</t>
  </si>
  <si>
    <t>39659471-8249-a9d0-a488-35afc480dfa6</t>
  </si>
  <si>
    <t>StyloPay</t>
  </si>
  <si>
    <t>http://www.stylopay.com</t>
  </si>
  <si>
    <t>9c1361a5-59e0-6dc7-4453-583373211c44</t>
  </si>
  <si>
    <t>Stylr</t>
  </si>
  <si>
    <t>http://stylrapp.com</t>
  </si>
  <si>
    <t>c604fc23-0593-14f9-5bfe-73350dff77a5</t>
  </si>
  <si>
    <t>StylSavvy</t>
  </si>
  <si>
    <t>http://www.stylsavvy.com</t>
  </si>
  <si>
    <t>67787164-0c24-5ba6-7af5-09b2dee59753</t>
  </si>
  <si>
    <t>Stylspire</t>
  </si>
  <si>
    <t>http://stylspire.com</t>
  </si>
  <si>
    <t>52aa815f-86d9-ed5c-0b07-466ce1bf3dec</t>
  </si>
  <si>
    <t>Stylum</t>
  </si>
  <si>
    <t>http://www.stylum.net/</t>
  </si>
  <si>
    <t>18e46974-d3f6-46e2-4087-513e933cfb52</t>
  </si>
  <si>
    <t>Stylus Innovation</t>
  </si>
  <si>
    <t>http://www.stylus.com</t>
  </si>
  <si>
    <t>c5f94855-c6b4-633c-bbc8-4c5dd923c570</t>
  </si>
  <si>
    <t>Stylus Media</t>
  </si>
  <si>
    <t>fa349ff5-31a9-a301-451c-0c937aceaede</t>
  </si>
  <si>
    <t>Stylus Serviced Offices</t>
  </si>
  <si>
    <t>http://www.stylus.in</t>
  </si>
  <si>
    <t>ebf619ba-231f-e189-fe61-6ec47cbc725c</t>
  </si>
  <si>
    <t>STYLVO MEDIA</t>
  </si>
  <si>
    <t>http://.stylvo.com</t>
  </si>
  <si>
    <t>51359a3d-7b82-9a5f-259c-05c5f347c139</t>
  </si>
  <si>
    <t>Stylyt</t>
  </si>
  <si>
    <t>http://www.stylyt.com</t>
  </si>
  <si>
    <t>3c668b0d-359b-487a-595b-9edd5d6e7600</t>
  </si>
  <si>
    <t>Stylyze</t>
  </si>
  <si>
    <t>https://stylyze.com/</t>
  </si>
  <si>
    <t>a81df8f9-8449-4411-b3d7-7ca227c901c9</t>
  </si>
  <si>
    <t>Styme</t>
  </si>
  <si>
    <t>http://www.stymeapp.com</t>
  </si>
  <si>
    <t>0b715186-82d8-fe60-76fc-1bc2bd4db256</t>
  </si>
  <si>
    <t>Stynt</t>
  </si>
  <si>
    <t>http://www.stynt.com</t>
  </si>
  <si>
    <t>21a094a9-ba95-f297-015b-1830fb981a2e</t>
  </si>
  <si>
    <t>Stypen SA</t>
  </si>
  <si>
    <t>http://www.stypen.com/</t>
  </si>
  <si>
    <t>d64b52d4-b402-da29-0ae8-2727bd1e64c5</t>
  </si>
  <si>
    <t>Stypi</t>
  </si>
  <si>
    <t>http://www.stypi.com</t>
  </si>
  <si>
    <t>461055b5-5b0e-0fea-a7d0-9ed7d8ca8f2b</t>
  </si>
  <si>
    <t>STYR Labs Inc</t>
  </si>
  <si>
    <t>https://www.styr.com</t>
  </si>
  <si>
    <t>f2e0fa9e-9cf7-6e0e-aa1e-ae417491c985</t>
  </si>
  <si>
    <t>Styracorp Management Services</t>
  </si>
  <si>
    <t>http://www.styracorp.com</t>
  </si>
  <si>
    <t>ca87f35f-97ba-11e4-fe35-2ddd1d8d24ac</t>
  </si>
  <si>
    <t>Styria Digital Holding</t>
  </si>
  <si>
    <t>http://www.styria.com/en</t>
  </si>
  <si>
    <t>5ee3b715-7a74-641e-de29-3c450c9d1107</t>
  </si>
  <si>
    <t>Styria digital one</t>
  </si>
  <si>
    <t>http://sdo.at/</t>
  </si>
  <si>
    <t>50f51efa-1e28-fe5c-d202-8023126a8dc3</t>
  </si>
  <si>
    <t>Styro Art</t>
  </si>
  <si>
    <t>http://styroart.com.au</t>
  </si>
  <si>
    <t>c85f3920-b9bb-c0fd-ab76-3b07e84c423b</t>
  </si>
  <si>
    <t>styrochrome</t>
  </si>
  <si>
    <t>http://styrochro.me</t>
  </si>
  <si>
    <t>da0c41d6-1583-1f4a-4b46-6d6f9fe60010</t>
  </si>
  <si>
    <t>StyroPower</t>
  </si>
  <si>
    <t>http://styropower.com/</t>
  </si>
  <si>
    <t>1938ce76-0fa6-4292-3e0b-21935fae8580</t>
  </si>
  <si>
    <t>Stytch</t>
  </si>
  <si>
    <t>https://www.stytch.com</t>
  </si>
  <si>
    <t>8133782f-1a38-7f6d-7190-181d5417e416</t>
  </si>
  <si>
    <t>StytchPad</t>
  </si>
  <si>
    <t>http://stytchpad.com</t>
  </si>
  <si>
    <t>e12fb118-56c4-4640-b476-825c0ca9cc93</t>
  </si>
  <si>
    <t>Styyo Fashion</t>
  </si>
  <si>
    <t>http://styyo.com/</t>
  </si>
  <si>
    <t>4196209b-3e5d-9a1c-aff7-6af49225eee7</t>
  </si>
  <si>
    <t>Su Almacen</t>
  </si>
  <si>
    <t>http://www.sualmacen.com.mx</t>
  </si>
  <si>
    <t>c81ed4ef-2251-df08-ba41-f9d92991fb38</t>
  </si>
  <si>
    <t>SU Lee</t>
  </si>
  <si>
    <t>http://sonepoxy.suu.vn/</t>
  </si>
  <si>
    <t>b8d0337b-868c-0bbf-778e-5e3014eb435b</t>
  </si>
  <si>
    <t>SU Smart City Accelerator</t>
  </si>
  <si>
    <t>https://su.org/smart-city-accelerator/</t>
  </si>
  <si>
    <t>81c78bff-bf9d-cb56-e8a6-5b3d34e6fc7d</t>
  </si>
  <si>
    <t>Su-Kam</t>
  </si>
  <si>
    <t>http://www.su-kam.com/</t>
  </si>
  <si>
    <t>f3cf7879-4db0-1888-cdab-abda88f57a7a</t>
  </si>
  <si>
    <t>su.pr</t>
  </si>
  <si>
    <t>http://su.pr</t>
  </si>
  <si>
    <t>274db08f-8a65-1957-2d43-04b404ee00a2</t>
  </si>
  <si>
    <t>Suade</t>
  </si>
  <si>
    <t>http://suadellc.com</t>
  </si>
  <si>
    <t>162e3723-8d4d-e3bb-d856-8c062f11e58e</t>
  </si>
  <si>
    <t>http://suade.org</t>
  </si>
  <si>
    <t>464fd53c-7e61-8825-07bc-8eff440f361c</t>
  </si>
  <si>
    <t>suademus KG Krayer &amp; Reudenbach Personalberater - Executive Consultants</t>
  </si>
  <si>
    <t>http://www.suademus.com/</t>
  </si>
  <si>
    <t>d76dba8d-5485-4e6d-e282-0fdf46d7f917</t>
  </si>
  <si>
    <t>SuÌÄå¤luyorum.com</t>
  </si>
  <si>
    <t>http://sucluyorum.com</t>
  </si>
  <si>
    <t>9bf51260-9004-d2d3-6b52-ec9e32cd7e04</t>
  </si>
  <si>
    <t>Suagi.com</t>
  </si>
  <si>
    <t>http://www.suagi.com</t>
  </si>
  <si>
    <t>6bfbd886-a972-6ac6-75be-e570c86115fa</t>
  </si>
  <si>
    <t>Sualab</t>
  </si>
  <si>
    <t>http://www.sualab.com/</t>
  </si>
  <si>
    <t>3b41cb43-205e-87ec-b9e5-eeca8bd1c161</t>
  </si>
  <si>
    <t>Suanfarma Biotech</t>
  </si>
  <si>
    <t>http://www.suanfarma.com</t>
  </si>
  <si>
    <t>e810cf15-e8c1-9c48-f7ff-3a2d19388dc0</t>
  </si>
  <si>
    <t>Suanya</t>
  </si>
  <si>
    <t>http://suanya.cn/</t>
  </si>
  <si>
    <t>24dd47f7-3c4b-d2db-09a9-3a13ea799457</t>
  </si>
  <si>
    <t>Suaree</t>
  </si>
  <si>
    <t>http://www.suaree.com</t>
  </si>
  <si>
    <t>95fefdc0-3878-67ed-6f53-049c60519266</t>
  </si>
  <si>
    <t>Suas Hoists</t>
  </si>
  <si>
    <t>http://www.suashoists.com</t>
  </si>
  <si>
    <t>84fb8c46-3487-9831-7516-36bdcc81ace9</t>
  </si>
  <si>
    <t>sUAS News</t>
  </si>
  <si>
    <t>http://www.suasnews.com</t>
  </si>
  <si>
    <t>ae739506-6a54-cec3-6c54-0314153634c5</t>
  </si>
  <si>
    <t>Suave</t>
  </si>
  <si>
    <t>http://www.suave.it/</t>
  </si>
  <si>
    <t>75dd29d4-db39-0a1e-6884-23a1edf2eaaf</t>
  </si>
  <si>
    <t>Suave Entertainment</t>
  </si>
  <si>
    <t>http://www.suave-party.co.nz</t>
  </si>
  <si>
    <t>8845d387-3d8c-294d-0409-8e4da99eac52</t>
  </si>
  <si>
    <t>Suavei</t>
  </si>
  <si>
    <t>https://suavei.com/</t>
  </si>
  <si>
    <t>a04e3160-4e12-bf05-b203-40f801dbd024</t>
  </si>
  <si>
    <t>Suavesoles</t>
  </si>
  <si>
    <t>http://suavesoles.com/</t>
  </si>
  <si>
    <t>b599b2ae-4f5a-0eb4-b337-a28e87a278ae</t>
  </si>
  <si>
    <t>Suavetech</t>
  </si>
  <si>
    <t>http://www.suavetech.com</t>
  </si>
  <si>
    <t>fa5ec3b8-5370-067e-81c0-4c0a374068cb</t>
  </si>
  <si>
    <t>Suavoo International</t>
  </si>
  <si>
    <t>http://suavoo.com/</t>
  </si>
  <si>
    <t>52a8eb51-ef93-0535-0a5d-28fae754a698</t>
  </si>
  <si>
    <t>Sub Music Group</t>
  </si>
  <si>
    <t>http://www.submusicgroup.com</t>
  </si>
  <si>
    <t>1ca8afd9-f9a1-e27f-3f5a-9076ee75e5b6</t>
  </si>
  <si>
    <t>SUB ONE TECHNOLOGY</t>
  </si>
  <si>
    <t>http://www.sub-one.com</t>
  </si>
  <si>
    <t>fac199cc-442d-26c9-6ad0-3737f1cfaa96</t>
  </si>
  <si>
    <t>Sub Pop</t>
  </si>
  <si>
    <t>https://www.subpop.com/</t>
  </si>
  <si>
    <t>004c8add-84f7-59e0-95b0-4fd22a3ca676</t>
  </si>
  <si>
    <t>Sub Rosa</t>
  </si>
  <si>
    <t>http://subrosagame.com</t>
  </si>
  <si>
    <t>4acb95df-f41f-3135-be1f-757fcb3dffbc</t>
  </si>
  <si>
    <t>Sub Salt Solutions Ltd</t>
  </si>
  <si>
    <t>http://seismic-cube.com</t>
  </si>
  <si>
    <t>9d52fa1e-2074-c60a-b796-574b95fe0ecf</t>
  </si>
  <si>
    <t>Sub Urban Media Group, LLC</t>
  </si>
  <si>
    <t>http://theblvdmag.com</t>
  </si>
  <si>
    <t>d8c36a38-8ca9-b24c-0687-5ba90acc0aee</t>
  </si>
  <si>
    <t>Sub Zero Wolf Appliances</t>
  </si>
  <si>
    <t>http://www.subzero-wolf.com/</t>
  </si>
  <si>
    <t>a59c8e82-2e3c-3990-89b6-1ad36ecfc071</t>
  </si>
  <si>
    <t>Sub-Contract Market</t>
  </si>
  <si>
    <t>http://www.sub-contractmarket.com/</t>
  </si>
  <si>
    <t>609025a5-f1b0-0a55-620f-b692ab7b1c17</t>
  </si>
  <si>
    <t>Sub-Genre</t>
  </si>
  <si>
    <t>http://www.sub-genre.com</t>
  </si>
  <si>
    <t>3d0199b0-1625-4945-3895-3d9e51fc4df5</t>
  </si>
  <si>
    <t>SUB-Q</t>
  </si>
  <si>
    <t>https://sub-q.com</t>
  </si>
  <si>
    <t>056cb366-7079-5e23-6bee-f9bb81a26962</t>
  </si>
  <si>
    <t>Sub-Saharan Africa Chamber of Commerce</t>
  </si>
  <si>
    <t>http://ssachamber.org/</t>
  </si>
  <si>
    <t>52ce955b-dc91-1c18-d006-cef1812e6619</t>
  </si>
  <si>
    <t>Sub10 Systems</t>
  </si>
  <si>
    <t>http://www.sub10systems.com</t>
  </si>
  <si>
    <t>c1687800-388c-1c66-4131-eb667371d242</t>
  </si>
  <si>
    <t>SuB25</t>
  </si>
  <si>
    <t>http://www.sub25.net/</t>
  </si>
  <si>
    <t>9d364fba-89f2-0db2-96da-561774985152</t>
  </si>
  <si>
    <t>SUB2r</t>
  </si>
  <si>
    <t>http://www.sub2r.com/</t>
  </si>
  <si>
    <t>d0cb54bc-7506-a6ed-1c78-9d3a8e660dca</t>
  </si>
  <si>
    <t>SUB4ME INC</t>
  </si>
  <si>
    <t>https://www.sub4.me</t>
  </si>
  <si>
    <t>8361186a-49d9-71f6-bf81-9b5a644acd73</t>
  </si>
  <si>
    <t>Suba</t>
  </si>
  <si>
    <t>http://www.subasf.com</t>
  </si>
  <si>
    <t>e9386df1-c6f7-3eed-e918-105f63032958</t>
  </si>
  <si>
    <t>http://www.subaapp.com</t>
  </si>
  <si>
    <t>426d744d-fc37-0d49-c78c-80e26f431608</t>
  </si>
  <si>
    <t>Suba Seeds</t>
  </si>
  <si>
    <t>http://www.subaseeds.com/</t>
  </si>
  <si>
    <t>5658885f-a6c6-675b-230d-5c5e159bb7f1</t>
  </si>
  <si>
    <t>Subah Saarthi Safe Driving Solution Pvt Ltd.</t>
  </si>
  <si>
    <t>http://www.shubhsaarthi.com/</t>
  </si>
  <si>
    <t>c25c1f90-5de2-88a2-4597-c6cd24d40543</t>
  </si>
  <si>
    <t>SuBali</t>
  </si>
  <si>
    <t>http://startupbali.tumblr.com/</t>
  </si>
  <si>
    <t>7b015c13-ed1c-13b2-9dab-4eaa4f586615</t>
  </si>
  <si>
    <t>Subarctic Limited</t>
  </si>
  <si>
    <t>http://www.subarctic.org</t>
  </si>
  <si>
    <t>a2d73ecb-bf39-627d-21c8-bad77279d3a1</t>
  </si>
  <si>
    <t>SubArt</t>
  </si>
  <si>
    <t>http://subartsf.org/</t>
  </si>
  <si>
    <t>bb2479ac-7739-7452-4afe-75e7f7007acd</t>
  </si>
  <si>
    <t>Subaru</t>
  </si>
  <si>
    <t>http://www.subaru-global.com/home.html</t>
  </si>
  <si>
    <t>e91f0e2b-c825-409b-2731-9897879bd24d</t>
  </si>
  <si>
    <t>Subaru Gearbox Australia</t>
  </si>
  <si>
    <t>http://www.subarugearbox.com.au</t>
  </si>
  <si>
    <t>b4497960-a962-6ef3-6d51-080da39680c0</t>
  </si>
  <si>
    <t>Subaru of America</t>
  </si>
  <si>
    <t>http://www.subaru.com</t>
  </si>
  <si>
    <t>fbbd9270-061b-0de0-f00c-14c7d9ecfdf4</t>
  </si>
  <si>
    <t>Subaru of New England</t>
  </si>
  <si>
    <t>http://www.subaruofnewengland.com/</t>
  </si>
  <si>
    <t>813413ed-3788-df4a-b2db-b7bc3cb99d9b</t>
  </si>
  <si>
    <t>Subaru Telescope</t>
  </si>
  <si>
    <t>http://subarutelescope.org/</t>
  </si>
  <si>
    <t>5f88dcac-2e68-4d1a-39ca-6b6d8dfc3c25</t>
  </si>
  <si>
    <t>Subaru Transmission Australia</t>
  </si>
  <si>
    <t>http://subarutransmission.com.au</t>
  </si>
  <si>
    <t>4ec8268e-ef34-38fc-c7b6-046f972c3dc3</t>
  </si>
  <si>
    <t>SubAssistant</t>
  </si>
  <si>
    <t>http://www.subassistant.com</t>
  </si>
  <si>
    <t>5a9120b9-212a-8942-c3f7-ed96ab4aff7b</t>
  </si>
  <si>
    <t>Subasta de Ocio</t>
  </si>
  <si>
    <t>http://www.subastadeocio.es</t>
  </si>
  <si>
    <t>3763878f-2b32-d555-bce2-f495a95e6f9b</t>
  </si>
  <si>
    <t>Subastademudanzas</t>
  </si>
  <si>
    <t>http://www.subastademudanzas.com/</t>
  </si>
  <si>
    <t>9752eba6-1b6f-01e5-be00-89fd9ba9938f</t>
  </si>
  <si>
    <t>Subateria.es</t>
  </si>
  <si>
    <t>http://www.subateria.es</t>
  </si>
  <si>
    <t>513929b6-922f-ac54-e58d-f1c71fa2d464</t>
  </si>
  <si>
    <t>Subatomic</t>
  </si>
  <si>
    <t>http://www.subatomic.nl</t>
  </si>
  <si>
    <t>edde7459-218b-569d-c65b-e46ad844a3c6</t>
  </si>
  <si>
    <t>Subatomic Studios</t>
  </si>
  <si>
    <t>http://subatomicstudios.com</t>
  </si>
  <si>
    <t>4c3c7b7a-4fcd-b835-51ce-a22d20c40f1a</t>
  </si>
  <si>
    <t>Subatomic Systems</t>
  </si>
  <si>
    <t>http://www.subatomicsystems.com</t>
  </si>
  <si>
    <t>6cea04e0-ddad-6fa6-c1c7-40842561ad63</t>
  </si>
  <si>
    <t>SuBB (Startup Business Box)</t>
  </si>
  <si>
    <t>https://www.gosubb.com/</t>
  </si>
  <si>
    <t>988f6dd1-c2d2-1f2f-b2d9-8f3d9053f197</t>
  </si>
  <si>
    <t>Subb.me</t>
  </si>
  <si>
    <t>http://subb.me</t>
  </si>
  <si>
    <t>6f5f1a85-4441-ae97-c444-2dbe3e97d7a9</t>
  </si>
  <si>
    <t>Subbabel</t>
  </si>
  <si>
    <t>http://subbabel.com</t>
  </si>
  <si>
    <t>e2f07727-9ad9-72f0-5ef5-3ab8edc8c503</t>
  </si>
  <si>
    <t>Subbable</t>
  </si>
  <si>
    <t>https://subbable.com/</t>
  </si>
  <si>
    <t>e2f27911-4af5-7e1b-bf42-a01452a35ac0</t>
  </si>
  <si>
    <t>Subbecho.com</t>
  </si>
  <si>
    <t>http://www.subbecho.com</t>
  </si>
  <si>
    <t>20b36538-3234-d988-3f57-d7d77e221504</t>
  </si>
  <si>
    <t>Subber Media</t>
  </si>
  <si>
    <t>http://www.subber.com</t>
  </si>
  <si>
    <t>efd354f6-4dd7-020e-2fa9-84e2ef7b8720</t>
  </si>
  <si>
    <t>Subbids.com</t>
  </si>
  <si>
    <t>http://www.subbids.com</t>
  </si>
  <si>
    <t>974da97d-a909-2deb-1d47-c7cfd18947bf</t>
  </si>
  <si>
    <t>Subblime</t>
  </si>
  <si>
    <t>http://subblime.com</t>
  </si>
  <si>
    <t>169493ca-6902-9b9d-cf17-24b1af51e748</t>
  </si>
  <si>
    <t>Subbly</t>
  </si>
  <si>
    <t>http://www.subbly.co</t>
  </si>
  <si>
    <t>fa494f07-9bc5-2a80-251d-451743d3ecea</t>
  </si>
  <si>
    <t>Subbmitt</t>
  </si>
  <si>
    <t>http://subbmitt.com</t>
  </si>
  <si>
    <t>91f0db38-329c-9d3b-5fca-932ceaaf215f</t>
  </si>
  <si>
    <t>subbr.group AG</t>
  </si>
  <si>
    <t>https://subbr.group</t>
  </si>
  <si>
    <t>170f203b-fdc9-15c5-6103-2c859f0afddb</t>
  </si>
  <si>
    <t>Subbu Hair Enterprises</t>
  </si>
  <si>
    <t>http://www.subbuhairs.com</t>
  </si>
  <si>
    <t>5f4cd951-e926-da40-f78a-cd5a1e2d7eb7</t>
  </si>
  <si>
    <t>SubC Imaging</t>
  </si>
  <si>
    <t>http://www.subcimaging.com/</t>
  </si>
  <si>
    <t>18b357a8-3a47-a2b7-b684-6ae4645dfe03</t>
  </si>
  <si>
    <t>SubCentral</t>
  </si>
  <si>
    <t>https://subcentral.io/</t>
  </si>
  <si>
    <t>ecb3f5b3-2909-83a9-efa0-33dac9d2630e</t>
  </si>
  <si>
    <t>SubCloud</t>
  </si>
  <si>
    <t>http://www.subcloud.com</t>
  </si>
  <si>
    <t>6e82eeaa-53f8-5ff6-cd40-71ba4d34dd98</t>
  </si>
  <si>
    <t>SubClub Clube de Vantagens</t>
  </si>
  <si>
    <t>http://www.subclub.com.br</t>
  </si>
  <si>
    <t>c79b36ab-1a1e-72c0-f296-a6bb1bf96da2</t>
  </si>
  <si>
    <t>Subctech</t>
  </si>
  <si>
    <t>http://subctech.eu/</t>
  </si>
  <si>
    <t>7c5a6b66-8bc3-0367-5344-176e09de53c2</t>
  </si>
  <si>
    <t>SUBCULTURE</t>
  </si>
  <si>
    <t>http://www.subculturecollective.net/</t>
  </si>
  <si>
    <t>50693865-8c5e-c43d-b830-fd742dd4001e</t>
  </si>
  <si>
    <t>Subdelivery</t>
  </si>
  <si>
    <t>http://subdelivery.com.br</t>
  </si>
  <si>
    <t>438cc1f2-c12f-468f-ff3e-bd977df8f2a5</t>
  </si>
  <si>
    <t>Subdivision and Housing Developers Association</t>
  </si>
  <si>
    <t>http://shda.ph/</t>
  </si>
  <si>
    <t>23e3dbb3-c687-0cfb-e119-bbc7c557505d</t>
  </si>
  <si>
    <t>Subdream Studios</t>
  </si>
  <si>
    <t>http://www.subdreamstudios.com</t>
  </si>
  <si>
    <t>1707b642-20ec-ebfc-69e1-dd86e3cefea4</t>
  </si>
  <si>
    <t>Subeta</t>
  </si>
  <si>
    <t>https://subeta.net/</t>
  </si>
  <si>
    <t>aa6fa5ed-de27-4600-0aca-187936b67140</t>
  </si>
  <si>
    <t>Subex Limited</t>
  </si>
  <si>
    <t>http://www.subex.com</t>
  </si>
  <si>
    <t>fb3f3c44-f1f1-2e22-1575-ed2d38a4f2ee</t>
  </si>
  <si>
    <t>Subflex</t>
  </si>
  <si>
    <t>http://www.subflex.org/</t>
  </si>
  <si>
    <t>f7e0ad43-cc4f-22d5-6213-d606454c44fb</t>
  </si>
  <si>
    <t>SubFood.me</t>
  </si>
  <si>
    <t>http://subfood.me</t>
  </si>
  <si>
    <t>7d64fb8c-704c-04c8-0d31-9d7ed4518c64</t>
  </si>
  <si>
    <t>Subhash Programming</t>
  </si>
  <si>
    <t>http://www.subhashprogrammingclasses.in/</t>
  </si>
  <si>
    <t>c5759e9f-9df8-03c0-d31b-76920d85efab</t>
  </si>
  <si>
    <t>Subhash Transport Corporation</t>
  </si>
  <si>
    <t>http://www.subhash.co.in</t>
  </si>
  <si>
    <t>2f6fcb35-057a-b7f4-4bdc-f1c1b8571afb</t>
  </si>
  <si>
    <t>SubHero.com</t>
  </si>
  <si>
    <t>http://www.subhero.com</t>
  </si>
  <si>
    <t>2c0626c9-3726-d108-9294-df04efa82796</t>
  </si>
  <si>
    <t>Subhkam Ventures</t>
  </si>
  <si>
    <t>http://www.subhkam.com</t>
  </si>
  <si>
    <t>9767ea58-8da8-452d-2464-d840f218fd04</t>
  </si>
  <si>
    <t>Subhprice</t>
  </si>
  <si>
    <t>http://www.subhprice.com</t>
  </si>
  <si>
    <t>f13fefbe-75fd-ef78-96cc-2b0a9ebe3aac</t>
  </si>
  <si>
    <t>SubHub</t>
  </si>
  <si>
    <t>http://www.subhub.com</t>
  </si>
  <si>
    <t>f71c309e-befd-1a11-a5a5-28ffd1982335</t>
  </si>
  <si>
    <t>SubHub ApS</t>
  </si>
  <si>
    <t>https://www.subhub.dk</t>
  </si>
  <si>
    <t>53ce7a43-b95a-301a-846b-5ece681f1ac3</t>
  </si>
  <si>
    <t>Subhub LLC</t>
  </si>
  <si>
    <t>http://www.cozycornerconnection.com/</t>
  </si>
  <si>
    <t>34f9c851-2ee3-bf79-4e87-7d1487eff9ae</t>
  </si>
  <si>
    <t>https://cozyfurnish.com/</t>
  </si>
  <si>
    <t>357c2b1e-ffbe-8206-6ab4-ff33416151a1</t>
  </si>
  <si>
    <t>Subic Bay Metropolitan Authority</t>
  </si>
  <si>
    <t>http://www.mysubicbay.com.ph/</t>
  </si>
  <si>
    <t>f191fd9f-3a9f-ddbf-6580-bcd1e2348569</t>
  </si>
  <si>
    <t>SubieTrader</t>
  </si>
  <si>
    <t>http://subietrader.com</t>
  </si>
  <si>
    <t>ca1f64c8-e963-44db-7d06-8e125e799c6b</t>
  </si>
  <si>
    <t>Subillion</t>
  </si>
  <si>
    <t>http://www.subillion.com/</t>
  </si>
  <si>
    <t>46f1859b-8e57-b20d-fb02-51e18bc6895b</t>
  </si>
  <si>
    <t>Subimage</t>
  </si>
  <si>
    <t>http://www.subimage.com</t>
  </si>
  <si>
    <t>3a6dfff5-69e9-1bb6-8b43-865d6d31f0e1</t>
  </si>
  <si>
    <t>Subimo</t>
  </si>
  <si>
    <t>http://www.subimo.com</t>
  </si>
  <si>
    <t>d2ade018-3bd9-ce3c-e036-a12d8789ad7a</t>
  </si>
  <si>
    <t>Subitec</t>
  </si>
  <si>
    <t>http://subitec.com</t>
  </si>
  <si>
    <t>cfce2290-8d2b-5bcc-3e51-445473bda773</t>
  </si>
  <si>
    <t>SUBITO</t>
  </si>
  <si>
    <t>https://www.subito.de/en</t>
  </si>
  <si>
    <t>8468213f-847a-b0ce-b1f0-9c10b1d22a92</t>
  </si>
  <si>
    <t>Subito.it</t>
  </si>
  <si>
    <t>http://www.subito.it/</t>
  </si>
  <si>
    <t>d33356c3-9920-11d1-62a1-d5e49a1dc948</t>
  </si>
  <si>
    <t>SubitoSiti</t>
  </si>
  <si>
    <t>http://www.subitositi.com</t>
  </si>
  <si>
    <t>c3e0bd18-952b-306a-230d-5149d478e0bf</t>
  </si>
  <si>
    <t>SubItUp, Inc.</t>
  </si>
  <si>
    <t>http://www.subitup.com</t>
  </si>
  <si>
    <t>b709a6b4-fd9b-6741-c902-6d891a73c580</t>
  </si>
  <si>
    <t>Subiz</t>
  </si>
  <si>
    <t>http://subiz.com</t>
  </si>
  <si>
    <t>834c76e5-a1b2-e3d5-4a8c-73f535df36cb</t>
  </si>
  <si>
    <t>Subject 7</t>
  </si>
  <si>
    <t>http://www.subject-7.com</t>
  </si>
  <si>
    <t>15f906f9-8d0d-379d-b256-8208d1e4d444</t>
  </si>
  <si>
    <t>Subject Matter - Expert Knowledge Networks</t>
  </si>
  <si>
    <t>http://www.subjectmatter.me/</t>
  </si>
  <si>
    <t>41222c31-33ba-ba02-efb4-162be4e1827d</t>
  </si>
  <si>
    <t>SUBJECT NYC</t>
  </si>
  <si>
    <t>http://subjectnyc.com/</t>
  </si>
  <si>
    <t>b69e5816-0004-c1c5-9629-4d4f9480db5c</t>
  </si>
  <si>
    <t>Subjective Metrics</t>
  </si>
  <si>
    <t>http://www.waypointoutcomes.com</t>
  </si>
  <si>
    <t>a2c67488-f9cc-eea1-c973-448fe3dba573</t>
  </si>
  <si>
    <t>Subjectly</t>
  </si>
  <si>
    <t>http://subject.ly</t>
  </si>
  <si>
    <t>4a00d513-f99a-b1a8-bd75-a660d335bfae</t>
  </si>
  <si>
    <t>SubjectWell</t>
  </si>
  <si>
    <t>http://subjectwell.com/</t>
  </si>
  <si>
    <t>a1e83584-7683-66c5-15aa-0fce1e000992</t>
  </si>
  <si>
    <t>Subjot</t>
  </si>
  <si>
    <t>http://subjot.com</t>
  </si>
  <si>
    <t>3bcb0e6c-0785-bde6-47a7-52f53a345a66</t>
  </si>
  <si>
    <t>Subkernel</t>
  </si>
  <si>
    <t>http://subkernel.com</t>
  </si>
  <si>
    <t>b448a826-63b6-b7b8-c130-a2ce73d995f0</t>
  </si>
  <si>
    <t>SubleaseHub.com</t>
  </si>
  <si>
    <t>http://www.subleasehub.com</t>
  </si>
  <si>
    <t>cd4d53bf-d986-9a09-654c-7eea3bf0c0a7</t>
  </si>
  <si>
    <t>subledger</t>
  </si>
  <si>
    <t>http://subledger.com/</t>
  </si>
  <si>
    <t>871d7e0c-e276-bab9-7b90-2a663f7d86b0</t>
  </si>
  <si>
    <t>Sublevel</t>
  </si>
  <si>
    <t>https://sublevel.net/</t>
  </si>
  <si>
    <t>272fe736-cbcb-6884-9276-249aa6063f89</t>
  </si>
  <si>
    <t>SUBLIMATION HOUSE</t>
  </si>
  <si>
    <t>http://subhouse.co.za</t>
  </si>
  <si>
    <t>f52f9bb8-8d07-e49d-49ae-f30e5a160585</t>
  </si>
  <si>
    <t>Sublime China</t>
  </si>
  <si>
    <t>https://sublimechina.com</t>
  </si>
  <si>
    <t>4cb436df-af66-2415-74ea-17353b0acef7</t>
  </si>
  <si>
    <t>Sublime Exile Recordings</t>
  </si>
  <si>
    <t>http://sblmxlrcrdngs.com</t>
  </si>
  <si>
    <t>2a7caddb-89f4-ed2a-395f-b87e612792a2</t>
  </si>
  <si>
    <t>Sublime Geek</t>
  </si>
  <si>
    <t>http://sublimegeek.com</t>
  </si>
  <si>
    <t>a5b92295-b856-27c3-6734-75a68238e213</t>
  </si>
  <si>
    <t>Sublime Investments</t>
  </si>
  <si>
    <t>http://www.sublimeinvestments.com</t>
  </si>
  <si>
    <t>3006ed42-e9b1-bdd9-e671-97d648ce11d5</t>
  </si>
  <si>
    <t>Sublime IP</t>
  </si>
  <si>
    <t>http://www.sublimeip.com</t>
  </si>
  <si>
    <t>09ac12d1-73d9-0e98-7ce1-b253fe3c263c</t>
  </si>
  <si>
    <t>Sublime Skinz</t>
  </si>
  <si>
    <t>http://sublimeskinz.com</t>
  </si>
  <si>
    <t>2e33a549-e693-7f8f-c907-6483a92cb997</t>
  </si>
  <si>
    <t>Sublime Text</t>
  </si>
  <si>
    <t>https://sublimetext.com</t>
  </si>
  <si>
    <t>f7aadaf3-5886-6ac7-cb94-0471c5c250b7</t>
  </si>
  <si>
    <t>Sublime Things</t>
  </si>
  <si>
    <t>http://sublime-things.com/</t>
  </si>
  <si>
    <t>d95eab19-b0dd-42eb-d4bb-c9ef44d03f77</t>
  </si>
  <si>
    <t>Sublime-Mail</t>
  </si>
  <si>
    <t>https://www.sublime-mail.com</t>
  </si>
  <si>
    <t>604bd135-1360-d859-3cf0-2b0efaaae7ef</t>
  </si>
  <si>
    <t>Sublimepackaging.com</t>
  </si>
  <si>
    <t>http://www.sublimepackaging.com</t>
  </si>
  <si>
    <t>7ab8ba5a-a285-4d2d-7c77-db92a6b37574</t>
  </si>
  <si>
    <t>Sublimet</t>
  </si>
  <si>
    <t>http://sublimet.com</t>
  </si>
  <si>
    <t>c8861522-9ccf-dc0f-5198-ff84e38612a1</t>
  </si>
  <si>
    <t>Subliminl</t>
  </si>
  <si>
    <t>http://subliminl.com</t>
  </si>
  <si>
    <t>f1053771-909e-a02c-04a6-1558fef2389f</t>
  </si>
  <si>
    <t>Sublimity</t>
  </si>
  <si>
    <t>http://www.sublimitytech.com.ng/</t>
  </si>
  <si>
    <t>2d1e9e33-885d-4ca9-5d9b-5ec2c522d85e</t>
  </si>
  <si>
    <t>Sublimusic</t>
  </si>
  <si>
    <t>https://sublimusic.com/en/</t>
  </si>
  <si>
    <t>fd7404f7-fffd-431a-ca0e-300329f50fb5</t>
  </si>
  <si>
    <t>Sublyme Web Design &amp; Development</t>
  </si>
  <si>
    <t>http://www.sublyme.com</t>
  </si>
  <si>
    <t>b01e27d4-0b82-62eb-00c0-d1c601da6c03</t>
  </si>
  <si>
    <t>Submarine</t>
  </si>
  <si>
    <t>https://www.submarinecrm.com/</t>
  </si>
  <si>
    <t>e691fbe8-8e19-447e-f4d3-069c27ff8115</t>
  </si>
  <si>
    <t>Submarino</t>
  </si>
  <si>
    <t>http://submarino.com</t>
  </si>
  <si>
    <t>178a2d49-3649-046f-805f-ba88b9baa39f</t>
  </si>
  <si>
    <t>SubMate</t>
  </si>
  <si>
    <t>http://www.submate.com</t>
  </si>
  <si>
    <t>89700aaf-36ee-3201-5cbc-1fde0c9be97e</t>
  </si>
  <si>
    <t>Submer</t>
  </si>
  <si>
    <t>https://submer.com</t>
  </si>
  <si>
    <t>5bccd128-005c-19e8-789e-ee68256f3988</t>
  </si>
  <si>
    <t>Submerge</t>
  </si>
  <si>
    <t>http://www.submerge.in</t>
  </si>
  <si>
    <t>ab7ec59a-c5a5-3bc5-5d9c-339642049a08</t>
  </si>
  <si>
    <t>Submersive</t>
  </si>
  <si>
    <t>http://www.submersive.com</t>
  </si>
  <si>
    <t>fd369d1c-1c6e-18be-ef53-438aefda7bb6</t>
  </si>
  <si>
    <t>Submit Express</t>
  </si>
  <si>
    <t>http://www.submitexpress.com/</t>
  </si>
  <si>
    <t>8e899f44-e88a-7729-86cc-0b2b0b648208</t>
  </si>
  <si>
    <t>Submit Press Release 123</t>
  </si>
  <si>
    <t>http://www.submitpressrelease123.com/</t>
  </si>
  <si>
    <t>038f7759-5a79-c944-b6e3-6b0b85568e9d</t>
  </si>
  <si>
    <t>Submit Resume</t>
  </si>
  <si>
    <t>http://www.submitresume.in</t>
  </si>
  <si>
    <t>2ac0e4f1-6fb8-f9c2-ebbc-eea5f68b9e71</t>
  </si>
  <si>
    <t>Submit sponsored content</t>
  </si>
  <si>
    <t>http://therealpictures.com/submit-sponsored-content/</t>
  </si>
  <si>
    <t>cbd4f928-7166-ad86-d08e-11afb1427545</t>
  </si>
  <si>
    <t>SubmitClimb</t>
  </si>
  <si>
    <t>http://submitclimb.com</t>
  </si>
  <si>
    <t>1bf6861c-8c15-ac07-921c-158ff44254d9</t>
  </si>
  <si>
    <t>SubmitCore</t>
  </si>
  <si>
    <t>http://www.submitcore.com</t>
  </si>
  <si>
    <t>88ba4d26-01f5-f45d-a347-512228ce2c1f</t>
  </si>
  <si>
    <t>Submitcube - The Digital Marketing and SEO Company</t>
  </si>
  <si>
    <t>http://www.submitcube.com/</t>
  </si>
  <si>
    <t>aa1e8044-3280-e479-b74d-2892e137dbc5</t>
  </si>
  <si>
    <t>Submitedge</t>
  </si>
  <si>
    <t>http://www.submitedgeseo.com/</t>
  </si>
  <si>
    <t>1a59e68b-7234-2a7f-f9b6-d35777e602b0</t>
  </si>
  <si>
    <t>submitedgereview</t>
  </si>
  <si>
    <t>http://submitedgereview.com/</t>
  </si>
  <si>
    <t>82acdac6-c194-2280-22fe-8351424e54cb</t>
  </si>
  <si>
    <t>SubmitHealth</t>
  </si>
  <si>
    <t>https://submithealth.com/</t>
  </si>
  <si>
    <t>925ef315-b44b-e7b7-0386-c509c6b6c249</t>
  </si>
  <si>
    <t>SubmitINme</t>
  </si>
  <si>
    <t>http://www.submitinme.com</t>
  </si>
  <si>
    <t>1a8da732-d4de-cf9b-7ae9-553a2d67cff1</t>
  </si>
  <si>
    <t>Submitmix</t>
  </si>
  <si>
    <t>http://www.submitmixseo.com/</t>
  </si>
  <si>
    <t>0404500d-4322-502a-9e46-d16a59863cfb</t>
  </si>
  <si>
    <t>SubmitMyStartup</t>
  </si>
  <si>
    <t>http://submitmystartup.com/</t>
  </si>
  <si>
    <t>ed4f7211-0369-feda-cb4c-55d5a5f52528</t>
  </si>
  <si>
    <t>Submitnet</t>
  </si>
  <si>
    <t>http://www.submitnet.net</t>
  </si>
  <si>
    <t>1f613fbc-bdcc-0ca3-5458-7339f5583799</t>
  </si>
  <si>
    <t>SubmitOrder</t>
  </si>
  <si>
    <t>http://www.submitorder.com/</t>
  </si>
  <si>
    <t>9cf5a36e-a4be-ad34-e0d8-490d8cb1bc9b</t>
  </si>
  <si>
    <t>submitshop</t>
  </si>
  <si>
    <t>http://www.submitshop.com</t>
  </si>
  <si>
    <t>43fcca0e-c079-4811-bd90-6dbf4931d160</t>
  </si>
  <si>
    <t>Submittable</t>
  </si>
  <si>
    <t>http://www.submittable.com</t>
  </si>
  <si>
    <t>a94b1b67-d987-3dff-3ea5-4883c7f023a6</t>
  </si>
  <si>
    <t>Submittal Exchange</t>
  </si>
  <si>
    <t>http://www.submittalexchange.com</t>
  </si>
  <si>
    <t>6003d612-1c6e-760d-a3d3-3d62474b5ddd</t>
  </si>
  <si>
    <t>Submodal</t>
  </si>
  <si>
    <t>http://submodal.com</t>
  </si>
  <si>
    <t>594263af-4cf3-8ea5-9f48-87ecd7d6c4b3</t>
  </si>
  <si>
    <t>Subnero</t>
  </si>
  <si>
    <t>http://subnero.com/</t>
  </si>
  <si>
    <t>34323d4a-aed4-cbb9-3f22-c8a04d0dd7ed</t>
  </si>
  <si>
    <t>SUBNET Solutions</t>
  </si>
  <si>
    <t>http://www.subnet.com/home.aspx</t>
  </si>
  <si>
    <t>4ccbc326-f92d-0d44-3caf-a2420e54d127</t>
  </si>
  <si>
    <t>Subol</t>
  </si>
  <si>
    <t>http://www.subol.qa</t>
  </si>
  <si>
    <t>3a77103e-51a4-43e0-f902-f06c86fe998f</t>
  </si>
  <si>
    <t>SubPac</t>
  </si>
  <si>
    <t>http://subpac.com/</t>
  </si>
  <si>
    <t>fe129f5f-bb43-6504-3fdb-8a1b28fd4b43</t>
  </si>
  <si>
    <t>Subprime</t>
  </si>
  <si>
    <t>http://www.subprimepictures.com</t>
  </si>
  <si>
    <t>72cec6d8-ac8c-61d8-d614-b040f1b35fd8</t>
  </si>
  <si>
    <t>Subraa</t>
  </si>
  <si>
    <t>https://www.subraa.com/</t>
  </si>
  <si>
    <t>4edcd5d8-f94c-ef50-83ab-6a91edfd6442</t>
  </si>
  <si>
    <t>SubroFlash</t>
  </si>
  <si>
    <t>http://subroflash.com/</t>
  </si>
  <si>
    <t>66fc3edf-411e-89e3-a1a3-2351795a0a3d</t>
  </si>
  <si>
    <t>Subrosa</t>
  </si>
  <si>
    <t>http://subrosagames.com/</t>
  </si>
  <si>
    <t>7747f27e-32b9-845e-2be4-cff63a59e0fb</t>
  </si>
  <si>
    <t>SUBS</t>
  </si>
  <si>
    <t>http://www.subs-hub.com</t>
  </si>
  <si>
    <t>2be45dcf-2cc8-09aa-7416-ec236062ce96</t>
  </si>
  <si>
    <t>Subsail</t>
  </si>
  <si>
    <t>https://subsail.com</t>
  </si>
  <si>
    <t>dab7ea41-d16f-c8fd-8990-01d42a09a46b</t>
  </si>
  <si>
    <t>Subscrea</t>
  </si>
  <si>
    <t>http://www.subscrea.com</t>
  </si>
  <si>
    <t>520e3f03-5da7-ef6e-cc92-1f0b98316b63</t>
  </si>
  <si>
    <t>Subscribe Pro</t>
  </si>
  <si>
    <t>http://www.subscribepro.com</t>
  </si>
  <si>
    <t>c417641d-6a44-0b8e-d787-8a5f63288bbb</t>
  </si>
  <si>
    <t>Subscribe to Food</t>
  </si>
  <si>
    <t>https://www.subscribetofood.sg/</t>
  </si>
  <si>
    <t>91b5e41e-b43f-938e-861e-dc2a0fb3ca25</t>
  </si>
  <si>
    <t>Subscribe.Ru</t>
  </si>
  <si>
    <t>http://subscribe.ru</t>
  </si>
  <si>
    <t>bd7dcc04-4ac8-7d47-7fdd-9ec07f6e2342</t>
  </si>
  <si>
    <t>SubscribeOMatic</t>
  </si>
  <si>
    <t>http://www.subscribeomatic.com</t>
  </si>
  <si>
    <t>6c9abe18-1d0c-0054-4c96-34143b78b489</t>
  </si>
  <si>
    <t>Subscriberly</t>
  </si>
  <si>
    <t>http://www.subscriberly.com</t>
  </si>
  <si>
    <t>89d04878-36ea-ddc5-a174-68cc27796671</t>
  </si>
  <si>
    <t>SubscriberMail</t>
  </si>
  <si>
    <t>http://www.subscribermail.com</t>
  </si>
  <si>
    <t>6404525d-46e8-89b4-2119-d59a5e8fad91</t>
  </si>
  <si>
    <t>SubscriberVoice</t>
  </si>
  <si>
    <t>https://www.subscribervoice.com/</t>
  </si>
  <si>
    <t>d23ee597-5e50-0413-ccf4-9bd1a4f120b4</t>
  </si>
  <si>
    <t>Subscribility</t>
  </si>
  <si>
    <t>http://subscribility.com</t>
  </si>
  <si>
    <t>d954c267-0e2d-03c2-232c-98458dc1e399</t>
  </si>
  <si>
    <t>Subscription Box Network</t>
  </si>
  <si>
    <t>http://www.subscriptionboxnetwork.com</t>
  </si>
  <si>
    <t>2f061573-2824-c91d-4302-b5c7319f7dd8</t>
  </si>
  <si>
    <t>Subscription DNA</t>
  </si>
  <si>
    <t>http://www.subscriptiondna.com</t>
  </si>
  <si>
    <t>88372063-8b67-8708-6f41-8e774e439933</t>
  </si>
  <si>
    <t>Subscription Save</t>
  </si>
  <si>
    <t>http://www.subscriptionsave.co.uk</t>
  </si>
  <si>
    <t>709371d5-214e-37b9-1192-4cd7dbed3ba7</t>
  </si>
  <si>
    <t>Subscription School</t>
  </si>
  <si>
    <t>http://subscriptionschool.com</t>
  </si>
  <si>
    <t>5b02ccd1-ecf4-3bbe-9cdf-455564938fe8</t>
  </si>
  <si>
    <t>SubscriptionBridge</t>
  </si>
  <si>
    <t>http://www.subscriptionbridge.com</t>
  </si>
  <si>
    <t>c87c2bc4-fbd0-8aa7-8fd6-4a71868bc0f2</t>
  </si>
  <si>
    <t>SubscriptMe</t>
  </si>
  <si>
    <t>http://www.subscript.me</t>
  </si>
  <si>
    <t>7374564e-df66-2586-556c-1fe516bffec1</t>
  </si>
  <si>
    <t>Subsea 7</t>
  </si>
  <si>
    <t>http://www.subsea7.com/en/index.html</t>
  </si>
  <si>
    <t>d8e9422f-1847-94cf-349f-dafb7af22f74</t>
  </si>
  <si>
    <t>Subsea Global Solutions</t>
  </si>
  <si>
    <t>http://www.subseasolutions.com</t>
  </si>
  <si>
    <t>2434ebf3-f86f-a837-8d63-d2852af4aaa8</t>
  </si>
  <si>
    <t>Subsembly</t>
  </si>
  <si>
    <t>http://subsembly.com</t>
  </si>
  <si>
    <t>2b225d27-b422-a464-edf3-26b87e4bce1d</t>
  </si>
  <si>
    <t>Subsentio</t>
  </si>
  <si>
    <t>http://subsentio.com/</t>
  </si>
  <si>
    <t>a21e67ad-2ed3-f516-1c91-6b9e976b81e5</t>
  </si>
  <si>
    <t>Subserveo</t>
  </si>
  <si>
    <t>http://subserveo.com</t>
  </si>
  <si>
    <t>fa5700f6-e7b0-c46e-5e2c-325980bb3ea9</t>
  </si>
  <si>
    <t>Subsidence</t>
  </si>
  <si>
    <t>http://www.subsidence.io</t>
  </si>
  <si>
    <t>60f80bed-b37a-13ab-1af6-de893052f5d2</t>
  </si>
  <si>
    <t>Subsidiary Governance</t>
  </si>
  <si>
    <t>http://www.subsidiarygovernance.com</t>
  </si>
  <si>
    <t>ecc59dae-2d14-f49b-b29f-90224d02f8c0</t>
  </si>
  <si>
    <t>subsie</t>
  </si>
  <si>
    <t>http://www.subsie.com</t>
  </si>
  <si>
    <t>f7607118-e67e-2564-ac49-44de6aebc3e3</t>
  </si>
  <si>
    <t>Subsify.com</t>
  </si>
  <si>
    <t>https://www.subsify.com</t>
  </si>
  <si>
    <t>15957a7e-3417-526d-85d4-4e1597ec026c</t>
  </si>
  <si>
    <t>Subsist Services</t>
  </si>
  <si>
    <t>http://www.subsistservices.com</t>
  </si>
  <si>
    <t>2eca4559-5122-df0d-8d9a-e63af6e072aa</t>
  </si>
  <si>
    <t>Subsonic</t>
  </si>
  <si>
    <t>http://sub-sonic.de/</t>
  </si>
  <si>
    <t>9ff9123f-3f1b-907d-2e4d-7a76c800cde9</t>
  </si>
  <si>
    <t>Subspace, Inc.</t>
  </si>
  <si>
    <t>http://www.gosubspace.com</t>
  </si>
  <si>
    <t>c110ae4e-196a-fc40-2734-d880861f13cb</t>
  </si>
  <si>
    <t>Subsplash</t>
  </si>
  <si>
    <t>http://www.subsplash.com</t>
  </si>
  <si>
    <t>48bbd1a9-b373-7571-7a20-d578966ce154</t>
  </si>
  <si>
    <t>Substance Global</t>
  </si>
  <si>
    <t>http://www.substanceglobal.com</t>
  </si>
  <si>
    <t>d4a57239-1b94-dba8-3204-ddab0015f56d</t>
  </si>
  <si>
    <t>Substant.tv</t>
  </si>
  <si>
    <t>http://substant.tv</t>
  </si>
  <si>
    <t>3ed31d51-7824-a273-334a-80b282da6387</t>
  </si>
  <si>
    <t>Substantial</t>
  </si>
  <si>
    <t>http://substantial.com</t>
  </si>
  <si>
    <t>0a19de21-3ca1-11ea-f3b2-2837439077ae</t>
  </si>
  <si>
    <t>Substantial Financial, Inc.</t>
  </si>
  <si>
    <t>http://www.easycfp.com</t>
  </si>
  <si>
    <t>9fb3ded8-5eb9-7aac-8e05-790265ef51fb</t>
  </si>
  <si>
    <t>Substanz</t>
  </si>
  <si>
    <t>http://www.substanz-drink.de/</t>
  </si>
  <si>
    <t>6c2b8ab6-62e7-80e0-afb2-232d1fb22bd4</t>
  </si>
  <si>
    <t>Substrate Technologies</t>
  </si>
  <si>
    <t>http://substratetechnology.net</t>
  </si>
  <si>
    <t>a6f74e99-3171-3b3b-4153-84a76ffd1b54</t>
  </si>
  <si>
    <t>Substruct Systems</t>
  </si>
  <si>
    <t>http://substructsystems.com</t>
  </si>
  <si>
    <t>8808e034-d412-ec35-263a-e17931a04d0c</t>
  </si>
  <si>
    <t>Subsynct</t>
  </si>
  <si>
    <t>http://www.subsynct.com</t>
  </si>
  <si>
    <t>9d73d650-132a-87d6-1be4-08d9bf1be18a</t>
  </si>
  <si>
    <t>Subsystem Technologies</t>
  </si>
  <si>
    <t>http://www.subsystem.com/</t>
  </si>
  <si>
    <t>136f4107-88ac-4183-1451-5d2f18fdab9f</t>
  </si>
  <si>
    <t>Subtask</t>
  </si>
  <si>
    <t>http://www.subtask.com</t>
  </si>
  <si>
    <t>fcf009ab-0827-4fde-a7fe-436f863b79a9</t>
  </si>
  <si>
    <t>Subtech</t>
  </si>
  <si>
    <t>http://subtech.com.mx/</t>
  </si>
  <si>
    <t>0105eb4b-9cfc-d98d-d318-d767276fa8e0</t>
  </si>
  <si>
    <t>Subtext</t>
  </si>
  <si>
    <t>http://subtext.com</t>
  </si>
  <si>
    <t>96d093a2-e3e3-f560-556b-14e08357a38b</t>
  </si>
  <si>
    <t>Subtext3</t>
  </si>
  <si>
    <t>http://www.subtext3.com</t>
  </si>
  <si>
    <t>1f307b64-74aa-5091-6b6d-eecb47b21986</t>
  </si>
  <si>
    <t>Subtextual</t>
  </si>
  <si>
    <t>http://www.subtextual.com</t>
  </si>
  <si>
    <t>5b44a732-0e90-37b5-2c4f-6167e900744d</t>
  </si>
  <si>
    <t>Subtitles</t>
  </si>
  <si>
    <t>http://subtitlesapp.com/</t>
  </si>
  <si>
    <t>6ce1a22f-9829-64dc-710d-839140dffcc7</t>
  </si>
  <si>
    <t>Subtle Network Design &amp; Marketing</t>
  </si>
  <si>
    <t>http://www.subtlenetwork.com/index.html</t>
  </si>
  <si>
    <t>c5568311-4943-30e3-d104-f4e3c07c6f4b</t>
  </si>
  <si>
    <t>SubtleData</t>
  </si>
  <si>
    <t>http://www.subtledata.com</t>
  </si>
  <si>
    <t>7358df0d-3a1e-aee6-be13-ce495ec2fcf8</t>
  </si>
  <si>
    <t>SubtleTV</t>
  </si>
  <si>
    <t>http://subtletv.com</t>
  </si>
  <si>
    <t>20595ee0-ee09-4446-5353-687fe5a20db5</t>
  </si>
  <si>
    <t>Subtraction Capital</t>
  </si>
  <si>
    <t>http://www.subtractioncapital.com</t>
  </si>
  <si>
    <t>c6086308-943a-2a8d-a4ec-cd5200ace6bc</t>
  </si>
  <si>
    <t>Subtrak Records</t>
  </si>
  <si>
    <t>http://subtrak.net</t>
  </si>
  <si>
    <t>a0de34be-b05b-8c65-ba7f-00b29cd68141</t>
  </si>
  <si>
    <t>Subtube</t>
  </si>
  <si>
    <t>http://production.subtube.com/</t>
  </si>
  <si>
    <t>5bb39d76-a186-9022-e189-05682b4f40a2</t>
  </si>
  <si>
    <t>Subuno</t>
  </si>
  <si>
    <t>http://www.subuno.com</t>
  </si>
  <si>
    <t>0e8d7d3f-03ea-1641-7b61-2fdc88325f59</t>
  </si>
  <si>
    <t>Suburb Pte Ltd</t>
  </si>
  <si>
    <t>http://www.suburbapp.com</t>
  </si>
  <si>
    <t>6d4c3d3e-4b5a-f1e7-df03-9d8a952026b2</t>
  </si>
  <si>
    <t>Suburban Custom Awards &amp; Framing</t>
  </si>
  <si>
    <t>http://suburbancustomawards.com</t>
  </si>
  <si>
    <t>ed74713f-5d95-6287-208e-23d32a7f9fee</t>
  </si>
  <si>
    <t>Suburban Ford</t>
  </si>
  <si>
    <t>http://www.suburbanford.net</t>
  </si>
  <si>
    <t>727283dd-3a0b-6e32-1488-06ab8551662c</t>
  </si>
  <si>
    <t>Suburban Heating &amp; Cooling</t>
  </si>
  <si>
    <t>http://gosuburban.net</t>
  </si>
  <si>
    <t>3629c650-575b-36fb-938b-f1872fede94f</t>
  </si>
  <si>
    <t>Suburban Industries</t>
  </si>
  <si>
    <t>http://www.sub-ind.com</t>
  </si>
  <si>
    <t>5b43e9d3-62ae-fc75-13d9-e61d62efea13</t>
  </si>
  <si>
    <t>Suburban Mental Health Associates</t>
  </si>
  <si>
    <t>http://www.sbhs-chicago.com</t>
  </si>
  <si>
    <t>3ccb0c5b-3026-ac35-5a5e-2aa94e647eb4</t>
  </si>
  <si>
    <t>Suburban Model</t>
  </si>
  <si>
    <t>http://www.suburbanmodel.com</t>
  </si>
  <si>
    <t>7f93d71c-096e-4ff3-d39e-458405fae55d</t>
  </si>
  <si>
    <t>Suburban Productions</t>
  </si>
  <si>
    <t>http://suburban-productions.com</t>
  </si>
  <si>
    <t>e5057f11-8e74-e16c-dd1f-f8dbfb3eed4a</t>
  </si>
  <si>
    <t>Suburban Propane</t>
  </si>
  <si>
    <t>http://www.suburbanpropane.com</t>
  </si>
  <si>
    <t>7370eba0-4e0e-baac-7b4a-35c76efb121d</t>
  </si>
  <si>
    <t>Suburban Technical School</t>
  </si>
  <si>
    <t>http://www.suburbantech.com/</t>
  </si>
  <si>
    <t>78b32bef-199b-1caf-a6d2-9bc5e6a60246</t>
  </si>
  <si>
    <t>Suburbia Advertising</t>
  </si>
  <si>
    <t>http://suburbiastudios.com</t>
  </si>
  <si>
    <t>0084baa7-5264-6823-4759-f36b311b7905</t>
  </si>
  <si>
    <t>SuburbView</t>
  </si>
  <si>
    <t>http://www.suburbview.com</t>
  </si>
  <si>
    <t>37c309e8-ba5f-cfd8-6737-841326cdae99</t>
  </si>
  <si>
    <t>Suburbya</t>
  </si>
  <si>
    <t>http://www.suburbya.com.au</t>
  </si>
  <si>
    <t>acd69286-b9ac-ade9-87cd-f13749c22985</t>
  </si>
  <si>
    <t>Subutai</t>
  </si>
  <si>
    <t>http://subutai.mn</t>
  </si>
  <si>
    <t>4752096f-7a41-897b-97ff-d5d1caf5263d</t>
  </si>
  <si>
    <t>SubVerge</t>
  </si>
  <si>
    <t>http://www.subverge.com</t>
  </si>
  <si>
    <t>f974e783-a925-624c-08e6-9d224089d8f9</t>
  </si>
  <si>
    <t>Subverses</t>
  </si>
  <si>
    <t>http://www.playsubverses.com</t>
  </si>
  <si>
    <t>64cc5cbe-93e8-cb01-27eb-cce64080adb0</t>
  </si>
  <si>
    <t>Subversus Interactive</t>
  </si>
  <si>
    <t>http://subvers.us</t>
  </si>
  <si>
    <t>b5f426d3-efd6-9c31-6d69-186fb9d25698</t>
  </si>
  <si>
    <t>Subvert</t>
  </si>
  <si>
    <t>http://subvert.ca/</t>
  </si>
  <si>
    <t>08339763-8567-46eb-f77f-29bcfc807376</t>
  </si>
  <si>
    <t>Subvise</t>
  </si>
  <si>
    <t>http://www.subvise.com</t>
  </si>
  <si>
    <t>2513e6d2-aa3d-6d22-0014-ab72c92a26d7</t>
  </si>
  <si>
    <t>Subvisual</t>
  </si>
  <si>
    <t>https://subvisual.co/</t>
  </si>
  <si>
    <t>154e943e-eb51-413f-0df9-ae59dbb209bb</t>
  </si>
  <si>
    <t>subVRine inc</t>
  </si>
  <si>
    <t>http://www.subvrine.com</t>
  </si>
  <si>
    <t>1bb16fdf-3a73-5565-5ca4-36b63e6877d0</t>
  </si>
  <si>
    <t>SubVRsive</t>
  </si>
  <si>
    <t>http://subvrsive.com/</t>
  </si>
  <si>
    <t>dd75c6b3-344d-947f-807d-7bdccc6b3f17</t>
  </si>
  <si>
    <t>Subway</t>
  </si>
  <si>
    <t>http://www.subway.co.in/</t>
  </si>
  <si>
    <t>e6a874ce-7661-31bd-03ac-1554896c0850</t>
  </si>
  <si>
    <t>Subway Crush</t>
  </si>
  <si>
    <t>http://www.subwaycrush.com</t>
  </si>
  <si>
    <t>0c66e5fd-3d58-bc8d-4d40-7c9f94a9152f</t>
  </si>
  <si>
    <t>Subway Hotels</t>
  </si>
  <si>
    <t>http://www.subwayhotels.com</t>
  </si>
  <si>
    <t>86030080-d99a-3d07-a020-1bf8538ad903</t>
  </si>
  <si>
    <t>Subway Locations</t>
  </si>
  <si>
    <t>http://subway-locations.com/</t>
  </si>
  <si>
    <t>ace9d3f1-b860-e61c-6f57-6df46cd046e6</t>
  </si>
  <si>
    <t>Subway Solution</t>
  </si>
  <si>
    <t>http://www.subwaysolutions.in</t>
  </si>
  <si>
    <t>564cdbf9-9fb7-aa59-9143-52b2b522d0c6</t>
  </si>
  <si>
    <t>SubwayTalent</t>
  </si>
  <si>
    <t>http://subwaytalentapp.com/</t>
  </si>
  <si>
    <t>7a7f1bfe-0254-09c7-4211-95f779294071</t>
  </si>
  <si>
    <t>Subwing</t>
  </si>
  <si>
    <t>http://www.subwing.com/</t>
  </si>
  <si>
    <t>044229a0-addf-8e2b-e4db-fa41415483d8</t>
  </si>
  <si>
    <t>Subz Pads</t>
  </si>
  <si>
    <t>http://www.subzpads.co.za/</t>
  </si>
  <si>
    <t>93d78fc3-662c-7646-a24e-fb0fac71c3cd</t>
  </si>
  <si>
    <t>Subzero Software</t>
  </si>
  <si>
    <t>http://www.subzerosoftware.net</t>
  </si>
  <si>
    <t>eb6cd99a-5470-fb52-cc77-c9755bea6bac</t>
  </si>
  <si>
    <t>Subzerostudio Ltd</t>
  </si>
  <si>
    <t>http://www.subzerostudio.com</t>
  </si>
  <si>
    <t>30bec490-0197-a021-afc8-ab065fc1502d</t>
  </si>
  <si>
    <t>Sucampo Pharmaceuticals</t>
  </si>
  <si>
    <t>http://sucampo.com</t>
  </si>
  <si>
    <t>21da20a1-314e-5732-8b0f-203e565a5863</t>
  </si>
  <si>
    <t>Succeed Corporation</t>
  </si>
  <si>
    <t>http://www.succeed.com</t>
  </si>
  <si>
    <t>151aa3a9-d214-1577-34fe-103304405284</t>
  </si>
  <si>
    <t>Succeed Management Solutions</t>
  </si>
  <si>
    <t>http://succeedms.com/</t>
  </si>
  <si>
    <t>d086080a-8fdd-7e5c-c52c-12330525dcb5</t>
  </si>
  <si>
    <t>Succeed Technologies Pvt. Ltd</t>
  </si>
  <si>
    <t>http://www.succeedtech.com</t>
  </si>
  <si>
    <t>cece5e2c-2629-72e1-9377-ddbd2785f006</t>
  </si>
  <si>
    <t>Succeedin Limited</t>
  </si>
  <si>
    <t>http://www.succeedin.co.uk/</t>
  </si>
  <si>
    <t>a9860ba0-86d2-a7a9-39e2-92b7efffc3f9</t>
  </si>
  <si>
    <t>Succentrix Business Advisors</t>
  </si>
  <si>
    <t>https://succentrixbusinessadvisors.com/</t>
  </si>
  <si>
    <t>2cfd33a1-d5ca-663b-1104-ac8a4aa12d21</t>
  </si>
  <si>
    <t>SUCCESS</t>
  </si>
  <si>
    <t>http://success.com</t>
  </si>
  <si>
    <t>62f69c6c-d2f1-bbe7-5789-5a1ff8f9f5f4</t>
  </si>
  <si>
    <t>Success Academy Charter Schools</t>
  </si>
  <si>
    <t>http://successacademies.org</t>
  </si>
  <si>
    <t>a7427b88-e97f-2c40-d9a8-575cf10dca87</t>
  </si>
  <si>
    <t>Success at School</t>
  </si>
  <si>
    <t>http://successatschool.org</t>
  </si>
  <si>
    <t>96d98bf0-a7b6-8ed3-0caf-8824fdb436ea</t>
  </si>
  <si>
    <t>Success City Online</t>
  </si>
  <si>
    <t>http://www.successcityonline.com/index.html</t>
  </si>
  <si>
    <t>02b63c6e-9d09-eeee-ede5-2dc00f4ef3bd</t>
  </si>
  <si>
    <t>Success Code</t>
  </si>
  <si>
    <t>http://successcodeblog.com/</t>
  </si>
  <si>
    <t>3612f15b-fc83-12b7-adf2-dd4c1ed7eb8a</t>
  </si>
  <si>
    <t>Success In Media</t>
  </si>
  <si>
    <t>http://www.successinmedia.com</t>
  </si>
  <si>
    <t>fe278acc-a8ea-76c7-2c3a-8fd543ef2d77</t>
  </si>
  <si>
    <t>Success Information Systems</t>
  </si>
  <si>
    <t>http://www.success-info.com</t>
  </si>
  <si>
    <t>6148ac9b-88e0-5256-8a64-2b313162d9fe</t>
  </si>
  <si>
    <t>Success Measures</t>
  </si>
  <si>
    <t>http://www.successmeasures.org/</t>
  </si>
  <si>
    <t>1e2e0e71-b7d2-a6b2-4029-8f8c7980b6ec</t>
  </si>
  <si>
    <t>Success Outsourcing</t>
  </si>
  <si>
    <t>http://www.successoutsourcing.com/</t>
  </si>
  <si>
    <t>96717053-62bd-5c60-ae8d-22bd3865534e</t>
  </si>
  <si>
    <t>Success Path</t>
  </si>
  <si>
    <t>http://www.successpatheducation.com</t>
  </si>
  <si>
    <t>72feb54e-c36e-2146-7171-43d60de0ec1c</t>
  </si>
  <si>
    <t>Success Sculpting, Inc</t>
  </si>
  <si>
    <t>http://successsculpting.com/</t>
  </si>
  <si>
    <t>9d745759-94d8-431a-803e-5d6b9c5338bb</t>
  </si>
  <si>
    <t>Success Shopping Finland Oy</t>
  </si>
  <si>
    <t>http://www.sccs.fi</t>
  </si>
  <si>
    <t>06c24e91-d533-381b-0d32-cd3bad10b0e7</t>
  </si>
  <si>
    <t>Success Sign eSolutions</t>
  </si>
  <si>
    <t>http://www.successsign.com</t>
  </si>
  <si>
    <t>49d36264-618a-1654-bc87-6e44fd7cdf6b</t>
  </si>
  <si>
    <t>Success Software Solutions</t>
  </si>
  <si>
    <t>http://www.hatzlaha.co.il</t>
  </si>
  <si>
    <t>da3f60ad-7fc8-8bf8-e459-982045f43768</t>
  </si>
  <si>
    <t>Success Today Group</t>
  </si>
  <si>
    <t>http://www.successtodaygroup.com</t>
  </si>
  <si>
    <t>5f6fd755-4065-4ba6-0fbd-387bee810666</t>
  </si>
  <si>
    <t>Success Wizard</t>
  </si>
  <si>
    <t>http://successwizard.com</t>
  </si>
  <si>
    <t>6e90a286-6573-16f9-e609-e2b7ba83f61b</t>
  </si>
  <si>
    <t>Success.ai</t>
  </si>
  <si>
    <t>https://success.ai</t>
  </si>
  <si>
    <t>66899c9c-a32b-7fd4-6229-e50d19e53a5f</t>
  </si>
  <si>
    <t>SuccessEdge</t>
  </si>
  <si>
    <t>http://www.successedge.info</t>
  </si>
  <si>
    <t>d248f92b-88e5-88a3-392b-37240ada554b</t>
  </si>
  <si>
    <t>SuccessEHS</t>
  </si>
  <si>
    <t>http://www.successehs.com</t>
  </si>
  <si>
    <t>db5590d0-3e95-9da2-a526-2c27fd1ae83f</t>
  </si>
  <si>
    <t>SuccessFactors</t>
  </si>
  <si>
    <t>http://www.successfactors.com</t>
  </si>
  <si>
    <t>7f561acf-5ade-a07e-bd48-71b994ec89d6</t>
  </si>
  <si>
    <t>Successfail Me</t>
  </si>
  <si>
    <t>http://successfail.me</t>
  </si>
  <si>
    <t>7c97dd55-bb0b-dc82-8568-deaef5e86712</t>
  </si>
  <si>
    <t>SuccessFlow Ltd</t>
  </si>
  <si>
    <t>http://successflow.co.uk</t>
  </si>
  <si>
    <t>e3769368-d9b5-e300-cf91-65f45e036023</t>
  </si>
  <si>
    <t>Successful Education Online</t>
  </si>
  <si>
    <t>http://successfuleducationonline.com</t>
  </si>
  <si>
    <t>220e4ce5-b0c7-4d19-5a34-5dcbe0cb2e82</t>
  </si>
  <si>
    <t>Successful Entrepreneur Investors (SEI)</t>
  </si>
  <si>
    <t>http://successfulentrepreneurs.weebly.com</t>
  </si>
  <si>
    <t>9013585d-3a4d-10a6-43d1-c7c2fac8df56</t>
  </si>
  <si>
    <t>Successful Software</t>
  </si>
  <si>
    <t>http://www.successful-soft.com</t>
  </si>
  <si>
    <t>c06b7155-c128-100f-1313-112b66675255</t>
  </si>
  <si>
    <t>Successful Startup 101</t>
  </si>
  <si>
    <t>http://www.successfulstartup101.com</t>
  </si>
  <si>
    <t>9aaa4bea-98b3-6159-637a-1d79d0898be7</t>
  </si>
  <si>
    <t>Successful Survivors Foundation</t>
  </si>
  <si>
    <t>http://www.successfulsurvivors.org</t>
  </si>
  <si>
    <t>930b4aef-7e39-d4fb-a413-0a67c4fe07f9</t>
  </si>
  <si>
    <t>Successful Workplace</t>
  </si>
  <si>
    <t>http://www.successfulworkplace.org/</t>
  </si>
  <si>
    <t>76cff914-6788-b7f1-3c76-ec0b47e54c94</t>
  </si>
  <si>
    <t>Successfulbaby</t>
  </si>
  <si>
    <t>http://www.successfulbaby.com</t>
  </si>
  <si>
    <t>bc0eb901-f00e-a5f9-1706-e80c6aef095b</t>
  </si>
  <si>
    <t>SuccessHacker</t>
  </si>
  <si>
    <t>https://successhacker.co/</t>
  </si>
  <si>
    <t>2bd82b25-8d53-d491-ccfb-058026b1f067</t>
  </si>
  <si>
    <t>Successify</t>
  </si>
  <si>
    <t>http://successify.me</t>
  </si>
  <si>
    <t>500de5f8-d70b-9583-a7ad-59aaac4d32c6</t>
  </si>
  <si>
    <t>Successio</t>
  </si>
  <si>
    <t>http://www.successio.net/</t>
  </si>
  <si>
    <t>ac567ab2-b16f-82a0-4ca7-f82aaae74172</t>
  </si>
  <si>
    <t>Succession</t>
  </si>
  <si>
    <t>http://www.successionadvisoryservices.com/</t>
  </si>
  <si>
    <t>b97c39bf-494a-6efd-e798-acbfd0a059d2</t>
  </si>
  <si>
    <t>Succession Capital</t>
  </si>
  <si>
    <t>http://www.succession-capital.com</t>
  </si>
  <si>
    <t>f834cf81-5847-e41f-8382-56f313ee2bfd</t>
  </si>
  <si>
    <t>Succession Resource Group</t>
  </si>
  <si>
    <t>https://www.successionresource.com</t>
  </si>
  <si>
    <t>4ecaa565-ab43-f1c4-6fc9-a490f0df0e3e</t>
  </si>
  <si>
    <t>SuccessionCenter</t>
  </si>
  <si>
    <t>http://successioncenter.com/</t>
  </si>
  <si>
    <t>20641c59-c8c0-959b-2137-f1af399e7518</t>
  </si>
  <si>
    <t>Successive Applications</t>
  </si>
  <si>
    <t>http://www.successiveapplications.com</t>
  </si>
  <si>
    <t>bf16e7e5-edf9-6f97-2c23-bdf80e1819f2</t>
  </si>
  <si>
    <t>Successive Software</t>
  </si>
  <si>
    <t>http://successivesoftwares.com/</t>
  </si>
  <si>
    <t>2839698a-8b9b-40b8-4adb-40c82da99c67</t>
  </si>
  <si>
    <t>SuccessNexus.com</t>
  </si>
  <si>
    <t>http://successnexus.com</t>
  </si>
  <si>
    <t>b7ca14b4-f423-caf6-514d-d34804a9de0b</t>
  </si>
  <si>
    <t>SuccessTSM</t>
  </si>
  <si>
    <t>http://successtsm.com</t>
  </si>
  <si>
    <t>e76ab201-58e1-0fe9-9ca3-74aa490215de</t>
  </si>
  <si>
    <t>SuccessValley</t>
  </si>
  <si>
    <t>http://www.successvalley.tech</t>
  </si>
  <si>
    <t>b39edf72-e679-5876-9357-e4b53f85f02f</t>
  </si>
  <si>
    <t>SuccessWorks</t>
  </si>
  <si>
    <t>http://seocopywriting.com/</t>
  </si>
  <si>
    <t>76170833-571c-c7b2-be3e-25d10dfff8a0</t>
  </si>
  <si>
    <t>Succor</t>
  </si>
  <si>
    <t>http://www.succor.co</t>
  </si>
  <si>
    <t>00693659-0d31-ecb1-251a-7c3872a5a0ac</t>
  </si>
  <si>
    <t>Succubus Interactive</t>
  </si>
  <si>
    <t>http://www.succubus.fr</t>
  </si>
  <si>
    <t>49b54415-db1b-0764-7f38-930e9b020e9a</t>
  </si>
  <si>
    <t>Sucden Financial</t>
  </si>
  <si>
    <t>http://www.sucdenfinancial.com/en</t>
  </si>
  <si>
    <t>4b4e2f55-956b-4957-522e-8a08b641c795</t>
  </si>
  <si>
    <t>Suchak Data Systems</t>
  </si>
  <si>
    <t>http://www.sdsbanksys.com</t>
  </si>
  <si>
    <t>3ac2872c-d1e6-3360-4230-d88024e45235</t>
  </si>
  <si>
    <t>Suche Group</t>
  </si>
  <si>
    <t>http://www.suchegroup.com</t>
  </si>
  <si>
    <t>23f39ae8-07ca-0895-8e74-f075648acfdc</t>
  </si>
  <si>
    <t>Sucheff</t>
  </si>
  <si>
    <t>http://sucheff.com/</t>
  </si>
  <si>
    <t>c818b21d-b262-6fa0-7436-bb5f954039c1</t>
  </si>
  <si>
    <t>SucheFirma.at</t>
  </si>
  <si>
    <t>https://www.suchefirma.at</t>
  </si>
  <si>
    <t>2246be22-9826-11b8-49af-298cc0eb5d0d</t>
  </si>
  <si>
    <t>SucheJobs.at</t>
  </si>
  <si>
    <t>https://www.suchejobs.at</t>
  </si>
  <si>
    <t>e606af3c-f08b-fe5b-1ca2-aba6b2070d24</t>
  </si>
  <si>
    <t>SuchFlex</t>
  </si>
  <si>
    <t>http://suchflex.com</t>
  </si>
  <si>
    <t>f762490e-beae-beb0-a639-c7aba9462e53</t>
  </si>
  <si>
    <t>Suchirindia Infratech</t>
  </si>
  <si>
    <t>http://suchirindia.in/</t>
  </si>
  <si>
    <t>0827580f-35bc-ce85-95c0-1c4525a77166</t>
  </si>
  <si>
    <t>suchradar</t>
  </si>
  <si>
    <t>http://www.suchradar.de</t>
  </si>
  <si>
    <t>dfa10de1-8364-8254-38d1-dc6ed69c3613</t>
  </si>
  <si>
    <t>Sucker Punch Productions</t>
  </si>
  <si>
    <t>http://suckerpunch.playstation.com/</t>
  </si>
  <si>
    <t>a931ccfc-3bc0-eed9-0ac1-48ea1d23cdf0</t>
  </si>
  <si>
    <t>SuckerPunch Entertainment</t>
  </si>
  <si>
    <t>http://www.suckerpunchent.com/</t>
  </si>
  <si>
    <t>9bfe53cd-3e81-2c94-5b36-951bc693eaed</t>
  </si>
  <si>
    <t>Suckers Excavations</t>
  </si>
  <si>
    <t>http://www.suckersexcavations.com.au</t>
  </si>
  <si>
    <t>7c5c49a7-0272-2825-0e0b-04703117f5bf</t>
  </si>
  <si>
    <t>Sucks</t>
  </si>
  <si>
    <t>http://nic.sucks</t>
  </si>
  <si>
    <t>46e9943e-c828-9024-0c55-79657a58283f</t>
  </si>
  <si>
    <t>Sucontable</t>
  </si>
  <si>
    <t>http://www.sucontable.es</t>
  </si>
  <si>
    <t>fa48b3cb-ff9f-f9bc-24b6-d4a273460a18</t>
  </si>
  <si>
    <t>SUCool Pre-Incubation Center</t>
  </si>
  <si>
    <t>http://sucool.sabanciuniv.edu/</t>
  </si>
  <si>
    <t>c4ff9396-348c-194f-6fc6-7834c6fd2333</t>
  </si>
  <si>
    <t>SucorInvest</t>
  </si>
  <si>
    <t>http://www.sucorinvest.com</t>
  </si>
  <si>
    <t>35ab5065-c323-b83d-68c8-14e3cac23695</t>
  </si>
  <si>
    <t>Sucre Blue</t>
  </si>
  <si>
    <t>http://www.sucreblue.org/</t>
  </si>
  <si>
    <t>cecb8614-cd75-465b-2d58-0b089de83efb</t>
  </si>
  <si>
    <t>Sucuri</t>
  </si>
  <si>
    <t>https://sucuri.net</t>
  </si>
  <si>
    <t>dff5f22d-e997-1abc-79b8-8df598f3256b</t>
  </si>
  <si>
    <t>Sucuri Cloud Proxy</t>
  </si>
  <si>
    <t>http://greatwallclub.com/</t>
  </si>
  <si>
    <t>11530a4b-8f40-09b1-609d-739a29379458</t>
  </si>
  <si>
    <t>Sud Angels</t>
  </si>
  <si>
    <t>http://www.sud-angels.fr/about</t>
  </si>
  <si>
    <t>7d8c065e-3d81-8ef2-d5f7-b811d69936d6</t>
  </si>
  <si>
    <t>Sud Aviation Services</t>
  </si>
  <si>
    <t>http://www.sud-aviation-services.com</t>
  </si>
  <si>
    <t>a0fcb74b-ee15-d78c-06e4-f9f6780d9be5</t>
  </si>
  <si>
    <t>Sud Partners</t>
  </si>
  <si>
    <t>d5a224fc-ceb9-e01f-96bc-89e5b0b1609a</t>
  </si>
  <si>
    <t>Suda</t>
  </si>
  <si>
    <t>http://sudaltd.com.au</t>
  </si>
  <si>
    <t>0c05cc23-180e-6f6e-5505-e057cb778095</t>
  </si>
  <si>
    <t>Suda Outdoors</t>
  </si>
  <si>
    <t>http://www.sudaapp.com/</t>
  </si>
  <si>
    <t>fcdf82f2-2b04-8f67-9d63-67f98b42dc37</t>
  </si>
  <si>
    <t>SudaMed</t>
  </si>
  <si>
    <t>https://www.sudamed.sd</t>
  </si>
  <si>
    <t>ea193ebb-b83f-e42f-6a8d-c12ef8649014</t>
  </si>
  <si>
    <t>Sudan Internet Society</t>
  </si>
  <si>
    <t>http://wwe.domains.sd</t>
  </si>
  <si>
    <t>7a006dd0-7350-8675-36d5-5901d0682d78</t>
  </si>
  <si>
    <t>Sudan University of Science and Technology</t>
  </si>
  <si>
    <t>http://www.sustech.edu/</t>
  </si>
  <si>
    <t>f14daa63-37dd-93cb-ae55-dc9454b0ee7b</t>
  </si>
  <si>
    <t>Sudanese Egyptian Bank</t>
  </si>
  <si>
    <t>http://www.sebank.sd/en/index.php</t>
  </si>
  <si>
    <t>7a21dc02-385b-5a15-b18b-c354f2bba3a4</t>
  </si>
  <si>
    <t>Sudarshan Infotech</t>
  </si>
  <si>
    <t>http://www.sudarshaninfotech.com</t>
  </si>
  <si>
    <t>9a8ed007-549c-0bf1-5c6f-e55cd9b03c82</t>
  </si>
  <si>
    <t>Sudbay Chevrolet Buick Cadillac GMC</t>
  </si>
  <si>
    <t>http://www.sudbay.com/</t>
  </si>
  <si>
    <t>6a9a0ebd-a875-8931-d7ee-fa897553c82e</t>
  </si>
  <si>
    <t>Sudbrink Oral Surgery</t>
  </si>
  <si>
    <t>http://sudbrinkoralsurgery.net</t>
  </si>
  <si>
    <t>d43f6266-926a-9a70-e29a-3bf875758913</t>
  </si>
  <si>
    <t>Sudden Coffee</t>
  </si>
  <si>
    <t>http://www.suddencoffee.com</t>
  </si>
  <si>
    <t>8dfc7d7d-fb01-f216-4bb5-7e5a3222dea6</t>
  </si>
  <si>
    <t>Sudden Oak</t>
  </si>
  <si>
    <t>http://www.suddenoak.com/</t>
  </si>
  <si>
    <t>35eb3d69-b840-0bc3-f20b-3ffa4d1f65bc</t>
  </si>
  <si>
    <t>Suddenlee</t>
  </si>
  <si>
    <t>http://suddenlee.com</t>
  </si>
  <si>
    <t>1374d3d9-a4c4-fbb4-9f73-ce75c5dce55d</t>
  </si>
  <si>
    <t>Suddenlink Communications</t>
  </si>
  <si>
    <t>http://www.suddenlink.com/</t>
  </si>
  <si>
    <t>9e09f274-4521-ba09-768d-4906cede747c</t>
  </si>
  <si>
    <t>Suddenly Darling</t>
  </si>
  <si>
    <t>http://www.suddenlydarling.com</t>
  </si>
  <si>
    <t>e9383a3a-1579-2187-5f05-f117c1e97934</t>
  </si>
  <si>
    <t>SuddenValues</t>
  </si>
  <si>
    <t>http://suddenvalues.com</t>
  </si>
  <si>
    <t>1223bcc4-dd3b-4bf8-c758-5da9d0c9c5d0</t>
  </si>
  <si>
    <t>Suddeutsche Zeitung</t>
  </si>
  <si>
    <t>http://www.sueddeutsche.de/</t>
  </si>
  <si>
    <t>50e313c5-4da9-8f48-cd61-e4531a1a3a62</t>
  </si>
  <si>
    <t>Suddha Anand Yogshala</t>
  </si>
  <si>
    <t>http://www.suddhaanandyogshala.com</t>
  </si>
  <si>
    <t>c54973f9-af67-d46b-fc23-8c88925efb5b</t>
  </si>
  <si>
    <t>Suddora</t>
  </si>
  <si>
    <t>http://www.suddora.com</t>
  </si>
  <si>
    <t>00783826-a305-3035-d479-3b8c9f37e13a</t>
  </si>
  <si>
    <t>Sudev Fashion Pvt. Ltd.</t>
  </si>
  <si>
    <t>https://sudevfashion.com</t>
  </si>
  <si>
    <t>230d20d5-3172-9296-0959-1a2d700cf274</t>
  </si>
  <si>
    <t>Sudhian Media</t>
  </si>
  <si>
    <t>http://www.sudhian.com/</t>
  </si>
  <si>
    <t>056ec473-df6e-d0db-d60c-b7e20be35c30</t>
  </si>
  <si>
    <t>Sudiksha</t>
  </si>
  <si>
    <t>http://sudiksha.in</t>
  </si>
  <si>
    <t>73b8a02a-bea4-3db7-f1a3-dd884e963ac2</t>
  </si>
  <si>
    <t>Sudio</t>
  </si>
  <si>
    <t>http://www.sudio.se</t>
  </si>
  <si>
    <t>a721bc79-68a9-c4aa-0bbf-3df4ebeb6d03</t>
  </si>
  <si>
    <t>Sudmann Creative</t>
  </si>
  <si>
    <t>https://sudmanncreative.com/</t>
  </si>
  <si>
    <t>e1e76fa3-7bd2-70a0-a926-73c8110197ee</t>
  </si>
  <si>
    <t>Sudo</t>
  </si>
  <si>
    <t>https://www.sudo.ai/</t>
  </si>
  <si>
    <t>fddd30a1-5902-2659-59b2-2a0f6a65c4d2</t>
  </si>
  <si>
    <t>Sudo Inc</t>
  </si>
  <si>
    <t>https://sudo.com.tw/</t>
  </si>
  <si>
    <t>658d0531-39a4-d3b6-593a-9a21b7a40033</t>
  </si>
  <si>
    <t>Sudo Review</t>
  </si>
  <si>
    <t>http://sudoreview.com</t>
  </si>
  <si>
    <t>7b0c272c-8731-2b5c-18ad-5b1037ff1a84</t>
  </si>
  <si>
    <t>Sudobility</t>
  </si>
  <si>
    <t>http://www.sudobility.com/air.photo.html</t>
  </si>
  <si>
    <t>fd66b80f-0ec6-8141-d5cf-7660c1853f76</t>
  </si>
  <si>
    <t>Sudokrew</t>
  </si>
  <si>
    <t>http://www.sudokrew.com/</t>
  </si>
  <si>
    <t>74560f84-7f55-97ac-61ba-8b48f6b54e57</t>
  </si>
  <si>
    <t>Sudonum</t>
  </si>
  <si>
    <t>http://sudonum.com/</t>
  </si>
  <si>
    <t>08a508f7-373b-8bcc-6fca-5d7bb28dddfa</t>
  </si>
  <si>
    <t>SudoSaints Infotech Pvt. Ltd.</t>
  </si>
  <si>
    <t>http://sudosaints.com</t>
  </si>
  <si>
    <t>c84bf38c-2ede-a36d-5f17-63d33035beb3</t>
  </si>
  <si>
    <t>Sudox Paints</t>
  </si>
  <si>
    <t>http://sudoxpaints.ie</t>
  </si>
  <si>
    <t>8b3945af-e77c-bcf9-a893-d2bf6748842a</t>
  </si>
  <si>
    <t>Suds &amp; Lites</t>
  </si>
  <si>
    <t>http://www.sudsandlites.com/</t>
  </si>
  <si>
    <t>73df7239-b46b-199c-1545-47b7ae5abfa3</t>
  </si>
  <si>
    <t>Sudski tumac za engleski jezik</t>
  </si>
  <si>
    <t>http://www.prevod-engleski.rs</t>
  </si>
  <si>
    <t>631dfa8a-4428-d049-4072-277049e306e2</t>
  </si>
  <si>
    <t>Sudu</t>
  </si>
  <si>
    <t>http://sudu.io/</t>
  </si>
  <si>
    <t>8e3b644f-78a4-8df6-e784-44ee589dd403</t>
  </si>
  <si>
    <t>Sudz N Studz Mobile Grooming</t>
  </si>
  <si>
    <t>http://sudznstudz.com/</t>
  </si>
  <si>
    <t>781204c6-0414-12d4-4127-5293c24028a7</t>
  </si>
  <si>
    <t>SUDZ Software</t>
  </si>
  <si>
    <t>http://www.sudz.com.br</t>
  </si>
  <si>
    <t>d0b501db-2e26-a202-1936-a4fed65bcc28</t>
  </si>
  <si>
    <t>Sudzee</t>
  </si>
  <si>
    <t>https://sudzee.com/</t>
  </si>
  <si>
    <t>a9890dde-c00d-9c34-e587-eb55498d4a9a</t>
  </si>
  <si>
    <t>Sudzy</t>
  </si>
  <si>
    <t>https://www.sudzy.co/</t>
  </si>
  <si>
    <t>b0e6b230-f3bf-b4eb-3e87-9a0c00721bfe</t>
  </si>
  <si>
    <t>Sue Conveyor</t>
  </si>
  <si>
    <t>http://www.sueconveyor.com</t>
  </si>
  <si>
    <t>c2588cd7-e06a-2b4d-96a6-ad27bbc828b9</t>
  </si>
  <si>
    <t>Sue Sheff</t>
  </si>
  <si>
    <t>http://www.suesheff.com/</t>
  </si>
  <si>
    <t>04389b8f-bb35-45f7-9f00-1cd3c9d3b987</t>
  </si>
  <si>
    <t>Sueciaem</t>
  </si>
  <si>
    <t>http://www.sueciaem.com.br/</t>
  </si>
  <si>
    <t>c37d4250-ee15-2e6f-ab89-ddc79eff4b9a</t>
  </si>
  <si>
    <t>Suede Lane</t>
  </si>
  <si>
    <t>http://suedelane.com</t>
  </si>
  <si>
    <t>1fa20c6a-1b4b-c685-9f8c-86978488a4bd</t>
  </si>
  <si>
    <t>Suede Studio</t>
  </si>
  <si>
    <t>http://www.suedesalon.com/</t>
  </si>
  <si>
    <t>a6f22316-1364-28f1-4e31-679e52238c61</t>
  </si>
  <si>
    <t>SueEasy</t>
  </si>
  <si>
    <t>http://www.sueeasy.com</t>
  </si>
  <si>
    <t>0992a36c-1286-ad12-4221-280556c0747c</t>
  </si>
  <si>
    <t>Suez Canal University</t>
  </si>
  <si>
    <t>http://scuegypt.edu.eg/</t>
  </si>
  <si>
    <t>a7acb3d2-8d1a-d8b5-3902-f7eee36e3852</t>
  </si>
  <si>
    <t>SUEZ Environnement</t>
  </si>
  <si>
    <t>http://www.suez-environnement.com/</t>
  </si>
  <si>
    <t>293042dd-b683-eba3-2213-6779c8155dbd</t>
  </si>
  <si>
    <t>Suez Ventures</t>
  </si>
  <si>
    <t>https://www.suez.com/en</t>
  </si>
  <si>
    <t>9f28479b-a012-66f4-b40d-1915a4c010b0</t>
  </si>
  <si>
    <t>Suffescom Solutions Pvt. Ltd.</t>
  </si>
  <si>
    <t>http://www.suffescom.com</t>
  </si>
  <si>
    <t>026acb2e-e8d2-e2d2-137f-da851645b2bb</t>
  </si>
  <si>
    <t>Suffolk Chamber of Commerce</t>
  </si>
  <si>
    <t>https://www.suffolkchamber.co.uk/membership/members_directory/go_do_world/stuart_grant/</t>
  </si>
  <si>
    <t>cb8d0484-f733-1ff5-a4a8-c37bf8737ff3</t>
  </si>
  <si>
    <t>Suffolk Construction</t>
  </si>
  <si>
    <t>https://www.suffolk.com/</t>
  </si>
  <si>
    <t>2a0a2b56-06c6-635e-7165-0dc5d793823f</t>
  </si>
  <si>
    <t>Suffolk County Community College</t>
  </si>
  <si>
    <t>http://www.sunysuffolk.edu/</t>
  </si>
  <si>
    <t>f512e53a-0839-08f4-9f41-7b4a6da1892a</t>
  </si>
  <si>
    <t>Suffolk County National Bank</t>
  </si>
  <si>
    <t>https://www.scnb.com/</t>
  </si>
  <si>
    <t>769d574c-1fdb-af38-3a81-e552beb73891</t>
  </si>
  <si>
    <t>Suffolk Equity Partners</t>
  </si>
  <si>
    <t>http://suffolkequity.com</t>
  </si>
  <si>
    <t>6973631c-7a81-5d17-5e42-23a4c42fa456</t>
  </si>
  <si>
    <t>Suffolk Federal Credit Union</t>
  </si>
  <si>
    <t>https://www.suffolkfcu.org/</t>
  </si>
  <si>
    <t>6411ab8b-e939-0588-5949-5b2bc9761d18</t>
  </si>
  <si>
    <t>Suffolk Public Schools - Sentara Obici Hospital School of Practical Nursing</t>
  </si>
  <si>
    <t>http://www.sentara.com/obicilpnschool</t>
  </si>
  <si>
    <t>fa07704f-4b0c-a771-f8b7-0d40183adc24</t>
  </si>
  <si>
    <t>Suffolk University</t>
  </si>
  <si>
    <t>http://www.suffolk.edu/</t>
  </si>
  <si>
    <t>3a329cf1-b620-bf88-c67f-f390e1d2cb5d</t>
  </si>
  <si>
    <t>Suffolk University - Sawyer Business School</t>
  </si>
  <si>
    <t>http://www.suffolk.edu/business/</t>
  </si>
  <si>
    <t>524a1f56-571f-1ab1-93dd-073f223e180c</t>
  </si>
  <si>
    <t>Suffolk University Law School</t>
  </si>
  <si>
    <t>http://www.law.suffolk.edu</t>
  </si>
  <si>
    <t>89c45e4f-b688-06fd-5f30-737f31821882</t>
  </si>
  <si>
    <t>Suffolk Ventures</t>
  </si>
  <si>
    <t>http://www.suffolkllc.com</t>
  </si>
  <si>
    <t>d75d21f7-35c0-c3b3-1c51-acfd30f989cf</t>
  </si>
  <si>
    <t>Sufio</t>
  </si>
  <si>
    <t>https://sufio.com</t>
  </si>
  <si>
    <t>1daf2d3b-328d-75d9-bb1a-ceb006682d14</t>
  </si>
  <si>
    <t>Sufmar</t>
  </si>
  <si>
    <t>http://sufmar.pl</t>
  </si>
  <si>
    <t>5f24eaf5-cad7-30f6-ef56-128afa35e2eb</t>
  </si>
  <si>
    <t>Sufrati</t>
  </si>
  <si>
    <t>http://www.sufrati.online</t>
  </si>
  <si>
    <t>f62b37b2-a2f3-dbed-cfa0-38cf543f879c</t>
  </si>
  <si>
    <t>Sufuraamathi</t>
  </si>
  <si>
    <t>http://mymeals.mv/</t>
  </si>
  <si>
    <t>b2d772f1-a985-f2dd-3de2-3f178667079d</t>
  </si>
  <si>
    <t>Sufuria.com</t>
  </si>
  <si>
    <t>http://www.sufuria.com</t>
  </si>
  <si>
    <t>58895f7a-6bc6-b98c-329b-47714683a453</t>
  </si>
  <si>
    <t>Sugababes.nl</t>
  </si>
  <si>
    <t>http://www.sugababes.nl</t>
  </si>
  <si>
    <t>99f9de3f-516c-066b-9c92-29b817f870bb</t>
  </si>
  <si>
    <t>Sugam Group</t>
  </si>
  <si>
    <t>http://www.sugamhomes.com/</t>
  </si>
  <si>
    <t>527ee874-321c-c4f0-ca15-bacb4db6398c</t>
  </si>
  <si>
    <t>Sugar</t>
  </si>
  <si>
    <t>http://www.wewantsugar.com/</t>
  </si>
  <si>
    <t>89cb3b6e-3970-6b02-b70f-400ab789eb25</t>
  </si>
  <si>
    <t>http://sugar.sg</t>
  </si>
  <si>
    <t>3b25395b-25c3-ee76-db7a-6053c5476cbb</t>
  </si>
  <si>
    <t>http://www.sugar.sg/</t>
  </si>
  <si>
    <t>139de6f8-9124-434b-c22a-0ba141a82883</t>
  </si>
  <si>
    <t>Sugar Amigo Web Media</t>
  </si>
  <si>
    <t>http://www.sugaramigo.com</t>
  </si>
  <si>
    <t>6fb07dd3-26fc-1e2b-4cdc-9232fdf40eed</t>
  </si>
  <si>
    <t>Sugar Bomb Chic</t>
  </si>
  <si>
    <t>http://www.sugarbombchic.com/</t>
  </si>
  <si>
    <t>9708deb0-c11f-995d-897b-e2359f617ce3</t>
  </si>
  <si>
    <t>Sugar Bowl Resort</t>
  </si>
  <si>
    <t>http://www.sugarbowl.com/home</t>
  </si>
  <si>
    <t>c8c5e466-001d-d2ba-37c1-567d488ae04b</t>
  </si>
  <si>
    <t>Sugar Coded Apps</t>
  </si>
  <si>
    <t>http://www.sugarcodedapps.com</t>
  </si>
  <si>
    <t>2358810e-56ed-6dd8-83b8-1199b612d0ba</t>
  </si>
  <si>
    <t>SUGAR Cosmetics</t>
  </si>
  <si>
    <t>https://in.sugarcosmetics.com</t>
  </si>
  <si>
    <t>8099d552-e72d-d39f-650a-2cbf825f4b1a</t>
  </si>
  <si>
    <t>Sugar Creative Studio</t>
  </si>
  <si>
    <t>http://www.sugarcs.com</t>
  </si>
  <si>
    <t>7a386871-4408-9a0f-60be-a3b1589d8894</t>
  </si>
  <si>
    <t>Sugar Creek Capital</t>
  </si>
  <si>
    <t>http://www.sugarcreekcapital.com/</t>
  </si>
  <si>
    <t>e951d242-e6b0-d32f-5483-bf5f8d9d931b</t>
  </si>
  <si>
    <t>Sugar Free Media</t>
  </si>
  <si>
    <t>http://www.sugarfreemedia.co.uk</t>
  </si>
  <si>
    <t>7c572f0f-146f-a4aa-2fe4-372aa9ab512f</t>
  </si>
  <si>
    <t>Sugar Hill PR</t>
  </si>
  <si>
    <t>http://www.sugarhillpr.com</t>
  </si>
  <si>
    <t>9e78a6aa-e7a6-d6a2-ea74-f0c632dc991a</t>
  </si>
  <si>
    <t>Sugar Knife</t>
  </si>
  <si>
    <t>http://www.sugarknife.com/</t>
  </si>
  <si>
    <t>2f02a2ee-acbe-cac1-840d-9bafdc2e49e8</t>
  </si>
  <si>
    <t>Sugar Land Fit Life Studio</t>
  </si>
  <si>
    <t>http://www.slfitlife.training</t>
  </si>
  <si>
    <t>3300db29-3563-0f33-9fba-be8c7a28cd0a</t>
  </si>
  <si>
    <t>Sugar Media</t>
  </si>
  <si>
    <t>http://www.sugarmedia.ca</t>
  </si>
  <si>
    <t>0558c031-9617-6f97-9738-60b6a168213e</t>
  </si>
  <si>
    <t>Sugar Mediaz</t>
  </si>
  <si>
    <t>http://sugarmediaz.com/</t>
  </si>
  <si>
    <t>40b9822a-653e-7db8-3c61-dccb4c77eff5</t>
  </si>
  <si>
    <t>Sugar Mountain</t>
  </si>
  <si>
    <t>http://www.sugarmtn.net/</t>
  </si>
  <si>
    <t>8c218f37-6dbd-8704-37dd-34e46f14605d</t>
  </si>
  <si>
    <t>Sugar Paper</t>
  </si>
  <si>
    <t>http://sugarpaper.com/</t>
  </si>
  <si>
    <t>9d4afcfa-c351-b78f-f761-b86ba192f835</t>
  </si>
  <si>
    <t>Sugar Plum Tree</t>
  </si>
  <si>
    <t>http://www.sugarplumtree.co.uk</t>
  </si>
  <si>
    <t>2442b5ea-116f-b8e4-0592-c00dc2f41459</t>
  </si>
  <si>
    <t>Sugar Publishing</t>
  </si>
  <si>
    <t>http://www.sugarpublishing.com/</t>
  </si>
  <si>
    <t>6f9090cb-9c1c-dac6-32a0-1149ed346b0d</t>
  </si>
  <si>
    <t>Sugar Steel Corporation</t>
  </si>
  <si>
    <t>http://www.sugarsteel.com/</t>
  </si>
  <si>
    <t>661b579f-bed2-9896-e568-2c6fe7977126</t>
  </si>
  <si>
    <t>Sugar Surfing</t>
  </si>
  <si>
    <t>http://sugarsurfing.com</t>
  </si>
  <si>
    <t>2c8397ee-8ff5-ab6f-4782-5c6cef360bdd</t>
  </si>
  <si>
    <t>Sugar Technology International</t>
  </si>
  <si>
    <t>http://groupsti.com/home</t>
  </si>
  <si>
    <t>5a1b18f4-38f1-23fb-1300-41f64f375fb1</t>
  </si>
  <si>
    <t>Sugar The Agency</t>
  </si>
  <si>
    <t>http://sugartheagency.co.za/</t>
  </si>
  <si>
    <t>b54a2bd5-bd12-4de9-3628-f71f26d61327</t>
  </si>
  <si>
    <t>Sugar Ventures</t>
  </si>
  <si>
    <t>http://www.sugarventures.co</t>
  </si>
  <si>
    <t>52da0ede-2330-dc2d-b1f3-6ae48010d66a</t>
  </si>
  <si>
    <t>SugarBash Inc.</t>
  </si>
  <si>
    <t>http://www.sugarbash.com</t>
  </si>
  <si>
    <t>259e5b77-e5b0-083b-c5b2-f61cef61444a</t>
  </si>
  <si>
    <t>Sugarbox</t>
  </si>
  <si>
    <t>http://www.sugarbox.in</t>
  </si>
  <si>
    <t>7361c48a-d6dd-538b-5bb6-35138f5f1ca8</t>
  </si>
  <si>
    <t>SugarCreek</t>
  </si>
  <si>
    <t>http://www.sugarcreek.com/</t>
  </si>
  <si>
    <t>fd2bf7fa-6a58-6870-d378-9512f37f1760</t>
  </si>
  <si>
    <t>SugarCRM</t>
  </si>
  <si>
    <t>http://sugarcrm.com</t>
  </si>
  <si>
    <t>b40d8882-035c-ef14-5678-3b88c8bf83d7</t>
  </si>
  <si>
    <t>Sugarcube</t>
  </si>
  <si>
    <t>https://www.getsugarcube.com/</t>
  </si>
  <si>
    <t>b8826fa4-3cd4-72d6-ca0c-95e83064d8d8</t>
  </si>
  <si>
    <t>Sugardaddie</t>
  </si>
  <si>
    <t>http://sugardaddie.com</t>
  </si>
  <si>
    <t>43cd4414-0071-606e-f421-31f6f4377e9a</t>
  </si>
  <si>
    <t>SugarDaddyForMe</t>
  </si>
  <si>
    <t>http://www.sugardaddyforme.com</t>
  </si>
  <si>
    <t>45575ebe-7817-7413-2cf4-12132284a40c</t>
  </si>
  <si>
    <t>SugarDrop</t>
  </si>
  <si>
    <t>http://www.sugardrop.co</t>
  </si>
  <si>
    <t>9082e8ed-7b71-4c67-6d69-b98c892e171d</t>
  </si>
  <si>
    <t>SUGARED + BRONZED</t>
  </si>
  <si>
    <t>http://sugaredandbronzed.com/</t>
  </si>
  <si>
    <t>290059c3-ab6a-cf4f-1473-082eb716e103</t>
  </si>
  <si>
    <t>Sugarfina</t>
  </si>
  <si>
    <t>https://www.sugarfina.com</t>
  </si>
  <si>
    <t>2d9e7f07-6ef3-2e11-b74f-c52ebf4085e8</t>
  </si>
  <si>
    <t>Sugarhigh</t>
  </si>
  <si>
    <t>http://www.sugarhigh.de</t>
  </si>
  <si>
    <t>f922c1dd-b19c-4cb8-4ec7-6d0aad9113ef</t>
  </si>
  <si>
    <t>Sugarlash PRO</t>
  </si>
  <si>
    <t>http://sugarlashpro.com/</t>
  </si>
  <si>
    <t>3fdfa289-7be0-c8eb-0072-a1b5ac2b57d9</t>
  </si>
  <si>
    <t>Sugarloaf Rock Capital</t>
  </si>
  <si>
    <t>http://www.slrock.com</t>
  </si>
  <si>
    <t>82b0b1a8-6bcb-5086-574e-3554f21d1dc0</t>
  </si>
  <si>
    <t>Sugarmade</t>
  </si>
  <si>
    <t>http://sugarmade.com/</t>
  </si>
  <si>
    <t>5416d19c-8c20-1bbf-4489-1a76c5d1c57a</t>
  </si>
  <si>
    <t>Sugarmusic</t>
  </si>
  <si>
    <t>http://www.sugarmusic.com</t>
  </si>
  <si>
    <t>b6167297-fe53-d649-5845-2c775d4627af</t>
  </si>
  <si>
    <t>sugarO</t>
  </si>
  <si>
    <t>http://sugarocatering.com</t>
  </si>
  <si>
    <t>050a85db-c000-9dfc-65e6-0037300336ad</t>
  </si>
  <si>
    <t>SugarOak</t>
  </si>
  <si>
    <t>http://www.sugaroak.com</t>
  </si>
  <si>
    <t>12e9eeab-a02e-d45f-5be3-180b95c0e77f</t>
  </si>
  <si>
    <t>Sugarrae</t>
  </si>
  <si>
    <t>https://sugarrae.com</t>
  </si>
  <si>
    <t>133dc95e-11a2-ff70-70ae-b5eb99a86648</t>
  </si>
  <si>
    <t>SUGARSGONE</t>
  </si>
  <si>
    <t>http://sugarsgone.com</t>
  </si>
  <si>
    <t>e282bd04-b398-4bee-f991-d7ce44643cc2</t>
  </si>
  <si>
    <t>SugarSnap</t>
  </si>
  <si>
    <t>http://sugarsnap.com</t>
  </si>
  <si>
    <t>3a89c871-6b5a-64e6-c676-e4327024d872</t>
  </si>
  <si>
    <t>SugarSpun Marketing</t>
  </si>
  <si>
    <t>http://www.sugarspunmarketing.com/</t>
  </si>
  <si>
    <t>841a5478-75c7-a214-c061-6a0f6468decf</t>
  </si>
  <si>
    <t>SugarSync</t>
  </si>
  <si>
    <t>http://www.sugarsync.com</t>
  </si>
  <si>
    <t>6355a102-8017-f44e-1ac2-b906856b5e1e</t>
  </si>
  <si>
    <t>Sugartown Worldwide LLC</t>
  </si>
  <si>
    <t>https://www.lillypulitzer.com/</t>
  </si>
  <si>
    <t>92d05468-62c4-72c4-fb26-82e1d7914798</t>
  </si>
  <si>
    <t>SugarTrends</t>
  </si>
  <si>
    <t>http://www.sugartrends.com</t>
  </si>
  <si>
    <t>ec15efe3-aeb0-85f3-183e-2b058ee84eaa</t>
  </si>
  <si>
    <t>SugarTrip</t>
  </si>
  <si>
    <t>http://www.sugartrip.com</t>
  </si>
  <si>
    <t>4b39bd08-f457-7f4e-8d2c-224fbd3756b6</t>
  </si>
  <si>
    <t>Sugarwish</t>
  </si>
  <si>
    <t>http://sugarwish.com</t>
  </si>
  <si>
    <t>9e653dfa-82ee-1d25-55fe-b5b09e47228f</t>
  </si>
  <si>
    <t>Sugashita Partners</t>
  </si>
  <si>
    <t>http://www.sugashita.com/</t>
  </si>
  <si>
    <t>22ef3b44-61c8-a334-caf1-b290dd5ffa80</t>
  </si>
  <si>
    <t>Sugbutel Family Hotel</t>
  </si>
  <si>
    <t>http://sugbutel.com/</t>
  </si>
  <si>
    <t>b223caf1-966e-4072-5cbc-edea9e52666b</t>
  </si>
  <si>
    <t>Sugerendo</t>
  </si>
  <si>
    <t>http://www.sugerendo.com</t>
  </si>
  <si>
    <t>cf2446f8-d393-a8b2-2727-d01c17e85667</t>
  </si>
  <si>
    <t>Sugester</t>
  </si>
  <si>
    <t>http://sugester.com</t>
  </si>
  <si>
    <t>8c3b8ed0-9aee-fb35-8546-c2895bb72dfc</t>
  </si>
  <si>
    <t>Suggest</t>
  </si>
  <si>
    <t>http://www.suggest.com/</t>
  </si>
  <si>
    <t>f5d307c2-88b1-aa79-d371-7e6a4d916a85</t>
  </si>
  <si>
    <t>Suggest Me Movie</t>
  </si>
  <si>
    <t>http://suggestmemovie.com</t>
  </si>
  <si>
    <t>d04b095e-3118-b13d-5a23-2840683bb8bc</t>
  </si>
  <si>
    <t>Suggestar</t>
  </si>
  <si>
    <t>http://www.suggestar.com</t>
  </si>
  <si>
    <t>e1f63a01-969d-d4f1-51b4-96f69300b46d</t>
  </si>
  <si>
    <t>suggestaurant</t>
  </si>
  <si>
    <t>http://www.suggestaurant.com</t>
  </si>
  <si>
    <t>34f8b3d4-9401-2875-3605-5806afba9507</t>
  </si>
  <si>
    <t>SuggestCar</t>
  </si>
  <si>
    <t>https://suggestcar.com</t>
  </si>
  <si>
    <t>7cbf673d-f20a-9506-8018-c9f1b08dbee9</t>
  </si>
  <si>
    <t>Suggestic</t>
  </si>
  <si>
    <t>http://www.suggestic.com</t>
  </si>
  <si>
    <t>10bd3710-068a-8269-c39d-ce4103d74152</t>
  </si>
  <si>
    <t>Suggestica</t>
  </si>
  <si>
    <t>http://www.suggestica.com</t>
  </si>
  <si>
    <t>2bd48932-771d-7789-2cd6-dfae4ba68891</t>
  </si>
  <si>
    <t>Suggestio</t>
  </si>
  <si>
    <t>http://suggest.io</t>
  </si>
  <si>
    <t>6c156644-da1a-867a-836c-979573ef989c</t>
  </si>
  <si>
    <t>Suggestion.io</t>
  </si>
  <si>
    <t>http://www.suggestion.io</t>
  </si>
  <si>
    <t>058d6eef-7692-0db8-3810-4f71612e58b3</t>
  </si>
  <si>
    <t>SuggestionBox.com</t>
  </si>
  <si>
    <t>http://www.suggestionbox.com</t>
  </si>
  <si>
    <t>a73ed725-ec2b-631f-0934-4b21738fea64</t>
  </si>
  <si>
    <t>SuggestionBox.tips</t>
  </si>
  <si>
    <t>http://www.suggestionbox.tips/</t>
  </si>
  <si>
    <t>76a36a5f-5614-2cb3-a9bb-50d307389ea2</t>
  </si>
  <si>
    <t>Suggestions 4 Obama</t>
  </si>
  <si>
    <t>http://www.suggestions4obama.com</t>
  </si>
  <si>
    <t>8f91290c-9eb4-416e-9370-73e94b764937</t>
  </si>
  <si>
    <t>Suggestme</t>
  </si>
  <si>
    <t>http://suggestme.com</t>
  </si>
  <si>
    <t>189a57ea-f860-3b9e-8e81-ea03fc4dcb8f</t>
  </si>
  <si>
    <t>suggestmychoice</t>
  </si>
  <si>
    <t>http://suggestmychoice.com</t>
  </si>
  <si>
    <t>485071d1-58c9-8c73-16bd-d85d7171b20d</t>
  </si>
  <si>
    <t>Suggestto</t>
  </si>
  <si>
    <t>https://www.suggestto.com</t>
  </si>
  <si>
    <t>770b4958-2257-89cc-5e23-0bb8b58aa389</t>
  </si>
  <si>
    <t>Suggestv</t>
  </si>
  <si>
    <t>http://suggestv.io</t>
  </si>
  <si>
    <t>2b0197cd-1701-83a2-0be8-81aebc96e064</t>
  </si>
  <si>
    <t>Sughar - Women With Wings</t>
  </si>
  <si>
    <t>http://www.sughar.org/</t>
  </si>
  <si>
    <t>10760e9e-f99a-0b34-6b07-f19ca6a16345</t>
  </si>
  <si>
    <t>Sughrue Mion PLLC</t>
  </si>
  <si>
    <t>http://www.sughrue.com</t>
  </si>
  <si>
    <t>8140d702-37b8-3a72-b528-2d23f9e08e08</t>
  </si>
  <si>
    <t>Sugieremecasa.com</t>
  </si>
  <si>
    <t>http://www.sugieremecasa.com</t>
  </si>
  <si>
    <t>d6451256-a894-bb5d-ab38-1722582c4a36</t>
  </si>
  <si>
    <t>SUGOi</t>
  </si>
  <si>
    <t>http://www.sugoi.com/</t>
  </si>
  <si>
    <t>65013dea-15d6-40ee-d083-7c62b46c855a</t>
  </si>
  <si>
    <t>Sugoi Labs</t>
  </si>
  <si>
    <t>http://www.sugoilabs.com</t>
  </si>
  <si>
    <t>5526a87e-6fce-d7a9-2aa7-48c64a4fffd7</t>
  </si>
  <si>
    <t>Sugoma</t>
  </si>
  <si>
    <t>http://www.sugoma.com</t>
  </si>
  <si>
    <t>2417614c-7313-003b-9e19-3e47c1b8ab91</t>
  </si>
  <si>
    <t>SugoMusicGroup</t>
  </si>
  <si>
    <t>http://www.sugomusic.com/</t>
  </si>
  <si>
    <t>112c6a2c-3fe3-68f4-8ce4-792a11e6e36c</t>
  </si>
  <si>
    <t>Sugon</t>
  </si>
  <si>
    <t>http://www.sugon.com/en/</t>
  </si>
  <si>
    <t>701d3d22-8f97-2c07-1182-1993015ebce3</t>
  </si>
  <si>
    <t>Sugr</t>
  </si>
  <si>
    <t>https://www.sugr.live</t>
  </si>
  <si>
    <t>c15ffeb2-52db-3394-c014-fbec91872c5f</t>
  </si>
  <si>
    <t>Sugr Electronics Corp.</t>
  </si>
  <si>
    <t>http://www.sugrsugr.com</t>
  </si>
  <si>
    <t>3a4e3888-72c4-f337-1cf1-6ae284198d25</t>
  </si>
  <si>
    <t>Sugru</t>
  </si>
  <si>
    <t>http://sugru.com</t>
  </si>
  <si>
    <t>d2c0ba6c-07b1-f7d3-c6c3-523eec5b95ac</t>
  </si>
  <si>
    <t>Suhaib Mohammed</t>
  </si>
  <si>
    <t>http://cademica.com</t>
  </si>
  <si>
    <t>22099f8c-f11b-31f2-d5cb-93834a574983</t>
  </si>
  <si>
    <t>Suhre &amp; Associates LLC</t>
  </si>
  <si>
    <t>http://www.suhrelaw.com</t>
  </si>
  <si>
    <t>723b814a-402a-8188-136b-ac07d2aa24bc</t>
  </si>
  <si>
    <t>Suhre Law, LLC : Nicole Prebeck, Esq</t>
  </si>
  <si>
    <t>http://www.lexington-divorce-attorneys.com</t>
  </si>
  <si>
    <t>9811c6c3-4f8b-7bf2-b20e-8e34b4bc20b9</t>
  </si>
  <si>
    <t>SUI Solutions</t>
  </si>
  <si>
    <t>http://www.suisolutions.com</t>
  </si>
  <si>
    <t>cc6eba8d-ad7e-0bc2-8c1e-aee74e03ba08</t>
  </si>
  <si>
    <t>Suibee</t>
  </si>
  <si>
    <t>http://www.suibee.com</t>
  </si>
  <si>
    <t>34d358b8-3998-3a1d-8146-332bcaee6bb5</t>
  </si>
  <si>
    <t>Suicide Prevention Australia</t>
  </si>
  <si>
    <t>http://suicideprevention.com.au</t>
  </si>
  <si>
    <t>0f5991f1-2823-2caa-86a4-d058d67471b1</t>
  </si>
  <si>
    <t>SuicideGirls</t>
  </si>
  <si>
    <t>http://suicidegirls.com</t>
  </si>
  <si>
    <t>4e2f951b-9b04-f46c-22c4-5410e9ea0883</t>
  </si>
  <si>
    <t>Suir Valley Venture</t>
  </si>
  <si>
    <t>http://suirvalleyventures.com/</t>
  </si>
  <si>
    <t>a8c71551-a7c5-2d84-1cd3-b0e6af691d32</t>
  </si>
  <si>
    <t>Suisse Capital Global Management</t>
  </si>
  <si>
    <t>http://www.suisse-capital.com/</t>
  </si>
  <si>
    <t>aa3f5a5a-fe27-d366-1ec1-880c8414f72f</t>
  </si>
  <si>
    <t>Suisse Forme</t>
  </si>
  <si>
    <t>http://www.suisseforme.com/</t>
  </si>
  <si>
    <t>35dd8b5d-df53-bf60-b818-98d05e40e050</t>
  </si>
  <si>
    <t>Suisse PremiÌÄå¬re</t>
  </si>
  <si>
    <t>http://suissepremiere.com/</t>
  </si>
  <si>
    <t>4da54f8a-fdb0-d774-ab6b-36bbe72a0e91</t>
  </si>
  <si>
    <t>Suisseo</t>
  </si>
  <si>
    <t>http://www.suisseo.ch</t>
  </si>
  <si>
    <t>53ea6153-e56e-6acb-c09a-878730487d5d</t>
  </si>
  <si>
    <t>Suitable</t>
  </si>
  <si>
    <t>http://www.suitable.co/#/</t>
  </si>
  <si>
    <t>4de4b46a-0dc4-6425-8379-affa51d4c097</t>
  </si>
  <si>
    <t>Suitable is now SENE</t>
  </si>
  <si>
    <t>9eca2b91-ba58-f44e-27b4-f3239a1b0146</t>
  </si>
  <si>
    <t>Suitable Technologies</t>
  </si>
  <si>
    <t>http://suitabletech.com</t>
  </si>
  <si>
    <t>4cc7b462-dccf-cc9e-4fad-e9af91301564</t>
  </si>
  <si>
    <t>suitApp</t>
  </si>
  <si>
    <t>http://suitapp.de</t>
  </si>
  <si>
    <t>6eee189e-9c0a-418a-c5ef-44c68c620e7d</t>
  </si>
  <si>
    <t>SuitBargains.com</t>
  </si>
  <si>
    <t>https://www.suitbargains.com</t>
  </si>
  <si>
    <t>7d123835-a084-6282-34de-a011df8e4d91</t>
  </si>
  <si>
    <t>Suitcase Media Community Interest Company</t>
  </si>
  <si>
    <t>http://suitcasemedia.co.uk/</t>
  </si>
  <si>
    <t>e8af8f23-e41d-944e-763c-203314fd6e07</t>
  </si>
  <si>
    <t>Suitcase NV</t>
  </si>
  <si>
    <t>https://www.suitcase.be/</t>
  </si>
  <si>
    <t>382d6f76-a8e6-c708-1865-0cebb7ac92cb</t>
  </si>
  <si>
    <t>Suitch</t>
  </si>
  <si>
    <t>http://suitch.co</t>
  </si>
  <si>
    <t>448f92a7-76eb-7c59-e021-a335da8a0404</t>
  </si>
  <si>
    <t>Suite</t>
  </si>
  <si>
    <t>https://www.suitellc.com/</t>
  </si>
  <si>
    <t>49fb1b41-229e-4086-01d0-58793d77703a</t>
  </si>
  <si>
    <t>Suite 48 Analytics</t>
  </si>
  <si>
    <t>http://suite48a.com</t>
  </si>
  <si>
    <t>47e32b55-c1d3-9e4d-5a38-96de2aa7b4ce</t>
  </si>
  <si>
    <t>Suite Arrival</t>
  </si>
  <si>
    <t>http://www.suitearrival.com</t>
  </si>
  <si>
    <t>40796d5e-0ba5-50e1-dbb8-2b8758c23022</t>
  </si>
  <si>
    <t>Suite for You</t>
  </si>
  <si>
    <t>http://www.suiteforyou.com</t>
  </si>
  <si>
    <t>c6976572-5c55-e359-6146-d7d7b2ea07a2</t>
  </si>
  <si>
    <t>Suite Partners</t>
  </si>
  <si>
    <t>http://suite.is</t>
  </si>
  <si>
    <t>357e99c1-388b-8941-9af5-aa2be9e90677</t>
  </si>
  <si>
    <t>Suite101</t>
  </si>
  <si>
    <t>http://www.suite101.com</t>
  </si>
  <si>
    <t>236ffcb3-7e3c-000d-8150-36beb8587b66</t>
  </si>
  <si>
    <t>Suite401</t>
  </si>
  <si>
    <t>http://www.suite401.co</t>
  </si>
  <si>
    <t>19006806-1e7e-d43e-4c88-8f75312f90e7</t>
  </si>
  <si>
    <t>SuiteCommerce</t>
  </si>
  <si>
    <t>dd9416b6-24ec-f14e-8155-dedaa06be603</t>
  </si>
  <si>
    <t>SuiteCRM</t>
  </si>
  <si>
    <t>https://suitecrm.com/</t>
  </si>
  <si>
    <t>fe690be2-11f6-40fe-59d7-8c3f5611d6b2</t>
  </si>
  <si>
    <t>suitecx</t>
  </si>
  <si>
    <t>http://www.suitecx.com</t>
  </si>
  <si>
    <t>d9865f09-7160-ae03-90a0-a30182e6109d</t>
  </si>
  <si>
    <t>SuiteFiles</t>
  </si>
  <si>
    <t>http://www.suitefiles.com</t>
  </si>
  <si>
    <t>76095c31-17c3-ffea-6401-61b297532497</t>
  </si>
  <si>
    <t>Suitefolio</t>
  </si>
  <si>
    <t>http://suitefolio.com/</t>
  </si>
  <si>
    <t>97f448fb-b2a8-f746-780e-bdb7b3e4351d</t>
  </si>
  <si>
    <t>SuiteHop</t>
  </si>
  <si>
    <t>http://www.suitehop.com</t>
  </si>
  <si>
    <t>c43f2418-4b35-1561-70e9-a15e7f0d8958</t>
  </si>
  <si>
    <t>SuiteLinq</t>
  </si>
  <si>
    <t>http://suitelinq.com</t>
  </si>
  <si>
    <t>e5d08e28-0729-e8b0-5aff-ef85117ad9c3</t>
  </si>
  <si>
    <t>SuiteLyfe Technologies Pte Ltd</t>
  </si>
  <si>
    <t>https://www.suitelyfeapp.com/</t>
  </si>
  <si>
    <t>a0436b50-c805-4265-2a43-25a9fa82f57b</t>
  </si>
  <si>
    <t>SuiteMatch</t>
  </si>
  <si>
    <t>http://www.suitematch.com</t>
  </si>
  <si>
    <t>67ea3203-4e27-ce20-2894-06c1a0bdcb68</t>
  </si>
  <si>
    <t>Suiteness</t>
  </si>
  <si>
    <t>http://www.suiteness.com</t>
  </si>
  <si>
    <t>88daa516-dcc4-b6d4-b4ba-a70423a25228</t>
  </si>
  <si>
    <t>Suitepad</t>
  </si>
  <si>
    <t>http://www.suitepad.de</t>
  </si>
  <si>
    <t>03258953-7f23-34c1-4c31-49362d84de08</t>
  </si>
  <si>
    <t>SuiteSearch North America</t>
  </si>
  <si>
    <t>http://www.suitesearch.com</t>
  </si>
  <si>
    <t>6c231eda-d66f-e7ac-2a98-4b98bb8bab37</t>
  </si>
  <si>
    <t>Suitest, Inc.</t>
  </si>
  <si>
    <t>http://suite.st</t>
  </si>
  <si>
    <t>4e3c6dbd-45dc-f2e8-34e5-304b8b207b13</t>
  </si>
  <si>
    <t>SuiteStation - NetSuite Development and Implementation</t>
  </si>
  <si>
    <t>http://www.suitestation.com/</t>
  </si>
  <si>
    <t>e1ed91f2-d236-dc39-9eed-6498ccde4bd2</t>
  </si>
  <si>
    <t>Suitestory</t>
  </si>
  <si>
    <t>https://suitestory.com</t>
  </si>
  <si>
    <t>c3b04bf0-3790-813c-1baf-ed4ebeb883c3</t>
  </si>
  <si>
    <t>SuiteWorks Business Centre</t>
  </si>
  <si>
    <t>http://www.suiteworks.ca</t>
  </si>
  <si>
    <t>5bd54fa7-08e0-b7ba-680b-cb848e60c57a</t>
  </si>
  <si>
    <t>SUITgrowth Fund</t>
  </si>
  <si>
    <t>8fb725af-0574-0089-e0c8-88b13c62c57a</t>
  </si>
  <si>
    <t>SuitLink</t>
  </si>
  <si>
    <t>http://www.suitlink.com</t>
  </si>
  <si>
    <t>9b386bc3-598a-0f9f-1f55-f8d8a49d26b5</t>
  </si>
  <si>
    <t>SuitMe</t>
  </si>
  <si>
    <t>http://www.doesitsuit.me</t>
  </si>
  <si>
    <t>6b593903-b73c-0e9f-da54-5b6303d0f3a7</t>
  </si>
  <si>
    <t>http://suitme.co</t>
  </si>
  <si>
    <t>ceca29e5-5e93-5b01-f0ac-838351e2ff1d</t>
  </si>
  <si>
    <t>Suitmedia</t>
  </si>
  <si>
    <t>http://suitmedia.com</t>
  </si>
  <si>
    <t>10095d27-7343-32b3-a60d-1f281ee81a96</t>
  </si>
  <si>
    <t>Suitor</t>
  </si>
  <si>
    <t>http://mrsuitor.com/</t>
  </si>
  <si>
    <t>4a216ca8-898a-4d34-3cce-49bea401b3d8</t>
  </si>
  <si>
    <t>Suitposh</t>
  </si>
  <si>
    <t>https://www.suitposh.com</t>
  </si>
  <si>
    <t>8904e5b5-6793-e383-3669-e2cf6e3c6273</t>
  </si>
  <si>
    <t>SuitRow</t>
  </si>
  <si>
    <t>http://www.suitrow.com</t>
  </si>
  <si>
    <t>5901e9bb-ae5a-0eac-ba58-96f370cc445a</t>
  </si>
  <si>
    <t>Suits &amp; Sandals</t>
  </si>
  <si>
    <t>http://suits-sandals.com</t>
  </si>
  <si>
    <t>fd5d88a0-ad00-576f-fbc1-fe85a1f452d7</t>
  </si>
  <si>
    <t>Suits and Skirts Cleaners</t>
  </si>
  <si>
    <t>http://suitsandskirtscleaners.com</t>
  </si>
  <si>
    <t>ff9faeca-0f4e-291b-c783-ae5b99595742</t>
  </si>
  <si>
    <t>Suits and Spooks</t>
  </si>
  <si>
    <t>http://www.suitsandspooks.com/</t>
  </si>
  <si>
    <t>996568c0-4745-0e11-2287-3088d483aaf2</t>
  </si>
  <si>
    <t>Suits Me</t>
  </si>
  <si>
    <t>http://www.trysuitsme.com/</t>
  </si>
  <si>
    <t>b278294e-2fc2-0652-0b50-969b28ba8434</t>
  </si>
  <si>
    <t>Suits to Silicon Alley</t>
  </si>
  <si>
    <t>http://suitstosiliconalley.com/</t>
  </si>
  <si>
    <t>bd2af4e4-89d8-f114-08ac-954d30bae272</t>
  </si>
  <si>
    <t>Suitsupply</t>
  </si>
  <si>
    <t>http://apac.suitsupply.com/en_in/home</t>
  </si>
  <si>
    <t>470e5710-617e-162c-ea8d-cddf2527c9ce</t>
  </si>
  <si>
    <t>SuittsMe</t>
  </si>
  <si>
    <t>http://suitts.me</t>
  </si>
  <si>
    <t>4fccc60e-5fbc-a1a3-ad05-a5b1a3788864</t>
  </si>
  <si>
    <t>SuitUp</t>
  </si>
  <si>
    <t>http://suitupme.com</t>
  </si>
  <si>
    <t>139abb56-2358-125e-c86d-0b0588e6cc43</t>
  </si>
  <si>
    <t>Suitx</t>
  </si>
  <si>
    <t>http://www.suitx.com/</t>
  </si>
  <si>
    <t>ed11638e-aed1-7b75-b26e-6d476f5f2a95</t>
  </si>
  <si>
    <t>Suiza Dairy Group</t>
  </si>
  <si>
    <t>d60f21df-9f7c-751a-508a-6dae9a6d7818</t>
  </si>
  <si>
    <t>SuizoServes</t>
  </si>
  <si>
    <t>http://www.suizoserves.com</t>
  </si>
  <si>
    <t>12705c25-f047-7c0e-cebe-e7bcc9d6a307</t>
  </si>
  <si>
    <t>Suja Juice</t>
  </si>
  <si>
    <t>http://sujajuice.com</t>
  </si>
  <si>
    <t>869d3fb5-8379-a6d3-7290-9bd123d5f2b5</t>
  </si>
  <si>
    <t>Sujala Watershed Project</t>
  </si>
  <si>
    <t>http://watershed.kar.nic.in/website_dec2006/suj_hompg.htm</t>
  </si>
  <si>
    <t>b3a8f926-5a3e-c0d1-a6c4-544179cf606a</t>
  </si>
  <si>
    <t>Sujana</t>
  </si>
  <si>
    <t>http://www.sujana.com/</t>
  </si>
  <si>
    <t>56f5e53d-febc-38c0-f005-eb2be3adeda6</t>
  </si>
  <si>
    <t>Sujana Biotech</t>
  </si>
  <si>
    <t>http://www.sujanabio.com/</t>
  </si>
  <si>
    <t>6c2e21f3-8648-6db6-346b-f9c3dfffc26f</t>
  </si>
  <si>
    <t>Sujaya Foundation</t>
  </si>
  <si>
    <t>http://www.sujayafoundation.org</t>
  </si>
  <si>
    <t>96a87c99-c18f-1545-456d-2716ab2d897f</t>
  </si>
  <si>
    <t>Sujetadores LoolasUp</t>
  </si>
  <si>
    <t>http://www.loolasup.com</t>
  </si>
  <si>
    <t>c6b09b80-c906-a6c3-ec33-5396daf50a2d</t>
  </si>
  <si>
    <t>SukaLIVE</t>
  </si>
  <si>
    <t>http://www.sukalive.com</t>
  </si>
  <si>
    <t>91bb4de1-faea-964b-3c14-6e4c76b8c3e0</t>
  </si>
  <si>
    <t>Sukamart.com</t>
  </si>
  <si>
    <t>http://www.sukamart.com/id/</t>
  </si>
  <si>
    <t>5e909f23-f40b-b6bc-63e8-d1f7e4c1bd3e</t>
  </si>
  <si>
    <t>SukaOutdoor</t>
  </si>
  <si>
    <t>http://sukaoutdoor.com</t>
  </si>
  <si>
    <t>8bf9b7c5-6513-86a7-fe1f-d47e2c8ed5bf</t>
  </si>
  <si>
    <t>Sukar</t>
  </si>
  <si>
    <t>http://www.sukar.com</t>
  </si>
  <si>
    <t>d6238e8e-c27f-ed55-c3ce-93c659af5b68</t>
  </si>
  <si>
    <t>Sukhadaam Infotech Pvt. Ltd.</t>
  </si>
  <si>
    <t>http://www.sukhadaam.com</t>
  </si>
  <si>
    <t>d176a5d1-72d7-1f5f-29d4-06943042f694</t>
  </si>
  <si>
    <t>Sukhjinder Group of Institutes Dunera</t>
  </si>
  <si>
    <t>http://www.stcdunera.org/</t>
  </si>
  <si>
    <t>e950f0ff-4c0e-84a8-1ebe-7ac3095add1f</t>
  </si>
  <si>
    <t>Sukho Thai India Pvt. Ltd.</t>
  </si>
  <si>
    <t>http://www.sukhothai.in</t>
  </si>
  <si>
    <t>ef717313-e031-0244-1da1-13c0f8837b7d</t>
  </si>
  <si>
    <t>Sukhoi Civil Aircraft</t>
  </si>
  <si>
    <t>http://www.scac.ru</t>
  </si>
  <si>
    <t>b7fb366f-e610-32b8-cddc-872012fca07b</t>
  </si>
  <si>
    <t>Sukhumi Capital, LLC</t>
  </si>
  <si>
    <t>http://sukhumicapital.com</t>
  </si>
  <si>
    <t>481e543d-f1e4-c799-d263-469a6d911493</t>
  </si>
  <si>
    <t>Sukhvarsha Management Services Pvt LTd</t>
  </si>
  <si>
    <t>http://www.smsit.tech</t>
  </si>
  <si>
    <t>89215e3b-e316-9d40-ef5a-839aa901e000</t>
  </si>
  <si>
    <t>sukiennong.vn</t>
  </si>
  <si>
    <t>http://sukiennong.vn</t>
  </si>
  <si>
    <t>9b1e19cb-a648-c37b-ece0-399284c944ef</t>
  </si>
  <si>
    <t>Sukin Development</t>
  </si>
  <si>
    <t>http://www.sukin.com</t>
  </si>
  <si>
    <t>3fcfba1a-e0f9-66e8-5405-b2c66b95f4f3</t>
  </si>
  <si>
    <t>Sukkur</t>
  </si>
  <si>
    <t>http://sukkur.net</t>
  </si>
  <si>
    <t>e131c264-aa5d-9bd1-deb3-13756ea9ba25</t>
  </si>
  <si>
    <t>Sukoneck &amp; Wilson PC</t>
  </si>
  <si>
    <t>http://www.smilephiladelphian.com</t>
  </si>
  <si>
    <t>2c34d0af-c7ba-3428-ffbe-ee313aa0134e</t>
  </si>
  <si>
    <t>Sukoon</t>
  </si>
  <si>
    <t>http://www.sukoon.com.pk</t>
  </si>
  <si>
    <t>d73a645d-e983-d798-5801-58128c58ef4c</t>
  </si>
  <si>
    <t>Sukrt Retail</t>
  </si>
  <si>
    <t>http://www.sportsjam.in</t>
  </si>
  <si>
    <t>00e5bcbe-b020-e876-8f71-32033569af01</t>
  </si>
  <si>
    <t>Sukses Dinamika Engineering,CV</t>
  </si>
  <si>
    <t>http://pagarbrcmurah.net/</t>
  </si>
  <si>
    <t>a93c751d-e571-93fe-d6bd-ddc38216b158</t>
  </si>
  <si>
    <t>Suksh Tech.</t>
  </si>
  <si>
    <t>http://www.suksh.com</t>
  </si>
  <si>
    <t>71d74724-d653-b4b6-a31b-6a411240f772</t>
  </si>
  <si>
    <t>Suksh Technology</t>
  </si>
  <si>
    <t>http://www.sukshtech.com</t>
  </si>
  <si>
    <t>fce822f1-b523-96c0-6093-5a8b174c362d</t>
  </si>
  <si>
    <t>Sukyuzu Co., Ltd.</t>
  </si>
  <si>
    <t>http://squse.co.jp/</t>
  </si>
  <si>
    <t>5594e580-f4a0-6860-fa4c-b8797eb02999</t>
  </si>
  <si>
    <t>Sul</t>
  </si>
  <si>
    <t>http://www.sul.com.br/</t>
  </si>
  <si>
    <t>77f72690-fae1-cb42-c0f2-6f484d4f3bc0</t>
  </si>
  <si>
    <t>Sul Ross State University</t>
  </si>
  <si>
    <t>http://www.sulross.edu/</t>
  </si>
  <si>
    <t>830fc549-5662-cfbf-8e71-3b9922309e32</t>
  </si>
  <si>
    <t>Sula Vineyards</t>
  </si>
  <si>
    <t>http://www.sulawines.com/</t>
  </si>
  <si>
    <t>8dd14b8d-da8a-6f75-dd5c-efc2fcff3340</t>
  </si>
  <si>
    <t>Sulaba</t>
  </si>
  <si>
    <t>http://www.sulaba.com</t>
  </si>
  <si>
    <t>5f019fcb-1e57-ecfb-af27-f2cb49c2c7bd</t>
  </si>
  <si>
    <t>SulÌÄåÁ BatsÌÄå¼</t>
  </si>
  <si>
    <t>http://sulabatsu.com/</t>
  </si>
  <si>
    <t>9149ba81-8e61-1ffb-1ef8-66573435e720</t>
  </si>
  <si>
    <t>Sulake</t>
  </si>
  <si>
    <t>http://sulake.com</t>
  </si>
  <si>
    <t>808a8021-9a92-2a05-335c-0ecbf0b050e2</t>
  </si>
  <si>
    <t>SulAmÌÄå©rica</t>
  </si>
  <si>
    <t>http://portal.sulamericaseguros.com.br/home.htm</t>
  </si>
  <si>
    <t>b64bccfc-9ed1-f5db-5cf0-dc0d5484fd3a</t>
  </si>
  <si>
    <t>Sulantra</t>
  </si>
  <si>
    <t>http://www.sulantra.com</t>
  </si>
  <si>
    <t>bfdaecf8-8bd9-7725-f798-89a6fcbdcd16</t>
  </si>
  <si>
    <t>Sulapa Media</t>
  </si>
  <si>
    <t>http://sulapamedia.com/</t>
  </si>
  <si>
    <t>9a3ae18f-ecce-f092-890e-2e99373f5a67</t>
  </si>
  <si>
    <t>Sulapac</t>
  </si>
  <si>
    <t>http://sulapac.com/</t>
  </si>
  <si>
    <t>046d9b04-df19-5e3a-7aca-389970038a26</t>
  </si>
  <si>
    <t>Sulas Industries</t>
  </si>
  <si>
    <t>http://www.sulasindustries.com/</t>
  </si>
  <si>
    <t>e4f62929-c9cb-9b58-803e-09a31361de0d</t>
  </si>
  <si>
    <t>Sulava</t>
  </si>
  <si>
    <t>http://www.sulava.com</t>
  </si>
  <si>
    <t>6bb959c8-514f-2b49-015c-616ba2594dc0</t>
  </si>
  <si>
    <t>Sulder &amp; Hennessey</t>
  </si>
  <si>
    <t>http://www.sudler.com</t>
  </si>
  <si>
    <t>9e9cc3f1-2b17-419c-cefa-a2916112d335</t>
  </si>
  <si>
    <t>Sulekha Local Businesses</t>
  </si>
  <si>
    <t>http://localservices.sulekha.com/</t>
  </si>
  <si>
    <t>b4000889-d4c1-204c-b751-ef5e0e282a55</t>
  </si>
  <si>
    <t>Sulekha Localjobs</t>
  </si>
  <si>
    <t>http://localjobs.sulekha.com/</t>
  </si>
  <si>
    <t>b01b95d7-9b2a-18ea-c398-4749f953a766</t>
  </si>
  <si>
    <t>sulekha.com</t>
  </si>
  <si>
    <t>http://www.sulekha.com/</t>
  </si>
  <si>
    <t>95e7ce3a-51b1-7d4a-288e-4b4a727c29b0</t>
  </si>
  <si>
    <t>Sulfagenix</t>
  </si>
  <si>
    <t>http://sulfagenixinc.com</t>
  </si>
  <si>
    <t>8f0d0fe0-ccfa-0534-9e8a-e122b51622ea</t>
  </si>
  <si>
    <t>SulfurCell</t>
  </si>
  <si>
    <t>http://www.sulfurcell.de/index.php/?id=1&amp;l=1</t>
  </si>
  <si>
    <t>0d21d9c5-ddb3-876f-d4d8-3ce5473aa6a6</t>
  </si>
  <si>
    <t>Sulia</t>
  </si>
  <si>
    <t>http://sulia.com</t>
  </si>
  <si>
    <t>d429dcba-7fc9-76a8-2305-65ba46fcf94b</t>
  </si>
  <si>
    <t>Sulis Ventures</t>
  </si>
  <si>
    <t>http://sulisventures.com</t>
  </si>
  <si>
    <t>0bd43d27-5ed8-31af-6e8f-f5e841be38ce</t>
  </si>
  <si>
    <t>Sulit.com.ph</t>
  </si>
  <si>
    <t>http://www.sulit.com.ph</t>
  </si>
  <si>
    <t>5fe44ba4-4c8e-e2f9-09f0-d3cae009067e</t>
  </si>
  <si>
    <t>Sulit.Ph</t>
  </si>
  <si>
    <t>https://www.sulit.ph</t>
  </si>
  <si>
    <t>3fe5d178-cfb4-d391-54e1-6a0d188bbc6b</t>
  </si>
  <si>
    <t>Sulivant &amp; Sulivant Investigations</t>
  </si>
  <si>
    <t>https://www.statewidepi.com</t>
  </si>
  <si>
    <t>66f30d11-4a2f-0c20-e3e4-ad65bc229cda</t>
  </si>
  <si>
    <t>Sullair</t>
  </si>
  <si>
    <t>http://www.sullair.com/australia/</t>
  </si>
  <si>
    <t>5de97950-0f1c-adfd-837b-02f0cd95e6dd</t>
  </si>
  <si>
    <t>sullairargentina</t>
  </si>
  <si>
    <t>http://www.sullairargentina.com</t>
  </si>
  <si>
    <t>1f43a99d-3803-5009-15f7-2d930da1e7e5</t>
  </si>
  <si>
    <t>Sulliden Gold Corporation</t>
  </si>
  <si>
    <t>http://sulliden.com</t>
  </si>
  <si>
    <t>c171b5d8-b169-2538-70e9-f2525694faa8</t>
  </si>
  <si>
    <t>Sulliden Mining Capital</t>
  </si>
  <si>
    <t>http://sulliden.com/</t>
  </si>
  <si>
    <t>b8c9336d-c94d-b49a-b1f1-0c91fd3956c6</t>
  </si>
  <si>
    <t>Sullivan</t>
  </si>
  <si>
    <t>http://www.sullivannyc.com/</t>
  </si>
  <si>
    <t>e2aa27ab-4d1d-eff7-e9ce-faf82b9a1e33</t>
  </si>
  <si>
    <t>Sullivan &amp; Company</t>
  </si>
  <si>
    <t>http://www.esullivan.net</t>
  </si>
  <si>
    <t>711bc54c-d5b9-d121-550c-b521a2b86e0b</t>
  </si>
  <si>
    <t>Sullivan &amp; Cromwell LLP</t>
  </si>
  <si>
    <t>http://www.sullcrom.com</t>
  </si>
  <si>
    <t>9147e749-c624-966c-1881-6e850614030c</t>
  </si>
  <si>
    <t>Sullivan &amp; Galleshaw, LLP</t>
  </si>
  <si>
    <t>https://www.sullivangalleshaw.com/</t>
  </si>
  <si>
    <t>a3cafbe2-677f-f167-8171-62f51f0cb765</t>
  </si>
  <si>
    <t>Sullivan &amp; Worcester LLP.</t>
  </si>
  <si>
    <t>http://www.sandw.com</t>
  </si>
  <si>
    <t>79824726-0b5b-05fe-e80b-6e0addd2c104</t>
  </si>
  <si>
    <t>Sullivan Advisory Group</t>
  </si>
  <si>
    <t>http://www.sullivanadvisorygroup.com</t>
  </si>
  <si>
    <t>a0a487ee-f516-ff8a-2123-49471c507143</t>
  </si>
  <si>
    <t>Sullivan and Cogliano</t>
  </si>
  <si>
    <t>http://www.sullivancogliano.com</t>
  </si>
  <si>
    <t>3881b8c4-7bca-b0b2-8f32-046cbbb1d4fe</t>
  </si>
  <si>
    <t>Sullivan and Cogliano Training Centers, Brockton</t>
  </si>
  <si>
    <t>http://www.sctrain.edu/brockton-ma.asp</t>
  </si>
  <si>
    <t>90a85986-072d-520f-7725-50844e65f14f</t>
  </si>
  <si>
    <t>Sullivan and Cogliano Training Centers, Hialeah</t>
  </si>
  <si>
    <t>http://www.sctrain.edu/north-miami-fl.asp</t>
  </si>
  <si>
    <t>be3f5a8b-c5a5-8487-dcd5-09a77c7b91e7</t>
  </si>
  <si>
    <t>Sullivan and Cogliano Training Centers, Miami</t>
  </si>
  <si>
    <t>http://www.sullivancogliano.com/training-centers.html</t>
  </si>
  <si>
    <t>cf313df4-aa1d-585e-ef78-a9c2cb03c497</t>
  </si>
  <si>
    <t>Sullivan College of Technology &amp; Design</t>
  </si>
  <si>
    <t>http://www.sctd.edu/</t>
  </si>
  <si>
    <t>5aa9309e-a446-61f8-7e4a-9f42ff1d2221</t>
  </si>
  <si>
    <t>Sullivan Communications</t>
  </si>
  <si>
    <t>http://www.sullivancomm.com</t>
  </si>
  <si>
    <t>8eb15369-1171-2a99-c7ee-9bc6fbd29f33</t>
  </si>
  <si>
    <t>Sullivan County BOCES</t>
  </si>
  <si>
    <t>http://scboces.org/</t>
  </si>
  <si>
    <t>87ce951a-fd50-97c7-7a33-a214d9863b1f</t>
  </si>
  <si>
    <t>Sullivan County Community College</t>
  </si>
  <si>
    <t>http://www.sullivan.suny.edu/</t>
  </si>
  <si>
    <t>b594e1e9-bb1e-e42d-1fca-9883ef3bff65</t>
  </si>
  <si>
    <t>Sullivan County Visitors Association</t>
  </si>
  <si>
    <t>https://sullivancatskills.com/</t>
  </si>
  <si>
    <t>ace85326-9457-a3a1-f695-9dab7932e2a2</t>
  </si>
  <si>
    <t>Sullivan Entertainment</t>
  </si>
  <si>
    <t>http://sullivanmovies.com</t>
  </si>
  <si>
    <t>82a56a58-f4cb-b648-006e-7c2283fbe4ac</t>
  </si>
  <si>
    <t>Sullivan Family Dental</t>
  </si>
  <si>
    <t>http://www.dightondentis.com</t>
  </si>
  <si>
    <t>8b15b39e-0fb7-6db2-c1c1-0c2405a6be1b</t>
  </si>
  <si>
    <t>Sullivan Foundation</t>
  </si>
  <si>
    <t>http://www.sullivanfdn.org/socialenterprisechallenge/</t>
  </si>
  <si>
    <t>351ae76d-4879-8255-87df-fcb29c1d5f31</t>
  </si>
  <si>
    <t>Sullivan Painting</t>
  </si>
  <si>
    <t>http://www.sullivanpaintinginc.com</t>
  </si>
  <si>
    <t>6e8982c7-ee73-024c-f23b-7ea0b8510082</t>
  </si>
  <si>
    <t>Sullivan Roofs</t>
  </si>
  <si>
    <t>http://www.sullivanroofs.com</t>
  </si>
  <si>
    <t>4b96a43a-76a3-ad68-82df-11272156c13a</t>
  </si>
  <si>
    <t>Sullivan Software Systems</t>
  </si>
  <si>
    <t>http://www.sullivansoftwaresystems.com</t>
  </si>
  <si>
    <t>3266f40f-82b5-d8ba-dfc9-edd156845532</t>
  </si>
  <si>
    <t>Sullivan Solar Power</t>
  </si>
  <si>
    <t>https://www.sullivansolarpower.com/</t>
  </si>
  <si>
    <t>a2d8787c-9d57-90c1-60ab-6e75e92b5d56</t>
  </si>
  <si>
    <t>Sullivan Street Partners</t>
  </si>
  <si>
    <t>http://www.sullivanstreet.co.uk</t>
  </si>
  <si>
    <t>a5be4568-42b4-7c2d-08f8-350459f59173</t>
  </si>
  <si>
    <t>Sullivan University - Online School</t>
  </si>
  <si>
    <t>http://www.sullivan.edu/</t>
  </si>
  <si>
    <t>09424341-53c3-dc20-2abb-25384a46197c</t>
  </si>
  <si>
    <t>Sullivan University, Lexington</t>
  </si>
  <si>
    <t>c7da7a9e-8a9b-f86e-4df8-80230d9d1163</t>
  </si>
  <si>
    <t>Sullivan University, Louisville</t>
  </si>
  <si>
    <t>http://pages.sullivan.edu/programsuccess/</t>
  </si>
  <si>
    <t>4020ee29-8e0d-40b6-b313-b83ca2778ee9</t>
  </si>
  <si>
    <t>Sullivan's Steakhouse</t>
  </si>
  <si>
    <t>http://sullivanssteakhouse.com/</t>
  </si>
  <si>
    <t>b9878134-b8b7-8e36-1600-4f1b1cc89df1</t>
  </si>
  <si>
    <t>Sulmaq</t>
  </si>
  <si>
    <t>http://www.sulmaq.com.br/en</t>
  </si>
  <si>
    <t>dc6e963b-36d3-adfe-9487-9da5c6ccbc05</t>
  </si>
  <si>
    <t>Sulon Technologies</t>
  </si>
  <si>
    <t>http://www.sulon.com/</t>
  </si>
  <si>
    <t>c66fe970-7eed-b6f0-88e5-ff424aa331d1</t>
  </si>
  <si>
    <t>Sulpice Chocolate</t>
  </si>
  <si>
    <t>http://www.sulpicechocolat.com/</t>
  </si>
  <si>
    <t>c124fb6f-ea2a-e067-3cda-033127b80b5c</t>
  </si>
  <si>
    <t>Sultan Ventures</t>
  </si>
  <si>
    <t>http://www.sultanventures.com</t>
  </si>
  <si>
    <t>08efbb10-1ad7-633e-f23d-136c1d3a4d11</t>
  </si>
  <si>
    <t>Sultana Solar</t>
  </si>
  <si>
    <t>http://sultanapower.com/</t>
  </si>
  <si>
    <t>4c0b4e47-5777-a0a3-c624-0b17c9c1c570</t>
  </si>
  <si>
    <t>Sulte Group</t>
  </si>
  <si>
    <t>http://www.sultegroup.com/</t>
  </si>
  <si>
    <t>9aa7a380-dcf4-399b-2646-ab791b753bad</t>
  </si>
  <si>
    <t>Sulu</t>
  </si>
  <si>
    <t>http://sulu.io/en</t>
  </si>
  <si>
    <t>000f5ee7-e500-a1d8-ef79-9c034cffa4c6</t>
  </si>
  <si>
    <t>SuluFiti Africa Limited</t>
  </si>
  <si>
    <t>http://sulufitiafrica.co.ke/</t>
  </si>
  <si>
    <t>f8d8cef5-dd8f-0a8f-1367-62bffb3627f9</t>
  </si>
  <si>
    <t>Sulvo</t>
  </si>
  <si>
    <t>https://sulvo.com/</t>
  </si>
  <si>
    <t>cf690e67-3640-bfa3-9fb1-d47895886d05</t>
  </si>
  <si>
    <t>Sulzer AG</t>
  </si>
  <si>
    <t>http://www.sulzer.com</t>
  </si>
  <si>
    <t>e4dbdb94-d3e9-182c-24e7-c039251a72f5</t>
  </si>
  <si>
    <t>Sulzer-Metco</t>
  </si>
  <si>
    <t>9e89b373-cf86-8e4b-6760-98ac8d093fdd</t>
  </si>
  <si>
    <t>Sum</t>
  </si>
  <si>
    <t>http://sum.com/</t>
  </si>
  <si>
    <t>b7b1af39-d574-319f-3439-9422894ad158</t>
  </si>
  <si>
    <t>Sum Digital, Inc.</t>
  </si>
  <si>
    <t>http://www.sumdigital.com</t>
  </si>
  <si>
    <t>570652cc-d211-3f3f-33fa-22ac9e7dac6b</t>
  </si>
  <si>
    <t>Sum Energy Israel</t>
  </si>
  <si>
    <t>http://www.denhamcapital.com/companies-list/israel-energy/</t>
  </si>
  <si>
    <t>f1bf21ab-cfda-9c7d-8aa7-4f8cec5fb501</t>
  </si>
  <si>
    <t>SuM Law</t>
  </si>
  <si>
    <t>http://www.sum.law</t>
  </si>
  <si>
    <t>15781844-246e-0543-35b8-6ffa0a9bb867</t>
  </si>
  <si>
    <t>Sum Total System</t>
  </si>
  <si>
    <t>http://www.sumtotalsystems.com</t>
  </si>
  <si>
    <t>320ce4f9-d59e-7569-5725-ad29e859827b</t>
  </si>
  <si>
    <t>SUM Ventures Srl</t>
  </si>
  <si>
    <t>http://www.sumventures.com</t>
  </si>
  <si>
    <t>9b1d7b68-3d13-0e1b-594c-951b71c7f87b</t>
  </si>
  <si>
    <t>Sum.tv</t>
  </si>
  <si>
    <t>http://www.sumcollab.com/</t>
  </si>
  <si>
    <t>1032c9bb-64b2-df74-db85-9a74b0905d4b</t>
  </si>
  <si>
    <t>Suma Agro</t>
  </si>
  <si>
    <t>http://www.sumaagrotech.com/</t>
  </si>
  <si>
    <t>ebe7fb27-f32a-351a-04cd-e0247d267110</t>
  </si>
  <si>
    <t>Suma Agro India</t>
  </si>
  <si>
    <t>http://sumaagro.com/</t>
  </si>
  <si>
    <t>7ecf9eff-a4cb-bdec-bbba-07907ab2b667</t>
  </si>
  <si>
    <t>Suma Capital</t>
  </si>
  <si>
    <t>http://www.sumacapital.com</t>
  </si>
  <si>
    <t>a9073af4-9fa0-6e48-2d59-ccd94412f974</t>
  </si>
  <si>
    <t>SUMA Care</t>
  </si>
  <si>
    <t>http://sumacare.dk/</t>
  </si>
  <si>
    <t>dfb5680d-2a39-4af5-2149-8c2d61b4b383</t>
  </si>
  <si>
    <t>Suma Venture</t>
  </si>
  <si>
    <t>http://sumacapital.com</t>
  </si>
  <si>
    <t>d2fb0695-1e1e-bc3b-ad6b-a57bf79e0b4a</t>
  </si>
  <si>
    <t>Suma.vn</t>
  </si>
  <si>
    <t>http://suma.vn/</t>
  </si>
  <si>
    <t>069662ee-2936-6a28-76d9-e3ea4be942f5</t>
  </si>
  <si>
    <t>Sumac</t>
  </si>
  <si>
    <t>http://sumac.com</t>
  </si>
  <si>
    <t>d5b3c0dd-15fc-a168-a23d-7084a3180da1</t>
  </si>
  <si>
    <t>SumaCRM</t>
  </si>
  <si>
    <t>https://www.sumacrm.com</t>
  </si>
  <si>
    <t>b10cbda0-4c6f-92bc-3aca-5213d13205b7</t>
  </si>
  <si>
    <t>SumaGreen</t>
  </si>
  <si>
    <t>http://www.sumagreen.com</t>
  </si>
  <si>
    <t>46ed06b0-ad60-51e4-4b56-5075deb9cccb</t>
  </si>
  <si>
    <t>SumAll</t>
  </si>
  <si>
    <t>http://www.sumall.com</t>
  </si>
  <si>
    <t>2ce664c2-ff26-b488-ec4c-fe0d81bf341b</t>
  </si>
  <si>
    <t>Sumally</t>
  </si>
  <si>
    <t>http://sumally.com</t>
  </si>
  <si>
    <t>223a112c-4678-d686-135e-a31cd960db67</t>
  </si>
  <si>
    <t>Suman Project Consultants</t>
  </si>
  <si>
    <t>http://www.sumanproject.com</t>
  </si>
  <si>
    <t>626ff6de-d1aa-b18a-d98d-f2ef9f81a2d6</t>
  </si>
  <si>
    <t>Suman Satellite Technology</t>
  </si>
  <si>
    <t>http://www.sumante.com</t>
  </si>
  <si>
    <t>f0d642b6-c5c7-54e7-2394-08cc41415294</t>
  </si>
  <si>
    <t>Sumando Contactos</t>
  </si>
  <si>
    <t>http://www.sumandocontactos.com</t>
  </si>
  <si>
    <t>1feb5bb9-52a9-ac23-dd2f-91d768761f6c</t>
  </si>
  <si>
    <t>Sumangalam Telecom</t>
  </si>
  <si>
    <t>http://sumangalamtelecom.com</t>
  </si>
  <si>
    <t>c7724ff5-671b-ede3-ce82-12ffbc170e1d</t>
  </si>
  <si>
    <t>Sumari</t>
  </si>
  <si>
    <t>https://sumari.me/</t>
  </si>
  <si>
    <t>97c4800f-a643-a5c0-9e4f-6867a59389fb</t>
  </si>
  <si>
    <t>sumarum</t>
  </si>
  <si>
    <t>https://www.sumarum.com/de/index.html</t>
  </si>
  <si>
    <t>4194777f-43fb-8a55-e4dd-224c23838ec7</t>
  </si>
  <si>
    <t>SUMATISONS</t>
  </si>
  <si>
    <t>http://www.sumatisons.com</t>
  </si>
  <si>
    <t>86d53727-28f4-db39-9a50-7f41ee3a0dc7</t>
  </si>
  <si>
    <t>Sumatium</t>
  </si>
  <si>
    <t>https://www.sumatium.com/</t>
  </si>
  <si>
    <t>4aa974e3-a79f-2258-a6d5-4aace4c837db</t>
  </si>
  <si>
    <t>SumatoSoft</t>
  </si>
  <si>
    <t>https://sumatosoft.com/</t>
  </si>
  <si>
    <t>76613afa-729f-6af5-3954-201a05e77755</t>
  </si>
  <si>
    <t>Sumattory</t>
  </si>
  <si>
    <t>http://sumattory.com</t>
  </si>
  <si>
    <t>d21a6980-f3a2-90ab-2255-2ab443ecaf18</t>
  </si>
  <si>
    <t>Sumavision</t>
  </si>
  <si>
    <t>http://www.sumavision.com</t>
  </si>
  <si>
    <t>90873d0a-2ed6-99e4-99a7-ce2d04640bc2</t>
  </si>
  <si>
    <t>Sumavisos</t>
  </si>
  <si>
    <t>http://www.sumavisos.com</t>
  </si>
  <si>
    <t>0f5d4993-56f2-7736-e633-22469c60e527</t>
  </si>
  <si>
    <t>Sumazi</t>
  </si>
  <si>
    <t>http://www.sumazi.com</t>
  </si>
  <si>
    <t>29ea643a-ce2b-a1c5-c319-9fd1d686a99e</t>
  </si>
  <si>
    <t>Sumba Foundation</t>
  </si>
  <si>
    <t>http://sumbafoundation.org#</t>
  </si>
  <si>
    <t>45289799-8e50-3bc1-b005-c2998a74fd6d</t>
  </si>
  <si>
    <t>SumBlox Group LLC</t>
  </si>
  <si>
    <t>http://www.sumblox.com</t>
  </si>
  <si>
    <t>cd155ac1-f283-c6de-3301-f8ae06cbfd1b</t>
  </si>
  <si>
    <t>Sumbola</t>
  </si>
  <si>
    <t>http://www.sumbola.com</t>
  </si>
  <si>
    <t>7e6c7c68-6e4f-5705-b48f-c540ae8884d8</t>
  </si>
  <si>
    <t>Sumbon Inc</t>
  </si>
  <si>
    <t>http://www.sumbon.com</t>
  </si>
  <si>
    <t>22db440b-1bab-888f-7e5b-6f024fb96691</t>
  </si>
  <si>
    <t>Sumday</t>
  </si>
  <si>
    <t>https://www.sumday.com/</t>
  </si>
  <si>
    <t>a2b93394-6b0d-68e4-fe83-96cb411cbb46</t>
  </si>
  <si>
    <t>Sumdog</t>
  </si>
  <si>
    <t>https://www.sumdog.com/</t>
  </si>
  <si>
    <t>b5acfe83-9e35-fb66-beba-0815e70dbb18</t>
  </si>
  <si>
    <t>Sumedha Fiscal</t>
  </si>
  <si>
    <t>http://www.sumedhafiscal.com/</t>
  </si>
  <si>
    <t>f6b2016b-6a14-7cde-c257-97266010682d</t>
  </si>
  <si>
    <t>SUMEET INDUSTRIES LIMITED</t>
  </si>
  <si>
    <t>http://www.sumeetindustries.com/</t>
  </si>
  <si>
    <t>3b0b2323-7151-d82f-739d-f04a9904f009</t>
  </si>
  <si>
    <t>sumeis curdiac centre</t>
  </si>
  <si>
    <t>http://www.steelcospa.com/</t>
  </si>
  <si>
    <t>fe1f16ca-2886-fc83-c080-2ccb9e76dfef</t>
  </si>
  <si>
    <t>Sumerian</t>
  </si>
  <si>
    <t>http://sumerian.com</t>
  </si>
  <si>
    <t>c514e47f-d5d6-a6d6-0328-7a08cec92871</t>
  </si>
  <si>
    <t>Sumeru</t>
  </si>
  <si>
    <t>http://www.sumeru.net/</t>
  </si>
  <si>
    <t>4690d3fb-bbb3-6752-442c-e96d05990e7c</t>
  </si>
  <si>
    <t>Sumeru Equity Partners</t>
  </si>
  <si>
    <t>http://www.sumeruequity.com/</t>
  </si>
  <si>
    <t>554fbf7e-6f74-22d5-e3af-1d842e2a2f9d</t>
  </si>
  <si>
    <t>sumHR</t>
  </si>
  <si>
    <t>http://www.sumhr.com</t>
  </si>
  <si>
    <t>a977d387-f8e8-5452-5cb5-c4c80227e732</t>
  </si>
  <si>
    <t>Sumi Agro Europe</t>
  </si>
  <si>
    <t>http://www.sumiagro.de/</t>
  </si>
  <si>
    <t>58c05cb0-b36b-32ee-7327-508fbb1a4559</t>
  </si>
  <si>
    <t>SUMIDA Corporation</t>
  </si>
  <si>
    <t>http://www.sumida.com/</t>
  </si>
  <si>
    <t>6c7f7809-ba25-b15f-4d04-aba81d1c54e4</t>
  </si>
  <si>
    <t>Sumilux Technologies (dba Jabze)</t>
  </si>
  <si>
    <t>https://www.jabze.com/</t>
  </si>
  <si>
    <t>c903407a-edae-fe8e-b241-3190abcbc266</t>
  </si>
  <si>
    <t>Suminter India Organics</t>
  </si>
  <si>
    <t>http://www.suminterindiaorganics.com</t>
  </si>
  <si>
    <t>b935413e-0918-8a59-f583-d79c6d65eac0</t>
  </si>
  <si>
    <t>Sumis Company</t>
  </si>
  <si>
    <t>http://www.sumis.com/</t>
  </si>
  <si>
    <t>113c099b-dd7a-b1f6-b198-e28d7f97670e</t>
  </si>
  <si>
    <t>Sumisho Computer Systems</t>
  </si>
  <si>
    <t>http://www.scs.co.jp</t>
  </si>
  <si>
    <t>3730380c-01a3-3904-84e4-89ab2d8726cc</t>
  </si>
  <si>
    <t>Sumit Roy</t>
  </si>
  <si>
    <t>https://www.suburbandiagnostics.com/</t>
  </si>
  <si>
    <t>5c5aca0c-df3c-f330-068f-58b6deb59ea5</t>
  </si>
  <si>
    <t>Sumitomo Bakelite</t>
  </si>
  <si>
    <t>http://www.sumibe.co.jp/</t>
  </si>
  <si>
    <t>14f302fe-d2c6-a81c-7114-a136fd8df391</t>
  </si>
  <si>
    <t>Sumitomo Bankng Corporation</t>
  </si>
  <si>
    <t>http://www.smbc.co.jp</t>
  </si>
  <si>
    <t>39e05c23-d147-5517-4e03-5496e9054233</t>
  </si>
  <si>
    <t>Sumitomo Chemical Co. Ltd.</t>
  </si>
  <si>
    <t>http://sumitomo-chem.co.jp/</t>
  </si>
  <si>
    <t>32635fb8-7b7d-4705-4148-7ef60796026f</t>
  </si>
  <si>
    <t>Sumitomo Corporation</t>
  </si>
  <si>
    <t>http://www.sumitomocorp.co.jp</t>
  </si>
  <si>
    <t>8670401d-b9d4-3065-1dba-d838f64ce18f</t>
  </si>
  <si>
    <t>Sumitomo Corporation do Brasil S A</t>
  </si>
  <si>
    <t>http://www.sumitomocorp.com.br</t>
  </si>
  <si>
    <t>b0b64fec-d016-b4e0-d1f1-ad1f37d32f37</t>
  </si>
  <si>
    <t>Sumitomo Corporation Equity Asia</t>
  </si>
  <si>
    <t>http://www.scequity.com.hk</t>
  </si>
  <si>
    <t>0fb7feb1-9bd0-a809-d77b-f03cb95f811e</t>
  </si>
  <si>
    <t>Sumitomo Electric</t>
  </si>
  <si>
    <t>http://global-sei.com/index.html</t>
  </si>
  <si>
    <t>c902de08-dd7e-d739-d3ea-c724b5c01524</t>
  </si>
  <si>
    <t>Sumitomo Electric Lightwave</t>
  </si>
  <si>
    <t>https://www.sumitomoelectric.com</t>
  </si>
  <si>
    <t>b93391ce-cd2a-b6f9-72ee-c8098da553cb</t>
  </si>
  <si>
    <t>Sumitomo Forestry</t>
  </si>
  <si>
    <t>http://sfc.jp</t>
  </si>
  <si>
    <t>958c28d2-1f4d-16b3-9ada-8e5ba3b59da6</t>
  </si>
  <si>
    <t>Sumitomo Heavy Industries</t>
  </si>
  <si>
    <t>http://www.shi.co.jp/</t>
  </si>
  <si>
    <t>6a83a228-0bde-02e3-6afe-af9d83b4cebf</t>
  </si>
  <si>
    <t>Sumitomo Life Insurance Company</t>
  </si>
  <si>
    <t>http://www.sumitomolife.co.jp/english/</t>
  </si>
  <si>
    <t>e466c2a5-cd27-8385-6ece-a0483a34fc95</t>
  </si>
  <si>
    <t>Sumitomo Mitsui Banking Corporation</t>
  </si>
  <si>
    <t>http://www.smbc.co.jp/global/</t>
  </si>
  <si>
    <t>edb37acb-3165-802c-35d7-deeda9bbeb88</t>
  </si>
  <si>
    <t>Sumitomo Mitsui Card Company</t>
  </si>
  <si>
    <t>http://www.smfg.co.jp</t>
  </si>
  <si>
    <t>c3c666a6-d073-1ad8-8e8b-5c146e625aff</t>
  </si>
  <si>
    <t>Sumitomo Mitsui Financial Group</t>
  </si>
  <si>
    <t>8c3dae50-06bb-793d-511f-3b8c10cb2f97</t>
  </si>
  <si>
    <t>Sumitomo Mitsui Trust Investment</t>
  </si>
  <si>
    <t>http://www.smtic.jp</t>
  </si>
  <si>
    <t>dcd2b2cc-244a-88ae-365b-3ee9852b7fca</t>
  </si>
  <si>
    <t>Sumitomo Realty &amp; Development</t>
  </si>
  <si>
    <t>http://www.sumitomo-rd.co</t>
  </si>
  <si>
    <t>bbcd0a3a-b938-2daf-5937-24305a3cf223</t>
  </si>
  <si>
    <t>Sumitomo Rubber Industries</t>
  </si>
  <si>
    <t>http://www.srigroup.co.jp/</t>
  </si>
  <si>
    <t>be8e400d-f3e3-e6d7-220c-c026cfcb3faf</t>
  </si>
  <si>
    <t>Sumitomo SHI FW</t>
  </si>
  <si>
    <t>http://shi-fw.com</t>
  </si>
  <si>
    <t>c9eec06e-7a8c-5c72-757d-993557acf86f</t>
  </si>
  <si>
    <t>Sumitron Exports Pvt. Ltd.</t>
  </si>
  <si>
    <t>http://www.sumitron.com/</t>
  </si>
  <si>
    <t>ac0e9b70-8d0b-207f-a3de-b17b58b52b86</t>
  </si>
  <si>
    <t>Sumitronics Corporation</t>
  </si>
  <si>
    <t>http://www.sumitronics.co.jp/english/</t>
  </si>
  <si>
    <t>3fe5ad10-25b4-7ae8-e865-be732c136988</t>
  </si>
  <si>
    <t>SumitSEO</t>
  </si>
  <si>
    <t>https://www.sumitseo.com/</t>
  </si>
  <si>
    <t>323525ab-a8ea-32e1-7709-ffe50a7255ba</t>
  </si>
  <si>
    <t>1560b564-6528-9bbf-615d-4c40f4eae55f</t>
  </si>
  <si>
    <t>Sumitsu Apparel Pvt Ltd</t>
  </si>
  <si>
    <t>http://www.linoperros.com</t>
  </si>
  <si>
    <t>9542e8cf-f7d8-df1e-b793-21f74089c8cb</t>
  </si>
  <si>
    <t>Sumline AB</t>
  </si>
  <si>
    <t>http://www.sumline.com</t>
  </si>
  <si>
    <t>2f387ee8-cec6-aaa7-1f1b-fcc5608d0db2</t>
  </si>
  <si>
    <t>Summa</t>
  </si>
  <si>
    <t>http://www.summa.be/html_en/</t>
  </si>
  <si>
    <t>5fe9e4b4-ca42-8a05-f3b2-ae7ad6cdaa5b</t>
  </si>
  <si>
    <t>Summa Communications</t>
  </si>
  <si>
    <t>https://summa.io/</t>
  </si>
  <si>
    <t>2f67eec1-cc5b-eca9-95a9-2804884e9496</t>
  </si>
  <si>
    <t>Summa Equity</t>
  </si>
  <si>
    <t>http://summaequity.com/</t>
  </si>
  <si>
    <t>ff11f0ff-b392-74e8-ccc3-0d4374a46e9a</t>
  </si>
  <si>
    <t>Summa Group</t>
  </si>
  <si>
    <t>https://www.summagroup.ru</t>
  </si>
  <si>
    <t>0bf0e893-28a2-42f5-f807-ee30d7770194</t>
  </si>
  <si>
    <t>Summa Health</t>
  </si>
  <si>
    <t>http://www.summahealth.org/</t>
  </si>
  <si>
    <t>903bacb1-0ab4-c964-5b4b-92c589c96655</t>
  </si>
  <si>
    <t>Summa Insurance Brokerage</t>
  </si>
  <si>
    <t>http://www.grupo-summa.com/</t>
  </si>
  <si>
    <t>39eca329-a0b3-a29b-da77-6b214c9ed1b1</t>
  </si>
  <si>
    <t>Summa Social</t>
  </si>
  <si>
    <t>http://summasocial.com</t>
  </si>
  <si>
    <t>18250199-7298-557a-7d60-088778a5bead</t>
  </si>
  <si>
    <t>Summa Technologies</t>
  </si>
  <si>
    <t>http://www.summa-tech.com</t>
  </si>
  <si>
    <t>f6504be2-173a-87c5-f77e-807b5bbe8bde</t>
  </si>
  <si>
    <t>Summa Telecom</t>
  </si>
  <si>
    <t>http://www.sumtel.ru</t>
  </si>
  <si>
    <t>d5031343-59ab-af05-91ee-450fa146fc6b</t>
  </si>
  <si>
    <t>SummaGroup</t>
  </si>
  <si>
    <t>http://www.summagroup.ru/en</t>
  </si>
  <si>
    <t>f33af71b-8ab2-5ec0-1bdc-6a3c58cd9a91</t>
  </si>
  <si>
    <t>Summate</t>
  </si>
  <si>
    <t>http://www.summate.de/</t>
  </si>
  <si>
    <t>96dbf77f-6b9a-96cb-c92c-6d6acd56bc0e</t>
  </si>
  <si>
    <t>Summation Health Ventures</t>
  </si>
  <si>
    <t>http://shv.io/</t>
  </si>
  <si>
    <t>80ea695a-4652-ece9-4510-30f2f9f748c7</t>
  </si>
  <si>
    <t>Summation IT</t>
  </si>
  <si>
    <t>http://www.summationit.com</t>
  </si>
  <si>
    <t>f5459807-b804-19de-6b71-48c70e80f82d</t>
  </si>
  <si>
    <t>Summay</t>
  </si>
  <si>
    <t>http://siftcal.com</t>
  </si>
  <si>
    <t>58cc5a45-bd97-dbdd-ea77-f3dfff00536e</t>
  </si>
  <si>
    <t>Summd</t>
  </si>
  <si>
    <t>http://summd.com</t>
  </si>
  <si>
    <t>8d94629f-62c0-93ce-5283-ffb34735f23c</t>
  </si>
  <si>
    <t>SUMmedia.com</t>
  </si>
  <si>
    <t>http://www.summedia.com/</t>
  </si>
  <si>
    <t>648d481e-44e6-fff4-b5d4-4c2397d3cd1c</t>
  </si>
  <si>
    <t>Summer</t>
  </si>
  <si>
    <t>http://www.summercare.io</t>
  </si>
  <si>
    <t>415d0466-743c-9256-bf4c-a4ed72d5b176</t>
  </si>
  <si>
    <t>Summer Camp for Teens</t>
  </si>
  <si>
    <t>http://www.swiftnaturecamp.com/teen_camp.htm</t>
  </si>
  <si>
    <t>2cb4354d-e45f-08b4-0f1f-13223398e2af</t>
  </si>
  <si>
    <t>Summer Camp Guru</t>
  </si>
  <si>
    <t>http://www.summercampguru.com</t>
  </si>
  <si>
    <t>fe0f7076-cf10-7a94-e2bf-99b68fe585e8</t>
  </si>
  <si>
    <t>Summer Camp Studios</t>
  </si>
  <si>
    <t>http://www.summercampstudios.com</t>
  </si>
  <si>
    <t>1c06f670-3c10-7d31-ae9a-abd78bbc52c8</t>
  </si>
  <si>
    <t>Summer Capital</t>
  </si>
  <si>
    <t>http://summercapital.com</t>
  </si>
  <si>
    <t>40c02789-e20f-0deb-6bb3-73012f9f6a2c</t>
  </si>
  <si>
    <t>Summer Fresh Pools</t>
  </si>
  <si>
    <t>http://summerfreshpools.com</t>
  </si>
  <si>
    <t>e6455117-29f4-baa6-c809-d93e21430146</t>
  </si>
  <si>
    <t>Summer Fun Guide</t>
  </si>
  <si>
    <t>http://www.summerfunguide.ca</t>
  </si>
  <si>
    <t>bacee05b-166d-5f9e-ead8-93f17f9801a7</t>
  </si>
  <si>
    <t>Summer of Tech</t>
  </si>
  <si>
    <t>http://www.summeroftech.co.nz</t>
  </si>
  <si>
    <t>0fbbb12a-ed4b-0340-cb86-e3389f1dacc5</t>
  </si>
  <si>
    <t>Summer School on Internet Governance</t>
  </si>
  <si>
    <t>http://www.euro-ssig.eu/</t>
  </si>
  <si>
    <t>0e6ec815-ead9-7800-50d6-a52b9f390957</t>
  </si>
  <si>
    <t>Summer Search</t>
  </si>
  <si>
    <t>https://www.summersearch.org</t>
  </si>
  <si>
    <t>3d1b7cab-1d9f-5556-11d4-cde3ddba178f</t>
  </si>
  <si>
    <t>Summer Street Capital Partners</t>
  </si>
  <si>
    <t>http://www.summerstreetcapital.com</t>
  </si>
  <si>
    <t>5a53b371-7f6c-a5d0-5714-f9ddded6b7db</t>
  </si>
  <si>
    <t>Summer Wind Solar</t>
  </si>
  <si>
    <t>http://summerwindsolar.com</t>
  </si>
  <si>
    <t>bf685345-edb5-ea07-9330-c03711c06c22</t>
  </si>
  <si>
    <t>summer.ai</t>
  </si>
  <si>
    <t>http://www.summer.ai</t>
  </si>
  <si>
    <t>fb2124c5-4a91-b054-bf5c-e02e269ee678</t>
  </si>
  <si>
    <t>Summer@Highland</t>
  </si>
  <si>
    <t>http://summer.hcp.com</t>
  </si>
  <si>
    <t>4499b6a2-5077-1896-2abb-331ff5f191f2</t>
  </si>
  <si>
    <t>SummerCon</t>
  </si>
  <si>
    <t>http://www.summercon.org/</t>
  </si>
  <si>
    <t>58a16b22-469e-17e8-7c4f-5edb99a85a77</t>
  </si>
  <si>
    <t>Summerhaus D'zign Pte Ltd</t>
  </si>
  <si>
    <t>http://www.summerhaus.com.sg</t>
  </si>
  <si>
    <t>c421b1b9-3638-5f12-7c11-1582c0538fdf</t>
  </si>
  <si>
    <t>Summerhill</t>
  </si>
  <si>
    <t>http://summerhillgroup.ca/</t>
  </si>
  <si>
    <t>2281cad9-2212-c77d-8dd9-1887618e6743</t>
  </si>
  <si>
    <t>Summerhill Biomass Systems</t>
  </si>
  <si>
    <t>http://www.summerhillbiomass.com</t>
  </si>
  <si>
    <t>32098936-bf40-88b4-50c2-8df26bc8028f</t>
  </si>
  <si>
    <t>Summerhill Venture Partners</t>
  </si>
  <si>
    <t>http://www.summerhillvp.com</t>
  </si>
  <si>
    <t>3b179e9c-d725-3030-3d64-28c25677f31b</t>
  </si>
  <si>
    <t>SummerLabel</t>
  </si>
  <si>
    <t>https://summerlabel.com/</t>
  </si>
  <si>
    <t>233ed10e-4bc7-9a58-0bfe-06c5e412f5a7</t>
  </si>
  <si>
    <t>Summers Eve</t>
  </si>
  <si>
    <t>http://www.summerseve.com</t>
  </si>
  <si>
    <t>8667ef3a-4e10-d463-a31d-a431240aef4d</t>
  </si>
  <si>
    <t>SUMMERSALT</t>
  </si>
  <si>
    <t>http://www.gosummersalt.com</t>
  </si>
  <si>
    <t>2726ba8a-393c-5a1a-54b1-0003ff6f82ae</t>
  </si>
  <si>
    <t>SummerSkin</t>
  </si>
  <si>
    <t>http://www.yoursummerskin.com/</t>
  </si>
  <si>
    <t>3b094416-1037-1263-bb65-93541d2ea30b</t>
  </si>
  <si>
    <t>Summertime Entertainment</t>
  </si>
  <si>
    <t>http://www.summertimemedia.com</t>
  </si>
  <si>
    <t>8477d88b-017a-aea3-5cfd-1bd80b81f3fd</t>
  </si>
  <si>
    <t>SummerTimeStudio</t>
  </si>
  <si>
    <t>http://www.summer-time-studio.com</t>
  </si>
  <si>
    <t>6db590ba-e13c-f98c-355e-cac8dd764868</t>
  </si>
  <si>
    <t>summertraining2014</t>
  </si>
  <si>
    <t>http://www.summertraining2014.com/</t>
  </si>
  <si>
    <t>6399a0c7-df1e-bcfb-5185-dab21d5d19c0</t>
  </si>
  <si>
    <t>Summerville Medical Center</t>
  </si>
  <si>
    <t>http://tridenthealthsystem.com</t>
  </si>
  <si>
    <t>4fb602f1-d8be-cc86-8abc-d73b242bb7a2</t>
  </si>
  <si>
    <t>Summify</t>
  </si>
  <si>
    <t>http://summify.com</t>
  </si>
  <si>
    <t>4a803e04-a95c-fa3e-6d9f-d2f1fe38a32c</t>
  </si>
  <si>
    <t>SUMMIT</t>
  </si>
  <si>
    <t>https://www.summit-service.com/</t>
  </si>
  <si>
    <t>28e78469-b771-4f75-df6a-149b2bfd251c</t>
  </si>
  <si>
    <t>Summit</t>
  </si>
  <si>
    <t>http://www.summitmfg.net</t>
  </si>
  <si>
    <t>5a2ee70f-2e0a-ee58-6640-319a0fe1fdfb</t>
  </si>
  <si>
    <t>Summit Academy Opportunities Industrialization Center</t>
  </si>
  <si>
    <t>http://www.saoic.org/</t>
  </si>
  <si>
    <t>9452ec45-84f9-fb50-9583-5f8fd5f8c2c2</t>
  </si>
  <si>
    <t>Summit Access</t>
  </si>
  <si>
    <t>http://www.summit-access.com</t>
  </si>
  <si>
    <t>a9e59534-87de-8fb5-802e-ef691d4c1efd</t>
  </si>
  <si>
    <t>Summit Action</t>
  </si>
  <si>
    <t>http://summitaction.com</t>
  </si>
  <si>
    <t>c5503f76-3271-b80e-ac65-02c941f8b97f</t>
  </si>
  <si>
    <t>Summit Agricultural Group</t>
  </si>
  <si>
    <t>http://summitag.com/</t>
  </si>
  <si>
    <t>d60b2eb9-e6b3-3adb-8866-10981a57bb83</t>
  </si>
  <si>
    <t>Summit Air Ambulance</t>
  </si>
  <si>
    <t>http://summitairambulance.com/</t>
  </si>
  <si>
    <t>616e0b63-fdd0-06e8-a526-bbcaf84bd3d4</t>
  </si>
  <si>
    <t>Summit Alternative Investments</t>
  </si>
  <si>
    <t>http://saifunds.com/</t>
  </si>
  <si>
    <t>307881f2-6ec6-19b1-fd08-71936cc35c46</t>
  </si>
  <si>
    <t>Summit Behavioral Healthcare</t>
  </si>
  <si>
    <t>http://summitbhc.com/</t>
  </si>
  <si>
    <t>de49899a-1d48-5d3d-7313-b5200092d555</t>
  </si>
  <si>
    <t>Summit Biosciences</t>
  </si>
  <si>
    <t>http://www.summitbiosciences.com/</t>
  </si>
  <si>
    <t>c041eb4b-a6df-0b30-9301-5b488d737fa6</t>
  </si>
  <si>
    <t>Summit Bridge Capital</t>
  </si>
  <si>
    <t>http://www.summitbridgecapital.com</t>
  </si>
  <si>
    <t>81b67cd1-b32e-2a39-e320-7dad040d28f4</t>
  </si>
  <si>
    <t>Summit Broadband</t>
  </si>
  <si>
    <t>http://www.summit-broadband.com</t>
  </si>
  <si>
    <t>4294bfc6-0e5a-fb79-8ed0-39ff83c48cba</t>
  </si>
  <si>
    <t>Summit Brokerage Services</t>
  </si>
  <si>
    <t>http://www.summitbrokerage.com</t>
  </si>
  <si>
    <t>35e92ce1-25f7-952b-cd26-00bf7912c810</t>
  </si>
  <si>
    <t>Summit Capital</t>
  </si>
  <si>
    <t>http://www.summitcapital.com</t>
  </si>
  <si>
    <t>be84b8f6-5743-b7d6-58d1-ae5c567ccac2</t>
  </si>
  <si>
    <t>Summit Capital USA</t>
  </si>
  <si>
    <t>http://summitcapusa.com/</t>
  </si>
  <si>
    <t>47908cb6-365b-9979-2124-7f197a438ce0</t>
  </si>
  <si>
    <t>Summit Care</t>
  </si>
  <si>
    <t>http://www.summitcare.com</t>
  </si>
  <si>
    <t>2e4194dc-8a29-29fa-d77a-16ba0abc8576</t>
  </si>
  <si>
    <t>Summit Career College, Colton</t>
  </si>
  <si>
    <t>http://www.summitcollege.com/</t>
  </si>
  <si>
    <t>0d750eef-f1bf-f746-d0f4-98d5dc838d21</t>
  </si>
  <si>
    <t>Summit Casing Equipment</t>
  </si>
  <si>
    <t>http://summitcasing.com/</t>
  </si>
  <si>
    <t>7dc59a98-aef7-f51b-83b1-546b466afb8c</t>
  </si>
  <si>
    <t>Summit Chiropractic &amp; Massage</t>
  </si>
  <si>
    <t>http://www.summitwestlinn.com</t>
  </si>
  <si>
    <t>a249bf32-5d58-c4ff-d0e7-e0bd9805c8a9</t>
  </si>
  <si>
    <t>Summit Christian College</t>
  </si>
  <si>
    <t>http://www.summitcc.net/</t>
  </si>
  <si>
    <t>6e56dd1b-b53a-7c28-5bce-c9b267426441</t>
  </si>
  <si>
    <t>Summit College, Anaheim</t>
  </si>
  <si>
    <t>http://www.summitcollege.edu/</t>
  </si>
  <si>
    <t>8b240a5d-22a3-a2e2-c9c3-41e98b740b57</t>
  </si>
  <si>
    <t>Summit Companies</t>
  </si>
  <si>
    <t>http://www.summitcous.com/</t>
  </si>
  <si>
    <t>5a75f626-d1d7-7c36-40de-c4f517bae4c8</t>
  </si>
  <si>
    <t>Summit Consulting</t>
  </si>
  <si>
    <t>http://www.summitconsultinginc.net/</t>
  </si>
  <si>
    <t>9d98cb4c-0aba-3118-a981-8cc3f9b1fe9d</t>
  </si>
  <si>
    <t>Summit Corporation</t>
  </si>
  <si>
    <t>http://summitplc.com</t>
  </si>
  <si>
    <t>62c6c3dd-fa8d-3fc2-2874-b8753d02d99d</t>
  </si>
  <si>
    <t>Summit Creators</t>
  </si>
  <si>
    <t>http://www.summitcreators.com</t>
  </si>
  <si>
    <t>d06c066a-b654-d228-f8dd-9e6a3f867ff5</t>
  </si>
  <si>
    <t>Summit Data Protection</t>
  </si>
  <si>
    <t>http://www.summitdata.net/</t>
  </si>
  <si>
    <t>759a7315-25ef-365f-1675-14e26b01bec5</t>
  </si>
  <si>
    <t>Summit Digital</t>
  </si>
  <si>
    <t>http://www.summitdigital.us</t>
  </si>
  <si>
    <t>de970eda-541a-7fc5-3bc7-504dacbd881b</t>
  </si>
  <si>
    <t>Summit Direct Mail</t>
  </si>
  <si>
    <t>http://www.summitdm.com</t>
  </si>
  <si>
    <t>6ea105e0-3218-5641-bf73-8752087952e4</t>
  </si>
  <si>
    <t>Summit Energy</t>
  </si>
  <si>
    <t>http://www.summitenergy.com</t>
  </si>
  <si>
    <t>d2d1f897-465f-3aa9-9813-550a27e7e6a5</t>
  </si>
  <si>
    <t>Summit Energy Services</t>
  </si>
  <si>
    <t>http://www.sesnd.com/</t>
  </si>
  <si>
    <t>28aa7706-b168-f287-57cc-27c41898e8af</t>
  </si>
  <si>
    <t>Summit Entertainment</t>
  </si>
  <si>
    <t>http://www.summit-ent.com</t>
  </si>
  <si>
    <t>45c93ed3-58f7-8a95-a080-9ca522a05848</t>
  </si>
  <si>
    <t>Summit ESP</t>
  </si>
  <si>
    <t>https://summitesp.com</t>
  </si>
  <si>
    <t>87c93322-f4d4-c461-81c3-40a7f69a848a</t>
  </si>
  <si>
    <t>Summit Financial Resources, Inc.</t>
  </si>
  <si>
    <t>http://www.summitfinancial.com</t>
  </si>
  <si>
    <t>d473074d-5080-d75c-955a-f2e3437ba5b1</t>
  </si>
  <si>
    <t>Summit Financial Solutions, LLC</t>
  </si>
  <si>
    <t>http://www.summitfinancial.me</t>
  </si>
  <si>
    <t>e9bb8cba-f051-8a38-79cc-f79c807524ff</t>
  </si>
  <si>
    <t>Summit Global Logistics</t>
  </si>
  <si>
    <t>http://www.sgl.com.au</t>
  </si>
  <si>
    <t>2dcb3e24-bafa-5189-2df4-09f7cfed4230</t>
  </si>
  <si>
    <t>Summit Global Partner</t>
  </si>
  <si>
    <t>http://www.sgp.net/</t>
  </si>
  <si>
    <t>52251d68-ed86-f67b-ba76-8f1ddb1edfcf</t>
  </si>
  <si>
    <t>Summit Golf Brands</t>
  </si>
  <si>
    <t>http://www.summitgolfbrands.com</t>
  </si>
  <si>
    <t>9368bac1-6f22-26e3-de3d-9dd17d0d6687</t>
  </si>
  <si>
    <t>Summit Group</t>
  </si>
  <si>
    <t>http://www.summit-group.co.uk</t>
  </si>
  <si>
    <t>32771b55-4a54-368e-ab71-b06d913f9668</t>
  </si>
  <si>
    <t>Summit Health</t>
  </si>
  <si>
    <t>https://www.summithealth.com/</t>
  </si>
  <si>
    <t>add5fd31-92db-7b62-d652-fb67f66166fd</t>
  </si>
  <si>
    <t>Summit Health Chiropractic</t>
  </si>
  <si>
    <t>https://www.summithealthchiro.com</t>
  </si>
  <si>
    <t>ca65a2fb-fbd2-ccc1-8e8a-2415adf09793</t>
  </si>
  <si>
    <t>Summit Holding Southeast</t>
  </si>
  <si>
    <t>https://www.summitholdings.com/wc/</t>
  </si>
  <si>
    <t>7f5e8a2c-27f8-4db3-220b-914349ac2234</t>
  </si>
  <si>
    <t>Summit Home Health Care</t>
  </si>
  <si>
    <t>http://www.trustsummit.com</t>
  </si>
  <si>
    <t>040523e6-7c68-24eb-8ad3-3433f1f9a1f6</t>
  </si>
  <si>
    <t>Summit Hotel Properties</t>
  </si>
  <si>
    <t>http://www.shpreit.com</t>
  </si>
  <si>
    <t>eb2d21a9-813a-01f3-4d00-035d082ae959</t>
  </si>
  <si>
    <t>Summit HR Worldwide</t>
  </si>
  <si>
    <t>http://www.summithr.co.uk</t>
  </si>
  <si>
    <t>58a92dc8-bbd1-ab0e-b9e9-d91aac6138f4</t>
  </si>
  <si>
    <t>Summit Imaging</t>
  </si>
  <si>
    <t>http://www.mysummitimaging.com</t>
  </si>
  <si>
    <t>88c57b59-258a-64f9-c97a-8463fed5ac4c</t>
  </si>
  <si>
    <t>Summit Information Resources</t>
  </si>
  <si>
    <t>http://www.summitir.com</t>
  </si>
  <si>
    <t>04d39251-95c1-db62-75c2-23132a514364</t>
  </si>
  <si>
    <t>Summit IOP</t>
  </si>
  <si>
    <t>http://www.summitiop.com/</t>
  </si>
  <si>
    <t>9c6db585-83c7-1b24-4f18-b9c78035364d</t>
  </si>
  <si>
    <t>Summit Law Group</t>
  </si>
  <si>
    <t>http://www.summitlaw.com/</t>
  </si>
  <si>
    <t>09028e77-e028-957c-b48e-12dd9299314b</t>
  </si>
  <si>
    <t>Summit Learning</t>
  </si>
  <si>
    <t>https://www.summitlearning.org/</t>
  </si>
  <si>
    <t>1055182c-8a9e-13f9-9367-6764d7aaf8b9</t>
  </si>
  <si>
    <t>Summit Life Science Partners, LLC</t>
  </si>
  <si>
    <t>http://www.summitlifescience.com</t>
  </si>
  <si>
    <t>7467c818-89d6-6eb9-f5d5-f0b4113025f3</t>
  </si>
  <si>
    <t>Summit Lubricants</t>
  </si>
  <si>
    <t>http://www.summitlubricants.com/</t>
  </si>
  <si>
    <t>01128f21-6938-705c-a0a4-c527bbf5b677</t>
  </si>
  <si>
    <t>Summit Marketing</t>
  </si>
  <si>
    <t>http://www.summitmarketing.com/</t>
  </si>
  <si>
    <t>13da083a-dc27-3c46-b8e5-89cabf8fd5da</t>
  </si>
  <si>
    <t>Summit Materials</t>
  </si>
  <si>
    <t>http://www.summit-materials.com</t>
  </si>
  <si>
    <t>91206402-dced-e465-622c-365a2c7512af</t>
  </si>
  <si>
    <t>http://www.summitmaterials.com/</t>
  </si>
  <si>
    <t>b565e079-bb76-143e-857e-3658dc06b3a8</t>
  </si>
  <si>
    <t>Summit Media</t>
  </si>
  <si>
    <t>http://www.summitmedia.com.ph</t>
  </si>
  <si>
    <t>ac0dd5a4-8209-bff5-6f84-f3d66665506d</t>
  </si>
  <si>
    <t>Summit Media Ltd.</t>
  </si>
  <si>
    <t>http://www.summit.co.uk/</t>
  </si>
  <si>
    <t>30b0c440-fb5d-df69-d9e8-bbc06492b96b</t>
  </si>
  <si>
    <t>Summit Medical</t>
  </si>
  <si>
    <t>http://www.summitmedicalusa.com/</t>
  </si>
  <si>
    <t>78483e40-da5c-55ff-6852-312c20558a0c</t>
  </si>
  <si>
    <t>Summit Medical Center</t>
  </si>
  <si>
    <t>http://www.summitmedcenter.com/</t>
  </si>
  <si>
    <t>d9bfebf2-5f9d-6048-d99d-46de95831082</t>
  </si>
  <si>
    <t>Summit Medical Technologies</t>
  </si>
  <si>
    <t>http://www.summitmedtech.com</t>
  </si>
  <si>
    <t>f5dce6b5-f007-79ac-4124-80ffee6da8a3</t>
  </si>
  <si>
    <t>Summit Microelectronics</t>
  </si>
  <si>
    <t>http://www.summitmicro.com</t>
  </si>
  <si>
    <t>3f90358c-66e9-d47a-5583-1bc3e3455b8f</t>
  </si>
  <si>
    <t>Summit Midstream Partners</t>
  </si>
  <si>
    <t>http://www.summitmidstream.com/</t>
  </si>
  <si>
    <t>03166d4e-c798-810a-8c49-c7e68b9c554f</t>
  </si>
  <si>
    <t>Summit Oilfield Services</t>
  </si>
  <si>
    <t>http://www.summitosllc.com/</t>
  </si>
  <si>
    <t>d0276c55-d177-474c-b80c-17906bb0f677</t>
  </si>
  <si>
    <t>Summit Orthopedics</t>
  </si>
  <si>
    <t>http://www.summitortho.com</t>
  </si>
  <si>
    <t>afcd0f04-62d1-59ef-3ac4-7e6dc94e780b</t>
  </si>
  <si>
    <t>Summit Park</t>
  </si>
  <si>
    <t>http://www.summitparkllc.com/index.html</t>
  </si>
  <si>
    <t>440cca37-786e-6808-1085-b5524c33e875</t>
  </si>
  <si>
    <t>Summit Partners</t>
  </si>
  <si>
    <t>bd46ef39-e3ee-94df-dddb-323bbd817192</t>
  </si>
  <si>
    <t>Summit Payroll Services</t>
  </si>
  <si>
    <t>http://www.summithrpayroll.com</t>
  </si>
  <si>
    <t>a94211d3-539c-af69-67c4-4807a4b05da7</t>
  </si>
  <si>
    <t>Summit Polymers</t>
  </si>
  <si>
    <t>http://www.summitpolymers.com</t>
  </si>
  <si>
    <t>4f4db13d-fdaa-d7d9-cd9c-fbaf869ff910</t>
  </si>
  <si>
    <t>Summit Powder Mountain</t>
  </si>
  <si>
    <t>http://summitpowdermountain.com/</t>
  </si>
  <si>
    <t>188b767e-b88e-026e-e0d5-5c9a78816326</t>
  </si>
  <si>
    <t>Summit Power Group</t>
  </si>
  <si>
    <t>http://www.summitpower.com/</t>
  </si>
  <si>
    <t>9db63d0b-d3ad-0e49-73f1-9ad830232a00</t>
  </si>
  <si>
    <t>Summit Precious Metals Exchange</t>
  </si>
  <si>
    <t>http://summitpreciousmetals.com</t>
  </si>
  <si>
    <t>c9fd4026-87fa-3ae3-ee2a-fe7996aaa5b7</t>
  </si>
  <si>
    <t>Summit Professional Networks</t>
  </si>
  <si>
    <t>http://www.summitprofessionalnetworks.com/</t>
  </si>
  <si>
    <t>b8d4f60a-161c-0e72-ef6a-d2833247f8c8</t>
  </si>
  <si>
    <t>Summit Public Schools</t>
  </si>
  <si>
    <t>http://summitps.org</t>
  </si>
  <si>
    <t>a0988c9e-8206-c815-19df-61d7e60eca4e</t>
  </si>
  <si>
    <t>Summit Research Labs</t>
  </si>
  <si>
    <t>http://www.summitreheis.com/</t>
  </si>
  <si>
    <t>c50592e3-4b89-9271-f32b-cba1dda80af3</t>
  </si>
  <si>
    <t>Summit Research Partners</t>
  </si>
  <si>
    <t>http://summitresearchllc.com</t>
  </si>
  <si>
    <t>b17be1ee-e230-980e-2da2-bfbbeb182b7b</t>
  </si>
  <si>
    <t>Summit Ridge Group LLC</t>
  </si>
  <si>
    <t>http://www.summitridgegroup.com</t>
  </si>
  <si>
    <t>b5ef7736-9447-a3e1-d24c-b2b0d848c49c</t>
  </si>
  <si>
    <t>Summit SEO and Web Design</t>
  </si>
  <si>
    <t>http://summitseodesign.com/</t>
  </si>
  <si>
    <t>5d78635b-c052-f8e1-ab84-c99a5a03e7d0</t>
  </si>
  <si>
    <t>Summit Series</t>
  </si>
  <si>
    <t>http://www.summit.co</t>
  </si>
  <si>
    <t>b1eefd34-f496-2de8-15de-7c8c8f1bb036</t>
  </si>
  <si>
    <t>Summit Software</t>
  </si>
  <si>
    <t>http://summit-sw.com</t>
  </si>
  <si>
    <t>4d0b4e49-5bb6-2d81-b463-e4e77125135b</t>
  </si>
  <si>
    <t>Summit Sports</t>
  </si>
  <si>
    <t>http://summitsports.com/</t>
  </si>
  <si>
    <t>ec715777-2009-0f71-d376-6bf7c0a8fcb6</t>
  </si>
  <si>
    <t>Summit State Bank</t>
  </si>
  <si>
    <t>http://www.summitstatebank.com/</t>
  </si>
  <si>
    <t>c400fd7d-9148-0c05-aefe-2d3ae52ad9e4</t>
  </si>
  <si>
    <t>Summit Stories</t>
  </si>
  <si>
    <t>http://www.summit-stories.com</t>
  </si>
  <si>
    <t>52bd74c0-e84b-bcb8-9891-19ff9eb49467</t>
  </si>
  <si>
    <t>Summit Surgical Center</t>
  </si>
  <si>
    <t>http://www.summitsc.com</t>
  </si>
  <si>
    <t>8b4cbc42-0d5e-e097-593e-c3061f02b5f5</t>
  </si>
  <si>
    <t>Summit Systems</t>
  </si>
  <si>
    <t>http://www.sumsys.com</t>
  </si>
  <si>
    <t>b6903701-16ef-36df-2a19-3de4e3363a29</t>
  </si>
  <si>
    <t>Summit Tech</t>
  </si>
  <si>
    <t>http://www2.summit-tech.ca</t>
  </si>
  <si>
    <t>3191a8c8-d918-c330-ffe1-ee0b56f7874d</t>
  </si>
  <si>
    <t>Summit Technology</t>
  </si>
  <si>
    <t>http://www.summitsti.com/</t>
  </si>
  <si>
    <t>1817b709-bad3-4650-68e1-9d57a734b45f</t>
  </si>
  <si>
    <t>https://www.summit-technology.com</t>
  </si>
  <si>
    <t>2d2d02f5-a285-4061-0614-7b5170368779</t>
  </si>
  <si>
    <t>Summit Trail Advisors</t>
  </si>
  <si>
    <t>http://www.summittrail.com</t>
  </si>
  <si>
    <t>bc812b4b-972e-b675-f09d-958640bddcb5</t>
  </si>
  <si>
    <t>Summit Travel</t>
  </si>
  <si>
    <t>http://www.summitjc.com</t>
  </si>
  <si>
    <t>bcd342c7-8bc4-35bf-c8c2-45f2c3092051</t>
  </si>
  <si>
    <t>Summit Utilities, Inc.</t>
  </si>
  <si>
    <t>http://summitutilitiesinc.com/</t>
  </si>
  <si>
    <t>03a76766-4a67-585c-eab7-943b052eff2a</t>
  </si>
  <si>
    <t>Summit Van Lines</t>
  </si>
  <si>
    <t>http://www.summitvanlinesmovers.com/</t>
  </si>
  <si>
    <t>67f31d19-116b-606b-0418-55daf19aada2</t>
  </si>
  <si>
    <t>Summit VetPharm</t>
  </si>
  <si>
    <t>http://www.svprx.ca</t>
  </si>
  <si>
    <t>a7bc8d9e-37c5-8329-d3bd-d9adf58061bc</t>
  </si>
  <si>
    <t>Summit Water Capital Advisors</t>
  </si>
  <si>
    <t>http://www.summitwatercapital.com</t>
  </si>
  <si>
    <t>687ff29a-84da-53bd-dfa2-ee48ddcf1956</t>
  </si>
  <si>
    <t>Summit Web Solutions</t>
  </si>
  <si>
    <t>https://www.summitweb.net</t>
  </si>
  <si>
    <t>9333a640-96a4-c5b8-4ad3-99aa2d8daa54</t>
  </si>
  <si>
    <t>Summit Wine Tastings</t>
  </si>
  <si>
    <t>http://www.summitwinetastings.com/</t>
  </si>
  <si>
    <t>6ba141e1-e386-d155-8455-58bce39920c5</t>
  </si>
  <si>
    <t>Summit Workwear &amp; Safety</t>
  </si>
  <si>
    <t>http://www.summitsafety.com.au</t>
  </si>
  <si>
    <t>c0421e55-a96a-dab1-2155-de41fcb0410c</t>
  </si>
  <si>
    <t>Summit World Trade</t>
  </si>
  <si>
    <t>http://www.tradesummit.com</t>
  </si>
  <si>
    <t>974a273a-b7a3-b012-679a-45cead05621f</t>
  </si>
  <si>
    <t>SUMMIT: Social Networking for Professionals - Live business messaging &amp; chat</t>
  </si>
  <si>
    <t>http://www.summitapp.co</t>
  </si>
  <si>
    <t>a2fe862b-8eda-8a04-8854-61f59c74ee8b</t>
  </si>
  <si>
    <t>SummitIG</t>
  </si>
  <si>
    <t>http://summitig.com</t>
  </si>
  <si>
    <t>ee2435c0-fed0-ee0e-25f2-3174a01769b4</t>
  </si>
  <si>
    <t>SummitIT</t>
  </si>
  <si>
    <t>http://www.summitit.com/</t>
  </si>
  <si>
    <t>98252f9a-c180-cea2-7e97-9059cac36372</t>
  </si>
  <si>
    <t>SummitLogic</t>
  </si>
  <si>
    <t>http://summitlogic.com</t>
  </si>
  <si>
    <t>12d46101-ceaa-9f72-69e8-0d1283573c43</t>
  </si>
  <si>
    <t>SummitLynx</t>
  </si>
  <si>
    <t>http://www.summitlynx.com/</t>
  </si>
  <si>
    <t>1e6bb45a-423c-0e45-d85d-29f0a75891c7</t>
  </si>
  <si>
    <t>Summitour</t>
  </si>
  <si>
    <t>http://www.summitour.com</t>
  </si>
  <si>
    <t>4ab9cd22-f6f9-ade8-fdb3-1c8b3cfe5eab</t>
  </si>
  <si>
    <t>SummitRidge Hospital</t>
  </si>
  <si>
    <t>http://www.summitridgehospital.net/</t>
  </si>
  <si>
    <t>9b24b087-c5ee-d108-9023-380da5098883</t>
  </si>
  <si>
    <t>Summits Education</t>
  </si>
  <si>
    <t>http://www.summits.org/</t>
  </si>
  <si>
    <t>caa5b51c-aa77-5896-ed06-cb424b5f9f67</t>
  </si>
  <si>
    <t>Summitsoft Corporation</t>
  </si>
  <si>
    <t>http://summitsoft.com/</t>
  </si>
  <si>
    <t>b80f17af-2f89-0285-7b1c-ce414af07e4b</t>
  </si>
  <si>
    <t>SummitSync</t>
  </si>
  <si>
    <t>http://www.summitsync.com</t>
  </si>
  <si>
    <t>81fd80e6-c325-fa8d-f88a-25327767e3ca</t>
  </si>
  <si>
    <t>Summitview Capital</t>
  </si>
  <si>
    <t>http://www.summitviewcapital.com/</t>
  </si>
  <si>
    <t>7b2aee27-2664-f4c0-bcd5-de6f809323ff</t>
  </si>
  <si>
    <t>SummitVision Capital, LLC</t>
  </si>
  <si>
    <t>http://www.summitvisioncapital.com</t>
  </si>
  <si>
    <t>3c65d874-ea2a-9c85-9b94-95bcd8a5e5fe</t>
  </si>
  <si>
    <t>Summize</t>
  </si>
  <si>
    <t>http://summize.com</t>
  </si>
  <si>
    <t>f8e5a684-00e8-444c-085b-b9b6bf8ea183</t>
  </si>
  <si>
    <t>Summly</t>
  </si>
  <si>
    <t>http://www.summly.com</t>
  </si>
  <si>
    <t>faa0ed47-e841-741e-a49c-adbaf7ca46b9</t>
  </si>
  <si>
    <t>Summon</t>
  </si>
  <si>
    <t>http://summon.com/</t>
  </si>
  <si>
    <t>ef867dc9-f4da-f543-0955-b333f2fce200</t>
  </si>
  <si>
    <t>Summon Digital</t>
  </si>
  <si>
    <t>http://www.summondigital.com</t>
  </si>
  <si>
    <t>d62beefe-40f3-74d9-199d-56f8a2fb811c</t>
  </si>
  <si>
    <t>SUMMUS</t>
  </si>
  <si>
    <t>http://www.summus.io</t>
  </si>
  <si>
    <t>71583404-2f17-c842-47c9-4f6b8525b305</t>
  </si>
  <si>
    <t>SummuS Render</t>
  </si>
  <si>
    <t>http://www.summus.es</t>
  </si>
  <si>
    <t>220cad63-587b-4910-728e-a7c9b549fdb9</t>
  </si>
  <si>
    <t>SUMMUS Software</t>
  </si>
  <si>
    <t>http://www.summussoftware.com</t>
  </si>
  <si>
    <t>91931b74-3486-ad9c-f374-f0cf70e183c8</t>
  </si>
  <si>
    <t>Summus Technologies</t>
  </si>
  <si>
    <t>https://summustech.com/</t>
  </si>
  <si>
    <t>eef11a81-02c5-0bc3-f910-4b8de5a49f83</t>
  </si>
  <si>
    <t>Sumner College</t>
  </si>
  <si>
    <t>http://www.sumnercollege.edu/</t>
  </si>
  <si>
    <t>51338fb5-3a14-08f9-bbca-5cee0dbbd15a</t>
  </si>
  <si>
    <t>Sumner Furniture</t>
  </si>
  <si>
    <t>http://sumnerfurniture.com/</t>
  </si>
  <si>
    <t>63fc65fb-ec6e-e17d-2e56-de39e77d66af</t>
  </si>
  <si>
    <t>Sumner Manufacturing Co., Inc.</t>
  </si>
  <si>
    <t>http://www.sumner.com</t>
  </si>
  <si>
    <t>ec0e87e6-003c-8d39-4da9-376bdc180332</t>
  </si>
  <si>
    <t>Sumner Technologies</t>
  </si>
  <si>
    <t>http://www.sumnertech.com</t>
  </si>
  <si>
    <t>73076182-b569-040d-eeec-4771d2d84489</t>
  </si>
  <si>
    <t>Sumo</t>
  </si>
  <si>
    <t>http://www.sumocases.com/</t>
  </si>
  <si>
    <t>1a195f56-ffe9-c556-14f1-4f731b44f300</t>
  </si>
  <si>
    <t>Sumo Digital</t>
  </si>
  <si>
    <t>http://sumodigital.net/</t>
  </si>
  <si>
    <t>a3ae73fd-43a7-dba4-103d-1861173f9a9d</t>
  </si>
  <si>
    <t>Sumo Drinks</t>
  </si>
  <si>
    <t>http://www.sumodrinks.com/</t>
  </si>
  <si>
    <t>b0f4d51a-00f8-8485-2d35-ce5ce1095e77</t>
  </si>
  <si>
    <t>Sumo Drop</t>
  </si>
  <si>
    <t>http://sumodrop.com</t>
  </si>
  <si>
    <t>0de15b38-4503-514e-ea8e-a6fe030e1975</t>
  </si>
  <si>
    <t>SUMO Heavy Industries</t>
  </si>
  <si>
    <t>http://www.sumoheavy.com</t>
  </si>
  <si>
    <t>ba217044-e0f2-13cb-9f05-b31422e583e3</t>
  </si>
  <si>
    <t>Sumo Insight Ltd</t>
  </si>
  <si>
    <t>http://www.sumoinsight.com</t>
  </si>
  <si>
    <t>d7bdd3aa-f764-7d30-b895-b32f5a5f1d84</t>
  </si>
  <si>
    <t>Sumo Jerky</t>
  </si>
  <si>
    <t>http://www.sumojerky.com/</t>
  </si>
  <si>
    <t>92080cc3-4e33-3fb8-9542-d97ca5a15fe0</t>
  </si>
  <si>
    <t>Sumo Logic</t>
  </si>
  <si>
    <t>http://www.sumologic.com</t>
  </si>
  <si>
    <t>0ba54a56-4f68-7541-f1f3-0e7426e6a4b3</t>
  </si>
  <si>
    <t>Sumo Lounge International Corp</t>
  </si>
  <si>
    <t>http://www.sumolounge.com</t>
  </si>
  <si>
    <t>badcb2cb-f25c-ba74-1c70-9db52ab27a10</t>
  </si>
  <si>
    <t>Sumo Power</t>
  </si>
  <si>
    <t>http://www.sumopower.com/</t>
  </si>
  <si>
    <t>60cc356f-26f4-0938-b273-87f3b7d7542c</t>
  </si>
  <si>
    <t>Sumo Radio</t>
  </si>
  <si>
    <t>http://sumoradio.uk</t>
  </si>
  <si>
    <t>2862ee2d-39f3-76b2-4910-9c230323ddc0</t>
  </si>
  <si>
    <t>Sumo Reader</t>
  </si>
  <si>
    <t>http://www.sumoreader.com/</t>
  </si>
  <si>
    <t>4116112e-4aea-2f4c-9c1f-f5641cc44e7a</t>
  </si>
  <si>
    <t>SUMO Scheduler</t>
  </si>
  <si>
    <t>http://www.sumoscheduler.com/</t>
  </si>
  <si>
    <t>9804e970-a511-8ad4-7bad-499155dd9ced</t>
  </si>
  <si>
    <t>Sumo Ventures</t>
  </si>
  <si>
    <t>http://sumo.vc</t>
  </si>
  <si>
    <t>93f699b3-e4d2-2582-e05d-8bf79c065be8</t>
  </si>
  <si>
    <t>Sumo VR</t>
  </si>
  <si>
    <t>http://www.sumo.studio</t>
  </si>
  <si>
    <t>434f6e4d-773d-0510-e9bf-a82f97f80581</t>
  </si>
  <si>
    <t>SumoBrain</t>
  </si>
  <si>
    <t>http://www.freepatentsonline.com</t>
  </si>
  <si>
    <t>d9a8ce19-5854-f385-7cf1-bb4cd08e4ec5</t>
  </si>
  <si>
    <t>SumOfUs</t>
  </si>
  <si>
    <t>http://sumofus.org/</t>
  </si>
  <si>
    <t>804325e9-5063-7b0c-cd8f-4d3156be4105</t>
  </si>
  <si>
    <t>sumofuturo</t>
  </si>
  <si>
    <t>https://www.sumofuturo.com/</t>
  </si>
  <si>
    <t>545c877b-5bd2-0512-617b-17e7761d9c6b</t>
  </si>
  <si>
    <t>Sumoing</t>
  </si>
  <si>
    <t>http://www.sumoing.com</t>
  </si>
  <si>
    <t>d7f2ad73-8928-404c-8075-85469c113723</t>
  </si>
  <si>
    <t>SumoLabs</t>
  </si>
  <si>
    <t>http://sumolabs.io</t>
  </si>
  <si>
    <t>dc42d4e0-16eb-ff75-b185-6a2ff6a2f884</t>
  </si>
  <si>
    <t>Sumolari.com</t>
  </si>
  <si>
    <t>http://sumolari.com</t>
  </si>
  <si>
    <t>6a3c9f94-324a-98fd-a423-e294cfb6b256</t>
  </si>
  <si>
    <t>Sumomi</t>
  </si>
  <si>
    <t>http://www.sumomi.com</t>
  </si>
  <si>
    <t>b3d88f93-b6d7-2e5d-bd25-7dde7cb0a918</t>
  </si>
  <si>
    <t>Sumona Automation Pvt Ltd</t>
  </si>
  <si>
    <t>http://www.sumona.in</t>
  </si>
  <si>
    <t>67a0e11d-3f1c-4c09-42c1-b1cb1afa79ba</t>
  </si>
  <si>
    <t>Sumondo</t>
  </si>
  <si>
    <t>https://www.sumondo.dk/</t>
  </si>
  <si>
    <t>8b5f0966-630e-0167-d6f4-ccc3de456c31</t>
  </si>
  <si>
    <t>Sumones India</t>
  </si>
  <si>
    <t>https://www.sumones.com</t>
  </si>
  <si>
    <t>b3445487-2c24-fe7a-6bfc-b2423052a172</t>
  </si>
  <si>
    <t>SumoOptimize</t>
  </si>
  <si>
    <t>http://www.sumooptimize.com</t>
  </si>
  <si>
    <t>ef954569-f0a1-2867-6f58-d32a6d67ede6</t>
  </si>
  <si>
    <t>SumoSkinny</t>
  </si>
  <si>
    <t>http://www.sumoskinny.com</t>
  </si>
  <si>
    <t>93a97d51-cf34-a2f4-309f-d8892a3becb0</t>
  </si>
  <si>
    <t>Sumotext</t>
  </si>
  <si>
    <t>http://www.sumotext.com/</t>
  </si>
  <si>
    <t>9e004e04-5d81-5942-fdac-4c49c19b1fce</t>
  </si>
  <si>
    <t>Sumoware</t>
  </si>
  <si>
    <t>http://www.sumoware.com/home/</t>
  </si>
  <si>
    <t>a4d0e8ad-a7ba-6eba-1fd1-181905f0958b</t>
  </si>
  <si>
    <t>Sump Pump Advisor</t>
  </si>
  <si>
    <t>http://www.sumppumpadvisor.com/</t>
  </si>
  <si>
    <t>e0d30a30-c04a-63f2-35c5-752ffd8a13a3</t>
  </si>
  <si>
    <t>Sumpoorna</t>
  </si>
  <si>
    <t>http://www.sumpoorna.com/</t>
  </si>
  <si>
    <t>c9c9d608-ac83-532b-9ea5-4501445d89e2</t>
  </si>
  <si>
    <t>Sumpto</t>
  </si>
  <si>
    <t>http://www.sumpto.com</t>
  </si>
  <si>
    <t>7a294d6a-f415-8cc0-5ff9-7d40d9917205</t>
  </si>
  <si>
    <t>SumRidge Partners</t>
  </si>
  <si>
    <t>http://www.sumridge.com</t>
  </si>
  <si>
    <t>2f3b53b4-5595-9822-9ba7-f218db62c916</t>
  </si>
  <si>
    <t>Sumry</t>
  </si>
  <si>
    <t>http://sumry.me</t>
  </si>
  <si>
    <t>c24f028d-6f2e-383d-cb8a-fbadeb7a4142</t>
  </si>
  <si>
    <t>Sumscope</t>
  </si>
  <si>
    <t>http://www.sumscope.com</t>
  </si>
  <si>
    <t>a7294bb2-a505-b346-bed9-e1a15f47c5a0</t>
  </si>
  <si>
    <t>Sumtechnologies</t>
  </si>
  <si>
    <t>http://www.sumtechonline.com</t>
  </si>
  <si>
    <t>d1a31791-1c0c-8ade-dbae-7701b13672ee</t>
  </si>
  <si>
    <t>SUMTEQ</t>
  </si>
  <si>
    <t>http://sumteq.de/en/</t>
  </si>
  <si>
    <t>4f5d5930-8c4c-281e-b8cc-4a10c3b0326f</t>
  </si>
  <si>
    <t>Sumter Transport Co</t>
  </si>
  <si>
    <t>http://sumtertransport.com/about.php</t>
  </si>
  <si>
    <t>0fabe81f-7f94-1325-a470-3ce66735fd57</t>
  </si>
  <si>
    <t>Sumter Utilities</t>
  </si>
  <si>
    <t>http://www.sumter-utilities.com/</t>
  </si>
  <si>
    <t>47718a52-2408-aadb-965d-fa6b84d012ea</t>
  </si>
  <si>
    <t>SumtnSumtn</t>
  </si>
  <si>
    <t>http://www.sumtnsumtn.com</t>
  </si>
  <si>
    <t>435fc709-265f-b8b3-30cf-8e5041207d40</t>
  </si>
  <si>
    <t>Sumtotal</t>
  </si>
  <si>
    <t>http://www.sumtotal.com/</t>
  </si>
  <si>
    <t>7ded130e-a47a-49d4-e7e6-847c3fdd6f5c</t>
  </si>
  <si>
    <t>SumTotal Systems</t>
  </si>
  <si>
    <t>f58dcf15-caf0-59c9-8d8f-682c0dd13d56</t>
  </si>
  <si>
    <t>sumtu Inc.</t>
  </si>
  <si>
    <t>http://www.mysumtu.com/</t>
  </si>
  <si>
    <t>7eeb00bd-8979-6a00-7e07-7effedfb6f1f</t>
  </si>
  <si>
    <t>Sumu</t>
  </si>
  <si>
    <t>https://sumu.io/</t>
  </si>
  <si>
    <t>47b9f0c5-0604-3552-239c-ddc4222f5fa6</t>
  </si>
  <si>
    <t>Sumukhi Orbit by Sahiti Constructions Hi-Tech City Madhapur, Hyderabad</t>
  </si>
  <si>
    <t>http://www.sumukhiorbit.co.in</t>
  </si>
  <si>
    <t>bb1bf2b5-ad2d-1e39-9d58-2cf66304ab9c</t>
  </si>
  <si>
    <t>SumUp</t>
  </si>
  <si>
    <t>https://sumup.com</t>
  </si>
  <si>
    <t>35288210-d08c-beb6-c52d-0e16ca149391</t>
  </si>
  <si>
    <t>SumUp Analytics</t>
  </si>
  <si>
    <t>http://sumupanalytics.com/</t>
  </si>
  <si>
    <t>6d0df17c-b608-f805-40ce-f7e4af7b5614</t>
  </si>
  <si>
    <t>SUMUP Germany</t>
  </si>
  <si>
    <t>https://sumup.de</t>
  </si>
  <si>
    <t>60fd51bc-771c-1629-8c6b-156661828a04</t>
  </si>
  <si>
    <t>Sumuri</t>
  </si>
  <si>
    <t>https://sumuri.com/</t>
  </si>
  <si>
    <t>3b4e4c6c-f757-44a4-392f-460912a87973</t>
  </si>
  <si>
    <t>Sumwear</t>
  </si>
  <si>
    <t>http://www.sumwear.com</t>
  </si>
  <si>
    <t>1dbcce44-49e0-bb24-18fc-58f23e3e1c6f</t>
  </si>
  <si>
    <t>Sumwise</t>
  </si>
  <si>
    <t>http://sumwise.com</t>
  </si>
  <si>
    <t>37528dc0-11bf-0d54-3aea-3598dd623546</t>
  </si>
  <si>
    <t>SumZero</t>
  </si>
  <si>
    <t>http://www.sumzero.com</t>
  </si>
  <si>
    <t>c2e8d626-e5a6-830c-ee7f-400b70324c8b</t>
  </si>
  <si>
    <t>SUN 'n FUN Expo Campus</t>
  </si>
  <si>
    <t>http://www.flysnf.org/</t>
  </si>
  <si>
    <t>85b7954a-783f-42a3-84cb-31010c72efa1</t>
  </si>
  <si>
    <t>Sun &amp; Earth</t>
  </si>
  <si>
    <t>http://sunandearth.com</t>
  </si>
  <si>
    <t>35d00a85-f8d2-2312-b338-beafebf0ba01</t>
  </si>
  <si>
    <t>Sun &amp; Skin Care Research</t>
  </si>
  <si>
    <t>http://www.sscrinc.com</t>
  </si>
  <si>
    <t>41a11274-a723-d570-baab-1b5aa59988cc</t>
  </si>
  <si>
    <t>Sun Alliance Insurance Group</t>
  </si>
  <si>
    <t>ac4137ce-2cdb-cb33-5250-efed1a1aa5f5</t>
  </si>
  <si>
    <t>Sun and Earth</t>
  </si>
  <si>
    <t>http://sunandearth.com/</t>
  </si>
  <si>
    <t>1cae8a64-342c-29ac-1fcc-6db17cbb1a1b</t>
  </si>
  <si>
    <t>Sun Animatics</t>
  </si>
  <si>
    <t>http://www.sunanimatics.com</t>
  </si>
  <si>
    <t>16b3ecc0-716c-fce0-bd62-7db9c56678f8</t>
  </si>
  <si>
    <t>Sun Apparel</t>
  </si>
  <si>
    <t>http://www.sun-apparel.com</t>
  </si>
  <si>
    <t>738716c7-77b4-c04c-f26b-5fc70b981104</t>
  </si>
  <si>
    <t>Sun Art Retail Group</t>
  </si>
  <si>
    <t>http://www.sunartretail.com/</t>
  </si>
  <si>
    <t>e0087e83-d91c-81c1-7471-6ac8eb773ef7</t>
  </si>
  <si>
    <t>Sun Basket</t>
  </si>
  <si>
    <t>http://www.sunbasket.com/</t>
  </si>
  <si>
    <t>33785dc3-201b-0f7e-b62d-ed2abe88cd2d</t>
  </si>
  <si>
    <t>SUN Behavioral Health</t>
  </si>
  <si>
    <t>http://www.sunbehavioral.com/</t>
  </si>
  <si>
    <t>c90b8cb2-0ae3-f117-1032-c523eb82bd0e</t>
  </si>
  <si>
    <t>SUN Behavioral HoldCo</t>
  </si>
  <si>
    <t>d86e594e-d4d1-f1d8-2220-2e62d9cd22a0</t>
  </si>
  <si>
    <t>Sun Belt Conference</t>
  </si>
  <si>
    <t>http://sunbeltsports.org</t>
  </si>
  <si>
    <t>0980f8c2-b5e7-219a-7dfe-d8b3499a6d35</t>
  </si>
  <si>
    <t>Sun BioPharma</t>
  </si>
  <si>
    <t>http://sunbiopharma.com</t>
  </si>
  <si>
    <t>8e1bb29d-4dbb-0e5b-2a9b-f102423781d0</t>
  </si>
  <si>
    <t>SUN bioscience</t>
  </si>
  <si>
    <t>http://sunbioscience.ch/</t>
  </si>
  <si>
    <t>350ddf48-df03-4c0c-d076-2977f9d7f7f9</t>
  </si>
  <si>
    <t>Sun Box Energy</t>
  </si>
  <si>
    <t>http://sun-box.com/</t>
  </si>
  <si>
    <t>e0973e83-21a5-dab4-3865-4f2a860199b9</t>
  </si>
  <si>
    <t>Sun Capital Management Corp</t>
  </si>
  <si>
    <t>http://www.sun-capitalmanagement.co.jp/</t>
  </si>
  <si>
    <t>3e349cb4-7ade-77ad-147e-eba9f625054c</t>
  </si>
  <si>
    <t>Sun Capital Partners</t>
  </si>
  <si>
    <t>http://www.suncappart.com</t>
  </si>
  <si>
    <t>56142709-6032-ca27-daf8-15feef2986ef</t>
  </si>
  <si>
    <t>Sun Catalytix</t>
  </si>
  <si>
    <t>http://www.suncatalytix.com</t>
  </si>
  <si>
    <t>14d142c6-a59b-9586-f891-f396b808803a</t>
  </si>
  <si>
    <t>Sun Chemical</t>
  </si>
  <si>
    <t>http://sunchemical.com</t>
  </si>
  <si>
    <t>7dd13cc8-556a-e6df-bdce-b209c447afd1</t>
  </si>
  <si>
    <t>Sun City Group</t>
  </si>
  <si>
    <t>http://www.suncitygroup.com</t>
  </si>
  <si>
    <t>8ee08233-686e-e678-d51d-bdc5ba672187</t>
  </si>
  <si>
    <t>Sun City Motors</t>
  </si>
  <si>
    <t>http://suncitymotors.net/</t>
  </si>
  <si>
    <t>bd051d7b-8947-13ff-da9d-b8748b548d72</t>
  </si>
  <si>
    <t>Sun Civil Constructions</t>
  </si>
  <si>
    <t>http://www.suncivilconstructions.com.au/</t>
  </si>
  <si>
    <t>cc320c02-04d2-e881-62f8-570846dc837b</t>
  </si>
  <si>
    <t>Sun Coast Resources, Inc.</t>
  </si>
  <si>
    <t>http://www.suncoastresources.com</t>
  </si>
  <si>
    <t>c5b8d1e2-b923-28f2-8c0d-1c81d3934342</t>
  </si>
  <si>
    <t>Sun Communications</t>
  </si>
  <si>
    <t>http://suncommunications.md/</t>
  </si>
  <si>
    <t>56573367-95e2-c04d-4e11-bf26eefd3e11</t>
  </si>
  <si>
    <t>Sun Community Bancorp</t>
  </si>
  <si>
    <t>http://www.suncommunity.com</t>
  </si>
  <si>
    <t>c9d929c4-2a0a-bb19-f37b-60577efa8847</t>
  </si>
  <si>
    <t>Sun Corporation</t>
  </si>
  <si>
    <t>http://www.sun-denshi.co.jp/eng/index.shtml</t>
  </si>
  <si>
    <t>e68843f1-89ee-db46-5f75-ccc2e54dec1f</t>
  </si>
  <si>
    <t>Sun Country Airlines</t>
  </si>
  <si>
    <t>https://www.suncountry.com/</t>
  </si>
  <si>
    <t>d7eadf03-f519-0804-990b-4afa9d1536ee</t>
  </si>
  <si>
    <t>Sun Cupid Technology</t>
  </si>
  <si>
    <t>http://www.suncupidtechnology.com</t>
  </si>
  <si>
    <t>ccbdca5e-78c9-b88f-39a5-8447b7731c00</t>
  </si>
  <si>
    <t>Sun d'Or International Airlines</t>
  </si>
  <si>
    <t>http://www.sundor.co.il</t>
  </si>
  <si>
    <t>48aedeca-c101-a84a-d02b-06887e5dd118</t>
  </si>
  <si>
    <t>Sun Dental Holdings</t>
  </si>
  <si>
    <t>http://www.sundentallabs.com/</t>
  </si>
  <si>
    <t>ef4846d3-c5d8-f7d0-bde3-c87d8e173381</t>
  </si>
  <si>
    <t>Sun Diagnostics</t>
  </si>
  <si>
    <t>http://sundiagnostics.us</t>
  </si>
  <si>
    <t>7eaddee0-a435-2cb9-3247-c2f91a65dc4a</t>
  </si>
  <si>
    <t>Sun Edge</t>
  </si>
  <si>
    <t>http://sunedgesolar.com</t>
  </si>
  <si>
    <t>4d8403ed-4ec4-39d6-567a-910e59bf8c3b</t>
  </si>
  <si>
    <t>Sun Effects</t>
  </si>
  <si>
    <t>http://www.suneffects.fi/</t>
  </si>
  <si>
    <t>36fc2ee4-f2b0-3178-6707-1b2c30ddba33</t>
  </si>
  <si>
    <t>Sun Energia</t>
  </si>
  <si>
    <t>https://sunenergia.com/</t>
  </si>
  <si>
    <t>8f30b263-1e00-c382-4d49-1af7eba32fc5</t>
  </si>
  <si>
    <t>Sun Energy Inc</t>
  </si>
  <si>
    <t>http://sunenergyinc.com</t>
  </si>
  <si>
    <t>ae92058e-36ea-4908-2508-a84489603466</t>
  </si>
  <si>
    <t>Sun European Partners</t>
  </si>
  <si>
    <t>http://www.suneuropeanpartners.com/</t>
  </si>
  <si>
    <t>28569a95-2814-e348-a084-b07c04f101a0</t>
  </si>
  <si>
    <t>Sun Express Logistics Pte Ltd.</t>
  </si>
  <si>
    <t>http://www.sunexp.com.sg/</t>
  </si>
  <si>
    <t>03e965b6-73b7-ba9e-e3be-047df358c4fc</t>
  </si>
  <si>
    <t>Sun First! Solar</t>
  </si>
  <si>
    <t>http://www.sunfirstsolar.com</t>
  </si>
  <si>
    <t>4f30d413-6181-455a-0c4a-1df5ddae4246</t>
  </si>
  <si>
    <t>SUN Group Global</t>
  </si>
  <si>
    <t>http://www.sungroup-global.com/</t>
  </si>
  <si>
    <t>eb01cf21-eb67-391b-88b0-c75b9c2f673c</t>
  </si>
  <si>
    <t>Sun Group Wealth Partners</t>
  </si>
  <si>
    <t>http://sungroupwp.com</t>
  </si>
  <si>
    <t>5daf8d8d-808b-d0bf-9c6b-d74ffffe14fa</t>
  </si>
  <si>
    <t>Sun Health</t>
  </si>
  <si>
    <t>http://sunhealthfoundation.org</t>
  </si>
  <si>
    <t>f99b1016-65dd-1fc9-8482-7aecadb5b638</t>
  </si>
  <si>
    <t>Sun Healthcare Group</t>
  </si>
  <si>
    <t>http://www.sunh.com/</t>
  </si>
  <si>
    <t>66f17162-6f07-59fb-7dc1-48f135715d0a</t>
  </si>
  <si>
    <t>Sun Herald</t>
  </si>
  <si>
    <t>http://www.sunherald.com/</t>
  </si>
  <si>
    <t>130fc787-3d9d-845c-2a00-94e4cb350233</t>
  </si>
  <si>
    <t>Sun Hung Kai Financial</t>
  </si>
  <si>
    <t>http://shkco.com/</t>
  </si>
  <si>
    <t>818c80a6-3444-2de7-9308-9ccf434d8de7</t>
  </si>
  <si>
    <t>Sun Hung Kai Properties</t>
  </si>
  <si>
    <t>http://www.shkp.com</t>
  </si>
  <si>
    <t>6d183a44-5b2f-0ac1-cf32-14315e58a4b7</t>
  </si>
  <si>
    <t>Sun Hydraulics</t>
  </si>
  <si>
    <t>http://www.sunhydraulics.com/</t>
  </si>
  <si>
    <t>f2ceb417-0b3f-db4c-d03b-4d3f61f2664a</t>
  </si>
  <si>
    <t>Sun Innovation</t>
  </si>
  <si>
    <t>http://www.suninnovation.com/</t>
  </si>
  <si>
    <t>476ddf25-12ce-6c54-4406-f1f3f386c2b8</t>
  </si>
  <si>
    <t>Sun Innovations</t>
  </si>
  <si>
    <t>http://www.sun-innovations.com/</t>
  </si>
  <si>
    <t>cc4361d0-34d9-0717-187e-a42802be6838</t>
  </si>
  <si>
    <t>Sun International</t>
  </si>
  <si>
    <t>http://www.suninternational.com</t>
  </si>
  <si>
    <t>7cbe19a6-e717-5203-1416-d8c27a82e850</t>
  </si>
  <si>
    <t>Sun IT Labs</t>
  </si>
  <si>
    <t>http://sunitlabs.com/</t>
  </si>
  <si>
    <t>347ac943-a161-9b50-bf55-5a88307eba67</t>
  </si>
  <si>
    <t>Sun Jian</t>
  </si>
  <si>
    <t>http://www.meyetech.com</t>
  </si>
  <si>
    <t>74f25be3-6591-d270-642b-aa2c45083eda</t>
  </si>
  <si>
    <t>Sun Journal</t>
  </si>
  <si>
    <t>http://www.sunjournal.com/</t>
  </si>
  <si>
    <t>f0facf61-b10f-ed07-496a-9be4f374c7cd</t>
  </si>
  <si>
    <t>Sun Knowledge Pvt Ltd</t>
  </si>
  <si>
    <t>http://www.sunknowledge.com</t>
  </si>
  <si>
    <t>082255be-61a1-387b-595b-9134e813102c</t>
  </si>
  <si>
    <t>Sun Labs</t>
  </si>
  <si>
    <t>http://www.sunlabsonline.com</t>
  </si>
  <si>
    <t>4cb94528-8c13-0996-d089-56720fd92124</t>
  </si>
  <si>
    <t>Sun LabTek Equipments India Pvt. Ltd.</t>
  </si>
  <si>
    <t>http://www.labtechonline.com</t>
  </si>
  <si>
    <t>f2d0b2d5-8e56-dede-4e78-1614ad00915b</t>
  </si>
  <si>
    <t>Sun Life</t>
  </si>
  <si>
    <t>http://www.sunlife.com</t>
  </si>
  <si>
    <t>3c15399f-6c9e-6a8f-2e85-11ec8d70bd5e</t>
  </si>
  <si>
    <t>Sun Life Assurance Company Of Canada</t>
  </si>
  <si>
    <t>https://www.sunlife.ca</t>
  </si>
  <si>
    <t>addef267-fe9a-3223-3f2f-ea67f9c69059</t>
  </si>
  <si>
    <t>Sun Life Direct - Life Insurance</t>
  </si>
  <si>
    <t>http://www.sunlifedirect.co.uk</t>
  </si>
  <si>
    <t>44f4a999-e42f-fd20-b5a7-0a4169b70424</t>
  </si>
  <si>
    <t>Sun Life Everbright Life Insurance</t>
  </si>
  <si>
    <t>http://www.sunlife-everbright.com/</t>
  </si>
  <si>
    <t>a951b8f8-bf93-1436-fcd4-18862c61dedf</t>
  </si>
  <si>
    <t>Sun Life Financial</t>
  </si>
  <si>
    <t>http://www.sunlife.com/</t>
  </si>
  <si>
    <t>c7948207-dde6-2ee2-2bfd-454efc1b5a79</t>
  </si>
  <si>
    <t>Sun Life Financial - Daniel Botha</t>
  </si>
  <si>
    <t>http://sunlife.ca/daniel.botha</t>
  </si>
  <si>
    <t>d4b4eb53-2a08-6772-3aa8-796afb6b3b1a</t>
  </si>
  <si>
    <t>Sun Life Retirement Services</t>
  </si>
  <si>
    <t>http://www.sunlife.ca</t>
  </si>
  <si>
    <t>a1c07905-39d5-95c0-3b9a-853d5dcfb9bf</t>
  </si>
  <si>
    <t>Sun LifeLight</t>
  </si>
  <si>
    <t>http://www.sunlifelight.com/</t>
  </si>
  <si>
    <t>183850fd-8d2b-31e7-6fe4-e11ee710d939</t>
  </si>
  <si>
    <t>Sun Light &amp; Power</t>
  </si>
  <si>
    <t>http://sunlightandpower.com/</t>
  </si>
  <si>
    <t>2f28b685-0869-5357-a604-b5e5b9ad381e</t>
  </si>
  <si>
    <t>Sun Marble</t>
  </si>
  <si>
    <t>http://www.sunmarblekc.com</t>
  </si>
  <si>
    <t>6e5778e7-4340-a0c9-691e-7f5d75c6ed81</t>
  </si>
  <si>
    <t>Sun Media</t>
  </si>
  <si>
    <t>http://www.sunmedia.ca/sunmedia/</t>
  </si>
  <si>
    <t>65801aed-ba1f-ba13-e088-843dd83bd2c1</t>
  </si>
  <si>
    <t>Sun Media Technologies</t>
  </si>
  <si>
    <t>http://www.sunmediatech.com/</t>
  </si>
  <si>
    <t>bd0aa3aa-c14e-5fe3-396b-7e19a2f4d141</t>
  </si>
  <si>
    <t>Sun Microsystems</t>
  </si>
  <si>
    <t>http://www.sun.com</t>
  </si>
  <si>
    <t>8eda93dc-3cba-1294-3e8d-6f5247fe8584</t>
  </si>
  <si>
    <t>Sun Moon Coaching</t>
  </si>
  <si>
    <t>http://sunmooncoaching.com/</t>
  </si>
  <si>
    <t>eae66130-876d-101c-6416-726345b55a38</t>
  </si>
  <si>
    <t>Sun Motors</t>
  </si>
  <si>
    <t>http://www.sunmotorcars.com</t>
  </si>
  <si>
    <t>1e725c5f-de31-a388-0cae-a029e784d33b</t>
  </si>
  <si>
    <t>Sun Mountain Capital</t>
  </si>
  <si>
    <t>http://www.sunmountaincapital.com</t>
  </si>
  <si>
    <t>4f38b3b3-e231-43cf-ca4c-4078e0a8b8c2</t>
  </si>
  <si>
    <t>Sun National Bank</t>
  </si>
  <si>
    <t>http://www.sunnationalbank.com</t>
  </si>
  <si>
    <t>f455c6ec-c89c-bf86-3d77-387653e938c0</t>
  </si>
  <si>
    <t>Sun Number</t>
  </si>
  <si>
    <t>http://sunnumber.com</t>
  </si>
  <si>
    <t>962bf0fa-e001-fa22-4106-2a734ea5d103</t>
  </si>
  <si>
    <t>Sun Orchard</t>
  </si>
  <si>
    <t>http://www.sunorchard.com/</t>
  </si>
  <si>
    <t>b07d8339-211b-f45d-3c69-03a727586aef</t>
  </si>
  <si>
    <t>Sun Pharma</t>
  </si>
  <si>
    <t>00f2925e-e608-e1f8-d749-0f9013b1bd5d</t>
  </si>
  <si>
    <t>Sun Pharma Advanced Research Company</t>
  </si>
  <si>
    <t>http://www.sunpharma.in</t>
  </si>
  <si>
    <t>9a09a228-85aa-b215-fb16-f9e54a664c8f</t>
  </si>
  <si>
    <t>Sun Realty</t>
  </si>
  <si>
    <t>http://www.sunrealtync.com</t>
  </si>
  <si>
    <t>7c49fca7-d97c-c730-abfb-f8400458f161</t>
  </si>
  <si>
    <t>Sun Rich Fresh Foods</t>
  </si>
  <si>
    <t>http://www.sun-rich.com</t>
  </si>
  <si>
    <t>ac7c169a-c706-165d-78ac-b1d6c7dcdac0</t>
  </si>
  <si>
    <t>Sun Shade Pergolas &amp; Carports</t>
  </si>
  <si>
    <t>http://www.sunshadepergolas.com.au/</t>
  </si>
  <si>
    <t>e8ef736d-af80-bbbc-5b68-e0fd44eda2a0</t>
  </si>
  <si>
    <t>Sun Shine Info Tech</t>
  </si>
  <si>
    <t>http://www.sunshineitservices.in</t>
  </si>
  <si>
    <t>ece03fb8-3a36-5c36-202f-0cfa42bed8b3</t>
  </si>
  <si>
    <t>Sun Solar U.S.</t>
  </si>
  <si>
    <t>http://www.sunsolarus.com/</t>
  </si>
  <si>
    <t>1b9f81fb-d895-8e3d-19a3-8bd8b7ae1098</t>
  </si>
  <si>
    <t>Sun Star Publishing</t>
  </si>
  <si>
    <t>http://www.sunstar.com.ph/</t>
  </si>
  <si>
    <t>e49a99ee-3266-27b6-30dd-4196cfe40d22</t>
  </si>
  <si>
    <t>Sun Strategies</t>
  </si>
  <si>
    <t>http://sunstrategic.com</t>
  </si>
  <si>
    <t>890855d4-03c9-ed16-707a-1296132894a5</t>
  </si>
  <si>
    <t>Sun System</t>
  </si>
  <si>
    <t>http://www.sunsystem.it</t>
  </si>
  <si>
    <t>9b2678cb-50e8-83b5-ee03-9b0a0ceed17d</t>
  </si>
  <si>
    <t>Sun System Corporation</t>
  </si>
  <si>
    <t>http://www.sun-system.com/</t>
  </si>
  <si>
    <t>ab8e58e1-b8ee-d089-5b4e-1ea78f375855</t>
  </si>
  <si>
    <t>Sun Tan City</t>
  </si>
  <si>
    <t>http://suntancity.com/</t>
  </si>
  <si>
    <t>3519f81d-a5fe-f5dc-1a27-c1dc732659b7</t>
  </si>
  <si>
    <t>Sun Tech Glass Tinting</t>
  </si>
  <si>
    <t>http://www.suntechglasstinting.com</t>
  </si>
  <si>
    <t>876ef587-769b-c1a3-574e-09a0f1208cec</t>
  </si>
  <si>
    <t>Sun Technology Enterprises</t>
  </si>
  <si>
    <t>http://suntech-enterprises.com</t>
  </si>
  <si>
    <t>9b91da09-f92c-4c6f-7b2c-b5600fead06d</t>
  </si>
  <si>
    <t>Sun Telecom</t>
  </si>
  <si>
    <t>http://suntelecom.com/web/</t>
  </si>
  <si>
    <t>7d1b1d85-b6a7-02ed-4842-f5fc0a03eb40</t>
  </si>
  <si>
    <t>Sun Telematics Private Ltd</t>
  </si>
  <si>
    <t>http://www.suntelematics.com</t>
  </si>
  <si>
    <t>2096627b-79ed-b695-a35f-4690925647ae</t>
  </si>
  <si>
    <t>Sun Times Media Group</t>
  </si>
  <si>
    <t>5940ad1c-2bfe-096d-50c7-bfb29e9cee4e</t>
  </si>
  <si>
    <t>Sun Trading</t>
  </si>
  <si>
    <t>http://suntradingllc.com</t>
  </si>
  <si>
    <t>295b9980-cc48-e946-f48a-50e1568421f2</t>
  </si>
  <si>
    <t>Sun Valley Air Club</t>
  </si>
  <si>
    <t>http://sunvalleyairclub.com/</t>
  </si>
  <si>
    <t>483528a2-2ff2-05c8-c28b-732c99251e3e</t>
  </si>
  <si>
    <t>Sun valley Pizza</t>
  </si>
  <si>
    <t>http://sunvalleypizzabrynmawr.com</t>
  </si>
  <si>
    <t>9c348756-4e0f-cde7-01af-c9a934ac1f88</t>
  </si>
  <si>
    <t>SUN VALUE</t>
  </si>
  <si>
    <t>http://sun-value.com</t>
  </si>
  <si>
    <t>29309446-262c-c491-10b4-3d4fc550a435</t>
  </si>
  <si>
    <t>Sun Web Technologies</t>
  </si>
  <si>
    <t>http://www.sunwebtechnologies.com/</t>
  </si>
  <si>
    <t>ccb7ee5a-f27a-1305-98d5-50d696d13a73</t>
  </si>
  <si>
    <t>Sun World</t>
  </si>
  <si>
    <t>http://www.sunworldvideo.com/</t>
  </si>
  <si>
    <t>f04a0453-c98c-ae62-4b89-f8a8f475b58a</t>
  </si>
  <si>
    <t>Sun Yat-sen University</t>
  </si>
  <si>
    <t>http://www.sysu.edu.cn/2012/en/index.htm</t>
  </si>
  <si>
    <t>5bd455a1-2f89-2f46-3c73-62d802492d23</t>
  </si>
  <si>
    <t>Sun-eee</t>
  </si>
  <si>
    <t>http://sun-eee.com</t>
  </si>
  <si>
    <t>1684aa01-867e-c9a2-375d-4e818dcb9d7a</t>
  </si>
  <si>
    <t>Sun-Lite Metals</t>
  </si>
  <si>
    <t>http://www.sunlite-metals.com/</t>
  </si>
  <si>
    <t>d746d3b3-30f3-d650-84da-57e213a63d11</t>
  </si>
  <si>
    <t>Sun-Sentinel</t>
  </si>
  <si>
    <t>http://www.sun-sentinel.com</t>
  </si>
  <si>
    <t>fdca8d01-9af6-3105-4483-4ee481c0384e</t>
  </si>
  <si>
    <t>SUN-TECH International Group</t>
  </si>
  <si>
    <t>http://www.suntechgroup.com/</t>
  </si>
  <si>
    <t>56864936-4eb4-a64f-be10-da7c07ad7ac8</t>
  </si>
  <si>
    <t>Sun-Times Media Group</t>
  </si>
  <si>
    <t>http://www.thesuntimesgroup.com/</t>
  </si>
  <si>
    <t>1f2ecad7-2b4d-f88d-7b4b-d864c7803244</t>
  </si>
  <si>
    <t>Sun-Wind Solutions, LLC</t>
  </si>
  <si>
    <t>http://sun-windsolutions.com/</t>
  </si>
  <si>
    <t>43480347-607b-688c-efdf-7fe538055f80</t>
  </si>
  <si>
    <t>Sun-X | Window Tint</t>
  </si>
  <si>
    <t>http://store.tintsupply.com</t>
  </si>
  <si>
    <t>447dc17a-9114-ca0a-f84e-1f42e15c8152</t>
  </si>
  <si>
    <t>Sunac China Holdings</t>
  </si>
  <si>
    <t>http://www.sunac.com.cn/en/</t>
  </si>
  <si>
    <t>6abb4a8c-825b-82e0-153a-3c452572c8be</t>
  </si>
  <si>
    <t>Sunair Electronics</t>
  </si>
  <si>
    <t>http://www.sunairelectronics.com</t>
  </si>
  <si>
    <t>f447f61b-47a4-c0a1-b7d6-a9f2c9f91880</t>
  </si>
  <si>
    <t>Sunair Ventures LLC</t>
  </si>
  <si>
    <t>http://www.sunairventures.com</t>
  </si>
  <si>
    <t>eb806b82-30eb-a8df-3bd2-019694c0c80a</t>
  </si>
  <si>
    <t>SuNAM</t>
  </si>
  <si>
    <t>http://www.i-sunam.com/</t>
  </si>
  <si>
    <t>c5490554-a5a5-b845-9f94-a7ace2760d1f</t>
  </si>
  <si>
    <t>SunAmerica</t>
  </si>
  <si>
    <t>http://www.sunamerica.com</t>
  </si>
  <si>
    <t>8fcf4321-38d1-4240-92a5-529425582ece</t>
  </si>
  <si>
    <t>SunAmerica Mutual Funds</t>
  </si>
  <si>
    <t>https://www.safunds.com</t>
  </si>
  <si>
    <t>cad6d0bd-787d-78cc-6d49-57f3a29f0888</t>
  </si>
  <si>
    <t>SunAmerica Ventures</t>
  </si>
  <si>
    <t>http://www.sunamericavc.com</t>
  </si>
  <si>
    <t>2aa779e9-d56b-5e68-e414-8963bcf15261</t>
  </si>
  <si>
    <t>Sunamp</t>
  </si>
  <si>
    <t>http://sunamp.co.uk/</t>
  </si>
  <si>
    <t>db6a5be9-fb51-8483-dc8f-a6fff04d213c</t>
  </si>
  <si>
    <t>SunAura Technologies Pvt. Ltd.</t>
  </si>
  <si>
    <t>http://www.sunauratech.com</t>
  </si>
  <si>
    <t>930b2db9-ef03-93dc-eed7-13805b92ab5b</t>
  </si>
  <si>
    <t>Sunbay</t>
  </si>
  <si>
    <t>http://sunbay.ch</t>
  </si>
  <si>
    <t>d30bfdb1-6663-ca6e-db0a-540972fcd721</t>
  </si>
  <si>
    <t>Sunbeam</t>
  </si>
  <si>
    <t>http://www.sunbeam.com</t>
  </si>
  <si>
    <t>8a285251-9d15-251f-0a01-9f988596622a</t>
  </si>
  <si>
    <t>SUNBEAM</t>
  </si>
  <si>
    <t>http://sunbeam-pv.com/eng/</t>
  </si>
  <si>
    <t>dfd866c6-7c41-dd62-b993-e460b399ac29</t>
  </si>
  <si>
    <t>Sunbeam Laundry</t>
  </si>
  <si>
    <t>http://www.sunbeamlaundry.co.uk</t>
  </si>
  <si>
    <t>816b1c59-a646-4d39-2631-b09004e7535b</t>
  </si>
  <si>
    <t>Sunbelt Appraisals, Inc.</t>
  </si>
  <si>
    <t>http://www.sunbeltappraisal.org/</t>
  </si>
  <si>
    <t>4b14271e-4674-40ae-1a4a-174efb9ece68</t>
  </si>
  <si>
    <t>Sunbelt Business Advisors Of Birmingham</t>
  </si>
  <si>
    <t>http://www.sunbeltnetwork.com</t>
  </si>
  <si>
    <t>da355f22-4cd9-2654-db89-d0e476b2f41e</t>
  </si>
  <si>
    <t>Sunbelt Business Brokers Sydney</t>
  </si>
  <si>
    <t>http://www.businessbrokerssydney.net.au</t>
  </si>
  <si>
    <t>22646d6d-ae95-1246-db48-e995ae389260</t>
  </si>
  <si>
    <t>Sunbelt Housing Management</t>
  </si>
  <si>
    <t>http://sunbelthousingmgmt.com</t>
  </si>
  <si>
    <t>94d91838-9429-b8b1-fcde-02ce2f931f57</t>
  </si>
  <si>
    <t>Sunbelt Medical Services</t>
  </si>
  <si>
    <t>http://www.sunbeltbiowaste.com/</t>
  </si>
  <si>
    <t>14b95840-da39-648b-f9e6-7431847109ee</t>
  </si>
  <si>
    <t>Sunbelt Midwest Business</t>
  </si>
  <si>
    <t>http://www.sunbeltmidwest.com</t>
  </si>
  <si>
    <t>c64c4681-031a-1db0-33c4-fda7159b83d1</t>
  </si>
  <si>
    <t>Sunbelt Nissan</t>
  </si>
  <si>
    <t>http://www.nissanofaugusta.com/</t>
  </si>
  <si>
    <t>f1960036-523b-e6ce-b03d-cf3f8b83cfd9</t>
  </si>
  <si>
    <t>Sunbelt Rentals</t>
  </si>
  <si>
    <t>https://www.sunbeltrentals.com</t>
  </si>
  <si>
    <t>ba7c5f42-f974-3e8e-2a0d-cb36093089ef</t>
  </si>
  <si>
    <t>Sunbelt Software</t>
  </si>
  <si>
    <t>http://www.sunbeltsoftware.com</t>
  </si>
  <si>
    <t>34aa3f5a-a009-bb8b-d0fc-4bc355ebbefb</t>
  </si>
  <si>
    <t>Sunbelt Staffing</t>
  </si>
  <si>
    <t>http://www.sunbeltstaffing.com/</t>
  </si>
  <si>
    <t>128be37c-3a79-b317-a5b8-d4217bba6b22</t>
  </si>
  <si>
    <t>Sunbelt Steel Texas</t>
  </si>
  <si>
    <t>http://sunbeltsteel.com</t>
  </si>
  <si>
    <t>55b33703-5e2b-2624-7ea1-c8f38453c3ab</t>
  </si>
  <si>
    <t>Sunbelt System Software</t>
  </si>
  <si>
    <t>http://www.sunbelt-software.com/</t>
  </si>
  <si>
    <t>5600b11a-6afe-2c95-0316-fd158324ee18</t>
  </si>
  <si>
    <t>Sunbelt Transformer</t>
  </si>
  <si>
    <t>http://www.sunbeltusa.com/</t>
  </si>
  <si>
    <t>39deaa64-432a-1d51-b17f-614035a19e73</t>
  </si>
  <si>
    <t>Sunbird Business Services</t>
  </si>
  <si>
    <t>http://www.sunbirdgroup.co</t>
  </si>
  <si>
    <t>d5c8528a-5313-b3e5-20ac-6d3c537b2ff3</t>
  </si>
  <si>
    <t>Sunbird DCIM</t>
  </si>
  <si>
    <t>http://sunbirddcim.com/</t>
  </si>
  <si>
    <t>aff0b65c-6696-ba92-8f49-0d368193a4ef</t>
  </si>
  <si>
    <t>Sunbirds</t>
  </si>
  <si>
    <t>http://www.sunbirds-uas.com</t>
  </si>
  <si>
    <t>54510747-deb8-f756-b181-26cd007530d2</t>
  </si>
  <si>
    <t>Sunbit</t>
  </si>
  <si>
    <t>http://sunbit.com/</t>
  </si>
  <si>
    <t>c53bf315-6736-e609-db92-dc3520f306e8</t>
  </si>
  <si>
    <t>SunBorne Energy</t>
  </si>
  <si>
    <t>http://sunborneenergy.com</t>
  </si>
  <si>
    <t>f210b823-b8a9-58cd-f48e-5ce5dfca022f</t>
  </si>
  <si>
    <t>Sunbow</t>
  </si>
  <si>
    <t>https://www.sunbow.in/</t>
  </si>
  <si>
    <t>5ed2d1ba-1d41-2163-9afa-3c9ad1dfb0cf</t>
  </si>
  <si>
    <t>SunBridge</t>
  </si>
  <si>
    <t>http://www.sunbridge.com</t>
  </si>
  <si>
    <t>d4e08855-45e7-087c-58ef-87ca2e3a0a3f</t>
  </si>
  <si>
    <t>SunBridge Capital Management</t>
  </si>
  <si>
    <t>http://www.sunbridgecap.com</t>
  </si>
  <si>
    <t>37b0543e-0d58-4b58-623b-83c0121b9051</t>
  </si>
  <si>
    <t>SunBridge Global Ventures</t>
  </si>
  <si>
    <t>http://en.sunbridge-gv.jp</t>
  </si>
  <si>
    <t>798bd1a5-4bb2-45b1-0b83-1c5b707437bd</t>
  </si>
  <si>
    <t>Sunbridge Institute</t>
  </si>
  <si>
    <t>http://www.sunbridge.edu/</t>
  </si>
  <si>
    <t>370488d3-188d-8adb-2366-39254feb445a</t>
  </si>
  <si>
    <t>Sunbridge Partners</t>
  </si>
  <si>
    <t>http://www.sunbridgepartners.com</t>
  </si>
  <si>
    <t>8d2885c8-59dc-99e1-71de-2b7df4581ee7</t>
  </si>
  <si>
    <t>SunBrio Consultancy</t>
  </si>
  <si>
    <t>http://www.sunbrio.com</t>
  </si>
  <si>
    <t>e7794d5d-9b61-18cd-e976-10385e15555c</t>
  </si>
  <si>
    <t>SunBriteTV</t>
  </si>
  <si>
    <t>https://www.sunbritetv.com</t>
  </si>
  <si>
    <t>2c715c9c-ca20-7dec-2331-5c0389a74654</t>
  </si>
  <si>
    <t>Sunburst Communications</t>
  </si>
  <si>
    <t>http://www.sunburst.com</t>
  </si>
  <si>
    <t>05e26e13-8fa8-506f-33cc-4785903dc361</t>
  </si>
  <si>
    <t>Sunburst Sensors</t>
  </si>
  <si>
    <t>http://sunburstsensors.com/</t>
  </si>
  <si>
    <t>4c1e4cfd-d910-fa4d-e256-283f6f911706</t>
  </si>
  <si>
    <t>Sunburst Shutters &amp; Window Fashions</t>
  </si>
  <si>
    <t>http://sunburstshuttersaz.com</t>
  </si>
  <si>
    <t>1b33b122-6d09-5cf2-1cf6-4f34b0af436c</t>
  </si>
  <si>
    <t>Sunburst Technology</t>
  </si>
  <si>
    <t>http://www.sunburst.com/</t>
  </si>
  <si>
    <t>665a2856-7be5-5f24-6a1f-20be62758960</t>
  </si>
  <si>
    <t>Sunbury Print &amp; Copy Centre</t>
  </si>
  <si>
    <t>http://sunburyprinting.com.au</t>
  </si>
  <si>
    <t>91631ca1-3afe-0387-de3d-9402a704bd27</t>
  </si>
  <si>
    <t>Suncadia Resort</t>
  </si>
  <si>
    <t>http://www.suncadiaresort.com</t>
  </si>
  <si>
    <t>994d9056-1f7a-d96e-7ebd-87b6f922bba5</t>
  </si>
  <si>
    <t>SunCap Financial</t>
  </si>
  <si>
    <t>http://www.suncapfinancial.com</t>
  </si>
  <si>
    <t>8b364196-5e80-258f-2be0-e4f885f86c9a</t>
  </si>
  <si>
    <t>Suncast Sheds</t>
  </si>
  <si>
    <t>http://www.storage.suncast.com</t>
  </si>
  <si>
    <t>611116a8-405c-f12c-be0c-0a78e344fc1a</t>
  </si>
  <si>
    <t>SuncasTV</t>
  </si>
  <si>
    <t>http://suncastv.com</t>
  </si>
  <si>
    <t>47cb23f2-7c60-caad-9306-ce1b81093ac7</t>
  </si>
  <si>
    <t>SunCat</t>
  </si>
  <si>
    <t>http://suncat.stanford.edu</t>
  </si>
  <si>
    <t>141d7550-9013-35dc-ae91-1c80af160c10</t>
  </si>
  <si>
    <t>Suncayr</t>
  </si>
  <si>
    <t>http://suncayr.ca</t>
  </si>
  <si>
    <t>74672505-361c-6e87-bd17-15f7c837d3e3</t>
  </si>
  <si>
    <t>SunCentral</t>
  </si>
  <si>
    <t>http://www.suncentralinc.com/</t>
  </si>
  <si>
    <t>e4cf033c-6cf5-d3ad-0dc5-81315ea23a64</t>
  </si>
  <si>
    <t>SunChaser Media Limited</t>
  </si>
  <si>
    <t>http://www.sunchasermedia.co.uk</t>
  </si>
  <si>
    <t>eafcfa8e-cb67-74e8-e6df-3e811c2db742</t>
  </si>
  <si>
    <t>Sunchaser Pictures</t>
  </si>
  <si>
    <t>http://www.sunchaserpictures.com</t>
  </si>
  <si>
    <t>a3c0b3c0-846d-4121-2dc2-06ecaa31601a</t>
  </si>
  <si>
    <t>SUNCNIM</t>
  </si>
  <si>
    <t>http://www.suncnim.com/</t>
  </si>
  <si>
    <t>96c937b4-d92f-48da-183d-670d78cd0742</t>
  </si>
  <si>
    <t>SunCoal Industries GmbH</t>
  </si>
  <si>
    <t>http://www.suncoal.de/en/our-solutions/industrial-customers/suncoal-biofuel-2</t>
  </si>
  <si>
    <t>957a96b5-0339-1764-5157-aa653c991069</t>
  </si>
  <si>
    <t>Suncoast Custom Signs</t>
  </si>
  <si>
    <t>http://www.suncoastcustomsigns.com</t>
  </si>
  <si>
    <t>4b46e188-cd23-9f47-b4f9-112a12b1e78a</t>
  </si>
  <si>
    <t>Suncoast Epilepsy Association</t>
  </si>
  <si>
    <t>http://www.suncoastepilepsy.org</t>
  </si>
  <si>
    <t>b4bc7a64-8a38-c7f8-fdd8-2da52153b975</t>
  </si>
  <si>
    <t>Suncoast Identification Solutions, LLC</t>
  </si>
  <si>
    <t>http://www.idsource.com</t>
  </si>
  <si>
    <t>b75f6330-7daa-0428-c9ac-7796f9ad0bef</t>
  </si>
  <si>
    <t>SunCoast Plastic Surgery</t>
  </si>
  <si>
    <t>http://www.suncoastplasticsurgery.net/</t>
  </si>
  <si>
    <t>189ccb68-658d-9ede-1550-583ab3cb0b40</t>
  </si>
  <si>
    <t>Suncoast Solutions</t>
  </si>
  <si>
    <t>http://sncoast.com/</t>
  </si>
  <si>
    <t>18af9fee-4789-fd3f-0d6a-8752d1d210af</t>
  </si>
  <si>
    <t>Suncode</t>
  </si>
  <si>
    <t>http://www.suncode.pl/en/</t>
  </si>
  <si>
    <t>691d1d75-60b6-ee19-2402-22b1c3065764</t>
  </si>
  <si>
    <t>SunCoke Energy</t>
  </si>
  <si>
    <t>http://www.suncoke.com/index.php</t>
  </si>
  <si>
    <t>08358199-7816-aa2a-8b4a-56a204499512</t>
  </si>
  <si>
    <t>SunCoke Energy Partners</t>
  </si>
  <si>
    <t>http://www.sxcpartners.com/phoenix.zhtml/?c=251513&amp;p=index</t>
  </si>
  <si>
    <t>d046e87f-ac48-d08f-de6a-64f841ec0107</t>
  </si>
  <si>
    <t>SUNCOM INFOTECH</t>
  </si>
  <si>
    <t>http://www.suncominfotech.com</t>
  </si>
  <si>
    <t>8ce6f754-c087-50e1-1d98-f5811add19af</t>
  </si>
  <si>
    <t>Suncom Wireless Holdings</t>
  </si>
  <si>
    <t>http://www.suncom.com/</t>
  </si>
  <si>
    <t>9179ecef-e607-13a2-35bf-65107b7e3dc1</t>
  </si>
  <si>
    <t>SunCommon</t>
  </si>
  <si>
    <t>http://suncommon.com/</t>
  </si>
  <si>
    <t>e4bd5b2c-923f-553d-1968-535a9260492f</t>
  </si>
  <si>
    <t>Suncor Energy</t>
  </si>
  <si>
    <t>http://www.suncor.com</t>
  </si>
  <si>
    <t>c1e30f05-9ba8-2379-c46a-cd886ce3e197</t>
  </si>
  <si>
    <t>Suncore</t>
  </si>
  <si>
    <t>http://www.suncoresolar.com</t>
  </si>
  <si>
    <t>78b5706c-b0a7-e8ee-a163-bb3ecef78d32</t>
  </si>
  <si>
    <t>Suncore Photovoltaic Technology</t>
  </si>
  <si>
    <t>http://www.suncoreus.com/</t>
  </si>
  <si>
    <t>35c2683e-0951-9515-0af1-f25004ea8e2e</t>
  </si>
  <si>
    <t>Suncorp Group</t>
  </si>
  <si>
    <t>http://www.suncorpbank.com.au</t>
  </si>
  <si>
    <t>92d234d5-72a3-3184-5713-dbd78181dbe2</t>
  </si>
  <si>
    <t>Suncorp Insurance</t>
  </si>
  <si>
    <t>http://www.suncorp.com.au/</t>
  </si>
  <si>
    <t>a47ae197-33f4-0624-ff43-b47ac61fdbdb</t>
  </si>
  <si>
    <t>SunCrest Healthcare</t>
  </si>
  <si>
    <t>http://www.suncresthealth.com</t>
  </si>
  <si>
    <t>3340dd41-eed1-0721-685e-24e4358da3d2</t>
  </si>
  <si>
    <t>SunCrest Marketing LLP</t>
  </si>
  <si>
    <t>http://gaswaterheaters.in</t>
  </si>
  <si>
    <t>b6535793-cd5c-6179-8d82-fcf140d8bbee</t>
  </si>
  <si>
    <t>Suncrest Solar</t>
  </si>
  <si>
    <t>http://suncrestsolar.com/</t>
  </si>
  <si>
    <t>662013a0-cdf8-9527-4fc3-b5a8d4e9feb2</t>
  </si>
  <si>
    <t>SunCulture</t>
  </si>
  <si>
    <t>http://sunculture.com/</t>
  </si>
  <si>
    <t>43e13fcc-512a-af1f-efca-a7e6821e0d21</t>
  </si>
  <si>
    <t>Sundae Electronics</t>
  </si>
  <si>
    <t>http://www.sundaelectronics.com</t>
  </si>
  <si>
    <t>fec54f5d-e538-98f9-7a91-ad644946f404</t>
  </si>
  <si>
    <t>SunDaily</t>
  </si>
  <si>
    <t>http://sundailyhealth.com</t>
  </si>
  <si>
    <t>f09d6e47-4bab-ddcf-c1ad-1b66f26971d5</t>
  </si>
  <si>
    <t>Sundance</t>
  </si>
  <si>
    <t>http://www.sundance.com</t>
  </si>
  <si>
    <t>cff19e5e-c916-6040-a59c-d6a37ba82358</t>
  </si>
  <si>
    <t>Sundance Channel</t>
  </si>
  <si>
    <t>http://www.sundance.tv</t>
  </si>
  <si>
    <t>082f662e-7b5c-b5fc-8382-8134b1812c50</t>
  </si>
  <si>
    <t>Sundance Diagnostics</t>
  </si>
  <si>
    <t>http://sundancedx.com</t>
  </si>
  <si>
    <t>2d307911-b667-cca4-dfcc-18b0e5254485</t>
  </si>
  <si>
    <t>Sundance Digital</t>
  </si>
  <si>
    <t>http://www.sundancedigital.com</t>
  </si>
  <si>
    <t>f29bc5e0-9094-2a71-6eff-d26159105573</t>
  </si>
  <si>
    <t>Sundance Enterprises</t>
  </si>
  <si>
    <t>http://sundancesolutions.com/</t>
  </si>
  <si>
    <t>f75e65ba-590b-5ed1-c797-4655ba357d27</t>
  </si>
  <si>
    <t>Sundance Escape Lodge</t>
  </si>
  <si>
    <t>http://www.sundanceescapelodge.com</t>
  </si>
  <si>
    <t>db42e60b-9713-5a98-5d59-7b08a9585aae</t>
  </si>
  <si>
    <t>Sundance Institute</t>
  </si>
  <si>
    <t>http://www.sundance.org</t>
  </si>
  <si>
    <t>aa598ae1-7076-0024-8a36-37c3e52daed5</t>
  </si>
  <si>
    <t>Sundance Research Institute</t>
  </si>
  <si>
    <t>http://sundanceresearchinstitute.org</t>
  </si>
  <si>
    <t>c06ab5e0-8be0-92f1-7ff9-107a6abb10c5</t>
  </si>
  <si>
    <t>Sundance Vacations</t>
  </si>
  <si>
    <t>http://www.sundancevacations.com</t>
  </si>
  <si>
    <t>41428a54-2e1e-e82b-e0cb-49a90098e81d</t>
  </si>
  <si>
    <t>Sundance Ventures</t>
  </si>
  <si>
    <t>http://sundanceventures.com</t>
  </si>
  <si>
    <t>a03ee5db-f70c-2fdf-90c2-831fb1fc17fc</t>
  </si>
  <si>
    <t>SundanceNow Doc Club</t>
  </si>
  <si>
    <t>http://www.docclub.com/</t>
  </si>
  <si>
    <t>c2712e5d-07ca-bb94-eef7-bf7411a0dda1</t>
  </si>
  <si>
    <t>SunDanzer</t>
  </si>
  <si>
    <t>http://sundanzer.com</t>
  </si>
  <si>
    <t>b745b674-8df9-5a6c-dcda-d099c763fb20</t>
  </si>
  <si>
    <t>Sundar</t>
  </si>
  <si>
    <t>http://sundar.io/</t>
  </si>
  <si>
    <t>8bb023ad-2dc8-999a-bc89-d920e74e175e</t>
  </si>
  <si>
    <t>Sundar Films</t>
  </si>
  <si>
    <t>http://www.sundarfilms.com/</t>
  </si>
  <si>
    <t>e84e35a8-9b4e-71e5-31cb-8563dc13c431</t>
  </si>
  <si>
    <t>Sundar Online Communications</t>
  </si>
  <si>
    <t>http://www.sundaron.com</t>
  </si>
  <si>
    <t>479c22c0-2da6-4b5b-0412-f7a2626d7586</t>
  </si>
  <si>
    <t>Sundaram - Clayton Limited</t>
  </si>
  <si>
    <t>http://www.sundaram-clayton.com/</t>
  </si>
  <si>
    <t>72e3829d-1bf3-0bba-243b-05d336b28c70</t>
  </si>
  <si>
    <t>Sundaram Business Services Limited</t>
  </si>
  <si>
    <t>http://www.sundarambizserv.com</t>
  </si>
  <si>
    <t>b61df855-e3ce-57a8-4df3-018d8102c71d</t>
  </si>
  <si>
    <t>Sundaram Clayton</t>
  </si>
  <si>
    <t>http://www.sundaram-clayton.com</t>
  </si>
  <si>
    <t>a5519c0c-6228-07f6-2431-83c8da43237f</t>
  </si>
  <si>
    <t>Sundaram Mutual Fund</t>
  </si>
  <si>
    <t>http://www.sundarammutual.com</t>
  </si>
  <si>
    <t>c1714f33-e7a7-ca70-e741-618e8848c9db</t>
  </si>
  <si>
    <t>Sundaram Technologies</t>
  </si>
  <si>
    <t>http://www.makesure.org</t>
  </si>
  <si>
    <t>78473fee-3c88-0945-fb1f-3cee9d2123e0</t>
  </si>
  <si>
    <t>SundaramInfotech Solutions Limited</t>
  </si>
  <si>
    <t>http://www.sundaraminfotech.com</t>
  </si>
  <si>
    <t>e58861c5-f3a2-9638-2827-1a1a34128e2d</t>
  </si>
  <si>
    <t>SUNDAY Communications</t>
  </si>
  <si>
    <t>http://www.sundaycommunications.com</t>
  </si>
  <si>
    <t>e41fdb4e-20f9-072b-5d27-4c1295f4380c</t>
  </si>
  <si>
    <t>Sunday Communications Ltd.</t>
  </si>
  <si>
    <t>http://www.sunday.com/</t>
  </si>
  <si>
    <t>8218a5fb-373d-44ff-35bc-f49a998a90d1</t>
  </si>
  <si>
    <t>Sunday Ent.</t>
  </si>
  <si>
    <t>http://sundayent.com/music</t>
  </si>
  <si>
    <t>637f2728-23b0-e49a-4cfb-026e013481d1</t>
  </si>
  <si>
    <t>Sunday Friends Community</t>
  </si>
  <si>
    <t>http://www.sundayfriends.org</t>
  </si>
  <si>
    <t>8904e8b2-70fc-ff9f-9aed-ca3260163422</t>
  </si>
  <si>
    <t>Sunday Guardian</t>
  </si>
  <si>
    <t>http://www.sundayguardianlive.com/</t>
  </si>
  <si>
    <t>4ceda864-e466-d6f8-71b2-e0d43d168c6d</t>
  </si>
  <si>
    <t>Sunday K Gathii</t>
  </si>
  <si>
    <t>http://acegarthie.com/work-with-me/</t>
  </si>
  <si>
    <t>4a83e650-fe5c-9146-0317-4b066bc16c98</t>
  </si>
  <si>
    <t>Sunday Mobility</t>
  </si>
  <si>
    <t>http://www.sundaymobility.com/</t>
  </si>
  <si>
    <t>205a47a4-1661-fa10-f439-f54475f31a50</t>
  </si>
  <si>
    <t>sunday payday loans uk</t>
  </si>
  <si>
    <t>http://www.sundaypaydayloansuk.co.uk</t>
  </si>
  <si>
    <t>bd64a170-2fe1-494b-2634-1778472628f4</t>
  </si>
  <si>
    <t>Sunday Punday</t>
  </si>
  <si>
    <t>http://sundaypunday.com</t>
  </si>
  <si>
    <t>cbb47915-7e1c-7213-82bd-a4148fd72a44</t>
  </si>
  <si>
    <t>Sunday Rocket</t>
  </si>
  <si>
    <t>http://sundayrocket.com/</t>
  </si>
  <si>
    <t>8195e62b-9037-26b5-8953-489263685eeb</t>
  </si>
  <si>
    <t>Sunday Telegraph</t>
  </si>
  <si>
    <t>http://www.telegraph.co.uk</t>
  </si>
  <si>
    <t>9a51eeb9-1908-3824-21f3-bceb76e55bb8</t>
  </si>
  <si>
    <t>Sunday Tribune</t>
  </si>
  <si>
    <t>http://sundaytribune.newspaperdirect.com</t>
  </si>
  <si>
    <t>fd300351-1746-0b26-dc2a-27599ff395a6</t>
  </si>
  <si>
    <t>Sunday Woman</t>
  </si>
  <si>
    <t>http://www.sundaywoman.com</t>
  </si>
  <si>
    <t>8c2d0c41-d2bc-bcf0-c3b4-ba74bf2dbe59</t>
  </si>
  <si>
    <t>Sunday World</t>
  </si>
  <si>
    <t>http://www.sundayworld.com/</t>
  </si>
  <si>
    <t>4fa9eb3c-5794-2253-bbfc-7da2c6b6443d</t>
  </si>
  <si>
    <t>Sundaybell</t>
  </si>
  <si>
    <t>http://www.sundaybell.com</t>
  </si>
  <si>
    <t>722e2c55-5f6a-e234-b5b4-ab269521917d</t>
  </si>
  <si>
    <t>SundayRest</t>
  </si>
  <si>
    <t>http://www.sundayrest.com//?gclid=civl-uqlqmkcfcwtaaodpeelrg</t>
  </si>
  <si>
    <t>d92dcee5-2a04-bed3-ef5e-7b1cb68d133b</t>
  </si>
  <si>
    <t>SundaySky</t>
  </si>
  <si>
    <t>http://www.sundaysky.com</t>
  </si>
  <si>
    <t>4efad3ab-2e28-b64d-4832-3d4c7e5d3b2f</t>
  </si>
  <si>
    <t>SUNDAYTOZ</t>
  </si>
  <si>
    <t>http://sundaytoz.com</t>
  </si>
  <si>
    <t>68605876-9d03-a102-e147-9e96f5a97c71</t>
  </si>
  <si>
    <t>Sunder Capital</t>
  </si>
  <si>
    <t>http://sundercapital.com</t>
  </si>
  <si>
    <t>e23d5753-3cdb-586e-d34b-e3b43d530b5a</t>
  </si>
  <si>
    <t>Sunder Creative</t>
  </si>
  <si>
    <t>http://sundercreative.com</t>
  </si>
  <si>
    <t>9a786746-190a-a4fe-4089-e2938fc1bee4</t>
  </si>
  <si>
    <t>Sundera</t>
  </si>
  <si>
    <t>http://www.sundera.it</t>
  </si>
  <si>
    <t>fbb899b8-6abf-d4c4-43e3-69c811a0ad63</t>
  </si>
  <si>
    <t>Sunderdeep Top Engineering Colleges in india, Ghaziabad</t>
  </si>
  <si>
    <t>http://www.sunderdeep.ac.in/</t>
  </si>
  <si>
    <t>158a4b49-6c23-4675-03f4-4e3e9f52a670</t>
  </si>
  <si>
    <t>Sunderland Insurance Services</t>
  </si>
  <si>
    <t>https://www.sunderlandins.com/#contact</t>
  </si>
  <si>
    <t>92c7a6a8-e99f-4f2f-f2cf-8a73f117439f</t>
  </si>
  <si>
    <t>Sunderland Software City</t>
  </si>
  <si>
    <t>http://www.sunderlandsoftwarecity.com/</t>
  </si>
  <si>
    <t>93d48c47-edc1-18b9-8ee3-90f709f34893</t>
  </si>
  <si>
    <t>Sunderland Studio</t>
  </si>
  <si>
    <t>http://www.sunderlandstudio.com</t>
  </si>
  <si>
    <t>c96770a3-4561-7a0a-2505-68a0ac409f21</t>
  </si>
  <si>
    <t>sundhed.dk</t>
  </si>
  <si>
    <t>https://www.sundhed.dk</t>
  </si>
  <si>
    <t>8d4944a7-de1c-d44e-6fe8-7549e0d552d8</t>
  </si>
  <si>
    <t>Sundia Corporation</t>
  </si>
  <si>
    <t>http://sundiafruit.com</t>
  </si>
  <si>
    <t>6a95b57c-985c-fad0-034a-6dcbb8423320</t>
  </si>
  <si>
    <t>Sundia MediTech</t>
  </si>
  <si>
    <t>http://www.sundia.com</t>
  </si>
  <si>
    <t>11815401-8d67-e205-de1c-319ced2ddaf2</t>
  </si>
  <si>
    <t>Sundial Brands</t>
  </si>
  <si>
    <t>http://www.sundialbrands.com/</t>
  </si>
  <si>
    <t>0181b7bc-00eb-97d0-22f0-2dec95ee552d</t>
  </si>
  <si>
    <t>Sundial Inn</t>
  </si>
  <si>
    <t>http://www.sundialvirginiabeach.com/</t>
  </si>
  <si>
    <t>82deca3a-38d5-3c74-d07c-22254af9fcd3</t>
  </si>
  <si>
    <t>SunDoctors</t>
  </si>
  <si>
    <t>http://sundoctors.com.au/</t>
  </si>
  <si>
    <t>d4dcd4b3-2f4c-51f5-477c-5cd9f0022ce7</t>
  </si>
  <si>
    <t>Sundog Solar</t>
  </si>
  <si>
    <t>http://www.sundogsolar.net/</t>
  </si>
  <si>
    <t>6bdd23c6-83ef-ad3a-6ca3-6b9c2bf9397a</t>
  </si>
  <si>
    <t>Sundolier</t>
  </si>
  <si>
    <t>http://www.sundolier.com/</t>
  </si>
  <si>
    <t>b329ea21-450e-752f-4bd5-83e8d8078c1b</t>
  </si>
  <si>
    <t>Sundose</t>
  </si>
  <si>
    <t>http://sundose.io/</t>
  </si>
  <si>
    <t>49aa6a52-bfe5-1698-c7d7-0f659f8e8174</t>
  </si>
  <si>
    <t>Sundown Glass Tinting</t>
  </si>
  <si>
    <t>http://www.sundown-glasstinting.com</t>
  </si>
  <si>
    <t>d95860e3-b2c3-fdda-a581-bbc787725517</t>
  </si>
  <si>
    <t>SunDown RunDown Group</t>
  </si>
  <si>
    <t>http://sundownrundown.org/</t>
  </si>
  <si>
    <t>a226530f-5bf6-dbf4-ee58-c2cad46f3e41</t>
  </si>
  <si>
    <t>Sundram Fasteners Limited</t>
  </si>
  <si>
    <t>http://www.sundram.com</t>
  </si>
  <si>
    <t>38d2ef75-3f79-0acd-504c-d5848688ed97</t>
  </si>
  <si>
    <t>Sundried</t>
  </si>
  <si>
    <t>http://www.sundried.com</t>
  </si>
  <si>
    <t>d8ccf3ac-4c9d-4f3d-9437-ca85cd3a7d3c</t>
  </si>
  <si>
    <t>Sundrop Farms</t>
  </si>
  <si>
    <t>http://www.sundropfarms.com/</t>
  </si>
  <si>
    <t>853b4680-ee8b-777f-95ca-6deb7a3ff98a</t>
  </si>
  <si>
    <t>Sundrop Fuels</t>
  </si>
  <si>
    <t>http://www.sundropfuels.com</t>
  </si>
  <si>
    <t>7bfd8fd2-612d-9981-f69b-44790d820c9e</t>
  </si>
  <si>
    <t>Sundrop Mobile</t>
  </si>
  <si>
    <t>http://www.sundropmobile.com</t>
  </si>
  <si>
    <t>bb3e9168-f737-4280-b797-cbc502869c6a</t>
  </si>
  <si>
    <t>Sundrum</t>
  </si>
  <si>
    <t>http://www.sundrum.org/</t>
  </si>
  <si>
    <t>3156e501-d795-d36f-adb6-b42c9f8ce6dd</t>
  </si>
  <si>
    <t>Sundstedt Animation</t>
  </si>
  <si>
    <t>https://sundstedt.se</t>
  </si>
  <si>
    <t>9bd09ae1-a420-bea9-9ffd-af0fa97c8b0a</t>
  </si>
  <si>
    <t>Sunduka</t>
  </si>
  <si>
    <t>http://www.sunduka.com</t>
  </si>
  <si>
    <t>2c32cfbf-0bcf-604e-6266-81ff505a8534</t>
  </si>
  <si>
    <t>SunDwater</t>
  </si>
  <si>
    <t>http://www.sundwater.com/</t>
  </si>
  <si>
    <t>f1382b8e-53df-a7d7-2829-47546e10f1cb</t>
  </si>
  <si>
    <t>Sundyne Corporation</t>
  </si>
  <si>
    <t>http://www.sundyne.com</t>
  </si>
  <si>
    <t>e5e1519e-5fb5-ea84-8aa1-53ff87fca4f1</t>
  </si>
  <si>
    <t>SunEdison</t>
  </si>
  <si>
    <t>http://www.sunedison.com</t>
  </si>
  <si>
    <t>d1ed31b8-7265-93ae-94e7-8dc1371ec9e2</t>
  </si>
  <si>
    <t>SunEdison Semiconductor</t>
  </si>
  <si>
    <t>http://www.sunedisonsemi.com</t>
  </si>
  <si>
    <t>07d415ae-80ee-9dfd-8d18-0c08d1be58aa</t>
  </si>
  <si>
    <t>SunEdisonÌ¢åÛåªs Material Business</t>
  </si>
  <si>
    <t>http://www.sunedison.com/</t>
  </si>
  <si>
    <t>366d8580-6988-aa2e-f28a-94fdecee3bee</t>
  </si>
  <si>
    <t>Suneeva</t>
  </si>
  <si>
    <t>http://www.suneeva.com</t>
  </si>
  <si>
    <t>d5fd69d1-2aaf-bc20-fa21-8f2e068670c8</t>
  </si>
  <si>
    <t>SuNegocio.com</t>
  </si>
  <si>
    <t>http://www.sunegocio.com</t>
  </si>
  <si>
    <t>2182c289-8f2b-dbff-aaab-3422ceba863f</t>
  </si>
  <si>
    <t>Suneight Investment</t>
  </si>
  <si>
    <t>http://www.sun-8.jp</t>
  </si>
  <si>
    <t>c9a447d9-748b-f73a-05f4-ddef1f38e79d</t>
  </si>
  <si>
    <t>Sunengen</t>
  </si>
  <si>
    <t>http://www.sunengen.com</t>
  </si>
  <si>
    <t>98bd2b7b-d130-2e3c-9225-22db9391d9f0</t>
  </si>
  <si>
    <t>Sunera Technologies</t>
  </si>
  <si>
    <t>http://www.suneratech.com/</t>
  </si>
  <si>
    <t>792364aa-3caf-1d64-e117-5aa7e0031368</t>
  </si>
  <si>
    <t>Sunergy</t>
  </si>
  <si>
    <t>http://sunergytech.net/</t>
  </si>
  <si>
    <t>63481af6-e90b-ffae-75ed-cd60ab119e85</t>
  </si>
  <si>
    <t>Suneris</t>
  </si>
  <si>
    <t>http://suneris.co/</t>
  </si>
  <si>
    <t>fe0428f6-0a79-cc1b-7680-e3291b506a86</t>
  </si>
  <si>
    <t>Sunesis Pharmaceuticals</t>
  </si>
  <si>
    <t>http://www.sunesis.com</t>
  </si>
  <si>
    <t>034252ee-fd4d-75d5-bd41-eb0282bfc154</t>
  </si>
  <si>
    <t>Sunesys</t>
  </si>
  <si>
    <t>http://www.sunesys.com/</t>
  </si>
  <si>
    <t>f4a5a2f5-3a12-8066-9f46-0d96c20a53a8</t>
  </si>
  <si>
    <t>SUNET</t>
  </si>
  <si>
    <t>https://www.sunet.se/english/home.html</t>
  </si>
  <si>
    <t>7744fa6d-4cd5-2d97-1790-4512fbbd469a</t>
  </si>
  <si>
    <t>SUNET srl</t>
  </si>
  <si>
    <t>http://www.sunet.it</t>
  </si>
  <si>
    <t>67fde55c-1164-e965-cb6e-4c9c9c61ff26</t>
  </si>
  <si>
    <t>Sunev</t>
  </si>
  <si>
    <t>http://www.sunev.com.tr/</t>
  </si>
  <si>
    <t>3efe5d37-5198-628f-f376-fb453f84a862</t>
  </si>
  <si>
    <t>Suneva Medical</t>
  </si>
  <si>
    <t>http://sunevamedical.com</t>
  </si>
  <si>
    <t>a4f0b962-666c-1237-f49b-0a453cedd4a2</t>
  </si>
  <si>
    <t>SUNeVision Ventures</t>
  </si>
  <si>
    <t>http://www.sunevision.com/</t>
  </si>
  <si>
    <t>e7c8a1aa-2aba-f5b5-e1b2-31314bbf334c</t>
  </si>
  <si>
    <t>SunExpress</t>
  </si>
  <si>
    <t>http://www.sunexpress.com</t>
  </si>
  <si>
    <t>d8d3ffd0-5714-2d16-f835-a702c4f9117b</t>
  </si>
  <si>
    <t>Sunfa Mart</t>
  </si>
  <si>
    <t>http://www.sunfamart.com/</t>
  </si>
  <si>
    <t>ed0dacca-57c4-c1cf-00e0-0a3804b88219</t>
  </si>
  <si>
    <t>SunFarmer</t>
  </si>
  <si>
    <t>http://www.sunfarmer.org</t>
  </si>
  <si>
    <t>326293ac-fcaa-1057-577c-5b1227e3bd87</t>
  </si>
  <si>
    <t>Sunfed Foods</t>
  </si>
  <si>
    <t>http://sunfedfoods.com/</t>
  </si>
  <si>
    <t>b6384702-52d6-6bd9-7c3e-5bc431b3c11b</t>
  </si>
  <si>
    <t>Sunfire</t>
  </si>
  <si>
    <t>http://www.sunfire.de</t>
  </si>
  <si>
    <t>af3d0fc3-b1e4-64c9-c7d4-c7b7fd793c24</t>
  </si>
  <si>
    <t>Sunflat</t>
  </si>
  <si>
    <t>http://www.sunflat.net</t>
  </si>
  <si>
    <t>c6b18d8c-8f99-b57c-c520-25c3ea2cf7b3</t>
  </si>
  <si>
    <t>Sunflour Baking Company</t>
  </si>
  <si>
    <t>http://www.sunflourbakingcompany.com</t>
  </si>
  <si>
    <t>130f6bcf-176d-bf0d-2ffd-a281b6ddab8e</t>
  </si>
  <si>
    <t>Sunflower Broadband</t>
  </si>
  <si>
    <t>http://www.sunflowerbroadband.com</t>
  </si>
  <si>
    <t>d6d65200-f8a0-fa61-8967-1b0deb94c738</t>
  </si>
  <si>
    <t>Sunflower Development Group</t>
  </si>
  <si>
    <t>http://sunflowerkc.com</t>
  </si>
  <si>
    <t>03982099-53a8-d84b-1b5d-0f0495ff078d</t>
  </si>
  <si>
    <t>Sunflower Fine Art Galleries, Mirrors, and Picture Framing</t>
  </si>
  <si>
    <t>http://www.sunflowerfineartgalleriesmirrorsandpictureframing.com</t>
  </si>
  <si>
    <t>487bd8c9-54cb-b1a8-c7c0-58b9fac4a67a</t>
  </si>
  <si>
    <t>Sunflower Lab</t>
  </si>
  <si>
    <t>http://www.thesunflowerlab.com</t>
  </si>
  <si>
    <t>9269d1c3-84a3-ef4f-f1fc-190d3acb8a7e</t>
  </si>
  <si>
    <t>Sunflower Labs</t>
  </si>
  <si>
    <t>https://sunflower-labs.com/</t>
  </si>
  <si>
    <t>8b8296fd-dbf6-748d-9f4a-6bbe96c9fe7a</t>
  </si>
  <si>
    <t>Sunflower Markets</t>
  </si>
  <si>
    <t>https://www.sunflowernsa.com</t>
  </si>
  <si>
    <t>bd916caf-9c00-89e4-2dc1-f84c0c25b02f</t>
  </si>
  <si>
    <t>Sunflower Services</t>
  </si>
  <si>
    <t>http://www.sunflowerdiv.com</t>
  </si>
  <si>
    <t>f4f7c535-542b-66ef-70f1-ea231208d065</t>
  </si>
  <si>
    <t>Sunflower Solutions</t>
  </si>
  <si>
    <t>http://www.thesunflowersolutions.com</t>
  </si>
  <si>
    <t>d164bceb-e418-c879-c620-225df0a3bf8d</t>
  </si>
  <si>
    <t>Sunflower Systems</t>
  </si>
  <si>
    <t>https://www.sunflowersystems.com/</t>
  </si>
  <si>
    <t>b6263efc-ae3a-13d2-b5e9-33e4f81c969a</t>
  </si>
  <si>
    <t>Sunflower Technologies</t>
  </si>
  <si>
    <t>http://www.sunflowertechnologies.com</t>
  </si>
  <si>
    <t>eec90eb0-7d15-e687-0436-22126177d37c</t>
  </si>
  <si>
    <t>Sunflower Wellness</t>
  </si>
  <si>
    <t>http://www.sunflowerwellness.org</t>
  </si>
  <si>
    <t>963f8a93-b1f3-4770-4e6e-fdc5ea909770</t>
  </si>
  <si>
    <t>sunflowerapps</t>
  </si>
  <si>
    <t>http://sunflowerapps.com</t>
  </si>
  <si>
    <t>bad2f23e-7503-38ca-4f2b-245ff5e7105d</t>
  </si>
  <si>
    <t>Sunfolding</t>
  </si>
  <si>
    <t>http://www.sunfolding.com/</t>
  </si>
  <si>
    <t>b26462ef-1bfd-96ee-c6cc-951842e4dde9</t>
  </si>
  <si>
    <t>Sunfood.com</t>
  </si>
  <si>
    <t>http://www.sunfood.com</t>
  </si>
  <si>
    <t>777083d6-0827-9c34-9c56-0044bdb02a26</t>
  </si>
  <si>
    <t>Sunfor LED</t>
  </si>
  <si>
    <t>http://sunfor.co.za</t>
  </si>
  <si>
    <t>265089d9-2e6a-c294-0fad-ad17daf79abf</t>
  </si>
  <si>
    <t>Sunforged Media Group</t>
  </si>
  <si>
    <t>http://sunforged.com</t>
  </si>
  <si>
    <t>b01483e2-0c35-1ce9-392d-c2bebd518d8c</t>
  </si>
  <si>
    <t>Sunfra</t>
  </si>
  <si>
    <t>http://www.sunfra.com</t>
  </si>
  <si>
    <t>ca84eecb-59d3-4fff-9f08-9537c173c4e9</t>
  </si>
  <si>
    <t>SunFresh Produce</t>
  </si>
  <si>
    <t>http://www.sunfreshproduce.com/</t>
  </si>
  <si>
    <t>756a4307-dc68-ce76-fff8-c084627e5a25</t>
  </si>
  <si>
    <t>SunFriend Corporation</t>
  </si>
  <si>
    <t>http://sunfriend.com/</t>
  </si>
  <si>
    <t>9b791f4b-7100-6c0f-7c69-20135ff7e333</t>
  </si>
  <si>
    <t>Sunfun Info</t>
  </si>
  <si>
    <t>http://www.i-part.com.tw</t>
  </si>
  <si>
    <t>efa414aa-bbf0-e3fd-2663-43db92f8d70c</t>
  </si>
  <si>
    <t>SunFunder</t>
  </si>
  <si>
    <t>http://www.sunfunder.com</t>
  </si>
  <si>
    <t>fcbfe604-4c82-daae-8ad2-3b008d94a9df</t>
  </si>
  <si>
    <t>Sungage Financial</t>
  </si>
  <si>
    <t>http://www.sungagefinancial.com/</t>
  </si>
  <si>
    <t>0b596b2d-44b6-8f5c-4181-5ffa3f2ad78a</t>
  </si>
  <si>
    <t>SunGard</t>
  </si>
  <si>
    <t>http://www.sungard.com</t>
  </si>
  <si>
    <t>30e905e0-518f-4f60-2ca1-b604a7d3e450</t>
  </si>
  <si>
    <t>Sungard Availability Services</t>
  </si>
  <si>
    <t>http://www.sungardas.com/pages/default.aspx</t>
  </si>
  <si>
    <t>0f2fed18-9b3d-7121-1502-8093cd375b98</t>
  </si>
  <si>
    <t>SunGard Availability Services UK</t>
  </si>
  <si>
    <t>http://www.sungard.co.uk</t>
  </si>
  <si>
    <t>87026771-890d-b90b-c344-8ef1b5167cf6</t>
  </si>
  <si>
    <t>SunGard Consulting Services</t>
  </si>
  <si>
    <t>fe289921-d625-4a28-930b-222b888c95e8</t>
  </si>
  <si>
    <t>SunGard Global Trading</t>
  </si>
  <si>
    <t>13047994-0b3e-7f28-cdfb-f8063957841f</t>
  </si>
  <si>
    <t>SunGard K-12</t>
  </si>
  <si>
    <t>http://sungardk12.com/</t>
  </si>
  <si>
    <t>445d2c55-b961-d002-cbde-1e922e603c55</t>
  </si>
  <si>
    <t>SunGard Wealth Management</t>
  </si>
  <si>
    <t>5cc8c584-ad03-cc68-a1c9-e2a6d770b006</t>
  </si>
  <si>
    <t>Sungear</t>
  </si>
  <si>
    <t>http://sungearinc.com/</t>
  </si>
  <si>
    <t>50964882-28b5-3c6d-f810-17b871de23a4</t>
  </si>
  <si>
    <t>Sungem CMS</t>
  </si>
  <si>
    <t>http://www.trymatchbook.com</t>
  </si>
  <si>
    <t>cf2c17a8-8b14-1cb3-0a0d-d2ced2f68ccb</t>
  </si>
  <si>
    <t>Sungevity</t>
  </si>
  <si>
    <t>http://www.sungevity.com</t>
  </si>
  <si>
    <t>3402e2d8-5309-2411-6496-979380d25c4a</t>
  </si>
  <si>
    <t>Sungkyunkwan University</t>
  </si>
  <si>
    <t>http://www.skku.edu</t>
  </si>
  <si>
    <t>34c0accb-e0cf-8647-f2f5-65b5e48d0560</t>
  </si>
  <si>
    <t>Sunglass</t>
  </si>
  <si>
    <t>http://www.sunglass.io</t>
  </si>
  <si>
    <t>2b4cd2c6-77f2-22f8-e53e-ff10c96d005b</t>
  </si>
  <si>
    <t>Sunglass &amp; Optical Warehouse</t>
  </si>
  <si>
    <t>http://www.sunglassoptical.com</t>
  </si>
  <si>
    <t>4fbde7ac-2ec6-fd4f-0428-5b6bfa5ebd7d</t>
  </si>
  <si>
    <t>Sunglass Hut</t>
  </si>
  <si>
    <t>http://www.sunglasshut.com</t>
  </si>
  <si>
    <t>537812ef-09f9-7304-7a19-cdb1a901f12f</t>
  </si>
  <si>
    <t>Sunglasses save</t>
  </si>
  <si>
    <t>http://sunglassessave.com/</t>
  </si>
  <si>
    <t>72a6731d-8929-c47d-dd79-6b3ed84d1ede</t>
  </si>
  <si>
    <t>SunglassesWatchClub.com</t>
  </si>
  <si>
    <t>http://www.sunglasseswatchclub.com/</t>
  </si>
  <si>
    <t>6c6b1137-750c-2cc0-044a-14b290646aa3</t>
  </si>
  <si>
    <t>Sunglassville</t>
  </si>
  <si>
    <t>http://www.sunglassville.com</t>
  </si>
  <si>
    <t>ad606a9c-bf84-63ad-1da1-0663a9536c4f</t>
  </si>
  <si>
    <t>SunGlo Window Films</t>
  </si>
  <si>
    <t>http://sunglowf.com/about-sunglo/locations/denver-window-tinting</t>
  </si>
  <si>
    <t>d54d39e8-4cd9-1589-7d5c-b4d535344b3d</t>
  </si>
  <si>
    <t>Sungloss Marble Co.</t>
  </si>
  <si>
    <t>http://sungloss.com/</t>
  </si>
  <si>
    <t>3d447744-92a5-24c1-e5b5-003ca0109b6e</t>
  </si>
  <si>
    <t>Sungrace</t>
  </si>
  <si>
    <t>http://sungraceinc.com</t>
  </si>
  <si>
    <t>3959a314-c4bc-a8fe-4b66-d6904f03cf27</t>
  </si>
  <si>
    <t>SunGreen Gardens</t>
  </si>
  <si>
    <t>http://sungreengardens.com</t>
  </si>
  <si>
    <t>c426c901-849f-8b19-1a23-6126b3b1e447</t>
  </si>
  <si>
    <t>SunGro Horticulture</t>
  </si>
  <si>
    <t>http://www.sungro.com</t>
  </si>
  <si>
    <t>ad2ad320-015e-d7b7-1dca-bbb3f21fd077</t>
  </si>
  <si>
    <t>SungWha Tech</t>
  </si>
  <si>
    <t>http://www.sungwhatech.com/</t>
  </si>
  <si>
    <t>bc4dd9d6-1877-183a-3c0a-36833e3308bc</t>
  </si>
  <si>
    <t>Sungy Mobile</t>
  </si>
  <si>
    <t>http://sungymobile.com</t>
  </si>
  <si>
    <t>6ad070ea-805b-bcf1-dd82-99014ed0d787</t>
  </si>
  <si>
    <t>Sunhawk Digital Music</t>
  </si>
  <si>
    <t>http://www.sunhawk.com/</t>
  </si>
  <si>
    <t>6fb4343f-6d62-e78b-44f9-a9cd3167a9f5</t>
  </si>
  <si>
    <t>Sunhill Technologies</t>
  </si>
  <si>
    <t>https://sunhill-technologies.com</t>
  </si>
  <si>
    <t>ec7c9eeb-3e25-d874-dc2d-c7d9b3931d11</t>
  </si>
  <si>
    <t>SunHotels</t>
  </si>
  <si>
    <t>https://www.sunhotels.com/</t>
  </si>
  <si>
    <t>791fcc7d-9b15-e7e2-f3d9-a73ed0343589</t>
  </si>
  <si>
    <t>Sunhouse</t>
  </si>
  <si>
    <t>http://sunhou.se/</t>
  </si>
  <si>
    <t>c44b6af8-1104-f7ab-368e-5b6d018cb810</t>
  </si>
  <si>
    <t>Sunible</t>
  </si>
  <si>
    <t>http://www.sunible.com</t>
  </si>
  <si>
    <t>d70bb274-2b9d-7b1d-1cda-d2cbb91f976b</t>
  </si>
  <si>
    <t>SunIdee</t>
  </si>
  <si>
    <t>http://www.sunidee.com</t>
  </si>
  <si>
    <t>4f43a64c-c412-4003-f72c-be583d4e39d5</t>
  </si>
  <si>
    <t>Sunient</t>
  </si>
  <si>
    <t>http://www.sunient.com</t>
  </si>
  <si>
    <t>e2d56cdd-76e5-67e2-6842-f048e2d7c544</t>
  </si>
  <si>
    <t>Sunil Telecom</t>
  </si>
  <si>
    <t>http://www.suniltelecom.com/2007intro.asp</t>
  </si>
  <si>
    <t>c34578ac-80fb-f800-2705-afd3a80198c9</t>
  </si>
  <si>
    <t>SunilM1</t>
  </si>
  <si>
    <t>http://sunilm1.net</t>
  </si>
  <si>
    <t>cc2d1346-48ba-8ff9-c159-effa9b4c67dc</t>
  </si>
  <si>
    <t>Sunimpex</t>
  </si>
  <si>
    <t>http://www.sunimpex.biz</t>
  </si>
  <si>
    <t>26681ebe-0b1d-7ea5-c529-d7831a70c977</t>
  </si>
  <si>
    <t>Suninfo Information</t>
  </si>
  <si>
    <t>http://www.sxis.com</t>
  </si>
  <si>
    <t>72baffbe-857e-c02f-0608-7ae554ee7686</t>
  </si>
  <si>
    <t>Suning</t>
  </si>
  <si>
    <t>http://suning.com</t>
  </si>
  <si>
    <t>7c2f5dd3-400e-5fa6-ddee-52768610a829</t>
  </si>
  <si>
    <t>Suning Commerce Group</t>
  </si>
  <si>
    <t>http://www.suning.cn/</t>
  </si>
  <si>
    <t>71395490-0eaf-213d-0187-beb4e8c8f94a</t>
  </si>
  <si>
    <t>Sunit</t>
  </si>
  <si>
    <t>http://www.sunit.fi/en/</t>
  </si>
  <si>
    <t>94a80964-1078-4935-6c1f-c7df8d695ef8</t>
  </si>
  <si>
    <t>Sunita Network Private Limited</t>
  </si>
  <si>
    <t>http://sunitanetwork.com/</t>
  </si>
  <si>
    <t>6e9124de-d6c9-a54a-54b7-bcf6fe9cf609</t>
  </si>
  <si>
    <t>Sunita Treacher Foundation</t>
  </si>
  <si>
    <t>http://schoolfeescharity.com</t>
  </si>
  <si>
    <t>7670738e-0714-d572-801f-1fb81f0d48e6</t>
  </si>
  <si>
    <t>SunitaNetworkPvtltdReview</t>
  </si>
  <si>
    <t>d9ae57b8-89fb-63b8-5e5c-e951cb48f7cd</t>
  </si>
  <si>
    <t>Suniva</t>
  </si>
  <si>
    <t>http://www.suniva.com</t>
  </si>
  <si>
    <t>578109ac-ba81-f390-f298-2c15b1d1b74f</t>
  </si>
  <si>
    <t>Sunkalp Energy</t>
  </si>
  <si>
    <t>http://sunkalp.com</t>
  </si>
  <si>
    <t>25a38605-5bc9-6264-fcef-d58df5ea26bd</t>
  </si>
  <si>
    <t>Sunkissed Design</t>
  </si>
  <si>
    <t>http://www.sunkissedapps.com</t>
  </si>
  <si>
    <t>8ca8972b-c141-4df9-75b4-e60d91637f8a</t>
  </si>
  <si>
    <t>Sunkist Growers</t>
  </si>
  <si>
    <t>https://www.sunkist.com</t>
  </si>
  <si>
    <t>d684cc7f-9775-1f54-d3b2-38c7c5d7b8bb</t>
  </si>
  <si>
    <t>Sunkost</t>
  </si>
  <si>
    <t>https://sunkost.no/</t>
  </si>
  <si>
    <t>d7ce364e-1170-0d30-82dd-d7f89fb5e4f5</t>
  </si>
  <si>
    <t>Sunlab GmbH</t>
  </si>
  <si>
    <t>https://www.sunlab.de</t>
  </si>
  <si>
    <t>a6d08689-3927-d611-cea0-66c40f08e2f4</t>
  </si>
  <si>
    <t>Sunlabob Renewable Energy</t>
  </si>
  <si>
    <t>http://www.sunlabob.com/</t>
  </si>
  <si>
    <t>3770380e-d628-1fdb-c83d-bd417830cab0</t>
  </si>
  <si>
    <t>Sunland Asphalt</t>
  </si>
  <si>
    <t>http://www.sunlandasphalt.com</t>
  </si>
  <si>
    <t>0b0ec77b-898a-9676-c5d7-404d246add3a</t>
  </si>
  <si>
    <t>Sunland Media Technology</t>
  </si>
  <si>
    <t>http://sunlandjsc.com/</t>
  </si>
  <si>
    <t>4deeae05-d2b3-a705-cddb-113b7fac28b4</t>
  </si>
  <si>
    <t>Sunlaris Entertainment</t>
  </si>
  <si>
    <t>http://www.sunlaris.com</t>
  </si>
  <si>
    <t>ac812191-1eb3-782c-187d-9da6b98788f8</t>
  </si>
  <si>
    <t>Sunlasses.com.ng</t>
  </si>
  <si>
    <t>http://sunglasses.com.ng</t>
  </si>
  <si>
    <t>ae586e2e-301f-8cfd-0970-c23fd7d0836c</t>
  </si>
  <si>
    <t>Sunlayar</t>
  </si>
  <si>
    <t>http://sunlayar.com/</t>
  </si>
  <si>
    <t>b7349309-82d7-8599-759e-0cd94132c7dd</t>
  </si>
  <si>
    <t>Sunlectric</t>
  </si>
  <si>
    <t>http://www.8sunshine.com/</t>
  </si>
  <si>
    <t>0a21ec48-2b58-8e90-2cdf-12ee96060be9</t>
  </si>
  <si>
    <t>Sunless</t>
  </si>
  <si>
    <t>http://sunlessinc.com/</t>
  </si>
  <si>
    <t>b9ff6bfd-4d6c-5a4a-bb6f-87cd4c99f1ea</t>
  </si>
  <si>
    <t>Sunlife Financial U.S.</t>
  </si>
  <si>
    <t>a2cb3aae-55b1-c6e7-4849-5eab53dad5a2</t>
  </si>
  <si>
    <t>Sunlife Recruiting</t>
  </si>
  <si>
    <t>http://sunliferecruiting.com/</t>
  </si>
  <si>
    <t>0c64b83d-8d23-4908-46e5-6c43860d8c6f</t>
  </si>
  <si>
    <t>Sunlife Solar</t>
  </si>
  <si>
    <t>http://www.sunlife.solar</t>
  </si>
  <si>
    <t>6a02aa27-bcde-1524-e50b-e1de193e6064</t>
  </si>
  <si>
    <t>Sunlight</t>
  </si>
  <si>
    <t>https://www.sunlight.is/</t>
  </si>
  <si>
    <t>84cfbe0b-f067-016e-6bd9-d0de7ac587af</t>
  </si>
  <si>
    <t>SUNLIGHT Brilliant</t>
  </si>
  <si>
    <t>http://www.love-sl.ru/</t>
  </si>
  <si>
    <t>46383fb6-599f-cd14-aed8-dd86937a05dd</t>
  </si>
  <si>
    <t>Sunlight Capital Group, LLC</t>
  </si>
  <si>
    <t>http://www.sunlight-capital.com/</t>
  </si>
  <si>
    <t>a8a4061a-834f-e874-16ed-7404099920a8</t>
  </si>
  <si>
    <t>Sunlight Concepts</t>
  </si>
  <si>
    <t>http://www.sunlightconcepts.com</t>
  </si>
  <si>
    <t>afdec06f-4af1-c291-f597-c5b90d7f62d5</t>
  </si>
  <si>
    <t>Sunlight Development Trust</t>
  </si>
  <si>
    <t>http://www.sunlighttrust.org.uk/</t>
  </si>
  <si>
    <t>7e417ca4-8ffd-c5e7-f74a-542af1f629f7</t>
  </si>
  <si>
    <t>Sunlight Digital</t>
  </si>
  <si>
    <t>http://www.sunlightdigital.com</t>
  </si>
  <si>
    <t>db174192-61f2-3296-e7de-8fa778f4a222</t>
  </si>
  <si>
    <t>Sunlight Direct, Inc</t>
  </si>
  <si>
    <t>http://www.sunlight-direct.com</t>
  </si>
  <si>
    <t>34f66a8f-21b1-801d-6d9f-d37b44ef8993</t>
  </si>
  <si>
    <t>Sunlight Financial</t>
  </si>
  <si>
    <t>http://www.sunlightfinancial.com/</t>
  </si>
  <si>
    <t>cca13f1d-87bb-475c-f47d-f4e3ba44836b</t>
  </si>
  <si>
    <t>Sunlight Foundation</t>
  </si>
  <si>
    <t>http://sunlightfoundation.com</t>
  </si>
  <si>
    <t>20e3ebea-0e5b-1ab3-823b-1f908d857453</t>
  </si>
  <si>
    <t>Sunlight Games</t>
  </si>
  <si>
    <t>http://www.sunlight-games.com</t>
  </si>
  <si>
    <t>ab96beea-39e8-515c-05d0-5d9ab1d27d69</t>
  </si>
  <si>
    <t>Sunlight Health</t>
  </si>
  <si>
    <t>http://www.sunlighthealth.com/</t>
  </si>
  <si>
    <t>02eece0b-a2a2-f887-c856-9fa47fa6a201</t>
  </si>
  <si>
    <t>Sunlight Homes</t>
  </si>
  <si>
    <t>https://www.sunlighthomes.ca/</t>
  </si>
  <si>
    <t>e2acbd34-51a4-5aef-2d34-e093acec6e54</t>
  </si>
  <si>
    <t>Sunlight Medical</t>
  </si>
  <si>
    <t>http://www.sunlight-medical.com</t>
  </si>
  <si>
    <t>f91f8fee-f7d1-a345-4e3e-eee02592e7a2</t>
  </si>
  <si>
    <t>Sunlight Photonics</t>
  </si>
  <si>
    <t>http://www.sunlightphotonics.com</t>
  </si>
  <si>
    <t>2ec84c7b-dba3-a1c3-9faa-abd383fb31aa</t>
  </si>
  <si>
    <t>Sunlight Solar Leads</t>
  </si>
  <si>
    <t>http://www.sunlightsolarleads.com/</t>
  </si>
  <si>
    <t>fb869a6a-7f0b-4617-adb5-385dd3854654</t>
  </si>
  <si>
    <t>http://www.solarpowerprogram.com</t>
  </si>
  <si>
    <t>8c461a5e-89ec-f46e-54cd-c3de8becdf94</t>
  </si>
  <si>
    <t>Sunlime IT Services</t>
  </si>
  <si>
    <t>http://www.sunlime.at/</t>
  </si>
  <si>
    <t>edc7d690-c612-5de6-c4dc-67c5c85b7f70</t>
  </si>
  <si>
    <t>SunLink Corporation</t>
  </si>
  <si>
    <t>http://www.sunlink.com</t>
  </si>
  <si>
    <t>72779470-0689-7cf8-ed11-8035cfc45784</t>
  </si>
  <si>
    <t>Sunlit</t>
  </si>
  <si>
    <t>http://sunlit.pro</t>
  </si>
  <si>
    <t>b7aeb7c7-85c3-1854-9dcb-d59dcb4ddf13</t>
  </si>
  <si>
    <t>Sunlite Plastics</t>
  </si>
  <si>
    <t>http://sunliteplastics.com</t>
  </si>
  <si>
    <t>48c9dea8-cc3c-7a11-f0c2-ba8f7dbfef97</t>
  </si>
  <si>
    <t>Sunlot</t>
  </si>
  <si>
    <t>http://www.savegox.com/</t>
  </si>
  <si>
    <t>e16a94cf-be40-8ff4-d0a1-9f3cae0e33e5</t>
  </si>
  <si>
    <t>SunMan Engineering</t>
  </si>
  <si>
    <t>http://www.sunmantechnology.com/</t>
  </si>
  <si>
    <t>b84f131a-a3e2-71df-62fb-6c8ef2f47aff</t>
  </si>
  <si>
    <t>SunMed, LLC</t>
  </si>
  <si>
    <t>http://www.sunmedmedical.com</t>
  </si>
  <si>
    <t>f5eccd1e-5dc2-b9c2-945f-cd9d0f4c3db4</t>
  </si>
  <si>
    <t>Sunmedia</t>
  </si>
  <si>
    <t>http://www.sunmedia.tv</t>
  </si>
  <si>
    <t>2d29b50b-95ee-0489-9e7f-003c53f45eea</t>
  </si>
  <si>
    <t>Sunmi Technology</t>
  </si>
  <si>
    <t>http://www.sunmi.com</t>
  </si>
  <si>
    <t>6bdaec3c-1327-f4f3-79c5-848c04bbdd89</t>
  </si>
  <si>
    <t>Sunming</t>
  </si>
  <si>
    <t>http://www.sunming-tech.com/</t>
  </si>
  <si>
    <t>f849e856-7fa3-4d4d-c19c-a97d1a37051a</t>
  </si>
  <si>
    <t>SunModular</t>
  </si>
  <si>
    <t>http://sunmodularinc.com</t>
  </si>
  <si>
    <t>e30426b4-eea9-c19c-d0d8-6993d71a530a</t>
  </si>
  <si>
    <t>Sunn</t>
  </si>
  <si>
    <t>http://www.sunnlight.com</t>
  </si>
  <si>
    <t>61647313-1f5f-d35b-a427-82f6a6a965cf</t>
  </si>
  <si>
    <t>SUNN</t>
  </si>
  <si>
    <t>http://www.sunn4i.com/</t>
  </si>
  <si>
    <t>685eb99d-e3af-2ad8-3332-ec078bbd661b</t>
  </si>
  <si>
    <t>Sunna Design</t>
  </si>
  <si>
    <t>http://sunna-design.fr/sunna/</t>
  </si>
  <si>
    <t>8d4f4fc6-9d14-c4d2-5b51-311d9ec7cc08</t>
  </si>
  <si>
    <t>Sunna Wedra</t>
  </si>
  <si>
    <t>http://www.sunna-wedra.com</t>
  </si>
  <si>
    <t>e25b78fd-9a1a-cccb-d9f3-128522068d4a</t>
  </si>
  <si>
    <t>Sunnday Records</t>
  </si>
  <si>
    <t>http://www.sunndayrecords.com</t>
  </si>
  <si>
    <t>83d73456-94c8-746e-7a93-1cf807a42de1</t>
  </si>
  <si>
    <t>sunne.ws</t>
  </si>
  <si>
    <t>http://sunne.ws</t>
  </si>
  <si>
    <t>eea0cd0b-f1ac-a569-bfb4-b00bc39738d6</t>
  </si>
  <si>
    <t>Sunnect Solar, llc</t>
  </si>
  <si>
    <t>https://www.sunnectsolar.com/</t>
  </si>
  <si>
    <t>5b41c536-9b19-212b-7df7-0969070bc961</t>
  </si>
  <si>
    <t>SunnGroup</t>
  </si>
  <si>
    <t>http://www.sunngroup.be</t>
  </si>
  <si>
    <t>7499c573-4eca-ca57-40cb-9f51cc8224c4</t>
  </si>
  <si>
    <t>Sunni Brown</t>
  </si>
  <si>
    <t>http://sunnibrown.com</t>
  </si>
  <si>
    <t>7d588e21-aea4-a96e-e778-ac5eb4e46b35</t>
  </si>
  <si>
    <t>Sunnie Dog</t>
  </si>
  <si>
    <t>http://sunniedog.com</t>
  </si>
  <si>
    <t>78057b0d-8739-a978-4dd3-e5239ba28504</t>
  </si>
  <si>
    <t>Sunniwell</t>
  </si>
  <si>
    <t>http://sunniwell.gmc.globalmarket.com/</t>
  </si>
  <si>
    <t>c936d725-0e12-1722-4570-5078cda5e1bf</t>
  </si>
  <si>
    <t>Sunnova</t>
  </si>
  <si>
    <t>http://sunnova.com</t>
  </si>
  <si>
    <t>68bf2ebf-dc53-b431-b054-0c21b25dc266</t>
  </si>
  <si>
    <t>Sunny Bates Associates</t>
  </si>
  <si>
    <t>http://sunnybates.com/</t>
  </si>
  <si>
    <t>8abebea2-95f0-a499-c9ce-39e4baf215f8</t>
  </si>
  <si>
    <t>Sunny Bay Florist</t>
  </si>
  <si>
    <t>http://www.sunnybayflorist.co.nz/</t>
  </si>
  <si>
    <t>33ef4e26-a3a9-15ea-c2c5-3335b8c05e0d</t>
  </si>
  <si>
    <t>Sunny Britain</t>
  </si>
  <si>
    <t>http://www.sunnybritain.co.uk</t>
  </si>
  <si>
    <t>eabcc003-84c3-29c9-31c5-3451a1fa1e86</t>
  </si>
  <si>
    <t>SUNNY CARS GMBH</t>
  </si>
  <si>
    <t>http://www.sunnycars.nl</t>
  </si>
  <si>
    <t>eaaecfbf-b721-90e8-09bf-0e0a1438a96e</t>
  </si>
  <si>
    <t>Sunny Delight</t>
  </si>
  <si>
    <t>http://www.sunnyd.com/</t>
  </si>
  <si>
    <t>cf93de23-acd3-a10e-14c4-618a8b476add</t>
  </si>
  <si>
    <t>Sunny Fares Travel</t>
  </si>
  <si>
    <t>http://www.dubai-reservation.com</t>
  </si>
  <si>
    <t>c73f7e67-984e-ce37-5f46-e6f620957e1e</t>
  </si>
  <si>
    <t>Sunny Group of Companies</t>
  </si>
  <si>
    <t>http://sunnyindia.net</t>
  </si>
  <si>
    <t>59bc1921-e812-d252-67d5-0d15be2b0e73</t>
  </si>
  <si>
    <t>Sunny Island Ventures</t>
  </si>
  <si>
    <t>http://www.sunnyislandventures.com/</t>
  </si>
  <si>
    <t>d5aa72b3-29f7-2c82-54e4-80e74088881a</t>
  </si>
  <si>
    <t>Sunny Kitchen</t>
  </si>
  <si>
    <t>http://sunnyskitchen.co.in/</t>
  </si>
  <si>
    <t>d183abaa-6068-db96-6c43-227b5f64c56f</t>
  </si>
  <si>
    <t>Sunny Medical Centre</t>
  </si>
  <si>
    <t>http://drsunny.ae/</t>
  </si>
  <si>
    <t>33949732-d141-181e-1941-c677c6a424fb</t>
  </si>
  <si>
    <t>Sunny Ocean Studios</t>
  </si>
  <si>
    <t>http://sunny-ocean.com/</t>
  </si>
  <si>
    <t>13d1c3d9-4851-740b-07a2-c5a926e0091d</t>
  </si>
  <si>
    <t>Sunny Optical Technology</t>
  </si>
  <si>
    <t>http://www.sunnyoptical.com/en_us/</t>
  </si>
  <si>
    <t>a5be8140-b592-f11a-85b2-b8556841b3d9</t>
  </si>
  <si>
    <t>Sunny seg segway tours &amp; rentals</t>
  </si>
  <si>
    <t>http://www.sunnyseg.com</t>
  </si>
  <si>
    <t>753f5470-033e-8052-e144-5b4b1ef4374b</t>
  </si>
  <si>
    <t>Sunny Side SEO</t>
  </si>
  <si>
    <t>http://sunnysideseo.com/</t>
  </si>
  <si>
    <t>dd1b6347-525e-70df-bf9e-02b9e46e0884</t>
  </si>
  <si>
    <t>Sunny Side Up</t>
  </si>
  <si>
    <t>http://www.ssu.co.jp/</t>
  </si>
  <si>
    <t>1ce7679a-6682-5092-ce60-114f6953007d</t>
  </si>
  <si>
    <t>Sunny Telecom</t>
  </si>
  <si>
    <t>http://www.sunnytelecom.com/</t>
  </si>
  <si>
    <t>70b87f1c-34ee-4fb3-f28e-e93cc91e8622</t>
  </si>
  <si>
    <t>Sunny Wireless Communications</t>
  </si>
  <si>
    <t>http://www.sunnywirelessinc.com</t>
  </si>
  <si>
    <t>78f21cc4-bb23-5bcb-861c-c3a3217f7c33</t>
  </si>
  <si>
    <t>SunnyBAG</t>
  </si>
  <si>
    <t>http://www.sunnybag.com/</t>
  </si>
  <si>
    <t>0112fcfb-62aa-4a12-57ff-f4e797a5ae41</t>
  </si>
  <si>
    <t>Sunnybrook Children's Home</t>
  </si>
  <si>
    <t>http://www.sunnych.net/</t>
  </si>
  <si>
    <t>f7081f01-de76-8562-3cec-fa64fbd9f2f6</t>
  </si>
  <si>
    <t>Sunnybrook Health Sciences Centre</t>
  </si>
  <si>
    <t>http://sunnybrook.ca/</t>
  </si>
  <si>
    <t>d118e0e3-f028-4ece-de6f-342fd06f0514</t>
  </si>
  <si>
    <t>SunnyBump</t>
  </si>
  <si>
    <t>http://www.sunnybump.com</t>
  </si>
  <si>
    <t>8673c2ca-4d1a-0c97-ff92-1d411fd53dfd</t>
  </si>
  <si>
    <t>SunnyExpat</t>
  </si>
  <si>
    <t>http://www.sunnyexpat.com</t>
  </si>
  <si>
    <t>62edd969-f5df-58ee-46b1-5b653354beb2</t>
  </si>
  <si>
    <t>SunnyKarma</t>
  </si>
  <si>
    <t>http://sunnykarma.com</t>
  </si>
  <si>
    <t>1a9e5e9e-0186-8c7f-85d0-2b3858b29c06</t>
  </si>
  <si>
    <t>Sunnyloft</t>
  </si>
  <si>
    <t>http://www.sunnyloft.com</t>
  </si>
  <si>
    <t>a585e893-2619-d3b1-e1a3-cc92bf4246d5</t>
  </si>
  <si>
    <t>Sunnymeals</t>
  </si>
  <si>
    <t>http://www.sunnymeals.com/</t>
  </si>
  <si>
    <t>c3c08a43-cf98-907a-7150-6e086c04ad16</t>
  </si>
  <si>
    <t>SunnyRentals</t>
  </si>
  <si>
    <t>http://www.sunnyrentals.com</t>
  </si>
  <si>
    <t>5ec92fe9-2a03-a597-4f31-f8ec8b6e4aa8</t>
  </si>
  <si>
    <t>SunnyReports</t>
  </si>
  <si>
    <t>http://www.sunnyreports.com</t>
  </si>
  <si>
    <t>72679b18-e93c-564b-a550-e1f8fb32dc3e</t>
  </si>
  <si>
    <t>SunnySaves</t>
  </si>
  <si>
    <t>http://www.sunnysaves.com</t>
  </si>
  <si>
    <t>d5a0e238-054b-9334-816c-895209081fff</t>
  </si>
  <si>
    <t>Sunnyside Automotive Group</t>
  </si>
  <si>
    <t>http://www.sunnysideauto.com/</t>
  </si>
  <si>
    <t>2f51b35b-77a2-518b-28f8-cd69779960fa</t>
  </si>
  <si>
    <t>Sunnyside Burger Bar</t>
  </si>
  <si>
    <t>http://sunnysideburgerbar.com</t>
  </si>
  <si>
    <t>375a34df-5a0e-b596-c5ea-0452cb2a7793</t>
  </si>
  <si>
    <t>Sunnyside Dental</t>
  </si>
  <si>
    <t>http://www.sunnysidedentalsc.com</t>
  </si>
  <si>
    <t>7e37a9f0-075c-e7c6-cccc-d4b036d190ea</t>
  </si>
  <si>
    <t>Sunnyside Games</t>
  </si>
  <si>
    <t>http://www.sunnysidegames.ch/</t>
  </si>
  <si>
    <t>45ab9819-a46b-4e73-497a-70ffc1529052</t>
  </si>
  <si>
    <t>Sunnyside Rural Trust</t>
  </si>
  <si>
    <t>http://www.sunnysideruraltrust.org.uk/</t>
  </si>
  <si>
    <t>2ae4f54b-2796-9260-0fca-6d4da7f52a6f</t>
  </si>
  <si>
    <t>Sunnysideup</t>
  </si>
  <si>
    <t>http://www.kulturewalk.kr</t>
  </si>
  <si>
    <t>00e1d50b-eaca-0679-a53f-1870925a8226</t>
  </si>
  <si>
    <t>Sunnytrail Insight Labs (Talentbuddy)</t>
  </si>
  <si>
    <t>http://www.thesunnytrail.com</t>
  </si>
  <si>
    <t>41c8a274-af18-b0a2-5625-3c9042f95684</t>
  </si>
  <si>
    <t>Sunnyvale Carpet Cleaning</t>
  </si>
  <si>
    <t>http://www.bay-area-carpet-cleaning.net/carpet-cleaning-sunnyvale.html</t>
  </si>
  <si>
    <t>82011a58-eab1-59f5-d6c0-ccbbf5116db2</t>
  </si>
  <si>
    <t>Sunnyvale Huntington Center</t>
  </si>
  <si>
    <t>http://sunnyvale.huntingtonhelps.com</t>
  </si>
  <si>
    <t>3b53bc50-7019-5ed3-869a-0b616dbb18be</t>
  </si>
  <si>
    <t>Sunnyvale Management Inc</t>
  </si>
  <si>
    <t>http://sunnyvalemgmt.com/</t>
  </si>
  <si>
    <t>98900c13-31f9-2df6-08d3-9dbb655d9f70</t>
  </si>
  <si>
    <t>Sunnyvale Public Library</t>
  </si>
  <si>
    <t>http://sunnyvale.ca.gov/departments/sunnyvalepubliclibrary.aspx</t>
  </si>
  <si>
    <t>7eaba8c6-042f-e5ed-30d1-fb5e841fdcfb</t>
  </si>
  <si>
    <t>Suno Sunao</t>
  </si>
  <si>
    <t>http://www.sunosunao.com</t>
  </si>
  <si>
    <t>f4bacdee-e33b-0aca-bf0a-7160a8289751</t>
  </si>
  <si>
    <t>Sunoast Solutions</t>
  </si>
  <si>
    <t>http://www.sncoast.com</t>
  </si>
  <si>
    <t>3ccec623-3f61-e513-5ed2-73e1b647a549</t>
  </si>
  <si>
    <t>Sunoco</t>
  </si>
  <si>
    <t>https://www.sunoco.com/</t>
  </si>
  <si>
    <t>cbaf01fc-466f-537b-3bb2-d2dd2488cccd</t>
  </si>
  <si>
    <t>Sunoco Chemicals</t>
  </si>
  <si>
    <t>https://www.sunoco.com</t>
  </si>
  <si>
    <t>3c100d2a-a3ff-dd08-9352-4b112900b0c2</t>
  </si>
  <si>
    <t>Sunoco Logistics Partners</t>
  </si>
  <si>
    <t>http://www.sunocologistics.com/</t>
  </si>
  <si>
    <t>3eb3b437-49bd-e600-fb6f-c601889ae48e</t>
  </si>
  <si>
    <t>Sunoguides</t>
  </si>
  <si>
    <t>http://www.sunoguides.com</t>
  </si>
  <si>
    <t>fee7c1b2-9825-7ba4-122c-7ab20bbe18bd</t>
  </si>
  <si>
    <t>Sunohre Technologies</t>
  </si>
  <si>
    <t>http://www.sunohre.com</t>
  </si>
  <si>
    <t>5c418702-43b2-7c2c-bf14-e9546ea7b9ce</t>
  </si>
  <si>
    <t>Sunopsis</t>
  </si>
  <si>
    <t>https://www.sunopsis.com</t>
  </si>
  <si>
    <t>4b800df6-522f-c6d5-44a1-009aab27f8c9</t>
  </si>
  <si>
    <t>SunOpta</t>
  </si>
  <si>
    <t>http://www.sunopta.com</t>
  </si>
  <si>
    <t>3b1070a6-43b8-368e-3a8e-368dc4738301</t>
  </si>
  <si>
    <t>Sunoray Solutions Pvt. Ltd.</t>
  </si>
  <si>
    <t>http://www.tentaclecloud.com</t>
  </si>
  <si>
    <t>1a902319-58cd-0be0-626d-5c1f48e217e4</t>
  </si>
  <si>
    <t>Sunovia</t>
  </si>
  <si>
    <t>http://www.sunoviaenergy.com</t>
  </si>
  <si>
    <t>3ceb7576-6484-6dca-41a0-72d0ceb2a38f</t>
  </si>
  <si>
    <t>Sunovion Pharmaceuticals</t>
  </si>
  <si>
    <t>912c076b-7365-cddc-ec53-41a251c631df</t>
  </si>
  <si>
    <t>SunPartner</t>
  </si>
  <si>
    <t>http://sunpartnertechnologies.jp/</t>
  </si>
  <si>
    <t>49653043-d4d7-83b2-a43a-499e0296412c</t>
  </si>
  <si>
    <t>SuNPe</t>
  </si>
  <si>
    <t>http://sunpe.com/</t>
  </si>
  <si>
    <t>270ab1ce-4674-d8f3-69bd-0fa393f1840a</t>
  </si>
  <si>
    <t>SUNPER Opto Co., LTD</t>
  </si>
  <si>
    <t>http://www.sunper.net</t>
  </si>
  <si>
    <t>f4be91ce-bd0f-70af-90a5-36aa6d05f8af</t>
  </si>
  <si>
    <t>Sunperk Site Furnishings</t>
  </si>
  <si>
    <t>http://www.sunperk.ca</t>
  </si>
  <si>
    <t>b4d41e96-0602-1eae-247f-85dd8f860f3d</t>
  </si>
  <si>
    <t>Sunplan</t>
  </si>
  <si>
    <t>http://www.sunplan.co.za</t>
  </si>
  <si>
    <t>eb9eefec-5b8d-267c-d182-c7216d1d7f14</t>
  </si>
  <si>
    <t>Sunplate Corporation</t>
  </si>
  <si>
    <t>http://www.sunplatesolar.com/</t>
  </si>
  <si>
    <t>175213fa-fa65-4507-808b-8450778b9eda</t>
  </si>
  <si>
    <t>Sunplus</t>
  </si>
  <si>
    <t>http://www.sunplus.com/</t>
  </si>
  <si>
    <t>4eee7ab0-3526-cbda-479d-6de96362a19a</t>
  </si>
  <si>
    <t>SunPods</t>
  </si>
  <si>
    <t>http://sunpods.com</t>
  </si>
  <si>
    <t>55197be9-4b94-4e09-2c43-215746e3038b</t>
  </si>
  <si>
    <t>SunPort</t>
  </si>
  <si>
    <t>http://sunport.co/</t>
  </si>
  <si>
    <t>ed45e5ec-7873-3927-4dd8-98a8ec4ad871</t>
  </si>
  <si>
    <t>SunPower by Stellar Solar</t>
  </si>
  <si>
    <t>http://www.stellarsolar.net</t>
  </si>
  <si>
    <t>bce96647-c0c8-80dc-2fd9-e3ab4f356d21</t>
  </si>
  <si>
    <t>SunPower Corporation</t>
  </si>
  <si>
    <t>http://www.sunpower.com</t>
  </si>
  <si>
    <t>d49c33e6-bb96-c323-3579-d0aaba1d5fd7</t>
  </si>
  <si>
    <t>SunPower, Inc.</t>
  </si>
  <si>
    <t>http://sunpowerinc.com/welcome/</t>
  </si>
  <si>
    <t>4a8f2f70-6b2b-4afe-37c8-5378ffa24581</t>
  </si>
  <si>
    <t>Sunpreme</t>
  </si>
  <si>
    <t>http://www.sunpreme.com</t>
  </si>
  <si>
    <t>fd2bb336-97b6-5bb7-804b-24d8f3776321</t>
  </si>
  <si>
    <t>Sunpro</t>
  </si>
  <si>
    <t>https://www.sunproservices.com</t>
  </si>
  <si>
    <t>d22f410e-b084-65d2-c81b-8706afce8eaf</t>
  </si>
  <si>
    <t>Sunquest Information Systems</t>
  </si>
  <si>
    <t>http://www.sunquestinfo.com/</t>
  </si>
  <si>
    <t>b97a2726-99b7-1c74-4740-84ed36248287</t>
  </si>
  <si>
    <t>sunrank</t>
  </si>
  <si>
    <t>http://www.sunrank.com</t>
  </si>
  <si>
    <t>ef5db43d-1a97-42e3-3dd3-6bce22b9c214</t>
  </si>
  <si>
    <t>Sunrate</t>
  </si>
  <si>
    <t>https://www.sunratefx.com/</t>
  </si>
  <si>
    <t>f040336d-4f4a-965d-f056-1ca62440a7ef</t>
  </si>
  <si>
    <t>Sunray Hot Tubs and Spas</t>
  </si>
  <si>
    <t>http://www.sunrayspas.ca</t>
  </si>
  <si>
    <t>91a9b194-948d-c84d-281d-e0a4092666f2</t>
  </si>
  <si>
    <t>SunRay Renewable Energy</t>
  </si>
  <si>
    <t>http://www.sunrayrenewable.com</t>
  </si>
  <si>
    <t>0527516b-eb7e-df18-f896-1353e88a43a7</t>
  </si>
  <si>
    <t>SUNRAY Web Solutions</t>
  </si>
  <si>
    <t>http://www.sunraywebsolutions.com</t>
  </si>
  <si>
    <t>9fc09b51-dcfb-ba94-416f-139026fe0cb1</t>
  </si>
  <si>
    <t>SunRenu Solar</t>
  </si>
  <si>
    <t>http://www.surnenu.com</t>
  </si>
  <si>
    <t>c2a5c7e6-0461-c988-ff9a-024c92ddd3ad</t>
  </si>
  <si>
    <t>SunReports</t>
  </si>
  <si>
    <t>http://sunreports.com</t>
  </si>
  <si>
    <t>4a859851-0741-bcd5-c062-23caab174ddc</t>
  </si>
  <si>
    <t>SUNRGI</t>
  </si>
  <si>
    <t>http://www.sunrgi.com</t>
  </si>
  <si>
    <t>cc435fe0-1675-71ed-3d39-3127570f0708</t>
  </si>
  <si>
    <t>Sunride</t>
  </si>
  <si>
    <t>http://www.sunride.net</t>
  </si>
  <si>
    <t>bcfb66f4-0a89-9577-4b9d-2ec4f9cf04de</t>
  </si>
  <si>
    <t>Sunrider</t>
  </si>
  <si>
    <t>http://www.sunrider.com</t>
  </si>
  <si>
    <t>2945e23e-8ffb-5edd-c123-ac6eef2e1e43</t>
  </si>
  <si>
    <t>Sunridge Gold Corp</t>
  </si>
  <si>
    <t>http://www.sunridgegold.com</t>
  </si>
  <si>
    <t>425a7d7b-6547-a84c-66d9-4809e71ca12c</t>
  </si>
  <si>
    <t>Sunripe</t>
  </si>
  <si>
    <t>http://www.sunripefoods.net/</t>
  </si>
  <si>
    <t>b7df520a-4772-a30e-ddd4-78a587acd7ff</t>
  </si>
  <si>
    <t>Sunrise</t>
  </si>
  <si>
    <t>https://www.sunrise.am</t>
  </si>
  <si>
    <t>31357542-650d-421c-5ebb-fc49dc6f1e0f</t>
  </si>
  <si>
    <t>https://www.sunrise.ch/en</t>
  </si>
  <si>
    <t>3966dec1-e425-034b-9d0b-1bb08d7119e3</t>
  </si>
  <si>
    <t>Sunrise Advertising</t>
  </si>
  <si>
    <t>http://sunrisedvertising.com</t>
  </si>
  <si>
    <t>bf6a2945-3f06-3917-684c-ed0e1fcbeee9</t>
  </si>
  <si>
    <t>Sunrise Bank</t>
  </si>
  <si>
    <t>http://www.sunrisebank.com/</t>
  </si>
  <si>
    <t>fb3f7574-eabe-5624-5dd1-82105375a739</t>
  </si>
  <si>
    <t>http://www.bankofvaldosta.com/</t>
  </si>
  <si>
    <t>b921c9ac-357b-ba1c-7a97-3a03ef2dc4c4</t>
  </si>
  <si>
    <t>Sunrise Brokers LLP</t>
  </si>
  <si>
    <t>http://www.sunrisebrokers.com/</t>
  </si>
  <si>
    <t>dd3fb066-5d94-e05a-827d-ff58d1b32d93</t>
  </si>
  <si>
    <t>Sunrise Candles</t>
  </si>
  <si>
    <t>http://sunrisecandles.in/</t>
  </si>
  <si>
    <t>d62d0e2e-5cac-086f-0433-37ba3cb26a24</t>
  </si>
  <si>
    <t>Sunrise Capital Partners</t>
  </si>
  <si>
    <t>http://sunriselp.com/</t>
  </si>
  <si>
    <t>262dbf11-18c4-a3b1-d479-83ceeab19c2f</t>
  </si>
  <si>
    <t>Sunrise Communications AG</t>
  </si>
  <si>
    <t>https://www1.sunrise.ch/en/</t>
  </si>
  <si>
    <t>a476e90e-ab6c-792f-cf9f-a1fb4cbea698</t>
  </si>
  <si>
    <t>Sunrise Design</t>
  </si>
  <si>
    <t>http://sunrisedesign.com</t>
  </si>
  <si>
    <t>f708e05e-9ed1-a1db-aa64-08389e2ad380</t>
  </si>
  <si>
    <t>Sunrise Energy Solutions</t>
  </si>
  <si>
    <t>http://www.nyctinting.com/</t>
  </si>
  <si>
    <t>98fd523c-3a7e-7af5-5453-87f8075db8fc</t>
  </si>
  <si>
    <t>Sunrise Group</t>
  </si>
  <si>
    <t>http://www.sunrisegroup.co.in/</t>
  </si>
  <si>
    <t>17fbf4a6-bd7d-6668-0579-6d2997c14b22</t>
  </si>
  <si>
    <t>SunRise Group of International Technology</t>
  </si>
  <si>
    <t>http://www.srgit.com</t>
  </si>
  <si>
    <t>8f3ba9f4-9db0-45b0-3d3e-5b0a6431ae25</t>
  </si>
  <si>
    <t>Sunrise Growers</t>
  </si>
  <si>
    <t>http://www.sunrisegrowers.com</t>
  </si>
  <si>
    <t>6d721758-af42-f3db-85fd-f6c0770a88df</t>
  </si>
  <si>
    <t>Sunrise Health</t>
  </si>
  <si>
    <t>http://www.sunrisehealth.co/</t>
  </si>
  <si>
    <t>b72ed531-5dda-61d8-b0c2-5d5c78932cdf</t>
  </si>
  <si>
    <t>Sunrise HS</t>
  </si>
  <si>
    <t>http://www.sunrisehs.com</t>
  </si>
  <si>
    <t>62dae15e-fcc0-3af6-b997-3a532c19a4b3</t>
  </si>
  <si>
    <t>Sunrise Instruments</t>
  </si>
  <si>
    <t>http://www.srisensor.com/</t>
  </si>
  <si>
    <t>34e35cff-653b-f469-a11b-d5a947aecc9f</t>
  </si>
  <si>
    <t>Sunrise Irrigation &amp; Sprinklers</t>
  </si>
  <si>
    <t>http://sunriseirrigationandsprinklers.com</t>
  </si>
  <si>
    <t>9b6e63d8-c4bf-e89b-3ce1-592889a2dd55</t>
  </si>
  <si>
    <t>Sunrise Israel Tech</t>
  </si>
  <si>
    <t>http://www.sunriseisrael.com/</t>
  </si>
  <si>
    <t>636433c6-adbc-486e-77df-b705438fe053</t>
  </si>
  <si>
    <t>Sunrise Jewelry</t>
  </si>
  <si>
    <t>http://prestige-jewelry.com</t>
  </si>
  <si>
    <t>3c0cb20f-25a0-07b5-4d92-52b8b55abee4</t>
  </si>
  <si>
    <t>Sunrise Medical</t>
  </si>
  <si>
    <t>http://www.sunrisemedical.com</t>
  </si>
  <si>
    <t>f7e84237-602c-5b05-527a-2c338a71052a</t>
  </si>
  <si>
    <t>Sunrise Micro Devices</t>
  </si>
  <si>
    <t>http://sunrisemicro.com</t>
  </si>
  <si>
    <t>d4ad099c-ba6d-a709-d09e-771311ddc519</t>
  </si>
  <si>
    <t>Sunrise Midwifery LLC</t>
  </si>
  <si>
    <t>https://www.sunrisemidwifery.com/</t>
  </si>
  <si>
    <t>d820dcd3-f331-f568-1505-df25ebce3024</t>
  </si>
  <si>
    <t>Sunrise Music Publishing</t>
  </si>
  <si>
    <t>http://www.sunrise-inc.co.jp</t>
  </si>
  <si>
    <t>1627dced-24b6-7496-7f4d-cb14262b4ac4</t>
  </si>
  <si>
    <t>Sunrise Pc Support</t>
  </si>
  <si>
    <t>http://www.sunrisepcsupport.com</t>
  </si>
  <si>
    <t>4442bc24-fd3b-bba3-8932-d6aae03cf555</t>
  </si>
  <si>
    <t>Sunrise PowerLink</t>
  </si>
  <si>
    <t>https://www.sunrisepowerlinkgrants.com</t>
  </si>
  <si>
    <t>191f4b94-f07f-2236-c651-f0728da7bba7</t>
  </si>
  <si>
    <t>Sunrise Premiums</t>
  </si>
  <si>
    <t>http://www.sunrisepremiums.com</t>
  </si>
  <si>
    <t>08ef53da-fcee-9b38-8ace-b52a0f24b6a1</t>
  </si>
  <si>
    <t>Sunrise Securities</t>
  </si>
  <si>
    <t>http://www.sunrisecorp.com/</t>
  </si>
  <si>
    <t>17f4fd25-b791-e43a-c023-c06b6de32738</t>
  </si>
  <si>
    <t>Sunrise Senior Living</t>
  </si>
  <si>
    <t>https://www.sunriseseniorliving.com/</t>
  </si>
  <si>
    <t>4aec9399-8887-f8fd-d4fb-789cca8a6c93</t>
  </si>
  <si>
    <t>Sunrise Solutions</t>
  </si>
  <si>
    <t>http://www.sunrisesolutionsutah.com</t>
  </si>
  <si>
    <t>fa8afc32-b9c0-5842-7029-717d8d123414</t>
  </si>
  <si>
    <t>Sunrise Strategic Partners</t>
  </si>
  <si>
    <t>http://www.sunrisestrategicpartners.com/</t>
  </si>
  <si>
    <t>fb7f777c-a3c6-ba56-15cc-75b747614ae1</t>
  </si>
  <si>
    <t>Sunrise Technologies</t>
  </si>
  <si>
    <t>http://www.sunriseconsult.com/</t>
  </si>
  <si>
    <t>88eaeb07-4bc2-a2f0-bd27-e8bb599d2ab5</t>
  </si>
  <si>
    <t>Sunrise Technology</t>
  </si>
  <si>
    <t>http://www.sunrisemeter.com</t>
  </si>
  <si>
    <t>7aeb9e31-418c-4af9-a251-4eeb2640bacb</t>
  </si>
  <si>
    <t>Sunrise Telecom</t>
  </si>
  <si>
    <t>http://www.sunrisetelecom.com/</t>
  </si>
  <si>
    <t>ce7d8577-e0a9-ebfc-ebd7-da9df823265d</t>
  </si>
  <si>
    <t>Sunrise Transciption</t>
  </si>
  <si>
    <t>http://www.sunrisetranscription.net</t>
  </si>
  <si>
    <t>35e09693-0623-f155-0665-2be20c882aef</t>
  </si>
  <si>
    <t>sunrise travels</t>
  </si>
  <si>
    <t>http://www.sunrisetravels.co.uk</t>
  </si>
  <si>
    <t>6c802cd9-d1a6-01cb-9ebf-3cfea6bfeefe</t>
  </si>
  <si>
    <t>Sunrise valley</t>
  </si>
  <si>
    <t>http://sunrisevalley.lt</t>
  </si>
  <si>
    <t>91d54c43-3cae-fa9c-142c-4ce1698d3d50</t>
  </si>
  <si>
    <t>Sunrise Valley Science and Technology Park</t>
  </si>
  <si>
    <t>http://www.sunrisevalley.lt/en</t>
  </si>
  <si>
    <t>20ce48b9-e3b6-c65a-d873-de42570bf2a9</t>
  </si>
  <si>
    <t>Sunrise Venture Partners</t>
  </si>
  <si>
    <t>http://www.sunriseventures.com</t>
  </si>
  <si>
    <t>85b61118-e7d7-0f8f-2c3e-bc2e399eb0e4</t>
  </si>
  <si>
    <t>Sunrise Web Development</t>
  </si>
  <si>
    <t>http://www.sunriseweb.com</t>
  </si>
  <si>
    <t>b14702f2-955d-e15f-6096-00cfdae48006</t>
  </si>
  <si>
    <t>Sunrise Windows</t>
  </si>
  <si>
    <t>http://www.sunrisewindows.com/</t>
  </si>
  <si>
    <t>afa46a60-efdf-24d1-ef9c-2a44af5585ea</t>
  </si>
  <si>
    <t>Sunrisethermoforming.com</t>
  </si>
  <si>
    <t>http://www.sunrisethermoforming.com</t>
  </si>
  <si>
    <t>c94ef53d-9c81-fb43-31ae-e9159719100b</t>
  </si>
  <si>
    <t>Sunriver Nature Center</t>
  </si>
  <si>
    <t>http://www.sunrivernaturecenter.org/</t>
  </si>
  <si>
    <t>739f2704-4458-2c58-2490-ec729fe066b0</t>
  </si>
  <si>
    <t>Sunrock Investments</t>
  </si>
  <si>
    <t>http://www.sunrockinvestments.com/</t>
  </si>
  <si>
    <t>78a604eb-86b9-3b9f-5599-72fe0d5ce77a</t>
  </si>
  <si>
    <t>Sunrocket</t>
  </si>
  <si>
    <t>http://www.sunrocket.com</t>
  </si>
  <si>
    <t>f785e05e-f0e8-3435-cbed-bdf086a06ffc</t>
  </si>
  <si>
    <t>SUNROLED Limited</t>
  </si>
  <si>
    <t>http://www.sunroleds.com</t>
  </si>
  <si>
    <t>dae1b830-0084-a3b9-fd52-996507bd752f</t>
  </si>
  <si>
    <t>Sunroom Plus</t>
  </si>
  <si>
    <t>http://www.sunroomplus.com/</t>
  </si>
  <si>
    <t>7c8beaea-b3c5-14b4-5866-dc4d4c0bc7cf</t>
  </si>
  <si>
    <t>Sunrun</t>
  </si>
  <si>
    <t>http://www.sunrun.com</t>
  </si>
  <si>
    <t>0f22921d-594e-e639-6d5f-4bab77e4d15b</t>
  </si>
  <si>
    <t>SUNRx</t>
  </si>
  <si>
    <t>https://www.sunrx.com/</t>
  </si>
  <si>
    <t>bfc79181-02e4-cbb1-09b6-4db0ac514669</t>
  </si>
  <si>
    <t>Sunsail</t>
  </si>
  <si>
    <t>http://sunsail.com</t>
  </si>
  <si>
    <t>61a01158-78ef-4306-5055-71d738d545c7</t>
  </si>
  <si>
    <t>Sunsama</t>
  </si>
  <si>
    <t>https://sunsama.com/</t>
  </si>
  <si>
    <t>8a125d8f-c311-1a95-9be6-02b917b2f5d4</t>
  </si>
  <si>
    <t>Sunsar</t>
  </si>
  <si>
    <t>http://www.sunsar.co</t>
  </si>
  <si>
    <t>89acade7-422d-c36f-e128-1d25dc5baae6</t>
  </si>
  <si>
    <t>SunScience Corporation</t>
  </si>
  <si>
    <t>http://sunsciencecorp.com/</t>
  </si>
  <si>
    <t>42af92cc-cee8-5970-3350-4fe7bc05fa86</t>
  </si>
  <si>
    <t>Sunscrapers</t>
  </si>
  <si>
    <t>http://sunscrapers.com/</t>
  </si>
  <si>
    <t>f34cd6d6-bcff-fa4f-dcba-546520c148b0</t>
  </si>
  <si>
    <t>Sunsea</t>
  </si>
  <si>
    <t>http://www.sunseagroup.com</t>
  </si>
  <si>
    <t>46ee18ab-7077-7a4c-044b-a37f9eadeca8</t>
  </si>
  <si>
    <t>Sunseap</t>
  </si>
  <si>
    <t>http://sunseap.com</t>
  </si>
  <si>
    <t>3a0bee4e-f5fa-7c89-3930-09620a1542b9</t>
  </si>
  <si>
    <t>SunSelect Produce</t>
  </si>
  <si>
    <t>http://sunselect.ca</t>
  </si>
  <si>
    <t>6c9fa6e6-dc13-2bb2-3bd7-4ab4d0252769</t>
  </si>
  <si>
    <t>SUNSET</t>
  </si>
  <si>
    <t>http://www.sunset4drivers.com/</t>
  </si>
  <si>
    <t>d49bfba3-b1b4-b297-cb48-f74b1b357915</t>
  </si>
  <si>
    <t>SUNSET &amp; BOWERY</t>
  </si>
  <si>
    <t>http://www.sunsetandbowery.com</t>
  </si>
  <si>
    <t>6b689be8-2aef-22a2-626d-81df6c99fb58</t>
  </si>
  <si>
    <t>Sunset African Safaris</t>
  </si>
  <si>
    <t>http://www.sunsetafricansafaris.com/</t>
  </si>
  <si>
    <t>108d4e59-0d67-86ea-698d-9fd31d2bf300</t>
  </si>
  <si>
    <t>Sunset Air</t>
  </si>
  <si>
    <t>http://www.sunsetair.com</t>
  </si>
  <si>
    <t>8b54e4e7-7669-a6f3-4bbe-eca8d440e900</t>
  </si>
  <si>
    <t>Sunset Beach Living</t>
  </si>
  <si>
    <t>http://sunsetbeachliving.com.au/</t>
  </si>
  <si>
    <t>4713a702-76d5-d93f-1e8f-9069fba20859</t>
  </si>
  <si>
    <t>Sunset Cliffs, LLC</t>
  </si>
  <si>
    <t>https://ltcexam.com/</t>
  </si>
  <si>
    <t>d7c61eb0-0c88-6532-cac3-e0954f1e88f3</t>
  </si>
  <si>
    <t>Sunset Designs</t>
  </si>
  <si>
    <t>https://www.sunsetdesignscustomlighting.com</t>
  </si>
  <si>
    <t>8b060c37-745c-9f54-2ac5-902b80e303a1</t>
  </si>
  <si>
    <t>Sunset Digital Communications</t>
  </si>
  <si>
    <t>http://www.sunsetcom.net</t>
  </si>
  <si>
    <t>d6ed0451-99a7-ad7e-a226-2141279dc9ba</t>
  </si>
  <si>
    <t>Sunset Games</t>
  </si>
  <si>
    <t>http://www.sunsetgames.com</t>
  </si>
  <si>
    <t>46f0dd71-0582-9131-0e64-9da4d515de88</t>
  </si>
  <si>
    <t>Sunset Homes Custom Home Builders</t>
  </si>
  <si>
    <t>http://www.sunsethomes.ca</t>
  </si>
  <si>
    <t>7ecb32a8-346c-fed7-0dc8-b935cb60fe42</t>
  </si>
  <si>
    <t>Sunset Radiology Inc</t>
  </si>
  <si>
    <t>http://www.sunsetradiology.com</t>
  </si>
  <si>
    <t>e183d477-4291-f06d-8ac6-e16a47ec5b3e</t>
  </si>
  <si>
    <t>Sunset Rehearsals</t>
  </si>
  <si>
    <t>http://www.sunsetrehearsals.com.au</t>
  </si>
  <si>
    <t>be7e03d4-5633-3190-cd19-b997af415544</t>
  </si>
  <si>
    <t>Sunset Safaris</t>
  </si>
  <si>
    <t>http://www.sunsetsafaris.com.au</t>
  </si>
  <si>
    <t>793951ee-1068-a251-2036-8dd9c2623408</t>
  </si>
  <si>
    <t>Sunset Sails Tours</t>
  </si>
  <si>
    <t>http://www.sunsetsailstours.com</t>
  </si>
  <si>
    <t>f8ac5c50-b2d4-b2bd-6587-e320eb04ac9f</t>
  </si>
  <si>
    <t>Sunset Surfhouse</t>
  </si>
  <si>
    <t>http://www.sunsetsurfhouse.com</t>
  </si>
  <si>
    <t>5a229e38-7901-121f-f549-d3ebf9eca405</t>
  </si>
  <si>
    <t>Sunsetting</t>
  </si>
  <si>
    <t>http://www.sunsetting.co</t>
  </si>
  <si>
    <t>228a14b5-07d1-6027-969c-717e529f484f</t>
  </si>
  <si>
    <t>Sunshine</t>
  </si>
  <si>
    <t>http://sfgov.org</t>
  </si>
  <si>
    <t>22798a5f-9258-5e78-0046-3df64aa1cfcc</t>
  </si>
  <si>
    <t>http://thesunshine.co</t>
  </si>
  <si>
    <t>4fcf5c34-cf5d-e225-fab5-3ff456f34c55</t>
  </si>
  <si>
    <t>http://drinkthesunshine.com/</t>
  </si>
  <si>
    <t>ec761997-0492-2538-afaa-f55234a5cceb</t>
  </si>
  <si>
    <t>Sunshine Advance Corporation</t>
  </si>
  <si>
    <t>http://sunshineadvance.com</t>
  </si>
  <si>
    <t>2ac985ed-a14b-5b6e-3634-6211b33f26aa</t>
  </si>
  <si>
    <t>Sunshine App</t>
  </si>
  <si>
    <t>http://www.sunshineapp.com</t>
  </si>
  <si>
    <t>11d294c3-aa12-c505-91f0-fe377e9f0f22</t>
  </si>
  <si>
    <t>Sunshine Bank</t>
  </si>
  <si>
    <t>https://www.mysunshinebank.com</t>
  </si>
  <si>
    <t>51f092c7-1983-4981-2eef-4aeb1fdfe141</t>
  </si>
  <si>
    <t>Sunshine Biopharma</t>
  </si>
  <si>
    <t>http://sunshinebiopharma.com</t>
  </si>
  <si>
    <t>273ec6e7-548c-a2ac-45b9-3cc563cf4394</t>
  </si>
  <si>
    <t>Sunshine Blinds In Oldham</t>
  </si>
  <si>
    <t>http://www.blindsinoldham.co.uk</t>
  </si>
  <si>
    <t>5b051f90-4a72-0fde-91a7-f2f61953c65b</t>
  </si>
  <si>
    <t>Sunshine Coast Classifieds</t>
  </si>
  <si>
    <t>http://www.sunshinecoastclassifieds.com.au/</t>
  </si>
  <si>
    <t>ae78525a-fb01-51a1-8e40-103ca122789e</t>
  </si>
  <si>
    <t>Sunshine Coast SEO</t>
  </si>
  <si>
    <t>https://chargedseo.com.au/sunshine-coast-seo/</t>
  </si>
  <si>
    <t>4191f773-c534-29f1-6c3d-09bda882df13</t>
  </si>
  <si>
    <t>Sunshine Digital Marketing Agency</t>
  </si>
  <si>
    <t>http://sunshineagency.ae/</t>
  </si>
  <si>
    <t>1bf12327-2ee1-33ce-a4c3-e5ff3971c5ea</t>
  </si>
  <si>
    <t>Sunshine Direct</t>
  </si>
  <si>
    <t>http://sunshinedirect.com</t>
  </si>
  <si>
    <t>2da56025-23cd-a67a-06f7-5bad1841b09f</t>
  </si>
  <si>
    <t>Sunshine Furniture</t>
  </si>
  <si>
    <t>https://www.sunshineok.com</t>
  </si>
  <si>
    <t>b349bb26-6305-7d0f-e6f9-63f515a13242</t>
  </si>
  <si>
    <t>Sunshine Growers Nursery</t>
  </si>
  <si>
    <t>http://www.sunshinegrowersnursery.com</t>
  </si>
  <si>
    <t>9085c8e0-fa15-05a9-67c1-a1734741bf01</t>
  </si>
  <si>
    <t>Sunshine Health</t>
  </si>
  <si>
    <t>http://www.sunshinehealth.com/</t>
  </si>
  <si>
    <t>f6eb9cb9-390c-ac75-db75-21f2bed193c6</t>
  </si>
  <si>
    <t>Sunshine Heart</t>
  </si>
  <si>
    <t>http://sunshineheart.com</t>
  </si>
  <si>
    <t>356545d3-9d02-6ea2-5be8-fe467bd933ba</t>
  </si>
  <si>
    <t>Sunshine Hospitals</t>
  </si>
  <si>
    <t>http://sunshinehospitals.com/</t>
  </si>
  <si>
    <t>2a73e707-c3d0-7993-1b9d-e8c7e0fabcdb</t>
  </si>
  <si>
    <t>Sunshine Insurance Group Co Ltd</t>
  </si>
  <si>
    <t>http://www.sinosig.com/</t>
  </si>
  <si>
    <t>73675705-7412-e3b9-d424-8b9334eff17c</t>
  </si>
  <si>
    <t>Sunshine Labels and Graphics</t>
  </si>
  <si>
    <t>http://www.sunshinelabels.com</t>
  </si>
  <si>
    <t>eed7c99e-1acf-e62c-c4ae-9808581376f2</t>
  </si>
  <si>
    <t>Sunshine Labs</t>
  </si>
  <si>
    <t>http://www.sunshinelabs.com</t>
  </si>
  <si>
    <t>df3dcfb5-b488-a999-2915-6d5c9e72c42b</t>
  </si>
  <si>
    <t>Sunshine Media</t>
  </si>
  <si>
    <t>http://www.mysunshinemedia.com</t>
  </si>
  <si>
    <t>227257a1-6c02-5ec7-a1d8-c1742113627d</t>
  </si>
  <si>
    <t>Sunshine Nation</t>
  </si>
  <si>
    <t>http://sunshine-nation.com</t>
  </si>
  <si>
    <t>4005797b-84ea-5f95-ddfc-559be22e0a99</t>
  </si>
  <si>
    <t>Sunshine Network</t>
  </si>
  <si>
    <t>http://www.thaiyogamassage.infothai.com/index.html</t>
  </si>
  <si>
    <t>18e19dfa-0f95-d442-2598-fcfb81229945</t>
  </si>
  <si>
    <t>Sunshine Oilsands Ltd.</t>
  </si>
  <si>
    <t>http://www.sunshineoilsands.com/</t>
  </si>
  <si>
    <t>8be8c33b-82a2-b970-56f8-7fca867bccbd</t>
  </si>
  <si>
    <t>Sunshine Preschool &amp; Infant Care</t>
  </si>
  <si>
    <t>http://sunshinepreschool.net/</t>
  </si>
  <si>
    <t>2320d017-a7f9-bfeb-19f6-aeacfa326fb8</t>
  </si>
  <si>
    <t>Sunshine Profits</t>
  </si>
  <si>
    <t>http://www.sunshineprofits.com</t>
  </si>
  <si>
    <t>b68d7441-63a4-0e43-3bbe-0c8d9bfbe061</t>
  </si>
  <si>
    <t>Sunshine Radio</t>
  </si>
  <si>
    <t>http://hm.sunshineradio.co.uk</t>
  </si>
  <si>
    <t>0708173f-a8ca-c256-e813-88e7bad34308</t>
  </si>
  <si>
    <t>Sunshine Remodeling &amp; Sunrooms</t>
  </si>
  <si>
    <t>http://www.sunshinesunrooms.com</t>
  </si>
  <si>
    <t>245b43cc-89e1-c635-4883-aa31311e6ed2</t>
  </si>
  <si>
    <t>Sunshine Retirement Living - Park Wood</t>
  </si>
  <si>
    <t>http://sunshineretirementliving.com</t>
  </si>
  <si>
    <t>fc4647a6-f18d-1fdc-f32c-32a7f6bf9450</t>
  </si>
  <si>
    <t>Sunshine Sargod Consultants</t>
  </si>
  <si>
    <t>http://sunsargod.com/</t>
  </si>
  <si>
    <t>3cf4067b-875f-7a2e-59cb-3dc9fcc46e48</t>
  </si>
  <si>
    <t>Sunshine Suites</t>
  </si>
  <si>
    <t>http://sunshineny.com</t>
  </si>
  <si>
    <t>9b7086e6-a020-c3cc-1fa0-1314cf663161</t>
  </si>
  <si>
    <t>Sunshine Yoga &amp; Health</t>
  </si>
  <si>
    <t>http://www.sunshineyoga.com.au/</t>
  </si>
  <si>
    <t>9ee5b9a4-ec1e-0efb-61df-152abb6a9c3b</t>
  </si>
  <si>
    <t>sunshine.co.uk</t>
  </si>
  <si>
    <t>http://www.sunshine.co.uk</t>
  </si>
  <si>
    <t>c8a0ce4d-439e-aac6-5be4-52ddc55cb8ca</t>
  </si>
  <si>
    <t>Sunshope</t>
  </si>
  <si>
    <t>http://sunshope.com</t>
  </si>
  <si>
    <t>c0611541-3628-8d9c-369b-9992835a8b95</t>
  </si>
  <si>
    <t>SunShot Initiative fund</t>
  </si>
  <si>
    <t>4be7e259-4026-1978-5124-75c2e6c7dd47</t>
  </si>
  <si>
    <t>Sunside</t>
  </si>
  <si>
    <t>http://www.sunsidegames.com</t>
  </si>
  <si>
    <t>9945d9cd-b7fd-e1d6-5292-d5073b2bf4b0</t>
  </si>
  <si>
    <t>SunsideSolutions</t>
  </si>
  <si>
    <t>http://www.mecanografia.com</t>
  </si>
  <si>
    <t>114a3d4f-dbab-7de6-326e-5c92cdf299d9</t>
  </si>
  <si>
    <t>Sunsight Instruments</t>
  </si>
  <si>
    <t>https://www.sunsight.com/i</t>
  </si>
  <si>
    <t>dd61a873-b3f7-6f3d-cd2b-9a52aad1653a</t>
  </si>
  <si>
    <t>Sunsino Ventures Group</t>
  </si>
  <si>
    <t>http://en.sunsino.com.tw</t>
  </si>
  <si>
    <t>ffa92e3e-8887-d94d-b3a8-290a927960a1</t>
  </si>
  <si>
    <t>SunSoft Inc.</t>
  </si>
  <si>
    <t>http://www.sunsoftusa.com</t>
  </si>
  <si>
    <t>3ff6c830-121a-c6bc-5c9f-216d3de4ebf0</t>
  </si>
  <si>
    <t>Sunsoft Infoway</t>
  </si>
  <si>
    <t>http://www.sunsoftinfoway.com/</t>
  </si>
  <si>
    <t>5954da51-57ee-e0b1-96dd-694dc52ae0b6</t>
  </si>
  <si>
    <t>Sunsonix</t>
  </si>
  <si>
    <t>http://www.sunsonix.com</t>
  </si>
  <si>
    <t>bac659f5-b29f-f92b-b4e1-b14b31938f6f</t>
  </si>
  <si>
    <t>SunSource</t>
  </si>
  <si>
    <t>http://www.sun-source.com</t>
  </si>
  <si>
    <t>f417a6e2-5d1b-0f3d-a3bc-c08fa4b96a58</t>
  </si>
  <si>
    <t>SunSpark Labs</t>
  </si>
  <si>
    <t>http://www.sunsparklabs.com</t>
  </si>
  <si>
    <t>b268846d-c338-9e76-66ca-b48db26de47f</t>
  </si>
  <si>
    <t>Sunspots Productions</t>
  </si>
  <si>
    <t>http://www.sunspotsproductions.com</t>
  </si>
  <si>
    <t>f2107f8c-3581-d499-28f1-b609f840eb26</t>
  </si>
  <si>
    <t>Sunspray Food Ingredients</t>
  </si>
  <si>
    <t>http://www.sunspray.co.za</t>
  </si>
  <si>
    <t>262c1c8e-a55a-05e1-283c-8309b4a58b73</t>
  </si>
  <si>
    <t>Sunstainable</t>
  </si>
  <si>
    <t>http://www.sunstainable.com.au/</t>
  </si>
  <si>
    <t>25031140-d0e0-3326-644e-591de44b40f6</t>
  </si>
  <si>
    <t>Sunstar Capital</t>
  </si>
  <si>
    <t>http://sunstarcap.com</t>
  </si>
  <si>
    <t>3d00db5e-2e15-c490-5bc2-d0504098c65a</t>
  </si>
  <si>
    <t>Sunstar Chairs</t>
  </si>
  <si>
    <t>http://www.sunstarchairs.com/</t>
  </si>
  <si>
    <t>51cac42a-1ccf-c380-4e99-ce1711bf181f</t>
  </si>
  <si>
    <t>Sunstar Uniforms</t>
  </si>
  <si>
    <t>http://sunstaruniforms.com</t>
  </si>
  <si>
    <t>d64c451a-d9ec-a09d-3fa1-35291ad2f4c9</t>
  </si>
  <si>
    <t>Sunstate Academy, Clearwater</t>
  </si>
  <si>
    <t>http://www.sunstate.edu/</t>
  </si>
  <si>
    <t>8f56dc7b-6947-a704-1676-559a54a0fcdb</t>
  </si>
  <si>
    <t>Sunstate Academy, Fort Myers</t>
  </si>
  <si>
    <t>e160a351-40b5-bed6-1de6-08747601e325</t>
  </si>
  <si>
    <t>Sunstate Equipment Co., LLC</t>
  </si>
  <si>
    <t>http://www.sunstateequip.com</t>
  </si>
  <si>
    <t>eb472a5f-005f-a624-6d72-d000f073379f</t>
  </si>
  <si>
    <t>SUNSTATION USA</t>
  </si>
  <si>
    <t>https://www.sunstationusa.com</t>
  </si>
  <si>
    <t>4b1dec4e-1b86-bd36-52e3-ecf8a0a40536</t>
  </si>
  <si>
    <t>Sunstone</t>
  </si>
  <si>
    <t>http://sunstone.in</t>
  </si>
  <si>
    <t>85a18ca8-2759-3703-02a4-0034416f5123</t>
  </si>
  <si>
    <t>Sunstone Analytics</t>
  </si>
  <si>
    <t>4dfe2d7d-f12a-f2b5-8c16-a455b4c9b778</t>
  </si>
  <si>
    <t>Sunstone Business School</t>
  </si>
  <si>
    <t>http://sunstone.in/</t>
  </si>
  <si>
    <t>4134658d-af09-dac8-8163-e48983e143b0</t>
  </si>
  <si>
    <t>Sunstone Capital</t>
  </si>
  <si>
    <t>http://www.sunstone.eu</t>
  </si>
  <si>
    <t>12f1ea47-2019-4f9b-ea72-ad5bc76e324d</t>
  </si>
  <si>
    <t>Sunstone Circuits</t>
  </si>
  <si>
    <t>http://www.sunstone.com</t>
  </si>
  <si>
    <t>f871bc49-bbb6-c4b4-041d-ed8407a76597</t>
  </si>
  <si>
    <t>Sunstone Communication Ltd</t>
  </si>
  <si>
    <t>http://www.sunstonecommunication.com</t>
  </si>
  <si>
    <t>bd01efad-220f-10c8-888b-9fe53e454c22</t>
  </si>
  <si>
    <t>Sunstone Hotel Investors</t>
  </si>
  <si>
    <t>http://www.sunstonehotels.com/</t>
  </si>
  <si>
    <t>dcea31fd-10af-bc5f-df94-2f913b7f7988</t>
  </si>
  <si>
    <t>Sunstone Partners</t>
  </si>
  <si>
    <t>http://www.sunstonepartners.com/</t>
  </si>
  <si>
    <t>1d4d5dd0-d13d-8b5b-3656-a37101ce17a6</t>
  </si>
  <si>
    <t>Sunstone Projects</t>
  </si>
  <si>
    <t>http://www.sunstone.ab.ca/</t>
  </si>
  <si>
    <t>d1c86b65-c850-2c8a-b206-66dc3df4dd1d</t>
  </si>
  <si>
    <t>Sunstorm Interactive</t>
  </si>
  <si>
    <t>http://www.sunstormgames.com</t>
  </si>
  <si>
    <t>8ed8b6ea-5668-e975-a353-462e953ed5a5</t>
  </si>
  <si>
    <t>Sunstrand Corporation</t>
  </si>
  <si>
    <t>https://www.sundstrand.com</t>
  </si>
  <si>
    <t>8df29c3d-e13d-a7f8-a0d6-7888fc437393</t>
  </si>
  <si>
    <t>SunStream Networks</t>
  </si>
  <si>
    <t>http://sunstreamnetworks.com</t>
  </si>
  <si>
    <t>28f079ff-0502-bbda-0fc6-6bbcfac7f3d1</t>
  </si>
  <si>
    <t>SunSun Lighting</t>
  </si>
  <si>
    <t>http://www.sunsunlighting.com</t>
  </si>
  <si>
    <t>1c818764-520a-2db7-fa44-c1cdf6694a42</t>
  </si>
  <si>
    <t>SunSystem Technology</t>
  </si>
  <si>
    <t>https://sstsolar.com/</t>
  </si>
  <si>
    <t>2bf2fd41-d2d0-ba0f-89bd-91d27aeca905</t>
  </si>
  <si>
    <t>Suntactics</t>
  </si>
  <si>
    <t>http://www.suntactics.com</t>
  </si>
  <si>
    <t>d1821c84-83b9-2ba4-f067-e32c516aa169</t>
  </si>
  <si>
    <t>Suntail</t>
  </si>
  <si>
    <t>http://www.suntail.com/</t>
  </si>
  <si>
    <t>7cf22e45-deee-cf36-960f-08cd55048f9e</t>
  </si>
  <si>
    <t>SunTap TIF Energy</t>
  </si>
  <si>
    <t>http://suntaptif.com/</t>
  </si>
  <si>
    <t>2c00daf3-61c2-ea84-4c08-e6808b71f268</t>
  </si>
  <si>
    <t>Suntec Auto glass</t>
  </si>
  <si>
    <t>http://www.suntecautoglass.com</t>
  </si>
  <si>
    <t>4b93033b-4866-c6bd-c4f9-fa55ecffb9cb</t>
  </si>
  <si>
    <t>SunTec Business Solutions</t>
  </si>
  <si>
    <t>http://www.suntecgroup.com</t>
  </si>
  <si>
    <t>981c4b78-6b67-d536-1645-7d7478a88408</t>
  </si>
  <si>
    <t>Suntec Energy</t>
  </si>
  <si>
    <t>http://suntecenergy.in/</t>
  </si>
  <si>
    <t>aaba538d-78c9-2fad-a42d-b067abd2a0c9</t>
  </si>
  <si>
    <t>SunTec India - eCommerce Product Listing &amp; Data Entry Service Company</t>
  </si>
  <si>
    <t>https://www.suntecindia.com</t>
  </si>
  <si>
    <t>565d05b1-a1dc-10a1-b9c5-c57217464619</t>
  </si>
  <si>
    <t>SunTec Marketing</t>
  </si>
  <si>
    <t>http://www.suntecmarketing.com</t>
  </si>
  <si>
    <t>7e1326ee-cd75-b6c1-0fcd-f50e57571932</t>
  </si>
  <si>
    <t>Suntec REIT</t>
  </si>
  <si>
    <t>http://www.suntecreit.com</t>
  </si>
  <si>
    <t>4dd782b7-5561-203f-c71e-3c741ca83de7</t>
  </si>
  <si>
    <t>SunTec Web Services Pvt. Ltd</t>
  </si>
  <si>
    <t>91f30082-a17f-183d-bb71-106ae7c9cfcb</t>
  </si>
  <si>
    <t>SunTecData</t>
  </si>
  <si>
    <t>http://www.suntecdata.com/</t>
  </si>
  <si>
    <t>8458ee93-4013-c8b1-2afd-fe726012403b</t>
  </si>
  <si>
    <t>Suntech energy</t>
  </si>
  <si>
    <t>http://www.suntechenergy.in/aboutus</t>
  </si>
  <si>
    <t>141a2f66-0f72-1536-892c-ff54ea27d1cc</t>
  </si>
  <si>
    <t>SunTech Medical</t>
  </si>
  <si>
    <t>http://www.suntechmed.com</t>
  </si>
  <si>
    <t>33d28be2-3f06-3787-7202-fc1b2711edd7</t>
  </si>
  <si>
    <t>Suntech Power</t>
  </si>
  <si>
    <t>http://www.suntech-power.com</t>
  </si>
  <si>
    <t>42aeeefa-75ad-755c-e425-8c820e8cb690</t>
  </si>
  <si>
    <t>Suntechsoft</t>
  </si>
  <si>
    <t>http://www.suntechsoft.com/</t>
  </si>
  <si>
    <t>30aa31a9-ed53-6cfa-b8f5-228e2102651a</t>
  </si>
  <si>
    <t>SunTecIndia</t>
  </si>
  <si>
    <t>http://www.suntecindia.net</t>
  </si>
  <si>
    <t>8fa8cf13-0ddb-dc4a-dcbb-8a5627e002c3</t>
  </si>
  <si>
    <t>Sunteck Realty</t>
  </si>
  <si>
    <t>http://www.sunteckindia.com</t>
  </si>
  <si>
    <t>ae82a4d9-ed29-b345-87fc-b97ea9ee9c39</t>
  </si>
  <si>
    <t>Sunteck What A City Goregaon Mumbai</t>
  </si>
  <si>
    <t>http://www.sunteckwhatacitygoregaon.in/</t>
  </si>
  <si>
    <t>b9613ae8-0bee-e37c-2bf9-5b6ef7dbf936</t>
  </si>
  <si>
    <t>SunTecOSS</t>
  </si>
  <si>
    <t>http://www.suntecoss.com</t>
  </si>
  <si>
    <t>9e3b5cfd-46fd-6a22-9d3e-ee4b4727a2eb</t>
  </si>
  <si>
    <t>SunTegra</t>
  </si>
  <si>
    <t>http://www.ist-solar.com/</t>
  </si>
  <si>
    <t>700c9b3e-b4fa-7c47-c110-6901549d29e3</t>
  </si>
  <si>
    <t>Suntel</t>
  </si>
  <si>
    <t>http://www.suntel.co.in</t>
  </si>
  <si>
    <t>69b82506-49e2-e469-994b-0261976cc644</t>
  </si>
  <si>
    <t>SunTen Phytotech</t>
  </si>
  <si>
    <t>http://www.stpt.com.tw/</t>
  </si>
  <si>
    <t>422b2905-52bc-5402-e3e2-51c55a6efb1c</t>
  </si>
  <si>
    <t>SunTerrace</t>
  </si>
  <si>
    <t>http://www.sunterrace.in</t>
  </si>
  <si>
    <t>0ee4ace7-4c7d-2390-7908-a025a0354a25</t>
  </si>
  <si>
    <t>Sunthetic</t>
  </si>
  <si>
    <t>http://www.sunthetic.eu</t>
  </si>
  <si>
    <t>80244a75-9995-046e-4c8b-eebb6c92168c</t>
  </si>
  <si>
    <t>Suntico</t>
  </si>
  <si>
    <t>http://www.suntico.com</t>
  </si>
  <si>
    <t>dbcafdd3-283f-a42e-b6c6-bd6613a17d8e</t>
  </si>
  <si>
    <t>Suntory Holdings</t>
  </si>
  <si>
    <t>http://suntory.com</t>
  </si>
  <si>
    <t>b0002878-1837-74d0-5ccf-378452bdfb00</t>
  </si>
  <si>
    <t>SunToWater</t>
  </si>
  <si>
    <t>http://www.suntowater.com</t>
  </si>
  <si>
    <t>733a247b-3d5f-f1c1-0a98-045bff1f7d9b</t>
  </si>
  <si>
    <t>Suntra</t>
  </si>
  <si>
    <t>http://suntra.co.ke</t>
  </si>
  <si>
    <t>df957319-0c21-f08b-7de0-c1273f49c474</t>
  </si>
  <si>
    <t>Suntreat Packing &amp; Shipping Co.</t>
  </si>
  <si>
    <t>http://www.suntreat.com</t>
  </si>
  <si>
    <t>398b1e50-68d9-f318-f1d9-2138a7f41558</t>
  </si>
  <si>
    <t>SunTree Corporate Housing</t>
  </si>
  <si>
    <t>http://www.suntreecorporatehousing.com/</t>
  </si>
  <si>
    <t>120d8d79-4087-7e39-f648-ff797afb6057</t>
  </si>
  <si>
    <t>Suntrica</t>
  </si>
  <si>
    <t>http://www.suntrica.com</t>
  </si>
  <si>
    <t>56fdceae-069d-9626-bdde-e6277e7b76f8</t>
  </si>
  <si>
    <t>Suntron Corp</t>
  </si>
  <si>
    <t>http://www.suntroncorp.com/</t>
  </si>
  <si>
    <t>680dd6c7-d736-626f-bcfa-0f594ebcfe78</t>
  </si>
  <si>
    <t>Suntrough Energy</t>
  </si>
  <si>
    <t>http://www.suntrough.com</t>
  </si>
  <si>
    <t>43ac7aa2-90e9-2c85-1002-c765da87c398</t>
  </si>
  <si>
    <t>Suntrust</t>
  </si>
  <si>
    <t>http://www.suntrust.com</t>
  </si>
  <si>
    <t>6d548b06-113f-cb16-2f9f-8874f48ab42d</t>
  </si>
  <si>
    <t>SunTrust Robinson Humphrey</t>
  </si>
  <si>
    <t>http://www.suntrustrh.com</t>
  </si>
  <si>
    <t>657c5243-2b42-b732-d127-6b2976374e23</t>
  </si>
  <si>
    <t>Sunturn</t>
  </si>
  <si>
    <t>http://www.sunturn.com/</t>
  </si>
  <si>
    <t>4df9af0d-634e-3c00-9d96-5671083424d0</t>
  </si>
  <si>
    <t>SunTx Capital Partners</t>
  </si>
  <si>
    <t>http://suntxcapitalpartners.com/</t>
  </si>
  <si>
    <t>2ee99730-7349-21cf-058d-685a0b42e316</t>
  </si>
  <si>
    <t>Sunu</t>
  </si>
  <si>
    <t>http://sunu.io/</t>
  </si>
  <si>
    <t>0364e8c7-0a83-84b7-deb4-923b48af2f67</t>
  </si>
  <si>
    <t>SunUp Energy</t>
  </si>
  <si>
    <t>http://www.sunupsystems.com</t>
  </si>
  <si>
    <t>435ee660-0cec-9b73-4d3e-a6318a786b75</t>
  </si>
  <si>
    <t>SunUp Financial (Balance Credit)</t>
  </si>
  <si>
    <t>http://www.balancecredit.com/</t>
  </si>
  <si>
    <t>e1a5adbc-755c-39ed-5b8f-8cf3cedc2f05</t>
  </si>
  <si>
    <t>SUNUP Insurance Services LLC</t>
  </si>
  <si>
    <t>http://www.sunupinsurance.com</t>
  </si>
  <si>
    <t>a541796f-fc66-1111-5349-5c006a44d996</t>
  </si>
  <si>
    <t>Sunuso</t>
  </si>
  <si>
    <t>http://sunuso.com/</t>
  </si>
  <si>
    <t>2779cb98-f78f-b2f7-2634-7bdbd825e7d5</t>
  </si>
  <si>
    <t>Sunvera Software</t>
  </si>
  <si>
    <t>http://www.sunverasoftware.com</t>
  </si>
  <si>
    <t>79842f34-3644-07fd-7340-ba1c68845ee4</t>
  </si>
  <si>
    <t>Sunverge Energy, Inc</t>
  </si>
  <si>
    <t>http://sunverge.com</t>
  </si>
  <si>
    <t>df6debb3-1130-15aa-2116-f19c9b54e328</t>
  </si>
  <si>
    <t>SunView Software</t>
  </si>
  <si>
    <t>http://sunviewsoftware.com</t>
  </si>
  <si>
    <t>79084a58-92c3-df77-f323-a4c528119bba</t>
  </si>
  <si>
    <t>Sunvision LED Screen</t>
  </si>
  <si>
    <t>https://sunvision.co.id/</t>
  </si>
  <si>
    <t>91882d10-3812-5608-b73d-90b6622417dc</t>
  </si>
  <si>
    <t>Sunvolt Technologies</t>
  </si>
  <si>
    <t>http://sunvoltla.com</t>
  </si>
  <si>
    <t>834e0c38-ee48-739c-a27f-83d145985537</t>
  </si>
  <si>
    <t>Sunward Resources</t>
  </si>
  <si>
    <t>http://www.sunwardresources.com</t>
  </si>
  <si>
    <t>fd19a0e4-6ac8-3cdf-2aaa-cbdbc1ae35d8</t>
  </si>
  <si>
    <t>Sunwave Communications</t>
  </si>
  <si>
    <t>http://www.sunwaveglobal.com/</t>
  </si>
  <si>
    <t>f0f7eef0-3cc5-a7b0-60fa-0d8e17c4cc7d</t>
  </si>
  <si>
    <t>Sunwave Pharma</t>
  </si>
  <si>
    <t>http://sunwavepharma.com/</t>
  </si>
  <si>
    <t>feeee052-1133-2343-e756-cb3266b5b6ca</t>
  </si>
  <si>
    <t>Sunway Business</t>
  </si>
  <si>
    <t>http://www.sunway.com.my/</t>
  </si>
  <si>
    <t>a1dc2f25-f236-a95a-ae0c-0244a15619f8</t>
  </si>
  <si>
    <t>Sunway Communication</t>
  </si>
  <si>
    <t>http://www.sz-sunway.com.cn</t>
  </si>
  <si>
    <t>bf1d8e26-4b9f-3bf3-ff3a-91b633fc5996</t>
  </si>
  <si>
    <t>Sunway Construction Group</t>
  </si>
  <si>
    <t>https://www.sunway.com.my</t>
  </si>
  <si>
    <t>a75e82fb-8dce-8456-37cc-a460438294a1</t>
  </si>
  <si>
    <t>Sunway University</t>
  </si>
  <si>
    <t>http://sunway.edu.my/</t>
  </si>
  <si>
    <t>ed9a5278-63c6-07aa-3481-15d7c04f336c</t>
  </si>
  <si>
    <t>Sunways</t>
  </si>
  <si>
    <t>http://www.sunways.eu/en/</t>
  </si>
  <si>
    <t>2e3626b2-c8a9-1f26-76a1-70e68d2e267d</t>
  </si>
  <si>
    <t>Sunwealth Power</t>
  </si>
  <si>
    <t>https://www.sunwealth.com</t>
  </si>
  <si>
    <t>ffb4565d-9297-7b38-83b9-76deab0e0bda</t>
  </si>
  <si>
    <t>SunWest Communications</t>
  </si>
  <si>
    <t>http://www.sunwest.net/</t>
  </si>
  <si>
    <t>07023f4e-bbbe-66de-2db1-3676f3b4b2da</t>
  </si>
  <si>
    <t>Sunwin Services Group</t>
  </si>
  <si>
    <t>http://www.sunwin.co.uk/</t>
  </si>
  <si>
    <t>7dc1c9fd-94e8-eac8-8b44-2a5eb9144cba</t>
  </si>
  <si>
    <t>Sunwing Vacations</t>
  </si>
  <si>
    <t>http://www.sunwing.ca/</t>
  </si>
  <si>
    <t>6f670e8d-920c-7749-1a71-570530b7fe5c</t>
  </si>
  <si>
    <t>Sunwize Technologies</t>
  </si>
  <si>
    <t>https://www.sunwize.com</t>
  </si>
  <si>
    <t>770e0e56-27a3-ab60-21f5-0ef611c4d7f7</t>
  </si>
  <si>
    <t>SunwizTech India</t>
  </si>
  <si>
    <t>http://www.sunwiztech.com/</t>
  </si>
  <si>
    <t>28c80ced-140e-540c-a213-2d92357cb21a</t>
  </si>
  <si>
    <t>Sunworks</t>
  </si>
  <si>
    <t>http://www.solar3d.com</t>
  </si>
  <si>
    <t>2139a042-031c-e512-9a45-15f52e215757</t>
  </si>
  <si>
    <t>Sunworks Solar</t>
  </si>
  <si>
    <t>http://www.sunworksllc.com</t>
  </si>
  <si>
    <t>e74abbef-df46-ee60-7782-221ff20763c6</t>
  </si>
  <si>
    <t>SunWorld Group</t>
  </si>
  <si>
    <t>http://www.sunworldgroup.com/property-management-longview-wa.php</t>
  </si>
  <si>
    <t>99ed73ca-a88d-24cc-4841-f16fbdab63a9</t>
  </si>
  <si>
    <t>SUNY at Buffalo</t>
  </si>
  <si>
    <t>http://www.buffalo.edu/</t>
  </si>
  <si>
    <t>af792467-2b54-8eab-3bd2-011b03aa4fad</t>
  </si>
  <si>
    <t>SUNY at Fredonia</t>
  </si>
  <si>
    <t>http://www.fredonia.edu/</t>
  </si>
  <si>
    <t>a0dd2bf3-2860-520d-01b2-5846ed39c9bb</t>
  </si>
  <si>
    <t>SUNY at Potsdam</t>
  </si>
  <si>
    <t>http://www.potsdam.edu/</t>
  </si>
  <si>
    <t>726dfb2d-7af9-fc20-bdf6-109f3776bc9b</t>
  </si>
  <si>
    <t>SUNY College at Brockport</t>
  </si>
  <si>
    <t>http://www.brockport.edu/</t>
  </si>
  <si>
    <t>acc0b62f-7f6a-7d6a-2580-df8f12a981ae</t>
  </si>
  <si>
    <t>SUNY College at Cortland</t>
  </si>
  <si>
    <t>http://www2.cortland.edu/home</t>
  </si>
  <si>
    <t>6e53090d-0b3f-e8cd-649a-cf9dc46be09f</t>
  </si>
  <si>
    <t>SUNY College at Geneseo</t>
  </si>
  <si>
    <t>http://www.geneseo.edu/</t>
  </si>
  <si>
    <t>14c765be-e310-be4c-8ff9-139ed085ba63</t>
  </si>
  <si>
    <t>SUNY College at New Paltz</t>
  </si>
  <si>
    <t>http://www.newpaltz.edu/</t>
  </si>
  <si>
    <t>842b5a63-2a72-ac15-a64d-e1480b5f3e9f</t>
  </si>
  <si>
    <t>SUNY College at Old Westbury</t>
  </si>
  <si>
    <t>http://www.oldwestbury.edu/</t>
  </si>
  <si>
    <t>c6d6fe1b-e488-980a-7c2e-eecd56704409</t>
  </si>
  <si>
    <t>SUNY College at Oneonta</t>
  </si>
  <si>
    <t>http://www.oneonta.edu/home/default.asp</t>
  </si>
  <si>
    <t>07fabd35-4039-b278-395a-a470874d5831</t>
  </si>
  <si>
    <t>SUNY College at Oswego</t>
  </si>
  <si>
    <t>http://www.oswego.edu/</t>
  </si>
  <si>
    <t>099c1e6a-f40a-1edb-d496-8aeb22898083</t>
  </si>
  <si>
    <t>SUNY College at Plattsburgh</t>
  </si>
  <si>
    <t>http://www.plattsburgh.edu/</t>
  </si>
  <si>
    <t>6f7458a7-bc12-063a-4995-3e7828cd46fe</t>
  </si>
  <si>
    <t>SUNY College at Purchase</t>
  </si>
  <si>
    <t>http://www.purchase.edu/</t>
  </si>
  <si>
    <t>f51c85c2-8538-3281-1947-4944f003b055</t>
  </si>
  <si>
    <t>SUNY College of Agriculture and Technology at Cobleskill</t>
  </si>
  <si>
    <t>http://www.cobleskill.edu/</t>
  </si>
  <si>
    <t>8d25e8a9-e441-3a23-7991-f6b47d5f5f16</t>
  </si>
  <si>
    <t>SUNY College of Environmental Science and Forestry</t>
  </si>
  <si>
    <t>http://www.esf.edu/</t>
  </si>
  <si>
    <t>ec681b2c-254b-56d5-eacb-829c1e4b9228</t>
  </si>
  <si>
    <t>SUNY College of Optometry</t>
  </si>
  <si>
    <t>http://www.sunyopt.edu/</t>
  </si>
  <si>
    <t>f571d8bf-0666-7292-6d86-9b951798b89d</t>
  </si>
  <si>
    <t>SUNY College of Technology at Alfred</t>
  </si>
  <si>
    <t>http://www.alfredstate.edu/</t>
  </si>
  <si>
    <t>d41af591-fa7f-c879-30c2-fbdb698cee2d</t>
  </si>
  <si>
    <t>SUNY College of Technology at Canton</t>
  </si>
  <si>
    <t>http://www.canton.edu/</t>
  </si>
  <si>
    <t>69f6cc4e-2086-0f2c-0581-5a0ab2189d70</t>
  </si>
  <si>
    <t>SUNY College of Technology at Delhi</t>
  </si>
  <si>
    <t>http://www.delhi.edu/</t>
  </si>
  <si>
    <t>aae67427-73cb-5b57-9565-67bc3fc32512</t>
  </si>
  <si>
    <t>SUNY Downstate Medical Center</t>
  </si>
  <si>
    <t>b5298515-8b87-ca94-9a85-18c2e22210bf</t>
  </si>
  <si>
    <t>Suny Electronic</t>
  </si>
  <si>
    <t>https://www.suny.edu</t>
  </si>
  <si>
    <t>6f4cee52-b332-c2ea-7c36-63083666e5d4</t>
  </si>
  <si>
    <t>SUNY Empire State College</t>
  </si>
  <si>
    <t>http://www.esc.edu/</t>
  </si>
  <si>
    <t>e14a179f-1748-0524-2ac5-9d6d6b486afc</t>
  </si>
  <si>
    <t>SUNY Farmingdale</t>
  </si>
  <si>
    <t>http://www.farmingdale.edu</t>
  </si>
  <si>
    <t>e41882a3-8977-6a0e-1650-d1132e05fd0a</t>
  </si>
  <si>
    <t>SUNY Fredonia Technology Incubator</t>
  </si>
  <si>
    <t>http://incubator.fredonia.edu</t>
  </si>
  <si>
    <t>1d0d4a2f-4840-82aa-ac16-7703b97d68a8</t>
  </si>
  <si>
    <t>SUNY Health Science Center</t>
  </si>
  <si>
    <t>f90c6163-037f-8519-411f-bb547b377826</t>
  </si>
  <si>
    <t>SUNY Health Science Center at Brooklyn</t>
  </si>
  <si>
    <t>http://www.downstate.edu/</t>
  </si>
  <si>
    <t>afef99d4-1f6a-5533-d9fc-2ccba2e73f24</t>
  </si>
  <si>
    <t>SUNY Health Science Center at Syracuse</t>
  </si>
  <si>
    <t>http://www.upstate.edu/</t>
  </si>
  <si>
    <t>fdd37806-7fb8-f054-d150-c9a88b6f92cc</t>
  </si>
  <si>
    <t>SUNY Institute of Technology at Utica, Rome</t>
  </si>
  <si>
    <t>http://www.sunyit.edu/</t>
  </si>
  <si>
    <t>324a5954-07ea-bbf9-d510-3760048e522b</t>
  </si>
  <si>
    <t>SUNY Maritime College</t>
  </si>
  <si>
    <t>http://www.sunymaritime.edu/</t>
  </si>
  <si>
    <t>c55da37e-1b7f-e61b-c25f-f2f7fa6b65d7</t>
  </si>
  <si>
    <t>SUNY Orange</t>
  </si>
  <si>
    <t>http://www.sunyorange.edu/</t>
  </si>
  <si>
    <t>4312e2c5-1447-2490-7c5a-01218a4a71d1</t>
  </si>
  <si>
    <t>SUNY Stony Brook Computing Center</t>
  </si>
  <si>
    <t>https://it.stonybrook.edu</t>
  </si>
  <si>
    <t>05fcffb6-b562-2a90-f6c3-50c93936cf46</t>
  </si>
  <si>
    <t>SUNY Ulster Business Resource Center</t>
  </si>
  <si>
    <t>http://www.sunyulster.edu/continuing_ed/business_resource_center/small_bus_incubator.jsp</t>
  </si>
  <si>
    <t>f6844cb4-2ac0-092f-6052-b9e7236ef0d7</t>
  </si>
  <si>
    <t>SUNY Upstate Medical Center</t>
  </si>
  <si>
    <t>a7b94476-c440-09cc-bdcd-3a46756f68b4</t>
  </si>
  <si>
    <t>SUNY Westchester Commmunity College, Valhalla</t>
  </si>
  <si>
    <t>http://www.sunywcc.edu/</t>
  </si>
  <si>
    <t>defeb9f8-5234-6207-ea72-a260e7c3cce7</t>
  </si>
  <si>
    <t>SunyRide</t>
  </si>
  <si>
    <t>http://www.sunyride.com</t>
  </si>
  <si>
    <t>42e1d5ba-afcf-e0e8-9072-23d3d7934248</t>
  </si>
  <si>
    <t>Sunze Technology</t>
  </si>
  <si>
    <t>http://sunze-tech.com/</t>
  </si>
  <si>
    <t>a127b26b-0b0a-edd9-decd-f8f33209719d</t>
  </si>
  <si>
    <t>SunZu</t>
  </si>
  <si>
    <t>https://www.sunzu.com/</t>
  </si>
  <si>
    <t>1d7af8b5-703e-65f3-34a9-7cbc62ce2f9a</t>
  </si>
  <si>
    <t>Suo Yi</t>
  </si>
  <si>
    <t>http://www.sooyie.com</t>
  </si>
  <si>
    <t>7d8a1546-e694-a854-7f75-31cd8db11ac4</t>
  </si>
  <si>
    <t>Suomen Erillisverkot</t>
  </si>
  <si>
    <t>https://www.erillisverkot.fi/en</t>
  </si>
  <si>
    <t>48ff1c68-c383-f12d-a6b9-b4081a12969d</t>
  </si>
  <si>
    <t>Suomen LÌÄå_hikauppa</t>
  </si>
  <si>
    <t>http://www.lahikauppa.fi/</t>
  </si>
  <si>
    <t>a44e3e4a-4ac5-c4db-cf08-7988ecfe5189</t>
  </si>
  <si>
    <t>Suomen Lakimiesliitto Ry</t>
  </si>
  <si>
    <t>http://www.lakimiesliitto.fi</t>
  </si>
  <si>
    <t>9c3f4e80-f12a-2661-1387-c505328cefb8</t>
  </si>
  <si>
    <t>Suomen Maksuturva</t>
  </si>
  <si>
    <t>https://www.maksuturva.fi/en</t>
  </si>
  <si>
    <t>864b3df8-775b-5251-1cb3-e391ec26b76b</t>
  </si>
  <si>
    <t>Suomen Mentorit Ry</t>
  </si>
  <si>
    <t>https://www.suomenmentorit.fi/</t>
  </si>
  <si>
    <t>b1e5958d-6560-c4a8-53fc-57cace7613b0</t>
  </si>
  <si>
    <t>Suomen Pankki</t>
  </si>
  <si>
    <t>http://www.suomenpankki.fi/</t>
  </si>
  <si>
    <t>b884e10b-fea3-1450-1f48-675a5077a794</t>
  </si>
  <si>
    <t>Suomen Terveystalo Oy</t>
  </si>
  <si>
    <t>6d9609c6-be87-d620-2beb-2f43482a6cad</t>
  </si>
  <si>
    <t>Suomen Tietotoimisto (The Finnish News Agency)</t>
  </si>
  <si>
    <t>http://stt.fi/</t>
  </si>
  <si>
    <t>69e46c71-ebd9-ff5b-b55d-c5dee4332404</t>
  </si>
  <si>
    <t>Suomen Yrityskaupat</t>
  </si>
  <si>
    <t>https://www.yrityskaupat.net</t>
  </si>
  <si>
    <t>7979d61b-7ce3-7044-ee05-fcbc4994d07c</t>
  </si>
  <si>
    <t>Suometry</t>
  </si>
  <si>
    <t>http://www.suometry.com</t>
  </si>
  <si>
    <t>f16a9dc5-aa18-41ae-15ce-8d98d6f115f4</t>
  </si>
  <si>
    <t>Suomi24</t>
  </si>
  <si>
    <t>http://www.suomi24.fi</t>
  </si>
  <si>
    <t>e4f59b2b-1799-e624-81da-9deb51e50e4b</t>
  </si>
  <si>
    <t>Suominen</t>
  </si>
  <si>
    <t>http://www.suominen.fi/en/</t>
  </si>
  <si>
    <t>de9ab12a-2528-f7fa-b0d8-5f534ff134d1</t>
  </si>
  <si>
    <t>Suop</t>
  </si>
  <si>
    <t>http://www.suop.es/es/bienvenido</t>
  </si>
  <si>
    <t>3baba187-0e1a-f491-490d-7f85fbf5580a</t>
  </si>
  <si>
    <t>SUP</t>
  </si>
  <si>
    <t>http://sup.com/</t>
  </si>
  <si>
    <t>2d8f8621-6e12-ce37-487c-04e470bca8ab</t>
  </si>
  <si>
    <t>Sup</t>
  </si>
  <si>
    <t>http://www.yousup.me</t>
  </si>
  <si>
    <t>bf65fe71-fb44-9633-c18e-87b8904e5124</t>
  </si>
  <si>
    <t>http://suptheapp.com</t>
  </si>
  <si>
    <t>dc9d6821-f9ba-c92a-e2de-cb7b624b8ee1</t>
  </si>
  <si>
    <t>SUP Accelerator</t>
  </si>
  <si>
    <t>http://sup.az/</t>
  </si>
  <si>
    <t>dc7e7cbe-67d9-ca84-e8e8-c99cf5d44f18</t>
  </si>
  <si>
    <t>Sup app</t>
  </si>
  <si>
    <t>http://www.supmenow.com</t>
  </si>
  <si>
    <t>5eb166d8-27a9-1bf4-b24d-6f8db4da5e30</t>
  </si>
  <si>
    <t>SUP ATX</t>
  </si>
  <si>
    <t>http://www.supatx.com</t>
  </si>
  <si>
    <t>915a5cf0-eae1-4a70-aee2-0dfc01f69ed2</t>
  </si>
  <si>
    <t>SUP-XÌ¢åãå¢: The StartUp Expo</t>
  </si>
  <si>
    <t>http://www.sup-x.org/</t>
  </si>
  <si>
    <t>89d47cab-807d-db43-c9d3-5b35920f41d3</t>
  </si>
  <si>
    <t>SUP46, Start-Up People of Sweden</t>
  </si>
  <si>
    <t>http://sup46.com</t>
  </si>
  <si>
    <t>f2ac338e-1eb2-040c-6b30-742ed04892d7</t>
  </si>
  <si>
    <t>Supa Academy</t>
  </si>
  <si>
    <t>http://www.supa-academy.com/</t>
  </si>
  <si>
    <t>c93a6282-0905-0abe-cc62-6dbd9a4b913d</t>
  </si>
  <si>
    <t>Supa Star Foods Pvt Ltd</t>
  </si>
  <si>
    <t>http://supafood.in</t>
  </si>
  <si>
    <t>97188780-d013-4a9b-f609-8a8c5aae6bf6</t>
  </si>
  <si>
    <t>Supacoderz</t>
  </si>
  <si>
    <t>http://www.supacoderz.com</t>
  </si>
  <si>
    <t>0aa842b9-03d4-aa51-dad3-57b821ee3f8e</t>
  </si>
  <si>
    <t>SupaDaily</t>
  </si>
  <si>
    <t>http://supadaily.com/</t>
  </si>
  <si>
    <t>423d91c7-6e22-b92f-98a0-a74768e3d3ab</t>
  </si>
  <si>
    <t>Supadu</t>
  </si>
  <si>
    <t>http://nu.supadu.com/</t>
  </si>
  <si>
    <t>4042b895-3978-2665-271f-d8377da56225</t>
  </si>
  <si>
    <t>SupaDupa</t>
  </si>
  <si>
    <t>http://supadupa.me</t>
  </si>
  <si>
    <t>ab1fb0d4-acfa-9b40-fc1f-77a0d6e6ff6f</t>
  </si>
  <si>
    <t>Supafi</t>
  </si>
  <si>
    <t>https://supafi.co.uk/</t>
  </si>
  <si>
    <t>5bd3ab36-52a1-6aa2-707e-8036ad13641d</t>
  </si>
  <si>
    <t>Supafrenz</t>
  </si>
  <si>
    <t>http://www.supafrenz.com</t>
  </si>
  <si>
    <t>81c89ec0-d5e6-4244-27aa-bae079a419e2</t>
  </si>
  <si>
    <t>SupÌÄå©lec</t>
  </si>
  <si>
    <t>http://www.supelec.fr/374_p_14603/welcome.html</t>
  </si>
  <si>
    <t>c6058a99-dd4d-da85-ad4c-0cb0574405d3</t>
  </si>
  <si>
    <t>Supagas</t>
  </si>
  <si>
    <t>http://www.supagas.net.au/</t>
  </si>
  <si>
    <t>e34108ed-5329-dad2-c4fd-dad01e6415d8</t>
  </si>
  <si>
    <t>Supahands</t>
  </si>
  <si>
    <t>http://www.supahands.com/</t>
  </si>
  <si>
    <t>2686a1ff-2689-8e8f-47a0-749deffa792e</t>
  </si>
  <si>
    <t>Supaku</t>
  </si>
  <si>
    <t>http://www.supaku.com</t>
  </si>
  <si>
    <t>b456143f-c8a9-78c8-9bc6-53794ef42ca3</t>
  </si>
  <si>
    <t>Supanet</t>
  </si>
  <si>
    <t>http://www.supanet.com</t>
  </si>
  <si>
    <t>4869bc23-c2c4-842c-a5d4-62e5a179b040</t>
  </si>
  <si>
    <t>SupaPass</t>
  </si>
  <si>
    <t>http://www.supapass.com</t>
  </si>
  <si>
    <t>a7424cdf-e2b6-7329-45d1-010280463d37</t>
  </si>
  <si>
    <t>Supaproofread</t>
  </si>
  <si>
    <t>http://www.supaproofread.com</t>
  </si>
  <si>
    <t>eb88682d-fe28-8735-795e-092697fe480f</t>
  </si>
  <si>
    <t>Supasac</t>
  </si>
  <si>
    <t>http://www.supasac.com/</t>
  </si>
  <si>
    <t>f188604a-a0f6-b8d6-337e-a541ff2ecba3</t>
  </si>
  <si>
    <t>SUPASPOT</t>
  </si>
  <si>
    <t>http://www.supa.ai</t>
  </si>
  <si>
    <t>1773a980-6c5b-21ae-1a91-56cb45717801</t>
  </si>
  <si>
    <t>SupaStar Interactive</t>
  </si>
  <si>
    <t>http://www.mysupastar.com</t>
  </si>
  <si>
    <t>30f45068-957e-4e5c-c8a5-6c9b8c939062</t>
  </si>
  <si>
    <t>SupaTools</t>
  </si>
  <si>
    <t>http://www.supatools.com</t>
  </si>
  <si>
    <t>d0c8d6c1-dc8c-1db6-8232-3f5c236e09f6</t>
  </si>
  <si>
    <t>Supdate</t>
  </si>
  <si>
    <t>http://supdate.com/</t>
  </si>
  <si>
    <t>bbb00a4f-9ee0-758d-940d-7b15a7206d4f</t>
  </si>
  <si>
    <t>Supeior Access Insurance</t>
  </si>
  <si>
    <t>https://www.superioraccess.com</t>
  </si>
  <si>
    <t>f6742640-2c90-f542-386b-4775af98976f</t>
  </si>
  <si>
    <t>Supelec</t>
  </si>
  <si>
    <t>http://www.supelec.fr</t>
  </si>
  <si>
    <t>c90d0571-bd32-a7ab-a727-40b534c7f0e3</t>
  </si>
  <si>
    <t>SUPENTA</t>
  </si>
  <si>
    <t>http://www.supenta.com</t>
  </si>
  <si>
    <t>9aa4c2c6-16f8-bc3f-75d8-872432bf6e9d</t>
  </si>
  <si>
    <t>Super</t>
  </si>
  <si>
    <t>http://super.cn</t>
  </si>
  <si>
    <t>8f085712-f23b-7db0-b2c0-86e51dc37e8c</t>
  </si>
  <si>
    <t>http://www.superapp.in</t>
  </si>
  <si>
    <t>90fd2afb-419b-404a-88dd-7cee59fbd8ea</t>
  </si>
  <si>
    <t>Super 8</t>
  </si>
  <si>
    <t>https://www.super8.in/</t>
  </si>
  <si>
    <t>6acc7bef-eac2-5b3c-a387-3002344b063a</t>
  </si>
  <si>
    <t>Super Ad Labs</t>
  </si>
  <si>
    <t>http://superadlabs.com</t>
  </si>
  <si>
    <t>46b15e36-f115-f91f-24e8-18420875dd88</t>
  </si>
  <si>
    <t>Super Adult Games</t>
  </si>
  <si>
    <t>http://www.supergames.com</t>
  </si>
  <si>
    <t>39c7a147-d808-122c-29b3-6b60dcd9dd64</t>
  </si>
  <si>
    <t>Super Affiliate System</t>
  </si>
  <si>
    <t>http://superaffiliatesystem.com/</t>
  </si>
  <si>
    <t>27c2f53b-bba5-6962-0f24-6d17b114592b</t>
  </si>
  <si>
    <t>Super Art Software</t>
  </si>
  <si>
    <t>http://soft.superarts.org</t>
  </si>
  <si>
    <t>5390cb60-638b-3758-7dc5-87d71d8a01e2</t>
  </si>
  <si>
    <t>Super Awesome Hyper Dimensional Mega Team</t>
  </si>
  <si>
    <t>http://supermegateam.com</t>
  </si>
  <si>
    <t>a6c2551b-411a-af21-a811-eb2cd4e359dc</t>
  </si>
  <si>
    <t>Super Bit Machine</t>
  </si>
  <si>
    <t>http://superbitmachine.com/</t>
  </si>
  <si>
    <t>7c0ce7ea-0255-6ea1-cd4f-df1242eafbdb</t>
  </si>
  <si>
    <t>Super Blinds Mart</t>
  </si>
  <si>
    <t>http://www.superblindsmart.com.au</t>
  </si>
  <si>
    <t>9b222cf5-59c8-7db5-63d6-3b29ce4c2c2c</t>
  </si>
  <si>
    <t>Super Boise</t>
  </si>
  <si>
    <t>http://superboise.com</t>
  </si>
  <si>
    <t>3cf59c38-9674-37bd-bec5-56145b6be810</t>
  </si>
  <si>
    <t>Super Bowl 50 Host Committee</t>
  </si>
  <si>
    <t>http://www.sfbaysuperbowl.com/</t>
  </si>
  <si>
    <t>fbafb9e2-60ed-2cf2-f307-716b7f5d30c0</t>
  </si>
  <si>
    <t>Super Busters</t>
  </si>
  <si>
    <t>https://superbusters.com</t>
  </si>
  <si>
    <t>107ac938-5cbe-e009-b693-e3e68e6b544f</t>
  </si>
  <si>
    <t>Super Car Title Loans</t>
  </si>
  <si>
    <t>http://cartitleloans-sanjose.com/</t>
  </si>
  <si>
    <t>a8b3564c-d269-be24-d752-2ac32c12bfe5</t>
  </si>
  <si>
    <t>Super Cheap Signs</t>
  </si>
  <si>
    <t>http://www.supercheapsigns.com</t>
  </si>
  <si>
    <t>ef35ed1c-b754-c7ee-ae0f-79e854181194</t>
  </si>
  <si>
    <t>Super Choice Carpet &amp; Hardwood</t>
  </si>
  <si>
    <t>http://superchoicecarpet.ca/</t>
  </si>
  <si>
    <t>f7714a82-a9d5-2d23-aaf1-ca353d17bee8</t>
  </si>
  <si>
    <t>Super Clean Jobsite</t>
  </si>
  <si>
    <t>http://www.supercleanjobsite.net/</t>
  </si>
  <si>
    <t>66fe9b40-2438-a143-07c5-74223e2163af</t>
  </si>
  <si>
    <t>Super Coffeemix</t>
  </si>
  <si>
    <t>http://www.supercoffeemix.net</t>
  </si>
  <si>
    <t>784e4d31-a4e6-b280-97a8-5d0d03e5ac68</t>
  </si>
  <si>
    <t>Super Color Digital</t>
  </si>
  <si>
    <t>http://www.supercolor.com/</t>
  </si>
  <si>
    <t>4d195bc8-0c1a-79a8-ef72-8b488735ddeb</t>
  </si>
  <si>
    <t>Super Cool Books</t>
  </si>
  <si>
    <t>http://www.supercoolbooks.com</t>
  </si>
  <si>
    <t>e16bccc1-cd96-1c46-9e5e-44be369b62e7</t>
  </si>
  <si>
    <t>Super Cool Sites</t>
  </si>
  <si>
    <t>http://supercoolsites.com</t>
  </si>
  <si>
    <t>ba11751f-4c7a-6993-8566-6a43211aeac2</t>
  </si>
  <si>
    <t>Super Credit</t>
  </si>
  <si>
    <t>http://www.supercreditcarloan.com</t>
  </si>
  <si>
    <t>a6da6cc0-b16a-de96-8e48-8aae49357f3b</t>
  </si>
  <si>
    <t>Super D</t>
  </si>
  <si>
    <t>http://www.sdcd.com/</t>
  </si>
  <si>
    <t>e278634f-a799-fa0a-fa45-78773ab95d5c</t>
  </si>
  <si>
    <t>Super Debts</t>
  </si>
  <si>
    <t>http://www.superdebts.com/</t>
  </si>
  <si>
    <t>5722ef1b-5d73-bfcc-3678-73905b459965</t>
  </si>
  <si>
    <t>Super Deluxe</t>
  </si>
  <si>
    <t>http://www.superdeluxe.com</t>
  </si>
  <si>
    <t>1defebe1-5251-a657-5996-5097b93aa3c4</t>
  </si>
  <si>
    <t>Super Dev Resources</t>
  </si>
  <si>
    <t>http://superdevresources.com</t>
  </si>
  <si>
    <t>e8282694-ad43-9e07-c559-f0c6024248f7</t>
  </si>
  <si>
    <t>Super Dispatch</t>
  </si>
  <si>
    <t>http://www.mysuperdispatch.com/</t>
  </si>
  <si>
    <t>523b9664-f574-1bc4-f4fc-425b3b865d66</t>
  </si>
  <si>
    <t>Super Ele&amp;Tec</t>
  </si>
  <si>
    <t>http://www.superrfid.net/newsp/index.asp</t>
  </si>
  <si>
    <t>d8ae5847-cd3f-e3cc-cecf-0795283ddb23</t>
  </si>
  <si>
    <t>Super End Of Tenancy Cleaners</t>
  </si>
  <si>
    <t>http://www.superendoftenancycleaners.co.uk/</t>
  </si>
  <si>
    <t>e30d100a-9de1-921a-ce74-30575a64c0fb</t>
  </si>
  <si>
    <t>Super Energy Switch</t>
  </si>
  <si>
    <t>http://www.switchenergysupplier.co.uk/</t>
  </si>
  <si>
    <t>e87aa44c-827f-f021-e8b6-cd7de72ad6cb</t>
  </si>
  <si>
    <t>Super Enterprise Holdings</t>
  </si>
  <si>
    <t>http://www.super-labels.com/</t>
  </si>
  <si>
    <t>613edad5-5018-ac1d-d1fa-a19adacfc749</t>
  </si>
  <si>
    <t>Super Evil Mega Corp</t>
  </si>
  <si>
    <t>http://www.superevilmegacorp.com</t>
  </si>
  <si>
    <t>68d8ebfe-ae98-1920-1d54-584afc03d134</t>
  </si>
  <si>
    <t>Super ExperiÌÄå»ncias</t>
  </si>
  <si>
    <t>http://superexperiencias.com.br</t>
  </si>
  <si>
    <t>cbc2ff41-a910-e3f6-53d6-0eb7f669c350</t>
  </si>
  <si>
    <t>Super Feed</t>
  </si>
  <si>
    <t>http://super-feeder.com/</t>
  </si>
  <si>
    <t>9310d8ec-7356-1f90-5207-1ae4b845faba</t>
  </si>
  <si>
    <t>Super Flora ProBiotic</t>
  </si>
  <si>
    <t>http://www.pinkgarciniafacts.com/super-flora-probiotic/</t>
  </si>
  <si>
    <t>90ff99bf-1213-0fb3-fa86-0f2c3e78307a</t>
  </si>
  <si>
    <t>Super G Capital</t>
  </si>
  <si>
    <t>https://www.supergcapital.com</t>
  </si>
  <si>
    <t>09b11b58-09e3-2d0f-f53d-7b12ff2f9a03</t>
  </si>
  <si>
    <t>Super G Holdings</t>
  </si>
  <si>
    <t>http://www.supergholdings.com</t>
  </si>
  <si>
    <t>15bfc890-2d93-8fad-9b44-70aefbbe751c</t>
  </si>
  <si>
    <t>Super Glaze Inc.</t>
  </si>
  <si>
    <t>http://justglazeit.com/</t>
  </si>
  <si>
    <t>541f12cb-ebdc-16ab-6e86-22e040cd7bd2</t>
  </si>
  <si>
    <t>Super Group</t>
  </si>
  <si>
    <t>http://www.supergroup.co.za/</t>
  </si>
  <si>
    <t>2397db11-ee27-3906-354d-6bfcecab3814</t>
  </si>
  <si>
    <t>Super Heat Games</t>
  </si>
  <si>
    <t>http://www.superheatgames.com</t>
  </si>
  <si>
    <t>00b1d27e-01b4-d71c-e834-ef8f25be6670</t>
  </si>
  <si>
    <t>Super Help</t>
  </si>
  <si>
    <t>http://www.superhelp.com.au</t>
  </si>
  <si>
    <t>ac97af8f-3e2e-c387-fe90-3a9538a28bbd</t>
  </si>
  <si>
    <t>Super Heroes Australia</t>
  </si>
  <si>
    <t>https://www.super-heroes.com.au</t>
  </si>
  <si>
    <t>a5389119-8b04-569f-321b-90d2fa22cfad</t>
  </si>
  <si>
    <t>Super Heroic</t>
  </si>
  <si>
    <t>https://superheroic.com</t>
  </si>
  <si>
    <t>5db89c90-80af-117c-2cb4-01a724523d7e</t>
  </si>
  <si>
    <t>Super Hexagon</t>
  </si>
  <si>
    <t>http://superhexagon.com/</t>
  </si>
  <si>
    <t>b5e9d7b8-0089-86bc-a2ee-921c72ec1d52</t>
  </si>
  <si>
    <t>Super Hoze Industries</t>
  </si>
  <si>
    <t>http://super-hoze.com</t>
  </si>
  <si>
    <t>dde2cca7-ea73-e073-1a7d-15e70f585db2</t>
  </si>
  <si>
    <t>Super HS</t>
  </si>
  <si>
    <t>http://www.superhs.com</t>
  </si>
  <si>
    <t>8facd200-2f78-812f-8773-4688953d365a</t>
  </si>
  <si>
    <t>SUPER HUMAN RADIO</t>
  </si>
  <si>
    <t>http://superhumanradio.com</t>
  </si>
  <si>
    <t>b325794d-17c3-4b17-1199-a5dca2edeaad</t>
  </si>
  <si>
    <t>Super Image</t>
  </si>
  <si>
    <t>http://images.superfamous.com</t>
  </si>
  <si>
    <t>9cd9d91d-a6a5-221e-f376-3875b613b542</t>
  </si>
  <si>
    <t>Super Jay</t>
  </si>
  <si>
    <t>http://www.facebook.com/superjayapps</t>
  </si>
  <si>
    <t>7451519c-7f8f-526f-63d7-88949a243a57</t>
  </si>
  <si>
    <t>Super Jumbo loans</t>
  </si>
  <si>
    <t>http://www.superjumboloans.info</t>
  </si>
  <si>
    <t>34250494-e1cb-c9e6-bf28-92a81aba8553</t>
  </si>
  <si>
    <t>Super Kiddo Studio</t>
  </si>
  <si>
    <t>http://www.superkiddostudio.com</t>
  </si>
  <si>
    <t>6e261f72-4738-24a9-b7ba-5249b915619c</t>
  </si>
  <si>
    <t>Super League Gaming</t>
  </si>
  <si>
    <t>https://superleague.com</t>
  </si>
  <si>
    <t>1ed0385e-f2a9-cbad-e2c1-4ce12f2c59e2</t>
  </si>
  <si>
    <t>Super Local SEO</t>
  </si>
  <si>
    <t>http://www.superlocalseo.com</t>
  </si>
  <si>
    <t>00206ba7-0108-cbae-bae2-dde54b7d6532</t>
  </si>
  <si>
    <t>Super Lube it</t>
  </si>
  <si>
    <t>http://lubeit.net</t>
  </si>
  <si>
    <t>6bd4935f-66bf-9205-bc00-608f1b75b97e</t>
  </si>
  <si>
    <t>Super Mario Wiki</t>
  </si>
  <si>
    <t>http://www.mariowiki.com/</t>
  </si>
  <si>
    <t>f20d8657-2ec5-0744-8eca-dcca355ae627</t>
  </si>
  <si>
    <t>Super Mariota</t>
  </si>
  <si>
    <t>http://supermariotagame.com</t>
  </si>
  <si>
    <t>df431fdc-be1e-0542-c18e-c856bfb63059</t>
  </si>
  <si>
    <t>Super Marmite</t>
  </si>
  <si>
    <t>http://www.super-marmite.com</t>
  </si>
  <si>
    <t>7772ec7c-7cc8-17b0-b2a1-d40c90264593</t>
  </si>
  <si>
    <t>Super Meat Boy</t>
  </si>
  <si>
    <t>http://supermeatboy.com</t>
  </si>
  <si>
    <t>d86e3433-ae47-0061-6138-6992ba406f47</t>
  </si>
  <si>
    <t>Super Mechs Game</t>
  </si>
  <si>
    <t>http://supermechsgame.com</t>
  </si>
  <si>
    <t>a650cfc4-2fee-a3b4-f3b2-776e390d7d95</t>
  </si>
  <si>
    <t>Super Mega Team</t>
  </si>
  <si>
    <t>http://www.supermegateam.com</t>
  </si>
  <si>
    <t>82423a20-088a-5b86-9910-0a79eddb26e7</t>
  </si>
  <si>
    <t>Super Mega Ultra Groovy</t>
  </si>
  <si>
    <t>http://supermegaultragroovy.com</t>
  </si>
  <si>
    <t>f41ef0c4-bc23-681c-ec37-a7e49b562cd1</t>
  </si>
  <si>
    <t>Super Micro Computer</t>
  </si>
  <si>
    <t>http://www.supermicro.com</t>
  </si>
  <si>
    <t>9a2d2af1-fa55-b148-3d98-c3adb0173767</t>
  </si>
  <si>
    <t>Super Monitoring</t>
  </si>
  <si>
    <t>https://www.supermonitoring.com</t>
  </si>
  <si>
    <t>e47ca7aa-4461-f606-600e-d1d48de441af</t>
  </si>
  <si>
    <t>Super Monko Studio</t>
  </si>
  <si>
    <t>http://apps.supermonko.com</t>
  </si>
  <si>
    <t>cf497791-9d84-ca1b-8df3-6cc243a193da</t>
  </si>
  <si>
    <t>Super Moose Development</t>
  </si>
  <si>
    <t>http://www.supermoosedevelopment.com</t>
  </si>
  <si>
    <t>fe2056b4-f295-baec-25ea-98036069976a</t>
  </si>
  <si>
    <t>Super Powered</t>
  </si>
  <si>
    <t>http://superpowered.io/</t>
  </si>
  <si>
    <t>d7482631-d1b7-87d8-592c-951da3563d74</t>
  </si>
  <si>
    <t>Super Powers Inc.</t>
  </si>
  <si>
    <t>http://www.superpowers.ca/</t>
  </si>
  <si>
    <t>fb17a29f-4238-a403-e72b-5dd715c01ba6</t>
  </si>
  <si>
    <t>Super Refrigeration</t>
  </si>
  <si>
    <t>http://www.superrefrigerationasia.com</t>
  </si>
  <si>
    <t>c014f60b-eb7f-9018-bff1-184afc737682</t>
  </si>
  <si>
    <t>Super Religare Laboratories Ltd.</t>
  </si>
  <si>
    <t>http://www.srlworld.com/</t>
  </si>
  <si>
    <t>e4b56202-f9dc-de3b-c631-dc69d59f89e6</t>
  </si>
  <si>
    <t>Super Resume</t>
  </si>
  <si>
    <t>http://www.super-resume.com/</t>
  </si>
  <si>
    <t>7efa9862-de1a-ff36-77c9-518eb5b133f2</t>
  </si>
  <si>
    <t>Super Rewards</t>
  </si>
  <si>
    <t>http://superrewards.com</t>
  </si>
  <si>
    <t>0792c4c1-326b-6cc2-cd11-1cea3df55b0b</t>
  </si>
  <si>
    <t>Super Rite Foods</t>
  </si>
  <si>
    <t>http://www.supervalu.com</t>
  </si>
  <si>
    <t>3c83e5ec-cb34-a7ea-4850-841dd491153c</t>
  </si>
  <si>
    <t>Super RTL</t>
  </si>
  <si>
    <t>http://www.superrtl.de</t>
  </si>
  <si>
    <t>ccdf21af-8b3e-1721-be49-ab8dda8205f5</t>
  </si>
  <si>
    <t>Super Share1000</t>
  </si>
  <si>
    <t>http://supershare1000.com/</t>
  </si>
  <si>
    <t>4dfb525a-2898-5d8c-210e-485ab2c6cbcb</t>
  </si>
  <si>
    <t>Super Simple Survey</t>
  </si>
  <si>
    <t>http://www.supersimplesurvey.com</t>
  </si>
  <si>
    <t>948e1627-088c-7667-edd8-a968926f8a66</t>
  </si>
  <si>
    <t>Super Soccer Stars</t>
  </si>
  <si>
    <t>http://supersoccerstars.com</t>
  </si>
  <si>
    <t>37ff20c7-0b4b-8390-9ba6-9211ba616f1e</t>
  </si>
  <si>
    <t>Super Sonic Payday</t>
  </si>
  <si>
    <t>http://www.supersonicpayday.com</t>
  </si>
  <si>
    <t>06da4c1f-7a35-a9b8-884d-58a32dd4a595</t>
  </si>
  <si>
    <t>Super Soundproofing CoÌ¢åãå¢</t>
  </si>
  <si>
    <t>http://www.soundproofing.org</t>
  </si>
  <si>
    <t>252cf0ac-e4c8-d9cc-cb1a-3eae1f2c81a0</t>
  </si>
  <si>
    <t>Super Spinner</t>
  </si>
  <si>
    <t>http://www.superspinner.com/</t>
  </si>
  <si>
    <t>d0dea490-b2f0-9cd0-5bb8-e5163e122108</t>
  </si>
  <si>
    <t>Super Squawk Software</t>
  </si>
  <si>
    <t>http://www.supersquawksoftware.com</t>
  </si>
  <si>
    <t>96ed04b9-eba5-951e-c27d-0ef173d8f0ad</t>
  </si>
  <si>
    <t>Super Stack</t>
  </si>
  <si>
    <t>http://superstack.io</t>
  </si>
  <si>
    <t>1d4c5d7c-0b16-3454-4931-34423c9a50cc</t>
  </si>
  <si>
    <t>Super Star Learning Company</t>
  </si>
  <si>
    <t>http://superstarlearning.com</t>
  </si>
  <si>
    <t>d8fbe7b7-9ccb-46db-93c5-58623a19e421</t>
  </si>
  <si>
    <t>Super Stars Literacy</t>
  </si>
  <si>
    <t>http://www.superstarsliteracy.org/</t>
  </si>
  <si>
    <t>0acea711-9e48-9e79-5e73-5e82fd6ddfb7</t>
  </si>
  <si>
    <t>Super Steel Schenectady</t>
  </si>
  <si>
    <t>http://supersteel.com</t>
  </si>
  <si>
    <t>d2ee2108-006c-491b-74d2-9cbc94c1ba2b</t>
  </si>
  <si>
    <t>Super Stereo Mx</t>
  </si>
  <si>
    <t>http://www.superstereo.com.mx/</t>
  </si>
  <si>
    <t>8a7be448-8a3b-e4a2-8859-1f918e7296b9</t>
  </si>
  <si>
    <t>Super Sweet Sixteens</t>
  </si>
  <si>
    <t>http://www.supersweetsixteens.com</t>
  </si>
  <si>
    <t>bd88207f-e917-32a3-ce0b-9ceeabfae6cb</t>
  </si>
  <si>
    <t>Super T Host</t>
  </si>
  <si>
    <t>http://www.superthost.com.br</t>
  </si>
  <si>
    <t>549ad87c-18a0-fd55-7d17-2af8f11fc478</t>
  </si>
  <si>
    <t>Super Talent</t>
  </si>
  <si>
    <t>http://www.supertalent.com/</t>
  </si>
  <si>
    <t>4b8915e6-90a4-7043-3c24-0716aa0bbdd8</t>
  </si>
  <si>
    <t>Super Taxi</t>
  </si>
  <si>
    <t>http://www.supertaxi.cn</t>
  </si>
  <si>
    <t>f77eb0e9-56d8-f1a8-d3c4-3a4a3986609a</t>
  </si>
  <si>
    <t>Super Teacher Worksheets</t>
  </si>
  <si>
    <t>https://www.superteacherworksheets.com</t>
  </si>
  <si>
    <t>aa0f2095-49d6-020b-d779-a584e1acbbad</t>
  </si>
  <si>
    <t>Super Technologies Inc.</t>
  </si>
  <si>
    <t>http://www.supertec.com</t>
  </si>
  <si>
    <t>2bbb3ba6-6fc1-1246-113b-28b4d1445079</t>
  </si>
  <si>
    <t>Super Traveling Now</t>
  </si>
  <si>
    <t>http://www.supertravelingnow.com/</t>
  </si>
  <si>
    <t>18eb58b2-fe2f-7183-c32f-f12bbacc9954</t>
  </si>
  <si>
    <t>Super Troupe</t>
  </si>
  <si>
    <t>http://ideator.com</t>
  </si>
  <si>
    <t>028ef910-c575-776c-35c6-c3b7e1c86cf4</t>
  </si>
  <si>
    <t>Super U</t>
  </si>
  <si>
    <t>http://www.superu.mu</t>
  </si>
  <si>
    <t>4a6a9d3f-cc6d-d559-d943-fe37e5fb46c6</t>
  </si>
  <si>
    <t>Super Useful Applications</t>
  </si>
  <si>
    <t>http://www.supapps.fi/</t>
  </si>
  <si>
    <t>47837723-3663-3c8d-0a16-80774bdad332</t>
  </si>
  <si>
    <t>Super User</t>
  </si>
  <si>
    <t>http://superuser.com/</t>
  </si>
  <si>
    <t>11f8f745-dcd5-9ce0-118d-59c6fa3cc7ce</t>
  </si>
  <si>
    <t>Super User Studio</t>
  </si>
  <si>
    <t>http://www.superuserstudio.com</t>
  </si>
  <si>
    <t>537bef6d-40cc-6148-27b1-7f43bc522e28</t>
  </si>
  <si>
    <t>Super Ventures</t>
  </si>
  <si>
    <t>http://www.superventures.com/</t>
  </si>
  <si>
    <t>af7aef86-78ee-f48e-6229-5335984e5e35</t>
  </si>
  <si>
    <t>Super Vision, Strategi og data</t>
  </si>
  <si>
    <t>http://www.super-vision.dk</t>
  </si>
  <si>
    <t>633ad6c6-8a4c-da1c-1aba-01e432f684f1</t>
  </si>
  <si>
    <t>Super Vitamin D</t>
  </si>
  <si>
    <t>http://d3forme.com</t>
  </si>
  <si>
    <t>0a5bf550-d1b3-65be-5998-0bbee93bfc1f</t>
  </si>
  <si>
    <t>Super-Fi</t>
  </si>
  <si>
    <t>http://www.super-fi.eu</t>
  </si>
  <si>
    <t>f118ff11-1fae-c457-3030-807b4ad81431</t>
  </si>
  <si>
    <t>Super-Julie</t>
  </si>
  <si>
    <t>http://www.super-julie.fr/</t>
  </si>
  <si>
    <t>a440883f-f274-a952-5a33-5066930a0338</t>
  </si>
  <si>
    <t>Super-Max</t>
  </si>
  <si>
    <t>http://www.supermaxworld.com/</t>
  </si>
  <si>
    <t>5bc2b429-d4be-4ebf-f862-710246ea11ff</t>
  </si>
  <si>
    <t>Super-Releaser</t>
  </si>
  <si>
    <t>http://superreleaser.com/</t>
  </si>
  <si>
    <t>31f81a68-97bd-ca5e-476c-0a67629e166a</t>
  </si>
  <si>
    <t>Super!dea</t>
  </si>
  <si>
    <t>http://www.superidea.co.kr/</t>
  </si>
  <si>
    <t>6b46d00a-abb4-39bf-66db-99370429b96d</t>
  </si>
  <si>
    <t>Super.cc</t>
  </si>
  <si>
    <t>http://super.cc/</t>
  </si>
  <si>
    <t>0f9ac19c-cd17-6e8d-e05b-c0fd57e041b9</t>
  </si>
  <si>
    <t>Super7</t>
  </si>
  <si>
    <t>http://super7store.com/</t>
  </si>
  <si>
    <t>e9b0b151-81b6-dd55-28f9-8db8b6546927</t>
  </si>
  <si>
    <t>Super8</t>
  </si>
  <si>
    <t>http://www.super8.com/</t>
  </si>
  <si>
    <t>adab8b81-c845-983b-6d18-017daa77d28a</t>
  </si>
  <si>
    <t>Supera Aviation Group</t>
  </si>
  <si>
    <t>https://www.superaaviation.com/</t>
  </si>
  <si>
    <t>3e056712-a1d5-6059-f3e3-873ada06dfa1</t>
  </si>
  <si>
    <t>Supera Parque de InovaÌÄå¤ÌÄå£o e Tecnologia</t>
  </si>
  <si>
    <t>http://en.superaparque.com.br/</t>
  </si>
  <si>
    <t>1b6a8340-ce77-eafa-f253-ac84607a3cb6</t>
  </si>
  <si>
    <t>SuperAdmins</t>
  </si>
  <si>
    <t>http://superadmins.com/</t>
  </si>
  <si>
    <t>9753f80a-186f-e8b4-fbf5-eb574a578667</t>
  </si>
  <si>
    <t>SuperAgents.PH</t>
  </si>
  <si>
    <t>http://www.superagents.ph</t>
  </si>
  <si>
    <t>0044f87f-ddc0-8be3-df69-e81590fb9d6f</t>
  </si>
  <si>
    <t>SuperAlbert</t>
  </si>
  <si>
    <t>https://superalbert.com.au/</t>
  </si>
  <si>
    <t>facae7a5-2289-7c0c-73a4-d87b5181d0f1</t>
  </si>
  <si>
    <t>SUPERAntiSpyware</t>
  </si>
  <si>
    <t>http://www.superantispyware.com</t>
  </si>
  <si>
    <t>73789e33-7839-3529-33b7-8e4c494910ee</t>
  </si>
  <si>
    <t>SuperAntojo</t>
  </si>
  <si>
    <t>http://www.superantojo.com.mx</t>
  </si>
  <si>
    <t>8b762625-9afb-e6a1-b3c8-c26a1c2b1949</t>
  </si>
  <si>
    <t>Superarama</t>
  </si>
  <si>
    <t>http://www.superarama.com</t>
  </si>
  <si>
    <t>927a8737-85a6-c159-6521-9399b41fa81e</t>
  </si>
  <si>
    <t>SuperAtic</t>
  </si>
  <si>
    <t>http://superatic.com/</t>
  </si>
  <si>
    <t>cd4adab5-03d9-05db-d53b-40d220c9ef39</t>
  </si>
  <si>
    <t>Superaudio Kids</t>
  </si>
  <si>
    <t>http://www.musicandchants.com/</t>
  </si>
  <si>
    <t>43720cba-1d52-c26e-4cac-cf352677dc52</t>
  </si>
  <si>
    <t>SuperAwesome</t>
  </si>
  <si>
    <t>http://superawesome.tv</t>
  </si>
  <si>
    <t>11c4eaf1-93c8-6ef5-398f-90e4de204d54</t>
  </si>
  <si>
    <t>Superb</t>
  </si>
  <si>
    <t>https://dosuperb.com</t>
  </si>
  <si>
    <t>2985016c-c45d-10c5-42fe-2396b28e4e9c</t>
  </si>
  <si>
    <t>Superb Crew</t>
  </si>
  <si>
    <t>http://superbcrew.com/</t>
  </si>
  <si>
    <t>ee72c6c4-b264-309a-d73d-f9e50d5fb20f</t>
  </si>
  <si>
    <t>Superb ERnterprises Pvt Ltd</t>
  </si>
  <si>
    <t>http://www.superbattestation.com</t>
  </si>
  <si>
    <t>1bbd4bd8-a7be-fa31-9c28-77f45fd84f5e</t>
  </si>
  <si>
    <t>Superb Internet</t>
  </si>
  <si>
    <t>http://www.superb.net</t>
  </si>
  <si>
    <t>c18b5888-9819-8812-23b3-2faf7fe5c5bd</t>
  </si>
  <si>
    <t>Superb Reality</t>
  </si>
  <si>
    <t>http://www.superbreality.com</t>
  </si>
  <si>
    <t>c62652fa-9591-5f7b-3b2b-1d8a16b990b1</t>
  </si>
  <si>
    <t>Superb Systems Inc.</t>
  </si>
  <si>
    <t>http://superbsys.com</t>
  </si>
  <si>
    <t>cbda3cdf-d024-fb90-6227-39495c2fa4ce</t>
  </si>
  <si>
    <t>Superb-group (pty) Ltd</t>
  </si>
  <si>
    <t>http://superb-group.co.za</t>
  </si>
  <si>
    <t>b46e774c-7857-a0a4-39bc-22955d6c993c</t>
  </si>
  <si>
    <t>Superba</t>
  </si>
  <si>
    <t>http://www.superba.com</t>
  </si>
  <si>
    <t>a55d56cc-4237-10ea-341f-a861fb4bf231</t>
  </si>
  <si>
    <t>Superbac</t>
  </si>
  <si>
    <t>http://www.superbac.com.br</t>
  </si>
  <si>
    <t>5fd134f4-ec01-5d6f-c368-5c82443d24ce</t>
  </si>
  <si>
    <t>Superbalist</t>
  </si>
  <si>
    <t>http://superbalist.com/</t>
  </si>
  <si>
    <t>579c870f-8ab2-a1a9-fb35-540037f13ecd</t>
  </si>
  <si>
    <t>SuperBeam</t>
  </si>
  <si>
    <t>http://superbe.am/</t>
  </si>
  <si>
    <t>fd71c915-865a-44b0-9d4e-9b29d33862e0</t>
  </si>
  <si>
    <t>Superbeing.in</t>
  </si>
  <si>
    <t>http://www.superbeing.in/</t>
  </si>
  <si>
    <t>de7c9ec8-3845-ac2e-9227-eccd256aeb3b</t>
  </si>
  <si>
    <t>SuperbEssayWriters</t>
  </si>
  <si>
    <t>http://www.superbessaywriters.com</t>
  </si>
  <si>
    <t>4e73a107-b8f2-db11-21f9-16cab9cb017e</t>
  </si>
  <si>
    <t>SuperBetter Labs</t>
  </si>
  <si>
    <t>http://www.superbetterlabs.com</t>
  </si>
  <si>
    <t>4896a04b-e4da-fb1f-bce9-f0e2dba70c5a</t>
  </si>
  <si>
    <t>Superble - Free Chat Discovery</t>
  </si>
  <si>
    <t>https://superble.com</t>
  </si>
  <si>
    <t>a341adac-d952-7cc2-e1c0-d30c036507eb</t>
  </si>
  <si>
    <t>Superblock</t>
  </si>
  <si>
    <t>http://superblock.net</t>
  </si>
  <si>
    <t>1243c1de-7a57-afd0-852a-56713fb5645e</t>
  </si>
  <si>
    <t>Superbloom Capital</t>
  </si>
  <si>
    <t>http://www.superbloom.capital/</t>
  </si>
  <si>
    <t>292669d5-e4cd-e8c4-d0c0-54d041b25b29</t>
  </si>
  <si>
    <t>Superbly</t>
  </si>
  <si>
    <t>http://www.superbly.co</t>
  </si>
  <si>
    <t>86f26e42-087d-948b-8215-b3e78f72bb39</t>
  </si>
  <si>
    <t>SuperBrain Dashboard</t>
  </si>
  <si>
    <t>http://www.superbrain.io</t>
  </si>
  <si>
    <t>e0fac5fb-a08e-ea15-1c19-0344f826ea92</t>
  </si>
  <si>
    <t>Superbrands UAE</t>
  </si>
  <si>
    <t>http://uae.superbrandsmena.com</t>
  </si>
  <si>
    <t>90abf875-7d1b-3d44-a841-e097bba1d0ab</t>
  </si>
  <si>
    <t>Superbreak</t>
  </si>
  <si>
    <t>http://www.superbreak.com</t>
  </si>
  <si>
    <t>7cfd1ca6-5810-13a5-35b9-f063025b581d</t>
  </si>
  <si>
    <t>SuperBuddy</t>
  </si>
  <si>
    <t>http://www.superbuddy.nl</t>
  </si>
  <si>
    <t>e47fc297-15f0-2fef-e607-e97e865c8d2f</t>
  </si>
  <si>
    <t>Superbuy</t>
  </si>
  <si>
    <t>https://www.superbuy.com</t>
  </si>
  <si>
    <t>1e8c857c-7c10-c342-4e63-b046f5be17d0</t>
  </si>
  <si>
    <t>SuperbWebsiteBuilders.com</t>
  </si>
  <si>
    <t>http://superbwebsitebuilders.com/</t>
  </si>
  <si>
    <t>2ea5d99d-eeaf-328b-40ac-7bc5570a173a</t>
  </si>
  <si>
    <t>Superbyg Kalaallit Nunaat</t>
  </si>
  <si>
    <t>http://www.superbyg.gl/</t>
  </si>
  <si>
    <t>9e9a7095-b24a-8e24-9934-d30c9cd45558</t>
  </si>
  <si>
    <t>Supercapital Ltd</t>
  </si>
  <si>
    <t>http://supercapital.uk</t>
  </si>
  <si>
    <t>6c5da03d-ef41-072e-4e2e-3117688dc53d</t>
  </si>
  <si>
    <t>Supercar System</t>
  </si>
  <si>
    <t>http://supercarsystem.com</t>
  </si>
  <si>
    <t>23836333-f0f8-0e21-f7c2-99ad7de78cfc</t>
  </si>
  <si>
    <t>SuperCareer</t>
  </si>
  <si>
    <t>https://www.supercareer.com/</t>
  </si>
  <si>
    <t>c3d9af8a-ef81-bc1b-989e-8ec530f7ea30</t>
  </si>
  <si>
    <t>SuperCarers</t>
  </si>
  <si>
    <t>https://supercarers.com/</t>
  </si>
  <si>
    <t>cb08e1a7-4c54-0d8d-ca8c-197ed81a19d7</t>
  </si>
  <si>
    <t>Supercars.org.in</t>
  </si>
  <si>
    <t>http://supercars.org.in/</t>
  </si>
  <si>
    <t>46c03bda-1f57-0505-a915-fc0f0331172f</t>
  </si>
  <si>
    <t>Supercarz</t>
  </si>
  <si>
    <t>http://www.supercars.com</t>
  </si>
  <si>
    <t>b6601cd2-d31a-a45c-043b-cdb933f01987</t>
  </si>
  <si>
    <t>Supercell</t>
  </si>
  <si>
    <t>http://supercell.com/</t>
  </si>
  <si>
    <t>bf70b9bd-5b41-ab9c-0569-b6669c018e0e</t>
  </si>
  <si>
    <t>Superchamba</t>
  </si>
  <si>
    <t>https://superchamba.com/web/bienvenido</t>
  </si>
  <si>
    <t>e5e4b8b2-d6f6-d661-29ae-f3d5a611adae</t>
  </si>
  <si>
    <t>Supercharge</t>
  </si>
  <si>
    <t>http://www.supercharge.io</t>
  </si>
  <si>
    <t>cae79f4f-3bdf-cdd3-d7d0-390f3bc46a9e</t>
  </si>
  <si>
    <t>SuperCharged</t>
  </si>
  <si>
    <t>http://superchargedmovie.com/</t>
  </si>
  <si>
    <t>312cc5b6-c568-b524-e67a-a05dd16bc39f</t>
  </si>
  <si>
    <t>SuperCharger FinTech Accelerator</t>
  </si>
  <si>
    <t>http://www.fintechsupercharger.com/</t>
  </si>
  <si>
    <t>eb52c735-1eef-acaa-de78-6249b6adf807</t>
  </si>
  <si>
    <t>Supercharger Studio</t>
  </si>
  <si>
    <t>http://superchargernyc.com/</t>
  </si>
  <si>
    <t>239584d1-7597-d3c4-0054-f7e205e742cd</t>
  </si>
  <si>
    <t>Supercheap Storage</t>
  </si>
  <si>
    <t>http://www.supercheapstorage.com.au</t>
  </si>
  <si>
    <t>e6cef3ef-fb61-674f-98ab-00afcfc71394</t>
  </si>
  <si>
    <t>Superchips</t>
  </si>
  <si>
    <t>http://www.superchips.com/</t>
  </si>
  <si>
    <t>64e1553b-6a37-719d-2575-ce46d0bd237a</t>
  </si>
  <si>
    <t>Superchooha</t>
  </si>
  <si>
    <t>http://www.superchooha.com</t>
  </si>
  <si>
    <t>69933f98-6075-d457-a077-97a722256173</t>
  </si>
  <si>
    <t>Supercircuits</t>
  </si>
  <si>
    <t>http://www.supercircuits.com</t>
  </si>
  <si>
    <t>cca5fd7f-5740-c5fd-9ee8-8f4a3560019a</t>
  </si>
  <si>
    <t>Superclass</t>
  </si>
  <si>
    <t>http://www.cjkt.com/</t>
  </si>
  <si>
    <t>69acda1f-1df7-b772-585f-b44585a1cc4a</t>
  </si>
  <si>
    <t>Superclick Networks</t>
  </si>
  <si>
    <t>http://www.superclick.com</t>
  </si>
  <si>
    <t>63462291-3ae7-19bd-83a0-7d9de4d7b174</t>
  </si>
  <si>
    <t>Superclock</t>
  </si>
  <si>
    <t>http://www.superclock.info/</t>
  </si>
  <si>
    <t>b4970fc2-ef70-0695-136a-99974608718a</t>
  </si>
  <si>
    <t>SuperCloud</t>
  </si>
  <si>
    <t>http://www.chinasupercloud.com/</t>
  </si>
  <si>
    <t>d5d62105-1b8c-440f-7aa1-49a96415ce1d</t>
  </si>
  <si>
    <t>SuperCoder</t>
  </si>
  <si>
    <t>http://www.supercoder.com</t>
  </si>
  <si>
    <t>234a1249-f36f-ae2b-3425-b761c90d0e83</t>
  </si>
  <si>
    <t>Supercollider Creative</t>
  </si>
  <si>
    <t>http://www.supercollider.tv</t>
  </si>
  <si>
    <t>b5a13321-9230-8725-440e-28318185404e</t>
  </si>
  <si>
    <t>Supercom</t>
  </si>
  <si>
    <t>http://www.supercom.ca</t>
  </si>
  <si>
    <t>4779e82d-4fec-c752-a31e-54c9ac93471d</t>
  </si>
  <si>
    <t>SuperCom</t>
  </si>
  <si>
    <t>http://www.supercom.com/</t>
  </si>
  <si>
    <t>67b5296a-c692-12d3-8156-a70f736df27e</t>
  </si>
  <si>
    <t>Supercompany</t>
  </si>
  <si>
    <t>http://www.supercompany.com</t>
  </si>
  <si>
    <t>60af1d5a-32b3-f6c6-5bba-71f2e466d91d</t>
  </si>
  <si>
    <t>Supercompressor</t>
  </si>
  <si>
    <t>http://www.supercompressor.com</t>
  </si>
  <si>
    <t>7a158d51-f25e-f910-9732-7a8c8dd9606d</t>
  </si>
  <si>
    <t>Supercomputing Systems</t>
  </si>
  <si>
    <t>http://scs.ch</t>
  </si>
  <si>
    <t>016b8a52-c381-c1a4-dc7c-d72f3c681826</t>
  </si>
  <si>
    <t>SuperConcepts</t>
  </si>
  <si>
    <t>http://www.superconcepts.com.au/</t>
  </si>
  <si>
    <t>9090fe5d-2532-e3f8-48f2-1773913dab84</t>
  </si>
  <si>
    <t>Superconductor Technologies</t>
  </si>
  <si>
    <t>http://suptech.com</t>
  </si>
  <si>
    <t>6e575676-dd56-0685-5fc5-5f9647ea37a3</t>
  </si>
  <si>
    <t>Superconductor Technologies Inc.</t>
  </si>
  <si>
    <t>http://www.suptech.com</t>
  </si>
  <si>
    <t>3c8da53c-436e-79ad-adc8-3e9fc9bf66f3</t>
  </si>
  <si>
    <t>SuperConnect</t>
  </si>
  <si>
    <t>http://www.superconnect.com</t>
  </si>
  <si>
    <t>6c1bfd9c-5c2f-3363-d2b8-48ec92e494c1</t>
  </si>
  <si>
    <t>Supercook</t>
  </si>
  <si>
    <t>http://supercook.com/#</t>
  </si>
  <si>
    <t>fa473d80-343a-71de-8ff7-f8a8e63c1a48</t>
  </si>
  <si>
    <t>Supercool Creative</t>
  </si>
  <si>
    <t>http://supercoolcreative.com</t>
  </si>
  <si>
    <t>f5fde027-bc1d-b510-4953-3466040e1e57</t>
  </si>
  <si>
    <t>Supercool School</t>
  </si>
  <si>
    <t>http://www.supercoolschool.com</t>
  </si>
  <si>
    <t>2fb0e4c5-3486-4d4f-4eff-c83d1f6bd4d7</t>
  </si>
  <si>
    <t>SuperCoolSearch</t>
  </si>
  <si>
    <t>http://www.supercoolsearch.com</t>
  </si>
  <si>
    <t>829650c9-654f-e9c3-a0a1-9d555007c7f0</t>
  </si>
  <si>
    <t>Supercopter Co.</t>
  </si>
  <si>
    <t>http://supercopter.me</t>
  </si>
  <si>
    <t>48fed77f-f6fd-0f32-03fe-c87129d7cd27</t>
  </si>
  <si>
    <t>Supercraft3D</t>
  </si>
  <si>
    <t>http://www.supercraft3d.com/</t>
  </si>
  <si>
    <t>805aa73e-0655-cb2a-06dd-cd77180ceada</t>
  </si>
  <si>
    <t>SuperCritical Technologies</t>
  </si>
  <si>
    <t>http://www.supercritical.tech/</t>
  </si>
  <si>
    <t>ba21cd21-3f78-8889-1de6-a0d39e161a4a</t>
  </si>
  <si>
    <t>Supercuts</t>
  </si>
  <si>
    <t>https://www.supercuts.com</t>
  </si>
  <si>
    <t>3b1f3c02-e1d7-9085-272b-5b9f68e20e35</t>
  </si>
  <si>
    <t>Superdata</t>
  </si>
  <si>
    <t>http://superdata.com/</t>
  </si>
  <si>
    <t>86275617-9fbd-6ca8-c505-bc5f81736048</t>
  </si>
  <si>
    <t>SuperData Research</t>
  </si>
  <si>
    <t>http://www.superdataresearch.com</t>
  </si>
  <si>
    <t>b97a9749-83e9-2e93-ba38-34a83d3a2559</t>
  </si>
  <si>
    <t>Superdata Software Technology (Guangzhou) Co., Ltd.</t>
  </si>
  <si>
    <t>http://www.superdata.com.cn/</t>
  </si>
  <si>
    <t>1dc1cb6d-7b21-3851-73d7-7744e8e76cbc</t>
  </si>
  <si>
    <t>SuperDaveFitness</t>
  </si>
  <si>
    <t>http://www.superdavefit.com</t>
  </si>
  <si>
    <t>ee7a4f5d-9540-f6cf-6b6d-31901be0d01d</t>
  </si>
  <si>
    <t>SuperDeal.com.ua</t>
  </si>
  <si>
    <t>http://www.superdeal.com.ua/</t>
  </si>
  <si>
    <t>6bbbee27-e553-6b73-b076-a619ee1b6c8c</t>
  </si>
  <si>
    <t>Superdense</t>
  </si>
  <si>
    <t>http://www.superdense.io</t>
  </si>
  <si>
    <t>a20fda04-1095-16d2-9889-8e5482582c65</t>
  </si>
  <si>
    <t>SuperDerivatives</t>
  </si>
  <si>
    <t>http://www.superderivatives.com</t>
  </si>
  <si>
    <t>bbe1426b-0003-7a5e-b87f-fca626c01a4a</t>
  </si>
  <si>
    <t>SuperDhobi</t>
  </si>
  <si>
    <t>http://superdhobi.in</t>
  </si>
  <si>
    <t>e8073d29-3bc5-4901-3f20-5da5f954e565</t>
  </si>
  <si>
    <t>SuperDigitalCity.com - Photography Equipment</t>
  </si>
  <si>
    <t>http://superdigitalcity.com</t>
  </si>
  <si>
    <t>a10e3fbf-eb6e-bf8e-0126-9f610213038b</t>
  </si>
  <si>
    <t>Superdik</t>
  </si>
  <si>
    <t>http://www.superdik.com</t>
  </si>
  <si>
    <t>a4c0862b-35f7-29a2-a082-576a60054d95</t>
  </si>
  <si>
    <t>SuperDimension</t>
  </si>
  <si>
    <t>http://www.superdimension.com</t>
  </si>
  <si>
    <t>8ef2d881-86a8-2e62-9ee1-1a1aae75316e</t>
  </si>
  <si>
    <t>Superdoc</t>
  </si>
  <si>
    <t>http://www.superdoc.co</t>
  </si>
  <si>
    <t>51f4637f-6a75-43b7-90a3-b48afa0d0a41</t>
  </si>
  <si>
    <t>SuperDrob S.A.</t>
  </si>
  <si>
    <t>http://superdrob.pl/</t>
  </si>
  <si>
    <t>94fbda35-8970-865d-82d5-e473f620d36f</t>
  </si>
  <si>
    <t>SuperDroid Robots</t>
  </si>
  <si>
    <t>http://www.superdroidrobots.com/</t>
  </si>
  <si>
    <t>63d1fd9d-e8d5-2c8a-673e-5f817e2a05bd</t>
  </si>
  <si>
    <t>Superdrug Stores plc.</t>
  </si>
  <si>
    <t>http://www.superdrug.com</t>
  </si>
  <si>
    <t>240b0e16-0beb-ce79-f34d-22cf1a4163f8</t>
  </si>
  <si>
    <t>SuperDuper</t>
  </si>
  <si>
    <t>http://www.getsuperduper.com</t>
  </si>
  <si>
    <t>c01fbb15-1f8a-4214-5a48-4c9b36c38ae3</t>
  </si>
  <si>
    <t>superdupersimple</t>
  </si>
  <si>
    <t>http://www.superdupersimple.com</t>
  </si>
  <si>
    <t>25bd48d4-54ac-1a53-1dc1-663012fe77f5</t>
  </si>
  <si>
    <t>SuperEats</t>
  </si>
  <si>
    <t>https://www.supereats.com/</t>
  </si>
  <si>
    <t>7e5ccbfc-4127-af75-ab21-8b8235b9dd3f</t>
  </si>
  <si>
    <t>Superego, LLC</t>
  </si>
  <si>
    <t>http://www.superegoclothiers.com</t>
  </si>
  <si>
    <t>fac6f079-35d5-bbb1-b3c1-b591c490518e</t>
  </si>
  <si>
    <t>SuperEnlinea ( El Super Tu Casa)</t>
  </si>
  <si>
    <t>http://www.superenlinea.com.ar</t>
  </si>
  <si>
    <t>0bc5fce1-f569-e2d4-501c-d0a0b7b4d69d</t>
  </si>
  <si>
    <t>Superevent</t>
  </si>
  <si>
    <t>https://superevent.com/</t>
  </si>
  <si>
    <t>84cbffb9-ece6-c985-864c-1053d00a9894</t>
  </si>
  <si>
    <t>supereverywhere</t>
  </si>
  <si>
    <t>http://www.supereverywhere.com/</t>
  </si>
  <si>
    <t>b57f91cb-18f3-28d1-9445-2b1922bfe35f</t>
  </si>
  <si>
    <t>SuperFan</t>
  </si>
  <si>
    <t>http://www.superfan.com</t>
  </si>
  <si>
    <t>ddb17cf8-f946-0e81-df5e-1793e156717d</t>
  </si>
  <si>
    <t>SuperFan.Ai</t>
  </si>
  <si>
    <t>http://www.superfan.ai</t>
  </si>
  <si>
    <t>f75fc63e-a86b-0ce5-0023-db8f8d19197b</t>
  </si>
  <si>
    <t>Superfans</t>
  </si>
  <si>
    <t>http://superfans.tv</t>
  </si>
  <si>
    <t>e745ce7b-e3ef-6f7b-6286-14343dabdabc</t>
  </si>
  <si>
    <t>SuperFanU, Inc</t>
  </si>
  <si>
    <t>http://www.superfanu.com</t>
  </si>
  <si>
    <t>809b3fb1-ca28-0819-138e-f749bc6e41e7</t>
  </si>
  <si>
    <t>Superfecta Entertainment</t>
  </si>
  <si>
    <t>http://www.superfecta.com</t>
  </si>
  <si>
    <t>53a15cff-d90d-5283-ba83-6a6c5b411aae</t>
  </si>
  <si>
    <t>Superfeedr</t>
  </si>
  <si>
    <t>https://superfeedr.com</t>
  </si>
  <si>
    <t>e64eda82-0f95-07a8-1078-9fabd1ae7694</t>
  </si>
  <si>
    <t>Superfeet</t>
  </si>
  <si>
    <t>https://www.superfeet.com</t>
  </si>
  <si>
    <t>419024e7-d711-7ee9-44f1-d01dadd7f2fe</t>
  </si>
  <si>
    <t>superfi</t>
  </si>
  <si>
    <t>http://www.superfi.co.uk/</t>
  </si>
  <si>
    <t>dbc9a6d9-b78a-88de-c0b1-207ed4c3266c</t>
  </si>
  <si>
    <t>Superfine Printing</t>
  </si>
  <si>
    <t>http://www.superfineprinting.com</t>
  </si>
  <si>
    <t>4e416705-4046-eda1-ae6a-b2134288320c</t>
  </si>
  <si>
    <t>Superfish</t>
  </si>
  <si>
    <t>http://www.likethatapps.com</t>
  </si>
  <si>
    <t>a7ddbec6-3c51-546a-ef82-da1a4295737e</t>
  </si>
  <si>
    <t>SuperFlex</t>
  </si>
  <si>
    <t>http://www.superflextech.com/</t>
  </si>
  <si>
    <t>76a33f37-f26b-f159-f928-e7c2c9498688</t>
  </si>
  <si>
    <t>superfluid</t>
  </si>
  <si>
    <t>http://www.thesuperfluid.com</t>
  </si>
  <si>
    <t>ff818e64-9875-49b9-fa91-094e44f6419b</t>
  </si>
  <si>
    <t>SuperFluid Labs</t>
  </si>
  <si>
    <t>http://www.superfluid.io</t>
  </si>
  <si>
    <t>6a30e093-6e58-1fe1-71b0-78105e323d3d</t>
  </si>
  <si>
    <t>Superflux</t>
  </si>
  <si>
    <t>http://superflux.in</t>
  </si>
  <si>
    <t>259a58fa-aa47-d8cc-5d8e-283d85c0fc72</t>
  </si>
  <si>
    <t>Superfly</t>
  </si>
  <si>
    <t>http://www.superfly.com</t>
  </si>
  <si>
    <t>49e7eecf-0486-c23d-38dc-b363c98713bb</t>
  </si>
  <si>
    <t>http://superf.ly/</t>
  </si>
  <si>
    <t>bd01ffe9-7ec9-f994-4b62-7cfcfaccb9cf</t>
  </si>
  <si>
    <t>http://insights.superfly.com</t>
  </si>
  <si>
    <t>4b8b3e91-6899-2c1b-97c6-7943e55765a8</t>
  </si>
  <si>
    <t>SuperFly Cables</t>
  </si>
  <si>
    <t>http://superflycables.com</t>
  </si>
  <si>
    <t>0d27f69f-10ae-fb5f-90d3-fb2d132a7af4</t>
  </si>
  <si>
    <t>Superfly Presents</t>
  </si>
  <si>
    <t>http://www.superflypresents.com</t>
  </si>
  <si>
    <t>cd70dca9-0d74-6c02-17a1-f9543ed90bcf</t>
  </si>
  <si>
    <t>Superfocus</t>
  </si>
  <si>
    <t>http://superfocus.com</t>
  </si>
  <si>
    <t>65881fff-9c35-d0fc-e77d-a934d80f0fce</t>
  </si>
  <si>
    <t>Superfood Powders</t>
  </si>
  <si>
    <t>http://superfoodpowders.net</t>
  </si>
  <si>
    <t>248255cd-3237-83fe-f6ee-cd96049227e0</t>
  </si>
  <si>
    <t>SuperForex</t>
  </si>
  <si>
    <t>http://www.superforex.pl</t>
  </si>
  <si>
    <t>2038fb83-a384-d9a6-4396-7cb740c31b79</t>
  </si>
  <si>
    <t>Superform</t>
  </si>
  <si>
    <t>http://superform.co/</t>
  </si>
  <si>
    <t>967f8194-bb34-aa01-6822-0566240fcaa9</t>
  </si>
  <si>
    <t>SuperFornecedor.com</t>
  </si>
  <si>
    <t>https://www.superfornecedor.com</t>
  </si>
  <si>
    <t>5643a82a-33c4-78dc-d6fc-e50221fe0808</t>
  </si>
  <si>
    <t>SuperFounders</t>
  </si>
  <si>
    <t>http://www.superfounders.com/</t>
  </si>
  <si>
    <t>e0cf7627-82bd-b0a1-baf2-d3d931bbb96e</t>
  </si>
  <si>
    <t>Superfox</t>
  </si>
  <si>
    <t>http://superfox.com.au</t>
  </si>
  <si>
    <t>a0aade40-67ce-3595-c31e-04c76da09668</t>
  </si>
  <si>
    <t>SuperFriendly</t>
  </si>
  <si>
    <t>http://superfriend.ly/</t>
  </si>
  <si>
    <t>4663b6d3-8507-3fff-8c2f-fcef0b181c66</t>
  </si>
  <si>
    <t>Superfruit</t>
  </si>
  <si>
    <t>http://www.superfruit.com</t>
  </si>
  <si>
    <t>db5c48a4-cd03-30cb-fa32-58a5d549f71d</t>
  </si>
  <si>
    <t>Superfund Asset Management</t>
  </si>
  <si>
    <t>http://www.superfund.com</t>
  </si>
  <si>
    <t>9b11c3b5-7061-8f9d-5d92-2b2c9fbdeeae</t>
  </si>
  <si>
    <t>SuperFunPlay</t>
  </si>
  <si>
    <t>http://www.superfunplay.com</t>
  </si>
  <si>
    <t>5d9ac763-8f37-c69c-539b-55ab4065dbf8</t>
  </si>
  <si>
    <t>superfuture</t>
  </si>
  <si>
    <t>https://superfuture.com</t>
  </si>
  <si>
    <t>c2969c7f-1c5a-307a-7c07-447428ccc9ed</t>
  </si>
  <si>
    <t>Superfuture Labs</t>
  </si>
  <si>
    <t>http://superfuturelabs.com</t>
  </si>
  <si>
    <t>d5c726eb-0bf8-dcb8-f391-dc85d03b2f5a</t>
  </si>
  <si>
    <t>Superfy</t>
  </si>
  <si>
    <t>http://superfy.co</t>
  </si>
  <si>
    <t>ae07f129-4d1b-4f60-3732-b3e825740306</t>
  </si>
  <si>
    <t>SuperG</t>
  </si>
  <si>
    <t>http://www.superg.pro</t>
  </si>
  <si>
    <t>184572b4-f742-b2af-e9b8-c143a3f09cdd</t>
  </si>
  <si>
    <t>SuperGanadero</t>
  </si>
  <si>
    <t>http://superganadero.com/</t>
  </si>
  <si>
    <t>4391e4b2-98b6-be52-1718-3d397e1d74c8</t>
  </si>
  <si>
    <t>SuperGas</t>
  </si>
  <si>
    <t>http://www.supergas.com/</t>
  </si>
  <si>
    <t>c5138bc2-cf60-b469-d4c6-fd06aaa55b61</t>
  </si>
  <si>
    <t>Supergasme</t>
  </si>
  <si>
    <t>http://www.supergas.me</t>
  </si>
  <si>
    <t>31e1da92-a456-ca98-cb2d-78836f948944</t>
  </si>
  <si>
    <t>Supergeek</t>
  </si>
  <si>
    <t>http://www.supergeek.com.au/</t>
  </si>
  <si>
    <t>495b62df-a62b-f0ef-4f92-a369a81d34cc</t>
  </si>
  <si>
    <t>Supergeekbox</t>
  </si>
  <si>
    <t>https://supergeekbox.com/howitworks</t>
  </si>
  <si>
    <t>50d5fb31-603c-5d98-4f4a-3fab8d8ebf00</t>
  </si>
  <si>
    <t>SuperGeeks</t>
  </si>
  <si>
    <t>http://supergeeks.com.br/</t>
  </si>
  <si>
    <t>69c6c319-4cf6-d1ae-7a73-d854123f06e3</t>
  </si>
  <si>
    <t>SuperGeeks USA</t>
  </si>
  <si>
    <t>http://supergeeks.co</t>
  </si>
  <si>
    <t>a104190a-bfc1-8889-2645-ace2a2d36dc7</t>
  </si>
  <si>
    <t>SuperGen</t>
  </si>
  <si>
    <t>http://www.supergen.com</t>
  </si>
  <si>
    <t>7829bcad-25c1-c702-3380-e0cc3cc792ba</t>
  </si>
  <si>
    <t>Supergenius</t>
  </si>
  <si>
    <t>http://supergeniusstudio.com/</t>
  </si>
  <si>
    <t>9fa70c01-e862-354b-cd52-9c0bcad65a81</t>
  </si>
  <si>
    <t>Supergiant</t>
  </si>
  <si>
    <t>http://supergiant.io/</t>
  </si>
  <si>
    <t>604a3a5f-6247-aad6-8811-351a49c0f8a0</t>
  </si>
  <si>
    <t>SuperGiant Digital</t>
  </si>
  <si>
    <t>http://www.supergiantdigital.com/</t>
  </si>
  <si>
    <t>caa19151-6ea0-f878-4b56-fc81127967cb</t>
  </si>
  <si>
    <t>Supergiant Games</t>
  </si>
  <si>
    <t>http://www.supergiantgames.com/</t>
  </si>
  <si>
    <t>39791053-07f5-eebb-2204-684c8e2f0b32</t>
  </si>
  <si>
    <t>Supergiftme</t>
  </si>
  <si>
    <t>http://supergiftme.gr</t>
  </si>
  <si>
    <t>c69620f6-dc2c-62bf-7b04-3e2ceb147588</t>
  </si>
  <si>
    <t>Supergleu</t>
  </si>
  <si>
    <t>http://www.supergleu.com/</t>
  </si>
  <si>
    <t>66d91430-e9f9-6111-3b41-f2dfba2e3b4c</t>
  </si>
  <si>
    <t>SuperGlued</t>
  </si>
  <si>
    <t>http://superglued.com</t>
  </si>
  <si>
    <t>fe461773-b692-840f-8328-3247cae9c094</t>
  </si>
  <si>
    <t>Supergonk</t>
  </si>
  <si>
    <t>http://www.supergonk.co.uk</t>
  </si>
  <si>
    <t>26d11873-13e1-4a63-d0c1-3b43b51ebb94</t>
  </si>
  <si>
    <t>Supergoop</t>
  </si>
  <si>
    <t>http://www.supergoop.com/</t>
  </si>
  <si>
    <t>6d6199e0-cdb7-cb72-bd37-325621bb4dd1</t>
  </si>
  <si>
    <t>SUPERGRAVITY</t>
  </si>
  <si>
    <t>http://supergravity.co</t>
  </si>
  <si>
    <t>c54aada3-9e08-dc39-8539-b15ba96ba79b</t>
  </si>
  <si>
    <t>SuperGroup</t>
  </si>
  <si>
    <t>https://www.supergroup.co.uk</t>
  </si>
  <si>
    <t>54585d3c-b09f-0d45-7388-237a6c05afdc</t>
  </si>
  <si>
    <t>superguc</t>
  </si>
  <si>
    <t>http://www.superguc.com</t>
  </si>
  <si>
    <t>068c1ead-0cb3-0daa-4ce7-a48819060182</t>
  </si>
  <si>
    <t>SuperGuia</t>
  </si>
  <si>
    <t>http://www.superguia.com</t>
  </si>
  <si>
    <t>eaf1d1a0-32ed-11ae-7f20-dcd239a53a6f</t>
  </si>
  <si>
    <t>Superhappybunny</t>
  </si>
  <si>
    <t>http://www.superhappybunny.com/</t>
  </si>
  <si>
    <t>bef0a32b-0a7d-0abb-f755-c9226a7f617f</t>
  </si>
  <si>
    <t>SuperHeavy Media</t>
  </si>
  <si>
    <t>http://superheavymedia.co.uk</t>
  </si>
  <si>
    <t>935022b8-498f-2a54-30a6-9f7fd535b1d6</t>
  </si>
  <si>
    <t>Superhero Capital</t>
  </si>
  <si>
    <t>http://superherocapital.com/</t>
  </si>
  <si>
    <t>5f57e2ab-549f-232d-8857-6b5a8dd8bfd8</t>
  </si>
  <si>
    <t>Superhero Workout</t>
  </si>
  <si>
    <t>http://superheroworkoutgame.com</t>
  </si>
  <si>
    <t>beb395f8-db99-58c3-bdba-75a3ab10eb2f</t>
  </si>
  <si>
    <t>superheromail</t>
  </si>
  <si>
    <t>http://superheromail.com</t>
  </si>
  <si>
    <t>1927fbb3-9575-3aa4-137d-e0715146c054</t>
  </si>
  <si>
    <t>Superhitbuy</t>
  </si>
  <si>
    <t>http://www.superhitbuy.com</t>
  </si>
  <si>
    <t>2f4e7bff-9930-9763-f143-0f0f508d4a65</t>
  </si>
  <si>
    <t>Superhosting.bg</t>
  </si>
  <si>
    <t>https://www.superhosting.bg/</t>
  </si>
  <si>
    <t>c46fde0e-b220-264b-b343-6b1210aa1be1</t>
  </si>
  <si>
    <t>SUPERHOT</t>
  </si>
  <si>
    <t>http://superhotgame.com/</t>
  </si>
  <si>
    <t>8febb110-d1ab-9224-15c8-1d0b9525cc15</t>
  </si>
  <si>
    <t>Superhug</t>
  </si>
  <si>
    <t>http://www.superhug.com</t>
  </si>
  <si>
    <t>17d5fdfb-f3ce-fa3d-f9b7-c4f7fd13fe0f</t>
  </si>
  <si>
    <t>Superhuman</t>
  </si>
  <si>
    <t>https://superhuman.com/</t>
  </si>
  <si>
    <t>c1d5be27-9a06-73f2-b557-7a33dd1c8564</t>
  </si>
  <si>
    <t>http://weareallsuperhuman.com</t>
  </si>
  <si>
    <t>e56062db-054f-55f1-a1ea-924783f9a88d</t>
  </si>
  <si>
    <t>Superhuman LLC</t>
  </si>
  <si>
    <t>http://www.superhumanoid.com</t>
  </si>
  <si>
    <t>cdd8f632-6bd7-6bd4-2160-a8763cffb991</t>
  </si>
  <si>
    <t>Superhuman Technologies</t>
  </si>
  <si>
    <t>http://superhumantech.io/</t>
  </si>
  <si>
    <t>cbecac37-fa5f-b8d4-b768-e59188daee76</t>
  </si>
  <si>
    <t>Superhuman.io</t>
  </si>
  <si>
    <t>http://superhuman.io</t>
  </si>
  <si>
    <t>1c3713b9-5c03-0673-3c58-14e25d2fd807</t>
  </si>
  <si>
    <t>Superimmo</t>
  </si>
  <si>
    <t>http://www.superimmo.com</t>
  </si>
  <si>
    <t>369894bb-9604-9740-2e0d-e9cffecd49fc</t>
  </si>
  <si>
    <t>Superintedencia de Insolvencia y Reemprendimiento</t>
  </si>
  <si>
    <t>http://www.superir.gob.cl</t>
  </si>
  <si>
    <t>25a33d21-400a-c3fe-6d43-7f515c2021de</t>
  </si>
  <si>
    <t>Superion</t>
  </si>
  <si>
    <t>https://www.superion.com/</t>
  </si>
  <si>
    <t>a001a2a1-9f85-2305-3bd6-412e25e8ac5a</t>
  </si>
  <si>
    <t>Superion INC</t>
  </si>
  <si>
    <t>http://www.itsupportvancouver.ca</t>
  </si>
  <si>
    <t>8f45c771-ea8f-46df-29b9-ef07e99c407b</t>
  </si>
  <si>
    <t>Superior Access Scaffolding</t>
  </si>
  <si>
    <t>http://www.superioraccessscaffolding.co.uk</t>
  </si>
  <si>
    <t>9efedf78-7942-c945-0683-3056e2227e79</t>
  </si>
  <si>
    <t>Superior Auto Care</t>
  </si>
  <si>
    <t>http://www.superiorautocareinc.com</t>
  </si>
  <si>
    <t>fa6cb32b-d255-0321-f691-86619a43b28b</t>
  </si>
  <si>
    <t>Superior Auto Institute</t>
  </si>
  <si>
    <t>https://www.nodents.com</t>
  </si>
  <si>
    <t>1fe0d511-ca2d-f287-a4f3-129234ce7aa3</t>
  </si>
  <si>
    <t>Superior Bank</t>
  </si>
  <si>
    <t>https://www.mysuperiorbank.com</t>
  </si>
  <si>
    <t>b433d259-3fd0-548f-1865-0c0c5092957b</t>
  </si>
  <si>
    <t>Superior Biologics</t>
  </si>
  <si>
    <t>http://www.superiorbiologics.com/</t>
  </si>
  <si>
    <t>648572e2-2c18-52b4-71e8-ec4fa9303de4</t>
  </si>
  <si>
    <t>Superior Brands</t>
  </si>
  <si>
    <t>http://www.sbrandscorp.com</t>
  </si>
  <si>
    <t>cbf2ccbc-3211-61bf-f9a6-063efced0de9</t>
  </si>
  <si>
    <t>Superior Capital Partners</t>
  </si>
  <si>
    <t>http://www.superiorfund.com</t>
  </si>
  <si>
    <t>639efada-1428-cf47-b5e6-b7a233adf2fb</t>
  </si>
  <si>
    <t>Superior Comfort</t>
  </si>
  <si>
    <t>http://superiorcomforthvac.com</t>
  </si>
  <si>
    <t>607685d8-7202-d7b9-25d4-0a7e1aa63c97</t>
  </si>
  <si>
    <t>Superior Communication Services</t>
  </si>
  <si>
    <t>http://www.scs08.com</t>
  </si>
  <si>
    <t>6bac5e33-fbc0-5a21-ef8e-c33ace5becbc</t>
  </si>
  <si>
    <t>Superior Communications</t>
  </si>
  <si>
    <t>d3e98906-9e6c-cfe4-624e-dda204f6c0ec</t>
  </si>
  <si>
    <t>Superior Consultants Limited</t>
  </si>
  <si>
    <t>http://superiorconsultingllc.com</t>
  </si>
  <si>
    <t>71555232-b775-5fbd-ca1e-e5692210dacf</t>
  </si>
  <si>
    <t>Superior Consulting Services (SCS)</t>
  </si>
  <si>
    <t>http://www.teamscs.com</t>
  </si>
  <si>
    <t>904cf07d-8441-55b7-3661-57a2ccd4268a</t>
  </si>
  <si>
    <t>Superior Controls</t>
  </si>
  <si>
    <t>http://www.superiorcontrols.com</t>
  </si>
  <si>
    <t>ae108ad2-fbf5-ed32-95ca-d4eeaf65fd36</t>
  </si>
  <si>
    <t>Superior Court of Pennsylvania</t>
  </si>
  <si>
    <t>http://www.pacourts.us</t>
  </si>
  <si>
    <t>c9199784-2bf9-1a10-3d75-5ce02030018a</t>
  </si>
  <si>
    <t>Superior Credit Lending LLC</t>
  </si>
  <si>
    <t>http://superiorcreditlending.com/</t>
  </si>
  <si>
    <t>9afa6326-e8a0-b734-6891-3485d90223a2</t>
  </si>
  <si>
    <t>Superior Document Services, Inc (SDS)</t>
  </si>
  <si>
    <t>http://www.superiordoc.com</t>
  </si>
  <si>
    <t>535b0689-07a0-3e48-318e-e676ef05e4e7</t>
  </si>
  <si>
    <t>Superior Energy Services</t>
  </si>
  <si>
    <t>http://www.superiorenergy.com</t>
  </si>
  <si>
    <t>057a6ef3-a50d-0a01-a12e-956ece92c41f</t>
  </si>
  <si>
    <t>Superior Essex</t>
  </si>
  <si>
    <t>http://www.superioressex.com</t>
  </si>
  <si>
    <t>b78245c3-e094-0238-9e60-a1b2b35dd451</t>
  </si>
  <si>
    <t>Superior Events Group</t>
  </si>
  <si>
    <t>http://www.superiorevents.ca</t>
  </si>
  <si>
    <t>a04bb10c-58aa-4af0-02d7-688b491ea20b</t>
  </si>
  <si>
    <t>Superior Fabrication</t>
  </si>
  <si>
    <t>http://www.superiorfab.com/</t>
  </si>
  <si>
    <t>fd69de61-3879-6a34-ad5b-eacdd7969894</t>
  </si>
  <si>
    <t>Superior Fox</t>
  </si>
  <si>
    <t>http://www.superiorfox.com/</t>
  </si>
  <si>
    <t>7d9d8dc8-f544-69b1-19f2-421cda1c8303</t>
  </si>
  <si>
    <t>Superior Funeral Services</t>
  </si>
  <si>
    <t>http://www.superiorfuneralservices.com</t>
  </si>
  <si>
    <t>04ba1e60-2b7a-6a42-694b-f2a7320a2cf7</t>
  </si>
  <si>
    <t>Superior General Maintenance and Renovations</t>
  </si>
  <si>
    <t>http://www.superiorgmr.com</t>
  </si>
  <si>
    <t>0260df26-423a-43af-9152-812e8d2de7f4</t>
  </si>
  <si>
    <t>Superior Glacier</t>
  </si>
  <si>
    <t>https://www.superiorglacier.com</t>
  </si>
  <si>
    <t>5f8a7449-589f-8ffd-4d72-9b07246cdc6d</t>
  </si>
  <si>
    <t>Superior Global Solutions</t>
  </si>
  <si>
    <t>http://www.superiorglobal.com</t>
  </si>
  <si>
    <t>5f409fe2-2c79-7015-fc2b-5d5662706583</t>
  </si>
  <si>
    <t>Superior Group</t>
  </si>
  <si>
    <t>http://superiorgroup.com/</t>
  </si>
  <si>
    <t>d0c5e68e-d086-936f-6594-3967317bf7b5</t>
  </si>
  <si>
    <t>Superior HealthPlan</t>
  </si>
  <si>
    <t>http://www.superiorhealthplan.com/</t>
  </si>
  <si>
    <t>07a83b4a-be39-e282-a314-2875c71f3531</t>
  </si>
  <si>
    <t>Superior Horns</t>
  </si>
  <si>
    <t>https://www.superiorhorns.com/</t>
  </si>
  <si>
    <t>b59b6819-1ff7-2be5-ea7d-e32f25291ecb</t>
  </si>
  <si>
    <t>Superior Industries International, Inc.</t>
  </si>
  <si>
    <t>http://www.supind.com/</t>
  </si>
  <si>
    <t>3420dd05-f207-d0fb-fba5-e027388a934a</t>
  </si>
  <si>
    <t>Superior IT Services</t>
  </si>
  <si>
    <t>http://www.superioritservices.net/</t>
  </si>
  <si>
    <t>202adb52-bdcd-19a8-1819-8844640333c5</t>
  </si>
  <si>
    <t>Superior Lift</t>
  </si>
  <si>
    <t>http://www.superiorlifttruck.com</t>
  </si>
  <si>
    <t>f40099f9-24b5-3515-adf0-b178255ef738</t>
  </si>
  <si>
    <t>Superior Lodging Corp</t>
  </si>
  <si>
    <t>http://www.superiorlodgingcorp.com/</t>
  </si>
  <si>
    <t>c43122d4-e8a5-de11-1c09-8e0927144dcd</t>
  </si>
  <si>
    <t>Superior Machinery</t>
  </si>
  <si>
    <t>http://www.superiormachinery.com</t>
  </si>
  <si>
    <t>8453be93-a75e-61a0-882c-70a89985fa52</t>
  </si>
  <si>
    <t>Superior Offshore International</t>
  </si>
  <si>
    <t>http://www.superioroffshore.com/</t>
  </si>
  <si>
    <t>5098df2c-ebf8-d2fa-3ab3-7290ba7ff42d</t>
  </si>
  <si>
    <t>Superior People Recruitment</t>
  </si>
  <si>
    <t>http://www.superiorpeople.com.au/home.html</t>
  </si>
  <si>
    <t>723f3b76-a79f-be69-a1a2-15c9af8d82bf</t>
  </si>
  <si>
    <t>Superior Physical Medicine</t>
  </si>
  <si>
    <t>http://www.superiorphysicalmedicine.com/</t>
  </si>
  <si>
    <t>d7b1881a-155b-a922-a5c1-7cac8574d459</t>
  </si>
  <si>
    <t>Superior Plastics</t>
  </si>
  <si>
    <t>http://www.superiorplastics.com</t>
  </si>
  <si>
    <t>9a2c94c6-8c92-3d6d-cf2b-d00ff5830f52</t>
  </si>
  <si>
    <t>Superior Plumbers</t>
  </si>
  <si>
    <t>http://www.barking-plumbers.co.uk</t>
  </si>
  <si>
    <t>94d697c2-aa8c-6308-1ff8-84502bf46bf2</t>
  </si>
  <si>
    <t>Superior Plus</t>
  </si>
  <si>
    <t>http://www.superiorplus.com/index.php</t>
  </si>
  <si>
    <t>6252eee7-6502-b365-490f-d9ad77b51e12</t>
  </si>
  <si>
    <t>Superior Public Relations</t>
  </si>
  <si>
    <t>http://www.superior-pr.com</t>
  </si>
  <si>
    <t>a923e53a-3d0d-03fc-cd51-385ef0cdadcd</t>
  </si>
  <si>
    <t>Superior Recreational Products</t>
  </si>
  <si>
    <t>https://superiorrecreationalproducts.com/</t>
  </si>
  <si>
    <t>cb575cf2-d4f6-a00d-12d7-c7f151ef36ac</t>
  </si>
  <si>
    <t>Superior Recruiting</t>
  </si>
  <si>
    <t>http://superiorrecruiting.net</t>
  </si>
  <si>
    <t>50bbde89-0fd4-9735-a99e-9baff2eedf8b</t>
  </si>
  <si>
    <t>Superior Removals</t>
  </si>
  <si>
    <t>http://www.superiorremovals.com.au</t>
  </si>
  <si>
    <t>91650a14-fa17-912f-5fe3-b922683fafd5</t>
  </si>
  <si>
    <t>Superior Residences</t>
  </si>
  <si>
    <t>http://www.superioralf.com</t>
  </si>
  <si>
    <t>17054757-34bc-a537-c15e-6b51a8bfa975</t>
  </si>
  <si>
    <t>Superior Resource Group</t>
  </si>
  <si>
    <t>http://www.superior-rg.com/</t>
  </si>
  <si>
    <t>3f45c088-b7a9-9fd6-05ff-7582c0073af1</t>
  </si>
  <si>
    <t>Superior Safe &amp; Security</t>
  </si>
  <si>
    <t>http://www.superiorsafeandsecurity.com/</t>
  </si>
  <si>
    <t>4c9b5b84-ea47-db28-8e51-7d520a9e9969</t>
  </si>
  <si>
    <t>Superior School of Advertising and Marketing (ESPM)</t>
  </si>
  <si>
    <t>eefd3343-5822-12af-9a1f-7d739eeecebf</t>
  </si>
  <si>
    <t>Superior Seals &amp; Service</t>
  </si>
  <si>
    <t>http://www.superiorseals.com/packing.asp</t>
  </si>
  <si>
    <t>c2657c70-e56d-4fc5-7b20-2b286403c464</t>
  </si>
  <si>
    <t>Superior Services</t>
  </si>
  <si>
    <t>http://superiorserviceco.com</t>
  </si>
  <si>
    <t>0804b577-ca60-08f9-697e-6e7b26ca240f</t>
  </si>
  <si>
    <t>Superior Sheds</t>
  </si>
  <si>
    <t>http://www.superiorshed.com.au/</t>
  </si>
  <si>
    <t>76b2d7f8-e28d-5bbf-2b62-dcead5bf7f5c</t>
  </si>
  <si>
    <t>Superior Solar Design</t>
  </si>
  <si>
    <t>http://www.superiorsolardesign.com/</t>
  </si>
  <si>
    <t>1000626c-0b7c-8a42-a005-fbd7edd73617</t>
  </si>
  <si>
    <t>Superior Solar Solution</t>
  </si>
  <si>
    <t>http://superiorsolarsolution.com/</t>
  </si>
  <si>
    <t>e015a464-a0bb-daae-f978-1defb4812bfe</t>
  </si>
  <si>
    <t>Superior Southern</t>
  </si>
  <si>
    <t>http://superiorsouthern.com/</t>
  </si>
  <si>
    <t>e560315e-719e-216d-f70b-7b3654d645d8</t>
  </si>
  <si>
    <t>Superior Street Partners</t>
  </si>
  <si>
    <t>http://www.sstreetpartners.com./</t>
  </si>
  <si>
    <t>b7e7f01a-05f1-f317-2253-378dcd90ff8b</t>
  </si>
  <si>
    <t>Superior Tool Company</t>
  </si>
  <si>
    <t>http://www.superiortool.com/</t>
  </si>
  <si>
    <t>04fdacfd-4385-071d-14c0-119807d5584a</t>
  </si>
  <si>
    <t>Superior Towing</t>
  </si>
  <si>
    <t>http://www.towsuperior.com/</t>
  </si>
  <si>
    <t>86eb70fd-e69c-fbc0-9f22-ba12182ffec8</t>
  </si>
  <si>
    <t>Superior Turf &amp; Sports Limited</t>
  </si>
  <si>
    <t>http://www.stsl.co.nz/</t>
  </si>
  <si>
    <t>83844879-cf8b-89f3-a083-55f27f2a94ea</t>
  </si>
  <si>
    <t>Superior Vision Services</t>
  </si>
  <si>
    <t>https://www.superiorvision.com/</t>
  </si>
  <si>
    <t>ddf6877d-823a-38c9-d6c8-6248ad3f9ef1</t>
  </si>
  <si>
    <t>Superise</t>
  </si>
  <si>
    <t>http://www.superise.com</t>
  </si>
  <si>
    <t>012801ae-ad4e-2d38-ed34-25b23a2651b9</t>
  </si>
  <si>
    <t>Superise.com</t>
  </si>
  <si>
    <t>a03da98f-843a-8250-add5-6c575f138b06</t>
  </si>
  <si>
    <t>SuperJam</t>
  </si>
  <si>
    <t>http://www.superjam.co.uk</t>
  </si>
  <si>
    <t>f8670874-aae8-b95a-659c-cf49bb49df88</t>
  </si>
  <si>
    <t>Superkix</t>
  </si>
  <si>
    <t>http://www.superkix.com</t>
  </si>
  <si>
    <t>d4d36169-30de-417b-a00e-565388098793</t>
  </si>
  <si>
    <t>Superkod</t>
  </si>
  <si>
    <t>http://superkod.com/</t>
  </si>
  <si>
    <t>fc09ee35-311e-0980-be63-d897bb83173e</t>
  </si>
  <si>
    <t>SUPERKORB</t>
  </si>
  <si>
    <t>https://www.superkorb.com</t>
  </si>
  <si>
    <t>d72e479b-92c7-96ac-808c-10efb89cf583</t>
  </si>
  <si>
    <t>SuperLab Tech</t>
  </si>
  <si>
    <t>http://www.superlabtechnology.com</t>
  </si>
  <si>
    <t>3e4d1556-57b2-a428-e6ba-1f9192db22e7</t>
  </si>
  <si>
    <t>superlabs</t>
  </si>
  <si>
    <t>http://superlabs.io/</t>
  </si>
  <si>
    <t>61db2777-2312-7808-e065-1959277f3887</t>
  </si>
  <si>
    <t>SuperLame</t>
  </si>
  <si>
    <t>http://www.superlame.com</t>
  </si>
  <si>
    <t>5971b6c8-0027-566f-f6ef-4753d41f7e8d</t>
  </si>
  <si>
    <t>Superlatido</t>
  </si>
  <si>
    <t>http://www.superlatido.net</t>
  </si>
  <si>
    <t>b71c62cc-857e-74b6-07d5-d09428e533eb</t>
  </si>
  <si>
    <t>Superlative</t>
  </si>
  <si>
    <t>http://www.superlative.com/</t>
  </si>
  <si>
    <t>dd06a110-95ef-c714-f9cd-4a9935f2568e</t>
  </si>
  <si>
    <t>Superlative BioSciences Corporation</t>
  </si>
  <si>
    <t>http://www.superlativebio.com/</t>
  </si>
  <si>
    <t>df807f03-d579-0d27-b0ad-5a54139d95dd</t>
  </si>
  <si>
    <t>Superleague Greece</t>
  </si>
  <si>
    <t>http://www.superleaguegreece.net/en</t>
  </si>
  <si>
    <t>6d0f97f5-1ef8-f5d9-d6a6-113cb9f6e941</t>
  </si>
  <si>
    <t>SuperLikers</t>
  </si>
  <si>
    <t>http://www.superlikers.com</t>
  </si>
  <si>
    <t>df84998b-81bf-8865-a989-6904c5eb7cbd</t>
  </si>
  <si>
    <t>Superlogica</t>
  </si>
  <si>
    <t>http://superlogica.com/</t>
  </si>
  <si>
    <t>d54a0dcb-3b55-acdc-829e-1dbe3a0cb16c</t>
  </si>
  <si>
    <t>SuperLogics, Inc.</t>
  </si>
  <si>
    <t>http://www.superlogics.com</t>
  </si>
  <si>
    <t>ec070a75-5468-9a55-1b09-6794923f358e</t>
  </si>
  <si>
    <t>Superloop</t>
  </si>
  <si>
    <t>http://www.superloop.com/</t>
  </si>
  <si>
    <t>34d48ddb-95f2-8583-8b5c-d414944ba2b2</t>
  </si>
  <si>
    <t>SuperLotto Plus</t>
  </si>
  <si>
    <t>http://www.calottery.com</t>
  </si>
  <si>
    <t>19337c0f-88ad-581b-659f-001e36ad4c48</t>
  </si>
  <si>
    <t>superlumen.io</t>
  </si>
  <si>
    <t>http://superlumen.io</t>
  </si>
  <si>
    <t>a0bcfc6f-05ad-7d8a-70c1-41b24c55899e</t>
  </si>
  <si>
    <t>SuperMac</t>
  </si>
  <si>
    <t>http://www.supermacindia.com</t>
  </si>
  <si>
    <t>4cafea77-8be8-513e-3ae6-07ac0bbf75e6</t>
  </si>
  <si>
    <t>Supermac Technology</t>
  </si>
  <si>
    <t>http://www.nytimes.com/1987/03/02/business/vying-to-enhance-the-macintosh.html</t>
  </si>
  <si>
    <t>53b3a83a-2315-0c50-e125-9bac30b6bb4c</t>
  </si>
  <si>
    <t>SuperMama</t>
  </si>
  <si>
    <t>http://supermama.me</t>
  </si>
  <si>
    <t>ebf7ee79-3ec6-e6e4-e32b-ece021b223d4</t>
  </si>
  <si>
    <t>Superman 365</t>
  </si>
  <si>
    <t>http://www.superman365.com</t>
  </si>
  <si>
    <t>c0cb4a0f-f54a-d28b-dc47-05c69be13188</t>
  </si>
  <si>
    <t>Superman and van Removals</t>
  </si>
  <si>
    <t>http://www.supermanandvanremovals.co.uk</t>
  </si>
  <si>
    <t>fce26065-eb2e-87e7-b94a-54ab335a7adb</t>
  </si>
  <si>
    <t>Superman Ltd.</t>
  </si>
  <si>
    <t>http://superman.org.uk</t>
  </si>
  <si>
    <t>e02a5ec1-2ab9-43ba-3b19-dd72aedf5052</t>
  </si>
  <si>
    <t>Supermarket</t>
  </si>
  <si>
    <t>http://supermarketnews.com/</t>
  </si>
  <si>
    <t>37cc28df-3af4-dee5-0955-4b157f5db809</t>
  </si>
  <si>
    <t>Supermarket API</t>
  </si>
  <si>
    <t>http://www.supermarketapi.com</t>
  </si>
  <si>
    <t>c5a77973-0baa-93c9-7330-f6b776788622</t>
  </si>
  <si>
    <t>supermarketnow</t>
  </si>
  <si>
    <t>http://www.supermarketnow.gr/</t>
  </si>
  <si>
    <t>ed612e85-43bb-a9d8-ed09-4a9c5f34e9ed</t>
  </si>
  <si>
    <t>Supermarkets Online</t>
  </si>
  <si>
    <t>https://www.bigbasket.com</t>
  </si>
  <si>
    <t>e7d7d76c-6d0b-1737-9fbf-54c571fec975</t>
  </si>
  <si>
    <t>Supermart Nigeria</t>
  </si>
  <si>
    <t>https://www.supermart.ng</t>
  </si>
  <si>
    <t>8ef4a731-06d4-fc0f-1d50-854c17dd45fa</t>
  </si>
  <si>
    <t>Supermassive Entertainment</t>
  </si>
  <si>
    <t>http://www.supermassivegames.com</t>
  </si>
  <si>
    <t>36851e32-47f7-a5ae-061b-6b48f3fb4a9b</t>
  </si>
  <si>
    <t>Supermassive Games</t>
  </si>
  <si>
    <t>http://supermassivegames.com/</t>
  </si>
  <si>
    <t>c43712af-d9b2-24e0-3e98-cd3b6126e85b</t>
  </si>
  <si>
    <t>Supermeal</t>
  </si>
  <si>
    <t>http://www.supermeal.pk/</t>
  </si>
  <si>
    <t>56935773-24b2-4422-874e-2f8ff2dbfe27</t>
  </si>
  <si>
    <t>SuperMeat</t>
  </si>
  <si>
    <t>http://supermeat.com/</t>
  </si>
  <si>
    <t>5074a3f5-e41f-dd90-9ed3-6ac86bbbe19e</t>
  </si>
  <si>
    <t>SuperMechanical</t>
  </si>
  <si>
    <t>http://supermechanical.com/</t>
  </si>
  <si>
    <t>f328174b-21d9-5b05-5bd1-fde7dd869b17</t>
  </si>
  <si>
    <t>SuperMedia</t>
  </si>
  <si>
    <t>http://www.supermedia.com</t>
  </si>
  <si>
    <t>f3f7b7bf-e92d-ade8-8797-189363b929d8</t>
  </si>
  <si>
    <t>Supermegaphone</t>
  </si>
  <si>
    <t>http://www.supermegaphone.net</t>
  </si>
  <si>
    <t>7e989240-0a94-51c8-c70d-d10072afb2dc</t>
  </si>
  <si>
    <t>SuperMemo World</t>
  </si>
  <si>
    <t>http://supermemo.com/</t>
  </si>
  <si>
    <t>b2d0bcde-eaee-5b0c-bc41-9b92f8028141</t>
  </si>
  <si>
    <t>Supermenu.ca</t>
  </si>
  <si>
    <t>http://www.supermenu.ca</t>
  </si>
  <si>
    <t>875af8fa-cc09-4334-264e-df6ea513042d</t>
  </si>
  <si>
    <t>Supermercato24</t>
  </si>
  <si>
    <t>http://www.supermercato24.it/</t>
  </si>
  <si>
    <t>7175bd51-0579-8bdf-4815-9fddb2a57cbf</t>
  </si>
  <si>
    <t>SuperMesto</t>
  </si>
  <si>
    <t>http://supermesto.com</t>
  </si>
  <si>
    <t>5759156a-7cbf-1e73-1b23-9dd0b1658e0c</t>
  </si>
  <si>
    <t>Supermetrics</t>
  </si>
  <si>
    <t>http://supermetrics.com</t>
  </si>
  <si>
    <t>c0e1e51c-67ab-d8d6-1066-11ba29570c92</t>
  </si>
  <si>
    <t>SuperMighty</t>
  </si>
  <si>
    <t>http://www.supermighty.com</t>
  </si>
  <si>
    <t>ff3d499d-7b5b-ab63-072e-d58994291177</t>
  </si>
  <si>
    <t>Supermium</t>
  </si>
  <si>
    <t>http://supermium.com</t>
  </si>
  <si>
    <t>1f0f5946-2266-2102-6148-ee912f55f096</t>
  </si>
  <si>
    <t>SuperMoney</t>
  </si>
  <si>
    <t>https://www.supermoney.com</t>
  </si>
  <si>
    <t>d671d32a-f287-e192-b694-f18678200305</t>
  </si>
  <si>
    <t>Supermono</t>
  </si>
  <si>
    <t>http://www.supermono-studios.com</t>
  </si>
  <si>
    <t>b9efe23c-9dcc-98ad-fb42-eea5a4e92965</t>
  </si>
  <si>
    <t>Supermoon</t>
  </si>
  <si>
    <t>http://supermoon.com/</t>
  </si>
  <si>
    <t>a44c4858-80a5-0247-cb46-202d898cc710</t>
  </si>
  <si>
    <t>Superna</t>
  </si>
  <si>
    <t>http://site.superna.net</t>
  </si>
  <si>
    <t>4fac0602-9d42-bd29-f82f-6c95bb3cf5d9</t>
  </si>
  <si>
    <t>Superna Business Consulting</t>
  </si>
  <si>
    <t>87023949-f41c-e2e3-53aa-57296ae15485</t>
  </si>
  <si>
    <t>Supernal Software</t>
  </si>
  <si>
    <t>http://supernal.com</t>
  </si>
  <si>
    <t>26d66fe0-1435-bd5c-b9fe-0090bb2bc781</t>
  </si>
  <si>
    <t>Supernal Technologies Pvt. Ltd.</t>
  </si>
  <si>
    <t>http://supernaltechnologies.com/</t>
  </si>
  <si>
    <t>9a444cab-b77e-70e8-e9bb-701a16265242</t>
  </si>
  <si>
    <t>supernap</t>
  </si>
  <si>
    <t>http://www.supernap.com</t>
  </si>
  <si>
    <t>2941f7bf-2ec7-8cc5-0d3b-0893e63f810c</t>
  </si>
  <si>
    <t>SUPERNAP Italia</t>
  </si>
  <si>
    <t>http://www.supernap.it/</t>
  </si>
  <si>
    <t>f331e110-cd0b-f939-0ada-1ecec79faed0</t>
  </si>
  <si>
    <t>Supernaut</t>
  </si>
  <si>
    <t>http://www.supernaut.io/</t>
  </si>
  <si>
    <t>10656860-27ad-fcc5-41f4-b5b2298b852e</t>
  </si>
  <si>
    <t>SuperNepal</t>
  </si>
  <si>
    <t>http://www.supernepal.com</t>
  </si>
  <si>
    <t>67758391-266e-d26a-c35a-cb4135ec9beb</t>
  </si>
  <si>
    <t>SuperNET</t>
  </si>
  <si>
    <t>https://supernet.org/en</t>
  </si>
  <si>
    <t>d7d7b02d-5657-7310-36dd-605e3bede152</t>
  </si>
  <si>
    <t>Supernewsroom</t>
  </si>
  <si>
    <t>http://www.supernewsroom.com</t>
  </si>
  <si>
    <t>7f49bfd7-327d-add1-e2b4-c3455cea92de</t>
  </si>
  <si>
    <t>Supernight</t>
  </si>
  <si>
    <t>http://www.supernight.cc</t>
  </si>
  <si>
    <t>4e61cad7-867b-5cac-b89b-335c1e355666</t>
  </si>
  <si>
    <t>Supernova</t>
  </si>
  <si>
    <t>http://wearesupernova.com</t>
  </si>
  <si>
    <t>9963865f-f2bf-8e81-35a4-5aaab252f33b</t>
  </si>
  <si>
    <t>http://www.supernovabr.com/en</t>
  </si>
  <si>
    <t>21bb5b5d-c4a6-974f-6aa3-1fc6c02cab64</t>
  </si>
  <si>
    <t>Supernova Group</t>
  </si>
  <si>
    <t>http://www.supernovagroup.net</t>
  </si>
  <si>
    <t>b58f96d7-214f-5964-eae6-55d2768d747a</t>
  </si>
  <si>
    <t>Supernova Labs</t>
  </si>
  <si>
    <t>http://www.supernova-labs.com</t>
  </si>
  <si>
    <t>55e71f95-4d36-6098-7344-72908a2c7218</t>
  </si>
  <si>
    <t>SuperNova Labs, Brazil</t>
  </si>
  <si>
    <t>http://www.supernovalabs.com.br</t>
  </si>
  <si>
    <t>2e53f80d-4af0-a3c1-bc6f-967486126d37</t>
  </si>
  <si>
    <t>SuperNova Tech</t>
  </si>
  <si>
    <t>http://supernovatech.info</t>
  </si>
  <si>
    <t>9e674739-1bb7-4a2b-d4bd-77f4daf68914</t>
  </si>
  <si>
    <t>Supernova Technology LTD</t>
  </si>
  <si>
    <t>https://supernova.studio</t>
  </si>
  <si>
    <t>2a7112ac-3482-20ae-7a36-c524d23036d1</t>
  </si>
  <si>
    <t>Supernova.com</t>
  </si>
  <si>
    <t>http://www.supernova.com</t>
  </si>
  <si>
    <t>c8db7d35-c1b9-779b-df72-6890091c775c</t>
  </si>
  <si>
    <t>Supernovapp</t>
  </si>
  <si>
    <t>http://www.supernovapp.com</t>
  </si>
  <si>
    <t>a561afb9-e7eb-74f4-0181-cfeec85f94ec</t>
  </si>
  <si>
    <t>Supernurse Co. Ltd</t>
  </si>
  <si>
    <t>http://www.supernurse.co.nz</t>
  </si>
  <si>
    <t>2820e3e6-4e9d-19da-2d3a-ea7f45539a6c</t>
  </si>
  <si>
    <t>Supernus Pharmaceuticals</t>
  </si>
  <si>
    <t>http://www.supernus.com</t>
  </si>
  <si>
    <t>a9fdb402-1a49-3583-2de7-521e72f839f2</t>
  </si>
  <si>
    <t>Supero Healthcare Solutions</t>
  </si>
  <si>
    <t>http://www.superohealth.com/</t>
  </si>
  <si>
    <t>373185e0-178a-01e2-3961-cf9930bf7c2e</t>
  </si>
  <si>
    <t>SuperOffers.com</t>
  </si>
  <si>
    <t>http://www.superoffers.com</t>
  </si>
  <si>
    <t>f2b8fcb2-f2a3-77d2-a40a-566992e155c6</t>
  </si>
  <si>
    <t>SuperOffice</t>
  </si>
  <si>
    <t>http://www.superoffice.com</t>
  </si>
  <si>
    <t>df875e09-444f-bfa3-516a-c0f3f66a26be</t>
  </si>
  <si>
    <t>SuperOx Wastewater Co</t>
  </si>
  <si>
    <t>http://superoxbox.com</t>
  </si>
  <si>
    <t>98c2efc1-8ccf-dd0d-dcea-762b9f64a06e</t>
  </si>
  <si>
    <t>SuperPA.net</t>
  </si>
  <si>
    <t>http://www.superpa.net</t>
  </si>
  <si>
    <t>6d1a5c37-1f06-78ee-6162-d0ce23640e6d</t>
  </si>
  <si>
    <t>Superpack</t>
  </si>
  <si>
    <t>http://fix.kiev.ua</t>
  </si>
  <si>
    <t>3d0afe2f-0be3-aa4d-c2fb-6d0632eb0830</t>
  </si>
  <si>
    <t>Superpartners</t>
  </si>
  <si>
    <t>http://www.superpartners.com.au/</t>
  </si>
  <si>
    <t>5bfd3659-642b-f83a-eff0-fd6779c45fe0</t>
  </si>
  <si>
    <t>Superpedestrian</t>
  </si>
  <si>
    <t>http://superpedestrian.com</t>
  </si>
  <si>
    <t>9e6fbdc6-b1b7-8908-1445-f1d3addb8eb7</t>
  </si>
  <si>
    <t>SuperPhone</t>
  </si>
  <si>
    <t>http://www.superphone.io/</t>
  </si>
  <si>
    <t>fdc8746b-0b77-d43b-77c9-f27598c05c4e</t>
  </si>
  <si>
    <t>Superpix Micro Technology</t>
  </si>
  <si>
    <t>http://www.superpix.com.cn</t>
  </si>
  <si>
    <t>751c062d-9f02-d508-5ef4-313198b51cd8</t>
  </si>
  <si>
    <t>SuperPixel</t>
  </si>
  <si>
    <t>http://lovesuperpixel.com</t>
  </si>
  <si>
    <t>4a89761a-82ab-b9e7-853d-9dee84a1433d</t>
  </si>
  <si>
    <t>Superpixel Labs</t>
  </si>
  <si>
    <t>http://superpixellabs.com/</t>
  </si>
  <si>
    <t>73978a7e-3f75-fcd5-cf52-46e6c8c68955</t>
  </si>
  <si>
    <t>Superplay Games</t>
  </si>
  <si>
    <t>http://www.superplaygames.com.br</t>
  </si>
  <si>
    <t>561485d7-638a-0b52-279e-a849655d4d4a</t>
  </si>
  <si>
    <t>Superplayer</t>
  </si>
  <si>
    <t>https://www.superplayer.fm/</t>
  </si>
  <si>
    <t>dd4f4d7c-72af-e624-713b-69ea7474467d</t>
  </si>
  <si>
    <t>SuperPlugin</t>
  </si>
  <si>
    <t>http://superplug.in</t>
  </si>
  <si>
    <t>433df6e9-a699-262f-378d-6024211c2ed1</t>
  </si>
  <si>
    <t>Superplus</t>
  </si>
  <si>
    <t>https://superpl.us/</t>
  </si>
  <si>
    <t>8118beaa-e14b-755f-1d14-bf2b9c8b2845</t>
  </si>
  <si>
    <t>Superpoints</t>
  </si>
  <si>
    <t>http://www.superpoints.nl</t>
  </si>
  <si>
    <t>15c999e0-6082-639e-11ec-6f548b892a20</t>
  </si>
  <si>
    <t>SuperPoke!</t>
  </si>
  <si>
    <t>http://apps.facebook.com/superpokey</t>
  </si>
  <si>
    <t>a83973b6-0527-1fa0-efa6-9c02a30d8828</t>
  </si>
  <si>
    <t>SuperPost</t>
  </si>
  <si>
    <t>http://www.superpost.me</t>
  </si>
  <si>
    <t>21b4f0b3-5932-99a2-3a7c-f28a59ae7b52</t>
  </si>
  <si>
    <t>SuperPower</t>
  </si>
  <si>
    <t>93c20f89-32bb-42e8-6db4-5706398f5269</t>
  </si>
  <si>
    <t>Superpower VPN</t>
  </si>
  <si>
    <t>http://superpowervpn.com</t>
  </si>
  <si>
    <t>10d60a0f-edac-1b96-def8-266e07dcf125</t>
  </si>
  <si>
    <t>Superpowered Email</t>
  </si>
  <si>
    <t>https://www.superpowered.email</t>
  </si>
  <si>
    <t>28df88d6-79d1-b364-1e26-be59fdfefff7</t>
  </si>
  <si>
    <t>Superpowered Inc.</t>
  </si>
  <si>
    <t>http://superpowered.com</t>
  </si>
  <si>
    <t>2c5332c9-3c38-143f-fd13-991709690fc6</t>
  </si>
  <si>
    <t>SuperPrice.ca</t>
  </si>
  <si>
    <t>http://superprice.ca</t>
  </si>
  <si>
    <t>458428fe-9a89-37da-bc1e-3f09b88ca33b</t>
  </si>
  <si>
    <t>Superprof</t>
  </si>
  <si>
    <t>http://www.superprof.com</t>
  </si>
  <si>
    <t>dbb343af-ad2e-f169-ca89-d2231d3b733e</t>
  </si>
  <si>
    <t>SuperProfs</t>
  </si>
  <si>
    <t>http://www.superprofs.com</t>
  </si>
  <si>
    <t>17fdf84f-9dbe-9cc5-d6cd-caa6d2374d48</t>
  </si>
  <si>
    <t>Superprotonic</t>
  </si>
  <si>
    <t>http://www.superprotonic.com</t>
  </si>
  <si>
    <t>fb7f128b-1ccb-05b9-1562-eedbd407ca59</t>
  </si>
  <si>
    <t>Superquadra</t>
  </si>
  <si>
    <t>http://www.superquadra.co/</t>
  </si>
  <si>
    <t>30f0f82e-5f09-2e69-1b8e-6553a85eadfe</t>
  </si>
  <si>
    <t>Superr</t>
  </si>
  <si>
    <t>http://superr.io</t>
  </si>
  <si>
    <t>088ae99a-8a1d-22df-37c2-b0f13f68f5cf</t>
  </si>
  <si>
    <t>SuperReturn</t>
  </si>
  <si>
    <t>http://www.icbi-events.com</t>
  </si>
  <si>
    <t>327c5fe5-35da-1758-022a-534f08edc922</t>
  </si>
  <si>
    <t>SuperSaaS</t>
  </si>
  <si>
    <t>http://www.supersaas.com</t>
  </si>
  <si>
    <t>cf46e9d0-1dbc-5fa1-c5a2-df6ace387a7a</t>
  </si>
  <si>
    <t>SuperSaga Studios</t>
  </si>
  <si>
    <t>http://supersagastudios.com</t>
  </si>
  <si>
    <t>aeb42608-20ff-3786-1d78-c4581065ea07</t>
  </si>
  <si>
    <t>Supersave</t>
  </si>
  <si>
    <t>http://www.supersave.com</t>
  </si>
  <si>
    <t>86247578-0a1c-0403-759e-925644ac12ba</t>
  </si>
  <si>
    <t>Superscanner</t>
  </si>
  <si>
    <t>https://superscanner.nl</t>
  </si>
  <si>
    <t>34e989f2-770b-b864-f4c7-c18cba77f113</t>
  </si>
  <si>
    <t>Superscope Media</t>
  </si>
  <si>
    <t>http://superscopemedia.com</t>
  </si>
  <si>
    <t>6672419e-7ac9-cb3d-add9-71e9570cf915</t>
  </si>
  <si>
    <t>Superscout</t>
  </si>
  <si>
    <t>http://www.superscout.com</t>
  </si>
  <si>
    <t>5a7d55ca-f9d3-ac4a-d1d5-6864f63dec6f</t>
  </si>
  <si>
    <t>Superscript Transcription</t>
  </si>
  <si>
    <t>http://www.superscriptmedical.com/</t>
  </si>
  <si>
    <t>8734b08f-46b8-0c6b-5206-14f3548aae04</t>
  </si>
  <si>
    <t>Supersec</t>
  </si>
  <si>
    <t>https://supersec.com/en</t>
  </si>
  <si>
    <t>1e37ef03-85f0-6055-89a1-14b544e00f19</t>
  </si>
  <si>
    <t>SuperSecret</t>
  </si>
  <si>
    <t>http://supersecret.com</t>
  </si>
  <si>
    <t>fab428a2-37e0-2fd1-8824-806a16cbcc8d</t>
  </si>
  <si>
    <t>Supership</t>
  </si>
  <si>
    <t>https://supership.jp/en/</t>
  </si>
  <si>
    <t>ddc20610-25f5-6154-f9ff-604eda4d9572</t>
  </si>
  <si>
    <t>SUPERSHUANG</t>
  </si>
  <si>
    <t>http://www.xxvii.com</t>
  </si>
  <si>
    <t>bb20d075-037b-10a4-b92f-d93020a1704d</t>
  </si>
  <si>
    <t>SuperShuttle</t>
  </si>
  <si>
    <t>http://www.supershuttle.com/</t>
  </si>
  <si>
    <t>c0e18afc-566e-da92-b066-ab9d977fdbbf</t>
  </si>
  <si>
    <t>SuperSite for Windows</t>
  </si>
  <si>
    <t>http://winsupersite.com</t>
  </si>
  <si>
    <t>c27103b2-69f4-3b2c-32b7-c84f0aee10ca</t>
  </si>
  <si>
    <t>SupersizedSEO</t>
  </si>
  <si>
    <t>http://www.supersizedseo.com</t>
  </si>
  <si>
    <t>7ba274f2-32e8-9e2b-6170-757d8db45921</t>
  </si>
  <si>
    <t>Superskill Graphics Pte Ltd</t>
  </si>
  <si>
    <t>http://www.superskill.com/</t>
  </si>
  <si>
    <t>6e25e604-6007-5c31-9af1-3d28a558be79</t>
  </si>
  <si>
    <t>SuperSlow Zone Pleasanton</t>
  </si>
  <si>
    <t>http://sszpleasanton.com/</t>
  </si>
  <si>
    <t>e6ebf795-6cb8-d8b9-3c52-e22ccd1475d2</t>
  </si>
  <si>
    <t>SuperSlow ZoneÌâå¨</t>
  </si>
  <si>
    <t>http://superslowzone.com</t>
  </si>
  <si>
    <t>d740e7f3-6c13-3655-5ff7-233cea6af913</t>
  </si>
  <si>
    <t>Supersmart</t>
  </si>
  <si>
    <t>http://supersmart.co.il/</t>
  </si>
  <si>
    <t>688159e8-8fe0-9f80-1fc3-98170f7791e2</t>
  </si>
  <si>
    <t>supersoftsoftware.com</t>
  </si>
  <si>
    <t>http://www.supersoftsoftware.com</t>
  </si>
  <si>
    <t>4247a56b-0439-d94b-1f69-764ecb5e158e</t>
  </si>
  <si>
    <t>Supersoftware</t>
  </si>
  <si>
    <t>http://tokyo.supersoftware.co.jp</t>
  </si>
  <si>
    <t>86edee46-edad-0ffd-c282-eca0974a08b3</t>
  </si>
  <si>
    <t>Supersolid</t>
  </si>
  <si>
    <t>http://www.supersolid.com</t>
  </si>
  <si>
    <t>e58e7d9d-cbec-8bd2-5320-0b1e342cfa80</t>
  </si>
  <si>
    <t>Supersonas Israel</t>
  </si>
  <si>
    <t>https://www.supersonas.com</t>
  </si>
  <si>
    <t>7215481b-c2ae-a961-136a-fca2c4798854</t>
  </si>
  <si>
    <t>Supersonic</t>
  </si>
  <si>
    <t>http://www.supersonicads.com</t>
  </si>
  <si>
    <t>1ca1a88b-3d23-21d6-4e13-61d50925b461</t>
  </si>
  <si>
    <t>Supersonic Courier</t>
  </si>
  <si>
    <t>http://www.supersoniccourier.co.uk/</t>
  </si>
  <si>
    <t>803125c5-cb58-f584-ec68-d15567d33094</t>
  </si>
  <si>
    <t>SuperSonic Imagine</t>
  </si>
  <si>
    <t>http://www.supersonicimagine.fr</t>
  </si>
  <si>
    <t>f15d31e7-e747-baa3-100f-96437bef8f9a</t>
  </si>
  <si>
    <t>Supersonic Sameday UK</t>
  </si>
  <si>
    <t>http://www.supersoniccourier.co.uk</t>
  </si>
  <si>
    <t>efddec2a-587c-307f-8eaa-d0bad9109cc1</t>
  </si>
  <si>
    <t>http://www.blog.supersoniccourier.co.uk</t>
  </si>
  <si>
    <t>ce2bace9-4d97-4639-dc3c-891a6e89b148</t>
  </si>
  <si>
    <t>Superspark</t>
  </si>
  <si>
    <t>http://www.superspark.co/</t>
  </si>
  <si>
    <t>73f49d05-d30b-bc37-a0ed-90cb270fe3a6</t>
  </si>
  <si>
    <t>SuperSport</t>
  </si>
  <si>
    <t>http://www.supersport.com/</t>
  </si>
  <si>
    <t>0a88c8d1-e316-57c5-0b0f-0ddd63b8dc1e</t>
  </si>
  <si>
    <t>Superstar Games</t>
  </si>
  <si>
    <t>http://www.superstargames.co/</t>
  </si>
  <si>
    <t>34415fec-6c11-dc08-838d-8140517b3b23</t>
  </si>
  <si>
    <t>Superstar Management Group</t>
  </si>
  <si>
    <t>http://www.barrymezey.com</t>
  </si>
  <si>
    <t>4ca769f6-e5c6-9764-63b6-f32ecce3bca4</t>
  </si>
  <si>
    <t>SuperStar Records</t>
  </si>
  <si>
    <t>http://superstarrecords.com</t>
  </si>
  <si>
    <t>266f03af-b875-f884-de6b-abcfba58e470</t>
  </si>
  <si>
    <t>Superstar SEO</t>
  </si>
  <si>
    <t>http://superstarseo.com</t>
  </si>
  <si>
    <t>ee49d61d-2060-38ea-1e31-8021cd5a2048</t>
  </si>
  <si>
    <t>Superstar Services</t>
  </si>
  <si>
    <t>http://www.removals-cleaning.com.au</t>
  </si>
  <si>
    <t>fa9a2286-ab12-9b47-c64e-c58cc82b95ce</t>
  </si>
  <si>
    <t>Superstarred</t>
  </si>
  <si>
    <t>http://www.superstarred.com/</t>
  </si>
  <si>
    <t>bb1602fc-a4fa-b685-67ee-79a58fec1f36</t>
  </si>
  <si>
    <t>SuperStatus</t>
  </si>
  <si>
    <t>http://superstatus.me</t>
  </si>
  <si>
    <t>a07d79d8-9231-5faa-98b6-bf40940bdb0b</t>
  </si>
  <si>
    <t>SUPERSTEREO</t>
  </si>
  <si>
    <t>http://superstereo.com</t>
  </si>
  <si>
    <t>090a8d83-4622-d74a-622f-c27a3d247a33</t>
  </si>
  <si>
    <t>Superstition Chiropractic Center</t>
  </si>
  <si>
    <t>http://calmareaz.com</t>
  </si>
  <si>
    <t>91245c44-0be6-533e-cbdd-3e95d25322e4</t>
  </si>
  <si>
    <t>SuperStoreSearch.com</t>
  </si>
  <si>
    <t>http://www.superstoresearch.com</t>
  </si>
  <si>
    <t>4f3c8ebf-7f47-9be2-a113-7d223fbcfabd</t>
  </si>
  <si>
    <t>Superstrong Labs</t>
  </si>
  <si>
    <t>http://superstronglabs.com</t>
  </si>
  <si>
    <t>361f8524-eaa8-347b-5bcb-2996480fcb84</t>
  </si>
  <si>
    <t>SuperStud Fibre Composites</t>
  </si>
  <si>
    <t>http://www.shelter-international.com/</t>
  </si>
  <si>
    <t>8ee5e80b-0431-da5c-077f-b5c8e2530607</t>
  </si>
  <si>
    <t>Supersum Technology Group</t>
  </si>
  <si>
    <t>http://www.supersum.com</t>
  </si>
  <si>
    <t>248837fb-f2f2-7806-4ef1-855bf4811a5a</t>
  </si>
  <si>
    <t>SuperSummary</t>
  </si>
  <si>
    <t>http://www.supersummary.com</t>
  </si>
  <si>
    <t>6c9e5d27-312e-28f5-c466-bd4e3e94c017</t>
  </si>
  <si>
    <t>SuperSummit</t>
  </si>
  <si>
    <t>http://supersummit.com</t>
  </si>
  <si>
    <t>ce8cde0e-e606-ca55-0014-4b6174ce678f</t>
  </si>
  <si>
    <t>SupersumWeb</t>
  </si>
  <si>
    <t>http://www.supersumweb.com</t>
  </si>
  <si>
    <t>fb4d6d6d-735a-7895-4232-53cad1e1a0c2</t>
  </si>
  <si>
    <t>SuperSwitcher</t>
  </si>
  <si>
    <t>http://www.superswitcher.co.uk</t>
  </si>
  <si>
    <t>5080f6da-d0c1-38f3-0e68-a114d34cf14f</t>
  </si>
  <si>
    <t>Supertakviye.com</t>
  </si>
  <si>
    <t>http://supertakviye.com</t>
  </si>
  <si>
    <t>eaae3daf-1658-5a0d-f843-0b98c4bf10bc</t>
  </si>
  <si>
    <t>SuperTarifa</t>
  </si>
  <si>
    <t>http://www.supertarifa.com/</t>
  </si>
  <si>
    <t>e1f928b2-8087-4b8c-ff8e-7a5bba145a26</t>
  </si>
  <si>
    <t>Supertec</t>
  </si>
  <si>
    <t>http://www.supertec.tv</t>
  </si>
  <si>
    <t>32d06a51-2f6f-0eba-ca3e-be01cb0949fb</t>
  </si>
  <si>
    <t>Supertec Machinery</t>
  </si>
  <si>
    <t>http://www.supertec.com.tw</t>
  </si>
  <si>
    <t>98360e58-3b82-30ed-ddf0-69720fa5bf09</t>
  </si>
  <si>
    <t>Supertec Machinery Inc.</t>
  </si>
  <si>
    <t>http://www.cylindrical-grinder.com/</t>
  </si>
  <si>
    <t>74f73a33-c350-3604-1c10-575e7d6cabda</t>
  </si>
  <si>
    <t>Supertech Hues</t>
  </si>
  <si>
    <t>http://floorsgurgaon.com</t>
  </si>
  <si>
    <t>655c66db-4bb5-3457-857e-2a5644c75371</t>
  </si>
  <si>
    <t>Supertech Performance Products</t>
  </si>
  <si>
    <t>http://www.supertechperformance.com</t>
  </si>
  <si>
    <t>148e33c2-07b6-5a60-274b-cffe02e3699d</t>
  </si>
  <si>
    <t>Supertel Hospitality</t>
  </si>
  <si>
    <t>http://www.supertelinc.com</t>
  </si>
  <si>
    <t>6d291389-6f63-249e-5ac0-06127aed1002</t>
  </si>
  <si>
    <t>Supertex</t>
  </si>
  <si>
    <t>http://supertex.com</t>
  </si>
  <si>
    <t>a7e71d4a-db72-c752-74eb-8334359ff1d9</t>
  </si>
  <si>
    <t>SuperText</t>
  </si>
  <si>
    <t>http://supertextnow.com/</t>
  </si>
  <si>
    <t>e2e13b43-f02e-4db6-0cdb-ac9c5bdac930</t>
  </si>
  <si>
    <t>Supertext AG</t>
  </si>
  <si>
    <t>http://www.supertext.ch/en</t>
  </si>
  <si>
    <t>61aa07b4-88a3-3b14-de24-d4a9e9998b77</t>
  </si>
  <si>
    <t>Supertintin</t>
  </si>
  <si>
    <t>http://www.supertintin.com</t>
  </si>
  <si>
    <t>db7cb38b-3ee8-3053-0584-f75ce8ddfa10</t>
  </si>
  <si>
    <t>Supertop</t>
  </si>
  <si>
    <t>http://supertop.co/</t>
  </si>
  <si>
    <t>1025951b-48f2-c13a-6642-b1e375039be6</t>
  </si>
  <si>
    <t>Supertour</t>
  </si>
  <si>
    <t>https://www.supertours.com</t>
  </si>
  <si>
    <t>bb1c29ea-1827-e554-6f41-ae18f0850554</t>
  </si>
  <si>
    <t>SuperToy Robotics</t>
  </si>
  <si>
    <t>http://supertoyrobotics.com</t>
  </si>
  <si>
    <t>891f14d4-2104-b35e-8efc-227a9b14c3c5</t>
  </si>
  <si>
    <t>SuperTrade</t>
  </si>
  <si>
    <t>http://www.supertrade.nl/</t>
  </si>
  <si>
    <t>bd829865-37a6-ff3f-75cb-1bd5b1df455f</t>
  </si>
  <si>
    <t>Supertron Infotech Pvt Ltd</t>
  </si>
  <si>
    <t>http://www.supertroninfotech.in</t>
  </si>
  <si>
    <t>3d48961f-8552-25b3-d390-03d78b6205b2</t>
  </si>
  <si>
    <t>Supertroninfotech Pvt Itd</t>
  </si>
  <si>
    <t>21c0b96c-e48b-8205-e408-d3e92e02205b</t>
  </si>
  <si>
    <t>SuperTruper</t>
  </si>
  <si>
    <t>http://supertruper.com</t>
  </si>
  <si>
    <t>cc6e7f47-d7e4-5b60-d3cd-d5260c649aeb</t>
  </si>
  <si>
    <t>SuperTwins</t>
  </si>
  <si>
    <t>http://www.supertwins.kr</t>
  </si>
  <si>
    <t>2a50dd1c-fea3-7972-81b8-4b7141f58a36</t>
  </si>
  <si>
    <t>Superufo</t>
  </si>
  <si>
    <t>http://superufo.com/</t>
  </si>
  <si>
    <t>b325dc4b-fc16-81ce-31a6-b3ffaaaca316</t>
  </si>
  <si>
    <t>Superuse Studios</t>
  </si>
  <si>
    <t>http://www.superuse-studios.com/</t>
  </si>
  <si>
    <t>a59c0358-200c-193e-c6cf-97d442cf44b5</t>
  </si>
  <si>
    <t>SuperValet</t>
  </si>
  <si>
    <t>http://supervalet.in/</t>
  </si>
  <si>
    <t>920b1c5c-5407-1bcb-26b8-2bb0b88e0076</t>
  </si>
  <si>
    <t>Supervalu</t>
  </si>
  <si>
    <t>c4f3fbaa-d5e3-3461-6c04-b420b936ae29</t>
  </si>
  <si>
    <t>14a181d8-e567-ae69-cf72-fc51624f05f1</t>
  </si>
  <si>
    <t>SUPERVALU Pharmacies</t>
  </si>
  <si>
    <t>https://www.supervalupharmacies.com/</t>
  </si>
  <si>
    <t>58577fcc-a1c9-ebc4-1b5a-2cb9a7a6ed2e</t>
  </si>
  <si>
    <t>Supervet</t>
  </si>
  <si>
    <t>http://supervet.io</t>
  </si>
  <si>
    <t>334a8ccd-1556-8dc8-9678-2bdc03b34035</t>
  </si>
  <si>
    <t>supervideads</t>
  </si>
  <si>
    <t>http://www.supervideoads.com</t>
  </si>
  <si>
    <t>52bf5d3e-5f43-509b-7234-a1704cb12bbf</t>
  </si>
  <si>
    <t>SuperVillain Group</t>
  </si>
  <si>
    <t>http://supervillaingroup.com</t>
  </si>
  <si>
    <t>18a9daff-4994-70ce-737f-c2751ee5f223</t>
  </si>
  <si>
    <t>Supervillain Studios</t>
  </si>
  <si>
    <t>http://www.svsgames.com</t>
  </si>
  <si>
    <t>8e4c8ab2-9282-2dcd-d326-53ffe02e1242</t>
  </si>
  <si>
    <t>SuperVirals</t>
  </si>
  <si>
    <t>http://www.supervirals.com</t>
  </si>
  <si>
    <t>4cf65298-7d95-8928-fede-77f1bc677576</t>
  </si>
  <si>
    <t>SuperVision</t>
  </si>
  <si>
    <t>http://www.supervisionmd.com</t>
  </si>
  <si>
    <t>698425f3-c5b7-f95c-3204-df6541bac960</t>
  </si>
  <si>
    <t>http://super-vision.nyc/</t>
  </si>
  <si>
    <t>a68f7780-947a-aa11-9417-b97a4b5c73f1</t>
  </si>
  <si>
    <t>Superwall Systems</t>
  </si>
  <si>
    <t>http://www.superwall.com.au</t>
  </si>
  <si>
    <t>84c0b811-3723-9aa0-61c0-3451fce16d83</t>
  </si>
  <si>
    <t>SuperWarehouse.com</t>
  </si>
  <si>
    <t>http://www.superwarehouse.com</t>
  </si>
  <si>
    <t>8826f25f-8ac1-2e91-41e2-e2aea55be6e9</t>
  </si>
  <si>
    <t>SuperWater Solutions</t>
  </si>
  <si>
    <t>http://www.superwatersolutions.com</t>
  </si>
  <si>
    <t>81965a78-81f1-5ef3-7371-f111262c559a</t>
  </si>
  <si>
    <t>Superweapon</t>
  </si>
  <si>
    <t>http://www.superweapongames.com</t>
  </si>
  <si>
    <t>f934d7a0-3452-dd97-3e9a-130514c152d2</t>
  </si>
  <si>
    <t>Superwhizz</t>
  </si>
  <si>
    <t>http://www.superwhizz.com</t>
  </si>
  <si>
    <t>3390110b-8f00-5442-6f41-5933594abcfb</t>
  </si>
  <si>
    <t>Superwinch</t>
  </si>
  <si>
    <t>http://superwinch.com/</t>
  </si>
  <si>
    <t>45930202-63b0-1c2c-5aad-ab5843d81893</t>
  </si>
  <si>
    <t>SuperWings</t>
  </si>
  <si>
    <t>http://www.superwings.com</t>
  </si>
  <si>
    <t>5df5e24b-3bf9-9ded-0d45-578cfb7b88a0</t>
  </si>
  <si>
    <t>SuperWise</t>
  </si>
  <si>
    <t>https://superwise.site/</t>
  </si>
  <si>
    <t>55c06839-7282-be53-647e-c1196eea968d</t>
  </si>
  <si>
    <t>SuperWyzz</t>
  </si>
  <si>
    <t>http://superwyzz.com</t>
  </si>
  <si>
    <t>c77ed0d5-09d8-b4b5-6baa-49ec476d0f94</t>
  </si>
  <si>
    <t>SuperX</t>
  </si>
  <si>
    <t>http://superxpharma.com/</t>
  </si>
  <si>
    <t>ebceb979-859a-6474-301a-0f1ceb7f7b7e</t>
  </si>
  <si>
    <t>SuperYachtTimes</t>
  </si>
  <si>
    <t>http://www.superyachttimes.com</t>
  </si>
  <si>
    <t>76a57cfe-d8dc-34e1-a045-d42e6d12e788</t>
  </si>
  <si>
    <t>Superyards</t>
  </si>
  <si>
    <t>http://superyards.ca</t>
  </si>
  <si>
    <t>d953e7f1-c6d6-23b8-b623-cd297256f477</t>
  </si>
  <si>
    <t>Superyards Inc.</t>
  </si>
  <si>
    <t>97b21215-6263-007a-1a68-93ccce472956</t>
  </si>
  <si>
    <t>Superzena (Superwoman)</t>
  </si>
  <si>
    <t>https://superzena.ba/</t>
  </si>
  <si>
    <t>e5f1394b-b9b2-8124-c3a6-7ebb79aad5dd</t>
  </si>
  <si>
    <t>Supesolucoes</t>
  </si>
  <si>
    <t>http://www.supesolucoes.com.br/</t>
  </si>
  <si>
    <t>3faf1a4e-f919-11af-a883-80e7e2d1f236</t>
  </si>
  <si>
    <t>Suphalaam (CAKART.in)</t>
  </si>
  <si>
    <t>http://www.cakart.in/</t>
  </si>
  <si>
    <t>d73a8fc6-fc41-5f77-8474-d2e8037a3926</t>
  </si>
  <si>
    <t>Supick</t>
  </si>
  <si>
    <t>http://supick.com</t>
  </si>
  <si>
    <t>1bf4d113-aaed-7be8-8695-80ac71cd7344</t>
  </si>
  <si>
    <t>SUPINFO</t>
  </si>
  <si>
    <t>https://www.supinfo.com</t>
  </si>
  <si>
    <t>ceacb012-ffb8-f411-76ed-ee16bdfb8364</t>
  </si>
  <si>
    <t>Supinfo</t>
  </si>
  <si>
    <t>http://www.supinfo.com/</t>
  </si>
  <si>
    <t>514c0349-9265-66fb-8c15-618c86520b8c</t>
  </si>
  <si>
    <t>SUPINFO - The International Institute of Information Technology</t>
  </si>
  <si>
    <t>f67a3b98-a726-26d8-2999-6372718e5b38</t>
  </si>
  <si>
    <t>Supl.biz</t>
  </si>
  <si>
    <t>http://supl.biz/</t>
  </si>
  <si>
    <t>ebf77a72-abb0-648b-a271-2f0b6a0b1c4c</t>
  </si>
  <si>
    <t>Suplari</t>
  </si>
  <si>
    <t>http://www.suplari.com/</t>
  </si>
  <si>
    <t>60595bc5-8906-11d3-56ee-cae58509767b</t>
  </si>
  <si>
    <t>Suplementia</t>
  </si>
  <si>
    <t>http://www.suplementia.es/</t>
  </si>
  <si>
    <t>a9866933-aa9c-0ec4-9648-d5eba48a3ef9</t>
  </si>
  <si>
    <t>Supliu SoluÌÄå¤ÌÄåµes Web</t>
  </si>
  <si>
    <t>http://www.supliu.com.br/</t>
  </si>
  <si>
    <t>5617c305-2195-8172-73b2-21353026c06d</t>
  </si>
  <si>
    <t>Suppa</t>
  </si>
  <si>
    <t>http://www.suppaapp.com</t>
  </si>
  <si>
    <t>1897a07a-0055-ff86-c851-2605f3002c93</t>
  </si>
  <si>
    <t>Supper</t>
  </si>
  <si>
    <t>http://supper.mx</t>
  </si>
  <si>
    <t>4b7c542c-653c-3464-d006-299370b9146b</t>
  </si>
  <si>
    <t>http://www.supper.co.uk</t>
  </si>
  <si>
    <t>91013858-3a3f-5b25-88cb-c16f3f10f178</t>
  </si>
  <si>
    <t>Supper Club</t>
  </si>
  <si>
    <t>http://www.supper-club.net</t>
  </si>
  <si>
    <t>237bb284-b355-2954-620c-8bc119d1feb8</t>
  </si>
  <si>
    <t>Supper Market</t>
  </si>
  <si>
    <t>http://www.suppermarket.com.au</t>
  </si>
  <si>
    <t>40eca6e5-1035-08ae-f4cd-909173cb0e01</t>
  </si>
  <si>
    <t>Supper Stars</t>
  </si>
  <si>
    <t>http://www.thesupperstars.com/</t>
  </si>
  <si>
    <t>5d67b1c6-6048-b542-71c6-24fb1945af53</t>
  </si>
  <si>
    <t>SupperBell</t>
  </si>
  <si>
    <t>http://www.supperbell.com/</t>
  </si>
  <si>
    <t>fa4c0b03-0445-419a-4316-2c328fc52732</t>
  </si>
  <si>
    <t>SupperClub App, LLC</t>
  </si>
  <si>
    <t>http://www.supperclubapp.com</t>
  </si>
  <si>
    <t>888ea5ed-5951-95e7-3743-2df6ec7c6f05</t>
  </si>
  <si>
    <t>SupperKing</t>
  </si>
  <si>
    <t>http://www.supperking.com/</t>
  </si>
  <si>
    <t>58713f27-9b08-bb0c-bd7e-d45ef2d33db7</t>
  </si>
  <si>
    <t>SupperShare</t>
  </si>
  <si>
    <t>http://www.suppershare.com</t>
  </si>
  <si>
    <t>ddaeecc0-6b44-c980-a26e-8fca2d83f064</t>
  </si>
  <si>
    <t>Suppertime Australia</t>
  </si>
  <si>
    <t>http://www.suppertime.com.au/</t>
  </si>
  <si>
    <t>c04a3950-764e-72fc-a942-a80ea1dca904</t>
  </si>
  <si>
    <t>SuppertimeChef</t>
  </si>
  <si>
    <t>http://suppertimechef.com</t>
  </si>
  <si>
    <t>843015c6-f376-ef4f-1bed-632d1626a285</t>
  </si>
  <si>
    <t>Supple</t>
  </si>
  <si>
    <t>https://supple.com.au</t>
  </si>
  <si>
    <t>4c3194c9-aebc-9b34-134a-2a5a6cbc3628</t>
  </si>
  <si>
    <t>Supplement A/S</t>
  </si>
  <si>
    <t>http://www.supplement.dk</t>
  </si>
  <si>
    <t>6238435b-d2b7-12bf-7a78-aa408ab8fbc2</t>
  </si>
  <si>
    <t>supplement analysis</t>
  </si>
  <si>
    <t>http://t90xplodecanada.us/testo-amp-x-review/</t>
  </si>
  <si>
    <t>eb127cef-efa5-e322-70be-9d5ddc044595</t>
  </si>
  <si>
    <t>Supplement Clinic, LLC</t>
  </si>
  <si>
    <t>http://www.supplementclinic.com</t>
  </si>
  <si>
    <t>b07dbb6c-5ab0-72df-fee7-bcc447ebc9d7</t>
  </si>
  <si>
    <t>Supplement Deals</t>
  </si>
  <si>
    <t>http://www.supplementdeals.net</t>
  </si>
  <si>
    <t>5c448a0e-e69c-8b10-24d7-c6d2a1b39db6</t>
  </si>
  <si>
    <t>Supplement Edge</t>
  </si>
  <si>
    <t>http://www.supplementedge.com</t>
  </si>
  <si>
    <t>1b19c210-5406-1e87-fc1d-f39323d47a9f</t>
  </si>
  <si>
    <t>Supplement Science</t>
  </si>
  <si>
    <t>http://www.supplementscience.net/</t>
  </si>
  <si>
    <t>e41c0b52-1e6c-3c63-6d28-2c2a6d59f793</t>
  </si>
  <si>
    <t>Supplemental Marketing</t>
  </si>
  <si>
    <t>http://www.supplementalmarketing.com</t>
  </si>
  <si>
    <t>22447cff-5167-f26a-9a26-2f2a4d7436a8</t>
  </si>
  <si>
    <t>supplementguidesg.net</t>
  </si>
  <si>
    <t>http://www.supplementguidesg.net</t>
  </si>
  <si>
    <t>647b6661-20bf-c320-a8ee-64ba93f60bac</t>
  </si>
  <si>
    <t>Supplementler</t>
  </si>
  <si>
    <t>http://supplementler.com</t>
  </si>
  <si>
    <t>3263297c-c1f3-7125-a4a4-dd8d523bb4d6</t>
  </si>
  <si>
    <t>SupplementMe.Co.UK Ltd</t>
  </si>
  <si>
    <t>http://www.supplementme.co.uk/</t>
  </si>
  <si>
    <t>4b25994a-11f2-0eec-ddac-87724c84fe60</t>
  </si>
  <si>
    <t>SupplementRelief.com</t>
  </si>
  <si>
    <t>https://supplementrelief.com/numedica/</t>
  </si>
  <si>
    <t>39ecaaff-4626-5763-2116-12c9da0ad349</t>
  </si>
  <si>
    <t>Supplements Book</t>
  </si>
  <si>
    <t>http://supplementsbook.org/</t>
  </si>
  <si>
    <t>fcaf17e7-6871-aef5-65bf-f37f5072549e</t>
  </si>
  <si>
    <t>SupplementShelf</t>
  </si>
  <si>
    <t>http://www.supplementshelf.com</t>
  </si>
  <si>
    <t>184345c1-06a7-4365-5596-f39847e7956f</t>
  </si>
  <si>
    <t>Suppleye</t>
  </si>
  <si>
    <t>http://www.suppleye.nl</t>
  </si>
  <si>
    <t>e0f05564-23bb-7940-67d3-4b64a9b3cd54</t>
  </si>
  <si>
    <t>Supplibase</t>
  </si>
  <si>
    <t>http://www.supplibase.com</t>
  </si>
  <si>
    <t>9594d3b8-7b39-42b4-ac0c-a689801978f2</t>
  </si>
  <si>
    <t>Supplier.id</t>
  </si>
  <si>
    <t>http://supplier.id/</t>
  </si>
  <si>
    <t>dfc51c96-8f7b-7955-7759-1ea5b9a5499b</t>
  </si>
  <si>
    <t>supplier.io</t>
  </si>
  <si>
    <t>https://supplier.io</t>
  </si>
  <si>
    <t>0adee97b-984a-fa18-2625-7a45dde37092</t>
  </si>
  <si>
    <t>Supplier360</t>
  </si>
  <si>
    <t>http://www.supplier360.eu</t>
  </si>
  <si>
    <t>66559c6f-eb69-eb5b-4285-5dae99981c45</t>
  </si>
  <si>
    <t>Suppliermarket.com</t>
  </si>
  <si>
    <t>http://www.suppliermarket.com</t>
  </si>
  <si>
    <t>57feaaec-1437-3685-ff92-3f90f8f997f4</t>
  </si>
  <si>
    <t>Suppliers of Molecular Sieve Dessicants in INDIA</t>
  </si>
  <si>
    <t>http://molecularsievedesiccants.com/</t>
  </si>
  <si>
    <t>7ad78a19-9ed8-78de-9e23-71f8d0da2d65</t>
  </si>
  <si>
    <t>Supplierscave.com</t>
  </si>
  <si>
    <t>http://www.supplierscave.com</t>
  </si>
  <si>
    <t>a7779240-4c46-c5ca-f721-b2d661053af4</t>
  </si>
  <si>
    <t>SupplierSelect</t>
  </si>
  <si>
    <t>http://www.supplierselect.com</t>
  </si>
  <si>
    <t>1547ec3b-b46c-9deb-f058-f37d7c4e052c</t>
  </si>
  <si>
    <t>SupplierSoft</t>
  </si>
  <si>
    <t>http://www.suppliersoft.com</t>
  </si>
  <si>
    <t>74956995-53f8-02d2-7314-ca1aa2a97b6b</t>
  </si>
  <si>
    <t>SupplierSync</t>
  </si>
  <si>
    <t>http://project.suppliersync.com</t>
  </si>
  <si>
    <t>945031c9-a127-ddac-c4e7-dac4f7f94050</t>
  </si>
  <si>
    <t>Supplies on the Fly</t>
  </si>
  <si>
    <t>https://www.suppliesonthefly.com/</t>
  </si>
  <si>
    <t>7bf54ed3-9f02-a866-e40a-2edeb7b93f65</t>
  </si>
  <si>
    <t>Supplified Technologies Pvt. Ltd.</t>
  </si>
  <si>
    <t>http://www.supplified.com</t>
  </si>
  <si>
    <t>c2816433-1d2b-5491-a11f-8f1805f368cd</t>
  </si>
  <si>
    <t>Supplizer</t>
  </si>
  <si>
    <t>http://www.supplizer.com/</t>
  </si>
  <si>
    <t>8aea7f8a-397d-e97a-d1d6-f6b605cf0327</t>
  </si>
  <si>
    <t>SuppLuxe</t>
  </si>
  <si>
    <t>https://suppluxe.com/</t>
  </si>
  <si>
    <t>ef50b516-fd35-5e47-d9e3-7ba4d4d97f66</t>
  </si>
  <si>
    <t>Supply Africa</t>
  </si>
  <si>
    <t>http://supplyafrica.com</t>
  </si>
  <si>
    <t>f676e8ac-5d23-7e69-4170-cb4edf278480</t>
  </si>
  <si>
    <t>Supply and Demand</t>
  </si>
  <si>
    <t>http://www.supplyanddemand.ie</t>
  </si>
  <si>
    <t>64ec6c9e-e3cf-f1bd-d101-9c103412b925</t>
  </si>
  <si>
    <t>Supply Chain Angels</t>
  </si>
  <si>
    <t>https://scangels.com.sg/</t>
  </si>
  <si>
    <t>e195b5d6-5e4d-3078-a5a6-82b007949a0b</t>
  </si>
  <si>
    <t>Supply Chain Asia</t>
  </si>
  <si>
    <t>http://supplychainasia.org</t>
  </si>
  <si>
    <t>dd017cb5-4d97-c787-bbec-855473f9776d</t>
  </si>
  <si>
    <t>Supply Chain Connect</t>
  </si>
  <si>
    <t>http://www.supplychainconnect.com</t>
  </si>
  <si>
    <t>1b044a12-0992-3b0a-5989-213b662d2ec9</t>
  </si>
  <si>
    <t>Supply Chain Digital</t>
  </si>
  <si>
    <t>http://www.supplychaindigital.com/</t>
  </si>
  <si>
    <t>c598d757-75ec-b3b5-81b7-cbc51caa2a1d</t>
  </si>
  <si>
    <t>Supply Chain Services</t>
  </si>
  <si>
    <t>http://supplychainservices.com</t>
  </si>
  <si>
    <t>5c075f9a-c158-bc02-7a4d-d76b069b667f</t>
  </si>
  <si>
    <t>Supply Chain Ventures</t>
  </si>
  <si>
    <t>http://www.supplychainventure.com/</t>
  </si>
  <si>
    <t>82a1d86b-8089-f147-7f76-87d9f9be43ad</t>
  </si>
  <si>
    <t>Supply Chain Wizard</t>
  </si>
  <si>
    <t>http://supplychainwizard.com</t>
  </si>
  <si>
    <t>6e03d2ce-0817-c90b-5c01-97b296ceefc0</t>
  </si>
  <si>
    <t>Supply Chainge</t>
  </si>
  <si>
    <t>http://supplychainge.org</t>
  </si>
  <si>
    <t>fab22c77-04da-1e9b-c246-e20481f8cfd1</t>
  </si>
  <si>
    <t>Supply Clinic</t>
  </si>
  <si>
    <t>http://www.supplyclinic.com/</t>
  </si>
  <si>
    <t>3346fc0f-60db-c94e-960c-992e7eed50c3</t>
  </si>
  <si>
    <t>Supply Clouds</t>
  </si>
  <si>
    <t>http://www.supplyclouds.com</t>
  </si>
  <si>
    <t>694d2b03-7b13-467e-8b54-b3d279c85def</t>
  </si>
  <si>
    <t>Supply Demand Chain</t>
  </si>
  <si>
    <t>http://www.sdcexec.com/</t>
  </si>
  <si>
    <t>ac72e49d-3ec4-4887-31ad-c4832c35b9d3</t>
  </si>
  <si>
    <t>Supply Dynamics</t>
  </si>
  <si>
    <t>http://www.supplydynamics.com/</t>
  </si>
  <si>
    <t>019cdd6e-96f7-80d5-6e88-541e06cbadd5</t>
  </si>
  <si>
    <t>Supply Medium</t>
  </si>
  <si>
    <t>http://supplymedium.com</t>
  </si>
  <si>
    <t>db8c36b6-bd83-2953-cc81-0aeab7b407e2</t>
  </si>
  <si>
    <t>Supply Nexus</t>
  </si>
  <si>
    <t>http://www.supplynexus.com</t>
  </si>
  <si>
    <t>16d9dbbd-9e01-6a2d-9418-2d7cd6011bee</t>
  </si>
  <si>
    <t>Supply SA</t>
  </si>
  <si>
    <t>http://www.supplysa.com</t>
  </si>
  <si>
    <t>1ce5e3c0-7841-260e-5924-edf147eb2819</t>
  </si>
  <si>
    <t>Supply Side, Inc.</t>
  </si>
  <si>
    <t>https://www.supplyside.com</t>
  </si>
  <si>
    <t>7e82bbcc-b133-1764-5b72-e3de2f7b54d0</t>
  </si>
  <si>
    <t>Supply Tiles</t>
  </si>
  <si>
    <t>http://www.supplytiles.com</t>
  </si>
  <si>
    <t>9d5c8175-495a-c916-0a7b-0285a50c198c</t>
  </si>
  <si>
    <t>Supply Vines</t>
  </si>
  <si>
    <t>http://www.supplyvines.com</t>
  </si>
  <si>
    <t>2894e857-bfe9-0d34-1e22-8f73813d2e7e</t>
  </si>
  <si>
    <t>Supply Vision</t>
  </si>
  <si>
    <t>http://supply-vision.com</t>
  </si>
  <si>
    <t>4f2fb089-bccc-77ff-460a-a58090e7ec27</t>
  </si>
  <si>
    <t>Supply Warehouse Discount Supermarket</t>
  </si>
  <si>
    <t>https://supplywarehouse.com.au/</t>
  </si>
  <si>
    <t>7ed269fa-2779-91f8-6381-ae1c80a5c58e</t>
  </si>
  <si>
    <t>Supply, Inc.</t>
  </si>
  <si>
    <t>http://www.madebysupply.com/</t>
  </si>
  <si>
    <t>7fbd8fbb-3b1a-0262-c585-e1f92dcef1ba</t>
  </si>
  <si>
    <t>supply.ie</t>
  </si>
  <si>
    <t>http://www.supply.ie</t>
  </si>
  <si>
    <t>5309dea1-bfff-c18f-4ea7-2a720a158828</t>
  </si>
  <si>
    <t>SupplyAccess</t>
  </si>
  <si>
    <t>https://www.supplyaccess.com</t>
  </si>
  <si>
    <t>f366a976-bdd4-ca8b-8cba-c793c76f80ff</t>
  </si>
  <si>
    <t>SupplyAI: Cognified Commerce</t>
  </si>
  <si>
    <t>http://www.supply.ai</t>
  </si>
  <si>
    <t>8f6e9099-2248-3927-b23d-d167a6fc65a8</t>
  </si>
  <si>
    <t>supplybase</t>
  </si>
  <si>
    <t>http://www.supplybase.com</t>
  </si>
  <si>
    <t>4598f18a-1855-16ca-8230-64369c6c7f3c</t>
  </si>
  <si>
    <t>SupplyBetter</t>
  </si>
  <si>
    <t>http://www.supplybetter.com</t>
  </si>
  <si>
    <t>7a37cc49-c89b-f32f-058e-11404788e3bf</t>
  </si>
  <si>
    <t>Supplybunny</t>
  </si>
  <si>
    <t>http://www.supplybunny.com/</t>
  </si>
  <si>
    <t>a4329dbe-e292-8fd2-dfe2-3efc8a583617</t>
  </si>
  <si>
    <t>Supplycart</t>
  </si>
  <si>
    <t>http://supplycart.my/</t>
  </si>
  <si>
    <t>55fa174f-45cc-4514-5ebe-74b9e11e3b9b</t>
  </si>
  <si>
    <t>SupplyChainBrain</t>
  </si>
  <si>
    <t>http://www.supplychainbrain.com/</t>
  </si>
  <si>
    <t>5eefd6f8-6df0-eaed-854f-f004d9475bc8</t>
  </si>
  <si>
    <t>supplychaintemps</t>
  </si>
  <si>
    <t>http://www.supplychaintemps.com</t>
  </si>
  <si>
    <t>0a225430-929b-acde-d448-e53f91f17a1a</t>
  </si>
  <si>
    <t>supplyFORCE.com</t>
  </si>
  <si>
    <t>http://www.supplyforce.com</t>
  </si>
  <si>
    <t>705c77e4-0806-d0a1-9e6b-7071b06156e8</t>
  </si>
  <si>
    <t>SupplyFrame</t>
  </si>
  <si>
    <t>http://www.supplyframe.com</t>
  </si>
  <si>
    <t>8e351f8c-0479-2108-3ba8-038c2468c462</t>
  </si>
  <si>
    <t>SupplyFX</t>
  </si>
  <si>
    <t>https://supplyfx.com</t>
  </si>
  <si>
    <t>fd050551-75f7-d675-66e6-b0c24ea49c5f</t>
  </si>
  <si>
    <t>SupplyHog</t>
  </si>
  <si>
    <t>https://www.supplyhog.com</t>
  </si>
  <si>
    <t>f4be0bb5-2e97-35ba-a195-4be0486b19d4</t>
  </si>
  <si>
    <t>Supplyhub</t>
  </si>
  <si>
    <t>http://www.supplyhub.com</t>
  </si>
  <si>
    <t>1ce2feb4-b535-4764-eade-20cdf78dab40</t>
  </si>
  <si>
    <t>SupplyIndia</t>
  </si>
  <si>
    <t>http://supplyindia.in</t>
  </si>
  <si>
    <t>ad1735e8-26d8-2a42-1f88-32d69ac0a0ba</t>
  </si>
  <si>
    <t>SupplyLinc, Inc</t>
  </si>
  <si>
    <t>http://www.thesupplylinc.com</t>
  </si>
  <si>
    <t>b733a848-5806-3d69-9294-6d1d3e9e8bbe</t>
  </si>
  <si>
    <t>SupplyLinks</t>
  </si>
  <si>
    <t>http://www.supplylinks.com/</t>
  </si>
  <si>
    <t>b78cc707-5b76-34a6-6ed9-cfc1d3d416bb</t>
  </si>
  <si>
    <t>SupplyNet Communications</t>
  </si>
  <si>
    <t>http://www.supplynetsolutionsonline.com</t>
  </si>
  <si>
    <t>ef171368-f2e1-d6f2-ab41-004cb1743401</t>
  </si>
  <si>
    <t>SupplyNow</t>
  </si>
  <si>
    <t>http://www.supplynow.co.uk</t>
  </si>
  <si>
    <t>0faf1a95-ff50-edf5-3daf-a20d03f32165</t>
  </si>
  <si>
    <t>SupplyOcean</t>
  </si>
  <si>
    <t>https://www.supplyocean.com</t>
  </si>
  <si>
    <t>93d2891f-6a4e-c64b-50d1-930284002f3c</t>
  </si>
  <si>
    <t>SupplyOne, Inc.</t>
  </si>
  <si>
    <t>http://www.supplyone.com</t>
  </si>
  <si>
    <t>3cf5c74d-9d00-01a6-8093-f0a8db423468</t>
  </si>
  <si>
    <t>SupplyPro</t>
  </si>
  <si>
    <t>http://www.supplypro.com</t>
  </si>
  <si>
    <t>35d77c2e-58f8-7b8a-be40-e6c646296786</t>
  </si>
  <si>
    <t>SupplyScape</t>
  </si>
  <si>
    <t>http://www.supplyscape.com</t>
  </si>
  <si>
    <t>cafbdec3-909a-2383-fd39-e5bdbfae4f92</t>
  </si>
  <si>
    <t>SupplySeeker.com</t>
  </si>
  <si>
    <t>http://www.supplyseeker.com</t>
  </si>
  <si>
    <t>17b15636-b647-a72a-b450-59c9aa7da9d9</t>
  </si>
  <si>
    <t>SupplyShift</t>
  </si>
  <si>
    <t>http://supplyshift.net</t>
  </si>
  <si>
    <t>36cb5838-973d-f7b7-5bea-547b4b39849c</t>
  </si>
  <si>
    <t>SupplySolution</t>
  </si>
  <si>
    <t>https://supplysolutions.ca</t>
  </si>
  <si>
    <t>4037ce71-fef1-5aff-74d2-a1af2bdd2b6b</t>
  </si>
  <si>
    <t>SupplyStream</t>
  </si>
  <si>
    <t>https://www.mysupplystream.com/</t>
  </si>
  <si>
    <t>419f6b0a-e32c-a54b-2c14-16960c3ec7e4</t>
  </si>
  <si>
    <t>Supplyworks</t>
  </si>
  <si>
    <t>https://www.supplyworks.com</t>
  </si>
  <si>
    <t>f2cf1023-5bdd-29fe-cc20-43aa7c7663b6</t>
  </si>
  <si>
    <t>Supponor</t>
  </si>
  <si>
    <t>http://www.supponor.com</t>
  </si>
  <si>
    <t>bbd8d6e7-e193-32de-e1bb-574db2f6929e</t>
  </si>
  <si>
    <t>Support Dash</t>
  </si>
  <si>
    <t>http://www.supportdash.com</t>
  </si>
  <si>
    <t>21a6a914-0c31-6612-0492-6f065e1ae556</t>
  </si>
  <si>
    <t>Support for Education and Training</t>
  </si>
  <si>
    <t>http://www.setuk.co.uk/</t>
  </si>
  <si>
    <t>8934f53b-9037-7995-2002-51e08cee8d49</t>
  </si>
  <si>
    <t>Support for Families of Children with Disabilities</t>
  </si>
  <si>
    <t>http://www.supportforfamilies.org</t>
  </si>
  <si>
    <t>c57c9fc1-1ed1-d063-c5fb-094c95843362</t>
  </si>
  <si>
    <t>Support Groups Central</t>
  </si>
  <si>
    <t>http://www.supportgroupscentral.com/</t>
  </si>
  <si>
    <t>d52ffa9e-b328-c9fe-f28a-ba664925cccc</t>
  </si>
  <si>
    <t>Support Hacker</t>
  </si>
  <si>
    <t>http://supporthacker.com/</t>
  </si>
  <si>
    <t>8620286e-d876-01a3-fdac-aac6669f5c71</t>
  </si>
  <si>
    <t>Support Intelligence</t>
  </si>
  <si>
    <t>http://www.support-intelligence.com</t>
  </si>
  <si>
    <t>89e86329-aa97-5270-f0cd-59e32f25615f</t>
  </si>
  <si>
    <t>Support Machines</t>
  </si>
  <si>
    <t>http://www.supportmachines.com/</t>
  </si>
  <si>
    <t>604acda0-d333-0252-5cd3-6232cd0b9707</t>
  </si>
  <si>
    <t>Support My Show</t>
  </si>
  <si>
    <t>http://supportmyshow.net</t>
  </si>
  <si>
    <t>0a0fbb55-5df5-61b3-8df6-adbfac870ba6</t>
  </si>
  <si>
    <t>Support On Calls</t>
  </si>
  <si>
    <t>http://www.supportoncalls.com/</t>
  </si>
  <si>
    <t>e2ef401f-cad0-5671-978b-990d666d88e9</t>
  </si>
  <si>
    <t>Support Revolution</t>
  </si>
  <si>
    <t>http://supportrevolution.com/</t>
  </si>
  <si>
    <t>8eef0c18-37c5-a74b-7f38-1be7190ae979</t>
  </si>
  <si>
    <t>Support Space</t>
  </si>
  <si>
    <t>http://supportspace.com</t>
  </si>
  <si>
    <t>5755808e-7daa-38f5-12ee-a2d785546413</t>
  </si>
  <si>
    <t>Support.com</t>
  </si>
  <si>
    <t>http://www.support.com/</t>
  </si>
  <si>
    <t>382653dd-5fdc-4a05-9374-49d3911ff938</t>
  </si>
  <si>
    <t>Support2Perform</t>
  </si>
  <si>
    <t>http://www.support2perform.com</t>
  </si>
  <si>
    <t>9274209d-4032-63a1-5e19-cd9fc948c356</t>
  </si>
  <si>
    <t>Support4America</t>
  </si>
  <si>
    <t>http://support4america.com/</t>
  </si>
  <si>
    <t>1f4e4c98-1275-0072-cb98-aa0931ae9e81</t>
  </si>
  <si>
    <t>Supportal</t>
  </si>
  <si>
    <t>http://itunes.apple.com/app/id910022057/?mt=8</t>
  </si>
  <si>
    <t>d94bc5f0-437d-793f-6d79-51bc0d1985f2</t>
  </si>
  <si>
    <t>SupportBee</t>
  </si>
  <si>
    <t>http://supportbee.com</t>
  </si>
  <si>
    <t>bd8b43de-8115-810e-ccd8-77718b5a987c</t>
  </si>
  <si>
    <t>Supportbench Services Inc.</t>
  </si>
  <si>
    <t>https://www.supportbench.com</t>
  </si>
  <si>
    <t>9bb77320-37bc-ea45-001c-0155b88a90c3</t>
  </si>
  <si>
    <t>SUPPORTbuddy</t>
  </si>
  <si>
    <t>http://supportbuddy.org</t>
  </si>
  <si>
    <t>fc7070bf-c7f9-e637-025e-04e689f75721</t>
  </si>
  <si>
    <t>Supportcase</t>
  </si>
  <si>
    <t>http://www.supportcase.org/</t>
  </si>
  <si>
    <t>7003fb50-a331-f4b4-a806-db6d068ff8c4</t>
  </si>
  <si>
    <t>Supported Intelligence</t>
  </si>
  <si>
    <t>http://www.supportedintelligence.com/</t>
  </si>
  <si>
    <t>8179d60a-b799-0e9a-74cc-63cd776ad0c0</t>
  </si>
  <si>
    <t>Supporter</t>
  </si>
  <si>
    <t>http://supporter.com</t>
  </si>
  <si>
    <t>8f684970-4733-59b0-1b39-c83b0cf7eea7</t>
  </si>
  <si>
    <t>Supporter Tables</t>
  </si>
  <si>
    <t>http://www.supportertables.com.au/</t>
  </si>
  <si>
    <t>676cae79-8ee1-24c3-1b19-52916b407820</t>
  </si>
  <si>
    <t>Supporters Direct</t>
  </si>
  <si>
    <t>http://www.supporters-direct.org</t>
  </si>
  <si>
    <t>466b16a3-e66d-893e-8d53-55fa64825837</t>
  </si>
  <si>
    <t>SupporterWall</t>
  </si>
  <si>
    <t>http://www.supporterwall.com/</t>
  </si>
  <si>
    <t>a95eccfb-127d-8b93-de7e-d4eb09a15e57</t>
  </si>
  <si>
    <t>Supportie</t>
  </si>
  <si>
    <t>http://www.supportie.com</t>
  </si>
  <si>
    <t>738878eb-b7b9-1f55-2215-f5e18c8f4794</t>
  </si>
  <si>
    <t>Supportify, Inc.</t>
  </si>
  <si>
    <t>https://supportify.io</t>
  </si>
  <si>
    <t>d1946d4a-2221-dc72-4763-7bfebbcb0760</t>
  </si>
  <si>
    <t>Supporting Enterprises</t>
  </si>
  <si>
    <t>http://supportingenterprises.com.au</t>
  </si>
  <si>
    <t>6ba1019c-bfe6-8576-4e03-36bb5bf9ec24</t>
  </si>
  <si>
    <t>Supportive.io</t>
  </si>
  <si>
    <t>http://supportive.io/</t>
  </si>
  <si>
    <t>11f47825-3856-8f54-caa9-3ab99ca1bca6</t>
  </si>
  <si>
    <t>Supportkids</t>
  </si>
  <si>
    <t>https://www.supportkids.com/</t>
  </si>
  <si>
    <t>223dc480-2bbd-d06e-28fb-dee65e5d821f</t>
  </si>
  <si>
    <t>Supportknappen</t>
  </si>
  <si>
    <t>http://www.supportknappen.se/</t>
  </si>
  <si>
    <t>74559641-da81-07b5-2998-fd8a53e6a457</t>
  </si>
  <si>
    <t>Supportland</t>
  </si>
  <si>
    <t>http://supportland.com/</t>
  </si>
  <si>
    <t>b93f2ce9-7275-76f5-9add-9c6f44885fe5</t>
  </si>
  <si>
    <t>SupportLocal</t>
  </si>
  <si>
    <t>http://supportlocal.com</t>
  </si>
  <si>
    <t>8ca9a7c4-542f-a028-ec1e-496e80b50db8</t>
  </si>
  <si>
    <t>Supportly</t>
  </si>
  <si>
    <t>http://www.supportly.org</t>
  </si>
  <si>
    <t>5ce76604-260e-2805-d0a6-e319a39c55ab</t>
  </si>
  <si>
    <t>SupportMart</t>
  </si>
  <si>
    <t>http://supportmart.net</t>
  </si>
  <si>
    <t>1bf8b88a-7464-1cc6-84dd-d021c0d455e1</t>
  </si>
  <si>
    <t>SupportMeNow</t>
  </si>
  <si>
    <t>http://supportmenow.co.uk</t>
  </si>
  <si>
    <t>0a8ee14d-417f-402f-7cc1-a364508fbb6f</t>
  </si>
  <si>
    <t>SupportMonk</t>
  </si>
  <si>
    <t>http://www.supportmonk.com</t>
  </si>
  <si>
    <t>7098ed07-34e2-05fd-086d-8ebc55f10087</t>
  </si>
  <si>
    <t>SupportMyMoto</t>
  </si>
  <si>
    <t>http://supportmymoto.com/</t>
  </si>
  <si>
    <t>2a8e2213-b568-9c35-c4f5-af0213b836a0</t>
  </si>
  <si>
    <t>SupportNinja</t>
  </si>
  <si>
    <t>http://www.supportninja.com/</t>
  </si>
  <si>
    <t>b1f273ac-9016-219d-cd46-df00dcefcc8e</t>
  </si>
  <si>
    <t>Supportoad</t>
  </si>
  <si>
    <t>http://www.supportoad.com/</t>
  </si>
  <si>
    <t>a6502067-9049-0571-a250-4ad8e58e38f0</t>
  </si>
  <si>
    <t>Supporton</t>
  </si>
  <si>
    <t>http://www.supporton.io</t>
  </si>
  <si>
    <t>5d6c9a07-c0b9-8e41-3dbb-91e3364c63d9</t>
  </si>
  <si>
    <t>SupportOnlineComputer</t>
  </si>
  <si>
    <t>http://www.supportonlinecomputer.com</t>
  </si>
  <si>
    <t>c0829d16-8b4e-1acd-e470-5b415bf08bfd</t>
  </si>
  <si>
    <t>SupportPay</t>
  </si>
  <si>
    <t>http://supportpay.com</t>
  </si>
  <si>
    <t>6e42661f-a992-d963-a64b-2d13faa95148</t>
  </si>
  <si>
    <t>SupportPRO</t>
  </si>
  <si>
    <t>http://www.supportpro.com</t>
  </si>
  <si>
    <t>a310171f-1306-de08-fa22-38e9cf264d05</t>
  </si>
  <si>
    <t>Supportrix</t>
  </si>
  <si>
    <t>http://www.supportrix.com</t>
  </si>
  <si>
    <t>37b5c45f-54cc-c806-3e1c-ff78403fd7c8</t>
  </si>
  <si>
    <t>SupportSave Solutions, Inc.</t>
  </si>
  <si>
    <t>http://www.supportsave.com</t>
  </si>
  <si>
    <t>8b655b93-014d-7332-43e5-6c8801075933</t>
  </si>
  <si>
    <t>SupportSquad</t>
  </si>
  <si>
    <t>http://www.supportsquad.com</t>
  </si>
  <si>
    <t>6fae13c2-d379-06f0-3baf-a191acbf3c94</t>
  </si>
  <si>
    <t>SupportTeq</t>
  </si>
  <si>
    <t>https://supportteq.com</t>
  </si>
  <si>
    <t>ce5eb718-2de0-0f1c-fa27-abd5f11961dc</t>
  </si>
  <si>
    <t>SupportXS</t>
  </si>
  <si>
    <t>http://www.supportxs.com</t>
  </si>
  <si>
    <t>ef21be3f-1b6d-3361-6a81-248ada6fdbc6</t>
  </si>
  <si>
    <t>SupportYard</t>
  </si>
  <si>
    <t>https://www.supportyard.com/</t>
  </si>
  <si>
    <t>0591b460-7bf1-95d2-14a7-c2f753aff8f9</t>
  </si>
  <si>
    <t>SupportYourApp</t>
  </si>
  <si>
    <t>http://supportyourapp.com</t>
  </si>
  <si>
    <t>d989d7ba-4d18-145b-275f-6cf42fe66683</t>
  </si>
  <si>
    <t>Suppose.tv</t>
  </si>
  <si>
    <t>https://www.suppose.tv/tv</t>
  </si>
  <si>
    <t>0059ddde-8c8e-2058-f0e4-cf9225ab8ae6</t>
  </si>
  <si>
    <t>SuppreMol</t>
  </si>
  <si>
    <t>http://www.suppremol.com</t>
  </si>
  <si>
    <t>d50ef93e-8d26-fd5a-a89d-87a771f960ad</t>
  </si>
  <si>
    <t>SUPR</t>
  </si>
  <si>
    <t>http://supr.com</t>
  </si>
  <si>
    <t>fb9e9c0b-8375-5043-ba33-e14ee9e18305</t>
  </si>
  <si>
    <t>Supr Daily</t>
  </si>
  <si>
    <t>http://www.suprdaily.com/</t>
  </si>
  <si>
    <t>389eb902-21a8-a1b6-0bfa-3ddd941e3d61</t>
  </si>
  <si>
    <t>Supr Good</t>
  </si>
  <si>
    <t>http://www.suprgood.com</t>
  </si>
  <si>
    <t>e42a31ef-fced-de5f-d20d-bd8b7be21e61</t>
  </si>
  <si>
    <t>Supr iLabs LLP</t>
  </si>
  <si>
    <t>http://suprgym.com</t>
  </si>
  <si>
    <t>e1445116-d1fe-8891-aa73-3023ed4d3216</t>
  </si>
  <si>
    <t>Supra</t>
  </si>
  <si>
    <t>http://www.suprafootwear.com</t>
  </si>
  <si>
    <t>60f1dc9e-4f93-cf89-af77-760f3f172808</t>
  </si>
  <si>
    <t>Supra Canada Technologies Ltd.</t>
  </si>
  <si>
    <t>http://www.supraits.com</t>
  </si>
  <si>
    <t>053011a0-1413-83bb-e2ba-b8e75ba3a77c</t>
  </si>
  <si>
    <t>Supra Net</t>
  </si>
  <si>
    <t>http://www.supranet.hr/supranet.asp/?lang=eng</t>
  </si>
  <si>
    <t>442e6e83-b8f2-a1fb-eb4b-7736969ab19b</t>
  </si>
  <si>
    <t>Supra Nimbus Corporation</t>
  </si>
  <si>
    <t>http://www.supranimbus.co/</t>
  </si>
  <si>
    <t>caa5f523-0acc-9a57-bb12-510447ff6b54</t>
  </si>
  <si>
    <t>Supracontrol</t>
  </si>
  <si>
    <t>https://supracontrol.com/</t>
  </si>
  <si>
    <t>3d3e0695-29b6-0d36-a69b-892f2ce82b35</t>
  </si>
  <si>
    <t>Suprajit Engineering</t>
  </si>
  <si>
    <t>http://www.suprajit.com/</t>
  </si>
  <si>
    <t>f2c4a0dd-4584-f92f-9a7f-a7a274677476</t>
  </si>
  <si>
    <t>SupraMagnets</t>
  </si>
  <si>
    <t>http://www.supramagnets.com</t>
  </si>
  <si>
    <t>8db54d3b-d097-74e2-24b7-092659ee9437</t>
  </si>
  <si>
    <t>Supramed</t>
  </si>
  <si>
    <t>http://supramed.com</t>
  </si>
  <si>
    <t>bee89d04-c217-5931-611a-2b8143aa1e7c</t>
  </si>
  <si>
    <t>SupraSensor</t>
  </si>
  <si>
    <t>http://www.suprasensor.com/</t>
  </si>
  <si>
    <t>cfdccaf8-ae00-77af-c28d-f1a2a5c37a7b</t>
  </si>
  <si>
    <t>Suprasumo</t>
  </si>
  <si>
    <t>http://suprasumo.co/</t>
  </si>
  <si>
    <t>2232f2c4-241f-4025-9fca-d07a31a32418</t>
  </si>
  <si>
    <t>Supratek Pharma</t>
  </si>
  <si>
    <t>http://www.supratek.com/</t>
  </si>
  <si>
    <t>0abc9a19-1146-45d8-d67b-5659770e5bf3</t>
  </si>
  <si>
    <t>SuprDo</t>
  </si>
  <si>
    <t>https://supr.do/</t>
  </si>
  <si>
    <t>c2b6b0ce-3d2a-d49a-960c-42976b075d90</t>
  </si>
  <si>
    <t>Supre Alpha REseller Hosting SERVERS500.COM</t>
  </si>
  <si>
    <t>http://www.servers500.com</t>
  </si>
  <si>
    <t>53b827d3-cee7-b086-a839-c1fd054a3708</t>
  </si>
  <si>
    <t>Supreeth Sudhakaran</t>
  </si>
  <si>
    <t>http://geospatialworld.net</t>
  </si>
  <si>
    <t>fde0b904-71a5-f301-6fd4-50f8f11f017c</t>
  </si>
  <si>
    <t>Suprelo</t>
  </si>
  <si>
    <t>http://www.suprelo.com</t>
  </si>
  <si>
    <t>c3915345-cf10-77e1-16e4-2ff667e5dd14</t>
  </si>
  <si>
    <t>Suprema</t>
  </si>
  <si>
    <t>https://www.supremainc.com</t>
  </si>
  <si>
    <t>fcdb1061-205d-4bc3-819f-f8102b54091e</t>
  </si>
  <si>
    <t>Suprema Investment</t>
  </si>
  <si>
    <t>http://www.supremainvest.com</t>
  </si>
  <si>
    <t>224bd974-36da-be24-f93b-9b1cf65971f5</t>
  </si>
  <si>
    <t>Supremacy SEO</t>
  </si>
  <si>
    <t>https://supremacyseo.com/rankboss</t>
  </si>
  <si>
    <t>83d51119-f909-9c07-0bec-bf00d8bd5a55</t>
  </si>
  <si>
    <t>Supreme apps LLC</t>
  </si>
  <si>
    <t>http://www.supremeappsllc.com/</t>
  </si>
  <si>
    <t>07da856d-48fa-17d3-0c92-9ca9117da650</t>
  </si>
  <si>
    <t>Supreme Clean Co</t>
  </si>
  <si>
    <t>http://www.supremecleanco.com.au/</t>
  </si>
  <si>
    <t>65b337ad-26ac-c792-5d9d-aaaf514a0372</t>
  </si>
  <si>
    <t>Supreme Corq</t>
  </si>
  <si>
    <t>http://www.supremecorq.com/</t>
  </si>
  <si>
    <t>19eb9ba9-c045-4899-19e1-d91079ed217d</t>
  </si>
  <si>
    <t>Supreme Court Historical Society</t>
  </si>
  <si>
    <t>http://www.supremecourthistory.org/</t>
  </si>
  <si>
    <t>92ed1eec-801a-f0cc-8fb2-3c85474805fa</t>
  </si>
  <si>
    <t>Supreme Court of Canada</t>
  </si>
  <si>
    <t>http://www.scc-csc.ca/</t>
  </si>
  <si>
    <t>969170be-caa9-8b64-e1c5-def760fbe632</t>
  </si>
  <si>
    <t>Supreme Court of Mississippi</t>
  </si>
  <si>
    <t>https://courts.ms.gov/</t>
  </si>
  <si>
    <t>821ee383-2d24-6369-a991-8f3e475e9604</t>
  </si>
  <si>
    <t>Supreme Court of Nevada</t>
  </si>
  <si>
    <t>http://nvcourts.gov</t>
  </si>
  <si>
    <t>5c28146e-fa00-568b-fcd2-9c65c9a169a1</t>
  </si>
  <si>
    <t>Supreme Court of the United States</t>
  </si>
  <si>
    <t>http://www.supremecourt.gov/</t>
  </si>
  <si>
    <t>ade1877e-bacb-ffee-c6a9-1a8140a282ef</t>
  </si>
  <si>
    <t>https://www.supremecourt.gov</t>
  </si>
  <si>
    <t>2be9b380-5363-d782-7353-439248304a13</t>
  </si>
  <si>
    <t>Supreme Factory</t>
  </si>
  <si>
    <t>http://www.supremefactory.net</t>
  </si>
  <si>
    <t>fa181b5d-9802-a109-72bd-e15047683044</t>
  </si>
  <si>
    <t>Supreme Games</t>
  </si>
  <si>
    <t>http://www.supg.co.kr/</t>
  </si>
  <si>
    <t>27d387ad-b9f9-2dd6-cd74-8fc069d58bd8</t>
  </si>
  <si>
    <t>Supreme Golf</t>
  </si>
  <si>
    <t>https://supremegolf.com/</t>
  </si>
  <si>
    <t>ade88898-0cc7-b635-9418-c47033858982</t>
  </si>
  <si>
    <t>Supreme Growers</t>
  </si>
  <si>
    <t>https://supremegrowers.com/</t>
  </si>
  <si>
    <t>24064bbe-c888-1b07-bfe7-1897cc4024ef</t>
  </si>
  <si>
    <t>Supreme Headquarters Allied Powers Europe, NATO</t>
  </si>
  <si>
    <t>http://shape.nato.int</t>
  </si>
  <si>
    <t>d3eb3a43-ac1b-0eac-5c22-ef80f080d9bf</t>
  </si>
  <si>
    <t>Supreme Industries</t>
  </si>
  <si>
    <t>http://www.supremeind.com</t>
  </si>
  <si>
    <t>6da7e08c-8444-864c-93c5-4cfdfdadfab1</t>
  </si>
  <si>
    <t>Supreme Innovation</t>
  </si>
  <si>
    <t>http://supremeinv.com/</t>
  </si>
  <si>
    <t>27c04046-9db0-06c1-391a-22d73b409a9c</t>
  </si>
  <si>
    <t>Supreme Lending</t>
  </si>
  <si>
    <t>http://www.supremelendingrockwall.com/</t>
  </si>
  <si>
    <t>4f6155f0-54e3-a1df-a283-e9b3d29c2735</t>
  </si>
  <si>
    <t>Supreme life products</t>
  </si>
  <si>
    <t>http://supremelifeproducts.com/</t>
  </si>
  <si>
    <t>38b0ccdb-a593-364a-fc59-8a4246260213</t>
  </si>
  <si>
    <t>Supreme Motors</t>
  </si>
  <si>
    <t>http://thesuprememotors.com</t>
  </si>
  <si>
    <t>773cf197-0030-9712-9bd7-a1316cf30b1e</t>
  </si>
  <si>
    <t>Supreme NewMedia</t>
  </si>
  <si>
    <t>http://www.supreme.de</t>
  </si>
  <si>
    <t>e15240cf-470c-999c-0405-623b90c639d2</t>
  </si>
  <si>
    <t>Supreme Oil Company</t>
  </si>
  <si>
    <t>http://thesupremeoilcompany.com/</t>
  </si>
  <si>
    <t>6556194e-1bef-e530-efcf-30cb23dff6a9</t>
  </si>
  <si>
    <t>Supreme Pharmaceuticals</t>
  </si>
  <si>
    <t>http://www.supreme.ca/</t>
  </si>
  <si>
    <t>6a2242f0-6e6d-2abd-852f-a93cd516a329</t>
  </si>
  <si>
    <t>Supreme Potential</t>
  </si>
  <si>
    <t>http://www.supremepotential.com/</t>
  </si>
  <si>
    <t>81f42616-417f-fd87-9411-3fddbcb3e761</t>
  </si>
  <si>
    <t>Supreme Prosecutors' Office</t>
  </si>
  <si>
    <t>http://www.spo.go.kr/eng/index.jsp</t>
  </si>
  <si>
    <t>cd32cd4b-4ec3-f975-c97a-aefd272e6fc8</t>
  </si>
  <si>
    <t>Supreme Roofers</t>
  </si>
  <si>
    <t>http://supremeroofers.ca/</t>
  </si>
  <si>
    <t>8432f288-188f-9a0c-77c8-1b0369be4683</t>
  </si>
  <si>
    <t>Supreme Roofing Group</t>
  </si>
  <si>
    <t>http://www.melbourneroofrestorationgroup.com.au</t>
  </si>
  <si>
    <t>e216c490-52f8-098c-79c4-ac481d564e6b</t>
  </si>
  <si>
    <t>Supreme Security Systems</t>
  </si>
  <si>
    <t>http://www.supremealarm.com</t>
  </si>
  <si>
    <t>8018734f-e435-5f9f-2057-6adb79e2b4aa</t>
  </si>
  <si>
    <t>Supreme Team Flyer Distribution</t>
  </si>
  <si>
    <t>http://www.supremeteamflyerdistribution.com</t>
  </si>
  <si>
    <t>30a19b9f-261c-313a-20cf-a1130902346f</t>
  </si>
  <si>
    <t>Supreme Technology</t>
  </si>
  <si>
    <t>http://www.supremeventuresinc.com</t>
  </si>
  <si>
    <t>ac692408-2dd4-00b4-fd9c-365d8bbb507e</t>
  </si>
  <si>
    <t>Supreme Technology &amp; Energy Solutions Australia Pty. Ltd</t>
  </si>
  <si>
    <t>http://www.supremetechnology.com.au</t>
  </si>
  <si>
    <t>e797f503-f76e-7a9f-22de-57c815508603</t>
  </si>
  <si>
    <t>Supreme Telecommunications</t>
  </si>
  <si>
    <t>http://www.supremetelecommunications.com/</t>
  </si>
  <si>
    <t>1c54f4be-48eb-d119-6291-ed9a2e39f3a8</t>
  </si>
  <si>
    <t>Supreme Theme</t>
  </si>
  <si>
    <t>http://www.supremetheme.net</t>
  </si>
  <si>
    <t>86f22715-2074-2dfc-338f-b40d601a8af9</t>
  </si>
  <si>
    <t>Supreme Towing</t>
  </si>
  <si>
    <t>http://towingpasadena.com/</t>
  </si>
  <si>
    <t>a389cce7-6048-53b9-dadb-0f721de4078e</t>
  </si>
  <si>
    <t>SupremeDissertations</t>
  </si>
  <si>
    <t>http://supremedissertations.com/</t>
  </si>
  <si>
    <t>f32561e7-954b-3d3e-c66a-13a3b0719d18</t>
  </si>
  <si>
    <t>supremeelectricandsolar</t>
  </si>
  <si>
    <t>http://www.supremeelectricandsolar.com</t>
  </si>
  <si>
    <t>03f1a6c5-4d22-02e1-42ab-52ddbcb49847</t>
  </si>
  <si>
    <t>SupremePainting</t>
  </si>
  <si>
    <t>http://www.supreme-painting.com.au/</t>
  </si>
  <si>
    <t>958c0f22-f8c7-038b-e25c-5946498f73d0</t>
  </si>
  <si>
    <t>SupremeshepherdsÌâåÊ</t>
  </si>
  <si>
    <t>http://www.supremeshepherds.com/</t>
  </si>
  <si>
    <t>50d155bd-f003-044c-ef60-7182cef2a333</t>
  </si>
  <si>
    <t>SupremeSoft Global Inc.</t>
  </si>
  <si>
    <t>https://www.supremesoft.com</t>
  </si>
  <si>
    <t>cf9ffeab-53cd-3b15-293b-fa3dd4384522</t>
  </si>
  <si>
    <t>SupremeWebin</t>
  </si>
  <si>
    <t>http://www.supremewebinar.com/</t>
  </si>
  <si>
    <t>3fc457a9-c71e-a924-94e1-297df9c8289f</t>
  </si>
  <si>
    <t>Supremex</t>
  </si>
  <si>
    <t>https://www.supremex.com/</t>
  </si>
  <si>
    <t>ae3005cf-a36d-43dd-fea5-992476842251</t>
  </si>
  <si>
    <t>Supremia Grup</t>
  </si>
  <si>
    <t>http://www.supremia.ro</t>
  </si>
  <si>
    <t>e67b3381-b276-0d47-bdc5-1f66cd0f7185</t>
  </si>
  <si>
    <t>Supremum Capital</t>
  </si>
  <si>
    <t>http://supremum-capital.com</t>
  </si>
  <si>
    <t>3bc717b7-be64-a654-a83b-ad9c3c7ff59b</t>
  </si>
  <si>
    <t>Supremum Group</t>
  </si>
  <si>
    <t>http://www.supremum.pl</t>
  </si>
  <si>
    <t>0066b07e-9f52-4aea-c27f-27d85f10c99a</t>
  </si>
  <si>
    <t>suprfan</t>
  </si>
  <si>
    <t>http://www.suprfan.me</t>
  </si>
  <si>
    <t>19c6bd79-5705-3306-5ff1-f668ae4851f0</t>
  </si>
  <si>
    <t>Suprios</t>
  </si>
  <si>
    <t>http://www.suprios.com</t>
  </si>
  <si>
    <t>1b1cd386-120e-a6e0-44aa-c33d8ac521be</t>
  </si>
  <si>
    <t>Suprmasv</t>
  </si>
  <si>
    <t>http://www.suprmasv.com</t>
  </si>
  <si>
    <t>70482676-3c75-a255-c4f3-07e917597b8b</t>
  </si>
  <si>
    <t>SuprNova</t>
  </si>
  <si>
    <t>http://suprnova.org/</t>
  </si>
  <si>
    <t>5be7b4fb-0db9-a685-3a2b-f00d6f84905e</t>
  </si>
  <si>
    <t>Suprosity</t>
  </si>
  <si>
    <t>http://www.suprosity.com</t>
  </si>
  <si>
    <t>7a524e14-afd3-1f91-8f4d-39ec758bc712</t>
  </si>
  <si>
    <t>Suprpod</t>
  </si>
  <si>
    <t>http://suprpod.com</t>
  </si>
  <si>
    <t>7cea7951-a63f-0dfe-4c66-af95d40d4140</t>
  </si>
  <si>
    <t>SuprView Oy</t>
  </si>
  <si>
    <t>http://www.suprview.fi</t>
  </si>
  <si>
    <t>40a05e71-347e-70f6-e46b-9fd04dc22894</t>
  </si>
  <si>
    <t>SupScribe</t>
  </si>
  <si>
    <t>https://supscri.be</t>
  </si>
  <si>
    <t>74970f62-c483-3b93-d3aa-c8cbcf79d260</t>
  </si>
  <si>
    <t>Supshot</t>
  </si>
  <si>
    <t>http://www.supshotapp.com/</t>
  </si>
  <si>
    <t>f70e4a2c-bcb7-e112-ae3a-fae8115404fe</t>
  </si>
  <si>
    <t>Suptheapp</t>
  </si>
  <si>
    <t>http://suptheapp.com/</t>
  </si>
  <si>
    <t>fa50c717-982b-bc69-e782-3da86af5c372</t>
  </si>
  <si>
    <t>Supto</t>
  </si>
  <si>
    <t>https://supto.com</t>
  </si>
  <si>
    <t>26edc144-72c2-b174-f064-09d8b5079461</t>
  </si>
  <si>
    <t>Supurb</t>
  </si>
  <si>
    <t>http://www.supurb.com</t>
  </si>
  <si>
    <t>dd6dcf7f-f75d-4a10-0693-309af19cb680</t>
  </si>
  <si>
    <t>Supursestyle</t>
  </si>
  <si>
    <t>https://supursestyle.com</t>
  </si>
  <si>
    <t>4018b5bf-9c8d-74de-d0f9-9a72024c808c</t>
  </si>
  <si>
    <t>Sur La Table</t>
  </si>
  <si>
    <t>http://www.surlatable.com</t>
  </si>
  <si>
    <t>ae8e4844-d403-adf8-279e-6c08c03d1f61</t>
  </si>
  <si>
    <t>Sur La Table, San Francisco</t>
  </si>
  <si>
    <t>http://stores.surlatable.com</t>
  </si>
  <si>
    <t>ac12a196-58fa-3244-f0af-604f0a46454e</t>
  </si>
  <si>
    <t>Sur La Terre International</t>
  </si>
  <si>
    <t>http://www.surlaterre.com</t>
  </si>
  <si>
    <t>61398e4b-3e0f-9f27-29e5-667c07f63e59</t>
  </si>
  <si>
    <t>Sur Software</t>
  </si>
  <si>
    <t>http://www.sursoftware.com/</t>
  </si>
  <si>
    <t>6194fb65-d77b-d850-a42f-4af8d9342fb8</t>
  </si>
  <si>
    <t>Sur-Foam Corp</t>
  </si>
  <si>
    <t>http://www.sur-form.com/</t>
  </si>
  <si>
    <t>20b5c7a7-5569-5760-4a58-26feab068426</t>
  </si>
  <si>
    <t>Sur-Seal Corporation</t>
  </si>
  <si>
    <t>http://www.sur-seal.com</t>
  </si>
  <si>
    <t>33b6d098-9409-1717-ffee-8755cf98771d</t>
  </si>
  <si>
    <t>Sur3D</t>
  </si>
  <si>
    <t>http://www.sur3d.com</t>
  </si>
  <si>
    <t>ecbfc5ca-ce31-1e05-679f-740c9eb058cb</t>
  </si>
  <si>
    <t>Surabaya Web Designer</t>
  </si>
  <si>
    <t>http://www.naufala.com</t>
  </si>
  <si>
    <t>8b9fad4d-26a9-1715-d9f0-6fffbe8c9364</t>
  </si>
  <si>
    <t>Surado Solutions</t>
  </si>
  <si>
    <t>http://www.suradocrm.com</t>
  </si>
  <si>
    <t>c457464b-f76e-ec94-40cc-e1d0dea9babb</t>
  </si>
  <si>
    <t>Suragus</t>
  </si>
  <si>
    <t>https://www.suragus.com/en/</t>
  </si>
  <si>
    <t>c26b53d1-00ba-7d42-3774-b9614882bb21</t>
  </si>
  <si>
    <t>Suraj Realtors</t>
  </si>
  <si>
    <t>http://www.newlaunchgurgaon.co.in</t>
  </si>
  <si>
    <t>8da0163e-546e-9614-d9a7-e8f1c96a3ad4</t>
  </si>
  <si>
    <t>Suralink</t>
  </si>
  <si>
    <t>https://www.suralink.com/</t>
  </si>
  <si>
    <t>ba48b0d8-c9d5-97ed-d36d-7743e218810a</t>
  </si>
  <si>
    <t>Suramericana de Inversiones</t>
  </si>
  <si>
    <t>https://www.gruposura.com</t>
  </si>
  <si>
    <t>46d9a91f-9c0e-f87d-fff6-c51d8adb6615</t>
  </si>
  <si>
    <t>Surana Group of Hospital</t>
  </si>
  <si>
    <t>http://www.suranahospital.in/</t>
  </si>
  <si>
    <t>dc3b76cb-24e0-1f73-e765-f96a8bc8731e</t>
  </si>
  <si>
    <t>Surance</t>
  </si>
  <si>
    <t>http://surance.co/</t>
  </si>
  <si>
    <t>87cb643e-0c57-fc5e-d824-6d167564a43a</t>
  </si>
  <si>
    <t>Surania</t>
  </si>
  <si>
    <t>http://www.surania.com/</t>
  </si>
  <si>
    <t>95da1a8e-03df-ebfa-e43b-c984656f1a33</t>
  </si>
  <si>
    <t>SuraSafi</t>
  </si>
  <si>
    <t>http://www.surasafi.com</t>
  </si>
  <si>
    <t>b2709642-0081-e325-9238-4823e87f0b18</t>
  </si>
  <si>
    <t>Surbana Jurong Private Limited</t>
  </si>
  <si>
    <t>http://www.surbanajurong.com/</t>
  </si>
  <si>
    <t>3accf6c0-0c8b-34f0-1d32-e8c3bb888fcc</t>
  </si>
  <si>
    <t>Surbiton High School</t>
  </si>
  <si>
    <t>http://www.surbitonhigh.com/</t>
  </si>
  <si>
    <t>51da517c-6c4a-5fd6-bada-73796108b18d</t>
  </si>
  <si>
    <t>SurBTC</t>
  </si>
  <si>
    <t>http://www.surbtc.com</t>
  </si>
  <si>
    <t>66d4ea11-87cd-8cf7-4756-0a464e897316</t>
  </si>
  <si>
    <t>Surc</t>
  </si>
  <si>
    <t>http://getsurc.com</t>
  </si>
  <si>
    <t>8e2b9956-2860-49cc-ec6f-6a13c2366890</t>
  </si>
  <si>
    <t>SurCap</t>
  </si>
  <si>
    <t>http://www.surcaptrading.com</t>
  </si>
  <si>
    <t>06f2217c-7a1e-5ea0-0186-7048eff483cf</t>
  </si>
  <si>
    <t>surchur</t>
  </si>
  <si>
    <t>http://surchur.com</t>
  </si>
  <si>
    <t>faa855b6-4f2d-b567-042f-9afb783818df</t>
  </si>
  <si>
    <t>Surcle</t>
  </si>
  <si>
    <t>https://play.google.com/store/apps/details/?id=com.family.android.surcle&amp;hl=en</t>
  </si>
  <si>
    <t>05fd5880-3f2e-767f-c267-f41e542eb1a4</t>
  </si>
  <si>
    <t>SurClean</t>
  </si>
  <si>
    <t>http://surclean.net</t>
  </si>
  <si>
    <t>a2e7b0b4-0dd1-2926-b769-c83533eaab5a</t>
  </si>
  <si>
    <t>SurCloud</t>
  </si>
  <si>
    <t>http://surcloud.com/</t>
  </si>
  <si>
    <t>f5c58204-8bef-2670-143c-4294c7b3fd9b</t>
  </si>
  <si>
    <t>Surdell and Partners</t>
  </si>
  <si>
    <t>http://www.surdellpartners.com</t>
  </si>
  <si>
    <t>1647c71d-5ad6-65de-d324-85cf0267f5da</t>
  </si>
  <si>
    <t>Surdex Corporation</t>
  </si>
  <si>
    <t>http://www.surdex.com/</t>
  </si>
  <si>
    <t>39a05fc4-8a64-f0c8-55ee-6eaf8ba0b082</t>
  </si>
  <si>
    <t>Surdna Foundation</t>
  </si>
  <si>
    <t>http://www.surdna.org</t>
  </si>
  <si>
    <t>14a76688-bbc0-c2ec-39a8-9966bc554d97</t>
  </si>
  <si>
    <t>Surdo para Surdo</t>
  </si>
  <si>
    <t>http://www.surdoparasurdo.com.br</t>
  </si>
  <si>
    <t>97b39f65-ab09-0712-5d47-82d428dde192</t>
  </si>
  <si>
    <t>Surdo-online</t>
  </si>
  <si>
    <t>http://surdo-online.kz/</t>
  </si>
  <si>
    <t>3059bca6-1a99-fdb5-adfb-e4b681a77321</t>
  </si>
  <si>
    <t>SurDoc</t>
  </si>
  <si>
    <t>http://www.surdoc.com</t>
  </si>
  <si>
    <t>698a7b15-ab02-1d90-9d20-161e78a544c7</t>
  </si>
  <si>
    <t>Surdyk's Liquor</t>
  </si>
  <si>
    <t>http://surdyks.com/#</t>
  </si>
  <si>
    <t>ec44faf5-b15b-e916-2eee-5539d1eae855</t>
  </si>
  <si>
    <t>Sure</t>
  </si>
  <si>
    <t>http://surebot.io</t>
  </si>
  <si>
    <t>5746869b-cd49-0376-0d8e-b708cfb66224</t>
  </si>
  <si>
    <t>http://www.sureapp.com/</t>
  </si>
  <si>
    <t>86c9276c-c763-83a5-6eea-c80f985d676d</t>
  </si>
  <si>
    <t>Sure Beautyplace</t>
  </si>
  <si>
    <t>http://www.allsurething.com</t>
  </si>
  <si>
    <t>1eda0fc7-c4a1-ab55-96b5-13b8693dc8ca</t>
  </si>
  <si>
    <t>Sure Chill</t>
  </si>
  <si>
    <t>http://www.surechill.com/</t>
  </si>
  <si>
    <t>1a233bc0-62a0-84fc-6843-c83ed8356ff4</t>
  </si>
  <si>
    <t>Sure Communication</t>
  </si>
  <si>
    <t>http://www.sur.co.uk</t>
  </si>
  <si>
    <t>9a59bbfe-7764-54e0-b96e-0b91a2a7d93a</t>
  </si>
  <si>
    <t>Sure Corporation Limited</t>
  </si>
  <si>
    <t>http://www.iamsure.co</t>
  </si>
  <si>
    <t>e238f5ba-a5da-5f98-9910-2fb57baa009e</t>
  </si>
  <si>
    <t>Sure Digital Media LLC</t>
  </si>
  <si>
    <t>http://www.suresoftware.com</t>
  </si>
  <si>
    <t>bb743dce-083c-efe2-247f-33b9bd148056</t>
  </si>
  <si>
    <t>Sure Fit</t>
  </si>
  <si>
    <t>http://www.surefit.net</t>
  </si>
  <si>
    <t>71182c37-5216-0f79-0c18-0b0dd51e8193</t>
  </si>
  <si>
    <t>Sure Fix Maintenace</t>
  </si>
  <si>
    <t>http://www.surefix.ae/</t>
  </si>
  <si>
    <t>4c60cce7-d91c-db2d-b9bc-0568e6426c55</t>
  </si>
  <si>
    <t>Sure Funding Solutions</t>
  </si>
  <si>
    <t>http://surefundingsolutions.com</t>
  </si>
  <si>
    <t>a577be4a-3003-ae41-c907-a170bd213a63</t>
  </si>
  <si>
    <t>Sure Genomics</t>
  </si>
  <si>
    <t>http://www.suregenomics.com</t>
  </si>
  <si>
    <t>73df040f-ae09-28ec-2555-6cec66bea183</t>
  </si>
  <si>
    <t>Sure Grip Controls</t>
  </si>
  <si>
    <t>http://www.suregripcontrols.com/</t>
  </si>
  <si>
    <t>10e8de7e-2b3e-221d-5071-2d01ad13ef9c</t>
  </si>
  <si>
    <t>Sure Guard West</t>
  </si>
  <si>
    <t>http://www.poolfencephoenix.com</t>
  </si>
  <si>
    <t>84c8ab7f-7ff7-029e-bbac-1a2f2ef0b5ae</t>
  </si>
  <si>
    <t>SURE Holdings</t>
  </si>
  <si>
    <t>http://www.sureholdings.com/sure/dsp_page.cfm</t>
  </si>
  <si>
    <t>c6ce2c06-6420-2d0c-0ea3-176e06d41832</t>
  </si>
  <si>
    <t>Sure Pass</t>
  </si>
  <si>
    <t>http://www.surepassticketing.com</t>
  </si>
  <si>
    <t>00b3f609-5ac9-f52c-8665-cbfa93f7e6a7</t>
  </si>
  <si>
    <t>Sure Power</t>
  </si>
  <si>
    <t>http://www.sure-power.com/</t>
  </si>
  <si>
    <t>6985a85f-c1c7-3ebe-b639-9d11b2b75fcd</t>
  </si>
  <si>
    <t>Sure Product Consulting</t>
  </si>
  <si>
    <t>http://www.sureproductconsulting.com</t>
  </si>
  <si>
    <t>9bc79b16-4916-8e05-abd5-16c8cb31ff67</t>
  </si>
  <si>
    <t>Sure Safety (I) Pvt Ltd</t>
  </si>
  <si>
    <t>http://www.suresafety.com</t>
  </si>
  <si>
    <t>520103e2-b13c-ef5d-0fa7-d3fac4a35743</t>
  </si>
  <si>
    <t>Sure Safety India PVT LTD</t>
  </si>
  <si>
    <t>http://www.suresafety.com/</t>
  </si>
  <si>
    <t>c6fe04d1-c5f7-3f01-e525-7b2705908b00</t>
  </si>
  <si>
    <t>Sure Secure Solutions</t>
  </si>
  <si>
    <t>http://suresecuresolutions.com</t>
  </si>
  <si>
    <t>6d67ed82-6853-abc0-ecf1-3e90f0a95d7b</t>
  </si>
  <si>
    <t>Sure Shade</t>
  </si>
  <si>
    <t>http://www.sureshade.com.au</t>
  </si>
  <si>
    <t>da763862-087f-7bd1-3898-0a51c251de80</t>
  </si>
  <si>
    <t>Sure Shot Media</t>
  </si>
  <si>
    <t>http://sureshot.io/</t>
  </si>
  <si>
    <t>bfd5e85c-2b32-35be-0477-8a31460f78df</t>
  </si>
  <si>
    <t>Sure Sites</t>
  </si>
  <si>
    <t>http://www.suresitesinc.com</t>
  </si>
  <si>
    <t>c7f9dc34-ff98-5bd3-3d9e-6af90620f7ab</t>
  </si>
  <si>
    <t>Sure step</t>
  </si>
  <si>
    <t>http://surestep.ie</t>
  </si>
  <si>
    <t>11e6912e-75ae-b476-99a5-c093086e1545</t>
  </si>
  <si>
    <t>SURE Universal</t>
  </si>
  <si>
    <t>http://www.sureuniversal.com/</t>
  </si>
  <si>
    <t>21ffef6d-5df5-0cbb-4726-74cbb82744ce</t>
  </si>
  <si>
    <t>sure2let</t>
  </si>
  <si>
    <t>http://www.aplacetorent.ie</t>
  </si>
  <si>
    <t>b1e1efed-265c-9932-b47c-64f00e967e84</t>
  </si>
  <si>
    <t>Sure2Sign Recruiting</t>
  </si>
  <si>
    <t>http://www.sure2sign.com</t>
  </si>
  <si>
    <t>6eceba78-eadd-dd92-b1e7-708443b9ae63</t>
  </si>
  <si>
    <t>sure3 tek</t>
  </si>
  <si>
    <t>https://www.sure3.com/</t>
  </si>
  <si>
    <t>2f846268-991a-e4c7-2299-c564fe1386fd</t>
  </si>
  <si>
    <t>Sureal Music</t>
  </si>
  <si>
    <t>http://www.surealmusic.com/</t>
  </si>
  <si>
    <t>09842379-80c2-c627-88e5-9f0cb4ceb69b</t>
  </si>
  <si>
    <t>Surebaby.com</t>
  </si>
  <si>
    <t>http://www.surebaby.com</t>
  </si>
  <si>
    <t>610216c3-eda5-8cf6-6214-bc0d8e4f7d2b</t>
  </si>
  <si>
    <t>SureBety.pl</t>
  </si>
  <si>
    <t>http://surebety.pl</t>
  </si>
  <si>
    <t>a18d2cb3-fd38-971a-cb07-ef964c7f006d</t>
  </si>
  <si>
    <t>SureBooks</t>
  </si>
  <si>
    <t>http://www.surebooks.net</t>
  </si>
  <si>
    <t>93d25e24-186f-e33a-6c84-67d32710d901</t>
  </si>
  <si>
    <t>Surebridge</t>
  </si>
  <si>
    <t>http://www.surebridge.com/</t>
  </si>
  <si>
    <t>3c358eb8-2b5b-1550-c45e-e66bfb57d420</t>
  </si>
  <si>
    <t>SureCall Inc.</t>
  </si>
  <si>
    <t>http://surecallcc.com/</t>
  </si>
  <si>
    <t>2ee9b99b-b6ac-860c-c58e-21ba7da4c659</t>
  </si>
  <si>
    <t>SureCare</t>
  </si>
  <si>
    <t>http://surecare.co.uk</t>
  </si>
  <si>
    <t>cf708748-92ff-d26f-6436-ab25577a7e14</t>
  </si>
  <si>
    <t>SureCash</t>
  </si>
  <si>
    <t>http://www.surecashbd.com/</t>
  </si>
  <si>
    <t>7a1abda0-c382-eb0d-7041-f4c6f2085054</t>
  </si>
  <si>
    <t>SureChem</t>
  </si>
  <si>
    <t>https://www.surechembl.org/search/</t>
  </si>
  <si>
    <t>8d7f84be-8660-be92-c5af-cc27411dd2df</t>
  </si>
  <si>
    <t>Sureclean</t>
  </si>
  <si>
    <t>http://www.sureclean.com</t>
  </si>
  <si>
    <t>a55e3144-4a9d-0484-edf1-091cd49930fc</t>
  </si>
  <si>
    <t>SureClick</t>
  </si>
  <si>
    <t>http://sureclick.com</t>
  </si>
  <si>
    <t>d3f3ff79-b892-5ae4-c728-d8206374edb5</t>
  </si>
  <si>
    <t>SureClinical</t>
  </si>
  <si>
    <t>http://www.sureclinical.com</t>
  </si>
  <si>
    <t>fc216af7-635c-e88c-8ff7-7db29853b4ec</t>
  </si>
  <si>
    <t>Surecom</t>
  </si>
  <si>
    <t>https://www.surecom.com.au</t>
  </si>
  <si>
    <t>072f7634-e4e1-25e5-d8d6-75997dc7382d</t>
  </si>
  <si>
    <t>Surecomp</t>
  </si>
  <si>
    <t>http://www.surecomp.com/</t>
  </si>
  <si>
    <t>778ba985-3918-6d23-e485-073745c93a0b</t>
  </si>
  <si>
    <t>SURECORE</t>
  </si>
  <si>
    <t>http://sure-core.com</t>
  </si>
  <si>
    <t>e986e70e-7842-0fb8-0fd4-db2e65bc17a7</t>
  </si>
  <si>
    <t>SureCredit</t>
  </si>
  <si>
    <t>http://surecredit.co/#/</t>
  </si>
  <si>
    <t>61182dd4-a2e5-2dbc-a4c0-8a9d73046293</t>
  </si>
  <si>
    <t>SureCritic</t>
  </si>
  <si>
    <t>http://www.surecritic.com</t>
  </si>
  <si>
    <t>31c2be53-ebbe-fda5-7aa7-8e220ee027e1</t>
  </si>
  <si>
    <t>SureCruise.com</t>
  </si>
  <si>
    <t>https://www.surecruise.com</t>
  </si>
  <si>
    <t>85eb6bc4-82e5-e34e-f860-8dc9bc5aaf33</t>
  </si>
  <si>
    <t>SureDatum</t>
  </si>
  <si>
    <t>http://www.suredatum.com</t>
  </si>
  <si>
    <t>968e0068-070d-567f-394d-877ed9c7d026</t>
  </si>
  <si>
    <t>suredocuments</t>
  </si>
  <si>
    <t>http://www.suredocument.info</t>
  </si>
  <si>
    <t>436a0047-e4ed-5999-2511-1c75455987a0</t>
  </si>
  <si>
    <t>SureDone</t>
  </si>
  <si>
    <t>b10aa5fd-84e7-378d-d631-ba5bb9630745</t>
  </si>
  <si>
    <t>SureFactor.com</t>
  </si>
  <si>
    <t>http://www.surefactor.com</t>
  </si>
  <si>
    <t>16586592-6bd7-eca7-c933-a91973740f17</t>
  </si>
  <si>
    <t>Surefield</t>
  </si>
  <si>
    <t>http://www.surefield.com/</t>
  </si>
  <si>
    <t>e72f7f5a-4354-d6d4-484b-c804d494ff63</t>
  </si>
  <si>
    <t>SureFire</t>
  </si>
  <si>
    <t>http://www.surefire.com</t>
  </si>
  <si>
    <t>129b199e-d939-7ad6-2bd9-8736536c91dc</t>
  </si>
  <si>
    <t>SureFire CPR</t>
  </si>
  <si>
    <t>http://www.surefirecpr.com</t>
  </si>
  <si>
    <t>9066a311-3e90-68f6-5138-13a76f5569e2</t>
  </si>
  <si>
    <t>Surefire Local</t>
  </si>
  <si>
    <t>http://www.surefirelocal.com/</t>
  </si>
  <si>
    <t>2f618cb1-6070-bdc0-2b59-d8d40e2971e2</t>
  </si>
  <si>
    <t>Surefire Medical</t>
  </si>
  <si>
    <t>http://surefiremedical.com</t>
  </si>
  <si>
    <t>541b2369-5f23-6a4f-064a-cf7ad2f3782c</t>
  </si>
  <si>
    <t>SureFlap</t>
  </si>
  <si>
    <t>https://www.sureflap.com/en-us</t>
  </si>
  <si>
    <t>5e5fe791-85b2-779b-93dc-73ba323c7aae</t>
  </si>
  <si>
    <t>SureGene</t>
  </si>
  <si>
    <t>http://suregene.net</t>
  </si>
  <si>
    <t>f1476ad7-8124-989a-b7d8-b30dcfaf36cd</t>
  </si>
  <si>
    <t>SureGifts</t>
  </si>
  <si>
    <t>https://suregifts.com.ng/</t>
  </si>
  <si>
    <t>8169ff3a-02ed-8ba1-bdd6-72910e9b339f</t>
  </si>
  <si>
    <t>SureGrid</t>
  </si>
  <si>
    <t>http://www.suregrid.com</t>
  </si>
  <si>
    <t>64bb3353-57c3-6e27-9d7b-ec354cc92235</t>
  </si>
  <si>
    <t>SureGrip Footwear</t>
  </si>
  <si>
    <t>https://www.suregripfootwear.com/</t>
  </si>
  <si>
    <t>c11ad80c-844c-3103-4267-4b5ce5a77367</t>
  </si>
  <si>
    <t>SureHarvest</t>
  </si>
  <si>
    <t>http://www.sureharvest.com</t>
  </si>
  <si>
    <t>a0df6563-701e-8db0-f0ec-336b62d03014</t>
  </si>
  <si>
    <t>Surehatch</t>
  </si>
  <si>
    <t>http://www.surehatch.com/</t>
  </si>
  <si>
    <t>0cb81a2f-1395-517d-dd43-4438f8214830</t>
  </si>
  <si>
    <t>SureID</t>
  </si>
  <si>
    <t>http://www.sureid.com/</t>
  </si>
  <si>
    <t>539b86de-c28e-d550-50e5-a94900fcf8f5</t>
  </si>
  <si>
    <t>Sureify</t>
  </si>
  <si>
    <t>http://www.sureify.com</t>
  </si>
  <si>
    <t>401c4d1b-c064-acee-f7cc-3b106217bebf</t>
  </si>
  <si>
    <t>SureJobz</t>
  </si>
  <si>
    <t>http://www.surejobz.com</t>
  </si>
  <si>
    <t>b12da73d-8977-0a0f-f616-ff093ed4df5e</t>
  </si>
  <si>
    <t>SureLeaf Farms</t>
  </si>
  <si>
    <t>https://www.facebook.com/sureleafph//?pnref=about.work</t>
  </si>
  <si>
    <t>19c8e932-0a78-3502-79b5-36e4fb20a314</t>
  </si>
  <si>
    <t>Sureline Systems</t>
  </si>
  <si>
    <t>http://surelinesystems.com</t>
  </si>
  <si>
    <t>0ec2ba3d-f359-4ac2-5a62-125899359faf</t>
  </si>
  <si>
    <t>Surematics</t>
  </si>
  <si>
    <t>https://surematics.com/</t>
  </si>
  <si>
    <t>2c3c44e2-8c0d-8604-d7c1-1f732e78f600</t>
  </si>
  <si>
    <t>Surendri</t>
  </si>
  <si>
    <t>https://surendri.com/</t>
  </si>
  <si>
    <t>0b9222d3-4078-b6e9-a579-d18ec879d3f2</t>
  </si>
  <si>
    <t>SurePark</t>
  </si>
  <si>
    <t>http://www.surepark.asia</t>
  </si>
  <si>
    <t>c8a4c856-2c5b-dda0-b4dd-35f44f192fde</t>
  </si>
  <si>
    <t>SurePath Capital Partners</t>
  </si>
  <si>
    <t>http://www.surepathcapital.com</t>
  </si>
  <si>
    <t>9b7831a3-77dc-d217-8161-7219d7e330e2</t>
  </si>
  <si>
    <t>SurePayroll</t>
  </si>
  <si>
    <t>http://www.surepayroll.com</t>
  </si>
  <si>
    <t>fa34e645-5111-a7e4-36f1-66850ed34f28</t>
  </si>
  <si>
    <t>SurePeak</t>
  </si>
  <si>
    <t>http://www.surepeak.com</t>
  </si>
  <si>
    <t>1d78c85b-d32c-f951-6285-e9e4efefee79</t>
  </si>
  <si>
    <t>SurePharmaRx</t>
  </si>
  <si>
    <t>http://www.surepharmarx.com/</t>
  </si>
  <si>
    <t>1af7c43e-d9b6-908c-f8c8-533e89d95d2d</t>
  </si>
  <si>
    <t>Sureplan Friendly Society Ltd</t>
  </si>
  <si>
    <t>http://www.sureplanfuneralinsurance.com.au/</t>
  </si>
  <si>
    <t>e9da8ed2-1c74-405d-9015-c4dd20fa6142</t>
  </si>
  <si>
    <t>SurePoint Medical</t>
  </si>
  <si>
    <t>http://surepointmedical.com</t>
  </si>
  <si>
    <t>a6826b4d-1e17-a6fa-5302-46e1ddfbc192</t>
  </si>
  <si>
    <t>SureScore</t>
  </si>
  <si>
    <t>http://surescore.com</t>
  </si>
  <si>
    <t>e13c527e-1232-5dba-a2ff-81e5fb67a944</t>
  </si>
  <si>
    <t>Surescripts</t>
  </si>
  <si>
    <t>http://surescripts.com/</t>
  </si>
  <si>
    <t>d3ab97bb-1d54-e306-3aa4-0f71a54e7f7e</t>
  </si>
  <si>
    <t>Suresh Mallandira</t>
  </si>
  <si>
    <t>http://www.healthnextgen.com</t>
  </si>
  <si>
    <t>306e67ae-602b-e008-467c-905960213e3b</t>
  </si>
  <si>
    <t>Sureshotbooks</t>
  </si>
  <si>
    <t>http://sureshotbooks.com/</t>
  </si>
  <si>
    <t>75a610bc-3269-2785-b9c6-83a2fb4d1e81</t>
  </si>
  <si>
    <t>SureSkills</t>
  </si>
  <si>
    <t>http://www.sureskills.com</t>
  </si>
  <si>
    <t>fe499ecd-a11c-b405-4f34-28893d8a697b</t>
  </si>
  <si>
    <t>SureSpeak</t>
  </si>
  <si>
    <t>http://www.surespeak.com</t>
  </si>
  <si>
    <t>63d4e86d-5f8c-ac83-78de-47945d3eda91</t>
  </si>
  <si>
    <t>surespot</t>
  </si>
  <si>
    <t>http://www.surespot.me</t>
  </si>
  <si>
    <t>b613aec0-3f15-dced-cab9-dccf368a35ba</t>
  </si>
  <si>
    <t>SureSpot</t>
  </si>
  <si>
    <t>http://www.surespot.com</t>
  </si>
  <si>
    <t>ae074e2a-85ef-cc89-4756-d0973d17104c</t>
  </si>
  <si>
    <t>Sureswift</t>
  </si>
  <si>
    <t>http://www.sureswift.co.uk</t>
  </si>
  <si>
    <t>9a892c46-9894-4b62-4fc5-d665181bed7a</t>
  </si>
  <si>
    <t>Suretank Group</t>
  </si>
  <si>
    <t>http://www.suretank.com</t>
  </si>
  <si>
    <t>f86a41c2-30e9-f841-3cd4-c87eede14fbd</t>
  </si>
  <si>
    <t>SureTec Financial Corp.</t>
  </si>
  <si>
    <t>http://www.suretec.com</t>
  </si>
  <si>
    <t>22e754d6-1485-9a74-be9c-0aec6f0e36b0</t>
  </si>
  <si>
    <t>Suretegrity</t>
  </si>
  <si>
    <t>http://www.suretegrity.com</t>
  </si>
  <si>
    <t>a0816f10-5148-5403-907e-84f23e377f73</t>
  </si>
  <si>
    <t>SURETLY</t>
  </si>
  <si>
    <t>https://suretly.com/en</t>
  </si>
  <si>
    <t>ed683945-47c9-e64e-8cb6-3cb83806c50f</t>
  </si>
  <si>
    <t>Surety One, Inc. (SuretyOne.com)</t>
  </si>
  <si>
    <t>http://suretyone.com</t>
  </si>
  <si>
    <t>37791315-7bf0-98d9-1e4a-fc79ae1d2e6c</t>
  </si>
  <si>
    <t>Surety Support Services, Inc.</t>
  </si>
  <si>
    <t>http://www.suretyss.com</t>
  </si>
  <si>
    <t>de479ffb-2440-5c4d-0c97-160c6db2c44c</t>
  </si>
  <si>
    <t>SuretyBonds.com</t>
  </si>
  <si>
    <t>http://www.suretybonds.com</t>
  </si>
  <si>
    <t>84dcd760-0f9f-a588-ccd6-501b0319ca1f</t>
  </si>
  <si>
    <t>SuretyWave</t>
  </si>
  <si>
    <t>http://www.suretywave.com/</t>
  </si>
  <si>
    <t>23221acc-4f91-5ab6-54fa-635ea63b2ae4</t>
  </si>
  <si>
    <t>SureUp</t>
  </si>
  <si>
    <t>https://sureup.co</t>
  </si>
  <si>
    <t>53ffff4a-e5d3-1b4d-5630-2a19980d748b</t>
  </si>
  <si>
    <t>SureViagra.com</t>
  </si>
  <si>
    <t>http://www.sureviagra.com/</t>
  </si>
  <si>
    <t>43e55e21-cb06-4896-4c3d-c69d1dee4fd5</t>
  </si>
  <si>
    <t>Sureview Systems</t>
  </si>
  <si>
    <t>http://sureviewsystems.com</t>
  </si>
  <si>
    <t>1df1dfce-29ca-8062-b2a7-604363921498</t>
  </si>
  <si>
    <t>Surevin</t>
  </si>
  <si>
    <t>https://www.surevine.com/</t>
  </si>
  <si>
    <t>b8996a6e-f499-71df-1c34-7c16be145c4e</t>
  </si>
  <si>
    <t>SureVisit</t>
  </si>
  <si>
    <t>http://surevisit.me</t>
  </si>
  <si>
    <t>f6ca98dc-588f-5d51-0fb3-3ef99315aece</t>
  </si>
  <si>
    <t>SureWash</t>
  </si>
  <si>
    <t>http://www.surewash.com</t>
  </si>
  <si>
    <t>315bb78a-8b02-003e-e41f-70ac666daace</t>
  </si>
  <si>
    <t>SureWaves</t>
  </si>
  <si>
    <t>http://surewaves.com</t>
  </si>
  <si>
    <t>da04ffe4-70f8-c23d-e86b-aa0f43b93115</t>
  </si>
  <si>
    <t>SureWerx</t>
  </si>
  <si>
    <t>https://surewerx.com/</t>
  </si>
  <si>
    <t>dc47e7ca-7916-8132-8839-c210f3cdfd21</t>
  </si>
  <si>
    <t>SureWest Broadband</t>
  </si>
  <si>
    <t>http://www.surewest.com</t>
  </si>
  <si>
    <t>7df281dd-8fe5-f002-e6f9-26d2fc67225a</t>
  </si>
  <si>
    <t>Surf</t>
  </si>
  <si>
    <t>http://jawoco.com/blog/2012/03/05/jawoco-surf-proxy-ends-its-journey/</t>
  </si>
  <si>
    <t>f92edaa1-6528-58dd-929c-6bf38f0c1c4e</t>
  </si>
  <si>
    <t>Surf Ì¢åÛå¢ Mobile Apps Dev and Design</t>
  </si>
  <si>
    <t>http://en.surfstudio.ru</t>
  </si>
  <si>
    <t>8efcf25e-aaa0-c9ed-87eb-4bee71571160</t>
  </si>
  <si>
    <t>Surf Accelerator</t>
  </si>
  <si>
    <t>http://surfaccelerator.com.au/</t>
  </si>
  <si>
    <t>6ac07a2f-1274-1642-404d-6af6d8fdfa78</t>
  </si>
  <si>
    <t>Surf Air</t>
  </si>
  <si>
    <t>http://www.surfair.com</t>
  </si>
  <si>
    <t>5dd84944-0c3f-c715-a501-ba258bf68c3c</t>
  </si>
  <si>
    <t>Surf App Company</t>
  </si>
  <si>
    <t>http://surfap.ps</t>
  </si>
  <si>
    <t>0f2f19f3-340a-9cf0-4d02-c5eeac5d500a</t>
  </si>
  <si>
    <t>Surf ATC</t>
  </si>
  <si>
    <t>https://www.surfatc.com/</t>
  </si>
  <si>
    <t>0f1a563a-840a-12fb-44fe-415c304ba2bd</t>
  </si>
  <si>
    <t>SURF CITY by NiSSAN</t>
  </si>
  <si>
    <t>http://www.surfcitynissan.com/index.htm</t>
  </si>
  <si>
    <t>c39b75d9-733e-7fba-6832-da612bf3cf76</t>
  </si>
  <si>
    <t>SURF Communication Solutions</t>
  </si>
  <si>
    <t>http://www.surfsolutions.com</t>
  </si>
  <si>
    <t>fc4f3dec-f471-1ce8-953f-f5f47a3f73a8</t>
  </si>
  <si>
    <t>Surf Digital</t>
  </si>
  <si>
    <t>http://www.surfdigital.co.uk/</t>
  </si>
  <si>
    <t>c6c3fe4c-2ac2-2f18-60ce-1da41461716e</t>
  </si>
  <si>
    <t>Surf House Barcelona</t>
  </si>
  <si>
    <t>http://surfhousebarcelona.com</t>
  </si>
  <si>
    <t>2eb8effb-7c8e-a7d0-10fc-fc232295bd4e</t>
  </si>
  <si>
    <t>SURF Incubator</t>
  </si>
  <si>
    <t>http://surfincubator.com</t>
  </si>
  <si>
    <t>a82bd974-eead-cc8c-af32-22555472fc99</t>
  </si>
  <si>
    <t>Surf Munkey</t>
  </si>
  <si>
    <t>http://www.surfmunkey.com</t>
  </si>
  <si>
    <t>2340cee3-9b57-805c-e59e-5917746d8c84</t>
  </si>
  <si>
    <t>Surf Office</t>
  </si>
  <si>
    <t>https://www.thesurfoffice.com</t>
  </si>
  <si>
    <t>a752145b-f938-2087-a7e4-3870d1ce7185</t>
  </si>
  <si>
    <t>Surf Shop Box</t>
  </si>
  <si>
    <t>https://www.surfshopbox.com/</t>
  </si>
  <si>
    <t>3e070ae9-a703-17fe-2702-3e686102b673</t>
  </si>
  <si>
    <t>Surf Signup</t>
  </si>
  <si>
    <t>https://surfsignup.com</t>
  </si>
  <si>
    <t>19d98fba-fa87-9780-8100-ed2687a1d042</t>
  </si>
  <si>
    <t>Surf Telecoms</t>
  </si>
  <si>
    <t>http://www.surftelecoms.co.uk/</t>
  </si>
  <si>
    <t>7352c8f1-9a36-0b7a-772e-7b3589962f24</t>
  </si>
  <si>
    <t>Surf Yoga Maui</t>
  </si>
  <si>
    <t>http://www.surfyogamaui.com</t>
  </si>
  <si>
    <t>4817e5c5-f3ed-6950-e061-959bd27a937d</t>
  </si>
  <si>
    <t>Surf You To The Moon</t>
  </si>
  <si>
    <t>https://www.surfyoutothemoon.com</t>
  </si>
  <si>
    <t>fdbff76d-b7de-e937-8250-6dd1b4a9641f</t>
  </si>
  <si>
    <t>Surf.az</t>
  </si>
  <si>
    <t>http://surf.az</t>
  </si>
  <si>
    <t>1fb0875a-b601-0c50-7eeb-86145ef90b78</t>
  </si>
  <si>
    <t>SURF(Stanford US-Russia Forum)</t>
  </si>
  <si>
    <t>6c2e1d5c-bae2-d587-9d1b-0c0c2c34a19c</t>
  </si>
  <si>
    <t>Surf3</t>
  </si>
  <si>
    <t>http://www.surf3.es</t>
  </si>
  <si>
    <t>75b61ca6-47ce-4fc6-a322-07039b3e1e8a</t>
  </si>
  <si>
    <t>Surfa Coats Exterior Paint</t>
  </si>
  <si>
    <t>http://www.surfacoats.co.in/home.php</t>
  </si>
  <si>
    <t>2ad56e26-d649-c457-7d13-a0ffcb7eb241</t>
  </si>
  <si>
    <t>Surface Generation</t>
  </si>
  <si>
    <t>https://www.surface-generation.com/</t>
  </si>
  <si>
    <t>afb93bae-591b-0688-1f3c-8c82f76fc79e</t>
  </si>
  <si>
    <t>Surface Grinder-Sunny Machinery Co., Ltd.</t>
  </si>
  <si>
    <t>http://www.cnc-surface-grinder-sunny.com</t>
  </si>
  <si>
    <t>cd128864-fae2-8f63-aded-0917630f5d92</t>
  </si>
  <si>
    <t>Surface Labs</t>
  </si>
  <si>
    <t>http://www.surfacelabs.eu/</t>
  </si>
  <si>
    <t>cd88bfff-2ac7-175f-be68-30dade3a59e5</t>
  </si>
  <si>
    <t>Surface LLC</t>
  </si>
  <si>
    <t>http://www.surfacecreative.com/</t>
  </si>
  <si>
    <t>b823d3bb-0d4c-8a6a-4093-653090e4db50</t>
  </si>
  <si>
    <t>Surface Logix</t>
  </si>
  <si>
    <t>http://www.surfacelogix.com</t>
  </si>
  <si>
    <t>fff6e733-cb26-2dd6-34d5-2bde6ea020d8</t>
  </si>
  <si>
    <t>Surface Magazine</t>
  </si>
  <si>
    <t>http://www.surfacemag.com/</t>
  </si>
  <si>
    <t>c93f5723-6e38-3807-30af-ac73d17bad88</t>
  </si>
  <si>
    <t>Surface Medical</t>
  </si>
  <si>
    <t>http://surfacemedical.ca</t>
  </si>
  <si>
    <t>20a16f4e-3170-69d0-b091-56feba7e52ed</t>
  </si>
  <si>
    <t>Surface Mount Technology Centre (SMTC) Corporation</t>
  </si>
  <si>
    <t>http://www.smtc.com</t>
  </si>
  <si>
    <t>254eb99a-cc09-a1a1-0ce4-82f30f50b481</t>
  </si>
  <si>
    <t>Surface Oncology</t>
  </si>
  <si>
    <t>http://www.surfaceoncology.com/</t>
  </si>
  <si>
    <t>6fef0377-6504-e635-a459-82759d711083</t>
  </si>
  <si>
    <t>Surface Preparation Technologies (SPT)</t>
  </si>
  <si>
    <t>http://www.rumblestrips.com</t>
  </si>
  <si>
    <t>780b51f8-190c-52f2-8957-8e9eda5fed03</t>
  </si>
  <si>
    <t>Surface Tech</t>
  </si>
  <si>
    <t>http://www.surfacetechutah.com/</t>
  </si>
  <si>
    <t>7a2e6728-4f43-fe43-fcf4-780a87343a7e</t>
  </si>
  <si>
    <t>Surface Tension</t>
  </si>
  <si>
    <t>http://surfacetensionmusic.com</t>
  </si>
  <si>
    <t>160af36f-8bb0-1275-139a-1ed2899d0dba</t>
  </si>
  <si>
    <t>Surface604</t>
  </si>
  <si>
    <t>http://www.surface604.com</t>
  </si>
  <si>
    <t>e723665e-3183-f54b-dbd3-5e684e6d7f55</t>
  </si>
  <si>
    <t>Surfaceable</t>
  </si>
  <si>
    <t>http://surfaceable.com</t>
  </si>
  <si>
    <t>8adc1e16-c4c9-e072-b6fb-a10c133214f5</t>
  </si>
  <si>
    <t>SurfaceArchitectural</t>
  </si>
  <si>
    <t>http://surfacearchitectural.co/</t>
  </si>
  <si>
    <t>c0e89ec3-4365-17d9-30b9-c1c1b15381b1</t>
  </si>
  <si>
    <t>surfacedesign</t>
  </si>
  <si>
    <t>http://www.surfacedesign.nz</t>
  </si>
  <si>
    <t>84690569-671b-4ab6-9111-54ceb4bb1afa</t>
  </si>
  <si>
    <t>SurfaceInk</t>
  </si>
  <si>
    <t>http://www.surfaceink.com</t>
  </si>
  <si>
    <t>555bd285-16e3-60b5-347d-d82fd7c0dd46</t>
  </si>
  <si>
    <t>Surfaces Central</t>
  </si>
  <si>
    <t>http://surfacescentral.com/commercial-flooring/ohio/columbus/</t>
  </si>
  <si>
    <t>96a4d758-a7c4-75aa-d960-6ed88586a381</t>
  </si>
  <si>
    <t>Surfacesoft</t>
  </si>
  <si>
    <t>http://www.surfacesoft.com</t>
  </si>
  <si>
    <t>d187349a-8e02-85a7-377d-977fb5fe5358</t>
  </si>
  <si>
    <t>SURFACExchange</t>
  </si>
  <si>
    <t>http://www.surfacexchange.com</t>
  </si>
  <si>
    <t>6c029b8a-a174-2c77-80b8-4f66cf111beb</t>
  </si>
  <si>
    <t>Surfadoc</t>
  </si>
  <si>
    <t>http://surfadocdeals.com</t>
  </si>
  <si>
    <t>b467aa05-2121-0346-f7b5-ec55809f978e</t>
  </si>
  <si>
    <t>SurfAid</t>
  </si>
  <si>
    <t>http://www.surfaid.org/</t>
  </si>
  <si>
    <t>d2b27ae0-f11c-38e2-f16f-820b8017e884</t>
  </si>
  <si>
    <t>SurfAir</t>
  </si>
  <si>
    <t>http://www.surfair.co.in/</t>
  </si>
  <si>
    <t>b6494670-1029-5bfa-8623-ee1a000d82d1</t>
  </si>
  <si>
    <t>Surfaquote</t>
  </si>
  <si>
    <t>http://surfaquote.com</t>
  </si>
  <si>
    <t>b46919e8-e7bf-cdf1-acc5-327434d82ca4</t>
  </si>
  <si>
    <t>SURFBOARDLINE</t>
  </si>
  <si>
    <t>http://surfboardline.com</t>
  </si>
  <si>
    <t>92588dec-df99-89d2-9866-4e555ef287bf</t>
  </si>
  <si>
    <t>SurfboardShack.com</t>
  </si>
  <si>
    <t>http://www.surfboardshack.com</t>
  </si>
  <si>
    <t>ab441f13-b896-d96d-34aa-3f6fec28542d</t>
  </si>
  <si>
    <t>Surfbreak Rentals</t>
  </si>
  <si>
    <t>http://surfbreakrentals.com</t>
  </si>
  <si>
    <t>8efa8155-bf3a-2a10-9e2a-03c596a77d01</t>
  </si>
  <si>
    <t>SurfCanister</t>
  </si>
  <si>
    <t>http://surfcanister.com</t>
  </si>
  <si>
    <t>79480536-8966-9506-24b3-61634d1c430b</t>
  </si>
  <si>
    <t>SurfCast, Inc.</t>
  </si>
  <si>
    <t>http://www.surfcast.com</t>
  </si>
  <si>
    <t>238c5937-fdad-e4e2-2ef4-dd2c8a9b18e9</t>
  </si>
  <si>
    <t>SurfCheck.com</t>
  </si>
  <si>
    <t>http://www.surfcheck.com</t>
  </si>
  <si>
    <t>ff32bde8-ca4f-0d37-1bc7-5b06ec670ff4</t>
  </si>
  <si>
    <t>SurfChina</t>
  </si>
  <si>
    <t>http://www.surfchina.com</t>
  </si>
  <si>
    <t>d4c78783-88b7-564e-01b4-3722497a05c5</t>
  </si>
  <si>
    <t>SurfControl</t>
  </si>
  <si>
    <t>http://www.surfcontrol.com</t>
  </si>
  <si>
    <t>1874c617-33f9-dc31-9dbf-4e32844b93e5</t>
  </si>
  <si>
    <t>Surfdome.com</t>
  </si>
  <si>
    <t>https://www.surfdome.com</t>
  </si>
  <si>
    <t>9d3e6138-c839-2f07-b27d-49a6f3ea0fe8</t>
  </si>
  <si>
    <t>SurfEars</t>
  </si>
  <si>
    <t>http://surfears.com</t>
  </si>
  <si>
    <t>38837a58-9336-c8c8-bb90-045597f669f5</t>
  </si>
  <si>
    <t>SurfEasy</t>
  </si>
  <si>
    <t>http://www.surfeasy.com</t>
  </si>
  <si>
    <t>90f316e3-3d22-4eb4-2f91-333bce3a1361</t>
  </si>
  <si>
    <t>Surfedia</t>
  </si>
  <si>
    <t>http://surfedia.com</t>
  </si>
  <si>
    <t>3a4972de-8c06-8557-77c3-d7352e8e50d9</t>
  </si>
  <si>
    <t>Surfer Koala</t>
  </si>
  <si>
    <t>http://www.surferkoala.com</t>
  </si>
  <si>
    <t>10e63910-615c-5f35-129b-0f53798ae2b8</t>
  </si>
  <si>
    <t>SurferNETWORK.com</t>
  </si>
  <si>
    <t>http://surfernetwork.com/</t>
  </si>
  <si>
    <t>b782608d-6227-a626-ea7c-ef8bf0f7c5dc</t>
  </si>
  <si>
    <t>Surfers Against Sewage</t>
  </si>
  <si>
    <t>http://www.sas.org.uk/</t>
  </si>
  <si>
    <t>7513e7e1-5879-8224-602b-cb78a0d2671c</t>
  </si>
  <si>
    <t>Surfers Paradise Coaches</t>
  </si>
  <si>
    <t>http://www.surfersparadisecoaches.com.au</t>
  </si>
  <si>
    <t>adbcb660-71ee-db81-2f85-0703f43b3708</t>
  </si>
  <si>
    <t>SurfGaadi</t>
  </si>
  <si>
    <t>http://www.surfgaadi.com/</t>
  </si>
  <si>
    <t>8ef47311-7efb-1c72-82cb-b8c692812669</t>
  </si>
  <si>
    <t>Surfholidays</t>
  </si>
  <si>
    <t>http://www.surfholidays.com/</t>
  </si>
  <si>
    <t>1bc2df04-de31-f7b7-c729-b18acc9e34c6</t>
  </si>
  <si>
    <t>Surfin</t>
  </si>
  <si>
    <t>http://www.surf-in.org/</t>
  </si>
  <si>
    <t>ee2dd81a-bacc-c5ff-1d9c-fd4faa50064c</t>
  </si>
  <si>
    <t>SurfingBananas.com</t>
  </si>
  <si>
    <t>https://www.surfingbananas.com</t>
  </si>
  <si>
    <t>2da6e59f-d62d-9cae-4ed2-a7de08d47b63</t>
  </si>
  <si>
    <t>Surfingbird</t>
  </si>
  <si>
    <t>http://surfingbird.ru</t>
  </si>
  <si>
    <t>935fa86f-4139-f812-068a-305699cc1f5b</t>
  </si>
  <si>
    <t>surfIT.com</t>
  </si>
  <si>
    <t>http://surfit.com/</t>
  </si>
  <si>
    <t>0fdaecef-c333-e800-9432-8926e616a1a3</t>
  </si>
  <si>
    <t>Surfkitchen</t>
  </si>
  <si>
    <t>http://www.surfkitchen.com</t>
  </si>
  <si>
    <t>df756f67-296f-7a7b-f3c0-87f046389d9b</t>
  </si>
  <si>
    <t>SurfLabs</t>
  </si>
  <si>
    <t>http://www.surflabs.io</t>
  </si>
  <si>
    <t>79074919-54ef-fbbb-dd98-484a532dec78</t>
  </si>
  <si>
    <t>Surfline Communications</t>
  </si>
  <si>
    <t>http://www.surflinegh.com/en/home/</t>
  </si>
  <si>
    <t>b206b269-4f76-7f82-1eb9-55d848427682</t>
  </si>
  <si>
    <t>Surfline Morocco surf camp</t>
  </si>
  <si>
    <t>http://www.surflinemorocco.com</t>
  </si>
  <si>
    <t>77f4e647-f655-caba-9292-93a705b0eea8</t>
  </si>
  <si>
    <t>Surfline\Wavetrak, Inc</t>
  </si>
  <si>
    <t>http://www.surfline.com</t>
  </si>
  <si>
    <t>08b7c1d0-4fa5-0412-233b-08473c98dfc2</t>
  </si>
  <si>
    <t>Surflinks</t>
  </si>
  <si>
    <t>http://surflinks.co.uk</t>
  </si>
  <si>
    <t>a82ca542-7cd9-eb40-8bf0-99e8392034b8</t>
  </si>
  <si>
    <t>Surfly</t>
  </si>
  <si>
    <t>http://surfly.com</t>
  </si>
  <si>
    <t>96bbd4e5-2331-71da-6607-4615f5cf5a32</t>
  </si>
  <si>
    <t>Surfmandu</t>
  </si>
  <si>
    <t>http://surfmandu.com</t>
  </si>
  <si>
    <t>33536955-7bef-7ba4-3265-360f3997bdb1</t>
  </si>
  <si>
    <t>Surfmarken UG</t>
  </si>
  <si>
    <t>http://surfmarken.de</t>
  </si>
  <si>
    <t>1a0b6f0e-8b76-cb76-a880-af4b8a125e44</t>
  </si>
  <si>
    <t>SURFMERCHANTÌ¢åãå¢</t>
  </si>
  <si>
    <t>https://www.surfmerchant.ie</t>
  </si>
  <si>
    <t>15db3565-d95c-cfbb-1e64-84db1297a7fe</t>
  </si>
  <si>
    <t>SurfMonkey.com</t>
  </si>
  <si>
    <t>https://www.surfmonkey.com</t>
  </si>
  <si>
    <t>2252f773-5d6a-49ca-f84c-7eeeff3291fb</t>
  </si>
  <si>
    <t>SurfMyAds.com</t>
  </si>
  <si>
    <t>http://www.surfmyads.com</t>
  </si>
  <si>
    <t>c259ef33-9254-d9ba-4a6d-5be620627fab</t>
  </si>
  <si>
    <t>Surfpeople</t>
  </si>
  <si>
    <t>http://www.surfpeople.net</t>
  </si>
  <si>
    <t>0063185a-810a-7ad7-b622-df70946558e2</t>
  </si>
  <si>
    <t>Surfpin</t>
  </si>
  <si>
    <t>http://www.surfpin.com</t>
  </si>
  <si>
    <t>855ae181-9044-e7fd-1568-d820bb4c5b38</t>
  </si>
  <si>
    <t>SurfProtect</t>
  </si>
  <si>
    <t>http://www.surfprotect.co.uk</t>
  </si>
  <si>
    <t>5a6d7e93-43e3-1b22-acc4-5fc1d439f077</t>
  </si>
  <si>
    <t>Surfrider Foundation</t>
  </si>
  <si>
    <t>http://www.surfrider.org</t>
  </si>
  <si>
    <t>2769e1c3-eb31-a733-496c-42af5c0a5c11</t>
  </si>
  <si>
    <t>Surfright</t>
  </si>
  <si>
    <t>http://www.surfright.nl</t>
  </si>
  <si>
    <t>82060929-3d36-d7c8-6fa0-164329ec22e5</t>
  </si>
  <si>
    <t>SURFSET Fitness</t>
  </si>
  <si>
    <t>http://surfsetfitness.com</t>
  </si>
  <si>
    <t>b3bc035d-1b54-d1e6-b139-e4fca4f45249</t>
  </si>
  <si>
    <t>Surfstitch</t>
  </si>
  <si>
    <t>http://www.surfstitch.com</t>
  </si>
  <si>
    <t>53bdf401-8173-e042-9f88-66e0f8ad52a5</t>
  </si>
  <si>
    <t>SurfTec</t>
  </si>
  <si>
    <t>http://surftec-engineering.com/</t>
  </si>
  <si>
    <t>aa878489-6c87-a040-9111-721faa0a6c25</t>
  </si>
  <si>
    <t>SurfTech</t>
  </si>
  <si>
    <t>http://www.surftech.com/</t>
  </si>
  <si>
    <t>41a947be-94c3-6d8f-7129-9059e89c0f30</t>
  </si>
  <si>
    <t>surftownmorocco</t>
  </si>
  <si>
    <t>http://www.surftownmorocco.com</t>
  </si>
  <si>
    <t>f491c34e-bd50-2faa-d0d7-3dd23eb79773</t>
  </si>
  <si>
    <t>Surftrain</t>
  </si>
  <si>
    <t>http://www.wussap.com/</t>
  </si>
  <si>
    <t>53e28405-7a8d-4eae-cb81-786764b3dbfb</t>
  </si>
  <si>
    <t>Surfware</t>
  </si>
  <si>
    <t>http://www.surfware.com</t>
  </si>
  <si>
    <t>accf5b39-90ce-785e-d460-35dfe109bf33</t>
  </si>
  <si>
    <t>SurfWatch</t>
  </si>
  <si>
    <t>https://www.surfwatchlabs.com</t>
  </si>
  <si>
    <t>3f10f367-d1af-c111-915c-1719eddf880a</t>
  </si>
  <si>
    <t>SurfWatch Labs</t>
  </si>
  <si>
    <t>0a2b2947-82fa-6780-2fc7-76fb808a84b7</t>
  </si>
  <si>
    <t>Surfwax Media</t>
  </si>
  <si>
    <t>http://surfwaxmedia.com</t>
  </si>
  <si>
    <t>9d4d94fb-27e9-75e7-8a28-993d48f6ff45</t>
  </si>
  <si>
    <t>Surgate Labs</t>
  </si>
  <si>
    <t>http://www.surgatelabs.com</t>
  </si>
  <si>
    <t>17735cfb-01f9-5371-ac78-a806b6175f13</t>
  </si>
  <si>
    <t>Surge</t>
  </si>
  <si>
    <t>http://www.surgeforward.com</t>
  </si>
  <si>
    <t>4c55e08e-43c3-f567-a16a-6984c608fe37</t>
  </si>
  <si>
    <t>https://www.surge.co.uk/</t>
  </si>
  <si>
    <t>b74a1661-de03-5342-b446-95cbab3fb87d</t>
  </si>
  <si>
    <t>SURGE Accelerator</t>
  </si>
  <si>
    <t>http://www.surgeaccelerator.com</t>
  </si>
  <si>
    <t>d225b752-1183-34ce-aae5-cd68e30dc07e</t>
  </si>
  <si>
    <t>Surge Agency</t>
  </si>
  <si>
    <t>http://surgeagency.com/</t>
  </si>
  <si>
    <t>64b3faec-5ec1-f441-86bd-68c7f5431d1a</t>
  </si>
  <si>
    <t>Surge Beacon</t>
  </si>
  <si>
    <t>http://surgebeacon.com/</t>
  </si>
  <si>
    <t>1c508c60-bbca-137b-3aab-dd77dcfab80f</t>
  </si>
  <si>
    <t>Surge Components</t>
  </si>
  <si>
    <t>http://www.surgecomponents.com</t>
  </si>
  <si>
    <t>4c255e11-fcb6-fe8e-6ff5-8b4c73c69359</t>
  </si>
  <si>
    <t>Surge Energy</t>
  </si>
  <si>
    <t>http://www.surgeenergy.ca/</t>
  </si>
  <si>
    <t>c45c43d7-e80e-6a23-b7a3-82ef2ad83df9</t>
  </si>
  <si>
    <t>Surge IT</t>
  </si>
  <si>
    <t>http://surge.it/</t>
  </si>
  <si>
    <t>e490a31f-4d61-3291-588c-1efafb904e90</t>
  </si>
  <si>
    <t>Surge Performance Training</t>
  </si>
  <si>
    <t>http://surgept.com</t>
  </si>
  <si>
    <t>749c68eb-b049-05bc-cdb9-b0d250e22dc4</t>
  </si>
  <si>
    <t>Surge Restoration Company</t>
  </si>
  <si>
    <t>https://www.surgerestorationcompany.com/</t>
  </si>
  <si>
    <t>8b5e6aab-818a-3fcc-c9f8-80642261ad77</t>
  </si>
  <si>
    <t>SURGE Soda</t>
  </si>
  <si>
    <t>http://www.surgesoda.com/</t>
  </si>
  <si>
    <t>cecd7a01-68fe-5c0f-8742-715b23585f99</t>
  </si>
  <si>
    <t>Surge Solutions</t>
  </si>
  <si>
    <t>http://surge.lk</t>
  </si>
  <si>
    <t>4824ab4f-eee4-43b1-0892-62111baeba43</t>
  </si>
  <si>
    <t>SurgeCurve</t>
  </si>
  <si>
    <t>http://www.surgecurve.com</t>
  </si>
  <si>
    <t>be7fe6c7-be0a-0e58-1c03-66cfb08f767d</t>
  </si>
  <si>
    <t>Surgeine Healthcare</t>
  </si>
  <si>
    <t>http://www.surgeine.com</t>
  </si>
  <si>
    <t>0cd21f9e-9b89-2c91-229d-a294455129eb</t>
  </si>
  <si>
    <t>Surgenia Productions</t>
  </si>
  <si>
    <t>http://surgenia.com</t>
  </si>
  <si>
    <t>2c1628b3-465a-63f0-af31-24d086d8fd6b</t>
  </si>
  <si>
    <t>Surgent</t>
  </si>
  <si>
    <t>http://www.surgentgroup.com/</t>
  </si>
  <si>
    <t>d7d692a7-08a0-ba8b-1fd5-d95a34b4d986</t>
  </si>
  <si>
    <t>Surgent Professional Education</t>
  </si>
  <si>
    <t>https://www.surgentcpe.com/</t>
  </si>
  <si>
    <t>529b6ae1-1097-c909-7111-4950dba949c4</t>
  </si>
  <si>
    <t>Surgeo Ìâå¨</t>
  </si>
  <si>
    <t>https://surgeo.com</t>
  </si>
  <si>
    <t>f1934f40-1dda-307c-9bd5-a541bbee3cc6</t>
  </si>
  <si>
    <t>Surgeon Boost</t>
  </si>
  <si>
    <t>http://www.surgeonboost.com</t>
  </si>
  <si>
    <t>cf29fa16-51df-1996-1ae0-ee07aa2bbb31</t>
  </si>
  <si>
    <t>Surgeon General</t>
  </si>
  <si>
    <t>http://www.surgeongeneral.gov/</t>
  </si>
  <si>
    <t>26c667c2-7d3b-1fd0-4d17-88012155c07e</t>
  </si>
  <si>
    <t>Surgeons Group of Baton Rouge</t>
  </si>
  <si>
    <t>http://www.ololphysiciangroup.com</t>
  </si>
  <si>
    <t>7f8ed778-f275-b3e6-839d-e4839d9b3c60</t>
  </si>
  <si>
    <t>Surgeons In Canada</t>
  </si>
  <si>
    <t>http://surgeonsincanada.ca</t>
  </si>
  <si>
    <t>a2cf01e1-96f4-5c86-0e62-225acf2f210d</t>
  </si>
  <si>
    <t>Surgeons OverSeas (SOS)</t>
  </si>
  <si>
    <t>https://www.surgeonsoverseas.org</t>
  </si>
  <si>
    <t>c4839420-a95c-fb71-778b-f1fbf8c83cd9</t>
  </si>
  <si>
    <t>Surgerica</t>
  </si>
  <si>
    <t>http://surgerica.com</t>
  </si>
  <si>
    <t>e9d38c15-aaef-b8e6-816a-0c6c75aced81</t>
  </si>
  <si>
    <t>Surgerii</t>
  </si>
  <si>
    <t>http://www.surgerii.com</t>
  </si>
  <si>
    <t>23898f51-489b-f7d6-7d57-d31cc78f9b31</t>
  </si>
  <si>
    <t>Surgery Academy</t>
  </si>
  <si>
    <t>http://surgeryacademy.it</t>
  </si>
  <si>
    <t>9013dc51-9468-3869-72a7-734b1a48e608</t>
  </si>
  <si>
    <t>Surgery Center at Tanasbourne</t>
  </si>
  <si>
    <t>http://www.surgerycenterattanasbourne.com</t>
  </si>
  <si>
    <t>47157c66-a4d9-55e2-52fa-01219699ca58</t>
  </si>
  <si>
    <t>Surgery Center of Beaufort</t>
  </si>
  <si>
    <t>http://beaufortsurgery.com</t>
  </si>
  <si>
    <t>fa54cb0e-9e7e-0179-8b68-a0f2ea7540ec</t>
  </si>
  <si>
    <t>Surgery Center of Key West</t>
  </si>
  <si>
    <t>http://www.keywestsurgical.com</t>
  </si>
  <si>
    <t>35a8f712-ae7f-a066-d7d7-a5e1dfe64759</t>
  </si>
  <si>
    <t>Surgery Center of Oklahoma</t>
  </si>
  <si>
    <t>http://www.surgerycenterok.com/</t>
  </si>
  <si>
    <t>467d1a2b-932c-3d9b-a30c-ad70bb85c5f4</t>
  </si>
  <si>
    <t>Surgery Partners</t>
  </si>
  <si>
    <t>http://www.surgerypartners.com/</t>
  </si>
  <si>
    <t>83c434cf-931e-38c8-e7cb-88650932405f</t>
  </si>
  <si>
    <t>Surgery Theater</t>
  </si>
  <si>
    <t>http://www.surgerytheater.com</t>
  </si>
  <si>
    <t>d6abfffc-2108-1e86-6fea-54170c8ee9f9</t>
  </si>
  <si>
    <t>Surgery.com</t>
  </si>
  <si>
    <t>http://surgery.com</t>
  </si>
  <si>
    <t>08a077e2-95d0-c761-0d76-eef90f28059b</t>
  </si>
  <si>
    <t>SurgeryEdu</t>
  </si>
  <si>
    <t>http://www.surgeryedu.com</t>
  </si>
  <si>
    <t>0a593e15-5c42-2ba8-4726-94bc6d85c992</t>
  </si>
  <si>
    <t>SurgeryLink</t>
  </si>
  <si>
    <t>http://www.surgerylink.com/index.php</t>
  </si>
  <si>
    <t>c9e63da3-0ed3-752a-b728-957674374559</t>
  </si>
  <si>
    <t>Surgesoft</t>
  </si>
  <si>
    <t>http://www.surgesoft.com/</t>
  </si>
  <si>
    <t>ddaae1cb-2568-e8b1-f1db-cacf63372833</t>
  </si>
  <si>
    <t>SURGEtacoma</t>
  </si>
  <si>
    <t>http://www.surgetacoma.com/</t>
  </si>
  <si>
    <t>4a273393-010e-0aa7-8000-40dc5983fd5e</t>
  </si>
  <si>
    <t>Surgeworks</t>
  </si>
  <si>
    <t>http://surgeworks.com</t>
  </si>
  <si>
    <t>e5155b25-f493-2a46-15cc-14943bbeaa7e</t>
  </si>
  <si>
    <t>Surgge</t>
  </si>
  <si>
    <t>http://www.surgge.com/</t>
  </si>
  <si>
    <t>32d5abe1-88be-3b4c-0a1b-d11f30b654ec</t>
  </si>
  <si>
    <t>Surgica Robotica srl</t>
  </si>
  <si>
    <t>http://www.surgicarobotica.com</t>
  </si>
  <si>
    <t>05b53ef7-8982-318a-085c-926783d08959</t>
  </si>
  <si>
    <t>Surgical Alliance Corporation</t>
  </si>
  <si>
    <t>http://www.alliancehealthgroup.co.uk</t>
  </si>
  <si>
    <t>0c4793ec-9222-9615-fc92-c6115cafca24</t>
  </si>
  <si>
    <t>Surgical Biologics</t>
  </si>
  <si>
    <t>c3872313-7729-00d0-80e9-846c494404d1</t>
  </si>
  <si>
    <t>Surgical Care Affiliates</t>
  </si>
  <si>
    <t>http://scasurgery.com</t>
  </si>
  <si>
    <t>9a0ddc8e-72fa-45aa-0391-ff26a3541665</t>
  </si>
  <si>
    <t>Surgical Care Group</t>
  </si>
  <si>
    <t>https://www.catholicmedicalcenter.org</t>
  </si>
  <si>
    <t>bee0f971-f8fa-c6f3-9d14-55948f01d1cc</t>
  </si>
  <si>
    <t>Surgical Center Marie Lannelongue</t>
  </si>
  <si>
    <t>http://www.hopitalmarielannelongue.fr</t>
  </si>
  <si>
    <t>45789387-c96c-aefa-d0a1-d043e28b251c</t>
  </si>
  <si>
    <t>Surgical Frontiers</t>
  </si>
  <si>
    <t>http://surgicalfrontiers.com/</t>
  </si>
  <si>
    <t>e5063625-6f47-8718-7f79-0d9164a6d821</t>
  </si>
  <si>
    <t>Surgical Health Group</t>
  </si>
  <si>
    <t>http://surgicalhealthgroup.com</t>
  </si>
  <si>
    <t>28fd6557-8939-8108-74ed-11ff6c8d4342</t>
  </si>
  <si>
    <t>Surgical Information Systems</t>
  </si>
  <si>
    <t>http://www.sisfirst.com</t>
  </si>
  <si>
    <t>4326a9d6-646e-5c93-e5e1-9c1106c4c5ea</t>
  </si>
  <si>
    <t>Surgical Innovations</t>
  </si>
  <si>
    <t>http://www.surginno.com/</t>
  </si>
  <si>
    <t>e351c377-90bb-2cd0-d55a-08342081dedf</t>
  </si>
  <si>
    <t>Surgical Innovations Group</t>
  </si>
  <si>
    <t>http://www.sigroupplc.com/</t>
  </si>
  <si>
    <t>4cf64fbb-22f9-f9b2-6b79-74c24c129307</t>
  </si>
  <si>
    <t>Surgical Partners</t>
  </si>
  <si>
    <t>http://surgicalpartners.com.au/</t>
  </si>
  <si>
    <t>1a87c5c6-6e89-d40e-5142-5ee4bc45d4b8</t>
  </si>
  <si>
    <t>SURGICAL PERSPECTIVE</t>
  </si>
  <si>
    <t>http://www.surgicalperspective.com</t>
  </si>
  <si>
    <t>669fd39a-dfac-5636-0185-241397aa0b39</t>
  </si>
  <si>
    <t>Surgical Products</t>
  </si>
  <si>
    <t>67eb07ec-df7c-030a-02b5-fef3768eb0ed</t>
  </si>
  <si>
    <t>Surgical Review Corporation</t>
  </si>
  <si>
    <t>http://www.surgicalreview.org</t>
  </si>
  <si>
    <t>ff05a947-4257-fe8b-55b6-34d8dbb919aa</t>
  </si>
  <si>
    <t>Surgical Solutions</t>
  </si>
  <si>
    <t>http://www.surgical-solutions.org/</t>
  </si>
  <si>
    <t>ccace841-9ed6-80aa-6c54-f8ab720f69d1</t>
  </si>
  <si>
    <t>Surgical Specialties Corporation</t>
  </si>
  <si>
    <t>365a4d60-4777-1609-01cb-fe6e5b7f6b93</t>
  </si>
  <si>
    <t>Surgical Synergy</t>
  </si>
  <si>
    <t>http://www.surgicalsynergy.com/</t>
  </si>
  <si>
    <t>6aaada96-b5ff-9b35-4088-77cb1cc49793</t>
  </si>
  <si>
    <t>Surgical Theater</t>
  </si>
  <si>
    <t>http://www.surgicaltheater.net</t>
  </si>
  <si>
    <t>444321ef-5052-3a63-69b7-5c69d3ad22e8</t>
  </si>
  <si>
    <t>Surgical Training Institute</t>
  </si>
  <si>
    <t>http://mobilesti.com</t>
  </si>
  <si>
    <t>4d825000-6868-a054-48f3-e8917444d08a</t>
  </si>
  <si>
    <t>SurgicEye GmbH</t>
  </si>
  <si>
    <t>http://www.surgiceye.com/en/home.html</t>
  </si>
  <si>
    <t>70189a83-733a-7664-8e1b-02604d7a7254</t>
  </si>
  <si>
    <t>SurgiChart</t>
  </si>
  <si>
    <t>http://www.surgichart.com</t>
  </si>
  <si>
    <t>9a6a215c-e208-4cb8-eced-546d1c35f3ee</t>
  </si>
  <si>
    <t>SurgiCount Medical</t>
  </si>
  <si>
    <t>http://surgicountmedical.com</t>
  </si>
  <si>
    <t>c462c9df-4c62-12d9-adce-443ff7d3ebd3</t>
  </si>
  <si>
    <t>Surgicraft Ltd</t>
  </si>
  <si>
    <t>http://www.surgicraft.co.uk</t>
  </si>
  <si>
    <t>d5fbff18-f2aa-9bcf-9217-2549dc352187</t>
  </si>
  <si>
    <t>Surgient</t>
  </si>
  <si>
    <t>http://www.surgient.com</t>
  </si>
  <si>
    <t>dbc29a80-e018-0a12-5f80-d56f5b49f54f</t>
  </si>
  <si>
    <t>Surgify</t>
  </si>
  <si>
    <t>http://surgifymedical.com/</t>
  </si>
  <si>
    <t>2cf32ea7-99ef-9614-8db7-42f7ed683364</t>
  </si>
  <si>
    <t>SurgiHealth Docs</t>
  </si>
  <si>
    <t>http://docs.surgihealth.com/home.php</t>
  </si>
  <si>
    <t>5fa21e04-eee3-e94a-85e3-f5b911c7db91</t>
  </si>
  <si>
    <t>Surgimatix</t>
  </si>
  <si>
    <t>http://www.surgimatix.com</t>
  </si>
  <si>
    <t>c03d9600-5802-0417-38d1-61f0fc383ad7</t>
  </si>
  <si>
    <t>Surgimesh</t>
  </si>
  <si>
    <t>http://www.surgimesh.com</t>
  </si>
  <si>
    <t>25dc866e-6fa6-ba91-a8bf-15f13d04e526</t>
  </si>
  <si>
    <t>Surgiorithm</t>
  </si>
  <si>
    <t>http://www.surgiorithm.com/</t>
  </si>
  <si>
    <t>2147f12f-4275-1d29-1a29-77acdf11f42f</t>
  </si>
  <si>
    <t>Surgipharm</t>
  </si>
  <si>
    <t>http://www.surgipharm.co.ug</t>
  </si>
  <si>
    <t>c8460f13-d2c5-ac19-68b4-c8cac12e2d97</t>
  </si>
  <si>
    <t>surgiQ</t>
  </si>
  <si>
    <t>https://www.surgiq.com</t>
  </si>
  <si>
    <t>f4a9aee7-7954-a4b2-5352-f0e7bf54769c</t>
  </si>
  <si>
    <t>SurgiQuest</t>
  </si>
  <si>
    <t>http://www.surgiquest.com</t>
  </si>
  <si>
    <t>ed052eb1-0e81-fbd5-7625-2c9c0178b661</t>
  </si>
  <si>
    <t>Surgisense Corporation</t>
  </si>
  <si>
    <t>https://www.surgisense.com/</t>
  </si>
  <si>
    <t>b8fc5c2e-5b66-d149-58fe-4e5594195c4a</t>
  </si>
  <si>
    <t>Surgitech</t>
  </si>
  <si>
    <t>http://www.surgitech.co.za/</t>
  </si>
  <si>
    <t>c817cc85-c696-7fa3-d26a-90192b0efc08</t>
  </si>
  <si>
    <t>Surgivisor</t>
  </si>
  <si>
    <t>http://surgivisor.com/</t>
  </si>
  <si>
    <t>a55841ff-8a0f-7e61-62bf-6c1a35d805ae</t>
  </si>
  <si>
    <t>http://surgivisor.com</t>
  </si>
  <si>
    <t>2491ad28-7cf5-6840-aede-28fac47185f0</t>
  </si>
  <si>
    <t>SurgRx, Inc</t>
  </si>
  <si>
    <t>https://www.surgrx.com</t>
  </si>
  <si>
    <t>6c2198b3-d941-8d3e-16a4-d272f49c77f9</t>
  </si>
  <si>
    <t>Surgutneftegas</t>
  </si>
  <si>
    <t>http://www.surgutneftegas.ru</t>
  </si>
  <si>
    <t>7dc30e7f-77b2-242c-82c5-037fbc84f6ab</t>
  </si>
  <si>
    <t>Suricare</t>
  </si>
  <si>
    <t>http://suricare.org</t>
  </si>
  <si>
    <t>ddff8623-ac1e-7de4-3d2c-96da3630f3a0</t>
  </si>
  <si>
    <t>Suricata</t>
  </si>
  <si>
    <t>http://suricata-ids.org</t>
  </si>
  <si>
    <t>f7148c09-4d9d-8adf-ae03-03781b85bba4</t>
  </si>
  <si>
    <t>Suricata Factory</t>
  </si>
  <si>
    <t>http://www.suricatalabs.com</t>
  </si>
  <si>
    <t>d6e5a87b-cfdf-8177-8c4c-f2c26b773923</t>
  </si>
  <si>
    <t>Suricate</t>
  </si>
  <si>
    <t>http://www.suricate.com.br</t>
  </si>
  <si>
    <t>cc50d837-54f9-cdf7-6c3b-dc453be45ccc</t>
  </si>
  <si>
    <t>Suricatum</t>
  </si>
  <si>
    <t>http://suricatum.blogspot.in</t>
  </si>
  <si>
    <t>0997aa05-1da0-ace5-a616-d68c6740495a</t>
  </si>
  <si>
    <t>Suricog</t>
  </si>
  <si>
    <t>http://suricog.fr</t>
  </si>
  <si>
    <t>e4edbdf9-ec20-ca90-7b77-923950069cff</t>
  </si>
  <si>
    <t>SurIDx</t>
  </si>
  <si>
    <t>http://www.suridx.com</t>
  </si>
  <si>
    <t>44879afa-a89d-f025-665a-2de7bef4b908</t>
  </si>
  <si>
    <t>Surikate</t>
  </si>
  <si>
    <t>http://www.surikate.com/about/</t>
  </si>
  <si>
    <t>ca38f771-e315-bde3-ba0b-456ba53e4e10</t>
  </si>
  <si>
    <t>Surion</t>
  </si>
  <si>
    <t>http://www.surion.be</t>
  </si>
  <si>
    <t>2e8f4bda-1074-af01-10ad-5cdfc6dd61eb</t>
  </si>
  <si>
    <t>Surittec</t>
  </si>
  <si>
    <t>http://surittec.com.br/</t>
  </si>
  <si>
    <t>d1db1ef3-5632-00d4-bda2-02aa2fd46c0f</t>
  </si>
  <si>
    <t>Surkus</t>
  </si>
  <si>
    <t>https://www.surkus.com/</t>
  </si>
  <si>
    <t>863b7919-13fe-a886-91fd-2324edf980ee</t>
  </si>
  <si>
    <t>Surmanja Infotech Pvt Ltd</t>
  </si>
  <si>
    <t>http://surmanja.com/</t>
  </si>
  <si>
    <t>7044a537-6731-89a5-c530-0c55d76b34f4</t>
  </si>
  <si>
    <t>SurMD</t>
  </si>
  <si>
    <t>https://www.surmd.com</t>
  </si>
  <si>
    <t>f019a54d-1ced-7b46-2844-35e4089c2f1e</t>
  </si>
  <si>
    <t>SurModics</t>
  </si>
  <si>
    <t>http://www.surmodics.com/</t>
  </si>
  <si>
    <t>72a13c89-e0fa-8d83-6011-d7962f38152e</t>
  </si>
  <si>
    <t>Surna</t>
  </si>
  <si>
    <t>http://surna.com</t>
  </si>
  <si>
    <t>5dbfd421-230f-26d9-d63e-e980d5c35eeb</t>
  </si>
  <si>
    <t>Suros Surgical Systems</t>
  </si>
  <si>
    <t>http://www.surossurgical.com</t>
  </si>
  <si>
    <t>55ae6b7d-5311-cef8-b4d7-ed55d4130c82</t>
  </si>
  <si>
    <t>SURPaaS Collaborative Technologies</t>
  </si>
  <si>
    <t>http://www.surpaas.com</t>
  </si>
  <si>
    <t>b8fd6183-c788-4981-99c4-183afb9ed26e</t>
  </si>
  <si>
    <t>Surpass Medical</t>
  </si>
  <si>
    <t>http://www.surpassmedical.com/</t>
  </si>
  <si>
    <t>f06c821d-8a42-2c63-ba9d-eb1623561b6b</t>
  </si>
  <si>
    <t>Surperformance</t>
  </si>
  <si>
    <t>http://www.surperformance.com</t>
  </si>
  <si>
    <t>9424e721-4ebf-90cf-39bd-311f128c0236</t>
  </si>
  <si>
    <t>Surphace</t>
  </si>
  <si>
    <t>http://surphace.com</t>
  </si>
  <si>
    <t>2c0ed048-e23d-75c8-715c-b6e8d34afba3</t>
  </si>
  <si>
    <t>Surphaser</t>
  </si>
  <si>
    <t>http://www.surphaser.com/</t>
  </si>
  <si>
    <t>f0ec7d20-c8b2-14b7-a1fd-e5facfd227ec</t>
  </si>
  <si>
    <t>Surplex</t>
  </si>
  <si>
    <t>http://www.surplex.com</t>
  </si>
  <si>
    <t>38513261-15d2-a1ff-f4bb-db217fba9cca</t>
  </si>
  <si>
    <t>Surplus Invest GmbH</t>
  </si>
  <si>
    <t>http://surplusinvest.vc/</t>
  </si>
  <si>
    <t>46adbd69-ca32-0425-3ece-38ac96b490c6</t>
  </si>
  <si>
    <t>Surplus Solutions</t>
  </si>
  <si>
    <t>http://www.ssllc.com</t>
  </si>
  <si>
    <t>76a81e33-8d63-1090-e02e-89c6e71957f6</t>
  </si>
  <si>
    <t>Surplus Stock Wholesale</t>
  </si>
  <si>
    <t>http://surplus-stock-suppliers.co.uk</t>
  </si>
  <si>
    <t>4580c6e9-de80-785c-6622-4043667b307f</t>
  </si>
  <si>
    <t>Surplus Stock Worldwide</t>
  </si>
  <si>
    <t>http://www.surplusstockworldwide.com/</t>
  </si>
  <si>
    <t>f44e536d-548a-31b5-7527-1edcc860dfeb</t>
  </si>
  <si>
    <t>Surplus Toner</t>
  </si>
  <si>
    <t>http://www.surplustonerinc.com</t>
  </si>
  <si>
    <t>4fbd478a-c52b-2609-b0ba-ce1226a554a6</t>
  </si>
  <si>
    <t>Surpluse.com</t>
  </si>
  <si>
    <t>http://www.surpleq.com</t>
  </si>
  <si>
    <t>9f3ac066-b51e-89a5-3710-3fe55b03d4c9</t>
  </si>
  <si>
    <t>SurplusHands</t>
  </si>
  <si>
    <t>http://www.surplushands.com/</t>
  </si>
  <si>
    <t>3725a3e3-3e00-76bb-3ca4-7f7ef268096b</t>
  </si>
  <si>
    <t>Surpluss</t>
  </si>
  <si>
    <t>https://www.surpluss.in/</t>
  </si>
  <si>
    <t>01d72fcd-f92e-bf84-8e5a-9bf6939e5479</t>
  </si>
  <si>
    <t>SurPrice</t>
  </si>
  <si>
    <t>http://www.surprice.org</t>
  </si>
  <si>
    <t>7199e949-5377-3400-946e-d1db75c59307</t>
  </si>
  <si>
    <t>Surprise Attack</t>
  </si>
  <si>
    <t>http://community.surpriseattackgames.com/</t>
  </si>
  <si>
    <t>82d2dfec-523e-652f-e589-ebe965c5de13</t>
  </si>
  <si>
    <t>Surprise Lake Camp</t>
  </si>
  <si>
    <t>https://www.surpriselake.org/</t>
  </si>
  <si>
    <t>daa8497d-8730-f34c-a511-9c2cd745436d</t>
  </si>
  <si>
    <t>Surprise My Pet Inc</t>
  </si>
  <si>
    <t>http://surprisemypet.com</t>
  </si>
  <si>
    <t>b044f683-45de-bb55-6d2e-b7ee6f913666</t>
  </si>
  <si>
    <t>Surprise Ride</t>
  </si>
  <si>
    <t>http://www.surpriseride.com</t>
  </si>
  <si>
    <t>187f8b07-7180-7cff-24f5-89d3cb44fc59</t>
  </si>
  <si>
    <t>Surprise.com</t>
  </si>
  <si>
    <t>https://www.surprise.com</t>
  </si>
  <si>
    <t>ac34985b-b735-698f-a7d4-5fff03025dc2</t>
  </si>
  <si>
    <t>surpriseforu</t>
  </si>
  <si>
    <t>http://www.surpriseforu.com/</t>
  </si>
  <si>
    <t>6b976749-a202-bc4f-cf70-d35327d607cb</t>
  </si>
  <si>
    <t>Surprize</t>
  </si>
  <si>
    <t>http://surprizeyou.com</t>
  </si>
  <si>
    <t>ec5ed85a-819f-0ea6-4786-44dd25212968</t>
  </si>
  <si>
    <t>Surratt Law</t>
  </si>
  <si>
    <t>http://surrattlaw.com</t>
  </si>
  <si>
    <t>4263e185-0236-0cc0-2ba6-e095b3cc2a9c</t>
  </si>
  <si>
    <t>Surreal</t>
  </si>
  <si>
    <t>http://www.surreal.tv/</t>
  </si>
  <si>
    <t>ea53517b-3966-eedb-0f6b-cba406ee77bd</t>
  </si>
  <si>
    <t>Surreal CMS</t>
  </si>
  <si>
    <t>http://surrealcms.com</t>
  </si>
  <si>
    <t>31035921-b79a-7161-abcd-a3e1d8e28b37</t>
  </si>
  <si>
    <t>Surreal Software</t>
  </si>
  <si>
    <t>http://www.surreal.com/</t>
  </si>
  <si>
    <t>eb0e9731-cb0c-f5f1-3642-4761cfa1d2f7</t>
  </si>
  <si>
    <t>Surreal Vision Ltd</t>
  </si>
  <si>
    <t>http://surreal.vision</t>
  </si>
  <si>
    <t>06b2fe9e-6845-741b-935f-0eca43dd7c5e</t>
  </si>
  <si>
    <t>Surrealimagine Studios</t>
  </si>
  <si>
    <t>http://www.surrealimagine.tv</t>
  </si>
  <si>
    <t>688a9db9-34b1-38e3-6ee3-d4ddce135701</t>
  </si>
  <si>
    <t>Surrealmedialabs</t>
  </si>
  <si>
    <t>http://www.surrealmedialabs.com/</t>
  </si>
  <si>
    <t>5ced8485-6728-e82a-7dc0-562266b0f577</t>
  </si>
  <si>
    <t>SurrealVR, Inc</t>
  </si>
  <si>
    <t>http://surrelvr.com</t>
  </si>
  <si>
    <t>f3e1f26e-69c1-4889-6342-c2a51b089292</t>
  </si>
  <si>
    <t>Surrendered Hearts Ministries</t>
  </si>
  <si>
    <t>http://www.eatingsdisorders.com</t>
  </si>
  <si>
    <t>97ab6744-78c1-0b10-6fdc-1b33a6c8e32b</t>
  </si>
  <si>
    <t>Surrendered Studios</t>
  </si>
  <si>
    <t>http://www.surrenderedstudios.com</t>
  </si>
  <si>
    <t>1bfe14c8-0f94-6419-7ba4-80f35f150b0c</t>
  </si>
  <si>
    <t>Surrey and Borders Partnership NHS Foundation Trust</t>
  </si>
  <si>
    <t>http://www.sabp.nhs.uk/</t>
  </si>
  <si>
    <t>db27f54f-6824-cb1b-01ba-8c5d1f421b4b</t>
  </si>
  <si>
    <t>Surrey Bike | Surrey Bicycle</t>
  </si>
  <si>
    <t>http://surreybikesforsale.com</t>
  </si>
  <si>
    <t>75268593-9dfb-6dcf-dfb9-89c48606f4a1</t>
  </si>
  <si>
    <t>Surrey Investors Club</t>
  </si>
  <si>
    <t>http://surreyinvestorsclub.org.uk/</t>
  </si>
  <si>
    <t>2de8f3fd-9668-09e2-4909-3102d39e7f2a</t>
  </si>
  <si>
    <t>Surrey NanoSystems</t>
  </si>
  <si>
    <t>http://www.surreynanosystems.com</t>
  </si>
  <si>
    <t>5cd70c89-32f6-6613-088d-3c49c1dea47d</t>
  </si>
  <si>
    <t>Surrey Real Estate</t>
  </si>
  <si>
    <t>http://www.surreyrealestate.ca</t>
  </si>
  <si>
    <t>c1445a14-6f30-cb5a-7379-69548a3b03b0</t>
  </si>
  <si>
    <t>Surrey Satellite Technology Ltd.</t>
  </si>
  <si>
    <t>http://www.sstl.co.uk</t>
  </si>
  <si>
    <t>d607e291-2571-de5c-ffd4-e3f681806abc</t>
  </si>
  <si>
    <t>Surrey Select Executive Cars</t>
  </si>
  <si>
    <t>http://www.surrey-chauffeur.co.uk</t>
  </si>
  <si>
    <t>483348f6-9243-f23d-292e-c69cf87cc5ee</t>
  </si>
  <si>
    <t>Surrey Spice</t>
  </si>
  <si>
    <t>http://surreyspice.com/</t>
  </si>
  <si>
    <t>d1e63a0b-5c3a-564e-b046-e8c3a840c6db</t>
  </si>
  <si>
    <t>Surrey Technology Co,Ltd</t>
  </si>
  <si>
    <t>1c449022-d20d-ee7b-8582-326304d63e63</t>
  </si>
  <si>
    <t>Surrey Translation Bureau</t>
  </si>
  <si>
    <t>http://www.surreytranslation.co.uk/</t>
  </si>
  <si>
    <t>9a02736e-498a-a0f2-5334-5897a611ba0a</t>
  </si>
  <si>
    <t>Surrey University</t>
  </si>
  <si>
    <t>0865f8f9-3280-e0fa-718a-35eac32f69c4</t>
  </si>
  <si>
    <t>Surrogacy Specialists of America</t>
  </si>
  <si>
    <t>http://www.ssa-agency.com/</t>
  </si>
  <si>
    <t>ff453bf5-ec6d-de8f-f064-a6c680d95084</t>
  </si>
  <si>
    <t>Surround App</t>
  </si>
  <si>
    <t>http://www.surroundapp.asia</t>
  </si>
  <si>
    <t>f25b9db7-8c8e-b224-9592-9b04c831d252</t>
  </si>
  <si>
    <t>Surround Vision</t>
  </si>
  <si>
    <t>http://surroundvision.co.uk/</t>
  </si>
  <si>
    <t>a04a9e46-27be-6629-452f-5ece5cfe3c7b</t>
  </si>
  <si>
    <t>Surround.io</t>
  </si>
  <si>
    <t>https://www.surround.io</t>
  </si>
  <si>
    <t>fe342759-b037-675e-a31d-eddec2b1ff14</t>
  </si>
  <si>
    <t>SurroundsMe</t>
  </si>
  <si>
    <t>http://surrounds.me</t>
  </si>
  <si>
    <t>3cf31955-9357-47c3-449e-c5fcf47b1b17</t>
  </si>
  <si>
    <t>SurroundTips</t>
  </si>
  <si>
    <t>http://www.surroundtips.com/</t>
  </si>
  <si>
    <t>8177e6db-5109-9a47-0c65-d879c415e800</t>
  </si>
  <si>
    <t>Surrozen</t>
  </si>
  <si>
    <t>http://surrozen.com/</t>
  </si>
  <si>
    <t>08b6d6c9-4474-c2c9-c969-51cc6293c5fc</t>
  </si>
  <si>
    <t>Surry Community College</t>
  </si>
  <si>
    <t>http://www.surry.edu/</t>
  </si>
  <si>
    <t>56926a20-8dc7-50c4-ed99-7b2e46ddac13</t>
  </si>
  <si>
    <t>Surteco</t>
  </si>
  <si>
    <t>https://ir.surteco.de/</t>
  </si>
  <si>
    <t>6895b3bb-e29a-05fb-1b87-ee747eeae975</t>
  </si>
  <si>
    <t>Surterra Holdings Inc.</t>
  </si>
  <si>
    <t>http://www.surterra.com</t>
  </si>
  <si>
    <t>08a5a592-475d-0621-2a1e-fcbe8bc945c4</t>
  </si>
  <si>
    <t>Surterre Properties Luxury Real Estate Brokerage</t>
  </si>
  <si>
    <t>http://surterreproperties.com</t>
  </si>
  <si>
    <t>1cf2cdc5-87d3-c152-7b93-3ac5a3166421</t>
  </si>
  <si>
    <t>SurtiQuÌÄå_micos SA</t>
  </si>
  <si>
    <t>http://www.surtiquimicos.com.co/</t>
  </si>
  <si>
    <t>1afed2e9-cb9c-2bb4-f787-6bb06f8a6606</t>
  </si>
  <si>
    <t>Surtraveling</t>
  </si>
  <si>
    <t>http://surtraveling.com</t>
  </si>
  <si>
    <t>bb151f33-2bf3-2b89-a6c3-a92c881170be</t>
  </si>
  <si>
    <t>Surukam</t>
  </si>
  <si>
    <t>http://www.surukam.com/</t>
  </si>
  <si>
    <t>7ab598d8-cabc-5dd4-5fa3-224d6c4392be</t>
  </si>
  <si>
    <t>Suruna</t>
  </si>
  <si>
    <t>http://suruna.com</t>
  </si>
  <si>
    <t>7206d713-825c-6a7a-6285-261e5d9b0c52</t>
  </si>
  <si>
    <t>Surv</t>
  </si>
  <si>
    <t>http://survapp.co</t>
  </si>
  <si>
    <t>71f5fc04-61ae-253d-908e-b7e844c4a8ae</t>
  </si>
  <si>
    <t>SURV</t>
  </si>
  <si>
    <t>http://www.survnow.com</t>
  </si>
  <si>
    <t>3f1e15ea-846a-1178-2eb2-f665483f2eee</t>
  </si>
  <si>
    <t>SurVac</t>
  </si>
  <si>
    <t>https://www.novatech.fr</t>
  </si>
  <si>
    <t>0cd148cf-df0c-89d3-e1b4-2e55a29a5ba3</t>
  </si>
  <si>
    <t>survah</t>
  </si>
  <si>
    <t>http://www.survah.com</t>
  </si>
  <si>
    <t>d0c03387-8b66-3fc6-8731-da6b3715a0cf</t>
  </si>
  <si>
    <t>Survaider</t>
  </si>
  <si>
    <t>http://www.survaider.com/</t>
  </si>
  <si>
    <t>913d6efe-ee34-5005-38da-da1fdab540fb</t>
  </si>
  <si>
    <t>Survale Employer Satisfaction Platform</t>
  </si>
  <si>
    <t>http://www.survale.com</t>
  </si>
  <si>
    <t>08f6bd68-4b0b-e09b-7ecd-12d47997c02f</t>
  </si>
  <si>
    <t>Survalent Technology</t>
  </si>
  <si>
    <t>http://survalent.com/</t>
  </si>
  <si>
    <t>68b70581-7c8f-5758-a598-5d2f7de5f630</t>
  </si>
  <si>
    <t>Survata</t>
  </si>
  <si>
    <t>https://www.survata.com</t>
  </si>
  <si>
    <t>e58e3725-ef64-cd5f-f52a-810d76989cb5</t>
  </si>
  <si>
    <t>Survature</t>
  </si>
  <si>
    <t>https://survature.com/</t>
  </si>
  <si>
    <t>c87d8da9-1c07-33a9-42e6-c316e4488879</t>
  </si>
  <si>
    <t>Survcast</t>
  </si>
  <si>
    <t>http://www.survcast.com</t>
  </si>
  <si>
    <t>7ff5a1ee-49ec-a2c7-82fa-563a86493dfd</t>
  </si>
  <si>
    <t>SURVD, Inc.</t>
  </si>
  <si>
    <t>http://www.getsurvd.com</t>
  </si>
  <si>
    <t>35f05005-74c6-5f97-22a1-e5da7df174eb</t>
  </si>
  <si>
    <t>Surved</t>
  </si>
  <si>
    <t>http://surved.co</t>
  </si>
  <si>
    <t>ee442c29-d2ef-ec70-16cf-c83eea960aca</t>
  </si>
  <si>
    <t>SurveilStar Inc.</t>
  </si>
  <si>
    <t>http://www.surveilstar.com</t>
  </si>
  <si>
    <t>a4be4d65-8730-3895-5261-23f9eaa6fa82</t>
  </si>
  <si>
    <t>Survela</t>
  </si>
  <si>
    <t>https://survela.com</t>
  </si>
  <si>
    <t>199be611-48ae-3aee-61ad-3c2ae266f65c</t>
  </si>
  <si>
    <t>Survey Analytics</t>
  </si>
  <si>
    <t>http://www.surveyanalytics.com</t>
  </si>
  <si>
    <t>a06f7d25-e020-2612-ff9c-aa27a0be675e</t>
  </si>
  <si>
    <t>Survey Anyplace</t>
  </si>
  <si>
    <t>http://www.surveyanyplace.com/</t>
  </si>
  <si>
    <t>152afe54-0342-1f7b-cfe9-ef5ef2d633e1</t>
  </si>
  <si>
    <t>Survey Back Office</t>
  </si>
  <si>
    <t>http://www.surveybackoffice.com</t>
  </si>
  <si>
    <t>7d2ca90f-32b0-4af4-fc20-67de8c6a218e</t>
  </si>
  <si>
    <t>Survey For Business</t>
  </si>
  <si>
    <t>http://www.surveyforbusiness.com/</t>
  </si>
  <si>
    <t>c4e33542-8a75-2f7e-25f4-68bb3fc63814</t>
  </si>
  <si>
    <t>Survey Graphics Mapping Consultants</t>
  </si>
  <si>
    <t>http://www.surveygraphics.com.au/</t>
  </si>
  <si>
    <t>c4669562-9d08-fb1d-ff31-9913439e1fc7</t>
  </si>
  <si>
    <t>Survey Junkie</t>
  </si>
  <si>
    <t>http://www.surveyjunkie.com</t>
  </si>
  <si>
    <t>23ee0e53-d656-8524-5eeb-df5acff2e188</t>
  </si>
  <si>
    <t>Survey Kiwi</t>
  </si>
  <si>
    <t>http://www.surveykiwi.com</t>
  </si>
  <si>
    <t>1a8495c4-fd67-a378-d746-b59dc6395264</t>
  </si>
  <si>
    <t>Survey On Tablet</t>
  </si>
  <si>
    <t>http://www.surveyontablet.com</t>
  </si>
  <si>
    <t>6d21f53f-1094-ade7-419f-f58e92787c3c</t>
  </si>
  <si>
    <t>Survey Report</t>
  </si>
  <si>
    <t>http://www.surveyreport.com</t>
  </si>
  <si>
    <t>94ffb115-c782-3a11-724f-e92912e8db4f</t>
  </si>
  <si>
    <t>Survey Sampling international</t>
  </si>
  <si>
    <t>36632a8f-54cd-a2f9-0277-d26a192f1277</t>
  </si>
  <si>
    <t>Survey Software Online</t>
  </si>
  <si>
    <t>http://www.nbriresearch.com/</t>
  </si>
  <si>
    <t>7c57010b-0fcd-29f9-97ff-a4d046930544</t>
  </si>
  <si>
    <t>Survey Your Match</t>
  </si>
  <si>
    <t>http://surveyyourmatch.com/</t>
  </si>
  <si>
    <t>ca38e1d5-0a6b-0d97-7845-8a8834fc7fd4</t>
  </si>
  <si>
    <t>Survey.com</t>
  </si>
  <si>
    <t>https://survey.com</t>
  </si>
  <si>
    <t>478fdf33-cb35-9154-06f9-13b084b766b7</t>
  </si>
  <si>
    <t>Survey.io</t>
  </si>
  <si>
    <t>http://survey.io/</t>
  </si>
  <si>
    <t>f849c35c-07c9-4e1a-a47e-659ef4f1948c</t>
  </si>
  <si>
    <t>SurveyAct</t>
  </si>
  <si>
    <t>http://www.surveyact.com</t>
  </si>
  <si>
    <t>c6912247-c12c-1726-c6a3-a8e32c52a621</t>
  </si>
  <si>
    <t>Surveyapp</t>
  </si>
  <si>
    <t>http://www.surveyapp.io</t>
  </si>
  <si>
    <t>2efbabfe-491d-be0c-fd0e-9dccdf2cd348</t>
  </si>
  <si>
    <t>surveybooker.com</t>
  </si>
  <si>
    <t>http://www.surveybooker.com/</t>
  </si>
  <si>
    <t>7d8afe5a-fee1-0f25-36b7-7bdf9d47ccce</t>
  </si>
  <si>
    <t>SurveyCake</t>
  </si>
  <si>
    <t>https://www.surveycake.com/</t>
  </si>
  <si>
    <t>95233a82-4956-1c4a-e5b5-3704a0fda315</t>
  </si>
  <si>
    <t>SurveyChat.co</t>
  </si>
  <si>
    <t>https://surveychat.co</t>
  </si>
  <si>
    <t>bb7dbc65-c2ff-93fc-d3d4-4d70cff26692</t>
  </si>
  <si>
    <t>SurveyCount</t>
  </si>
  <si>
    <t>http://surveycount.com</t>
  </si>
  <si>
    <t>4a7fd57b-b17d-4991-8aa3-91289747d971</t>
  </si>
  <si>
    <t>SurveyEng Ltd</t>
  </si>
  <si>
    <t>http://surveyeng.co.uk/</t>
  </si>
  <si>
    <t>e0f12d9d-bd57-443b-01e7-5796d9c985cb</t>
  </si>
  <si>
    <t>SurveyExpression</t>
  </si>
  <si>
    <t>http://www.surveyexpression.com/</t>
  </si>
  <si>
    <t>a180ff0e-9c89-53c7-e5a0-3b6d55e56315</t>
  </si>
  <si>
    <t>SurveyFriends</t>
  </si>
  <si>
    <t>http://www.surveyfriends.co.uk</t>
  </si>
  <si>
    <t>42ab9fcc-eca8-6dc7-b32c-5f2a07141087</t>
  </si>
  <si>
    <t>SurveyFrog</t>
  </si>
  <si>
    <t>http://www.surveyfrog.com</t>
  </si>
  <si>
    <t>4c25aa8e-1cfc-436d-dbc8-e72398fe5fdc</t>
  </si>
  <si>
    <t>Surveygamez</t>
  </si>
  <si>
    <t>http://www.surveygamez.com</t>
  </si>
  <si>
    <t>1a44187a-1a8a-754c-aff3-332baeef267f</t>
  </si>
  <si>
    <t>SurveyGizmo</t>
  </si>
  <si>
    <t>http://www.surveygizmo.com</t>
  </si>
  <si>
    <t>d515eca8-852b-4832-9c74-7bcb99ac7ab6</t>
  </si>
  <si>
    <t>Surveying And Mapping (SAM)</t>
  </si>
  <si>
    <t>http://www.saminc.biz</t>
  </si>
  <si>
    <t>20880f48-5b24-0b99-6aff-dc799a7f2ed4</t>
  </si>
  <si>
    <t>SurveyLegend</t>
  </si>
  <si>
    <t>https://www.surveylegend.com</t>
  </si>
  <si>
    <t>bc53dde1-954a-56c7-fb5b-43cecb191518</t>
  </si>
  <si>
    <t>Surveylitics</t>
  </si>
  <si>
    <t>http://surveylitics.com</t>
  </si>
  <si>
    <t>db318e65-b610-37cd-54e0-b6eba70aee57</t>
  </si>
  <si>
    <t>SurveyLocal</t>
  </si>
  <si>
    <t>http://biz.surveylocal.com/</t>
  </si>
  <si>
    <t>6999017c-aedb-f297-0141-d67f0514a36e</t>
  </si>
  <si>
    <t>SurveyMe</t>
  </si>
  <si>
    <t>http://www.survey-me.co</t>
  </si>
  <si>
    <t>803d1278-77e6-1b27-d331-0b51d8f8340f</t>
  </si>
  <si>
    <t>SurveyMoneyGuide</t>
  </si>
  <si>
    <t>http://www.surveymoneyguide.com</t>
  </si>
  <si>
    <t>1895853e-f447-10fc-17e6-cb23b829a2b3</t>
  </si>
  <si>
    <t>SurveyMonkey</t>
  </si>
  <si>
    <t>http://www.surveymonkey.com</t>
  </si>
  <si>
    <t>c68d0c56-ed4c-058e-349b-a365b4c07e0e</t>
  </si>
  <si>
    <t>SurveyMoz</t>
  </si>
  <si>
    <t>http://www.surveymoz.com</t>
  </si>
  <si>
    <t>02c351d7-9524-c5eb-37b0-0085d5093bcc</t>
  </si>
  <si>
    <t>SurveyOctopus</t>
  </si>
  <si>
    <t>http://www.surveyoctopus.com</t>
  </si>
  <si>
    <t>eceb06c6-dcfe-044f-a65f-74e2fd5921cd</t>
  </si>
  <si>
    <t>Surveyors Directory</t>
  </si>
  <si>
    <t>http://www.surveyors-directory.co.uk</t>
  </si>
  <si>
    <t>186d7eff-931e-950b-594a-e8c97a6afad3</t>
  </si>
  <si>
    <t>Surveypal</t>
  </si>
  <si>
    <t>http://www.surveypal.com</t>
  </si>
  <si>
    <t>b14a3570-45cb-dd4c-d723-51e39eab1dd8</t>
  </si>
  <si>
    <t>SurveyPirate</t>
  </si>
  <si>
    <t>http://www.cint.com/link</t>
  </si>
  <si>
    <t>740e1c01-6081-dbf3-0ec7-1d29d2b1f276</t>
  </si>
  <si>
    <t>SurveyRock</t>
  </si>
  <si>
    <t>https://www.surveyrock.com</t>
  </si>
  <si>
    <t>647066d1-2678-ce8b-94a2-bf77dc01df9c</t>
  </si>
  <si>
    <t>Surveys On The Go</t>
  </si>
  <si>
    <t>http://www.surveysonthego.com/</t>
  </si>
  <si>
    <t>f8fb1155-128b-30bc-5db0-52f1e8b78834</t>
  </si>
  <si>
    <t>SurveyShack</t>
  </si>
  <si>
    <t>http://www.surveyshack.com</t>
  </si>
  <si>
    <t>f8a29a24-c9ba-109b-2ab1-e7911d0338fb</t>
  </si>
  <si>
    <t>SurveyShare</t>
  </si>
  <si>
    <t>http://www.surveyshare.com</t>
  </si>
  <si>
    <t>2535ec59-4a71-cda3-814d-8daa22552b17</t>
  </si>
  <si>
    <t>SurveySnap</t>
  </si>
  <si>
    <t>http://survey-snap.com</t>
  </si>
  <si>
    <t>fb451e8f-5d12-1690-734b-e9c1d7325a02</t>
  </si>
  <si>
    <t>SurveySparrow</t>
  </si>
  <si>
    <t>https://surveysparrow.com/</t>
  </si>
  <si>
    <t>1f8b2567-e6be-39e9-5570-a8d6f79bbc6d</t>
  </si>
  <si>
    <t>Surveystatz Ltd</t>
  </si>
  <si>
    <t>https://www.surveystatz.com/</t>
  </si>
  <si>
    <t>eae23693-c3a8-9ea8-ba56-3762df0f939c</t>
  </si>
  <si>
    <t>SurveyTool.com</t>
  </si>
  <si>
    <t>http://www.surveytool.com</t>
  </si>
  <si>
    <t>737ec8a1-386b-8c3e-2fab-9c528e5c4d63</t>
  </si>
  <si>
    <t>SurveyUSA</t>
  </si>
  <si>
    <t>http://www.surveyusa.com/</t>
  </si>
  <si>
    <t>1da17e9c-91c4-73de-7024-a6838a42106b</t>
  </si>
  <si>
    <t>SurveyVitals</t>
  </si>
  <si>
    <t>https://www.surveyvitals.com/</t>
  </si>
  <si>
    <t>3483eba1-d5f3-4204-bee5-910e65c2e5ef</t>
  </si>
  <si>
    <t>Surveywonders</t>
  </si>
  <si>
    <t>http://www.surveywonders.com</t>
  </si>
  <si>
    <t>4f7f3032-d5d5-2ce8-4a68-1c30b0106651</t>
  </si>
  <si>
    <t>Survicate</t>
  </si>
  <si>
    <t>https://survicate.com</t>
  </si>
  <si>
    <t>48337bff-4ffc-6687-a398-7a91dd9fa667</t>
  </si>
  <si>
    <t>SURVICE Engineering</t>
  </si>
  <si>
    <t>http://www.survice.com/</t>
  </si>
  <si>
    <t>601c40a5-363a-1891-2082-e9f011a43905</t>
  </si>
  <si>
    <t>Survio</t>
  </si>
  <si>
    <t>http://www.survio.com</t>
  </si>
  <si>
    <t>035af49d-809b-bcde-bfc8-22822877d22b</t>
  </si>
  <si>
    <t>Survios</t>
  </si>
  <si>
    <t>http://survios.com</t>
  </si>
  <si>
    <t>d1a4050e-167d-6544-5822-5a013847d1cd</t>
  </si>
  <si>
    <t>Survitec</t>
  </si>
  <si>
    <t>http://survitecgroup.com/</t>
  </si>
  <si>
    <t>ff7e116c-a5dc-febb-fb44-5caa4a58374a</t>
  </si>
  <si>
    <t>Survival Capsule LLC</t>
  </si>
  <si>
    <t>http://survival-capsule.com/</t>
  </si>
  <si>
    <t>670156fd-3ba4-e0dc-3c7d-d2050ec18ce1</t>
  </si>
  <si>
    <t>Survival Loop</t>
  </si>
  <si>
    <t>http://www.survivalloop.com</t>
  </si>
  <si>
    <t>4fad1036-69b0-0219-aa6e-71ddb32f0993</t>
  </si>
  <si>
    <t>Survival Media</t>
  </si>
  <si>
    <t>http://survivalmediaagency.com</t>
  </si>
  <si>
    <t>8eb6004f-fca4-128f-58a9-4f10a6c829bc</t>
  </si>
  <si>
    <t>Survival of the Hippest</t>
  </si>
  <si>
    <t>http://survivalofthehippest.com/contact.html</t>
  </si>
  <si>
    <t>7a118ed7-6f9b-1550-ef3f-29e0f5c48f1c</t>
  </si>
  <si>
    <t>Survival Preparedness Tips</t>
  </si>
  <si>
    <t>http://survivalpreparednesstips.net</t>
  </si>
  <si>
    <t>04ae688b-8a95-65a3-45cd-80b8ae63ddb3</t>
  </si>
  <si>
    <t>Survival Renewable Energy</t>
  </si>
  <si>
    <t>http://www.survivalrenewableenergy.com/</t>
  </si>
  <si>
    <t>20c59516-c9df-ff10-d2f3-df6bc36d9f77</t>
  </si>
  <si>
    <t>Survival Russian App</t>
  </si>
  <si>
    <t>http://survivalrussian.co</t>
  </si>
  <si>
    <t>00b0d29a-5a00-c6d2-c8e5-e07433a956db</t>
  </si>
  <si>
    <t>Survival Technology</t>
  </si>
  <si>
    <t>http://www.survivaltechnology.com</t>
  </si>
  <si>
    <t>4f30628a-6d72-00d2-11d5-78b4c14d4f2e</t>
  </si>
  <si>
    <t>Survive The End Days Review</t>
  </si>
  <si>
    <t>http://thesurvivetheenddaysreview.com/</t>
  </si>
  <si>
    <t>30415a21-370a-8353-3387-294bb639b27f</t>
  </si>
  <si>
    <t>Survive The Streets</t>
  </si>
  <si>
    <t>http://www.survivethestreets.org</t>
  </si>
  <si>
    <t>2ea9b5ee-215b-7b2b-c751-df9ebf6e1563</t>
  </si>
  <si>
    <t>Survive Worldwide</t>
  </si>
  <si>
    <t>http://www.surviveworldwide.com</t>
  </si>
  <si>
    <t>8e0d3030-a31b-e20d-1f58-863438e9849e</t>
  </si>
  <si>
    <t>Survive-a-Storm Shelters</t>
  </si>
  <si>
    <t>http://www.survive-a-storm.com/</t>
  </si>
  <si>
    <t>db772cee-218c-7cfd-5fa3-d5e54fd224cb</t>
  </si>
  <si>
    <t>Survivors End</t>
  </si>
  <si>
    <t>http://www.survivalsend.com/</t>
  </si>
  <si>
    <t>a39daa99-fa53-64f5-025c-c29ec2c8a540</t>
  </si>
  <si>
    <t>Survivors of the Shoah Visual History Foundation</t>
  </si>
  <si>
    <t>https://sfi.usc.edu</t>
  </si>
  <si>
    <t>c6f73635-2370-21bd-f88a-00e49a6038a9</t>
  </si>
  <si>
    <t>Survly</t>
  </si>
  <si>
    <t>http://www.survly.com/</t>
  </si>
  <si>
    <t>ecb8d71d-8452-c417-9887-7979c6021eb3</t>
  </si>
  <si>
    <t>Survmetrics</t>
  </si>
  <si>
    <t>https://survmetrics.com/</t>
  </si>
  <si>
    <t>49a2f19e-1805-6e9c-e2e5-3d0c1898f48b</t>
  </si>
  <si>
    <t>Survox, Inc.</t>
  </si>
  <si>
    <t>http://www.survoxinc.com</t>
  </si>
  <si>
    <t>23b7d343-fb9f-a443-0d98-802dea2ddcd4</t>
  </si>
  <si>
    <t>Survs</t>
  </si>
  <si>
    <t>http://survs.com</t>
  </si>
  <si>
    <t>134e137f-0a65-14a3-4c4b-4cb120181fae</t>
  </si>
  <si>
    <t>Surwayne</t>
  </si>
  <si>
    <t>https://surwayne.com/</t>
  </si>
  <si>
    <t>b2dd6ff8-d1fd-899a-2f4c-89d3f1fcee44</t>
  </si>
  <si>
    <t>Surxel Ventures</t>
  </si>
  <si>
    <t>http://www.surxel.com</t>
  </si>
  <si>
    <t>004cb10e-83f6-3be1-cdcd-d02c908afca2</t>
  </si>
  <si>
    <t>Surya Consultants</t>
  </si>
  <si>
    <t>http://suryaconsultants.com/</t>
  </si>
  <si>
    <t>9943fdbb-b68b-3358-3840-b831ff6403b0</t>
  </si>
  <si>
    <t>Surya Fine Chem, Pune</t>
  </si>
  <si>
    <t>http://www.hydrochloricacidlr.com</t>
  </si>
  <si>
    <t>ec59d79b-6648-5ceb-78a9-cc71079c7fe0</t>
  </si>
  <si>
    <t>Surya Handicrafts</t>
  </si>
  <si>
    <t>http://www.suryahandicrafts.com</t>
  </si>
  <si>
    <t>795827e8-fe71-30a0-738a-a2f6252939a7</t>
  </si>
  <si>
    <t>Surya Hospitals, Santacruz, Mumbai</t>
  </si>
  <si>
    <t>http://suryahospitals.com/</t>
  </si>
  <si>
    <t>62597d5e-c3c7-1a5d-7b90-6508db21e7be</t>
  </si>
  <si>
    <t>Surya Nepal</t>
  </si>
  <si>
    <t>http://www.snpl.com.np/</t>
  </si>
  <si>
    <t>2ee139b7-4cab-1dac-181a-6321c58be858</t>
  </si>
  <si>
    <t>Surya Power Magic</t>
  </si>
  <si>
    <t>02124394-80e3-2609-028b-0852209476fe</t>
  </si>
  <si>
    <t>Surya Semesta Internusa</t>
  </si>
  <si>
    <t>http://www.suryainternusa.com</t>
  </si>
  <si>
    <t>f8cff912-2707-2349-ed89-39a3197ec2a5</t>
  </si>
  <si>
    <t>Surya Software Systems</t>
  </si>
  <si>
    <t>http://www.surya-soft.com</t>
  </si>
  <si>
    <t>1f9d210f-6e71-a8aa-7462-aff5b0e611cf</t>
  </si>
  <si>
    <t>Surya Web SolutionsÌ¢åãå¢</t>
  </si>
  <si>
    <t>http://www.suryaweb.co.in</t>
  </si>
  <si>
    <t>d9341047-a1d3-2153-9612-78da1c5e4a47</t>
  </si>
  <si>
    <t>Suryamani Way to Live</t>
  </si>
  <si>
    <t>http://www.suryamani.in</t>
  </si>
  <si>
    <t>e63890b8-a457-0dcd-2363-5c5244cedfbb</t>
  </si>
  <si>
    <t>Suryatrans Bandung</t>
  </si>
  <si>
    <t>https://suryatrans-bandung.com/</t>
  </si>
  <si>
    <t>85229f91-acfa-240c-bddb-78e26967c207</t>
  </si>
  <si>
    <t>Suryoday Micro Finance</t>
  </si>
  <si>
    <t>http://suryodaymf.com</t>
  </si>
  <si>
    <t>1219c229-8028-68ab-917c-f2634ad7112b</t>
  </si>
  <si>
    <t>Suryon</t>
  </si>
  <si>
    <t>http://www.suryon.co.in/</t>
  </si>
  <si>
    <t>94001bb7-e563-fb54-9f18-59ab20fbe59a</t>
  </si>
  <si>
    <t>surys</t>
  </si>
  <si>
    <t>http://surys.com/</t>
  </si>
  <si>
    <t>c631111a-6bbd-c92b-c567-0ef2abc512d3</t>
  </si>
  <si>
    <t>Susa Ventures</t>
  </si>
  <si>
    <t>http://www.susaventures.com</t>
  </si>
  <si>
    <t>ccd5c818-5990-502d-0afe-0a6372848683</t>
  </si>
  <si>
    <t>Susan B. Martin, Attorney</t>
  </si>
  <si>
    <t>http://www.martinlawky.com</t>
  </si>
  <si>
    <t>bc1f8c6f-ab94-d7b9-6570-77c3fb23602d</t>
  </si>
  <si>
    <t>Susan Davis International</t>
  </si>
  <si>
    <t>http://www.susandavis.com</t>
  </si>
  <si>
    <t>af4bbf16-de0a-ff4f-9606-78ee6548cfde</t>
  </si>
  <si>
    <t>Susan Deacon Property Group</t>
  </si>
  <si>
    <t>http://www.susandeacon.co.za</t>
  </si>
  <si>
    <t>5600a909-168b-bee6-345f-e709455560fd</t>
  </si>
  <si>
    <t>Susan Gregory Bridal Specialist</t>
  </si>
  <si>
    <t>http://www.susangregory.co.uk/</t>
  </si>
  <si>
    <t>96ba5921-a38c-ca41-6434-6716ee87a8ff</t>
  </si>
  <si>
    <t>Susan Kare Design</t>
  </si>
  <si>
    <t>http://kare.com/portfolio/index.html</t>
  </si>
  <si>
    <t>4b2ce265-f927-96df-35ec-178d46e0a4a0</t>
  </si>
  <si>
    <t>Susan Kleinman Wallis Consulting</t>
  </si>
  <si>
    <t>http://www.skwallis.com/</t>
  </si>
  <si>
    <t>02806441-28f8-faf6-a87c-c6f555618e21</t>
  </si>
  <si>
    <t>Susan Komen</t>
  </si>
  <si>
    <t>http://ww5.komen.org/</t>
  </si>
  <si>
    <t>260d4b39-4b86-7532-0cfc-a1f70b176f49</t>
  </si>
  <si>
    <t>Susan Lucci</t>
  </si>
  <si>
    <t>http://www.ifrasesdeamor.com</t>
  </si>
  <si>
    <t>4f77a6eb-29b7-c12c-0a5d-a21530c9a996</t>
  </si>
  <si>
    <t>Susan Schlepp</t>
  </si>
  <si>
    <t>http://susanschlepp.com/</t>
  </si>
  <si>
    <t>50b6f9d4-fa99-e529-1a8d-93d5b217fdbb</t>
  </si>
  <si>
    <t>Susan Thompson Buffett Foundation</t>
  </si>
  <si>
    <t>http://buffettscholarships.org</t>
  </si>
  <si>
    <t>472e8856-d6f5-58f3-56b3-deb66f0ef514</t>
  </si>
  <si>
    <t>Susan Trebilcock - Realtor - Howard Hanna Realty</t>
  </si>
  <si>
    <t>http://susantrebilcock.com/</t>
  </si>
  <si>
    <t>33ef0c0d-8966-80e4-83f9-5bf67dd48cce</t>
  </si>
  <si>
    <t>SUsan Weisman-Tucson Real Estate</t>
  </si>
  <si>
    <t>http://www.susanweisman.com/</t>
  </si>
  <si>
    <t>41a8abeb-601b-84bd-0a12-f3c1ef6f3e3b</t>
  </si>
  <si>
    <t>Susan's Place</t>
  </si>
  <si>
    <t>https://www.susans.org</t>
  </si>
  <si>
    <t>f9a15a64-bb73-a11f-2f28-adf9e209aefd</t>
  </si>
  <si>
    <t>Susan's Tenancy Helpers</t>
  </si>
  <si>
    <t>http://www.susanstenancyhelpers.co.uk</t>
  </si>
  <si>
    <t>4ad274b9-78c4-0762-d20d-5d89edca9d44</t>
  </si>
  <si>
    <t>Susanne Seigel Designs Ltd.</t>
  </si>
  <si>
    <t>http://susannesiegel.com</t>
  </si>
  <si>
    <t>1b469b06-0393-c59e-469d-0b0f517e6ba8</t>
  </si>
  <si>
    <t>Susco</t>
  </si>
  <si>
    <t>http://suscosolutions.com</t>
  </si>
  <si>
    <t>add1cfa2-a8d5-f032-b9cc-6baec1c382ff</t>
  </si>
  <si>
    <t>Suse</t>
  </si>
  <si>
    <t>http://www.suse.com</t>
  </si>
  <si>
    <t>654dd10d-6ebb-1eb9-278a-3976fa38d702</t>
  </si>
  <si>
    <t>SUSE Studio</t>
  </si>
  <si>
    <t>http://susestudio.com</t>
  </si>
  <si>
    <t>f82d80f9-b3de-a11c-5ea1-619389412a0e</t>
  </si>
  <si>
    <t>Sush Mobile</t>
  </si>
  <si>
    <t>http://sushmobile.co.nz</t>
  </si>
  <si>
    <t>3b81f75b-4a3e-ec6e-708d-4d6d8160af8b</t>
  </si>
  <si>
    <t>Sush.io</t>
  </si>
  <si>
    <t>http://sush.io</t>
  </si>
  <si>
    <t>85632f8a-8c46-477d-6cf4-3ff358b74a61</t>
  </si>
  <si>
    <t>Sushanti Homeopathy Clinic</t>
  </si>
  <si>
    <t>http://www.homeopathyhelps.com</t>
  </si>
  <si>
    <t>04cc6ff2-10ed-e025-f965-53b9e0c9bd75</t>
  </si>
  <si>
    <t>Sushi &amp; Deli Box</t>
  </si>
  <si>
    <t>http://sushianddeliboxnyc.com</t>
  </si>
  <si>
    <t>dda0219e-f8f6-07dc-6a45-ae0b2719b90c</t>
  </si>
  <si>
    <t>Sushi Digital Web Marketing</t>
  </si>
  <si>
    <t>http://www.sushidigital.com.au</t>
  </si>
  <si>
    <t>7f0d3507-33e0-fc29-b55a-d933ae7f5339</t>
  </si>
  <si>
    <t>Sushi King</t>
  </si>
  <si>
    <t>http://www.sushiking.ie/</t>
  </si>
  <si>
    <t>caae47aa-cdc6-d02d-920a-29332b070208</t>
  </si>
  <si>
    <t>Sushi Near Me</t>
  </si>
  <si>
    <t>http://localsushinear.me</t>
  </si>
  <si>
    <t>5460069f-701b-0300-7424-dde54d3af776</t>
  </si>
  <si>
    <t>Sushi Venture Partners</t>
  </si>
  <si>
    <t>http://sushivp.com</t>
  </si>
  <si>
    <t>069c24ed-0cc3-5e43-22c3-2636d16e481b</t>
  </si>
  <si>
    <t>Sushi Wasabi</t>
  </si>
  <si>
    <t>http://www.sushiwasabidallas.com</t>
  </si>
  <si>
    <t>293f69d1-8e69-842f-5808-577b589dfa3d</t>
  </si>
  <si>
    <t>Sushi with Gusto</t>
  </si>
  <si>
    <t>http://www.sushiwithgusto.com/</t>
  </si>
  <si>
    <t>8c532847-0bdb-9ff1-7ee2-a4437b01371a</t>
  </si>
  <si>
    <t>SushiJet</t>
  </si>
  <si>
    <t>https://www.sushijet.it</t>
  </si>
  <si>
    <t>73d8bf35-c416-55ca-10e8-c2def80fe3a1</t>
  </si>
  <si>
    <t>Sushil Dhiman Photography</t>
  </si>
  <si>
    <t>http://sushildhimanphotography.com/</t>
  </si>
  <si>
    <t>622aa3a7-8c9f-6e2a-70ef-50c04c6f2824</t>
  </si>
  <si>
    <t>SushiVid</t>
  </si>
  <si>
    <t>http://www.sushivid.com</t>
  </si>
  <si>
    <t>d77adcd0-44bc-4d84-f848-bf113dc5a2f8</t>
  </si>
  <si>
    <t>Sushiworks</t>
  </si>
  <si>
    <t>http://www.sushiworks.com</t>
  </si>
  <si>
    <t>9cc9f9ed-95ff-ca17-3079-802e4e9a673e</t>
  </si>
  <si>
    <t>Sushma Anandu Publisher</t>
  </si>
  <si>
    <t>https://sushmaananduindiablog.wordpress.com/</t>
  </si>
  <si>
    <t>f37c83ce-3e90-27c2-064a-6e78ab24702d</t>
  </si>
  <si>
    <t>SUSHMA Buildtech</t>
  </si>
  <si>
    <t>http://www.sushma.co.in/</t>
  </si>
  <si>
    <t>ad69761a-52ae-9213-5433-6719b42e31e1</t>
  </si>
  <si>
    <t>Sushma Sharma</t>
  </si>
  <si>
    <t>http://www.konversai.com/home</t>
  </si>
  <si>
    <t>d0aa09f7-7dbe-52f6-2539-540834d4d119</t>
  </si>
  <si>
    <t>SUSI Partners AG</t>
  </si>
  <si>
    <t>http://www.susi-partners.ch</t>
  </si>
  <si>
    <t>195c88f3-cc11-7941-840e-f917d7e84fde</t>
  </si>
  <si>
    <t>SUSI&amp;James</t>
  </si>
  <si>
    <t>http://www.susiandjames.com/</t>
  </si>
  <si>
    <t>14e3b833-2918-fcb4-0971-dbe7cc7a76f5</t>
  </si>
  <si>
    <t>Susie</t>
  </si>
  <si>
    <t>http://www.susiedelivers.com/</t>
  </si>
  <si>
    <t>c4b1c4c3-12b6-45cc-45d0-29ba59af2af3</t>
  </si>
  <si>
    <t>Susie Kate Art</t>
  </si>
  <si>
    <t>http://susiekate.com</t>
  </si>
  <si>
    <t>e1d1db34-f921-5ce8-2b53-719343662136</t>
  </si>
  <si>
    <t>SusieCakes Holdings LLC</t>
  </si>
  <si>
    <t>https://www.susiecakes.com</t>
  </si>
  <si>
    <t>11966604-9a16-a509-919e-0c2e25b79cd6</t>
  </si>
  <si>
    <t>Susman Godfrey</t>
  </si>
  <si>
    <t>http://www.susmangodfrey.com</t>
  </si>
  <si>
    <t>a36c0491-677e-ae57-9a79-40e94a8802bc</t>
  </si>
  <si>
    <t>Suso</t>
  </si>
  <si>
    <t>http://www.suso.co.uk</t>
  </si>
  <si>
    <t>36d4f17a-da4f-7db6-80d0-17d0d7e414b1</t>
  </si>
  <si>
    <t>Suspend The Rules</t>
  </si>
  <si>
    <t>https://www.suspendtherules.com</t>
  </si>
  <si>
    <t>1d8f9afb-562b-be9c-8a02-ddd1d6985330</t>
  </si>
  <si>
    <t>Susquehanna</t>
  </si>
  <si>
    <t>http://www.susquehanna.net</t>
  </si>
  <si>
    <t>f67e4d31-ca5d-402e-ceda-b212021ab454</t>
  </si>
  <si>
    <t>Susquehanna Clean LLC</t>
  </si>
  <si>
    <t>http://www.susclean.com</t>
  </si>
  <si>
    <t>2fc1d75c-0795-cdd6-df92-9f1ac634d430</t>
  </si>
  <si>
    <t>Susquehanna County Career and Technology Center</t>
  </si>
  <si>
    <t>http://scctc.elklakeschool.org/</t>
  </si>
  <si>
    <t>64690c1f-a328-157e-9a4c-ddf6de1ee5c3</t>
  </si>
  <si>
    <t>Susquehanna Financial</t>
  </si>
  <si>
    <t>http://sig.com</t>
  </si>
  <si>
    <t>e19db36a-b45e-83d5-92fe-4b15950475bd</t>
  </si>
  <si>
    <t>Susquehanna Growth Equity</t>
  </si>
  <si>
    <t>http://www.sgep.com</t>
  </si>
  <si>
    <t>83522dc0-0926-3a64-8fd8-19034c5b7a67</t>
  </si>
  <si>
    <t>Susquehanna Health</t>
  </si>
  <si>
    <t>https://www.susquehannahealth.org/</t>
  </si>
  <si>
    <t>0af07c10-75ba-f907-59a5-a0f6fbc2420d</t>
  </si>
  <si>
    <t>Susquehanna International Group</t>
  </si>
  <si>
    <t>http://www.sig.com</t>
  </si>
  <si>
    <t>c02f1064-e8ce-9a13-f899-e19e9fc9fb97</t>
  </si>
  <si>
    <t>Susquehanna Private Capital</t>
  </si>
  <si>
    <t>https://spcllc.com</t>
  </si>
  <si>
    <t>ece061dc-edde-b3b7-380d-eefbe3b3d649</t>
  </si>
  <si>
    <t>Susquehanna University</t>
  </si>
  <si>
    <t>http://www.susqu.edu/</t>
  </si>
  <si>
    <t>da88ab0a-7d19-3d90-14b0-855820b38575</t>
  </si>
  <si>
    <t>Suss Buick GMC</t>
  </si>
  <si>
    <t>http://www.suss.net</t>
  </si>
  <si>
    <t>ce86b94c-4170-c7ad-5afe-60bdd5f541f5</t>
  </si>
  <si>
    <t>SUSS MicroTec</t>
  </si>
  <si>
    <t>https://www.suss.com</t>
  </si>
  <si>
    <t>cdc55856-1d4e-01dc-920c-512629451b94</t>
  </si>
  <si>
    <t>Susser Holdings Corporation</t>
  </si>
  <si>
    <t>http://www.susser.com/</t>
  </si>
  <si>
    <t>4927dd40-9359-888c-590e-e325047db64e</t>
  </si>
  <si>
    <t>Sussex Capital</t>
  </si>
  <si>
    <t>http://www.sussexcapitalgroup.com</t>
  </si>
  <si>
    <t>ab7be06f-09e9-d142-a77f-0e5a4ab8f7d2</t>
  </si>
  <si>
    <t>Sussex County Community College</t>
  </si>
  <si>
    <t>http://www.sussex.edu/</t>
  </si>
  <si>
    <t>99a88c12-5830-210d-def0-09d6791b4951</t>
  </si>
  <si>
    <t>Sussex Digital Marketing</t>
  </si>
  <si>
    <t>http://www.sussex-digital-marketing.co.uk</t>
  </si>
  <si>
    <t>cd79f597-cdd5-4d89-2350-ae73f46579dc</t>
  </si>
  <si>
    <t>Sussex Innovation Centre</t>
  </si>
  <si>
    <t>http://www.sinc.co.uk/</t>
  </si>
  <si>
    <t>c81bb9c0-7c7e-2ee7-95b4-a9da743f7c8d</t>
  </si>
  <si>
    <t>Sussex Place Ventures</t>
  </si>
  <si>
    <t>http://www.spventures.com</t>
  </si>
  <si>
    <t>9bd3c553-5a3f-378b-5591-1e8a0f6d042b</t>
  </si>
  <si>
    <t>Sussex Strategy Group</t>
  </si>
  <si>
    <t>http://www.sussex-strategy.com/</t>
  </si>
  <si>
    <t>cbfd4976-947a-89bb-ba1a-2063bca9d61b</t>
  </si>
  <si>
    <t>Sussex University</t>
  </si>
  <si>
    <t>http://www.sussex.ac.uk</t>
  </si>
  <si>
    <t>394ce140-8f2a-de2e-0854-f1b4f51ea392</t>
  </si>
  <si>
    <t>Sussex Wire</t>
  </si>
  <si>
    <t>http://www.sussexwire.com</t>
  </si>
  <si>
    <t>290fa009-8375-2662-b20e-da0efaad3ae0</t>
  </si>
  <si>
    <t>Sussexprecision</t>
  </si>
  <si>
    <t>http://www.sussexprecision.co.uk/</t>
  </si>
  <si>
    <t>bd1d32e5-8f04-77d1-7ce4-216c8dd27685</t>
  </si>
  <si>
    <t>Sussman Consultants</t>
  </si>
  <si>
    <t>http://www.sussmanconsultants.com</t>
  </si>
  <si>
    <t>49d72358-29e8-8bb1-d0f8-11df87b78e8c</t>
  </si>
  <si>
    <t>Sustain</t>
  </si>
  <si>
    <t>http://sustainnatural.com</t>
  </si>
  <si>
    <t>de7be39c-1112-c89e-da83-14e6433847e3</t>
  </si>
  <si>
    <t>http://www.sustainsolutions.com</t>
  </si>
  <si>
    <t>12a83993-4741-748f-42a2-a0d07ff3293c</t>
  </si>
  <si>
    <t>SustainabiliTV</t>
  </si>
  <si>
    <t>http://www.lugarpilipinas.com</t>
  </si>
  <si>
    <t>028db418-21a3-4630-8f14-ba5aa11a5511</t>
  </si>
  <si>
    <t>SustainAbility</t>
  </si>
  <si>
    <t>http://www.sustainability.com/</t>
  </si>
  <si>
    <t>d2a23933-f6a9-7775-0802-84647bb2d9f8</t>
  </si>
  <si>
    <t>Sustainability Centre</t>
  </si>
  <si>
    <t>http://www.sustainability-centre.org/</t>
  </si>
  <si>
    <t>393c07f6-3051-becf-a173-6f3cad37f8eb</t>
  </si>
  <si>
    <t>Sustainability Dashboard</t>
  </si>
  <si>
    <t>http://www.green2sustainable.com</t>
  </si>
  <si>
    <t>5a0a49c3-150d-9329-5de2-5bc3897c527a</t>
  </si>
  <si>
    <t>Sustainability Excellence Arabia</t>
  </si>
  <si>
    <t>http://sustainabilityexcellence.com/</t>
  </si>
  <si>
    <t>7ff2ca55-ca1a-b32c-a443-f7ce462f363d</t>
  </si>
  <si>
    <t>Sustainability Hub</t>
  </si>
  <si>
    <t>http://www.sustainabilityhub.no</t>
  </si>
  <si>
    <t>8cdef96b-d85a-85b4-fca5-388e5b480baa</t>
  </si>
  <si>
    <t>Sustainability Incubator</t>
  </si>
  <si>
    <t>http://www.sustainability-incubator.com/</t>
  </si>
  <si>
    <t>c0daf4ac-02ff-c83a-7652-c63e3039920b</t>
  </si>
  <si>
    <t>Sustainability Initiative</t>
  </si>
  <si>
    <t>http://sustainabilityinitiative.com/</t>
  </si>
  <si>
    <t>9d3a279e-455a-1e59-df50-c83f85a8ef3d</t>
  </si>
  <si>
    <t>Sustainability Investment Leadership Council</t>
  </si>
  <si>
    <t>https://silcny.com</t>
  </si>
  <si>
    <t>185caa55-e677-b1ab-e02f-255b720ce9b1</t>
  </si>
  <si>
    <t>Sustainability Knowledge Group</t>
  </si>
  <si>
    <t>http://sustainabilityknowledgegroup.com/</t>
  </si>
  <si>
    <t>e84effe4-d7bc-8b38-f065-207fc1d94e49</t>
  </si>
  <si>
    <t>Sustainability Roundtable</t>
  </si>
  <si>
    <t>http://www.sustainround.com</t>
  </si>
  <si>
    <t>a8de2e76-fe42-8644-fa20-2e715ed9e0d4</t>
  </si>
  <si>
    <t>Sustainability Television</t>
  </si>
  <si>
    <t>https://www.sustainabilitytelevision.com/</t>
  </si>
  <si>
    <t>60a947c2-708b-c9b0-333d-f2e25b3e250a</t>
  </si>
  <si>
    <t>Sustainabilty Ventures</t>
  </si>
  <si>
    <t>http://sustainabilityventures.ca</t>
  </si>
  <si>
    <t>2714e7dd-51a9-0ab1-53ec-5fa2848959ac</t>
  </si>
  <si>
    <t>Sustainable Accounting Standards Board (SASB)</t>
  </si>
  <si>
    <t>http://www.sasb.org</t>
  </si>
  <si>
    <t>a76161d2-fbeb-4a0a-ca6d-91713547b8ba</t>
  </si>
  <si>
    <t>Sustainable Agriculture Initiative Platform</t>
  </si>
  <si>
    <t>http://www.saiplatform.org/</t>
  </si>
  <si>
    <t>a9cfb747-2b08-3935-cb17-57ba6fee6f72</t>
  </si>
  <si>
    <t>Sustainable Agro-commercial Finance Ltd. (SAFL)</t>
  </si>
  <si>
    <t>http://safl.in/</t>
  </si>
  <si>
    <t>ca980db5-875d-14f1-9b4f-8085fa884824</t>
  </si>
  <si>
    <t>Sustainable America Foundation</t>
  </si>
  <si>
    <t>http://www.sustainableamerica.org</t>
  </si>
  <si>
    <t>be085df2-3371-1a9f-4d4b-0c1a215e8a4f</t>
  </si>
  <si>
    <t>Sustainable Apparel Coalition</t>
  </si>
  <si>
    <t>http://apparelcoalition.org</t>
  </si>
  <si>
    <t>2695faab-52e5-e7c5-6328-fd7e78c18a9f</t>
  </si>
  <si>
    <t>Sustainable Asset Management</t>
  </si>
  <si>
    <t>http://www.sustainable.com.sg</t>
  </si>
  <si>
    <t>c0c301cb-5940-3ec6-9fdf-50a4e6b4d87f</t>
  </si>
  <si>
    <t>Sustainable Beverage Technologies</t>
  </si>
  <si>
    <t>http://www.sbevs.com</t>
  </si>
  <si>
    <t>0aa1d089-63fa-05bc-c1e0-8c924e78f79a</t>
  </si>
  <si>
    <t>Sustainable Business Australia</t>
  </si>
  <si>
    <t>http://www.sba.asn.au/sba/default.asp</t>
  </si>
  <si>
    <t>3c245dea-4bda-5e1f-f47c-1391a4a72bd3</t>
  </si>
  <si>
    <t>Sustainable Collection Services</t>
  </si>
  <si>
    <t>http://www.sustainablecollections.com/about-scs/</t>
  </si>
  <si>
    <t>8c8af78d-4300-dd65-7548-84b0cdf6a24a</t>
  </si>
  <si>
    <t>Sustainable Conservation</t>
  </si>
  <si>
    <t>http://www.suscon.org</t>
  </si>
  <si>
    <t>52211c65-3170-956f-ecd9-2c09a4b279be</t>
  </si>
  <si>
    <t>Sustainable Development Commission</t>
  </si>
  <si>
    <t>http://www.sd-commission.org.uk/</t>
  </si>
  <si>
    <t>a22b05fa-2dc1-4a9f-9738-decc05085dff</t>
  </si>
  <si>
    <t>Sustainable Development Solutions Network</t>
  </si>
  <si>
    <t>http://www.sdsnedu.org</t>
  </si>
  <si>
    <t>9f9d91a9-cdc1-fdf7-6061-bd1bb45f43c7</t>
  </si>
  <si>
    <t>Sustainable Development Technology</t>
  </si>
  <si>
    <t>http://www.sdtc.ca</t>
  </si>
  <si>
    <t>835fd2a4-008d-3079-c85c-39360b6788f6</t>
  </si>
  <si>
    <t>Sustainable Development Technology Canada</t>
  </si>
  <si>
    <t>https://www.sdtc.ca</t>
  </si>
  <si>
    <t>22f1f037-10b2-a227-c18b-a95511b520a2</t>
  </si>
  <si>
    <t>Sustainable Development Unit</t>
  </si>
  <si>
    <t>http://www.sduhealth.org.uk</t>
  </si>
  <si>
    <t>48681184-8aaa-4a9c-d5e4-769537b71c8d</t>
  </si>
  <si>
    <t>Sustainable Earth Solutions, Inc.</t>
  </si>
  <si>
    <t>http://sustainableearthsolutions.com/</t>
  </si>
  <si>
    <t>c7c5a330-9759-a67d-e125-e58c9c99cf21</t>
  </si>
  <si>
    <t>Sustainable Edge</t>
  </si>
  <si>
    <t>http://www.sustainable-edge.com/</t>
  </si>
  <si>
    <t>f1f5c7db-20c1-edb1-f79a-def30de0cf3b</t>
  </si>
  <si>
    <t>Sustainable Energy &amp; Agriculture Technology</t>
  </si>
  <si>
    <t>http://www.sustainable-energy-and-agriculture-technology.com</t>
  </si>
  <si>
    <t>4571332b-29b0-3a64-78e1-f0a5ebe94295</t>
  </si>
  <si>
    <t>Sustainable Energy Association of Australia</t>
  </si>
  <si>
    <t>http://www.seaaus.com.au/</t>
  </si>
  <si>
    <t>b8d3915f-144e-a584-7798-d7229d9140d7</t>
  </si>
  <si>
    <t>Sustainable Energy Association of Singapore</t>
  </si>
  <si>
    <t>http://seas.org.sg</t>
  </si>
  <si>
    <t>128ea270-f259-58b9-bf9c-86b5594864bd</t>
  </si>
  <si>
    <t>Sustainable Energy for All</t>
  </si>
  <si>
    <t>http://www.se4all.org/</t>
  </si>
  <si>
    <t>71307d63-f4d8-f442-86b8-4adf0ab7d672</t>
  </si>
  <si>
    <t>Sustainable Energy Fund</t>
  </si>
  <si>
    <t>http://www.thesef.org/</t>
  </si>
  <si>
    <t>6070c988-9d33-00bf-f237-92f64275a982</t>
  </si>
  <si>
    <t>Sustainable Environmental Enterprises</t>
  </si>
  <si>
    <t>http://seethemovement.com/</t>
  </si>
  <si>
    <t>446b157d-9846-aa25-ec33-0a7805cb07d3</t>
  </si>
  <si>
    <t>Sustainable Food Development</t>
  </si>
  <si>
    <t>http://www.sustainablefooddevelopment.com</t>
  </si>
  <si>
    <t>62ae92f8-5bbe-9d17-7f9e-fdd409dc6b38</t>
  </si>
  <si>
    <t>Sustainable Food Lab</t>
  </si>
  <si>
    <t>http://www.sustainablefoodlab.org</t>
  </si>
  <si>
    <t>29ee6a58-253c-d639-8a42-dab5e059d0de</t>
  </si>
  <si>
    <t>Sustainable Green Fuel Enterprise (SGFE)</t>
  </si>
  <si>
    <t>http://www.sgfe-cambodia.com/</t>
  </si>
  <si>
    <t>d33fc45f-9a33-2795-196a-6b2138e57b75</t>
  </si>
  <si>
    <t>Sustainable Growth Fund</t>
  </si>
  <si>
    <t>http://www.sustainablemanagement.com</t>
  </si>
  <si>
    <t>861ceb6a-eef7-ae4b-b310-128d1f1e401c</t>
  </si>
  <si>
    <t>Sustainable Growth SEO</t>
  </si>
  <si>
    <t>http://www.sustainablegrowthseo.com/</t>
  </si>
  <si>
    <t>32fb5886-eca9-16e1-9970-9c4570bd09bd</t>
  </si>
  <si>
    <t>Sustainable Harvest Technologies</t>
  </si>
  <si>
    <t>http://www.sustainableharvest.com/</t>
  </si>
  <si>
    <t>f5f03693-54a9-6e78-4a38-3de7cd056a98</t>
  </si>
  <si>
    <t>Sustainable Health Enterprises</t>
  </si>
  <si>
    <t>http://sheinnovates.com</t>
  </si>
  <si>
    <t>f4cfd4ab-d3b2-8487-9393-57b8060bc1e0</t>
  </si>
  <si>
    <t>Sustainable Healthcare Foundation</t>
  </si>
  <si>
    <t>http://www.cfwshops.org/</t>
  </si>
  <si>
    <t>f91d0d9c-10b1-5866-da0b-2b5712189d06</t>
  </si>
  <si>
    <t>Sustainable Industries</t>
  </si>
  <si>
    <t>http://sustainableindustries.com</t>
  </si>
  <si>
    <t>80ad205a-1dad-e0eb-445c-0e68163a61a5</t>
  </si>
  <si>
    <t>Sustainable Innovation</t>
  </si>
  <si>
    <t>http://www.sust.se/en/</t>
  </si>
  <si>
    <t>abc28338-1993-60b5-7eb2-f47c242569f1</t>
  </si>
  <si>
    <t>Sustainable Innovations</t>
  </si>
  <si>
    <t>http://www.sustainableinnov.com/</t>
  </si>
  <si>
    <t>7be649be-c371-dddf-d452-978a36567399</t>
  </si>
  <si>
    <t>Sustainable Insight Capital Management</t>
  </si>
  <si>
    <t>https://www.sicm.com</t>
  </si>
  <si>
    <t>dbf38cde-04a6-1ac3-6fbb-29815b134219</t>
  </si>
  <si>
    <t>Sustainable Laboratories</t>
  </si>
  <si>
    <t>http://www.sustainabilitylabs.org</t>
  </si>
  <si>
    <t>2f29ee78-7567-d507-1ace-e7a7d6e0c113</t>
  </si>
  <si>
    <t>Sustainable Life Media</t>
  </si>
  <si>
    <t>http://www.sustainablebrands.com/sustainablelifemedia</t>
  </si>
  <si>
    <t>b67ae825-7f54-35fd-6bdf-6a69e238d381</t>
  </si>
  <si>
    <t>Sustainable Local Food Investment Group</t>
  </si>
  <si>
    <t>http://www.slofig.com</t>
  </si>
  <si>
    <t>b4f3cfc2-6863-ee88-625c-2540d57d8093</t>
  </si>
  <si>
    <t>Sustainable Marine Energy</t>
  </si>
  <si>
    <t>http://www.sustainablemarine.com</t>
  </si>
  <si>
    <t>78a6a998-82c0-1940-6517-a76fea011945</t>
  </si>
  <si>
    <t>Sustainable MicroFarms</t>
  </si>
  <si>
    <t>http://techli.com</t>
  </si>
  <si>
    <t>65cef951-a785-66a1-dbfd-8fe74cb69bb7</t>
  </si>
  <si>
    <t>Sustainable Oils,LLC</t>
  </si>
  <si>
    <t>http://www.susoils.com</t>
  </si>
  <si>
    <t>2273e366-0de2-6050-4aa0-a52360d1ee66</t>
  </si>
  <si>
    <t>Sustainable Organic Integrated Livelihoods</t>
  </si>
  <si>
    <t>dbafd61e-dbfb-2759-f454-67fd8d7d65af</t>
  </si>
  <si>
    <t>Sustainable Performance</t>
  </si>
  <si>
    <t>http://www.sustainable-performance.org</t>
  </si>
  <si>
    <t>cab08096-281d-17f2-67e1-c52361e9623c</t>
  </si>
  <si>
    <t>Sustainable Performance Group</t>
  </si>
  <si>
    <t>http://www.sustainablepg.com</t>
  </si>
  <si>
    <t>0a12e34c-fec7-1271-2753-27f6dc8687e6</t>
  </si>
  <si>
    <t>Sustainable Power</t>
  </si>
  <si>
    <t>http://sustainablepower.eu/</t>
  </si>
  <si>
    <t>54ff62c7-3e2a-cc13-0e60-754dca6b1802</t>
  </si>
  <si>
    <t>Sustainable Power Systems</t>
  </si>
  <si>
    <t>http://www.sustainablepowersystems.com/</t>
  </si>
  <si>
    <t>44d4e0a6-9995-73bd-3526-d94fd8671aaf</t>
  </si>
  <si>
    <t>Sustainable Real Estate Solutions</t>
  </si>
  <si>
    <t>http://www.srmnetwork.com</t>
  </si>
  <si>
    <t>b82b2fcb-93a5-09aa-3996-0a2a1147c8ad</t>
  </si>
  <si>
    <t>Sustainable Real Estate Solutions (SRS)</t>
  </si>
  <si>
    <t>http://paceworx.com</t>
  </si>
  <si>
    <t>bc42d425-093b-6e6d-aca6-ab81c4f70e9f</t>
  </si>
  <si>
    <t>Sustainable Reference</t>
  </si>
  <si>
    <t>http://www.sureplanet.com</t>
  </si>
  <si>
    <t>12048d84-4a8e-976e-e532-0575a707321f</t>
  </si>
  <si>
    <t>Sustainable Resource Ventures</t>
  </si>
  <si>
    <t>http://www.sustainvc.com</t>
  </si>
  <si>
    <t>ccc11ee8-e5d3-56db-317f-0392225bf35f</t>
  </si>
  <si>
    <t>Sustainable Seattle</t>
  </si>
  <si>
    <t>http://sustainableseattle.org/</t>
  </si>
  <si>
    <t>deafab07-a76d-b4a5-e558-bded7fbb81f8</t>
  </si>
  <si>
    <t>Sustainable Silicon Valley</t>
  </si>
  <si>
    <t>http://www.wp.sustainablesv.org</t>
  </si>
  <si>
    <t>7ebca34f-ad4b-0620-d08b-102806f3ce9f</t>
  </si>
  <si>
    <t>Sustainable Solutions</t>
  </si>
  <si>
    <t>http://www.sustainablesolutions.com</t>
  </si>
  <si>
    <t>06a87802-86bc-53ba-abd0-9c3798a44f3b</t>
  </si>
  <si>
    <t>Sustainable Solutions Corporation</t>
  </si>
  <si>
    <t>http://www.sustainablesolutionscorporation.com/</t>
  </si>
  <si>
    <t>8b4992f7-3041-b66e-884a-6f15ff5f4c2f</t>
  </si>
  <si>
    <t>Sustainable Startup</t>
  </si>
  <si>
    <t>http://sustainablestartup.com/</t>
  </si>
  <si>
    <t>7ad7f5d8-0991-8c50-cf43-e14c5b2efe53</t>
  </si>
  <si>
    <t>Sustainable Startups</t>
  </si>
  <si>
    <t>http://www.sustainablestartups.org/</t>
  </si>
  <si>
    <t>c6cd6ea7-3efe-164a-ec2e-ad8fc728fd02</t>
  </si>
  <si>
    <t>Sustainable Storm Solutions</t>
  </si>
  <si>
    <t>http://www.sustainablestormsolutions.com</t>
  </si>
  <si>
    <t>3d38885e-6d43-566a-9645-03b3689501b8</t>
  </si>
  <si>
    <t>Sustainable Stride</t>
  </si>
  <si>
    <t>http://www.sustainablestride.com</t>
  </si>
  <si>
    <t>2f6fa220-7cbd-5efd-1cbd-49c0f6dd9359</t>
  </si>
  <si>
    <t>Sustainable Surplus Exchange</t>
  </si>
  <si>
    <t>http://www.sustainablesurplus.org</t>
  </si>
  <si>
    <t>f6ac4174-8c0b-6d5d-1b52-02fe3d53d456</t>
  </si>
  <si>
    <t>Sustainable Table</t>
  </si>
  <si>
    <t>http://www.sustainabletable.org.au/</t>
  </si>
  <si>
    <t>88d9bca0-9990-361e-94d0-bcccca8168bd</t>
  </si>
  <si>
    <t>Sustainable Technologies Fund</t>
  </si>
  <si>
    <t>http://www.stechpartner.com</t>
  </si>
  <si>
    <t>1737ab45-b79b-b0e8-de15-8d3dceaa78de</t>
  </si>
  <si>
    <t>Sustainable Travel International</t>
  </si>
  <si>
    <t>http://sustainabletravel.org</t>
  </si>
  <si>
    <t>af26cc83-d779-a30a-7e56-9421e8e7405c</t>
  </si>
  <si>
    <t>Sustainable Valley Technology Group</t>
  </si>
  <si>
    <t>http://sustainablevalley.technology/</t>
  </si>
  <si>
    <t>1b34a0ac-99da-956b-c77c-46386c5d1890</t>
  </si>
  <si>
    <t>Sustainable Ventures</t>
  </si>
  <si>
    <t>http://www.sustainableventures.co.uk/</t>
  </si>
  <si>
    <t>36e61974-7522-3c99-02ec-d971a68b7eee</t>
  </si>
  <si>
    <t>Sustainable Web Solutions</t>
  </si>
  <si>
    <t>http://www.sws.za.net</t>
  </si>
  <si>
    <t>b748cbf3-236c-d5df-bd00-1f0b5124c34f</t>
  </si>
  <si>
    <t>Sustainable Websites</t>
  </si>
  <si>
    <t>http://www.sustainablewebsites.com</t>
  </si>
  <si>
    <t>e87b2bac-c0bb-732c-f0be-a0f8d4cdca8b</t>
  </si>
  <si>
    <t>Sustainable Works</t>
  </si>
  <si>
    <t>http://www.sustainableworks.org/</t>
  </si>
  <si>
    <t>da5fe143-22a5-348f-b7f2-8efc8e2a2ec4</t>
  </si>
  <si>
    <t>SustainableBizDesign</t>
  </si>
  <si>
    <t>http://sustainablebizdesign.com</t>
  </si>
  <si>
    <t>95bcda01-dac5-c2de-61e6-180bf500efbe</t>
  </si>
  <si>
    <t>sustainableIT</t>
  </si>
  <si>
    <t>http://www.sustainableit.co.za</t>
  </si>
  <si>
    <t>a1589358-fff6-c1f2-5879-97f10fbf2421</t>
  </si>
  <si>
    <t>SustainableWorks NYC</t>
  </si>
  <si>
    <t>http://www.cuny.edu/about/resources/sustainability/about-us/worksnyc.htm</t>
  </si>
  <si>
    <t>411c5c8b-f44b-7062-ba34-482da67ef0f7</t>
  </si>
  <si>
    <t>Sustainablog</t>
  </si>
  <si>
    <t>http://sustainablog.org/</t>
  </si>
  <si>
    <t>4ce790e6-9ed5-9442-a43d-b1886e055ed8</t>
  </si>
  <si>
    <t>Sustainably</t>
  </si>
  <si>
    <t>http://www.sustainably.co/</t>
  </si>
  <si>
    <t>888b3267-a344-4753-38cb-db870ac31b6f</t>
  </si>
  <si>
    <t>Sustainably Fresh Foods</t>
  </si>
  <si>
    <t>http://sustainablyfreshfoods.com</t>
  </si>
  <si>
    <t>ce52a085-1d9f-f7c2-240b-42756abb7fbf</t>
  </si>
  <si>
    <t>Sustainabody</t>
  </si>
  <si>
    <t>http://sustainabody.co</t>
  </si>
  <si>
    <t>cead3ad5-459e-980d-c96b-35b8a114e75d</t>
  </si>
  <si>
    <t>Sustainalytics</t>
  </si>
  <si>
    <t>http://www.sustainalytics.com/</t>
  </si>
  <si>
    <t>6e635643-a4a7-f3b6-ffc1-ce7a1439cbf7</t>
  </si>
  <si>
    <t>Sustaination</t>
  </si>
  <si>
    <t>http://sustaination.co</t>
  </si>
  <si>
    <t>43c85a4e-cbd8-401c-0065-8990f1acc8a8</t>
  </si>
  <si>
    <t>Sustainatopia.com</t>
  </si>
  <si>
    <t>http://www.sustainatopia.com</t>
  </si>
  <si>
    <t>c01eb311-d1a2-440d-8ff2-9f8e9e57a683</t>
  </si>
  <si>
    <t>Sustainaville</t>
  </si>
  <si>
    <t>http://sustainaville.org/</t>
  </si>
  <si>
    <t>727e4e60-1961-27a3-d485-4811de6cd173</t>
  </si>
  <si>
    <t>Sustainer Homes</t>
  </si>
  <si>
    <t>http://sustainerhomes.nl/</t>
  </si>
  <si>
    <t>245fe7c6-69fc-84a5-7ff2-fdc9515cf078</t>
  </si>
  <si>
    <t>Sustainia</t>
  </si>
  <si>
    <t>http://www.sustainia.me</t>
  </si>
  <si>
    <t>9d349b1f-ab34-9ded-0ce8-93a2b5304fdb</t>
  </si>
  <si>
    <t>Sustaining Technologies</t>
  </si>
  <si>
    <t>http://sustainingtechnologies.com</t>
  </si>
  <si>
    <t>6c5eaccd-ff4e-a5a5-e065-96ef2c400cec</t>
  </si>
  <si>
    <t>SustainIt</t>
  </si>
  <si>
    <t>http://sustainitsolutions.com/</t>
  </si>
  <si>
    <t>9f9293d3-9175-81d5-8061-21a7329fa6eb</t>
  </si>
  <si>
    <t>Sustainiverse</t>
  </si>
  <si>
    <t>http://www.sustainiverse.org</t>
  </si>
  <si>
    <t>0390bd0a-66d4-2709-04c4-a8dc0ae126be</t>
  </si>
  <si>
    <t>SustainTech India</t>
  </si>
  <si>
    <t>http://www.sustaintech.in/</t>
  </si>
  <si>
    <t>1ca4d65f-cc53-925b-d945-f4be6b77644e</t>
  </si>
  <si>
    <t>SustainU</t>
  </si>
  <si>
    <t>http://www.sustainuclothing.com</t>
  </si>
  <si>
    <t>7f15807a-38d7-2625-0ddb-b8f1877d0d3e</t>
  </si>
  <si>
    <t>Sustainvest Asset Management, LLC</t>
  </si>
  <si>
    <t>http://www.sustainvestmanagement.com</t>
  </si>
  <si>
    <t>12ff8481-a47e-7a36-ff2c-78348f441078</t>
  </si>
  <si>
    <t>SustainX</t>
  </si>
  <si>
    <t>http://www.sustainx.com</t>
  </si>
  <si>
    <t>88608bca-db23-4ffa-19af-78c531e20955</t>
  </si>
  <si>
    <t>SustAnalyze</t>
  </si>
  <si>
    <t>http://sustanalyze.com/</t>
  </si>
  <si>
    <t>c0e531d9-0a73-d590-6cf4-031292db1f8a</t>
  </si>
  <si>
    <t>Sustansiya</t>
  </si>
  <si>
    <t>http://www.sustansiya.com</t>
  </si>
  <si>
    <t>89666b54-7140-d021-adfd-b00563382a87</t>
  </si>
  <si>
    <t>SUSTAY</t>
  </si>
  <si>
    <t>http://www.sustay.nl/</t>
  </si>
  <si>
    <t>a81147c8-3e74-bfa4-d5d9-74c3978301ee</t>
  </si>
  <si>
    <t>Susteen</t>
  </si>
  <si>
    <t>http://susteen.com/</t>
  </si>
  <si>
    <t>899a8bb0-8166-52ef-11ee-3cff3c0a8444</t>
  </si>
  <si>
    <t>Susten Solar</t>
  </si>
  <si>
    <t>http://www.sustensolar.com/</t>
  </si>
  <si>
    <t>8c9d2864-db62-a1a8-747b-eb08f440d764</t>
  </si>
  <si>
    <t>Sustenir Agriculture</t>
  </si>
  <si>
    <t>http://www.susteniragriculture.com/</t>
  </si>
  <si>
    <t>e74bba0a-310c-d7e4-3cb7-dc6ad3c50ce3</t>
  </si>
  <si>
    <t>Sustenteco</t>
  </si>
  <si>
    <t>http://sustentecogau.blogspot.com</t>
  </si>
  <si>
    <t>7ce511b5-3868-5659-0ecf-b88298efbf00</t>
  </si>
  <si>
    <t>Susteq</t>
  </si>
  <si>
    <t>http://www.susteq.nl/</t>
  </si>
  <si>
    <t>18c1d4fb-d9b5-de72-c2e3-e8c35dc13177</t>
  </si>
  <si>
    <t>Sustonable</t>
  </si>
  <si>
    <t>http://www.sustonable.com/</t>
  </si>
  <si>
    <t>d4cd4abc-65a2-546b-089b-ac08bf528ef2</t>
  </si>
  <si>
    <t>Sustoo</t>
  </si>
  <si>
    <t>http://www.sustoo.com</t>
  </si>
  <si>
    <t>01ff6446-2f28-4626-38f2-54deef25e5f0</t>
  </si>
  <si>
    <t>SustPro</t>
  </si>
  <si>
    <t>http://www.sustpro.com/</t>
  </si>
  <si>
    <t>e3d8d9e1-623c-2f83-5659-1643bc7631f3</t>
  </si>
  <si>
    <t>Sustrana</t>
  </si>
  <si>
    <t>http://www.sustrana.com</t>
  </si>
  <si>
    <t>fe33885c-2dfa-80b6-c760-1b4d6efb5258</t>
  </si>
  <si>
    <t>Susty Party</t>
  </si>
  <si>
    <t>http://www.sustyparty.com</t>
  </si>
  <si>
    <t>88107c60-646f-f90d-2af5-a8dce48a57ae</t>
  </si>
  <si>
    <t>Susu Kambing Etawa JINNAN</t>
  </si>
  <si>
    <t>http://susukambings.soup.io/</t>
  </si>
  <si>
    <t>8dc455bd-66e5-8fcd-d9b3-e52fdf17cc34</t>
  </si>
  <si>
    <t>Susu Lunchbox</t>
  </si>
  <si>
    <t>http://www.susulunchbox.com/</t>
  </si>
  <si>
    <t>ee154c30-482d-8a73-3d67-198b72a14ad5</t>
  </si>
  <si>
    <t>SusuAI</t>
  </si>
  <si>
    <t>https://susu-ai.com</t>
  </si>
  <si>
    <t>e78d93e3-0e13-e5d4-d5d0-062d43268b5f</t>
  </si>
  <si>
    <t>Susuh</t>
  </si>
  <si>
    <t>http://www.susuh.de</t>
  </si>
  <si>
    <t>84562cbd-2471-38d5-65ac-13bd36babc14</t>
  </si>
  <si>
    <t>Susurrus</t>
  </si>
  <si>
    <t>http://www.susurrus.io/</t>
  </si>
  <si>
    <t>17ee4abb-e366-61d6-bc2e-067b210a80cb</t>
  </si>
  <si>
    <t>sutaisyk.lt</t>
  </si>
  <si>
    <t>https://sutaisyk.lt</t>
  </si>
  <si>
    <t>885ddfe4-2679-bbab-d399-1c54fd7155cb</t>
  </si>
  <si>
    <t>SUtalk</t>
  </si>
  <si>
    <t>http://apps.facebook.com/sutalks</t>
  </si>
  <si>
    <t>4b7cc3d5-1709-23e1-8afa-2a16bf91406f</t>
  </si>
  <si>
    <t>Sutapa Sanyal</t>
  </si>
  <si>
    <t>https://sutapasanyal.org/</t>
  </si>
  <si>
    <t>a1c872f9-c155-d925-05fa-3393e99851b6</t>
  </si>
  <si>
    <t>Sutardja Ventures</t>
  </si>
  <si>
    <t>http://scet.berkeley.edu/</t>
  </si>
  <si>
    <t>dd74d700-b39a-17c4-1e23-5093c4536f9e</t>
  </si>
  <si>
    <t>Sutariya</t>
  </si>
  <si>
    <t>http://www.sutariya.com</t>
  </si>
  <si>
    <t>e772ca40-eff7-676e-5797-d3a6aeec8fa5</t>
  </si>
  <si>
    <t>Sutcliffe &amp; Associates Management Consultants</t>
  </si>
  <si>
    <t>http://iansutcliffe.com</t>
  </si>
  <si>
    <t>4bc41d6b-3a13-f4cb-f9a2-d6a8fffd422b</t>
  </si>
  <si>
    <t>Sutcliffe Insurance Brokers</t>
  </si>
  <si>
    <t>http://www.sutcliffeinsurance.co.uk/</t>
  </si>
  <si>
    <t>bfff9c3e-09e9-eab5-69f8-de871ebacd8e</t>
  </si>
  <si>
    <t>Sutcliffe Solloway &amp; Co Ltd.</t>
  </si>
  <si>
    <t>http://www.sutcliffe-insurance.co.uk/</t>
  </si>
  <si>
    <t>15eb40c2-fa17-14f8-f972-5355c5794e00</t>
  </si>
  <si>
    <t>Sutera Medical spa</t>
  </si>
  <si>
    <t>http://suteraspa.com</t>
  </si>
  <si>
    <t>896f876a-7626-6f2c-9abb-39998a064c9c</t>
  </si>
  <si>
    <t>Suterra, LLC</t>
  </si>
  <si>
    <t>http://suterra.com</t>
  </si>
  <si>
    <t>0061c885-7e42-e17d-7058-6a0fb7229e7c</t>
  </si>
  <si>
    <t>Sutherland</t>
  </si>
  <si>
    <t>http://www.sutherlandglobal.com</t>
  </si>
  <si>
    <t>7812260c-7e86-567f-1ac3-d58121cecf9f</t>
  </si>
  <si>
    <t>Sutherland Asbill &amp; Brennan LLP</t>
  </si>
  <si>
    <t>http://www.sutherland.com</t>
  </si>
  <si>
    <t>f6eb375b-d06a-7944-a2b1-9e5fb1405d99</t>
  </si>
  <si>
    <t>Sutherland Global Services</t>
  </si>
  <si>
    <t>http://www.suth.com</t>
  </si>
  <si>
    <t>8594f42b-7895-6205-372a-1eebcbcd52f7</t>
  </si>
  <si>
    <t>Sutherland Perennials Group</t>
  </si>
  <si>
    <t>http://perennialsandsutherland.com</t>
  </si>
  <si>
    <t>0563bbf6-d900-8ee6-febd-b56264b97fd9</t>
  </si>
  <si>
    <t>SutherlandGold Group</t>
  </si>
  <si>
    <t>http://www.sutherlandgold.com</t>
  </si>
  <si>
    <t>531e2d0d-7d5a-5e6e-8bb5-55558b5f64a2</t>
  </si>
  <si>
    <t>SUTIMCo</t>
  </si>
  <si>
    <t>http://suti.com</t>
  </si>
  <si>
    <t>8f6f0870-8ba6-160c-ecf5-b6f42d1f77d5</t>
  </si>
  <si>
    <t>SutiSoft, Inc.</t>
  </si>
  <si>
    <t>http://www.sutisoft.com</t>
  </si>
  <si>
    <t>f9f56a31-8fca-28dc-85e3-9fdcd55b61b5</t>
  </si>
  <si>
    <t>Sutor Bank</t>
  </si>
  <si>
    <t>https://www.sutorbank.de/</t>
  </si>
  <si>
    <t>abede4ef-194a-296d-7a6e-9f2bec50e925</t>
  </si>
  <si>
    <t>Sutori</t>
  </si>
  <si>
    <t>https://www.sutori.com/</t>
  </si>
  <si>
    <t>62817563-f23d-7209-96c6-9c1532ca8149</t>
  </si>
  <si>
    <t>Sutorial</t>
  </si>
  <si>
    <t>http://www.sutorial.com/</t>
  </si>
  <si>
    <t>e84d8dac-4379-a0a3-2973-5fc36be4372a</t>
  </si>
  <si>
    <t>Sutoro</t>
  </si>
  <si>
    <t>http://sutoro.web.id</t>
  </si>
  <si>
    <t>99b17c90-9a97-19ef-f921-6bf31f3c7c58</t>
  </si>
  <si>
    <t>Sutra Job Board Network</t>
  </si>
  <si>
    <t>http://sutra.biz</t>
  </si>
  <si>
    <t>7143b468-ea26-ac01-de30-4a23a1d2511b</t>
  </si>
  <si>
    <t>Sutra Logistics</t>
  </si>
  <si>
    <t>http://www.sutralogistics.com</t>
  </si>
  <si>
    <t>3aa51370-147a-72bf-ccc9-0c61ab1172ed</t>
  </si>
  <si>
    <t>Sutra People Solutions Pvt. Ltd.</t>
  </si>
  <si>
    <t>http://sutrahr.com</t>
  </si>
  <si>
    <t>0d0f1e95-0083-6480-7ea7-81958ac70747</t>
  </si>
  <si>
    <t>Sutra Relocations</t>
  </si>
  <si>
    <t>http://www.sutrarelocations.com</t>
  </si>
  <si>
    <t>244e8447-9a46-bf71-3f70-23a880e3bd89</t>
  </si>
  <si>
    <t>SutraLite</t>
  </si>
  <si>
    <t>http://www.sutralite.com</t>
  </si>
  <si>
    <t>a07aaa6e-4571-db6a-4678-4a2c4fa1cae1</t>
  </si>
  <si>
    <t>SuTree</t>
  </si>
  <si>
    <t>http://www.sutree.com</t>
  </si>
  <si>
    <t>b3c77f50-ec6c-dc99-2d32-6c58297f270c</t>
  </si>
  <si>
    <t>Sutrix Media</t>
  </si>
  <si>
    <t>http://sutrixmedia.com/</t>
  </si>
  <si>
    <t>c8ecc788-573e-6455-1e39-69caf56e0103</t>
  </si>
  <si>
    <t>Sutro</t>
  </si>
  <si>
    <t>http://www.mysutro.com</t>
  </si>
  <si>
    <t>d54e9a8b-c344-5f82-b2ae-5c7605706f24</t>
  </si>
  <si>
    <t>Sutro Biopharma</t>
  </si>
  <si>
    <t>http://www.sutrobio.com</t>
  </si>
  <si>
    <t>58e07746-e04c-65b5-be9d-0f214e952a02</t>
  </si>
  <si>
    <t>Sutro Capital</t>
  </si>
  <si>
    <t>http://sutrocapital.com</t>
  </si>
  <si>
    <t>89546c42-8572-5f1e-e1d4-4f0b14c643f7</t>
  </si>
  <si>
    <t>Sutro Media</t>
  </si>
  <si>
    <t>http://www.sutromedia.com</t>
  </si>
  <si>
    <t>3e1a9467-92c1-c4df-2535-633ea0a312e4</t>
  </si>
  <si>
    <t>Sutro Software</t>
  </si>
  <si>
    <t>http://sutrosoftware.com</t>
  </si>
  <si>
    <t>b3f0345d-a96f-d47e-54b9-76d489917312</t>
  </si>
  <si>
    <t>SUTRO Vision</t>
  </si>
  <si>
    <t>http://www.sutrovision.com</t>
  </si>
  <si>
    <t>8a7388ca-003f-fc97-2a25-2b871eb1f2fb</t>
  </si>
  <si>
    <t>Sutron</t>
  </si>
  <si>
    <t>http://www.sutron.com/</t>
  </si>
  <si>
    <t>4a6d4c52-f8cb-ecc8-c7c2-6d4347f4d3e1</t>
  </si>
  <si>
    <t>Sutros</t>
  </si>
  <si>
    <t>http://sutros.com</t>
  </si>
  <si>
    <t>33c21b56-0016-ee34-3768-b20db89a4f10</t>
  </si>
  <si>
    <t>Sutrosec</t>
  </si>
  <si>
    <t>https://www.sutrosec.com</t>
  </si>
  <si>
    <t>d9bb2cd4-5f75-0580-9d67-9c9f73e0abbd</t>
  </si>
  <si>
    <t>SutroVax</t>
  </si>
  <si>
    <t>http://www.sutrovax.com/</t>
  </si>
  <si>
    <t>5f2bcbca-bb8e-1a02-af33-c4d2647dd7b0</t>
  </si>
  <si>
    <t>Sutter Gold Mining</t>
  </si>
  <si>
    <t>http://www.suttergoldmining.com/s/home.asp</t>
  </si>
  <si>
    <t>27c5abfe-c3d8-5fad-02c6-e392c5a5654d</t>
  </si>
  <si>
    <t>Sutter Health</t>
  </si>
  <si>
    <t>http://www.sutterhealth.org</t>
  </si>
  <si>
    <t>23cdc874-bb58-4926-9ef3-f7f96e1b06eb</t>
  </si>
  <si>
    <t>Sutter Hill Ventures</t>
  </si>
  <si>
    <t>http://www.shv.com</t>
  </si>
  <si>
    <t>d0519bad-2cc1-6a25-e63f-9d6c1bd721e5</t>
  </si>
  <si>
    <t>Sutter Securities</t>
  </si>
  <si>
    <t>http://www.suttersecurities.com</t>
  </si>
  <si>
    <t>de7ee607-e975-8079-4de0-aedd77fb505a</t>
  </si>
  <si>
    <t>Sutter Studios</t>
  </si>
  <si>
    <t>http://sutterstudios.com</t>
  </si>
  <si>
    <t>5b8f8cc5-0390-b2b4-c600-716dde918acc</t>
  </si>
  <si>
    <t>Suttle &amp; King</t>
  </si>
  <si>
    <t>http://suttleandking.com/</t>
  </si>
  <si>
    <t>b7ccd1fb-5494-2410-fd4b-a28df1f92d59</t>
  </si>
  <si>
    <t>Suttle Recreation</t>
  </si>
  <si>
    <t>http://suttlerecreation.com</t>
  </si>
  <si>
    <t>e394a9a8-c799-168c-a3ad-240db31b538e</t>
  </si>
  <si>
    <t>Suttle-Straus</t>
  </si>
  <si>
    <t>http://www.suttle-straus.com/</t>
  </si>
  <si>
    <t>7871ab9b-6cf1-1161-8093-f2176bb62726</t>
  </si>
  <si>
    <t>Sutton &amp; Taylor, LTD</t>
  </si>
  <si>
    <t>http://www.suttonandtaylor.com</t>
  </si>
  <si>
    <t>9956e752-be3e-bb27-a527-94875a0e0c34</t>
  </si>
  <si>
    <t>Sutton Advanced Cosmetic Dentistry</t>
  </si>
  <si>
    <t>http://www.suttonplacecosmeticdentist.com</t>
  </si>
  <si>
    <t>a84ccd87-9cfb-1442-f19b-87d8957e70af</t>
  </si>
  <si>
    <t>Sutton and East Surrey Water</t>
  </si>
  <si>
    <t>http://www.waterplc.com</t>
  </si>
  <si>
    <t>c68fe75f-8b7c-3a00-841d-14445df5a65c</t>
  </si>
  <si>
    <t>Sutton Grammar School for Boys</t>
  </si>
  <si>
    <t>http://www.suttongrammar.sutton.sch.uk/</t>
  </si>
  <si>
    <t>5abbd182-71aa-f3d5-0156-60100592d893</t>
  </si>
  <si>
    <t>Sutton Group Quantum Realty</t>
  </si>
  <si>
    <t>http://www.suttonquantum.com/oakvilleoffice</t>
  </si>
  <si>
    <t>038c29d2-8aa6-7bb1-1f35-b1a64d350bbf</t>
  </si>
  <si>
    <t>Sutton Hill</t>
  </si>
  <si>
    <t>http://www.sutton-hill.com/</t>
  </si>
  <si>
    <t>480dc47a-7cf4-e82e-fe5b-c0488ba837d9</t>
  </si>
  <si>
    <t>Sutton Images</t>
  </si>
  <si>
    <t>http://www.sutton-images.com/</t>
  </si>
  <si>
    <t>74b57f43-a0d1-024c-3812-6cc7d77d0877</t>
  </si>
  <si>
    <t>Sutton Place Managers</t>
  </si>
  <si>
    <t>http://suttonplacecapital.com</t>
  </si>
  <si>
    <t>9d3513a1-3e44-bfc6-1b60-19796b16f2c2</t>
  </si>
  <si>
    <t>Sutton Select Property Management</t>
  </si>
  <si>
    <t>http://www.mysuttonpm.com</t>
  </si>
  <si>
    <t>1fd7dfbd-6296-fd15-1ef7-4949a2385a77</t>
  </si>
  <si>
    <t>Sutton View Capital</t>
  </si>
  <si>
    <t>http://suttonview.com/</t>
  </si>
  <si>
    <t>c1779c19-4cb0-e1f0-99ba-f5d18039a81b</t>
  </si>
  <si>
    <t>Sutton Willis &amp; More</t>
  </si>
  <si>
    <t>http://www.sutwilmor.com</t>
  </si>
  <si>
    <t>737055b2-5718-f15b-6f83-81c2d8df1f5b</t>
  </si>
  <si>
    <t>SuttonPark Capital</t>
  </si>
  <si>
    <t>http://www.suttonpark.com/</t>
  </si>
  <si>
    <t>0762e015-722f-e6a1-92c1-693ae8baf082</t>
  </si>
  <si>
    <t>Sutu Eats Flies</t>
  </si>
  <si>
    <t>http://www.sutueatsflies.com/</t>
  </si>
  <si>
    <t>19dede4a-a5e9-fc8f-6f6b-107fb39ace1e</t>
  </si>
  <si>
    <t>Suture Concepts</t>
  </si>
  <si>
    <t>http://www.sutureconcepts.com</t>
  </si>
  <si>
    <t>71d24d87-f9de-3229-d025-36931c0398e0</t>
  </si>
  <si>
    <t>Suture Express</t>
  </si>
  <si>
    <t>http://www.sutureexpress.com/</t>
  </si>
  <si>
    <t>c610f33b-b812-4429-9d66-1b3488ee0ff3</t>
  </si>
  <si>
    <t>Sutures</t>
  </si>
  <si>
    <t>http://www.suturesin.com</t>
  </si>
  <si>
    <t>b0bd147f-ca5a-7fc9-a9f5-4a76e5df60fe</t>
  </si>
  <si>
    <t>Sutures India</t>
  </si>
  <si>
    <t>http://suturesin.com</t>
  </si>
  <si>
    <t>ed308112-c34a-a9e5-d5f2-c141f7498de5</t>
  </si>
  <si>
    <t>Sutus</t>
  </si>
  <si>
    <t>http://www.sutus.com</t>
  </si>
  <si>
    <t>eee493e3-b135-fb1d-8704-3dc4bf79d459</t>
  </si>
  <si>
    <t>Suub. Aproveite melhor seu tempo!</t>
  </si>
  <si>
    <t>https://suub.com.br</t>
  </si>
  <si>
    <t>e94b1381-0cf2-3ad7-45f8-fa5ee85d2b7c</t>
  </si>
  <si>
    <t>SUUG</t>
  </si>
  <si>
    <t>https://www.suug.co.uk</t>
  </si>
  <si>
    <t>e3995fb8-48c7-0aeb-cb17-01f169f5551f</t>
  </si>
  <si>
    <t>Suulas</t>
  </si>
  <si>
    <t>http://www.suulasapp.com</t>
  </si>
  <si>
    <t>54cf3056-7bf3-2728-e3dc-ca71df272104</t>
  </si>
  <si>
    <t>Suunto</t>
  </si>
  <si>
    <t>http://www.suunto.com/</t>
  </si>
  <si>
    <t>0dc33d21-1c80-4419-3831-35eb51d53086</t>
  </si>
  <si>
    <t>SUVAANCE</t>
  </si>
  <si>
    <t>http://www.suvaance.com</t>
  </si>
  <si>
    <t>d73f8297-a218-2dc9-d6da-26efc0dcd689</t>
  </si>
  <si>
    <t>Suvaco</t>
  </si>
  <si>
    <t>http://suvaco.jp</t>
  </si>
  <si>
    <t>8dbb1290-68eb-dd12-a59b-99c53bb04c6b</t>
  </si>
  <si>
    <t>Suvanto Trucks</t>
  </si>
  <si>
    <t>http://www.suvantotrucks.com/</t>
  </si>
  <si>
    <t>6ed56125-89fc-e302-8649-39e5916e832a</t>
  </si>
  <si>
    <t>Suven Life Sciences</t>
  </si>
  <si>
    <t>http://www.suven.com/</t>
  </si>
  <si>
    <t>e7d6a185-f5df-30e4-31bb-7ef1a190a84f</t>
  </si>
  <si>
    <t>Suvenia.com</t>
  </si>
  <si>
    <t>http://www.suvenia.com</t>
  </si>
  <si>
    <t>2eb7f33d-ca79-55c1-6979-df72daacd4fb</t>
  </si>
  <si>
    <t>Suventure</t>
  </si>
  <si>
    <t>http://www.suventure.in</t>
  </si>
  <si>
    <t>7e84e7fd-c7d9-a46e-0694-36ed7b92e468</t>
  </si>
  <si>
    <t>suvey42</t>
  </si>
  <si>
    <t>http://www.survey42.com</t>
  </si>
  <si>
    <t>c14b6aa4-34fb-77b3-eced-a62cb523b25b</t>
  </si>
  <si>
    <t>Suvichar Technologies</t>
  </si>
  <si>
    <t>http://www.suvichartech.com</t>
  </si>
  <si>
    <t>2727cfdf-fe72-6799-d0bf-f8aa7b5cfc29</t>
  </si>
  <si>
    <t>Suvida Pte Ltd</t>
  </si>
  <si>
    <t>http://www.suvida-intl.com</t>
  </si>
  <si>
    <t>7e01400d-f73f-a652-890b-18d5e4edb627</t>
  </si>
  <si>
    <t>Suvidhaa</t>
  </si>
  <si>
    <t>http://www.suvidhaa.com/</t>
  </si>
  <si>
    <t>078de26d-acd9-8016-ce2a-664a7ac40712</t>
  </si>
  <si>
    <t>Suvitech</t>
  </si>
  <si>
    <t>http://www.suvitech.com</t>
  </si>
  <si>
    <t>4f1e34a1-7f23-f21d-3eba-5fe589b8c57e</t>
  </si>
  <si>
    <t>Suvoda</t>
  </si>
  <si>
    <t>http://www.suvoda.com</t>
  </si>
  <si>
    <t>7424ddb6-1cc8-efdf-fb2f-a71e7c992a9f</t>
  </si>
  <si>
    <t>Suvola Corporation</t>
  </si>
  <si>
    <t>http://www.suvola.com</t>
  </si>
  <si>
    <t>bd67bc0e-2148-65b0-b0f6-84c96ab8d327</t>
  </si>
  <si>
    <t>SuVolta</t>
  </si>
  <si>
    <t>http://www.suvolta.com</t>
  </si>
  <si>
    <t>61e88765-574a-65d7-ffbe-7e0994b5fec5</t>
  </si>
  <si>
    <t>Suvvai</t>
  </si>
  <si>
    <t>http://www.suvvai.com</t>
  </si>
  <si>
    <t>a9c0df19-a3cf-f3a6-dd82-555f255402b7</t>
  </si>
  <si>
    <t>Suwannee-Hamilton Technical Center</t>
  </si>
  <si>
    <t>http://www.suwannee.k12.fl.us/shtc/</t>
  </si>
  <si>
    <t>5896cfca-d0f5-9273-afda-2d2466aca190</t>
  </si>
  <si>
    <t>Suwanplubplapittayakom School</t>
  </si>
  <si>
    <t>https://www.facebook.com/pages/suwanplubplapitayakom-school/173869942655983/?fref=ts</t>
  </si>
  <si>
    <t>01481b7b-d2b5-db27-7ae1-b281df24a1b1</t>
  </si>
  <si>
    <t>SuwarnaSoft Solutions Pvt. Ltd.</t>
  </si>
  <si>
    <t>http://www.suwarnasoft.com</t>
  </si>
  <si>
    <t>fb851f30-65ef-4e2e-ec55-212447665219</t>
  </si>
  <si>
    <t>Suwave</t>
  </si>
  <si>
    <t>https://www.suwave.com</t>
  </si>
  <si>
    <t>884f1c4e-4c37-53e4-d571-6b705ae87076</t>
  </si>
  <si>
    <t>Suwon Science College</t>
  </si>
  <si>
    <t>http://en.ssc.ac.kr/</t>
  </si>
  <si>
    <t>aca380dc-3b2f-80ae-372e-73e4bf9a4b3d</t>
  </si>
  <si>
    <t>Suxxexx</t>
  </si>
  <si>
    <t>http://suxxexx.net</t>
  </si>
  <si>
    <t>51efca2a-1acb-1c92-f237-ac847a796676</t>
  </si>
  <si>
    <t>Suyara</t>
  </si>
  <si>
    <t>http://www.suyara.com</t>
  </si>
  <si>
    <t>0ad92241-cbf0-7b9d-12ac-159f982b80c5</t>
  </si>
  <si>
    <t>Suyati Technologies</t>
  </si>
  <si>
    <t>http://suyati.com/</t>
  </si>
  <si>
    <t>4b8236a4-0f17-fa54-c6c0-ca5a16e0d24b</t>
  </si>
  <si>
    <t>SUYIT</t>
  </si>
  <si>
    <t>http://suyit.com</t>
  </si>
  <si>
    <t>e2cb99b9-c9a2-4ced-8cb5-7a3ad0fbfbec</t>
  </si>
  <si>
    <t>Suyo</t>
  </si>
  <si>
    <t>http://suyo.co/</t>
  </si>
  <si>
    <t>96969916-3c89-a19b-db13-ea84d884493a</t>
  </si>
  <si>
    <t>Suyog Diagnostics</t>
  </si>
  <si>
    <t>http://suyogdiagnostics.com/</t>
  </si>
  <si>
    <t>b0e3ac9d-4121-387a-72cb-c9ef9dc778a0</t>
  </si>
  <si>
    <t>Suzaine</t>
  </si>
  <si>
    <t>http://www.aktservices.ae</t>
  </si>
  <si>
    <t>539a734e-23f8-a488-6b58-f11907c8a5c4</t>
  </si>
  <si>
    <t>Suzannah</t>
  </si>
  <si>
    <t>http://www.suzannah.com</t>
  </si>
  <si>
    <t>fa6169bf-5433-c352-b5ad-6b57d5253c14</t>
  </si>
  <si>
    <t>Suzano PetroquÌÄå_mica</t>
  </si>
  <si>
    <t>http://www.suzano.com.br/portal/grupo-suzano.htm</t>
  </si>
  <si>
    <t>4cf9023b-3036-f3cb-9eca-6061e888c1a9</t>
  </si>
  <si>
    <t>Suzerein Solutions</t>
  </si>
  <si>
    <t>http://www.suzerein.com</t>
  </si>
  <si>
    <t>78469ae3-0c94-7a9a-2c76-47f43d44ba63</t>
  </si>
  <si>
    <t>Suzhou Car Rental with Driver</t>
  </si>
  <si>
    <t>http://www.orientaltraveller.com/car-rental/suzhou-car-rental.html</t>
  </si>
  <si>
    <t>2ad20ba7-0ba4-5664-f631-d53fc177105d</t>
  </si>
  <si>
    <t>Suzhou Dongshan Precision Manufacturing</t>
  </si>
  <si>
    <t>http://www.sz-dsbj.com/</t>
  </si>
  <si>
    <t>d99f7bb4-65a7-d90f-5463-3672311a68ac</t>
  </si>
  <si>
    <t>Suzhou E Motors Co., Ltd.</t>
  </si>
  <si>
    <t>http://www.emotorsbus.com/</t>
  </si>
  <si>
    <t>fdf9e416-5cb6-337c-1277-7f69a07512fb</t>
  </si>
  <si>
    <t>Suzhou Hicker Science and Technology</t>
  </si>
  <si>
    <t>http://www.yhiker.com</t>
  </si>
  <si>
    <t>0c59a42b-bd9a-c249-4fd4-cae7d2b2ea24</t>
  </si>
  <si>
    <t>Suzhou industrial park liu feng thread&amp;ribbon</t>
  </si>
  <si>
    <t>http://elastic-band.net/</t>
  </si>
  <si>
    <t>c76ac55b-b99b-af38-1c51-de8320c1e270</t>
  </si>
  <si>
    <t>Suzhou Industrial Park Optical Communication Industry Alliance</t>
  </si>
  <si>
    <t>http://www.sipac.gov.cn</t>
  </si>
  <si>
    <t>854352b5-5328-5b0b-b2a2-92b36c26bc3e</t>
  </si>
  <si>
    <t>Suzhou Industrial Park Vocational and Technical College</t>
  </si>
  <si>
    <t>http://www.ivt.edu.cn</t>
  </si>
  <si>
    <t>f80cec7e-aa40-274e-75ce-efd5c0e32c8c</t>
  </si>
  <si>
    <t>SuZhou JiuHua Network Technolegy CO.LTD.</t>
  </si>
  <si>
    <t>http://www.aigulu.cn</t>
  </si>
  <si>
    <t>0bfc697f-d901-dd17-2849-a1d3618ec41b</t>
  </si>
  <si>
    <t>Suzhou Joydeer E-bicycle Co., Ltd.</t>
  </si>
  <si>
    <t>http://www.joydeer.net</t>
  </si>
  <si>
    <t>bcdf783f-870b-6db9-54fd-b2b08a15399d</t>
  </si>
  <si>
    <t>Suzhou Omnik New Energy</t>
  </si>
  <si>
    <t>34c2a78f-af47-b37a-967d-4a3182f39a9c</t>
  </si>
  <si>
    <t>Suzhou Omnik New Energy Co.,Ltd</t>
  </si>
  <si>
    <t>52b2e4a3-40fa-7a42-44bf-30eb47342869</t>
  </si>
  <si>
    <t>Suzhou Rongca Science and Technology</t>
  </si>
  <si>
    <t>http://www.rongcard.com</t>
  </si>
  <si>
    <t>f7ba6e25-f601-316b-81bb-cdff7f33c59d</t>
  </si>
  <si>
    <t>Suzhou University (China)</t>
  </si>
  <si>
    <t>http://suzhouuniversity.com/</t>
  </si>
  <si>
    <t>4306046c-d8b0-ca20-5045-4f9570ea778e</t>
  </si>
  <si>
    <t>Suzhou Xiexin Photovoltaic Technology Co., Ltd</t>
  </si>
  <si>
    <t>http://www.gcl-solar.cn</t>
  </si>
  <si>
    <t>ef536f94-3e3d-7c0a-3825-d0894b8c7c77</t>
  </si>
  <si>
    <t>SuzieBeauty</t>
  </si>
  <si>
    <t>http://suziebeauty.com</t>
  </si>
  <si>
    <t>8fbed9e8-3d7f-ba49-5534-9c1eabe915c1</t>
  </si>
  <si>
    <t>Suzlon Energy Ltd</t>
  </si>
  <si>
    <t>http://suzlon.com/</t>
  </si>
  <si>
    <t>b7bb5fd4-4882-6d36-6440-3437ed866f53</t>
  </si>
  <si>
    <t>Suzu</t>
  </si>
  <si>
    <t>http://suzu.io</t>
  </si>
  <si>
    <t>18b1ee8e-cfb2-e01e-7df2-6e152583d70f</t>
  </si>
  <si>
    <t>Suzuki + Chou Communimedia</t>
  </si>
  <si>
    <t>http://www.suzukichoumedia.com</t>
  </si>
  <si>
    <t>3a0bc30f-17b9-1036-4f7a-8e5db59a3e14</t>
  </si>
  <si>
    <t>Suzuki Motor of America</t>
  </si>
  <si>
    <t>https://www.suzuki.com</t>
  </si>
  <si>
    <t>6f9ea653-c9c7-a386-a81c-c4dd0439468d</t>
  </si>
  <si>
    <t>Suzuki Violin Santa Barbara</t>
  </si>
  <si>
    <t>http://www.suzukiviolinsb.com/</t>
  </si>
  <si>
    <t>902deab4-ec41-68ce-d9df-c0c959578176</t>
  </si>
  <si>
    <t>SV Angel</t>
  </si>
  <si>
    <t>http://www.svangel.com</t>
  </si>
  <si>
    <t>3b9b20fa-2f6e-3418-ae21-0f3b1bb31058</t>
  </si>
  <si>
    <t>SV Cabs</t>
  </si>
  <si>
    <t>http://www.svcabs.in/index.html</t>
  </si>
  <si>
    <t>a68eac63-92b1-d5cb-87aa-8af634b72e04</t>
  </si>
  <si>
    <t>SV CafÌÄå©</t>
  </si>
  <si>
    <t>http://svcafe.org/</t>
  </si>
  <si>
    <t>eb3c6759-a082-4124-47fe-83a20e85677b</t>
  </si>
  <si>
    <t>SV CleanTech</t>
  </si>
  <si>
    <t>http://svcleantech.org/</t>
  </si>
  <si>
    <t>9efbfb59-6d2c-36d2-b2c9-1967d1d99a66</t>
  </si>
  <si>
    <t>SV Creditline</t>
  </si>
  <si>
    <t>http://www.svcl.in/</t>
  </si>
  <si>
    <t>e0c5d645-f912-8a86-8974-258472d4bf70</t>
  </si>
  <si>
    <t>SV DESIGN</t>
  </si>
  <si>
    <t>http://www.sv-design.fr</t>
  </si>
  <si>
    <t>72fc18db-e085-d945-f84e-7d352774336a</t>
  </si>
  <si>
    <t>SV Enterprises - Aluminum Bottle Necking Machines Manufacturer and Exporter</t>
  </si>
  <si>
    <t>http://www.sv-enterprises.com/</t>
  </si>
  <si>
    <t>a91a5e0e-8032-8f1b-42ac-055a679bb14e</t>
  </si>
  <si>
    <t>SV FRONTIER</t>
  </si>
  <si>
    <t>http://www.svfrontier.com/</t>
  </si>
  <si>
    <t>24308cbc-514e-6dbc-007f-2e9e50ae1c1c</t>
  </si>
  <si>
    <t>SV Health Investors</t>
  </si>
  <si>
    <t>http://svhealthinvestors.com/</t>
  </si>
  <si>
    <t>3e916198-3d8f-d4e7-341b-7904fd92fccc</t>
  </si>
  <si>
    <t>SV In.Fusion</t>
  </si>
  <si>
    <t>http://www.svinfusion.com/</t>
  </si>
  <si>
    <t>c8387a22-fda3-9437-e2ff-a30002f01fac</t>
  </si>
  <si>
    <t>SV Insight</t>
  </si>
  <si>
    <t>http://www.svinsight.com/</t>
  </si>
  <si>
    <t>458e2efc-b7fd-5a62-b37c-d494a51f530c</t>
  </si>
  <si>
    <t>SV Investment Partners</t>
  </si>
  <si>
    <t>http://www.svip.com/</t>
  </si>
  <si>
    <t>0cfdd4b8-fe0a-4c78-833b-ed3598e94468</t>
  </si>
  <si>
    <t>SV Legal Training Limited</t>
  </si>
  <si>
    <t>http://www.svlegal.co.uk</t>
  </si>
  <si>
    <t>b3817c31-0715-360e-3f07-260d7f2575cd</t>
  </si>
  <si>
    <t>SV Links</t>
  </si>
  <si>
    <t>http://www.svlinks.org</t>
  </si>
  <si>
    <t>af86daf4-04ba-2ace-4622-ae209bbec282</t>
  </si>
  <si>
    <t>SV Microwave</t>
  </si>
  <si>
    <t>http://www.svmicrowave.com/</t>
  </si>
  <si>
    <t>b7d37d8a-b914-e934-c63d-84d8155e2695</t>
  </si>
  <si>
    <t>SV Solar</t>
  </si>
  <si>
    <t>http://sv-solar.com/</t>
  </si>
  <si>
    <t>b9f74299-1361-d077-c6cd-0c7c155187bb</t>
  </si>
  <si>
    <t>SV Tech Ventures</t>
  </si>
  <si>
    <t>http://www.svtechventures.com/</t>
  </si>
  <si>
    <t>eddcb98f-5900-f692-012f-004201151b9b</t>
  </si>
  <si>
    <t>SV Werder Bremen</t>
  </si>
  <si>
    <t>http://www.werder.de</t>
  </si>
  <si>
    <t>faf1c042-2ea3-b32a-891a-4a3e55ed5cf1</t>
  </si>
  <si>
    <t>Sv. Michelsen Chokolade</t>
  </si>
  <si>
    <t>http://www.svmichelsen.dk</t>
  </si>
  <si>
    <t>a6d4b917-9177-2746-df37-c4b8bf3f81a6</t>
  </si>
  <si>
    <t>SV2</t>
  </si>
  <si>
    <t>e8bfd14c-49df-3d9e-678b-fa4a946a960c</t>
  </si>
  <si>
    <t>SV2b</t>
  </si>
  <si>
    <t>http://sv2b.com/</t>
  </si>
  <si>
    <t>99a20679-ecf4-8f27-a80b-82cefe2b8e49</t>
  </si>
  <si>
    <t>SVA</t>
  </si>
  <si>
    <t>http://www.sva.de</t>
  </si>
  <si>
    <t>e571b669-0851-0354-9e8a-eb072dbd3338</t>
  </si>
  <si>
    <t>SVA Games</t>
  </si>
  <si>
    <t>http://www.svagames.net</t>
  </si>
  <si>
    <t>f658fa05-0ed9-0fad-c4ad-2cb36e805772</t>
  </si>
  <si>
    <t>SVA Technology</t>
  </si>
  <si>
    <t>http://svatechnology.com/</t>
  </si>
  <si>
    <t>e15b9a8c-b23b-27aa-5619-8958200106ff</t>
  </si>
  <si>
    <t>Svaad</t>
  </si>
  <si>
    <t>http://svaad.com/</t>
  </si>
  <si>
    <t>83253b8a-92d8-77a7-94cd-f8fac5d0c912</t>
  </si>
  <si>
    <t>Svaast</t>
  </si>
  <si>
    <t>http://www.svaast.com</t>
  </si>
  <si>
    <t>8f17689e-b86c-da3b-c084-d6c26bea69cf</t>
  </si>
  <si>
    <t>SVAcademy</t>
  </si>
  <si>
    <t>https://www.sv.academy/</t>
  </si>
  <si>
    <t>017ff620-19d5-e657-a165-af092d4051ea</t>
  </si>
  <si>
    <t>SVACE</t>
  </si>
  <si>
    <t>http://www.svace.org/</t>
  </si>
  <si>
    <t>57fac27c-6a38-80e8-0129-4061824abc3a</t>
  </si>
  <si>
    <t>Svalt</t>
  </si>
  <si>
    <t>http://www.svalt.com/</t>
  </si>
  <si>
    <t>97583587-e546-4c54-0276-7ff1fc505c62</t>
  </si>
  <si>
    <t>Svan Care AB</t>
  </si>
  <si>
    <t>http://www.svancare.se/</t>
  </si>
  <si>
    <t>4e383fa4-e3cb-1d96-3154-afa0566c203b</t>
  </si>
  <si>
    <t>Svapas Innovations</t>
  </si>
  <si>
    <t>http://svapas.com</t>
  </si>
  <si>
    <t>f61f4622-6cb9-8938-ef76-885164220ea5</t>
  </si>
  <si>
    <t>SVAPS Systems LLC</t>
  </si>
  <si>
    <t>http://www.svaps.com</t>
  </si>
  <si>
    <t>1ccdda3d-1ee3-ec4a-b023-9b9263dba24f</t>
  </si>
  <si>
    <t>Svarmi</t>
  </si>
  <si>
    <t>http://svarmi.is/</t>
  </si>
  <si>
    <t>aae86bdd-42ee-ce58-e3f9-269b39ff3378</t>
  </si>
  <si>
    <t>Svarog Capital Advisors</t>
  </si>
  <si>
    <t>http://www.svarogcapital.com/</t>
  </si>
  <si>
    <t>945045d5-e83c-0cee-d984-4ffcfc833f60</t>
  </si>
  <si>
    <t>SVAS Biosana</t>
  </si>
  <si>
    <t>http://www.svas.it</t>
  </si>
  <si>
    <t>4761a2e0-fe05-bba9-67f6-1fa12c75fb99</t>
  </si>
  <si>
    <t>SVASE/Cambridge West Ventures</t>
  </si>
  <si>
    <t>http://www.svase.org</t>
  </si>
  <si>
    <t>707dd420-8b0c-e56a-acc8-f59e2b4db2d6</t>
  </si>
  <si>
    <t>Svasti Microfinance</t>
  </si>
  <si>
    <t>http://www.svasti.in/</t>
  </si>
  <si>
    <t>9cc14045-8629-1338-a51c-86fc624b0a84</t>
  </si>
  <si>
    <t>Svaya Nanotechnologies</t>
  </si>
  <si>
    <t>http://www.svaya-nano.com</t>
  </si>
  <si>
    <t>0e7e3f3d-61fa-d294-4927-df7465a9a39b</t>
  </si>
  <si>
    <t>SVB Capital</t>
  </si>
  <si>
    <t>http://www.svb.com/svbcapital</t>
  </si>
  <si>
    <t>7eb15739-085f-e425-491f-70b80b8bc975</t>
  </si>
  <si>
    <t>SVBIG (Silicon Valley Boilermaker Innovation Group)</t>
  </si>
  <si>
    <t>http://svbig.org</t>
  </si>
  <si>
    <t>36657400-436e-4bd6-48ba-23f052b6ba5e</t>
  </si>
  <si>
    <t>SVBio (LIfecode)</t>
  </si>
  <si>
    <t>http://lifecodehealth.com</t>
  </si>
  <si>
    <t>efdc1ac6-001d-33f2-1e80-45da253616a9</t>
  </si>
  <si>
    <t>Svbscription</t>
  </si>
  <si>
    <t>http://svbscription.com</t>
  </si>
  <si>
    <t>13587032-081a-1b65-f12a-84e80e30c3a7</t>
  </si>
  <si>
    <t>Svbtle</t>
  </si>
  <si>
    <t>http://svbtle.com</t>
  </si>
  <si>
    <t>73cd14a4-be5f-f5f8-55ca-ba5fe61eb0d8</t>
  </si>
  <si>
    <t>SVC</t>
  </si>
  <si>
    <t>http://svc-risikokapital.ch/</t>
  </si>
  <si>
    <t>5897bbdd-004e-7b5b-f110-b10ed13eabf4</t>
  </si>
  <si>
    <t>SVC Angel Fund</t>
  </si>
  <si>
    <t>http://www.svcangel.com/</t>
  </si>
  <si>
    <t>dcdaf46b-b53b-c0b6-7e8e-977cc5641e83</t>
  </si>
  <si>
    <t>SVC Legal Australia</t>
  </si>
  <si>
    <t>http://www.svclegal.com.au/</t>
  </si>
  <si>
    <t>a495045e-b2df-5b30-5b2c-d16801eacefa</t>
  </si>
  <si>
    <t>SVC Venture Club</t>
  </si>
  <si>
    <t>http://www.svcventureclub.com/</t>
  </si>
  <si>
    <t>8281ab34-f4d0-7020-3c02-4dc68e4268f0</t>
  </si>
  <si>
    <t>SVC VENTURES</t>
  </si>
  <si>
    <t>http://svcventures.com/</t>
  </si>
  <si>
    <t>421ffef9-3cc8-74cb-7a07-c1808c12ae62</t>
  </si>
  <si>
    <t>SVCA</t>
  </si>
  <si>
    <t>http://www.svca.se</t>
  </si>
  <si>
    <t>32fdf4e1-8cf8-716a-352b-77937870c050</t>
  </si>
  <si>
    <t>svcmart</t>
  </si>
  <si>
    <t>http://www.svcmart.com</t>
  </si>
  <si>
    <t>52730feb-0d19-2841-4f25-ff53e745464b</t>
  </si>
  <si>
    <t>SVColo</t>
  </si>
  <si>
    <t>http://www.svcolo.com</t>
  </si>
  <si>
    <t>0802b25f-3cb4-2f96-8110-304786113065</t>
  </si>
  <si>
    <t>SVCwater</t>
  </si>
  <si>
    <t>http://www.svcwater.com</t>
  </si>
  <si>
    <t>8cef96a9-2519-e557-9121-01ddd866d290</t>
  </si>
  <si>
    <t>Svea Direkt</t>
  </si>
  <si>
    <t>http://www.svea-laina.fi</t>
  </si>
  <si>
    <t>52fa5ddb-9982-d528-9c4c-cd1a78e6c246</t>
  </si>
  <si>
    <t>Svea Ekonomi</t>
  </si>
  <si>
    <t>http://www.svea.com/en/</t>
  </si>
  <si>
    <t>3639ae91-2db5-c9df-07b9-7a9b9462697e</t>
  </si>
  <si>
    <t>SVEA Solar AB</t>
  </si>
  <si>
    <t>http://www.sveasolar.se/</t>
  </si>
  <si>
    <t>693166da-c84f-8424-fb94-700df5ec9fa8</t>
  </si>
  <si>
    <t>SVEDKA</t>
  </si>
  <si>
    <t>http://svedka.com/</t>
  </si>
  <si>
    <t>2c76aac5-3fee-9f64-8d0b-f29b6d81f467</t>
  </si>
  <si>
    <t>Svelte Medical Systems</t>
  </si>
  <si>
    <t>http://sveltemedical.com</t>
  </si>
  <si>
    <t>076e42e7-b70e-a069-b074-d382c93d5d5a</t>
  </si>
  <si>
    <t>Svelte Medical Weight Loss</t>
  </si>
  <si>
    <t>http://sveltemd.com</t>
  </si>
  <si>
    <t>768895f6-707f-0244-f9a7-e24320849a05</t>
  </si>
  <si>
    <t>Sven Meissner</t>
  </si>
  <si>
    <t>http://www.sven-meissner.info</t>
  </si>
  <si>
    <t>0d7feee1-dffb-bd3d-b7f7-2491fddf9b69</t>
  </si>
  <si>
    <t>Svendsen's Boat Works, Inc.</t>
  </si>
  <si>
    <t>http://www.svendsens.com/</t>
  </si>
  <si>
    <t>634179bb-f6e1-5cc4-0905-fef0bf40e28c</t>
  </si>
  <si>
    <t>Svensk API Licens</t>
  </si>
  <si>
    <t>http://apilicens.se</t>
  </si>
  <si>
    <t>7d8bf109-595e-918a-3b65-419f54a64d78</t>
  </si>
  <si>
    <t>Svensk ByggnadsGeodesi</t>
  </si>
  <si>
    <t>http://sbg.se/</t>
  </si>
  <si>
    <t>871a2a91-9101-3d86-9a46-89bacc45591d</t>
  </si>
  <si>
    <t>Svensk Dos</t>
  </si>
  <si>
    <t>http://svenskdos.se/</t>
  </si>
  <si>
    <t>a6b339bd-3227-17ea-e4a5-3b0c57450379</t>
  </si>
  <si>
    <t>Svensk Fabriken</t>
  </si>
  <si>
    <t>http://svenskfabriken.com/</t>
  </si>
  <si>
    <t>09a22bc2-4925-44d6-a662-8b997e25308f</t>
  </si>
  <si>
    <t>Svensk Filmindustri</t>
  </si>
  <si>
    <t>http://svenskfilmindustri.com</t>
  </si>
  <si>
    <t>19a2e3f4-825d-1087-11ff-ec916a015449</t>
  </si>
  <si>
    <t>Svensk Krisledning</t>
  </si>
  <si>
    <t>http://krisledning.se/</t>
  </si>
  <si>
    <t>e2b9d995-0384-fc39-129d-af47f7067028</t>
  </si>
  <si>
    <t>Svenska Aerogel</t>
  </si>
  <si>
    <t>http://www.aerogel.se/</t>
  </si>
  <si>
    <t>b85adbae-6bdc-bdc9-7b67-457153d75634</t>
  </si>
  <si>
    <t>Svenska Alarm</t>
  </si>
  <si>
    <t>http://www.svenskaalarm.se</t>
  </si>
  <si>
    <t>49b23af2-08bd-b961-0b82-bd8f1f950922</t>
  </si>
  <si>
    <t>Svenska Cellulosa Aktiebolaget (SCA)</t>
  </si>
  <si>
    <t>http://www.sca.com/</t>
  </si>
  <si>
    <t>9fa8fcb2-6008-d50f-9d83-b9bd109a522e</t>
  </si>
  <si>
    <t>Svenska Dagbladet</t>
  </si>
  <si>
    <t>http://www.svd.se</t>
  </si>
  <si>
    <t>6db4a02c-7b63-d9d2-71e8-9386dd93eca2</t>
  </si>
  <si>
    <t>Svenska Generationsskiften</t>
  </si>
  <si>
    <t>http://www.svenskagenerationsskiften.com</t>
  </si>
  <si>
    <t>c35cf7d7-ae72-811d-4bc9-40149144308a</t>
  </si>
  <si>
    <t>Svenska Resenatverket AB</t>
  </si>
  <si>
    <t>http://www.resenatverket.se</t>
  </si>
  <si>
    <t>262c0c7c-7bfd-4703-34be-022c01afaa30</t>
  </si>
  <si>
    <t>Svenska Retursystem</t>
  </si>
  <si>
    <t>http://www.retursystem.se/en/</t>
  </si>
  <si>
    <t>02bf3344-656b-a48d-b4d6-53bebcfef968</t>
  </si>
  <si>
    <t>Svenska UppfinnarefÌÄå¦reningen</t>
  </si>
  <si>
    <t>http://uppfinnare.se/</t>
  </si>
  <si>
    <t>3645c8b4-5c93-ea0a-d202-1ed82c24115f</t>
  </si>
  <si>
    <t>svenskcasinos.net</t>
  </si>
  <si>
    <t>http://svenskcasinos.net</t>
  </si>
  <si>
    <t>9cee9e5b-d4a9-e63d-b52e-ac6b62f5f55a</t>
  </si>
  <si>
    <t>SVEntrepreneurs</t>
  </si>
  <si>
    <t>https://sventrepreneurs.org/</t>
  </si>
  <si>
    <t>16e12849-df2e-4557-4be7-edfe9c9441eb</t>
  </si>
  <si>
    <t>Svep Design Center</t>
  </si>
  <si>
    <t>http://www.svep.se</t>
  </si>
  <si>
    <t>1c3caac7-c42f-c1a0-cf0c-d9c2a2ac387e</t>
  </si>
  <si>
    <t>Sverhmarket</t>
  </si>
  <si>
    <t>http://sverhmarket.ru</t>
  </si>
  <si>
    <t>ae1fa097-1489-1b5a-a025-9b41e8434abf</t>
  </si>
  <si>
    <t>Sverica Capital</t>
  </si>
  <si>
    <t>http://sverica.com/</t>
  </si>
  <si>
    <t>14f8817a-3940-0367-9733-b2966e9ffd98</t>
  </si>
  <si>
    <t>Sverica International</t>
  </si>
  <si>
    <t>http://www.sverica.com</t>
  </si>
  <si>
    <t>d07f9d6c-ecc9-267b-22cb-026513c8fa72</t>
  </si>
  <si>
    <t>Sveriges Radio</t>
  </si>
  <si>
    <t>http://sverigesradio.se/</t>
  </si>
  <si>
    <t>2a9e2a80-b150-dc77-9dc0-c81000c94ee1</t>
  </si>
  <si>
    <t>Sveriges Television</t>
  </si>
  <si>
    <t>http://www.svt.se/</t>
  </si>
  <si>
    <t>3bb3fe4d-52fa-b25d-a1f0-9dc5950d876f</t>
  </si>
  <si>
    <t>Sverok Admin AB</t>
  </si>
  <si>
    <t>http://sverokadmin.se/</t>
  </si>
  <si>
    <t>c8627f24-c88c-375c-7e06-95d65d7ea7ea</t>
  </si>
  <si>
    <t>SVET</t>
  </si>
  <si>
    <t>http://svet.io/</t>
  </si>
  <si>
    <t>349f2c79-02d9-a697-9210-2eeb0d8d8d35</t>
  </si>
  <si>
    <t>SvetainÌãåÑ PuÌÉåÁynas</t>
  </si>
  <si>
    <t>http://www.svetainepusynas.lt/</t>
  </si>
  <si>
    <t>b3c9b0ba-7032-8e13-8b32-3ac7bfa6b45b</t>
  </si>
  <si>
    <t>SVForum</t>
  </si>
  <si>
    <t>http://www.svforum.org</t>
  </si>
  <si>
    <t>2a925e85-c3cd-aec2-3352-960949b8b58b</t>
  </si>
  <si>
    <t>SVG Capital</t>
  </si>
  <si>
    <t>http://www.svgcapital.com</t>
  </si>
  <si>
    <t>5d080ce5-0880-de7c-f6bb-adab83583b25</t>
  </si>
  <si>
    <t>SVG Circus</t>
  </si>
  <si>
    <t>http://svgcircus.com/</t>
  </si>
  <si>
    <t>b91335b8-bb7a-0dc9-6e24-11d8d3b94997</t>
  </si>
  <si>
    <t>SVG Media</t>
  </si>
  <si>
    <t>http://svgmedia.in</t>
  </si>
  <si>
    <t>4ad04e56-97a8-b81a-f3a5-cb9a84919e9a</t>
  </si>
  <si>
    <t>SVG Partners</t>
  </si>
  <si>
    <t>http://www.svgpartners.com</t>
  </si>
  <si>
    <t>b318aa65-70c8-87f4-7de7-81082081c6ff</t>
  </si>
  <si>
    <t>SVG Syndicate</t>
  </si>
  <si>
    <t>http://siliconvalleygrowth.com</t>
  </si>
  <si>
    <t>6b0b466b-da3b-2bd2-b8fb-80cb32b12362</t>
  </si>
  <si>
    <t>SVG Technology</t>
  </si>
  <si>
    <t>http://www.svg-tech.com</t>
  </si>
  <si>
    <t>bf171346-4675-17d0-a9bc-7f08aeb49905</t>
  </si>
  <si>
    <t>SVGnarly</t>
  </si>
  <si>
    <t>https://svgnarly.com</t>
  </si>
  <si>
    <t>d0266688-f8d5-21c1-79d5-e2523574ce1c</t>
  </si>
  <si>
    <t>SVGrowth</t>
  </si>
  <si>
    <t>http://www.svgrowth.com</t>
  </si>
  <si>
    <t>1e392725-2ae2-bad5-b64e-8c6b88306aeb</t>
  </si>
  <si>
    <t>SVGS Fund</t>
  </si>
  <si>
    <t>http://svgsfund.com/</t>
  </si>
  <si>
    <t>36fc4717-0e2b-6b10-a976-2e50ce0722cd</t>
  </si>
  <si>
    <t>svh24.de</t>
  </si>
  <si>
    <t>http://svh24.de</t>
  </si>
  <si>
    <t>fe28c90a-27cb-3bca-12d4-224e7196d161</t>
  </si>
  <si>
    <t>SVI</t>
  </si>
  <si>
    <t>http://www.sviworld.com/</t>
  </si>
  <si>
    <t>82854d75-b8cd-2dc7-6095-89bfdd6d461f</t>
  </si>
  <si>
    <t>SVIA</t>
  </si>
  <si>
    <t>http://svia.com/</t>
  </si>
  <si>
    <t>2fadbcdb-2440-9eda-58f1-6dd7203a4e42</t>
  </si>
  <si>
    <t>SVideo</t>
  </si>
  <si>
    <t>http://www.svideo.com/</t>
  </si>
  <si>
    <t>ca79830b-94bc-ed5e-67c2-1034f32418f7</t>
  </si>
  <si>
    <t>Sviluppo Basilicata</t>
  </si>
  <si>
    <t>http://www.sviluppobasilicata.it</t>
  </si>
  <si>
    <t>c7e9c9f4-04e3-e7fa-4b12-bbc7c71259dc</t>
  </si>
  <si>
    <t>Sviluppo Imprese Centro Italia</t>
  </si>
  <si>
    <t>http://www.fondisici.it/it/home</t>
  </si>
  <si>
    <t>e9d444c9-63ff-2e11-8933-c6f4fec05bed</t>
  </si>
  <si>
    <t>Svinando</t>
  </si>
  <si>
    <t>http://www.svinando.com</t>
  </si>
  <si>
    <t>05070b63-c6f5-a30e-8250-d80f36873939</t>
  </si>
  <si>
    <t>Svinaweb d.o.o.</t>
  </si>
  <si>
    <t>http://svinaweb.com</t>
  </si>
  <si>
    <t>f538f83a-14be-b515-8628-175f1d81c773</t>
  </si>
  <si>
    <t>Svinna Engineering</t>
  </si>
  <si>
    <t>http://svinna.is</t>
  </si>
  <si>
    <t>0832beaa-2bb5-3074-72df-5a159ec573f2</t>
  </si>
  <si>
    <t>Svipe</t>
  </si>
  <si>
    <t>http://svipe.com</t>
  </si>
  <si>
    <t>7e2b1de0-8a41-4373-cae6-a2c623df9567</t>
  </si>
  <si>
    <t>Sviper</t>
  </si>
  <si>
    <t>http://sviper.com/</t>
  </si>
  <si>
    <t>491d8e47-fb5e-1f4b-579d-a8f7440e4426</t>
  </si>
  <si>
    <t>Sviral</t>
  </si>
  <si>
    <t>http://www.sviral.net/</t>
  </si>
  <si>
    <t>748911c8-2102-c238-7b19-d92618bf0fdb</t>
  </si>
  <si>
    <t>Svitla Systems</t>
  </si>
  <si>
    <t>http://svitla.com</t>
  </si>
  <si>
    <t>759e1c9e-3fc7-4c26-8c9f-a09fc85d8438</t>
  </si>
  <si>
    <t>SvitSoft</t>
  </si>
  <si>
    <t>http://www.svitsoft.com</t>
  </si>
  <si>
    <t>6ce017be-af5e-a59f-8235-8720261a191c</t>
  </si>
  <si>
    <t>SvitStyle</t>
  </si>
  <si>
    <t>http://www.svitstyle.com.ua</t>
  </si>
  <si>
    <t>6fa71138-ac3e-1dfb-8afa-49dace6c7ea5</t>
  </si>
  <si>
    <t>SvjetskiPutnik</t>
  </si>
  <si>
    <t>http://www.svjetskiputnik.hr/</t>
  </si>
  <si>
    <t>00afdc2f-1591-87e2-e66c-ecdc08dfe34c</t>
  </si>
  <si>
    <t>SVK Laboratories</t>
  </si>
  <si>
    <t>http://www.svklaboratories.com</t>
  </si>
  <si>
    <t>f3e96303-044a-0409-9ba7-065ff0c55c6c</t>
  </si>
  <si>
    <t>SVLatam Fund</t>
  </si>
  <si>
    <t>c2f517b0-fca1-05fb-9dbc-701d0dd85955</t>
  </si>
  <si>
    <t>SVLL Connect</t>
  </si>
  <si>
    <t>http://www.bookmyconnect.com</t>
  </si>
  <si>
    <t>e27b1859-01c9-d5e5-7e2e-da2489ab7678</t>
  </si>
  <si>
    <t>SVM LP</t>
  </si>
  <si>
    <t>http://www.svmcards.com/home/</t>
  </si>
  <si>
    <t>f1922e2d-1f02-0c3b-9333-9faac9f951c1</t>
  </si>
  <si>
    <t>SVM Public Relations &amp; Marketing Communications</t>
  </si>
  <si>
    <t>http://www.svmmarcom.com</t>
  </si>
  <si>
    <t>a90f91e3-c0ea-d831-6d4b-8b0251ba3462</t>
  </si>
  <si>
    <t>SVM Star Ventures</t>
  </si>
  <si>
    <t>3bd73d0c-075a-105f-80db-5b29e9cfa436</t>
  </si>
  <si>
    <t>SVN Northco: Shared Value Network</t>
  </si>
  <si>
    <t>http://northco.com/</t>
  </si>
  <si>
    <t>598532ec-c4c5-307d-04b8-75b4a24ced59</t>
  </si>
  <si>
    <t>SVN Startup Directory</t>
  </si>
  <si>
    <t>http://directory.startupventurenetwork.com/</t>
  </si>
  <si>
    <t>1479c22c-4c73-09fb-d2a0-66dbc2c9c4cf</t>
  </si>
  <si>
    <t>svn2ftp</t>
  </si>
  <si>
    <t>http://svn2ftp.com</t>
  </si>
  <si>
    <t>0d4fbec6-c57a-284d-3159-9ea33616f28c</t>
  </si>
  <si>
    <t>SVNsite</t>
  </si>
  <si>
    <t>http://www.svnsite.com</t>
  </si>
  <si>
    <t>2e71fd09-53a1-6fe6-841b-552f0ea6f941</t>
  </si>
  <si>
    <t>SVOA</t>
  </si>
  <si>
    <t>http://www.svoa.co.th/</t>
  </si>
  <si>
    <t>a51b41ea-80ff-81f9-18ab-3c6edaf4f0da</t>
  </si>
  <si>
    <t>Svoboda Capital</t>
  </si>
  <si>
    <t>http://www.svoco.com</t>
  </si>
  <si>
    <t>9e97d501-50ce-bef1-18d1-bd6e74616d3f</t>
  </si>
  <si>
    <t>SVOI</t>
  </si>
  <si>
    <t>https://svoi.us</t>
  </si>
  <si>
    <t>51c5aec9-f5e7-3bce-e9f1-676e46da71b1</t>
  </si>
  <si>
    <t>Svoop</t>
  </si>
  <si>
    <t>https://svoop.in</t>
  </si>
  <si>
    <t>a7a9fa83-d663-7732-bf0c-d22d12c8f5cd</t>
  </si>
  <si>
    <t>SVOX</t>
  </si>
  <si>
    <t>http://www.svox.com</t>
  </si>
  <si>
    <t>f07e27f4-9567-e410-e7e4-6c39db7002ec</t>
  </si>
  <si>
    <t>SVP Cleveland</t>
  </si>
  <si>
    <t>http://www.socialventurepartners.org/cleveland</t>
  </si>
  <si>
    <t>04a89d46-d6ff-9e82-5b00-bcb250d26505</t>
  </si>
  <si>
    <t>SVP Fast Pitch i</t>
  </si>
  <si>
    <t>http://www.socialventurepartners.org/</t>
  </si>
  <si>
    <t>d3f5c36d-d0a5-3249-e869-b7267d90aad0</t>
  </si>
  <si>
    <t>SVP Waterloo Region</t>
  </si>
  <si>
    <t>http://www.socialventurepartners.org/waterloo-region/</t>
  </si>
  <si>
    <t>a9cc0595-d50d-3f0b-138b-708124f8ce41</t>
  </si>
  <si>
    <t>SVP.VC</t>
  </si>
  <si>
    <t>http://svp.vc</t>
  </si>
  <si>
    <t>fc31f9be-ad51-3825-4836-24a838e4165f</t>
  </si>
  <si>
    <t>Svpply</t>
  </si>
  <si>
    <t>http://svpply.com</t>
  </si>
  <si>
    <t>6522b09b-ebf7-5af4-93ca-23f2502bf846</t>
  </si>
  <si>
    <t>SVPUK</t>
  </si>
  <si>
    <t>https://www.svp.co.uk/</t>
  </si>
  <si>
    <t>427f498a-3b81-e918-b6e2-c0689acbc220</t>
  </si>
  <si>
    <t>SVR Technologies</t>
  </si>
  <si>
    <t>http://www.svrtechnologies.com</t>
  </si>
  <si>
    <t>5989eea4-235f-d0ad-48c6-5b24f938a568</t>
  </si>
  <si>
    <t>SVR Tracking</t>
  </si>
  <si>
    <t>http://www.svrtracking.com/</t>
  </si>
  <si>
    <t>30846df5-adb3-c5e1-3a99-592109f4105e</t>
  </si>
  <si>
    <t>SVRF</t>
  </si>
  <si>
    <t>https://svrf.com/</t>
  </si>
  <si>
    <t>e741d3e1-4c73-8ed0-7ba9-c77727621a74</t>
  </si>
  <si>
    <t>SVROil Ind. Ltd.</t>
  </si>
  <si>
    <t>http://www.svroil.com/</t>
  </si>
  <si>
    <t>7ed8a7ed-1191-fbfa-3d8f-6025f182b13e</t>
  </si>
  <si>
    <t>Svrround</t>
  </si>
  <si>
    <t>https://svrround.com/</t>
  </si>
  <si>
    <t>1270df93-6afa-b040-e5cf-616a1d61ad21</t>
  </si>
  <si>
    <t>svrvive</t>
  </si>
  <si>
    <t>http://www.svrvive.com/</t>
  </si>
  <si>
    <t>28c55968-9198-1b72-698f-a2546a3bb8d3</t>
  </si>
  <si>
    <t>SVRVIVE AB</t>
  </si>
  <si>
    <t>397f59be-91af-1ea6-e03c-a8abc4553aaf</t>
  </si>
  <si>
    <t>SVS Capital Partners</t>
  </si>
  <si>
    <t>http://www.svs-capitalpartners.com</t>
  </si>
  <si>
    <t>67ec20c8-86f7-7196-a23c-7f6e9a5e8fe2</t>
  </si>
  <si>
    <t>SVS Inc</t>
  </si>
  <si>
    <t>http://www.svslifts.com</t>
  </si>
  <si>
    <t>f2e1f1b9-d455-e9fd-f6c7-c6b0bff07d4d</t>
  </si>
  <si>
    <t>SVS Innovations</t>
  </si>
  <si>
    <t>http://www.svsi.fi</t>
  </si>
  <si>
    <t>f6c939d4-072f-53c2-8505-909cc4eb1614</t>
  </si>
  <si>
    <t>SVS Satellite Systems</t>
  </si>
  <si>
    <t>http://www.svstelekom.com.tr/</t>
  </si>
  <si>
    <t>f505f264-e873-e07d-6bf7-ede7ac330b05</t>
  </si>
  <si>
    <t>SVS Ventures</t>
  </si>
  <si>
    <t>http://www.svsventures.net/</t>
  </si>
  <si>
    <t>d0be4cb7-1187-da65-2b62-2836fedf5dc1</t>
  </si>
  <si>
    <t>SVT - Solar Village Technology</t>
  </si>
  <si>
    <t>http://www.svt-tech.com</t>
  </si>
  <si>
    <t>443ce9d7-3006-ee88-91e5-71e6a671703a</t>
  </si>
  <si>
    <t>SVT Cloud Security Services</t>
  </si>
  <si>
    <t>https://www.svtcloud.com</t>
  </si>
  <si>
    <t>50cbcba7-9fb3-052a-8fa5-98d4eec38ea3</t>
  </si>
  <si>
    <t>SVT Engineering Consultants</t>
  </si>
  <si>
    <t>http://www.svt.com.au/</t>
  </si>
  <si>
    <t>c847fbe8-a277-212b-6300-d6e4b557cd04</t>
  </si>
  <si>
    <t>SVT Group</t>
  </si>
  <si>
    <t>http://svtgroup.net/</t>
  </si>
  <si>
    <t>e7442b11-aa39-9f2d-b71b-e80ef0ce0462</t>
  </si>
  <si>
    <t>SVT Software</t>
  </si>
  <si>
    <t>http://www.svtsoftware.com</t>
  </si>
  <si>
    <t>bc99e095-03b3-be4d-483d-02290b6ce502</t>
  </si>
  <si>
    <t>SVTC Technologies</t>
  </si>
  <si>
    <t>http://www.svtc.com</t>
  </si>
  <si>
    <t>f2dccf53-4dde-5d38-2223-5c0c1cccd2ad</t>
  </si>
  <si>
    <t>SVTI</t>
  </si>
  <si>
    <t>http://www.shappmate.com</t>
  </si>
  <si>
    <t>112bf4a5-051e-40a8-d112-725e7441e7d1</t>
  </si>
  <si>
    <t>SVU College of Engineering, Sri Venkateswara University</t>
  </si>
  <si>
    <t>http://www.svuce.org/</t>
  </si>
  <si>
    <t>154c152e-89ff-890c-07c4-19789813b05b</t>
  </si>
  <si>
    <t>SVX</t>
  </si>
  <si>
    <t>http://svx.ca</t>
  </si>
  <si>
    <t>5255a2be-ae43-e140-de15-76dde3c50eea</t>
  </si>
  <si>
    <t>SVXR</t>
  </si>
  <si>
    <t>http://www.svxr.com</t>
  </si>
  <si>
    <t>e4beda20-82ab-406d-7a89-0dd5575f20ae</t>
  </si>
  <si>
    <t>Svyazcom</t>
  </si>
  <si>
    <t>http://www.svyazcom.ru/en/</t>
  </si>
  <si>
    <t>7432fbe8-3907-d959-84ff-f1a3308dee42</t>
  </si>
  <si>
    <t>Svyaznoy</t>
  </si>
  <si>
    <t>http://www.svyaznoy.ru</t>
  </si>
  <si>
    <t>70fe12f5-9575-58ab-59df-83cf0e5251aa</t>
  </si>
  <si>
    <t>Svyaznoy Bank</t>
  </si>
  <si>
    <t>https://www.svyaznoybank.ru</t>
  </si>
  <si>
    <t>6793a529-c89f-39c1-4156-474f2e52b974</t>
  </si>
  <si>
    <t>Svyturys-Utenos alus</t>
  </si>
  <si>
    <t>http://svyturys.eu/</t>
  </si>
  <si>
    <t>de71db7c-0fa3-d16f-3468-fdde68c94742</t>
  </si>
  <si>
    <t>Svyver</t>
  </si>
  <si>
    <t>http://www.svyver.com</t>
  </si>
  <si>
    <t>a0889e78-6f39-3a1e-1b64-bf1fdfa8853e</t>
  </si>
  <si>
    <t>SW Italia</t>
  </si>
  <si>
    <t>http://www.switalia.eu/</t>
  </si>
  <si>
    <t>6dc0a608-bc3b-6e68-a3de-42ea574755b5</t>
  </si>
  <si>
    <t>SW School of Business and Technical Careers, Eagle Pass</t>
  </si>
  <si>
    <t>http://www.sws.edu/</t>
  </si>
  <si>
    <t>3ae16490-3ef2-eb14-2391-8714a4d4dc97</t>
  </si>
  <si>
    <t>SW-BOX</t>
  </si>
  <si>
    <t>http://www.sw-box.com</t>
  </si>
  <si>
    <t>e5cb6048-7d35-9a4e-b4ed-bd63a74a6b05</t>
  </si>
  <si>
    <t>SW.co.ke</t>
  </si>
  <si>
    <t>http://sw.co.ke</t>
  </si>
  <si>
    <t>c0319cbd-d05e-8f3d-2640-909d4927f7b5</t>
  </si>
  <si>
    <t>SW1options</t>
  </si>
  <si>
    <t>http://www.sw1-options.com/</t>
  </si>
  <si>
    <t>6ae9ed20-2410-8d3f-7d28-eb42e9e302ef</t>
  </si>
  <si>
    <t>Sw7 Portal</t>
  </si>
  <si>
    <t>http://sw7.co/</t>
  </si>
  <si>
    <t>1171067b-2d55-7acd-ee3f-5b2f9b18d6a5</t>
  </si>
  <si>
    <t>SWA Group</t>
  </si>
  <si>
    <t>http://www.swagroup.com</t>
  </si>
  <si>
    <t>c90678cf-3b56-6471-0579-f2779cdbba24</t>
  </si>
  <si>
    <t>SWA Media Group</t>
  </si>
  <si>
    <t>http://swa.co.id/</t>
  </si>
  <si>
    <t>8572de23-1b39-08e1-296b-7d9577479e36</t>
  </si>
  <si>
    <t>SwaadMarket is IndiaÌ¢åÛåªs Online Milavatfree Portal.</t>
  </si>
  <si>
    <t>http://swaadmarket.com/</t>
  </si>
  <si>
    <t>64631638-9fd7-c418-e2d2-7bcf89ac1482</t>
  </si>
  <si>
    <t>Swaag</t>
  </si>
  <si>
    <t>http://www.swaag.it</t>
  </si>
  <si>
    <t>c5571845-972a-7fc5-fab2-f92d8c65f920</t>
  </si>
  <si>
    <t>SwaagBox.com</t>
  </si>
  <si>
    <t>http://www.swaagbox.com</t>
  </si>
  <si>
    <t>26c3267c-b9fc-3d2e-abd1-c45c69db95f7</t>
  </si>
  <si>
    <t>Swaapr</t>
  </si>
  <si>
    <t>http://www.swaapr.com</t>
  </si>
  <si>
    <t>6a4d01ab-268c-38d7-0d2c-652fc91beb8c</t>
  </si>
  <si>
    <t>SwaaS Systems Private Limited</t>
  </si>
  <si>
    <t>http://www.swaas.net/</t>
  </si>
  <si>
    <t>e7cdaf8b-5e43-3cab-d572-75fe09b36ceb</t>
  </si>
  <si>
    <t>SWAAY Media</t>
  </si>
  <si>
    <t>http://swaay.com/</t>
  </si>
  <si>
    <t>90b07bc6-9bff-337b-c443-af567d518ffa</t>
  </si>
  <si>
    <t>Swaayed</t>
  </si>
  <si>
    <t>https://swaayed.com/</t>
  </si>
  <si>
    <t>2afb01c8-95a9-b9ca-4618-0b4532aebe64</t>
  </si>
  <si>
    <t>SWAB</t>
  </si>
  <si>
    <t>http://www.swab-deutschland.de/</t>
  </si>
  <si>
    <t>cebc326b-10d7-e773-c2a9-67d672f49293</t>
  </si>
  <si>
    <t>Swabbl</t>
  </si>
  <si>
    <t>https://www.swabbl.com/</t>
  </si>
  <si>
    <t>1cf7fe6c-9a3c-9c7d-7ac8-08102e3d7883</t>
  </si>
  <si>
    <t>Swabhimaan Distribution</t>
  </si>
  <si>
    <t>http://www.swabhimaan.com</t>
  </si>
  <si>
    <t>853b2890-60f4-fd60-31b6-cd287d2528ea</t>
  </si>
  <si>
    <t>Swabian Instruments</t>
  </si>
  <si>
    <t>http://www.swabianinstruments.com</t>
  </si>
  <si>
    <t>ead25fb6-6609-3e40-27aa-4b6a369c8f43</t>
  </si>
  <si>
    <t>Swably</t>
  </si>
  <si>
    <t>http://swably.com</t>
  </si>
  <si>
    <t>9b646594-34d8-d2da-22c6-ae436a790dac</t>
  </si>
  <si>
    <t>swabr.com</t>
  </si>
  <si>
    <t>https://swabr.com</t>
  </si>
  <si>
    <t>ba2d5abd-fddf-f7b0-2546-f9e8df984477</t>
  </si>
  <si>
    <t>SwabTech</t>
  </si>
  <si>
    <t>http://www.swabtech.co.uk/</t>
  </si>
  <si>
    <t>df6b1582-ad78-96b9-4c60-4e2a8edb183c</t>
  </si>
  <si>
    <t>SwachhCar</t>
  </si>
  <si>
    <t>http://swachhcar.in/</t>
  </si>
  <si>
    <t>203a768a-ce97-e29d-36ba-f44ba88dedaf</t>
  </si>
  <si>
    <t>SWAD GRAIN EXPORTS</t>
  </si>
  <si>
    <t>http://swadgrainexports.com/index.html</t>
  </si>
  <si>
    <t>705c7091-b9c9-711c-3703-f9528eb38650</t>
  </si>
  <si>
    <t>Swadely</t>
  </si>
  <si>
    <t>http://www.swadely.com</t>
  </si>
  <si>
    <t>265f7b0c-4530-5823-7e5c-92ea95a41ef2</t>
  </si>
  <si>
    <t>Swades Art Retail Private Limited</t>
  </si>
  <si>
    <t>https://www.craftyouneed.com</t>
  </si>
  <si>
    <t>463d552e-cb33-0abd-1bac-6dad364c463c</t>
  </si>
  <si>
    <t>Swades Foundation</t>
  </si>
  <si>
    <t>http://swadesfoundation.org</t>
  </si>
  <si>
    <t>691916dc-5356-7c2f-ce6b-b5efc9d06df2</t>
  </si>
  <si>
    <t>Swades Solutions</t>
  </si>
  <si>
    <t>http://www.swadessolutions.co.in</t>
  </si>
  <si>
    <t>e42a6895-3598-9f37-c8c6-50168927b8cf</t>
  </si>
  <si>
    <t>Swadeshi Journeys Pvt Ltd</t>
  </si>
  <si>
    <t>http://www.swadeshijourneys.com</t>
  </si>
  <si>
    <t>f6abad78-dc67-e48c-56fc-96931f709aaa</t>
  </si>
  <si>
    <t>Swadhaar FinServe</t>
  </si>
  <si>
    <t>http://www.swadhaar.com/</t>
  </si>
  <si>
    <t>6e3f3011-ebc6-9e8f-9807-189debb18cd8</t>
  </si>
  <si>
    <t>SWAF</t>
  </si>
  <si>
    <t>http://www.swaf.io</t>
  </si>
  <si>
    <t>749db2cb-1547-e928-f3dc-2f29d42b4508</t>
  </si>
  <si>
    <t>SWAG - Speak With A Geek</t>
  </si>
  <si>
    <t>https://www.speakwithageek.com</t>
  </si>
  <si>
    <t>9800df83-0c16-ec8e-da27-8cee72c8a22c</t>
  </si>
  <si>
    <t>Swag Of The Month</t>
  </si>
  <si>
    <t>http://www.swagofthemonth.com</t>
  </si>
  <si>
    <t>db13d11c-be7b-56b3-fa3e-cc45dbedc02d</t>
  </si>
  <si>
    <t>Swag Technologies Sdn Bhd</t>
  </si>
  <si>
    <t>http://www.swag.my</t>
  </si>
  <si>
    <t>ba40e8e0-69c0-2571-c5d0-ac8df991faaa</t>
  </si>
  <si>
    <t>Swag.com</t>
  </si>
  <si>
    <t>http://www.swag.com</t>
  </si>
  <si>
    <t>b96721a7-0a42-4b96-d68e-226284fd5346</t>
  </si>
  <si>
    <t>Swag'r Inc.</t>
  </si>
  <si>
    <t>http://www.gotswagr.com</t>
  </si>
  <si>
    <t>b1314b2c-2d68-9b13-039a-fac389204856</t>
  </si>
  <si>
    <t>Swagat Indian Restaurant</t>
  </si>
  <si>
    <t>http://www.swagatjapan.com</t>
  </si>
  <si>
    <t>caf3e372-d65a-f1e0-17f5-82a86be29719</t>
  </si>
  <si>
    <t>SwagatUSA, LLC</t>
  </si>
  <si>
    <t>http://www.swagatusa.com</t>
  </si>
  <si>
    <t>4450647a-4354-3211-6840-cc52c79b9100</t>
  </si>
  <si>
    <t>Swagbucks</t>
  </si>
  <si>
    <t>http://www.swagbucks.com</t>
  </si>
  <si>
    <t>8feaaea1-438a-e0f0-1818-387d1913d6d5</t>
  </si>
  <si>
    <t>Swagchimp</t>
  </si>
  <si>
    <t>http://swagchimp.com/</t>
  </si>
  <si>
    <t>1c0dc127-1062-742a-8ac1-d9cbafbc16c0</t>
  </si>
  <si>
    <t>Swagel-Wootton Hiatt Eye Center</t>
  </si>
  <si>
    <t>http://swhec.com</t>
  </si>
  <si>
    <t>e031812d-4c89-0e32-539a-7fe19162fb2c</t>
  </si>
  <si>
    <t>Swagelining Ltd.</t>
  </si>
  <si>
    <t>http://www.swagelining.com/</t>
  </si>
  <si>
    <t>fa5d9fa4-0bbd-c6bd-4627-d3e56f025756</t>
  </si>
  <si>
    <t>Swagelok Company</t>
  </si>
  <si>
    <t>http://www.swagelok.com</t>
  </si>
  <si>
    <t>a82fa1ab-af38-58f8-6307-af3b933829bf</t>
  </si>
  <si>
    <t>Swagene</t>
  </si>
  <si>
    <t>http://swagene.com/</t>
  </si>
  <si>
    <t>461d2a7d-e9eb-2693-c78a-87e19f1c49c2</t>
  </si>
  <si>
    <t>swagg purchasing</t>
  </si>
  <si>
    <t>http://swagg2012.com</t>
  </si>
  <si>
    <t>9a10836d-b6bb-6961-47d2-49d04f56e737</t>
  </si>
  <si>
    <t>Swaggable</t>
  </si>
  <si>
    <t>https://swaggable.com/</t>
  </si>
  <si>
    <t>998ee581-6b43-fdc8-c9c5-65ba77630f76</t>
  </si>
  <si>
    <t>Swaggart Brothers</t>
  </si>
  <si>
    <t>http://www.swaggartbrothers.com/</t>
  </si>
  <si>
    <t>2e9f7a71-46a7-94d4-d468-0567ceac518a</t>
  </si>
  <si>
    <t>Swagger</t>
  </si>
  <si>
    <t>http://swagger.io</t>
  </si>
  <si>
    <t>4b980c96-2ee2-13d5-a8e2-03495ccacd3a</t>
  </si>
  <si>
    <t>https://www.getswagger.co/</t>
  </si>
  <si>
    <t>e5818689-451c-c6ca-5a82-88a21774976a</t>
  </si>
  <si>
    <t>Swagger App LLC</t>
  </si>
  <si>
    <t>http://www.onswagger.com</t>
  </si>
  <si>
    <t>a404e40c-d655-83da-cd1f-9297014b60a0</t>
  </si>
  <si>
    <t>Swagger Media</t>
  </si>
  <si>
    <t>http://swaggermediagroup.com</t>
  </si>
  <si>
    <t>2dadd928-c4f3-d252-2767-1abd8bb65f54</t>
  </si>
  <si>
    <t>Swaggiri</t>
  </si>
  <si>
    <t>http://swaggiri.com/</t>
  </si>
  <si>
    <t>1dda9b2b-aa5c-5553-3690-782df23270fe</t>
  </si>
  <si>
    <t>Swaggle</t>
  </si>
  <si>
    <t>https://www.goswaggle.com</t>
  </si>
  <si>
    <t>ccb9583e-e0bc-76fe-bba3-f8a59e7bfa9d</t>
  </si>
  <si>
    <t>Swaggle.Mobi</t>
  </si>
  <si>
    <t>http://swaggle.mobi</t>
  </si>
  <si>
    <t>b6ed6d6e-1911-abfa-1b0a-127c921712a5</t>
  </si>
  <si>
    <t>Swaggos</t>
  </si>
  <si>
    <t>http://www.swaggos.com/</t>
  </si>
  <si>
    <t>d0ea7ea0-02b7-d925-372c-756221fa5514</t>
  </si>
  <si>
    <t>Swagit</t>
  </si>
  <si>
    <t>http://swagit.com</t>
  </si>
  <si>
    <t>8686efbe-b51a-39fd-7299-bb85e0cf0a9e</t>
  </si>
  <si>
    <t>Swagly</t>
  </si>
  <si>
    <t>http://www.swagly.com</t>
  </si>
  <si>
    <t>b3ca598e-86a2-868b-c117-eb6872a78e15</t>
  </si>
  <si>
    <t>SwagMyCase</t>
  </si>
  <si>
    <t>http://www.swagmycase.com</t>
  </si>
  <si>
    <t>ca33d1a1-d502-0222-5ab1-cbb686358a35</t>
  </si>
  <si>
    <t>Swagraam</t>
  </si>
  <si>
    <t>http://swagraam.com/</t>
  </si>
  <si>
    <t>3e34313a-ef5c-30bd-41b8-55be05296b34</t>
  </si>
  <si>
    <t>Swagsy</t>
  </si>
  <si>
    <t>http://swagsy.com</t>
  </si>
  <si>
    <t>89023a09-9c57-70db-cb87-7cd9a2d23adc</t>
  </si>
  <si>
    <t>Swagtag</t>
  </si>
  <si>
    <t>http://swagtag.it</t>
  </si>
  <si>
    <t>7b018b01-b58c-dc78-1bd6-507c505f7572</t>
  </si>
  <si>
    <t>SwagTag</t>
  </si>
  <si>
    <t>http://www.swagtagapp.com</t>
  </si>
  <si>
    <t>2ff3d14f-b58e-2b22-5cc0-65a039827212</t>
  </si>
  <si>
    <t>SwagUp</t>
  </si>
  <si>
    <t>https://www.swagup.com/</t>
  </si>
  <si>
    <t>7159dd94-d8c5-68c6-8ba4-3c3547ee29bc</t>
  </si>
  <si>
    <t>Swail and Co</t>
  </si>
  <si>
    <t>http://shawndicksonswail.blogspot.in/</t>
  </si>
  <si>
    <t>071fe8f8-4e4d-3229-31f6-ce47718dfffb</t>
  </si>
  <si>
    <t>SwainMedia</t>
  </si>
  <si>
    <t>http://swainmedia.fourfour.com</t>
  </si>
  <si>
    <t>ec36daf6-5853-701e-f9de-cd3fbbf4d264</t>
  </si>
  <si>
    <t>Swajal</t>
  </si>
  <si>
    <t>http://swajal.in/</t>
  </si>
  <si>
    <t>ecc3f3d3-610e-bb78-1606-db66debb22f5</t>
  </si>
  <si>
    <t>SWAK4U</t>
  </si>
  <si>
    <t>http://www.swak4u.com/</t>
  </si>
  <si>
    <t>77cd5eac-094a-340e-314d-edf72f796ae4</t>
  </si>
  <si>
    <t>Swakker</t>
  </si>
  <si>
    <t>http://www.swakker.com</t>
  </si>
  <si>
    <t>1d2c85ee-4892-45aa-2764-7f1cc52c69ee</t>
  </si>
  <si>
    <t>SWALEC</t>
  </si>
  <si>
    <t>http://www.swalec.co.uk</t>
  </si>
  <si>
    <t>b86c9c46-661e-c839-7e83-df719e1dc23f</t>
  </si>
  <si>
    <t>Swales Aerospace</t>
  </si>
  <si>
    <t>https://www.swales.com</t>
  </si>
  <si>
    <t>fdd55b94-997c-f111-7eed-da8333475552</t>
  </si>
  <si>
    <t>Swali</t>
  </si>
  <si>
    <t>http://www.swali.io</t>
  </si>
  <si>
    <t>99917f00-1fd8-883e-a710-39ae062a3575</t>
  </si>
  <si>
    <t>SwaliAfrica</t>
  </si>
  <si>
    <t>http://www.swaliafrica.com/</t>
  </si>
  <si>
    <t>19ed7cdc-642d-182b-c904-c7684e5ce5f2</t>
  </si>
  <si>
    <t>SwaLife Biotech</t>
  </si>
  <si>
    <t>http://swalifebiotech.com/</t>
  </si>
  <si>
    <t>fc9782d7-e752-c8cf-a428-c6b00346c68c</t>
  </si>
  <si>
    <t>Swallk</t>
  </si>
  <si>
    <t>http://swallk.com</t>
  </si>
  <si>
    <t>07c69449-6acd-8602-5a67-9ca786599c67</t>
  </si>
  <si>
    <t>Swallow Acoustic Consultants Ltd</t>
  </si>
  <si>
    <t>http://www.swallowacoustic.ca</t>
  </si>
  <si>
    <t>20e5314d-6c87-6c75-fdbb-9bfaa4784952</t>
  </si>
  <si>
    <t>Swallow Restaurant Group</t>
  </si>
  <si>
    <t>http://www.swallowrestaurant.com#!about/c1pyv</t>
  </si>
  <si>
    <t>323ab75a-0061-6613-7052-0ce2b3af59b2</t>
  </si>
  <si>
    <t>Swallow Solutions</t>
  </si>
  <si>
    <t>http://swallowsolutions.com</t>
  </si>
  <si>
    <t>6072fd07-9fba-c315-df7b-b29898f56c55</t>
  </si>
  <si>
    <t>Swallow Technology</t>
  </si>
  <si>
    <t>http://www.swallowtech.com/</t>
  </si>
  <si>
    <t>b7364597-7e22-7a65-eb39-6f71bf3fea29</t>
  </si>
  <si>
    <t>Swamble</t>
  </si>
  <si>
    <t>http://swamble.com</t>
  </si>
  <si>
    <t>ec27cdcd-0d85-a981-1762-13d11fe5c219</t>
  </si>
  <si>
    <t>SWAMEDIDA LTD</t>
  </si>
  <si>
    <t>http://www.swamedida.com</t>
  </si>
  <si>
    <t>99a2768f-c376-6756-6399-ddeab51bee50</t>
  </si>
  <si>
    <t>Swami Devi Dyal Institute of Engineering and Technology</t>
  </si>
  <si>
    <t>http://sddgpi.com/</t>
  </si>
  <si>
    <t>48aa8b90-e298-bb91-a9ab-519d63288971</t>
  </si>
  <si>
    <t>Swami Keshvanand Institute Of Technology</t>
  </si>
  <si>
    <t>http://www.skit.ac.in</t>
  </si>
  <si>
    <t>b2da4454-9c74-00bf-64e1-d6d0b37c107e</t>
  </si>
  <si>
    <t>Swami Ramanand Teerth Marathwada University</t>
  </si>
  <si>
    <t>http://www.srtmun.ac.in</t>
  </si>
  <si>
    <t>9e901b01-2b5e-1ca1-fe25-9e217f5fd04b</t>
  </si>
  <si>
    <t>Swami Vivekanand College Of Distance Education</t>
  </si>
  <si>
    <t>http://swamivivekanandcollege.net</t>
  </si>
  <si>
    <t>a7c9bf20-aa95-816d-54d4-da9dac68a18f</t>
  </si>
  <si>
    <t>Swami Vivekanand Institute of Engineering &amp; Technology</t>
  </si>
  <si>
    <t>http://www.sviet.ac.in</t>
  </si>
  <si>
    <t>322677e1-47da-97ea-8c2f-5adeabe4c80b</t>
  </si>
  <si>
    <t>SwamiSystems</t>
  </si>
  <si>
    <t>http://www.swamisystems.com</t>
  </si>
  <si>
    <t>24b909b1-e2ae-babf-b6bc-0b2c5f80b764</t>
  </si>
  <si>
    <t>Swamiware</t>
  </si>
  <si>
    <t>http://www.swamiware.com</t>
  </si>
  <si>
    <t>8bca80dc-74b2-7946-0e6e-fc5e3f5ccc0f</t>
  </si>
  <si>
    <t>Swammerdam Institute for Life Sciences</t>
  </si>
  <si>
    <t>http://sils.uva.nl</t>
  </si>
  <si>
    <t>0faf403e-8b5d-3983-dac8-fb0fec0c3a3a</t>
  </si>
  <si>
    <t>SWAMP</t>
  </si>
  <si>
    <t>https://continuousassurance.org/</t>
  </si>
  <si>
    <t>5553e1f5-a456-1f57-d40d-da1ba079aa0f</t>
  </si>
  <si>
    <t>Swamp Fox</t>
  </si>
  <si>
    <t>http://www.swampfox.ws</t>
  </si>
  <si>
    <t>ed771e66-9439-bf8d-428d-7534b8f1cc9c</t>
  </si>
  <si>
    <t>Swamp Fox Digital</t>
  </si>
  <si>
    <t>http://swampfoxdigital.com</t>
  </si>
  <si>
    <t>060c4f32-39a6-76ab-6d63-151a70f2ded2</t>
  </si>
  <si>
    <t>Swamp Fox Services</t>
  </si>
  <si>
    <t>http://www.swampfoxservices.com</t>
  </si>
  <si>
    <t>700dae2a-c641-978f-9cc8-7c3a7d0ba4c0</t>
  </si>
  <si>
    <t>SwampyFoot</t>
  </si>
  <si>
    <t>http://www.swampyfoot.com</t>
  </si>
  <si>
    <t>93bebf8a-6ea7-acfd-059b-5ff4465f24c6</t>
  </si>
  <si>
    <t>SWaN &amp; Legend Venture Partners</t>
  </si>
  <si>
    <t>http://www.swanandlegend.com</t>
  </si>
  <si>
    <t>2455b52f-aa56-37cf-0e2d-594db439551c</t>
  </si>
  <si>
    <t>Swan Angel Network</t>
  </si>
  <si>
    <t>http://swanfinance.co.in/</t>
  </si>
  <si>
    <t>98a80592-ac57-4283-b37d-02d4c8f6841c</t>
  </si>
  <si>
    <t>Swan Bridge Partners</t>
  </si>
  <si>
    <t>http://swanbridgepartners.com/</t>
  </si>
  <si>
    <t>a924a05d-9cee-308b-9177-e86d9b002611</t>
  </si>
  <si>
    <t>Swan Christian College</t>
  </si>
  <si>
    <t>http://www.swan.wa.edu.au/</t>
  </si>
  <si>
    <t>ebfbeda1-2de7-d4b5-013b-6e8b3577925d</t>
  </si>
  <si>
    <t>Swan Energy</t>
  </si>
  <si>
    <t>http://swanenergyinc.com</t>
  </si>
  <si>
    <t>b045a73a-fb58-2d74-196a-26d3ac2a2167</t>
  </si>
  <si>
    <t>Swan Global Holdings Group</t>
  </si>
  <si>
    <t>http://www.swan-global.com/</t>
  </si>
  <si>
    <t>6055bb51-463b-fd01-7296-f7f1916c1c1f</t>
  </si>
  <si>
    <t>Swan Global Investments</t>
  </si>
  <si>
    <t>http://swanglobalinvestments.com/</t>
  </si>
  <si>
    <t>93f5e69e-5187-6705-0208-2fffc3958224</t>
  </si>
  <si>
    <t>Swan Housing Association</t>
  </si>
  <si>
    <t>http://www.swan.org.uk/</t>
  </si>
  <si>
    <t>f772f9e1-5916-5830-27c0-7828f5d49323</t>
  </si>
  <si>
    <t>Swan Inc</t>
  </si>
  <si>
    <t>http://www.iloveswan.com</t>
  </si>
  <si>
    <t>97dcedd1-5ab1-bfa8-37a2-1d859307da9c</t>
  </si>
  <si>
    <t>Swan Insights</t>
  </si>
  <si>
    <t>http://swaninsights.com</t>
  </si>
  <si>
    <t>0b2570d2-71bf-67e5-02cd-7d78dbb4f235</t>
  </si>
  <si>
    <t>Swan Island Networks</t>
  </si>
  <si>
    <t>http://swanisland.net</t>
  </si>
  <si>
    <t>ab4e836d-3293-951b-7e4b-ecf7b46d1bd3</t>
  </si>
  <si>
    <t>Swan Limestone Pty Ltd - Retaining Wall Perth</t>
  </si>
  <si>
    <t>http://www.swanlimestone.com.au/limestone-retaining-walls.html</t>
  </si>
  <si>
    <t>0f999396-f7fc-4555-2970-88d22d6c763d</t>
  </si>
  <si>
    <t>Swan Software Solutions</t>
  </si>
  <si>
    <t>http://swansoftwaresolutions.com</t>
  </si>
  <si>
    <t>6175d7bf-e145-ec25-4728-cbae5f63327f</t>
  </si>
  <si>
    <t>Swan Technologies</t>
  </si>
  <si>
    <t>http://www.seodeveloper.in</t>
  </si>
  <si>
    <t>ce25e69e-506e-083c-8a22-dd77f350fc7c</t>
  </si>
  <si>
    <t>Swan Tours</t>
  </si>
  <si>
    <t>http://www.swantour.com/</t>
  </si>
  <si>
    <t>3ce5f586-ad3d-20d6-db50-8542e9b81785</t>
  </si>
  <si>
    <t>Swan Valley Medical</t>
  </si>
  <si>
    <t>http://www.swanvalleymedical.com</t>
  </si>
  <si>
    <t>f6e134f0-c900-8e24-dc53-d4b294243614</t>
  </si>
  <si>
    <t>SWAN Venture Fund</t>
  </si>
  <si>
    <t>http://www.swanventurefund.com</t>
  </si>
  <si>
    <t>95da357a-907d-5003-044f-67c837e8c4b0</t>
  </si>
  <si>
    <t>Swanbay</t>
  </si>
  <si>
    <t>http://www.swanbay.tv/index.html</t>
  </si>
  <si>
    <t>719e30e4-5ab3-23f2-17d1-8936c13fa1ad</t>
  </si>
  <si>
    <t>SwanCap Partners</t>
  </si>
  <si>
    <t>http://www.swancap.eu/</t>
  </si>
  <si>
    <t>98e6b293-2677-56a1-5324-7ad8fc048473</t>
  </si>
  <si>
    <t>SwanCreative</t>
  </si>
  <si>
    <t>http://www.swancreative.com/</t>
  </si>
  <si>
    <t>0114ca64-e30e-f154-10bc-628434c2b8c6</t>
  </si>
  <si>
    <t>Swandeals</t>
  </si>
  <si>
    <t>http://swandeals.com</t>
  </si>
  <si>
    <t>aa1b7f43-076e-b66a-7306-5a2d5e7ec703</t>
  </si>
  <si>
    <t>Swander Pace Capital</t>
  </si>
  <si>
    <t>http://www.spcap.com</t>
  </si>
  <si>
    <t>68939d74-1fd6-17b9-b276-cbf78956289e</t>
  </si>
  <si>
    <t>Swander, Pace &amp; Co.</t>
  </si>
  <si>
    <t>a9a9f136-eba6-b584-559e-9377c09cc035</t>
  </si>
  <si>
    <t>Swanest</t>
  </si>
  <si>
    <t>https://swanest.com</t>
  </si>
  <si>
    <t>c826aa7b-9db6-f9a8-773b-4a8ff98154aa</t>
  </si>
  <si>
    <t>Swanhill Capital</t>
  </si>
  <si>
    <t>http://www.swanhillcapital.com</t>
  </si>
  <si>
    <t>6e213634-c906-0249-201d-6c2284b52960</t>
  </si>
  <si>
    <t>Swanify</t>
  </si>
  <si>
    <t>http://www.swanify.com/</t>
  </si>
  <si>
    <t>ab4a7efc-124e-6d43-bcfc-3f147d7bc86a</t>
  </si>
  <si>
    <t>Swanio</t>
  </si>
  <si>
    <t>http://swanio.com</t>
  </si>
  <si>
    <t>52374b8e-7f93-fb1c-700a-c0f052460a66</t>
  </si>
  <si>
    <t>Swank</t>
  </si>
  <si>
    <t>http://www.swank.la</t>
  </si>
  <si>
    <t>d94e3e80-31fd-21d8-33ff-7c20017abb9d</t>
  </si>
  <si>
    <t>Swank APP</t>
  </si>
  <si>
    <t>http://swankhunt.com</t>
  </si>
  <si>
    <t>2e71cffa-9fd9-ce97-5f36-46a7885c0f59</t>
  </si>
  <si>
    <t>Swank HealthCare</t>
  </si>
  <si>
    <t>https://www.swankhealth.com</t>
  </si>
  <si>
    <t>47fef824-9ef1-ca4b-e486-8bd3b85c42af</t>
  </si>
  <si>
    <t>Swank Publishing</t>
  </si>
  <si>
    <t>http://www.swankpublishing.com</t>
  </si>
  <si>
    <t>0b7003c6-a731-a001-4bc9-4336101e3e9d</t>
  </si>
  <si>
    <t>Swankable</t>
  </si>
  <si>
    <t>http://www.swankable.com</t>
  </si>
  <si>
    <t>3b0578ee-d841-c915-8df0-07f36f899c08</t>
  </si>
  <si>
    <t>SwankCook</t>
  </si>
  <si>
    <t>http://www.swankcook.com</t>
  </si>
  <si>
    <t>2657a035-bb12-cbd8-edb8-940bc13116c7</t>
  </si>
  <si>
    <t>Swanky Baby Vintage</t>
  </si>
  <si>
    <t>http://www.swankybabyvintage.com/</t>
  </si>
  <si>
    <t>f0723fb6-8a09-0e84-9b4c-005ccf8f0991</t>
  </si>
  <si>
    <t>Swanky Outlet</t>
  </si>
  <si>
    <t>http://www.swankyoutlet.com</t>
  </si>
  <si>
    <t>f0f215ea-cf1b-0de9-47e3-65a91c4efa63</t>
  </si>
  <si>
    <t>SwankyApple</t>
  </si>
  <si>
    <t>http://www.swankyapple.com</t>
  </si>
  <si>
    <t>87d23e18-7885-40f7-5679-a497b64b386d</t>
  </si>
  <si>
    <t>Swanlaab Venture Factory</t>
  </si>
  <si>
    <t>http://www.swanlaab.com</t>
  </si>
  <si>
    <t>2264ffd3-5651-c7d1-5d35-ec56bc4d6dc6</t>
  </si>
  <si>
    <t>Swann</t>
  </si>
  <si>
    <t>http://www.swann.com</t>
  </si>
  <si>
    <t>3fa227bd-ec1f-482b-6e40-a8ebffcd239f</t>
  </si>
  <si>
    <t>Swann Recruitment Ltd</t>
  </si>
  <si>
    <t>http://swann.uk.com</t>
  </si>
  <si>
    <t>492f7010-d2ef-9640-67bc-e654c02cc235</t>
  </si>
  <si>
    <t>Swannies</t>
  </si>
  <si>
    <t>https://swannies.co/</t>
  </si>
  <si>
    <t>3841f458-d093-ad98-8b36-e7f2e75b9127</t>
  </si>
  <si>
    <t>SwanScreen</t>
  </si>
  <si>
    <t>http://www.swanscreen.com</t>
  </si>
  <si>
    <t>d2969678-4647-ca12-0c02-476295061b34</t>
  </si>
  <si>
    <t>Swansea Start</t>
  </si>
  <si>
    <t>http://swanseastart.com/</t>
  </si>
  <si>
    <t>b5965d62-58b2-68be-a5c8-856ff7664b41</t>
  </si>
  <si>
    <t>Swansea University</t>
  </si>
  <si>
    <t>http://www.swan.ac.uk/</t>
  </si>
  <si>
    <t>7e4bd506-e9f5-217b-c086-ffcfa99490c3</t>
  </si>
  <si>
    <t>Swanson Health Products</t>
  </si>
  <si>
    <t>http://www.swansonvitamins.com</t>
  </si>
  <si>
    <t>829917e1-c911-321a-5e84-ad96bca81b7a</t>
  </si>
  <si>
    <t>Swanson Russell</t>
  </si>
  <si>
    <t>http://www.swansonrussell.com</t>
  </si>
  <si>
    <t>cdba6ce3-23fd-0eee-71bd-ff56ff761cab</t>
  </si>
  <si>
    <t>Swanson School of Engineering</t>
  </si>
  <si>
    <t>http://www.engineering.pitt.edu/</t>
  </si>
  <si>
    <t>b9bb2cb0-3b46-f2fc-c1ba-65301a06324f</t>
  </si>
  <si>
    <t>Swanson Services</t>
  </si>
  <si>
    <t>http://www.swansons.net</t>
  </si>
  <si>
    <t>30042ebe-eff8-ad6b-6f80-432786e0f1b4</t>
  </si>
  <si>
    <t>Swansons Telemekanik AB</t>
  </si>
  <si>
    <t>http://www.swansonstelemekanik.se</t>
  </si>
  <si>
    <t>6b44eb22-8a9d-4c58-0b7d-134c52f33714</t>
  </si>
  <si>
    <t>Swanthorpe</t>
  </si>
  <si>
    <t>http://swanthorpe.com/contact-us</t>
  </si>
  <si>
    <t>afd3e4da-252d-71f8-c993-03791c3d8c10</t>
  </si>
  <si>
    <t>Swanton</t>
  </si>
  <si>
    <t>http://www.swantoncare.com/</t>
  </si>
  <si>
    <t>c10d8fbd-f7a7-6cc5-232d-b483ec857bcc</t>
  </si>
  <si>
    <t>Swanton Berry Farm</t>
  </si>
  <si>
    <t>http://swantonberryfarm.com/</t>
  </si>
  <si>
    <t>2fd254a7-3f98-dbed-78d4-60c765af698a</t>
  </si>
  <si>
    <t>Swap</t>
  </si>
  <si>
    <t>http://www.swapapp.us</t>
  </si>
  <si>
    <t>34cbc184-6be2-cd8b-431d-145f8d88c006</t>
  </si>
  <si>
    <t>http://www.swap-assist.fr</t>
  </si>
  <si>
    <t>8cabd94c-3e91-83da-c0e8-f44a953cab92</t>
  </si>
  <si>
    <t>Swap - Moment with your friends</t>
  </si>
  <si>
    <t>http://www.swapmoment.com</t>
  </si>
  <si>
    <t>aa7453b6-cf0a-1b14-7ead-e4d3b8251abb</t>
  </si>
  <si>
    <t>SWAP Foods</t>
  </si>
  <si>
    <t>https://www.swapfoods.com/</t>
  </si>
  <si>
    <t>fcd4b8fe-3bd1-d188-72c5-2697c7be02d6</t>
  </si>
  <si>
    <t>Swap For Skills</t>
  </si>
  <si>
    <t>http://www.swapforskills.com/</t>
  </si>
  <si>
    <t>31e034d0-1147-4653-54c3-567f7c4663ce</t>
  </si>
  <si>
    <t>Swap Inc.</t>
  </si>
  <si>
    <t>https://www.getswap.net</t>
  </si>
  <si>
    <t>a47ddfc4-9545-6524-3e03-998b5b19e661</t>
  </si>
  <si>
    <t>Swap It</t>
  </si>
  <si>
    <t>http://swapitapp.com.au/</t>
  </si>
  <si>
    <t>7cfc8dc7-087f-b724-54d7-ede9ee4b98db</t>
  </si>
  <si>
    <t>Swap it! Encrypt it!</t>
  </si>
  <si>
    <t>http://www.swapitencryptit.com</t>
  </si>
  <si>
    <t>ea6f8a66-9d26-c3dd-db14-c6db64eeae56</t>
  </si>
  <si>
    <t>Swap Kitabu</t>
  </si>
  <si>
    <t>http://www.swapkitabu.co.ke</t>
  </si>
  <si>
    <t>4589f77e-109d-fb48-2546-7cb4fe183eff</t>
  </si>
  <si>
    <t>Swap N Shop</t>
  </si>
  <si>
    <t>http://swapnshop.ca/</t>
  </si>
  <si>
    <t>6b241138-d643-deb3-887e-a169e811845f</t>
  </si>
  <si>
    <t>Swap Party</t>
  </si>
  <si>
    <t>http://www.swapparty.com/</t>
  </si>
  <si>
    <t>0f591b45-61e8-1dc4-9659-ac476c7c18f3</t>
  </si>
  <si>
    <t>Swap Skills</t>
  </si>
  <si>
    <t>http://swapskills.co</t>
  </si>
  <si>
    <t>995adce1-a2b2-b165-37b4-47baa5e8d893</t>
  </si>
  <si>
    <t>Swap-Able</t>
  </si>
  <si>
    <t>http://www.swap-able.com/</t>
  </si>
  <si>
    <t>a886b586-4b9a-b6bd-fe88-03f79d4b7d4e</t>
  </si>
  <si>
    <t>Swap: The Social Phonebook</t>
  </si>
  <si>
    <t>http://rocketsoftware.co</t>
  </si>
  <si>
    <t>7789bd2c-9785-9b8c-596b-b50dd7f63ebb</t>
  </si>
  <si>
    <t>Swap.com</t>
  </si>
  <si>
    <t>https://www.swap.com</t>
  </si>
  <si>
    <t>9f17ff92-aede-694f-e007-615bdb75e6b8</t>
  </si>
  <si>
    <t>Swapability Inc</t>
  </si>
  <si>
    <t>http://www.swapability.com</t>
  </si>
  <si>
    <t>acf477f3-f548-c815-69e5-b8361e3be0a6</t>
  </si>
  <si>
    <t>Swapalease.com</t>
  </si>
  <si>
    <t>http://www.swapalease.com</t>
  </si>
  <si>
    <t>898697d0-65eb-5259-64dd-aa37f09c4fc1</t>
  </si>
  <si>
    <t>Swapartment</t>
  </si>
  <si>
    <t>http://swapartment.com</t>
  </si>
  <si>
    <t>52cb3b7a-e1a7-c25e-dd69-2305faa64f69</t>
  </si>
  <si>
    <t>Swapaw</t>
  </si>
  <si>
    <t>http://swapaw.com/</t>
  </si>
  <si>
    <t>63622318-5333-dcb0-7b0f-325c981d2682</t>
  </si>
  <si>
    <t>swaPay</t>
  </si>
  <si>
    <t>http://www.swapay.com/</t>
  </si>
  <si>
    <t>f2b8f90e-ac2b-6815-dbdd-85bb756cabc8</t>
  </si>
  <si>
    <t>SwapBeats</t>
  </si>
  <si>
    <t>http://www.swapbeats.com</t>
  </si>
  <si>
    <t>00979994-3023-7e45-9bdb-190f8957de09</t>
  </si>
  <si>
    <t>SwapBots</t>
  </si>
  <si>
    <t>http://www.swapbots.co/</t>
  </si>
  <si>
    <t>c06c1aec-4b2c-47f0-4851-7df6b8602fc2</t>
  </si>
  <si>
    <t>Swapbox</t>
  </si>
  <si>
    <t>http://swapbox.com</t>
  </si>
  <si>
    <t>433fcea2-afb7-1ffb-ccec-8d419e6035bb</t>
  </si>
  <si>
    <t>SwapBuy</t>
  </si>
  <si>
    <t>http://www.swap-buy.com/</t>
  </si>
  <si>
    <t>edf8dfca-6637-6896-c295-c03db50c76c5</t>
  </si>
  <si>
    <t>Swapcard</t>
  </si>
  <si>
    <t>http://www.swapcard.com</t>
  </si>
  <si>
    <t>926bf5bf-697b-deb8-c8a7-adced5ccedab</t>
  </si>
  <si>
    <t>Swapcom</t>
  </si>
  <si>
    <t>af4cd360-f942-bbf7-b3d6-1f5bcb03deef</t>
  </si>
  <si>
    <t>Swapd</t>
  </si>
  <si>
    <t>http://www.myselly.de</t>
  </si>
  <si>
    <t>c7c6eb87-562e-4ccb-20cc-8c273758a8b5</t>
  </si>
  <si>
    <t>Swapdom</t>
  </si>
  <si>
    <t>http://www.swapdom.com</t>
  </si>
  <si>
    <t>96379e28-26ee-9353-205d-be27c8c21009</t>
  </si>
  <si>
    <t>SwapDrive</t>
  </si>
  <si>
    <t>http://www.swapdrive.com</t>
  </si>
  <si>
    <t>105908b4-5c17-9878-a910-74d30126140f</t>
  </si>
  <si>
    <t>Swapelo</t>
  </si>
  <si>
    <t>https://www.swapelo.co.uk</t>
  </si>
  <si>
    <t>0c04404f-8c74-a0df-0a3b-44f504d81cee</t>
  </si>
  <si>
    <t>Swapen.com</t>
  </si>
  <si>
    <t>http://www.swapen.com</t>
  </si>
  <si>
    <t>4efad22e-a159-2c9c-ce22-4c3959719607</t>
  </si>
  <si>
    <t>Swapferit</t>
  </si>
  <si>
    <t>http://www.swapferit.com</t>
  </si>
  <si>
    <t>182c1c61-fd8d-662b-ebbb-7a6c8b1bdb80</t>
  </si>
  <si>
    <t>Swapidy</t>
  </si>
  <si>
    <t>http://www.swapidy.com</t>
  </si>
  <si>
    <t>b71bad57-db2a-e37c-35bd-c5770a262528</t>
  </si>
  <si>
    <t>Swapig</t>
  </si>
  <si>
    <t>http://www.swapig.com/</t>
  </si>
  <si>
    <t>b313ea03-0bce-182c-860e-b473c73244d4</t>
  </si>
  <si>
    <t>Swapit</t>
  </si>
  <si>
    <t>http://www.swapit.co.uk</t>
  </si>
  <si>
    <t>a36f70e7-8d84-cf5e-a4ed-e55a39dfd121</t>
  </si>
  <si>
    <t>http://swapit.la</t>
  </si>
  <si>
    <t>2e23d604-450f-b2e8-ec18-4bf2249c5670</t>
  </si>
  <si>
    <t>SwapIt.com</t>
  </si>
  <si>
    <t>http://swapit.com/</t>
  </si>
  <si>
    <t>51de5e03-6453-ecd9-f08b-5ea27111b8f7</t>
  </si>
  <si>
    <t>Swapitti</t>
  </si>
  <si>
    <t>http://www.swapitti.com</t>
  </si>
  <si>
    <t>6bd0e921-5ac2-5d04-3e31-6f6e9330c3cf</t>
  </si>
  <si>
    <t>Swapkids</t>
  </si>
  <si>
    <t>http://swapkids.dk/</t>
  </si>
  <si>
    <t>0239d372-b78b-1e3c-5d98-0d0ea4f0e1ea</t>
  </si>
  <si>
    <t>SwapLingo</t>
  </si>
  <si>
    <t>http://www.swaplingo.com</t>
  </si>
  <si>
    <t>2eb3fe81-64c7-8370-8da3-dd5ff318d8a5</t>
  </si>
  <si>
    <t>Swaplogic</t>
  </si>
  <si>
    <t>http://www.swaplogic.com</t>
  </si>
  <si>
    <t>00574b69-1c78-d35d-daf2-e1c534ff69bc</t>
  </si>
  <si>
    <t>Swapmamas</t>
  </si>
  <si>
    <t>http://www.swapmamas.com</t>
  </si>
  <si>
    <t>028daff1-cbe5-ba45-7cea-e54e735e2f77</t>
  </si>
  <si>
    <t>Swapmeet Online (Aust) Pty Ltd</t>
  </si>
  <si>
    <t>http://swapmeet.net.au/</t>
  </si>
  <si>
    <t>28e5fa92-054d-29a6-583e-159b000b4b67</t>
  </si>
  <si>
    <t>SwapMob</t>
  </si>
  <si>
    <t>http://swapmob.com</t>
  </si>
  <si>
    <t>0073e532-4632-1201-96c0-d8141d353ca5</t>
  </si>
  <si>
    <t>SwapNights.com</t>
  </si>
  <si>
    <t>http://www.swapnights.com</t>
  </si>
  <si>
    <t>35dcdec9-4e2e-5c90-39a8-36961903ea9d</t>
  </si>
  <si>
    <t>SwapONN.com</t>
  </si>
  <si>
    <t>http://www.swaponn.com</t>
  </si>
  <si>
    <t>b9c4fc60-391d-e062-b237-8c8a57aad87e</t>
  </si>
  <si>
    <t>Swaponz</t>
  </si>
  <si>
    <t>https://swaponz.com</t>
  </si>
  <si>
    <t>3a198a86-7ef8-d128-a3d8-436d168f06d9</t>
  </si>
  <si>
    <t>Swapp</t>
  </si>
  <si>
    <t>http://swappnow.com/</t>
  </si>
  <si>
    <t>ac6493d0-83f4-80fa-aee0-c245290bee59</t>
  </si>
  <si>
    <t>http://swapp.nl/</t>
  </si>
  <si>
    <t>e1a90bb0-01b7-11cc-0586-ab27d134cdaa</t>
  </si>
  <si>
    <t>http://www.getswapp.me/</t>
  </si>
  <si>
    <t>792268a0-f36f-b78a-23a2-a1dbb2b54836</t>
  </si>
  <si>
    <t>https://www.beswapper.com</t>
  </si>
  <si>
    <t>5f8ea38c-53e0-d41f-ba04-adc4c8f78b8b</t>
  </si>
  <si>
    <t>Swappa</t>
  </si>
  <si>
    <t>https://swappa.com</t>
  </si>
  <si>
    <t>3d255ae7-8dfc-3081-c7c1-5d2770847b26</t>
  </si>
  <si>
    <t>Swappaholics</t>
  </si>
  <si>
    <t>http://www.swappaholics.com/</t>
  </si>
  <si>
    <t>86d47e80-7f18-7fdc-7307-f0cd71ada5ae</t>
  </si>
  <si>
    <t>Swapper Trade</t>
  </si>
  <si>
    <t>http://www.swappers.co.il</t>
  </si>
  <si>
    <t>9d2f94d2-f96a-573d-e6ef-365821c823f1</t>
  </si>
  <si>
    <t>Swappflow</t>
  </si>
  <si>
    <t>http://www.swappflow.com</t>
  </si>
  <si>
    <t>1fd61eae-6b73-5861-9673-db07485f3d1a</t>
  </si>
  <si>
    <t>Swappi</t>
  </si>
  <si>
    <t>http://www.goswappi.com/</t>
  </si>
  <si>
    <t>49761413-a2dd-6f07-766f-c15fcd5b2ac5</t>
  </si>
  <si>
    <t>Swapps</t>
  </si>
  <si>
    <t>https://www.swapps.io</t>
  </si>
  <si>
    <t>35f9a4f8-c8c9-a4f0-cb05-b24ee679fb3f</t>
  </si>
  <si>
    <t>Swapr</t>
  </si>
  <si>
    <t>http://getswapr.com</t>
  </si>
  <si>
    <t>ed230f66-fa0d-330b-aa11-1f406d7f5fb8</t>
  </si>
  <si>
    <t>SwapRight</t>
  </si>
  <si>
    <t>http://www.swapright.com</t>
  </si>
  <si>
    <t>874538d4-bee6-9ff7-569c-431875ab1c34</t>
  </si>
  <si>
    <t>Swapsee</t>
  </si>
  <si>
    <t>http://www.swapsee.com</t>
  </si>
  <si>
    <t>7d7b7d6a-1fa5-b97a-cfc5-7f408ad3e107</t>
  </si>
  <si>
    <t>SwapServe</t>
  </si>
  <si>
    <t>https://www.swapserve.com</t>
  </si>
  <si>
    <t>70068e64-a4fa-d85d-b6af-213f805f379f</t>
  </si>
  <si>
    <t>Swapsidy</t>
  </si>
  <si>
    <t>http://www.swapsidy.com/</t>
  </si>
  <si>
    <t>06d8411d-3537-5a1a-14f9-3d9f9fe0e9a9</t>
  </si>
  <si>
    <t>Swapspot</t>
  </si>
  <si>
    <t>http://www.swapspot.com</t>
  </si>
  <si>
    <t>61ff5ff4-856e-906d-2508-f005d3caea91</t>
  </si>
  <si>
    <t>Swapster</t>
  </si>
  <si>
    <t>http://www.swapster.com</t>
  </si>
  <si>
    <t>e309c14e-d482-0581-226c-d70e4d8e5610</t>
  </si>
  <si>
    <t>Swapster NZ</t>
  </si>
  <si>
    <t>http://www.swapster.co.nz</t>
  </si>
  <si>
    <t>04cd2a74-d0a8-64a2-86ee-285359081bf3</t>
  </si>
  <si>
    <t>Swapt</t>
  </si>
  <si>
    <t>http://www.swapt.com</t>
  </si>
  <si>
    <t>c6c6ad17-cabc-370d-9dd8-c038d5bb1582</t>
  </si>
  <si>
    <t>Swaptree Inc.</t>
  </si>
  <si>
    <t>http://www.swaptree.com</t>
  </si>
  <si>
    <t>aa4c4f66-278d-c29e-4ad5-0952fa4fee32</t>
  </si>
  <si>
    <t>Swapush</t>
  </si>
  <si>
    <t>http://www.swapush.com/</t>
  </si>
  <si>
    <t>88eea97c-e109-bc58-7a23-d286814b4e83</t>
  </si>
  <si>
    <t>Swapviva</t>
  </si>
  <si>
    <t>http://www.swapviva.com/</t>
  </si>
  <si>
    <t>bc76c6e7-24dc-2544-33f2-2dcce405627b</t>
  </si>
  <si>
    <t>Swapwink</t>
  </si>
  <si>
    <t>https://coupon.swapwink.com/site/login</t>
  </si>
  <si>
    <t>1f5b361f-1d51-47e8-6ace-9c70e1b3c7a1</t>
  </si>
  <si>
    <t>swapzit</t>
  </si>
  <si>
    <t>http://swapzit.com/</t>
  </si>
  <si>
    <t>0e0104d3-f7d2-318f-2ea0-ef8f3c38a765</t>
  </si>
  <si>
    <t>Swarajshop.com</t>
  </si>
  <si>
    <t>http://swarajshop.com</t>
  </si>
  <si>
    <t>bf410172-eaee-0ea5-18a8-ea3507c4446b</t>
  </si>
  <si>
    <t>Swaran Soft Support Solutions Pvt Ltd</t>
  </si>
  <si>
    <t>http://www.swaransoft.com</t>
  </si>
  <si>
    <t>e1877bf3-d506-2b57-ee54-39941eaee2c7</t>
  </si>
  <si>
    <t>Swargain</t>
  </si>
  <si>
    <t>http://www.swargain.com/</t>
  </si>
  <si>
    <t>645cf657-d743-931b-475d-f57464b7f2f0</t>
  </si>
  <si>
    <t>SWARH</t>
  </si>
  <si>
    <t>http://www.swarh2.com.au</t>
  </si>
  <si>
    <t>7308ee04-8dd1-cda6-09f9-52f9acfdf7f2</t>
  </si>
  <si>
    <t>Swarm</t>
  </si>
  <si>
    <t>http://www.swarmpolls.com</t>
  </si>
  <si>
    <t>68c13306-74e9-5184-2a72-11066caedc04</t>
  </si>
  <si>
    <t>SWARM</t>
  </si>
  <si>
    <t>http://www.swarmnyc.com</t>
  </si>
  <si>
    <t>dbe73100-f047-b8a0-fc73-ffbe5f20867f</t>
  </si>
  <si>
    <t>https://www.swarmapp.com</t>
  </si>
  <si>
    <t>0fd35b90-2858-8952-fe89-bc8ae98f6ae0</t>
  </si>
  <si>
    <t>https://www.swarm.co/</t>
  </si>
  <si>
    <t>73392d4a-ca34-9cd9-4abc-4553552097f6</t>
  </si>
  <si>
    <t>http://www.swarm.me</t>
  </si>
  <si>
    <t>2770962c-b3ae-f292-b37f-b0aa18090673</t>
  </si>
  <si>
    <t>Swarm Agency</t>
  </si>
  <si>
    <t>http://www.swarmagency.com</t>
  </si>
  <si>
    <t>d9150953-be19-3f1f-a134-4b1ae383b442</t>
  </si>
  <si>
    <t>Swarm Enterprises</t>
  </si>
  <si>
    <t>http://swarm.enterprises/</t>
  </si>
  <si>
    <t>0bc5435b-1e2a-32e0-c6c1-27dbf9bbb622</t>
  </si>
  <si>
    <t>Swarm Labs</t>
  </si>
  <si>
    <t>http://www.swarmlabs.org</t>
  </si>
  <si>
    <t>d0063770-1d33-9128-1b57-14463ad0d7f6</t>
  </si>
  <si>
    <t>Swarm Labs, LLC</t>
  </si>
  <si>
    <t>http://swarmify.com</t>
  </si>
  <si>
    <t>6a2cce1c-cdf3-d8ee-f223-610f6b45affb</t>
  </si>
  <si>
    <t>Swarm Mobile</t>
  </si>
  <si>
    <t>http://www.swarm-mobile.com</t>
  </si>
  <si>
    <t>21374b53-3777-a352-9f53-354836b00bcf</t>
  </si>
  <si>
    <t>Swarm Technology</t>
  </si>
  <si>
    <t>http://www.swarmtechnology.us/</t>
  </si>
  <si>
    <t>13d8f763-772b-3e3e-d8be-74f738a909b0</t>
  </si>
  <si>
    <t>Swarm.fm</t>
  </si>
  <si>
    <t>http://app.swarm.fm</t>
  </si>
  <si>
    <t>6b4671f0-25c6-4354-4ae3-dd2284bce489</t>
  </si>
  <si>
    <t>Swarm64</t>
  </si>
  <si>
    <t>https://swarm64.com</t>
  </si>
  <si>
    <t>3a7eeb3a-f1e1-f620-9369-2e1695ba313c</t>
  </si>
  <si>
    <t>Swarma Limited</t>
  </si>
  <si>
    <t>http://www.webfaction.com</t>
  </si>
  <si>
    <t>5974ff0e-6cbc-d288-3fe4-5a991682e33c</t>
  </si>
  <si>
    <t>SwarmBuild</t>
  </si>
  <si>
    <t>http://www.swarmbuild.com/</t>
  </si>
  <si>
    <t>db5379a3-769f-24df-e307-d70345d1dc87</t>
  </si>
  <si>
    <t>SWARMbuzz</t>
  </si>
  <si>
    <t>http://www.swarmbuzz.co.uk/</t>
  </si>
  <si>
    <t>a7ba3245-f32b-53cb-6e88-38ef08f33565</t>
  </si>
  <si>
    <t>Swarmcast</t>
  </si>
  <si>
    <t>http://swarmcast.com</t>
  </si>
  <si>
    <t>9bb863b4-2914-7519-bf46-8c718acf2202</t>
  </si>
  <si>
    <t>SwarmCDN</t>
  </si>
  <si>
    <t>https://swarmify.com</t>
  </si>
  <si>
    <t>23143798-7af9-3a8f-3796-5bd1f33da980</t>
  </si>
  <si>
    <t>SwarmConnect</t>
  </si>
  <si>
    <t>http://swarmconnect.com</t>
  </si>
  <si>
    <t>b504d28d-d16a-5a03-8994-6833db7f9d0d</t>
  </si>
  <si>
    <t>swarmcontent</t>
  </si>
  <si>
    <t>http://www.swarmcontent.com</t>
  </si>
  <si>
    <t>8332e23d-a4bc-f52e-514c-354ec3e8865c</t>
  </si>
  <si>
    <t>SwarmFarm Robotics</t>
  </si>
  <si>
    <t>http://www.swarmfarm.com/</t>
  </si>
  <si>
    <t>03f243de-a0f2-cba7-daea-f5ca41effad5</t>
  </si>
  <si>
    <t>Swarmforce</t>
  </si>
  <si>
    <t>http://www.swarmforce.com</t>
  </si>
  <si>
    <t>d37d8940-7095-331a-b506-cf284441611e</t>
  </si>
  <si>
    <t>Swarmify</t>
  </si>
  <si>
    <t>https://swarmify.com/</t>
  </si>
  <si>
    <t>961cef74-4177-b423-28b2-7a68f804b621</t>
  </si>
  <si>
    <t>SwarmIQ</t>
  </si>
  <si>
    <t>http://www.swarmiq.com</t>
  </si>
  <si>
    <t>b8312767-128c-c46d-e05d-20e5772a186f</t>
  </si>
  <si>
    <t>Swarmize</t>
  </si>
  <si>
    <t>http://swarmize.com/</t>
  </si>
  <si>
    <t>9d010b65-3dc6-7b35-8c84-1ba135f1905d</t>
  </si>
  <si>
    <t>Swarmly</t>
  </si>
  <si>
    <t>http://swarmly.co</t>
  </si>
  <si>
    <t>2f96db93-af9c-f9a6-3dd7-4266c44f3a07</t>
  </si>
  <si>
    <t>Swarmmer</t>
  </si>
  <si>
    <t>http://www.swarmmer.com/</t>
  </si>
  <si>
    <t>48b9f142-b7de-7191-7c07-4e0208dc176a</t>
  </si>
  <si>
    <t>SWARMNETICS</t>
  </si>
  <si>
    <t>http://www.swarmnetics.com</t>
  </si>
  <si>
    <t>4f69bbbd-e674-0465-69cc-71214503dab7</t>
  </si>
  <si>
    <t>swarmOS</t>
  </si>
  <si>
    <t>http://swarmos.com/</t>
  </si>
  <si>
    <t>27a43aac-f1b0-dbaa-00f9-172c835b3e11</t>
  </si>
  <si>
    <t>SwarmPlanet</t>
  </si>
  <si>
    <t>http://www.swarmplanet.com</t>
  </si>
  <si>
    <t>43462a2b-1dd2-49b0-95d5-1a8b057d57b2</t>
  </si>
  <si>
    <t>SwarmSales, Inc.</t>
  </si>
  <si>
    <t>http://www.swarmsales.com</t>
  </si>
  <si>
    <t>6202e27c-3f91-c338-8aae-a6a55e4ca66d</t>
  </si>
  <si>
    <t>SwarmSports</t>
  </si>
  <si>
    <t>http://www.swarmsports.com/</t>
  </si>
  <si>
    <t>51d155cd-a93c-f55a-c15b-247097ec6552</t>
  </si>
  <si>
    <t>SwarmX</t>
  </si>
  <si>
    <t>http://www.swarmx.co/</t>
  </si>
  <si>
    <t>f6b29f5d-015d-0dff-6f5f-f6eac1962169</t>
  </si>
  <si>
    <t>Swarna Pragati Housing</t>
  </si>
  <si>
    <t>http://sphm.co.in</t>
  </si>
  <si>
    <t>796a6f81-5bd6-dc9e-5a96-cb0459462702</t>
  </si>
  <si>
    <t>Swarnim Cityscapes</t>
  </si>
  <si>
    <t>http://www.scscity.com</t>
  </si>
  <si>
    <t>c55d9198-0cad-f74b-2a0b-ea66cfd557da</t>
  </si>
  <si>
    <t>Swarovski Crystal</t>
  </si>
  <si>
    <t>http://www.swarovski.com</t>
  </si>
  <si>
    <t>7dad76d5-2f4e-8fb9-cb24-641f91b8b766</t>
  </si>
  <si>
    <t>Swarovski Group</t>
  </si>
  <si>
    <t>http://www.swarovskigroup.com</t>
  </si>
  <si>
    <t>a9ca0819-1733-a562-c141-a6f3ff347333</t>
  </si>
  <si>
    <t>Swarraton Partners</t>
  </si>
  <si>
    <t>http://www.swarraton.com</t>
  </si>
  <si>
    <t>e1e7762f-9b4c-07bf-0595-b1069f01812f</t>
  </si>
  <si>
    <t>Swarrm</t>
  </si>
  <si>
    <t>http://www.swarrm.com</t>
  </si>
  <si>
    <t>26b5dfe6-51b9-7ae9-ee3c-7c751130d6b3</t>
  </si>
  <si>
    <t>swarsa</t>
  </si>
  <si>
    <t>http://www.swarsa.com</t>
  </si>
  <si>
    <t>8bf7bdb1-944f-b59c-33e0-f2f06b2d19cc</t>
  </si>
  <si>
    <t>Swarthmore College</t>
  </si>
  <si>
    <t>http://www.swarthmore.edu/</t>
  </si>
  <si>
    <t>ce600799-43e0-6141-f017-567527dff221</t>
  </si>
  <si>
    <t>Swartify</t>
  </si>
  <si>
    <t>http://www.swartify.at/</t>
  </si>
  <si>
    <t>e218d6f2-00f9-334a-c011-5c30740f4616</t>
  </si>
  <si>
    <t>Swartz Private Equity</t>
  </si>
  <si>
    <t>http://www.amsbizlaw.com</t>
  </si>
  <si>
    <t>9ec98795-b141-5418-3028-6d4bc5978382</t>
  </si>
  <si>
    <t>SWASalert.com</t>
  </si>
  <si>
    <t>http://www.swasalert.com</t>
  </si>
  <si>
    <t>1eff45a7-49c7-5c94-6b22-e2e26e988402</t>
  </si>
  <si>
    <t>Swascan</t>
  </si>
  <si>
    <t>http://www.swascan.com/</t>
  </si>
  <si>
    <t>89efd760-d1ad-fd0b-a761-2e3e7e57bc0c</t>
  </si>
  <si>
    <t>Swash Convergence Technologies Limited</t>
  </si>
  <si>
    <t>http://www.swashconvergence.com</t>
  </si>
  <si>
    <t>d16839d4-3a5f-6955-f724-6e18de9f5e7e</t>
  </si>
  <si>
    <t>Swasthya Slate</t>
  </si>
  <si>
    <t>http://swasthyaslate.org/</t>
  </si>
  <si>
    <t>929e0f9a-8f6a-114c-4dea-5df295730eae</t>
  </si>
  <si>
    <t>Swastika</t>
  </si>
  <si>
    <t>http://www.swastikaco.com</t>
  </si>
  <si>
    <t>b58cdf67-855f-4fd5-3731-d38e9d0ee185</t>
  </si>
  <si>
    <t>swastika investmart</t>
  </si>
  <si>
    <t>http://www.swastika.co.in</t>
  </si>
  <si>
    <t>89dba8b4-282f-bacf-8c68-8a844957d8af</t>
  </si>
  <si>
    <t>swastikpackersmovers</t>
  </si>
  <si>
    <t>http://swastikpackersmovers.com</t>
  </si>
  <si>
    <t>c2a8af1d-3008-61ef-ac20-a25c97f72788</t>
  </si>
  <si>
    <t>SWAT</t>
  </si>
  <si>
    <t>http://swatmobile.io/</t>
  </si>
  <si>
    <t>15d55d3f-8070-c857-dd47-486fc703c1df</t>
  </si>
  <si>
    <t>SWAT Fuel, Inc.</t>
  </si>
  <si>
    <t>http://www.swatfuel.com</t>
  </si>
  <si>
    <t>eb0740c8-90e7-c479-9f1b-3b41d7e38f62</t>
  </si>
  <si>
    <t>Swat Motorsports</t>
  </si>
  <si>
    <t>http://www.swatmotorsports.com</t>
  </si>
  <si>
    <t>c66037cb-e226-95d4-555e-8408b0ac6f8b</t>
  </si>
  <si>
    <t>SWAT WILDLIFE</t>
  </si>
  <si>
    <t>http://www.swatwildlife.com</t>
  </si>
  <si>
    <t>38e6fa51-2029-8dd1-f76b-37bf30c4a29d</t>
  </si>
  <si>
    <t>Swatch</t>
  </si>
  <si>
    <t>http://www.swatch.com</t>
  </si>
  <si>
    <t>6d08f056-438b-8b52-11c7-6c0b411b0148</t>
  </si>
  <si>
    <t>Swatch Group</t>
  </si>
  <si>
    <t>http://swatchgroup.com</t>
  </si>
  <si>
    <t>714aaa50-5f3e-fdfc-73dd-b0376578f0b7</t>
  </si>
  <si>
    <t>Swatchbox TechnologieS</t>
  </si>
  <si>
    <t>http://company.swatchbox.com</t>
  </si>
  <si>
    <t>4a1d44a4-5e4f-0ba8-66f5-916f4958235a</t>
  </si>
  <si>
    <t>Swatchcloud</t>
  </si>
  <si>
    <t>http://swatchcloud.com/</t>
  </si>
  <si>
    <t>e68eea06-e9fa-7319-5e1e-df69c1c31681</t>
  </si>
  <si>
    <t>SwatchMate</t>
  </si>
  <si>
    <t>http://swatchmate.com</t>
  </si>
  <si>
    <t>454d53da-5d27-92bd-1adb-de919191e43a</t>
  </si>
  <si>
    <t>SwatchPop!</t>
  </si>
  <si>
    <t>http://swatchpop.com</t>
  </si>
  <si>
    <t>cb26e726-c44a-5cd2-9984-2c046141b772</t>
  </si>
  <si>
    <t>Swathanthra Malayalam Computing</t>
  </si>
  <si>
    <t>https://smc.org.in</t>
  </si>
  <si>
    <t>43a3d499-07e1-9b69-f871-187e51ce5630</t>
  </si>
  <si>
    <t>Swathly</t>
  </si>
  <si>
    <t>https://swathly.com/</t>
  </si>
  <si>
    <t>7cafa7c6-2f56-0362-7912-a0f3716e9345</t>
  </si>
  <si>
    <t>Swati Dayal</t>
  </si>
  <si>
    <t>http://www.sagoon.com/</t>
  </si>
  <si>
    <t>b42325c5-3baf-2288-9856-94e0bb938aae</t>
  </si>
  <si>
    <t>Swati Web Technologies Pvt Ltd (An ISO 9001:2008 Certified Company)</t>
  </si>
  <si>
    <t>http://swatiwebtechnologies.com</t>
  </si>
  <si>
    <t>56eb8238-8a3a-91ec-e078-623d5ddafd15</t>
  </si>
  <si>
    <t>SWAVY</t>
  </si>
  <si>
    <t>http://www.swavy.com/app</t>
  </si>
  <si>
    <t>6a0035ab-bdfa-8ae6-4e6f-087533724448</t>
  </si>
  <si>
    <t>Sway</t>
  </si>
  <si>
    <t>http://www.swayonline.com</t>
  </si>
  <si>
    <t>451fb882-2450-6adb-f21b-b85339b1dd16</t>
  </si>
  <si>
    <t>Sway Balance</t>
  </si>
  <si>
    <t>http://www.swaybalance.com</t>
  </si>
  <si>
    <t>8c950f01-f48b-3421-04b9-bef1a3baa088</t>
  </si>
  <si>
    <t>Sway Finance</t>
  </si>
  <si>
    <t>https://swayfinance.com</t>
  </si>
  <si>
    <t>08b5f3f7-ef1e-4c97-a0f4-59656a815ce6</t>
  </si>
  <si>
    <t>Sway Group</t>
  </si>
  <si>
    <t>http://swaygroupllc.com/</t>
  </si>
  <si>
    <t>0501bf79-30a1-3bf9-893a-475789c4f920</t>
  </si>
  <si>
    <t>Sway Media Pvt. Ltd.</t>
  </si>
  <si>
    <t>http://sway.media</t>
  </si>
  <si>
    <t>be055906-f612-7dbe-5aa0-37357b505785</t>
  </si>
  <si>
    <t>Sway Medical Technologies</t>
  </si>
  <si>
    <t>http://swaymedical.com</t>
  </si>
  <si>
    <t>b3d0f335-43cf-4a43-77d4-5029d4f77f52</t>
  </si>
  <si>
    <t>SWAY Motorsports</t>
  </si>
  <si>
    <t>http://www.swaymotorsports.com/</t>
  </si>
  <si>
    <t>16546d05-5354-3457-1745-7090ec0d6ef9</t>
  </si>
  <si>
    <t>Sway Network</t>
  </si>
  <si>
    <t>http://www.findsway.com</t>
  </si>
  <si>
    <t>d105cd27-dc19-82eb-269d-f4327ae47c52</t>
  </si>
  <si>
    <t>Sway Ops</t>
  </si>
  <si>
    <t>http://swayops.com</t>
  </si>
  <si>
    <t>505547b2-f204-92b3-892d-ef73c6b95268</t>
  </si>
  <si>
    <t>Sway Ventures</t>
  </si>
  <si>
    <t>http://www.swayvc.com</t>
  </si>
  <si>
    <t>5ad40528-51b0-bc79-9a79-df33677c6e1d</t>
  </si>
  <si>
    <t>Swayable</t>
  </si>
  <si>
    <t>http://www.swayable.com</t>
  </si>
  <si>
    <t>5c6287b3-299d-a065-0ab2-fa5678125299</t>
  </si>
  <si>
    <t>Swayam Software Services</t>
  </si>
  <si>
    <t>http://swayamsoft.com</t>
  </si>
  <si>
    <t>303714f0-bb25-5257-bc7b-17a6cf89de19</t>
  </si>
  <si>
    <t>SwayChat</t>
  </si>
  <si>
    <t>https://swaychat.com</t>
  </si>
  <si>
    <t>e39a6a3a-8823-cb2c-530e-e825cbfeeedc</t>
  </si>
  <si>
    <t>SWAYco</t>
  </si>
  <si>
    <t>http://swayco.co</t>
  </si>
  <si>
    <t>2159342a-2564-7662-5604-960e36edb432</t>
  </si>
  <si>
    <t>Swayed</t>
  </si>
  <si>
    <t>http://swayedapp.com</t>
  </si>
  <si>
    <t>747c3f9c-334b-d728-2059-da0142425103</t>
  </si>
  <si>
    <t>SwayMarkets</t>
  </si>
  <si>
    <t>http://www.swaymarkets.com</t>
  </si>
  <si>
    <t>16856ecc-cfed-0bcf-7197-3f84f0c10de6</t>
  </si>
  <si>
    <t>Swayso Inc</t>
  </si>
  <si>
    <t>http://www.swayso.com</t>
  </si>
  <si>
    <t>5423d254-f93f-51d6-5b8e-4d9dcf52651a</t>
  </si>
  <si>
    <t>Swayy</t>
  </si>
  <si>
    <t>http://www.swayy.co</t>
  </si>
  <si>
    <t>b801ac1c-80d7-f751-4665-42e735f95888</t>
  </si>
  <si>
    <t>http://swayy-app.com/</t>
  </si>
  <si>
    <t>a882ffa8-fa80-a8d6-0748-e1fe99f2a5e7</t>
  </si>
  <si>
    <t>http://swayy.social</t>
  </si>
  <si>
    <t>637b1ecc-8f93-0bcf-008d-80b8121433d0</t>
  </si>
  <si>
    <t>Swazer</t>
  </si>
  <si>
    <t>https://www.swazerlab.com/</t>
  </si>
  <si>
    <t>c7424504-4139-9447-0c66-55558c265ce8</t>
  </si>
  <si>
    <t>Swaziland Arts for Education</t>
  </si>
  <si>
    <t>http://swazilandartsforeducation.org</t>
  </si>
  <si>
    <t>00b7a212-04b8-4072-9c6f-5b4ecc727969</t>
  </si>
  <si>
    <t>SWBC</t>
  </si>
  <si>
    <t>https://www.swbc.com</t>
  </si>
  <si>
    <t>9697d4f5-ab30-14a4-9528-4369b56b47f3</t>
  </si>
  <si>
    <t>SwC Poker</t>
  </si>
  <si>
    <t>https://swcpoker.eu/</t>
  </si>
  <si>
    <t>3531fe63-5777-daea-451d-938fc7d7fc5e</t>
  </si>
  <si>
    <t>SWC Technology Partners</t>
  </si>
  <si>
    <t>http://www.swc.com</t>
  </si>
  <si>
    <t>61bf1ea9-cb0a-6b4f-1445-38bb49d6cff5</t>
  </si>
  <si>
    <t>Swch</t>
  </si>
  <si>
    <t>http://www.swch.com/</t>
  </si>
  <si>
    <t>a4e63c05-ebbc-b907-c80c-8823600f8993</t>
  </si>
  <si>
    <t>SWCMS</t>
  </si>
  <si>
    <t>http://www.socialwebcms.com</t>
  </si>
  <si>
    <t>9df5039f-723c-ede4-a481-700e8bdf1539</t>
  </si>
  <si>
    <t>Sweans Technologies Inc</t>
  </si>
  <si>
    <t>http://www.sweans.com</t>
  </si>
  <si>
    <t>738cf490-2567-303b-79df-da70e61a7d6d</t>
  </si>
  <si>
    <t>Swearball.com</t>
  </si>
  <si>
    <t>https://swearball.com/</t>
  </si>
  <si>
    <t>7ff358f2-37be-0810-05f4-75eeb3cff6da</t>
  </si>
  <si>
    <t>Sweat Cosmetics</t>
  </si>
  <si>
    <t>https://sweatcosmetics.com/</t>
  </si>
  <si>
    <t>a5cfd0a3-c6b0-1111-8eed-a29a308ca1d6</t>
  </si>
  <si>
    <t>Sweat Equity Connection</t>
  </si>
  <si>
    <t>http://sweatequityconnection.com</t>
  </si>
  <si>
    <t>ddbc3fa7-744b-7d69-efa6-719d1b91ccf9</t>
  </si>
  <si>
    <t>Sweat Free Clinic</t>
  </si>
  <si>
    <t>http://sweatfree.com.au</t>
  </si>
  <si>
    <t>98da2a31-d315-f2b1-d857-074cb8ff1451</t>
  </si>
  <si>
    <t>Sweat Law Offices</t>
  </si>
  <si>
    <t>http://www.sweatlaw.com</t>
  </si>
  <si>
    <t>3905919a-0cf2-3a22-8975-3c5b93235501</t>
  </si>
  <si>
    <t>Sweat Society</t>
  </si>
  <si>
    <t>http://www.sweatsociety.com</t>
  </si>
  <si>
    <t>9c1223c3-37e2-772c-3e03-a2659285810b</t>
  </si>
  <si>
    <t>Sweatband Watches, Inc.</t>
  </si>
  <si>
    <t>http://www.sweatbandwatches.com</t>
  </si>
  <si>
    <t>37e11ade-4133-07fb-278f-2aae1af2a185</t>
  </si>
  <si>
    <t>Sweatbox</t>
  </si>
  <si>
    <t>http://www.sweatbox.es</t>
  </si>
  <si>
    <t>7d6e8b03-bac4-919f-38d0-87ab8773ae5e</t>
  </si>
  <si>
    <t>sweatcoin</t>
  </si>
  <si>
    <t>http://sweatco.in</t>
  </si>
  <si>
    <t>64b39a49-f317-00c3-bc49-0da1662ec3f6</t>
  </si>
  <si>
    <t>Sweatdrops, LLC</t>
  </si>
  <si>
    <t>http://www.sweatdrops.com</t>
  </si>
  <si>
    <t>0937fd5e-1ccc-d572-dc43-35975fefccc7</t>
  </si>
  <si>
    <t>SweatPie</t>
  </si>
  <si>
    <t>http://sweatpie.com</t>
  </si>
  <si>
    <t>d542222e-6e0f-c663-b2ef-25684dd28246</t>
  </si>
  <si>
    <t>SweatshirtStation.com</t>
  </si>
  <si>
    <t>https://www.sweatshirtstation.com</t>
  </si>
  <si>
    <t>da26cb56-5745-ea7c-ffc0-98eddfb279ee</t>
  </si>
  <si>
    <t>SweatStyle</t>
  </si>
  <si>
    <t>http://www.mysweatstyle.com/</t>
  </si>
  <si>
    <t>6be57505-c9a9-5873-8405-710e1ab032d5</t>
  </si>
  <si>
    <t>Sweatworking</t>
  </si>
  <si>
    <t>http://sweatworkingapp.com/</t>
  </si>
  <si>
    <t>d9ac868d-848c-9222-6d54-351b9479007b</t>
  </si>
  <si>
    <t>SweatWorking, Inc.</t>
  </si>
  <si>
    <t>https://www.sweatworking.com</t>
  </si>
  <si>
    <t>9e4d8e2e-4cb0-5f7c-ad07-5d8905566c32</t>
  </si>
  <si>
    <t>SweatWorks</t>
  </si>
  <si>
    <t>http://www.sweatworks.net</t>
  </si>
  <si>
    <t>7c1137e8-2d3a-afc2-b15e-8c644d3139c1</t>
  </si>
  <si>
    <t>Sweaty Betty</t>
  </si>
  <si>
    <t>http://www.sweatybetty.com/</t>
  </si>
  <si>
    <t>41fe2557-021c-d83a-bd44-5e7ab4eaeb8b</t>
  </si>
  <si>
    <t>Sweaty Equity</t>
  </si>
  <si>
    <t>http://www.sweaty-equity.com</t>
  </si>
  <si>
    <t>ff370d57-c90d-1d35-ab84-9931f49e0782</t>
  </si>
  <si>
    <t>SweatyBox</t>
  </si>
  <si>
    <t>http://www.sweatybox.com</t>
  </si>
  <si>
    <t>71f7e183-3643-1ee6-8ead-1ebd2052eae6</t>
  </si>
  <si>
    <t>Sweazer</t>
  </si>
  <si>
    <t>http://www.sweazer.com/en/</t>
  </si>
  <si>
    <t>dbf26005-89d9-2380-f237-22d877a7af89</t>
  </si>
  <si>
    <t>Sweb Development</t>
  </si>
  <si>
    <t>http://www.swebdevelopment.com/</t>
  </si>
  <si>
    <t>0b461b61-20af-882c-7230-a0eaa188e5fb</t>
  </si>
  <si>
    <t>swebbo</t>
  </si>
  <si>
    <t>http://www.swebbo.com</t>
  </si>
  <si>
    <t>2f7da89c-ecb2-6d8b-56a5-ec3909f8d895</t>
  </si>
  <si>
    <t>Sweclockers</t>
  </si>
  <si>
    <t>http://www.sweclockers.com/</t>
  </si>
  <si>
    <t>20821a4f-a4ed-c104-0ae3-32953e7f2e77</t>
  </si>
  <si>
    <t>Sweco AB</t>
  </si>
  <si>
    <t>http://www.sweco.se/en</t>
  </si>
  <si>
    <t>91ef44ce-6f3f-8a73-8753-9717f69872c2</t>
  </si>
  <si>
    <t>Swedbank</t>
  </si>
  <si>
    <t>http://www.swedbank.com/index.htm</t>
  </si>
  <si>
    <t>3fcb445d-dfe5-cee6-68ea-f8304998cd28</t>
  </si>
  <si>
    <t>Swedbank Robur</t>
  </si>
  <si>
    <t>http://www.swedbankrobur.com</t>
  </si>
  <si>
    <t>98477591-a837-ee45-4c63-b6de31aedf76</t>
  </si>
  <si>
    <t>Swedegas</t>
  </si>
  <si>
    <t>http://www.swedegas.se</t>
  </si>
  <si>
    <t>4d3e4863-1a52-526d-0c12-47744a13ced6</t>
  </si>
  <si>
    <t>Sweden Bio</t>
  </si>
  <si>
    <t>http://swedenbio.se/</t>
  </si>
  <si>
    <t>032cc7e2-1c7f-7937-37a5-73fb015c1bea</t>
  </si>
  <si>
    <t>Sweden Game Arena</t>
  </si>
  <si>
    <t>http://swedengamearena.com</t>
  </si>
  <si>
    <t>22484c8e-8d8a-0248-1b75-bdccf3b67048</t>
  </si>
  <si>
    <t>Sweden Ghana Medical Centre Ltd.</t>
  </si>
  <si>
    <t>http://www.sgmcltd.com</t>
  </si>
  <si>
    <t>15d5dcb0-100e-028c-da92-1f245173d7a0</t>
  </si>
  <si>
    <t>Sweden Hotels</t>
  </si>
  <si>
    <t>http://www.swedenhotels.eu</t>
  </si>
  <si>
    <t>3ad00ecd-7259-487a-4513-979edc1e20b5</t>
  </si>
  <si>
    <t>Sweden On Line</t>
  </si>
  <si>
    <t>http://www.sol.se/</t>
  </si>
  <si>
    <t>8481d32b-9a75-0cc7-15db-cec0e9c7c7f7</t>
  </si>
  <si>
    <t>Sweden Rock Festival</t>
  </si>
  <si>
    <t>http://www.swedenrock.com/</t>
  </si>
  <si>
    <t>d8fe8452-5b44-a178-a561-348fbed63b0f</t>
  </si>
  <si>
    <t>Sweden-Brazil Innovation Challenge</t>
  </si>
  <si>
    <t>http://www.swedenbrazil.com/index.html</t>
  </si>
  <si>
    <t>eee0f1dd-7847-2e03-81f0-354e6b7fc3bc</t>
  </si>
  <si>
    <t>Swedfone</t>
  </si>
  <si>
    <t>http://swedfone.se/</t>
  </si>
  <si>
    <t>dfbfcd04-db34-8a5d-ced8-629f4ff8d01e</t>
  </si>
  <si>
    <t>Swedfund International</t>
  </si>
  <si>
    <t>http://www.swedfund.se/en</t>
  </si>
  <si>
    <t>b72b82a2-898e-2b4d-0d85-160bf423bd18</t>
  </si>
  <si>
    <t>Swedish AIM</t>
  </si>
  <si>
    <t>http://aimsweden.com</t>
  </si>
  <si>
    <t>8037ebf3-8a38-3e8d-f24d-ec2b1adcca41</t>
  </si>
  <si>
    <t>Swedish Armed Forces</t>
  </si>
  <si>
    <t>http://www.forsvarsmakten.se</t>
  </si>
  <si>
    <t>632e3d02-0706-f2b4-c289-d7c1b71cfa83</t>
  </si>
  <si>
    <t>Swedish Bar Systems</t>
  </si>
  <si>
    <t>http://www.swedishbarsystems.com</t>
  </si>
  <si>
    <t>39a1ca68-ac3c-1237-101e-65caf63263a5</t>
  </si>
  <si>
    <t>Swedish Biomimetics 3000</t>
  </si>
  <si>
    <t>http://swedishbiomimetics.com/</t>
  </si>
  <si>
    <t>495260b2-68a6-38f4-6a3c-f8bf3373883f</t>
  </si>
  <si>
    <t>Swedish Chamber of Commerce in Hong Kong - SwedCham</t>
  </si>
  <si>
    <t>http://www.swedcham.com.hk/</t>
  </si>
  <si>
    <t>b853004a-cf20-24de-7427-b3ac170d7a78</t>
  </si>
  <si>
    <t>Swedish Chemicals Agency</t>
  </si>
  <si>
    <t>http://www.kemi.se/en</t>
  </si>
  <si>
    <t>62eecdc9-b9d8-83de-c27f-4e115bed8de0</t>
  </si>
  <si>
    <t>Swedish Covenant Hospital</t>
  </si>
  <si>
    <t>http://swedishcovenant.org</t>
  </si>
  <si>
    <t>46b277aa-21eb-145e-d172-a85166e5e3e9</t>
  </si>
  <si>
    <t>Swedish Energy Agency</t>
  </si>
  <si>
    <t>http://www.energimyndigheten.se/en</t>
  </si>
  <si>
    <t>8b1899ae-f1ab-e56c-80ee-ca890f3e2753</t>
  </si>
  <si>
    <t>Swedish Entrepreneurship Forum</t>
  </si>
  <si>
    <t>http://eng.entreprenorskapsforum.se/</t>
  </si>
  <si>
    <t>a55c49a9-213f-c87d-d464-762c0bfc93e9</t>
  </si>
  <si>
    <t>Swedish Exhibition &amp; Congress Centre</t>
  </si>
  <si>
    <t>http://svenskamassan.se</t>
  </si>
  <si>
    <t>7567ee79-1953-6893-7152-e7323bfe86c8</t>
  </si>
  <si>
    <t>Swedish Games</t>
  </si>
  <si>
    <t>https://www.swedishgames.com/</t>
  </si>
  <si>
    <t>62181d09-bb41-b776-843f-46b6939716ed</t>
  </si>
  <si>
    <t>Swedish Games Industry</t>
  </si>
  <si>
    <t>http://www.swedishgamesindustry.com</t>
  </si>
  <si>
    <t>5065df6a-a4a7-0b0f-0f29-d2866f00cead</t>
  </si>
  <si>
    <t>Swedish ICT Research</t>
  </si>
  <si>
    <t>https://www.swedishict.se</t>
  </si>
  <si>
    <t>29191fda-5844-c1b7-98f1-b74f00cb7381</t>
  </si>
  <si>
    <t>Swedish Incubators &amp; Science Parks</t>
  </si>
  <si>
    <t>http://www.sisp.se</t>
  </si>
  <si>
    <t>cb569bbf-dc37-667c-6933-e33f34cff495</t>
  </si>
  <si>
    <t>Swedish Innovation Compass</t>
  </si>
  <si>
    <t>http://www.swedishinnovationcompass.com/</t>
  </si>
  <si>
    <t>ee095291-7312-9d40-e6a9-1bd39f36f895</t>
  </si>
  <si>
    <t>Swedish Institute College of Health Sciences</t>
  </si>
  <si>
    <t>http://www.swedishinstitute.edu/</t>
  </si>
  <si>
    <t>193ccfa2-01cf-59f5-be15-90d67a1ecf2b</t>
  </si>
  <si>
    <t>Swedish M2M Service Enables</t>
  </si>
  <si>
    <t>http://www.swedishm2m.se/</t>
  </si>
  <si>
    <t>9cc294d4-5b39-55ae-0033-919e205b2ea7</t>
  </si>
  <si>
    <t>Swedish Match</t>
  </si>
  <si>
    <t>https://www.swedishmatch.com</t>
  </si>
  <si>
    <t>3e999989-341d-2167-83df-53ad3cea5d4f</t>
  </si>
  <si>
    <t>Swedish Medical Association</t>
  </si>
  <si>
    <t>http://www.slf.se</t>
  </si>
  <si>
    <t>4a6829cf-9791-0202-1780-72c06a186b3d</t>
  </si>
  <si>
    <t>Swedish Medical Center</t>
  </si>
  <si>
    <t>http://www.swedish.org/</t>
  </si>
  <si>
    <t>578c0958-77a5-e7a8-7601-ed85ef21f890</t>
  </si>
  <si>
    <t>Swedish Microwave</t>
  </si>
  <si>
    <t>http://smw.se/</t>
  </si>
  <si>
    <t>e28840b3-c842-3ccf-8d8c-7aee86649f8b</t>
  </si>
  <si>
    <t>Swedish Military</t>
  </si>
  <si>
    <t>6cc97dd0-7cf4-fb48-68ff-f78dcaa6c6e5</t>
  </si>
  <si>
    <t>Swedish National Agency for Education</t>
  </si>
  <si>
    <t>http://www.skolverket.se/</t>
  </si>
  <si>
    <t>7f1a58a8-d02d-d253-7bdd-946c921ff8af</t>
  </si>
  <si>
    <t>Swedish Orphan Biovitrum</t>
  </si>
  <si>
    <t>http://www.sobi.com/en</t>
  </si>
  <si>
    <t>365d7ad4-322c-820f-35ea-8556e37ea805</t>
  </si>
  <si>
    <t>Swedish Startups</t>
  </si>
  <si>
    <t>http://swedishstartupspace.com/</t>
  </si>
  <si>
    <t>665710c8-4022-a828-be6f-50fefd3bb274</t>
  </si>
  <si>
    <t>Swedish Stockings</t>
  </si>
  <si>
    <t>https://en.swedishstockings.com/</t>
  </si>
  <si>
    <t>41a1cf8d-14ca-c41b-20ad-e880a741fab4</t>
  </si>
  <si>
    <t>Swedish Swiss Chamber of Commerce</t>
  </si>
  <si>
    <t>http://www.swecham.ch</t>
  </si>
  <si>
    <t>5b831dd2-b96b-5b43-9de4-5e3d01a61f39</t>
  </si>
  <si>
    <t>Swedish Trade Federation</t>
  </si>
  <si>
    <t>http://www.opentradegate.se</t>
  </si>
  <si>
    <t>7967e7b4-9c67-6b62-0168-49253be31d81</t>
  </si>
  <si>
    <t>Swedish-American Chamber of Commerce - San Francisco</t>
  </si>
  <si>
    <t>http://www.sacc-sf.org</t>
  </si>
  <si>
    <t>1ad2c24a-7514-d74f-e7f7-a987605d056d</t>
  </si>
  <si>
    <t>SwedLabs</t>
  </si>
  <si>
    <t>http://www.swedlabs.se</t>
  </si>
  <si>
    <t>a4b1028e-0052-76c8-68ab-a81de92c8593</t>
  </si>
  <si>
    <t>Swedoffice</t>
  </si>
  <si>
    <t>http://www.swedoffice.se/</t>
  </si>
  <si>
    <t>addcfa15-c681-d47c-0977-d83705d8f5f5</t>
  </si>
  <si>
    <t>Swedspot</t>
  </si>
  <si>
    <t>http://www.swedspot.com</t>
  </si>
  <si>
    <t>a1be8077-8b0c-5565-9290-3e454054fef2</t>
  </si>
  <si>
    <t>Swedwatch</t>
  </si>
  <si>
    <t>http://www.swedwatch.org</t>
  </si>
  <si>
    <t>49a369ab-e395-e9a9-1b8d-39fb22e2ef78</t>
  </si>
  <si>
    <t>Sweeble</t>
  </si>
  <si>
    <t>https://www.sweebleapp.com</t>
  </si>
  <si>
    <t>5b6c1593-81e7-b17a-4712-f09ab10c6713</t>
  </si>
  <si>
    <t>Sweebr</t>
  </si>
  <si>
    <t>http://sweebr.com</t>
  </si>
  <si>
    <t>4d2df9a2-0c71-380b-e63f-3aabff187d6a</t>
  </si>
  <si>
    <t>Sweed</t>
  </si>
  <si>
    <t>http://sweed.ro/</t>
  </si>
  <si>
    <t>c03762c5-ed14-af02-fbd4-d5a3bff1b56e</t>
  </si>
  <si>
    <t>Sweek</t>
  </si>
  <si>
    <t>http://sweek.com/</t>
  </si>
  <si>
    <t>463aa0ff-d2c4-6acc-6ced-68be46323d78</t>
  </si>
  <si>
    <t>Sweemo</t>
  </si>
  <si>
    <t>http://www.sweemo.com</t>
  </si>
  <si>
    <t>1c6e3eff-c0fa-8859-f5b4-580452d65443</t>
  </si>
  <si>
    <t>SweeneyVesty</t>
  </si>
  <si>
    <t>http://www.sweeneyvesty.com</t>
  </si>
  <si>
    <t>902431a1-4459-54fb-911d-d0d339112ffc</t>
  </si>
  <si>
    <t>Sweep</t>
  </si>
  <si>
    <t>http://sweep.co</t>
  </si>
  <si>
    <t>ebba31ea-e920-ea8b-9819-0f2ec2449314</t>
  </si>
  <si>
    <t>Sweep and Swab Crewe</t>
  </si>
  <si>
    <t>http://www.sweepandswabcrewe.co.uk/domestic-cleaning/</t>
  </si>
  <si>
    <t>161c73bd-02bd-5e26-8227-bae88cedbd0b</t>
  </si>
  <si>
    <t>Sweep and Swab Stockport</t>
  </si>
  <si>
    <t>http://www.sweepandswabstockport.co.uk</t>
  </si>
  <si>
    <t>f4f86a42-391b-c320-9fb6-165f39297d3e</t>
  </si>
  <si>
    <t>Sweep and Swab Wigan</t>
  </si>
  <si>
    <t>http://www.sweepandswabwigan.co.uk/domestic-cleaning/</t>
  </si>
  <si>
    <t>e8220e14-33d0-7249-7483-0f743d506131</t>
  </si>
  <si>
    <t>Sweep Mobile Wallet</t>
  </si>
  <si>
    <t>http://www.sweep.at</t>
  </si>
  <si>
    <t>c1c2087a-f705-8a02-3445-afb92e70b457</t>
  </si>
  <si>
    <t>SweepBright</t>
  </si>
  <si>
    <t>http://www.sweepbright.com</t>
  </si>
  <si>
    <t>ae1dea0a-6d51-8b32-be30-97e1a29910d3</t>
  </si>
  <si>
    <t>Sweeper</t>
  </si>
  <si>
    <t>http://www.sweeper-robot.eu/</t>
  </si>
  <si>
    <t>afe7967c-7fae-d524-ce9c-cfb411b583dd</t>
  </si>
  <si>
    <t>Sweepery</t>
  </si>
  <si>
    <t>http://sweepery.com</t>
  </si>
  <si>
    <t>ce0451b6-f234-b9a8-e178-ec0ff34d4f6e</t>
  </si>
  <si>
    <t>Sweepest</t>
  </si>
  <si>
    <t>https://www.sweepest.lt/</t>
  </si>
  <si>
    <t>6a69af99-2998-4a75-76bd-4d19b380eecd</t>
  </si>
  <si>
    <t>SweepHub</t>
  </si>
  <si>
    <t>https://www.sweephub.com/</t>
  </si>
  <si>
    <t>4342cd95-06a9-304e-2122-c041abc5d153</t>
  </si>
  <si>
    <t>Sweeping Corporation of America</t>
  </si>
  <si>
    <t>http://www.sweepingcorp.com</t>
  </si>
  <si>
    <t>03beac2b-3676-a1ae-e947-1c393d436787</t>
  </si>
  <si>
    <t>SWEEPiO</t>
  </si>
  <si>
    <t>http://sweepio.com</t>
  </si>
  <si>
    <t>72c481db-06ec-506c-ca78-da8e7116059a</t>
  </si>
  <si>
    <t>Sweepola</t>
  </si>
  <si>
    <t>http://www.sweepola.co.uk</t>
  </si>
  <si>
    <t>d056cc78-f540-9c54-8188-04e462349a87</t>
  </si>
  <si>
    <t>Sweepovac</t>
  </si>
  <si>
    <t>http://www.sweepovac.com</t>
  </si>
  <si>
    <t>4a14efd4-2849-c4ea-23bb-607e8c638706</t>
  </si>
  <si>
    <t>Sweeps</t>
  </si>
  <si>
    <t>http://www.sweeps.jobs</t>
  </si>
  <si>
    <t>e2c8f741-7084-b90c-2849-415be6fda3a2</t>
  </si>
  <si>
    <t>Sweeps Me Off My Feet</t>
  </si>
  <si>
    <t>http://sweepsmeoffmyfeet.com/</t>
  </si>
  <si>
    <t>00fca4f4-c9c7-1adb-5c80-8749902f965c</t>
  </si>
  <si>
    <t>Sweepsclub</t>
  </si>
  <si>
    <t>http://www.sweepsclub.com</t>
  </si>
  <si>
    <t>7776e81f-63dc-f06e-9215-05a6cdf4c324</t>
  </si>
  <si>
    <t>SweepSouth</t>
  </si>
  <si>
    <t>http://sweepsouth.com</t>
  </si>
  <si>
    <t>ca90f827-a67f-4837-27ba-9f970ec0db0a</t>
  </si>
  <si>
    <t>Sweet</t>
  </si>
  <si>
    <t>http://sweet.io</t>
  </si>
  <si>
    <t>5631e378-600c-a340-58af-86c22576f533</t>
  </si>
  <si>
    <t>Sweet &amp; Baker Insurance Brokers</t>
  </si>
  <si>
    <t>http://www.sweetandbaker.com</t>
  </si>
  <si>
    <t>1de76a82-c726-5ab9-130b-dfe4d9d32e7a</t>
  </si>
  <si>
    <t>Sweet a little</t>
  </si>
  <si>
    <t>https://www.sweetalittle.com/</t>
  </si>
  <si>
    <t>106c93bb-2ae0-fea7-6616-94998020646f</t>
  </si>
  <si>
    <t>Sweet Art</t>
  </si>
  <si>
    <t>http://www.sweetartma.com/</t>
  </si>
  <si>
    <t>0c5825fc-7ca5-3921-924f-334e62da6d7b</t>
  </si>
  <si>
    <t>Sweet As</t>
  </si>
  <si>
    <t>http://www.sweetas.net.au/</t>
  </si>
  <si>
    <t>6227b398-29a8-2035-6ebc-408073e04531</t>
  </si>
  <si>
    <t>SWEET AS A PEACH KIDS CLOTHING</t>
  </si>
  <si>
    <t>http://sweetasapeachkidsclothing.com</t>
  </si>
  <si>
    <t>2103a7da-2073-160d-09c7-f27dcef92853</t>
  </si>
  <si>
    <t>Sweet Beginnings</t>
  </si>
  <si>
    <t>http://www.beelovebuzz.com/</t>
  </si>
  <si>
    <t>cd41edd5-1d69-590d-cd0e-47ed29fc5613</t>
  </si>
  <si>
    <t>Sweet Bites Bakery &amp; Cafe</t>
  </si>
  <si>
    <t>http://www.sweetbitescafe.com</t>
  </si>
  <si>
    <t>e97c2c65-030a-5d50-d245-9f91723fe275</t>
  </si>
  <si>
    <t>Sweet Briar College</t>
  </si>
  <si>
    <t>http://www.sbc.edu/</t>
  </si>
  <si>
    <t>0552b245-d1ce-c148-1316-a8258515c7cc</t>
  </si>
  <si>
    <t>Sweet ByeNBye</t>
  </si>
  <si>
    <t>http://www.sweetbyenbye.com</t>
  </si>
  <si>
    <t>55641ae8-f943-6f5a-ddd5-ee16cd77796e</t>
  </si>
  <si>
    <t>Sweet Caesar</t>
  </si>
  <si>
    <t>http://www.sweetcaesar.com</t>
  </si>
  <si>
    <t>c72e7ba4-6549-357c-d986-3cb2ba4095e2</t>
  </si>
  <si>
    <t>Sweet cake</t>
  </si>
  <si>
    <t>http://www.sweetcake.co</t>
  </si>
  <si>
    <t>97832dfb-e366-2984-5a64-5febb983f90f</t>
  </si>
  <si>
    <t>Sweet Capital Ltd.</t>
  </si>
  <si>
    <t>http://www.sweetcapital.com</t>
  </si>
  <si>
    <t>6d5360ef-f007-6a31-81da-fe6ce7153adc</t>
  </si>
  <si>
    <t>Sweet CeCeÌ¢åÛåªs LLC</t>
  </si>
  <si>
    <t>http://www.sweetceces.com</t>
  </si>
  <si>
    <t>ead3e2d6-4099-1247-7693-e6b25bca964c</t>
  </si>
  <si>
    <t>Sweet Consultants</t>
  </si>
  <si>
    <t>http://www.sweetconsultants.us</t>
  </si>
  <si>
    <t>813969f8-130b-fd92-26c8-f89e20840392</t>
  </si>
  <si>
    <t>Sweet Cookie Crumbs</t>
  </si>
  <si>
    <t>http://www.sweetcookiecrumbs.com</t>
  </si>
  <si>
    <t>5a7afc16-2f78-dda8-b5fd-1fba2ff904e5</t>
  </si>
  <si>
    <t>Sweet Couch</t>
  </si>
  <si>
    <t>https://www.sweetcouch.com</t>
  </si>
  <si>
    <t>24cbd6cd-6a4d-feb9-23bb-e64e8dedece8</t>
  </si>
  <si>
    <t>Sweet Cred</t>
  </si>
  <si>
    <t>http://www.sweetcred.com</t>
  </si>
  <si>
    <t>e86c6727-d343-4acc-b6a9-2387c16da2ce</t>
  </si>
  <si>
    <t>Sweet Earth Foods</t>
  </si>
  <si>
    <t>http://www.sweetearthfoods.com/</t>
  </si>
  <si>
    <t>0ca259bb-2e4a-145e-fb52-82a0c51d4783</t>
  </si>
  <si>
    <t>Sweet Enterprises</t>
  </si>
  <si>
    <t>http://www.sweetenterprises.us/</t>
  </si>
  <si>
    <t>499d1412-87be-dd80-f99b-cf5817ac49aa</t>
  </si>
  <si>
    <t>http://sweetenterprises.us</t>
  </si>
  <si>
    <t>7c809859-ca93-1c95-799a-23767b880619</t>
  </si>
  <si>
    <t>Sweet Farm Capital</t>
  </si>
  <si>
    <t>http://www.sweetfarmcapital.com</t>
  </si>
  <si>
    <t>c8c1a902-9309-b672-368c-a8ce8ac52d6d</t>
  </si>
  <si>
    <t>Sweet Fern Productions</t>
  </si>
  <si>
    <t>http://www.sweetfernproductions.com</t>
  </si>
  <si>
    <t>1fd72ab4-459f-1409-9dee-465aa515dae8</t>
  </si>
  <si>
    <t>Sweet Frost</t>
  </si>
  <si>
    <t>http://www.sweetfrost.in/</t>
  </si>
  <si>
    <t>ac3a3dee-c006-ee86-32fa-ad39a0b4c400</t>
  </si>
  <si>
    <t>Sweet Futures 1, LLC</t>
  </si>
  <si>
    <t>http://sweetfutures.com/</t>
  </si>
  <si>
    <t>f20d9007-be54-2d5f-650d-cc80a63ae73f</t>
  </si>
  <si>
    <t>Sweet Georgia Sugar</t>
  </si>
  <si>
    <t>http://www.sweetgeorgiasugar.com/</t>
  </si>
  <si>
    <t>59f768ba-117b-17b6-f4bd-707a40ce79f8</t>
  </si>
  <si>
    <t>Sweet Harvest Foods</t>
  </si>
  <si>
    <t>http://www.sweetharvestfoods.com/</t>
  </si>
  <si>
    <t>e93aab5e-c53e-0607-4673-5fdaf047e00f</t>
  </si>
  <si>
    <t>Sweet Inn</t>
  </si>
  <si>
    <t>https://www.sweetinn.com/</t>
  </si>
  <si>
    <t>ae78d977-78cb-0d02-d429-d6401b883082</t>
  </si>
  <si>
    <t>Sweet Joe's</t>
  </si>
  <si>
    <t>http://sweetjoes.co.uk/</t>
  </si>
  <si>
    <t>69f552a2-f27c-316a-d713-a03de30f02ff</t>
  </si>
  <si>
    <t>Sweet Joseph</t>
  </si>
  <si>
    <t>http://www.sweet-joseph.co.uk</t>
  </si>
  <si>
    <t>7b999f23-69b0-76f2-f07a-38760eb9970a</t>
  </si>
  <si>
    <t>Sweet Kadai</t>
  </si>
  <si>
    <t>http://www.sweetkadai.com</t>
  </si>
  <si>
    <t>8f4a220d-7815-39d5-2ec0-5afd3237584a</t>
  </si>
  <si>
    <t>Sweet Lancer</t>
  </si>
  <si>
    <t>http://sweetlancer.com</t>
  </si>
  <si>
    <t>f724b6d7-9006-3ba5-ad8a-8f9d19e2b9ed</t>
  </si>
  <si>
    <t>Sweet Leaf</t>
  </si>
  <si>
    <t>http://www.sweetleaftea.com</t>
  </si>
  <si>
    <t>dada62b6-d300-3f5d-8003-0fe352e56d34</t>
  </si>
  <si>
    <t>Sweet Leaf Marijuana Centers</t>
  </si>
  <si>
    <t>http://sweetleafmarijuana.com</t>
  </si>
  <si>
    <t>a6e099c2-fd29-8c7e-1c47-755187d34fc8</t>
  </si>
  <si>
    <t>Sweet Livity LLC</t>
  </si>
  <si>
    <t>http://sweetlivity.com/</t>
  </si>
  <si>
    <t>e32c4f9b-4e1e-b416-0132-331bb5da9cc1</t>
  </si>
  <si>
    <t>Sweet Media</t>
  </si>
  <si>
    <t>http://sweetmedia.ie</t>
  </si>
  <si>
    <t>41ff56b8-53ed-77d0-1970-9a6215a87421</t>
  </si>
  <si>
    <t>Sweet N Dirty Treats</t>
  </si>
  <si>
    <t>http://www.sweetndirtytreats.com</t>
  </si>
  <si>
    <t>1bcaace3-a8eb-72b1-1b66-e9769a80fca8</t>
  </si>
  <si>
    <t>Sweet Note Bakery</t>
  </si>
  <si>
    <t>http://www.sweetnotebakery.com/</t>
  </si>
  <si>
    <t>954f6711-02ea-8df9-89a0-b0de8e2526e5</t>
  </si>
  <si>
    <t>Sweet Onion Creations</t>
  </si>
  <si>
    <t>http://www.sweetonioncreations.com/</t>
  </si>
  <si>
    <t>a346fba6-4b24-e581-ff54-e5f8abbf5172</t>
  </si>
  <si>
    <t>Sweet P &amp; Friends Gaming</t>
  </si>
  <si>
    <t>http://notyet.com/</t>
  </si>
  <si>
    <t>4ad2b53a-812c-d04d-7a70-7abfd4c2f1fb</t>
  </si>
  <si>
    <t>Sweet P's</t>
  </si>
  <si>
    <t>http://sweetpcakepops.com/</t>
  </si>
  <si>
    <t>7b353461-e3c4-50bd-b13b-e835518d3f7d</t>
  </si>
  <si>
    <t>Sweet Paper</t>
  </si>
  <si>
    <t>http://www.sweetpaper.com/</t>
  </si>
  <si>
    <t>6a127b5a-056f-0c6b-63ca-f713b82fc8f8</t>
  </si>
  <si>
    <t>Sweet Pix Quick</t>
  </si>
  <si>
    <t>http://sweetpixapp.com/</t>
  </si>
  <si>
    <t>0c0a0a44-08d4-9331-f36c-21028223b514</t>
  </si>
  <si>
    <t>Sweet Pricing</t>
  </si>
  <si>
    <t>https://sweetpricing.com/en/</t>
  </si>
  <si>
    <t>a0b22d94-ef80-9d19-d5c7-29081fc698f6</t>
  </si>
  <si>
    <t>Sweet Relish</t>
  </si>
  <si>
    <t>http://www.sweetrelish.com</t>
  </si>
  <si>
    <t>dc3dcb07-e003-987b-c4f6-38c0e16c0ba8</t>
  </si>
  <si>
    <t>Sweet Revenge London</t>
  </si>
  <si>
    <t>http://www.sweetrevengelondon.com</t>
  </si>
  <si>
    <t>de81de92-eea8-cb28-b4d6-a7dec54b2278</t>
  </si>
  <si>
    <t>Sweet Rhinestone Transfers</t>
  </si>
  <si>
    <t>http://www.rhinestonetransfersw.com</t>
  </si>
  <si>
    <t>457ef9b3-0071-ce45-bd1e-d15171907dc6</t>
  </si>
  <si>
    <t>Sweet Speeches</t>
  </si>
  <si>
    <t>http://www.sweetspeeches.com</t>
  </si>
  <si>
    <t>fbbabf95-f6a6-5c97-2c14-c664fba7cb18</t>
  </si>
  <si>
    <t>Sweet Spot Marketing</t>
  </si>
  <si>
    <t>http://www.sweetspotmarketing.com</t>
  </si>
  <si>
    <t>d6cbe44e-585b-9da2-5909-32fe804adbba</t>
  </si>
  <si>
    <t>Sweet Submarine</t>
  </si>
  <si>
    <t>http://www.sweetsubmarine.com</t>
  </si>
  <si>
    <t>9713f2ac-1f56-d1c3-6315-71080345d598</t>
  </si>
  <si>
    <t>Sweet Surrender Dessert &amp; Cocktail Lounge</t>
  </si>
  <si>
    <t>http://www.sweetsurrenderdessertcafe.com</t>
  </si>
  <si>
    <t>0305e437-0d12-4d10-44d6-9bc619e21e38</t>
  </si>
  <si>
    <t>Sweet Tea Social Marketing</t>
  </si>
  <si>
    <t>http://www.sweetteasocialmarketing.com/</t>
  </si>
  <si>
    <t>4e4dbfbb-ea20-793c-ff50-f9f4544ceb78</t>
  </si>
  <si>
    <t>Sweet Things</t>
  </si>
  <si>
    <t>http://sweetthing0.wix.com/</t>
  </si>
  <si>
    <t>b4bcab13-6e3b-53b4-381f-fad77833cc87</t>
  </si>
  <si>
    <t>Sweet Travel Private Tours Kft.</t>
  </si>
  <si>
    <t>http://sweettravel.hu</t>
  </si>
  <si>
    <t>62287553-6bdd-6a1e-c086-c201d2c85c71</t>
  </si>
  <si>
    <t>Sweet Unknown Studios</t>
  </si>
  <si>
    <t>http://www.sweetunknownstudios.com</t>
  </si>
  <si>
    <t>38b8a470-c322-891e-df35-351bc5ab86d7</t>
  </si>
  <si>
    <t>Sweet Valley Venture</t>
  </si>
  <si>
    <t>http://sweetvalleyventure.com/</t>
  </si>
  <si>
    <t>499287b0-dfc2-ed3a-021e-3bc2aa0ffe2b</t>
  </si>
  <si>
    <t>Sweet Whistle</t>
  </si>
  <si>
    <t>http://www.sweetwhistle.com/</t>
  </si>
  <si>
    <t>94beb6fa-0f85-ac5b-b1f4-14b2d0d9e92e</t>
  </si>
  <si>
    <t>Sweet-Heart to Heart CPR</t>
  </si>
  <si>
    <t>http://cprtrainingnurse.com</t>
  </si>
  <si>
    <t>2654117e-38ad-47ea-de6e-8eb15644f39e</t>
  </si>
  <si>
    <t>Sweet'tauk Lemonade</t>
  </si>
  <si>
    <t>http://www.sweettauk.com</t>
  </si>
  <si>
    <t>d68d062c-c6bd-8d0c-b60e-15ab2d5ba362</t>
  </si>
  <si>
    <t>SweetBay</t>
  </si>
  <si>
    <t>http://www.sweetbayfl.com/</t>
  </si>
  <si>
    <t>36009d08-8c86-a665-565f-2f295fb982c6</t>
  </si>
  <si>
    <t>SweetBio</t>
  </si>
  <si>
    <t>http://sweetbio.com/</t>
  </si>
  <si>
    <t>ec8c2649-48dd-daea-9345-a028ce788843</t>
  </si>
  <si>
    <t>SWEETBITS SL</t>
  </si>
  <si>
    <t>http://www.sweetbits.es</t>
  </si>
  <si>
    <t>09c6abf5-7658-beae-0801-72c04c05ed1a</t>
  </si>
  <si>
    <t>Sweetbridge, Inc.</t>
  </si>
  <si>
    <t>http://www.sweetbridge.com</t>
  </si>
  <si>
    <t>18bf557e-f105-cdbf-54ac-5e3b4c0a6a55</t>
  </si>
  <si>
    <t>sweetCaptcha</t>
  </si>
  <si>
    <t>http://www.sweetcaptcha.com</t>
  </si>
  <si>
    <t>7d899d0f-d598-4717-d369-aaf2b6da437f</t>
  </si>
  <si>
    <t>Sweetch</t>
  </si>
  <si>
    <t>http://getsweetch.com</t>
  </si>
  <si>
    <t>476aef3d-9cf8-03ba-b521-c4f266daa800</t>
  </si>
  <si>
    <t>http://sweetch.com/</t>
  </si>
  <si>
    <t>63fd78e4-7c70-3ae6-e6ba-03f38d7dd198</t>
  </si>
  <si>
    <t>SweetCherry Tech</t>
  </si>
  <si>
    <t>http://www.sweetcherrytech.com</t>
  </si>
  <si>
    <t>5f83aecb-22f9-fad8-ffad-957d74e95dc0</t>
  </si>
  <si>
    <t>SweetCircles.com</t>
  </si>
  <si>
    <t>http://sweetcircles.com</t>
  </si>
  <si>
    <t>b301f1d2-7c6e-bbbf-bd93-b779b00f7a7a</t>
  </si>
  <si>
    <t>Sweeten</t>
  </si>
  <si>
    <t>http://sweeten.com/</t>
  </si>
  <si>
    <t>e1139ff5-f98d-5467-d04c-1b621c5a589e</t>
  </si>
  <si>
    <t>Sweetfm</t>
  </si>
  <si>
    <t>http://www.sweetfm.com/</t>
  </si>
  <si>
    <t>232149db-17ee-7e90-f8ad-34190f943472</t>
  </si>
  <si>
    <t>SWEETFM</t>
  </si>
  <si>
    <t>https://www.sweet.fm</t>
  </si>
  <si>
    <t>839a515c-0376-1cb3-7ead-04d6b6c376fe</t>
  </si>
  <si>
    <t>SweetFrog Enterprises</t>
  </si>
  <si>
    <t>http://sweetfrogyogurt.com/</t>
  </si>
  <si>
    <t>95180469-86dc-832f-4563-dfdd273a0193</t>
  </si>
  <si>
    <t>sweetfrost</t>
  </si>
  <si>
    <t>https://www.sweetfrost.in</t>
  </si>
  <si>
    <t>6883582f-74da-ea37-cf64-fdc3d1f6b6d8</t>
  </si>
  <si>
    <t>SweetFry</t>
  </si>
  <si>
    <t>http://sweetfry.com</t>
  </si>
  <si>
    <t>dae6a729-4314-38a4-359f-408fe6b2df0a</t>
  </si>
  <si>
    <t>Sweetgrass</t>
  </si>
  <si>
    <t>http://www.mannaorganicstore.ie</t>
  </si>
  <si>
    <t>bc46917d-a774-b56f-638f-1f39a90ca306</t>
  </si>
  <si>
    <t>Sweetgrass Development</t>
  </si>
  <si>
    <t>http://www.sweetgrassdevelopment.org/</t>
  </si>
  <si>
    <t>278936ad-d7d0-5b83-34db-ecef9da195ac</t>
  </si>
  <si>
    <t>Sweetgreen</t>
  </si>
  <si>
    <t>http://sweetgreen.com</t>
  </si>
  <si>
    <t>3e7a3731-5feb-2755-a2de-4761cba4c9aa</t>
  </si>
  <si>
    <t>Sweetguest</t>
  </si>
  <si>
    <t>http://sweetguest.com/</t>
  </si>
  <si>
    <t>bf591cc9-4acc-75ed-4880-6903a52476e1</t>
  </si>
  <si>
    <t>SweetHawk</t>
  </si>
  <si>
    <t>https://sweethawk.co</t>
  </si>
  <si>
    <t>e6f2274e-4f6c-a8d0-da60-89d503433e76</t>
  </si>
  <si>
    <t>SweetHive</t>
  </si>
  <si>
    <t>https://sweethive.com/</t>
  </si>
  <si>
    <t>de52d79c-0edd-2825-bf7e-2109429f8840</t>
  </si>
  <si>
    <t>SweetHomeMall</t>
  </si>
  <si>
    <t>http://www.sweethomemall.com</t>
  </si>
  <si>
    <t>e775a875-8fde-cea4-d620-e22ad2ed4c7b</t>
  </si>
  <si>
    <t>Sweetie High</t>
  </si>
  <si>
    <t>http://www.sweetyhigh.com</t>
  </si>
  <si>
    <t>b2c8a0d7-4612-a2d7-69aa-624f71054330</t>
  </si>
  <si>
    <t>Sweetie Pie Organics</t>
  </si>
  <si>
    <t>http://sweetiepieorganics.com</t>
  </si>
  <si>
    <t>23276433-7353-0ef0-4b6d-7f36c4e14a2a</t>
  </si>
  <si>
    <t>SweetIM</t>
  </si>
  <si>
    <t>http://www.sweetim.com</t>
  </si>
  <si>
    <t>6a245f50-da57-c45f-1fe5-6e5e95938b2a</t>
  </si>
  <si>
    <t>SweetIQ Analytics</t>
  </si>
  <si>
    <t>http://sweetiq.com</t>
  </si>
  <si>
    <t>bc0490a5-a62c-b6a4-30a1-8a4715eeacef</t>
  </si>
  <si>
    <t>Sweetist</t>
  </si>
  <si>
    <t>http://www.sweetist.co</t>
  </si>
  <si>
    <t>42719ae6-8a13-c91d-c812-2eeb1bf6d356</t>
  </si>
  <si>
    <t>SweetLabs</t>
  </si>
  <si>
    <t>http://sweetlabs.com</t>
  </si>
  <si>
    <t>02cb242a-0778-c174-299d-eaab9f137f34</t>
  </si>
  <si>
    <t>Sweetly Stevia</t>
  </si>
  <si>
    <t>http://sweetlystevia.com/</t>
  </si>
  <si>
    <t>eb3be56d-8028-28a6-89a7-4f3ba58cd653</t>
  </si>
  <si>
    <t>Sweetly Wrapped Occasions</t>
  </si>
  <si>
    <t>http://www.wrappedoccasions.com</t>
  </si>
  <si>
    <t>c6baff7f-12b0-216e-606d-621aae32460a</t>
  </si>
  <si>
    <t>Sweetmag</t>
  </si>
  <si>
    <t>http://www.sweetmag.my</t>
  </si>
  <si>
    <t>496446d9-ce00-a993-4baa-63a1e84175f9</t>
  </si>
  <si>
    <t>Sweetness Technologies</t>
  </si>
  <si>
    <t>http://sweetnessapp.com/</t>
  </si>
  <si>
    <t>a2b55720-00c7-7fc7-c0e2-a760369dc620</t>
  </si>
  <si>
    <t>SweetOde</t>
  </si>
  <si>
    <t>http://www.sweetode.com</t>
  </si>
  <si>
    <t>2e6867d4-628e-8d58-3cde-6f6a4d15767a</t>
  </si>
  <si>
    <t>Sweetr Technologies</t>
  </si>
  <si>
    <t>http://www.sweetr.net</t>
  </si>
  <si>
    <t>c5cacbc4-eb5c-2dbe-ee35-d8f6987d8838</t>
  </si>
  <si>
    <t>SweeTreet</t>
  </si>
  <si>
    <t>http://www.sweetreet.com</t>
  </si>
  <si>
    <t>d3f83189-07fe-03ff-8c5c-1dfa6f0f7888</t>
  </si>
  <si>
    <t>Sweetriot</t>
  </si>
  <si>
    <t>http://sweetriot.com/</t>
  </si>
  <si>
    <t>059df631-f364-d373-0b43-d98d04136642</t>
  </si>
  <si>
    <t>Sweets InBox</t>
  </si>
  <si>
    <t>http://sweetsinbox.com/</t>
  </si>
  <si>
    <t>eaceb5e2-539f-cbb5-edbb-79e74d819cb5</t>
  </si>
  <si>
    <t>SweetSlap</t>
  </si>
  <si>
    <t>http://www.sweetslap.com</t>
  </si>
  <si>
    <t>f7b360cc-4f6a-d669-bc02-4e04a4501269</t>
  </si>
  <si>
    <t>SWEETSPOT</t>
  </si>
  <si>
    <t>http://onsweetspot.com</t>
  </si>
  <si>
    <t>8c4e5707-cdd9-ec47-e6dc-7319b1e2862f</t>
  </si>
  <si>
    <t>SweetSpot</t>
  </si>
  <si>
    <t>http://www.sweetspotdelivery.com</t>
  </si>
  <si>
    <t>2bf4b118-a310-2698-f00b-2278c77296fe</t>
  </si>
  <si>
    <t>SweetSpot Diabetes Care</t>
  </si>
  <si>
    <t>http://sweetspotdiabetes.com</t>
  </si>
  <si>
    <t>d63de5e8-32fa-6d3c-1ee0-dcc4e162b400</t>
  </si>
  <si>
    <t>Sweetspot Intelligence</t>
  </si>
  <si>
    <t>http://www.sweetspotintelligence.com</t>
  </si>
  <si>
    <t>9774cbc7-f331-e2ee-675c-59f96941462c</t>
  </si>
  <si>
    <t>SweetSpot WiFi</t>
  </si>
  <si>
    <t>http://sweetspot-wifi.com</t>
  </si>
  <si>
    <t>d3eb251f-27e8-f909-ca29-5714f561164e</t>
  </si>
  <si>
    <t>SweetSpring Salmon</t>
  </si>
  <si>
    <t>http://www.sweetspringsalmon.com/</t>
  </si>
  <si>
    <t>77bbae23-9a60-91ed-0df9-46903b18a055</t>
  </si>
  <si>
    <t>Sweett Group</t>
  </si>
  <si>
    <t>http://www.sweettgroup.com/</t>
  </si>
  <si>
    <t>799ed9cf-c161-60f9-d9c6-a788a0bb7ae2</t>
  </si>
  <si>
    <t>Sweetwater</t>
  </si>
  <si>
    <t>http://www.sweetwater.com/</t>
  </si>
  <si>
    <t>e5e941b1-75b4-ba64-7a12-2f0e634f0a8c</t>
  </si>
  <si>
    <t>Sweetwater Beverage</t>
  </si>
  <si>
    <t>http://sweetwaterbeverages.com/</t>
  </si>
  <si>
    <t>87482a79-5fbe-f50d-c137-35038d71c3ae</t>
  </si>
  <si>
    <t>Sweetwater Energy</t>
  </si>
  <si>
    <t>http://sweetwater.us</t>
  </si>
  <si>
    <t>0b52f646-6b3f-5bec-cdc3-5646f6ef372e</t>
  </si>
  <si>
    <t>SweetWater Health</t>
  </si>
  <si>
    <t>http://www.beathealthy.com</t>
  </si>
  <si>
    <t>1c1cb2d3-4520-a7ae-02dd-3b36c866400f</t>
  </si>
  <si>
    <t>Sweetwater Medical Group</t>
  </si>
  <si>
    <t>http://www.sweetwatermemorial.com//?gclid=cj0keqia2udebrdxuroo77cp-7kbeiqaougkv4dse0lcz4ikqbi0ph6nxy-vgnkrip6sckrfrclqkxqaar3f8p8haq</t>
  </si>
  <si>
    <t>a30005c4-4325-17db-0ac5-c268a7d95e93</t>
  </si>
  <si>
    <t>Sweety High</t>
  </si>
  <si>
    <t>a76edf4a-c054-8cfe-f8c0-502c5dc3315c</t>
  </si>
  <si>
    <t>Sweetzpot</t>
  </si>
  <si>
    <t>http://www.sweetzpot.com</t>
  </si>
  <si>
    <t>2fef89e6-5e35-fb91-ba53-5c6e873fa47a</t>
  </si>
  <si>
    <t>Sweeya Media &amp; I.T Solutions</t>
  </si>
  <si>
    <t>http://www.sweeya.in</t>
  </si>
  <si>
    <t>f2aa1449-8b0c-ac43-819f-beb64e9d4ba3</t>
  </si>
  <si>
    <t>SweGaN</t>
  </si>
  <si>
    <t>http://swegan.se/</t>
  </si>
  <si>
    <t>37d24f7d-a1b1-fee4-110d-50e1d672a8fc</t>
  </si>
  <si>
    <t>Swegon</t>
  </si>
  <si>
    <t>http://www.swegon.com</t>
  </si>
  <si>
    <t>582070a2-b318-9927-9171-083c84bf5fad</t>
  </si>
  <si>
    <t>Swegway.io</t>
  </si>
  <si>
    <t>https://swegway.io/</t>
  </si>
  <si>
    <t>9192658c-373b-8ac4-ffdb-e28a7410d5c4</t>
  </si>
  <si>
    <t>Swegways HQ</t>
  </si>
  <si>
    <t>http://swegwayshq.com/</t>
  </si>
  <si>
    <t>5369bb03-ce70-6470-90c8-d9fa3d1b1f2f</t>
  </si>
  <si>
    <t>Sweigh</t>
  </si>
  <si>
    <t>http://www.sweigh.com</t>
  </si>
  <si>
    <t>86af1322-e572-5b14-406a-460e283a8720</t>
  </si>
  <si>
    <t>Swelen</t>
  </si>
  <si>
    <t>http://www.swelen.com</t>
  </si>
  <si>
    <t>c38a59e5-0146-3b83-86ec-2433cebfdf81</t>
  </si>
  <si>
    <t>Swell</t>
  </si>
  <si>
    <t>https://tryswell.com/</t>
  </si>
  <si>
    <t>1b1a8a54-a3ce-da8b-4449-e0754589de6e</t>
  </si>
  <si>
    <t>SWELL</t>
  </si>
  <si>
    <t>http://www.swell.com/</t>
  </si>
  <si>
    <t>37ec78de-6232-424d-4feb-fe03ae0d95bc</t>
  </si>
  <si>
    <t>http://www.swellinvesting.com/</t>
  </si>
  <si>
    <t>d23dcfc2-e397-b173-dd1b-3cc2011f8324</t>
  </si>
  <si>
    <t>https://www.swell.wtf/</t>
  </si>
  <si>
    <t>2066adbf-49c6-623f-c79e-822adf20e146</t>
  </si>
  <si>
    <t>Swell Advantage</t>
  </si>
  <si>
    <t>http://swelladvantage.com/</t>
  </si>
  <si>
    <t>5b9d2763-0e97-347b-bedc-e06b72462675</t>
  </si>
  <si>
    <t>Swell Fundraising</t>
  </si>
  <si>
    <t>http://swellfundraising.com</t>
  </si>
  <si>
    <t>d5c08f77-d30b-a503-e075-6379d81a61e8</t>
  </si>
  <si>
    <t>Swell Info</t>
  </si>
  <si>
    <t>http://www.swellinfo.com</t>
  </si>
  <si>
    <t>11a2883a-b5b6-9fae-cc24-d06ecd802049</t>
  </si>
  <si>
    <t>SWELL Innovation Awards</t>
  </si>
  <si>
    <t>http://www.gotoswell.com/</t>
  </si>
  <si>
    <t>f5a58250-81be-03b8-c34c-2c8973800574</t>
  </si>
  <si>
    <t>Swell Marketing</t>
  </si>
  <si>
    <t>http://www.swellmarketing.com</t>
  </si>
  <si>
    <t>0ec18a0c-8727-ade7-0b70-658d4488596d</t>
  </si>
  <si>
    <t>fb86b7b0-7e63-b69b-fc53-2d3b8f40c6c5</t>
  </si>
  <si>
    <t>Swell Plumbing Anaheim</t>
  </si>
  <si>
    <t>http://www.anaheimcaplumbers.com</t>
  </si>
  <si>
    <t>4a53eada-23c3-7ad7-1eed-817a24d8fc9f</t>
  </si>
  <si>
    <t>Swell Plumbing Newport</t>
  </si>
  <si>
    <t>http://www.newportbeachcaplumbing.com</t>
  </si>
  <si>
    <t>34dcba87-2fb7-5ab5-93b9-7308334f5724</t>
  </si>
  <si>
    <t>Swell Pregnancy Guide</t>
  </si>
  <si>
    <t>http://www.swellpregnancyguide.com</t>
  </si>
  <si>
    <t>72b8a494-10c9-7654-acce-993800b77cb3</t>
  </si>
  <si>
    <t>Swell Rewards</t>
  </si>
  <si>
    <t>https://www.swellrewards.com/business</t>
  </si>
  <si>
    <t>17af70df-84b4-f3d2-56f4-32cc4daa630e</t>
  </si>
  <si>
    <t>Swell Service</t>
  </si>
  <si>
    <t>http://www.swellservice.com</t>
  </si>
  <si>
    <t>dd2d3f69-f30a-b384-1851-babcf9c9c0ce</t>
  </si>
  <si>
    <t>Swell Software</t>
  </si>
  <si>
    <t>http://www.swellsoftware.com</t>
  </si>
  <si>
    <t>c72a8615-749b-a884-d576-c17d9934e440</t>
  </si>
  <si>
    <t>Swell Spaces</t>
  </si>
  <si>
    <t>http://www.swellspaces.com</t>
  </si>
  <si>
    <t>35f2f7bf-7431-5c76-9d7d-e911c902acbd</t>
  </si>
  <si>
    <t>SWELL, a.s.</t>
  </si>
  <si>
    <t>http://www.swell.cz/</t>
  </si>
  <si>
    <t>6b5cf40d-6a9a-9232-32f0-88eb065cf9f0</t>
  </si>
  <si>
    <t>Swellbox</t>
  </si>
  <si>
    <t>https://www.swellbox.com/</t>
  </si>
  <si>
    <t>b7f61e51-7e17-70c6-5c6a-2b8d897e1d4a</t>
  </si>
  <si>
    <t>Swellby, Inc</t>
  </si>
  <si>
    <t>http://www.swellby.com</t>
  </si>
  <si>
    <t>1c349a42-aea6-365d-2195-c6e6764cb882</t>
  </si>
  <si>
    <t>Swellfire</t>
  </si>
  <si>
    <t>http://swellfire.com</t>
  </si>
  <si>
    <t>6756f76b-f0ec-2b6e-faaa-9e1bbb2cfd21</t>
  </si>
  <si>
    <t>SwellPath</t>
  </si>
  <si>
    <t>http://www.swellpath.com</t>
  </si>
  <si>
    <t>7af85f32-3d99-c89c-f242-f95bba8b6f40</t>
  </si>
  <si>
    <t>Swellpro</t>
  </si>
  <si>
    <t>http://www.swellpro.com</t>
  </si>
  <si>
    <t>d38c2e9d-0f47-66e7-01d1-7adb09f289ba</t>
  </si>
  <si>
    <t>Swellstarter</t>
  </si>
  <si>
    <t>http://www.swellstarter.com</t>
  </si>
  <si>
    <t>c34710c3-3e4a-8ec3-e31f-2b3b91880f02</t>
  </si>
  <si>
    <t>Swen Capital Partners</t>
  </si>
  <si>
    <t>http://www.swen-cp.fr/</t>
  </si>
  <si>
    <t>711accf7-41bb-5f8b-dc58-56ce71313d2f</t>
  </si>
  <si>
    <t>Swen Post</t>
  </si>
  <si>
    <t>http://www.swenpost.com</t>
  </si>
  <si>
    <t>8cf4698d-dcaf-4559-31ca-1e5394993c7d</t>
  </si>
  <si>
    <t>SwEng L.L.C</t>
  </si>
  <si>
    <t>http://www.swengcorp.com</t>
  </si>
  <si>
    <t>09f301bd-94c4-7130-13ba-e72c40b05dac</t>
  </si>
  <si>
    <t>Swenggco Software</t>
  </si>
  <si>
    <t>http://swenggcosoftware.com/</t>
  </si>
  <si>
    <t>c5c888f9-1013-dbfd-aa07-90df7679ff24</t>
  </si>
  <si>
    <t>SWEngines</t>
  </si>
  <si>
    <t>http://swengines.com</t>
  </si>
  <si>
    <t>d3266e4a-cfe9-4247-7993-072752863330</t>
  </si>
  <si>
    <t>Swenson He LLC</t>
  </si>
  <si>
    <t>http://www.swensonhe.com/</t>
  </si>
  <si>
    <t>05c1b708-adc2-7f1d-d944-a9643ffaf503</t>
  </si>
  <si>
    <t>Swept</t>
  </si>
  <si>
    <t>http://www.sweptworks.com</t>
  </si>
  <si>
    <t>78fc7cd7-ec75-079f-7fff-8b5297f97706</t>
  </si>
  <si>
    <t>Swerea</t>
  </si>
  <si>
    <t>https://www.swerea.se/en/ivf</t>
  </si>
  <si>
    <t>59dd418b-76e1-80e2-e867-e8a1b75309a6</t>
  </si>
  <si>
    <t>Swereco</t>
  </si>
  <si>
    <t>http://www.swereco.com</t>
  </si>
  <si>
    <t>08f1f928-d6c9-b47f-64f6-4d6206bbb303</t>
  </si>
  <si>
    <t>Swerl IO Limited</t>
  </si>
  <si>
    <t>http://swerl.io/</t>
  </si>
  <si>
    <t>cf6acc7c-d4e3-5aec-07db-8ffcf189822c</t>
  </si>
  <si>
    <t>SWERVE Fitness</t>
  </si>
  <si>
    <t>http://www.swervefitness.com</t>
  </si>
  <si>
    <t>aa70a1fa-638c-e5f0-aca3-dac45d758471</t>
  </si>
  <si>
    <t>SwervePay</t>
  </si>
  <si>
    <t>http://www.swervepay.com</t>
  </si>
  <si>
    <t>23125817-a4c9-f23c-efba-85a0566f440a</t>
  </si>
  <si>
    <t>Swerver</t>
  </si>
  <si>
    <t>http://www.swerver.co</t>
  </si>
  <si>
    <t>7f21a0fa-5919-3309-4ad6-c057d60a1277</t>
  </si>
  <si>
    <t>SweTree Technologies</t>
  </si>
  <si>
    <t>http://swetree.com</t>
  </si>
  <si>
    <t>58b1381f-15a2-0aab-477f-a325326f3517</t>
  </si>
  <si>
    <t>Swets &amp; Zeitlinger Group BV</t>
  </si>
  <si>
    <t>http://www.swets.com/</t>
  </si>
  <si>
    <t>546edb26-5077-1c9b-e8b8-f1fde739c556</t>
  </si>
  <si>
    <t>Swezz.com</t>
  </si>
  <si>
    <t>http://www.swezz.com</t>
  </si>
  <si>
    <t>1cfdf99a-ccf5-d84e-1d47-10a386fdb395</t>
  </si>
  <si>
    <t>SWF Institute</t>
  </si>
  <si>
    <t>34e6fcd7-7ed0-b059-4855-058fa0e3af8e</t>
  </si>
  <si>
    <t>Swggr</t>
  </si>
  <si>
    <t>http://www.swggr.net</t>
  </si>
  <si>
    <t>ec553c57-067d-6056-1e3f-af46a3b5061b</t>
  </si>
  <si>
    <t>SWH Capital</t>
  </si>
  <si>
    <t>http://www.swhcapital.com/</t>
  </si>
  <si>
    <t>2ae9c820-fb22-e5b5-9348-35e01d847ce9</t>
  </si>
  <si>
    <t>Swhistlesoft</t>
  </si>
  <si>
    <t>http://www.swhistlesoft.com</t>
  </si>
  <si>
    <t>84d6f7b0-07e7-1716-f696-e7b47e900606</t>
  </si>
  <si>
    <t>SWIC Tech</t>
  </si>
  <si>
    <t>6430f0f8-2b97-30ce-db46-49f05869436e</t>
  </si>
  <si>
    <t>Swica Resource Company</t>
  </si>
  <si>
    <t>https://www.swica.ch</t>
  </si>
  <si>
    <t>1c10a9ce-5a83-d763-61c5-0e3b61f83905</t>
  </si>
  <si>
    <t>Swich</t>
  </si>
  <si>
    <t>https://swich.to</t>
  </si>
  <si>
    <t>03a8ddd6-ba14-a549-97da-d717b8676dd2</t>
  </si>
  <si>
    <t>Swick Assistance</t>
  </si>
  <si>
    <t>http://www.swickassistance.com/</t>
  </si>
  <si>
    <t>3b5406bf-7876-bc14-f2a4-50eef20118f1</t>
  </si>
  <si>
    <t>Swick Mining Services</t>
  </si>
  <si>
    <t>http://swickmining.com/</t>
  </si>
  <si>
    <t>21953d09-93d9-e446-7853-7117a3de7610</t>
  </si>
  <si>
    <t>Swickl</t>
  </si>
  <si>
    <t>http://www.swickl.com/</t>
  </si>
  <si>
    <t>266de8b4-d2ce-4bc6-fd59-615b991b5821</t>
  </si>
  <si>
    <t>Swicon360</t>
  </si>
  <si>
    <t>http://www.swicon360.co.za</t>
  </si>
  <si>
    <t>90c68569-96a8-4e6a-5b28-168253c94f6a</t>
  </si>
  <si>
    <t>Swicorp</t>
  </si>
  <si>
    <t>http://www.swicorp.com/</t>
  </si>
  <si>
    <t>e75874b5-7477-ce13-d8bd-5f97c9c4c571</t>
  </si>
  <si>
    <t>Swidjit</t>
  </si>
  <si>
    <t>http://swidjit.com</t>
  </si>
  <si>
    <t>f7a449ea-1292-4a65-97fb-b6e0384d0070</t>
  </si>
  <si>
    <t>Swie</t>
  </si>
  <si>
    <t>http://www.swie.io</t>
  </si>
  <si>
    <t>223584d9-dc05-7899-0dd3-95402147ed21</t>
  </si>
  <si>
    <t>swietlikidachowe</t>
  </si>
  <si>
    <t>http://www.swietlikidachowe.com</t>
  </si>
  <si>
    <t>16ccf2d4-ab5b-1a78-948c-c54142e53183</t>
  </si>
  <si>
    <t>Swiff-Train</t>
  </si>
  <si>
    <t>http://www.swiff-train.com/</t>
  </si>
  <si>
    <t>6eb53146-8090-9d3f-a688-5be2cebdcf1b</t>
  </si>
  <si>
    <t>Swiffchat</t>
  </si>
  <si>
    <t>https://www.swiffchat.com/</t>
  </si>
  <si>
    <t>c2c939cc-ee18-677b-1156-11bb0b31d35b</t>
  </si>
  <si>
    <t>Swiffen</t>
  </si>
  <si>
    <t>http://www.swiffen.com</t>
  </si>
  <si>
    <t>89062b9c-2e8a-0769-3deb-1ae09e797995</t>
  </si>
  <si>
    <t>Swiffix</t>
  </si>
  <si>
    <t>http://swiffix.com/</t>
  </si>
  <si>
    <t>28588cb3-293d-e2b9-9793-5b6e010bbdb6</t>
  </si>
  <si>
    <t>Swiffshot</t>
  </si>
  <si>
    <t>http://apple.co/2mfg9su</t>
  </si>
  <si>
    <t>5b431dc3-60cf-db97-9b8d-bcb7fd69a9be</t>
  </si>
  <si>
    <t>Swifkin</t>
  </si>
  <si>
    <t>http://www.swiftkit.net</t>
  </si>
  <si>
    <t>49109fdd-927c-1ec8-503d-9f6d99190f22</t>
  </si>
  <si>
    <t>SWIFT</t>
  </si>
  <si>
    <t>http://www.swift.com</t>
  </si>
  <si>
    <t>62f9b379-8bf1-18c5-0457-e0ed951a8c40</t>
  </si>
  <si>
    <t>Swift</t>
  </si>
  <si>
    <t>http://www.mswift.co/</t>
  </si>
  <si>
    <t>730f600e-f0c8-3e13-f7df-c3f22e5facc6</t>
  </si>
  <si>
    <t>https://calpolyswift.org/</t>
  </si>
  <si>
    <t>ece25eb2-7ab7-7920-a65e-13aae9b8c9d8</t>
  </si>
  <si>
    <t>Swift Agency</t>
  </si>
  <si>
    <t>http://www.swift.co</t>
  </si>
  <si>
    <t>1df5c306-2006-0dd0-7e46-4aca566c20f2</t>
  </si>
  <si>
    <t>Swift Airport Parking</t>
  </si>
  <si>
    <t>http://www.swiftairportparking.co.uk/</t>
  </si>
  <si>
    <t>d347fd51-8ef0-d4d3-45bc-01ae6fcd02de</t>
  </si>
  <si>
    <t>Swift Biosciences</t>
  </si>
  <si>
    <t>http://www.swiftbiosci.com</t>
  </si>
  <si>
    <t>809e9058-c0f4-c3d6-dce0-fbf318d20856</t>
  </si>
  <si>
    <t>Swift Bootstrap</t>
  </si>
  <si>
    <t>http://www.swiftbootstrap.com/</t>
  </si>
  <si>
    <t>5c0535c6-0196-bc27-4a6a-05452e2ef7f2</t>
  </si>
  <si>
    <t>Swift Capital</t>
  </si>
  <si>
    <t>https://www.swiftcapital.com/</t>
  </si>
  <si>
    <t>f31b3111-0525-a26e-daaa-54dfc4ade994</t>
  </si>
  <si>
    <t>Swift Communications</t>
  </si>
  <si>
    <t>http://www.swiftcom.com/</t>
  </si>
  <si>
    <t>8e2b6ba0-1075-f8f7-5df3-30f796237ade</t>
  </si>
  <si>
    <t>Swift Computers Pty Ltd</t>
  </si>
  <si>
    <t>http://www.swiftcomputers.com.au</t>
  </si>
  <si>
    <t>dfa88c60-5aa0-3449-e082-1a085a53e9dc</t>
  </si>
  <si>
    <t>Swift Copy</t>
  </si>
  <si>
    <t>http://www.swiftcopy.com</t>
  </si>
  <si>
    <t>eb2e6d3b-0913-1b06-a72d-3d1687307f2a</t>
  </si>
  <si>
    <t>Swift Creatives</t>
  </si>
  <si>
    <t>http://www.swiftcreatives.com</t>
  </si>
  <si>
    <t>c1ef1fb1-3710-6005-1f19-63b1cc1e5ced</t>
  </si>
  <si>
    <t>Swift Credit</t>
  </si>
  <si>
    <t>http://www.loanmoney.com.sg</t>
  </si>
  <si>
    <t>45c0e08f-00b6-66c4-2aaf-3bd68972e5a5</t>
  </si>
  <si>
    <t>SWIFT Design Group</t>
  </si>
  <si>
    <t>http://www.swiftdesigngroup.com</t>
  </si>
  <si>
    <t>39dab8f6-10d9-84b7-1d02-8a7bd37e7669</t>
  </si>
  <si>
    <t>Swift Education Systems</t>
  </si>
  <si>
    <t>http://www.swifteducation.com/</t>
  </si>
  <si>
    <t>8291254a-9335-09f9-d410-70ed1e38badd</t>
  </si>
  <si>
    <t>Swift eLearning Services PVT. LTD.</t>
  </si>
  <si>
    <t>http://www.swiftelearningservices.com/</t>
  </si>
  <si>
    <t>d9cb9476-ef24-ce86-4615-24ccfe729da3</t>
  </si>
  <si>
    <t>Swift Endeavor</t>
  </si>
  <si>
    <t>http://www.swiftendeavor.com</t>
  </si>
  <si>
    <t>3c210327-43ec-92e3-46a0-27cf062641db</t>
  </si>
  <si>
    <t>Swift Engeering</t>
  </si>
  <si>
    <t>http://www.swiftengineeringco.co.uk/</t>
  </si>
  <si>
    <t>31cffc56-fb3e-bd42-7154-0e07777fc494</t>
  </si>
  <si>
    <t>Swift Exchange</t>
  </si>
  <si>
    <t>http://www.swiftexchange.com</t>
  </si>
  <si>
    <t>67edca74-122b-f8f2-e5fd-08131ad1455a</t>
  </si>
  <si>
    <t>Swift File Transfer</t>
  </si>
  <si>
    <t>http://www.swiftfiletransfer.com/</t>
  </si>
  <si>
    <t>eceb6109-a21c-33de-170e-b050761483fe</t>
  </si>
  <si>
    <t>Swift Financial</t>
  </si>
  <si>
    <t>http://www.swiftfinancial.com/</t>
  </si>
  <si>
    <t>7987eeca-3927-a77f-b941-88aee63853d4</t>
  </si>
  <si>
    <t>Swift Fox Labs</t>
  </si>
  <si>
    <t>http://www.swiftfoxlabs.com</t>
  </si>
  <si>
    <t>b4e4d835-d5c6-3f3b-15a8-8e3a43e161ae</t>
  </si>
  <si>
    <t>Swift Fox Systems</t>
  </si>
  <si>
    <t>http://swiftfox.net</t>
  </si>
  <si>
    <t>73010ba0-f329-b985-e0b3-99f687d6d587</t>
  </si>
  <si>
    <t>Swift Frontiers Corp</t>
  </si>
  <si>
    <t>http://www.swiftfrontiers.com</t>
  </si>
  <si>
    <t>1ee914e8-c5ac-831e-1610-06082507f8c6</t>
  </si>
  <si>
    <t>Swift Giant</t>
  </si>
  <si>
    <t>http://tech.bubbleye.com</t>
  </si>
  <si>
    <t>56f68096-5fb4-7816-f7dd-6d65a5a00da0</t>
  </si>
  <si>
    <t>Swift Ham</t>
  </si>
  <si>
    <t>http://swiftham.blogspot.com</t>
  </si>
  <si>
    <t>31fec3c1-afa3-6a82-7a4b-32550896670a</t>
  </si>
  <si>
    <t>Swift Health Systems</t>
  </si>
  <si>
    <t>http://www.in-brace.com/</t>
  </si>
  <si>
    <t>8497bc56-ddee-23d5-3353-f83cba2b2222</t>
  </si>
  <si>
    <t>Swift Hosting</t>
  </si>
  <si>
    <t>http://www.swift-hosts.com</t>
  </si>
  <si>
    <t>8de641ae-14f2-796a-ff24-81795fbbe50f</t>
  </si>
  <si>
    <t>Swift Identity</t>
  </si>
  <si>
    <t>http://www.swiftidentity.com</t>
  </si>
  <si>
    <t>a0a1d677-d16f-0ed8-9d65-967163022cea</t>
  </si>
  <si>
    <t>Swift Innovations</t>
  </si>
  <si>
    <t>http://www.swiftinv.com</t>
  </si>
  <si>
    <t>03a65827-3c85-5d7b-0b6d-7a1308370501</t>
  </si>
  <si>
    <t>Swift Kick</t>
  </si>
  <si>
    <t>https://swiftkickhq.com</t>
  </si>
  <si>
    <t>be0b628e-05d3-32a3-0dc6-9e3ab45f25f3</t>
  </si>
  <si>
    <t>Swift Medical</t>
  </si>
  <si>
    <t>http://swiftmedical.io/</t>
  </si>
  <si>
    <t>56b8dd55-eec6-d848-3f3a-706df9d236b5</t>
  </si>
  <si>
    <t>Swift Merchant Services</t>
  </si>
  <si>
    <t>http://www.merchantservices.co.za</t>
  </si>
  <si>
    <t>9a7e0d0e-61d9-871c-674f-8697a38f0bf2</t>
  </si>
  <si>
    <t>Swift Mini Bus Hire</t>
  </si>
  <si>
    <t>http://www.swift-minibushire.co.uk/</t>
  </si>
  <si>
    <t>c93c1f3a-60d2-51c9-a3bc-b6d78ddc5504</t>
  </si>
  <si>
    <t>Swift Molecular Diagnostics</t>
  </si>
  <si>
    <t>https://www.swiftdx.co.uk/</t>
  </si>
  <si>
    <t>87b50dd6-abbd-46d9-b834-0dbe738d560f</t>
  </si>
  <si>
    <t>Swift Money</t>
  </si>
  <si>
    <t>http://www.swiftmoney.com</t>
  </si>
  <si>
    <t>a1d869a8-ee7b-9a09-6afe-45a6bdae4a9d</t>
  </si>
  <si>
    <t>Swift Navigation</t>
  </si>
  <si>
    <t>http://swiftnav.com</t>
  </si>
  <si>
    <t>11bfeba4-f039-a685-246f-c8a28e6aee24</t>
  </si>
  <si>
    <t>Swift Networks Group Ltd.</t>
  </si>
  <si>
    <t>http://www.swiftnetworks.com.au/</t>
  </si>
  <si>
    <t>bc0eff57-023e-76d1-fc1c-fec5c05b46a7</t>
  </si>
  <si>
    <t>SWIFT Networks Ltd</t>
  </si>
  <si>
    <t>http://www.swiftng.com/</t>
  </si>
  <si>
    <t>5d8022e7-1d1e-c584-8cee-e420eca16b74</t>
  </si>
  <si>
    <t>Swift Office Cleaning</t>
  </si>
  <si>
    <t>http://www.swiftcleaning.co.uk</t>
  </si>
  <si>
    <t>194ee5db-3c70-92c8-26af-8963cb7cba21</t>
  </si>
  <si>
    <t>Swift PC Optimizer</t>
  </si>
  <si>
    <t>http://www.swiftpcoptimizer.com/</t>
  </si>
  <si>
    <t>f0e385e3-0139-bf52-20dc-9a23e1242225</t>
  </si>
  <si>
    <t>Swift Prepaid Solutions</t>
  </si>
  <si>
    <t>http://www.swiftprepaid.com/</t>
  </si>
  <si>
    <t>dede4907-01a6-81cf-19e6-368f907a3b06</t>
  </si>
  <si>
    <t>Swift River Consulting</t>
  </si>
  <si>
    <t>http://www.swiftriverconsulting.com/</t>
  </si>
  <si>
    <t>49f5aa09-3546-0dde-ab87-0e64debcd449</t>
  </si>
  <si>
    <t>Swift River Investments</t>
  </si>
  <si>
    <t>http://www.srinvestments.com</t>
  </si>
  <si>
    <t>d64363ae-381b-9e9b-d7d5-e30a5824fee1</t>
  </si>
  <si>
    <t>SWIFT SHIFT</t>
  </si>
  <si>
    <t>http://swiftshift.com</t>
  </si>
  <si>
    <t>63baa307-c808-e495-aed8-861117778a60</t>
  </si>
  <si>
    <t>Swift Shopper App</t>
  </si>
  <si>
    <t>http://swiftshopperapp.com</t>
  </si>
  <si>
    <t>7e40c63f-f8ec-5222-1c7f-a7d82b63661d</t>
  </si>
  <si>
    <t>Swift Snipes</t>
  </si>
  <si>
    <t>http://www.swiftsnipe.com</t>
  </si>
  <si>
    <t>91840037-c210-71fb-3b6c-c1f997ef9d82</t>
  </si>
  <si>
    <t>Swift Social</t>
  </si>
  <si>
    <t>http://swft.so/wccjna22</t>
  </si>
  <si>
    <t>f6809e07-23b8-c21d-7a61-71539717037b</t>
  </si>
  <si>
    <t>Swift Systems</t>
  </si>
  <si>
    <t>http://www.swiftsystems.com</t>
  </si>
  <si>
    <t>d3440103-94be-054d-e36e-258dd6af62f2</t>
  </si>
  <si>
    <t>Swift Technologies Series ltd</t>
  </si>
  <si>
    <t>http://www.swiftechseries.com</t>
  </si>
  <si>
    <t>c7da0437-91c1-815c-7ebb-56c422ec8b50</t>
  </si>
  <si>
    <t>Swift Transportation Corporation</t>
  </si>
  <si>
    <t>http://www.swifttrans.com/</t>
  </si>
  <si>
    <t>9e150eb5-b5f2-c757-cb9b-fe741ba2f6c5</t>
  </si>
  <si>
    <t>Swift Valley Coach Travel</t>
  </si>
  <si>
    <t>http://www.swiftvalleycoaches.com</t>
  </si>
  <si>
    <t>10fde8d1-92ec-ce31-d060-23a7257e3a92</t>
  </si>
  <si>
    <t>Swift Wallet</t>
  </si>
  <si>
    <t>http://swiftwallet.io/</t>
  </si>
  <si>
    <t>fb14f332-a077-db0a-5836-6f02378d950b</t>
  </si>
  <si>
    <t>Swift Worldwide Resources</t>
  </si>
  <si>
    <t>http://www.swiftworldwideresources.com</t>
  </si>
  <si>
    <t>0a190c95-7214-16dd-79b7-fea147c496bd</t>
  </si>
  <si>
    <t>Swift.FM</t>
  </si>
  <si>
    <t>http://swift.fm</t>
  </si>
  <si>
    <t>5d53f55f-c31a-7a62-19bb-e6988704edfa</t>
  </si>
  <si>
    <t>SwiftAlarm</t>
  </si>
  <si>
    <t>http://www.swiftalarm.com/</t>
  </si>
  <si>
    <t>02a0d452-fa1e-3e3b-d1ec-966cebc16f29</t>
  </si>
  <si>
    <t>Swiftarc Capital</t>
  </si>
  <si>
    <t>http://swiftarccapital.com/</t>
  </si>
  <si>
    <t>ad1ad7c1-4e9f-babc-4293-fadcb73b028d</t>
  </si>
  <si>
    <t>SwiftBack</t>
  </si>
  <si>
    <t>http://swiftback.com/</t>
  </si>
  <si>
    <t>08c706c9-8298-8eed-251e-ab372a2b4379</t>
  </si>
  <si>
    <t>Swiftbot Inc.</t>
  </si>
  <si>
    <t>http://www.swiftbot.com</t>
  </si>
  <si>
    <t>ff8be560-1576-12ff-1ad0-82c7d14586a6</t>
  </si>
  <si>
    <t>Swiftcasts</t>
  </si>
  <si>
    <t>https://swiftcasts.com</t>
  </si>
  <si>
    <t>86f157c1-a153-d118-349f-e5f1d3a40099</t>
  </si>
  <si>
    <t>SwiftCeipt</t>
  </si>
  <si>
    <t>http://www.swiftceipt.com</t>
  </si>
  <si>
    <t>a7392916-103e-fe32-c9ef-2043546fda38</t>
  </si>
  <si>
    <t>Swiftch</t>
  </si>
  <si>
    <t>http://www.swiftch.com</t>
  </si>
  <si>
    <t>ac2d4be8-a47d-1a10-b639-1cc193e39418</t>
  </si>
  <si>
    <t>SwiftCheckup Nigeria Limited</t>
  </si>
  <si>
    <t>http://www.staging.swiftcheckup.com</t>
  </si>
  <si>
    <t>1644c343-9f34-4695-f0f2-521a3139d3ac</t>
  </si>
  <si>
    <t>Swiftclean (UK) Ltd</t>
  </si>
  <si>
    <t>http://www.swiftclean.uk</t>
  </si>
  <si>
    <t>cfd29708-929a-dd73-f7ba-e36c610e5231</t>
  </si>
  <si>
    <t>SwiftComply</t>
  </si>
  <si>
    <t>http://www.swiftcomply.com/</t>
  </si>
  <si>
    <t>3dab401e-3861-d331-b712-d73c925b34ed</t>
  </si>
  <si>
    <t>Swiftcourt</t>
  </si>
  <si>
    <t>http://www.swiftcourt.com</t>
  </si>
  <si>
    <t>11f15579-d53d-0d86-329d-7da28c501f5b</t>
  </si>
  <si>
    <t>SwiftDevs</t>
  </si>
  <si>
    <t>http://swiftdevs.co/</t>
  </si>
  <si>
    <t>4d2b3642-dcc1-8b0e-79bf-c1577908b3c9</t>
  </si>
  <si>
    <t>SWIFTE Carpooling</t>
  </si>
  <si>
    <t>http://getswifte.com</t>
  </si>
  <si>
    <t>410ecb3e-9599-783b-e31d-8e1bb1266847</t>
  </si>
  <si>
    <t>SwifteCare</t>
  </si>
  <si>
    <t>https://www.swiftecare.com</t>
  </si>
  <si>
    <t>abad4523-73fe-c658-8535-be6783fcb16b</t>
  </si>
  <si>
    <t>Swiftera</t>
  </si>
  <si>
    <t>http://www.swiftera.co/</t>
  </si>
  <si>
    <t>ee193538-b1d0-f930-2cc1-934f140b1183</t>
  </si>
  <si>
    <t>SwiftERM</t>
  </si>
  <si>
    <t>http://www.swifterm.com</t>
  </si>
  <si>
    <t>8422cdba-ecbe-33a2-c2aa-db31732c2b9e</t>
  </si>
  <si>
    <t>Swifters</t>
  </si>
  <si>
    <t>http://swifters.dk</t>
  </si>
  <si>
    <t>63033f1c-ad6e-f9fe-2f3a-0a01863dc63f</t>
  </si>
  <si>
    <t>SwiftGift</t>
  </si>
  <si>
    <t>http://www.swiftgift.me</t>
  </si>
  <si>
    <t>907d58ef-a71b-b666-5932-396cd7b813f4</t>
  </si>
  <si>
    <t>SwiftHero</t>
  </si>
  <si>
    <t>https://swifthero.com.au/</t>
  </si>
  <si>
    <t>cfe40fbb-c148-23a9-b220-f9f7a9bc3d7d</t>
  </si>
  <si>
    <t>Swifthue</t>
  </si>
  <si>
    <t>http://www.swifthue.com/</t>
  </si>
  <si>
    <t>31257416-480c-f018-c332-443cdc89828c</t>
  </si>
  <si>
    <t>Swifticons</t>
  </si>
  <si>
    <t>http://swifticons.com</t>
  </si>
  <si>
    <t>af358e2f-d94c-8223-bc0b-8b340def733b</t>
  </si>
  <si>
    <t>Swiftintern.com</t>
  </si>
  <si>
    <t>http://swiftintern.com/</t>
  </si>
  <si>
    <t>a352e1be-177e-7b43-4d7e-9547cd7733bc</t>
  </si>
  <si>
    <t>SwiftIQ</t>
  </si>
  <si>
    <t>http://www.swiftiq.com</t>
  </si>
  <si>
    <t>e47dca75-99a9-d3e7-6107-b708f8479321</t>
  </si>
  <si>
    <t>SwiftKey</t>
  </si>
  <si>
    <t>http://swiftkey.com/</t>
  </si>
  <si>
    <t>5dcf2257-c1cd-f2ce-2412-3199e0075a96</t>
  </si>
  <si>
    <t>SwiftKick Mobile</t>
  </si>
  <si>
    <t>http://www.swiftkickmobile.com</t>
  </si>
  <si>
    <t>a046fa61-6d87-4bac-d5e7-4a3e1061bd7a</t>
  </si>
  <si>
    <t>SwiftKnowledge</t>
  </si>
  <si>
    <t>http://www.swiftknowledge.com</t>
  </si>
  <si>
    <t>a981f9f7-ca8a-ba87-9897-707ee5e7055f</t>
  </si>
  <si>
    <t>SwiftLaunch</t>
  </si>
  <si>
    <t>http://www.swiftlaunch.com</t>
  </si>
  <si>
    <t>95b9d500-7bd4-ba9e-4ced-0dab5f4848dc</t>
  </si>
  <si>
    <t>Swiftly</t>
  </si>
  <si>
    <t>http://swiftly.global/</t>
  </si>
  <si>
    <t>96810c10-bd2c-6447-7019-58c0b8063318</t>
  </si>
  <si>
    <t>Swiftly Digital</t>
  </si>
  <si>
    <t>https://swiftlydigital.com</t>
  </si>
  <si>
    <t>0b123d18-4a59-c921-602e-6614864ab2bf</t>
  </si>
  <si>
    <t>Swiftly, Inc.</t>
  </si>
  <si>
    <t>http://goswift.ly</t>
  </si>
  <si>
    <t>0340c5cd-5f79-8626-d904-0cedb5b5e768</t>
  </si>
  <si>
    <t>SwiftlyRide Inc.</t>
  </si>
  <si>
    <t>http://swiftlyride.com</t>
  </si>
  <si>
    <t>9b8e178c-e911-7d56-f7e3-9b2d47c4c9a0</t>
  </si>
  <si>
    <t>Swiftmile, Inc</t>
  </si>
  <si>
    <t>http://www.swiftmile.com</t>
  </si>
  <si>
    <t>c34ec8fd-cac3-aabe-03bd-ff90b469d016</t>
  </si>
  <si>
    <t>SwiftMotion</t>
  </si>
  <si>
    <t>http://www.swiftmotion.io/</t>
  </si>
  <si>
    <t>72e3942a-4f75-e674-20cd-b14ecaae963d</t>
  </si>
  <si>
    <t>Swifto</t>
  </si>
  <si>
    <t>http://www.swifto.com</t>
  </si>
  <si>
    <t>e20fc47d-38bc-4633-797d-6e1b19c78b17</t>
  </si>
  <si>
    <t>Swifton CFOs LLC</t>
  </si>
  <si>
    <t>http://www.swiftoncfos.com</t>
  </si>
  <si>
    <t>5f443de8-d815-7592-016a-c726604b8630</t>
  </si>
  <si>
    <t>SwiftPad</t>
  </si>
  <si>
    <t>https://swiftpad.io</t>
  </si>
  <si>
    <t>9ec5f6cc-e0da-8d7b-acc6-2f544f69b213</t>
  </si>
  <si>
    <t>Swiftpage</t>
  </si>
  <si>
    <t>http://swiftpage.com</t>
  </si>
  <si>
    <t>edf26ed8-a287-8d7d-c068-ba0faf58543c</t>
  </si>
  <si>
    <t>SwiftPayMD by Iconic Data</t>
  </si>
  <si>
    <t>http://swiftpaymd.com</t>
  </si>
  <si>
    <t>9f3e0b51-07f5-4cdf-ceb0-ec5fe701fa3a</t>
  </si>
  <si>
    <t>SwiftPet</t>
  </si>
  <si>
    <t>http://www.swiftpet.com</t>
  </si>
  <si>
    <t>1b55fff7-9281-58c2-e79d-4199742db7f5</t>
  </si>
  <si>
    <t>Swiftpoint Inc</t>
  </si>
  <si>
    <t>http://www.swiftpoint.com</t>
  </si>
  <si>
    <t>8e718e24-68b4-da95-5acc-7748c6d78b05</t>
  </si>
  <si>
    <t>Swiftprosys</t>
  </si>
  <si>
    <t>http://www.swiftprosys.com</t>
  </si>
  <si>
    <t>31c3478f-b7de-d589-8650-53e5157a7dbb</t>
  </si>
  <si>
    <t>swiftQueue</t>
  </si>
  <si>
    <t>http://www.swiftqueue.com</t>
  </si>
  <si>
    <t>76ed6f38-7e02-e0b8-43fd-73672e203407</t>
  </si>
  <si>
    <t>SwiftReach Networks</t>
  </si>
  <si>
    <t>https://www.swiftreach.com</t>
  </si>
  <si>
    <t>78159dd9-14ad-62ce-b76d-443bd28312f4</t>
  </si>
  <si>
    <t>SwiftSafe</t>
  </si>
  <si>
    <t>https://swift-safe.com</t>
  </si>
  <si>
    <t>33cb1582-9d17-cd6f-4377-95e1eecc3407</t>
  </si>
  <si>
    <t>SwiftScale</t>
  </si>
  <si>
    <t>http://www.swiftscale.co/</t>
  </si>
  <si>
    <t>4c6a9ca9-a1cd-bbf1-10e3-6da6173006cd</t>
  </si>
  <si>
    <t>SwiftScribe</t>
  </si>
  <si>
    <t>https://swiftscribe.ai</t>
  </si>
  <si>
    <t>df71b3d6-4469-c1b6-006f-89a2a7ee1f0c</t>
  </si>
  <si>
    <t>SwiftSensors, Inc.</t>
  </si>
  <si>
    <t>http://swiftsensors.com/</t>
  </si>
  <si>
    <t>c187409d-8794-11d0-5ff4-f14b77ec3b25</t>
  </si>
  <si>
    <t>SwiftServe</t>
  </si>
  <si>
    <t>http://www.swiftserve.com/</t>
  </si>
  <si>
    <t>6f3ae4b2-4a95-185a-0cfe-189dc080d128</t>
  </si>
  <si>
    <t>Swiftslide</t>
  </si>
  <si>
    <t>https://www.swiftslide.eu/</t>
  </si>
  <si>
    <t>c58a3f12-265e-2076-6d8d-4ebbac7143e6</t>
  </si>
  <si>
    <t>SwiftStack</t>
  </si>
  <si>
    <t>http://swiftstack.com</t>
  </si>
  <si>
    <t>85edea5c-27ef-7f8c-4bea-b17e96163a59</t>
  </si>
  <si>
    <t>Swiftsure Capital</t>
  </si>
  <si>
    <t>http://www.swiftsurecapital.com</t>
  </si>
  <si>
    <t>b917e73a-e517-9dae-420b-56a4393dd988</t>
  </si>
  <si>
    <t>SwiftSwim</t>
  </si>
  <si>
    <t>http://swiftswim.com</t>
  </si>
  <si>
    <t>787aa58b-cbe4-8a45-23e8-adae7aac86de</t>
  </si>
  <si>
    <t>Swifttouch</t>
  </si>
  <si>
    <t>http://www.swift-touch.com</t>
  </si>
  <si>
    <t>a9a4e174-3e60-e65d-c0ae-c4739b542196</t>
  </si>
  <si>
    <t>SwiftUnlock</t>
  </si>
  <si>
    <t>http://www.swiftunlock.com</t>
  </si>
  <si>
    <t>5a9ad425-089e-0e89-33d2-f0f4a6251a1b</t>
  </si>
  <si>
    <t>SwiftUnlocks</t>
  </si>
  <si>
    <t>http://swiftunlocks.com/</t>
  </si>
  <si>
    <t>ce618f47-aa95-7e33-1952-8d6c06187195</t>
  </si>
  <si>
    <t>SwiftVillas</t>
  </si>
  <si>
    <t>http://www.swiftvillas.com</t>
  </si>
  <si>
    <t>bb3148dc-fb5d-63aa-8d85-1f557e9f7850</t>
  </si>
  <si>
    <t>Swiftvue</t>
  </si>
  <si>
    <t>https://www.swiftvue.com</t>
  </si>
  <si>
    <t>bb430958-8e20-763e-b8e5-6327a487ee6c</t>
  </si>
  <si>
    <t>Swiftway</t>
  </si>
  <si>
    <t>http://www.swiftway.net</t>
  </si>
  <si>
    <t>95ace50e-f889-a466-3922-373d9374be9d</t>
  </si>
  <si>
    <t>Swiftwick</t>
  </si>
  <si>
    <t>http://www.swiftwick.com/</t>
  </si>
  <si>
    <t>25dda2fa-52f0-f6d6-077a-08ae838e697c</t>
  </si>
  <si>
    <t>Swiftwing Ventures</t>
  </si>
  <si>
    <t>http://www.swiftwingventures.com</t>
  </si>
  <si>
    <t>1bb6fff4-69db-d186-b024-affa65f33b65</t>
  </si>
  <si>
    <t>Swiftwit</t>
  </si>
  <si>
    <t>http://www.swiftwit.com</t>
  </si>
  <si>
    <t>aa34cbb7-82d3-711f-a61c-ea69bdd317cf</t>
  </si>
  <si>
    <t>Swiftworks</t>
  </si>
  <si>
    <t>http://www.swift-pc.com</t>
  </si>
  <si>
    <t>e953c546-3938-86ac-1715-1209c3b8c1d8</t>
  </si>
  <si>
    <t>Swifty</t>
  </si>
  <si>
    <t>http://swifty-app.com</t>
  </si>
  <si>
    <t>9be3e479-9827-9d65-9aac-1ca35839a6c7</t>
  </si>
  <si>
    <t>http://www.swifty.com/</t>
  </si>
  <si>
    <t>7ec374c4-529d-2045-99e5-c78eaba5cd96</t>
  </si>
  <si>
    <t>SwiftyBeaver</t>
  </si>
  <si>
    <t>https://swiftybeaver.com</t>
  </si>
  <si>
    <t>e7e3d96a-4871-c7cd-0508-48c5162160fe</t>
  </si>
  <si>
    <t>Swiftype</t>
  </si>
  <si>
    <t>https://swiftype.com</t>
  </si>
  <si>
    <t>00b348d3-d784-2da7-cb10-b2002c013fff</t>
  </si>
  <si>
    <t>SWIG</t>
  </si>
  <si>
    <t>http://swig.org/</t>
  </si>
  <si>
    <t>b11d76ca-0977-a20f-53cf-865da5bfad69</t>
  </si>
  <si>
    <t>Swig Equities</t>
  </si>
  <si>
    <t>http://www.swigequities.com</t>
  </si>
  <si>
    <t>640d04ec-651d-c8e5-b5dc-f91c016b8340</t>
  </si>
  <si>
    <t>SWIG Flasks</t>
  </si>
  <si>
    <t>http://swigflasks.com/</t>
  </si>
  <si>
    <t>a912c40d-7584-c05a-fd97-1f0530bac8a4</t>
  </si>
  <si>
    <t>Swig Labs</t>
  </si>
  <si>
    <t>http://www.swig.co</t>
  </si>
  <si>
    <t>7cceea84-d775-1542-3806-efd0ba40f6d5</t>
  </si>
  <si>
    <t>swigBIG</t>
  </si>
  <si>
    <t>http://www.swigbig.com</t>
  </si>
  <si>
    <t>b5dd7330-dc9c-982b-3e91-8bd949c0d513</t>
  </si>
  <si>
    <t>Swiger Coil Systems</t>
  </si>
  <si>
    <t>http://www.swigercoil.com/</t>
  </si>
  <si>
    <t>2f844333-4565-d50d-ffbd-2743b44db706</t>
  </si>
  <si>
    <t>Swiggle Inc</t>
  </si>
  <si>
    <t>https://swiggle.co/</t>
  </si>
  <si>
    <t>d5cf9988-de3b-fe4c-abd2-3ce1e49f8d75</t>
  </si>
  <si>
    <t>Swiggy</t>
  </si>
  <si>
    <t>http://www.swiggy.in</t>
  </si>
  <si>
    <t>d858f66c-0ecf-2430-b784-8dfc6e403c78</t>
  </si>
  <si>
    <t>Swiiish</t>
  </si>
  <si>
    <t>http://www.swiiishgolf.com</t>
  </si>
  <si>
    <t>5f49dec3-4a8b-ffe0-12a5-85b805431368</t>
  </si>
  <si>
    <t>SWIIM System</t>
  </si>
  <si>
    <t>http://www.swiimsystem.com/home.aspx</t>
  </si>
  <si>
    <t>70e3af1b-5f4b-24b2-87fb-61a0cc0bd48d</t>
  </si>
  <si>
    <t>Swiit Apps</t>
  </si>
  <si>
    <t>http://www.swiitapps.com</t>
  </si>
  <si>
    <t>8e1e6e3e-ee64-ffdc-1b6e-49ddcfee4430</t>
  </si>
  <si>
    <t>SWiK</t>
  </si>
  <si>
    <t>http://swik.net</t>
  </si>
  <si>
    <t>3920a9a8-a8d4-15a0-b143-f6b0588ba0bc</t>
  </si>
  <si>
    <t>Swik</t>
  </si>
  <si>
    <t>http://www.swikapp.com/</t>
  </si>
  <si>
    <t>56651199-1b1d-0563-440b-a9a992422312</t>
  </si>
  <si>
    <t>http://swikshare.com/</t>
  </si>
  <si>
    <t>d2c74719-354b-b791-4f6b-de20564da4ed</t>
  </si>
  <si>
    <t>Swike</t>
  </si>
  <si>
    <t>http://www.swike.com</t>
  </si>
  <si>
    <t>1cf6bb32-b127-b3a7-0256-0980bc505fec</t>
  </si>
  <si>
    <t>Swill</t>
  </si>
  <si>
    <t>http://www.getswill.com</t>
  </si>
  <si>
    <t>ef844788-63ba-acee-39b9-8a8ec0a1aa9f</t>
  </si>
  <si>
    <t>Swim</t>
  </si>
  <si>
    <t>http://swim.is</t>
  </si>
  <si>
    <t>1bba4fa3-b497-727a-dcd8-f91c9ed6872b</t>
  </si>
  <si>
    <t>http://onswim.com</t>
  </si>
  <si>
    <t>5414f54c-7141-4011-28d7-225a4b1605ff</t>
  </si>
  <si>
    <t>Swim Inc.</t>
  </si>
  <si>
    <t>http://www.swim-iot.com</t>
  </si>
  <si>
    <t>21444398-848e-ef36-6ffa-cae34aa7be9c</t>
  </si>
  <si>
    <t>Swim Wordwide</t>
  </si>
  <si>
    <t>http://www.swimworldwide.com</t>
  </si>
  <si>
    <t>8c8f4b60-f3d0-01a7-22fb-4dd8f35e610f</t>
  </si>
  <si>
    <t>Swim-Team.US</t>
  </si>
  <si>
    <t>http://www.swim-team.us</t>
  </si>
  <si>
    <t>bb3817e4-d58b-5c6d-6a8d-7f99fd317c4f</t>
  </si>
  <si>
    <t>Swimcapz</t>
  </si>
  <si>
    <t>http://www.swimcapz.com</t>
  </si>
  <si>
    <t>ee803f24-c78f-a82d-2fd0-4810591eb30a</t>
  </si>
  <si>
    <t>SwimCount</t>
  </si>
  <si>
    <t>https://www.swimcount.com</t>
  </si>
  <si>
    <t>11902ead-7354-cce8-547b-3cc50313cf7b</t>
  </si>
  <si>
    <t>Swimia</t>
  </si>
  <si>
    <t>http://www.swimia.com/</t>
  </si>
  <si>
    <t>065f9afe-dd62-7fa6-ec55-769cf1fea60c</t>
  </si>
  <si>
    <t>SwimKing Pools &amp; Spas</t>
  </si>
  <si>
    <t>http://www.swimkingpools.com</t>
  </si>
  <si>
    <t>7cc8b755-63f0-e69e-623c-83a72d24f380</t>
  </si>
  <si>
    <t>SwimLabs</t>
  </si>
  <si>
    <t>http://swimlabs.com/</t>
  </si>
  <si>
    <t>3367e921-3e3a-1737-1fc0-8ed17611275d</t>
  </si>
  <si>
    <t>Swimlane</t>
  </si>
  <si>
    <t>http://www.swimlane.com</t>
  </si>
  <si>
    <t>19e2be34-0f18-c45e-87e8-0367faacfa1b</t>
  </si>
  <si>
    <t>Swimlanes</t>
  </si>
  <si>
    <t>https://swimlanesapp.com</t>
  </si>
  <si>
    <t>a9a8ad6d-417c-7966-f779-da837fa88de8</t>
  </si>
  <si>
    <t>Swimmer Media</t>
  </si>
  <si>
    <t>http://swimmermedia.com/</t>
  </si>
  <si>
    <t>92e45960-9a9d-8bae-3c48-f78b0f2e7820</t>
  </si>
  <si>
    <t>Swimming pools for sale vancouver, ca</t>
  </si>
  <si>
    <t>http://www.valleypoolandspa.com</t>
  </si>
  <si>
    <t>dbacda1a-f7a8-a280-6f5c-cb6ba3178134</t>
  </si>
  <si>
    <t>SwimmingPoolSigns</t>
  </si>
  <si>
    <t>http://www.swimmingpoolsigns.com</t>
  </si>
  <si>
    <t>2670f89a-d34b-46ea-20ca-40eea10bb756</t>
  </si>
  <si>
    <t>Swimmo</t>
  </si>
  <si>
    <t>http://www.swimmo.com/</t>
  </si>
  <si>
    <t>79d32a8f-aa63-f2c3-9f48-ea2fc4a5953e</t>
  </si>
  <si>
    <t>Swimmore Pools</t>
  </si>
  <si>
    <t>http://www.swimmorepools.com.au</t>
  </si>
  <si>
    <t>3824f06d-cadc-cdd7-a993-350aa9b2435f</t>
  </si>
  <si>
    <t>Swimovate</t>
  </si>
  <si>
    <t>http://www.swimovate.com</t>
  </si>
  <si>
    <t>9452fa4d-d560-15e2-b4cf-a0530e73bb46</t>
  </si>
  <si>
    <t>Swimpool</t>
  </si>
  <si>
    <t>http://www.swimpool.in</t>
  </si>
  <si>
    <t>ad3760c4-ebb3-4fc7-d72e-bdefbf40e9cc</t>
  </si>
  <si>
    <t>Swimpy</t>
  </si>
  <si>
    <t>http://swimpy.com</t>
  </si>
  <si>
    <t>c5059e40-56e4-a84a-2d7a-7f2f45cdbd97</t>
  </si>
  <si>
    <t>SWIMS AS</t>
  </si>
  <si>
    <t>https://www.swims.com/</t>
  </si>
  <si>
    <t>bfe498ce-6ef6-ebc7-8a63-580ed362b6d9</t>
  </si>
  <si>
    <t>SwimSOS</t>
  </si>
  <si>
    <t>http://www.swimsos.com</t>
  </si>
  <si>
    <t>ae9cecce-f49a-2f65-f9a2-419183e945a3</t>
  </si>
  <si>
    <t>SwimSpasPlus.com</t>
  </si>
  <si>
    <t>http://swimspasplus.com</t>
  </si>
  <si>
    <t>9d18f49d-0896-e566-4220-cf0176cd8402</t>
  </si>
  <si>
    <t>SwimSpray</t>
  </si>
  <si>
    <t>http://www.swimspray.com/</t>
  </si>
  <si>
    <t>c8f6c01c-6ff3-a88b-e85d-df8cfcaae08d</t>
  </si>
  <si>
    <t>Swimtastic Swim School</t>
  </si>
  <si>
    <t>https://www.swimtastic.com/</t>
  </si>
  <si>
    <t>6fa76957-983a-a174-4687-ab70f0b7c66f</t>
  </si>
  <si>
    <t>SwimTopia</t>
  </si>
  <si>
    <t>https://www.swimtopia.com</t>
  </si>
  <si>
    <t>eb9ae66a-2528-21a2-e264-b0ffbef8f8df</t>
  </si>
  <si>
    <t>Swimtown Pools</t>
  </si>
  <si>
    <t>http://www.swimtownpools.com</t>
  </si>
  <si>
    <t>5e92ef22-9025-51c0-5453-2e988ce15889</t>
  </si>
  <si>
    <t>Swimways Corp</t>
  </si>
  <si>
    <t>http://www.swimways.com/</t>
  </si>
  <si>
    <t>7a78ab3a-9bc7-1173-7e31-f9f8956e6a5b</t>
  </si>
  <si>
    <t>Swimwire</t>
  </si>
  <si>
    <t>http://swimwire.com</t>
  </si>
  <si>
    <t>78f6ef54-f378-e004-3a2d-437564a4b65c</t>
  </si>
  <si>
    <t>Swinbox</t>
  </si>
  <si>
    <t>https://www.swinbox.com</t>
  </si>
  <si>
    <t>1e0799e9-3b1f-2406-f913-84f1eac5f531</t>
  </si>
  <si>
    <t>Swinburne University of Technology</t>
  </si>
  <si>
    <t>http://www.swinburne.edu.au/</t>
  </si>
  <si>
    <t>c15c6eb3-939f-05ec-44dd-110690da0e3c</t>
  </si>
  <si>
    <t>Swincar</t>
  </si>
  <si>
    <t>http://www.swincar.fr/</t>
  </si>
  <si>
    <t>e7a32fcf-665a-b9c3-0fa6-9e4227b1e845</t>
  </si>
  <si>
    <t>Swindevco</t>
  </si>
  <si>
    <t>http://www.swindevco.com/</t>
  </si>
  <si>
    <t>578ca62a-9c9a-78e0-8351-7234f6637e2f</t>
  </si>
  <si>
    <t>swindlr</t>
  </si>
  <si>
    <t>http://www.swindlr.com</t>
  </si>
  <si>
    <t>43619b27-5cd5-bd8d-6d03-b065a87554e8</t>
  </si>
  <si>
    <t>Swindon Academy</t>
  </si>
  <si>
    <t>http://www.swindon-academy.org</t>
  </si>
  <si>
    <t>b7caade7-70a8-7c2d-26be-303e53773144</t>
  </si>
  <si>
    <t>Swindon Music Co-operative</t>
  </si>
  <si>
    <t>http://www.swindonmusiccoop.co.uk/</t>
  </si>
  <si>
    <t>78e3f061-e746-1c7a-4ee0-4d321010dfd6</t>
  </si>
  <si>
    <t>Swindon Plant &amp; Tool Hire Ltd</t>
  </si>
  <si>
    <t>http://www.swindonplantandtoolhire.co.uk/</t>
  </si>
  <si>
    <t>069e7d80-ce12-c2df-37e3-43181eb5d10d</t>
  </si>
  <si>
    <t>Swineguard</t>
  </si>
  <si>
    <t>http://swinetech.co/</t>
  </si>
  <si>
    <t>dd8bc585-e3e8-4ec4-7b8a-47bcf95c9007</t>
  </si>
  <si>
    <t>Swinerton</t>
  </si>
  <si>
    <t>http://www.swinerton.com/</t>
  </si>
  <si>
    <t>722bfa56-d06b-be9c-2117-6e184f80331a</t>
  </si>
  <si>
    <t>Swing by Swing</t>
  </si>
  <si>
    <t>http://www.swingbyswing.com</t>
  </si>
  <si>
    <t>5ac5c0c4-43d9-3520-bf9f-c10b56ebdaf0</t>
  </si>
  <si>
    <t>Swing Development (SwingDev)</t>
  </si>
  <si>
    <t>http://www.swingdev.io</t>
  </si>
  <si>
    <t>00affa05-6c41-a982-003d-b3da26ca063b</t>
  </si>
  <si>
    <t>Swing Education</t>
  </si>
  <si>
    <t>http://www.swingeducation.com/</t>
  </si>
  <si>
    <t>9097ef29-2089-2576-e8a4-66c334cdb5e8</t>
  </si>
  <si>
    <t>Swing Left</t>
  </si>
  <si>
    <t>https://swingleft.org</t>
  </si>
  <si>
    <t>aa83c637-c6f0-aec9-7dbd-09337b766ff5</t>
  </si>
  <si>
    <t>Swing Real Estate, LLC</t>
  </si>
  <si>
    <t>http://www.swingrealestate.net</t>
  </si>
  <si>
    <t>1b915c05-1fac-7b6a-abda-19810cc2b157</t>
  </si>
  <si>
    <t>Swing Talent</t>
  </si>
  <si>
    <t>http://swingtalent.com/</t>
  </si>
  <si>
    <t>b4f6195c-d15e-535a-d521-81356ffd5d11</t>
  </si>
  <si>
    <t>Swingbot</t>
  </si>
  <si>
    <t>http://swingbot.com</t>
  </si>
  <si>
    <t>d004b911-8856-5216-190f-d66452b3478a</t>
  </si>
  <si>
    <t>Swingbridge</t>
  </si>
  <si>
    <t>http://www.swingbridgellc.com</t>
  </si>
  <si>
    <t>e657a2bf-4b8f-dd15-bef0-27a676670da6</t>
  </si>
  <si>
    <t>Swingbyte</t>
  </si>
  <si>
    <t>http://www.swingbyte.com/</t>
  </si>
  <si>
    <t>db50b724-f933-4047-c974-946e4e050414</t>
  </si>
  <si>
    <t>SwingFit</t>
  </si>
  <si>
    <t>http://www.swingfit.us/</t>
  </si>
  <si>
    <t>8ea9193e-77ce-4a40-d98b-ccdee0edd6a5</t>
  </si>
  <si>
    <t>Swingly</t>
  </si>
  <si>
    <t>http://swingly.com</t>
  </si>
  <si>
    <t>be188d7e-bfb9-411f-0421-1fab7c258cf3</t>
  </si>
  <si>
    <t>SwingPal</t>
  </si>
  <si>
    <t>http://www.swingpal.com/</t>
  </si>
  <si>
    <t>3e7a97f3-e6df-92fa-b4df-c0047781dcaa</t>
  </si>
  <si>
    <t>Swings &amp; Slides Mexico</t>
  </si>
  <si>
    <t>http://www.swingsandslides.com.mx/</t>
  </si>
  <si>
    <t>d260b1c1-f544-bc54-f139-4ea09c2fc600</t>
  </si>
  <si>
    <t>SwingShot</t>
  </si>
  <si>
    <t>http://www.swingshot.com</t>
  </si>
  <si>
    <t>5f44fb71-b34b-eb7e-ec39-db91d0e46c59</t>
  </si>
  <si>
    <t>Swingtide Inc.</t>
  </si>
  <si>
    <t>http://www.swingtide.com</t>
  </si>
  <si>
    <t>f035b2ea-71b5-178a-dd31-4c572940a2e6</t>
  </si>
  <si>
    <t>SwingTime</t>
  </si>
  <si>
    <t>http://www.swingtimeminigolf.com</t>
  </si>
  <si>
    <t>a60731b1-8869-0de5-4e8b-f1beadef60fb</t>
  </si>
  <si>
    <t>SwingVine Inc.</t>
  </si>
  <si>
    <t>http://www.swingvine.com</t>
  </si>
  <si>
    <t>ee2f7e1f-f0a6-6486-f205-530666a5e4e2</t>
  </si>
  <si>
    <t>Swingvy</t>
  </si>
  <si>
    <t>http://swingvy.com</t>
  </si>
  <si>
    <t>aff51222-beca-6545-8b7c-6ec8c822d436</t>
  </si>
  <si>
    <t>Swink</t>
  </si>
  <si>
    <t>http://swinkinc.com/</t>
  </si>
  <si>
    <t>898b05cc-dca5-d4c3-4432-105b82d198c5</t>
  </si>
  <si>
    <t>Swink.tv</t>
  </si>
  <si>
    <t>http://swink.tv</t>
  </si>
  <si>
    <t>82a406aa-e40d-e18d-84d6-a6e198217175</t>
  </si>
  <si>
    <t>Swinnus</t>
  </si>
  <si>
    <t>http://swinnus.com</t>
  </si>
  <si>
    <t>e9995052-3f6e-e1f8-7706-36d7b85f434a</t>
  </si>
  <si>
    <t>Swinton &amp; Associates Counseling</t>
  </si>
  <si>
    <t>http://www.swintoncounseling.com</t>
  </si>
  <si>
    <t>c8d0f121-9f87-1193-6a54-bca8b06fb67a</t>
  </si>
  <si>
    <t>Swinyx</t>
  </si>
  <si>
    <t>http://swinyx.com</t>
  </si>
  <si>
    <t>75c5dd40-3f48-1c2b-ed9b-d6420b29f51b</t>
  </si>
  <si>
    <t>Swip</t>
  </si>
  <si>
    <t>http://www.getswip.com/</t>
  </si>
  <si>
    <t>3ce7ed9d-a23b-84b7-e539-04c34921c431</t>
  </si>
  <si>
    <t>SwipBox</t>
  </si>
  <si>
    <t>http://www.swipbox.com</t>
  </si>
  <si>
    <t>cd5ead1b-5be4-ad80-7d5e-7d560209bafe</t>
  </si>
  <si>
    <t>Swipe</t>
  </si>
  <si>
    <t>http://madebyswipe.com</t>
  </si>
  <si>
    <t>6532837a-3b72-3f88-12e3-d49738ae67cb</t>
  </si>
  <si>
    <t>http://www.myswipecard.com/</t>
  </si>
  <si>
    <t>e9378868-ed37-cbec-df65-4ea30b0cf5a6</t>
  </si>
  <si>
    <t>http://www.swipe.fr</t>
  </si>
  <si>
    <t>4f6a5f6c-3d1b-6055-48c8-eed10683c6fd</t>
  </si>
  <si>
    <t>https://swipe.lv/en/</t>
  </si>
  <si>
    <t>14b57a0d-deea-58a1-8f0c-d71b2886b9cb</t>
  </si>
  <si>
    <t>Swipe &amp; Shop</t>
  </si>
  <si>
    <t>https://www.swipenshop.nl</t>
  </si>
  <si>
    <t>f6e2adf6-873f-3361-3037-9a0d576e636b</t>
  </si>
  <si>
    <t>Swipe App Labs</t>
  </si>
  <si>
    <t>http://www.swipeapplabs.com</t>
  </si>
  <si>
    <t>12951a84-7bb6-72b9-19c6-4f0c435e92c3</t>
  </si>
  <si>
    <t>Swipe Auctions</t>
  </si>
  <si>
    <t>http://www.swipeauctions.com/prelogin_index.php</t>
  </si>
  <si>
    <t>72a6a076-7356-56e9-bb40-6f1d42af2a95</t>
  </si>
  <si>
    <t>Swipe for Change</t>
  </si>
  <si>
    <t>http://www.swipeforchange.com/</t>
  </si>
  <si>
    <t>1523da6c-4923-f2cd-d7f0-fe11c25f1ac1</t>
  </si>
  <si>
    <t>Swipe for Humanity</t>
  </si>
  <si>
    <t>http://swipeforhumanity.com</t>
  </si>
  <si>
    <t>e5857c83-4be9-0ec3-f89b-d9ea7985b363</t>
  </si>
  <si>
    <t>Swipe GmbH</t>
  </si>
  <si>
    <t>http://swipe.de/</t>
  </si>
  <si>
    <t>97c64502-da47-4247-f879-75689c61c403</t>
  </si>
  <si>
    <t>Swipe Industries</t>
  </si>
  <si>
    <t>http://swipeindustries.com</t>
  </si>
  <si>
    <t>fdf821e2-63a7-2db3-fcb1-78fbd477b2f3</t>
  </si>
  <si>
    <t>Swipe Labs</t>
  </si>
  <si>
    <t>https://joinswipe.com/</t>
  </si>
  <si>
    <t>4eac1f77-d870-8947-f096-04143511ef76</t>
  </si>
  <si>
    <t>Swipe Messenger LLP</t>
  </si>
  <si>
    <t>http://www.swipe-messenger.com/index.html</t>
  </si>
  <si>
    <t>632ec258-9d54-3c0f-bdee-6168bddf598d</t>
  </si>
  <si>
    <t>Swipe Mobile</t>
  </si>
  <si>
    <t>http://justswipe.com</t>
  </si>
  <si>
    <t>8ffc0a18-930b-7fcd-c536-d684a9ac0cdd</t>
  </si>
  <si>
    <t>Swipe Move</t>
  </si>
  <si>
    <t>http://swipemove.com/</t>
  </si>
  <si>
    <t>978f03e5-10c4-a913-0e27-81f0abf8049c</t>
  </si>
  <si>
    <t>Swipe Telecom</t>
  </si>
  <si>
    <t>http://swipetelecom.com</t>
  </si>
  <si>
    <t>e8090dce-868b-8cf8-7041-bf46c05b1f3f</t>
  </si>
  <si>
    <t>Swipe.to</t>
  </si>
  <si>
    <t>http://www.swipe.to</t>
  </si>
  <si>
    <t>24755a41-1659-edf9-89c9-946587c022a7</t>
  </si>
  <si>
    <t>Swipe'nTap</t>
  </si>
  <si>
    <t>http://swipentap.com/</t>
  </si>
  <si>
    <t>132a4aac-06db-afd3-db81-751c5f6bf3b4</t>
  </si>
  <si>
    <t>Swipe2pay</t>
  </si>
  <si>
    <t>http://www.swipe2payug.com</t>
  </si>
  <si>
    <t>8f7de13a-cc1b-37bd-ca6b-8c7b75448fdb</t>
  </si>
  <si>
    <t>SwipeBank</t>
  </si>
  <si>
    <t>http://swipebank.me</t>
  </si>
  <si>
    <t>eaa0a72f-0101-954f-0743-179aeb228671</t>
  </si>
  <si>
    <t>Swipecart</t>
  </si>
  <si>
    <t>http://www.swipecart.co</t>
  </si>
  <si>
    <t>95d4f6a8-0376-13e1-87b9-3c74a56465db</t>
  </si>
  <si>
    <t>Swipecast</t>
  </si>
  <si>
    <t>http://swipecast.com/</t>
  </si>
  <si>
    <t>f50f067a-ea65-e4a3-2b6a-40643a5b73cd</t>
  </si>
  <si>
    <t>SwipeClock</t>
  </si>
  <si>
    <t>http://swipeclock.com</t>
  </si>
  <si>
    <t>ec1bbff5-c281-4356-0f8f-b3db61f1caaf</t>
  </si>
  <si>
    <t>Swipefin</t>
  </si>
  <si>
    <t>https://itunes.apple.com/app/apple-store/id938558847/?pt=83528800&amp;ct=crunchbase&amp;mt=8</t>
  </si>
  <si>
    <t>191759c5-1b44-a0af-45df-b88d5dfe27cd</t>
  </si>
  <si>
    <t>SwipeGood</t>
  </si>
  <si>
    <t>http://swipegood.com</t>
  </si>
  <si>
    <t>7f93c7af-ce98-1dfb-5e3d-7e71030df89c</t>
  </si>
  <si>
    <t>SwipeGuide</t>
  </si>
  <si>
    <t>http://www.swipeguide.com</t>
  </si>
  <si>
    <t>3c00f896-b88d-8a85-6085-ae19afcb878c</t>
  </si>
  <si>
    <t>swipejobs</t>
  </si>
  <si>
    <t>http://swipejobs.com</t>
  </si>
  <si>
    <t>629b1141-c356-317d-48b7-7843b1b2f65e</t>
  </si>
  <si>
    <t>SwipeKey</t>
  </si>
  <si>
    <t>http://www.swype.com</t>
  </si>
  <si>
    <t>9e86a70a-a8a2-d5b5-d11f-a890a7d28d5a</t>
  </si>
  <si>
    <t>Swipelicious</t>
  </si>
  <si>
    <t>http://www.swipelicious.com/</t>
  </si>
  <si>
    <t>80b6529c-98ca-1472-4a49-9baf3b5fe94a</t>
  </si>
  <si>
    <t>SwipeLoyalty</t>
  </si>
  <si>
    <t>http://swipeloyalty.com</t>
  </si>
  <si>
    <t>97266ca6-5be0-7b6e-10bf-1a1ddfe3ad2b</t>
  </si>
  <si>
    <t>SwipeMail</t>
  </si>
  <si>
    <t>http://swipemail.io/</t>
  </si>
  <si>
    <t>6bdf7649-4f76-a12d-d396-e490acf742e2</t>
  </si>
  <si>
    <t>SwipePay</t>
  </si>
  <si>
    <t>http://swipe-pay.com</t>
  </si>
  <si>
    <t>53b4db2e-9987-0ed8-fd67-8fb59e8d5f63</t>
  </si>
  <si>
    <t>Swiper</t>
  </si>
  <si>
    <t>http://swiper.fr/</t>
  </si>
  <si>
    <t>280bdda4-b6b0-1df6-c0c4-82af35fdb270</t>
  </si>
  <si>
    <t>Swipes</t>
  </si>
  <si>
    <t>http://www.getswipes.com/</t>
  </si>
  <si>
    <t>1edc001b-2d77-eb26-01c5-7bc0d6467999</t>
  </si>
  <si>
    <t>Swipes Incorporated</t>
  </si>
  <si>
    <t>http://www.swipesapp.com</t>
  </si>
  <si>
    <t>3125f330-21a3-df2e-f280-5dc0255b9097</t>
  </si>
  <si>
    <t>Swipesense</t>
  </si>
  <si>
    <t>http://www.swipesense.com</t>
  </si>
  <si>
    <t>e29197da-c1a9-63d9-2027-a11e6fc3b3fe</t>
  </si>
  <si>
    <t>Swipesimple</t>
  </si>
  <si>
    <t>https://swipesimple.com/</t>
  </si>
  <si>
    <t>00c2e080-c6c0-af40-216a-558e948b5ffd</t>
  </si>
  <si>
    <t>SwipeStation</t>
  </si>
  <si>
    <t>http://www.swipestation.co.uk/</t>
  </si>
  <si>
    <t>942b9623-5e72-20eb-8579-08a1026cb783</t>
  </si>
  <si>
    <t>SwipeStox</t>
  </si>
  <si>
    <t>http://www.swipestox.com</t>
  </si>
  <si>
    <t>9770035e-4f24-7f08-377a-8f996e729468</t>
  </si>
  <si>
    <t>SwipeStudio</t>
  </si>
  <si>
    <t>https://swipestudio.co</t>
  </si>
  <si>
    <t>3f67cbe0-1cdf-d822-898e-0365e528e10b</t>
  </si>
  <si>
    <t>SwipeTapSell</t>
  </si>
  <si>
    <t>http://swipetapsell.com</t>
  </si>
  <si>
    <t>abe00777-8219-9496-695f-6ee30bb480ca</t>
  </si>
  <si>
    <t>SwipeToMeet</t>
  </si>
  <si>
    <t>http://swipetomeet.com/</t>
  </si>
  <si>
    <t>26d034c6-de29-8755-f7a5-2e9f141d9747</t>
  </si>
  <si>
    <t>SwipeTrack Solutions</t>
  </si>
  <si>
    <t>http://www.swipetrack.com</t>
  </si>
  <si>
    <t>27676341-b8a5-8fa2-549d-03aae0433a94</t>
  </si>
  <si>
    <t>Swipety</t>
  </si>
  <si>
    <t>http://www.swipety.com/</t>
  </si>
  <si>
    <t>13594833-da10-6b74-4be9-a8d9c766a3d4</t>
  </si>
  <si>
    <t>Swipha</t>
  </si>
  <si>
    <t>http://www.swiphanigeria.com/</t>
  </si>
  <si>
    <t>cf1499ce-9855-e1e9-6d16-afef2718d1d9</t>
  </si>
  <si>
    <t>Swipii</t>
  </si>
  <si>
    <t>http://swipiicard.com</t>
  </si>
  <si>
    <t>6bfff87a-b9cd-da58-8573-dda556b1dcae</t>
  </si>
  <si>
    <t>Swipp</t>
  </si>
  <si>
    <t>http://www.swipp.com</t>
  </si>
  <si>
    <t>3f654088-954a-5c57-3dde-00b262fc6577</t>
  </si>
  <si>
    <t>Swipr</t>
  </si>
  <si>
    <t>http://www.swipr.co.uk</t>
  </si>
  <si>
    <t>409156be-f91b-1788-653a-c93a6c98f6c6</t>
  </si>
  <si>
    <t>SWIPS - Chess Tournament Manager</t>
  </si>
  <si>
    <t>https://www.swips.eu</t>
  </si>
  <si>
    <t>6f47f155-9228-97b5-d0d0-f45f22de6d92</t>
  </si>
  <si>
    <t>Swipt</t>
  </si>
  <si>
    <t>http://www.swiptcard.com/#!/</t>
  </si>
  <si>
    <t>5e242f47-279f-a75d-f780-15e5da257f73</t>
  </si>
  <si>
    <t>Swiptro</t>
  </si>
  <si>
    <t>http://swiptro.com</t>
  </si>
  <si>
    <t>164835d8-74c9-2e41-0c68-ee322f87fe58</t>
  </si>
  <si>
    <t>swipx</t>
  </si>
  <si>
    <t>https://swipx.com/</t>
  </si>
  <si>
    <t>195d82f2-3545-110d-c795-91d2d9bf9488</t>
  </si>
  <si>
    <t>Swipy</t>
  </si>
  <si>
    <t>http://www.swipy.de/en</t>
  </si>
  <si>
    <t>c0b10b36-afbd-ab16-f260-bdc73468fc69</t>
  </si>
  <si>
    <t>Swiqtech</t>
  </si>
  <si>
    <t>http://www.swiqtech.com</t>
  </si>
  <si>
    <t>006dc2a3-3c4c-f191-af9d-84267b769116</t>
  </si>
  <si>
    <t>SWIRE</t>
  </si>
  <si>
    <t>d8d2b63a-8d32-c9c1-3b04-a0bbf5f94c33</t>
  </si>
  <si>
    <t>Swire Beverages</t>
  </si>
  <si>
    <t>be66ebc0-c753-9e78-ff37-e993218d14a1</t>
  </si>
  <si>
    <t>Swire Group</t>
  </si>
  <si>
    <t>http://www.swire.com/en/index.php</t>
  </si>
  <si>
    <t>415f4c68-5421-0259-568a-85f65d345060</t>
  </si>
  <si>
    <t>Swire Pacific</t>
  </si>
  <si>
    <t>http://www.swirepacific.com</t>
  </si>
  <si>
    <t>3a6d500d-54eb-21c9-c523-1a61bd09405c</t>
  </si>
  <si>
    <t>Swire Pacific Offshore Holdings Limited</t>
  </si>
  <si>
    <t>http://www.swire.com.sg</t>
  </si>
  <si>
    <t>840c7943-3ab1-eeef-407c-be97851b02fa</t>
  </si>
  <si>
    <t>Swire Properties</t>
  </si>
  <si>
    <t>http://www.swireproperties.com/</t>
  </si>
  <si>
    <t>c35ca7f1-4522-0bc8-0716-2daf92def390</t>
  </si>
  <si>
    <t>Swire Seabed</t>
  </si>
  <si>
    <t>http://www.swireseabed.com/</t>
  </si>
  <si>
    <t>e2c783be-9406-7f22-c92c-20112735725d</t>
  </si>
  <si>
    <t>Swirl Dating</t>
  </si>
  <si>
    <t>http://www.swirl-dating.com</t>
  </si>
  <si>
    <t>da93049d-72bf-ba20-1128-f6884795c441</t>
  </si>
  <si>
    <t>Swirl Infosystems</t>
  </si>
  <si>
    <t>http://www.swirlinfosystems.com</t>
  </si>
  <si>
    <t>6fac2b75-7b88-97a3-871d-037c1c8b3389</t>
  </si>
  <si>
    <t>Swirl it!Protected Tweets</t>
  </si>
  <si>
    <t>http://swirlitapp.com/</t>
  </si>
  <si>
    <t>996b6bc8-02d1-273a-39eb-456cf7879d78</t>
  </si>
  <si>
    <t>Swirl Networks</t>
  </si>
  <si>
    <t>http://www.swirl.com</t>
  </si>
  <si>
    <t>b055aa44-ad44-a5a1-e0c6-95c62f253d38</t>
  </si>
  <si>
    <t>Swirl Woodcraft</t>
  </si>
  <si>
    <t>http://www.swirlwoodcraft.com</t>
  </si>
  <si>
    <t>fdde44dd-db75-31bf-d1db-eb2bdf1547ed</t>
  </si>
  <si>
    <t>Swirlds</t>
  </si>
  <si>
    <t>http://www.swirlds.com/</t>
  </si>
  <si>
    <t>6a65a97f-b8fa-03bc-c8aa-051d31e79304</t>
  </si>
  <si>
    <t>Swirled</t>
  </si>
  <si>
    <t>https://swirled.com/</t>
  </si>
  <si>
    <t>0abdad46-9487-8f48-b7f1-d26f87d8be58</t>
  </si>
  <si>
    <t>Swirly Studios</t>
  </si>
  <si>
    <t>http://www.swirlystudios.com</t>
  </si>
  <si>
    <t>ad2f15f0-68da-750c-302e-e698422e5def</t>
  </si>
  <si>
    <t>Swirrl</t>
  </si>
  <si>
    <t>http://www.swirrl.com</t>
  </si>
  <si>
    <t>d87db32c-10cc-12b2-092e-e25d09e943b2</t>
  </si>
  <si>
    <t>Swish</t>
  </si>
  <si>
    <t>http://www.swish.com</t>
  </si>
  <si>
    <t>b37a8d62-3743-0107-dbef-d513055e3eee</t>
  </si>
  <si>
    <t>http://www.swish.io</t>
  </si>
  <si>
    <t>975e75c2-c10d-2185-fbdc-b61f7c25b876</t>
  </si>
  <si>
    <t>SWISH</t>
  </si>
  <si>
    <t>http://watchswish.com/</t>
  </si>
  <si>
    <t>ed532a6b-a118-43fc-a68f-4909af959762</t>
  </si>
  <si>
    <t>http://www.weswish.com/</t>
  </si>
  <si>
    <t>95ad127c-2918-1d32-3a93-94ee71acefaa</t>
  </si>
  <si>
    <t>Swish Analytics</t>
  </si>
  <si>
    <t>http://swishanalytics.com</t>
  </si>
  <si>
    <t>0f3c14c2-ee96-62c7-d317-d4615dd1240c</t>
  </si>
  <si>
    <t>Swish Building Products</t>
  </si>
  <si>
    <t>http://www.swishbp.co.uk</t>
  </si>
  <si>
    <t>c40891ec-be60-5c03-8f6a-a0e3ffaf68a8</t>
  </si>
  <si>
    <t>Swish Holdings</t>
  </si>
  <si>
    <t>http://www.swishfish.com</t>
  </si>
  <si>
    <t>2552a643-fae0-519a-b564-845411cc4d82</t>
  </si>
  <si>
    <t>Swish Ideas Limited</t>
  </si>
  <si>
    <t>http://www.swishideas.com</t>
  </si>
  <si>
    <t>3f8c5348-6782-df10-5a73-67ec64df799c</t>
  </si>
  <si>
    <t>Swish Labs</t>
  </si>
  <si>
    <t>http://www.swishlabs.com</t>
  </si>
  <si>
    <t>c86f943b-0183-35e0-baba-601db0242e80</t>
  </si>
  <si>
    <t>Swish Marketing</t>
  </si>
  <si>
    <t>http://www.swishmarketingpr.com</t>
  </si>
  <si>
    <t>c9209cd8-0f28-9654-4df1-49b13a984dfe</t>
  </si>
  <si>
    <t>Swish News</t>
  </si>
  <si>
    <t>http://www.swishnews.com</t>
  </si>
  <si>
    <t>6a163662-31d1-eede-fbca-6a5502b7472f</t>
  </si>
  <si>
    <t>Swish Plastic</t>
  </si>
  <si>
    <t>http://www.swishplastic.com.au</t>
  </si>
  <si>
    <t>c03c3d61-fced-704a-de2f-b69fb7de9ab3</t>
  </si>
  <si>
    <t>Swishd</t>
  </si>
  <si>
    <t>http://www.swishd.com</t>
  </si>
  <si>
    <t>83fec1a2-17cd-1180-d27a-c04d30401f41</t>
  </si>
  <si>
    <t>Swisher Hygiene</t>
  </si>
  <si>
    <t>http://swsh.com</t>
  </si>
  <si>
    <t>a8a67035-4b4d-0fab-43b2-9c7ff964611f</t>
  </si>
  <si>
    <t>Swisher International Group</t>
  </si>
  <si>
    <t>http://www.swisher.com/</t>
  </si>
  <si>
    <t>19d07739-f431-e45f-c25a-eefe4fbc39b0</t>
  </si>
  <si>
    <t>Swishh</t>
  </si>
  <si>
    <t>https://swishh.us</t>
  </si>
  <si>
    <t>5f3c6b64-5270-e9a5-48a8-bf8c2ac876a4</t>
  </si>
  <si>
    <t>Swishin Events LLP</t>
  </si>
  <si>
    <t>http://swishin.co/</t>
  </si>
  <si>
    <t>f0756345-575f-e18e-29de-8e5c4e680934</t>
  </si>
  <si>
    <t>Swishlinks</t>
  </si>
  <si>
    <t>http://www.swishlinks.com/</t>
  </si>
  <si>
    <t>78f384f2-9671-03c0-2646-7c2ba0d7dd86</t>
  </si>
  <si>
    <t>Swishlist AS</t>
  </si>
  <si>
    <t>http://www.swishlist.no</t>
  </si>
  <si>
    <t>557cf6ec-0a6c-8b80-457a-e280b67abe8b</t>
  </si>
  <si>
    <t>Swishly</t>
  </si>
  <si>
    <t>http://www.taximojo.com</t>
  </si>
  <si>
    <t>c6c046ff-b032-ee6d-59b8-4fc94bd2997a</t>
  </si>
  <si>
    <t>SwishMetrics LLC</t>
  </si>
  <si>
    <t>http://swishmetrics.com/</t>
  </si>
  <si>
    <t>7e364b88-fd19-a826-d055-1f00727d30f4</t>
  </si>
  <si>
    <t>Swishpick</t>
  </si>
  <si>
    <t>http://swishpick.com/</t>
  </si>
  <si>
    <t>b1331ef7-c57f-9fda-0d99-2d2c535fdeb0</t>
  </si>
  <si>
    <t>Swishu</t>
  </si>
  <si>
    <t>http://swishu.com</t>
  </si>
  <si>
    <t>c1e9b729-5b9c-9135-290a-3ce59c3e880a</t>
  </si>
  <si>
    <t>Swishy Washy Laundromat</t>
  </si>
  <si>
    <t>http://www.swishywashy.com</t>
  </si>
  <si>
    <t>f70cf0ba-f10a-deaf-16a0-45e88eecd7f8</t>
  </si>
  <si>
    <t>Swispon</t>
  </si>
  <si>
    <t>http://swispon.com/</t>
  </si>
  <si>
    <t>0239186b-29b5-e056-e903-96000617d90f</t>
  </si>
  <si>
    <t>Swiss Aero Prod ltd</t>
  </si>
  <si>
    <t>http://www.swissaeroprod.com</t>
  </si>
  <si>
    <t>f108280d-d375-8ffa-3ed3-6c84250fb8e0</t>
  </si>
  <si>
    <t>Swiss Agency for Development and Cooperation</t>
  </si>
  <si>
    <t>https://www.eda.admin.ch</t>
  </si>
  <si>
    <t>02ef4407-c957-4d72-aa4f-d3326572629c</t>
  </si>
  <si>
    <t>Swiss Airlines</t>
  </si>
  <si>
    <t>https://www.swiss.com</t>
  </si>
  <si>
    <t>5b3ccb93-f56f-6115-f1c7-64fee38871c5</t>
  </si>
  <si>
    <t>Swiss America Trading Corp.</t>
  </si>
  <si>
    <t>http://www.swissamerica.com</t>
  </si>
  <si>
    <t>f0b55c74-3b5b-0e48-a7cd-9f3c41d0850a</t>
  </si>
  <si>
    <t>Swiss American Chamber of Commerce</t>
  </si>
  <si>
    <t>http://www.amcham.ch/</t>
  </si>
  <si>
    <t>6d09eb74-4975-996e-067f-94efce131752</t>
  </si>
  <si>
    <t>Swiss Approach Group Ltd</t>
  </si>
  <si>
    <t>http://www.swissapproach.com</t>
  </si>
  <si>
    <t>85004cc4-3b84-851a-816f-ed556bb589c4</t>
  </si>
  <si>
    <t>Swiss Arts Council</t>
  </si>
  <si>
    <t>https://prohelvetia.ch/en</t>
  </si>
  <si>
    <t>49696e5e-9846-0b92-6252-32c69b393331</t>
  </si>
  <si>
    <t>Swiss Bank Corporation</t>
  </si>
  <si>
    <t>http://www.swissbanking.org</t>
  </si>
  <si>
    <t>d725441a-c8cb-477b-ad0d-bcfd7fd9c645</t>
  </si>
  <si>
    <t>Swiss Bio</t>
  </si>
  <si>
    <t>http://www.swissnordicbio.com</t>
  </si>
  <si>
    <t>770ae66a-c72e-6178-1dba-b2c9b894f201</t>
  </si>
  <si>
    <t>Swiss Business School</t>
  </si>
  <si>
    <t>https://www.sbs.edu/</t>
  </si>
  <si>
    <t>a2d364e0-dd08-1b17-1113-dc877a8680c1</t>
  </si>
  <si>
    <t>Swiss Cancer Centre</t>
  </si>
  <si>
    <t>http://www.isrec.ch/en/agora/mission.html</t>
  </si>
  <si>
    <t>5d631fd5-9ffc-4f2b-a782-059a0c013f40</t>
  </si>
  <si>
    <t>Swiss Cap</t>
  </si>
  <si>
    <t>http://www.swiss-cap.com</t>
  </si>
  <si>
    <t>3acf3d48-73ff-47ba-f51f-35ba40bebf3c</t>
  </si>
  <si>
    <t>Swiss Capital Group</t>
  </si>
  <si>
    <t>http://www.swisscap.com</t>
  </si>
  <si>
    <t>493ba525-10a3-b9cd-ad0d-bab2a0374050</t>
  </si>
  <si>
    <t>Swiss Capital S.A.</t>
  </si>
  <si>
    <t>http://www.swisscapital.ro/</t>
  </si>
  <si>
    <t>364412d6-41e3-ba43-c237-2ff1095a31db</t>
  </si>
  <si>
    <t>Swiss Chemical Society</t>
  </si>
  <si>
    <t>https://scg.ch</t>
  </si>
  <si>
    <t>107a2654-45b2-99b2-16ff-90a80cdc3195</t>
  </si>
  <si>
    <t>Swiss Clean Energy Technology</t>
  </si>
  <si>
    <t>http://www.swicetec.com</t>
  </si>
  <si>
    <t>3c3f63e3-305c-af1f-6afb-c037ff3d6501</t>
  </si>
  <si>
    <t>Swiss Cleaning Services</t>
  </si>
  <si>
    <t>http://www.los-angeles-cleaning.com</t>
  </si>
  <si>
    <t>22cfe1f1-3ea8-370e-949a-c9deb1ceb324</t>
  </si>
  <si>
    <t>Swiss Climate Foundation</t>
  </si>
  <si>
    <t>http://klimastiftung.ch/</t>
  </si>
  <si>
    <t>831b79a8-4eca-ca6d-b80b-07fd7d8e4684</t>
  </si>
  <si>
    <t>Swiss Clinic</t>
  </si>
  <si>
    <t>http://www.swissclinic.se/</t>
  </si>
  <si>
    <t>91382bad-5cbc-cd2d-c121-a00901e842ac</t>
  </si>
  <si>
    <t>Swiss Commerce</t>
  </si>
  <si>
    <t>http://www.scbw.com</t>
  </si>
  <si>
    <t>4aad851c-ec0e-eefa-f3e7-0ab0a49a2839</t>
  </si>
  <si>
    <t>Swiss DNA Bank</t>
  </si>
  <si>
    <t>http://www.swissdnabank.com</t>
  </si>
  <si>
    <t>1b6c6a70-5248-66ce-db06-48bdd7bbadae</t>
  </si>
  <si>
    <t>Swiss eCommerce Connect</t>
  </si>
  <si>
    <t>http://www.ecommerce-connect.ch/</t>
  </si>
  <si>
    <t>ea01a81f-e9d0-70de-6c21-6f3e70a1a61d</t>
  </si>
  <si>
    <t>Swiss Economic Forum</t>
  </si>
  <si>
    <t>http://en.swisseconomic.ch</t>
  </si>
  <si>
    <t>f79d326f-188a-141c-45f4-da184c47b772</t>
  </si>
  <si>
    <t>Swiss Education Group</t>
  </si>
  <si>
    <t>http://www.swisseducation.com/</t>
  </si>
  <si>
    <t>b8a88256-70fc-43c9-c4d2-c6a496ddaf41</t>
  </si>
  <si>
    <t>Swiss Entrepreneurship Program</t>
  </si>
  <si>
    <t>http://www.swisscontact.org/en/country/albania/projects/projects-albania/project/-/show/swiss-entrepreneurship-program.html</t>
  </si>
  <si>
    <t>5afb8244-9976-2a61-80d1-8a9ae749fcac</t>
  </si>
  <si>
    <t>Swiss Escape</t>
  </si>
  <si>
    <t>http://www.swissescape.co</t>
  </si>
  <si>
    <t>1f3dd594-50ee-1674-105a-20c74f308c0a</t>
  </si>
  <si>
    <t>Swiss Excellence Stiftung</t>
  </si>
  <si>
    <t>http://swiss-excellence.ch</t>
  </si>
  <si>
    <t>c27ccfe6-9d54-f2e7-fe31-c841215c232a</t>
  </si>
  <si>
    <t>Swiss Federal Commission for Innovation and Technology</t>
  </si>
  <si>
    <t>http://www.ctistartup.ch</t>
  </si>
  <si>
    <t>d334a960-cb99-5fa7-816f-384900dc07ea</t>
  </si>
  <si>
    <t>Swiss Federal Institute of Technology</t>
  </si>
  <si>
    <t>5abe93d5-91bc-b505-09ae-adaaeee8a393</t>
  </si>
  <si>
    <t>Swiss Federal Institute of Technology (EPFL)</t>
  </si>
  <si>
    <t>http://ttp//www.epfl.ch</t>
  </si>
  <si>
    <t>cffb0a24-a0d8-9090-e2cc-84287da6071f</t>
  </si>
  <si>
    <t>Swiss Federal Railways</t>
  </si>
  <si>
    <t>http://www.sbb.ch/en</t>
  </si>
  <si>
    <t>4e2cd627-393d-e200-21b4-f094baaab611</t>
  </si>
  <si>
    <t>SWISS FINANCE STARTUPS</t>
  </si>
  <si>
    <t>http://swissfinancestartups.com</t>
  </si>
  <si>
    <t>2ff794bc-c27c-276b-2950-6bb956c75a0a</t>
  </si>
  <si>
    <t>Swiss Financial Holding</t>
  </si>
  <si>
    <t>http://www.swiss-financial.com</t>
  </si>
  <si>
    <t>d17d916b-e3ad-6749-443a-b94368f0dc0d</t>
  </si>
  <si>
    <t>Swiss FinteCH</t>
  </si>
  <si>
    <t>http://swissfinte.ch/</t>
  </si>
  <si>
    <t>0f122a12-4556-4205-339f-4aa329609df9</t>
  </si>
  <si>
    <t>Swiss Fintech Innovations</t>
  </si>
  <si>
    <t>http://swissfintechinnovations.ch</t>
  </si>
  <si>
    <t>17d06ea6-4262-d343-3999-edaf3c2c3f4e</t>
  </si>
  <si>
    <t>Swiss Food Delivery</t>
  </si>
  <si>
    <t>http://www.swissfooddelivery.ch</t>
  </si>
  <si>
    <t>e0bcbc23-7354-4da5-8c25-4f44387d8640</t>
  </si>
  <si>
    <t>Swiss Founders Fund</t>
  </si>
  <si>
    <t>http://www.sff.vc/</t>
  </si>
  <si>
    <t>8ca0ae42-e6db-9bb7-ae82-015fcaa7287c</t>
  </si>
  <si>
    <t>Swiss Game Developers Association</t>
  </si>
  <si>
    <t>http://www.sgda.ch/</t>
  </si>
  <si>
    <t>fa3f3995-9645-327a-45f6-13a4197d73f6</t>
  </si>
  <si>
    <t>Swiss German University</t>
  </si>
  <si>
    <t>http://www.sgu.ac.id</t>
  </si>
  <si>
    <t>623dd699-5af0-a12c-2f28-50da09d8936a</t>
  </si>
  <si>
    <t>Swiss Halley AG</t>
  </si>
  <si>
    <t>http://www.swisshalley.com</t>
  </si>
  <si>
    <t>aecf6c3a-5ed5-82aa-e494-613cc8621214</t>
  </si>
  <si>
    <t>Swiss Helvetia Fund</t>
  </si>
  <si>
    <t>http://www.swz.com</t>
  </si>
  <si>
    <t>ea6c38d8-a6a8-dff2-3e36-aa04bf5a690b</t>
  </si>
  <si>
    <t>Swiss Holiday Park</t>
  </si>
  <si>
    <t>http://www.swissholidaypark.ch/</t>
  </si>
  <si>
    <t>10b4977b-2f51-c00a-f3b1-089ce7bb78df</t>
  </si>
  <si>
    <t>Swiss Horizon</t>
  </si>
  <si>
    <t>http://www.swisshorizon.com</t>
  </si>
  <si>
    <t>f6195535-4b79-f672-da72-392800e4ea6f</t>
  </si>
  <si>
    <t>Swiss Innovation Park</t>
  </si>
  <si>
    <t>http://www.sip-nw.ch/de/</t>
  </si>
  <si>
    <t>e2964214-ede9-df06-5f82-81845c51611a</t>
  </si>
  <si>
    <t>Swiss International Airlines</t>
  </si>
  <si>
    <t>http://www.swiss.com</t>
  </si>
  <si>
    <t>84ab20c3-a839-1ea1-d1a3-27791141e3cc</t>
  </si>
  <si>
    <t>Swiss International Finance Group AG</t>
  </si>
  <si>
    <t>http://www.swissifg.com</t>
  </si>
  <si>
    <t>9233816c-fdcf-40a4-b1f1-217909b08f5c</t>
  </si>
  <si>
    <t>Swiss Investment Fund for Emerging Markets (SIFEM)</t>
  </si>
  <si>
    <t>http://www.sifem.ch/</t>
  </si>
  <si>
    <t>c8d9cb4b-5d5c-a349-8022-f757eb915833</t>
  </si>
  <si>
    <t>Swiss Investment Trust AG</t>
  </si>
  <si>
    <t>http://www.swissinvtrust.com/</t>
  </si>
  <si>
    <t>a50627d7-32e2-b855-7468-9c9f5ac4a37b</t>
  </si>
  <si>
    <t>Swiss Investors Corporation</t>
  </si>
  <si>
    <t>http://www.swiss-investors.com</t>
  </si>
  <si>
    <t>0ddfeb67-2c9f-6ba1-be68-117233a4af08</t>
  </si>
  <si>
    <t>Swiss Life</t>
  </si>
  <si>
    <t>http://www.swisslife.ch/</t>
  </si>
  <si>
    <t>1be67f0f-ba22-8c69-e960-c75d02761ce3</t>
  </si>
  <si>
    <t>Swiss Life Group</t>
  </si>
  <si>
    <t>https://www.swisslife.com</t>
  </si>
  <si>
    <t>224c9ee2-ca02-a983-f94d-ff44f6da0c4e</t>
  </si>
  <si>
    <t>Swiss Life Private Equity Partners</t>
  </si>
  <si>
    <t>24901495-800d-dc91-4333-ad2cad5c9937</t>
  </si>
  <si>
    <t>Swiss Machine Association</t>
  </si>
  <si>
    <t>http://www.smts.org</t>
  </si>
  <si>
    <t>0a75a573-0a31-cedd-5612-95eab865caa6</t>
  </si>
  <si>
    <t>Swiss Made Improvement</t>
  </si>
  <si>
    <t>http://silvesterdekeijzer.wix.com/swissmadeimprovement</t>
  </si>
  <si>
    <t>881e234e-8c1b-9d44-6441-cecab447d24e</t>
  </si>
  <si>
    <t>Swiss Medical Group</t>
  </si>
  <si>
    <t>http://www.swissmedical.com.ar</t>
  </si>
  <si>
    <t>0bbebbf3-0648-6ed0-932e-5d64f491728b</t>
  </si>
  <si>
    <t>Swiss Mergers and Acquisitions</t>
  </si>
  <si>
    <t>https://www.swissmanda.com</t>
  </si>
  <si>
    <t>949ed10c-a4a4-f45f-40b8-2de4c5433440</t>
  </si>
  <si>
    <t>Swiss Mobicamp</t>
  </si>
  <si>
    <t>http://www.mobicamp.ch/</t>
  </si>
  <si>
    <t>b5a4ed0b-1783-1431-aee7-6014a930e90f</t>
  </si>
  <si>
    <t>Swiss Mobility Solutions</t>
  </si>
  <si>
    <t>http://www.swissmobilitysolutions.com</t>
  </si>
  <si>
    <t>7d853e15-7037-32fe-5248-e65302e3fb69</t>
  </si>
  <si>
    <t>Swiss Monkey, Inc.</t>
  </si>
  <si>
    <t>https://www.swissmonkey.co</t>
  </si>
  <si>
    <t>d7dd9cff-e806-f9ff-ed6f-1411ec46ea0c</t>
  </si>
  <si>
    <t>Swiss Nanoscience Institute</t>
  </si>
  <si>
    <t>http://www.nanoscience.ch/</t>
  </si>
  <si>
    <t>706ed85c-b493-6f32-0703-b8a47aa8f43c</t>
  </si>
  <si>
    <t>Swiss National Bank</t>
  </si>
  <si>
    <t>https://www.snb.ch</t>
  </si>
  <si>
    <t>a1207a82-040e-e422-530b-88107c08a7df</t>
  </si>
  <si>
    <t>Swiss Parliament</t>
  </si>
  <si>
    <t>https://www.parlament.ch</t>
  </si>
  <si>
    <t>c30142b5-c89d-e697-cd19-38abbbbdc241</t>
  </si>
  <si>
    <t>Swiss Pharmaceutical Association</t>
  </si>
  <si>
    <t>http://www.swapp.ch/news/</t>
  </si>
  <si>
    <t>d7d81a8f-881c-974e-a509-f243a855a2f9</t>
  </si>
  <si>
    <t>Swiss Post</t>
  </si>
  <si>
    <t>https://www.post.ch/en</t>
  </si>
  <si>
    <t>7de62aa2-ecc4-92ff-649f-e28424cf5225</t>
  </si>
  <si>
    <t>Swiss Post Solutions</t>
  </si>
  <si>
    <t>https://www.swisspostsolutions.com</t>
  </si>
  <si>
    <t>87eeadb5-99e8-0249-adb1-88158c8267e6</t>
  </si>
  <si>
    <t>Swiss Prime Site</t>
  </si>
  <si>
    <t>https://www.sps.swiss/de</t>
  </si>
  <si>
    <t>9def8595-aa08-6b2d-8acb-c19639e6d899</t>
  </si>
  <si>
    <t>Swiss Private Bankers Association</t>
  </si>
  <si>
    <t>http://www.swissprivatebankers.ch/en</t>
  </si>
  <si>
    <t>ea373d94-0a3e-c98b-0d07-6cf4641c9a20</t>
  </si>
  <si>
    <t>Swiss RE</t>
  </si>
  <si>
    <t>http://www.swissre.com</t>
  </si>
  <si>
    <t>afe4c118-86ae-4641-8c34-595614a33199</t>
  </si>
  <si>
    <t>Swiss Russian Forum</t>
  </si>
  <si>
    <t>http://swissrussianforum.org/</t>
  </si>
  <si>
    <t>faa17c46-a113-74bf-4894-6408de7f591d</t>
  </si>
  <si>
    <t>Swiss School of Tourism and Hospitality</t>
  </si>
  <si>
    <t>http://www.ssth.ch</t>
  </si>
  <si>
    <t>e013b0da-c9df-0117-2e79-d75eb02d3669</t>
  </si>
  <si>
    <t>Swiss Seedbank</t>
  </si>
  <si>
    <t>http://www.swissseedbank.com</t>
  </si>
  <si>
    <t>78dc2a7f-25f3-77c4-7991-a70206f36d80</t>
  </si>
  <si>
    <t>Swiss Smile</t>
  </si>
  <si>
    <t>http://www.swiss-smile.com/</t>
  </si>
  <si>
    <t>eee84e2c-9c41-75c5-80a1-00954ae92660</t>
  </si>
  <si>
    <t>Swiss Society of Allergology and Immunology</t>
  </si>
  <si>
    <t>http://ssai.ch</t>
  </si>
  <si>
    <t>c00fb7b8-8d1c-1e21-bb32-12da59440b81</t>
  </si>
  <si>
    <t>Swiss Start Up Factory</t>
  </si>
  <si>
    <t>https://www.swissstartupfactory.com</t>
  </si>
  <si>
    <t>26ddcfbc-5d25-c14a-f998-3a148879ecdb</t>
  </si>
  <si>
    <t>Swiss Starter</t>
  </si>
  <si>
    <t>http://www.swiss-starter.ch</t>
  </si>
  <si>
    <t>984ce96a-e93f-a036-7629-6a5995a53fa6</t>
  </si>
  <si>
    <t>Swiss Startups Awards</t>
  </si>
  <si>
    <t>http://www.swiss-startups-awards.ch/de/</t>
  </si>
  <si>
    <t>6a8856a5-1d56-9664-0d16-d7291c2503cd</t>
  </si>
  <si>
    <t>Swiss State Secretariat for Education and Research</t>
  </si>
  <si>
    <t>https://www.sbfi.admin.ch</t>
  </si>
  <si>
    <t>7ad872ef-0dd7-8f5c-a4d0-36d9420dc086</t>
  </si>
  <si>
    <t>Swiss Tech Association</t>
  </si>
  <si>
    <t>http://swisstechassociation.com/</t>
  </si>
  <si>
    <t>510267af-1f5b-c783-d1a9-1f200914e26b</t>
  </si>
  <si>
    <t>Swiss Venture Guide</t>
  </si>
  <si>
    <t>http://www.swissventureguide.ch/</t>
  </si>
  <si>
    <t>ec925208-9799-0675-83be-89f29180ab11</t>
  </si>
  <si>
    <t>Swiss WorldCargo</t>
  </si>
  <si>
    <t>http://www.swissworldcargo.com/</t>
  </si>
  <si>
    <t>795df750-1ad1-cfbb-e165-cb5a4fd1d4d6</t>
  </si>
  <si>
    <t>SwiSS-9</t>
  </si>
  <si>
    <t>http://swiss-9.com/</t>
  </si>
  <si>
    <t>529f2b93-6661-5680-1343-b24394af93e2</t>
  </si>
  <si>
    <t>Swissair</t>
  </si>
  <si>
    <t>http://www.swissair.com</t>
  </si>
  <si>
    <t>f775e947-2a2d-09d7-ead0-10b235dbb862</t>
  </si>
  <si>
    <t>SwissAuto AG</t>
  </si>
  <si>
    <t>http://www.swissauto.com</t>
  </si>
  <si>
    <t>ea64d26c-e09d-8883-fc6d-c399ffcbd7e4</t>
  </si>
  <si>
    <t>Swissbank</t>
  </si>
  <si>
    <t>https://swibank.com</t>
  </si>
  <si>
    <t>4ecf402e-1427-b049-a524-0140a1314325</t>
  </si>
  <si>
    <t>Swissbet</t>
  </si>
  <si>
    <t>http://swissbet.com/</t>
  </si>
  <si>
    <t>24d314a6-4b80-1f7e-9199-d8b1f00e6474</t>
  </si>
  <si>
    <t>Swisscard AECS</t>
  </si>
  <si>
    <t>https://www.swisscard.ch/en/</t>
  </si>
  <si>
    <t>e626f299-d899-b90d-ebfa-c18735e4e0c1</t>
  </si>
  <si>
    <t>SwissClass Trade AG</t>
  </si>
  <si>
    <t>http://www.swissclasstrade.ch</t>
  </si>
  <si>
    <t>182550d5-e0e5-9b06-5093-8527b84f8a70</t>
  </si>
  <si>
    <t>Swissclear</t>
  </si>
  <si>
    <t>http://www.swissclearglobal.com</t>
  </si>
  <si>
    <t>6de430ba-a6ed-9ac0-3328-781e5f0c255b</t>
  </si>
  <si>
    <t>SwissCognitive</t>
  </si>
  <si>
    <t>https://swisscognitive.ch/</t>
  </si>
  <si>
    <t>ace7c133-b21c-9aa8-a8a5-c06d7d6f9232</t>
  </si>
  <si>
    <t>Swisscom</t>
  </si>
  <si>
    <t>https://www.swisscom.ch</t>
  </si>
  <si>
    <t>9e76f54f-eb11-6c21-8f37-ed1a25948e90</t>
  </si>
  <si>
    <t>Swisscom AutoID services</t>
  </si>
  <si>
    <t>http://www.swisscom.com/autoid</t>
  </si>
  <si>
    <t>8a842c7b-77ff-51cd-7cd2-4ebb0e2eb735</t>
  </si>
  <si>
    <t>Swisscom Directories AG</t>
  </si>
  <si>
    <t>http://www.localsearch.ch</t>
  </si>
  <si>
    <t>8af9fd02-913f-39cd-5859-e189eb0d2af9</t>
  </si>
  <si>
    <t>Swisscom Eurospot</t>
  </si>
  <si>
    <t>http://www.swisscom-eurospot.com</t>
  </si>
  <si>
    <t>c461d7a0-0659-6837-61ad-09ca83247038</t>
  </si>
  <si>
    <t>Swisscom Ventures</t>
  </si>
  <si>
    <t>https://www.swisscom.ch/en/ventures</t>
  </si>
  <si>
    <t>6adccb06-e53e-fb73-5c35-e6b9f3fbaf38</t>
  </si>
  <si>
    <t>SwissCommerce GmbH</t>
  </si>
  <si>
    <t>http://swiss-commerce.ch/</t>
  </si>
  <si>
    <t>89b28f91-2098-cb41-8741-4ea81aa53032</t>
  </si>
  <si>
    <t>SwissComply AG</t>
  </si>
  <si>
    <t>http://www.swisscomply.ch/loesungen/</t>
  </si>
  <si>
    <t>ac4f3271-a197-646f-4fac-059210a1a434</t>
  </si>
  <si>
    <t>Swisscontact</t>
  </si>
  <si>
    <t>http://www.swisscontact.org/</t>
  </si>
  <si>
    <t>d27b857d-ac98-1d0f-3ae3-a69c91bbccbb</t>
  </si>
  <si>
    <t>Swisse Wellness</t>
  </si>
  <si>
    <t>https://www.swisse.com</t>
  </si>
  <si>
    <t>22e263a3-b4fd-70fb-9d65-7d95f975c165</t>
  </si>
  <si>
    <t>Swissfruit</t>
  </si>
  <si>
    <t>http://www.swissfruit.ch/</t>
  </si>
  <si>
    <t>549cc336-54a9-e521-cb26-9731c0c9a8a7</t>
  </si>
  <si>
    <t>Swissgrid</t>
  </si>
  <si>
    <t>https://www.swissgrid.ch/swissgrid/de/home.html/</t>
  </si>
  <si>
    <t>08c1e6ed-92e2-0934-d521-5bcb76efd2a3</t>
  </si>
  <si>
    <t>SWISSHAUS</t>
  </si>
  <si>
    <t>http://www.swisshausbakery.com</t>
  </si>
  <si>
    <t>fcc07bae-98c1-6a18-8821-0d969d6f12b2</t>
  </si>
  <si>
    <t>SwissHoldings</t>
  </si>
  <si>
    <t>http://www.swissholdings.ch/en/home/</t>
  </si>
  <si>
    <t>e5f8a3f2-f122-290c-cb33-ffe08b66274c</t>
  </si>
  <si>
    <t>Swissinfo</t>
  </si>
  <si>
    <t>http://www.swissinfo.ch</t>
  </si>
  <si>
    <t>7a626fa3-50c7-e8c2-ecce-950280eac03b</t>
  </si>
  <si>
    <t>Swissistent</t>
  </si>
  <si>
    <t>http://www.swissistent.ch</t>
  </si>
  <si>
    <t>d458f802-7cdd-f640-11c1-35fef34a78ef</t>
  </si>
  <si>
    <t>SwissJewel Company</t>
  </si>
  <si>
    <t>http://www.swissjewel.com/</t>
  </si>
  <si>
    <t>fd0b2c2d-d58a-522c-9891-aa6caee5578a</t>
  </si>
  <si>
    <t>swissjobTV</t>
  </si>
  <si>
    <t>http://www.swissjobtv.ch/</t>
  </si>
  <si>
    <t>412a7c85-f546-a911-d564-dc21264678f9</t>
  </si>
  <si>
    <t>swisslandgroup</t>
  </si>
  <si>
    <t>http://www.swisslandgroup.ch</t>
  </si>
  <si>
    <t>df955f85-b756-782c-ba4b-5a1bbf0fa150</t>
  </si>
  <si>
    <t>SwissLeg</t>
  </si>
  <si>
    <t>http://swissleg.com</t>
  </si>
  <si>
    <t>2c6d9d61-06b3-5106-edbf-f50360448722</t>
  </si>
  <si>
    <t>Swisslog</t>
  </si>
  <si>
    <t>http://swisslog.com</t>
  </si>
  <si>
    <t>d11efd8a-186c-3377-e882-b8f7b6b50519</t>
  </si>
  <si>
    <t>SwissLuck</t>
  </si>
  <si>
    <t>http://www.swissluck.com</t>
  </si>
  <si>
    <t>4f535646-cb7b-c119-532a-6462be13dc3d</t>
  </si>
  <si>
    <t>SwissLuxury</t>
  </si>
  <si>
    <t>http://swissluxury.com</t>
  </si>
  <si>
    <t>7ee84a47-50d2-3e51-681b-05aa772d3305</t>
  </si>
  <si>
    <t>Swissmed Mobile</t>
  </si>
  <si>
    <t>http://www.medm.com/</t>
  </si>
  <si>
    <t>bc45aeea-1fab-a0db-13c1-ec08163a9efa</t>
  </si>
  <si>
    <t>SwissMetrics</t>
  </si>
  <si>
    <t>http://swiss-metrics.com</t>
  </si>
  <si>
    <t>5004e8bb-0eb1-9209-e1f2-11f5ed0f1f25</t>
  </si>
  <si>
    <t>Swissmilk</t>
  </si>
  <si>
    <t>https://www.swissmilk.ch/de/</t>
  </si>
  <si>
    <t>443e9b38-bd93-d18d-0571-03b9b87fdeb8</t>
  </si>
  <si>
    <t>swissminds AG</t>
  </si>
  <si>
    <t>https://www.swissminds.com</t>
  </si>
  <si>
    <t>e7a7ec91-4a8c-1059-e4e3-62f8cfdf8c0f</t>
  </si>
  <si>
    <t>SwissMine</t>
  </si>
  <si>
    <t>http://swissmine.ch</t>
  </si>
  <si>
    <t>c786114b-6f73-5bec-f3c2-256039fde451</t>
  </si>
  <si>
    <t>Swissmiss Blog</t>
  </si>
  <si>
    <t>http://www.swiss-miss.com</t>
  </si>
  <si>
    <t>1245a255-7734-29af-c38e-b28ce02ea25b</t>
  </si>
  <si>
    <t>Swissmiss Studio</t>
  </si>
  <si>
    <t>http://www.studio-swissmiss.com</t>
  </si>
  <si>
    <t>bd42b6c2-cf89-10ce-2bf4-1367bf6653d2</t>
  </si>
  <si>
    <t>swissnex</t>
  </si>
  <si>
    <t>http://www.swissnex.org</t>
  </si>
  <si>
    <t>a5e1ee71-f0a1-7753-48da-6e1e965be921</t>
  </si>
  <si>
    <t>Swissnex Brazil</t>
  </si>
  <si>
    <t>http://www.swissnexbrazil.org/</t>
  </si>
  <si>
    <t>00cb5f5b-2932-49fe-ed7e-da2153c1a46b</t>
  </si>
  <si>
    <t>swissnex China</t>
  </si>
  <si>
    <t>http://www.swissnexchina.org/</t>
  </si>
  <si>
    <t>872e1086-6881-1d54-3f99-c7e40de7105c</t>
  </si>
  <si>
    <t>Swissnex India</t>
  </si>
  <si>
    <t>http://www.swissnexindia.org/</t>
  </si>
  <si>
    <t>1f3efc67-c7c4-3366-fd99-2fc29852c6b1</t>
  </si>
  <si>
    <t>Swissnex San Francisco</t>
  </si>
  <si>
    <t>http://www.swissnexsanfrancisco.org</t>
  </si>
  <si>
    <t>4cee6431-ce53-7202-e803-72f434197b7c</t>
  </si>
  <si>
    <t>SwissOffices</t>
  </si>
  <si>
    <t>https://www.swissoffices.com/en</t>
  </si>
  <si>
    <t>ef14cb26-8b8c-237c-9091-d271f698ba20</t>
  </si>
  <si>
    <t>Swissotel Hotels &amp; Resorts</t>
  </si>
  <si>
    <t>http://www.swissotel.com</t>
  </si>
  <si>
    <t>6ac14670-b64c-a0f6-de4b-42f51fc649a8</t>
  </si>
  <si>
    <t>SwissParks.ch</t>
  </si>
  <si>
    <t>http://www.swissparks.ch</t>
  </si>
  <si>
    <t>188b6e10-a66b-09b1-eab6-6734fdc6c58b</t>
  </si>
  <si>
    <t>SwissPay.ch</t>
  </si>
  <si>
    <t>http://swisspay.ch</t>
  </si>
  <si>
    <t>ce97a166-822e-6aeb-7e51-596f3a88a617</t>
  </si>
  <si>
    <t>Swissphone Wireless AG</t>
  </si>
  <si>
    <t>http://www.swissphone.com/</t>
  </si>
  <si>
    <t>df157899-38cf-b7ad-68e5-bd950db7ab6d</t>
  </si>
  <si>
    <t>SwissPlorer GmbH</t>
  </si>
  <si>
    <t>https://swissplorer.com</t>
  </si>
  <si>
    <t>f9ddfbd5-ed20-9832-a624-f2c6e8bead54</t>
  </si>
  <si>
    <t>Swissport International</t>
  </si>
  <si>
    <t>http://www.swissport.com/</t>
  </si>
  <si>
    <t>ac3ebcd7-3f4f-a837-0f3b-fd4089886bd6</t>
  </si>
  <si>
    <t>SwissPUG</t>
  </si>
  <si>
    <t>http://www.swisspug.org/</t>
  </si>
  <si>
    <t>ad9c3ef7-22d6-1cd9-566a-20da1fa25dbb</t>
  </si>
  <si>
    <t>SwissQ Consulting AG</t>
  </si>
  <si>
    <t>http://swissq.it/en/</t>
  </si>
  <si>
    <t>bb834b0e-2a4e-4056-7447-371f05137854</t>
  </si>
  <si>
    <t>SwissQual AG</t>
  </si>
  <si>
    <t>http://www.swissqual.com</t>
  </si>
  <si>
    <t>d3de0f65-a36a-af1e-dec6-92d192f879a7</t>
  </si>
  <si>
    <t>SwissQualiQuest</t>
  </si>
  <si>
    <t>http://www.swissqualiquest.ch/</t>
  </si>
  <si>
    <t>82f71dd5-a650-e4d3-4d88-8de58f37757b</t>
  </si>
  <si>
    <t>swissQuant Group AG</t>
  </si>
  <si>
    <t>http://www.swissquant.com/</t>
  </si>
  <si>
    <t>8a999d85-983e-389f-0e70-234f6217900e</t>
  </si>
  <si>
    <t>Swissquote</t>
  </si>
  <si>
    <t>http://en.swissquote.eu/</t>
  </si>
  <si>
    <t>a8e1c220-2781-fb58-832a-305b6cfcbb75</t>
  </si>
  <si>
    <t>Swissray</t>
  </si>
  <si>
    <t>http://www.swissray.com/</t>
  </si>
  <si>
    <t>6b1944e0-e770-3c9e-47ca-be54fad6f2f6</t>
  </si>
  <si>
    <t>Swissray International</t>
  </si>
  <si>
    <t>http://www.swissray.ch/</t>
  </si>
  <si>
    <t>a450d323-c8e3-31f6-b2f9-8976869a7402</t>
  </si>
  <si>
    <t>SwissTeamInvest</t>
  </si>
  <si>
    <t>http://swissteaminvest.onbile.com</t>
  </si>
  <si>
    <t>858ac5d5-b6eb-6a69-5344-14784fd4bffa</t>
  </si>
  <si>
    <t>SWISSto12 SA</t>
  </si>
  <si>
    <t>http://swissto12.com/</t>
  </si>
  <si>
    <t>0fe5565b-33ed-f1f0-ce9a-97904a14a0eb</t>
  </si>
  <si>
    <t>SwissTV</t>
  </si>
  <si>
    <t>http://www.swisstv.ch</t>
  </si>
  <si>
    <t>18455ce2-0621-14eb-043f-17d39a386dce</t>
  </si>
  <si>
    <t>SwissUpStart Challenge</t>
  </si>
  <si>
    <t>http://upstart.swiss-challenge.org/</t>
  </si>
  <si>
    <t>aab8c49a-cdab-f768-35b0-d1b56e384e36</t>
  </si>
  <si>
    <t>Swissvoice</t>
  </si>
  <si>
    <t>http://swissvoice.net/eu/</t>
  </si>
  <si>
    <t>6dc89410-5d85-66ea-3f7c-ef0b5c0643d1</t>
  </si>
  <si>
    <t>SwissWatchExpo, Inc.</t>
  </si>
  <si>
    <t>https://www.swisswatchexpo.com/</t>
  </si>
  <si>
    <t>709ea517-9a25-e351-805a-0bd178bac4d0</t>
  </si>
  <si>
    <t>SWIT Capital Group</t>
  </si>
  <si>
    <t>http://www.switcapital.com</t>
  </si>
  <si>
    <t>2a893ac9-83d5-8468-7037-5cbe8fd7be10</t>
  </si>
  <si>
    <t>Switch</t>
  </si>
  <si>
    <t>http://switchapp.com</t>
  </si>
  <si>
    <t>f4c2f6f3-1175-bcae-b1af-3e0fc3ba05a8</t>
  </si>
  <si>
    <t>SWITCH</t>
  </si>
  <si>
    <t>http://www.switch.ch/</t>
  </si>
  <si>
    <t>d3ae8655-060b-bd3b-7b08-41d439de406e</t>
  </si>
  <si>
    <t>http://allianceswitch.ca/</t>
  </si>
  <si>
    <t>aaaabfbf-9797-b14a-2cae-5a484043ea95</t>
  </si>
  <si>
    <t>https://www.supernap.com/</t>
  </si>
  <si>
    <t>33c71f02-627e-ed76-6899-c2756ef08fc6</t>
  </si>
  <si>
    <t>https://www.switch.com</t>
  </si>
  <si>
    <t>49befe84-0e98-7428-756c-96c4683cb6bf</t>
  </si>
  <si>
    <t>http://www.switch.is</t>
  </si>
  <si>
    <t>c5192f03-dec5-2e0b-9aef-abdec7467ef9</t>
  </si>
  <si>
    <t>Switch &amp; Data Facilities Co</t>
  </si>
  <si>
    <t>http://www.switchfacilities.com</t>
  </si>
  <si>
    <t>c0e1bb3f-d095-e0ba-309c-4f17ae6e465e</t>
  </si>
  <si>
    <t>Switch and Data</t>
  </si>
  <si>
    <t>http://ir.switchanddata.com/phoenix.zhtml/?c=203659&amp;p=irol-irhome</t>
  </si>
  <si>
    <t>d8a7f19f-3d02-e4cc-3a22-845cf0579630</t>
  </si>
  <si>
    <t>Switch and Data Facilities</t>
  </si>
  <si>
    <t>http://www.switchanddata.com</t>
  </si>
  <si>
    <t>4fa10eb3-f205-4835-9ac4-2c8986f8d368</t>
  </si>
  <si>
    <t>Switch Automation</t>
  </si>
  <si>
    <t>https://www.switchautomation.com/</t>
  </si>
  <si>
    <t>ff899050-a9a3-64d8-66f3-8b1cc9d9898b</t>
  </si>
  <si>
    <t>Switch Biotech AG</t>
  </si>
  <si>
    <t>http://www.switch-biotech.com</t>
  </si>
  <si>
    <t>b45e6ee9-5048-719e-edb3-478a57bb78bd</t>
  </si>
  <si>
    <t>Switch Commerce</t>
  </si>
  <si>
    <t>http://www.switchcommerce.com</t>
  </si>
  <si>
    <t>56b36b10-10c1-8450-57b6-fe2a37d5fd92</t>
  </si>
  <si>
    <t>Switch Communications</t>
  </si>
  <si>
    <t>http://www.switchcomms.co.uk</t>
  </si>
  <si>
    <t>87f5fb02-a58e-7ff9-9bbd-2dfd63308f8c</t>
  </si>
  <si>
    <t>Switch Concepts</t>
  </si>
  <si>
    <t>http://www.switchconcepts.com</t>
  </si>
  <si>
    <t>b891416c-4281-f3b0-e90a-66c8afc0ce72</t>
  </si>
  <si>
    <t>SWITCH Conference</t>
  </si>
  <si>
    <t>http://switchconf.com</t>
  </si>
  <si>
    <t>9de3c131-17e1-f872-6115-935fda738675</t>
  </si>
  <si>
    <t>Switch Design Studio</t>
  </si>
  <si>
    <t>http://www.switch.co.nz/</t>
  </si>
  <si>
    <t>24021272-81a3-c431-8d6e-167ee8de75d1</t>
  </si>
  <si>
    <t>Switch Easy</t>
  </si>
  <si>
    <t>http://www.switcheasy.com</t>
  </si>
  <si>
    <t>06799cc3-415a-d65a-5ffc-1b0e92b5f287</t>
  </si>
  <si>
    <t>Switch Embassy</t>
  </si>
  <si>
    <t>http://switchembassy.com</t>
  </si>
  <si>
    <t>870e29ad-77b4-a0e7-a65e-31ee9fb989c4</t>
  </si>
  <si>
    <t>Switch Idea</t>
  </si>
  <si>
    <t>http://www.switchidea.com</t>
  </si>
  <si>
    <t>6b563609-cae5-6891-8565-a8a91f441830</t>
  </si>
  <si>
    <t>Switch Identity Governance</t>
  </si>
  <si>
    <t>http://www.switchresearch.com</t>
  </si>
  <si>
    <t>ff5f680c-be7e-88c8-3c3a-eff0497eb99a</t>
  </si>
  <si>
    <t>Switch Inc.</t>
  </si>
  <si>
    <t>http://www.switchinc.com.au</t>
  </si>
  <si>
    <t>082c2a96-fef2-c672-e82b-0c51274a022e</t>
  </si>
  <si>
    <t>Switch Lead</t>
  </si>
  <si>
    <t>http://switchlead.com</t>
  </si>
  <si>
    <t>87d55833-c6d1-3ce0-c230-82c6cfd32884</t>
  </si>
  <si>
    <t>Switch Legal</t>
  </si>
  <si>
    <t>http://www.switchlegal.com.au</t>
  </si>
  <si>
    <t>8de8920f-da92-a4f8-7653-165bfff4a1e8</t>
  </si>
  <si>
    <t>SWITCH Lighting</t>
  </si>
  <si>
    <t>http://www.switch-lighting.co.nz/</t>
  </si>
  <si>
    <t>3c2fa6ec-af96-6efc-bfb2-441fd815c74f</t>
  </si>
  <si>
    <t>http://switchcollection.com</t>
  </si>
  <si>
    <t>4bdc865c-585b-75f8-5fb2-76cf52b99199</t>
  </si>
  <si>
    <t>Switch Marketing and Communications Limited (Switch Video).</t>
  </si>
  <si>
    <t>http://www.switchvideo.com</t>
  </si>
  <si>
    <t>8526c6fe-351d-b9e6-a722-e53e50daebe0</t>
  </si>
  <si>
    <t>SWITCH Materials</t>
  </si>
  <si>
    <t>http://www.switchmaterials.com</t>
  </si>
  <si>
    <t>5c46c155-30fe-5b78-c94b-8e1ecee2e6ee</t>
  </si>
  <si>
    <t>Switch Media</t>
  </si>
  <si>
    <t>http://www.switchmedia.co.uk/</t>
  </si>
  <si>
    <t>46f21aa7-da15-fd31-60fe-65d8c01844d2</t>
  </si>
  <si>
    <t>Switch Merge</t>
  </si>
  <si>
    <t>http://www.switchmerge.com</t>
  </si>
  <si>
    <t>c475f161-36fb-21be-ed43-15b477c56ea6</t>
  </si>
  <si>
    <t>Switch Monkey</t>
  </si>
  <si>
    <t>http://www.switchmonkey.com</t>
  </si>
  <si>
    <t>d7ae9868-114f-e5a6-9162-bb095e3510d2</t>
  </si>
  <si>
    <t>Switch On Now</t>
  </si>
  <si>
    <t>http://www.switchonnow.com</t>
  </si>
  <si>
    <t>09310fd0-bb19-4a1d-845e-800b440a2599</t>
  </si>
  <si>
    <t>Switch POINT</t>
  </si>
  <si>
    <t>http://subwaytrade.co.kr</t>
  </si>
  <si>
    <t>a4ac9096-b940-fdd8-6a9a-9fe93c696895</t>
  </si>
  <si>
    <t>Switch Poker</t>
  </si>
  <si>
    <t>http://www.switchpoker.com</t>
  </si>
  <si>
    <t>202da819-ddfa-73c9-55ec-534bb31661d5</t>
  </si>
  <si>
    <t>Switch Soft Technologies Pvt</t>
  </si>
  <si>
    <t>http://www.thisisswitch.com</t>
  </si>
  <si>
    <t>b4005e41-0bf5-8e05-b001-1a3d1bee6478</t>
  </si>
  <si>
    <t>Switch Software Solutions</t>
  </si>
  <si>
    <t>http://switchsoftware.us/</t>
  </si>
  <si>
    <t>6d840c6d-d88d-71c8-3efd-1446a1006d29</t>
  </si>
  <si>
    <t>SWITCH Solutions</t>
  </si>
  <si>
    <t>http://switchsoftware.us</t>
  </si>
  <si>
    <t>044a1684-b8ff-b572-a85a-e960ff6cca9f</t>
  </si>
  <si>
    <t>Switch Ventures</t>
  </si>
  <si>
    <t>http://switch.vc/</t>
  </si>
  <si>
    <t>a834de11-aa63-9c02-cd17-c63291c0d2d7</t>
  </si>
  <si>
    <t>Switch Video</t>
  </si>
  <si>
    <t>http://www.switchvideo.com/</t>
  </si>
  <si>
    <t>e3fe03e0-846e-24b6-e08d-ca04df76305b</t>
  </si>
  <si>
    <t>SWITCH, Inc.</t>
  </si>
  <si>
    <t>http://www.switchme.com</t>
  </si>
  <si>
    <t>26e7755c-2b90-e451-fdbf-65edfea7d737</t>
  </si>
  <si>
    <t>Switch.CM</t>
  </si>
  <si>
    <t>http://switch.cm/</t>
  </si>
  <si>
    <t>9d74fb7e-a233-c02a-bd92-a392d0a7b568</t>
  </si>
  <si>
    <t>Switch2eCom.com</t>
  </si>
  <si>
    <t>http://www.switch2ecom.com/</t>
  </si>
  <si>
    <t>96f183c6-46a7-277c-a7b5-68cc91e4d21f</t>
  </si>
  <si>
    <t>Switch2Health</t>
  </si>
  <si>
    <t>http://www.s2h.com</t>
  </si>
  <si>
    <t>6a1a6ace-60a9-1b42-cb77-a80318763299</t>
  </si>
  <si>
    <t>Switch2LEDs KTS Commerce</t>
  </si>
  <si>
    <t>http://www.switch2leds.co.uk</t>
  </si>
  <si>
    <t>8a35ec9c-79bd-a934-4af5-6d65e1d7f533</t>
  </si>
  <si>
    <t>Switch2Voip</t>
  </si>
  <si>
    <t>http://switch2voip.us</t>
  </si>
  <si>
    <t>24fd8076-05c5-6afa-a91e-073e6a603e72</t>
  </si>
  <si>
    <t>Switchable Solutions</t>
  </si>
  <si>
    <t>http://www.switchablesolutions.com</t>
  </si>
  <si>
    <t>2032eaa0-7d4f-78dc-27c9-f35c82c755c6</t>
  </si>
  <si>
    <t>Switchandsave</t>
  </si>
  <si>
    <t>http://www.switchandsave.de</t>
  </si>
  <si>
    <t>37bf88b5-119b-83dd-6911-c096f86f4e50</t>
  </si>
  <si>
    <t>Switchback Media</t>
  </si>
  <si>
    <t>http://switchbackmediaapps.com</t>
  </si>
  <si>
    <t>1e49298b-1dcb-eaf6-36d5-7513fa2e6cb8</t>
  </si>
  <si>
    <t>Switchback Travel</t>
  </si>
  <si>
    <t>http://www.switchbacktravel.com</t>
  </si>
  <si>
    <t>48abdffd-156e-6487-d6e4-c20b7e09af78</t>
  </si>
  <si>
    <t>SwitchBazaar</t>
  </si>
  <si>
    <t>cd20c702-c089-7811-b032-aeaf21afdf92</t>
  </si>
  <si>
    <t>SwitchBee</t>
  </si>
  <si>
    <t>http://www.switchbee.com/en/</t>
  </si>
  <si>
    <t>2852a2bb-79af-a6eb-a6c4-55fb5c2f899e</t>
  </si>
  <si>
    <t>Switchboard</t>
  </si>
  <si>
    <t>http://www.switchboardhq.com</t>
  </si>
  <si>
    <t>a5cedaa5-d9be-75b8-fbc8-20664317eca8</t>
  </si>
  <si>
    <t>http://www.switchboardup.com</t>
  </si>
  <si>
    <t>4c5181f2-1c97-919f-5c5a-7d29400f6b46</t>
  </si>
  <si>
    <t>http://www.unigoconnect.com</t>
  </si>
  <si>
    <t>80be06f6-2118-d732-e035-54d45df92984</t>
  </si>
  <si>
    <t>Switchboard Live</t>
  </si>
  <si>
    <t>https://www.switchboard.live</t>
  </si>
  <si>
    <t>a58c5d37-f3a0-4046-aef2-556dd58763f7</t>
  </si>
  <si>
    <t>Switchboard Sally</t>
  </si>
  <si>
    <t>http://switchboardsystems.com</t>
  </si>
  <si>
    <t>9af3a84a-390e-f07b-0748-42527a4d5bd3</t>
  </si>
  <si>
    <t>Switchboard Software</t>
  </si>
  <si>
    <t>https://www.switchboard-software.com</t>
  </si>
  <si>
    <t>e2497d09-8d5b-5b7e-64c4-86b2bc098a6d</t>
  </si>
  <si>
    <t>Switchboard.com</t>
  </si>
  <si>
    <t>http://www.switchboard.com</t>
  </si>
  <si>
    <t>ec70c6ca-f184-4d47-ba6c-8cef745d1039</t>
  </si>
  <si>
    <t>Switchcam</t>
  </si>
  <si>
    <t>http://switchcam.com</t>
  </si>
  <si>
    <t>0d8782f6-1a88-c531-968d-7ce141e3f86c</t>
  </si>
  <si>
    <t>SwitchCore AB</t>
  </si>
  <si>
    <t>http://www.switchcore.com</t>
  </si>
  <si>
    <t>7b9b770d-d990-5e41-0a42-db770564f1c2</t>
  </si>
  <si>
    <t>Switchcraft</t>
  </si>
  <si>
    <t>http://www.switchcraft.com/</t>
  </si>
  <si>
    <t>5fbc7c8d-ecf0-6d10-a156-9c657efce74e</t>
  </si>
  <si>
    <t>Switched on Media</t>
  </si>
  <si>
    <t>http://www.switchedonmedia.com.au</t>
  </si>
  <si>
    <t>21d799bf-10ec-c823-638b-68cae3a0cb69</t>
  </si>
  <si>
    <t>SWITCHED SOURCE</t>
  </si>
  <si>
    <t>http://www.switchedsource.com</t>
  </si>
  <si>
    <t>3f413c67-c4e4-101a-5cc6-e3e4dd70b319</t>
  </si>
  <si>
    <t>switchedOn, Inc.</t>
  </si>
  <si>
    <t>http://switchedon.com</t>
  </si>
  <si>
    <t>0c1c09f4-8f1a-a5ae-6ca6-9e498e8cd9a5</t>
  </si>
  <si>
    <t>Switchee</t>
  </si>
  <si>
    <t>http://switchee.co/</t>
  </si>
  <si>
    <t>5ce849a3-19c3-031b-68c6-8d71931ec2cb</t>
  </si>
  <si>
    <t>Switcher</t>
  </si>
  <si>
    <t>http://www.switcher.co.il</t>
  </si>
  <si>
    <t>fbd4d7bd-3d91-26f4-b1d7-db44fc49815e</t>
  </si>
  <si>
    <t>Switcher Studio</t>
  </si>
  <si>
    <t>http://switcherstudio.com/en/</t>
  </si>
  <si>
    <t>f6e9d3b3-61d1-463c-3d4a-32260cb4513e</t>
  </si>
  <si>
    <t>Switchfast Technologies</t>
  </si>
  <si>
    <t>http://www.switchfast.com</t>
  </si>
  <si>
    <t>6c7f697d-212e-035d-f5e1-8409b47a6cd9</t>
  </si>
  <si>
    <t>SwitchFit</t>
  </si>
  <si>
    <t>https://switchfit.com/</t>
  </si>
  <si>
    <t>597572c0-0eb7-7451-70cc-c0bca768c7db</t>
  </si>
  <si>
    <t>SwitchFlip</t>
  </si>
  <si>
    <t>4712f167-3b8a-aee7-f1f8-4e0312e3d5bf</t>
  </si>
  <si>
    <t>Switchfly</t>
  </si>
  <si>
    <t>http://www.switchfly.com</t>
  </si>
  <si>
    <t>59c318b7-5111-9a39-9977-22a330da3d4e</t>
  </si>
  <si>
    <t>SwitchForce</t>
  </si>
  <si>
    <t>http://www.switchforce.com</t>
  </si>
  <si>
    <t>6324e85c-be1c-cde1-896b-4cc109880fd3</t>
  </si>
  <si>
    <t>SwitchGames</t>
  </si>
  <si>
    <t>http://www.switchgames.com</t>
  </si>
  <si>
    <t>6e2574d4-c299-c169-79fe-1dfafb355cc8</t>
  </si>
  <si>
    <t>SwitchGear Genomics</t>
  </si>
  <si>
    <t>http://switchgeargenomics.com/</t>
  </si>
  <si>
    <t>b5c3adaf-6cf3-34f9-ac39-6e7600631fe4</t>
  </si>
  <si>
    <t>Switchit</t>
  </si>
  <si>
    <t>http://switchitapp.com/</t>
  </si>
  <si>
    <t>21da4ec7-b24f-05d7-834f-437d73c9d926</t>
  </si>
  <si>
    <t>SwitchITC</t>
  </si>
  <si>
    <t>http://switchitc.com/</t>
  </si>
  <si>
    <t>80ffc6cb-4d54-8a91-5ef1-8f91f61a62e5</t>
  </si>
  <si>
    <t>Switchkit</t>
  </si>
  <si>
    <t>http://switchkit.in/</t>
  </si>
  <si>
    <t>8e431f15-5074-1699-ea32-52bb83283f07</t>
  </si>
  <si>
    <t>Switchless</t>
  </si>
  <si>
    <t>https://switchless.com/</t>
  </si>
  <si>
    <t>31aabce5-5371-c23e-9a95-907b8e643461</t>
  </si>
  <si>
    <t>Switchlocal</t>
  </si>
  <si>
    <t>http://www.switchlocal.com</t>
  </si>
  <si>
    <t>33bb3fd6-7cae-9bec-f0a8-bf435b8d9a96</t>
  </si>
  <si>
    <t>Switchlook</t>
  </si>
  <si>
    <t>http://www.switchlook.dk</t>
  </si>
  <si>
    <t>76dfc472-a637-3b19-23ce-495d802738df</t>
  </si>
  <si>
    <t>Switchmate</t>
  </si>
  <si>
    <t>http://www.myswitchmate.com/</t>
  </si>
  <si>
    <t>e8d374d3-b788-b3e5-a98e-bd7042a707b9</t>
  </si>
  <si>
    <t>SwitchMe</t>
  </si>
  <si>
    <t>https://www.switchme.in/</t>
  </si>
  <si>
    <t>a23f6b77-d3bd-7acf-41de-8cabf7de76b5</t>
  </si>
  <si>
    <t>Switchme Limited</t>
  </si>
  <si>
    <t>http://www.switchme.co.nz</t>
  </si>
  <si>
    <t>ad24e98b-5383-8ba6-5154-1d5be7f6a286</t>
  </si>
  <si>
    <t>Switchmed</t>
  </si>
  <si>
    <t>http://www.switchmed.eu/en</t>
  </si>
  <si>
    <t>967c223f-0da1-8844-3da7-1ebbf3ab0f6a</t>
  </si>
  <si>
    <t>SwitchMetrics</t>
  </si>
  <si>
    <t>http://www.switchmetrics.com/</t>
  </si>
  <si>
    <t>632caa83-b6c5-b6d2-3295-c84b18cfefc4</t>
  </si>
  <si>
    <t>SwitchMIA</t>
  </si>
  <si>
    <t>http://switchmia.com</t>
  </si>
  <si>
    <t>9deadcd7-23fa-c3a7-ee01-b1fccfd87ea3</t>
  </si>
  <si>
    <t>SwitchNote</t>
  </si>
  <si>
    <t>http://www.switchnote.com</t>
  </si>
  <si>
    <t>e3fefcb8-1d70-dedf-d461-74669f6e1775</t>
  </si>
  <si>
    <t>Switchouse, Inc</t>
  </si>
  <si>
    <t>http://www.switchouse.com</t>
  </si>
  <si>
    <t>bbf12669-55db-3ca3-d1d4-d7b38195e92b</t>
  </si>
  <si>
    <t>Switchover Media</t>
  </si>
  <si>
    <t>http://www.switchovermedia.it/</t>
  </si>
  <si>
    <t>b1f0056e-18b6-f561-d757-7d9cb4e1babe</t>
  </si>
  <si>
    <t>SwitchPay Mobile Payment Processing</t>
  </si>
  <si>
    <t>http://www.switchpay.com</t>
  </si>
  <si>
    <t>88ef114a-8a08-d835-6ea6-2f70453e681c</t>
  </si>
  <si>
    <t>SwitchPitch</t>
  </si>
  <si>
    <t>http://www.switchpitch.com</t>
  </si>
  <si>
    <t>6ac7a40e-8cc5-e47f-e9e0-ddffb1cc018e</t>
  </si>
  <si>
    <t>SwitchRay</t>
  </si>
  <si>
    <t>http://www.switchray.com/</t>
  </si>
  <si>
    <t>d1680b55-0719-ac9f-db4e-11ae009d98dd</t>
  </si>
  <si>
    <t>SwitchRTC</t>
  </si>
  <si>
    <t>https://switchrtc.com/</t>
  </si>
  <si>
    <t>433708e2-e36e-d1f6-722c-d1f6ca050563</t>
  </si>
  <si>
    <t>Switchshop</t>
  </si>
  <si>
    <t>http://www.switchshop.co.uk/</t>
  </si>
  <si>
    <t>040f6751-e442-bda7-345b-ac6b4d9e9633</t>
  </si>
  <si>
    <t>SwitchStance</t>
  </si>
  <si>
    <t>http://switchstanceit.com/</t>
  </si>
  <si>
    <t>a5be7476-3eb6-88a3-2e3d-165122bc3265</t>
  </si>
  <si>
    <t>SwitchStream, LLC</t>
  </si>
  <si>
    <t>http://www.switchstream.com</t>
  </si>
  <si>
    <t>950a0b1d-a48a-f686-6da6-3750f5b3476d</t>
  </si>
  <si>
    <t>SwitchTextbooks.com</t>
  </si>
  <si>
    <t>https://www.switchtextbooks.com</t>
  </si>
  <si>
    <t>faa218f9-09b2-b988-e618-4fd2548d9dc1</t>
  </si>
  <si>
    <t>Switchup</t>
  </si>
  <si>
    <t>http://www.switchup.org</t>
  </si>
  <si>
    <t>bbbc4658-70a4-b484-9178-2e112e4f53ea</t>
  </si>
  <si>
    <t>SwitchUp.de</t>
  </si>
  <si>
    <t>https://www.switchup.de/</t>
  </si>
  <si>
    <t>537af586-7b79-64ed-a9e3-44bbae625b9e</t>
  </si>
  <si>
    <t>Switchwise</t>
  </si>
  <si>
    <t>https://www.switchwise.com.au/</t>
  </si>
  <si>
    <t>85993931-6168-fa27-4bbc-ac99672a0fb5</t>
  </si>
  <si>
    <t>Swite</t>
  </si>
  <si>
    <t>https://swite.com/</t>
  </si>
  <si>
    <t>d948872f-e761-2234-98a2-7278e3b26f79</t>
  </si>
  <si>
    <t>Switem Technology Solutions Nigeria Limited ( switemtech.com )</t>
  </si>
  <si>
    <t>https://www.switemtech.com</t>
  </si>
  <si>
    <t>8a783acc-ca41-8d00-17bd-336d81cb3d46</t>
  </si>
  <si>
    <t>SwitemShop</t>
  </si>
  <si>
    <t>https://www.switemshop.yz/</t>
  </si>
  <si>
    <t>9145bf17-7262-d2c0-60c9-fdfe1f844c16</t>
  </si>
  <si>
    <t>Switi Inc</t>
  </si>
  <si>
    <t>http://customerserviceai.com</t>
  </si>
  <si>
    <t>ae990085-70a4-5b45-3321-cccf8024efcd</t>
  </si>
  <si>
    <t>SWITSYS</t>
  </si>
  <si>
    <t>http://switsys.com/</t>
  </si>
  <si>
    <t>b113c665-4b88-979d-3dfd-4bb618549b09</t>
  </si>
  <si>
    <t>SwitzerCultCreative</t>
  </si>
  <si>
    <t>http://switzercultcreative.com</t>
  </si>
  <si>
    <t>fa90bed9-bfcb-b23a-efa0-20b2f285a0c4</t>
  </si>
  <si>
    <t>Switzerland Air</t>
  </si>
  <si>
    <t>http://www.switzerlandairandheating.com/</t>
  </si>
  <si>
    <t>41f48b09-bbfc-fe26-74ec-d876d6efadad</t>
  </si>
  <si>
    <t>Switzerland Global Enterprise</t>
  </si>
  <si>
    <t>http://www.s-ge.com/</t>
  </si>
  <si>
    <t>d49b8019-34a4-a08a-88c6-1ffde027636f</t>
  </si>
  <si>
    <t>Switzr</t>
  </si>
  <si>
    <t>http://www.switzr.dk/</t>
  </si>
  <si>
    <t>0d7c01ed-38ea-0753-d398-9d7d3d07882f</t>
  </si>
  <si>
    <t>Swivel</t>
  </si>
  <si>
    <t>http://www.swivel.com</t>
  </si>
  <si>
    <t>45184034-d2f3-7e61-7ffb-30bce5c90169</t>
  </si>
  <si>
    <t>Swivel Beauty, Inc.</t>
  </si>
  <si>
    <t>http://www.swivelbeauty.com/</t>
  </si>
  <si>
    <t>2e20f3d7-4959-7cc4-2a14-d2f2e4be9dd6</t>
  </si>
  <si>
    <t>Swivel Secure</t>
  </si>
  <si>
    <t>http://swivelsecure.com/</t>
  </si>
  <si>
    <t>8bcbff09-df5d-fab0-2bda-b2d97144b5cb</t>
  </si>
  <si>
    <t>Swivelfly</t>
  </si>
  <si>
    <t>http://www.swivelfly.com/</t>
  </si>
  <si>
    <t>26b71de3-a685-7e19-8cd4-b8ee4a58b212</t>
  </si>
  <si>
    <t>SWIVIT</t>
  </si>
  <si>
    <t>http://www.swivit.us/</t>
  </si>
  <si>
    <t>33973933-a868-1f53-db08-a274485c1f6d</t>
  </si>
  <si>
    <t>Swivl</t>
  </si>
  <si>
    <t>http://swivl.com</t>
  </si>
  <si>
    <t>a254b336-b1ce-20d4-8091-8da65be36fe0</t>
  </si>
  <si>
    <t>Swizcom Technologies</t>
  </si>
  <si>
    <t>http://www.swizcom.com/</t>
  </si>
  <si>
    <t>293302a1-a193-5492-fcec-2b277400994a</t>
  </si>
  <si>
    <t>Swizly</t>
  </si>
  <si>
    <t>http://swizly.com/</t>
  </si>
  <si>
    <t>794578b1-6d45-bc7a-e0cd-76d2bed2e52e</t>
  </si>
  <si>
    <t>swizzard</t>
  </si>
  <si>
    <t>https://swizzard.org/</t>
  </si>
  <si>
    <t>f48b1311-6ead-1792-446a-1571b4294084</t>
  </si>
  <si>
    <t>Swizzle</t>
  </si>
  <si>
    <t>http://www.theswizzle.com</t>
  </si>
  <si>
    <t>0a46190b-1564-01e4-13a2-49f8a24a57cb</t>
  </si>
  <si>
    <t>Swizzle Dating</t>
  </si>
  <si>
    <t>http://www.swizzledating.com</t>
  </si>
  <si>
    <t>34e10302-6276-a8bd-e551-bd9f09a284d4</t>
  </si>
  <si>
    <t>Swizzle Global Inc.</t>
  </si>
  <si>
    <t>http://getswizzle.com</t>
  </si>
  <si>
    <t>45200fc9-3300-4784-fdf6-5500f1bf9f27</t>
  </si>
  <si>
    <t>Swizzle, Inc.</t>
  </si>
  <si>
    <t>http://swizzlelife.com</t>
  </si>
  <si>
    <t>7e52ea9a-c69c-28be-a65c-41bf3e822e14</t>
  </si>
  <si>
    <t>Swizznet</t>
  </si>
  <si>
    <t>https://www.swizznet.com/</t>
  </si>
  <si>
    <t>21334e3d-fab0-c051-0923-95fb9439cf20</t>
  </si>
  <si>
    <t>SWK Holdings Corporation</t>
  </si>
  <si>
    <t>http://www.swkhold.com/</t>
  </si>
  <si>
    <t>02717654-9953-56a6-3a44-274107f97e8b</t>
  </si>
  <si>
    <t>SWK Technologies</t>
  </si>
  <si>
    <t>http://www.swktech.com</t>
  </si>
  <si>
    <t>95d406c4-6be6-603a-4edd-4b37a3a66253</t>
  </si>
  <si>
    <t>SWMF Life Science Fund</t>
  </si>
  <si>
    <t>9a7e2ddd-8c99-16d6-bf19-d1337f8bbd94</t>
  </si>
  <si>
    <t>SWNS</t>
  </si>
  <si>
    <t>http://swns.com</t>
  </si>
  <si>
    <t>436da250-9801-2c33-9dd8-99c267923080</t>
  </si>
  <si>
    <t>Swobbl UG (haftungsbeschraenkt)</t>
  </si>
  <si>
    <t>https://www.swobbl.eu</t>
  </si>
  <si>
    <t>d6c2c857-52d7-98ab-cb5c-4950dca5e707</t>
  </si>
  <si>
    <t>Swoboda Hospitality Specialists</t>
  </si>
  <si>
    <t>http://www.shshotels.com</t>
  </si>
  <si>
    <t>fe4d8014-c889-75de-b5e8-e2a6e1e83560</t>
  </si>
  <si>
    <t>Swoboda Inc.</t>
  </si>
  <si>
    <t>http://www.swoboda.de</t>
  </si>
  <si>
    <t>27359cdf-75ae-3f85-2d33-b2442d30ecec</t>
  </si>
  <si>
    <t>Swocket</t>
  </si>
  <si>
    <t>http://swocket.de</t>
  </si>
  <si>
    <t>94ae8699-ee5e-41f2-d697-6062f8c2409d</t>
  </si>
  <si>
    <t>SWOG</t>
  </si>
  <si>
    <t>http://www.swog.org/</t>
  </si>
  <si>
    <t>bccccc7a-d509-99b3-67c2-211d612cdcf1</t>
  </si>
  <si>
    <t>Swogo</t>
  </si>
  <si>
    <t>http://www.swogo.com</t>
  </si>
  <si>
    <t>a0e07ce8-1b5a-5784-b97f-d56ad4d00ba6</t>
  </si>
  <si>
    <t>SWOL</t>
  </si>
  <si>
    <t>http://swol.co</t>
  </si>
  <si>
    <t>4cab8316-2bca-536b-7776-fa3620976756</t>
  </si>
  <si>
    <t>Swonkie</t>
  </si>
  <si>
    <t>https://swonkie.com/#</t>
  </si>
  <si>
    <t>d31963bd-a0e3-d5f9-f787-41b9118aaca7</t>
  </si>
  <si>
    <t>SwonSong</t>
  </si>
  <si>
    <t>https://swonsong.com</t>
  </si>
  <si>
    <t>5c887ca1-5da5-6147-0fa5-d4c62a7ce9b2</t>
  </si>
  <si>
    <t>Swoob, Inc.</t>
  </si>
  <si>
    <t>http://www.swoob.com</t>
  </si>
  <si>
    <t>412f0ba3-e7a7-12ed-468c-4ce79f2020a8</t>
  </si>
  <si>
    <t>Swoodoo</t>
  </si>
  <si>
    <t>http://www.swoodoo.com</t>
  </si>
  <si>
    <t>d7d717e7-288a-5b70-0bc2-5e4c5f96327b</t>
  </si>
  <si>
    <t>Swoogo</t>
  </si>
  <si>
    <t>https://www.swoogo.com</t>
  </si>
  <si>
    <t>3f94b973-6310-39e8-d16d-e7386b54ac63</t>
  </si>
  <si>
    <t>Swoon Editions</t>
  </si>
  <si>
    <t>https://www.swooneditions.com</t>
  </si>
  <si>
    <t>7257f872-a076-2646-4935-ea4fe6869519</t>
  </si>
  <si>
    <t>Swoonery</t>
  </si>
  <si>
    <t>https://www.swoonery.com</t>
  </si>
  <si>
    <t>4635cff0-a992-7c2b-fa3d-46b2267d880e</t>
  </si>
  <si>
    <t>SwoonXO</t>
  </si>
  <si>
    <t>http://www.swoonxo.com</t>
  </si>
  <si>
    <t>4e5cf9b3-76a5-6e8d-d655-c5ea8fd69c68</t>
  </si>
  <si>
    <t>Swoop</t>
  </si>
  <si>
    <t>http://www.swoop.com</t>
  </si>
  <si>
    <t>5481d6d1-a348-63d5-5c0f-dff48710f7fb</t>
  </si>
  <si>
    <t>https://www.swoopapp.com</t>
  </si>
  <si>
    <t>e378ff28-552b-866a-ca0e-da7a64ffa3d1</t>
  </si>
  <si>
    <t>Swoop Analytics</t>
  </si>
  <si>
    <t>http://www.swoopanalytics.com</t>
  </si>
  <si>
    <t>7066781c-8c75-61bd-d896-84e6acd015ca</t>
  </si>
  <si>
    <t>Swoop Mobile</t>
  </si>
  <si>
    <t>http://www.swoopmobile.com</t>
  </si>
  <si>
    <t>59a3c899-d3f4-94dc-b21e-da9734997bc1</t>
  </si>
  <si>
    <t>SwoopMe, Inc.</t>
  </si>
  <si>
    <t>https://joinswoop.com</t>
  </si>
  <si>
    <t>f0427fd3-dbbb-6cbf-617b-acb1ea7c2c49</t>
  </si>
  <si>
    <t>Swoopo</t>
  </si>
  <si>
    <t>http://www.swoopo.com</t>
  </si>
  <si>
    <t>f4edba56-01d7-7e90-a6c1-f92058a0a2e8</t>
  </si>
  <si>
    <t>SwoopTalent</t>
  </si>
  <si>
    <t>http://www.swooptalent.com</t>
  </si>
  <si>
    <t>bbc14f49-7045-7225-e70b-ea7c2bce5c5c</t>
  </si>
  <si>
    <t>SwoopThat</t>
  </si>
  <si>
    <t>http://www.swoopthat.com</t>
  </si>
  <si>
    <t>3bac2d25-72fc-8797-88b2-333bc32fa624</t>
  </si>
  <si>
    <t>SwoopUp.com</t>
  </si>
  <si>
    <t>http://www.swoopup.com</t>
  </si>
  <si>
    <t>7b01412d-6356-1f2a-fe15-a205e5bcfd46</t>
  </si>
  <si>
    <t>Swoosch</t>
  </si>
  <si>
    <t>https://swoosch.it/</t>
  </si>
  <si>
    <t>83405930-ee20-b6ac-225c-8abb90bd6ac8</t>
  </si>
  <si>
    <t>Swoosh</t>
  </si>
  <si>
    <t>http://www.getswoosh.com/</t>
  </si>
  <si>
    <t>58b41c3b-2c7f-9690-6411-9f81b781c20d</t>
  </si>
  <si>
    <t>Swoosh Finance</t>
  </si>
  <si>
    <t>https://www.swooshfinance.com.au/</t>
  </si>
  <si>
    <t>03d2dfab-dd62-5820-fcfd-9b816cb5c830</t>
  </si>
  <si>
    <t>Swoozies</t>
  </si>
  <si>
    <t>http://www.swoozies.com/</t>
  </si>
  <si>
    <t>937c7ec8-f345-53df-88e6-6201e9d23a8d</t>
  </si>
  <si>
    <t>Swop</t>
  </si>
  <si>
    <t>http://www.swop.com</t>
  </si>
  <si>
    <t>56c85e8e-e7e3-5e64-ecf4-95a2d6364418</t>
  </si>
  <si>
    <t>Swop Fx</t>
  </si>
  <si>
    <t>http://swopfx.com/</t>
  </si>
  <si>
    <t>608a3d76-f059-b114-4895-bc78a681cd3f</t>
  </si>
  <si>
    <t>Swopboard</t>
  </si>
  <si>
    <t>http://www.swopboard.com/#!/home</t>
  </si>
  <si>
    <t>3d3a465e-c742-18b1-182d-cc58b7f1e43a</t>
  </si>
  <si>
    <t>Swope Health Services</t>
  </si>
  <si>
    <t>http://www.swopehealth.org</t>
  </si>
  <si>
    <t>ca472fd0-0c4d-bed4-7ea3-9193f9cc586a</t>
  </si>
  <si>
    <t>Swope, Rodante P.A.</t>
  </si>
  <si>
    <t>http://www.swoperodante.com</t>
  </si>
  <si>
    <t>92c82609-e166-07a8-5509-eb08c88fe017</t>
  </si>
  <si>
    <t>Swopsmart</t>
  </si>
  <si>
    <t>http://www.swopsmart.com</t>
  </si>
  <si>
    <t>a8bd45bc-b49f-c303-c0db-26a3c366471f</t>
  </si>
  <si>
    <t>Sword</t>
  </si>
  <si>
    <t>http://www.sword-group.com</t>
  </si>
  <si>
    <t>eb4fb571-7f9f-740d-a9e7-fc3546a023f4</t>
  </si>
  <si>
    <t>Sword &amp; Plough</t>
  </si>
  <si>
    <t>http://www.swordandplough.com</t>
  </si>
  <si>
    <t>5644528f-d99c-07c2-0297-fa3d12aec516</t>
  </si>
  <si>
    <t>Sword &amp; Shield Enterprise Security</t>
  </si>
  <si>
    <t>https://www.swordshield.com/</t>
  </si>
  <si>
    <t>93fb1bf1-8c51-51bf-6621-fbb60ce6348c</t>
  </si>
  <si>
    <t>Sword Achiever</t>
  </si>
  <si>
    <t>http://www.sword-achiever.com</t>
  </si>
  <si>
    <t>19fd551c-6d4d-5a36-aa5f-af703b39728e</t>
  </si>
  <si>
    <t>Sword Active Risk</t>
  </si>
  <si>
    <t>http://www.sword-activerisk.com</t>
  </si>
  <si>
    <t>16665f8b-34ca-95b5-2d4e-32778adbf87c</t>
  </si>
  <si>
    <t>Sword Apak</t>
  </si>
  <si>
    <t>http://www.sword-apak.com/</t>
  </si>
  <si>
    <t>73a959a4-6e9a-36e5-f897-3eeadd8f6ced</t>
  </si>
  <si>
    <t>Sword Ciboodle</t>
  </si>
  <si>
    <t>5e5f2db5-376f-c0c6-8da4-bacc5275f41d</t>
  </si>
  <si>
    <t>Sword Diagnostics</t>
  </si>
  <si>
    <t>http://www.sworddiagnostics.com</t>
  </si>
  <si>
    <t>fdb6403a-5d92-203b-20ab-a3f29779cb70</t>
  </si>
  <si>
    <t>SWORD Health</t>
  </si>
  <si>
    <t>http://www.swordhealth.com</t>
  </si>
  <si>
    <t>efee7f0c-9dbd-477c-a207-3c3131d058ac</t>
  </si>
  <si>
    <t>Sword Insurance</t>
  </si>
  <si>
    <t>http://www.sword-insurance.com</t>
  </si>
  <si>
    <t>e3092ff3-b035-6a99-2630-401d29aa47bf</t>
  </si>
  <si>
    <t>Sword-Factory</t>
  </si>
  <si>
    <t>http://www.sword-factory.com</t>
  </si>
  <si>
    <t>17cd5ba9-2f5c-b82e-f8ca-79f37462a1b8</t>
  </si>
  <si>
    <t>Sword.com</t>
  </si>
  <si>
    <t>http://sword.com</t>
  </si>
  <si>
    <t>c5b1d582-6393-e7ee-e031-505d71134645</t>
  </si>
  <si>
    <t>Swordfish Corp</t>
  </si>
  <si>
    <t>http://swordfi.sh</t>
  </si>
  <si>
    <t>c677beef-59d6-3446-9450-6c48ef978cc3</t>
  </si>
  <si>
    <t>Swordfish Investments</t>
  </si>
  <si>
    <t>http://www.swordfishinvestments.com/company-profile/</t>
  </si>
  <si>
    <t>f9ac011a-b479-538c-7e21-767269f95c93</t>
  </si>
  <si>
    <t>Swords Labs</t>
  </si>
  <si>
    <t>http://www.bmsireland.ie</t>
  </si>
  <si>
    <t>acdf43cc-ed34-7137-ee5b-b0cbdfb3c930</t>
  </si>
  <si>
    <t>Swords to Plowshares</t>
  </si>
  <si>
    <t>https://www.swords-to-plowshares.org</t>
  </si>
  <si>
    <t>28af57b1-96a3-f4a0-7f50-edc79c907c61</t>
  </si>
  <si>
    <t>Swordsaxe</t>
  </si>
  <si>
    <t>http://www.swordsaxe.com</t>
  </si>
  <si>
    <t>72c5441f-9ce3-b400-3d4a-029795d7c850</t>
  </si>
  <si>
    <t>Sworly</t>
  </si>
  <si>
    <t>http://sworly.com</t>
  </si>
  <si>
    <t>220954f5-4789-89bf-00a0-89b079aed9a4</t>
  </si>
  <si>
    <t>Swosti Travels</t>
  </si>
  <si>
    <t>http://www.swostiindia.com</t>
  </si>
  <si>
    <t>9b9bb9c0-cde6-8d9c-0a83-186bf271089d</t>
  </si>
  <si>
    <t>Swotti</t>
  </si>
  <si>
    <t>http://swotti.com</t>
  </si>
  <si>
    <t>756c6063-1308-9cae-cd88-3e4090456e16</t>
  </si>
  <si>
    <t>Swoup</t>
  </si>
  <si>
    <t>http://www.swoup.com/</t>
  </si>
  <si>
    <t>a76a89ca-3122-285d-2f54-faa1973918a3</t>
  </si>
  <si>
    <t>SWPPP California</t>
  </si>
  <si>
    <t>http://swpppcalifornia.com/</t>
  </si>
  <si>
    <t>d3ec5d84-8e35-fdee-c760-1eed098b77b1</t>
  </si>
  <si>
    <t>SWproposal</t>
  </si>
  <si>
    <t>http://swproposal.com</t>
  </si>
  <si>
    <t>44a98c85-cbc7-385d-7504-b8acfed782e6</t>
  </si>
  <si>
    <t>SWQITY</t>
  </si>
  <si>
    <t>http://www.swqity.com</t>
  </si>
  <si>
    <t>1140f877-66ce-6944-da8c-ef08e361e5e9</t>
  </si>
  <si>
    <t>SWRemote</t>
  </si>
  <si>
    <t>http://www.swremote.com/</t>
  </si>
  <si>
    <t>81bc36b0-365d-74f4-9fb2-d37294e56e60</t>
  </si>
  <si>
    <t>Swrve</t>
  </si>
  <si>
    <t>https://swrve.com/</t>
  </si>
  <si>
    <t>2b246df4-97f6-41ae-a788-d854841cc5ee</t>
  </si>
  <si>
    <t>SWS</t>
  </si>
  <si>
    <t>http://sws.ms/</t>
  </si>
  <si>
    <t>8bb5d392-209d-ade1-ba8c-764facd81a61</t>
  </si>
  <si>
    <t>SWS Environmental Services</t>
  </si>
  <si>
    <t>http://www.swsenvironmental.com</t>
  </si>
  <si>
    <t>ecf3f095-89fb-46a7-d90f-68cccfb9851a</t>
  </si>
  <si>
    <t>SWSD-Iot Holdings, LLC</t>
  </si>
  <si>
    <t>http://www.swsd.k12.pa.us</t>
  </si>
  <si>
    <t>7c2fa686-6526-eaf8-4811-ece40545ae1e</t>
  </si>
  <si>
    <t>SWT</t>
  </si>
  <si>
    <t>http://www.smartwt.io/</t>
  </si>
  <si>
    <t>4e491de1-418e-249b-ffe7-3eef6367c3d4</t>
  </si>
  <si>
    <t>Swuid</t>
  </si>
  <si>
    <t>http://www.swuid.com</t>
  </si>
  <si>
    <t>fdd401de-c691-0da7-0f97-db86b1bb9ff9</t>
  </si>
  <si>
    <t>Swun Math</t>
  </si>
  <si>
    <t>http://www.swunmath.com</t>
  </si>
  <si>
    <t>046feee9-f35e-7bce-9027-60983ba2fdd1</t>
  </si>
  <si>
    <t>Swupa</t>
  </si>
  <si>
    <t>http://www.swupa.com</t>
  </si>
  <si>
    <t>36969fc4-6933-503a-c93e-da62e20bf4f6</t>
  </si>
  <si>
    <t>Swurl</t>
  </si>
  <si>
    <t>http://www.swurl.com</t>
  </si>
  <si>
    <t>86bffa74-8fa6-09a9-7969-cfb894aa61a8</t>
  </si>
  <si>
    <t>Swurli</t>
  </si>
  <si>
    <t>http://www.swur.li</t>
  </si>
  <si>
    <t>707cbd44-0469-bdb9-ffd0-c082d726f524</t>
  </si>
  <si>
    <t>SWURV</t>
  </si>
  <si>
    <t>http://www.swurvapp.com</t>
  </si>
  <si>
    <t>36544499-859a-c098-6a5b-203c93c72b8e</t>
  </si>
  <si>
    <t>SWURV, LLC</t>
  </si>
  <si>
    <t>https://squealock.com</t>
  </si>
  <si>
    <t>b3df2a5b-4f15-cbbc-82c3-73fdce769c34</t>
  </si>
  <si>
    <t>Swurve Media Corporation</t>
  </si>
  <si>
    <t>http://www.swurve.com</t>
  </si>
  <si>
    <t>505f5833-5b9c-2c33-69c1-8a16c86fd74a</t>
  </si>
  <si>
    <t>Swurveys, Inc.</t>
  </si>
  <si>
    <t>https://www.swurveys.com</t>
  </si>
  <si>
    <t>bc117625-c2f9-15d3-dbd4-a4d851e8822b</t>
  </si>
  <si>
    <t>Swuto</t>
  </si>
  <si>
    <t>http://swuto.com</t>
  </si>
  <si>
    <t>27a11a30-42d8-24f0-a89b-20372ca3bbf8</t>
  </si>
  <si>
    <t>Swvl</t>
  </si>
  <si>
    <t>https://swvl.io</t>
  </si>
  <si>
    <t>d555e110-cdcb-34e6-5506-97aa50e07101</t>
  </si>
  <si>
    <t>Swwel</t>
  </si>
  <si>
    <t>https://swwel.com</t>
  </si>
  <si>
    <t>086c3d85-0d28-aeac-3a0e-af7e04af987d</t>
  </si>
  <si>
    <t>Swych</t>
  </si>
  <si>
    <t>http://goswych.com/</t>
  </si>
  <si>
    <t>2c92ad4e-83ea-7123-c2bc-c467da8a6bd6</t>
  </si>
  <si>
    <t>SWYCS</t>
  </si>
  <si>
    <t>https://www.swycs.com/en</t>
  </si>
  <si>
    <t>252b9bc0-9f45-907e-9e68-73f3f03e288c</t>
  </si>
  <si>
    <t>Swyde</t>
  </si>
  <si>
    <t>https://swyde.com</t>
  </si>
  <si>
    <t>27d11911-cf38-1b2f-45f6-0fee849d91b0</t>
  </si>
  <si>
    <t>Swyde Innovation Private Limited</t>
  </si>
  <si>
    <t>http://www.swyde.co</t>
  </si>
  <si>
    <t>2b205e51-756f-6e99-24c8-e51b875f2965</t>
  </si>
  <si>
    <t>Swydo</t>
  </si>
  <si>
    <t>http://www.swydo.com</t>
  </si>
  <si>
    <t>01613eb2-ac55-8ccd-5192-dcf8b93b7daf</t>
  </si>
  <si>
    <t>SWYF</t>
  </si>
  <si>
    <t>http://www.swyf.com</t>
  </si>
  <si>
    <t>ec6c9de1-02de-43c5-8a96-e0f897b5d388</t>
  </si>
  <si>
    <t>Swyfft</t>
  </si>
  <si>
    <t>https://swyfft.com/</t>
  </si>
  <si>
    <t>d1ca1b58-c94a-ad8e-d561-7a3459bac301</t>
  </si>
  <si>
    <t>Swyft</t>
  </si>
  <si>
    <t>http://swyftstore.com/</t>
  </si>
  <si>
    <t>26352f8c-6c04-c5a4-2250-9f345cc04ae8</t>
  </si>
  <si>
    <t>Swyft Media</t>
  </si>
  <si>
    <t>http://www.swyftmedia.com</t>
  </si>
  <si>
    <t>423e9092-4600-a05e-6b66-9d3d6c83ee1b</t>
  </si>
  <si>
    <t>Swyft Technology</t>
  </si>
  <si>
    <t>http://www.getswyft.com</t>
  </si>
  <si>
    <t>0571d593-9778-16a2-9ed9-952c9b35357f</t>
  </si>
  <si>
    <t>Swym Corporation</t>
  </si>
  <si>
    <t>http://swym.it</t>
  </si>
  <si>
    <t>2c87b388-c705-a832-1b56-f7e352a854ef</t>
  </si>
  <si>
    <t>swyMed Incorporated</t>
  </si>
  <si>
    <t>http://swymedical.swyme.com/</t>
  </si>
  <si>
    <t>991e9b48-c820-4f85-d176-5e4f76cc917a</t>
  </si>
  <si>
    <t>SWYP</t>
  </si>
  <si>
    <t>http://www.swypcard.com/</t>
  </si>
  <si>
    <t>4cb3ade8-6fc5-95b2-e343-2c6ce8c93a8b</t>
  </si>
  <si>
    <t>Swype</t>
  </si>
  <si>
    <t>8b739ad2-0e49-049e-1ad7-c7f5b3c9f95b</t>
  </si>
  <si>
    <t>SwypeIn</t>
  </si>
  <si>
    <t>http://www.swypein.com</t>
  </si>
  <si>
    <t>9cab7753-7687-6573-68c5-6c4421d56da4</t>
  </si>
  <si>
    <t>SwypeShield</t>
  </si>
  <si>
    <t>http://swypeshield.com</t>
  </si>
  <si>
    <t>db503d7f-60be-5633-0854-a127f4328a08</t>
  </si>
  <si>
    <t>Swytch</t>
  </si>
  <si>
    <t>http://swytch.com</t>
  </si>
  <si>
    <t>30e4306e-2dd0-31fb-67d9-8e737b3620f4</t>
  </si>
  <si>
    <t>Swyx</t>
  </si>
  <si>
    <t>http://www.swyx.com</t>
  </si>
  <si>
    <t>8247fd1f-24bd-612c-ea3a-8c510f3cd766</t>
  </si>
  <si>
    <t>Swyzzle</t>
  </si>
  <si>
    <t>http://swyzzle.com</t>
  </si>
  <si>
    <t>484a3ad0-4695-0011-9090-b6091e990541</t>
  </si>
  <si>
    <t>SX Entertainment</t>
  </si>
  <si>
    <t>http://sxentertainment.com</t>
  </si>
  <si>
    <t>d6411c2a-f8a2-6bdb-e1c9-636b38b44fb0</t>
  </si>
  <si>
    <t>SX2 Media Labs</t>
  </si>
  <si>
    <t>http://www.sx2medialabs.com</t>
  </si>
  <si>
    <t>18ca358f-aef7-0f92-b7dd-aad29dbddce0</t>
  </si>
  <si>
    <t>Sxbbm</t>
  </si>
  <si>
    <t>http://www.sxbbm.com/login</t>
  </si>
  <si>
    <t>ee5a5671-2264-dc6c-d765-b4940bda4773</t>
  </si>
  <si>
    <t>SXE Ventures</t>
  </si>
  <si>
    <t>http://www.sxeventures.com</t>
  </si>
  <si>
    <t>a7d38f8f-2638-c26c-92a5-f823d5f2e217</t>
  </si>
  <si>
    <t>sxima-hellas</t>
  </si>
  <si>
    <t>http://www.sxima-hellas.gr</t>
  </si>
  <si>
    <t>27dcaf18-b73f-0424-d1aa-0a46add9a1fc</t>
  </si>
  <si>
    <t>Sxip Identity</t>
  </si>
  <si>
    <t>http://www.sxip.com</t>
  </si>
  <si>
    <t>5a41e9da-c106-85d1-6d85-850b07e71077</t>
  </si>
  <si>
    <t>Sxipper</t>
  </si>
  <si>
    <t>http://www.sxipper.com</t>
  </si>
  <si>
    <t>a8f41f52-25ae-079a-95ce-061a23eef63e</t>
  </si>
  <si>
    <t>SXL Media Group</t>
  </si>
  <si>
    <t>http://www.sxlmediagroup.com/</t>
  </si>
  <si>
    <t>4fadd5b9-90ab-4c62-42b2-1324e1445d90</t>
  </si>
  <si>
    <t>Sxmobi Science and Technology</t>
  </si>
  <si>
    <t>http://www.sxmobi.com</t>
  </si>
  <si>
    <t>be5c4e28-aab6-a25e-bce9-c54716323cc6</t>
  </si>
  <si>
    <t>Sxoop Technologies</t>
  </si>
  <si>
    <t>http://sxoop.com</t>
  </si>
  <si>
    <t>08621621-c98c-edcc-aeaa-b5383980157f</t>
  </si>
  <si>
    <t>SXSW Accelerator</t>
  </si>
  <si>
    <t>http://www.sxsw.com/interactive/awards/accelerator</t>
  </si>
  <si>
    <t>64aca60a-6ed2-c544-d1fa-cb6ac4dcf8a0</t>
  </si>
  <si>
    <t>SXSW Interactive</t>
  </si>
  <si>
    <t>http://sxsw.com</t>
  </si>
  <si>
    <t>16dc9a4e-59a3-3ed2-7f39-a344e150d5aa</t>
  </si>
  <si>
    <t>SXSW, LLC</t>
  </si>
  <si>
    <t>http://www.sxsw.com</t>
  </si>
  <si>
    <t>81207878-ba05-b8ae-15e9-c9ba803c37b7</t>
  </si>
  <si>
    <t>SXSWedu</t>
  </si>
  <si>
    <t>http://sxswedu.com/</t>
  </si>
  <si>
    <t>760f0806-6268-7b47-d973-2b8021aa696c</t>
  </si>
  <si>
    <t>SXT Learning</t>
  </si>
  <si>
    <t>http://suixuntong.com/</t>
  </si>
  <si>
    <t>43f5b394-38fc-9760-f322-a573949af096</t>
  </si>
  <si>
    <t>sxtyscnds' inc.</t>
  </si>
  <si>
    <t>http://www.sxtyscnds.com</t>
  </si>
  <si>
    <t>579fe665-08ed-c3d2-1ce1-5edaa9a2ab18</t>
  </si>
  <si>
    <t>SY Partners</t>
  </si>
  <si>
    <t>https://www.sypartners.com</t>
  </si>
  <si>
    <t>1b64b75e-16c3-a14f-c8ce-bb23ccba8d34</t>
  </si>
  <si>
    <t>Syagen Technology</t>
  </si>
  <si>
    <t>http://www.syagen.com</t>
  </si>
  <si>
    <t>c3541048-b996-cb0d-7005-52942d4ecb7c</t>
  </si>
  <si>
    <t>Syandus</t>
  </si>
  <si>
    <t>http://syandus.com</t>
  </si>
  <si>
    <t>ca94432a-bf1e-93c0-e249-cb9e63a65470</t>
  </si>
  <si>
    <t>Syapse</t>
  </si>
  <si>
    <t>http://www.syapse.com</t>
  </si>
  <si>
    <t>d61be059-9be4-9835-6610-ecb89ca144ab</t>
  </si>
  <si>
    <t>Syarah</t>
  </si>
  <si>
    <t>http://www.syarah.com</t>
  </si>
  <si>
    <t>a3518179-b480-6728-c101-ab1c3e6e0c65</t>
  </si>
  <si>
    <t>Syarikat Bekalan Air Selangor Sdn Bhd</t>
  </si>
  <si>
    <t>http://www.syabas.com.my</t>
  </si>
  <si>
    <t>a48acb07-869b-0fb7-8b3f-74e0167bf89d</t>
  </si>
  <si>
    <t>SYBA Multimedia</t>
  </si>
  <si>
    <t>http://www.sybausa.com/</t>
  </si>
  <si>
    <t>76bc03ab-c563-e997-87ec-c66928a26afc</t>
  </si>
  <si>
    <t>Sybari</t>
  </si>
  <si>
    <t>http://www.sybari.com</t>
  </si>
  <si>
    <t>b5df3659-f3b4-5926-0e86-4edf3bbbd385</t>
  </si>
  <si>
    <t>Sybaris Analytics</t>
  </si>
  <si>
    <t>http://www.sybaris.ca</t>
  </si>
  <si>
    <t>1fb001e3-9a92-d561-714b-8dc27ce1e62b</t>
  </si>
  <si>
    <t>Sybase</t>
  </si>
  <si>
    <t>http://www.sybase.com</t>
  </si>
  <si>
    <t>630aeb21-19a7-05d0-9a4f-47faafcdd3cf</t>
  </si>
  <si>
    <t>Sybat</t>
  </si>
  <si>
    <t>http://www.sybat.fr</t>
  </si>
  <si>
    <t>38b4308a-82a0-4cf0-b154-7e1c10104242</t>
  </si>
  <si>
    <t>SYBELS</t>
  </si>
  <si>
    <t>http://www.sybels.com</t>
  </si>
  <si>
    <t>38e2426f-273e-df28-9385-eb87230d62d1</t>
  </si>
  <si>
    <t>Sybenetix</t>
  </si>
  <si>
    <t>http://sybenetix.com</t>
  </si>
  <si>
    <t>e00c301a-d0e6-ea20-370c-fb311b12032e</t>
  </si>
  <si>
    <t>SYBER</t>
  </si>
  <si>
    <t>http://www.sybergaming.com/</t>
  </si>
  <si>
    <t>1a36eaa2-a993-d9f9-f45d-3268fe75669f</t>
  </si>
  <si>
    <t>Syberry</t>
  </si>
  <si>
    <t>http://syberry.com</t>
  </si>
  <si>
    <t>b74b1ba2-6cb5-78e0-3e31-03568e2aeb7b</t>
  </si>
  <si>
    <t>Sybex</t>
  </si>
  <si>
    <t>http://sybex.com</t>
  </si>
  <si>
    <t>1c4f459a-f47b-53d2-2a6e-d31302e3aa34</t>
  </si>
  <si>
    <t>Sybil Software LTD.</t>
  </si>
  <si>
    <t>https://sybilapp.net/</t>
  </si>
  <si>
    <t>20f970c8-6a9a-a9c6-3810-8b09d6c14f39</t>
  </si>
  <si>
    <t>Sybite Technologies</t>
  </si>
  <si>
    <t>http://sybite.com/</t>
  </si>
  <si>
    <t>4b438a93-38f0-26db-b635-44c9402a60ff</t>
  </si>
  <si>
    <t>SYBO Games</t>
  </si>
  <si>
    <t>http://sybogames.com</t>
  </si>
  <si>
    <t>de347a38-3f04-568a-38f3-5997e6665092</t>
  </si>
  <si>
    <t>Sybo Robotics</t>
  </si>
  <si>
    <t>http://syborobotics.com/</t>
  </si>
  <si>
    <t>71f43453-c100-4d67-650c-b257adf9a675</t>
  </si>
  <si>
    <t>Sybo Tech Singapore</t>
  </si>
  <si>
    <t>http://getpebby.net</t>
  </si>
  <si>
    <t>60424f53-aa31-1ae0-c9e9-4cd7cdf8536e</t>
  </si>
  <si>
    <t>SYBOD</t>
  </si>
  <si>
    <t>http://www.sybod.com/</t>
  </si>
  <si>
    <t>e4f052b9-3f93-1c5e-5641-7820faeaea9b</t>
  </si>
  <si>
    <t>Syborg Studios</t>
  </si>
  <si>
    <t>http://www.syborgstudios.com/en</t>
  </si>
  <si>
    <t>ddcdda39-aab4-74d3-6cd1-d831374899b4</t>
  </si>
  <si>
    <t>Sybrant Technologies Pvt Ltd</t>
  </si>
  <si>
    <t>http://www.sybrant.com</t>
  </si>
  <si>
    <t>9cc51204-f1fe-2dda-6de5-5f1041cd7705</t>
  </si>
  <si>
    <t>Sybrid MD</t>
  </si>
  <si>
    <t>http://sybridmd.com</t>
  </si>
  <si>
    <t>7ab21a44-b99b-e045-6dae-62f248545a4f</t>
  </si>
  <si>
    <t>Sybridge Technologies</t>
  </si>
  <si>
    <t>http://www.sybridge.com</t>
  </si>
  <si>
    <t>cee3f465-c0b4-cc86-7814-81fc06767bb2</t>
  </si>
  <si>
    <t>Sybrillo</t>
  </si>
  <si>
    <t>http://www.sybrillo.com/</t>
  </si>
  <si>
    <t>6514eba2-7540-fbde-6b2d-783327cf8daf</t>
  </si>
  <si>
    <t>Sybrin</t>
  </si>
  <si>
    <t>https://www.sybrin.com/</t>
  </si>
  <si>
    <t>6d26ff3d-b6be-a98a-8b62-455467eace63</t>
  </si>
  <si>
    <t>Sybron Dental Specialties</t>
  </si>
  <si>
    <t>http://sybrondental.com</t>
  </si>
  <si>
    <t>0c0dd55d-daf9-2ef7-7e10-83b917910375</t>
  </si>
  <si>
    <t>SYC</t>
  </si>
  <si>
    <t>http://syc.com</t>
  </si>
  <si>
    <t>79fdec1d-6997-3652-1bf5-92850aeadded</t>
  </si>
  <si>
    <t>Sycamore Entertainment Group Inc</t>
  </si>
  <si>
    <t>http://www.sycamoreentertainment.com</t>
  </si>
  <si>
    <t>21c97f2c-bcc1-9b40-d3ea-070aec68ede8</t>
  </si>
  <si>
    <t>Sycamore Group</t>
  </si>
  <si>
    <t>http://www.sycamorepartners.com</t>
  </si>
  <si>
    <t>5b2060bb-20b6-cf7e-8e02-d98ad06da9ce</t>
  </si>
  <si>
    <t>Sycamore National Bank</t>
  </si>
  <si>
    <t>http://www.sycamorenationalbank.com/</t>
  </si>
  <si>
    <t>d3fb9e02-8a39-6a53-fbdc-07c77079b97e</t>
  </si>
  <si>
    <t>Sycamore Networks</t>
  </si>
  <si>
    <t>http://www.sycamorenet.com</t>
  </si>
  <si>
    <t>47e68aea-fb4c-9c4b-e1aa-fecbbaa008c0</t>
  </si>
  <si>
    <t>Sycamore Partners</t>
  </si>
  <si>
    <t>facf896e-457f-2dec-bf47-92b8f37121a2</t>
  </si>
  <si>
    <t>Sycamore Robotics</t>
  </si>
  <si>
    <t>http://sycamorerobotics.com</t>
  </si>
  <si>
    <t>9793106d-dcfe-ad28-feeb-312ba2500e86</t>
  </si>
  <si>
    <t>Sycamore Ventures</t>
  </si>
  <si>
    <t>http://www.sycamorevc.com</t>
  </si>
  <si>
    <t>4280ca20-a0ea-ac0c-c4ee-3ca947206bd6</t>
  </si>
  <si>
    <t>SyCara Local</t>
  </si>
  <si>
    <t>http://www.sycaralocal.com</t>
  </si>
  <si>
    <t>e8344d6b-76d6-33e5-ee24-659661b67047</t>
  </si>
  <si>
    <t>sycat IMS</t>
  </si>
  <si>
    <t>http://www.sycat.com</t>
  </si>
  <si>
    <t>574e5e30-9275-1a81-2306-7ca67781e46b</t>
  </si>
  <si>
    <t>Sycelim</t>
  </si>
  <si>
    <t>http://www.sycelim.com/</t>
  </si>
  <si>
    <t>930c1d07-8c2f-ccf4-4903-0c473dc09146</t>
  </si>
  <si>
    <t>SyChip</t>
  </si>
  <si>
    <t>http://sychip.com</t>
  </si>
  <si>
    <t>311103cc-3601-1dc7-0576-7b35e13908d9</t>
  </si>
  <si>
    <t>Sychron Advanced Technologies</t>
  </si>
  <si>
    <t>http://www.sychron.com</t>
  </si>
  <si>
    <t>96771fea-05b6-e7d5-ebb9-c127f1aae7cf</t>
  </si>
  <si>
    <t>Sycip Gorres Velayo</t>
  </si>
  <si>
    <t>http://www.sgv.ph</t>
  </si>
  <si>
    <t>a9b9d9ae-4265-00d2-f305-2521b74f1a6e</t>
  </si>
  <si>
    <t>Sycle</t>
  </si>
  <si>
    <t>http://www.sycle.net</t>
  </si>
  <si>
    <t>627ef0bc-2f46-f619-cf7f-c8688609feda</t>
  </si>
  <si>
    <t>SycliQ Geospatial</t>
  </si>
  <si>
    <t>http://sycliq.com/v2/</t>
  </si>
  <si>
    <t>d2f17359-808a-938b-21b9-079a1a84bb1e</t>
  </si>
  <si>
    <t>Syclo</t>
  </si>
  <si>
    <t>http://www.syclo.com</t>
  </si>
  <si>
    <t>483097ac-3d0b-ccbc-38b6-07ee1cf2633c</t>
  </si>
  <si>
    <t>Sycode</t>
  </si>
  <si>
    <t>https://www.3dsystems.com/press.../3d-systems-acquires-sycodetm-software-solutions</t>
  </si>
  <si>
    <t>897a96d5-7515-eb06-503a-f2ab2c582f88</t>
  </si>
  <si>
    <t>Sycomore Factory</t>
  </si>
  <si>
    <t>http://en.sycomore-am.com</t>
  </si>
  <si>
    <t>1ac15b37-1f7d-06a1-6693-888613990dc0</t>
  </si>
  <si>
    <t>Sycomp</t>
  </si>
  <si>
    <t>http://www.sycomp.com</t>
  </si>
  <si>
    <t>e8bd54f2-1d17-347d-2df0-16d394fb361d</t>
  </si>
  <si>
    <t>Sycorp Environmental</t>
  </si>
  <si>
    <t>http://www.sycorp.ca</t>
  </si>
  <si>
    <t>590738cf-da41-721e-d992-984149f2d4e5</t>
  </si>
  <si>
    <t>SyCoTel.Net</t>
  </si>
  <si>
    <t>http://www.sycotel.net</t>
  </si>
  <si>
    <t>fc9ec101-01bf-a7c3-09d3-c9eff6866e84</t>
  </si>
  <si>
    <t>Sycuro</t>
  </si>
  <si>
    <t>http://www.sycuro.com</t>
  </si>
  <si>
    <t>0ed6ff9a-6e9e-9fbc-9086-84dff586487a</t>
  </si>
  <si>
    <t>Syd &amp; Sam</t>
  </si>
  <si>
    <t>http://www.syd-and-sam.com</t>
  </si>
  <si>
    <t>b1e413e4-0076-ae5d-4d81-f7f5db66cab4</t>
  </si>
  <si>
    <t>SYD Media</t>
  </si>
  <si>
    <t>http://www.sydmedia.com</t>
  </si>
  <si>
    <t>5eca9987-18c3-bfe8-aef9-69a789730e52</t>
  </si>
  <si>
    <t>SYD Ventures</t>
  </si>
  <si>
    <t>http://syd.vc/</t>
  </si>
  <si>
    <t>3a551c23-7837-653c-15ee-84a541c45733</t>
  </si>
  <si>
    <t>SydCam</t>
  </si>
  <si>
    <t>http://www.sydcam.org</t>
  </si>
  <si>
    <t>6a6219a3-2ab0-c018-c276-dd5a12ecc926</t>
  </si>
  <si>
    <t>SYDCON, Inc.</t>
  </si>
  <si>
    <t>https://www.sydcon.com/</t>
  </si>
  <si>
    <t>b5625a43-cc16-c57d-6a5d-bffe11466f1b</t>
  </si>
  <si>
    <t>SydCut</t>
  </si>
  <si>
    <t>http://sydcut.com.au/</t>
  </si>
  <si>
    <t>6971c14b-dafa-4bab-d4c2-3ba22ce95477</t>
  </si>
  <si>
    <t>Syddansk Innovation</t>
  </si>
  <si>
    <t>https://www.syddanskinnovation.dk/</t>
  </si>
  <si>
    <t>467e2f47-1b4e-b698-32b0-5ec5d487e36c</t>
  </si>
  <si>
    <t>Syddansk VÌÄå_kstforum</t>
  </si>
  <si>
    <t>http://vaekstforum.regionsyddanmark.dk/</t>
  </si>
  <si>
    <t>e306e7db-d86f-7c8e-4c21-04f25d2eb607</t>
  </si>
  <si>
    <t>Syde</t>
  </si>
  <si>
    <t>https://sydeapp.com/</t>
  </si>
  <si>
    <t>890ca79a-7c81-4b65-b214-b5ea0ef4e797</t>
  </si>
  <si>
    <t>Sydel Corporation</t>
  </si>
  <si>
    <t>http://sydelcorp.com/</t>
  </si>
  <si>
    <t>8e6626c1-10b9-7fa2-a4cf-cb96031ad02f</t>
  </si>
  <si>
    <t>Sydenham College</t>
  </si>
  <si>
    <t>http://www.sydenham.ac.in</t>
  </si>
  <si>
    <t>0d74988a-c81d-efbb-a822-844057a36d73</t>
  </si>
  <si>
    <t>Sydenham College of Commerce &amp; Economics</t>
  </si>
  <si>
    <t>http://sydenham.ac.in</t>
  </si>
  <si>
    <t>92885e1f-ee29-dcd9-3b9d-06b388b379ec</t>
  </si>
  <si>
    <t>Sydewalk</t>
  </si>
  <si>
    <t>http://www.sydewalk.com</t>
  </si>
  <si>
    <t>546fa44c-4f0f-9032-9d68-6720e790c75b</t>
  </si>
  <si>
    <t>Sydicate Room Group</t>
  </si>
  <si>
    <t>https://www.syndicateroom.com</t>
  </si>
  <si>
    <t>8c13a26d-dcd7-36b8-0ff4-2d0d9c081f04</t>
  </si>
  <si>
    <t>Sydion</t>
  </si>
  <si>
    <t>http://www.sydion.net</t>
  </si>
  <si>
    <t>3e83d2a9-56d7-94ea-a956-a1376abeee2f</t>
  </si>
  <si>
    <t>Sydney Angels</t>
  </si>
  <si>
    <t>http://sydneyangels.net.au/</t>
  </si>
  <si>
    <t>4a0f50e6-6881-46de-cf5e-b419f1dda397</t>
  </si>
  <si>
    <t>Sydney Auto Care</t>
  </si>
  <si>
    <t>http://www.sydneyautocareandtyres.com.au/</t>
  </si>
  <si>
    <t>902f1364-4ad1-cdfe-d947-11527b9412a5</t>
  </si>
  <si>
    <t>Sydney Auto Inspections</t>
  </si>
  <si>
    <t>http://www.sydneyautoinspections.com.au/</t>
  </si>
  <si>
    <t>20cc3be2-c55f-c029-be89-11c1f267b324</t>
  </si>
  <si>
    <t>Sydney Beach Weddings</t>
  </si>
  <si>
    <t>http://www.sydneybeachweddings.com.au/</t>
  </si>
  <si>
    <t>edd13b23-a0ae-b6ce-b249-765b0bd2e586</t>
  </si>
  <si>
    <t>Sydney Building Inspections</t>
  </si>
  <si>
    <t>http://www.sydney-buildinginspections.com.au/</t>
  </si>
  <si>
    <t>180ae4b9-5155-5140-c8ba-709dbb20b364</t>
  </si>
  <si>
    <t>Sydney Capital Partners</t>
  </si>
  <si>
    <t>http://www.sydneycapital.com.au/</t>
  </si>
  <si>
    <t>74748f6a-9d73-d7cd-b218-2132252d0db4</t>
  </si>
  <si>
    <t>Sydney CBD Dentistry</t>
  </si>
  <si>
    <t>http://sydneycbddentistry.com.au</t>
  </si>
  <si>
    <t>2f2acb99-202a-53e3-3997-f8edcdd157d6</t>
  </si>
  <si>
    <t>Sydney Chefs</t>
  </si>
  <si>
    <t>https://www.facebook.com/sydneychefs.com.au</t>
  </si>
  <si>
    <t>249ec369-30fb-7906-95c8-4b82c550ab49</t>
  </si>
  <si>
    <t>Sydney City Weddings</t>
  </si>
  <si>
    <t>http://sydneycityweddings1@gmail.com</t>
  </si>
  <si>
    <t>bcf29e3f-ba44-1e16-4850-f164dcf17d21</t>
  </si>
  <si>
    <t>Sydney Clutch and Brake Exchange</t>
  </si>
  <si>
    <t>http://www.scbe.com.au</t>
  </si>
  <si>
    <t>9750a235-b93a-70c0-c808-e32bd316b852</t>
  </si>
  <si>
    <t>Sydney Conference</t>
  </si>
  <si>
    <t>http://www.sydneyconference.com.au</t>
  </si>
  <si>
    <t>35028906-6684-6dbc-212e-c04dd136585c</t>
  </si>
  <si>
    <t>SYDNEY COPPER SCRAPS</t>
  </si>
  <si>
    <t>http://www.sydneycopper.com.au/</t>
  </si>
  <si>
    <t>aab5e282-45cd-70c9-5e95-036037bbce2d</t>
  </si>
  <si>
    <t>Sydney Cove Rotary Club</t>
  </si>
  <si>
    <t>http://www.sydneycoverotary.com</t>
  </si>
  <si>
    <t>dff7c9b4-34ca-8ac2-5be6-772d5a0541e3</t>
  </si>
  <si>
    <t>Sydney Cove Water Taxis</t>
  </si>
  <si>
    <t>http://www.watertaxisydney.com.au/</t>
  </si>
  <si>
    <t>22ac66dc-393b-71b4-0174-8803cf314204</t>
  </si>
  <si>
    <t>Sydney Craniosacral Centre</t>
  </si>
  <si>
    <t>http://www.craniosacralsydney.com.au/</t>
  </si>
  <si>
    <t>a0bb7d76-642e-3beb-e389-d18fbcc3103f</t>
  </si>
  <si>
    <t>Sydney Cricket &amp; Sports Ground Trust</t>
  </si>
  <si>
    <t>http://sydneycricketground.com.au</t>
  </si>
  <si>
    <t>f57c4c35-8b61-f508-d593-6b8781f096c8</t>
  </si>
  <si>
    <t>Sydney Dev Camp</t>
  </si>
  <si>
    <t>http://www.sydneydevcamp.com/</t>
  </si>
  <si>
    <t>cde73216-40dc-9c6a-6243-150b7bb1c6b5</t>
  </si>
  <si>
    <t>Sydney FiveStarCleaning</t>
  </si>
  <si>
    <t>http://sydneys5starcleaning.com.au/</t>
  </si>
  <si>
    <t>602ea18b-d099-80b7-866d-d5d4407ab088</t>
  </si>
  <si>
    <t>Sydney Institute of TAFE</t>
  </si>
  <si>
    <t>http://sydneytafe.edu.au/</t>
  </si>
  <si>
    <t>52fbc744-6175-3b9d-5c46-9db60c02b91a</t>
  </si>
  <si>
    <t>Sydney Law School</t>
  </si>
  <si>
    <t>http://sydney.edu.au/law/</t>
  </si>
  <si>
    <t>fcaaa625-bb4e-957d-1b2d-118fc98f8cab</t>
  </si>
  <si>
    <t>Sydney Leather Cleaners</t>
  </si>
  <si>
    <t>http://sydneyleathercleaners.com.au/</t>
  </si>
  <si>
    <t>204f55c1-ee7c-ba28-c9b0-8dc37703443c</t>
  </si>
  <si>
    <t>Sydney Limo</t>
  </si>
  <si>
    <t>http://sydneylimo.org</t>
  </si>
  <si>
    <t>f91bbeda-4726-28f1-0b74-fd96c3400336</t>
  </si>
  <si>
    <t>Sydney Limousine Service</t>
  </si>
  <si>
    <t>http://www.sydneylimousineservice.com</t>
  </si>
  <si>
    <t>e21b0fc3-9c0b-ef0a-36b6-9d4af7fa8730</t>
  </si>
  <si>
    <t>Sydney Luggage Centre</t>
  </si>
  <si>
    <t>https://www.sydneyluggagecentre.com.au</t>
  </si>
  <si>
    <t>a87bdd00-a2b9-570d-3303-50350278bcd1</t>
  </si>
  <si>
    <t>Sydney Medical School</t>
  </si>
  <si>
    <t>http://sydney.edu.au/medicine/</t>
  </si>
  <si>
    <t>a30ccdd0-d89b-1ebf-4257-a218ccd4cee6</t>
  </si>
  <si>
    <t>Sydney Metro Limousines</t>
  </si>
  <si>
    <t>http://www.sydneymetrolimousines.com.au</t>
  </si>
  <si>
    <t>9f3354bc-1400-c013-172c-87669470f476</t>
  </si>
  <si>
    <t>Sydney Metro Roofing</t>
  </si>
  <si>
    <t>http://www.sydneymetroroofing.com.au</t>
  </si>
  <si>
    <t>bab42747-a6bc-3997-d63d-aaf376c267af</t>
  </si>
  <si>
    <t>Sydney Morning Herald - SMH</t>
  </si>
  <si>
    <t>http://news.smh.com.au/</t>
  </si>
  <si>
    <t>7583c29c-6759-a2cd-0786-f4144784d133</t>
  </si>
  <si>
    <t>Sydney NSW 2000</t>
  </si>
  <si>
    <t>http://lanyard.net.au</t>
  </si>
  <si>
    <t>1c8361ff-42dc-938d-6738-3f55d8ea63aa</t>
  </si>
  <si>
    <t>Sydney Ohana Avis Paris | Chirurgie esthÌÄå©tique</t>
  </si>
  <si>
    <t>https://sydneyohanaavis.blogspot.com/</t>
  </si>
  <si>
    <t>14be39f5-92b9-68b8-ae72-d0d65f22db4b</t>
  </si>
  <si>
    <t>Sydney Opera House Trust</t>
  </si>
  <si>
    <t>http://sydneyoperahouse.com</t>
  </si>
  <si>
    <t>1e9f7c26-ae1e-b0b9-8679-a91c0c93cc15</t>
  </si>
  <si>
    <t>Sydney Pest Control</t>
  </si>
  <si>
    <t>http://matthewlynchpestcontrol.com.au</t>
  </si>
  <si>
    <t>b34855ca-0b51-9482-4631-52f916897d7f</t>
  </si>
  <si>
    <t>Sydney Photographic Workshop</t>
  </si>
  <si>
    <t>http://sydneyphotographicworkshops.com.au</t>
  </si>
  <si>
    <t>4747711f-b679-88da-77e6-40b1008dbda2</t>
  </si>
  <si>
    <t>Sydney Plastic Surgery</t>
  </si>
  <si>
    <t>http://www.sydneyplasticsurgery.org</t>
  </si>
  <si>
    <t>84352c61-6b71-0271-19e3-bd83db3715a7</t>
  </si>
  <si>
    <t>Sydney Road Dental Care</t>
  </si>
  <si>
    <t>http://www.sydneyroaddentalcare.com.au</t>
  </si>
  <si>
    <t>71ad744e-bb6a-48c2-f35b-c295bb8dc9d1</t>
  </si>
  <si>
    <t>Sydney Seed Fund</t>
  </si>
  <si>
    <t>http://sydneyseedfund.com.au</t>
  </si>
  <si>
    <t>3e26e174-3007-f34b-90cb-abd2c80518d7</t>
  </si>
  <si>
    <t>Sydney SEO Consultant</t>
  </si>
  <si>
    <t>https://nickcavarretta.com.au</t>
  </si>
  <si>
    <t>2b9695b2-de7f-9bde-e9bb-3553ce44f007</t>
  </si>
  <si>
    <t>Sydney Sitter Pty Ltd</t>
  </si>
  <si>
    <t>http://www.sydneysitter.com.au</t>
  </si>
  <si>
    <t>388db0c2-7084-24bc-65c9-6f3d72f21589</t>
  </si>
  <si>
    <t>Sydney Snoring Centre</t>
  </si>
  <si>
    <t>http://www.sydneysnoring.com.au</t>
  </si>
  <si>
    <t>02fcce14-8f86-8974-44f3-e7f4055068d6</t>
  </si>
  <si>
    <t>Sydney technical Institute</t>
  </si>
  <si>
    <t>https://sydneytechnicalinstitute.com/</t>
  </si>
  <si>
    <t>15aec9e7-277a-eabf-c707-8c58aba3c846</t>
  </si>
  <si>
    <t>Sydney Technology Solutions</t>
  </si>
  <si>
    <t>http://www.sydneytech.com.au</t>
  </si>
  <si>
    <t>cc2b2c4c-c30b-5973-5d51-43de2cf9e49b</t>
  </si>
  <si>
    <t>Sydney Terraces Shared Accommodation</t>
  </si>
  <si>
    <t>http://www.sydneyterraces.com/</t>
  </si>
  <si>
    <t>e3c5e280-a35e-d955-c1dc-4c3f19f3858b</t>
  </si>
  <si>
    <t>Sydney Theatre School</t>
  </si>
  <si>
    <t>http://www.sydneytheatreschool.com/</t>
  </si>
  <si>
    <t>c34e4478-bb7c-7adf-bde2-882ebc77a0a7</t>
  </si>
  <si>
    <t>Sydney True Blue Cab Co.</t>
  </si>
  <si>
    <t>http://www.truebluecabs.com.au</t>
  </si>
  <si>
    <t>d2720f6d-8ef9-0b7c-434c-e193caad61c1</t>
  </si>
  <si>
    <t>Sydney Water</t>
  </si>
  <si>
    <t>http://www.sydneywater.com.au/</t>
  </si>
  <si>
    <t>f4f09498-ce7d-5eb3-8df2-af86cceb3b30</t>
  </si>
  <si>
    <t>Sydney Web Consultants</t>
  </si>
  <si>
    <t>http://sydneywebconsultants.com.au</t>
  </si>
  <si>
    <t>79edec2b-1084-c62e-3db4-6dcbf4fca114</t>
  </si>
  <si>
    <t>Sydney Wide Spray Pave</t>
  </si>
  <si>
    <t>http://www.sydneywidespraypave.com/</t>
  </si>
  <si>
    <t>56504f87-7423-b920-7469-df6c2ff463af</t>
  </si>
  <si>
    <t>Sydney's Plumbing Specialists</t>
  </si>
  <si>
    <t>http://www.spsplumbers.com.au</t>
  </si>
  <si>
    <t>d8d4c4c4-924d-2808-81ac-1a517057d42e</t>
  </si>
  <si>
    <t>SydneyLearning</t>
  </si>
  <si>
    <t>https://sydneylearning.nsw.edu.au/</t>
  </si>
  <si>
    <t>49834858-f21f-3213-9b76-f6539d5ae935</t>
  </si>
  <si>
    <t>Sydnor Industrial Services</t>
  </si>
  <si>
    <t>http://www.sydnorhydro.com</t>
  </si>
  <si>
    <t>6a052566-2af9-56ad-20cf-555ac6355a40</t>
  </si>
  <si>
    <t>Sydsvensk EntreprenÌÄå¦rfond</t>
  </si>
  <si>
    <t>http://www.ssefond.se</t>
  </si>
  <si>
    <t>84b0da66-56b0-4834-836e-92afef4be9b7</t>
  </si>
  <si>
    <t>Sydus</t>
  </si>
  <si>
    <t>http://sydus.org</t>
  </si>
  <si>
    <t>0a426100-ccc2-155f-580a-c655468587e3</t>
  </si>
  <si>
    <t>Syed</t>
  </si>
  <si>
    <t>f2883748-c6e3-968d-debf-458d87d74b51</t>
  </si>
  <si>
    <t>Syerit Interactive</t>
  </si>
  <si>
    <t>http://www.syerit.com</t>
  </si>
  <si>
    <t>4055e2ac-5843-e37f-be5f-b0e7927ac982</t>
  </si>
  <si>
    <t>Syfact</t>
  </si>
  <si>
    <t>http://www.syfact.com</t>
  </si>
  <si>
    <t>540cd882-9fef-2643-9a2d-f0357f43998b</t>
  </si>
  <si>
    <t>Syferlock</t>
  </si>
  <si>
    <t>http://www.syferlock.com/</t>
  </si>
  <si>
    <t>09baa5d8-e937-9941-dc47-a7df0833841e</t>
  </si>
  <si>
    <t>Syfonix</t>
  </si>
  <si>
    <t>http://www.syfonix.com</t>
  </si>
  <si>
    <t>14374e5b-ace3-5c3a-f147-661caef17a53</t>
  </si>
  <si>
    <t>Syft</t>
  </si>
  <si>
    <t>http://www.syft.co</t>
  </si>
  <si>
    <t>c0697108-76c9-d50e-08ce-473a3c6abeee</t>
  </si>
  <si>
    <t>http://www.syftapp.com</t>
  </si>
  <si>
    <t>78c3ccb5-0e63-0bbe-467b-00f3fb0b347a</t>
  </si>
  <si>
    <t>https://www.syft-app.com/</t>
  </si>
  <si>
    <t>19331c1e-457f-642a-60cf-c8cb2d39ddd1</t>
  </si>
  <si>
    <t>Syft Analytics</t>
  </si>
  <si>
    <t>https://www.syft.co.za</t>
  </si>
  <si>
    <t>cad3f736-cafc-cca0-1d71-b90a6bd7acc3</t>
  </si>
  <si>
    <t>SYFTKOG</t>
  </si>
  <si>
    <t>http://www.syftkogtech.com</t>
  </si>
  <si>
    <t>50784274-f327-6f6c-8eeb-e2afcdf52971</t>
  </si>
  <si>
    <t>Syfto</t>
  </si>
  <si>
    <t>http://www.syfto.com</t>
  </si>
  <si>
    <t>0a4aa7e6-a2ba-7014-c946-05fd64c95365</t>
  </si>
  <si>
    <t>Syfx Tekworks</t>
  </si>
  <si>
    <t>http://www.syfx-tekworks.com</t>
  </si>
  <si>
    <t>2b6ce141-0228-e898-5f69-64e0d1e15c8f</t>
  </si>
  <si>
    <t>Syfy</t>
  </si>
  <si>
    <t>http://www.syfy.com/</t>
  </si>
  <si>
    <t>a21ab7bc-1e1b-a6e4-d368-cfa1ced53455</t>
  </si>
  <si>
    <t>Sygic</t>
  </si>
  <si>
    <t>http://www.sygic.com</t>
  </si>
  <si>
    <t>bc4761a9-499d-5dba-d1d7-ab8bacffd0ae</t>
  </si>
  <si>
    <t>Sygic Travel</t>
  </si>
  <si>
    <t>http://travel.sygic.com</t>
  </si>
  <si>
    <t>1e7c25f7-2b65-3f28-8b9e-e8328622fcc9</t>
  </si>
  <si>
    <t>SYGMA Network</t>
  </si>
  <si>
    <t>d8f2346e-9e1a-37cb-4c9c-5743813fdea2</t>
  </si>
  <si>
    <t>Sygma Technologies</t>
  </si>
  <si>
    <t>http://www.sygma-tech.com</t>
  </si>
  <si>
    <t>2280d33e-d570-cd6e-7e94-b92c37e47aca</t>
  </si>
  <si>
    <t>SYGMA.Novosibirsk</t>
  </si>
  <si>
    <t>http://www.sygma.ru/</t>
  </si>
  <si>
    <t>7fdca7f0-e1a7-25bd-0c77-c75ecfed563f</t>
  </si>
  <si>
    <t>Sygmall</t>
  </si>
  <si>
    <t>http://www.sygmall.com</t>
  </si>
  <si>
    <t>037bdc45-df11-79b1-4c6c-36ee9e76f0b7</t>
  </si>
  <si>
    <t>Sygnature Discovery</t>
  </si>
  <si>
    <t>https://www.sygnaturediscovery.com/</t>
  </si>
  <si>
    <t>ce6db572-c617-e44b-5e68-bfc94852daeb</t>
  </si>
  <si>
    <t>Sygnia</t>
  </si>
  <si>
    <t>https://www.sygnia.co.za</t>
  </si>
  <si>
    <t>057f70a1-51eb-40b9-dc6a-ecca0423e53b</t>
  </si>
  <si>
    <t>Sygnis Pharma</t>
  </si>
  <si>
    <t>http://www.sygnis.de</t>
  </si>
  <si>
    <t>58337b50-cb4f-c5bb-ede2-2654575f2899</t>
  </si>
  <si>
    <t>Sygnity</t>
  </si>
  <si>
    <t>http://www.sygnity.pl/en/</t>
  </si>
  <si>
    <t>2b504556-c22a-e1ac-081e-a7acdd2c4e12</t>
  </si>
  <si>
    <t>Sygration</t>
  </si>
  <si>
    <t>http://www.sygration.com/</t>
  </si>
  <si>
    <t>cd590a2c-a074-a49c-00ac-dd400c5243e4</t>
  </si>
  <si>
    <t>Sygul Technologies Private Limited</t>
  </si>
  <si>
    <t>http://sygul.com/</t>
  </si>
  <si>
    <t>a2200bc2-f873-be7a-9486-b62a0705eab4</t>
  </si>
  <si>
    <t>Syhunt</t>
  </si>
  <si>
    <t>http://www.syhunt.com/en</t>
  </si>
  <si>
    <t>ec320b33-5c04-488b-db74-2432a81d5994</t>
  </si>
  <si>
    <t>Syhus</t>
  </si>
  <si>
    <t>http://www.syhus.com.br/</t>
  </si>
  <si>
    <t>aad0c93c-aa4f-8f19-208e-4acd75caa6d8</t>
  </si>
  <si>
    <t>SYIANT technologies</t>
  </si>
  <si>
    <t>http://www.syiant.com</t>
  </si>
  <si>
    <t>24df5411-173a-2d7b-2e83-fe9a9be4a3c2</t>
  </si>
  <si>
    <t>SYIF</t>
  </si>
  <si>
    <t>d2d6c32f-dd2e-0eaf-6e7b-cf5f69899e94</t>
  </si>
  <si>
    <t>SYK Group LLC</t>
  </si>
  <si>
    <t>http://www.sykgroup.com</t>
  </si>
  <si>
    <t>7a00fa37-2589-29b7-c145-267a23f0a458</t>
  </si>
  <si>
    <t>SykePharma</t>
  </si>
  <si>
    <t>b85f477b-80e3-3027-0a79-ba8c8e103fba</t>
  </si>
  <si>
    <t>Sykes Cottages</t>
  </si>
  <si>
    <t>http://www.sykescottages.co.uk/</t>
  </si>
  <si>
    <t>fd76ba1f-2070-6142-2ece-175439cbb4b5</t>
  </si>
  <si>
    <t>Sykes Enterprises</t>
  </si>
  <si>
    <t>http://www.sykes.com/</t>
  </si>
  <si>
    <t>e42bed45-09e1-db17-010c-dbdc9235a946</t>
  </si>
  <si>
    <t>Sykio</t>
  </si>
  <si>
    <t>http://www.sykio.fr</t>
  </si>
  <si>
    <t>52240615-f8ae-7fa4-fd74-04fd66158dd4</t>
  </si>
  <si>
    <t>Sykon Software</t>
  </si>
  <si>
    <t>http://www.sykon.com/</t>
  </si>
  <si>
    <t>e2b20322-2414-387c-b811-3b0456329e8d</t>
  </si>
  <si>
    <t>Sykopomp Industries</t>
  </si>
  <si>
    <t>http://www.sykopomp.com</t>
  </si>
  <si>
    <t>5b5e1890-4d85-f4e1-7963-8ee0735952d0</t>
  </si>
  <si>
    <t>Syktyvkar Forest Institute</t>
  </si>
  <si>
    <t>http://sli.komi.com</t>
  </si>
  <si>
    <t>ef443647-ef02-9cd7-ddf9-01a379be604c</t>
  </si>
  <si>
    <t>Syktyvkar State University</t>
  </si>
  <si>
    <t>http://syktsu.ru/en/</t>
  </si>
  <si>
    <t>6942d4ba-ba40-519d-3cd2-9e6cde16c1f4</t>
  </si>
  <si>
    <t>Sylantro</t>
  </si>
  <si>
    <t>http://www.sylantro.com</t>
  </si>
  <si>
    <t>04f82c5d-4cfa-9930-1f85-dec7ead44407</t>
  </si>
  <si>
    <t>Sylaps</t>
  </si>
  <si>
    <t>https://sylaps.com/</t>
  </si>
  <si>
    <t>9569f102-c1f2-0cc3-87db-5af375cb1da6</t>
  </si>
  <si>
    <t>Sylarus Technologies</t>
  </si>
  <si>
    <t>http://sylarus.com</t>
  </si>
  <si>
    <t>6e27e061-19bf-a6ea-830e-7ff188c2e12b</t>
  </si>
  <si>
    <t>Sylectus</t>
  </si>
  <si>
    <t>https://www.sylectus.com</t>
  </si>
  <si>
    <t>413e797d-ac92-4327-4336-2179bbcc1d7f</t>
  </si>
  <si>
    <t>Sylidra Inc.</t>
  </si>
  <si>
    <t>http://sylidra.com/</t>
  </si>
  <si>
    <t>303a785b-2404-9617-de32-952fe2821479</t>
  </si>
  <si>
    <t>SYLink Technologie</t>
  </si>
  <si>
    <t>http://www.sylink.fr/</t>
  </si>
  <si>
    <t>d17288d6-c22a-749f-a1d1-e82e7b65017f</t>
  </si>
  <si>
    <t>Sylint Group</t>
  </si>
  <si>
    <t>http://www.sylint.com/</t>
  </si>
  <si>
    <t>54132053-5dda-8168-eefd-980e7f482392</t>
  </si>
  <si>
    <t>Sylion</t>
  </si>
  <si>
    <t>http://www.sylion.com</t>
  </si>
  <si>
    <t>2bcd20d4-1e27-65e7-8961-aeaba15af555</t>
  </si>
  <si>
    <t>Sylius</t>
  </si>
  <si>
    <t>http://sylius.org</t>
  </si>
  <si>
    <t>e90fdf8a-22e5-247d-c4ae-8c6147866d48</t>
  </si>
  <si>
    <t>Sylko</t>
  </si>
  <si>
    <t>http://www.sylko.co.za/</t>
  </si>
  <si>
    <t>5259db4d-048e-50ff-43fe-a04932d79668</t>
  </si>
  <si>
    <t>Syllable</t>
  </si>
  <si>
    <t>https://asksyllable.com</t>
  </si>
  <si>
    <t>313b7647-666c-a795-fb14-0e78720aafd4</t>
  </si>
  <si>
    <t>Syllabontes</t>
  </si>
  <si>
    <t>http://www.syllabontes.com</t>
  </si>
  <si>
    <t>33525896-e4f8-50d0-c70b-e8df6fc5b122</t>
  </si>
  <si>
    <t>Syllabs</t>
  </si>
  <si>
    <t>http://www.syllabs.fr</t>
  </si>
  <si>
    <t>413b9d89-062d-b7f6-55b5-e702475069ec</t>
  </si>
  <si>
    <t>Syllabus Rate</t>
  </si>
  <si>
    <t>http://www.syllabusrate.com</t>
  </si>
  <si>
    <t>358cf6f8-f6af-eed3-ea1b-a2bdc3769fe9</t>
  </si>
  <si>
    <t>SyllabusCentral</t>
  </si>
  <si>
    <t>http://syllabuscentral.com</t>
  </si>
  <si>
    <t>18227772-af7f-0eb5-99e9-1e7dc921a59a</t>
  </si>
  <si>
    <t>SyllabusIndia</t>
  </si>
  <si>
    <t>http://www.syllabusindia.com</t>
  </si>
  <si>
    <t>fc7ba876-feaa-0fd6-9334-5668f3e0a946</t>
  </si>
  <si>
    <t>Syllabuster</t>
  </si>
  <si>
    <t>http://www.syllabuster.com</t>
  </si>
  <si>
    <t>5b1c8bd2-dcec-56e2-a41f-c26e29cf1937</t>
  </si>
  <si>
    <t>SYLLETA</t>
  </si>
  <si>
    <t>http://www.sylleta.com</t>
  </si>
  <si>
    <t>e3ffd92c-bf82-7062-394a-dfbca7751f57</t>
  </si>
  <si>
    <t>Syllion Ventures</t>
  </si>
  <si>
    <t>http://www.syllion.com/</t>
  </si>
  <si>
    <t>aa715f52-5649-17f6-eec2-32615fbcd490</t>
  </si>
  <si>
    <t>SYLNIC SOLUTIONS</t>
  </si>
  <si>
    <t>http://sylnic.com</t>
  </si>
  <si>
    <t>b4c0bbd6-e7f8-0e81-3be0-34a2173d58c8</t>
  </si>
  <si>
    <t>SYLO</t>
  </si>
  <si>
    <t>https://www.meetsylo.com</t>
  </si>
  <si>
    <t>ff544056-391b-c7b0-b2cf-fa0787bbc2bc</t>
  </si>
  <si>
    <t>SYLOB</t>
  </si>
  <si>
    <t>http://www.sylob.com</t>
  </si>
  <si>
    <t>08165fc5-7f7e-4c58-cfb6-0ec2cb6a7fd9</t>
  </si>
  <si>
    <t>Sylogent</t>
  </si>
  <si>
    <t>http://www.sylogent.com/</t>
  </si>
  <si>
    <t>ee625099-f20a-b4e4-5017-b80ecc225e0f</t>
  </si>
  <si>
    <t>Sylogist Ltd</t>
  </si>
  <si>
    <t>http://www.sylogist.com/</t>
  </si>
  <si>
    <t>0de04052-5665-5f71-b132-0986eefcf7c3</t>
  </si>
  <si>
    <t>Syloper</t>
  </si>
  <si>
    <t>http://syloper.com/</t>
  </si>
  <si>
    <t>f558de12-bcea-c506-1931-e6925c71d1b8</t>
  </si>
  <si>
    <t>Sylpheo</t>
  </si>
  <si>
    <t>http://www.sylpheo.com/</t>
  </si>
  <si>
    <t>2f48529a-2ce7-caa4-ced0-8cbbdd97f6cd</t>
  </si>
  <si>
    <t>Sylvain Labs</t>
  </si>
  <si>
    <t>http://www.sylvainlabs.com</t>
  </si>
  <si>
    <t>0ccf1d09-c4c7-63c6-767e-9c582e800548</t>
  </si>
  <si>
    <t>Sylvan Learning Systems</t>
  </si>
  <si>
    <t>http://www.sylvanlearning.com/</t>
  </si>
  <si>
    <t>98b53c70-f016-eb9b-2054-9e5e04eb64c5</t>
  </si>
  <si>
    <t>Sylvan Source</t>
  </si>
  <si>
    <t>http://www.sylvansource.com</t>
  </si>
  <si>
    <t>7621c195-354a-6b83-b494-fae8e1bb971e</t>
  </si>
  <si>
    <t>Sylvane</t>
  </si>
  <si>
    <t>http://www.sylvane.com</t>
  </si>
  <si>
    <t>f45ee480-e33d-6565-e359-921265ace59f</t>
  </si>
  <si>
    <t>Sylvania Dental</t>
  </si>
  <si>
    <t>http://www.sylvaniadental.com/visalia-dentist</t>
  </si>
  <si>
    <t>fd310360-2d2a-fd74-2226-34b368f693fc</t>
  </si>
  <si>
    <t>Sylvania Lighting International</t>
  </si>
  <si>
    <t>f061033d-3dc1-eb34-4108-d5de8091f24f</t>
  </si>
  <si>
    <t>Sylvant Advisors Private Limited</t>
  </si>
  <si>
    <t>http://gosylvant.com</t>
  </si>
  <si>
    <t>9589e625-5a6b-40b6-cc50-0e4d6a689a1d</t>
  </si>
  <si>
    <t>Sylvatex Inc</t>
  </si>
  <si>
    <t>http://sylvatex.com/</t>
  </si>
  <si>
    <t>49b42117-bdd8-4671-a947-5476fca7edaf</t>
  </si>
  <si>
    <t>Sylvester &amp; Company PLC</t>
  </si>
  <si>
    <t>http://www.sylvesterandco.com</t>
  </si>
  <si>
    <t>e807d735-12ca-96e8-a1b7-1a728a8d6534</t>
  </si>
  <si>
    <t>Sylvester Pumphrey</t>
  </si>
  <si>
    <t>http://www.easypaydayloans.net.au</t>
  </si>
  <si>
    <t>aaa95239-6abe-5171-6a8d-4ce5fc159b40</t>
  </si>
  <si>
    <t>Sylvia Fedorchuk Centre for Nuclear Innovation</t>
  </si>
  <si>
    <t>http://www.fedorukcentre.ca/about/index.php</t>
  </si>
  <si>
    <t>5f542b4b-684a-4731-1cf5-66f75fadda92</t>
  </si>
  <si>
    <t>Sylvia's Antique Jewelry</t>
  </si>
  <si>
    <t>http://www.sylviasantiques.com</t>
  </si>
  <si>
    <t>cf368a38-90ca-1d76-6b4c-b9fc23d7a40e</t>
  </si>
  <si>
    <t>Sylvia's Enchilada Kitchen</t>
  </si>
  <si>
    <t>http://www.sylviasenchiladas.com</t>
  </si>
  <si>
    <t>f5538b4d-c0d5-6907-a95e-a98056860b03</t>
  </si>
  <si>
    <t>Sylvie Collection</t>
  </si>
  <si>
    <t>http://www.sylviecollection.com/</t>
  </si>
  <si>
    <t>5b515b24-71f2-86ab-afba-1be62e606c46</t>
  </si>
  <si>
    <t>Symagio</t>
  </si>
  <si>
    <t>http://www.symagio.com</t>
  </si>
  <si>
    <t>7d0e20ae-fec0-f3ba-0298-84511477ed22</t>
  </si>
  <si>
    <t>Symantec</t>
  </si>
  <si>
    <t>http://www.nortontechnicalsupportnumber.com/</t>
  </si>
  <si>
    <t>702d9872-c787-a167-8a14-fb0867cb65c8</t>
  </si>
  <si>
    <t>Symantec Ventures</t>
  </si>
  <si>
    <t>https://www.symantec.com/symantec-ventures</t>
  </si>
  <si>
    <t>2082a768-e77f-fd45-ca31-cdd2de6f4b24</t>
  </si>
  <si>
    <t>Symaps.io</t>
  </si>
  <si>
    <t>http://www.symaps.io</t>
  </si>
  <si>
    <t>25402b8c-f471-a542-3763-e156978e5807</t>
  </si>
  <si>
    <t>symars technology</t>
  </si>
  <si>
    <t>https://www.symars.re/</t>
  </si>
  <si>
    <t>5e7fc706-cf21-b8c8-99c0-248d0f6a412a</t>
  </si>
  <si>
    <t>Symas</t>
  </si>
  <si>
    <t>https://symas.com</t>
  </si>
  <si>
    <t>06f79e90-4022-7c13-c659-06239b0919ed</t>
  </si>
  <si>
    <t>Symatech</t>
  </si>
  <si>
    <t>http://www.symatech.net</t>
  </si>
  <si>
    <t>8f9e6918-2290-76d4-0a3f-cbed3367710e</t>
  </si>
  <si>
    <t>SYMAX</t>
  </si>
  <si>
    <t>http://symax.jp/</t>
  </si>
  <si>
    <t>9d6726c2-1487-56a4-6290-85126cd6e2e6</t>
  </si>
  <si>
    <t>Symb-IOT</t>
  </si>
  <si>
    <t>http://www.symb-iot.org/</t>
  </si>
  <si>
    <t>e026261f-94a3-a2da-beae-be3d9ccba20f</t>
  </si>
  <si>
    <t>Symb.me</t>
  </si>
  <si>
    <t>http://www.symb.me</t>
  </si>
  <si>
    <t>9696e153-1734-9c97-480a-f93165db1c83</t>
  </si>
  <si>
    <t>Symbal</t>
  </si>
  <si>
    <t>http://symbal.com</t>
  </si>
  <si>
    <t>c39bafc5-00b2-d687-dd0c-a34cb33a879e</t>
  </si>
  <si>
    <t>Symbaloo</t>
  </si>
  <si>
    <t>http://www.symbaloo.com</t>
  </si>
  <si>
    <t>d2e72808-4cdf-0183-631e-758075df08b7</t>
  </si>
  <si>
    <t>SymbaSync Ltd.</t>
  </si>
  <si>
    <t>http://www.symbasync.com</t>
  </si>
  <si>
    <t>feb71ac7-73e2-6536-cd8f-1247b822227d</t>
  </si>
  <si>
    <t>Symberix</t>
  </si>
  <si>
    <t>http://symberix.com/index.html</t>
  </si>
  <si>
    <t>66b44e41-97d6-68a1-9f76-c59b79c3e309</t>
  </si>
  <si>
    <t>Symberra</t>
  </si>
  <si>
    <t>http://www.symberra.com/</t>
  </si>
  <si>
    <t>8e856ab6-c1fc-5662-d0ec-098942d1ad35</t>
  </si>
  <si>
    <t>Symbi</t>
  </si>
  <si>
    <t>http://www.symbi.nyc</t>
  </si>
  <si>
    <t>708c75e4-32f1-cc5d-cff0-777cd288e277</t>
  </si>
  <si>
    <t>Symbian Foundation</t>
  </si>
  <si>
    <t>http://www.symbian.org</t>
  </si>
  <si>
    <t>81451c05-3779-4698-d3f6-93074245f4cb</t>
  </si>
  <si>
    <t>Symbian Software Ltd.</t>
  </si>
  <si>
    <t>http://www.symbian.com</t>
  </si>
  <si>
    <t>1f4e9c83-cccc-bcbe-bb6d-5e36911aae02</t>
  </si>
  <si>
    <t>SymbianOne</t>
  </si>
  <si>
    <t>http://symbianone.com/</t>
  </si>
  <si>
    <t>c8f6d1ed-ec46-4d1a-6d0b-a3c3479ee34c</t>
  </si>
  <si>
    <t>Symbicom</t>
  </si>
  <si>
    <t>https://symbicom.ag</t>
  </si>
  <si>
    <t>2ec60e9d-714a-2070-3690-b5643405db7b</t>
  </si>
  <si>
    <t>Symbicore Inc.</t>
  </si>
  <si>
    <t>http://www.symbicore.com</t>
  </si>
  <si>
    <t>ea33d6e2-fee4-0722-c656-adefb8c9f844</t>
  </si>
  <si>
    <t>Symbid</t>
  </si>
  <si>
    <t>http://www.symbid.com</t>
  </si>
  <si>
    <t>1aa46ba2-d196-90d8-cb7f-8ec9b281ea5f</t>
  </si>
  <si>
    <t>symbie</t>
  </si>
  <si>
    <t>http://symbie.com</t>
  </si>
  <si>
    <t>7a1f7def-c7ea-40e6-6056-cd1421953dd0</t>
  </si>
  <si>
    <t>Symbility Health</t>
  </si>
  <si>
    <t>https://www.symbilityhealth.com</t>
  </si>
  <si>
    <t>d2d90a10-69e8-47d6-7215-79f52233a413</t>
  </si>
  <si>
    <t>Symbility Solutions, Inc.</t>
  </si>
  <si>
    <t>https://www.symbilitysolutions.com/</t>
  </si>
  <si>
    <t>a7e456f1-dd09-3da0-ee98-33e7c0437152</t>
  </si>
  <si>
    <t>Symbio</t>
  </si>
  <si>
    <t>428d66bb-8476-20ea-30ae-23fa072c4e3f</t>
  </si>
  <si>
    <t>Symbio Fcell</t>
  </si>
  <si>
    <t>http://www.symbiofcell.com</t>
  </si>
  <si>
    <t>2af545e9-3009-fd7f-689c-67d7895768b8</t>
  </si>
  <si>
    <t>Symbio Group</t>
  </si>
  <si>
    <t>http://www.symbio.com</t>
  </si>
  <si>
    <t>52cd2099-7613-4780-059e-802c4fe2e555</t>
  </si>
  <si>
    <t>Symbio Networks Pty</t>
  </si>
  <si>
    <t>http://www.symbionetworks.com/</t>
  </si>
  <si>
    <t>e38f2734-2d3c-7fae-41b5-f1eca0285a4e</t>
  </si>
  <si>
    <t>SymBio Pharmaceuticals</t>
  </si>
  <si>
    <t>http://www.symbiopharma.com</t>
  </si>
  <si>
    <t>55e551e7-6cc3-bf12-4802-145acd4aa657</t>
  </si>
  <si>
    <t>Symbio Robotics</t>
  </si>
  <si>
    <t>http://symbiorobotics.com/</t>
  </si>
  <si>
    <t>eeb6d2eb-82ff-8c4d-87e7-87c0e7991508</t>
  </si>
  <si>
    <t>SymbioCellTech</t>
  </si>
  <si>
    <t>http://symbiocelltech.com</t>
  </si>
  <si>
    <t>5ad7d5dc-e9d4-652d-50e8-2200ebb04215</t>
  </si>
  <si>
    <t>Symbiogenics</t>
  </si>
  <si>
    <t>http://www.symbiogenics.org</t>
  </si>
  <si>
    <t>970a4413-8e75-fd75-83a2-92dd15dd51ce</t>
  </si>
  <si>
    <t>Symbiomix Therapeutics</t>
  </si>
  <si>
    <t>http://symbiomix.com</t>
  </si>
  <si>
    <t>eec1d0be-92bf-a0a9-d9ea-c1164ca6055b</t>
  </si>
  <si>
    <t>Symbion</t>
  </si>
  <si>
    <t>http://symbion.dk</t>
  </si>
  <si>
    <t>01cc9a50-0278-8d32-be86-f23f25f511a8</t>
  </si>
  <si>
    <t>Symbion Holdings</t>
  </si>
  <si>
    <t>http://www.symbion.com/</t>
  </si>
  <si>
    <t>af9d7d3b-24de-ed8a-1e29-1db7a781abcb</t>
  </si>
  <si>
    <t>Symbion Pty Limited</t>
  </si>
  <si>
    <t>http://www.symbion.com.au</t>
  </si>
  <si>
    <t>55582e9c-70be-75aa-7a33-8587bf0bb991</t>
  </si>
  <si>
    <t>Symbiont</t>
  </si>
  <si>
    <t>http://symbiont.io/</t>
  </si>
  <si>
    <t>4be0c84f-6e3d-77a5-902c-cd0fff0f8afe</t>
  </si>
  <si>
    <t>Symbiont Group</t>
  </si>
  <si>
    <t>http://www.symbiontgroup.com/</t>
  </si>
  <si>
    <t>43f90aaf-e780-4afb-d587-6bc354826c8e</t>
  </si>
  <si>
    <t>Symbios Advisors</t>
  </si>
  <si>
    <t>https://www.symbios-advisors.com/</t>
  </si>
  <si>
    <t>25f23e87-ed03-d98c-0991-0f16a950b2b8</t>
  </si>
  <si>
    <t>Symbios Technologies, Inc.</t>
  </si>
  <si>
    <t>http://www.symbiosplasma.com/</t>
  </si>
  <si>
    <t>06551217-bd6b-5eda-b760-261e081c3a34</t>
  </si>
  <si>
    <t>Symbios.pk</t>
  </si>
  <si>
    <t>http://symbios.pk</t>
  </si>
  <si>
    <t>491e9409-e12e-351b-7327-b1a051fc4a49</t>
  </si>
  <si>
    <t>Symbiose</t>
  </si>
  <si>
    <t>http://www.symbiose.ci/</t>
  </si>
  <si>
    <t>dd05b025-5827-8ae2-c301-11332dcc62b9</t>
  </si>
  <si>
    <t>Symbiose 53</t>
  </si>
  <si>
    <t>http://www.symbiose53.fr</t>
  </si>
  <si>
    <t>f560d14e-482b-d570-c356-5135714b178b</t>
  </si>
  <si>
    <t>Symbiosis Centre for Management and Human Resource Development</t>
  </si>
  <si>
    <t>http://www.scmhrd.edu/</t>
  </si>
  <si>
    <t>af44cd35-1977-d36d-a7e2-8e4876a0d33a</t>
  </si>
  <si>
    <t>Symbiosis Centre for Management Studies</t>
  </si>
  <si>
    <t>http://www.scmspune.ac.in</t>
  </si>
  <si>
    <t>d7a412fe-1cd8-ba61-c8ba-21faa47bd021</t>
  </si>
  <si>
    <t>Symbiosis Creative</t>
  </si>
  <si>
    <t>http://symbiosiscreative.com/</t>
  </si>
  <si>
    <t>08adadee-b146-9036-ca85-2877c8a1edf9</t>
  </si>
  <si>
    <t>Symbiosis Institute Of Business Management</t>
  </si>
  <si>
    <t>http://www.sibm.edu/</t>
  </si>
  <si>
    <t>1e7134ca-6ea0-0820-8904-eeb210537d29</t>
  </si>
  <si>
    <t>Symbiosis Institute of Business Management, Hyderabad Ì¢åÛåÄ</t>
  </si>
  <si>
    <t>http://www.sibmhyd.edu.in/</t>
  </si>
  <si>
    <t>431b9bd2-09b9-a563-95b6-2db9dcea8c5e</t>
  </si>
  <si>
    <t>Symbiosis Institute of Computer Studies and Research</t>
  </si>
  <si>
    <t>http://sicsr.ac.in</t>
  </si>
  <si>
    <t>72b523bf-950d-654c-add6-7d14917425d9</t>
  </si>
  <si>
    <t>Symbiosis Institute of Geoinformatics</t>
  </si>
  <si>
    <t>http://sig.ac.in/</t>
  </si>
  <si>
    <t>21abc40f-dbb5-8f74-892c-aadcac5705f4</t>
  </si>
  <si>
    <t>Symbiosis Institute of Health Sciences</t>
  </si>
  <si>
    <t>http://www.sihspune.org/</t>
  </si>
  <si>
    <t>05c01843-0c04-5cb5-c774-5831ea8b9161</t>
  </si>
  <si>
    <t>Symbiosis institute of Management Studies</t>
  </si>
  <si>
    <t>http://sims.edu/</t>
  </si>
  <si>
    <t>aec1215b-fa0a-7a04-54d0-35fedcd1e03e</t>
  </si>
  <si>
    <t>Symbiosis Institute of Management Studies</t>
  </si>
  <si>
    <t>ab6fc8bc-4fca-c91a-0236-6581e21d367d</t>
  </si>
  <si>
    <t>Symbiosis Institute of Mass Communication</t>
  </si>
  <si>
    <t>http://www.simc.edu</t>
  </si>
  <si>
    <t>1971f6d8-df40-0ed2-f080-55c6298a594d</t>
  </si>
  <si>
    <t>Symbiosis Institute of Media and Communication, Pune</t>
  </si>
  <si>
    <t>http://simc.edu/</t>
  </si>
  <si>
    <t>cf21c9a8-8a78-3645-8816-0f19ac51f26c</t>
  </si>
  <si>
    <t>Symbiosis Institute of Telecom Management</t>
  </si>
  <si>
    <t>http://www.sitm.ac.in</t>
  </si>
  <si>
    <t>63690272-d51c-f9f4-c91e-1aea10d1766a</t>
  </si>
  <si>
    <t>Symbiosis International University</t>
  </si>
  <si>
    <t>http://siu.edu.in</t>
  </si>
  <si>
    <t>c6dc24a9-fcb2-c528-9a13-7f272107a475</t>
  </si>
  <si>
    <t>Symbiosis Law School</t>
  </si>
  <si>
    <t>http://www.symlaw.ac.in</t>
  </si>
  <si>
    <t>a09e3e2d-a272-d0d7-a487-efff418e7c72</t>
  </si>
  <si>
    <t>Symbiosis Search</t>
  </si>
  <si>
    <t>http://www.symbiosissearch.com</t>
  </si>
  <si>
    <t>74a3936c-c732-44ae-4ada-abf65e179942</t>
  </si>
  <si>
    <t>Symbiot, Inc</t>
  </si>
  <si>
    <t>http://www.symbiot.com</t>
  </si>
  <si>
    <t>01502532-07eb-8598-dd5d-666d1ab25297</t>
  </si>
  <si>
    <t>symbIoTe</t>
  </si>
  <si>
    <t>https://www.symbiote-h2020.eu/</t>
  </si>
  <si>
    <t>7846758e-05c6-1005-3b7b-10ed720063d9</t>
  </si>
  <si>
    <t>SymbioTec</t>
  </si>
  <si>
    <t>http://www.symbiotec.biz</t>
  </si>
  <si>
    <t>f1e7bd55-000d-bd6e-5c4b-c0d4e28a4aeb</t>
  </si>
  <si>
    <t>Symbiotec Pharmalab</t>
  </si>
  <si>
    <t>http://symbiotec.in</t>
  </si>
  <si>
    <t>f988479e-cd3a-2888-a197-2053071fe642</t>
  </si>
  <si>
    <t>Symbiotic Engineering</t>
  </si>
  <si>
    <t>http://www.sitpune.edu.in</t>
  </si>
  <si>
    <t>5e465ea1-642e-aa9b-85e7-cc1b2d5dfdfa</t>
  </si>
  <si>
    <t>Symbiotic Infotech</t>
  </si>
  <si>
    <t>http://www.symbioticinfo.com/</t>
  </si>
  <si>
    <t>ef0fcb45-b086-1d7d-4b6d-6035bccdafef</t>
  </si>
  <si>
    <t>Symbiotic Research</t>
  </si>
  <si>
    <t>http://symbioticresearch.net</t>
  </si>
  <si>
    <t>6d8bc3c9-5ec1-97b5-dce4-5aa937a09cb0</t>
  </si>
  <si>
    <t>Symbiotic Training Ltd</t>
  </si>
  <si>
    <t>http://www.symbiosec.co.uk</t>
  </si>
  <si>
    <t>92ab9cee-27ca-1588-a586-a85d4c921ed3</t>
  </si>
  <si>
    <t>Symbiotic.me</t>
  </si>
  <si>
    <t>http://symbiotic.me</t>
  </si>
  <si>
    <t>184e456c-05a2-e301-ce04-e7d557bb9c9c</t>
  </si>
  <si>
    <t>Symbiotics</t>
  </si>
  <si>
    <t>https://symbiotics.com</t>
  </si>
  <si>
    <t>2bbe3f10-da07-624a-3ffa-3a5e072ff474</t>
  </si>
  <si>
    <t>Symbiotics Group</t>
  </si>
  <si>
    <t>http://symbioticsgroup.com/</t>
  </si>
  <si>
    <t>4ad440ae-6cde-74d2-327d-1534703a80a9</t>
  </si>
  <si>
    <t>Symbiotix</t>
  </si>
  <si>
    <t>http://www.symbiotix.com/</t>
  </si>
  <si>
    <t>8804b980-32f3-5f04-72cd-1df4fd85094c</t>
  </si>
  <si>
    <t>Symbiotix Biotherapies</t>
  </si>
  <si>
    <t>http://symbiotix-bio.com</t>
  </si>
  <si>
    <t>413333ff-67c4-6d50-7fdf-16c8c03ed46c</t>
  </si>
  <si>
    <t>Symbius Medical</t>
  </si>
  <si>
    <t>http://www.symbiusmedical.com</t>
  </si>
  <si>
    <t>ef2a8763-0de3-8853-88a9-b0ed46a7d864</t>
  </si>
  <si>
    <t>SymblÌ¢åãå¢</t>
  </si>
  <si>
    <t>http://www.symbl.io</t>
  </si>
  <si>
    <t>5cf4c79e-1a78-03e0-54e6-d6d0e7dd1a04</t>
  </si>
  <si>
    <t>symblCrowd</t>
  </si>
  <si>
    <t>http://www.symblcrowd.com</t>
  </si>
  <si>
    <t>2d459616-31a2-14ab-0008-819bab76a9da</t>
  </si>
  <si>
    <t>Symbolab</t>
  </si>
  <si>
    <t>https://www.symbolab.com/</t>
  </si>
  <si>
    <t>0e301391-13e5-fdc0-55bf-b3d2e9b36050</t>
  </si>
  <si>
    <t>SymbolHound</t>
  </si>
  <si>
    <t>http://www.symbolhound.com</t>
  </si>
  <si>
    <t>554b403c-5534-58e7-11d1-cd8a1ca29040</t>
  </si>
  <si>
    <t>Symbolic IO Corporation</t>
  </si>
  <si>
    <t>http://www.symbolicio.com</t>
  </si>
  <si>
    <t>63961fa3-07bb-27a2-e71c-bc7e286056e5</t>
  </si>
  <si>
    <t>Symbolic Pictures</t>
  </si>
  <si>
    <t>http://www.symbolicpictures.com/</t>
  </si>
  <si>
    <t>a8ca6b07-82cc-bd5b-9b4b-4afac1bafa5b</t>
  </si>
  <si>
    <t>Symbolics</t>
  </si>
  <si>
    <t>http://symbolics-dks.com/</t>
  </si>
  <si>
    <t>18b0f32b-5916-4435-500e-ebe112b8f697</t>
  </si>
  <si>
    <t>Symbolmg</t>
  </si>
  <si>
    <t>http://symbolmg.com</t>
  </si>
  <si>
    <t>f129cedc-505e-9b1f-c5ad-224b88131579</t>
  </si>
  <si>
    <t>Symbolo</t>
  </si>
  <si>
    <t>http://getsymbolo.com/</t>
  </si>
  <si>
    <t>943f29d3-604f-1049-3165-bb529d891129</t>
  </si>
  <si>
    <t>Symbolscape Media</t>
  </si>
  <si>
    <t>https://symbolscape.com</t>
  </si>
  <si>
    <t>e729c259-b518-7984-1447-d5e9d3dfa479</t>
  </si>
  <si>
    <t>SymbolShifters</t>
  </si>
  <si>
    <t>http://www.symbolshifters.com/</t>
  </si>
  <si>
    <t>237568a2-4ff9-f273-a28a-dd0fab72c4f6</t>
  </si>
  <si>
    <t>Symborg</t>
  </si>
  <si>
    <t>http://www.symborg.com/</t>
  </si>
  <si>
    <t>174b0ee0-f12d-6242-5fbc-c4be06f770c1</t>
  </si>
  <si>
    <t>SYmbosim</t>
  </si>
  <si>
    <t>http://www.symbosim.com</t>
  </si>
  <si>
    <t>c052d727-3b87-f999-4970-97c1b2a9af0c</t>
  </si>
  <si>
    <t>Symbotic</t>
  </si>
  <si>
    <t>f83c7873-f1f4-018d-3a57-ce58f637ad83</t>
  </si>
  <si>
    <t>Symboticware</t>
  </si>
  <si>
    <t>http://www.symboticware.com</t>
  </si>
  <si>
    <t>7be42d8c-10e5-6a09-26f1-69f7295398ff</t>
  </si>
  <si>
    <t>Symbow Medical, Ltd.</t>
  </si>
  <si>
    <t>http://symbowmed.com/</t>
  </si>
  <si>
    <t>4fe23742-26cf-13a1-b83f-3429ac03a51c</t>
  </si>
  <si>
    <t>Symbox</t>
  </si>
  <si>
    <t>https://www.symbox.com</t>
  </si>
  <si>
    <t>77fe039c-3b07-7d2e-577b-5afba297f7ae</t>
  </si>
  <si>
    <t>Symbus Technology</t>
  </si>
  <si>
    <t>http://www.symbus.com</t>
  </si>
  <si>
    <t>5999ab47-b0f9-ed2f-5914-f9347d6327df</t>
  </si>
  <si>
    <t>Symbyo Dental</t>
  </si>
  <si>
    <t>http://www.symbyodental.com</t>
  </si>
  <si>
    <t>712ff35c-e2f1-69fe-dd4c-e0dccd546b94</t>
  </si>
  <si>
    <t>Symbyo Technologies</t>
  </si>
  <si>
    <t>http://www.symbyo.com</t>
  </si>
  <si>
    <t>087d820b-0432-4266-eb5f-1850dada2e2e</t>
  </si>
  <si>
    <t>Symbyoz</t>
  </si>
  <si>
    <t>http://www.symbyoz.com//</t>
  </si>
  <si>
    <t>f7f60114-0544-bf33-9c2c-e203737ba375</t>
  </si>
  <si>
    <t>Symcat</t>
  </si>
  <si>
    <t>http://www.symcat.com</t>
  </si>
  <si>
    <t>c580e9d5-58c1-5d68-a260-b90c9d1f9ea2</t>
  </si>
  <si>
    <t>SymCel</t>
  </si>
  <si>
    <t>http://symcel.se/</t>
  </si>
  <si>
    <t>e7bf6594-bb9a-1ef9-03ef-820293803b6e</t>
  </si>
  <si>
    <t>Symcircle</t>
  </si>
  <si>
    <t>http://www.symcircle.com</t>
  </si>
  <si>
    <t>85603af2-65b9-e839-16f3-8abe1b0d2c76</t>
  </si>
  <si>
    <t>Symcon</t>
  </si>
  <si>
    <t>http://www.processtechgroup.net/</t>
  </si>
  <si>
    <t>e19a348d-f055-e88d-b474-801c6bc0b2b0</t>
  </si>
  <si>
    <t>Symcor Inc.</t>
  </si>
  <si>
    <t>https://www.symcor.com/en/</t>
  </si>
  <si>
    <t>ec14a4eb-ff50-f592-7a31-e77d133e44f2</t>
  </si>
  <si>
    <t>Symega Savoury Technology Ltd</t>
  </si>
  <si>
    <t>http://www.symega.in/</t>
  </si>
  <si>
    <t>dbaf9e7e-20f4-1459-cc81-91d20d8a84dc</t>
  </si>
  <si>
    <t>Symend</t>
  </si>
  <si>
    <t>http://www.symend.com/</t>
  </si>
  <si>
    <t>47637e44-efea-ec30-bf9e-2c855be283d1</t>
  </si>
  <si>
    <t>Symetics GMBH</t>
  </si>
  <si>
    <t>http://symetics.com</t>
  </si>
  <si>
    <t>97b96b47-cfef-d047-70da-0a0fa9416ac3</t>
  </si>
  <si>
    <t>Symetis</t>
  </si>
  <si>
    <t>http://www.symetis.com</t>
  </si>
  <si>
    <t>9a9481c6-40f9-0039-854e-c67aa0a5b8f3</t>
  </si>
  <si>
    <t>Symetra</t>
  </si>
  <si>
    <t>http://www.symetra.com</t>
  </si>
  <si>
    <t>9407e830-1549-7f4c-86b4-9dc5e81c79c4</t>
  </si>
  <si>
    <t>Symetria e-business agency</t>
  </si>
  <si>
    <t>http://www.symetria.pl/en</t>
  </si>
  <si>
    <t>23536653-39c3-4587-42d0-a16cea6cdb1a</t>
  </si>
  <si>
    <t>Symetrica</t>
  </si>
  <si>
    <t>http://www.symetrica.com</t>
  </si>
  <si>
    <t>3bfd0259-9f32-3c3e-69f8-c5b358a2929b</t>
  </si>
  <si>
    <t>Symetrics</t>
  </si>
  <si>
    <t>http://www.symetrics.eu</t>
  </si>
  <si>
    <t>4b2bfbbc-f28e-70fa-fae4-c17d7bbff2c6</t>
  </si>
  <si>
    <t>Symfact</t>
  </si>
  <si>
    <t>http://symfact.com</t>
  </si>
  <si>
    <t>6ea99286-590b-7a27-2388-509de6d18c0f</t>
  </si>
  <si>
    <t>Symfoni ESM</t>
  </si>
  <si>
    <t>http://symfoniesm.com/</t>
  </si>
  <si>
    <t>c7a22fcf-0672-1bc7-5ed1-cbf2331606e4</t>
  </si>
  <si>
    <t>Symfonie Capital</t>
  </si>
  <si>
    <t>http://www.symfoniecapital.com/</t>
  </si>
  <si>
    <t>bb3dff36-ef99-5f2d-9d6e-fbc84d4928ca</t>
  </si>
  <si>
    <t>Symfoo</t>
  </si>
  <si>
    <t>http://symfoo.com</t>
  </si>
  <si>
    <t>305fa4a6-9aea-49c1-00a0-4b5d1052def9</t>
  </si>
  <si>
    <t>Symform</t>
  </si>
  <si>
    <t>http://www.symform.com</t>
  </si>
  <si>
    <t>5ea3f38b-b1a1-b6e3-7d19-ef50f803835d</t>
  </si>
  <si>
    <t>SymGym</t>
  </si>
  <si>
    <t>http://www.symgym.co/</t>
  </si>
  <si>
    <t>a0110838-4457-0652-d36d-6a5aca3a437c</t>
  </si>
  <si>
    <t>Symic Biomedical</t>
  </si>
  <si>
    <t>http://www.symicbio.com/contact/</t>
  </si>
  <si>
    <t>a958f436-78b8-f05a-e568-49bf6d44c2b7</t>
  </si>
  <si>
    <t>Symilarity</t>
  </si>
  <si>
    <t>http://www.symilarity.com</t>
  </si>
  <si>
    <t>45f66d8c-7820-9a31-34f3-434497d33237</t>
  </si>
  <si>
    <t>Symiosis Institute of Technology</t>
  </si>
  <si>
    <t>f68f0091-d55a-d2ab-ab75-600a4136ff8c</t>
  </si>
  <si>
    <t>Symitar Systems Inc</t>
  </si>
  <si>
    <t>https://www.symitar.com/pages/default.aspx</t>
  </si>
  <si>
    <t>6ff5dc94-f52b-c529-9dbb-92b7cbe3058d</t>
  </si>
  <si>
    <t>Symless Inc.</t>
  </si>
  <si>
    <t>http://symless.com</t>
  </si>
  <si>
    <t>a392538d-39cd-50c0-7daf-a44bbc692ccb</t>
  </si>
  <si>
    <t>SYMLIS LLC</t>
  </si>
  <si>
    <t>http://www.symlis.com</t>
  </si>
  <si>
    <t>a1c4ae78-173a-1e1f-104c-b19644895f5b</t>
  </si>
  <si>
    <t>Symme3D</t>
  </si>
  <si>
    <t>https://www.symme3d.com/</t>
  </si>
  <si>
    <t>f673d0f7-5676-d0a9-db35-821e5831f0f5</t>
  </si>
  <si>
    <t>Symmecon Grand Unified Theory Marketing</t>
  </si>
  <si>
    <t>http://www.symmecon.com</t>
  </si>
  <si>
    <t>f280f466-6b70-44e6-af4d-09802def53b9</t>
  </si>
  <si>
    <t>symmedia GmbH</t>
  </si>
  <si>
    <t>http://www.symmedia.de/en/</t>
  </si>
  <si>
    <t>251e301b-088b-92d3-8e11-9fac3cf77e90</t>
  </si>
  <si>
    <t>Symmetric Capital</t>
  </si>
  <si>
    <t>http://www.symmetriccapital.com/index.php</t>
  </si>
  <si>
    <t>f5a7c7e8-89b1-c53f-516d-4b5156a47de7</t>
  </si>
  <si>
    <t>Symmetric Computing</t>
  </si>
  <si>
    <t>http://www.symmetriccomputing.com</t>
  </si>
  <si>
    <t>d78927f2-fc79-815b-15f3-3efa21717204</t>
  </si>
  <si>
    <t>Symmetrical Ventures</t>
  </si>
  <si>
    <t>http://www.symmetricalventures.io</t>
  </si>
  <si>
    <t>28e3f81c-ec90-d30c-8aff-5a94375e36bd</t>
  </si>
  <si>
    <t>Symmetricom</t>
  </si>
  <si>
    <t>http://www.symmetricom.com</t>
  </si>
  <si>
    <t>10ec6304-1d06-5fdc-feae-190595ef4366</t>
  </si>
  <si>
    <t>Symmetrics</t>
  </si>
  <si>
    <t>http://www.symmetrics.com</t>
  </si>
  <si>
    <t>1bb7774a-36b4-d781-1416-7225fbb9db38</t>
  </si>
  <si>
    <t>Symmetrix</t>
  </si>
  <si>
    <t>http://www.symxsol.com</t>
  </si>
  <si>
    <t>4c7edce6-9550-3ead-2d8f-aca187ca0ebd</t>
  </si>
  <si>
    <t>Symmetry</t>
  </si>
  <si>
    <t>http://www.symmetrymagazine.org</t>
  </si>
  <si>
    <t>a7036d00-daf5-86a0-d081-7150991b7ad5</t>
  </si>
  <si>
    <t>Symmetry Analytics</t>
  </si>
  <si>
    <t>http://www.symmetryanalytics.com</t>
  </si>
  <si>
    <t>436d5336-8f03-a51d-e273-23dac68ddd4b</t>
  </si>
  <si>
    <t>Symmetry Asset Management Inc.</t>
  </si>
  <si>
    <t>http://symmetryinc.com/managementteam.php</t>
  </si>
  <si>
    <t>30dd17bf-59f9-2889-b650-ac638e9a0372</t>
  </si>
  <si>
    <t>Symmetry Communications</t>
  </si>
  <si>
    <t>http://www.symmetrycomm.com</t>
  </si>
  <si>
    <t>adc1f8d6-c0f6-4f88-71ed-a42400a43a33</t>
  </si>
  <si>
    <t>Symmetry Financial Group</t>
  </si>
  <si>
    <t>http://www.symmetryfinancialgroup.org</t>
  </si>
  <si>
    <t>fe33c596-5e17-40e1-8421-480d5f13aa7b</t>
  </si>
  <si>
    <t>Symmetry Global</t>
  </si>
  <si>
    <t>http://www.loveitchallenge.com</t>
  </si>
  <si>
    <t>615c601e-9ea6-1156-25cf-d7d7e76c8a08</t>
  </si>
  <si>
    <t>Symmetry Group</t>
  </si>
  <si>
    <t>http://symmetrygroup.com</t>
  </si>
  <si>
    <t>ed7d6435-8521-0138-e03a-f5a880deb647</t>
  </si>
  <si>
    <t>Symmetry Japan, Inc.</t>
  </si>
  <si>
    <t>http://corporate.ofsji.org</t>
  </si>
  <si>
    <t>548dc6e1-c860-0398-2075-bce418f7c655</t>
  </si>
  <si>
    <t>Symmetry Labs</t>
  </si>
  <si>
    <t>http://symmetrylabs.com</t>
  </si>
  <si>
    <t>e126a931-b6b4-d81b-d1d3-946b4ef8caeb</t>
  </si>
  <si>
    <t>Symmetry Medical</t>
  </si>
  <si>
    <t>http://www.symmetrymedical.com/</t>
  </si>
  <si>
    <t>b35fdeee-bb77-7b69-92a4-026e8ceae003</t>
  </si>
  <si>
    <t>Symmetry Peak Management</t>
  </si>
  <si>
    <t>http://www.symmetrypeak.com</t>
  </si>
  <si>
    <t>ea26bffb-80da-329e-763f-718d6402e2c0</t>
  </si>
  <si>
    <t>Symmetry Surgical</t>
  </si>
  <si>
    <t>http://symmetrysurgical.com</t>
  </si>
  <si>
    <t>f4046f10-4f50-b1ce-9c02-8ae0d1362220</t>
  </si>
  <si>
    <t>Symmetry Therapeutics, Inc.</t>
  </si>
  <si>
    <t>http://www.symmetrytherapeutics.com</t>
  </si>
  <si>
    <t>3136a815-417b-691b-8c7f-4d84e21bb382</t>
  </si>
  <si>
    <t>Symmetry50</t>
  </si>
  <si>
    <t>http://www.symmetry50.com/</t>
  </si>
  <si>
    <t>ae94d63e-a1c7-7f1a-5225-42c14f3c32f6</t>
  </si>
  <si>
    <t>Symmid Semiconductor</t>
  </si>
  <si>
    <t>http://symmid.com</t>
  </si>
  <si>
    <t>4e860443-830a-f32a-0c5f-53400bbbd647</t>
  </si>
  <si>
    <t>Symmons Industries</t>
  </si>
  <si>
    <t>http://www.symmons.com</t>
  </si>
  <si>
    <t>5c5d313b-8d91-ebb6-843d-6c14c306da29</t>
  </si>
  <si>
    <t>Symmpl</t>
  </si>
  <si>
    <t>http://symmpl.com</t>
  </si>
  <si>
    <t>d468304f-bcaf-f9fa-f488-8b858620b8c3</t>
  </si>
  <si>
    <t>Symon Communications</t>
  </si>
  <si>
    <t>http://www.symon.com</t>
  </si>
  <si>
    <t>c0a75a83-4919-6ea0-a9c5-de96aff083c2</t>
  </si>
  <si>
    <t>Symonics</t>
  </si>
  <si>
    <t>http://www.symonics.com/de/</t>
  </si>
  <si>
    <t>be8f343e-7f49-75f9-9ca7-01b06bc907e6</t>
  </si>
  <si>
    <t>Symons Corporation</t>
  </si>
  <si>
    <t>http://www.ssfi.org</t>
  </si>
  <si>
    <t>2bc1fb3b-7753-2d32-ad25-64616c46cc74</t>
  </si>
  <si>
    <t>Symons Markwith</t>
  </si>
  <si>
    <t>http://www.symonsmarkwith.com</t>
  </si>
  <si>
    <t>c6dce709-99af-46ab-a85a-89c3a13b07a6</t>
  </si>
  <si>
    <t>Symora Networks</t>
  </si>
  <si>
    <t>http://symora.com</t>
  </si>
  <si>
    <t>2755aa4b-fa2d-7517-837b-86f4c4c7d294</t>
  </si>
  <si>
    <t>SYMOVA</t>
  </si>
  <si>
    <t>http://symova.com</t>
  </si>
  <si>
    <t>1c53755d-0dda-4d3c-97b5-26e7a288a2b5</t>
  </si>
  <si>
    <t>Symp</t>
  </si>
  <si>
    <t>http://www.symp.me</t>
  </si>
  <si>
    <t>c1d2891d-ca00-e955-73f9-3521bc1edb0e</t>
  </si>
  <si>
    <t>Sympa</t>
  </si>
  <si>
    <t>http://www.sympa.com/</t>
  </si>
  <si>
    <t>c2a01b0c-299e-83a3-f963-ec0c956ca74f</t>
  </si>
  <si>
    <t>Sympact-X</t>
  </si>
  <si>
    <t>http://sympact-x.com/</t>
  </si>
  <si>
    <t>b2bcdb76-4f16-d726-76b6-2bbc793a4c1d</t>
  </si>
  <si>
    <t>SympApps</t>
  </si>
  <si>
    <t>http://www.sympapps.com</t>
  </si>
  <si>
    <t>910332ba-0d24-7e87-f909-30bd35ab3f18</t>
  </si>
  <si>
    <t>Sympasis Innovation Capital</t>
  </si>
  <si>
    <t>http://www.sympasis.com</t>
  </si>
  <si>
    <t>2bda4728-6c16-bd2f-2aca-675317f35587</t>
  </si>
  <si>
    <t>Sympatico.ca, Inc.</t>
  </si>
  <si>
    <t>http://www1.sympatico.ca/</t>
  </si>
  <si>
    <t>557cd9a6-871c-818e-0758-a10fb82a5667</t>
  </si>
  <si>
    <t>Sympaticus</t>
  </si>
  <si>
    <t>http://www.sympaticus.com</t>
  </si>
  <si>
    <t>b5990892-5a1f-0f58-2a81-a1775cb10e4c</t>
  </si>
  <si>
    <t>Symphogen</t>
  </si>
  <si>
    <t>http://www.symphogen.com</t>
  </si>
  <si>
    <t>e40aa930-41c0-d4e9-67c8-804a7315a152</t>
  </si>
  <si>
    <t>Symphonia</t>
  </si>
  <si>
    <t>http://www.symphonia.io/</t>
  </si>
  <si>
    <t>84900658-ce96-b43b-ff0c-53f6a913332d</t>
  </si>
  <si>
    <t>Symphonic Apps</t>
  </si>
  <si>
    <t>http://www.symphonicapps.com</t>
  </si>
  <si>
    <t>ac3b7572-f642-dd6f-f7a8-e252476ff4ef</t>
  </si>
  <si>
    <t>Symphonic Digital</t>
  </si>
  <si>
    <t>http://www.symphonicdigital.com/</t>
  </si>
  <si>
    <t>7bac6e0b-209a-5b77-e809-1616ce632640</t>
  </si>
  <si>
    <t>Symphonic Distribution</t>
  </si>
  <si>
    <t>http://symphonicdistribution.com/</t>
  </si>
  <si>
    <t>9dc7b891-ee1d-4565-c84d-e9f428cf4ed2</t>
  </si>
  <si>
    <t>Symphonic Source</t>
  </si>
  <si>
    <t>http://www.symphonicsource.com</t>
  </si>
  <si>
    <t>638fd23a-6acf-e9ea-621f-31408c2dd276</t>
  </si>
  <si>
    <t>Symphonical</t>
  </si>
  <si>
    <t>http://www.symphonical.com</t>
  </si>
  <si>
    <t>632e2ec8-cc1f-bfbb-9a8c-add9b686ea14</t>
  </si>
  <si>
    <t>Symphono</t>
  </si>
  <si>
    <t>http://symphono.com</t>
  </si>
  <si>
    <t>eeb41270-4bf8-4b63-2ec9-0e5f9e5bf530</t>
  </si>
  <si>
    <t>Symphony</t>
  </si>
  <si>
    <t>5f89826c-5031-a193-2f27-525b505b0a7f</t>
  </si>
  <si>
    <t>http://www.symphony.com</t>
  </si>
  <si>
    <t>facffce2-98a2-86a0-b5eb-a00cd7bbbfb6</t>
  </si>
  <si>
    <t>Symphony - Personal Travel Concierge</t>
  </si>
  <si>
    <t>http://symphony.odetojoy.life</t>
  </si>
  <si>
    <t>09c83d53-067b-65f1-8698-3b4d5b2fdde0</t>
  </si>
  <si>
    <t>Symphony Advanced Media</t>
  </si>
  <si>
    <t>http://www.symphonyam.com/</t>
  </si>
  <si>
    <t>7727de51-f56a-b6c2-691d-f910a901fc8f</t>
  </si>
  <si>
    <t>Symphony Allegro</t>
  </si>
  <si>
    <t>http://www.symphonyallegro.com</t>
  </si>
  <si>
    <t>1e98b085-0a5b-2233-a799-15373c974d01</t>
  </si>
  <si>
    <t>Symphony BPO Solution Sdn. Bhd</t>
  </si>
  <si>
    <t>http://www.symphony.com.my</t>
  </si>
  <si>
    <t>f1b4dc9c-e56b-0970-dfc4-4d923cb5e1fb</t>
  </si>
  <si>
    <t>Symphony Capital</t>
  </si>
  <si>
    <t>http://www.symphonycapital.com</t>
  </si>
  <si>
    <t>9ef346c3-5861-c8d2-acca-9ef71dd7105d</t>
  </si>
  <si>
    <t>Symphony Commerce</t>
  </si>
  <si>
    <t>https://www.symphonycommerce.com</t>
  </si>
  <si>
    <t>8c2be4f9-bc79-3517-9be3-4c0b22d9472e</t>
  </si>
  <si>
    <t>Symphony Concierge</t>
  </si>
  <si>
    <t>http://www.symphonyconciergevip.com</t>
  </si>
  <si>
    <t>1b5efaeb-656d-fa0c-cb32-6ccccbf3bf98</t>
  </si>
  <si>
    <t>Symphony Corporation</t>
  </si>
  <si>
    <t>http://www.symphonycorp.com</t>
  </si>
  <si>
    <t>612589bc-56d7-bcfc-ee53-5bb99afe2cd1</t>
  </si>
  <si>
    <t>Symphony Environmental Technologies</t>
  </si>
  <si>
    <t>http://symphonyenvironmental.com</t>
  </si>
  <si>
    <t>2b16cff5-2b83-b266-e1d5-11b6d579f329</t>
  </si>
  <si>
    <t>Symphony EYC</t>
  </si>
  <si>
    <t>http://www.eyc.com</t>
  </si>
  <si>
    <t>7d8221a6-8702-540c-7c45-88f48c641bc1</t>
  </si>
  <si>
    <t>Symphony GOLD</t>
  </si>
  <si>
    <t>http://www.symphonygold.com/</t>
  </si>
  <si>
    <t>24a62eb7-4f51-e906-6544-343e8c037961</t>
  </si>
  <si>
    <t>Symphony Health Solutions</t>
  </si>
  <si>
    <t>http://symphonyhealth.com/</t>
  </si>
  <si>
    <t>b993ddc7-b08f-2f59-65e9-bd420fa84768</t>
  </si>
  <si>
    <t>Symphony Interactive</t>
  </si>
  <si>
    <t>http://symphonyinteractive.ca</t>
  </si>
  <si>
    <t>d5d5060e-574a-5cdb-d266-dc5e821cc599</t>
  </si>
  <si>
    <t>Symphony International Holdings</t>
  </si>
  <si>
    <t>http://www.symphonyasia.com</t>
  </si>
  <si>
    <t>366b0bd6-31ec-4f05-ab38-87de57c6f646</t>
  </si>
  <si>
    <t>Symphony IRI</t>
  </si>
  <si>
    <t>9c335e6d-83f3-0a8b-284c-8b3b63446bd5</t>
  </si>
  <si>
    <t>Symphony Mobile</t>
  </si>
  <si>
    <t>http://symphony-mobile.com/</t>
  </si>
  <si>
    <t>d5979978-23a5-6c8e-1082-01c1e54692c2</t>
  </si>
  <si>
    <t>Symphony PR &amp; Marketing</t>
  </si>
  <si>
    <t>http://www.symphonypr.com</t>
  </si>
  <si>
    <t>46eb0aa1-3b7d-c244-9152-40ef074cd5aa</t>
  </si>
  <si>
    <t>Symphony Services</t>
  </si>
  <si>
    <t>http://www.symphonysv.com</t>
  </si>
  <si>
    <t>fbd136a7-7ddd-1a23-2b51-f9343ae76296</t>
  </si>
  <si>
    <t>Symphony Solution Inc</t>
  </si>
  <si>
    <t>http://www.symphony-solution.com/</t>
  </si>
  <si>
    <t>9f581ace-159a-d29c-f1a3-48eee4050c46</t>
  </si>
  <si>
    <t>Symphony Solutions</t>
  </si>
  <si>
    <t>http://www.symphony-solutions.eu/</t>
  </si>
  <si>
    <t>e0b9631a-faa6-2a4b-b8af-b39e426faa17</t>
  </si>
  <si>
    <t>Symphony Space</t>
  </si>
  <si>
    <t>http://www.symphonyspace.org/home</t>
  </si>
  <si>
    <t>627ca4d0-be4c-2436-f752-4d1ff4aa7d98</t>
  </si>
  <si>
    <t>Symphony Technology Group</t>
  </si>
  <si>
    <t>http://www.symphonytg.com</t>
  </si>
  <si>
    <t>c430c897-ef10-7459-1f08-df1ca6cc8093</t>
  </si>
  <si>
    <t>Symphony Teleca Corporation</t>
  </si>
  <si>
    <t>http://www.symphonyteleca.com</t>
  </si>
  <si>
    <t>54885465-1b0c-912b-f815-52103fc95d85</t>
  </si>
  <si>
    <t>Symphony Ventures</t>
  </si>
  <si>
    <t>http://www.symphonyhq.com/</t>
  </si>
  <si>
    <t>4da87acf-fd83-ccd4-986a-8110ab7e386e</t>
  </si>
  <si>
    <t>Symphony Vida</t>
  </si>
  <si>
    <t>http://symphonyvida.com</t>
  </si>
  <si>
    <t>3ae19a5d-8664-e7d2-d4a9-4f325f2a0643</t>
  </si>
  <si>
    <t>SymphonyAlpha Ventures</t>
  </si>
  <si>
    <t>http://www.symphonyalpha.com</t>
  </si>
  <si>
    <t>e79229d3-87d2-565c-fda4-a865fae76c04</t>
  </si>
  <si>
    <t>SymphonyIRI Group</t>
  </si>
  <si>
    <t>137ae4b0-2bcb-7716-443f-5f632f8c5e9a</t>
  </si>
  <si>
    <t>SymphonyRM</t>
  </si>
  <si>
    <t>http://www.symphonyrm.com/</t>
  </si>
  <si>
    <t>ebbbbd6b-fa60-a62a-616a-6c781ed3efe0</t>
  </si>
  <si>
    <t>SymphonySoft</t>
  </si>
  <si>
    <t>http://www.symphonysoftt.com</t>
  </si>
  <si>
    <t>8bb2cda4-0ce1-607b-cf7a-1ad587c2eff0</t>
  </si>
  <si>
    <t>SymphonySummit</t>
  </si>
  <si>
    <t>http://symphonysummit.com/</t>
  </si>
  <si>
    <t>db743164-5865-133e-7d83-9aa2370e8081</t>
  </si>
  <si>
    <t>SymphoPay</t>
  </si>
  <si>
    <t>http://www.symphopay.ro</t>
  </si>
  <si>
    <t>59808c8c-e320-877d-2ee0-628b03004e58</t>
  </si>
  <si>
    <t>sympl</t>
  </si>
  <si>
    <t>https://www.sympl.be/</t>
  </si>
  <si>
    <t>666c5166-b345-10ef-ce9b-562f7c34d52c</t>
  </si>
  <si>
    <t>Sympl.</t>
  </si>
  <si>
    <t>https://www.sympl.info</t>
  </si>
  <si>
    <t>51cbceaa-9b90-ba4c-f587-ae3578396928</t>
  </si>
  <si>
    <t>sympl.be</t>
  </si>
  <si>
    <t>http://www.sympl.be/</t>
  </si>
  <si>
    <t>e2837ecd-1c25-c7b4-a7a8-c5774bbb6168</t>
  </si>
  <si>
    <t>Sympla</t>
  </si>
  <si>
    <t>http://www.sympla.com.br</t>
  </si>
  <si>
    <t>019f7fe0-4b4e-e824-d41d-139058da0f67</t>
  </si>
  <si>
    <t>Symple</t>
  </si>
  <si>
    <t>http://getsymple.com</t>
  </si>
  <si>
    <t>3c81b905-a3b3-7d48-5f24-3a6f6a3398cd</t>
  </si>
  <si>
    <t>Symple Health</t>
  </si>
  <si>
    <t>http://www.sympleapp.com</t>
  </si>
  <si>
    <t>c1a7d0e8-f5ff-2b49-6f0f-cdbd0f4376c9</t>
  </si>
  <si>
    <t>Symple ID</t>
  </si>
  <si>
    <t>http://www.sympleid.com</t>
  </si>
  <si>
    <t>6916f03f-d8ff-5940-6507-4dcca4e8ecff</t>
  </si>
  <si>
    <t>Symplectic</t>
  </si>
  <si>
    <t>http://www.symplectic.co.uk</t>
  </si>
  <si>
    <t>521af65f-c71a-da5a-0da2-37c59be3a805</t>
  </si>
  <si>
    <t>Sympler</t>
  </si>
  <si>
    <t>http://sympler.co</t>
  </si>
  <si>
    <t>efef2c53-a332-67ab-1711-48216f787d77</t>
  </si>
  <si>
    <t>Sympli</t>
  </si>
  <si>
    <t>http://www.sympli.io/</t>
  </si>
  <si>
    <t>e82b018a-f42a-688a-7e0b-bf8fa6f87a5c</t>
  </si>
  <si>
    <t>Symplicity Corporation</t>
  </si>
  <si>
    <t>http://www.symplicity.com/</t>
  </si>
  <si>
    <t>60480346-8cb2-67bc-27f2-393f47c3d756</t>
  </si>
  <si>
    <t>Symplifica</t>
  </si>
  <si>
    <t>https://symplifica.com/</t>
  </si>
  <si>
    <t>38f9119f-6f66-5802-c9eb-8cf5ccea9eeb</t>
  </si>
  <si>
    <t>Symplified</t>
  </si>
  <si>
    <t>http://www.symplified.com</t>
  </si>
  <si>
    <t>a72780d8-fb1a-d3aa-a884-0666eeec0a01</t>
  </si>
  <si>
    <t>Symplio</t>
  </si>
  <si>
    <t>http://www.symplio.com</t>
  </si>
  <si>
    <t>473bcffe-d8f7-03d5-9076-f0252faee424</t>
  </si>
  <si>
    <t>Symplocos Solutions Ltd.</t>
  </si>
  <si>
    <t>http://www.symplocos.com</t>
  </si>
  <si>
    <t>ff87f1c4-fc7f-ac1e-1488-7aa74e99af39</t>
  </si>
  <si>
    <t>Symplr</t>
  </si>
  <si>
    <t>http://www.symplr.com/</t>
  </si>
  <si>
    <t>b43aec0f-69b1-412f-bbb9-af160408fa80</t>
  </si>
  <si>
    <t>Symplur</t>
  </si>
  <si>
    <t>http://www.symplur.com</t>
  </si>
  <si>
    <t>632edf74-edc9-773f-1b72-94d6245f8c8c</t>
  </si>
  <si>
    <t>Symposia Medicus</t>
  </si>
  <si>
    <t>http://www.symposiamedicus.org</t>
  </si>
  <si>
    <t>c035ad1b-443e-9f8a-e2c4-a49efa454b6f</t>
  </si>
  <si>
    <t>Symposier</t>
  </si>
  <si>
    <t>http://www.symposier.com</t>
  </si>
  <si>
    <t>5a8c9d5a-6ee1-7cd1-cfc3-5f578689881a</t>
  </si>
  <si>
    <t>Symposium Productions</t>
  </si>
  <si>
    <t>http://www.productionagsymposium.umn.edu</t>
  </si>
  <si>
    <t>dc5dd09c-ca03-16aa-5bbc-eff64af7b255</t>
  </si>
  <si>
    <t>Symposium Stockholm</t>
  </si>
  <si>
    <t>http://www.symposium.co</t>
  </si>
  <si>
    <t>7d70a442-5607-669e-2cc2-f0c7bce6f574</t>
  </si>
  <si>
    <t>Sympower</t>
  </si>
  <si>
    <t>http://www.sympower.net/</t>
  </si>
  <si>
    <t>7ba73077-f885-fa19-b866-8735cc6e9018</t>
  </si>
  <si>
    <t>Symptify</t>
  </si>
  <si>
    <t>http://www.symptify.com</t>
  </si>
  <si>
    <t>15e8c1cd-2e48-a32f-582f-a9d4ab99cac3</t>
  </si>
  <si>
    <t>Symptom.ly</t>
  </si>
  <si>
    <t>http://www.symptom.ly</t>
  </si>
  <si>
    <t>3b8a71ea-8881-9a64-6969-cd1a854ceb46</t>
  </si>
  <si>
    <t>Symptoma</t>
  </si>
  <si>
    <t>https://www.symptoma.com</t>
  </si>
  <si>
    <t>e0571504-02cf-b308-34d7-5bc7cf58ccac</t>
  </si>
  <si>
    <t>Symptomly</t>
  </si>
  <si>
    <t>http://www.symptomly.com/</t>
  </si>
  <si>
    <t>71b34fd4-e96f-07af-9a1a-320fe559b02a</t>
  </si>
  <si>
    <t>Symrise</t>
  </si>
  <si>
    <t>https://www.symrise.com</t>
  </si>
  <si>
    <t>a48adc98-8c24-83ad-60b7-4059b55a33f4</t>
  </si>
  <si>
    <t>Syms School of Business</t>
  </si>
  <si>
    <t>http://www.yu.edu/syms/</t>
  </si>
  <si>
    <t>f54607d1-8854-c3f0-53b8-10c783ca78a0</t>
  </si>
  <si>
    <t>Symsoft</t>
  </si>
  <si>
    <t>http://www.symsoft.com</t>
  </si>
  <si>
    <t>e2878a71-983a-d91a-a04f-ce0a69c910ee</t>
  </si>
  <si>
    <t>Symtavision</t>
  </si>
  <si>
    <t>http://www.symtavision.com</t>
  </si>
  <si>
    <t>d2172ff3-fe2f-30b5-7afc-1cb16278bc37</t>
  </si>
  <si>
    <t>Symtech</t>
  </si>
  <si>
    <t>http://www.symtech.com/</t>
  </si>
  <si>
    <t>48e0aa7c-8773-90ab-54d4-1b83c392e59b</t>
  </si>
  <si>
    <t>Symtech, a software</t>
  </si>
  <si>
    <t>http://www.symtechcorp.net</t>
  </si>
  <si>
    <t>5a5d2a2e-6564-6274-84b5-c9770e03042b</t>
  </si>
  <si>
    <t>Symtext</t>
  </si>
  <si>
    <t>http://www.symtext.com</t>
  </si>
  <si>
    <t>21bdf49f-0548-533a-ea3c-2b3dc7ec4ec2</t>
  </si>
  <si>
    <t>symty.com</t>
  </si>
  <si>
    <t>http://www.symty.com</t>
  </si>
  <si>
    <t>31072c79-6ac6-32a8-d616-3cb836a8e774</t>
  </si>
  <si>
    <t>Symu.co</t>
  </si>
  <si>
    <t>https://symu.co</t>
  </si>
  <si>
    <t>ff9b76f0-0155-df68-f7db-7bb3fcefc07b</t>
  </si>
  <si>
    <t>Symvaro</t>
  </si>
  <si>
    <t>https://symvaro.com/</t>
  </si>
  <si>
    <t>0c71d61d-f17f-c00b-c893-f560a018b501</t>
  </si>
  <si>
    <t>Symvato</t>
  </si>
  <si>
    <t>http://app.symvato.com</t>
  </si>
  <si>
    <t>f265e9d6-c581-4d1d-b3c5-a7e40e7c3b7f</t>
  </si>
  <si>
    <t>Symwave</t>
  </si>
  <si>
    <t>http://www.symwave.com</t>
  </si>
  <si>
    <t>96e7629b-2acc-151e-ba81-55b4b4a3cae2</t>
  </si>
  <si>
    <t>SyMynd</t>
  </si>
  <si>
    <t>http://www.symynd.com</t>
  </si>
  <si>
    <t>aabe3b03-93ba-6c71-716c-a7109daf9988</t>
  </si>
  <si>
    <t>Symyx</t>
  </si>
  <si>
    <t>http://www.symyx.com</t>
  </si>
  <si>
    <t>7a0b003d-2c6f-befd-731f-1ce759c232d7</t>
  </si>
  <si>
    <t>Symyx Technologies</t>
  </si>
  <si>
    <t>028a1526-373b-2a3c-a585-e68e066dd8db</t>
  </si>
  <si>
    <t>Syn</t>
  </si>
  <si>
    <t>http://www.syndot.jp/</t>
  </si>
  <si>
    <t>b6ed9e57-094c-2395-67a0-fc10660985c4</t>
  </si>
  <si>
    <t>Syn Mun Kong Insurance</t>
  </si>
  <si>
    <t>https://www.smk.co.th/</t>
  </si>
  <si>
    <t>eab79d7d-44e9-95ff-f058-da3c1409ba23</t>
  </si>
  <si>
    <t>Syn Vaccine</t>
  </si>
  <si>
    <t>http://www.synvaccine.com/</t>
  </si>
  <si>
    <t>7af394fe-23eb-fe03-be47-1d6cbd464e79</t>
  </si>
  <si>
    <t>syn2cat</t>
  </si>
  <si>
    <t>https://www.hackerspace.lu/</t>
  </si>
  <si>
    <t>e6aa59d7-5d8e-7baf-f803-974113d9aeaf</t>
  </si>
  <si>
    <t>Synack</t>
  </si>
  <si>
    <t>http://www.synack.com</t>
  </si>
  <si>
    <t>44e4548b-f817-d07d-8976-beacd6faeb49</t>
  </si>
  <si>
    <t>Synacor</t>
  </si>
  <si>
    <t>http://www.synacor.com</t>
  </si>
  <si>
    <t>58d159a4-4957-9efe-5f77-60632168e2aa</t>
  </si>
  <si>
    <t>Synad Technologies</t>
  </si>
  <si>
    <t>https://www.stm.com</t>
  </si>
  <si>
    <t>1a89d1b4-8ac2-07ad-4ac0-c6d154abe835</t>
  </si>
  <si>
    <t>Synaffix BV</t>
  </si>
  <si>
    <t>http://synaffix.com/</t>
  </si>
  <si>
    <t>1485ef26-dd55-7551-6013-4e33d77de47e</t>
  </si>
  <si>
    <t>Synage</t>
  </si>
  <si>
    <t>http://www.synage.com/</t>
  </si>
  <si>
    <t>76c1b616-34df-bdbe-4c21-0e652841217d</t>
  </si>
  <si>
    <t>Synageva BioPharma</t>
  </si>
  <si>
    <t>http://www.synageva.com</t>
  </si>
  <si>
    <t>2c0da241-07ae-eb24-e181-956da924e97e</t>
  </si>
  <si>
    <t>SynAgile</t>
  </si>
  <si>
    <t>http://synagile.com</t>
  </si>
  <si>
    <t>00a5d825-0b42-720e-543e-d47ed32b8773</t>
  </si>
  <si>
    <t>Synagogue Church of All Nations (SCOAN)</t>
  </si>
  <si>
    <t>http://www.scoan.org/about/the-scoan/</t>
  </si>
  <si>
    <t>56e46774-49b9-e901-17bc-af73db900044</t>
  </si>
  <si>
    <t>Synagro</t>
  </si>
  <si>
    <t>http://www.synagro.com</t>
  </si>
  <si>
    <t>f6e1b2a7-edbb-f875-2e4d-82fb9b6577c5</t>
  </si>
  <si>
    <t>Synairgy</t>
  </si>
  <si>
    <t>http://synairgy.net/</t>
  </si>
  <si>
    <t>1fa3536b-47cc-c69c-c41b-61d9ef629709</t>
  </si>
  <si>
    <t>SYNAMEN</t>
  </si>
  <si>
    <t>http://www.synamen.com</t>
  </si>
  <si>
    <t>bc04f437-dc54-58ad-be2f-889c6752bc41</t>
  </si>
  <si>
    <t>Synametrics Technologies</t>
  </si>
  <si>
    <t>http://web.synametrics.com/home.htm</t>
  </si>
  <si>
    <t>0ed606d7-81e5-cb8d-1396-a8e87e6e320e</t>
  </si>
  <si>
    <t>Synamon</t>
  </si>
  <si>
    <t>http://synamon.jp/</t>
  </si>
  <si>
    <t>fb53132d-7f85-0e72-560b-8aa36bf85f61</t>
  </si>
  <si>
    <t>Synap</t>
  </si>
  <si>
    <t>http://getsynap.com/</t>
  </si>
  <si>
    <t>222a264b-521d-d697-dc6b-455d595c5de3</t>
  </si>
  <si>
    <t>https://synap.ac</t>
  </si>
  <si>
    <t>68b70916-7771-141b-33af-2cc839f772a5</t>
  </si>
  <si>
    <t>Synapbox</t>
  </si>
  <si>
    <t>http://www.synapbox.com</t>
  </si>
  <si>
    <t>8359e8e7-f440-e9b8-9470-4f54ef69c98e</t>
  </si>
  <si>
    <t>SynapCell</t>
  </si>
  <si>
    <t>http://www.synapcell.fr</t>
  </si>
  <si>
    <t>967592c6-f11b-24d2-d319-1b6be1179769</t>
  </si>
  <si>
    <t>SynapDx</t>
  </si>
  <si>
    <t>http://www.synapdx.com</t>
  </si>
  <si>
    <t>ff30bd31-d5e7-ef0c-20e2-8aa9c16f6812</t>
  </si>
  <si>
    <t>Synaphea</t>
  </si>
  <si>
    <t>https://synaphea.com</t>
  </si>
  <si>
    <t>7ccce0d5-5d37-a008-7a1b-634b27d24866</t>
  </si>
  <si>
    <t>Synapix, Inc</t>
  </si>
  <si>
    <t>https://www.synapix.com</t>
  </si>
  <si>
    <t>fc205491-abbe-8608-ef4b-63668293f5ce</t>
  </si>
  <si>
    <t>Synappio</t>
  </si>
  <si>
    <t>http://synapp.io</t>
  </si>
  <si>
    <t>a85b9cb5-1275-779b-7009-25250c9a5326</t>
  </si>
  <si>
    <t>Synapps, Inc.</t>
  </si>
  <si>
    <t>http://www.synapps.com/</t>
  </si>
  <si>
    <t>c9de2531-9eec-f97c-a657-4e0b3f763334</t>
  </si>
  <si>
    <t>Synappse</t>
  </si>
  <si>
    <t>http://www.synappse.co</t>
  </si>
  <si>
    <t>9813b302-469e-3717-77f8-78f26b60edd6</t>
  </si>
  <si>
    <t>Synappses</t>
  </si>
  <si>
    <t>http://synappses.com</t>
  </si>
  <si>
    <t>9aff9c92-a368-9c7f-1448-a6f067afe004</t>
  </si>
  <si>
    <t>Synaps</t>
  </si>
  <si>
    <t>http://synaps.io</t>
  </si>
  <si>
    <t>6acf6dae-8e11-42b0-6933-db2eccbd2c46</t>
  </si>
  <si>
    <t>Synaps Labs</t>
  </si>
  <si>
    <t>https://www.synapslabs.com/</t>
  </si>
  <si>
    <t>e83336ff-23be-c769-d3f3-d7000ea2273c</t>
  </si>
  <si>
    <t>Synaps Media</t>
  </si>
  <si>
    <t>http://www.synapsmedia.com</t>
  </si>
  <si>
    <t>4937420d-2ae2-c525-72dc-43095f2c9c52</t>
  </si>
  <si>
    <t>Synapse</t>
  </si>
  <si>
    <t>http://synapseapp.com</t>
  </si>
  <si>
    <t>44f47b56-39a0-f880-250d-9b0b38c863cf</t>
  </si>
  <si>
    <t>http://www.getsynapse.com</t>
  </si>
  <si>
    <t>0fb87ebe-dfb8-aee1-1068-8d3dbf552a6b</t>
  </si>
  <si>
    <t>http://www.synapse-da.com/</t>
  </si>
  <si>
    <t>1568f4f4-c518-df06-8cf6-995199930b22</t>
  </si>
  <si>
    <t>Synapse Advisory Ventures (P) Limited</t>
  </si>
  <si>
    <t>http://www.synapseadvisory.com</t>
  </si>
  <si>
    <t>08a30e68-a355-e906-b766-78c678c6e963</t>
  </si>
  <si>
    <t>Synapse Apps</t>
  </si>
  <si>
    <t>http://www.pocketslp.com/</t>
  </si>
  <si>
    <t>91972ff4-f2c5-2ed5-1ff9-4521957adf5a</t>
  </si>
  <si>
    <t>Synapse Biomedical</t>
  </si>
  <si>
    <t>http://www.synapsebiomedical.com</t>
  </si>
  <si>
    <t>973b698e-b56e-c3fd-f9a7-94c6f21c6320</t>
  </si>
  <si>
    <t>Synapse Capital</t>
  </si>
  <si>
    <t>https://www.synapsecapital.com</t>
  </si>
  <si>
    <t>6b7cbff7-676e-db10-7b1b-f2386da0252e</t>
  </si>
  <si>
    <t>Synapse Construction</t>
  </si>
  <si>
    <t>http://www.synapseconstruction.com/</t>
  </si>
  <si>
    <t>90d83e14-0b50-7236-093f-70a35ac8c86f</t>
  </si>
  <si>
    <t>Synapse Consulting</t>
  </si>
  <si>
    <t>http://www.synapse.com.pk</t>
  </si>
  <si>
    <t>003965d2-1085-c62f-994b-c8146b644fdd</t>
  </si>
  <si>
    <t>Synapse Corporate Advisory</t>
  </si>
  <si>
    <t>deee5435-e77c-de58-2e99-46f9c66a592e</t>
  </si>
  <si>
    <t>Synapse Design Automation</t>
  </si>
  <si>
    <t>http://www.synapse-da.com</t>
  </si>
  <si>
    <t>ee6be465-14b2-bad3-c4ae-53bcd8562b42</t>
  </si>
  <si>
    <t>Synapse Exhibits</t>
  </si>
  <si>
    <t>http://synapse-exhibits.com/</t>
  </si>
  <si>
    <t>bd0d119b-0713-8273-1b8c-221820dd4393</t>
  </si>
  <si>
    <t>Synapse Group</t>
  </si>
  <si>
    <t>http://www.synapsegroupinc.com</t>
  </si>
  <si>
    <t>d69c68b3-d39b-6c75-5235-357b72efe6b0</t>
  </si>
  <si>
    <t>Synapse Group Corporation</t>
  </si>
  <si>
    <t>http://synapsegroup.com</t>
  </si>
  <si>
    <t>a08cf14a-de86-bae8-a484-2b6e30724ca9</t>
  </si>
  <si>
    <t>Synapse Inc</t>
  </si>
  <si>
    <t>http://synapse.ly</t>
  </si>
  <si>
    <t>4794912a-fe27-5108-caf3-b921dfeede94</t>
  </si>
  <si>
    <t>Synapse Information</t>
  </si>
  <si>
    <t>http://www.synapseinformation.com/</t>
  </si>
  <si>
    <t>d98d127f-24c7-1ea0-4cd5-ab7ea187654a</t>
  </si>
  <si>
    <t>Synapse International</t>
  </si>
  <si>
    <t>http://www.synapseint.com</t>
  </si>
  <si>
    <t>ebef2962-6e0d-887e-845f-4a8c79de1d69</t>
  </si>
  <si>
    <t>Synapse LLC</t>
  </si>
  <si>
    <t>http://www.synapsehubs.com</t>
  </si>
  <si>
    <t>87c1703a-f4ea-edf4-58f2-fc2dcabbe491</t>
  </si>
  <si>
    <t>Synapse Mobile Networks</t>
  </si>
  <si>
    <t>http://www.synap.se</t>
  </si>
  <si>
    <t>e12926b7-fd75-6877-f450-eb5a494ab09d</t>
  </si>
  <si>
    <t>Synapse Music</t>
  </si>
  <si>
    <t>https://synapsemusic.co.kr/</t>
  </si>
  <si>
    <t>a7e4b423-825d-fd08-853a-62eb0c47e4da</t>
  </si>
  <si>
    <t>Synapse Partners</t>
  </si>
  <si>
    <t>http://synapsepartners.co/</t>
  </si>
  <si>
    <t>50a9d4ac-2fa6-0259-d15f-e6970a883fa1</t>
  </si>
  <si>
    <t>Synapse Product Development</t>
  </si>
  <si>
    <t>http://www.synapse.com/</t>
  </si>
  <si>
    <t>2b8d5c95-fcd3-4757-3007-96b357f3fb04</t>
  </si>
  <si>
    <t>Synapse Software Systems</t>
  </si>
  <si>
    <t>http://www.synapsesoftwaresystems.com/</t>
  </si>
  <si>
    <t>a1d9393b-ca31-4445-eed5-736190bde74e</t>
  </si>
  <si>
    <t>Synapse Strategy</t>
  </si>
  <si>
    <t>http://synapse-strategies.com</t>
  </si>
  <si>
    <t>2751b2d5-6c57-e511-ae23-daaf4eae1a94</t>
  </si>
  <si>
    <t>Synapse Studios</t>
  </si>
  <si>
    <t>http://www.synapsestudios.com</t>
  </si>
  <si>
    <t>d81178d1-beca-1a9e-ba76-09ab41b741db</t>
  </si>
  <si>
    <t>Synapse Synergy Group</t>
  </si>
  <si>
    <t>http://synapsesynergygroup.com/</t>
  </si>
  <si>
    <t>792c2493-41d3-31ce-5876-c5d13fb39fd7</t>
  </si>
  <si>
    <t>Synapse Talent Voiceover and Multimedia</t>
  </si>
  <si>
    <t>http://www.synapsetalent.com/</t>
  </si>
  <si>
    <t>4b207cc0-54ed-bc23-c2d0-b8d6b367fde5</t>
  </si>
  <si>
    <t>Synapse Technologies Pte Ltd</t>
  </si>
  <si>
    <t>http://www.synapsetechnologies.sg/</t>
  </si>
  <si>
    <t>91823318-17c5-ed3d-1dbb-2e113155a975</t>
  </si>
  <si>
    <t>Synapse Technology Corporation</t>
  </si>
  <si>
    <t>https://www.syntechcorporation.com/</t>
  </si>
  <si>
    <t>40473d35-4285-54fe-e201-bd858404967e</t>
  </si>
  <si>
    <t>Synapse Wireless</t>
  </si>
  <si>
    <t>http://www.synapse-wireless.com</t>
  </si>
  <si>
    <t>3a664ad8-a154-c2cb-984f-83b07c2828aa</t>
  </si>
  <si>
    <t>Synapse-Phones</t>
  </si>
  <si>
    <t>http://www.synapse-phones.com</t>
  </si>
  <si>
    <t>70efe5a9-4a40-7f14-5b52-ead4d047ab2d</t>
  </si>
  <si>
    <t>SynapseCo</t>
  </si>
  <si>
    <t>https://www.synapseco.com</t>
  </si>
  <si>
    <t>caf6a7fb-dc07-25a2-6c38-cf7cb6f68ea5</t>
  </si>
  <si>
    <t>SynapseFI</t>
  </si>
  <si>
    <t>https://synapsefi.com</t>
  </si>
  <si>
    <t>1bfa8ff3-7004-1f2b-0389-30b9d17f226a</t>
  </si>
  <si>
    <t>SynapseIndia</t>
  </si>
  <si>
    <t>https://www.synapseindia.com/</t>
  </si>
  <si>
    <t>59d92cd3-0079-29e8-ad80-e5e56f549cd3</t>
  </si>
  <si>
    <t>SynapseInteractive</t>
  </si>
  <si>
    <t>https://www.synapseinteractive.com</t>
  </si>
  <si>
    <t>5cce6931-3969-6dbc-e210-d677036f401c</t>
  </si>
  <si>
    <t>SynapseMX</t>
  </si>
  <si>
    <t>https://synapsemx.com</t>
  </si>
  <si>
    <t>bb29719e-312b-cc5a-2c26-ef65e8dd7fb2</t>
  </si>
  <si>
    <t>SynapSense</t>
  </si>
  <si>
    <t>http://www.synapsense.com</t>
  </si>
  <si>
    <t>413830b2-bca6-b641-70df-fb59ad1f887e</t>
  </si>
  <si>
    <t>synapseshub</t>
  </si>
  <si>
    <t>http://www.synapseshub.com</t>
  </si>
  <si>
    <t>006008cd-bfcc-420e-8579-ebe08964b516</t>
  </si>
  <si>
    <t>Synapsify</t>
  </si>
  <si>
    <t>http://www.gosynapsify.com</t>
  </si>
  <si>
    <t>3d69e5a5-7e97-7625-64b1-d928fb4b8dd9</t>
  </si>
  <si>
    <t>Synapsio</t>
  </si>
  <si>
    <t>https://synapsio.de</t>
  </si>
  <si>
    <t>e4b77888-4df8-e749-d9d1-c9e717ace7f9</t>
  </si>
  <si>
    <t>Synapsis Technology</t>
  </si>
  <si>
    <t>http://www.synapsistech.com</t>
  </si>
  <si>
    <t>27710642-8fb5-a106-0770-40465b0d913a</t>
  </si>
  <si>
    <t>Synapsys</t>
  </si>
  <si>
    <t>http://www.synapsys.sg/</t>
  </si>
  <si>
    <t>1b2bd8cc-9f87-9e7f-3eb0-844ffbbbe5f0</t>
  </si>
  <si>
    <t>Synapt Group</t>
  </si>
  <si>
    <t>http://www.synapt.co.za</t>
  </si>
  <si>
    <t>6fd49ec0-28d8-0cdd-005d-1e8cccee82d1</t>
  </si>
  <si>
    <t>Synaptec</t>
  </si>
  <si>
    <t>http://synapt.ec/</t>
  </si>
  <si>
    <t>73e7dda6-b00c-aa0e-a311-e27e1c9ab17e</t>
  </si>
  <si>
    <t>SynapTECH</t>
  </si>
  <si>
    <t>http://www.synaptech.com</t>
  </si>
  <si>
    <t>b11845fe-ff7e-8ad0-85ba-1193770f1fa1</t>
  </si>
  <si>
    <t>Synaptel</t>
  </si>
  <si>
    <t>http://synaptel.hu</t>
  </si>
  <si>
    <t>ce9837cf-2e81-f022-7b2f-ddc963b5be54</t>
  </si>
  <si>
    <t>Synaptic AP</t>
  </si>
  <si>
    <t>http://synapticap.com/</t>
  </si>
  <si>
    <t>591f6db8-58cc-35ed-d83d-fff092aa6f00</t>
  </si>
  <si>
    <t>Synaptic Cycles Bicycle Rentals, Inc.</t>
  </si>
  <si>
    <t>http://synapticcycles.com/orange-county-san-diego/</t>
  </si>
  <si>
    <t>f84abb85-ab09-a83d-6f91-bfd995f1b563</t>
  </si>
  <si>
    <t>Synaptic Digital</t>
  </si>
  <si>
    <t>http://www.synapticdigital.com</t>
  </si>
  <si>
    <t>858bbf54-cab7-e268-d07d-f3e5e897b64f</t>
  </si>
  <si>
    <t>Synaptic Solutions</t>
  </si>
  <si>
    <t>http://www.gosynaptic.com/</t>
  </si>
  <si>
    <t>4c6246b1-afbc-e360-ed23-ed2145af253e</t>
  </si>
  <si>
    <t>Synaptic Systems</t>
  </si>
  <si>
    <t>http://www.synaptic.co.uk/</t>
  </si>
  <si>
    <t>321ef8bf-555b-c1c0-ac66-800d2be272af</t>
  </si>
  <si>
    <t>Synaptic Wave</t>
  </si>
  <si>
    <t>http://www.synapticwave.com</t>
  </si>
  <si>
    <t>b878cc21-988b-ca9a-d0d0-8c331d294925</t>
  </si>
  <si>
    <t>Synaptica</t>
  </si>
  <si>
    <t>http://www.synaptica.com/</t>
  </si>
  <si>
    <t>0c8f49ab-bd34-d6d1-061d-01bc6f4ddfff</t>
  </si>
  <si>
    <t>SynaptiCAD</t>
  </si>
  <si>
    <t>http://www.syncad.com</t>
  </si>
  <si>
    <t>140a7203-17d8-8cf0-462c-9fa98e758c7b</t>
  </si>
  <si>
    <t>SynapticMash</t>
  </si>
  <si>
    <t>http://www.synapticmash.com</t>
  </si>
  <si>
    <t>89d9aa5d-9c8a-f89f-5125-a2becd52799d</t>
  </si>
  <si>
    <t>Synapticon</t>
  </si>
  <si>
    <t>http://www.synapticon.com</t>
  </si>
  <si>
    <t>2aea7dfb-0cdf-e3e6-6334-3027c83e2d9a</t>
  </si>
  <si>
    <t>Synaptics</t>
  </si>
  <si>
    <t>http://www.synaptics.com</t>
  </si>
  <si>
    <t>f9fd27ad-8ea7-7cc2-a948-f66d44642ca4</t>
  </si>
  <si>
    <t>Synaptik</t>
  </si>
  <si>
    <t>http://www.synaptik.es</t>
  </si>
  <si>
    <t>7e0dc081-1177-d161-96cc-13d8ccec9184</t>
  </si>
  <si>
    <t>http://synaptik.com</t>
  </si>
  <si>
    <t>679b1d79-c1ce-2234-54ae-110660864656</t>
  </si>
  <si>
    <t>Synaptik.co</t>
  </si>
  <si>
    <t>http://www.synaptik.co</t>
  </si>
  <si>
    <t>8fa06e1f-4750-88ef-d82b-43a65b855aed</t>
  </si>
  <si>
    <t>Synaptiv</t>
  </si>
  <si>
    <t>http://synaptiv.ai</t>
  </si>
  <si>
    <t>4e8794f6-0db4-b24f-5e99-e9631ee9069b</t>
  </si>
  <si>
    <t>Synaptive Medical</t>
  </si>
  <si>
    <t>http://synaptivemedical.com/</t>
  </si>
  <si>
    <t>2fcac949-d2f9-880a-44ba-c5114da46a05</t>
  </si>
  <si>
    <t>Synaptive Technologies</t>
  </si>
  <si>
    <t>http://www.synaptive.com</t>
  </si>
  <si>
    <t>491c1747-b2ac-5bd2-a5dd-dbad6cdc8318</t>
  </si>
  <si>
    <t>Synaptix</t>
  </si>
  <si>
    <t>http://www.synaptix.co.uk/</t>
  </si>
  <si>
    <t>080b52f8-de96-a10a-db54-506eb8a6f1b7</t>
  </si>
  <si>
    <t>Synaptop</t>
  </si>
  <si>
    <t>http://www.synaptop.com/</t>
  </si>
  <si>
    <t>273c089a-627e-f5dd-aea3-bb3abd72bc51</t>
  </si>
  <si>
    <t>Synaptor</t>
  </si>
  <si>
    <t>http://synaptor.com.au</t>
  </si>
  <si>
    <t>aacb2c4e-d192-242f-f5cc-a9eab8d86c3d</t>
  </si>
  <si>
    <t>SYNAQ</t>
  </si>
  <si>
    <t>http://www.synaq.com</t>
  </si>
  <si>
    <t>925f06ec-8e8c-498a-2aef-4ab4f03c0850</t>
  </si>
  <si>
    <t>Synarea</t>
  </si>
  <si>
    <t>http://www.synarea.com</t>
  </si>
  <si>
    <t>01e2dc80-6e44-c368-588c-2953ef5e1ff2</t>
  </si>
  <si>
    <t>Synargo Technologies</t>
  </si>
  <si>
    <t>b22dc26f-7802-bb36-3181-f198f5c50320</t>
  </si>
  <si>
    <t>Synasource</t>
  </si>
  <si>
    <t>http://www.getthebet.co</t>
  </si>
  <si>
    <t>5c5c87e0-a273-b5c6-4241-b65d91064a42</t>
  </si>
  <si>
    <t>Synata</t>
  </si>
  <si>
    <t>http://www.synata.com</t>
  </si>
  <si>
    <t>c1f36232-3a75-3e55-0a2f-9ba726f4dbac</t>
  </si>
  <si>
    <t>Synatec</t>
  </si>
  <si>
    <t>http://www.synatec.net/</t>
  </si>
  <si>
    <t>7e0376af-de20-08f6-8eb8-6909cc202a34</t>
  </si>
  <si>
    <t>SynbiCITE</t>
  </si>
  <si>
    <t>http://www.synbicite.com/</t>
  </si>
  <si>
    <t>bafed767-4dfa-e99d-4bbd-ec8830bed9a4</t>
  </si>
  <si>
    <t>Synbio Consulting</t>
  </si>
  <si>
    <t>http://www.synbioconsulting.com</t>
  </si>
  <si>
    <t>9b413d88-3878-4e8d-a3a2-67e21b8912b1</t>
  </si>
  <si>
    <t>SynBioBeta</t>
  </si>
  <si>
    <t>http://synbiobeta.com/</t>
  </si>
  <si>
    <t>4d87da6d-1635-9b0a-4e83-d0d19ed4401e</t>
  </si>
  <si>
    <t>Synbiota</t>
  </si>
  <si>
    <t>http://synbiota.com</t>
  </si>
  <si>
    <t>31ad3316-8d7f-5e2d-c8bb-abe5d2344a27</t>
  </si>
  <si>
    <t>Synble</t>
  </si>
  <si>
    <t>http://about.synble.com</t>
  </si>
  <si>
    <t>6781ed00-90cf-2dbc-a295-c6b855ddec7f</t>
  </si>
  <si>
    <t>Synbody Biotechnology</t>
  </si>
  <si>
    <t>http://www.synbodybio.com</t>
  </si>
  <si>
    <t>cb0c89be-e445-466e-1c78-7af4e9bedf02</t>
  </si>
  <si>
    <t>Sync</t>
  </si>
  <si>
    <t>http://www.getsync.com/</t>
  </si>
  <si>
    <t>ab233686-7924-c52a-1fb0-f4ae895a7f8c</t>
  </si>
  <si>
    <t>http://www.sync.com.lb/</t>
  </si>
  <si>
    <t>e52f2bfd-4b5a-ecc4-1cdd-b8b902450000</t>
  </si>
  <si>
    <t>SYNC AppLink</t>
  </si>
  <si>
    <t>https://developer.ford.com/pages/applink/</t>
  </si>
  <si>
    <t>9393d2b7-3ee5-f5b7-5a7f-7b6fef6a41e7</t>
  </si>
  <si>
    <t>Sync Labs</t>
  </si>
  <si>
    <t>http://synclabs.com.au/</t>
  </si>
  <si>
    <t>97b862f5-1ec7-2f46-7135-e0ac0eef7c9c</t>
  </si>
  <si>
    <t>http://www.sync-labs.com/</t>
  </si>
  <si>
    <t>8405bb59-2ba5-4009-74cb-8848f2a4a2e4</t>
  </si>
  <si>
    <t>SYNC Learn</t>
  </si>
  <si>
    <t>http://www.synclearn.com/</t>
  </si>
  <si>
    <t>671f0920-08ee-e03f-2956-9150717c07a3</t>
  </si>
  <si>
    <t>Sync Mail</t>
  </si>
  <si>
    <t>http://www.syncmymail.co.za</t>
  </si>
  <si>
    <t>7bc8bd4a-39a8-b364-d579-dc4b3cbb9ed4</t>
  </si>
  <si>
    <t>Sync Mobile</t>
  </si>
  <si>
    <t>http://www.syncmobile.com.br</t>
  </si>
  <si>
    <t>3e42c3b6-d886-9438-a5f4-d4cd017200ed</t>
  </si>
  <si>
    <t>Sync NI</t>
  </si>
  <si>
    <t>http://syncni.com/</t>
  </si>
  <si>
    <t>ba6926ba-874b-8e0a-cd80-a64a793abc77</t>
  </si>
  <si>
    <t>Sync Ninja</t>
  </si>
  <si>
    <t>http://www.syncninja.com/</t>
  </si>
  <si>
    <t>cd93d761-045c-2501-0cc6-36557b150dcc</t>
  </si>
  <si>
    <t>Sync People</t>
  </si>
  <si>
    <t>http://www.syncpeopleapp.com</t>
  </si>
  <si>
    <t>76c0a62b-27c7-146f-4fe0-7ac617d3325c</t>
  </si>
  <si>
    <t>SYNC technology</t>
  </si>
  <si>
    <t>http://www.mypoof.com</t>
  </si>
  <si>
    <t>93e4525b-bf51-979a-a2aa-5e402f9448c5</t>
  </si>
  <si>
    <t>Sync Visas Immigration Consultant Company</t>
  </si>
  <si>
    <t>http://syncvisas.com/</t>
  </si>
  <si>
    <t>0073974d-aa5a-07ba-7d24-07b0ab7dbae4</t>
  </si>
  <si>
    <t>SYNC WEB AGENCY</t>
  </si>
  <si>
    <t>http://www.synccreative.com</t>
  </si>
  <si>
    <t>2a0f9926-66fe-80ec-c04f-542f77a15d54</t>
  </si>
  <si>
    <t>Sync Your Household</t>
  </si>
  <si>
    <t>http://www.syncyourhousehold.com</t>
  </si>
  <si>
    <t>01536c72-8249-5ffd-add0-5f042d7bed6f</t>
  </si>
  <si>
    <t>Sync-Rx</t>
  </si>
  <si>
    <t>http://www.sync-rx.com</t>
  </si>
  <si>
    <t>76e9700d-7ecb-8914-7160-5ec0424f9a64</t>
  </si>
  <si>
    <t>sync.am</t>
  </si>
  <si>
    <t>http://sync.am</t>
  </si>
  <si>
    <t>f9e7a7e4-c1eb-b7f3-2384-e1dec219326b</t>
  </si>
  <si>
    <t>Sync.com</t>
  </si>
  <si>
    <t>http://www.sync.com</t>
  </si>
  <si>
    <t>48273b9a-09ca-e03f-63f1-623a3ff9d6df</t>
  </si>
  <si>
    <t>sync.cr</t>
  </si>
  <si>
    <t>http://sync.cr</t>
  </si>
  <si>
    <t>810f997a-f31e-1ed0-df81-2dc1726dae06</t>
  </si>
  <si>
    <t>Sync.ME</t>
  </si>
  <si>
    <t>http://www.sync.me</t>
  </si>
  <si>
    <t>79e9dae3-0f51-d2e7-e0d1-fd96d44ed811</t>
  </si>
  <si>
    <t>Sync1 Systems</t>
  </si>
  <si>
    <t>http://www.sync1systems.com/</t>
  </si>
  <si>
    <t>31495fe1-9c9d-6789-a4ac-dbc831095883</t>
  </si>
  <si>
    <t>sync2ad</t>
  </si>
  <si>
    <t>http://www.sync2ad.com/</t>
  </si>
  <si>
    <t>49e90006-2163-8f1f-2ea6-3cce500854df</t>
  </si>
  <si>
    <t>Sync360</t>
  </si>
  <si>
    <t>http://sync-360.com/</t>
  </si>
  <si>
    <t>7c570a34-2a2c-657b-08f9-defc3599c79d</t>
  </si>
  <si>
    <t>Syncables</t>
  </si>
  <si>
    <t>http://www.syncables.com</t>
  </si>
  <si>
    <t>72ba4d25-552f-d530-8f84-11686b696127</t>
  </si>
  <si>
    <t>SyncAcross</t>
  </si>
  <si>
    <t>http://syncacross.com</t>
  </si>
  <si>
    <t>2d13827f-eaf5-5e05-accf-301c2d44c59a</t>
  </si>
  <si>
    <t>Syncada</t>
  </si>
  <si>
    <t>http://www.syncada.com</t>
  </si>
  <si>
    <t>a1cf0c73-ea18-48dc-d1e9-1be25dae508a</t>
  </si>
  <si>
    <t>SyncAFriend</t>
  </si>
  <si>
    <t>http://www.syncafriend.com/</t>
  </si>
  <si>
    <t>36a24e99-525c-5abf-beb0-ee3128fea704</t>
  </si>
  <si>
    <t>syncalike</t>
  </si>
  <si>
    <t>http://www.syncalike.com</t>
  </si>
  <si>
    <t>7c34ba1e-013e-da95-d71e-b88a0b8f15d8</t>
  </si>
  <si>
    <t>Syncano</t>
  </si>
  <si>
    <t>http://www.syncano.io</t>
  </si>
  <si>
    <t>bf06a78c-10bf-ca21-4c09-f71fdb476500</t>
  </si>
  <si>
    <t>Syncapse</t>
  </si>
  <si>
    <t>http://www.syncapse.com</t>
  </si>
  <si>
    <t>8a4e7110-bb32-6feb-8a76-88ee01cd39cf</t>
  </si>
  <si>
    <t>SynCardia Systems</t>
  </si>
  <si>
    <t>http://www.syncardia.com/</t>
  </si>
  <si>
    <t>db5a9635-228a-deec-87a1-c9159a4c9043</t>
  </si>
  <si>
    <t>Syncarpha Capital</t>
  </si>
  <si>
    <t>http://www.syncarpha.com</t>
  </si>
  <si>
    <t>acc6f088-860e-35c5-26d4-ed776c241544</t>
  </si>
  <si>
    <t>Syncata</t>
  </si>
  <si>
    <t>http://www.syncata.com/</t>
  </si>
  <si>
    <t>beb83dd3-e712-a188-caad-bbaffa835216</t>
  </si>
  <si>
    <t>Syncbak</t>
  </si>
  <si>
    <t>http://www.syncbak.com</t>
  </si>
  <si>
    <t>3980ab53-2679-ca79-9f87-69d94a3b977a</t>
  </si>
  <si>
    <t>SyncBASE Inc.</t>
  </si>
  <si>
    <t>http://www.syncbase.net</t>
  </si>
  <si>
    <t>22943455-e950-2864-2cf8-efe10fbaff19</t>
  </si>
  <si>
    <t>SyncBeat</t>
  </si>
  <si>
    <t>http://syncbeat.com/</t>
  </si>
  <si>
    <t>c64351a5-70da-fbd9-ece8-665b618178a8</t>
  </si>
  <si>
    <t>SyncBloc</t>
  </si>
  <si>
    <t>http://www.syncbloc.com</t>
  </si>
  <si>
    <t>47e4e6d4-be10-fd35-bf2d-8f7eedda5324</t>
  </si>
  <si>
    <t>Syncbnb</t>
  </si>
  <si>
    <t>https://www.syncbnb.com</t>
  </si>
  <si>
    <t>f6cf4ada-7fe6-0ddf-e378-d2726836f3ae</t>
  </si>
  <si>
    <t>SyncBuildRun</t>
  </si>
  <si>
    <t>http://www.syncbuildrun.com</t>
  </si>
  <si>
    <t>b04fb89e-a014-7ba2-f1a6-7366171be457</t>
  </si>
  <si>
    <t>SyncCloud</t>
  </si>
  <si>
    <t>http://synccloud.com</t>
  </si>
  <si>
    <t>6b8527db-8d98-15c7-4012-91d42cc91345</t>
  </si>
  <si>
    <t>SyncDevelopHER</t>
  </si>
  <si>
    <t>http://syncdevelopher.com/</t>
  </si>
  <si>
    <t>4f2bd77a-8a89-1c81-9713-c37caa04dcfa</t>
  </si>
  <si>
    <t>SyncDog, Inc</t>
  </si>
  <si>
    <t>http://syncdog.com</t>
  </si>
  <si>
    <t>fa2f8d00-bf99-db64-4c07-440fac4adf82</t>
  </si>
  <si>
    <t>SYNCDUP</t>
  </si>
  <si>
    <t>http://www.syncdup.com</t>
  </si>
  <si>
    <t>55a167d2-ece1-53c2-3f66-8eb28e9116cc</t>
  </si>
  <si>
    <t>Synced</t>
  </si>
  <si>
    <t>http://www.syncedhealth.com</t>
  </si>
  <si>
    <t>3306ac9e-4046-768a-80f5-fa78acd94285</t>
  </si>
  <si>
    <t>Synced Repairs</t>
  </si>
  <si>
    <t>http://www.syncedrepairs.co.nz</t>
  </si>
  <si>
    <t>9ef422e0-efec-f7eb-eb92-07153750179d</t>
  </si>
  <si>
    <t>Synced.io</t>
  </si>
  <si>
    <t>http://www.synced.io</t>
  </si>
  <si>
    <t>7e8c6d50-37d2-efc9-e158-b5f5960068ec</t>
  </si>
  <si>
    <t>Syncee</t>
  </si>
  <si>
    <t>http://www.syncee.io</t>
  </si>
  <si>
    <t>08d876d5-ded9-bf9e-ed54-83a5a53a9279</t>
  </si>
  <si>
    <t>SyncFab</t>
  </si>
  <si>
    <t>https://syncfab.com</t>
  </si>
  <si>
    <t>fe8a5277-2190-757b-aae5-0d69274b4af0</t>
  </si>
  <si>
    <t>SyncForce</t>
  </si>
  <si>
    <t>https://www.syncforce.com/</t>
  </si>
  <si>
    <t>e1da065b-eee4-9130-477f-34c3ce5da12f</t>
  </si>
  <si>
    <t>SyncFu</t>
  </si>
  <si>
    <t>http://www.syncfu.com</t>
  </si>
  <si>
    <t>e843b585-a050-a078-9e5a-eeb3e4c3699c</t>
  </si>
  <si>
    <t>Syncfy</t>
  </si>
  <si>
    <t>http://syncfy.com/#/</t>
  </si>
  <si>
    <t>1e07c4bb-c575-bd8c-b9b9-10923f4731e0</t>
  </si>
  <si>
    <t>Synch</t>
  </si>
  <si>
    <t>http://synchbi.com/</t>
  </si>
  <si>
    <t>c3d21f7e-1c22-d520-3d20-a8606a68f571</t>
  </si>
  <si>
    <t>http://synchlaw.se/</t>
  </si>
  <si>
    <t>535278a7-e4f3-be75-6591-3c7a9cd47770</t>
  </si>
  <si>
    <t>SynchAudio</t>
  </si>
  <si>
    <t>http://www.synchaudio.com/</t>
  </si>
  <si>
    <t>ce9c89cd-80de-a26f-2d29-bad2f0010d8c</t>
  </si>
  <si>
    <t>Synchology</t>
  </si>
  <si>
    <t>http://synchology.com</t>
  </si>
  <si>
    <t>3bb77c73-4c01-c7bf-5883-7cb806819c41</t>
  </si>
  <si>
    <t>SyncHR, Inc.</t>
  </si>
  <si>
    <t>http://www.synchr.com</t>
  </si>
  <si>
    <t>ea65e375-4c71-5b2c-9ad5-cf8add7cd454</t>
  </si>
  <si>
    <t>Synchris</t>
  </si>
  <si>
    <t>http://www.maproi.com/</t>
  </si>
  <si>
    <t>94293466-8f50-b932-b18d-fd3b94e3f315</t>
  </si>
  <si>
    <t>Synchro</t>
  </si>
  <si>
    <t>http://www.synchroltd.com</t>
  </si>
  <si>
    <t>a49a393b-f1f4-a95a-1880-e8b974e79f76</t>
  </si>
  <si>
    <t>http://besynchro.com</t>
  </si>
  <si>
    <t>c37ff1c7-39ad-96a3-8791-2916834152ac</t>
  </si>
  <si>
    <t>Synchrogenix</t>
  </si>
  <si>
    <t>http://www.synchrogenix.com/</t>
  </si>
  <si>
    <t>d10fadf3-16cf-46f8-69f9-e559ae944164</t>
  </si>
  <si>
    <t>Synchrologic</t>
  </si>
  <si>
    <t>http://www.synchrologic.com</t>
  </si>
  <si>
    <t>25aad276-ccc1-bc71-e7b7-a4c44e8be3b2</t>
  </si>
  <si>
    <t>Synchromation</t>
  </si>
  <si>
    <t>http://www.synchromation.com</t>
  </si>
  <si>
    <t>fd294301-7f07-116c-8b19-26fb530b24d4</t>
  </si>
  <si>
    <t>Synchromedia Limited</t>
  </si>
  <si>
    <t>https://www.syniah.com/</t>
  </si>
  <si>
    <t>e986f037-3949-45e5-fc10-9dc6efeb66c6</t>
  </si>
  <si>
    <t>Synchron</t>
  </si>
  <si>
    <t>http://www.synchron.com/</t>
  </si>
  <si>
    <t>771f0f5a-6218-bc05-8a12-6653cd65f91f</t>
  </si>
  <si>
    <t>Synchron Networks</t>
  </si>
  <si>
    <t>http://www.synchronnetworks.com/</t>
  </si>
  <si>
    <t>06c63a3d-a019-8659-9ed3-9cd661e2a005</t>
  </si>
  <si>
    <t>Synchron, Inc.</t>
  </si>
  <si>
    <t>http://www.synchronmed.com/</t>
  </si>
  <si>
    <t>f2e41eb2-6e47-322c-35cf-8331b205f633</t>
  </si>
  <si>
    <t>SynchroNet's</t>
  </si>
  <si>
    <t>http://synchronet.co/</t>
  </si>
  <si>
    <t>2d020584-4994-e112-042a-6a2af1855732</t>
  </si>
  <si>
    <t>Synchroneuron</t>
  </si>
  <si>
    <t>http://synchroneuron.com</t>
  </si>
  <si>
    <t>27964627-2408-9503-433f-e8b186b1f138</t>
  </si>
  <si>
    <t>SynchroNext</t>
  </si>
  <si>
    <t>http://www.synchronext.com</t>
  </si>
  <si>
    <t>1a16faf9-e7ef-c1af-4197-0996a1eb02a9</t>
  </si>
  <si>
    <t>Synchronica</t>
  </si>
  <si>
    <t>http://www.synchronica.com</t>
  </si>
  <si>
    <t>64b37cd9-bf1f-c637-c5d2-3172fae7fbf5</t>
  </si>
  <si>
    <t>Synchronicity</t>
  </si>
  <si>
    <t>http://www.synchronicity.com</t>
  </si>
  <si>
    <t>e6ef4968-cf69-61ba-4f24-a3da795a3691</t>
  </si>
  <si>
    <t>Synchronicity Software</t>
  </si>
  <si>
    <t>http://synchronicity.sourceforge.net</t>
  </si>
  <si>
    <t>f15f521b-23a4-57af-5b77-6628243ee8f6</t>
  </si>
  <si>
    <t>Synchronicity.co</t>
  </si>
  <si>
    <t>http://synchronicity.co</t>
  </si>
  <si>
    <t>4c696e0b-2a8d-67cd-4f5f-16a0a4c91514</t>
  </si>
  <si>
    <t>Synchronise</t>
  </si>
  <si>
    <t>https://www.synchronise.io</t>
  </si>
  <si>
    <t>82945fe2-b3f6-6115-e175-cec4430867e7</t>
  </si>
  <si>
    <t>Synchronite</t>
  </si>
  <si>
    <t>http://synchronite.de</t>
  </si>
  <si>
    <t>e60900d8-2203-5949-8e2b-498501b3890c</t>
  </si>
  <si>
    <t>Synchronized</t>
  </si>
  <si>
    <t>http://www.synchronized.tv/</t>
  </si>
  <si>
    <t>0fd4a322-3d4c-48e6-ea79-4c5057f5df9d</t>
  </si>
  <si>
    <t>Synchrono</t>
  </si>
  <si>
    <t>http://www.synchrono.com/</t>
  </si>
  <si>
    <t>3bc640dc-1da9-961b-d9af-ba929dd86233</t>
  </si>
  <si>
    <t>Synchronoss Technologies</t>
  </si>
  <si>
    <t>http://www.synchronoss.com</t>
  </si>
  <si>
    <t>22dc8df0-a344-5155-f79e-1686dce6b455</t>
  </si>
  <si>
    <t>Synchronous Aerospace Group</t>
  </si>
  <si>
    <t>http://www.syncaero.com/</t>
  </si>
  <si>
    <t>5ccd91e0-ccd6-0b7f-659b-b6c8f8cbfdd9</t>
  </si>
  <si>
    <t>Synchrony</t>
  </si>
  <si>
    <t>http://www.synchrony.com</t>
  </si>
  <si>
    <t>a8735886-c5d3-5347-43da-bf44b08e7e66</t>
  </si>
  <si>
    <t>http://synchrony.net/</t>
  </si>
  <si>
    <t>c3316ef2-e89c-ecd2-9f53-30a799156df7</t>
  </si>
  <si>
    <t>Synchrony Bank</t>
  </si>
  <si>
    <t>https://www.synchronybank.com/</t>
  </si>
  <si>
    <t>544ee1c8-b5f8-eae7-4278-cbef7d25d0e4</t>
  </si>
  <si>
    <t>Synchrony Communications</t>
  </si>
  <si>
    <t>http://synchronyhc.com/</t>
  </si>
  <si>
    <t>bf409762-8e76-3ac8-d340-ef75b9fa1060</t>
  </si>
  <si>
    <t>Synchrony Financial</t>
  </si>
  <si>
    <t>https://www.synchronyfinancial.com/</t>
  </si>
  <si>
    <t>1452b625-f0c6-d20c-5c17-159efafa7151</t>
  </si>
  <si>
    <t>Synchrony Global</t>
  </si>
  <si>
    <t>http://www.synchronyglobal.com</t>
  </si>
  <si>
    <t>ed15dac2-ad36-9977-6d2e-eb164febec71</t>
  </si>
  <si>
    <t>Synchrony Infotech</t>
  </si>
  <si>
    <t>http://www.synchrony.co.in</t>
  </si>
  <si>
    <t>37d2fb6c-04e8-d1af-a6ad-d3bd6e6dd43e</t>
  </si>
  <si>
    <t>Synchrony Innovations</t>
  </si>
  <si>
    <t>http://www.synchronyinnovations.com</t>
  </si>
  <si>
    <t>d5fab9fa-07cc-0285-612a-d398eca016ec</t>
  </si>
  <si>
    <t>SynchroPET</t>
  </si>
  <si>
    <t>http://www.synchropet.com</t>
  </si>
  <si>
    <t>8114b9f5-51e1-dac2-d3da-ed508b9cee40</t>
  </si>
  <si>
    <t>Synchroteam</t>
  </si>
  <si>
    <t>http://www.synchroteam.com</t>
  </si>
  <si>
    <t>bd991d24-dc5c-4914-bfe6-dfddeec9f463</t>
  </si>
  <si>
    <t>SynchTank</t>
  </si>
  <si>
    <t>http://www.synchtank.com</t>
  </si>
  <si>
    <t>60c04048-430e-d129-2d29-5093b04aa0d4</t>
  </si>
  <si>
    <t>SynchTech Telemedia</t>
  </si>
  <si>
    <t>http://www.synchtech.net</t>
  </si>
  <si>
    <t>e2579c00-6b7a-3ee4-7b27-89610b03240f</t>
  </si>
  <si>
    <t>synchtube</t>
  </si>
  <si>
    <t>http://synchtube.com</t>
  </si>
  <si>
    <t>a185e375-50cf-361e-401d-bbbc48aa2741</t>
  </si>
  <si>
    <t>SyncIn</t>
  </si>
  <si>
    <t>http://www.syncinnow.com/</t>
  </si>
  <si>
    <t>e7c21316-e814-ccf5-51d9-4cf6bbbbf142</t>
  </si>
  <si>
    <t>Syncing.Net</t>
  </si>
  <si>
    <t>http://www.syncing.net</t>
  </si>
  <si>
    <t>ac824f7e-7e53-b6df-0215-5b452ac8c76d</t>
  </si>
  <si>
    <t>Syncios</t>
  </si>
  <si>
    <t>http://www.syncios.com</t>
  </si>
  <si>
    <t>f337ff25-2488-9aeb-2121-176bd3b63ce7</t>
  </si>
  <si>
    <t>Syncis</t>
  </si>
  <si>
    <t>http://www.syncis.com/</t>
  </si>
  <si>
    <t>a13f3635-46bf-2390-c6aa-9499cc8564d6</t>
  </si>
  <si>
    <t>Syncky</t>
  </si>
  <si>
    <t>http://www.syncky.com</t>
  </si>
  <si>
    <t>15c0380f-6208-22cc-1309-364471407bc1</t>
  </si>
  <si>
    <t>Synclogue</t>
  </si>
  <si>
    <t>http://www.synclogue.com</t>
  </si>
  <si>
    <t>0ad6044c-815f-ada2-40f3-ddacb3c68729</t>
  </si>
  <si>
    <t>Syncloud</t>
  </si>
  <si>
    <t>http://syncloud.org</t>
  </si>
  <si>
    <t>a1f3bbab-10c2-d869-2e80-5faf711d119c</t>
  </si>
  <si>
    <t>Synclovis Systems Pvt. Ltd.</t>
  </si>
  <si>
    <t>http://www.synclovis.com/</t>
  </si>
  <si>
    <t>9df79f5c-6831-4663-29fa-360cf48f58fe</t>
  </si>
  <si>
    <t>SyncMeTo</t>
  </si>
  <si>
    <t>http://syncme.to/</t>
  </si>
  <si>
    <t>d466f299-c189-960e-9889-ba5d11aa7df8</t>
  </si>
  <si>
    <t>SyncMetrics</t>
  </si>
  <si>
    <t>http://www.syncmetrics.com</t>
  </si>
  <si>
    <t>45f97671-fb18-03db-c581-ccb8725ccbfd</t>
  </si>
  <si>
    <t>Syncmyoffice Ltd</t>
  </si>
  <si>
    <t>http://syncmyoffice.co.za/</t>
  </si>
  <si>
    <t>94d1bd89-b7da-a14a-208a-71acfc2de7a7</t>
  </si>
  <si>
    <t>Syncom Telecom Solutions</t>
  </si>
  <si>
    <t>http://www.syncomtelecom.com/</t>
  </si>
  <si>
    <t>f67f5513-19b5-a0e4-73f8-71946de616ae</t>
  </si>
  <si>
    <t>Syncom Venture Partners</t>
  </si>
  <si>
    <t>http://www.syncom.com</t>
  </si>
  <si>
    <t>c9e5ddf7-7e50-b82b-3ca5-64f730f76220</t>
  </si>
  <si>
    <t>SynCommerce</t>
  </si>
  <si>
    <t>https://syncommerceapp.com</t>
  </si>
  <si>
    <t>e0620f4a-2b04-63f2-6423-8aca26b0ca00</t>
  </si>
  <si>
    <t>Syncona Partners LLP.</t>
  </si>
  <si>
    <t>http://www.synconapartners.com</t>
  </si>
  <si>
    <t>910ac639-e6c5-c41e-608d-578b9408de85</t>
  </si>
  <si>
    <t>SyncOnSet Technologies</t>
  </si>
  <si>
    <t>http://www.synconset.com.com</t>
  </si>
  <si>
    <t>45e4de24-d500-a2ee-8bd4-0f9153afaa16</t>
  </si>
  <si>
    <t>SynControl - Quality Inspection Software</t>
  </si>
  <si>
    <t>http://www.syncontrol.com/</t>
  </si>
  <si>
    <t>127ce0d9-3cd9-421e-f394-9b1f7ea16da4</t>
  </si>
  <si>
    <t>Syncopate</t>
  </si>
  <si>
    <t>http://syncopate.me</t>
  </si>
  <si>
    <t>bd03d470-ca01-c882-f476-42b01a941967</t>
  </si>
  <si>
    <t>Syncoplan Corp</t>
  </si>
  <si>
    <t>http://www.syncoplan.com</t>
  </si>
  <si>
    <t>fc3176f4-ae3d-4382-c85b-b16bdde2243a</t>
  </si>
  <si>
    <t>Syncor International</t>
  </si>
  <si>
    <t>http://www.syncor.com</t>
  </si>
  <si>
    <t>a9dfd2f2-e02b-03fa-c838-c6a151d688a5</t>
  </si>
  <si>
    <t>Syncora Holdings</t>
  </si>
  <si>
    <t>http://www.syncora.com/</t>
  </si>
  <si>
    <t>15f96742-30a5-51a9-eeac-d771d98b9d96</t>
  </si>
  <si>
    <t>SynCorp</t>
  </si>
  <si>
    <t>http://syncorp.us</t>
  </si>
  <si>
    <t>cf9b98be-3f0b-2fc2-fd9b-90b43d6dc1c7</t>
  </si>
  <si>
    <t>SyncPad</t>
  </si>
  <si>
    <t>http://syncpadapp.com</t>
  </si>
  <si>
    <t>00aeda87-2991-b0ee-7221-07ea0763f88d</t>
  </si>
  <si>
    <t>Syncplicity</t>
  </si>
  <si>
    <t>http://www.syncplicity.com</t>
  </si>
  <si>
    <t>b3f46929-ddb5-29c2-0c34-226d5821e528</t>
  </si>
  <si>
    <t>Syncra Systems</t>
  </si>
  <si>
    <t>http://www.syncrasystems.com</t>
  </si>
  <si>
    <t>8aa65156-13fb-c93b-ab19-5d94021b92d8</t>
  </si>
  <si>
    <t>Syncrate, LLC</t>
  </si>
  <si>
    <t>http://syncratellc.com</t>
  </si>
  <si>
    <t>5990ba58-4587-ea02-de1d-e9cf090cd583</t>
  </si>
  <si>
    <t>SyncReel</t>
  </si>
  <si>
    <t>http://www.syncreel.com</t>
  </si>
  <si>
    <t>61ff9abc-e2bc-5622-0ab6-7c381c8a56da</t>
  </si>
  <si>
    <t>Syncreon</t>
  </si>
  <si>
    <t>http://www.syncreon.com</t>
  </si>
  <si>
    <t>88642bc9-36fe-3aa7-616b-8a4af3ab2027</t>
  </si>
  <si>
    <t>Syncro</t>
  </si>
  <si>
    <t>http://syncro.org</t>
  </si>
  <si>
    <t>0ebc3172-a76f-1558-1e2b-5defa6d2c88e</t>
  </si>
  <si>
    <t>Syncro Medical Innovations</t>
  </si>
  <si>
    <t>http://syncromedical.com</t>
  </si>
  <si>
    <t>cb08c39e-9374-415a-9ff2-7a86c857c1f0</t>
  </si>
  <si>
    <t>Syncromatics</t>
  </si>
  <si>
    <t>http://www.syncromatics.com</t>
  </si>
  <si>
    <t>1562ac05-09f8-cf05-44de-b01739c2c67a</t>
  </si>
  <si>
    <t>Syncron</t>
  </si>
  <si>
    <t>http://www.syncron.com</t>
  </si>
  <si>
    <t>2032ee51-a2b8-0c2c-1c84-c7f246aac53f</t>
  </si>
  <si>
    <t>Syncroness</t>
  </si>
  <si>
    <t>http://www.syncroness.com</t>
  </si>
  <si>
    <t>6af07777-dade-fe73-b7fa-10c3d9fb5679</t>
  </si>
  <si>
    <t>Syncronex</t>
  </si>
  <si>
    <t>http://www.syncronex.com</t>
  </si>
  <si>
    <t>c98bb3e5-8862-125d-ef64-0f9309c4a609</t>
  </si>
  <si>
    <t>Syncronizer</t>
  </si>
  <si>
    <t>http://www.syncronizer.com</t>
  </si>
  <si>
    <t>079722a2-bf91-e93e-8ee4-eee43c2ab4aa</t>
  </si>
  <si>
    <t>SyncroPhi Systems</t>
  </si>
  <si>
    <t>http://syncrophi.com</t>
  </si>
  <si>
    <t>53fd6e00-8652-e093-d388-14e2e134eecd</t>
  </si>
  <si>
    <t>Syncrude Canada</t>
  </si>
  <si>
    <t>http://www.syncrude.ca/</t>
  </si>
  <si>
    <t>391108a0-14d6-f935-6ab2-5ae56a2b6d01</t>
  </si>
  <si>
    <t>SyncSage</t>
  </si>
  <si>
    <t>https://syncsage.com</t>
  </si>
  <si>
    <t>2789fcca-e047-9caf-82a4-33b5307e8405</t>
  </si>
  <si>
    <t>SyncSite, Inc.</t>
  </si>
  <si>
    <t>http://www.syncsite.net</t>
  </si>
  <si>
    <t>7903568f-78fe-b408-baf6-0bf1e5b2a98a</t>
  </si>
  <si>
    <t>SyncSlate</t>
  </si>
  <si>
    <t>http://www.sync-slate.com</t>
  </si>
  <si>
    <t>ad9ecd16-2c5e-4eb2-a200-4ca11496c186</t>
  </si>
  <si>
    <t>Syncsort</t>
  </si>
  <si>
    <t>http://www.syncsort.com</t>
  </si>
  <si>
    <t>8910d308-a1c1-8542-0681-407fc78f8aed</t>
  </si>
  <si>
    <t>Syncspace</t>
  </si>
  <si>
    <t>http://syncspace.com</t>
  </si>
  <si>
    <t>56fe7c4f-9dee-6eb5-f48a-eee48ac0e95c</t>
  </si>
  <si>
    <t>SyncSpot</t>
  </si>
  <si>
    <t>http://syncspot.net/</t>
  </si>
  <si>
    <t>8297d421-93ab-7624-8793-c020964e7e56</t>
  </si>
  <si>
    <t>SyncSQUARE Inc.</t>
  </si>
  <si>
    <t>https://sync2.co.jp/</t>
  </si>
  <si>
    <t>6b208fec-a243-9bc2-cc03-b2a34cc5048b</t>
  </si>
  <si>
    <t>SyncSum</t>
  </si>
  <si>
    <t>http://syncsum.com/</t>
  </si>
  <si>
    <t>ee2a96de-6445-d3ae-8e43-1f161d52edb3</t>
  </si>
  <si>
    <t>SyncSumo</t>
  </si>
  <si>
    <t>https://syncsumo.com/</t>
  </si>
  <si>
    <t>5f7ddbe8-65f7-33c9-420f-7e18a5580163</t>
  </si>
  <si>
    <t>SYNCTECH</t>
  </si>
  <si>
    <t>https://www.synctech.com.my</t>
  </si>
  <si>
    <t>7d757513-b486-3e4d-e977-bb73c4ca9d5e</t>
  </si>
  <si>
    <t>Synctech</t>
  </si>
  <si>
    <t>http://synctech.com.tw/</t>
  </si>
  <si>
    <t>07536537-80a3-ab64-7582-2b311bd2cc0b</t>
  </si>
  <si>
    <t>https://www.synctech.com.my/</t>
  </si>
  <si>
    <t>50d41239-cd20-47a4-cdb9-fdceac6a9a16</t>
  </si>
  <si>
    <t>Syncthing</t>
  </si>
  <si>
    <t>http://syncthing.net/</t>
  </si>
  <si>
    <t>c59ab519-7814-47d7-2137-fab542d016b7</t>
  </si>
  <si>
    <t>SyncThink</t>
  </si>
  <si>
    <t>http://www.syncthink.com</t>
  </si>
  <si>
    <t>1d3ff647-9ebe-d89c-2f3a-958bad196b2b</t>
  </si>
  <si>
    <t>Synctree</t>
  </si>
  <si>
    <t>http://synctree.com</t>
  </si>
  <si>
    <t>797678fe-a528-04ee-c475-9bebcbe8597e</t>
  </si>
  <si>
    <t>Synctrix</t>
  </si>
  <si>
    <t>http://www.synctrix.com</t>
  </si>
  <si>
    <t>807abac6-4288-67d0-14c1-8af891db7923</t>
  </si>
  <si>
    <t>Synctur</t>
  </si>
  <si>
    <t>http://synctur.com</t>
  </si>
  <si>
    <t>1840ecce-1942-b848-e076-49390d708ba1</t>
  </si>
  <si>
    <t>SyncTV</t>
  </si>
  <si>
    <t>http://synctv.com</t>
  </si>
  <si>
    <t>442262e7-c517-4fb6-7599-6441a022b021</t>
  </si>
  <si>
    <t>SyncUI</t>
  </si>
  <si>
    <t>http://syncui.com</t>
  </si>
  <si>
    <t>19daeac6-7cdd-e97a-24a7-da68689a4df8</t>
  </si>
  <si>
    <t>Syncurity</t>
  </si>
  <si>
    <t>https://www.syncurity.net/</t>
  </si>
  <si>
    <t>5bd42022-31ee-fc99-c854-4c99d42b206c</t>
  </si>
  <si>
    <t>SyncUS</t>
  </si>
  <si>
    <t>http://www.sync-us.com/</t>
  </si>
  <si>
    <t>df88ad05-54f1-2eee-e511-049980b69255</t>
  </si>
  <si>
    <t>SyncVoice Communications</t>
  </si>
  <si>
    <t>http://www.syncvoice.com/</t>
  </si>
  <si>
    <t>7ec50b6e-d075-e4e6-2f98-b5d612abfeab</t>
  </si>
  <si>
    <t>SyncVolt</t>
  </si>
  <si>
    <t>http://www.syncvolt.com</t>
  </si>
  <si>
    <t>84da7062-5466-a27d-2b2d-d013c206947f</t>
  </si>
  <si>
    <t>SyncWords</t>
  </si>
  <si>
    <t>http://syncwords.com/</t>
  </si>
  <si>
    <t>6bcfa048-430a-1ec5-5293-23c2b23ec218</t>
  </si>
  <si>
    <t>Synd It Global</t>
  </si>
  <si>
    <t>http://www.synditglobal.com/</t>
  </si>
  <si>
    <t>7f8eb20d-9eee-acfb-3193-ded468af229b</t>
  </si>
  <si>
    <t>Syndacast</t>
  </si>
  <si>
    <t>http://www.syndacast.com</t>
  </si>
  <si>
    <t>80df2107-435a-0435-f065-8cac8f7aa669</t>
  </si>
  <si>
    <t>SynDaver Labs</t>
  </si>
  <si>
    <t>http://www.syndaver.com</t>
  </si>
  <si>
    <t>1bef3ecc-3256-4110-2469-4a8dc5238fcd</t>
  </si>
  <si>
    <t>Syndax Pharmaceuticals</t>
  </si>
  <si>
    <t>http://www.syndax.com</t>
  </si>
  <si>
    <t>b4d459fd-03b5-fca1-0983-e9b009d275d6</t>
  </si>
  <si>
    <t>Syndeo Corporation</t>
  </si>
  <si>
    <t>http://www.syndeocorp.com/</t>
  </si>
  <si>
    <t>57278dc3-e23a-6d7b-ddc0-2c5f9d95938b</t>
  </si>
  <si>
    <t>syndeo::media</t>
  </si>
  <si>
    <t>http://www.syndeomedia.com</t>
  </si>
  <si>
    <t>df4d84c2-4717-2885-4615-061f056e159a</t>
  </si>
  <si>
    <t>Syndera Corporation</t>
  </si>
  <si>
    <t>http://www.syndera.com</t>
  </si>
  <si>
    <t>cc89d20b-3f9e-0591-6fa7-d57eb7407fa9</t>
  </si>
  <si>
    <t>Syndero</t>
  </si>
  <si>
    <t>http://www.iconiclabs.com</t>
  </si>
  <si>
    <t>f069206b-433d-5aa3-98d0-2f96ec490654</t>
  </si>
  <si>
    <t>Syndesis</t>
  </si>
  <si>
    <t>http://www.syndesis.com/</t>
  </si>
  <si>
    <t>f63e45c8-f080-797b-26be-8776cf574530</t>
  </si>
  <si>
    <t>Syndeste</t>
  </si>
  <si>
    <t>http://www.syndeste.com/</t>
  </si>
  <si>
    <t>d5bdeff5-4dfa-f677-dd7a-670d3b58362a</t>
  </si>
  <si>
    <t>Syndevrx</t>
  </si>
  <si>
    <t>http://syndevrx.com</t>
  </si>
  <si>
    <t>29148de5-3281-7164-3c77-c053b0d51086</t>
  </si>
  <si>
    <t>Syndexa Pharmaceuticals</t>
  </si>
  <si>
    <t>http://www.syndexa.com</t>
  </si>
  <si>
    <t>3a38c405-f5d4-87a3-95bd-093323f689d9</t>
  </si>
  <si>
    <t>Syndiant</t>
  </si>
  <si>
    <t>http://www.syndiant.com</t>
  </si>
  <si>
    <t>fdb8dfa2-dc0a-6a9c-62fd-d64c28388597</t>
  </si>
  <si>
    <t>Syndical</t>
  </si>
  <si>
    <t>http://www.syndical.com</t>
  </si>
  <si>
    <t>70f86b72-df5c-1687-dd41-1a21ec7a72c6</t>
  </si>
  <si>
    <t>Syndicate 17</t>
  </si>
  <si>
    <t>http://www.syndicate17.com/</t>
  </si>
  <si>
    <t>0d632e31-33d2-01c7-6719-72bf0e40482d</t>
  </si>
  <si>
    <t>Syndicate Blogger</t>
  </si>
  <si>
    <t>http://www.syndicateblogger.com</t>
  </si>
  <si>
    <t>ceeedcc8-3bc6-7c5f-4a40-14aa4ea02e09</t>
  </si>
  <si>
    <t>SYNDICATE DRIVERS - CAR DRIVERS IN BANGALORE</t>
  </si>
  <si>
    <t>http://www.syndicatedrivers.com</t>
  </si>
  <si>
    <t>3b90f5fb-9fe7-c456-c708-19f5ac1af0ab</t>
  </si>
  <si>
    <t>Syndicate Finance</t>
  </si>
  <si>
    <t>http://www.syndicatefinance.in</t>
  </si>
  <si>
    <t>107aa160-b1f5-e846-60e6-8d70502e6203</t>
  </si>
  <si>
    <t>Syndicate Gym - Gym Manufacturer</t>
  </si>
  <si>
    <t>http://www.gymmanufacturer.com/</t>
  </si>
  <si>
    <t>9d0b7923-08fd-52c6-cc30-80089233d298</t>
  </si>
  <si>
    <t>Syndicate Gym Industries</t>
  </si>
  <si>
    <t>http://www.syndicategym.com</t>
  </si>
  <si>
    <t>306ba3ae-8759-cc47-889d-c06f32198588</t>
  </si>
  <si>
    <t>Syndicate Legal</t>
  </si>
  <si>
    <t>http://syndicatelegal.com</t>
  </si>
  <si>
    <t>c98d7c8c-576f-bf7c-5707-63a692b85807</t>
  </si>
  <si>
    <t>Syndicate Pro</t>
  </si>
  <si>
    <t>http://syndicatepro.com</t>
  </si>
  <si>
    <t>a1b1cc98-b2bd-0768-e596-0a5544a216a7</t>
  </si>
  <si>
    <t>Syndicate Research</t>
  </si>
  <si>
    <t>http://www.qyresearchgroup.com/</t>
  </si>
  <si>
    <t>55d96c04-4deb-961d-f614-789da2af7d83</t>
  </si>
  <si>
    <t>Syndicate RFID</t>
  </si>
  <si>
    <t>http://syndicaterfid.com</t>
  </si>
  <si>
    <t>6515c050-6f6b-2a57-dbb6-880b7b87cb36</t>
  </si>
  <si>
    <t>Syndicate Sales, Inc.</t>
  </si>
  <si>
    <t>http://www.syndicatesales.com/</t>
  </si>
  <si>
    <t>ca690a48-fd5c-7560-cc11-746d1eab3c55</t>
  </si>
  <si>
    <t>Syndicated Equities</t>
  </si>
  <si>
    <t>http://www.syneq.com</t>
  </si>
  <si>
    <t>841cfd81-f31e-04d9-266e-23b912cefbc3</t>
  </si>
  <si>
    <t>Syndicated Solar</t>
  </si>
  <si>
    <t>http://syndicatedsolar.com</t>
  </si>
  <si>
    <t>9c5b7e0b-7e67-27d0-1f38-fd255d026d6f</t>
  </si>
  <si>
    <t>SyndicateRoom</t>
  </si>
  <si>
    <t>http://www.syndicateroom.com</t>
  </si>
  <si>
    <t>aeac8c2b-e308-ba4c-51ee-b5599f6f267a</t>
  </si>
  <si>
    <t>Syndicationmasters.com</t>
  </si>
  <si>
    <t>http://www.syndicationmasters.com</t>
  </si>
  <si>
    <t>57afa4f6-617f-72bb-b06a-686d0266fa46</t>
  </si>
  <si>
    <t>SyndiCrowd</t>
  </si>
  <si>
    <t>http://syndicrowd.com/</t>
  </si>
  <si>
    <t>77c4e910-c5f2-2d97-3722-91a0d84a3762</t>
  </si>
  <si>
    <t>Syndient</t>
  </si>
  <si>
    <t>https://www.syndient.com</t>
  </si>
  <si>
    <t>8360aa57-d27b-7db3-f9f4-f7f16bd5ccec</t>
  </si>
  <si>
    <t>Syndio</t>
  </si>
  <si>
    <t>http://synd.io</t>
  </si>
  <si>
    <t>c336f467-4012-dadd-52f6-c44137342ee7</t>
  </si>
  <si>
    <t>Syndis</t>
  </si>
  <si>
    <t>https://www.syndis.is/</t>
  </si>
  <si>
    <t>1412aa0d-4bbe-b93c-2a50-ae5bd813ce76</t>
  </si>
  <si>
    <t>Synditech Solutions</t>
  </si>
  <si>
    <t>https://www.synditech.com</t>
  </si>
  <si>
    <t>478c8f36-3147-86d6-0615-67b1d78f506e</t>
  </si>
  <si>
    <t>Syndu</t>
  </si>
  <si>
    <t>http://www.syndu.com/synduen-frontpage</t>
  </si>
  <si>
    <t>f88c56ca-91f5-c909-69d9-041f5fed264b</t>
  </si>
  <si>
    <t>SYNDUIT</t>
  </si>
  <si>
    <t>http://www.synduit.com</t>
  </si>
  <si>
    <t>31136483-50d7-2ec4-b658-14d9012a2653</t>
  </si>
  <si>
    <t>Syndy</t>
  </si>
  <si>
    <t>http://www.syndy.com</t>
  </si>
  <si>
    <t>bbdcf993-d28f-adb0-e93c-c27d72d893fa</t>
  </si>
  <si>
    <t>Synechron</t>
  </si>
  <si>
    <t>http://www.synechron.com</t>
  </si>
  <si>
    <t>39767f13-29d0-49a7-2d30-cb89a124df1b</t>
  </si>
  <si>
    <t>Synecor</t>
  </si>
  <si>
    <t>http://www.synecor.com</t>
  </si>
  <si>
    <t>1eb47efd-7fac-6936-65db-967fb0248282</t>
  </si>
  <si>
    <t>Synect Media</t>
  </si>
  <si>
    <t>http://www.synectmedia.com</t>
  </si>
  <si>
    <t>c8a7ff8a-4e8b-b57b-6892-85a6b9fe3120</t>
  </si>
  <si>
    <t>Synectics Group</t>
  </si>
  <si>
    <t>http://support.synecticsgroup.com/</t>
  </si>
  <si>
    <t>5a629828-f461-57b5-7096-7cc4652feab9</t>
  </si>
  <si>
    <t>Synectics Medical</t>
  </si>
  <si>
    <t>http://www.synmed.co.uk/</t>
  </si>
  <si>
    <t>73952ad8-9764-d629-5615-d1a54110f7d7</t>
  </si>
  <si>
    <t>SYNECTIKS INC</t>
  </si>
  <si>
    <t>http://www.synectiks.com</t>
  </si>
  <si>
    <t>f39306b9-42d8-bb7e-a669-de5ab6776a65</t>
  </si>
  <si>
    <t>SynEdge</t>
  </si>
  <si>
    <t>https://www.synedge.com/</t>
  </si>
  <si>
    <t>045535d0-ebe0-105e-aa9f-4c498b36654a</t>
  </si>
  <si>
    <t>Synedgen</t>
  </si>
  <si>
    <t>http://www.synedgen.com</t>
  </si>
  <si>
    <t>6b1c6759-e964-358a-9c65-33e71b2f6030</t>
  </si>
  <si>
    <t>Synedgen, Inc.</t>
  </si>
  <si>
    <t>98e8fada-95cc-fda7-a420-43db2bfd211d</t>
  </si>
  <si>
    <t>Synefaki</t>
  </si>
  <si>
    <t>http://www.synefaki.com/</t>
  </si>
  <si>
    <t>5ea1b631-ee79-c2cd-7f27-e2f5cd52b83f</t>
  </si>
  <si>
    <t>Synefo</t>
  </si>
  <si>
    <t>http://www.synefo.fr</t>
  </si>
  <si>
    <t>ad0552d5-27c9-649c-25c6-32ca82f93588</t>
  </si>
  <si>
    <t>SyneITY Technosolutions India</t>
  </si>
  <si>
    <t>http://www.syneity.com</t>
  </si>
  <si>
    <t>001a1a61-80ea-384f-3298-0f7108342a2b</t>
  </si>
  <si>
    <t>Synel Industries Ltd</t>
  </si>
  <si>
    <t>http://www.synel.co.uk/</t>
  </si>
  <si>
    <t>36a54a37-b2f9-47c2-b16d-374594c7d720</t>
  </si>
  <si>
    <t>Synemed Corporation</t>
  </si>
  <si>
    <t>http://www.synemed.com</t>
  </si>
  <si>
    <t>0fc7cf28-4d2c-cba1-c533-9f10f4448ec0</t>
  </si>
  <si>
    <t>Synendo</t>
  </si>
  <si>
    <t>http://www.synendo.com</t>
  </si>
  <si>
    <t>77f95281-367c-98be-20bc-a44716543e77</t>
  </si>
  <si>
    <t>SYNEO</t>
  </si>
  <si>
    <t>http://www.syneoco.com/</t>
  </si>
  <si>
    <t>17616153-8e29-4bae-e98f-a9a4c0650600</t>
  </si>
  <si>
    <t>Syner-Co</t>
  </si>
  <si>
    <t>http://syner-co.com</t>
  </si>
  <si>
    <t>29e799c2-12fb-0d8d-6ee6-6355fe305cdc</t>
  </si>
  <si>
    <t>SynerChange International, Inc.</t>
  </si>
  <si>
    <t>http://synerchangechicago.com</t>
  </si>
  <si>
    <t>983af10a-7c77-9608-b0f3-33f141af4dc2</t>
  </si>
  <si>
    <t>Synerchip</t>
  </si>
  <si>
    <t>http://www.synerchip.com</t>
  </si>
  <si>
    <t>b0c43fc9-1458-060e-ef1d-10a6bbeacf9b</t>
  </si>
  <si>
    <t>Synercom Technology</t>
  </si>
  <si>
    <t>https://www.synercomm.com</t>
  </si>
  <si>
    <t>9ef85810-29f0-2717-33b0-9b34a6d8030e</t>
  </si>
  <si>
    <t>Synercon Technologies</t>
  </si>
  <si>
    <t>http://www.synercontechnologies.com</t>
  </si>
  <si>
    <t>9c568499-64f8-c8d6-c7c9-582bf96d513f</t>
  </si>
  <si>
    <t>Synereca Pharmaceuticals</t>
  </si>
  <si>
    <t>http://synereca.com</t>
  </si>
  <si>
    <t>675903ae-da04-db8a-0d12-760603e929ce</t>
  </si>
  <si>
    <t>Synereo</t>
  </si>
  <si>
    <t>http://www.synereo.com/</t>
  </si>
  <si>
    <t>a085ae03-8e16-bda6-7236-3d48afb98b4a</t>
  </si>
  <si>
    <t>SynerG</t>
  </si>
  <si>
    <t>http://synerg.org/</t>
  </si>
  <si>
    <t>74199f5e-0ac2-81c9-56ac-d5b1f53268bd</t>
  </si>
  <si>
    <t>Synerg</t>
  </si>
  <si>
    <t>http://www.t-shirts-manufacturer-india.in</t>
  </si>
  <si>
    <t>9aa682f2-eed5-8e29-df46-1e8dd05deb51</t>
  </si>
  <si>
    <t>SynerG Software</t>
  </si>
  <si>
    <t>http://www.synerg.com</t>
  </si>
  <si>
    <t>5da55bc2-fef5-41eb-6ae7-68744df18afc</t>
  </si>
  <si>
    <t>Synergee</t>
  </si>
  <si>
    <t>http://www.synergee.com</t>
  </si>
  <si>
    <t>387f14c9-da2b-6668-6e7e-7429992fbc22</t>
  </si>
  <si>
    <t>Synergeering Group</t>
  </si>
  <si>
    <t>http://www.synergeering.com</t>
  </si>
  <si>
    <t>8f139f3c-b2db-1738-206d-a16789de95f5</t>
  </si>
  <si>
    <t>SYNERGEM</t>
  </si>
  <si>
    <t>http://www.synergemindia.com</t>
  </si>
  <si>
    <t>9cd6eb0f-2f12-233d-d677-e758037c94ff</t>
  </si>
  <si>
    <t>Synergem Technologies</t>
  </si>
  <si>
    <t>http://www.synergemtech.com</t>
  </si>
  <si>
    <t>b0e4bdf6-683b-4713-712c-f2e66eb7186c</t>
  </si>
  <si>
    <t>Synergen</t>
  </si>
  <si>
    <t>http://www.synergenhealth.com</t>
  </si>
  <si>
    <t>ac24f980-29b8-98b6-389a-281c7ca3becf</t>
  </si>
  <si>
    <t>Synergen, Inc</t>
  </si>
  <si>
    <t>http://www.sayitinink.com</t>
  </si>
  <si>
    <t>0031c0a7-f831-bb07-c551-d3b4527b614f</t>
  </si>
  <si>
    <t>Synergence</t>
  </si>
  <si>
    <t>http://www.synergence.fr</t>
  </si>
  <si>
    <t>7b2750e7-5a9b-a00f-8651-90f4a99ed739</t>
  </si>
  <si>
    <t>http://www.synergence.com</t>
  </si>
  <si>
    <t>e7188f15-51c0-7a3a-008c-daa2c71f0404</t>
  </si>
  <si>
    <t>Synergenesis, Inc.</t>
  </si>
  <si>
    <t>http://synergenesis.com</t>
  </si>
  <si>
    <t>ac1f8099-36bd-a880-3bc3-dffdca1cfc53</t>
  </si>
  <si>
    <t>Synergenix Interactive</t>
  </si>
  <si>
    <t>http://www.synergenix.se/</t>
  </si>
  <si>
    <t>23385d87-1012-7ed0-301f-b879e587b588</t>
  </si>
  <si>
    <t>SynergeTech Solutions</t>
  </si>
  <si>
    <t>http://www.synergetechsolutions.com</t>
  </si>
  <si>
    <t>3492f925-b94a-4a45-c5b9-cdf3a87a8c90</t>
  </si>
  <si>
    <t>Synergetic Sales Inc.</t>
  </si>
  <si>
    <t>https://mysynergetic.com/</t>
  </si>
  <si>
    <t>6a44788e-0cc4-5c32-11ef-772a5024da35</t>
  </si>
  <si>
    <t>Synergetics</t>
  </si>
  <si>
    <t>http://www.synergeticsusa.com</t>
  </si>
  <si>
    <t>3ef63f3b-04c7-b670-2521-b90e85b4fde0</t>
  </si>
  <si>
    <t>http://www.synergetics.co.kr/</t>
  </si>
  <si>
    <t>79b6d2b8-9db4-a8a5-958e-bc346c85707c</t>
  </si>
  <si>
    <t>Synergetics Information Technology</t>
  </si>
  <si>
    <t>http://www.synergetics-india.com/</t>
  </si>
  <si>
    <t>37fc16d3-e8d4-e538-6f0d-56ba32c60d43</t>
  </si>
  <si>
    <t>Synergetix</t>
  </si>
  <si>
    <t>http://www.synergetix.co.nz</t>
  </si>
  <si>
    <t>e79204fc-3ba1-868f-e931-53b04161d307</t>
  </si>
  <si>
    <t>Synergex</t>
  </si>
  <si>
    <t>http://www.synergex.com</t>
  </si>
  <si>
    <t>3b4a2e08-ee59-68d0-77bf-7e6975ec4ec1</t>
  </si>
  <si>
    <t>Synergex Ventures</t>
  </si>
  <si>
    <t>http://www.synergex.com/synergex-ventures</t>
  </si>
  <si>
    <t>076da5ad-9d6b-e7bf-a50c-1dfef08deef8</t>
  </si>
  <si>
    <t>SynergEyes</t>
  </si>
  <si>
    <t>http://www.synergeyes.com</t>
  </si>
  <si>
    <t>637a4c0b-b944-fc8c-f801-7943dd78f8bc</t>
  </si>
  <si>
    <t>Synergi Global</t>
  </si>
  <si>
    <t>http://www.synergirailingsystems.com/</t>
  </si>
  <si>
    <t>26f55018-70b2-d3d3-7a78-16ff67b8242f</t>
  </si>
  <si>
    <t>Synergia One</t>
  </si>
  <si>
    <t>http://synergiaone.com</t>
  </si>
  <si>
    <t>0676788c-57e6-db7c-2b11-2f9019d4dcff</t>
  </si>
  <si>
    <t>Synergia Pharma</t>
  </si>
  <si>
    <t>http://www.synergiapharma.com/</t>
  </si>
  <si>
    <t>9d403962-e13b-cb80-e2c3-d844760ce3d2</t>
  </si>
  <si>
    <t>Synergic Business Development</t>
  </si>
  <si>
    <t>http://synergybusinessdevelopment.com</t>
  </si>
  <si>
    <t>e2ca5dd5-cce9-621e-b43d-320e65e2bc2f</t>
  </si>
  <si>
    <t>Synergic Partners</t>
  </si>
  <si>
    <t>http://www.synergicpartners.com/</t>
  </si>
  <si>
    <t>5bc9e576-4a42-882a-1a8d-bce4aed19a81</t>
  </si>
  <si>
    <t>Synergic Resources Corporation</t>
  </si>
  <si>
    <t>http://www.syrginfo.com</t>
  </si>
  <si>
    <t>bf5faf0b-ace9-705d-df27-78872a9dd621</t>
  </si>
  <si>
    <t>Synergie Finance</t>
  </si>
  <si>
    <t>http://www.synergie-ifa.co.uk/index.php</t>
  </si>
  <si>
    <t>61441bbc-72ad-73a9-e214-27fa6bcaf75c</t>
  </si>
  <si>
    <t>Synergie Media</t>
  </si>
  <si>
    <t>http://www.synergie-media.com</t>
  </si>
  <si>
    <t>c21f3e18-b940-2875-cc51-63827a901458</t>
  </si>
  <si>
    <t>Synergio Sdn Bhd</t>
  </si>
  <si>
    <t>http://www.synergio.com.my</t>
  </si>
  <si>
    <t>8a3f7632-db4c-dfb1-f2c6-8856956ab5ec</t>
  </si>
  <si>
    <t>Synergis Education</t>
  </si>
  <si>
    <t>http://www.synergiseducation.com</t>
  </si>
  <si>
    <t>974baba1-0548-e191-641f-d8bd84b502cd</t>
  </si>
  <si>
    <t>Synergis Engineering Design Solutions</t>
  </si>
  <si>
    <t>http://www.synergis.com/cad</t>
  </si>
  <si>
    <t>65f03ff7-a9d6-c0d2-589c-fdb367a04624</t>
  </si>
  <si>
    <t>Synergis Technologies</t>
  </si>
  <si>
    <t>http://www.synergistechnologies.com</t>
  </si>
  <si>
    <t>0abd2fb2-177b-2fd4-140d-a77f6c0b65fe</t>
  </si>
  <si>
    <t>Synergist</t>
  </si>
  <si>
    <t>http://www.synergi.st</t>
  </si>
  <si>
    <t>bd280fc5-194d-2d92-142c-a0f2d3b4aa98</t>
  </si>
  <si>
    <t>Synergist Express</t>
  </si>
  <si>
    <t>http://www.synergist.co.uk</t>
  </si>
  <si>
    <t>949ad5a3-f86c-b9c8-ff30-9010c6c9c758</t>
  </si>
  <si>
    <t>synergist.io</t>
  </si>
  <si>
    <t>https://synergist.io</t>
  </si>
  <si>
    <t>67593af5-bcac-0b76-0eca-8c8af69b03c1</t>
  </si>
  <si>
    <t>Synergistics Research Corporation</t>
  </si>
  <si>
    <t>http://www.synergisticsresearch.com</t>
  </si>
  <si>
    <t>bf1a5a76-4bca-33fd-6d1a-d8dd05ab0c84</t>
  </si>
  <si>
    <t>Synergita</t>
  </si>
  <si>
    <t>https://www.synergita.com</t>
  </si>
  <si>
    <t>4a981c79-7724-42d5-bc15-96bf25fd22fe</t>
  </si>
  <si>
    <t>Synergium Cowork</t>
  </si>
  <si>
    <t>http://www.synergium.co/</t>
  </si>
  <si>
    <t>d3d146b0-9113-4b4b-7c59-c1a3f96e03a8</t>
  </si>
  <si>
    <t>Synergix Technologies</t>
  </si>
  <si>
    <t>http://www.synergixtech.com</t>
  </si>
  <si>
    <t>e69b2755-fddd-46d0-1893-679a2df91f85</t>
  </si>
  <si>
    <t>Synergize Digital</t>
  </si>
  <si>
    <t>http://www.saatchisynergize.co.za/</t>
  </si>
  <si>
    <t>0fc0289c-d789-7d54-56ff-ec034abf8de9</t>
  </si>
  <si>
    <t>Synergize.IT</t>
  </si>
  <si>
    <t>http://synergize.it</t>
  </si>
  <si>
    <t>95f8d440-598b-9354-68bb-5892edca0c07</t>
  </si>
  <si>
    <t>Synergo</t>
  </si>
  <si>
    <t>http://www.synergosgr.it</t>
  </si>
  <si>
    <t>828682a3-9c74-ae0e-e853-1bbbc043c76e</t>
  </si>
  <si>
    <t>http://www.teamsynergo.com/</t>
  </si>
  <si>
    <t>4a8fe5e1-c49e-491f-69ad-5db9d364f092</t>
  </si>
  <si>
    <t>Synergo Arts</t>
  </si>
  <si>
    <t>http://www.karenpiegorsch.com</t>
  </si>
  <si>
    <t>7b63c8c2-4eb9-d394-04a6-6f8959495f4e</t>
  </si>
  <si>
    <t>Synergo Group</t>
  </si>
  <si>
    <t>http://www.synergogroup.net</t>
  </si>
  <si>
    <t>c1691c7b-b9e2-9850-7275-3120e1b88fb2</t>
  </si>
  <si>
    <t>Synergos</t>
  </si>
  <si>
    <t>http://www.synergos.org</t>
  </si>
  <si>
    <t>0876a2e6-98ce-3885-46f0-7839b462dc32</t>
  </si>
  <si>
    <t>SYNERGOS TECH</t>
  </si>
  <si>
    <t>http://www.synergostech.com</t>
  </si>
  <si>
    <t>9ec925a9-0e2e-254b-f760-b92c4e5b293d</t>
  </si>
  <si>
    <t>Synergy</t>
  </si>
  <si>
    <t>http://www.srgresearch.com</t>
  </si>
  <si>
    <t>62955dbe-5a65-7fe4-5c05-bb00ca7023d5</t>
  </si>
  <si>
    <t>http://synergy-project.org</t>
  </si>
  <si>
    <t>fd14ac0b-5159-b3c3-c168-b016c06aac2d</t>
  </si>
  <si>
    <t>https://www.synergy.net.au/</t>
  </si>
  <si>
    <t>35434246-7d5d-1b32-971b-92c4f6fa8b55</t>
  </si>
  <si>
    <t>http://brentspore.com/</t>
  </si>
  <si>
    <t>01a8f436-cd82-da4a-ab56-06fa4ffa3af9</t>
  </si>
  <si>
    <t>Synergy 8</t>
  </si>
  <si>
    <t>https://www.synergy8.com/</t>
  </si>
  <si>
    <t>e1717f35-135c-f13e-fb34-630cc9dd2c6f</t>
  </si>
  <si>
    <t>Synergy Ìãå¡stanbul</t>
  </si>
  <si>
    <t>http://www.synergyistanbul.com/</t>
  </si>
  <si>
    <t>8114f7a5-fc68-c040-59e8-3a99416400cf</t>
  </si>
  <si>
    <t>Synergy At Work</t>
  </si>
  <si>
    <t>https://www.synergyatwork.co.uk</t>
  </si>
  <si>
    <t>aabfb307-e9e5-df05-2d6e-79901b4c9623</t>
  </si>
  <si>
    <t>Synergy Biomedical</t>
  </si>
  <si>
    <t>http://synergybiomedical.com</t>
  </si>
  <si>
    <t>952a58b6-649f-7a5f-b477-5d8a2127fccd</t>
  </si>
  <si>
    <t>Synergy BioTech</t>
  </si>
  <si>
    <t>http://synergy-biotech.com/eng</t>
  </si>
  <si>
    <t>b8c93df0-9cb9-968e-46f1-86bfe6d9323e</t>
  </si>
  <si>
    <t>Synergy Builders</t>
  </si>
  <si>
    <t>http://www.synergyremodel.com</t>
  </si>
  <si>
    <t>99ac8a40-8ad9-4767-b907-8bf9c12004eb</t>
  </si>
  <si>
    <t>Synergy Cables</t>
  </si>
  <si>
    <t>http://www.synergy-cables.co.il/</t>
  </si>
  <si>
    <t>2debd353-fb1c-28f2-39b3-df4cc5662d85</t>
  </si>
  <si>
    <t>Synergy Capital</t>
  </si>
  <si>
    <t>http://synergycapital1.com</t>
  </si>
  <si>
    <t>91f05d5c-31cb-623b-8ff2-bf6fa01a6e1d</t>
  </si>
  <si>
    <t>Synergy Capital Managers</t>
  </si>
  <si>
    <t>http://www.synergycapitaladvisory.com/</t>
  </si>
  <si>
    <t>7e427210-ef8d-cd16-8be1-87d33a1121fd</t>
  </si>
  <si>
    <t>Synergy Centre</t>
  </si>
  <si>
    <t>http://www.synergycentre.ie</t>
  </si>
  <si>
    <t>fe5c00d6-3a3f-6149-a219-6fa7498b619b</t>
  </si>
  <si>
    <t>Synergy CHC</t>
  </si>
  <si>
    <t>http://synergychc.com/</t>
  </si>
  <si>
    <t>aa10c0c9-421a-efc4-c3d9-e59dcdd61627</t>
  </si>
  <si>
    <t>Synergy China Funds</t>
  </si>
  <si>
    <t>http://synergychinafunds.com/</t>
  </si>
  <si>
    <t>5a0b5a87-d11a-295b-e76b-a19324b58cbd</t>
  </si>
  <si>
    <t>Synergy Communications</t>
  </si>
  <si>
    <t>http://www.syn-com.net</t>
  </si>
  <si>
    <t>e7b5b121-fe6c-3a5b-f65b-d752b6b0d84a</t>
  </si>
  <si>
    <t>Synergy Corporate Interiors Pvt. Ltd.</t>
  </si>
  <si>
    <t>http://www.synergyce.com</t>
  </si>
  <si>
    <t>fa7dee68-b6be-e61a-bb50-08c612fba57a</t>
  </si>
  <si>
    <t>Synergy Data Systems</t>
  </si>
  <si>
    <t>https://www.synergydatasystems.com/</t>
  </si>
  <si>
    <t>71f81985-fb47-5352-116d-37d854bba817</t>
  </si>
  <si>
    <t>Synergy Decorator</t>
  </si>
  <si>
    <t>http://synergydecor.com</t>
  </si>
  <si>
    <t>6c2f0af5-f04f-39d3-004c-b4938e96e2bc</t>
  </si>
  <si>
    <t>Synergy Direct Solution</t>
  </si>
  <si>
    <t>http://synergydirectsolution.com</t>
  </si>
  <si>
    <t>9506b742-85e9-b53b-1250-54686515e37f</t>
  </si>
  <si>
    <t>Synergy Efficiency</t>
  </si>
  <si>
    <t>http://www.synergyefficiency.solutions/</t>
  </si>
  <si>
    <t>a125e418-bb76-5c24-7593-cb5b3249f4a4</t>
  </si>
  <si>
    <t>Synergy Elements</t>
  </si>
  <si>
    <t>http://synergy.bz/</t>
  </si>
  <si>
    <t>ad8fac8c-153f-722d-ccdf-9a769cbe8e14</t>
  </si>
  <si>
    <t>Synergy Energy</t>
  </si>
  <si>
    <t>http://www.synergy-energy.co</t>
  </si>
  <si>
    <t>c563ba0f-5a1d-7a6b-d773-5c8bbcbe18b5</t>
  </si>
  <si>
    <t>Synergy Energy Service Company</t>
  </si>
  <si>
    <t>6ff4331a-0ab7-194d-4574-c05a32017382</t>
  </si>
  <si>
    <t>Synergy Essential Oils</t>
  </si>
  <si>
    <t>http://www.synergyessentialoils.com</t>
  </si>
  <si>
    <t>bfd4ce42-056c-8421-ef80-fa78ee36718d</t>
  </si>
  <si>
    <t>Synergy Financial Systems</t>
  </si>
  <si>
    <t>http://www.synergy-fs.com</t>
  </si>
  <si>
    <t>da0e3977-14fb-dfc6-c4ca-099f1e954518</t>
  </si>
  <si>
    <t>Synergy Fitness Online</t>
  </si>
  <si>
    <t>http://www.teamsfo.com</t>
  </si>
  <si>
    <t>17c7949d-9dba-2d80-1d48-50b511433240</t>
  </si>
  <si>
    <t>Synergy Foundation</t>
  </si>
  <si>
    <t>http://www.nk-synergy.com/</t>
  </si>
  <si>
    <t>701baaea-5acb-914b-6737-354ed764f6de</t>
  </si>
  <si>
    <t>Synergy Fuels</t>
  </si>
  <si>
    <t>http://synergyfuels.com/sf/</t>
  </si>
  <si>
    <t>8d95dbf3-4cbf-1b59-f888-e97756896c73</t>
  </si>
  <si>
    <t>Synergy Global</t>
  </si>
  <si>
    <t>http://www.synergyglobal.us</t>
  </si>
  <si>
    <t>b88361aa-b812-6720-f748-67ef7092474b</t>
  </si>
  <si>
    <t>Synergy Global Housing</t>
  </si>
  <si>
    <t>http://www.synergyhousing.com/</t>
  </si>
  <si>
    <t>66e727d1-6e78-1205-efe0-1659555d5b33</t>
  </si>
  <si>
    <t>Synergy Group</t>
  </si>
  <si>
    <t>http://www.synergygroup.co.uk</t>
  </si>
  <si>
    <t>edda1484-8d8c-8cf7-7ab9-d9028202c0b6</t>
  </si>
  <si>
    <t>Synergy Growth</t>
  </si>
  <si>
    <t>http://www.synergy-growth.co.uk/</t>
  </si>
  <si>
    <t>af6c6260-cb95-6869-d126-243dbd2f9bcc</t>
  </si>
  <si>
    <t>Synergy Health</t>
  </si>
  <si>
    <t>http://synergyhealthplc.com/</t>
  </si>
  <si>
    <t>e6a2b2ba-697c-6c9d-7f7a-d289a832d5cc</t>
  </si>
  <si>
    <t>Synergy Hub</t>
  </si>
  <si>
    <t>http://synergyhub.com</t>
  </si>
  <si>
    <t>15eecd6a-2496-3f86-42b0-3bc96836bd54</t>
  </si>
  <si>
    <t>Synergy IB Investment</t>
  </si>
  <si>
    <t>http://synergynet.co.kr</t>
  </si>
  <si>
    <t>02e4ec4b-69b4-3d0f-79ba-bfc918053e13</t>
  </si>
  <si>
    <t>Synergy Images</t>
  </si>
  <si>
    <t>http://www.synergyimage.com</t>
  </si>
  <si>
    <t>89932193-c44a-75f3-152e-d070b973e26b</t>
  </si>
  <si>
    <t>Synergy Innovations</t>
  </si>
  <si>
    <t>http://www.synergy.vc</t>
  </si>
  <si>
    <t>e1cd8740-1873-22df-b3e5-5bf244eaf12c</t>
  </si>
  <si>
    <t>Synergy Investments, Lda</t>
  </si>
  <si>
    <t>http://www.synergy-inv.com</t>
  </si>
  <si>
    <t>8ed391e6-9318-1dd1-62c5-29551fc242d5</t>
  </si>
  <si>
    <t>Synergy IT Consulting</t>
  </si>
  <si>
    <t>http://ncsynergyit.com/</t>
  </si>
  <si>
    <t>b5cb88f5-cff5-bcd2-9e6a-72b8303723a3</t>
  </si>
  <si>
    <t>Synergy IT Solutions Inc.</t>
  </si>
  <si>
    <t>http://www.synergyit.ca/</t>
  </si>
  <si>
    <t>82b3ce4a-fb52-7929-a787-85cd29416e02</t>
  </si>
  <si>
    <t>Synergy Life Science Partner</t>
  </si>
  <si>
    <t>http://www.synergylsp.com</t>
  </si>
  <si>
    <t>4493c971-b1e0-2ab3-f2da-dea7902d6ae4</t>
  </si>
  <si>
    <t>Synergy Live International</t>
  </si>
  <si>
    <t>http://synergylive.co.za</t>
  </si>
  <si>
    <t>0640135b-5f96-113f-216c-a0f86713e3f3</t>
  </si>
  <si>
    <t>Synergy Marketing</t>
  </si>
  <si>
    <t>https://www.synergy-marketing.co.jp/</t>
  </si>
  <si>
    <t>2a77161b-3e5b-58ab-bada-593dc7dae4fa</t>
  </si>
  <si>
    <t>Synergy Medical</t>
  </si>
  <si>
    <t>http://synergymedicalcenters.com</t>
  </si>
  <si>
    <t>7335bec8-18b9-1aec-9fce-76d369c7ed8f</t>
  </si>
  <si>
    <t>Synergy Microwave Corporation</t>
  </si>
  <si>
    <t>http://synergymwave.com</t>
  </si>
  <si>
    <t>e3364248-352e-4b85-bcac-494a4626e0f6</t>
  </si>
  <si>
    <t>Synergy Online</t>
  </si>
  <si>
    <t>http://synergyonline.ca</t>
  </si>
  <si>
    <t>3c08e31b-8c09-f7df-ca45-782d1d49fc7e</t>
  </si>
  <si>
    <t>Synergy Partners International</t>
  </si>
  <si>
    <t>http://synergyventures.net</t>
  </si>
  <si>
    <t>5bcedf19-30e3-3a0e-63ef-6e3e829862de</t>
  </si>
  <si>
    <t>Synergy Pharmaceuticals</t>
  </si>
  <si>
    <t>http://synergypharma.com</t>
  </si>
  <si>
    <t>107df3a4-6ae1-21e9-137e-69638911489f</t>
  </si>
  <si>
    <t>Synergy Power Equipment Pvt. Ltd.</t>
  </si>
  <si>
    <t>http://www.synergypowerequipment.com/dry-type-transformer.htm</t>
  </si>
  <si>
    <t>2e549fdc-279b-5d2f-b5a5-bfeeade21872</t>
  </si>
  <si>
    <t>Synergy Production</t>
  </si>
  <si>
    <t>http://www.synergyproduction.net</t>
  </si>
  <si>
    <t>a0962ed2-7ca9-c69f-1702-5b4bb95d0c16</t>
  </si>
  <si>
    <t>Synergy Recruitment</t>
  </si>
  <si>
    <t>http://synrecruitment.com</t>
  </si>
  <si>
    <t>79ae6a37-cc74-7e0f-fb33-ff6281952d76</t>
  </si>
  <si>
    <t>Synergy Redevelopers</t>
  </si>
  <si>
    <t>http://www.sellyourfloridahousesfast.com/</t>
  </si>
  <si>
    <t>819c2939-4a95-1fdb-d860-6bd327ed8661</t>
  </si>
  <si>
    <t>Synergy School</t>
  </si>
  <si>
    <t>http://www.synergyschool.org/</t>
  </si>
  <si>
    <t>9cc540fd-f38b-ff9c-6829-8f5e1d118f93</t>
  </si>
  <si>
    <t>Synergy School Radio</t>
  </si>
  <si>
    <t>http://www.synergyschoolradio.com/</t>
  </si>
  <si>
    <t>b6216608-d9d9-076c-fbff-033a382395db</t>
  </si>
  <si>
    <t>Synergy Search Solutions</t>
  </si>
  <si>
    <t>http://www.synergygloballtd.com</t>
  </si>
  <si>
    <t>8fc32927-6087-0c91-5d47-4a55b1858d9b</t>
  </si>
  <si>
    <t>Synergy Services</t>
  </si>
  <si>
    <t>http://www.synergyservicescorp.com/</t>
  </si>
  <si>
    <t>66fb196e-6828-a4d0-3472-9205cdf12395</t>
  </si>
  <si>
    <t>Synergy Social Ventures</t>
  </si>
  <si>
    <t>http://www.synergysocialventures.org/</t>
  </si>
  <si>
    <t>3b8a342a-c2a0-ea30-ffa5-c231e4506f2a</t>
  </si>
  <si>
    <t>Synergy Sports Technologies</t>
  </si>
  <si>
    <t>http://corp.synergysportstech.com</t>
  </si>
  <si>
    <t>b10c7647-ec55-8cdc-25db-1a7ef9dc20e1</t>
  </si>
  <si>
    <t>Synergy Stocktaking</t>
  </si>
  <si>
    <t>http://www.synergystocktaking.ie/</t>
  </si>
  <si>
    <t>a61b28af-dde3-5f99-c8dc-da3edc951def</t>
  </si>
  <si>
    <t>Synergy Stylists</t>
  </si>
  <si>
    <t>https://www.synergystylists.com</t>
  </si>
  <si>
    <t>f1f7c70e-3430-3670-6b1d-39fecde1049d</t>
  </si>
  <si>
    <t>Synergy Systems</t>
  </si>
  <si>
    <t>http://dellservicecenterinchennai.in</t>
  </si>
  <si>
    <t>629d4208-92d2-afcf-0861-40aaa62ea8d3</t>
  </si>
  <si>
    <t>Synergy Technologies</t>
  </si>
  <si>
    <t>http://www.synergytech.net</t>
  </si>
  <si>
    <t>84de8836-6c70-110b-d761-dd33823c3b8e</t>
  </si>
  <si>
    <t>Synergy Trading</t>
  </si>
  <si>
    <t>http://www.synergytr.com/</t>
  </si>
  <si>
    <t>6c2bbf63-3f48-97b8-743f-6e3b02213ec1</t>
  </si>
  <si>
    <t>Synergy Transcription Services</t>
  </si>
  <si>
    <t>http://synergytranscriptionservices.com/transcription-services.aspx</t>
  </si>
  <si>
    <t>020a8d77-65bc-3da5-f7c6-188aebd50c89</t>
  </si>
  <si>
    <t>Synergy Transformers</t>
  </si>
  <si>
    <t>http://www.synergytransformers.com</t>
  </si>
  <si>
    <t>7beef25a-89e7-55f7-2c56-e2aed4bcc1f4</t>
  </si>
  <si>
    <t>Synergy Treatment</t>
  </si>
  <si>
    <t>http://synergydrugrehab.com</t>
  </si>
  <si>
    <t>dfd67bb6-65a5-1db3-429e-b3fbdf979df8</t>
  </si>
  <si>
    <t>Synergy Ventures</t>
  </si>
  <si>
    <t>http://www.synergyventures.net/</t>
  </si>
  <si>
    <t>56beed72-bf5b-0eab-7869-71f91e979b3d</t>
  </si>
  <si>
    <t>Synergy Ventures Management</t>
  </si>
  <si>
    <t>1bb167ab-0d68-0e10-2a38-9ea239ca7a7c</t>
  </si>
  <si>
    <t>Synergy Vision</t>
  </si>
  <si>
    <t>http://www.synergy-vision.com/</t>
  </si>
  <si>
    <t>5923bd54-c6e7-23b7-a6ba-fe14eac495b4</t>
  </si>
  <si>
    <t>Synergy WorldWide</t>
  </si>
  <si>
    <t>http://www.synergyworldwide.com</t>
  </si>
  <si>
    <t>dbb66bf8-fd8b-393b-cdae-fcec18e412c3</t>
  </si>
  <si>
    <t>Synergy, Inc.</t>
  </si>
  <si>
    <t>http://synergyinc.org</t>
  </si>
  <si>
    <t>7bb3d281-a685-6aa5-f075-9b8089cfde8b</t>
  </si>
  <si>
    <t>Synergy7</t>
  </si>
  <si>
    <t>http://www.synergy7.at/</t>
  </si>
  <si>
    <t>fa2ecff1-aa58-e791-955d-85b2e4bd5480</t>
  </si>
  <si>
    <t>Synergy88 Studios</t>
  </si>
  <si>
    <t>http://synergy88studios.com/</t>
  </si>
  <si>
    <t>52019dd2-7019-2416-f3a7-48b50d453223</t>
  </si>
  <si>
    <t>SynergyKit</t>
  </si>
  <si>
    <t>https://synergykit.com</t>
  </si>
  <si>
    <t>40b457cf-320c-04d9-b508-70f64aba3774</t>
  </si>
  <si>
    <t>Synergyse</t>
  </si>
  <si>
    <t>http://www.synergyse.com</t>
  </si>
  <si>
    <t>5ec64180-8ac9-33f6-0be1-2594b40966e2</t>
  </si>
  <si>
    <t>SynergySuite</t>
  </si>
  <si>
    <t>http://www.synergysuite.com</t>
  </si>
  <si>
    <t>a8068476-a237-df74-abf0-452da4d4e8f1</t>
  </si>
  <si>
    <t>Synerhgon GestÌÄå£o &amp; Desenvolvimento</t>
  </si>
  <si>
    <t>http://www.synerhgon.com.br/</t>
  </si>
  <si>
    <t>69e5ef92-4439-6179-9e76-066361746c51</t>
  </si>
  <si>
    <t>Synerion Inc.</t>
  </si>
  <si>
    <t>http://www.synerion.com</t>
  </si>
  <si>
    <t>2c0298e9-9a0c-4997-662e-6a2d218f8230</t>
  </si>
  <si>
    <t>Synerise</t>
  </si>
  <si>
    <t>https://synerise.com</t>
  </si>
  <si>
    <t>9242e2f5-1803-76c7-1cdc-aba93311f24b</t>
  </si>
  <si>
    <t>Synerit</t>
  </si>
  <si>
    <t>http://www.synerit.com</t>
  </si>
  <si>
    <t>5e48061d-adb4-03a4-f011-65e3f9c85373</t>
  </si>
  <si>
    <t>Synerjets</t>
  </si>
  <si>
    <t>http://www.synerjet.com</t>
  </si>
  <si>
    <t>ec678be7-5390-5e41-f494-4044e3962db5</t>
  </si>
  <si>
    <t>Synerlab</t>
  </si>
  <si>
    <t>http://www.synerlab.com/en</t>
  </si>
  <si>
    <t>023a219d-99c8-9bcf-218b-ff1108b96e13</t>
  </si>
  <si>
    <t>Synerlius Group</t>
  </si>
  <si>
    <t>http://www.synerliusgroup.com</t>
  </si>
  <si>
    <t>95e079b1-cb14-6a80-7b27-d1988804128e</t>
  </si>
  <si>
    <t>Synerlogic</t>
  </si>
  <si>
    <t>http://www.synerlogic.com</t>
  </si>
  <si>
    <t>cbc9d580-2271-00a7-d7c4-fd432448eb95</t>
  </si>
  <si>
    <t>Syneron Medical</t>
  </si>
  <si>
    <t>http://syneron-candela.com</t>
  </si>
  <si>
    <t>aaff0082-febb-8f30-c83c-643c432b9ebf</t>
  </si>
  <si>
    <t>Synerquia</t>
  </si>
  <si>
    <t>http://www.synerquia.com</t>
  </si>
  <si>
    <t>87bb24c6-0833-62be-38c0-e5b643422fef</t>
  </si>
  <si>
    <t>SynerScan Technologies</t>
  </si>
  <si>
    <t>http://synerscan.com</t>
  </si>
  <si>
    <t>f69a0026-5643-16d3-ccdf-4405f154a258</t>
  </si>
  <si>
    <t>SynerScope</t>
  </si>
  <si>
    <t>http://www.synerscope.com</t>
  </si>
  <si>
    <t>49a524cf-65e7-58eb-7fcd-733677eccf79</t>
  </si>
  <si>
    <t>Synersoft Technologies</t>
  </si>
  <si>
    <t>http://www.synersoft.in</t>
  </si>
  <si>
    <t>9c669e11-8d16-026d-184d-657dec337df5</t>
  </si>
  <si>
    <t>Synertek</t>
  </si>
  <si>
    <t>http://synertekcolostrum.com</t>
  </si>
  <si>
    <t>e81ab111-409d-bfc2-0e89-4752b539ab6b</t>
  </si>
  <si>
    <t>SynerTel</t>
  </si>
  <si>
    <t>http://www.synertel.com</t>
  </si>
  <si>
    <t>4318c161-e5c3-f1f6-02c0-0e90c2355c42</t>
  </si>
  <si>
    <t>Synertrade</t>
  </si>
  <si>
    <t>http://synertrade.com/en/</t>
  </si>
  <si>
    <t>bbbfe20e-7e67-2a02-2487-1fcdac745957</t>
  </si>
  <si>
    <t>Synervoz Communications</t>
  </si>
  <si>
    <t>http://www.synervoz.com</t>
  </si>
  <si>
    <t>6946453f-cdd2-a4e0-5083-ca588b2af9c3</t>
  </si>
  <si>
    <t>Synerzip</t>
  </si>
  <si>
    <t>http://synerzip.com/</t>
  </si>
  <si>
    <t>c7e74548-4a77-e47d-0e13-6047855beea4</t>
  </si>
  <si>
    <t>Synesis</t>
  </si>
  <si>
    <t>http://synesis.ru</t>
  </si>
  <si>
    <t>221a06a5-8600-cc7a-087c-55250f820252</t>
  </si>
  <si>
    <t>Synesis IT</t>
  </si>
  <si>
    <t>http://www.synesisit.com</t>
  </si>
  <si>
    <t>dbd93d61-d849-a00c-f444-dcec28efee4c</t>
  </si>
  <si>
    <t>Synesthesia</t>
  </si>
  <si>
    <t>http://www.synesthesia.it</t>
  </si>
  <si>
    <t>70e91ec3-3912-6215-893d-846b9db8110a</t>
  </si>
  <si>
    <t>http://www.synesthesia.live</t>
  </si>
  <si>
    <t>6df170a7-1cc2-5ae4-dd4e-da5b70277730</t>
  </si>
  <si>
    <t>Synet</t>
  </si>
  <si>
    <t>http://synetinc.com</t>
  </si>
  <si>
    <t>b9d99fca-5076-b9c3-5135-14f234f94a64</t>
  </si>
  <si>
    <t>Synetica</t>
  </si>
  <si>
    <t>http://www.synetica.net</t>
  </si>
  <si>
    <t>746be10b-f955-9f4a-734c-1d66a52b3667</t>
  </si>
  <si>
    <t>Synetics</t>
  </si>
  <si>
    <t>http://www.synecticsuk.com</t>
  </si>
  <si>
    <t>be75b7a0-5d45-1229-9e16-99e60b7f301f</t>
  </si>
  <si>
    <t>Synetiq Ltd.</t>
  </si>
  <si>
    <t>http://synetiq.net</t>
  </si>
  <si>
    <t>83c10ead-2fb5-01fe-ebcf-be049f47e0f2</t>
  </si>
  <si>
    <t>Synetrix</t>
  </si>
  <si>
    <t>http://www.synetrix.co.uk/</t>
  </si>
  <si>
    <t>b7604672-3c38-20f3-6250-b16c1cb39990</t>
  </si>
  <si>
    <t>Synetro Capital</t>
  </si>
  <si>
    <t>http://www.synetro.com</t>
  </si>
  <si>
    <t>5d16b044-526a-ac5c-b208-bb5eab86f40e</t>
  </si>
  <si>
    <t>Synetro Group</t>
  </si>
  <si>
    <t>http://www.synetro.com/</t>
  </si>
  <si>
    <t>07b11104-065c-6477-4251-07e9b97c0c42</t>
  </si>
  <si>
    <t>SYNETY</t>
  </si>
  <si>
    <t>http://www.synety.com</t>
  </si>
  <si>
    <t>17056115-8392-3466-9e63-ead8c7047d58</t>
  </si>
  <si>
    <t>Synexi</t>
  </si>
  <si>
    <t>http://www.synexi.net/</t>
  </si>
  <si>
    <t>7517173b-e902-501e-6925-825f98bff841</t>
  </si>
  <si>
    <t>Synexic, LLC</t>
  </si>
  <si>
    <t>http://www.synexic.com/</t>
  </si>
  <si>
    <t>5828b89e-f942-590c-7831-4639ecdcdf25</t>
  </si>
  <si>
    <t>Synexus</t>
  </si>
  <si>
    <t>http://www.synexus.com</t>
  </si>
  <si>
    <t>a21ef07b-824b-06f6-c174-901f82bbc71d</t>
  </si>
  <si>
    <t>Synference</t>
  </si>
  <si>
    <t>http://www.synference.com</t>
  </si>
  <si>
    <t>78caf8ec-87c0-bbd9-e23e-39b69a626f6f</t>
  </si>
  <si>
    <t>Synfioo GmbH</t>
  </si>
  <si>
    <t>https://synfioo.com</t>
  </si>
  <si>
    <t>91908e83-a468-d943-e952-6b07e3be32f9</t>
  </si>
  <si>
    <t>Synfode.com</t>
  </si>
  <si>
    <t>http://www.synfode.com</t>
  </si>
  <si>
    <t>1b2e93dd-76a9-7dfc-4c98-7fdf27294f5d</t>
  </si>
  <si>
    <t>Synfora</t>
  </si>
  <si>
    <t>http://www.synfora.com</t>
  </si>
  <si>
    <t>41a72c2e-0b26-525c-bd33-f6c685dd2b9f</t>
  </si>
  <si>
    <t>SynGas North America</t>
  </si>
  <si>
    <t>http://www.syngasusa.com</t>
  </si>
  <si>
    <t>397ccd8d-16a6-6ba1-282b-03e9fc9ecd6a</t>
  </si>
  <si>
    <t>Syngas Renewable Energy</t>
  </si>
  <si>
    <t>http://www.syngas.com.my</t>
  </si>
  <si>
    <t>47e26fd9-7ebb-6fea-0c99-70c31b89750f</t>
  </si>
  <si>
    <t>SynGen</t>
  </si>
  <si>
    <t>http://syngeninc.com</t>
  </si>
  <si>
    <t>b72ec052-7f26-a848-7479-53e16c95e462</t>
  </si>
  <si>
    <t>Syngen Research</t>
  </si>
  <si>
    <t>3c9610d2-6d48-db56-d7e0-4a19637d381e</t>
  </si>
  <si>
    <t>Syngency</t>
  </si>
  <si>
    <t>http://syngency.com</t>
  </si>
  <si>
    <t>e12f826b-40bc-2a7c-2c61-0cab11bc66d2</t>
  </si>
  <si>
    <t>Syngene</t>
  </si>
  <si>
    <t>http://www.syngeneintl.com/</t>
  </si>
  <si>
    <t>9fabd488-9754-734a-c6d8-d8689ca659c9</t>
  </si>
  <si>
    <t>Syngene International</t>
  </si>
  <si>
    <t>http://syngeneintl.com</t>
  </si>
  <si>
    <t>85fdcfb6-0bab-ad9b-6a4a-2702a152232e</t>
  </si>
  <si>
    <t>Syngenta</t>
  </si>
  <si>
    <t>http://www.syngenta.com</t>
  </si>
  <si>
    <t>5025080c-7415-f00d-5791-c00a6f7d8910</t>
  </si>
  <si>
    <t>Syngenta Biotechnology</t>
  </si>
  <si>
    <t>http://www.syngentabiotech.com/biomain.aspx</t>
  </si>
  <si>
    <t>6f2aef5d-3d60-343e-430f-1b11aeffa5a2</t>
  </si>
  <si>
    <t>Syngenta Foundation</t>
  </si>
  <si>
    <t>http://www.syngentafoundation.org/</t>
  </si>
  <si>
    <t>05f35552-0737-d65c-a204-be5b15a47429</t>
  </si>
  <si>
    <t>Syngenta Ventures</t>
  </si>
  <si>
    <t>http://www3.syngenta.com/global/syngentaventures/en/pages/home.aspx</t>
  </si>
  <si>
    <t>ba0d16d1-0254-3b13-b736-7c01cfc4cf0e</t>
  </si>
  <si>
    <t>Syngip B.V.</t>
  </si>
  <si>
    <t>http://syngip.com/</t>
  </si>
  <si>
    <t>0250a90a-abad-2457-6734-7c562978544c</t>
  </si>
  <si>
    <t>Syngli</t>
  </si>
  <si>
    <t>http://syngli.com/</t>
  </si>
  <si>
    <t>bcd3be2e-de8e-8abb-63c1-1b93751a29f4</t>
  </si>
  <si>
    <t>Syngraffii</t>
  </si>
  <si>
    <t>http://www.syngrafii.com</t>
  </si>
  <si>
    <t>31d8c0ae-6e50-490d-9155-094761d2502c</t>
  </si>
  <si>
    <t>SynGro</t>
  </si>
  <si>
    <t>http://www.syngro.com</t>
  </si>
  <si>
    <t>3d5ba039-6efd-b4c7-88ae-cdc86b4280e6</t>
  </si>
  <si>
    <t>Synhrgy</t>
  </si>
  <si>
    <t>http://www.synhrgy.com</t>
  </si>
  <si>
    <t>7a25f4fb-4cc9-db52-2cad-85d404ae4206</t>
  </si>
  <si>
    <t>Synic Software Inc.</t>
  </si>
  <si>
    <t>https://www.synicsw.com</t>
  </si>
  <si>
    <t>7909f898-d15c-4053-d6f0-89713a464795</t>
  </si>
  <si>
    <t>Synicsoft</t>
  </si>
  <si>
    <t>http://www.synicsoft.com</t>
  </si>
  <si>
    <t>1d4d7198-8fd3-f384-8118-329e39e9b7a8</t>
  </si>
  <si>
    <t>Synimatica</t>
  </si>
  <si>
    <t>http://synimatica.com</t>
  </si>
  <si>
    <t>d6a31f69-a02c-894e-aa89-4d470ff8d873</t>
  </si>
  <si>
    <t>Synintra</t>
  </si>
  <si>
    <t>http://www.synintra.com</t>
  </si>
  <si>
    <t>7849d3df-6778-9124-6a0c-c98a419e08a1</t>
  </si>
  <si>
    <t>Synium Software</t>
  </si>
  <si>
    <t>http://www.syniumsoftware.com</t>
  </si>
  <si>
    <t>1902267d-f3a2-f926-90fc-4deffb932fee</t>
  </si>
  <si>
    <t>Syniverse</t>
  </si>
  <si>
    <t>http://www.syniverse.com</t>
  </si>
  <si>
    <t>92cae4e9-c80f-74bb-3ea2-d441b1f6f407</t>
  </si>
  <si>
    <t>Synk Up</t>
  </si>
  <si>
    <t>http://synkup.com/</t>
  </si>
  <si>
    <t>34d758c5-006f-3673-e430-38317d7622dd</t>
  </si>
  <si>
    <t>Synkee</t>
  </si>
  <si>
    <t>https://www.synkee.com/</t>
  </si>
  <si>
    <t>59ade122-9ee1-216c-672c-7d59cc204a75</t>
  </si>
  <si>
    <t>Synker</t>
  </si>
  <si>
    <t>http://www.synker.it</t>
  </si>
  <si>
    <t>ce3f4898-2d93-a1f9-2ba6-9be7f4d8e993</t>
  </si>
  <si>
    <t>Synkera Technologies</t>
  </si>
  <si>
    <t>http://www.synkerainc.com/</t>
  </si>
  <si>
    <t>3fff0b0a-0387-271e-2fa2-814c199c1b92</t>
  </si>
  <si>
    <t>Synkers</t>
  </si>
  <si>
    <t>http://www.synkers.com</t>
  </si>
  <si>
    <t>afada052-decf-5d38-3695-8ce359c5c556</t>
  </si>
  <si>
    <t>Synkick</t>
  </si>
  <si>
    <t>http://synkick.com</t>
  </si>
  <si>
    <t>fb1a6b20-ec48-7169-2422-fce3d27d7061</t>
  </si>
  <si>
    <t>Synkio</t>
  </si>
  <si>
    <t>http://synk.io</t>
  </si>
  <si>
    <t>e34a2800-db65-b5aa-269d-cdc7f6e23145</t>
  </si>
  <si>
    <t>SynkOnAir</t>
  </si>
  <si>
    <t>http://www.synclie.com</t>
  </si>
  <si>
    <t>f5ca9cf5-dfb3-1e97-cafd-1f7136ccbec8</t>
  </si>
  <si>
    <t>Synkro Consulting</t>
  </si>
  <si>
    <t>http://www.synkro-consulting.com/</t>
  </si>
  <si>
    <t>44f1b88f-b2e1-6492-6764-5fc959554f45</t>
  </si>
  <si>
    <t>SYNKT Games</t>
  </si>
  <si>
    <t>http://www.synktgames.com</t>
  </si>
  <si>
    <t>f4aff7ed-0275-6190-6b52-ca80f9a0a77a</t>
  </si>
  <si>
    <t>Synlab Group</t>
  </si>
  <si>
    <t>http://www.synlab.co.uk/</t>
  </si>
  <si>
    <t>b02db757-85d1-434e-4b8b-fade810dcc7e</t>
  </si>
  <si>
    <t>SYNLAIT</t>
  </si>
  <si>
    <t>http://www.synlait.com</t>
  </si>
  <si>
    <t>9422cda1-067a-501d-a68d-f5acd4a7ff20</t>
  </si>
  <si>
    <t>Synlogic</t>
  </si>
  <si>
    <t>http://synlogictx.com/</t>
  </si>
  <si>
    <t>91ebf67e-5186-e098-ba6b-549d34b963b9</t>
  </si>
  <si>
    <t>SynLogics Inc</t>
  </si>
  <si>
    <t>https://www.synlogics.com/</t>
  </si>
  <si>
    <t>ee112d77-2e14-d27f-7130-88389a56cedc</t>
  </si>
  <si>
    <t>Synmek</t>
  </si>
  <si>
    <t>http://www.synmek.com</t>
  </si>
  <si>
    <t>ee43583e-51f0-a9d5-ed88-67e17847d545</t>
  </si>
  <si>
    <t>SynNet</t>
  </si>
  <si>
    <t>http://synnet.co</t>
  </si>
  <si>
    <t>da87e89a-d8de-4002-78f4-5bae2b59f996</t>
  </si>
  <si>
    <t>SYNNEX</t>
  </si>
  <si>
    <t>http://www.synnexcorp.com/</t>
  </si>
  <si>
    <t>66b84226-0a82-537b-c940-746df8173fbe</t>
  </si>
  <si>
    <t>Synnex</t>
  </si>
  <si>
    <t>http://www.synnex.co.th/</t>
  </si>
  <si>
    <t>2baabdce-3560-8a64-caed-7ce2dba78964</t>
  </si>
  <si>
    <t>SYNNEX Canada</t>
  </si>
  <si>
    <t>http://www.synnex.ca</t>
  </si>
  <si>
    <t>b61cf197-ed72-3ca0-f3bd-ad4b3c5599e1</t>
  </si>
  <si>
    <t>SYNNEX Information Technologies</t>
  </si>
  <si>
    <t>a79e2c4b-05a0-fc7c-5d9d-442841d0f26a</t>
  </si>
  <si>
    <t>Syno Capital</t>
  </si>
  <si>
    <t>http://www.synocapital.com/home</t>
  </si>
  <si>
    <t>ae7a47ca-5933-504b-ce39-67195645935e</t>
  </si>
  <si>
    <t>Synocate</t>
  </si>
  <si>
    <t>http://www.synocate.com</t>
  </si>
  <si>
    <t>c6bc9d4c-a305-0a03-0179-14e7a422aef4</t>
  </si>
  <si>
    <t>Synodiance</t>
  </si>
  <si>
    <t>http://www.synodiance.com/</t>
  </si>
  <si>
    <t>278a143e-88d2-41bc-0e35-89e858cbe561</t>
  </si>
  <si>
    <t>Synodon</t>
  </si>
  <si>
    <t>http://www.synodon.com</t>
  </si>
  <si>
    <t>f366adf8-9516-6c14-677e-90134f5cad44</t>
  </si>
  <si>
    <t>Synol Capital</t>
  </si>
  <si>
    <t>http://www.synolcapital.com/</t>
  </si>
  <si>
    <t>cab0e7f1-e7d8-e08a-82fa-0d545ab2fe4f</t>
  </si>
  <si>
    <t>Synology</t>
  </si>
  <si>
    <t>http://www.synology.com</t>
  </si>
  <si>
    <t>5ab3b89c-c687-545d-e2c4-124af58e0471</t>
  </si>
  <si>
    <t>Synomia</t>
  </si>
  <si>
    <t>http://www.synomia.com</t>
  </si>
  <si>
    <t>dc516c83-e3f9-331e-cc70-2fd95748d636</t>
  </si>
  <si>
    <t>Synomy</t>
  </si>
  <si>
    <t>http://www.synomy.com</t>
  </si>
  <si>
    <t>f02877c6-d091-477d-f142-0fe97717d47c</t>
  </si>
  <si>
    <t>Synon, Inc.</t>
  </si>
  <si>
    <t>http://www.synon.net</t>
  </si>
  <si>
    <t>9340da09-c749-7a31-3f99-e07ee45a7482</t>
  </si>
  <si>
    <t>Synonym</t>
  </si>
  <si>
    <t>http://www.asynonym.com</t>
  </si>
  <si>
    <t>8121e26d-7500-e6b7-46ab-b3ec2c66c342</t>
  </si>
  <si>
    <t>Synonymy Game</t>
  </si>
  <si>
    <t>http://synonymy-game.com/</t>
  </si>
  <si>
    <t>4bbbabb0-ffab-c9c8-dd0a-7d894ab875d3</t>
  </si>
  <si>
    <t>Synops LLC</t>
  </si>
  <si>
    <t>http://syn-ops.com</t>
  </si>
  <si>
    <t>3eab077e-27a5-3e96-06f4-9b9ea5a70f94</t>
  </si>
  <si>
    <t>Synopse</t>
  </si>
  <si>
    <t>http://synopse.info</t>
  </si>
  <si>
    <t>4997d445-5df5-eaeb-58c5-283c963047a5</t>
  </si>
  <si>
    <t>Synopsi</t>
  </si>
  <si>
    <t>http://www.synopsi.com</t>
  </si>
  <si>
    <t>c331f266-44d9-dff6-5e01-240a2831c494</t>
  </si>
  <si>
    <t>Synopsys</t>
  </si>
  <si>
    <t>42edfde6-779f-f965-dfb5-3cfb86c8e47f</t>
  </si>
  <si>
    <t>Synoptek</t>
  </si>
  <si>
    <t>https://synoptek.com/</t>
  </si>
  <si>
    <t>2d4f94ae-ea49-98f5-b3bb-be65dbf084fb</t>
  </si>
  <si>
    <t>Synoptic Technologies - Synoptica</t>
  </si>
  <si>
    <t>http://www.synoptica.com</t>
  </si>
  <si>
    <t>f8a51c68-f074-d43f-556a-5504969ffdc7</t>
  </si>
  <si>
    <t>Synoptic-reg</t>
  </si>
  <si>
    <t>http://www.synoptic-reg.com/</t>
  </si>
  <si>
    <t>5b3518ac-89a9-3fd5-cd8b-2866c08faf62</t>
  </si>
  <si>
    <t>Synoptical Studios</t>
  </si>
  <si>
    <t>http://synoptical.com</t>
  </si>
  <si>
    <t>d71bff20-91cb-06bf-7145-85af19d7ad8e</t>
  </si>
  <si>
    <t>SynOptics Communications</t>
  </si>
  <si>
    <t>http://synoptic.ie</t>
  </si>
  <si>
    <t>d3b0c350-e768-fd49-a2f1-7dc523b1db1c</t>
  </si>
  <si>
    <t>Synoptos</t>
  </si>
  <si>
    <t>http://synoptos.com/</t>
  </si>
  <si>
    <t>d252fc8a-e70a-4d7c-85a8-e161be43ae38</t>
  </si>
  <si>
    <t>Synora Inc</t>
  </si>
  <si>
    <t>http://www.synorainc.com</t>
  </si>
  <si>
    <t>a6afee62-aa3c-10ca-b70e-23f16ff4f00d</t>
  </si>
  <si>
    <t>Synoris Technology</t>
  </si>
  <si>
    <t>http://synoris.com/</t>
  </si>
  <si>
    <t>53bd33f1-28c6-3840-e645-25f40c7f61ec</t>
  </si>
  <si>
    <t>Synos Technology</t>
  </si>
  <si>
    <t>http://synos.com</t>
  </si>
  <si>
    <t>7ccb457b-cdaf-2fc6-0f45-f35b3e6012cd</t>
  </si>
  <si>
    <t>Synosia Therapeutics</t>
  </si>
  <si>
    <t>http://www.synosia.com</t>
  </si>
  <si>
    <t>df34341c-5024-5929-1edf-470bbbce1786</t>
  </si>
  <si>
    <t>Synoste Oy</t>
  </si>
  <si>
    <t>http://synoste.com</t>
  </si>
  <si>
    <t>a5f88f73-07cb-88f6-da3b-f3124c2fdf85</t>
  </si>
  <si>
    <t>Synosure Games</t>
  </si>
  <si>
    <t>http://www.synosuregames.com</t>
  </si>
  <si>
    <t>714582f5-9342-51d7-d80e-f96451211c19</t>
  </si>
  <si>
    <t>Synote LTD</t>
  </si>
  <si>
    <t>http://synote.com</t>
  </si>
  <si>
    <t>0e87bc4c-4b61-d947-2608-6ab49588038e</t>
  </si>
  <si>
    <t>Synotive</t>
  </si>
  <si>
    <t>https://www.synotive.com/</t>
  </si>
  <si>
    <t>9e322ce6-e090-ccc1-4af8-9c954c7bea14</t>
  </si>
  <si>
    <t>Synotrac</t>
  </si>
  <si>
    <t>http://www.synotrac.com/</t>
  </si>
  <si>
    <t>82526ab2-744a-2d09-97cf-c21aef022581</t>
  </si>
  <si>
    <t>Synotrip</t>
  </si>
  <si>
    <t>http://www.synotrip.com</t>
  </si>
  <si>
    <t>f13b99bc-582a-b041-ae99-c8409aca6216</t>
  </si>
  <si>
    <t>Synova</t>
  </si>
  <si>
    <t>http://www.synova.ch</t>
  </si>
  <si>
    <t>671ba7b2-8e4c-2711-5aa1-0738e1d4c041</t>
  </si>
  <si>
    <t>Synova Capital LLP</t>
  </si>
  <si>
    <t>http://www.synova-capital.com/</t>
  </si>
  <si>
    <t>18253d70-0921-9fe1-eabc-1578e989f11a</t>
  </si>
  <si>
    <t>Synova Life Sciences</t>
  </si>
  <si>
    <t>https://www.synovalife.com</t>
  </si>
  <si>
    <t>b0a2aa86-4bfa-d62f-69b0-f92b4b98c453</t>
  </si>
  <si>
    <t>Synova LLC</t>
  </si>
  <si>
    <t>http://synovallc.com/</t>
  </si>
  <si>
    <t>cecb63a8-04bf-6f05-9787-700d1a2eae10</t>
  </si>
  <si>
    <t>Synova Power</t>
  </si>
  <si>
    <t>http://www.synovapower.com</t>
  </si>
  <si>
    <t>093920c1-d36c-e2fb-4bf8-a6bec0f3d3f6</t>
  </si>
  <si>
    <t>Synovate</t>
  </si>
  <si>
    <t>http://eng.synovate.ru/</t>
  </si>
  <si>
    <t>0c830da1-e1c7-577b-f2a2-623e1c52f472</t>
  </si>
  <si>
    <t>Synovate (Ipsos)</t>
  </si>
  <si>
    <t>739aa8bd-1ee5-8606-4cd2-f66aee4ea3b6</t>
  </si>
  <si>
    <t>Synovex</t>
  </si>
  <si>
    <t>http://www.synovexcorp.com</t>
  </si>
  <si>
    <t>0dd66cb5-e7ea-8d9c-1e37-62c77ace236b</t>
  </si>
  <si>
    <t>Synovia Solutions</t>
  </si>
  <si>
    <t>http://www.synoviasolutions.com</t>
  </si>
  <si>
    <t>49b7a226-ea48-ba3b-1b58-2619e3eb958f</t>
  </si>
  <si>
    <t>https://www.synoviasolutions.com/</t>
  </si>
  <si>
    <t>91bace43-0c49-9f59-7e56-8d07151b0080</t>
  </si>
  <si>
    <t>Synovial LLC</t>
  </si>
  <si>
    <t>https://www.lubrisyn.com</t>
  </si>
  <si>
    <t>2da535a7-e1c8-af0c-8e38-dc26984d7d5b</t>
  </si>
  <si>
    <t>Synovus Financial Corp.</t>
  </si>
  <si>
    <t>https://www.synovus.com/</t>
  </si>
  <si>
    <t>7a94716b-069a-62cc-8f4f-e003656b6813</t>
  </si>
  <si>
    <t>Synowledge</t>
  </si>
  <si>
    <t>http://www.synowledge.com/</t>
  </si>
  <si>
    <t>4c2e6b6c-e5b0-9fce-0389-7d12c9931745</t>
  </si>
  <si>
    <t>Synplicity, Inc</t>
  </si>
  <si>
    <t>https://www.syncplicity.com</t>
  </si>
  <si>
    <t>7d693611-68cd-c078-64b3-bd8bda680ccc</t>
  </si>
  <si>
    <t>Synpromics Ltd</t>
  </si>
  <si>
    <t>http://www.synpromics.com/</t>
  </si>
  <si>
    <t>91586379-5777-9c84-6c3d-682469e03621</t>
  </si>
  <si>
    <t>SYNQ</t>
  </si>
  <si>
    <t>https://www.synq.fm/</t>
  </si>
  <si>
    <t>68b574e3-c0b5-c536-8585-0e94f51d4afb</t>
  </si>
  <si>
    <t>Synq Access + Security Technology</t>
  </si>
  <si>
    <t>http://www.synqtech.com</t>
  </si>
  <si>
    <t>97de3b82-be7a-d3a5-32e3-fe692968a4ac</t>
  </si>
  <si>
    <t>Synqera</t>
  </si>
  <si>
    <t>http://www.synqera.com</t>
  </si>
  <si>
    <t>5d3f87c8-22bb-0722-194e-1b40cb81bb5b</t>
  </si>
  <si>
    <t>SynQor, Inc</t>
  </si>
  <si>
    <t>http://www.synqor.com</t>
  </si>
  <si>
    <t>108a59ef-465c-c091-e79f-9e14c1eb63d6</t>
  </si>
  <si>
    <t>Synqq, Inc.</t>
  </si>
  <si>
    <t>http://synqq.com</t>
  </si>
  <si>
    <t>5ac99745-aafe-1295-c86c-4c57add2cc8a</t>
  </si>
  <si>
    <t>SynQuest</t>
  </si>
  <si>
    <t>http://www.synquestlabs.com</t>
  </si>
  <si>
    <t>d50f4bb1-dda7-5eae-d766-dc525de00b62</t>
  </si>
  <si>
    <t>Synquest</t>
  </si>
  <si>
    <t>http://www.synquest.com</t>
  </si>
  <si>
    <t>8ff55731-44c7-c0a9-cb09-885b2b2ff0c9</t>
  </si>
  <si>
    <t>Synquis - Project Management Software</t>
  </si>
  <si>
    <t>http://www.synquis.com/</t>
  </si>
  <si>
    <t>c2f9a77e-68b2-a59f-8df2-31393dc9f293</t>
  </si>
  <si>
    <t>SYNQY Corporation</t>
  </si>
  <si>
    <t>http://www.synqy.com</t>
  </si>
  <si>
    <t>45c7b029-4bc4-644e-6448-ba7a02cf2bfc</t>
  </si>
  <si>
    <t>Synram Technolab</t>
  </si>
  <si>
    <t>http://www.synramtechnolab.com/</t>
  </si>
  <si>
    <t>a47baad1-bcec-7408-bf9f-6b47bf61a518</t>
  </si>
  <si>
    <t>Synrc Research Center</t>
  </si>
  <si>
    <t>http://synrc.com/</t>
  </si>
  <si>
    <t>90ec5173-8d61-16a6-fd19-8d836f383b77</t>
  </si>
  <si>
    <t>Synrgic</t>
  </si>
  <si>
    <t>http://www.synrgic.com</t>
  </si>
  <si>
    <t>2ebd3fc8-1b25-6e4a-61bb-47b349fd8da8</t>
  </si>
  <si>
    <t>Synsam Nordic</t>
  </si>
  <si>
    <t>http://www.synsam.se</t>
  </si>
  <si>
    <t>f4a80743-7d4d-0147-cbf0-f9042ef5454b</t>
  </si>
  <si>
    <t>Synshark</t>
  </si>
  <si>
    <t>http://www.synshark.com/</t>
  </si>
  <si>
    <t>3dff9284-b949-94b4-cd8a-a08972ac4d80</t>
  </si>
  <si>
    <t>Synsoft Global</t>
  </si>
  <si>
    <t>http://synsoftglobal.com/</t>
  </si>
  <si>
    <t>ddda7afb-a4b3-4aa5-24f8-d5abe8eb7f83</t>
  </si>
  <si>
    <t>SYNSOL AG</t>
  </si>
  <si>
    <t>http://www.synsol.ch</t>
  </si>
  <si>
    <t>63f7065e-529c-3f41-9435-63fdfe39d85e</t>
  </si>
  <si>
    <t>SynsorMed</t>
  </si>
  <si>
    <t>http://www.synsormed.com</t>
  </si>
  <si>
    <t>6810f1f9-30d4-d5b6-24d4-4b529158c819</t>
  </si>
  <si>
    <t>Synspira</t>
  </si>
  <si>
    <t>http://www.synspira.com/</t>
  </si>
  <si>
    <t>3f297629-1c1d-f385-f851-5ea1f04ab92c</t>
  </si>
  <si>
    <t>Synta Pharmaceuticals</t>
  </si>
  <si>
    <t>http://www.syntapharma.com</t>
  </si>
  <si>
    <t>bf28e7ab-b30d-431c-d918-8f3c0519a739</t>
  </si>
  <si>
    <t>Syntac Coated Products</t>
  </si>
  <si>
    <t>http://www.syntacusa.com/</t>
  </si>
  <si>
    <t>94e3f0ed-8cec-031c-8c53-900ae34829d8</t>
  </si>
  <si>
    <t>Syntac Ventures</t>
  </si>
  <si>
    <t>http://www.syntac.com.au</t>
  </si>
  <si>
    <t>9a3942be-bbdb-ad80-6e72-5a4763e3b40e</t>
  </si>
  <si>
    <t>Syntactic Sugar</t>
  </si>
  <si>
    <t>https://www.syntacticsugar.com</t>
  </si>
  <si>
    <t>d18275ff-274f-5c46-a8d0-60feb36625fe</t>
  </si>
  <si>
    <t>SYNTAGMA</t>
  </si>
  <si>
    <t>http://syntag.ma/</t>
  </si>
  <si>
    <t>b3e7d4bd-ef84-53a4-04c4-13135ef43708</t>
  </si>
  <si>
    <t>Syntagon</t>
  </si>
  <si>
    <t>http://syntagon.se/</t>
  </si>
  <si>
    <t>2a16dd2a-a8b3-5065-7e28-cc1a05d2eb52</t>
  </si>
  <si>
    <t>Syntarga</t>
  </si>
  <si>
    <t>http://www.syntarga.com</t>
  </si>
  <si>
    <t>4b48f5af-1a89-eceb-5faf-96b3b083ac00</t>
  </si>
  <si>
    <t>SYNTASA</t>
  </si>
  <si>
    <t>http://www.syntasa.com</t>
  </si>
  <si>
    <t>c9d859ef-8f3a-6a3c-4fcb-17cebc1e051b</t>
  </si>
  <si>
    <t>Syntasia</t>
  </si>
  <si>
    <t>http://www.syntasia.com</t>
  </si>
  <si>
    <t>de4c820b-68f9-05f1-5802-06bc909c458a</t>
  </si>
  <si>
    <t>Syntax Consultancy</t>
  </si>
  <si>
    <t>http://www.syntaxconsultancy.com/</t>
  </si>
  <si>
    <t>0b72adb1-5f70-1594-5365-0c529127e93d</t>
  </si>
  <si>
    <t>Syntax Enclosure System</t>
  </si>
  <si>
    <t>http://www.syntax.sg/</t>
  </si>
  <si>
    <t>acce761c-54bd-55db-0900-0cf588e46d90</t>
  </si>
  <si>
    <t>Syntax Inc</t>
  </si>
  <si>
    <t>http://www.syntaxinc.com</t>
  </si>
  <si>
    <t>8c67089d-cdb4-7562-9f94-143a74d9eb29</t>
  </si>
  <si>
    <t>Syntax Systems Ltd.</t>
  </si>
  <si>
    <t>http://www.syntax.com/</t>
  </si>
  <si>
    <t>edbc915a-dd1d-4f3e-a88e-1bd5d59c195b</t>
  </si>
  <si>
    <t>Syntaxin</t>
  </si>
  <si>
    <t>http://www.syntaxin.com</t>
  </si>
  <si>
    <t>2e76aeaf-7b72-99de-fe31-cf3665dd0a11</t>
  </si>
  <si>
    <t>Syntaxis Capital</t>
  </si>
  <si>
    <t>http://www.syntaxis-capital.com</t>
  </si>
  <si>
    <t>907b74ab-ac31-1f74-625d-2f04be6d6070</t>
  </si>
  <si>
    <t>SyntaxTree</t>
  </si>
  <si>
    <t>http://syntaxtree.com</t>
  </si>
  <si>
    <t>f4364edc-3d3b-d06f-ddfa-9479aa2046bc</t>
  </si>
  <si>
    <t>Syntec Biofuel</t>
  </si>
  <si>
    <t>http://syntecbiofuel.com</t>
  </si>
  <si>
    <t>2e6b6a52-cb62-28b3-128b-050ba00385a4</t>
  </si>
  <si>
    <t>Syntec NumÌÄå©rique</t>
  </si>
  <si>
    <t>http://syntec-numerique.fr/</t>
  </si>
  <si>
    <t>d9691d62-a59a-907f-98d5-46839df4fa4c</t>
  </si>
  <si>
    <t>SynTech Research</t>
  </si>
  <si>
    <t>http://www.syntechresearch.com</t>
  </si>
  <si>
    <t>9b622837-76e6-0dfe-793e-21c9313a78c3</t>
  </si>
  <si>
    <t>Syntechsoft Solutions</t>
  </si>
  <si>
    <t>http://www.syntechsoft.com</t>
  </si>
  <si>
    <t>3368088a-048b-f5bb-c773-9112dee0218e</t>
  </si>
  <si>
    <t>Syntegotech Web Solution</t>
  </si>
  <si>
    <t>http://syntegotech.com</t>
  </si>
  <si>
    <t>dd275602-96e2-b3ff-20e5-b49f9ac8b57b</t>
  </si>
  <si>
    <t>Syntegra</t>
  </si>
  <si>
    <t>http://www.syntegrausa.com</t>
  </si>
  <si>
    <t>34825923-1700-80c9-18ab-51cd5803c128</t>
  </si>
  <si>
    <t>Syntegrate</t>
  </si>
  <si>
    <t>http://syntegrate.it</t>
  </si>
  <si>
    <t>c1799c6b-073c-99f4-fbde-241252899408</t>
  </si>
  <si>
    <t>Syntegrity</t>
  </si>
  <si>
    <t>http://www.instantiam.com</t>
  </si>
  <si>
    <t>12e49347-6ce8-5f7a-287d-e1ff7412f715</t>
  </si>
  <si>
    <t>Syntegrity Group</t>
  </si>
  <si>
    <t>http://www.syntegritygroup.com/</t>
  </si>
  <si>
    <t>c97b1ada-50bd-4beb-7d23-5021b214f5a8</t>
  </si>
  <si>
    <t>Syntek Capital</t>
  </si>
  <si>
    <t>http://www.syntekcapital.com</t>
  </si>
  <si>
    <t>a7490b29-524e-75e7-53ee-28f9667ef339</t>
  </si>
  <si>
    <t>Syntekabio, Inc.</t>
  </si>
  <si>
    <t>http://www.syntekabio.com/main.php</t>
  </si>
  <si>
    <t>0ab9d5a8-2877-a679-5f86-aea256577614</t>
  </si>
  <si>
    <t>Syntel</t>
  </si>
  <si>
    <t>http://www.syntelinc.com/</t>
  </si>
  <si>
    <t>e7524931-3ed2-2c62-f0c6-a24791600ce4</t>
  </si>
  <si>
    <t>Syntel Telecom</t>
  </si>
  <si>
    <t>http://www.synteltelecom.com/</t>
  </si>
  <si>
    <t>b9a902b6-7e46-52ed-cacb-42637c65f931</t>
  </si>
  <si>
    <t>Syntellect</t>
  </si>
  <si>
    <t>http://www.syntellect.com</t>
  </si>
  <si>
    <t>94d1a21d-3b4a-3be6-2cca-84b1ca5c0abe</t>
  </si>
  <si>
    <t>Syntelli Solutions</t>
  </si>
  <si>
    <t>http://www.syntelli.com</t>
  </si>
  <si>
    <t>3505eac0-c126-c1b0-bc5e-a0117925d803</t>
  </si>
  <si>
    <t>Syntellia</t>
  </si>
  <si>
    <t>http://www.syntellia.com/</t>
  </si>
  <si>
    <t>7521ad4d-f9a9-4371-f6a5-3586a6a9b14c</t>
  </si>
  <si>
    <t>Syntelligence</t>
  </si>
  <si>
    <t>https://syntelligence.syntelinc.com</t>
  </si>
  <si>
    <t>68323436-be75-a126-7781-2f5431537079</t>
  </si>
  <si>
    <t>Syntem</t>
  </si>
  <si>
    <t>http://syntem.com/</t>
  </si>
  <si>
    <t>56b8d97f-a62e-d343-8e31-6f87be6bcb86</t>
  </si>
  <si>
    <t>Syntensia</t>
  </si>
  <si>
    <t>http://www.syntensia.com</t>
  </si>
  <si>
    <t>08cc3ebc-6ff0-14db-3284-e8e35cd5f590</t>
  </si>
  <si>
    <t>Syntensity</t>
  </si>
  <si>
    <t>http://www.syntensity.com</t>
  </si>
  <si>
    <t>7cd0e4dd-f25c-fa8d-df6d-0040ba7e411f</t>
  </si>
  <si>
    <t>Synter Resource Group</t>
  </si>
  <si>
    <t>http://synterresourcegroup.info</t>
  </si>
  <si>
    <t>449bb07e-1259-844d-c20e-753f5b8f4284</t>
  </si>
  <si>
    <t>SynteractHCR</t>
  </si>
  <si>
    <t>http://www.synteracthcr.com/</t>
  </si>
  <si>
    <t>96af58be-30e9-deca-3374-207006e67a40</t>
  </si>
  <si>
    <t>Synteractive</t>
  </si>
  <si>
    <t>https://www.synteractive.com</t>
  </si>
  <si>
    <t>ed4f9900-4710-360b-bd9d-9d029b4b5d2a</t>
  </si>
  <si>
    <t>Syntermed</t>
  </si>
  <si>
    <t>http://www.syntermed.com/</t>
  </si>
  <si>
    <t>59d825f5-28c2-8d4f-0ae6-834c036e6041</t>
  </si>
  <si>
    <t>Synterna Technologies</t>
  </si>
  <si>
    <t>http://www.synterna.com</t>
  </si>
  <si>
    <t>8881d6b3-93f5-2523-a5fc-d017d834289d</t>
  </si>
  <si>
    <t>Synterra CJSC</t>
  </si>
  <si>
    <t>http://www.synterra-media.ru</t>
  </si>
  <si>
    <t>3fa188bd-3337-ddf5-8208-367b6d773329</t>
  </si>
  <si>
    <t>Syntervention</t>
  </si>
  <si>
    <t>http://syntervention.com</t>
  </si>
  <si>
    <t>b2ea30b2-bbe1-144a-f4f5-686dd8ade0d7</t>
  </si>
  <si>
    <t>Syntex Labs</t>
  </si>
  <si>
    <t>http://www.syntexar.com</t>
  </si>
  <si>
    <t>432e9d10-50e0-356c-d7ce-7d08d1bdf245</t>
  </si>
  <si>
    <t>SyntexHost</t>
  </si>
  <si>
    <t>http://www.syntexhost.com</t>
  </si>
  <si>
    <t>c0b80a93-6197-0218-9dd3-fca8e61e581b</t>
  </si>
  <si>
    <t>Syntezza</t>
  </si>
  <si>
    <t>http://www.syntezza.com/default.asp</t>
  </si>
  <si>
    <t>aaf74740-778a-5275-6962-bdaa22ca6bfb</t>
  </si>
  <si>
    <t>Synthace</t>
  </si>
  <si>
    <t>http://synthace.com</t>
  </si>
  <si>
    <t>121961d6-dc6e-d08c-966a-51deacdc51ac</t>
  </si>
  <si>
    <t>Synthego</t>
  </si>
  <si>
    <t>http://www.synthego.com</t>
  </si>
  <si>
    <t>5b666645-04c0-8bed-fe7c-22624c9edf83</t>
  </si>
  <si>
    <t>Synthelis</t>
  </si>
  <si>
    <t>http://synthelis.fr</t>
  </si>
  <si>
    <t>eca62756-a4ed-53e6-4db5-87fb7d5baa93</t>
  </si>
  <si>
    <t>SyntheMed</t>
  </si>
  <si>
    <t>http://www.synthemed.com</t>
  </si>
  <si>
    <t>99c9333e-39f0-256f-8abd-80f05ddc59c0</t>
  </si>
  <si>
    <t>Syntheo Ventures</t>
  </si>
  <si>
    <t>http://www.syntheo.ventures/</t>
  </si>
  <si>
    <t>ceaadb16-7a41-3323-39bc-8a5da9716c6d</t>
  </si>
  <si>
    <t>Synthesio</t>
  </si>
  <si>
    <t>http://www.synthesio.com</t>
  </si>
  <si>
    <t>164cdd36-734f-94f9-4a20-37259025f6d4</t>
  </si>
  <si>
    <t>Synthesis Capital</t>
  </si>
  <si>
    <t>http://www.synthesiscapital.com/</t>
  </si>
  <si>
    <t>8c88e702-84c4-ed98-d2cc-81a24ea4098c</t>
  </si>
  <si>
    <t>Synthesis Design + Architecture</t>
  </si>
  <si>
    <t>http://synthesis-dna.com/</t>
  </si>
  <si>
    <t>671c1481-9e71-206d-33cb-660204219afe</t>
  </si>
  <si>
    <t>Synthesis Energy Systems</t>
  </si>
  <si>
    <t>http://www.synthesisenergy.com/</t>
  </si>
  <si>
    <t>476933ba-73a2-bb29-fc69-00e3eee0013f</t>
  </si>
  <si>
    <t>Synthesis International Srl</t>
  </si>
  <si>
    <t>http://www.synthesis.co/</t>
  </si>
  <si>
    <t>d42f1c72-705a-2959-848a-ad8ea9145068</t>
  </si>
  <si>
    <t>Synthesis Retail Solutions</t>
  </si>
  <si>
    <t>http://www.gruposynthesis.com/en</t>
  </si>
  <si>
    <t>193e57af-6523-da78-bc22-0c553e345723</t>
  </si>
  <si>
    <t>Synthesis Software Technologies</t>
  </si>
  <si>
    <t>https://www.synthesis.co.za/</t>
  </si>
  <si>
    <t>489a6e65-2d50-b87b-6469-001c5e3831fe</t>
  </si>
  <si>
    <t>Synthesis Spacelinks</t>
  </si>
  <si>
    <t>http://www.synthesisrealty.in/</t>
  </si>
  <si>
    <t>bdcc8bf4-83ff-94d1-5109-ba582ca45846</t>
  </si>
  <si>
    <t>Synthesis Technology</t>
  </si>
  <si>
    <t>http://www.synthtech.com/</t>
  </si>
  <si>
    <t>7e5555d3-a435-3f14-c678-549ed5e8064e</t>
  </si>
  <si>
    <t>Syntheslide</t>
  </si>
  <si>
    <t>https://www.syntheslide.org</t>
  </si>
  <si>
    <t>57d18ab8-7bf6-c42d-692b-5d8036bb39dd</t>
  </si>
  <si>
    <t>synthesystems</t>
  </si>
  <si>
    <t>http://fal.la</t>
  </si>
  <si>
    <t>2ad9393c-dddc-0cfd-8569-7641d8acadcc</t>
  </si>
  <si>
    <t>Synthetic Biologics</t>
  </si>
  <si>
    <t>http://syntheticbiologics.com</t>
  </si>
  <si>
    <t>d273c7b5-c4d0-85bc-04d3-647a2f83d871</t>
  </si>
  <si>
    <t>Synthetic Data</t>
  </si>
  <si>
    <t>http://www.syntheticdata.eu/</t>
  </si>
  <si>
    <t>99707aae-cdfd-65d5-bc70-6fcd7b52f54e</t>
  </si>
  <si>
    <t>Synthetic Entertainment</t>
  </si>
  <si>
    <t>http://www.synthent.com</t>
  </si>
  <si>
    <t>e88057a0-d6e3-a704-1735-3f1620db8a4a</t>
  </si>
  <si>
    <t>Synthetic Genetics</t>
  </si>
  <si>
    <t>http://syntheticgenetics.org</t>
  </si>
  <si>
    <t>ae8e5830-2012-4d76-7c43-49867574211a</t>
  </si>
  <si>
    <t>Synthetic Genomics</t>
  </si>
  <si>
    <t>http://www.syntheticgenomics.com</t>
  </si>
  <si>
    <t>20b566d4-3e59-eaec-ea91-de1f153b8633</t>
  </si>
  <si>
    <t>Synthetic Organic Chemical Manufactures Association</t>
  </si>
  <si>
    <t>http://www.socma.com</t>
  </si>
  <si>
    <t>67c73657-7783-8f2e-9541-86cc978fbe52</t>
  </si>
  <si>
    <t>Synthetica</t>
  </si>
  <si>
    <t>http://www.syntheticaltd.com/</t>
  </si>
  <si>
    <t>cf68e1ad-a94a-40a3-b913-10321a284dae</t>
  </si>
  <si>
    <t>Synthetix</t>
  </si>
  <si>
    <t>http://www.synthetix.com</t>
  </si>
  <si>
    <t>c22abaab-11f4-467f-8b32-a2f474766ee5</t>
  </si>
  <si>
    <t>Synthetron</t>
  </si>
  <si>
    <t>http://www.synthetron.com</t>
  </si>
  <si>
    <t>e084187e-d119-ed53-ec76-711431cc08f6</t>
  </si>
  <si>
    <t>SyntheX</t>
  </si>
  <si>
    <t>http://www.synthexlabs.com/</t>
  </si>
  <si>
    <t>81493dd1-2189-2bec-332b-81ccc839ed5d</t>
  </si>
  <si>
    <t>SyntheZyme</t>
  </si>
  <si>
    <t>http://www.synthezyme.com/</t>
  </si>
  <si>
    <t>7d478bf3-cd5e-f503-3ff0-27e12b731bf4</t>
  </si>
  <si>
    <t>Synthgate Technologies</t>
  </si>
  <si>
    <t>https://www.shadowaide.com</t>
  </si>
  <si>
    <t>9cde681a-645e-b09c-82d2-5ff254603e6b</t>
  </si>
  <si>
    <t>Synthia</t>
  </si>
  <si>
    <t>http://synthia.com</t>
  </si>
  <si>
    <t>ee815aea-e3cb-0ffc-4285-2f3bc1625f5a</t>
  </si>
  <si>
    <t>Synthicity</t>
  </si>
  <si>
    <t>http://www.synthicity.com</t>
  </si>
  <si>
    <t>b227e0b1-c186-02ad-c486-b23d73ce80ed</t>
  </si>
  <si>
    <t>Synthio</t>
  </si>
  <si>
    <t>http://synthio.com/</t>
  </si>
  <si>
    <t>df892fa2-d755-7a8f-a417-7aeacef9f905</t>
  </si>
  <si>
    <t>Synthis Corporation</t>
  </si>
  <si>
    <t>http://www.synthis.com</t>
  </si>
  <si>
    <t>9328c507-69f4-4287-20a6-d969be463f79</t>
  </si>
  <si>
    <t>Synthium Health</t>
  </si>
  <si>
    <t>https://www.synthiumhealth.com/</t>
  </si>
  <si>
    <t>f4099196-f3ee-14f4-be1b-da9539e3e8dd</t>
  </si>
  <si>
    <t>Synthomics</t>
  </si>
  <si>
    <t>https://www.synthomics.com</t>
  </si>
  <si>
    <t>69cea2fa-3e0b-528e-804d-922b2de7f277</t>
  </si>
  <si>
    <t>Synthon</t>
  </si>
  <si>
    <t>http://www.synthon.com</t>
  </si>
  <si>
    <t>88ce176b-c818-ccef-cda4-43d4c09e7a78</t>
  </si>
  <si>
    <t>Synthonics</t>
  </si>
  <si>
    <t>http://synthonicsinc.com</t>
  </si>
  <si>
    <t>a9b6dedd-d269-ca3e-4a91-425fd89cf326</t>
  </si>
  <si>
    <t>Synthorx</t>
  </si>
  <si>
    <t>http://synthorx.com/</t>
  </si>
  <si>
    <t>6a6fa110-9399-78db-08a6-c60d62a14759</t>
  </si>
  <si>
    <t>Synthos Technologies</t>
  </si>
  <si>
    <t>http://synthostech.com/</t>
  </si>
  <si>
    <t>9a40756a-d9f4-0f33-aff4-d63741fdd37b</t>
  </si>
  <si>
    <t>Synthox</t>
  </si>
  <si>
    <t>http://synthox.com</t>
  </si>
  <si>
    <t>e775a560-dbad-a79c-a022-24e1145c592d</t>
  </si>
  <si>
    <t>Synthstrom Audible</t>
  </si>
  <si>
    <t>http://www.synthstrom.com</t>
  </si>
  <si>
    <t>c227937b-408a-0cf0-fc87-7a06680fa6f8</t>
  </si>
  <si>
    <t>Syntience Inc.</t>
  </si>
  <si>
    <t>http://syntience.com</t>
  </si>
  <si>
    <t>5df89331-e854-ea6e-5cab-06c5baf8a569</t>
  </si>
  <si>
    <t>Syntilla Medical</t>
  </si>
  <si>
    <t>http://www.syntillamedical.com</t>
  </si>
  <si>
    <t>135b3875-8fe7-8890-1ba4-0723536e1d8e</t>
  </si>
  <si>
    <t>Syntimmune</t>
  </si>
  <si>
    <t>http://syntimmune.com/</t>
  </si>
  <si>
    <t>e515cc6a-cd6e-f3be-ea31-260884a5191c</t>
  </si>
  <si>
    <t>Syntiq Ltd</t>
  </si>
  <si>
    <t>http://syntiq.com/</t>
  </si>
  <si>
    <t>dd14c68c-1e1c-2e19-f1c6-7cd972a326fd</t>
  </si>
  <si>
    <t>Syntive Solutions</t>
  </si>
  <si>
    <t>http://syntive.com</t>
  </si>
  <si>
    <t>8ed9b4d7-8c15-93de-2fe7-1ae528eec423</t>
  </si>
  <si>
    <t>Syntonic</t>
  </si>
  <si>
    <t>http://www.syntonic.com.au</t>
  </si>
  <si>
    <t>de6c551f-6dfa-2bf3-dfdc-e93d6a37fc34</t>
  </si>
  <si>
    <t>https://syntonic.com</t>
  </si>
  <si>
    <t>f8c311ff-9567-0d9f-6ec9-1dab4e0d11d1</t>
  </si>
  <si>
    <t>Syntonix Pharmaceuticals</t>
  </si>
  <si>
    <t>http://www.syntnx.com</t>
  </si>
  <si>
    <t>3beac1f4-ae5d-112f-dcfd-dda855c0f880</t>
  </si>
  <si>
    <t>SynTouch</t>
  </si>
  <si>
    <t>http://syntouchllc.com/</t>
  </si>
  <si>
    <t>7a98e097-131e-ce80-f47d-1c3e9784ce78</t>
  </si>
  <si>
    <t>http://www.syntouchllc.com</t>
  </si>
  <si>
    <t>dbfbbabf-17cf-1bee-96c1-a0a7a4d98455</t>
  </si>
  <si>
    <t>SynTraffic</t>
  </si>
  <si>
    <t>http://syntraffic.com</t>
  </si>
  <si>
    <t>0645ee25-56d1-4819-0545-a41637b24ef4</t>
  </si>
  <si>
    <t>Syntraxis</t>
  </si>
  <si>
    <t>http://www.syntraxis.com</t>
  </si>
  <si>
    <t>8b554901-5d11-8244-ef21-ae9f83e9c2ad</t>
  </si>
  <si>
    <t>Syntress</t>
  </si>
  <si>
    <t>https://syntress.com/</t>
  </si>
  <si>
    <t>28c8e61d-1e6d-9ed2-e230-3d812b4102df</t>
  </si>
  <si>
    <t>Syntricity</t>
  </si>
  <si>
    <t>http://www.syntricity.com</t>
  </si>
  <si>
    <t>8f4ac1b8-0e7d-7ee5-e59f-3bf873f9d1a9</t>
  </si>
  <si>
    <t>Syntrillium Software</t>
  </si>
  <si>
    <t>http://www.syntrillium.com/</t>
  </si>
  <si>
    <t>b75c9ed7-bbd0-d54c-cd30-9ff3c0bcc51c</t>
  </si>
  <si>
    <t>Syntron BioResearch Inc</t>
  </si>
  <si>
    <t>http://www.syntron.net</t>
  </si>
  <si>
    <t>e5a5f1c3-a44f-f5bc-d930-e58841ec28d7</t>
  </si>
  <si>
    <t>Syntropharma</t>
  </si>
  <si>
    <t>http://www.syntropharma.com</t>
  </si>
  <si>
    <t>27998558-4c9f-7507-8f32-6048241eed55</t>
  </si>
  <si>
    <t>Syntune</t>
  </si>
  <si>
    <t>http://syntune.com/</t>
  </si>
  <si>
    <t>25913b03-5a58-5bda-1d5d-461a17927aaa</t>
  </si>
  <si>
    <t>Synube Technology Solutions</t>
  </si>
  <si>
    <t>http://synube.com</t>
  </si>
  <si>
    <t>cf747821-27b8-b75e-30a6-37dc901cc69d</t>
  </si>
  <si>
    <t>Synup</t>
  </si>
  <si>
    <t>http://www.synup.com</t>
  </si>
  <si>
    <t>2521ef5d-fbbf-5200-0bb4-1c506b60ebd1</t>
  </si>
  <si>
    <t>Synupse</t>
  </si>
  <si>
    <t>http://www.synupse.com</t>
  </si>
  <si>
    <t>a4709144-f7f6-2363-1e37-dacec6c45e9a</t>
  </si>
  <si>
    <t>Synventive Molding Solutions</t>
  </si>
  <si>
    <t>http://www.synventive.com/</t>
  </si>
  <si>
    <t>32e4f921-636f-1fc7-985c-0a8dc851e640</t>
  </si>
  <si>
    <t>Synverse</t>
  </si>
  <si>
    <t>http://www.synverse.com</t>
  </si>
  <si>
    <t>d0d45c2a-8063-1b29-83e0-bb848e5b154a</t>
  </si>
  <si>
    <t>SYNVO</t>
  </si>
  <si>
    <t>http://www.synvo.com</t>
  </si>
  <si>
    <t>988548de-4ec3-4757-e6ee-a279804daa9a</t>
  </si>
  <si>
    <t>Synway</t>
  </si>
  <si>
    <t>http://www.synway.com</t>
  </si>
  <si>
    <t>99ee4a54-894e-a571-d7e8-c6ac7dbc31d7</t>
  </si>
  <si>
    <t>Synx</t>
  </si>
  <si>
    <t>https://synx.co</t>
  </si>
  <si>
    <t>445b95b8-b2f7-0235-e738-fd631a9b6c5a</t>
  </si>
  <si>
    <t>Synxi</t>
  </si>
  <si>
    <t>http://manyworlds.com/</t>
  </si>
  <si>
    <t>51d2f7e8-8557-f57a-5fbf-3a5de0b03905</t>
  </si>
  <si>
    <t>SynXis Corporation</t>
  </si>
  <si>
    <t>http://www.synxis.com/</t>
  </si>
  <si>
    <t>fc906778-3486-e8bc-36e6-d0309583ff78</t>
  </si>
  <si>
    <t>SynXtra</t>
  </si>
  <si>
    <t>http://www.synxtra.com</t>
  </si>
  <si>
    <t>be339139-bce8-0df9-da7d-39a299de22bd</t>
  </si>
  <si>
    <t>Synygy</t>
  </si>
  <si>
    <t>http://www.synygy.com</t>
  </si>
  <si>
    <t>22077e37-319c-a7fa-2015-341148278187</t>
  </si>
  <si>
    <t>Synyx GmbH &amp; Co. KG</t>
  </si>
  <si>
    <t>http://synyx.de/</t>
  </si>
  <si>
    <t>6bba6dbf-edd3-94c1-293f-e55595771740</t>
  </si>
  <si>
    <t>SynZeal Research Laboratory</t>
  </si>
  <si>
    <t>http://www.synzeal.com/</t>
  </si>
  <si>
    <t>7fe0c52d-a2a9-6b11-d113-2c5ddddef2f0</t>
  </si>
  <si>
    <t>Synzian</t>
  </si>
  <si>
    <t>http://synzian.ca</t>
  </si>
  <si>
    <t>b83b4bc3-b5a2-0855-fa70-ac25c566ee88</t>
  </si>
  <si>
    <t>Syobe</t>
  </si>
  <si>
    <t>http://www.syobe.com/</t>
  </si>
  <si>
    <t>f671802b-166e-0ea6-16d1-eab6fa768aa9</t>
  </si>
  <si>
    <t>Syona</t>
  </si>
  <si>
    <t>http://www.syonacosmetics.com/</t>
  </si>
  <si>
    <t>4223865b-1c4d-f495-f40d-87dac245cbee</t>
  </si>
  <si>
    <t>Syoncloud</t>
  </si>
  <si>
    <t>http://www.syoncloud.com</t>
  </si>
  <si>
    <t>0211795e-5926-47ac-25eb-4a8231c99030</t>
  </si>
  <si>
    <t>SYOP</t>
  </si>
  <si>
    <t>http://syop.co.uk/</t>
  </si>
  <si>
    <t>61296c54-b293-d30f-46d3-87740c243b7e</t>
  </si>
  <si>
    <t>SYOS</t>
  </si>
  <si>
    <t>https://www.syos.co/</t>
  </si>
  <si>
    <t>23248c3f-1c9b-14cd-c930-0b108fbbbcfd</t>
  </si>
  <si>
    <t>Syougyou Gravure Printing</t>
  </si>
  <si>
    <t>http://syougura.co.jp</t>
  </si>
  <si>
    <t>b4a2339c-a6dc-1281-3769-4c98027c365d</t>
  </si>
  <si>
    <t>Syounika Online</t>
  </si>
  <si>
    <t>https://syounika.jp/</t>
  </si>
  <si>
    <t>d76dfbbc-ca03-2d43-8513-842d7861eb5d</t>
  </si>
  <si>
    <t>SYP</t>
  </si>
  <si>
    <t>http://syp.io/</t>
  </si>
  <si>
    <t>b9571359-d51e-3cc5-1813-81e4d66eaacb</t>
  </si>
  <si>
    <t>Sypave</t>
  </si>
  <si>
    <t>https://sypave.com</t>
  </si>
  <si>
    <t>793113ea-bef6-5e25-8b24-28640829d061</t>
  </si>
  <si>
    <t>Sypherlink</t>
  </si>
  <si>
    <t>http://www.sypherlink.com</t>
  </si>
  <si>
    <t>6eaa44de-edba-5934-b455-b58416d18b76</t>
  </si>
  <si>
    <t>Sypht</t>
  </si>
  <si>
    <t>http://www.syphtapp.com/</t>
  </si>
  <si>
    <t>a2a8f409-66a9-daa2-b1c6-4c2b729ca796</t>
  </si>
  <si>
    <t>sypialniezpomyslem</t>
  </si>
  <si>
    <t>http://www.sypialniezpomyslem.pl</t>
  </si>
  <si>
    <t>123e5658-243c-9615-24fd-ff0a18a4f434</t>
  </si>
  <si>
    <t>Sypris Electronics</t>
  </si>
  <si>
    <t>https://www.sypriselectronics.com/</t>
  </si>
  <si>
    <t>aeb91b98-b2da-78db-1280-6a071d36542f</t>
  </si>
  <si>
    <t>Sypro Management Ltd</t>
  </si>
  <si>
    <t>http://www.sypro.com/</t>
  </si>
  <si>
    <t>41004943-21c5-fd26-c6d1-9ff4ff8ad715</t>
  </si>
  <si>
    <t>Syptus Marketing Solutions</t>
  </si>
  <si>
    <t>http://www.syptus.com</t>
  </si>
  <si>
    <t>a1d3e354-4331-a0d6-c88c-506b0458e36c</t>
  </si>
  <si>
    <t>syqadeLic Solutions</t>
  </si>
  <si>
    <t>http://www.syqadelic.com/</t>
  </si>
  <si>
    <t>e7d00b5d-5c74-598e-f72d-d9c72dacb57c</t>
  </si>
  <si>
    <t>Syqe Medical</t>
  </si>
  <si>
    <t>http://www.syqemedical.com/</t>
  </si>
  <si>
    <t>6a3429bc-9255-f05b-38f8-c487bf3b4416</t>
  </si>
  <si>
    <t>Syqic</t>
  </si>
  <si>
    <t>http://syqic.com</t>
  </si>
  <si>
    <t>bf37ae77-9b8a-591a-483e-448016e2879a</t>
  </si>
  <si>
    <t>SyQuest</t>
  </si>
  <si>
    <t>http://www.syquest.com</t>
  </si>
  <si>
    <t>2d17b729-13ac-80e8-ffa2-616c4d9ad7c4</t>
  </si>
  <si>
    <t>SyQwest</t>
  </si>
  <si>
    <t>http://www.syqwestinc.com</t>
  </si>
  <si>
    <t>56c40cd3-7508-9ebb-75a8-1e3f232bdd37</t>
  </si>
  <si>
    <t>Syracuse Center of Excellence</t>
  </si>
  <si>
    <t>http://www.syracusecoe.org</t>
  </si>
  <si>
    <t>0bba3ad6-d639-088d-7fa5-dff10a169990</t>
  </si>
  <si>
    <t>Syracuse iSchool - NEXIS</t>
  </si>
  <si>
    <t>https://ischool.syr.edu/research/research-centers/nexis/</t>
  </si>
  <si>
    <t>43a7e560-dac5-647f-e068-8ea62d27cd78</t>
  </si>
  <si>
    <t>Syracuse Marketing Acquisitions Inc.</t>
  </si>
  <si>
    <t>http://www.syracusemarketingacquisitions.com/</t>
  </si>
  <si>
    <t>49b3f78c-444f-d4da-eb20-463ba39164b8</t>
  </si>
  <si>
    <t>Syracuse Media Group</t>
  </si>
  <si>
    <t>http://www.syracusemediagroup.com/</t>
  </si>
  <si>
    <t>c4235281-c2f5-7ca4-df11-7f495289520d</t>
  </si>
  <si>
    <t>Syracuse Newspaper Company</t>
  </si>
  <si>
    <t>http://www.syracuse.com</t>
  </si>
  <si>
    <t>c1b944f5-59f5-dbc3-feb7-72d730876b11</t>
  </si>
  <si>
    <t>Syracuse Short Film Festival</t>
  </si>
  <si>
    <t>http://www.filminsyracuse.com</t>
  </si>
  <si>
    <t>e10a3c13-2dc9-393d-e1df-5f5b20e7bfc9</t>
  </si>
  <si>
    <t>Syracuse University</t>
  </si>
  <si>
    <t>http://syr.edu/</t>
  </si>
  <si>
    <t>6febb135-0db6-e678-fac6-4ed8551604ee</t>
  </si>
  <si>
    <t>Syracuse University College of Law</t>
  </si>
  <si>
    <t>http://www.law.syr.edu</t>
  </si>
  <si>
    <t>9067e8c0-7a43-6d21-8f3a-e22a2fcdf83e</t>
  </si>
  <si>
    <t>Syracuse University Martin J. Whitman School of Management</t>
  </si>
  <si>
    <t>http://www.whitman.syr.edu</t>
  </si>
  <si>
    <t>cc587dd5-90f8-7db0-88db-623e9cc261e6</t>
  </si>
  <si>
    <t>Syracuse University School of Information Studies</t>
  </si>
  <si>
    <t>http://ischool.syr.edu</t>
  </si>
  <si>
    <t>26aa2ad6-7d3a-a2f6-7f22-63246eb0e896</t>
  </si>
  <si>
    <t>syracuse.com</t>
  </si>
  <si>
    <t>9b308e3a-0c50-8151-0f9e-52089814212b</t>
  </si>
  <si>
    <t>SYRCH</t>
  </si>
  <si>
    <t>https://syrch.io</t>
  </si>
  <si>
    <t>d5940e00-c821-96b9-61eb-19a539f2e002</t>
  </si>
  <si>
    <t>Syren Capital Advisors</t>
  </si>
  <si>
    <t>http://www.syrencapitaladvisors.com</t>
  </si>
  <si>
    <t>5c729525-6b9c-c66e-1c34-fc4e931618ef</t>
  </si>
  <si>
    <t>Syren Media</t>
  </si>
  <si>
    <t>http://www.sirensmedia.com/</t>
  </si>
  <si>
    <t>87da2f9a-c2e3-4c8c-395c-f641da44d395</t>
  </si>
  <si>
    <t>Syrenaica</t>
  </si>
  <si>
    <t>http://www.syrenaica.com</t>
  </si>
  <si>
    <t>95cba532-db0f-4c3c-2046-0d87424624b7</t>
  </si>
  <si>
    <t>Syria Deeply</t>
  </si>
  <si>
    <t>http://syriadeeply.org</t>
  </si>
  <si>
    <t>996003a7-bdbf-6896-d71e-22ca31683cc3</t>
  </si>
  <si>
    <t>Syria Nobles</t>
  </si>
  <si>
    <t>http://www.syrianobles.com</t>
  </si>
  <si>
    <t>ce1144b5-d114-aea9-47fa-3b2ff3e46890</t>
  </si>
  <si>
    <t>Syriac Orthodox Church of Antioch Archdiocese for the Eastern United States</t>
  </si>
  <si>
    <t>http://sor.cua.edu/index.html</t>
  </si>
  <si>
    <t>c622e02c-8916-bb08-edb5-931d138eea6d</t>
  </si>
  <si>
    <t>Syrian Private University</t>
  </si>
  <si>
    <t>http://www.spu.edu.sy</t>
  </si>
  <si>
    <t>c0a44cb3-0271-ee58-eaeb-00ccfc48591f</t>
  </si>
  <si>
    <t>Syrian Professional Players</t>
  </si>
  <si>
    <t>http://www.psyrianp.com/ar/</t>
  </si>
  <si>
    <t>90b299c7-1cfc-fc49-d668-58e2124bc25b</t>
  </si>
  <si>
    <t>Syringa Networks</t>
  </si>
  <si>
    <t>http://www.syringanetworks.net</t>
  </si>
  <si>
    <t>3dacb7b7-8893-fb5a-9c7e-753e2aa11067</t>
  </si>
  <si>
    <t>Syrinix</t>
  </si>
  <si>
    <t>http://www.syrinix.com</t>
  </si>
  <si>
    <t>f5986c87-b3ba-94f8-5743-9f1c373bd695</t>
  </si>
  <si>
    <t>Syrinx Consulting</t>
  </si>
  <si>
    <t>http://www.syrinx.com</t>
  </si>
  <si>
    <t>f9c5231b-e130-5d03-26a6-4c15fd62535d</t>
  </si>
  <si>
    <t>SyrinxZa</t>
  </si>
  <si>
    <t>http://www.syrinxza.com</t>
  </si>
  <si>
    <t>d418cfdf-6864-85b1-f61e-81af00c1f56e</t>
  </si>
  <si>
    <t>Syrlinks</t>
  </si>
  <si>
    <t>http://www.syrlinks.com/</t>
  </si>
  <si>
    <t>ca3291da-14f3-9730-a141-5ec22ca9d021</t>
  </si>
  <si>
    <t>Syrma Technology</t>
  </si>
  <si>
    <t>http://www.syrmatech.com</t>
  </si>
  <si>
    <t>af8a868a-b0fb-5801-7c8c-9b503db62441</t>
  </si>
  <si>
    <t>Syrmo</t>
  </si>
  <si>
    <t>http://syrmo.com</t>
  </si>
  <si>
    <t>db483e5c-0a00-c37a-24fd-8ec168d53919</t>
  </si>
  <si>
    <t>Syrolight</t>
  </si>
  <si>
    <t>http://www.syrolight.com</t>
  </si>
  <si>
    <t>0f154a66-3ac2-87dc-e70c-20054118fd03</t>
  </si>
  <si>
    <t>Syron Engineering &amp; Manufacturing</t>
  </si>
  <si>
    <t>http://syron.com/</t>
  </si>
  <si>
    <t>86f83ef9-d65d-8cb1-0ac1-6b874ed42d5c</t>
  </si>
  <si>
    <t>Syros Pharmaceuticals</t>
  </si>
  <si>
    <t>http://syros.com</t>
  </si>
  <si>
    <t>681f9883-d8e8-21d7-9729-9a9d68619cf8</t>
  </si>
  <si>
    <t>Syrox Developments</t>
  </si>
  <si>
    <t>http://www.syroxdev.co.uk/</t>
  </si>
  <si>
    <t>8698d592-2bd9-9638-5952-442dcd5078ea</t>
  </si>
  <si>
    <t>Syrp</t>
  </si>
  <si>
    <t>http://www.syrp.com</t>
  </si>
  <si>
    <t>85587c9e-5b5f-8761-fd25-5ef28d71ac62</t>
  </si>
  <si>
    <t>Syrrx</t>
  </si>
  <si>
    <t>http://www.syrrx.com</t>
  </si>
  <si>
    <t>a07a7075-311e-05dc-2d96-de04a22e5ad8</t>
  </si>
  <si>
    <t>Syrse</t>
  </si>
  <si>
    <t>http://www.syrse-group.com/</t>
  </si>
  <si>
    <t>c2a7c23c-2b77-b2bd-0826-5cfc50e25c94</t>
  </si>
  <si>
    <t>Syrtance Cosmetics</t>
  </si>
  <si>
    <t>http://syrtance.com/</t>
  </si>
  <si>
    <t>d6e1ea38-a2b8-0786-ce3b-ac40098b1109</t>
  </si>
  <si>
    <t>Syrtis Solutions</t>
  </si>
  <si>
    <t>http://syrtissolutions.com</t>
  </si>
  <si>
    <t>65eeac64-868e-5160-d2bd-ddb21bd732d6</t>
  </si>
  <si>
    <t>Syrus</t>
  </si>
  <si>
    <t>http://syrus.tistory.com</t>
  </si>
  <si>
    <t>7882027a-99e5-36ec-7bc2-1f87f5a82400</t>
  </si>
  <si>
    <t>SyrVet</t>
  </si>
  <si>
    <t>http://www.syrvet.com/</t>
  </si>
  <si>
    <t>53efe2ef-adad-96c4-f847-56ee0e53c0b8</t>
  </si>
  <si>
    <t>SYS AFRICA</t>
  </si>
  <si>
    <t>http://www.sysafrica.com</t>
  </si>
  <si>
    <t>b9f47977-a9fe-5d08-fad2-fd0e92e6dd6e</t>
  </si>
  <si>
    <t>Sys e.n.r.</t>
  </si>
  <si>
    <t>http://www.sysenr.com</t>
  </si>
  <si>
    <t>497b80fc-f9e1-d544-1f5d-2f9ab05149a0</t>
  </si>
  <si>
    <t>SYS Storage</t>
  </si>
  <si>
    <t>http://sysstorage.com/</t>
  </si>
  <si>
    <t>5859dd31-0ed2-00d1-72a6-bad5ce3a29aa</t>
  </si>
  <si>
    <t>SYS Technology Co, Ltd</t>
  </si>
  <si>
    <t>http://www.syspcb.com</t>
  </si>
  <si>
    <t>289c1ea9-356b-25f6-0c4a-851fdeb9966b</t>
  </si>
  <si>
    <t>SYS-CON Media</t>
  </si>
  <si>
    <t>http://www.sys-con.com/</t>
  </si>
  <si>
    <t>f43b0ec0-1789-0c79-c3a1-3096342d9b13</t>
  </si>
  <si>
    <t>sys4 consults</t>
  </si>
  <si>
    <t>http://sys4.de/en/</t>
  </si>
  <si>
    <t>b1992bf3-6dbd-9ae8-ff0a-53eca7815ff0</t>
  </si>
  <si>
    <t>Sysactum</t>
  </si>
  <si>
    <t>http://www.sysactum.pt/</t>
  </si>
  <si>
    <t>e408daa5-6b37-fa70-4df4-511402f0305d</t>
  </si>
  <si>
    <t>SysAid</t>
  </si>
  <si>
    <t>https://www.sysaid.com</t>
  </si>
  <si>
    <t>4d844e76-58a2-a62e-d067-5f95e053c393</t>
  </si>
  <si>
    <t>SysArc</t>
  </si>
  <si>
    <t>http://www.sysarc.com</t>
  </si>
  <si>
    <t>bad292f8-0131-ec59-9c93-b7402b60bf4f</t>
  </si>
  <si>
    <t>SysArc Infomatix</t>
  </si>
  <si>
    <t>http://www.sysarcinfomatix.com/in/laps.html</t>
  </si>
  <si>
    <t>7884333a-d820-a20d-3ee8-a2b4ddc36b51</t>
  </si>
  <si>
    <t>Sysbunny</t>
  </si>
  <si>
    <t>https://www.sysbunny.com/</t>
  </si>
  <si>
    <t>0cb816fe-1806-bc5c-e949-beebeb6d1ad5</t>
  </si>
  <si>
    <t>Syscae</t>
  </si>
  <si>
    <t>https://eng.syscae.com/</t>
  </si>
  <si>
    <t>be29866c-42d8-683c-0845-e697427ee975</t>
  </si>
  <si>
    <t>Syscan RS</t>
  </si>
  <si>
    <t>http://www.syscanrs.com</t>
  </si>
  <si>
    <t>32c12773-9510-5d9f-f683-6dfd6d9cb143</t>
  </si>
  <si>
    <t>SysCap GmbH</t>
  </si>
  <si>
    <t>http://system-capital.com</t>
  </si>
  <si>
    <t>6a0d6963-1161-135f-7077-4151a1188ca9</t>
  </si>
  <si>
    <t>SysClass</t>
  </si>
  <si>
    <t>https://sysclass.com/</t>
  </si>
  <si>
    <t>05f01afa-7a26-4e6a-8f72-43930d4d49a8</t>
  </si>
  <si>
    <t>SysCloud</t>
  </si>
  <si>
    <t>https://www.syscloud.com/</t>
  </si>
  <si>
    <t>444e765c-1dd9-1eaa-2255-1a4e0da25379</t>
  </si>
  <si>
    <t>Syscloud Technology</t>
  </si>
  <si>
    <t>https://www.syscloud.cn</t>
  </si>
  <si>
    <t>198f4913-7461-779c-0052-f9430805f644</t>
  </si>
  <si>
    <t>Sysco</t>
  </si>
  <si>
    <t>http://sysco.com</t>
  </si>
  <si>
    <t>88f493ee-6392-72ce-09dd-f4785f9942a7</t>
  </si>
  <si>
    <t>Sysco Canada</t>
  </si>
  <si>
    <t>http://www.sysco.ca</t>
  </si>
  <si>
    <t>c484fb52-356f-9b4f-18bb-2ca9a3362eff</t>
  </si>
  <si>
    <t>Sysco Guest Supply</t>
  </si>
  <si>
    <t>http://www.guestsupply.com/</t>
  </si>
  <si>
    <t>7fbef840-6f81-d5ae-9284-bf6a5bbf2248</t>
  </si>
  <si>
    <t>Sysco International Food Group</t>
  </si>
  <si>
    <t>http://www.ifoodgroup.com/</t>
  </si>
  <si>
    <t>0085ba57-5bfc-208a-eb92-20f441d7fcc4</t>
  </si>
  <si>
    <t>Sysco Ventures</t>
  </si>
  <si>
    <t>http://www.sysco.com</t>
  </si>
  <si>
    <t>d0eb5776-09ff-2369-5ba2-be7d18de06e5</t>
  </si>
  <si>
    <t>SYSCOM</t>
  </si>
  <si>
    <t>http://www.syscom.es</t>
  </si>
  <si>
    <t>21e9d627-a616-655b-67df-144345942c5f</t>
  </si>
  <si>
    <t>Syscom Services</t>
  </si>
  <si>
    <t>http://www.syscomservices.com/</t>
  </si>
  <si>
    <t>1cf42b68-f472-9fba-ea69-3bd48aa5d221</t>
  </si>
  <si>
    <t>SysComm</t>
  </si>
  <si>
    <t>http://syscomm.ie/</t>
  </si>
  <si>
    <t>cfb886ef-63a3-4ca0-c545-acc904ac63fd</t>
  </si>
  <si>
    <t>Syscon Justice Systems</t>
  </si>
  <si>
    <t>http://www.syscon.net</t>
  </si>
  <si>
    <t>b119f21f-eb0b-9de3-a856-e2528efa72be</t>
  </si>
  <si>
    <t>Syscon-Inc</t>
  </si>
  <si>
    <t>http://syscon-inc.com/</t>
  </si>
  <si>
    <t>45464e77-c7f7-d070-98c6-982e14fabe5a</t>
  </si>
  <si>
    <t>Syscor</t>
  </si>
  <si>
    <t>http://www.syscor.com</t>
  </si>
  <si>
    <t>49d9c8c4-4582-bc02-768d-0469382ad977</t>
  </si>
  <si>
    <t>SyscoWare Software</t>
  </si>
  <si>
    <t>http://www.syscoware.com/</t>
  </si>
  <si>
    <t>b3d01cb3-2687-2864-9405-6ef1da07afb6</t>
  </si>
  <si>
    <t>Syscraft Information System - Web &amp; Mobile App Development</t>
  </si>
  <si>
    <t>http://www.syscraftonline.com/</t>
  </si>
  <si>
    <t>3cf96428-2bf4-2111-9830-c26181183300</t>
  </si>
  <si>
    <t>Sysdeo</t>
  </si>
  <si>
    <t>http://www.sysdeo.com/</t>
  </si>
  <si>
    <t>3e76f536-62cb-6e59-89c6-6cb2bc05caae</t>
  </si>
  <si>
    <t>Sysdig</t>
  </si>
  <si>
    <t>https://www.sysdig.com</t>
  </si>
  <si>
    <t>ac809bff-9e60-7b41-f3a2-8b157f645f33</t>
  </si>
  <si>
    <t>SYSE</t>
  </si>
  <si>
    <t>http://www.syse.no</t>
  </si>
  <si>
    <t>8b31b0af-98e9-912b-5b0e-615a483d485d</t>
  </si>
  <si>
    <t>syseca AG</t>
  </si>
  <si>
    <t>http://www.syseca.ch</t>
  </si>
  <si>
    <t>720ee3eb-f961-b6c0-fe6a-651c768ad76d</t>
  </si>
  <si>
    <t>SysEleven</t>
  </si>
  <si>
    <t>http://www.syseleven.de/</t>
  </si>
  <si>
    <t>958f5540-2c17-da6d-8c46-3f01daca72be</t>
  </si>
  <si>
    <t>SysEne Consulting</t>
  </si>
  <si>
    <t>http://www.sysene.com/</t>
  </si>
  <si>
    <t>8e41b463-5978-91a7-e987-aa91aec053fe</t>
  </si>
  <si>
    <t>SysFlash</t>
  </si>
  <si>
    <t>http://www.sysflash.com</t>
  </si>
  <si>
    <t>48a2683f-d90b-da63-7bb4-473710c2921a</t>
  </si>
  <si>
    <t>Sysflow LTD</t>
  </si>
  <si>
    <t>https://www.sysflow.co.uk</t>
  </si>
  <si>
    <t>62a64faf-5b46-1f8b-069a-3171e0fe5772</t>
  </si>
  <si>
    <t>Sysfore</t>
  </si>
  <si>
    <t>http://www.sysfore.com/</t>
  </si>
  <si>
    <t>8be2e0e0-32ee-516d-c4f6-eae9e59bb7ff</t>
  </si>
  <si>
    <t>Sysgain</t>
  </si>
  <si>
    <t>http://sites.sysgain.com</t>
  </si>
  <si>
    <t>2d3cdbde-a657-eb80-db48-e27b57bcedf8</t>
  </si>
  <si>
    <t>Sysgen</t>
  </si>
  <si>
    <t>http://www.sysgen.com.ph</t>
  </si>
  <si>
    <t>7b73329c-6b63-4884-d7ee-9d5575643bdb</t>
  </si>
  <si>
    <t>Sysgen Media</t>
  </si>
  <si>
    <t>http://www.sysgenmedia.com</t>
  </si>
  <si>
    <t>c46ed823-b4b0-1b91-2fa4-60f6ced57673</t>
  </si>
  <si>
    <t>Sysgen Outsource CAD Services</t>
  </si>
  <si>
    <t>http://www.sysgenoutsource.com</t>
  </si>
  <si>
    <t>ee0b2200-a99d-7e5d-4829-5cea3fcdd042</t>
  </si>
  <si>
    <t>Sysgold</t>
  </si>
  <si>
    <t>http://www.sysgold.com</t>
  </si>
  <si>
    <t>6ab07675-0a0d-5a9d-4d93-ff338d260ba7</t>
  </si>
  <si>
    <t>SysInfoTools Software</t>
  </si>
  <si>
    <t>http://www.sysinfotools.com/</t>
  </si>
  <si>
    <t>ebf50f3d-1c0b-5214-6d59-4af0a06f34ac</t>
  </si>
  <si>
    <t>SysInfoTools Utilities</t>
  </si>
  <si>
    <t>702fcbdc-3d75-39a4-f036-6b70ea04815e</t>
  </si>
  <si>
    <t>Sysintellects</t>
  </si>
  <si>
    <t>http://www.sysintellects.com</t>
  </si>
  <si>
    <t>d0e3b918-e3a1-9b83-1953-4dd2c60d000b</t>
  </si>
  <si>
    <t>SysIQ</t>
  </si>
  <si>
    <t>http://sysiq.com</t>
  </si>
  <si>
    <t>37cd7229-19de-6d4f-2b02-64a03a62af27</t>
  </si>
  <si>
    <t>Syska Gadget Secure</t>
  </si>
  <si>
    <t>http://syskagadgetsecure.com/</t>
  </si>
  <si>
    <t>484e739d-c496-450d-2c36-941229ebcfe8</t>
  </si>
  <si>
    <t>Syska LED Lights</t>
  </si>
  <si>
    <t>http://sskgroup.in/syskaled.aspx</t>
  </si>
  <si>
    <t>5d86b5b6-953b-2c63-9043-d9956067ef75</t>
  </si>
  <si>
    <t>Sysko</t>
  </si>
  <si>
    <t>http://www.syska.com</t>
  </si>
  <si>
    <t>0a7888ad-6bf7-9547-74c8-3adc43445f9c</t>
  </si>
  <si>
    <t>Syskool</t>
  </si>
  <si>
    <t>https://syskool.com</t>
  </si>
  <si>
    <t>1be3abaf-bd50-cd81-5417-f8fe7e4cce70</t>
  </si>
  <si>
    <t>Syskoplan</t>
  </si>
  <si>
    <t>http://www.syskoplan.de</t>
  </si>
  <si>
    <t>f524c3a5-093c-eecb-4f47-7a08967672d5</t>
  </si>
  <si>
    <t>syslink</t>
  </si>
  <si>
    <t>https://www.syslinkams.com/en</t>
  </si>
  <si>
    <t>d565671e-9a22-bb73-9c58-cd5db7928631</t>
  </si>
  <si>
    <t>SYSLL</t>
  </si>
  <si>
    <t>http://tigermailsystem.com</t>
  </si>
  <si>
    <t>d1b8db92-38b6-50be-83e4-7a1f0aa11ba1</t>
  </si>
  <si>
    <t>Syslogic Technical Services</t>
  </si>
  <si>
    <t>http://www.syslogictech.com/</t>
  </si>
  <si>
    <t>d8f53aae-8c78-68f3-2e0e-82972a50be9b</t>
  </si>
  <si>
    <t>Syslore</t>
  </si>
  <si>
    <t>http://www.syslore.com</t>
  </si>
  <si>
    <t>397b8622-fc02-a704-0341-0469bd1f32d2</t>
  </si>
  <si>
    <t>Sysmarine</t>
  </si>
  <si>
    <t>http://www.sysmarine.com.br</t>
  </si>
  <si>
    <t>321da89e-2fa2-1ccb-8f2b-f4bbfa305e6c</t>
  </si>
  <si>
    <t>Sysmate</t>
  </si>
  <si>
    <t>http://sysmate.com/</t>
  </si>
  <si>
    <t>5418c67e-3607-5dfa-b45d-a895048266b4</t>
  </si>
  <si>
    <t>SysMech</t>
  </si>
  <si>
    <t>http://sysmech.co.uk</t>
  </si>
  <si>
    <t>ab8d3ba7-3246-f9a0-7756-f0db77191ae4</t>
  </si>
  <si>
    <t>Sysmex Corporation</t>
  </si>
  <si>
    <t>https://www.sysmex.com</t>
  </si>
  <si>
    <t>5ae36eaa-d796-f06f-64bf-d19afcff2404</t>
  </si>
  <si>
    <t>Sysmex Europe</t>
  </si>
  <si>
    <t>http://www.sysmex-europe.com</t>
  </si>
  <si>
    <t>c6bcc464-d401-c0ac-2ecc-9919b261af3b</t>
  </si>
  <si>
    <t>SysMiddle Technology - Connect &amp; Innovate</t>
  </si>
  <si>
    <t>http://www.sysmiddle.com.br</t>
  </si>
  <si>
    <t>5ee3dca0-1330-82a6-4214-ae81ff8792a0</t>
  </si>
  <si>
    <t>sysmocom systems for mobile communications</t>
  </si>
  <si>
    <t>http://www.sysmocom.de</t>
  </si>
  <si>
    <t>94012d62-5088-33e9-9ad4-4f6224933db4</t>
  </si>
  <si>
    <t>Sysnet</t>
  </si>
  <si>
    <t>http://www.sysnetglobal.com</t>
  </si>
  <si>
    <t>75510994-a88a-e37a-8b2d-77c8a7582e71</t>
  </si>
  <si>
    <t>Sysnet Global Solutions</t>
  </si>
  <si>
    <t>http://www.sysnetgs.com</t>
  </si>
  <si>
    <t>72b64910-53aa-0848-4544-8eff11c9a596</t>
  </si>
  <si>
    <t>Sysnet Technologies</t>
  </si>
  <si>
    <t>http://www.sysnettech.com</t>
  </si>
  <si>
    <t>2a45e0ae-52c6-9443-dd55-381fc23d2aae</t>
  </si>
  <si>
    <t>SysNetx</t>
  </si>
  <si>
    <t>https://www.sysnetx.com</t>
  </si>
  <si>
    <t>eb63239a-a36a-0f80-7b8e-87424d9076f5</t>
  </si>
  <si>
    <t>SysNeural Technologies</t>
  </si>
  <si>
    <t>http://www.sysneural.com/</t>
  </si>
  <si>
    <t>c2e43eef-2c71-4bbc-1ced-665ca65aa578</t>
  </si>
  <si>
    <t>SysNucleus</t>
  </si>
  <si>
    <t>http://www.sysnucleus.com</t>
  </si>
  <si>
    <t>c9da502f-e58f-7fdd-6a35-7ec263f6df8e</t>
  </si>
  <si>
    <t>sysob IT-Distribution GmbH &amp; Co. KG</t>
  </si>
  <si>
    <t>https://www.sysob.com/</t>
  </si>
  <si>
    <t>b3cdcd65-6920-e749-6c57-caed2c973174</t>
  </si>
  <si>
    <t>Sysomos</t>
  </si>
  <si>
    <t>http://www.sysomos.com</t>
  </si>
  <si>
    <t>36253e08-a321-60c9-e6ed-07fa37b343aa</t>
  </si>
  <si>
    <t>SysOne</t>
  </si>
  <si>
    <t>http://sysone.com</t>
  </si>
  <si>
    <t>51025bae-a3bc-fe2c-973b-32cb92540958</t>
  </si>
  <si>
    <t>Sysoon.com</t>
  </si>
  <si>
    <t>http://www.sysoon.com</t>
  </si>
  <si>
    <t>c805049b-f3aa-95c0-020e-b4aedf0cf19d</t>
  </si>
  <si>
    <t>Sysorex Information Systems</t>
  </si>
  <si>
    <t>17f87caa-657d-3587-1858-f2fdc98f53a2</t>
  </si>
  <si>
    <t>Syspen Technologies</t>
  </si>
  <si>
    <t>http://www.syspen.com</t>
  </si>
  <si>
    <t>6b0a2b26-20a9-8f05-e46b-f4798b32fab5</t>
  </si>
  <si>
    <t>Syspree Solutions</t>
  </si>
  <si>
    <t>http://www.syspree.com</t>
  </si>
  <si>
    <t>cea0b351-1f66-eb49-8181-9a0a75090f66</t>
  </si>
  <si>
    <t>SYSPRO</t>
  </si>
  <si>
    <t>http://www.syspro.com</t>
  </si>
  <si>
    <t>9fd52fdf-ee22-4647-913f-246a10c4af78</t>
  </si>
  <si>
    <t>Sysqit</t>
  </si>
  <si>
    <t>http://www.sysqit.com/</t>
  </si>
  <si>
    <t>dd930637-bc88-d92d-1b83-b66190a42939</t>
  </si>
  <si>
    <t>SysRepublic</t>
  </si>
  <si>
    <t>http://www.sysrepublic.com/</t>
  </si>
  <si>
    <t>d0896ab6-82f5-ddf0-7171-6547ed0f427c</t>
  </si>
  <si>
    <t>SySS</t>
  </si>
  <si>
    <t>https://syss.de/</t>
  </si>
  <si>
    <t>a11ec2af-7be0-c310-bf4c-c58d66d59715</t>
  </si>
  <si>
    <t>Systagenix</t>
  </si>
  <si>
    <t>http://www.systagenix.net</t>
  </si>
  <si>
    <t>9abee3bf-96bb-b462-e705-559615b465ec</t>
  </si>
  <si>
    <t>Systalk</t>
  </si>
  <si>
    <t>http://www.systalk.com.au/</t>
  </si>
  <si>
    <t>7c70c0ea-9fa6-30aa-6513-566754f1d6a4</t>
  </si>
  <si>
    <t>Systancia</t>
  </si>
  <si>
    <t>http://www.systancia.com</t>
  </si>
  <si>
    <t>bd60576a-f6ba-3336-932d-bf0ac8ce0c51</t>
  </si>
  <si>
    <t>Systango</t>
  </si>
  <si>
    <t>http://systango.com</t>
  </si>
  <si>
    <t>9e4d4d98-c5d1-459f-f051-9341b525079c</t>
  </si>
  <si>
    <t>Systat Software</t>
  </si>
  <si>
    <t>https://systatsoftware.com</t>
  </si>
  <si>
    <t>1872ded8-4299-1925-58f3-91db6d64f277</t>
  </si>
  <si>
    <t>Systec Group</t>
  </si>
  <si>
    <t>http://systec.vc/</t>
  </si>
  <si>
    <t>eebca34c-66d3-2bb7-b034-dc79581605ef</t>
  </si>
  <si>
    <t>Systech Corporation</t>
  </si>
  <si>
    <t>http://www.systech.com/</t>
  </si>
  <si>
    <t>162cee78-7876-4caf-9f6a-725542605527</t>
  </si>
  <si>
    <t>Systech Digital Limited</t>
  </si>
  <si>
    <t>https://www.systechdigital.com/</t>
  </si>
  <si>
    <t>e76d5c8f-870a-ffd2-d771-9c06a7c23b86</t>
  </si>
  <si>
    <t>Systech Electronics Limited</t>
  </si>
  <si>
    <t>http://www.d-toi.com</t>
  </si>
  <si>
    <t>9ea80e55-ea3a-d900-6281-a86c5ae85af6</t>
  </si>
  <si>
    <t>Systech Integrators</t>
  </si>
  <si>
    <t>http://www.systechi.com</t>
  </si>
  <si>
    <t>07248344-2745-d1a0-d287-d4ed5dea48c4</t>
  </si>
  <si>
    <t>Systech International</t>
  </si>
  <si>
    <t>http://www.systech-tips.com</t>
  </si>
  <si>
    <t>f2d21aa9-d595-b4e2-42d2-db14f4ced7b7</t>
  </si>
  <si>
    <t>https://markwoodwardsmith.wordpress.com/</t>
  </si>
  <si>
    <t>7052646c-0294-451c-11fb-4e55e63d0328</t>
  </si>
  <si>
    <t>http://www.systech-int.com/</t>
  </si>
  <si>
    <t>9e0ec5ed-02c9-3801-eb43-fda49928cfb3</t>
  </si>
  <si>
    <t>Systeemhuis Compri</t>
  </si>
  <si>
    <t>http://www.compri.nl/</t>
  </si>
  <si>
    <t>d9f27ec0-aa3c-d304-091e-d13b6be5fc2a</t>
  </si>
  <si>
    <t>Systeemmakelaardij</t>
  </si>
  <si>
    <t>http://systeemmakelaardij.nl</t>
  </si>
  <si>
    <t>8217f947-0b9e-ac3a-62c3-67b1d8fd6314</t>
  </si>
  <si>
    <t>Systek</t>
  </si>
  <si>
    <t>http://www.systek.no/</t>
  </si>
  <si>
    <t>98ff7dd5-ea51-e052-6456-0163232aad87</t>
  </si>
  <si>
    <t>Systelligence Corp</t>
  </si>
  <si>
    <t>http://systelligence.com</t>
  </si>
  <si>
    <t>711d4029-751e-0bcc-81cc-54ba8a0ac5cb</t>
  </si>
  <si>
    <t>System 4 Productions</t>
  </si>
  <si>
    <t>http://www.photographytoronto.com</t>
  </si>
  <si>
    <t>13500b7c-04e8-b157-872c-ed627b65124f</t>
  </si>
  <si>
    <t>System Access</t>
  </si>
  <si>
    <t>http://www.serotek.com</t>
  </si>
  <si>
    <t>20dd918d-b396-859b-2dbc-18b2a27b01a2</t>
  </si>
  <si>
    <t>System Bookings</t>
  </si>
  <si>
    <t>http://www.systembookings.com</t>
  </si>
  <si>
    <t>55d89c62-1e48-0ab3-1b08-eb340972b352</t>
  </si>
  <si>
    <t>SYSTEM CONTROLS PVT LTD</t>
  </si>
  <si>
    <t>http://system-controls.com</t>
  </si>
  <si>
    <t>936ad407-d3d8-ef20-03fa-0cb7615eca43</t>
  </si>
  <si>
    <t>System Designs</t>
  </si>
  <si>
    <t>http://www.system-designs.com/</t>
  </si>
  <si>
    <t>7b1a9ffe-48cc-7380-e686-dc248969877e</t>
  </si>
  <si>
    <t>System Detection</t>
  </si>
  <si>
    <t>http://www.systemdetection.com</t>
  </si>
  <si>
    <t>7d804a7f-9887-4441-df3e-ac2eb12bb038</t>
  </si>
  <si>
    <t>System Fabric Works</t>
  </si>
  <si>
    <t>http://www.systemfabricworks.com</t>
  </si>
  <si>
    <t>5f74a547-4859-584a-8598-d618acdd5a7b</t>
  </si>
  <si>
    <t>System Group</t>
  </si>
  <si>
    <t>http://www.systemgroup.net</t>
  </si>
  <si>
    <t>66a61701-cf42-622a-bfaa-9d9ccc8ad8b6</t>
  </si>
  <si>
    <t>System Heat</t>
  </si>
  <si>
    <t>http://www.systemheating.com</t>
  </si>
  <si>
    <t>ffd4894f-ac47-1060-651f-12f2f6e4888c</t>
  </si>
  <si>
    <t>System ID</t>
  </si>
  <si>
    <t>http://www.systemid.com</t>
  </si>
  <si>
    <t>59daa751-7c26-ab9a-16e9-a5cf856a2a2b</t>
  </si>
  <si>
    <t>System Information Co Ltd</t>
  </si>
  <si>
    <t>http://www.sysj.co.jp/</t>
  </si>
  <si>
    <t>5f524444-cd0a-475c-a086-0e2e5998c852</t>
  </si>
  <si>
    <t>System Innovators</t>
  </si>
  <si>
    <t>http://www.systeminnovators.com</t>
  </si>
  <si>
    <t>21aba752-ec04-c478-f612-cd232e0ec899</t>
  </si>
  <si>
    <t>System Insights</t>
  </si>
  <si>
    <t>http://www.systeminsights.com</t>
  </si>
  <si>
    <t>4aa07bc9-653c-9614-be5f-b18721408533</t>
  </si>
  <si>
    <t>System Label</t>
  </si>
  <si>
    <t>http://www.systemlabel.com/</t>
  </si>
  <si>
    <t>04d05069-e44f-de0f-e897-42266dae020d</t>
  </si>
  <si>
    <t>System Logistics</t>
  </si>
  <si>
    <t>http://www.systemlogistics.com/</t>
  </si>
  <si>
    <t>868abc18-185a-0543-684c-71e38a7454eb</t>
  </si>
  <si>
    <t>System Magazine</t>
  </si>
  <si>
    <t>http://system-magazine.com</t>
  </si>
  <si>
    <t>e7753a6d-9b0a-163b-c93e-5c7f65eaf80b</t>
  </si>
  <si>
    <t>System Monitor</t>
  </si>
  <si>
    <t>https://play.google.com/store/apps/details/?id=com.p_soft.sysmon&amp;hl=en</t>
  </si>
  <si>
    <t>a251e260-65ff-7927-1983-36c6c855a391</t>
  </si>
  <si>
    <t>System of Avinash</t>
  </si>
  <si>
    <t>http://systemofavinash.site.pro/</t>
  </si>
  <si>
    <t>24b022d3-8ee6-0782-14ad-eaabcbc3c25b</t>
  </si>
  <si>
    <t>System of Touch</t>
  </si>
  <si>
    <t>http://systemoftouch.com</t>
  </si>
  <si>
    <t>bef85415-5a63-1baf-c5a9-86f03dd37f7a</t>
  </si>
  <si>
    <t>System On Grid</t>
  </si>
  <si>
    <t>http://www.systemongrid.com</t>
  </si>
  <si>
    <t>381fd000-2e09-6b83-0d39-fbe5b1031eb8</t>
  </si>
  <si>
    <t>System One</t>
  </si>
  <si>
    <t>http://www.bookingagencysoftware.com</t>
  </si>
  <si>
    <t>6f4cc542-d0e4-d84e-0462-4b0ae4c7171e</t>
  </si>
  <si>
    <t>http://www.systemoneservices.com/</t>
  </si>
  <si>
    <t>2de5d818-9602-58a0-38d7-5f233a3d63cf</t>
  </si>
  <si>
    <t>System Out Of Memory</t>
  </si>
  <si>
    <t>http://systemoutofmemory.com</t>
  </si>
  <si>
    <t>83cbdb61-27b8-65bf-f09d-79f99afc843d</t>
  </si>
  <si>
    <t>System Partners</t>
  </si>
  <si>
    <t>http://www.systempartners.com</t>
  </si>
  <si>
    <t>1b64e09b-c2c4-8195-f961-942466f949e0</t>
  </si>
  <si>
    <t>System Professional</t>
  </si>
  <si>
    <t>http://www.sys-pro.co.uk</t>
  </si>
  <si>
    <t>238d88e6-a1a9-5cd8-8b64-f653b794ef53</t>
  </si>
  <si>
    <t>System Resources</t>
  </si>
  <si>
    <t>http://www.system-resources.net</t>
  </si>
  <si>
    <t>3d3c3e55-0bd9-af65-582f-24ac629e47a7</t>
  </si>
  <si>
    <t>System Seals Inc</t>
  </si>
  <si>
    <t>http://www.systemseals.com</t>
  </si>
  <si>
    <t>28cbaec9-9c7e-dc91-2800-aa5473b7626f</t>
  </si>
  <si>
    <t>System Sensor</t>
  </si>
  <si>
    <t>https://www.systemsensor.com</t>
  </si>
  <si>
    <t>d0bcffa9-9f0e-9e56-0c5b-d08554863d7e</t>
  </si>
  <si>
    <t>System Shock (Nightdive Studios)</t>
  </si>
  <si>
    <t>http://systemshock.com/</t>
  </si>
  <si>
    <t>02f74f31-98ea-aebe-9676-2943a144d2c4</t>
  </si>
  <si>
    <t>System Studies &amp; Simulation, Inc</t>
  </si>
  <si>
    <t>https://www.s3inc.com/</t>
  </si>
  <si>
    <t>431d3b41-b320-129d-cb7e-ef0b0105bbb0</t>
  </si>
  <si>
    <t>System Support</t>
  </si>
  <si>
    <t>https://www.cloud-koubou.jp/</t>
  </si>
  <si>
    <t>c148d521-8201-70b6-2f56-d5bd9205356b</t>
  </si>
  <si>
    <t>System Trader Success</t>
  </si>
  <si>
    <t>http://systemtradersuccess.com/</t>
  </si>
  <si>
    <t>5ad5f1b5-03ac-8b72-115b-bb4990ba5964</t>
  </si>
  <si>
    <t>System Two Advisors</t>
  </si>
  <si>
    <t>http://www.s2adv.com/</t>
  </si>
  <si>
    <t>522648d0-4dc4-1383-6c27-022edadcfcbe</t>
  </si>
  <si>
    <t>System Verification Associates</t>
  </si>
  <si>
    <t>http://sysverif.com</t>
  </si>
  <si>
    <t>3c517176-904f-1cd9-aab9-a18fcfb5b5d9</t>
  </si>
  <si>
    <t>SYSTEM YOSHII</t>
  </si>
  <si>
    <t>http://www.systemyoshii.co.jp</t>
  </si>
  <si>
    <t>f08a3743-2d9b-3243-fdfa-64de03bf7c43</t>
  </si>
  <si>
    <t>System.ly</t>
  </si>
  <si>
    <t>http://system.ly/</t>
  </si>
  <si>
    <t>a7f73c20-2901-5265-9834-eb48277fe660</t>
  </si>
  <si>
    <t>System.One</t>
  </si>
  <si>
    <t>http://www.systemone.vc/</t>
  </si>
  <si>
    <t>8ced7dad-e52b-49fd-bb34-d4ebad2bfa4a</t>
  </si>
  <si>
    <t>System1 Group</t>
  </si>
  <si>
    <t>https://www.system1group.com</t>
  </si>
  <si>
    <t>4681a997-e940-8128-ee71-ec9959497089</t>
  </si>
  <si>
    <t>System73</t>
  </si>
  <si>
    <t>http://www.system73.com</t>
  </si>
  <si>
    <t>d210658c-7265-e999-57e6-113070b3cf65</t>
  </si>
  <si>
    <t>System76</t>
  </si>
  <si>
    <t>http://www.system76.com</t>
  </si>
  <si>
    <t>c8a3de00-0c48-a277-e2e3-847b15e832cc</t>
  </si>
  <si>
    <t>Systema Software</t>
  </si>
  <si>
    <t>http://www.systemasoft.com/</t>
  </si>
  <si>
    <t>f2cc2ac3-3600-81e9-56cf-0bca09aab820</t>
  </si>
  <si>
    <t>Systemantics</t>
  </si>
  <si>
    <t>http://www.systemantics.com/</t>
  </si>
  <si>
    <t>3e034f42-1369-6b69-0957-dcbdb264b2ec</t>
  </si>
  <si>
    <t>SystemaStore</t>
  </si>
  <si>
    <t>https://www.systemastore.com</t>
  </si>
  <si>
    <t>0e9603b4-cb20-3a57-64cd-5775c600e946</t>
  </si>
  <si>
    <t>Systematic Paris Region</t>
  </si>
  <si>
    <t>http://systematic-paris-region.org/en/cluster/our-mission</t>
  </si>
  <si>
    <t>78c1a174-4aa4-9976-6ddb-f19062d6ef10</t>
  </si>
  <si>
    <t>Systematic Strategy Ltd</t>
  </si>
  <si>
    <t>http://www.systematicstrategy.com</t>
  </si>
  <si>
    <t>ce2f8c99-39bb-c273-d31e-fd79780d2af0</t>
  </si>
  <si>
    <t>Systematica</t>
  </si>
  <si>
    <t>http://www.systematicainc.com</t>
  </si>
  <si>
    <t>0a8a92bf-4cba-54bf-e3ae-90d859999462</t>
  </si>
  <si>
    <t>SystematicBytes</t>
  </si>
  <si>
    <t>http://systematicbytes.com</t>
  </si>
  <si>
    <t>cbc90cf8-6900-b573-1063-06071f9b08ba</t>
  </si>
  <si>
    <t>SYSTEMATICS</t>
  </si>
  <si>
    <t>http://www.systematics.biz</t>
  </si>
  <si>
    <t>2144d8b3-3cbc-4784-9697-a3626369e660</t>
  </si>
  <si>
    <t>Systemation</t>
  </si>
  <si>
    <t>http://www.systemation.com</t>
  </si>
  <si>
    <t>d6d21491-8816-4203-31d5-bc2ed4f80b84</t>
  </si>
  <si>
    <t>Systematis</t>
  </si>
  <si>
    <t>https://www.systematis.com.br</t>
  </si>
  <si>
    <t>93bf93f4-f508-4b51-2a1e-162ce2517cf8</t>
  </si>
  <si>
    <t>Systematis - Gerente Escolar</t>
  </si>
  <si>
    <t>https://www.systematis.com.br/</t>
  </si>
  <si>
    <t>80b755f1-9bb2-c536-4fd5-658ac5c1f6cd</t>
  </si>
  <si>
    <t>Systematix Infotech</t>
  </si>
  <si>
    <t>http://www.systematixinfotech.com</t>
  </si>
  <si>
    <t>ecd9f31d-f120-aa71-1512-0520d1c3e61f</t>
  </si>
  <si>
    <t>Systematix Infotech Pvt Ltd</t>
  </si>
  <si>
    <t>https://www.systematixinfotech.com</t>
  </si>
  <si>
    <t>00cc4c30-7a83-e101-1bf2-6407e06f4478</t>
  </si>
  <si>
    <t>https://www.systematixinfotech.com/</t>
  </si>
  <si>
    <t>7fabbd17-b0b9-98aa-b427-ce3ed9a0b0b6</t>
  </si>
  <si>
    <t>Systematix Technocrates</t>
  </si>
  <si>
    <t>http://www.systematixtechnocrates.com</t>
  </si>
  <si>
    <t>90483211-3e55-7821-5668-87ea44cf8836</t>
  </si>
  <si>
    <t>Systemax</t>
  </si>
  <si>
    <t>http://www.systemax.com</t>
  </si>
  <si>
    <t>22456b44-51e5-65f7-87ce-be24a75e8a59</t>
  </si>
  <si>
    <t>Systemax - ProfitCenter Software Division</t>
  </si>
  <si>
    <t>8ce32bcd-2409-d931-66dd-a64d2951840c</t>
  </si>
  <si>
    <t>Systembolaget</t>
  </si>
  <si>
    <t>https://www.systembolaget.se</t>
  </si>
  <si>
    <t>57ecf95b-7779-8e79-db63-05384f955fb8</t>
  </si>
  <si>
    <t>Systembygg</t>
  </si>
  <si>
    <t>http://www.systembygg.se</t>
  </si>
  <si>
    <t>848269e5-4e61-6711-6431-b9c57498fe05</t>
  </si>
  <si>
    <t>SystemCenterCentral LLC</t>
  </si>
  <si>
    <t>http://www.systemcentercentral.com</t>
  </si>
  <si>
    <t>0dafeb71-3b9c-2826-fb55-9fec1651ae1a</t>
  </si>
  <si>
    <t>Systemcom</t>
  </si>
  <si>
    <t>http://www.systemcom.hr/</t>
  </si>
  <si>
    <t>e5f31846-c1cf-e943-bf02-ff26c194ed85</t>
  </si>
  <si>
    <t>Systemedic, Inc.</t>
  </si>
  <si>
    <t>http://get-meducated.com/</t>
  </si>
  <si>
    <t>f97d0498-d378-b06e-4565-813c8a2f2385</t>
  </si>
  <si>
    <t>Systemedx</t>
  </si>
  <si>
    <t>http://www.systemedx.com/</t>
  </si>
  <si>
    <t>05e4023a-50af-e278-a051-ff2e2d244e0e</t>
  </si>
  <si>
    <t>Systemfarmer</t>
  </si>
  <si>
    <t>http://systemfarmer.hu</t>
  </si>
  <si>
    <t>2d86a856-fdae-5d5d-053e-491a57cc6328</t>
  </si>
  <si>
    <t>SystemFix</t>
  </si>
  <si>
    <t>http://www.systemfix.com.au</t>
  </si>
  <si>
    <t>8b10de37-d451-1a3a-9895-adf9238e5ea7</t>
  </si>
  <si>
    <t>SystemFix Consult</t>
  </si>
  <si>
    <t>https://www.systemfixconsult.net</t>
  </si>
  <si>
    <t>1a9c0b1d-3274-0b93-989f-0723502e5c27</t>
  </si>
  <si>
    <t>Systemforce AG</t>
  </si>
  <si>
    <t>http://www.sysformance.com</t>
  </si>
  <si>
    <t>e10d9019-2471-7962-7e5d-a4950f7d429a</t>
  </si>
  <si>
    <t>SystemHouse</t>
  </si>
  <si>
    <t>http://www.systemhou.se</t>
  </si>
  <si>
    <t>cf2a7d14-0597-43dd-effb-5263e1a53b75</t>
  </si>
  <si>
    <t>SystemicLogic Group</t>
  </si>
  <si>
    <t>http://systemiclogic.com</t>
  </si>
  <si>
    <t>5cc5daee-01d7-2ab9-4cd0-72b0202fe821</t>
  </si>
  <si>
    <t>Systemics-PAB Sp. Zoo</t>
  </si>
  <si>
    <t>http://www.syspab.eu/</t>
  </si>
  <si>
    <t>785d9ba2-0742-5ee8-759d-40e43e4a8829</t>
  </si>
  <si>
    <t>systemini internet technologies</t>
  </si>
  <si>
    <t>http://www.systemini.net</t>
  </si>
  <si>
    <t>f79cb80e-b859-3bb9-4182-9fb9ae7e5d57</t>
  </si>
  <si>
    <t>Systemios</t>
  </si>
  <si>
    <t>http://www.systemios.com/</t>
  </si>
  <si>
    <t>5a1bd711-3fbc-7a71-e7ad-13243209e26c</t>
  </si>
  <si>
    <t>SystemiQ</t>
  </si>
  <si>
    <t>http://www.systemiq.earth/</t>
  </si>
  <si>
    <t>b3f6dcfe-d3c1-1221-36df-84e2d5614a92</t>
  </si>
  <si>
    <t>SYStemix</t>
  </si>
  <si>
    <t>http://www.systemix.com.au</t>
  </si>
  <si>
    <t>b4e8d187-df4b-20ea-d083-e3e57e939b1a</t>
  </si>
  <si>
    <t>Systemkey</t>
  </si>
  <si>
    <t>http://systemkey.net/</t>
  </si>
  <si>
    <t>a1e8b718-ecc0-a0c9-775e-b212ee74c226</t>
  </si>
  <si>
    <t>SystemMetrics Corporation</t>
  </si>
  <si>
    <t>http://systemmetrics.hawaiiantel.com</t>
  </si>
  <si>
    <t>9a3ec2fb-a7e4-a00b-23f0-8f4480f61773</t>
  </si>
  <si>
    <t>systemplaast</t>
  </si>
  <si>
    <t>http://www.systemplaast.com</t>
  </si>
  <si>
    <t>9a9507e3-f53d-d4de-e87e-13caf429d36a</t>
  </si>
  <si>
    <t>Systems</t>
  </si>
  <si>
    <t>http://www.webopedia.com/term/s/system.html</t>
  </si>
  <si>
    <t>3c428359-ff87-b7a0-b0b2-d1388d12dfd5</t>
  </si>
  <si>
    <t>Systems &amp; Computer Technology Corporation</t>
  </si>
  <si>
    <t>http://www.sctcorp.com/</t>
  </si>
  <si>
    <t>af45db6f-a2bc-d0dd-741d-49b208a97b73</t>
  </si>
  <si>
    <t>Systems &amp; Software</t>
  </si>
  <si>
    <t>http://ssivt.com/</t>
  </si>
  <si>
    <t>1edfae60-dffd-75d7-0513-0ca3abae16d1</t>
  </si>
  <si>
    <t>Systems Ability</t>
  </si>
  <si>
    <t>http://www.systemsability.com</t>
  </si>
  <si>
    <t>5cac2ceb-fc5d-d36b-cd6e-9676b0dc4dcb</t>
  </si>
  <si>
    <t>Systems Alliance</t>
  </si>
  <si>
    <t>http://www.systemsalliance.com/</t>
  </si>
  <si>
    <t>4ee270fa-e55d-73b3-b47c-ddba9b9705e3</t>
  </si>
  <si>
    <t>Systems Alternatives International LLC</t>
  </si>
  <si>
    <t>https://www.sysalt.com</t>
  </si>
  <si>
    <t>8d051e07-b287-0af5-0eae-9a7f09e90ee4</t>
  </si>
  <si>
    <t>Systems America</t>
  </si>
  <si>
    <t>http://www.systemsamerica.com</t>
  </si>
  <si>
    <t>ece8b417-1f6f-711c-7d24-5376bd494326</t>
  </si>
  <si>
    <t>Systems and Electronic Development FZCO ~ (SEDCO)</t>
  </si>
  <si>
    <t>http://www.sedco-online.com</t>
  </si>
  <si>
    <t>86cc69d8-38da-e556-6a0f-5c42e07f0447</t>
  </si>
  <si>
    <t>Systems Architect</t>
  </si>
  <si>
    <t>http://systems-architect.com</t>
  </si>
  <si>
    <t>a922ce99-be8b-c193-bcd1-32493e688306</t>
  </si>
  <si>
    <t>Systems Engineering Associates (SEA)</t>
  </si>
  <si>
    <t>http://www.seacorp.com</t>
  </si>
  <si>
    <t>f9e548e2-d27b-20e3-05bc-bf637ffc9660</t>
  </si>
  <si>
    <t>Systems Engineering Consultants</t>
  </si>
  <si>
    <t>http://www.sec.co.jp/</t>
  </si>
  <si>
    <t>2edd621d-3648-6881-bb65-5ff55027944c</t>
  </si>
  <si>
    <t>Systems Engineering Research Center</t>
  </si>
  <si>
    <t>http://sercuarc.org</t>
  </si>
  <si>
    <t>0c296cae-0e8f-4583-8ae9-1d8cc466b95c</t>
  </si>
  <si>
    <t>Systems Engineering Services Corporation (SESC)</t>
  </si>
  <si>
    <t>http://www.sesc.com</t>
  </si>
  <si>
    <t>6f442533-a157-9edd-14c0-0d8289515367</t>
  </si>
  <si>
    <t>Systems Integration</t>
  </si>
  <si>
    <t>https://sifoodsoftware.com/</t>
  </si>
  <si>
    <t>59496985-de2a-6f6c-6fe5-2089ffc50b63</t>
  </si>
  <si>
    <t>Systems Integration &amp; Automation</t>
  </si>
  <si>
    <t>http://www.sysia.co.uk</t>
  </si>
  <si>
    <t>20481e30-2c33-8a8e-4990-4ce9ca2a0ec5</t>
  </si>
  <si>
    <t>Systems Limited</t>
  </si>
  <si>
    <t>http://www.systemsltd.com/</t>
  </si>
  <si>
    <t>4be681f0-fd12-bfa4-41f7-1dba25ca9a4a</t>
  </si>
  <si>
    <t>Systems Made Simple</t>
  </si>
  <si>
    <t>http://www.systemsmadesimple.com</t>
  </si>
  <si>
    <t>576153a1-ae08-f62e-057a-bbb1ea1ccec4</t>
  </si>
  <si>
    <t>Systems Maintenance Services</t>
  </si>
  <si>
    <t>https://www.curvature.com/sms-merger</t>
  </si>
  <si>
    <t>93f4f863-0539-6648-3f50-872e2d627e3d</t>
  </si>
  <si>
    <t>Systems of Artificial Intelligence</t>
  </si>
  <si>
    <t>https://www.itsai.org</t>
  </si>
  <si>
    <t>a4225cd7-dfaa-eca5-d1b4-37fda6393816</t>
  </si>
  <si>
    <t>Systems of Engagement Lab</t>
  </si>
  <si>
    <t>http://www.soelab.com</t>
  </si>
  <si>
    <t>2fef1a06-8ee8-a19f-44d7-81ee3716b5fa</t>
  </si>
  <si>
    <t>Systems of Engagement Space</t>
  </si>
  <si>
    <t>http://www.soespace.com</t>
  </si>
  <si>
    <t>522d4751-5646-fd85-d846-a544ff68059e</t>
  </si>
  <si>
    <t>Systems Pathology Company</t>
  </si>
  <si>
    <t>http://www.systemspath.com</t>
  </si>
  <si>
    <t>9af8f5d5-982c-6778-c5e9-9912870ac4cf</t>
  </si>
  <si>
    <t>Systems Planning and Analysis, Inc</t>
  </si>
  <si>
    <t>http://www.spa.com</t>
  </si>
  <si>
    <t>ea113b74-c9da-7af7-6349-9c5e849bf3f4</t>
  </si>
  <si>
    <t>Systems Planning Corporation</t>
  </si>
  <si>
    <t>http://www.sysplan.com</t>
  </si>
  <si>
    <t>c5f493ec-5c85-65ba-5398-9252ae9852ee</t>
  </si>
  <si>
    <t>Systems Plus Solutions</t>
  </si>
  <si>
    <t>http://www.systems-plus.com</t>
  </si>
  <si>
    <t>177295fc-4223-6c86-6809-490ef6594f4f</t>
  </si>
  <si>
    <t>Systems Solutions &amp; Development Technologies</t>
  </si>
  <si>
    <t>http://ssd-tech.com/</t>
  </si>
  <si>
    <t>9de3d437-f639-39c8-a833-e0d924c4c964</t>
  </si>
  <si>
    <t>Systems Technology, Inc.</t>
  </si>
  <si>
    <t>http://www.systemstech.com/</t>
  </si>
  <si>
    <t>5bd5dea2-3ac2-d6e3-0f80-361ec158b915</t>
  </si>
  <si>
    <t>Systems Trading Incorporated</t>
  </si>
  <si>
    <t>http://www.systems-trading.com</t>
  </si>
  <si>
    <t>6f53086f-2a2c-8f0d-5d38-7016786c8f8b</t>
  </si>
  <si>
    <t>Systems Valley Ltd</t>
  </si>
  <si>
    <t>http://www.systemsvalley.com</t>
  </si>
  <si>
    <t>40782111-c658-8d59-b606-7a7adf3dc995</t>
  </si>
  <si>
    <t>Systems Watch</t>
  </si>
  <si>
    <t>http://www.systemswatch.com</t>
  </si>
  <si>
    <t>afa57652-431d-5fff-e4f0-5b3eaff46f01</t>
  </si>
  <si>
    <t>Systems With Intelligence</t>
  </si>
  <si>
    <t>http://www.systemswithintelligence.com</t>
  </si>
  <si>
    <t>19469cd6-e7d2-6b7a-3dc1-ed7c17537c8f</t>
  </si>
  <si>
    <t>Systems, Inc. - Poweramp, DLM, and McGuire</t>
  </si>
  <si>
    <t>http://www.docksystemsinc.com/</t>
  </si>
  <si>
    <t>3f9fae0c-9692-223f-0a48-c27e6f0cf278</t>
  </si>
  <si>
    <t>Systems@work</t>
  </si>
  <si>
    <t>http://systemsatwork.com</t>
  </si>
  <si>
    <t>7046339a-6e7b-1b29-5a53-29c7d6ac78f4</t>
  </si>
  <si>
    <t>Systems2win</t>
  </si>
  <si>
    <t>http://www.systems2win.com</t>
  </si>
  <si>
    <t>43aa45cf-bea8-3a72-6b01-5efdd695f73f</t>
  </si>
  <si>
    <t>Systems4PT</t>
  </si>
  <si>
    <t>http://www.systems4pt.com</t>
  </si>
  <si>
    <t>9035096b-5571-9dfa-f7da-0bd35bd1c471</t>
  </si>
  <si>
    <t>SystemSeed</t>
  </si>
  <si>
    <t>http://www.systemseed.com</t>
  </si>
  <si>
    <t>c78f77f6-fdae-76e0-ce84-b0200efa5049</t>
  </si>
  <si>
    <t>SYSTEMSEEDERS INFOTECH LLP.</t>
  </si>
  <si>
    <t>http://www.systemseeders.com</t>
  </si>
  <si>
    <t>f80f9ef8-20bd-c7d2-b195-ec7681aac1cb</t>
  </si>
  <si>
    <t>SystemsEngineeringJobs.com</t>
  </si>
  <si>
    <t>http://www.systemsengineeringjobs.com</t>
  </si>
  <si>
    <t>38dc6d06-e404-4ae1-1465-3b065a25d6df</t>
  </si>
  <si>
    <t>Systemsfusion</t>
  </si>
  <si>
    <t>http://www.systemsfusion.com/</t>
  </si>
  <si>
    <t>a34e1523-eb78-1cd5-2291-7cd335ebc137</t>
  </si>
  <si>
    <t>SystemsNet</t>
  </si>
  <si>
    <t>http://www.systemsnet.com/pages/1/index.htm</t>
  </si>
  <si>
    <t>8cbb5042-fef7-3107-2c4a-f7d98caf7a06</t>
  </si>
  <si>
    <t>SystemSoft</t>
  </si>
  <si>
    <t>http://www.sstech.us</t>
  </si>
  <si>
    <t>cc3a1081-895d-72f4-1094-c57ca416d8f7</t>
  </si>
  <si>
    <t>SystemSpecs</t>
  </si>
  <si>
    <t>http://www.systemspecs.com.ng</t>
  </si>
  <si>
    <t>a22a6091-fbbb-d80f-c7c0-0ee4971a438b</t>
  </si>
  <si>
    <t>SystemsUp</t>
  </si>
  <si>
    <t>http://www.systemsup.co.uk/</t>
  </si>
  <si>
    <t>9622dcf5-a0c6-0c48-9c77-5744fa63117b</t>
  </si>
  <si>
    <t>SystemsX.ch</t>
  </si>
  <si>
    <t>http://www.systemsx.ch/</t>
  </si>
  <si>
    <t>a474d4b4-9b26-8099-a70e-354378f5ac3b</t>
  </si>
  <si>
    <t>Systemsync Solutions</t>
  </si>
  <si>
    <t>http://www.systemsyncsolutions.com/</t>
  </si>
  <si>
    <t>d853f2d2-fa6f-6632-ebef-96acfad2f4d4</t>
  </si>
  <si>
    <t>SYSTEMTECHNIK</t>
  </si>
  <si>
    <t>http://www.systemtechnik-sda.de</t>
  </si>
  <si>
    <t>6d3fffa4-aafd-c1b3-6eab-cc74e6d7337f</t>
  </si>
  <si>
    <t>SystemTeknik</t>
  </si>
  <si>
    <t>http://www.systemteknik.dk/</t>
  </si>
  <si>
    <t>eb43065e-69b2-cc22-d0ad-fedbc21e7c77</t>
  </si>
  <si>
    <t>Systemware</t>
  </si>
  <si>
    <t>http://www.systemware.com</t>
  </si>
  <si>
    <t>30971bf5-edc4-36cd-795a-be6a36557d5d</t>
  </si>
  <si>
    <t>Systemware Innovation</t>
  </si>
  <si>
    <t>http://www.swi.com/</t>
  </si>
  <si>
    <t>67dcacde-cf85-08b5-85db-f0013bd39f20</t>
  </si>
  <si>
    <t>Systemware Professional Services</t>
  </si>
  <si>
    <t>http://www.systemwareps.com</t>
  </si>
  <si>
    <t>e9e9d162-c17d-6934-9735-88454116f62f</t>
  </si>
  <si>
    <t>SystemWare, Inc.</t>
  </si>
  <si>
    <t>http://www.caci.com/caci-systemware</t>
  </si>
  <si>
    <t>0de3fe7e-16c8-9d09-ed98-9f8438e48bdb</t>
  </si>
  <si>
    <t>Systemwebservice</t>
  </si>
  <si>
    <t>http://www.systemwebservice.com</t>
  </si>
  <si>
    <t>bcafe720-0d6c-5ae5-94f4-578d61c3b6b1</t>
  </si>
  <si>
    <t>Systena America</t>
  </si>
  <si>
    <t>http://www.systena.us/</t>
  </si>
  <si>
    <t>7c379261-e11c-3f62-4e43-c22334d7b625</t>
  </si>
  <si>
    <t>systernet</t>
  </si>
  <si>
    <t>http://www.systernet.com</t>
  </si>
  <si>
    <t>9a706557-3ab8-4b4f-6821-cd516f8a5d57</t>
  </si>
  <si>
    <t>Systime</t>
  </si>
  <si>
    <t>http://www.systime.com</t>
  </si>
  <si>
    <t>20de4020-c20c-f812-113f-c86016482e83</t>
  </si>
  <si>
    <t>SystLets</t>
  </si>
  <si>
    <t>http://www.systlets.com</t>
  </si>
  <si>
    <t>eb96c703-0da8-b67d-67e4-8e583ad5ef22</t>
  </si>
  <si>
    <t>Systoo Technology</t>
  </si>
  <si>
    <t>http://www.systootech.com/</t>
  </si>
  <si>
    <t>42195023-e401-ab43-81ea-ff91ee2cfecd</t>
  </si>
  <si>
    <t>SysTools</t>
  </si>
  <si>
    <t>http://www.systoolsgroup.com</t>
  </si>
  <si>
    <t>361221c9-80df-8437-9b73-78b02b7bc494</t>
  </si>
  <si>
    <t>SysTools Inc</t>
  </si>
  <si>
    <t>aed61f80-aba5-a1fb-e140-4623613d81ff</t>
  </si>
  <si>
    <t>Systor Vest</t>
  </si>
  <si>
    <t>http://www.systorvest.no/</t>
  </si>
  <si>
    <t>8e7debf3-e071-e82c-f5b9-b415b76a78d6</t>
  </si>
  <si>
    <t>SystoTech Software</t>
  </si>
  <si>
    <t>http://www.systotech.com/</t>
  </si>
  <si>
    <t>a13c395e-416f-f524-8edb-432dd0d559a9</t>
  </si>
  <si>
    <t>SYSTRAN</t>
  </si>
  <si>
    <t>http://www.systransoft.com</t>
  </si>
  <si>
    <t>d95403b3-0fe6-d547-2ea2-5b91940c8f97</t>
  </si>
  <si>
    <t>Systraquant AG</t>
  </si>
  <si>
    <t>http://www.systraquant.com</t>
  </si>
  <si>
    <t>d4ddce72-08d2-076a-0c66-ad0ec0858467</t>
  </si>
  <si>
    <t>Systream</t>
  </si>
  <si>
    <t>http://systream.hu</t>
  </si>
  <si>
    <t>74d29cf7-b1a9-cb50-59bb-2bd616107ff6</t>
  </si>
  <si>
    <t>systronic group</t>
  </si>
  <si>
    <t>http://services.systronic-group.com/</t>
  </si>
  <si>
    <t>eea99470-507a-d3bc-b0f5-2e1c9486eb3c</t>
  </si>
  <si>
    <t>Systronic IT Group</t>
  </si>
  <si>
    <t>http://www.systronic.com.au/</t>
  </si>
  <si>
    <t>97bf4210-9954-9bb5-1e52-4ca386801b78</t>
  </si>
  <si>
    <t>Systweak</t>
  </si>
  <si>
    <t>http://www.systweak.com</t>
  </si>
  <si>
    <t>3107d68d-e0a3-2efb-b192-0b173ad82c0a</t>
  </si>
  <si>
    <t>Systym</t>
  </si>
  <si>
    <t>http://www.systym.co</t>
  </si>
  <si>
    <t>b377799a-0949-aca7-a95d-4428a068cb15</t>
  </si>
  <si>
    <t>SysValue</t>
  </si>
  <si>
    <t>http://www.sysvalue.com/</t>
  </si>
  <si>
    <t>b3c1f353-3639-e721-83ba-b45e3ab90f40</t>
  </si>
  <si>
    <t>Sysveo</t>
  </si>
  <si>
    <t>http://www.sysveo.fr/</t>
  </si>
  <si>
    <t>463ab084-0948-d30b-57e1-ad678f6faf9c</t>
  </si>
  <si>
    <t>Sysview Technology</t>
  </si>
  <si>
    <t>http://www.sysviewtech.com</t>
  </si>
  <si>
    <t>9116ab34-b970-f2c8-6551-0633d05ce7ce</t>
  </si>
  <si>
    <t>Sysware</t>
  </si>
  <si>
    <t>http://www.sysware.ca/</t>
  </si>
  <si>
    <t>8c992bd0-b86a-747d-aa93-2e1f7ff72cc8</t>
  </si>
  <si>
    <t>Syswin</t>
  </si>
  <si>
    <t>http://www.syswin.com</t>
  </si>
  <si>
    <t>38e73a71-1841-07f3-453e-00cbf02d4d9d</t>
  </si>
  <si>
    <t>Sytac</t>
  </si>
  <si>
    <t>http://www.sytac.nl/</t>
  </si>
  <si>
    <t>c75fc087-d282-13f6-9173-8ed4e66d62ab</t>
  </si>
  <si>
    <t>Syte - Visual Conception</t>
  </si>
  <si>
    <t>http://syte.ai</t>
  </si>
  <si>
    <t>a4949fc6-ae86-b2bb-cb21-be092c1f5b81</t>
  </si>
  <si>
    <t>Sytecee</t>
  </si>
  <si>
    <t>http://www.sytecee.com/</t>
  </si>
  <si>
    <t>4e5b433f-c77d-bfbe-1a01-472ee70b422b</t>
  </si>
  <si>
    <t>Sytech Corporation</t>
  </si>
  <si>
    <t>http://sytechcorp.com/</t>
  </si>
  <si>
    <t>e3283cca-d2f7-c9f7-d511-ac8ab7afac6b</t>
  </si>
  <si>
    <t>SyTeck</t>
  </si>
  <si>
    <t>http://www.syteckaccountingsolutions.com</t>
  </si>
  <si>
    <t>45388cd3-810e-74eb-c197-00bdb05129fc</t>
  </si>
  <si>
    <t>Sytem on Silicon Corporation</t>
  </si>
  <si>
    <t>http://www.ssmc.com.sg</t>
  </si>
  <si>
    <t>dcf0e636-0f46-09ec-55df-a63353270b56</t>
  </si>
  <si>
    <t>Sytesa</t>
  </si>
  <si>
    <t>http://www.sytesa.com.mx/</t>
  </si>
  <si>
    <t>dfce57b9-2fde-478c-5516-1f167e3be098</t>
  </si>
  <si>
    <t>Sytex Inc.</t>
  </si>
  <si>
    <t>b1ba82ed-20c2-95cf-dc0b-4c3c8bdd0597</t>
  </si>
  <si>
    <t>SythnicIndia</t>
  </si>
  <si>
    <t>http://www.sythnic.com/</t>
  </si>
  <si>
    <t>2c1f401e-f2f5-c0a9-2338-c329d8723ac6</t>
  </si>
  <si>
    <t>Sytlogic</t>
  </si>
  <si>
    <t>http://www.sytlogic.com/</t>
  </si>
  <si>
    <t>ec593897-75da-0af7-3188-1038f6c785f1</t>
  </si>
  <si>
    <t>Sytner Group</t>
  </si>
  <si>
    <t>http://www.sytner.co.uk/</t>
  </si>
  <si>
    <t>e880ca63-546f-a8ce-1538-75cb5f986bdd</t>
  </si>
  <si>
    <t>Sytorus</t>
  </si>
  <si>
    <t>http://www.sytorus.com/</t>
  </si>
  <si>
    <t>1330477a-1465-d287-c1e4-a3d78cc01be8</t>
  </si>
  <si>
    <t>Sytranslab technologies</t>
  </si>
  <si>
    <t>http://www.sytranslab.com</t>
  </si>
  <si>
    <t>9bd64d14-8ead-019b-5574-88af5b06eef4</t>
  </si>
  <si>
    <t>SyTrue</t>
  </si>
  <si>
    <t>http://www.sytrue.com</t>
  </si>
  <si>
    <t>31c4e528-0f7c-58cf-ecab-bfbf01cf9c34</t>
  </si>
  <si>
    <t>Sytul</t>
  </si>
  <si>
    <t>http://www.sytul.com</t>
  </si>
  <si>
    <t>9f319084-ff6f-bbd8-f9cc-43f2545e0fbf</t>
  </si>
  <si>
    <t>SytUp</t>
  </si>
  <si>
    <t>https://www.sytup.com</t>
  </si>
  <si>
    <t>cea14d6a-fe1c-cb9a-2f74-ad38b66eec8b</t>
  </si>
  <si>
    <t>Syuzendo</t>
  </si>
  <si>
    <t>http://www.syuzendo.com</t>
  </si>
  <si>
    <t>aaa8aa15-a9f2-3306-7d70-1bde6f6c552d</t>
  </si>
  <si>
    <t>Syven Capital LP</t>
  </si>
  <si>
    <t>http://www.syven.com/syven-capital</t>
  </si>
  <si>
    <t>5593bd5d-665e-538f-f893-d299e2e3ca37</t>
  </si>
  <si>
    <t>SyVox</t>
  </si>
  <si>
    <t>http://syvox.com/</t>
  </si>
  <si>
    <t>b0d5b59d-69e0-22bf-4ea7-b2c501ae2681</t>
  </si>
  <si>
    <t>Sywork</t>
  </si>
  <si>
    <t>https://sywork.tv</t>
  </si>
  <si>
    <t>47b5a359-311b-2827-204d-3a6ba087dc0c</t>
  </si>
  <si>
    <t>Syzygy Group</t>
  </si>
  <si>
    <t>http://www.syzygy.net</t>
  </si>
  <si>
    <t>113225be-b5d7-0ccb-c35f-9832483f9692</t>
  </si>
  <si>
    <t>Syzygy Memory Plastics</t>
  </si>
  <si>
    <t>http://www.memoryplastics.com</t>
  </si>
  <si>
    <t>9c83d0c7-3ab7-8d41-4817-37953c549051</t>
  </si>
  <si>
    <t>SZ Reach Tech</t>
  </si>
  <si>
    <t>http://en.szreach.com</t>
  </si>
  <si>
    <t>d7426d25-6f6e-e3f0-c402-c4aa1df3a5f8</t>
  </si>
  <si>
    <t>Szachmat Dawid ZiÌÄå_ÌÉåâkowski</t>
  </si>
  <si>
    <t>http://dawidziolkowski.pl</t>
  </si>
  <si>
    <t>1d17744f-a638-941d-7c82-57a45b0360c6</t>
  </si>
  <si>
    <t>SzÌÄåÁmlaFaragÌÄå_</t>
  </si>
  <si>
    <t>http://szamlafarago.hu/</t>
  </si>
  <si>
    <t>dd723404-44db-6c18-eea2-ee60be0b6f41</t>
  </si>
  <si>
    <t>SzÌÄå©chenyi IstvÌÄåÁn University</t>
  </si>
  <si>
    <t>http://www.uni.sze.hu</t>
  </si>
  <si>
    <t>ca19ace5-0a2c-5649-649e-bdf709dee2d7</t>
  </si>
  <si>
    <t>Szakacskabat.hu</t>
  </si>
  <si>
    <t>http://www.szakacskabat.hu</t>
  </si>
  <si>
    <t>cf6a92bd-db70-2c04-c936-3f4c996c575b</t>
  </si>
  <si>
    <t>Szarch</t>
  </si>
  <si>
    <t>http://www.szarch.ca</t>
  </si>
  <si>
    <t>715ba089-bde1-ee51-865a-5849a463f233</t>
  </si>
  <si>
    <t>Szczepaniec.com</t>
  </si>
  <si>
    <t>http://www.szczepaniec.com</t>
  </si>
  <si>
    <t>7a543805-373c-739d-eba2-a95696c9c876</t>
  </si>
  <si>
    <t>Szefbank</t>
  </si>
  <si>
    <t>http://szefbank.hu</t>
  </si>
  <si>
    <t>2781358b-f3fa-9c25-58de-c79d87c9a581</t>
  </si>
  <si>
    <t>Szemio</t>
  </si>
  <si>
    <t>http://www.szemio.com</t>
  </si>
  <si>
    <t>b0abf39f-006e-e3d0-be5f-68582a01632c</t>
  </si>
  <si>
    <t>SZI Technologies Pvt. Ltd.</t>
  </si>
  <si>
    <t>http://www.szitechnologies.com</t>
  </si>
  <si>
    <t>18ed2ffc-8b52-b081-2030-54f743cac294</t>
  </si>
  <si>
    <t>Sziget Festival</t>
  </si>
  <si>
    <t>http://www.szigetfestival.com</t>
  </si>
  <si>
    <t>bc3da282-c303-2550-c1ec-023cd33f4248</t>
  </si>
  <si>
    <t>szimple</t>
  </si>
  <si>
    <t>http://www.szimple.com</t>
  </si>
  <si>
    <t>2e40a45c-9a43-9e1a-1e5b-53a8e7627ca2</t>
  </si>
  <si>
    <t>SzkoÌÉåâa JÌãåªzykÌÄå_w Obcych Lingualand</t>
  </si>
  <si>
    <t>http://www.lingualand.pl</t>
  </si>
  <si>
    <t>6e465646-7958-8df6-456a-e558a7464dd7</t>
  </si>
  <si>
    <t>Szl</t>
  </si>
  <si>
    <t>http://szl.lu</t>
  </si>
  <si>
    <t>24fdf343-3ac3-cbff-fd1d-f8d1e2ffc557</t>
  </si>
  <si>
    <t>Szmillingmachine.com</t>
  </si>
  <si>
    <t>http://www.szmillingmachine.com/</t>
  </si>
  <si>
    <t>771bf812-e569-1226-ecbc-93b67260f924</t>
  </si>
  <si>
    <t>Szop</t>
  </si>
  <si>
    <t>http://kidsshop.com.pl</t>
  </si>
  <si>
    <t>5ea1811f-7fe2-71cd-c6ff-01d584c1c20c</t>
  </si>
  <si>
    <t>Szostek_Bar i Partnerzy</t>
  </si>
  <si>
    <t>http://szostek-bar.pl/</t>
  </si>
  <si>
    <t>73cf9304-3898-b358-6071-d61260c233a1</t>
  </si>
  <si>
    <t>szybkafaktura.pl</t>
  </si>
  <si>
    <t>http://www.szybkafaktura.pl/</t>
  </si>
  <si>
    <t>684a6854-9441-0d69-d526-ff179fb4b4ea</t>
  </si>
  <si>
    <t>szyby-dekoracyjne</t>
  </si>
  <si>
    <t>http://www.szyby-dekoracyjne.pl</t>
  </si>
  <si>
    <t>9dc3558a-94d0-1403-fe0b-6b60a23e8f5a</t>
  </si>
  <si>
    <t>T</t>
  </si>
  <si>
    <t>http://www.t.t</t>
  </si>
  <si>
    <t>112d7eae-8bef-9a1d-584f-e23f0531c18d</t>
  </si>
  <si>
    <t>T &amp; A Staffing</t>
  </si>
  <si>
    <t>http://www.customtastaffing.com/</t>
  </si>
  <si>
    <t>2d674edf-924a-ff1a-aae4-d309a72b4c21</t>
  </si>
  <si>
    <t>T &amp; C &amp; Son Firewood</t>
  </si>
  <si>
    <t>http://tandcandson.com</t>
  </si>
  <si>
    <t>0e20f62d-9e5b-be36-49e8-6e13a5e59fa7</t>
  </si>
  <si>
    <t>T &amp; C Visual Displays</t>
  </si>
  <si>
    <t>http://www.tandcvisualdisplays.com.au/</t>
  </si>
  <si>
    <t>3b895a42-8ec6-3a14-0e00-010aa1e10650</t>
  </si>
  <si>
    <t>T &amp; O Applications</t>
  </si>
  <si>
    <t>http://www.app-rocket.com</t>
  </si>
  <si>
    <t>f596bf09-033d-8443-fe40-a30b0bc279c1</t>
  </si>
  <si>
    <t>T + J Designs</t>
  </si>
  <si>
    <t>http://www.tandjdesigns.com/</t>
  </si>
  <si>
    <t>a36bb180-999d-4b3f-f740-a2a79c26eea1</t>
  </si>
  <si>
    <t>T A Marryshow Community College</t>
  </si>
  <si>
    <t>http://www.tamcc.edu.gd</t>
  </si>
  <si>
    <t>bcdc0b2c-29cd-bf2c-0926-d94a50b22c81</t>
  </si>
  <si>
    <t>T Base Communications</t>
  </si>
  <si>
    <t>http://www.tbase.com</t>
  </si>
  <si>
    <t>26121934-fdd2-2a2d-0bf5-37055b3505ad</t>
  </si>
  <si>
    <t>T Brand Studio</t>
  </si>
  <si>
    <t>http://www.tbrandstudio.com/</t>
  </si>
  <si>
    <t>d6820105-cb53-f291-dfdb-6f4d88586950</t>
  </si>
  <si>
    <t>T Brewer &amp; Co</t>
  </si>
  <si>
    <t>http://www.tbrewer.co.uk/</t>
  </si>
  <si>
    <t>cee27eb5-a730-be88-e2c5-b3d1c380ed93</t>
  </si>
  <si>
    <t>T Capital Management</t>
  </si>
  <si>
    <t>http://www.tcapitalmanagement.com</t>
  </si>
  <si>
    <t>d5728b61-d91f-22cb-00d8-de66808d549d</t>
  </si>
  <si>
    <t>T Capital Partners</t>
  </si>
  <si>
    <t>http://www.tcapitalpartners.com</t>
  </si>
  <si>
    <t>083ae63e-80d7-1847-2cc7-5f14a72e919e</t>
  </si>
  <si>
    <t>T Cubed, Inc</t>
  </si>
  <si>
    <t>http://t-cubedinc.com/</t>
  </si>
  <si>
    <t>c15ea5b6-66da-1bee-d5c8-c1339b83bbbd</t>
  </si>
  <si>
    <t>T Dispatch</t>
  </si>
  <si>
    <t>http://tdispatch.com</t>
  </si>
  <si>
    <t>b4b5a9c7-ede9-5060-b863-10da1dfa5de5</t>
  </si>
  <si>
    <t>T Journal</t>
  </si>
  <si>
    <t>http://tjournal.ru/</t>
  </si>
  <si>
    <t>1f0a0887-b7b4-9c6c-82b4-23115909e377</t>
  </si>
  <si>
    <t>T Komp</t>
  </si>
  <si>
    <t>http://www.tkomp.pl</t>
  </si>
  <si>
    <t>0616792f-f6f7-998e-8b9d-1520b3f51ede</t>
  </si>
  <si>
    <t>T L Tedford Enterprises</t>
  </si>
  <si>
    <t>http://res0416h.hubpages.com/hub/motorcycle-group-alert-system</t>
  </si>
  <si>
    <t>29599eb4-3428-5697-269b-8e14a781b6c0</t>
  </si>
  <si>
    <t>T MINUS 6</t>
  </si>
  <si>
    <t>http://tminus6.co</t>
  </si>
  <si>
    <t>ff4afeda-3f69-f0ae-2477-c68952df4e16</t>
  </si>
  <si>
    <t>T Money</t>
  </si>
  <si>
    <t>http://www.tmoney.co.id/</t>
  </si>
  <si>
    <t>a862e425-5135-b7a9-5278-0ed22a91153f</t>
  </si>
  <si>
    <t>T Nagar Times</t>
  </si>
  <si>
    <t>http://www.tnagartimes.com</t>
  </si>
  <si>
    <t>2b38b13b-ca91-78a3-478c-4578e6b730d9</t>
  </si>
  <si>
    <t>T Plus</t>
  </si>
  <si>
    <t>http://tplus-co.com/</t>
  </si>
  <si>
    <t>728eb244-c27f-0c36-2f3f-267ff3268a56</t>
  </si>
  <si>
    <t>T Plus Food and Drink</t>
  </si>
  <si>
    <t>http://www.tplusdrinks.com/</t>
  </si>
  <si>
    <t>2cdf26e8-28b4-145e-fbf4-5d3b2a493597</t>
  </si>
  <si>
    <t>T Plus One Media</t>
  </si>
  <si>
    <t>http://www.tplusonemedia.com</t>
  </si>
  <si>
    <t>278f9392-a99e-9a22-34d4-da3692bdfebc</t>
  </si>
  <si>
    <t>T R A I N D A I L Y</t>
  </si>
  <si>
    <t>http://www.traindaily.com</t>
  </si>
  <si>
    <t>e7fe9d5e-66fb-8db2-a1c4-02e2c6e8a542</t>
  </si>
  <si>
    <t>T R E N D Y</t>
  </si>
  <si>
    <t>http://www.trendy.guru</t>
  </si>
  <si>
    <t>41f3825f-f322-2eac-3969-6b022e837c3d</t>
  </si>
  <si>
    <t>T S W Auto Repairs LLP</t>
  </si>
  <si>
    <t>http://www.tswautorepairs.co.uk</t>
  </si>
  <si>
    <t>2fc470b2-4038-4e4f-5f0f-001d511400be</t>
  </si>
  <si>
    <t>T Squared Manufacturing</t>
  </si>
  <si>
    <t>http://www.tsquaredmfg.com</t>
  </si>
  <si>
    <t>4dad8c46-f70c-a663-3113-acdf8299e6e2</t>
  </si>
  <si>
    <t>T SWIFT (MALAYSIA) SDN. BHD.</t>
  </si>
  <si>
    <t>http://www.tswiftex.com/</t>
  </si>
  <si>
    <t>b90b803e-16ea-2354-3588-7c99f06528ef</t>
  </si>
  <si>
    <t>T Technologies - Digital Marketing &amp; SEO Company in Mumbai</t>
  </si>
  <si>
    <t>http://www.ttechnologies.in</t>
  </si>
  <si>
    <t>bb116d4d-edec-bdb7-27bd-d91474ec1490</t>
  </si>
  <si>
    <t>T Traditions</t>
  </si>
  <si>
    <t>http://www.ttraditions.com</t>
  </si>
  <si>
    <t>ba47b29b-83a9-bc51-8f70-d7b71b4d59d9</t>
  </si>
  <si>
    <t>T V N</t>
  </si>
  <si>
    <t>http://tvn-apps.webs.com/californialaws.htm</t>
  </si>
  <si>
    <t>f67561b2-b93d-d666-67c6-c5599c6e516c</t>
  </si>
  <si>
    <t>T-3Group</t>
  </si>
  <si>
    <t>http://www.hpkojo.com</t>
  </si>
  <si>
    <t>73a22100-881f-ba66-6732-c9de35c5fa36</t>
  </si>
  <si>
    <t>T-Ana International</t>
  </si>
  <si>
    <t>http://www.t-ana.com</t>
  </si>
  <si>
    <t>bcd9fc18-2483-2883-b9ba-4351a1d6429e</t>
  </si>
  <si>
    <t>t-Art</t>
  </si>
  <si>
    <t>http://www.t-artdesigns.com</t>
  </si>
  <si>
    <t>18b9275a-32b6-1fb0-f542-694d4c5bdf74</t>
  </si>
  <si>
    <t>T-BDH Capital</t>
  </si>
  <si>
    <t>http://t-bdh.com</t>
  </si>
  <si>
    <t>a73968fd-e315-c405-d80f-99a630c64d7e</t>
  </si>
  <si>
    <t>T-Bio</t>
  </si>
  <si>
    <t>http://t-bio.co/</t>
  </si>
  <si>
    <t>f615a685-e108-20a5-6270-03131dbb73a5</t>
  </si>
  <si>
    <t>T-bone</t>
  </si>
  <si>
    <t>http://t-boneapps.com</t>
  </si>
  <si>
    <t>30e24025-0223-3dd3-1732-9e9e88358885</t>
  </si>
  <si>
    <t>T-break</t>
  </si>
  <si>
    <t>http://tbreak.ae/</t>
  </si>
  <si>
    <t>2a8a8850-1da6-3db0-ebb7-02bc1e8cf57e</t>
  </si>
  <si>
    <t>T-Bull S.A.</t>
  </si>
  <si>
    <t>http://t-bull.com</t>
  </si>
  <si>
    <t>4d194ca9-4520-761e-addc-72a45e34da26</t>
  </si>
  <si>
    <t>T-Cast Media Consulting</t>
  </si>
  <si>
    <t>http://www.tcastmedia.com</t>
  </si>
  <si>
    <t>0bbd2d45-0e4b-5369-a0ac-0deec6787f59</t>
  </si>
  <si>
    <t>t-cell Europe GmbH</t>
  </si>
  <si>
    <t>http://www.t-cell.de/index.php/?id=2</t>
  </si>
  <si>
    <t>ca14f9f0-7eb2-269d-4ef9-29da717e4b09</t>
  </si>
  <si>
    <t>T-cellic</t>
  </si>
  <si>
    <t>http://www.t-cellic.com/</t>
  </si>
  <si>
    <t>2187223a-09c2-01a3-1925-f75135c0a198</t>
  </si>
  <si>
    <t>T-Chek Systems</t>
  </si>
  <si>
    <t>http://www.tchek.com</t>
  </si>
  <si>
    <t>d4dc8b00-cff7-efbf-cd15-eeaa22202366</t>
  </si>
  <si>
    <t>T-Cloud</t>
  </si>
  <si>
    <t>http://www.t-cloud.org/</t>
  </si>
  <si>
    <t>3b3c327f-db44-0454-54b1-a53d78d82d22</t>
  </si>
  <si>
    <t>T-fal</t>
  </si>
  <si>
    <t>http://www.t-falusa.com/</t>
  </si>
  <si>
    <t>e5912fa5-14fc-c128-d665-7b24d62ce7c8</t>
  </si>
  <si>
    <t>T-Group</t>
  </si>
  <si>
    <t>https://www.t-groep.be/</t>
  </si>
  <si>
    <t>e4ffc5a6-fd57-6b85-f6f4-d653a01f44e0</t>
  </si>
  <si>
    <t>T-Hrvatski Telekom</t>
  </si>
  <si>
    <t>http://www.t.ht.hr</t>
  </si>
  <si>
    <t>c9574e9a-a615-7059-8cab-6d3af59df45a</t>
  </si>
  <si>
    <t>T-hub</t>
  </si>
  <si>
    <t>http://t-hub.co.in</t>
  </si>
  <si>
    <t>37421882-dca9-a2ff-153e-bf5ac999585a</t>
  </si>
  <si>
    <t>T-Hub</t>
  </si>
  <si>
    <t>http://www.t-hub.co/</t>
  </si>
  <si>
    <t>3de1fc9c-e7a2-9812-7bab-00b2bcbf0067</t>
  </si>
  <si>
    <t>T-ink</t>
  </si>
  <si>
    <t>https://www.t-ink.com/</t>
  </si>
  <si>
    <t>644ad890-e117-a0ed-b56c-902a44457f88</t>
  </si>
  <si>
    <t>T-Jump Emerging Market Startup Hub</t>
  </si>
  <si>
    <t>https://www.t-jump.com</t>
  </si>
  <si>
    <t>721288bd-b5c2-d32c-f38b-beb781ca8a5c</t>
  </si>
  <si>
    <t>T-Klinik</t>
  </si>
  <si>
    <t>http://www.t-klinik.com</t>
  </si>
  <si>
    <t>0a44bc25-bc15-2a66-890b-689dece62e29</t>
  </si>
  <si>
    <t>T-LED</t>
  </si>
  <si>
    <t>http://www.t-led.cz/</t>
  </si>
  <si>
    <t>ff14bf9f-7c42-81ac-a6b2-63589b25fcdb</t>
  </si>
  <si>
    <t>T-LINK</t>
  </si>
  <si>
    <t>http://t-link.ch</t>
  </si>
  <si>
    <t>51d3fca7-6b1e-32f2-305f-2543b4df8cc6</t>
  </si>
  <si>
    <t>T-List</t>
  </si>
  <si>
    <t>http://tlistinc.com</t>
  </si>
  <si>
    <t>12fcbc74-951e-a3f7-9938-618a3eedf27b</t>
  </si>
  <si>
    <t>T-Logic</t>
  </si>
  <si>
    <t>http://www.tlogicinc.com</t>
  </si>
  <si>
    <t>7ce94e8a-3502-9cee-4603-628dbc68f3a9</t>
  </si>
  <si>
    <t>t-mac Technologies</t>
  </si>
  <si>
    <t>https://www.t-mac.co.uk/</t>
  </si>
  <si>
    <t>a1ef6737-e0f4-469d-c67e-660bec4a07da</t>
  </si>
  <si>
    <t>T-Me Studios</t>
  </si>
  <si>
    <t>http://www.timmystudios.com</t>
  </si>
  <si>
    <t>9ae1effe-eeb7-b325-7a07-93b2ee97c033</t>
  </si>
  <si>
    <t>T-Mobile</t>
  </si>
  <si>
    <t>http://www.t-mobile.com/</t>
  </si>
  <si>
    <t>72943ce2-979f-c3ef-5af4-25123e65cf70</t>
  </si>
  <si>
    <t>T-Motion</t>
  </si>
  <si>
    <t>http://www.timotion.com</t>
  </si>
  <si>
    <t>db6676f4-c0f1-3212-ae7b-3a0a83ea1b53</t>
  </si>
  <si>
    <t>T-NANO</t>
  </si>
  <si>
    <t>http://t-nano.com/</t>
  </si>
  <si>
    <t>11fee369-5dc0-739e-b164-5437d36e5f52</t>
  </si>
  <si>
    <t>T-Netix</t>
  </si>
  <si>
    <t>http://www.t-netix.com/</t>
  </si>
  <si>
    <t>9d26197d-8aad-d926-5e55-58d80bf54184</t>
  </si>
  <si>
    <t>T-Networks</t>
  </si>
  <si>
    <t>http://www.tnetworksinc.com</t>
  </si>
  <si>
    <t>a9985816-85ed-dfd5-bd98-7b8465c9c020</t>
  </si>
  <si>
    <t>T-Online</t>
  </si>
  <si>
    <t>http://www.t-online.de</t>
  </si>
  <si>
    <t>e2e83fbf-1e55-cda2-1d65-7f6b2e508987</t>
  </si>
  <si>
    <t>T-Pro</t>
  </si>
  <si>
    <t>http://www.tpro.ie/</t>
  </si>
  <si>
    <t>8f4b19e2-06e1-0000-4d0a-71ca8e83ce06</t>
  </si>
  <si>
    <t>T-PRO Solutions</t>
  </si>
  <si>
    <t>http://t-prosolutions.com</t>
  </si>
  <si>
    <t>e60db501-98b8-0596-0c97-aeeee799719e</t>
  </si>
  <si>
    <t>T-Quad 22</t>
  </si>
  <si>
    <t>http://www.tquad.com</t>
  </si>
  <si>
    <t>3d9abfb3-8c06-c53f-f6d2-e3b615517a04</t>
  </si>
  <si>
    <t>T-RAM Semiconductor</t>
  </si>
  <si>
    <t>http://www.t-ram.com</t>
  </si>
  <si>
    <t>500995dd-6ff1-e9bd-adc3-5784ebda2093</t>
  </si>
  <si>
    <t>T-REX</t>
  </si>
  <si>
    <t>http://downtowntrex.com/</t>
  </si>
  <si>
    <t>6eb22e5b-9aca-31a1-3af0-b75edc98a2bc</t>
  </si>
  <si>
    <t>http://www.trexgroup.com/</t>
  </si>
  <si>
    <t>af493e14-a549-c770-a5e8-63199d023c80</t>
  </si>
  <si>
    <t>T-REX GAMES</t>
  </si>
  <si>
    <t>http://www.t-rexgames.com</t>
  </si>
  <si>
    <t>01b7c5d6-9820-2f43-b04b-926e7c541e1b</t>
  </si>
  <si>
    <t>T-Shaped</t>
  </si>
  <si>
    <t>http://www.t-shaped.me</t>
  </si>
  <si>
    <t>6ed417ad-8b42-709a-db29-838e90cbd2f2</t>
  </si>
  <si>
    <t>T-shirt designer tool</t>
  </si>
  <si>
    <t>http://www.panaceatek.com/t-shirt-tool-designer</t>
  </si>
  <si>
    <t>676a7755-0976-88c5-7e8a-45c8da740ade</t>
  </si>
  <si>
    <t>T-Shirt KIngs</t>
  </si>
  <si>
    <t>http://www.tshirtkings247.com/</t>
  </si>
  <si>
    <t>5e29024e-840c-e07c-e91d-a9316be93b86</t>
  </si>
  <si>
    <t>T-Shirt Screen Printing</t>
  </si>
  <si>
    <t>http://www.t-shirtscreenprinting.co.uk</t>
  </si>
  <si>
    <t>aff89fd6-d68f-2781-4d22-af4184195ddf</t>
  </si>
  <si>
    <t>T-Shirts.com</t>
  </si>
  <si>
    <t>http://www.t-shirts.com</t>
  </si>
  <si>
    <t>a831d2d3-77ed-7216-c3b5-0c359ea1f1fe</t>
  </si>
  <si>
    <t>T-Shirts4Less.nl</t>
  </si>
  <si>
    <t>https://www.t-shirts4less.nl</t>
  </si>
  <si>
    <t>dd7e1c3e-ccca-7ecf-9b5c-32d3451ec671</t>
  </si>
  <si>
    <t>T-Soft</t>
  </si>
  <si>
    <t>http://www.t-soft.biz/</t>
  </si>
  <si>
    <t>5fbac109-8ea9-345e-218d-691ebcf795d6</t>
  </si>
  <si>
    <t>T-Solutions</t>
  </si>
  <si>
    <t>http://www.tsolutions.co</t>
  </si>
  <si>
    <t>5313c931-b4c1-e2f6-9f94-99ee9d5a04aa</t>
  </si>
  <si>
    <t>T-System</t>
  </si>
  <si>
    <t>http://www.tsystem.com</t>
  </si>
  <si>
    <t>152f8ef6-06ae-d2e0-ebe1-c53f4cb17901</t>
  </si>
  <si>
    <t>T-Systems CIS</t>
  </si>
  <si>
    <t>https://www.t-systems.com</t>
  </si>
  <si>
    <t>5c865f78-2508-b664-b91c-179ec512f116</t>
  </si>
  <si>
    <t>T-Systems ICSS</t>
  </si>
  <si>
    <t>http://www.telekom-icss.com</t>
  </si>
  <si>
    <t>9045e688-b005-6311-cdee-b13dde2e3d8e</t>
  </si>
  <si>
    <t>T-Systems International</t>
  </si>
  <si>
    <t>http://www.t-systemsus.com</t>
  </si>
  <si>
    <t>b5d6534c-fd1c-05d1-cd4d-28854d263871</t>
  </si>
  <si>
    <t>T-Systems Multimedia Solutions</t>
  </si>
  <si>
    <t>https://www.t-systems-mms.com/en/home.html</t>
  </si>
  <si>
    <t>e5fb6420-122f-90c5-3ca6-21504429081c</t>
  </si>
  <si>
    <t>T-Tag</t>
  </si>
  <si>
    <t>http://www.ttag.ca</t>
  </si>
  <si>
    <t>474ba35e-320d-464c-ca85-86eb21b8126b</t>
  </si>
  <si>
    <t>T-Tek</t>
  </si>
  <si>
    <t>http://t-tek.biz/</t>
  </si>
  <si>
    <t>7ba4cbc3-92c4-0ec7-034d-7571dc2490c3</t>
  </si>
  <si>
    <t>T-Town Acupuncture</t>
  </si>
  <si>
    <t>http://www.ttownacupuncture.com</t>
  </si>
  <si>
    <t>618c3671-5bd0-680f-5b0e-4865179515b1</t>
  </si>
  <si>
    <t>T-Ventures</t>
  </si>
  <si>
    <t>http://www.t-venture.com/</t>
  </si>
  <si>
    <t>ff93b970-59d3-992a-a821-8b73733c1665</t>
  </si>
  <si>
    <t>T-VIPS</t>
  </si>
  <si>
    <t>http://www.t-vips.com</t>
  </si>
  <si>
    <t>b39e7540-6989-fa04-8f88-002af1044d04</t>
  </si>
  <si>
    <t>T-Volve</t>
  </si>
  <si>
    <t>http://www.myfitnessfact.com/t-volve/</t>
  </si>
  <si>
    <t>cff1f62b-9ca0-fc12-ec0d-68ae1cb3bd2f</t>
  </si>
  <si>
    <t>T-ZONE</t>
  </si>
  <si>
    <t>http://www.tzonebd.com</t>
  </si>
  <si>
    <t>b284b28b-4c56-ac2d-eada-82670a43faff</t>
  </si>
  <si>
    <t>T. A. Pai Management Institute</t>
  </si>
  <si>
    <t>http://www.tapmi.edu.in/</t>
  </si>
  <si>
    <t>d17a4c24-7823-bd2f-607f-f294a1224da0</t>
  </si>
  <si>
    <t>t. Boniface Hospital Research Center</t>
  </si>
  <si>
    <t>http://www.sbrc.ca</t>
  </si>
  <si>
    <t>91465161-6646-535c-1143-8b80adfbaeac</t>
  </si>
  <si>
    <t>T. Clubb &amp; Son Ltd</t>
  </si>
  <si>
    <t>http://www.tclubbandson.co.uk</t>
  </si>
  <si>
    <t>ad926826-0e2e-f324-4c8d-a2e617b92be7</t>
  </si>
  <si>
    <t>T. Marzetti</t>
  </si>
  <si>
    <t>http://www.tmarzetticompany.com</t>
  </si>
  <si>
    <t>ccf73561-06e9-a3f3-6c98-7c74688c99db</t>
  </si>
  <si>
    <t>T. Rex Design</t>
  </si>
  <si>
    <t>http://trexdesigncompany.com</t>
  </si>
  <si>
    <t>6d0363b8-edcf-07d2-dc50-cc15adda3ede</t>
  </si>
  <si>
    <t>T. Rowe Price</t>
  </si>
  <si>
    <t>http://www.troweprice.com</t>
  </si>
  <si>
    <t>94dc046f-4722-d02a-b372-36a97d555ea7</t>
  </si>
  <si>
    <t>T.A. Cummings Jr</t>
  </si>
  <si>
    <t>http://www.tacummings.com/</t>
  </si>
  <si>
    <t>a456d33e-1460-98d0-90f9-dc5c1819192e</t>
  </si>
  <si>
    <t>T.C. Hardwood Flooring, Inc</t>
  </si>
  <si>
    <t>http://www.tchardwoodsutah.com</t>
  </si>
  <si>
    <t>910a92b6-4a29-7b17-5ae1-ae489d427ff6</t>
  </si>
  <si>
    <t>T.D. Williamson</t>
  </si>
  <si>
    <t>http://www.tdwilliamson.com</t>
  </si>
  <si>
    <t>9ffe2ac7-6b6b-4d52-794a-1e3ec2c8067c</t>
  </si>
  <si>
    <t>T.E.A.M.</t>
  </si>
  <si>
    <t>http://formalbuilder.com/</t>
  </si>
  <si>
    <t>9484f560-e557-49ab-aa1e-3d6188ce503c</t>
  </si>
  <si>
    <t>http://www.mentorteam.us/</t>
  </si>
  <si>
    <t>b37786aa-ab38-1446-68df-98f5d1019fe4</t>
  </si>
  <si>
    <t>T.E.L.E.M</t>
  </si>
  <si>
    <t>http://www.telemgroup.sx</t>
  </si>
  <si>
    <t>27d6785b-f69d-ead4-79f8-0e56b0ecc8c8</t>
  </si>
  <si>
    <t>T.E.N.</t>
  </si>
  <si>
    <t>http://www.ten-inc.com/default.asp</t>
  </si>
  <si>
    <t>758bfc0a-b0ed-09fc-eca4-a26857daadcc</t>
  </si>
  <si>
    <t>T.G.I. Friday's</t>
  </si>
  <si>
    <t>http://www.tgifridays.com</t>
  </si>
  <si>
    <t>284131d0-3cab-e401-43a3-22159c77d041</t>
  </si>
  <si>
    <t>T.H. Glennon</t>
  </si>
  <si>
    <t>http://www.mulchcolorjet.com/</t>
  </si>
  <si>
    <t>9f33bc2a-9412-e548-3ba1-55fa50a7ce04</t>
  </si>
  <si>
    <t>T.H.R International Tourism Consultants</t>
  </si>
  <si>
    <t>http://www.thr.es</t>
  </si>
  <si>
    <t>9f993c96-5993-7035-c2fc-817899693cc6</t>
  </si>
  <si>
    <t>T.J. Clark International, LLC</t>
  </si>
  <si>
    <t>http://www.tjclarkintl.com</t>
  </si>
  <si>
    <t>abce3b8a-4218-0e9f-4f17-5bc6bfb2cacc</t>
  </si>
  <si>
    <t>T.J. Huggard Plumbing</t>
  </si>
  <si>
    <t>http://huggardplumbing.com</t>
  </si>
  <si>
    <t>d796c8a3-6d46-6c0b-e9da-aba6ccb814bf</t>
  </si>
  <si>
    <t>T.K. Maxx</t>
  </si>
  <si>
    <t>http://www.tkmaxx.com/</t>
  </si>
  <si>
    <t>f41d6846-49a9-a7f6-51c2-2cc6f387dfd6</t>
  </si>
  <si>
    <t>t.Loft</t>
  </si>
  <si>
    <t>http://www.tloft.net/</t>
  </si>
  <si>
    <t>9c9c1c9d-a2e5-fd00-6cd3-10b590c44595</t>
  </si>
  <si>
    <t>T.M.LewinÌ¢åãå¢</t>
  </si>
  <si>
    <t>http://www.tmlewinshirts.eu/</t>
  </si>
  <si>
    <t>2dc2de27-c436-3dae-be94-8db9b332bc20</t>
  </si>
  <si>
    <t>T.O.M. Vehicle Rental</t>
  </si>
  <si>
    <t>http://www.tomvehiclerental.com/</t>
  </si>
  <si>
    <t>bfae4802-a54c-b89b-215e-14b0158996f4</t>
  </si>
  <si>
    <t>T.O.P Informatiques.</t>
  </si>
  <si>
    <t>http://mediumimage.wix.com/informationsolution</t>
  </si>
  <si>
    <t>8bf98945-63b7-ea08-041f-e6b345658fbe</t>
  </si>
  <si>
    <t>T.S.T. Informatica</t>
  </si>
  <si>
    <t>http://www.tstinformatica.es</t>
  </si>
  <si>
    <t>d2664a79-638b-2954-8232-699b95445997</t>
  </si>
  <si>
    <t>T.Y. Lin International</t>
  </si>
  <si>
    <t>http://www.tylin.com</t>
  </si>
  <si>
    <t>08f59bc2-1821-764c-b15e-bc2a4c86ac15</t>
  </si>
  <si>
    <t>T'N'T Sales</t>
  </si>
  <si>
    <t>http://www.pagesappliances.com/</t>
  </si>
  <si>
    <t>010d053d-8c52-4cb6-848d-f70ead86468c</t>
  </si>
  <si>
    <t>T'Work</t>
  </si>
  <si>
    <t>https://gettwork.com</t>
  </si>
  <si>
    <t>3c830a3e-317d-2ef0-c91b-fd7b1a175e52</t>
  </si>
  <si>
    <t>T@lecom Limited</t>
  </si>
  <si>
    <t>http://talecom.net</t>
  </si>
  <si>
    <t>c2b1ff7f-962b-236c-f82b-bb0cdb2a4786</t>
  </si>
  <si>
    <t>T&amp;B Log Homes</t>
  </si>
  <si>
    <t>http://www.timberloghomes.co.za</t>
  </si>
  <si>
    <t>b9ba910b-5e76-8c48-6d6c-eb9ff08e18c6</t>
  </si>
  <si>
    <t>T&amp;D</t>
  </si>
  <si>
    <t>http://thinkanddo.com</t>
  </si>
  <si>
    <t>3dc442d5-0bad-7933-75fd-79b8c2c3136e</t>
  </si>
  <si>
    <t>T&amp;D Marketing</t>
  </si>
  <si>
    <t>http://www.tdmarketing.co.nz</t>
  </si>
  <si>
    <t>67319c72-62c7-7087-05b6-15c498d15f1b</t>
  </si>
  <si>
    <t>T&amp;G</t>
  </si>
  <si>
    <t>http://tgworkshop.com</t>
  </si>
  <si>
    <t>de9e5f8e-7411-1fd4-0992-aea0f25cdb1f</t>
  </si>
  <si>
    <t>T&amp;H Mechanical Systems</t>
  </si>
  <si>
    <t>http://www.tandhmechanical.com/</t>
  </si>
  <si>
    <t>329fbb27-63f8-e13d-6f33-ca0a108b51db</t>
  </si>
  <si>
    <t>T&amp;M Atlantic</t>
  </si>
  <si>
    <t>http://www.tmatlantic.com</t>
  </si>
  <si>
    <t>cf7414af-8a77-d855-45a4-301167971433</t>
  </si>
  <si>
    <t>T&amp;P Ventures</t>
  </si>
  <si>
    <t>http://www.tandpventures.com/</t>
  </si>
  <si>
    <t>97bda52d-6b01-e80f-7a9a-a3807d250c03</t>
  </si>
  <si>
    <t>T&amp;R Electric Supply Co</t>
  </si>
  <si>
    <t>http://www.trelectric.com/</t>
  </si>
  <si>
    <t>9ed4eb21-916a-97e2-79b7-44030365a7cc</t>
  </si>
  <si>
    <t>T&amp;R Transport</t>
  </si>
  <si>
    <t>http://www.tnrtransport.com/</t>
  </si>
  <si>
    <t>843b2afe-6037-c559-6932-65d5ce525f93</t>
  </si>
  <si>
    <t>T&amp;T</t>
  </si>
  <si>
    <t>https://www.tnt-supermarket.com</t>
  </si>
  <si>
    <t>32570478-a536-c19e-609d-7a5fdec56515</t>
  </si>
  <si>
    <t>T&amp;T Engineering Services</t>
  </si>
  <si>
    <t>http://www.ttengineering.com</t>
  </si>
  <si>
    <t>6b05a694-50a1-aa06-7f1a-fe7daffb3397</t>
  </si>
  <si>
    <t>T&amp;T Real Estate Company</t>
  </si>
  <si>
    <t>http://tuyetrealtor.com/</t>
  </si>
  <si>
    <t>97c18912-eef6-34a3-18f9-10c8edd96339</t>
  </si>
  <si>
    <t>T&amp;TIS</t>
  </si>
  <si>
    <t>http://www.tandtis.com/home-e/</t>
  </si>
  <si>
    <t>df317ca8-0419-0e5d-5d4b-421078f4298e</t>
  </si>
  <si>
    <t>T&amp;W Labs</t>
  </si>
  <si>
    <t>http://www.twsz.com/en/about/344.html</t>
  </si>
  <si>
    <t>3175c1f1-a207-1ef0-b197-3013dc7c47a6</t>
  </si>
  <si>
    <t>T+P Advertising</t>
  </si>
  <si>
    <t>http://tandpadvertising.com/</t>
  </si>
  <si>
    <t>af216527-c834-aa19-a324-31eb322c643a</t>
  </si>
  <si>
    <t>T1 CONSTRUCTION SERVICES LLC</t>
  </si>
  <si>
    <t>https://hoshizakiicemaker.com/</t>
  </si>
  <si>
    <t>6f4bcc1a-b012-ed12-b66f-bada8b8be024</t>
  </si>
  <si>
    <t>T1 Visions</t>
  </si>
  <si>
    <t>http://www.t1visions.com</t>
  </si>
  <si>
    <t>5e9db1eb-dea0-64f5-7c2a-63efa1915258</t>
  </si>
  <si>
    <t>T10 Sports</t>
  </si>
  <si>
    <t>http://www.t10sports.com</t>
  </si>
  <si>
    <t>ac85af9c-74af-14f4-5778-1ac074f3012a</t>
  </si>
  <si>
    <t>T1D Exchange</t>
  </si>
  <si>
    <t>http://www.t1dexchange.org</t>
  </si>
  <si>
    <t>23a01cff-51a1-82f6-56da-179202e943e2</t>
  </si>
  <si>
    <t>T1Payments</t>
  </si>
  <si>
    <t>http://t1payments.com/</t>
  </si>
  <si>
    <t>8cf56c7d-4722-ad5b-6825-de9a480df4c5</t>
  </si>
  <si>
    <t>T2 Biosystems</t>
  </si>
  <si>
    <t>http://www.t2biosystems.com</t>
  </si>
  <si>
    <t>fd499bbe-5064-5c8e-fa9d-22c987b37ca1</t>
  </si>
  <si>
    <t>T2 Cloud</t>
  </si>
  <si>
    <t>http://www.t2cloud.net/</t>
  </si>
  <si>
    <t>09452c4f-bdc1-fffe-3a44-934285c44bc6</t>
  </si>
  <si>
    <t>T2 Communications</t>
  </si>
  <si>
    <t>http://t2comm.net</t>
  </si>
  <si>
    <t>96b7f911-5e09-cdf9-a3a9-b027cb7a4a35</t>
  </si>
  <si>
    <t>T2 Computing</t>
  </si>
  <si>
    <t>http://www.t2computing.com/</t>
  </si>
  <si>
    <t>1051a6a5-e8a7-d0fc-1058-5a6dad19ef11</t>
  </si>
  <si>
    <t>T2 Media</t>
  </si>
  <si>
    <t>http://www.t2media.com/</t>
  </si>
  <si>
    <t>94d1d092-bd59-9e17-04c0-3376e04617d2</t>
  </si>
  <si>
    <t>T2 Software</t>
  </si>
  <si>
    <t>http://www.t2.com.tr/</t>
  </si>
  <si>
    <t>ca75b1a4-16a9-6df1-eaa9-fc5fca489988</t>
  </si>
  <si>
    <t>T2 Systems</t>
  </si>
  <si>
    <t>http://www.t2systems.com</t>
  </si>
  <si>
    <t>945a5dcb-8101-5f92-ceab-bc0bfe470d89</t>
  </si>
  <si>
    <t>T2 Tea</t>
  </si>
  <si>
    <t>http://www.t2tea.com</t>
  </si>
  <si>
    <t>7061294a-ffa3-ce54-4a11-b1aafc825c6d</t>
  </si>
  <si>
    <t>T2 Venture Creation</t>
  </si>
  <si>
    <t>http://www.t2vc.com</t>
  </si>
  <si>
    <t>eb7e7d5c-5224-a095-2ec3-c9d90111b81d</t>
  </si>
  <si>
    <t>T24ace</t>
  </si>
  <si>
    <t>http://www.t24ace.com</t>
  </si>
  <si>
    <t>947f43f2-c734-f21e-1109-512e7c732e4f</t>
  </si>
  <si>
    <t>T26</t>
  </si>
  <si>
    <t>https://www.t26.com</t>
  </si>
  <si>
    <t>e380bc11-6060-2772-c398-d6a0c27ce5da</t>
  </si>
  <si>
    <t>T2AP Creative Team</t>
  </si>
  <si>
    <t>http://t2ap.com</t>
  </si>
  <si>
    <t>0a477812-6053-c8d5-7df5-21bf7309c045</t>
  </si>
  <si>
    <t>T2C2 Capital</t>
  </si>
  <si>
    <t>http://www.t2c2capital.com</t>
  </si>
  <si>
    <t>2f35610e-3128-783c-758d-6641b8e21485</t>
  </si>
  <si>
    <t>T2F</t>
  </si>
  <si>
    <t>http://www.t2f.biz/</t>
  </si>
  <si>
    <t>9d678629-1d6f-e8b6-32e4-2f3732e6ebf5</t>
  </si>
  <si>
    <t>T2india.in</t>
  </si>
  <si>
    <t>http://www.t2india.in</t>
  </si>
  <si>
    <t>c93dc340-e824-35cb-5ec2-05fe9ac8e325</t>
  </si>
  <si>
    <t>T2M Capital</t>
  </si>
  <si>
    <t>http://www.t2mcapital.com</t>
  </si>
  <si>
    <t>6e0e8462-7a36-b40f-e140-375d5554c7ab</t>
  </si>
  <si>
    <t>T2O media</t>
  </si>
  <si>
    <t>http://www.t2o.es/</t>
  </si>
  <si>
    <t>456e9fde-627e-4f75-b9ed-bfe537c04ad5</t>
  </si>
  <si>
    <t>T2P</t>
  </si>
  <si>
    <t>http://www.ibaht.com/</t>
  </si>
  <si>
    <t>3a3edb53-9e92-efcf-d471-d592921b9a3f</t>
  </si>
  <si>
    <t>T3</t>
  </si>
  <si>
    <t>http://www.t-3.com</t>
  </si>
  <si>
    <t>040c7012-81bc-a042-1d47-3e30a444260a</t>
  </si>
  <si>
    <t>http://t3.am/</t>
  </si>
  <si>
    <t>2502a2ca-4d86-614c-61c6-d91406ce0790</t>
  </si>
  <si>
    <t>T3 Advisors</t>
  </si>
  <si>
    <t>http://www.t3advisors.com</t>
  </si>
  <si>
    <t>992720ac-b009-4a2b-027d-7a65d7fddec7</t>
  </si>
  <si>
    <t>T3 Apps</t>
  </si>
  <si>
    <t>http://best-apps.t3.com</t>
  </si>
  <si>
    <t>561ca6e2-1848-4a80-e718-d7c1a593bcc8</t>
  </si>
  <si>
    <t>T3 Capital</t>
  </si>
  <si>
    <t>http://www.t3cp.com</t>
  </si>
  <si>
    <t>b75b2737-9a9a-6809-cfe2-dcca3840523a</t>
  </si>
  <si>
    <t>T3 Consulting Group</t>
  </si>
  <si>
    <t>http://t3consultinggroup.com</t>
  </si>
  <si>
    <t>bd14b5de-19c7-fde0-87fc-8837eef31c23</t>
  </si>
  <si>
    <t>T3 Labs</t>
  </si>
  <si>
    <t>http://t3labs.org/</t>
  </si>
  <si>
    <t>6e26eed2-aac0-9601-dc56-19180ff20719</t>
  </si>
  <si>
    <t>T3 Live</t>
  </si>
  <si>
    <t>http://www.t3live.com</t>
  </si>
  <si>
    <t>515d0555-02f9-0036-ba51-7df75894028e</t>
  </si>
  <si>
    <t>T3 Middle East</t>
  </si>
  <si>
    <t>http://www.t3me.com</t>
  </si>
  <si>
    <t>e0c2dbd0-377f-9af1-39cb-61a3deda29fc</t>
  </si>
  <si>
    <t>T3 MOTION</t>
  </si>
  <si>
    <t>http://www.t3motion.com</t>
  </si>
  <si>
    <t>754559f7-0826-b889-05db-11bbeeb39b74</t>
  </si>
  <si>
    <t>T3 Pharmaceuticals</t>
  </si>
  <si>
    <t>http://www.t3pharma.com</t>
  </si>
  <si>
    <t>6e14820f-5079-89a7-4ac7-9e067c216aca</t>
  </si>
  <si>
    <t>T3 S.C.</t>
  </si>
  <si>
    <t>http://www.telecor.com</t>
  </si>
  <si>
    <t>9f6c9acd-d3f0-23c1-a9cb-8ee302fa2963</t>
  </si>
  <si>
    <t>T3 Search</t>
  </si>
  <si>
    <t>http://t3sear.ch</t>
  </si>
  <si>
    <t>efad497c-5780-7dcf-47e8-a03a34dd761e</t>
  </si>
  <si>
    <t>T3 SEO Internet Marketing Company</t>
  </si>
  <si>
    <t>http://www.t3seo.com</t>
  </si>
  <si>
    <t>d958fa1f-ea1c-78e5-bed4-4553504ef896</t>
  </si>
  <si>
    <t>T3 Technion Technology</t>
  </si>
  <si>
    <t>http://t3.technion.ac.il/</t>
  </si>
  <si>
    <t>08f8801e-d325-3a07-2dc8-091f03c714b9</t>
  </si>
  <si>
    <t>T3 Trading Group</t>
  </si>
  <si>
    <t>https://www.t3trading.com</t>
  </si>
  <si>
    <t>37dfdba6-9cbb-2285-fd95-69d17e52291a</t>
  </si>
  <si>
    <t>T3 Worldwide</t>
  </si>
  <si>
    <t>http://www.t3worldwide.com/</t>
  </si>
  <si>
    <t>dc8b4744-00de-cc45-8d4f-df36bea843c0</t>
  </si>
  <si>
    <t>T3: The Tutor Theories</t>
  </si>
  <si>
    <t>http://www.t3teach.com</t>
  </si>
  <si>
    <t>73db3ef1-06a4-1c37-d2df-aab51e79d59a</t>
  </si>
  <si>
    <t>T34</t>
  </si>
  <si>
    <t>http://t34moscow.co</t>
  </si>
  <si>
    <t>b4456fa7-0e57-bcb9-7ee7-9baa82a9d9c3</t>
  </si>
  <si>
    <t>T35 Hosting</t>
  </si>
  <si>
    <t>https://www.t35hosting.com</t>
  </si>
  <si>
    <t>63d1f93f-d914-db1b-05ec-801afe53cdd0</t>
  </si>
  <si>
    <t>T360</t>
  </si>
  <si>
    <t>http://tower360.co</t>
  </si>
  <si>
    <t>9f85c8ef-3a98-5cd2-7a88-33eaaede043b</t>
  </si>
  <si>
    <t>T38Fax</t>
  </si>
  <si>
    <t>https://www.t38fax.com/</t>
  </si>
  <si>
    <t>919027b4-8048-b03d-52ef-e7162be66c14</t>
  </si>
  <si>
    <t>T3D Therapeutics</t>
  </si>
  <si>
    <t>http://t3dtherapeutics.com</t>
  </si>
  <si>
    <t>f9f83872-c07b-7b23-cbc8-3c90c292b348</t>
  </si>
  <si>
    <t>t3leads</t>
  </si>
  <si>
    <t>http://t3leads.com</t>
  </si>
  <si>
    <t>55854f34-5600-1da6-ee05-4dbb276b0740</t>
  </si>
  <si>
    <t>T3Media</t>
  </si>
  <si>
    <t>http://www.t3media.com</t>
  </si>
  <si>
    <t>cb8ca57f-c12c-7547-ffee-a006f29407e8</t>
  </si>
  <si>
    <t>t3n Magazin</t>
  </si>
  <si>
    <t>http://t3n.de/</t>
  </si>
  <si>
    <t>ea5a2070-9d31-6b52-24b3-2f3c93bd8de8</t>
  </si>
  <si>
    <t>T3S Technologies</t>
  </si>
  <si>
    <t>http://www.t3sbio.com/</t>
  </si>
  <si>
    <t>0766370a-55de-af77-f5dc-c3adfbbed9b6</t>
  </si>
  <si>
    <t>T4 Media</t>
  </si>
  <si>
    <t>http://t4media.co.uk</t>
  </si>
  <si>
    <t>bd945369-8766-5bd0-fe5c-1a2e6690c051</t>
  </si>
  <si>
    <t>T4 Soccer LLC</t>
  </si>
  <si>
    <t>http://t4soccer.com</t>
  </si>
  <si>
    <t>d01728a6-4216-7fff-9181-c3b15349a5df</t>
  </si>
  <si>
    <t>T4 Special Education and Management Consulting</t>
  </si>
  <si>
    <t>http://www.t4danismanlik.com/</t>
  </si>
  <si>
    <t>132d580d-7bae-c043-bc8d-e9ad51ac7797</t>
  </si>
  <si>
    <t>T4 Tree Services</t>
  </si>
  <si>
    <t>http://t4treeservices.com.au</t>
  </si>
  <si>
    <t>176fffd2-c258-0bf6-0d32-11f3dde972bd</t>
  </si>
  <si>
    <t>T4A.org</t>
  </si>
  <si>
    <t>http://www.t4a.org</t>
  </si>
  <si>
    <t>6be41ec7-9cbc-dec5-1be7-56ca44c70d6d</t>
  </si>
  <si>
    <t>T4G Limited</t>
  </si>
  <si>
    <t>http://www.t4g.com</t>
  </si>
  <si>
    <t>551c64aa-a0a5-f882-837f-6cad0c5ffe0d</t>
  </si>
  <si>
    <t>T4i</t>
  </si>
  <si>
    <t>https://www.thanks4ideas.com</t>
  </si>
  <si>
    <t>b4cc5678-cfdb-56b5-28bb-77ad6edfd0a5</t>
  </si>
  <si>
    <t>T4M AS</t>
  </si>
  <si>
    <t>bb5d7007-7d57-c3a9-e616-3a4b20ecb978</t>
  </si>
  <si>
    <t>T4XI Interactive</t>
  </si>
  <si>
    <t>http://www.t4xi.com</t>
  </si>
  <si>
    <t>d38d3b1e-90b0-a634-70a9-00ca5d2f7f3d</t>
  </si>
  <si>
    <t>T5 Capital</t>
  </si>
  <si>
    <t>http://t5capital.com</t>
  </si>
  <si>
    <t>08f86da8-9118-0a97-e182-5143c7befa90</t>
  </si>
  <si>
    <t>T5 Data Centers</t>
  </si>
  <si>
    <t>http://www.t5datacenters.com</t>
  </si>
  <si>
    <t>a434a280-88d8-b4aa-415c-31973be10048</t>
  </si>
  <si>
    <t>T5 Tech</t>
  </si>
  <si>
    <t>http://www.t5inc.com/</t>
  </si>
  <si>
    <t>f2f44131-096f-0056-f2e9-b7dcc5e2ac6a</t>
  </si>
  <si>
    <t>t5m</t>
  </si>
  <si>
    <t>http://www.t5m.com</t>
  </si>
  <si>
    <t>ba46488d-8e81-f474-7cda-c4771e20025e</t>
  </si>
  <si>
    <t>T60 Productions</t>
  </si>
  <si>
    <t>http://www.t60productions.com/</t>
  </si>
  <si>
    <t>04906947-12b1-7d6c-f642-d52447f497ba</t>
  </si>
  <si>
    <t>T8 STC</t>
  </si>
  <si>
    <t>http://t8.ru</t>
  </si>
  <si>
    <t>f2b4f17e-25cc-9161-0509-eea8ecc3cc24</t>
  </si>
  <si>
    <t>TA Associates</t>
  </si>
  <si>
    <t>http://www.ta.com</t>
  </si>
  <si>
    <t>7f144b2c-72a7-7c06-887a-52fcf504ce56</t>
  </si>
  <si>
    <t>Ta Cave</t>
  </si>
  <si>
    <t>http://tacave.ch</t>
  </si>
  <si>
    <t>449e6cb2-6da6-1d0f-6209-3b2f8946b916</t>
  </si>
  <si>
    <t>Ta Chong Bank</t>
  </si>
  <si>
    <t>http://www.tcbank.com.tw/</t>
  </si>
  <si>
    <t>443bba9a-49aa-5263-1955-91fcb27c9a54</t>
  </si>
  <si>
    <t>TA Group Holdings</t>
  </si>
  <si>
    <t>http://tagroupholdings.com</t>
  </si>
  <si>
    <t>fc07dd89-92d5-c743-969b-68f77e8535e8</t>
  </si>
  <si>
    <t>TA Instruments</t>
  </si>
  <si>
    <t>http://www.tainstruments.com</t>
  </si>
  <si>
    <t>142d5157-2394-f6b1-bc5e-fe3889c45c69</t>
  </si>
  <si>
    <t>64083fd4-7bcd-3437-d463-77ff14868d20</t>
  </si>
  <si>
    <t>Ta Solutions Ltd</t>
  </si>
  <si>
    <t>http://www.tasolutions.com.hk</t>
  </si>
  <si>
    <t>f2777a86-7b53-4474-0060-c88851c9d842</t>
  </si>
  <si>
    <t>TA Telecom</t>
  </si>
  <si>
    <t>http://www.tatelecom.com</t>
  </si>
  <si>
    <t>b6a515f8-c27d-c3ce-966e-2a920955b07a</t>
  </si>
  <si>
    <t>TA Triumph-Adler GmbH</t>
  </si>
  <si>
    <t>http://www.triumph-adler.de/</t>
  </si>
  <si>
    <t>cf9d3841-976f-59b6-b2c6-691f66a52aad</t>
  </si>
  <si>
    <t>TA Trust Agents Internet</t>
  </si>
  <si>
    <t>https://www.trustagents.de</t>
  </si>
  <si>
    <t>88726a87-5a43-a63e-80b3-3507058ee1da</t>
  </si>
  <si>
    <t>TA Ventures</t>
  </si>
  <si>
    <t>http://www.taventures.vc</t>
  </si>
  <si>
    <t>7648c21e-ebb1-5b4f-c278-5a04f28d16f7</t>
  </si>
  <si>
    <t>Ta!solutions</t>
  </si>
  <si>
    <t>http://tasolutions.com.hk/</t>
  </si>
  <si>
    <t>7b54ae54-897d-0a71-a12a-ae6714bf8cf3</t>
  </si>
  <si>
    <t>Ta' det</t>
  </si>
  <si>
    <t>http://tadet.dk/</t>
  </si>
  <si>
    <t>3037a07b-844b-832f-c3df-fde1252fc255</t>
  </si>
  <si>
    <t>Ta2heal</t>
  </si>
  <si>
    <t>http://www.ta2heal.com/</t>
  </si>
  <si>
    <t>c4a8535e-ef72-72f4-cd01-73dc48202908</t>
  </si>
  <si>
    <t>Taaalk</t>
  </si>
  <si>
    <t>http://taaalk.co/</t>
  </si>
  <si>
    <t>a9c5b954-f7d1-011b-c5ce-20a21f3612c6</t>
  </si>
  <si>
    <t>Taable Note</t>
  </si>
  <si>
    <t>http://note.taable.com</t>
  </si>
  <si>
    <t>3842c1bf-cb46-3cf7-8031-9e5ac3615eec</t>
  </si>
  <si>
    <t>TAABS</t>
  </si>
  <si>
    <t>http://taabs.com/</t>
  </si>
  <si>
    <t>a37afaae-a2c8-256e-bf4e-d0903bb0c24a</t>
  </si>
  <si>
    <t>Taag</t>
  </si>
  <si>
    <t>http://www.taag.co</t>
  </si>
  <si>
    <t>0de67a4a-ca53-5308-b290-69f85e556174</t>
  </si>
  <si>
    <t>Taalee</t>
  </si>
  <si>
    <t>http://www.taalee.com</t>
  </si>
  <si>
    <t>03050a2e-598a-371a-6944-98a69dc3e1f9</t>
  </si>
  <si>
    <t>Taaleritehdas Wealth Management</t>
  </si>
  <si>
    <t>http://www.taaleri.com</t>
  </si>
  <si>
    <t>60140c78-e50b-a69b-400e-e01165690299</t>
  </si>
  <si>
    <t>Taalk io</t>
  </si>
  <si>
    <t>https://www.taalk.io/</t>
  </si>
  <si>
    <t>2cd0aae1-6628-09de-b95e-d695790fd242</t>
  </si>
  <si>
    <t>Taaluma Totes</t>
  </si>
  <si>
    <t>http://www.carryacountry.com</t>
  </si>
  <si>
    <t>85bd49ec-ce89-e009-3b24-f663fa982531</t>
  </si>
  <si>
    <t>Taamkru</t>
  </si>
  <si>
    <t>http://taamkru.com</t>
  </si>
  <si>
    <t>2fb8dc59-78d7-bf0a-12db-00970ba2a736</t>
  </si>
  <si>
    <t>Taaneh</t>
  </si>
  <si>
    <t>http://yahweh.com</t>
  </si>
  <si>
    <t>253faa3d-6d94-a26a-89b6-3ea03043713b</t>
  </si>
  <si>
    <t>Taaol</t>
  </si>
  <si>
    <t>http://www.taaol.com/apple-iphone</t>
  </si>
  <si>
    <t>3066825c-9900-cf01-9a02-223ef5173798</t>
  </si>
  <si>
    <t>Taap.it Inc.</t>
  </si>
  <si>
    <t>http://taap.it</t>
  </si>
  <si>
    <t>d0181005-e766-a4b4-cc24-6e2af3987659</t>
  </si>
  <si>
    <t>Taarga</t>
  </si>
  <si>
    <t>http://www.taarga.com</t>
  </si>
  <si>
    <t>1f35bd74-de4b-a420-5faf-fa537015655d</t>
  </si>
  <si>
    <t>TaaS</t>
  </si>
  <si>
    <t>https://taas.fund/</t>
  </si>
  <si>
    <t>68a7f9a1-6157-b35c-2894-378c7e56e57c</t>
  </si>
  <si>
    <t>TaaSera</t>
  </si>
  <si>
    <t>http://www.taasera.com</t>
  </si>
  <si>
    <t>f8e289f7-11e2-6fac-dfa3-2801e777b8ee</t>
  </si>
  <si>
    <t>taasiya</t>
  </si>
  <si>
    <t>https://www.taasiya.co.il/</t>
  </si>
  <si>
    <t>bdc21c65-e238-1f0c-8b95-15d3b75b631b</t>
  </si>
  <si>
    <t>Taaz</t>
  </si>
  <si>
    <t>http://taaz.com</t>
  </si>
  <si>
    <t>6dfa187e-7a09-7847-4947-f6b2ef7a4947</t>
  </si>
  <si>
    <t>Taaza Ads</t>
  </si>
  <si>
    <t>http://ads.taaza.com</t>
  </si>
  <si>
    <t>139b4c03-dd25-2522-73f0-27a443dc7094</t>
  </si>
  <si>
    <t>Taaza Finance</t>
  </si>
  <si>
    <t>http://finance.taaza.com</t>
  </si>
  <si>
    <t>dc902a71-158b-47d7-a687-e48e0eb309ba</t>
  </si>
  <si>
    <t>Taaza Games</t>
  </si>
  <si>
    <t>http://games.taaza.com</t>
  </si>
  <si>
    <t>ba5a4d34-7fb7-1f3d-bf2a-4f1ba2e42a40</t>
  </si>
  <si>
    <t>Taaza iShopper</t>
  </si>
  <si>
    <t>http://www.ishopper.com</t>
  </si>
  <si>
    <t>f764c713-566a-ca3e-4758-c2519b6aedc2</t>
  </si>
  <si>
    <t>Taaza Jobs</t>
  </si>
  <si>
    <t>http://jobs.taaza.com</t>
  </si>
  <si>
    <t>28b8b9f1-ef44-26f7-b7fb-e3561d51b30e</t>
  </si>
  <si>
    <t>Taaza Movies</t>
  </si>
  <si>
    <t>http://movies.taaza.com</t>
  </si>
  <si>
    <t>8b08e2af-a1d2-03d9-229d-0615d45b42f8</t>
  </si>
  <si>
    <t>Taaza News</t>
  </si>
  <si>
    <t>http://news.taaza.com</t>
  </si>
  <si>
    <t>ec445ebf-0c67-d691-2399-d2fd10ffdf7e</t>
  </si>
  <si>
    <t>Taaza Photos</t>
  </si>
  <si>
    <t>http://photos.taaza.com</t>
  </si>
  <si>
    <t>d585dd10-fdea-2bc9-b2e9-f48f2c041b82</t>
  </si>
  <si>
    <t>Taaza vending</t>
  </si>
  <si>
    <t>http://www.taazavending.com</t>
  </si>
  <si>
    <t>6dbf6fd5-9f4a-cafa-f740-83a4187053a9</t>
  </si>
  <si>
    <t>Taazaa Inc</t>
  </si>
  <si>
    <t>http://www.taazaa.com/</t>
  </si>
  <si>
    <t>38358d0c-1251-0b32-5b22-a8873cc0cce4</t>
  </si>
  <si>
    <t>Taazakhabar News</t>
  </si>
  <si>
    <t>https://worldnewsreport.in/</t>
  </si>
  <si>
    <t>b5524cae-0273-e92d-c5a8-8e24ef6b71d9</t>
  </si>
  <si>
    <t>Taazi</t>
  </si>
  <si>
    <t>http://taazi.com</t>
  </si>
  <si>
    <t>c9aead2d-0902-32ce-e2bc-bf9766d5a219</t>
  </si>
  <si>
    <t>TAB</t>
  </si>
  <si>
    <t>https://insidetab.io/home/</t>
  </si>
  <si>
    <t>918f0302-e77d-7cce-0fd8-aa8acf3cff82</t>
  </si>
  <si>
    <t>Tab</t>
  </si>
  <si>
    <t>http://www.tab.travel</t>
  </si>
  <si>
    <t>b795c927-e53d-516b-64e6-683cd3602de7</t>
  </si>
  <si>
    <t>http://paywithtab.com</t>
  </si>
  <si>
    <t>a4e4d547-39d0-4d3e-1ea9-e7e8425ae3e2</t>
  </si>
  <si>
    <t>Tab a Doctor</t>
  </si>
  <si>
    <t>http://www.tabadoctor.com</t>
  </si>
  <si>
    <t>d53e7b91-e524-58e3-a1bb-ea8e55776211</t>
  </si>
  <si>
    <t>Tab Across</t>
  </si>
  <si>
    <t>http://www.tabacross.com/</t>
  </si>
  <si>
    <t>6b58f93f-4821-06ee-9b8b-e6697b4e91c5</t>
  </si>
  <si>
    <t>Tab App</t>
  </si>
  <si>
    <t>http://tabapp.co/</t>
  </si>
  <si>
    <t>238e76bf-7808-3e50-991a-57ef93db82c2</t>
  </si>
  <si>
    <t>Tab Asia</t>
  </si>
  <si>
    <t>http://tab-asia.com</t>
  </si>
  <si>
    <t>45a96bd7-b578-b57b-aa5a-d2089b9cfeff</t>
  </si>
  <si>
    <t>TAB Austria Holding GmbH</t>
  </si>
  <si>
    <t>http://www.tab.at</t>
  </si>
  <si>
    <t>7ae3457e-d298-7bbd-d898-71e7c5516d3f</t>
  </si>
  <si>
    <t>Tab Capital Private Limited</t>
  </si>
  <si>
    <t>https://www.tabcapital.co.in/</t>
  </si>
  <si>
    <t>412c4eba-48c4-8072-60c1-3ad306cb901c</t>
  </si>
  <si>
    <t>Tab Dating</t>
  </si>
  <si>
    <t>http://tab.dating/</t>
  </si>
  <si>
    <t>282d75ea-0097-f888-7b21-65ac68d1a65e</t>
  </si>
  <si>
    <t>TAB Digitals Technology</t>
  </si>
  <si>
    <t>http://www.tabdigitals.com</t>
  </si>
  <si>
    <t>4e082bf0-fff3-c6d7-4bd1-686ba1e379cd</t>
  </si>
  <si>
    <t>Tab for a Cause</t>
  </si>
  <si>
    <t>http://www.tabforacause.org/</t>
  </si>
  <si>
    <t>bee88bc8-bc3a-e654-cfa8-022ecf8b0cbc</t>
  </si>
  <si>
    <t>tab gmbH</t>
  </si>
  <si>
    <t>http://www.tab.company</t>
  </si>
  <si>
    <t>28ab17a7-951f-725a-7aa0-9766cc34ae37</t>
  </si>
  <si>
    <t>Tab Juice</t>
  </si>
  <si>
    <t>http://www.tabjuice.com</t>
  </si>
  <si>
    <t>143f844c-44ea-47ec-f81d-e9e7697043cd</t>
  </si>
  <si>
    <t>Tab Lab</t>
  </si>
  <si>
    <t>https://tablab.io/</t>
  </si>
  <si>
    <t>f113fda0-aab7-9cab-28b9-8cd46cb463f6</t>
  </si>
  <si>
    <t>TAB Products</t>
  </si>
  <si>
    <t>http://www.tab.com</t>
  </si>
  <si>
    <t>47a02d97-0aa5-006e-4ea2-ce982fca9736</t>
  </si>
  <si>
    <t>Tab Solutions</t>
  </si>
  <si>
    <t>http://tabwith.me</t>
  </si>
  <si>
    <t>092d4bcf-6f65-a00f-48cd-d7a93c397332</t>
  </si>
  <si>
    <t>Tab The Momentum</t>
  </si>
  <si>
    <t>http://tabtm.com</t>
  </si>
  <si>
    <t>f96f9e5a-a2ab-2823-3d64-462e5f10729b</t>
  </si>
  <si>
    <t>tab ticketbroker</t>
  </si>
  <si>
    <t>http://50hours.com</t>
  </si>
  <si>
    <t>b36bc11a-f687-0dad-943f-4ae2022151c8</t>
  </si>
  <si>
    <t>TAB Worldmedia BV</t>
  </si>
  <si>
    <t>http://tabworldmedia.pr.co</t>
  </si>
  <si>
    <t>491e4862-d8b0-8794-4168-5d540b9164fa</t>
  </si>
  <si>
    <t>tab,Inc.</t>
  </si>
  <si>
    <t>http://corp.tab.do</t>
  </si>
  <si>
    <t>4e524e07-fb78-5852-335d-67bd25c07428</t>
  </si>
  <si>
    <t>Tabacalera</t>
  </si>
  <si>
    <t>http://www.tabacalera.com.ph/</t>
  </si>
  <si>
    <t>7a04be16-a2dc-7881-6afd-675f8c466431</t>
  </si>
  <si>
    <t>Tabacus Initative</t>
  </si>
  <si>
    <t>http://www.tabacusinitiative.com/</t>
  </si>
  <si>
    <t>2d37df8d-80aa-a97b-b4dd-3f5131144a40</t>
  </si>
  <si>
    <t>tabÌÄå¼</t>
  </si>
  <si>
    <t>http://www.talktabu.com/</t>
  </si>
  <si>
    <t>a6b6bdba-7610-cdaa-cb87-5c7926915684</t>
  </si>
  <si>
    <t>Tabakfabrik</t>
  </si>
  <si>
    <t>https://tabakfabrik-linz.at/</t>
  </si>
  <si>
    <t>fa9de62e-3296-0938-1b0e-fce799272380</t>
  </si>
  <si>
    <t>Tabakhy</t>
  </si>
  <si>
    <t>http://tabakhy.com</t>
  </si>
  <si>
    <t>59d96e3e-2d38-4b4e-8d87-a664eb9d0aed</t>
  </si>
  <si>
    <t>Tabana wireless</t>
  </si>
  <si>
    <t>http://tabanawireless.co.ke</t>
  </si>
  <si>
    <t>d1846391-c02d-4139-b578-5fc9ce8bc563</t>
  </si>
  <si>
    <t>TABAPP</t>
  </si>
  <si>
    <t>http://tabappelite.com</t>
  </si>
  <si>
    <t>dece6db8-f1ac-6615-1b96-064b4a7729c8</t>
  </si>
  <si>
    <t>Tabaqueira</t>
  </si>
  <si>
    <t>7803bf9a-952d-cc74-9433-c3cf7afedc71</t>
  </si>
  <si>
    <t>Tabarca Consulting</t>
  </si>
  <si>
    <t>http://www.tabarcaconsulting.com</t>
  </si>
  <si>
    <t>9371edc6-c47a-f600-fe1f-d7f468b18337</t>
  </si>
  <si>
    <t>Tabard Advisory Group</t>
  </si>
  <si>
    <t>http://www.tabardag.com</t>
  </si>
  <si>
    <t>1c25712d-1da0-4bdf-567c-0712c929e3d8</t>
  </si>
  <si>
    <t>Tabard Venture Capital</t>
  </si>
  <si>
    <t>http://www.tabardvc.com</t>
  </si>
  <si>
    <t>f364c623-9b6d-24e2-7a67-a567a6bb6f77</t>
  </si>
  <si>
    <t>Tabasco</t>
  </si>
  <si>
    <t>http://www.tabasco.com/</t>
  </si>
  <si>
    <t>80be30a3-d374-a67a-d4d3-107f3f571b0d</t>
  </si>
  <si>
    <t>tabascus</t>
  </si>
  <si>
    <t>http://www.tabasc.us</t>
  </si>
  <si>
    <t>b6ae7e74-cd41-36cc-233b-389dc732d3c0</t>
  </si>
  <si>
    <t>TABASFUNDING</t>
  </si>
  <si>
    <t>http://tabasfunding.com</t>
  </si>
  <si>
    <t>264863d7-83d6-6b59-41a0-478a90e773db</t>
  </si>
  <si>
    <t>Tabata Times</t>
  </si>
  <si>
    <t>http://www.tabatatimes.com/</t>
  </si>
  <si>
    <t>ea2ab108-ec28-79a5-3201-e112796809b7</t>
  </si>
  <si>
    <t>Tabatoo</t>
  </si>
  <si>
    <t>http://www.tabatoo.com</t>
  </si>
  <si>
    <t>198683d2-e92b-01cd-9023-d65a14de65a8</t>
  </si>
  <si>
    <t>TABB Group</t>
  </si>
  <si>
    <t>http://www.tabbgroup.com</t>
  </si>
  <si>
    <t>e1823348-0ef0-28c8-7d97-18c08c45a4d6</t>
  </si>
  <si>
    <t>TabbedOut</t>
  </si>
  <si>
    <t>http://www.tabbedout.com</t>
  </si>
  <si>
    <t>1e1a6b76-eb4f-d01d-6290-8ad5c5eb9178</t>
  </si>
  <si>
    <t>Tabber</t>
  </si>
  <si>
    <t>http://tabber.pro</t>
  </si>
  <si>
    <t>0ea8706b-9507-401e-e55d-bb4462ac8e36</t>
  </si>
  <si>
    <t>Tabbid</t>
  </si>
  <si>
    <t>https://www.tabbid.com</t>
  </si>
  <si>
    <t>b8ed5e5e-7cb2-4166-3c8d-f54cc02f7f44</t>
  </si>
  <si>
    <t>Tabbie</t>
  </si>
  <si>
    <t>https://tabbie.io/</t>
  </si>
  <si>
    <t>219a3c8d-0aa3-8844-2f58-e3b282e8e90b</t>
  </si>
  <si>
    <t>tabble</t>
  </si>
  <si>
    <t>http://www.tabble.org</t>
  </si>
  <si>
    <t>d8c706fe-491a-ae48-3554-1a55f8d04884</t>
  </si>
  <si>
    <t>TabbleDabble</t>
  </si>
  <si>
    <t>http://www.tabbledabble.com</t>
  </si>
  <si>
    <t>63226113-2083-1859-a03c-13cfd1c7ed56</t>
  </si>
  <si>
    <t>Tabblo</t>
  </si>
  <si>
    <t>http://tabblo.com</t>
  </si>
  <si>
    <t>30b0dba0-5ba8-d607-e114-3d7e866850bb</t>
  </si>
  <si>
    <t>Tabblr</t>
  </si>
  <si>
    <t>http://www.tabblr.com</t>
  </si>
  <si>
    <t>d1bc7900-227a-2af8-76cb-10d7c8b5f203</t>
  </si>
  <si>
    <t>Tabbrez.com</t>
  </si>
  <si>
    <t>http://www.tabbrez.com/</t>
  </si>
  <si>
    <t>88e12c1e-d17c-60ca-2288-5e352eaf7109</t>
  </si>
  <si>
    <t>Tabbt</t>
  </si>
  <si>
    <t>https://www.tabbt.com</t>
  </si>
  <si>
    <t>0428b910-908c-b3e0-802e-18ac31589d1e</t>
  </si>
  <si>
    <t>TABC</t>
  </si>
  <si>
    <t>http://www.tabc-us.org</t>
  </si>
  <si>
    <t>a70fff25-d7f7-f30a-aa5e-76e9f69e25d6</t>
  </si>
  <si>
    <t>Tabcorp Holdings Limited</t>
  </si>
  <si>
    <t>https://www.tabcorp.com.au</t>
  </si>
  <si>
    <t>9607c794-4a3d-ce1b-3ede-e5646ffc92b6</t>
  </si>
  <si>
    <t>TabCreator</t>
  </si>
  <si>
    <t>http://www.tabcreator.net</t>
  </si>
  <si>
    <t>a1a80c1e-380a-3c34-e7b9-bd8e2ace2554</t>
  </si>
  <si>
    <t>Tabd</t>
  </si>
  <si>
    <t>http://www.tabdapp.com/</t>
  </si>
  <si>
    <t>6fc4c502-0c89-719a-5d47-e06959039a49</t>
  </si>
  <si>
    <t>Tabdeelee</t>
  </si>
  <si>
    <t>http://www.tabdeelee.com</t>
  </si>
  <si>
    <t>a8316898-ecb7-791a-8884-2a51a283eebe</t>
  </si>
  <si>
    <t>tabela izmir</t>
  </si>
  <si>
    <t>http://www.karsiyakatabela.com</t>
  </si>
  <si>
    <t>8d7376d1-d9ab-f5a8-74f0-d518ecf4d7ce</t>
  </si>
  <si>
    <t>TabelJungle.com</t>
  </si>
  <si>
    <t>https://www.tabeljungle.com</t>
  </si>
  <si>
    <t>765bb5cb-1ffb-9195-6b98-09d440965b58</t>
  </si>
  <si>
    <t>Tabelog</t>
  </si>
  <si>
    <t>http://www.tabelog.us/</t>
  </si>
  <si>
    <t>a1b332a7-da36-1ae2-a792-ce345a98eb8e</t>
  </si>
  <si>
    <t>Tabemono App</t>
  </si>
  <si>
    <t>http://tabemonoapp.com</t>
  </si>
  <si>
    <t>9120ee0f-462b-484a-29d4-d9accef3b431</t>
  </si>
  <si>
    <t>Taberna Hub</t>
  </si>
  <si>
    <t>http://www.tabernahub.com</t>
  </si>
  <si>
    <t>607eb553-f869-f8a6-60dc-39df0a0898e9</t>
  </si>
  <si>
    <t>Tabernus</t>
  </si>
  <si>
    <t>http://www.tabernus.com/</t>
  </si>
  <si>
    <t>aa56c3cf-faa9-a75b-dc62-6b21c0ab0d21</t>
  </si>
  <si>
    <t>Tabero Hospitality Infotainment</t>
  </si>
  <si>
    <t>http://www.tabero.it</t>
  </si>
  <si>
    <t>a40962cf-046b-b51d-c6e2-4037dd983f61</t>
  </si>
  <si>
    <t>tabeso</t>
  </si>
  <si>
    <t>http://tabeso.com</t>
  </si>
  <si>
    <t>229fb54c-d0de-c9d4-b7dd-ea5bb689e802</t>
  </si>
  <si>
    <t>Tabfoundry</t>
  </si>
  <si>
    <t>http://www.tabfoundry.com</t>
  </si>
  <si>
    <t>277ef3c6-864d-ebd5-75a9-49fb08ddbebe</t>
  </si>
  <si>
    <t>TabFu</t>
  </si>
  <si>
    <t>http://www.tabfu.com</t>
  </si>
  <si>
    <t>9a41ab90-5313-f544-44ab-50ad90d6f56d</t>
  </si>
  <si>
    <t>TabHere</t>
  </si>
  <si>
    <t>http://www.tabhere.com</t>
  </si>
  <si>
    <t>c7e51134-f28f-1a99-36e3-1e3725837017</t>
  </si>
  <si>
    <t>Tabibi 24/7</t>
  </si>
  <si>
    <t>http://www.tabibi247.com</t>
  </si>
  <si>
    <t>6f854942-cb3a-b854-9acd-0290196e9d11</t>
  </si>
  <si>
    <t>Tabibito</t>
  </si>
  <si>
    <t>http://tabibito.com.co/store/</t>
  </si>
  <si>
    <t>e34201af-c9dd-08f1-f1a2-2b27cb7dd504</t>
  </si>
  <si>
    <t>Tabillo</t>
  </si>
  <si>
    <t>http://www.tabillo.com</t>
  </si>
  <si>
    <t>9b27725c-1d67-8720-c77e-076a9b9c5d65</t>
  </si>
  <si>
    <t>Tabinda Interactive</t>
  </si>
  <si>
    <t>http://www.tabinda.net</t>
  </si>
  <si>
    <t>1090e9e6-a541-4d46-b16d-52add4a0bf48</t>
  </si>
  <si>
    <t>Tabio</t>
  </si>
  <si>
    <t>http://tabioapp.com</t>
  </si>
  <si>
    <t>21a2127e-9888-e6a3-0dc6-8a407563e93b</t>
  </si>
  <si>
    <t>Tabitop, LLC</t>
  </si>
  <si>
    <t>http://www.tabitop.com</t>
  </si>
  <si>
    <t>87103125-d550-964b-50ea-6d95677cd0ed</t>
  </si>
  <si>
    <t>TabJuice</t>
  </si>
  <si>
    <t>http://tabjuice.com</t>
  </si>
  <si>
    <t>775148b1-1382-32a5-5192-a86469dbbf9f</t>
  </si>
  <si>
    <t>Tabl</t>
  </si>
  <si>
    <t>http://www.tabl.com</t>
  </si>
  <si>
    <t>731f72a6-75bf-f4eb-cbe7-89a19e65ed2a</t>
  </si>
  <si>
    <t>Tabl'eau water</t>
  </si>
  <si>
    <t>http://www.tableaufilteredwater.com/</t>
  </si>
  <si>
    <t>b4035953-752b-50f0-98f2-285e53a218d0</t>
  </si>
  <si>
    <t>Table &amp; Board</t>
  </si>
  <si>
    <t>http://www.tableandboard.com</t>
  </si>
  <si>
    <t>e5ec71df-7ddc-1f24-9f72-40629a1b9e11</t>
  </si>
  <si>
    <t>Table + Dine</t>
  </si>
  <si>
    <t>http://www.tableanddine.com</t>
  </si>
  <si>
    <t>4b158c88-f5e0-1898-6056-ecd926bae911</t>
  </si>
  <si>
    <t>Table + Teaspoon</t>
  </si>
  <si>
    <t>https://www.tableandteaspoon.com</t>
  </si>
  <si>
    <t>d223c35f-823b-9a78-6b09-b0d10348d203</t>
  </si>
  <si>
    <t>Table 3</t>
  </si>
  <si>
    <t>http://table3.be</t>
  </si>
  <si>
    <t>24edc5c7-70b0-3ed3-5dff-3eb2eebfa387</t>
  </si>
  <si>
    <t>Table and Chair Express</t>
  </si>
  <si>
    <t>https://www.tableandchairexpress.com.au/</t>
  </si>
  <si>
    <t>73e1aebd-8432-63d9-2536-c266715154e3</t>
  </si>
  <si>
    <t>Table Cloth Factory</t>
  </si>
  <si>
    <t>http://tableclothfactory.com</t>
  </si>
  <si>
    <t>69f6b3e7-1171-cd8a-c51d-1c581bd376a2</t>
  </si>
  <si>
    <t>Table For Six</t>
  </si>
  <si>
    <t>http://www.tableforsix.com</t>
  </si>
  <si>
    <t>4cf619a9-35bf-3044-e26a-0b35a3c253bb</t>
  </si>
  <si>
    <t>TABLE Holdings</t>
  </si>
  <si>
    <t>http://editingtable.bu.lk</t>
  </si>
  <si>
    <t>82f14fe4-3023-cd19-4375-90cca5f93067</t>
  </si>
  <si>
    <t>Table Host</t>
  </si>
  <si>
    <t>http://www.tablehost.com</t>
  </si>
  <si>
    <t>564d8869-41e0-f867-820d-a17ed21e6659</t>
  </si>
  <si>
    <t>Table Linens For Less</t>
  </si>
  <si>
    <t>http://www.tablelinensforless.com/</t>
  </si>
  <si>
    <t>838b34dc-bef5-2864-8b81-7e0d80d87210</t>
  </si>
  <si>
    <t>Table Mountain Ventures</t>
  </si>
  <si>
    <t>http://tablemountaincapital.com/</t>
  </si>
  <si>
    <t>352a7651-d311-339f-3a95-01f72f83ac58</t>
  </si>
  <si>
    <t>Table of Visions</t>
  </si>
  <si>
    <t>http://www.tableofvisions.com</t>
  </si>
  <si>
    <t>d4ce5dd7-d017-d6bf-6869-26c01f32798b</t>
  </si>
  <si>
    <t>Table Pad Covers</t>
  </si>
  <si>
    <t>http://tablepadscustom.com</t>
  </si>
  <si>
    <t>96702d73-ea9e-b034-0bc5-3d72eaac4dec</t>
  </si>
  <si>
    <t>Table Protective Pads</t>
  </si>
  <si>
    <t>http://buytablepads.com</t>
  </si>
  <si>
    <t>b5a1244b-6d8e-9fd7-3d76-78c77c7fbf2a</t>
  </si>
  <si>
    <t>Table Talk Technologies</t>
  </si>
  <si>
    <t>http://tabletalktech.com</t>
  </si>
  <si>
    <t>681b7b49-b66b-ec35-5029-c5c89de29cc4</t>
  </si>
  <si>
    <t>Table Topic Ventures</t>
  </si>
  <si>
    <t>http://www.getfilibuster.com</t>
  </si>
  <si>
    <t>d0547a51-6e60-8bf1-d94f-ab6a73e23df7</t>
  </si>
  <si>
    <t>Table Trac</t>
  </si>
  <si>
    <t>http://www.tabletrac.com</t>
  </si>
  <si>
    <t>3704cfad-4353-3701-1da7-d1e18960b96f</t>
  </si>
  <si>
    <t>Table XI</t>
  </si>
  <si>
    <t>http://www.tablexi.com/</t>
  </si>
  <si>
    <t>9e87c170-b736-377d-f461-c283e70c32de</t>
  </si>
  <si>
    <t>Table-Booking</t>
  </si>
  <si>
    <t>http://www.table-booking.com</t>
  </si>
  <si>
    <t>1a244282-c0bb-368f-4096-a089d0317012</t>
  </si>
  <si>
    <t>TABLE.co</t>
  </si>
  <si>
    <t>https://table.co/</t>
  </si>
  <si>
    <t>72f901ca-c24f-ea3c-e688-668b7edc1449</t>
  </si>
  <si>
    <t>Table's Ready</t>
  </si>
  <si>
    <t>http://tablesready.com/</t>
  </si>
  <si>
    <t>36d2d838-6a8c-d46b-8edf-838b0a2b1875</t>
  </si>
  <si>
    <t>Table2talk</t>
  </si>
  <si>
    <t>https://www.table2talk.com</t>
  </si>
  <si>
    <t>cc2db22c-bc8b-d3a7-1e14-8e3b5e5bb419</t>
  </si>
  <si>
    <t>Table37</t>
  </si>
  <si>
    <t>http://www.table37.com</t>
  </si>
  <si>
    <t>de3334b0-e106-4c2a-fbef-33534fa3642d</t>
  </si>
  <si>
    <t>Table4ME</t>
  </si>
  <si>
    <t>http://www.table4me.ae</t>
  </si>
  <si>
    <t>b763c791-9dd2-4289-7fc4-5e3ebb9ba48c</t>
  </si>
  <si>
    <t>Table8</t>
  </si>
  <si>
    <t>http://table8.us</t>
  </si>
  <si>
    <t>0a268ee1-c839-b2c0-b95a-f253f7884571</t>
  </si>
  <si>
    <t>TableAir</t>
  </si>
  <si>
    <t>http://www.tableair.com/</t>
  </si>
  <si>
    <t>3b112da5-3e7f-2f66-f05e-69f34215d73e</t>
  </si>
  <si>
    <t>TableApp</t>
  </si>
  <si>
    <t>http://www.tableapp.com/</t>
  </si>
  <si>
    <t>27de5bf2-3385-dd09-bc14-aaf4d6bc7d0b</t>
  </si>
  <si>
    <t>TableAt Inc.</t>
  </si>
  <si>
    <t>http://www.table.at/</t>
  </si>
  <si>
    <t>6f93eb0a-ac93-ebf7-aa58-1e8e9a3c3e73</t>
  </si>
  <si>
    <t>Tableau</t>
  </si>
  <si>
    <t>http://www.tableau.com</t>
  </si>
  <si>
    <t>c8f3697e-a6e0-fd58-c336-fe61e6400880</t>
  </si>
  <si>
    <t>TableBookings</t>
  </si>
  <si>
    <t>http://www.tablebookings.com</t>
  </si>
  <si>
    <t>e95b35db-dc8b-1010-ec71-5dbd9b2419b9</t>
  </si>
  <si>
    <t>Tablebox</t>
  </si>
  <si>
    <t>http://tablebox.com</t>
  </si>
  <si>
    <t>fc96db61-89ee-775e-7b31-89e0e9f06b99</t>
  </si>
  <si>
    <t>TableConnect GmbH</t>
  </si>
  <si>
    <t>http://www.tableconnect.net</t>
  </si>
  <si>
    <t>c92d48f0-6a04-0012-8ccc-005fea459182</t>
  </si>
  <si>
    <t>TableCrowd</t>
  </si>
  <si>
    <t>http://www.tablecrowd.com</t>
  </si>
  <si>
    <t>497f2197-3645-30d1-4153-4b600ffdc8e2</t>
  </si>
  <si>
    <t>Tabledash</t>
  </si>
  <si>
    <t>http://www.tabledash.co.uk</t>
  </si>
  <si>
    <t>898a3817-3735-f5ee-ebe9-e3b3ed63722b</t>
  </si>
  <si>
    <t>Tablefinder</t>
  </si>
  <si>
    <t>http://www.tablefinder.com</t>
  </si>
  <si>
    <t>74b9ffd0-d711-7f34-62f8-5bec56256735</t>
  </si>
  <si>
    <t>TableFLIX, Inc.</t>
  </si>
  <si>
    <t>http://www.tableflix.com</t>
  </si>
  <si>
    <t>71fe1353-2210-95f5-70c5-6f6353988181</t>
  </si>
  <si>
    <t>TableGrabber</t>
  </si>
  <si>
    <t>http://www.tablegrabber.com</t>
  </si>
  <si>
    <t>8ad7f4bd-04c3-7a47-7a81-2c41915e656b</t>
  </si>
  <si>
    <t>TableHero</t>
  </si>
  <si>
    <t>http://tablehero.com</t>
  </si>
  <si>
    <t>afc2d883-211a-cbd1-8086-32d555ab6d10</t>
  </si>
  <si>
    <t>Tableista</t>
  </si>
  <si>
    <t>http://tableista.com</t>
  </si>
  <si>
    <t>0bda377c-0990-b350-4fc7-2353b2a2de9e</t>
  </si>
  <si>
    <t>TableJungle</t>
  </si>
  <si>
    <t>http://www.tablejungle.com</t>
  </si>
  <si>
    <t>93036a96-5966-47b5-48af-8b5c20d01aec</t>
  </si>
  <si>
    <t>TableLayer</t>
  </si>
  <si>
    <t>https://www.tablelayer.com</t>
  </si>
  <si>
    <t>5bf94310-c792-9b2c-f3b0-edc0adea37fa</t>
  </si>
  <si>
    <t>Tablelist Inc</t>
  </si>
  <si>
    <t>http://www.tablelist.com</t>
  </si>
  <si>
    <t>d95fd475-bfad-22c5-4c71-aef92b391c17</t>
  </si>
  <si>
    <t>TableNOW</t>
  </si>
  <si>
    <t>http://tablenow.com</t>
  </si>
  <si>
    <t>b1bc789c-1c23-2a8f-462d-c37c09c5cb0a</t>
  </si>
  <si>
    <t>TablePlanet</t>
  </si>
  <si>
    <t>http://www.roduly.com/tp/a/index.html</t>
  </si>
  <si>
    <t>0fcfc966-f939-2876-6496-c00fb331708d</t>
  </si>
  <si>
    <t>TableRunner</t>
  </si>
  <si>
    <t>https://www.tablerunner.com/</t>
  </si>
  <si>
    <t>122509d3-7ad9-0c2f-8f29-215d82781b40</t>
  </si>
  <si>
    <t>Tables N Chairs, Inc.</t>
  </si>
  <si>
    <t>http://tablesnchairs.com</t>
  </si>
  <si>
    <t>71b3fc89-8c34-7886-e978-7bc22d7701aa</t>
  </si>
  <si>
    <t>TableSafe</t>
  </si>
  <si>
    <t>https://www.tablesafeinc.com/</t>
  </si>
  <si>
    <t>18ccc306-d397-c65f-da61-b6a4146b8d23</t>
  </si>
  <si>
    <t>TableSavvy</t>
  </si>
  <si>
    <t>http://www.tablesavvy.com</t>
  </si>
  <si>
    <t>6955d8cc-c5cf-ca45-7dbd-aaae072ac206</t>
  </si>
  <si>
    <t>TableSkirts2Go</t>
  </si>
  <si>
    <t>http://www.tableskirts2go.com</t>
  </si>
  <si>
    <t>83881d58-4656-1955-0ef5-fad4474cc925</t>
  </si>
  <si>
    <t>TableSolution (KK VESPER)</t>
  </si>
  <si>
    <t>http://tablesolution.com/</t>
  </si>
  <si>
    <t>a0dadddd-525d-1bfa-86a0-7b280dba7a34</t>
  </si>
  <si>
    <t>TablesUp</t>
  </si>
  <si>
    <t>http://tablesup.com/main/home</t>
  </si>
  <si>
    <t>6b831174-4252-602f-f075-18e10aa8ba3e</t>
  </si>
  <si>
    <t>TableSweep</t>
  </si>
  <si>
    <t>http://tablesweep.com</t>
  </si>
  <si>
    <t>3e362884-bd3b-de81-5168-63b1f0eec23c</t>
  </si>
  <si>
    <t>Tablet</t>
  </si>
  <si>
    <t>http://www.tablethotels.com</t>
  </si>
  <si>
    <t>a8c269e1-d50b-814f-c555-84b64373e017</t>
  </si>
  <si>
    <t>http://tabletmag.com/</t>
  </si>
  <si>
    <t>8594e8f6-477d-cfe6-a1b5-f76714fd01d9</t>
  </si>
  <si>
    <t>Tablet Academy</t>
  </si>
  <si>
    <t>http://www.tablet-academy.com/</t>
  </si>
  <si>
    <t>c6bfb39b-5ef5-f77e-7e97-24c31fdb1dd8</t>
  </si>
  <si>
    <t>Tablet Ad Network</t>
  </si>
  <si>
    <t>http://tabletadnetwork.com</t>
  </si>
  <si>
    <t>95328711-a98a-dd71-1d92-5e7c0c2db3c5</t>
  </si>
  <si>
    <t>Tablet Army</t>
  </si>
  <si>
    <t>http://tabletarmy.com</t>
  </si>
  <si>
    <t>bc27f177-f3cd-eb3d-4f9a-1cb94715ecb4</t>
  </si>
  <si>
    <t>Tablet Command</t>
  </si>
  <si>
    <t>http://tabletcommand.com/</t>
  </si>
  <si>
    <t>006acbd8-39a0-9bcd-5900-8205002da4a0</t>
  </si>
  <si>
    <t>Tablet Rentals Ltd</t>
  </si>
  <si>
    <t>http://www.tablet-rentals.co.uk/</t>
  </si>
  <si>
    <t>097c974d-8693-0479-9f4d-212137f8b9b6</t>
  </si>
  <si>
    <t>Tablet Repairs</t>
  </si>
  <si>
    <t>http://www.tabletrepairs.ca</t>
  </si>
  <si>
    <t>0f7d9223-4d32-e7ea-cbc9-115f13cd4fe0</t>
  </si>
  <si>
    <t>Tablet Seminerler</t>
  </si>
  <si>
    <t>https://tabletseminerler.com/</t>
  </si>
  <si>
    <t>2cba2724-9f81-f37c-7895-5e78babadd7f</t>
  </si>
  <si>
    <t>Tablet Solutions</t>
  </si>
  <si>
    <t>http://www.tabletsolutions.at/</t>
  </si>
  <si>
    <t>a809c89d-77e7-60ec-4835-48bfacdc2870</t>
  </si>
  <si>
    <t>Tablet Technologies</t>
  </si>
  <si>
    <t>https://tablettechnologies.com/</t>
  </si>
  <si>
    <t>d11010d1-2774-10dc-57ab-a8e6df2545f4</t>
  </si>
  <si>
    <t>Tabletadda.com</t>
  </si>
  <si>
    <t>http://www.tabletadda.com/</t>
  </si>
  <si>
    <t>c1049f63-d314-ff81-56dd-0af16ca03a66</t>
  </si>
  <si>
    <t>Tabletech</t>
  </si>
  <si>
    <t>http://www.elmenudigital.com/</t>
  </si>
  <si>
    <t>25d9349b-bc38-18b8-0bac-5c0c509fa3be</t>
  </si>
  <si>
    <t>tabletexpress</t>
  </si>
  <si>
    <t>http://www.tabletexpress.com/</t>
  </si>
  <si>
    <t>ab15cebd-6525-e948-5c4e-0d37bf5eabbb</t>
  </si>
  <si>
    <t>tabletguide.nl</t>
  </si>
  <si>
    <t>http://www.tabletguide.nl/</t>
  </si>
  <si>
    <t>47849237-208d-6116-ce8f-6a760f713451</t>
  </si>
  <si>
    <t>TabletHype.de</t>
  </si>
  <si>
    <t>http://tablethype.de</t>
  </si>
  <si>
    <t>fe581a87-619b-6b60-b154-aac114c9d8b4</t>
  </si>
  <si>
    <t>TableTime</t>
  </si>
  <si>
    <t>http://www.tabletimenyc.com</t>
  </si>
  <si>
    <t>b3ef80ec-4f99-39ff-d579-1a1355a0714f</t>
  </si>
  <si>
    <t>Tabletize.com</t>
  </si>
  <si>
    <t>http://tabletize.com</t>
  </si>
  <si>
    <t>a17f563e-a008-2927-55f4-f2004889c33c</t>
  </si>
  <si>
    <t>TabletKiosk</t>
  </si>
  <si>
    <t>http://www.tabletkiosk.com</t>
  </si>
  <si>
    <t>050a4615-93e0-8171-bf0e-a15c7da0ed76</t>
  </si>
  <si>
    <t>TabletNews</t>
  </si>
  <si>
    <t>http://tablet-news.com/</t>
  </si>
  <si>
    <t>08b3846e-604f-5ea8-cee8-e4700f0ad523</t>
  </si>
  <si>
    <t>TableTop</t>
  </si>
  <si>
    <t>http://www.pullupachair.co</t>
  </si>
  <si>
    <t>f2fa3f60-e3e1-a166-7776-865c55b9bb76</t>
  </si>
  <si>
    <t>Tablets for Schools</t>
  </si>
  <si>
    <t>http://tabletsforschools.org.uk</t>
  </si>
  <si>
    <t>9ae9aa16-f52f-15cc-b212-7d5c5b1ca1e0</t>
  </si>
  <si>
    <t>tablets.pk</t>
  </si>
  <si>
    <t>http://www.tablets.pk/</t>
  </si>
  <si>
    <t>59c468ea-315c-497c-8b2e-00d2c1ac0d4e</t>
  </si>
  <si>
    <t>Tableup</t>
  </si>
  <si>
    <t>http://www.mytableup.com/</t>
  </si>
  <si>
    <t>1577c418-6886-ae43-fe2f-b18aeeb42498</t>
  </si>
  <si>
    <t>Tablework</t>
  </si>
  <si>
    <t>http://tablework-staging.herokuapp.com/</t>
  </si>
  <si>
    <t>70d2fa41-a006-7129-8185-5d5254c23f6d</t>
  </si>
  <si>
    <t>TableXchange</t>
  </si>
  <si>
    <t>http://nyc.tablexchange.com</t>
  </si>
  <si>
    <t>f427fb9e-d803-c767-1ecd-209b5c67aa29</t>
  </si>
  <si>
    <t>Tablift</t>
  </si>
  <si>
    <t>http://www.tablift.com/</t>
  </si>
  <si>
    <t>db320b1f-5165-ad4b-c5b6-80fea908c588</t>
  </si>
  <si>
    <t>Tablika</t>
  </si>
  <si>
    <t>http://www.tablika.com/</t>
  </si>
  <si>
    <t>fcdd981e-8574-ed82-3d86-f36f67f1b77a</t>
  </si>
  <si>
    <t>Tablites</t>
  </si>
  <si>
    <t>http://www.tablites.com</t>
  </si>
  <si>
    <t>d470f4c5-2893-cdef-25a9-1d8f5f05f1e2</t>
  </si>
  <si>
    <t>Tablo</t>
  </si>
  <si>
    <t>http://teachontablo.com</t>
  </si>
  <si>
    <t>cc5ee611-da6b-4b35-e0ba-2512e15e85a9</t>
  </si>
  <si>
    <t>Tablo Publishing</t>
  </si>
  <si>
    <t>http://tablo.io</t>
  </si>
  <si>
    <t>59621e49-5bb3-e526-4304-747e946c157e</t>
  </si>
  <si>
    <t>tabloal.com</t>
  </si>
  <si>
    <t>http://www.tabloal.com</t>
  </si>
  <si>
    <t>00395cec-b756-1c6d-f6bd-de8290987682</t>
  </si>
  <si>
    <t>Tablocu.Com</t>
  </si>
  <si>
    <t>http://www.tablocu.com</t>
  </si>
  <si>
    <t>4c5e1201-c7e1-d5ee-27fe-49d75df75e27</t>
  </si>
  <si>
    <t>Tablogix</t>
  </si>
  <si>
    <t>http://www.tablogix.ru</t>
  </si>
  <si>
    <t>cdf44041-df20-fd7f-8a90-0fb8dd3fe05c</t>
  </si>
  <si>
    <t>TablomBurada</t>
  </si>
  <si>
    <t>http://www.tablomburada.com</t>
  </si>
  <si>
    <t>f5f19f83-d8ed-dac4-b401-fd7c2fbe0320</t>
  </si>
  <si>
    <t>TabloShop.com</t>
  </si>
  <si>
    <t>http://www.tabloshop.com</t>
  </si>
  <si>
    <t>489ebb38-e8d9-ebe1-a88f-0cf911aac1ed</t>
  </si>
  <si>
    <t>Tablostudyo.com</t>
  </si>
  <si>
    <t>http://www.tablostudyo.com</t>
  </si>
  <si>
    <t>dea6eafc-8756-cfe0-270a-0a920d4671b3</t>
  </si>
  <si>
    <t>Tabluu.com</t>
  </si>
  <si>
    <t>https://www.tabluu.com</t>
  </si>
  <si>
    <t>ede53742-41fd-3841-31dc-b6c445bc9cbd</t>
  </si>
  <si>
    <t>tabMe</t>
  </si>
  <si>
    <t>http://www.paywithtabme.com</t>
  </si>
  <si>
    <t>aaee57d8-65b1-4a8f-0d4c-ff6e5d00a10d</t>
  </si>
  <si>
    <t>Tabnex</t>
  </si>
  <si>
    <t>http://tabnex.com</t>
  </si>
  <si>
    <t>6c4bbc18-e72a-bdb5-4015-685fb47ee559</t>
  </si>
  <si>
    <t>Taboobreaker</t>
  </si>
  <si>
    <t>http://taboobreaker.com/</t>
  </si>
  <si>
    <t>d490a381-81fd-7298-66ea-6de8940d4e58</t>
  </si>
  <si>
    <t>Taboola</t>
  </si>
  <si>
    <t>http://www.taboola.com</t>
  </si>
  <si>
    <t>1d1440cd-ed21-4a25-7b9a-44e1b18bd812</t>
  </si>
  <si>
    <t>Tabor College</t>
  </si>
  <si>
    <t>http://www.tabor.edu/</t>
  </si>
  <si>
    <t>b374517b-9f1f-937d-9790-bbd5ccdcbaa4</t>
  </si>
  <si>
    <t>Tabpear</t>
  </si>
  <si>
    <t>https://www.tabpear.com</t>
  </si>
  <si>
    <t>6368de8c-9816-d967-ab10-e18f44687320</t>
  </si>
  <si>
    <t>Tabreed</t>
  </si>
  <si>
    <t>https://www.tabreed.ae/</t>
  </si>
  <si>
    <t>7d999af9-b24e-acf7-8ff2-54fedb0a80b5</t>
  </si>
  <si>
    <t>Tabrific</t>
  </si>
  <si>
    <t>http://www.tabrific.com</t>
  </si>
  <si>
    <t>69668a6b-6195-ac02-ad01-f14e9846b8b0</t>
  </si>
  <si>
    <t>Tabriz Islamic Art University</t>
  </si>
  <si>
    <t>http://www.tabriziau.ac.ir/</t>
  </si>
  <si>
    <t>f879ee40-026d-1f0a-2ba6-746f7d436e0d</t>
  </si>
  <si>
    <t>TABS Analytics</t>
  </si>
  <si>
    <t>http://www.tabsanalytics.com</t>
  </si>
  <si>
    <t>2f50b403-7e6e-6831-bdf8-72a3442c98fd</t>
  </si>
  <si>
    <t>TABS FM LTD</t>
  </si>
  <si>
    <t>http://www.tabsfm.com</t>
  </si>
  <si>
    <t>e62c332c-8787-5435-06c0-f1a07c3aa84f</t>
  </si>
  <si>
    <t>tabs.to</t>
  </si>
  <si>
    <t>http://tabs.to</t>
  </si>
  <si>
    <t>3d46cf3e-63dd-4c8d-2f0b-8ed00627fb06</t>
  </si>
  <si>
    <t>Tabshare</t>
  </si>
  <si>
    <t>https://tabshare-app.com</t>
  </si>
  <si>
    <t>2d6e24d4-8de7-9be8-d250-dd6ec8dda079</t>
  </si>
  <si>
    <t>Tabshora</t>
  </si>
  <si>
    <t>http://www.tabshora.com/</t>
  </si>
  <si>
    <t>8e820b0f-0628-5d27-dc45-c1287f79db01</t>
  </si>
  <si>
    <t>tabsite</t>
  </si>
  <si>
    <t>http://www.tabsite.com</t>
  </si>
  <si>
    <t>59afe6b9-fd8a-c1ab-0090-2fe69405430c</t>
  </si>
  <si>
    <t>TabSprint</t>
  </si>
  <si>
    <t>http://www.tabsprint.com</t>
  </si>
  <si>
    <t>651c5c6e-9300-4260-9d97-7513e3e8e648</t>
  </si>
  <si>
    <t>TabSquare</t>
  </si>
  <si>
    <t>https://www.tabsquare.com</t>
  </si>
  <si>
    <t>9b6130f6-7d85-9a8c-c46a-42cda2426689</t>
  </si>
  <si>
    <t>Tabster</t>
  </si>
  <si>
    <t>http://gotabster.com/</t>
  </si>
  <si>
    <t>e2f2809d-e759-3df4-dfc7-8676a47a10de</t>
  </si>
  <si>
    <t>https://www.tabster.nl/</t>
  </si>
  <si>
    <t>cb643b01-6f62-1c0c-8735-d3c6ff1b2444</t>
  </si>
  <si>
    <t>TabSys</t>
  </si>
  <si>
    <t>http://www.tabsys.net</t>
  </si>
  <si>
    <t>f80c8912-9b65-019f-dd6d-5d850d603fa6</t>
  </si>
  <si>
    <t>tabtag</t>
  </si>
  <si>
    <t>http://www.tabtag.com/</t>
  </si>
  <si>
    <t>38c70464-420c-df87-895f-8a49c5b531d4</t>
  </si>
  <si>
    <t>TabTale</t>
  </si>
  <si>
    <t>6260a3ab-f944-9aba-c595-c3e8e8895390</t>
  </si>
  <si>
    <t>TabTimes</t>
  </si>
  <si>
    <t>http://www.tabtimes.com</t>
  </si>
  <si>
    <t>04b4cbd5-1c10-fdc0-d2ed-63fb07469bf2</t>
  </si>
  <si>
    <t>TabTrader</t>
  </si>
  <si>
    <t>http://tab-trader.com/</t>
  </si>
  <si>
    <t>63887f63-076e-4355-74d9-b3a17be92f21</t>
  </si>
  <si>
    <t>Tabtron Technologies Pvt Ltd</t>
  </si>
  <si>
    <t>http://www.tabtron.com</t>
  </si>
  <si>
    <t>3d2e79e9-baee-eec8-7ce6-94f52333ccd3</t>
  </si>
  <si>
    <t>Tabture</t>
  </si>
  <si>
    <t>http://www.tabture.com</t>
  </si>
  <si>
    <t>259d681b-acbf-3109-0f22-030e0b59a564</t>
  </si>
  <si>
    <t>TABu</t>
  </si>
  <si>
    <t>http://www.tabuapp.com</t>
  </si>
  <si>
    <t>c923e56c-f0f6-9ac4-f139-a5fcf469a065</t>
  </si>
  <si>
    <t>Tabu Products LLC</t>
  </si>
  <si>
    <t>https://www.kickstarter.com/projects/tabuproducts/lumini-a-simple-bluetooth-smart-bulb-for-everyone</t>
  </si>
  <si>
    <t>9a6779ea-6f72-6d60-ec40-a6d3dc984af1</t>
  </si>
  <si>
    <t>Tabuchi Electric</t>
  </si>
  <si>
    <t>http://www.zbr.co.jp/english/</t>
  </si>
  <si>
    <t>680045a2-de03-f633-4708-3f089df64ee9</t>
  </si>
  <si>
    <t>Tabula</t>
  </si>
  <si>
    <t>http://www.tabula.com</t>
  </si>
  <si>
    <t>de0eb79a-17f3-665f-af99-edcaf6faa7ae</t>
  </si>
  <si>
    <t>http://www.tabula.ge/</t>
  </si>
  <si>
    <t>246d3c00-5c7a-f426-ba5e-32400817efb2</t>
  </si>
  <si>
    <t>Tabula Rasa Healthcare (formerly CareKinesis)</t>
  </si>
  <si>
    <t>http://www.tabularasahealthcare.com/</t>
  </si>
  <si>
    <t>b1f5b08b-1e28-37f8-d4aa-4e14dffb28c9</t>
  </si>
  <si>
    <t>Tabulaa</t>
  </si>
  <si>
    <t>https://tabulaa.com</t>
  </si>
  <si>
    <t>55819ed5-d7cf-4aa5-742f-99592df9b556</t>
  </si>
  <si>
    <t>Tabulate</t>
  </si>
  <si>
    <t>http://tabulate.com</t>
  </si>
  <si>
    <t>6881ea51-7b78-83d3-7161-79307fbe3f4e</t>
  </si>
  <si>
    <t>Tabule</t>
  </si>
  <si>
    <t>http://tabuleapp.com</t>
  </si>
  <si>
    <t>13f53542-c91e-63fd-f5f4-5bfa144ed90a</t>
  </si>
  <si>
    <t>Tabulous Cloud</t>
  </si>
  <si>
    <t>http://www.tabulouscloud.com</t>
  </si>
  <si>
    <t>e52da9b4-dd7c-7820-1589-5d7e2d0be90b</t>
  </si>
  <si>
    <t>TabUp</t>
  </si>
  <si>
    <t>http://www.tabup.com</t>
  </si>
  <si>
    <t>60bbeef8-d312-2006-f23a-1e066c56f952</t>
  </si>
  <si>
    <t>Tabush Group</t>
  </si>
  <si>
    <t>http://tabush.com</t>
  </si>
  <si>
    <t>268054d3-5344-0db2-0ae1-f1134cde50c8</t>
  </si>
  <si>
    <t>Tabverts</t>
  </si>
  <si>
    <t>http://www.tabverts.in/#</t>
  </si>
  <si>
    <t>c702d65e-fe62-54c1-acc6-36813bd816a1</t>
  </si>
  <si>
    <t>tabvn.com</t>
  </si>
  <si>
    <t>http://tabvn.com</t>
  </si>
  <si>
    <t>a46106cc-05d1-f12e-1ec1-bebd07d0c1cf</t>
  </si>
  <si>
    <t>Tabyat Partners</t>
  </si>
  <si>
    <t>http://www.tabyat.com</t>
  </si>
  <si>
    <t>eb85f8f7-033b-0062-9ec3-13b80cf45da6</t>
  </si>
  <si>
    <t>TAC</t>
  </si>
  <si>
    <t>http://www.tac-global.com</t>
  </si>
  <si>
    <t>33fdf137-eeb6-2dfe-5781-a2bb5014bb21</t>
  </si>
  <si>
    <t>TAC - Technology Acceleration Center</t>
  </si>
  <si>
    <t>http://tac.ir</t>
  </si>
  <si>
    <t>3b8fe724-da5b-a198-93bd-f4130eaf5d46</t>
  </si>
  <si>
    <t>TAC Security Solutions</t>
  </si>
  <si>
    <t>http://tacsecurity.co.in</t>
  </si>
  <si>
    <t>4ccb1b20-f5ef-ad6b-6058-02aaf019d914</t>
  </si>
  <si>
    <t>TAC Worldwide</t>
  </si>
  <si>
    <t>http://www.tacworldwide.com/</t>
  </si>
  <si>
    <t>0989201f-efb7-3b86-1c0a-f52679bac7e3</t>
  </si>
  <si>
    <t>Tac7</t>
  </si>
  <si>
    <t>http://www.tac7.com/modules.php/?mod=portal&amp;file=index</t>
  </si>
  <si>
    <t>62106973-6a18-c39b-8ca3-e4de1cdfe8a9</t>
  </si>
  <si>
    <t>Tacala</t>
  </si>
  <si>
    <t>http://www.tacala.com</t>
  </si>
  <si>
    <t>61e9c0b9-aeca-08c8-3d13-0cad7bc1b409</t>
  </si>
  <si>
    <t>TacatÌÄåÂ</t>
  </si>
  <si>
    <t>http://tacati.it</t>
  </si>
  <si>
    <t>ed253408-133e-c868-5f41-7bb4b29ace21</t>
  </si>
  <si>
    <t>TacaTech</t>
  </si>
  <si>
    <t>https://www.tacatech.com/</t>
  </si>
  <si>
    <t>d029676d-8b0b-37d0-2814-138774d318d5</t>
  </si>
  <si>
    <t>TacBoard</t>
  </si>
  <si>
    <t>https://thetacboard.com</t>
  </si>
  <si>
    <t>d5cf0159-43ac-acca-a3da-c6f5c3c591fd</t>
  </si>
  <si>
    <t>Tace Espresso Systems Inc</t>
  </si>
  <si>
    <t>http://www.taceesi.com</t>
  </si>
  <si>
    <t>cd9c3b94-083a-1559-95b8-3f2298881335</t>
  </si>
  <si>
    <t>Tacere Therapeutics</t>
  </si>
  <si>
    <t>http://www.tacerebio.com</t>
  </si>
  <si>
    <t>2b842486-51d3-f37a-b25b-47c8f967ebd3</t>
  </si>
  <si>
    <t>TaCerto.com</t>
  </si>
  <si>
    <t>http://www.tacerto.com</t>
  </si>
  <si>
    <t>e8bcc56f-c128-4152-f6a9-906c2623a516</t>
  </si>
  <si>
    <t>Tachion Networks</t>
  </si>
  <si>
    <t>http://www.tachion.com/</t>
  </si>
  <si>
    <t>f52688b3-6267-e0d2-6907-2808464a38cb</t>
  </si>
  <si>
    <t>TachoEasy Iberica SL</t>
  </si>
  <si>
    <t>http://tachoeasyiberica.eu/</t>
  </si>
  <si>
    <t>eca7592a-ae65-4fbd-0f89-4899cce49b54</t>
  </si>
  <si>
    <t>TachoEasy Middle East FZC</t>
  </si>
  <si>
    <t>http://www.tachoeasymiddleeast.net</t>
  </si>
  <si>
    <t>15b62d97-6091-eb0c-50eb-5530eb7cebb2</t>
  </si>
  <si>
    <t>TachoTrack</t>
  </si>
  <si>
    <t>http://www.tachotrack.de</t>
  </si>
  <si>
    <t>460e85ff-25db-3982-e445-f6efccb80698</t>
  </si>
  <si>
    <t>Tachyloans</t>
  </si>
  <si>
    <t>http://www.tachyloans.com</t>
  </si>
  <si>
    <t>9f10fba7-cbf2-ce5c-6538-15bf4f0c1bb8</t>
  </si>
  <si>
    <t>Tachyon</t>
  </si>
  <si>
    <t>https://www.tachyonmobility.com</t>
  </si>
  <si>
    <t>49f7ea46-c655-1a74-7b82-0463bc5daf58</t>
  </si>
  <si>
    <t>Tachyon Holistic Medical Counseling Center</t>
  </si>
  <si>
    <t>http://www.tachyoncounseling.wordpress.com</t>
  </si>
  <si>
    <t>8909cb04-2129-39d1-897b-b2e649e86ca9</t>
  </si>
  <si>
    <t>Tachyon Networks</t>
  </si>
  <si>
    <t>http://www.tachyon.net</t>
  </si>
  <si>
    <t>b56816bc-c571-2081-2eae-c1dd3b4ceca1</t>
  </si>
  <si>
    <t>Tachyon Technologies Inc</t>
  </si>
  <si>
    <t>http://www.tachyontech.com</t>
  </si>
  <si>
    <t>c3bfc40b-e2c2-a330-9aa7-14e34dc33902</t>
  </si>
  <si>
    <t>Tachyonix Labs</t>
  </si>
  <si>
    <t>http://www.tachyonix.co</t>
  </si>
  <si>
    <t>3385c716-ff10-eaff-4e6e-86212f8c288d</t>
  </si>
  <si>
    <t>Tachyus</t>
  </si>
  <si>
    <t>http://www.tachyus.com</t>
  </si>
  <si>
    <t>72f3e9b8-198f-5e44-c6c5-606ced1f0fbd</t>
  </si>
  <si>
    <t>Tacirim.net</t>
  </si>
  <si>
    <t>http://www.tacirim.net/</t>
  </si>
  <si>
    <t>b0d970aa-a622-0404-a7ac-3671e3a6c7e4</t>
  </si>
  <si>
    <t>Tacit Innovations</t>
  </si>
  <si>
    <t>http://tacitinnovations.com</t>
  </si>
  <si>
    <t>4c3e9160-c6e3-7f2c-1641-d29eead3a949</t>
  </si>
  <si>
    <t>Tacit Knowledge</t>
  </si>
  <si>
    <t>http://www.tacitknowledge.com</t>
  </si>
  <si>
    <t>382a83c9-1bfb-149a-786c-07f5107a2b5b</t>
  </si>
  <si>
    <t>Tacit Software</t>
  </si>
  <si>
    <t>http://www.tacit.com</t>
  </si>
  <si>
    <t>2cf9d12e-1fe6-6ac0-fd29-6d7516f699ac</t>
  </si>
  <si>
    <t>Tacitine</t>
  </si>
  <si>
    <t>http://www.tacitine.com/</t>
  </si>
  <si>
    <t>032f7942-be2d-9ba4-207e-155b883163b0</t>
  </si>
  <si>
    <t>Tack</t>
  </si>
  <si>
    <t>http://tacklocal.com/</t>
  </si>
  <si>
    <t>b17175f7-fd9d-14f8-9418-20f3b8bd3309</t>
  </si>
  <si>
    <t>https://foundontack.com</t>
  </si>
  <si>
    <t>a8bc2e69-cd28-f555-5079-4e8472d36091</t>
  </si>
  <si>
    <t>Tack Mobile</t>
  </si>
  <si>
    <t>http://www.tackmobile.com</t>
  </si>
  <si>
    <t>9a60849c-ee5e-af61-ae2c-f05746370e16</t>
  </si>
  <si>
    <t>TACK Ventures</t>
  </si>
  <si>
    <t>http://www.tackvc.com</t>
  </si>
  <si>
    <t>012b5f2a-a6c7-0e47-2e7c-af6c9dbc449d</t>
  </si>
  <si>
    <t>Tackable</t>
  </si>
  <si>
    <t>http://www.eventsterapp.com</t>
  </si>
  <si>
    <t>14119180-4b5a-4717-5128-36736cfe3d6d</t>
  </si>
  <si>
    <t>Tackboard</t>
  </si>
  <si>
    <t>https://www.tackboard.co/</t>
  </si>
  <si>
    <t>29f9a558-5f22-44b7-5b98-6b058a36777e</t>
  </si>
  <si>
    <t>Tackk</t>
  </si>
  <si>
    <t>http://tackk.com</t>
  </si>
  <si>
    <t>ca03faca-a2fb-f705-9aec-26999b8db78b</t>
  </si>
  <si>
    <t>Tackkle App</t>
  </si>
  <si>
    <t>http://www.tackkleapp.com/</t>
  </si>
  <si>
    <t>3746d9c1-c8e7-9dcd-9e0e-7c5f2dcef0cb</t>
  </si>
  <si>
    <t>Tackl</t>
  </si>
  <si>
    <t>http://www.tackl.co/</t>
  </si>
  <si>
    <t>a9b888cf-6ec5-f55a-a39e-c34fc2e8e28a</t>
  </si>
  <si>
    <t>http://tackl.com</t>
  </si>
  <si>
    <t>b30efb62-6daa-4cca-0b20-b2fd2c6953c9</t>
  </si>
  <si>
    <t>Tackle Grab</t>
  </si>
  <si>
    <t>http://tacklegrab.com</t>
  </si>
  <si>
    <t>90ef6a7d-e0b9-6786-4afa-c7952fdf5499</t>
  </si>
  <si>
    <t>Tackle, Inc.</t>
  </si>
  <si>
    <t>https://www.tacklehealth.com</t>
  </si>
  <si>
    <t>86edfb51-594d-9eb0-19ba-9ca669db4a45</t>
  </si>
  <si>
    <t>TackleBox</t>
  </si>
  <si>
    <t>http://gotacklebox.com</t>
  </si>
  <si>
    <t>881944c5-698b-2a53-24f8-dbb14d0470bf</t>
  </si>
  <si>
    <t>Tacklebox Accelerator</t>
  </si>
  <si>
    <t>http://www.tackleboxaccelerator.com/</t>
  </si>
  <si>
    <t>c954379a-8469-92da-d565-71d92cc7499d</t>
  </si>
  <si>
    <t>Tacklebox App</t>
  </si>
  <si>
    <t>http://usetackle.com</t>
  </si>
  <si>
    <t>fde47876-2fb4-36f7-eb37-fdbfa2db7400</t>
  </si>
  <si>
    <t>TackTile</t>
  </si>
  <si>
    <t>http://tacktile.org</t>
  </si>
  <si>
    <t>474f24f3-3898-8fcd-0027-b485573c3217</t>
  </si>
  <si>
    <t>Taco</t>
  </si>
  <si>
    <t>https://tacoapp.com/</t>
  </si>
  <si>
    <t>1841bd57-51e5-f8d5-1e95-1d6c83c6ee17</t>
  </si>
  <si>
    <t>TACO - Talking Colors Web Design Studio</t>
  </si>
  <si>
    <t>http://www.tacostudio.com/</t>
  </si>
  <si>
    <t>157e6a6a-fad2-4607-d2a2-5c92f0e2a2d4</t>
  </si>
  <si>
    <t>Taco Agency</t>
  </si>
  <si>
    <t>http://tacoagency.com</t>
  </si>
  <si>
    <t>8ce96063-2640-7ed2-78ce-5705d274da8c</t>
  </si>
  <si>
    <t>Taco Bell</t>
  </si>
  <si>
    <t>http://www.tacobell.com/home</t>
  </si>
  <si>
    <t>3bb34ca8-799d-8615-d07d-f10baa503674</t>
  </si>
  <si>
    <t>Taco Bueno Restaurants</t>
  </si>
  <si>
    <t>http://www.tacobueno.com/</t>
  </si>
  <si>
    <t>b73c83fa-fc59-27c1-e132-3578a94c4ed1</t>
  </si>
  <si>
    <t>Taco Mac Restaurant Group</t>
  </si>
  <si>
    <t>http://www.tmacrestaurants.com</t>
  </si>
  <si>
    <t>a42d2804-8fb4-9532-7c2f-ecc2bafd0928</t>
  </si>
  <si>
    <t>TACO Web &amp; UX Design Studio</t>
  </si>
  <si>
    <t>http://www.tacostudio.com</t>
  </si>
  <si>
    <t>9a536af5-8d54-e057-b5ad-5c52991c9b38</t>
  </si>
  <si>
    <t>TacoCopter</t>
  </si>
  <si>
    <t>http://tacocopter.com/</t>
  </si>
  <si>
    <t>ec13711e-14bc-fc33-f818-55d510b87a36</t>
  </si>
  <si>
    <t>Tacoda</t>
  </si>
  <si>
    <t>http://tacoda.com</t>
  </si>
  <si>
    <t>ed988966-33bc-6392-0b81-0bb899bd5d59</t>
  </si>
  <si>
    <t>Tacoma Angel Network</t>
  </si>
  <si>
    <t>http://www.tacomaangelnetwork.com</t>
  </si>
  <si>
    <t>e85da338-6e81-6050-2b68-b6879155986e</t>
  </si>
  <si>
    <t>Tacoma Bankruptcy Attorneys</t>
  </si>
  <si>
    <t>http://tacomabankruptcyattorney.co</t>
  </si>
  <si>
    <t>1de7213f-b3e2-652b-d722-b7561598c2cc</t>
  </si>
  <si>
    <t>Tacoma Community College</t>
  </si>
  <si>
    <t>http://www.tacomacc.edu/</t>
  </si>
  <si>
    <t>8f1654f2-9219-d579-4de8-b4dde915c47a</t>
  </si>
  <si>
    <t>Taconic</t>
  </si>
  <si>
    <t>http://www.taconic-add.com/</t>
  </si>
  <si>
    <t>bf45d18c-2ae1-27b6-2901-fd31edd440c8</t>
  </si>
  <si>
    <t>Taconic Biosciences</t>
  </si>
  <si>
    <t>http://www.taconic.com</t>
  </si>
  <si>
    <t>fcce22a6-5dd0-b4b5-6d5b-ec1894bcf95c</t>
  </si>
  <si>
    <t>Taconic Plastics</t>
  </si>
  <si>
    <t>http://www.4taconic.com</t>
  </si>
  <si>
    <t>a9a1e423-502d-602a-7628-f3f814225cd5</t>
  </si>
  <si>
    <t>Taconic System</t>
  </si>
  <si>
    <t>http://www.taconicsys.com</t>
  </si>
  <si>
    <t>cdfda35d-596e-6a94-64cf-ba06e50d38ef</t>
  </si>
  <si>
    <t>TaconicArtemis GmbH</t>
  </si>
  <si>
    <t>http://www.taconic.com/de/</t>
  </si>
  <si>
    <t>8791a571-f392-fd80-3fe6-f373d62da878</t>
  </si>
  <si>
    <t>TacOpShop</t>
  </si>
  <si>
    <t>https://www.tacopshop.com/</t>
  </si>
  <si>
    <t>e956d27f-290c-0e31-8bcd-64874a3c796c</t>
  </si>
  <si>
    <t>Tacori</t>
  </si>
  <si>
    <t>http://www.tacori.com/about-tacori</t>
  </si>
  <si>
    <t>bbb167e9-284b-1d00-cde4-3de3b93bbcce</t>
  </si>
  <si>
    <t>TacoTax</t>
  </si>
  <si>
    <t>https://www.tacotax.fr/</t>
  </si>
  <si>
    <t>c3d4a3d6-482d-7f92-7d6a-40341f01eab4</t>
  </si>
  <si>
    <t>TacPack</t>
  </si>
  <si>
    <t>http://www.tacpack.com</t>
  </si>
  <si>
    <t>f59ac3be-dbfc-3b7f-dffc-83a0a243bd8e</t>
  </si>
  <si>
    <t>Tacsat Networks</t>
  </si>
  <si>
    <t>http://www.tacsatnetworks.com/</t>
  </si>
  <si>
    <t>eedac1bd-2fb1-44fd-d676-c376bfb552c6</t>
  </si>
  <si>
    <t>Tact</t>
  </si>
  <si>
    <t>http://www.tact-india.com/</t>
  </si>
  <si>
    <t>408a3a97-600c-57c7-296e-5b6c03f684a1</t>
  </si>
  <si>
    <t>https://tact.ai</t>
  </si>
  <si>
    <t>37676e12-f924-2316-499f-254eb74c6f10</t>
  </si>
  <si>
    <t>TACT</t>
  </si>
  <si>
    <t>http://tactlearn.com/</t>
  </si>
  <si>
    <t>366bbcf4-f7e7-2bcb-d639-c23ddb833712</t>
  </si>
  <si>
    <t>TACT group</t>
  </si>
  <si>
    <t>http://tactgroup.com</t>
  </si>
  <si>
    <t>f3ebfb2b-4ee5-7777-daab-19a08009bfa1</t>
  </si>
  <si>
    <t>Tact.global</t>
  </si>
  <si>
    <t>http://tact.global/</t>
  </si>
  <si>
    <t>38df3099-505e-1b76-f1af-efb9a7b98b62</t>
  </si>
  <si>
    <t>Tactai</t>
  </si>
  <si>
    <t>http://www.tactai.com</t>
  </si>
  <si>
    <t>fe63ecfb-da3b-8e84-9e49-bf73536bb8a2</t>
  </si>
  <si>
    <t>Tactalis</t>
  </si>
  <si>
    <t>http://tactalis.com/</t>
  </si>
  <si>
    <t>7a2a9e8d-a7a5-2b71-1028-5e36130635f8</t>
  </si>
  <si>
    <t>Tactara LLC</t>
  </si>
  <si>
    <t>http://www.tactara.com</t>
  </si>
  <si>
    <t>514443de-c0dd-b96a-df7c-1e100dba5def</t>
  </si>
  <si>
    <t>TACTEASY TECHNOLOGY</t>
  </si>
  <si>
    <t>http://www.tacteasy.com/</t>
  </si>
  <si>
    <t>81cbea1b-21f5-5ca3-b37c-4a261ec5a960</t>
  </si>
  <si>
    <t>Tactel</t>
  </si>
  <si>
    <t>http://www.tactel.se</t>
  </si>
  <si>
    <t>9385d505-4a17-28b6-c363-9d7e5725c6b8</t>
  </si>
  <si>
    <t>Tactem</t>
  </si>
  <si>
    <t>http://www.tactem.com/</t>
  </si>
  <si>
    <t>899d47cf-9998-6940-0c79-8a9cebbab7b2</t>
  </si>
  <si>
    <t>tacterion GmbH</t>
  </si>
  <si>
    <t>http://www.tacterion.com/</t>
  </si>
  <si>
    <t>3d631caa-5647-98c6-2466-1d3dd56a8d46</t>
  </si>
  <si>
    <t>Tactex Asset Management Inc</t>
  </si>
  <si>
    <t>http://tactex.ca/wealth-management</t>
  </si>
  <si>
    <t>fbadb656-229e-1fbd-124c-e56e1f6e5c91</t>
  </si>
  <si>
    <t>Tactic Pharma LLC</t>
  </si>
  <si>
    <t>http://www.tacticpharma.com/home_page.html</t>
  </si>
  <si>
    <t>5e52267e-1a60-9eea-e612-86e06f474e3f</t>
  </si>
  <si>
    <t>Tactic Real-Time Marketing</t>
  </si>
  <si>
    <t>http://tacticrealtime.com/</t>
  </si>
  <si>
    <t>d905933c-8aa0-d4b5-1ce0-d7ea5400ccd0</t>
  </si>
  <si>
    <t>Tactic3D</t>
  </si>
  <si>
    <t>http://www.tactic3d.com</t>
  </si>
  <si>
    <t>d0a9a19d-453e-a433-0fdf-f43e623ba124</t>
  </si>
  <si>
    <t>Tactica Technology Group</t>
  </si>
  <si>
    <t>http://www.tacticatech.com</t>
  </si>
  <si>
    <t>4014229d-849a-e154-302f-77c4c458c9fb</t>
  </si>
  <si>
    <t>Tactical Airsoft Supplies</t>
  </si>
  <si>
    <t>http://airsoft-supplies.com</t>
  </si>
  <si>
    <t>b3dab772-578f-ef7d-c340-c9166de8b61f</t>
  </si>
  <si>
    <t>Tactical Asset Management LLC</t>
  </si>
  <si>
    <t>http://www.tacticalassetmanagement.com</t>
  </si>
  <si>
    <t>a5702136-1516-9385-e823-e795e0f1893d</t>
  </si>
  <si>
    <t>Tactical Awareness Beacon Systems</t>
  </si>
  <si>
    <t>http://tabscorp.com</t>
  </si>
  <si>
    <t>40464b8b-435a-9362-1570-642eee9279fb</t>
  </si>
  <si>
    <t>Tactical Communications Group</t>
  </si>
  <si>
    <t>http://www.g2tcg.com</t>
  </si>
  <si>
    <t>93891cdc-2c7d-b01d-e84e-294e15ba61c7</t>
  </si>
  <si>
    <t>Tactical Digital Agency</t>
  </si>
  <si>
    <t>http://www.wearetactical.com</t>
  </si>
  <si>
    <t>f1f29a19-fb7f-6dc5-3170-c23c4a5a555c</t>
  </si>
  <si>
    <t>Tactical Edge</t>
  </si>
  <si>
    <t>http://www.tacticaledge.co/</t>
  </si>
  <si>
    <t>b3c5028f-8b6c-180d-936d-e1ae220228d5</t>
  </si>
  <si>
    <t>Tactical Elements</t>
  </si>
  <si>
    <t>http://www.tacticalelements.es</t>
  </si>
  <si>
    <t>9dcc33b5-ca0b-ae0e-a990-736c30fd3ae4</t>
  </si>
  <si>
    <t>Tactical FLEX</t>
  </si>
  <si>
    <t>http://www.tacticalflex.com</t>
  </si>
  <si>
    <t>28dcebec-3bec-b66a-5938-b1b3cd7e7866</t>
  </si>
  <si>
    <t>Tactical Haptics</t>
  </si>
  <si>
    <t>http://tacticalhaptics.com</t>
  </si>
  <si>
    <t>019c3e1b-4907-7f45-9299-907ea117a445</t>
  </si>
  <si>
    <t>Tactical Information Systems</t>
  </si>
  <si>
    <t>http://www.tacticalinfosys.com</t>
  </si>
  <si>
    <t>fbbd614a-e2b5-bda6-db63-10263283113a</t>
  </si>
  <si>
    <t>Tactical Lighting Solutions</t>
  </si>
  <si>
    <t>https://www.lazerbrite.com</t>
  </si>
  <si>
    <t>f5293dbf-7b1a-e272-4b4d-cfd210329f43</t>
  </si>
  <si>
    <t>Tactical Micro</t>
  </si>
  <si>
    <t>http://tacticalmicro.com</t>
  </si>
  <si>
    <t>1831a00f-85a0-fb73-76b0-223b401101f1</t>
  </si>
  <si>
    <t>Tactical Network Solutions</t>
  </si>
  <si>
    <t>https://www.tacnetsol.com/</t>
  </si>
  <si>
    <t>45dfd100-3655-7cd3-e9a9-263545f8bdd5</t>
  </si>
  <si>
    <t>Tactical Pro Supply</t>
  </si>
  <si>
    <t>http://www.tacticalprosupply.com/</t>
  </si>
  <si>
    <t>46f6f27b-d12b-6da0-3f9b-170b9a97295c</t>
  </si>
  <si>
    <t>Tactical Sales Training</t>
  </si>
  <si>
    <t>http://www.tacticalsalestraining.co.uk</t>
  </si>
  <si>
    <t>15c47501-7113-14bd-4bb5-5d6b65cd62bd</t>
  </si>
  <si>
    <t>Tactical SEO</t>
  </si>
  <si>
    <t>http://tacticalseo.com/</t>
  </si>
  <si>
    <t>0144e920-b576-42e7-c0b2-0c8072a10fb1</t>
  </si>
  <si>
    <t>Tactical SEO Consulting LLC</t>
  </si>
  <si>
    <t>http://www.tacticalseoconsulting.com</t>
  </si>
  <si>
    <t>2c03038f-c7ce-4353-495d-ca7c275bd064</t>
  </si>
  <si>
    <t>Tactical Solutions</t>
  </si>
  <si>
    <t>http://www.tactical-solutions.co.uk/</t>
  </si>
  <si>
    <t>c17de29d-7997-8770-ad73-a72729186d13</t>
  </si>
  <si>
    <t>Tactical Tailor</t>
  </si>
  <si>
    <t>http://www.tacticaltailor.com</t>
  </si>
  <si>
    <t>251de622-0b6a-f62e-a311-ce9ba742d8a4</t>
  </si>
  <si>
    <t>Tactical Tech Zone</t>
  </si>
  <si>
    <t>http://www.tacticaltechzone.com</t>
  </si>
  <si>
    <t>fffbd321-32c0-396e-9c04-40a14c9aa1bc</t>
  </si>
  <si>
    <t>Tactician Corporation</t>
  </si>
  <si>
    <t>http://www.tactician.com</t>
  </si>
  <si>
    <t>57de7ded-69a2-7745-9b75-1e6362971337</t>
  </si>
  <si>
    <t>Tactick</t>
  </si>
  <si>
    <t>http://tactick.com/</t>
  </si>
  <si>
    <t>237248d0-5c90-44ae-9166-768a07e1517c</t>
  </si>
  <si>
    <t>Tactics</t>
  </si>
  <si>
    <t>http://www.tactics.com</t>
  </si>
  <si>
    <t>44c2e4a0-c611-bdd0-5c4c-ff16c364c4ba</t>
  </si>
  <si>
    <t>Tactics Cloud</t>
  </si>
  <si>
    <t>http://tacticscloud.com</t>
  </si>
  <si>
    <t>e4178584-7b1b-3ca4-8c68-52cb3140eea2</t>
  </si>
  <si>
    <t>Tactics II Stem Cell Ventures</t>
  </si>
  <si>
    <t>http://www.tacticsii.com</t>
  </si>
  <si>
    <t>3b3aeebd-51b5-36f2-a653-bf47bdc44d11</t>
  </si>
  <si>
    <t>Tacticsoft</t>
  </si>
  <si>
    <t>http://www.tacticsoft.net/</t>
  </si>
  <si>
    <t>afcb21e1-bb98-9eba-15f6-81205e10cf55</t>
  </si>
  <si>
    <t>Tactify</t>
  </si>
  <si>
    <t>http://www.tactify.com</t>
  </si>
  <si>
    <t>3711d2ec-bc3b-a1e0-fd9e-e078a9f5ced5</t>
  </si>
  <si>
    <t>Tactiga</t>
  </si>
  <si>
    <t>http://www.solomoncrowd.com</t>
  </si>
  <si>
    <t>7f39e1c1-c3e6-e0ce-663f-c4ee64ef9537</t>
  </si>
  <si>
    <t>TactikMedia</t>
  </si>
  <si>
    <t>http://www.tactikmedia.com</t>
  </si>
  <si>
    <t>b886078d-99bd-bbbb-7807-c5ed70cfd17a</t>
  </si>
  <si>
    <t>http://www.tactikmedia.com/</t>
  </si>
  <si>
    <t>6ba0fc34-269b-1652-9051-1139674a1c7b</t>
  </si>
  <si>
    <t>Tactile</t>
  </si>
  <si>
    <t>http://wearetactile.com</t>
  </si>
  <si>
    <t>94df1baf-42df-c20a-3d0a-b40d80fb4fa0</t>
  </si>
  <si>
    <t>Tactile Design Group</t>
  </si>
  <si>
    <t>https://www.thetactilegroup.com/</t>
  </si>
  <si>
    <t>d316f6a3-9dbf-28e3-5c5d-3e83ff908bc8</t>
  </si>
  <si>
    <t>Tactile Medical</t>
  </si>
  <si>
    <t>http://www.tactilesystems.com/</t>
  </si>
  <si>
    <t>aefe5a9d-a448-f368-d007-034b494fb855</t>
  </si>
  <si>
    <t>Tactile Robots</t>
  </si>
  <si>
    <t>http://www.tactilerobots.com/</t>
  </si>
  <si>
    <t>2aa932eb-b988-6e99-b23d-405f9a23a2bc</t>
  </si>
  <si>
    <t>Tactile Technologies</t>
  </si>
  <si>
    <t>http://www.teamtactile.com/</t>
  </si>
  <si>
    <t>768f05fb-4f57-bf45-a8d3-8b4eafd60702</t>
  </si>
  <si>
    <t>Tactiles</t>
  </si>
  <si>
    <t>http://www.tactiles.io/index2.html/?utm_expid=92564167-2.9djm0wearfkzuxtxhi0hxw.1</t>
  </si>
  <si>
    <t>da946edc-9d7f-304c-7756-965832b67f41</t>
  </si>
  <si>
    <t>Tactilize</t>
  </si>
  <si>
    <t>http://tactilize.com</t>
  </si>
  <si>
    <t>63637771-adcf-db73-d0f0-71f83cdb5a82</t>
  </si>
  <si>
    <t>Tactill</t>
  </si>
  <si>
    <t>https://www.tactill.com</t>
  </si>
  <si>
    <t>41377472-53ae-022d-846a-a969f9b486c0</t>
  </si>
  <si>
    <t>Tactio Health Group</t>
  </si>
  <si>
    <t>http://tactiosoft.com</t>
  </si>
  <si>
    <t>68cd30ca-d9d8-ae11-52f2-7ca03e52a8d0</t>
  </si>
  <si>
    <t>Taction Enterprises</t>
  </si>
  <si>
    <t>http://www.tactionenterprises.com</t>
  </si>
  <si>
    <t>adcee4f2-3198-7a34-d4ac-224be65f367c</t>
  </si>
  <si>
    <t>Taction Software LLC</t>
  </si>
  <si>
    <t>http://www.tactionsoftware.com</t>
  </si>
  <si>
    <t>f4ca5048-d416-1ef3-b559-ac2a532fad20</t>
  </si>
  <si>
    <t>Taction Technology Inc</t>
  </si>
  <si>
    <t>http://www.tactiontechnology.com</t>
  </si>
  <si>
    <t>8389f7fa-4d4f-7b5e-56a1-c66563655f98</t>
  </si>
  <si>
    <t>Tactiv</t>
  </si>
  <si>
    <t>http://tactiv.net/</t>
  </si>
  <si>
    <t>89a7cf49-7752-a563-4a6e-70a6a679baf3</t>
  </si>
  <si>
    <t>Tactivate</t>
  </si>
  <si>
    <t>http://www.tactivate.com/</t>
  </si>
  <si>
    <t>496d1778-edb5-5c6f-f978-15429e3fa288</t>
  </si>
  <si>
    <t>Tacto Infomedia Private Limited</t>
  </si>
  <si>
    <t>http://www.tacto.in</t>
  </si>
  <si>
    <t>6cc62b07-39e0-a6a7-975c-062a1f67e883</t>
  </si>
  <si>
    <t>Tacton Systems</t>
  </si>
  <si>
    <t>http://www.tacton.com</t>
  </si>
  <si>
    <t>0c842ed9-f192-7b2c-08d2-7b3315e8bd59</t>
  </si>
  <si>
    <t>Tactonic Technologies</t>
  </si>
  <si>
    <t>http://tactonic.com</t>
  </si>
  <si>
    <t>cb66dcd8-988e-5594-6b68-0ea52572ea94</t>
  </si>
  <si>
    <t>TactoTek</t>
  </si>
  <si>
    <t>https://www.tactotek.com</t>
  </si>
  <si>
    <t>d84220e5-7730-5c1e-9f92-d172c24ffa80</t>
  </si>
  <si>
    <t>Tactrix</t>
  </si>
  <si>
    <t>http://www.tactrix.com</t>
  </si>
  <si>
    <t>44618f39-3b15-1a9e-55b6-5f61f8935375</t>
  </si>
  <si>
    <t>TactSky</t>
  </si>
  <si>
    <t>http://www.tactsky.com</t>
  </si>
  <si>
    <t>c1e477fd-d2c4-9fc9-6a67-b22752d183a7</t>
  </si>
  <si>
    <t>Tactu Applico Ltd</t>
  </si>
  <si>
    <t>http://www.tactu.com</t>
  </si>
  <si>
    <t>3c49d40e-f486-6352-c575-b3d20f72d51e</t>
  </si>
  <si>
    <t>Tactual Interactive</t>
  </si>
  <si>
    <t>http://tactualinteractive.com</t>
  </si>
  <si>
    <t>6162c954-2693-7b20-394a-df8cdc6c0ed6</t>
  </si>
  <si>
    <t>Tactual Labs Co</t>
  </si>
  <si>
    <t>http://tactuallabs.com</t>
  </si>
  <si>
    <t>521e1e17-afb1-0671-1818-a7e6b4040066</t>
  </si>
  <si>
    <t>Tactus GBR</t>
  </si>
  <si>
    <t>http://tactus.com/</t>
  </si>
  <si>
    <t>daed3e5d-db70-91e1-0622-634544d1ae59</t>
  </si>
  <si>
    <t>Tactus Group</t>
  </si>
  <si>
    <t>http://tactusgroup.com/</t>
  </si>
  <si>
    <t>902a47c4-b6d7-bc2f-add5-5c8403b0c7aa</t>
  </si>
  <si>
    <t>Tactus Technology, Inc</t>
  </si>
  <si>
    <t>http://www.tactustechnology.com</t>
  </si>
  <si>
    <t>d6c9ff39-c7b9-d6f2-2a36-b585ef25c8a7</t>
  </si>
  <si>
    <t>Tactus Therapy Solutions</t>
  </si>
  <si>
    <t>http://tactustherapy.com</t>
  </si>
  <si>
    <t>1c718959-2be4-3dab-446e-7a01e7528318</t>
  </si>
  <si>
    <t>Tactx Medical</t>
  </si>
  <si>
    <t>http://www.tactxmed.com</t>
  </si>
  <si>
    <t>57009a83-eb55-5297-8088-b2d7e0603bd3</t>
  </si>
  <si>
    <t>Tacuna Systems</t>
  </si>
  <si>
    <t>http://tacunasystems.com/</t>
  </si>
  <si>
    <t>3b1fc00b-54de-6080-e9cf-7b1419767489</t>
  </si>
  <si>
    <t>https://tacunasystems.com</t>
  </si>
  <si>
    <t>450d24e1-70f9-1673-c8ab-b67ea95f6997</t>
  </si>
  <si>
    <t>Tad</t>
  </si>
  <si>
    <t>http://www.gettad.com</t>
  </si>
  <si>
    <t>9f4abce9-e3a9-9b48-a639-dd5c3e9d8c39</t>
  </si>
  <si>
    <t>TaDa!</t>
  </si>
  <si>
    <t>http://www.tada.net</t>
  </si>
  <si>
    <t>a64342d9-1aab-f21e-0b49-3076d10a13fd</t>
  </si>
  <si>
    <t>Tadaa Videos</t>
  </si>
  <si>
    <t>http://www.tadaavideos.com</t>
  </si>
  <si>
    <t>518763d4-0a75-e52e-11f0-febc13afcf16</t>
  </si>
  <si>
    <t>TadaBon</t>
  </si>
  <si>
    <t>http://tadabon.be</t>
  </si>
  <si>
    <t>b60fb171-0ce5-26ba-c3d3-d9e758281ccc</t>
  </si>
  <si>
    <t>Tadaku</t>
  </si>
  <si>
    <t>https://www.tadaku.com/</t>
  </si>
  <si>
    <t>5baba488-63dc-c9eb-3311-4671d8cefe54</t>
  </si>
  <si>
    <t>Tadapix</t>
  </si>
  <si>
    <t>http://tadapix.com</t>
  </si>
  <si>
    <t>ee63840f-a9d2-4a02-eb6e-0a2032ce242e</t>
  </si>
  <si>
    <t>TaDaweb</t>
  </si>
  <si>
    <t>http://www.tadaweb.com</t>
  </si>
  <si>
    <t>bb72b48b-8fcd-49c9-095b-196b5acb37ae</t>
  </si>
  <si>
    <t>Tadbik</t>
  </si>
  <si>
    <t>http://www.tadbik.com/</t>
  </si>
  <si>
    <t>05e2f3a0-5164-8424-6df4-a251d0838078</t>
  </si>
  <si>
    <t>tadbirsazan</t>
  </si>
  <si>
    <t>http://www.tadbirsazan.com</t>
  </si>
  <si>
    <t>418c5197-024b-f70b-32ab-499f9419956f</t>
  </si>
  <si>
    <t>Tadcast</t>
  </si>
  <si>
    <t>http://www.tadcast.com</t>
  </si>
  <si>
    <t>d7db6634-3959-36fc-907c-baa4da407020</t>
  </si>
  <si>
    <t>Tadhg Kelly Game Design</t>
  </si>
  <si>
    <t>http://tkgamedesign.com</t>
  </si>
  <si>
    <t>9620fb7d-18bf-e198-d439-cdd683b8591b</t>
  </si>
  <si>
    <t>TadiBrothers</t>
  </si>
  <si>
    <t>http://www.tadibrothers.com/</t>
  </si>
  <si>
    <t>d456d6f6-7f69-dd43-f40f-429cbbdd5b9d</t>
  </si>
  <si>
    <t>Tadicom</t>
  </si>
  <si>
    <t>http://tadicom.nl</t>
  </si>
  <si>
    <t>0ebbec64-cc0a-f7eb-559a-8cbdcf4e4e62</t>
  </si>
  <si>
    <t>TadinoWay S.r.l.</t>
  </si>
  <si>
    <t>http://www.tadinoway.com</t>
  </si>
  <si>
    <t>aaf720d1-4de2-7a1a-3754-a6f76c271b77</t>
  </si>
  <si>
    <t>Tadiran</t>
  </si>
  <si>
    <t>http://tadiran.com/</t>
  </si>
  <si>
    <t>6af22355-e3fb-1c70-5efc-15bc8ef91c78</t>
  </si>
  <si>
    <t>Tadiran Batteries</t>
  </si>
  <si>
    <t>http://tadiran.com</t>
  </si>
  <si>
    <t>7bcc9dc5-793c-475d-4015-ca8c7289eda1</t>
  </si>
  <si>
    <t>Tadiran Electronic Industries-New York</t>
  </si>
  <si>
    <t>http://www.tadiranbat.com</t>
  </si>
  <si>
    <t>a2546d42-5602-0028-e2ed-033523051f3d</t>
  </si>
  <si>
    <t>Tadiran Spectralink</t>
  </si>
  <si>
    <t>http://www.tadspec.com</t>
  </si>
  <si>
    <t>5bef8f2a-996e-5b6e-dcbe-fcc19ecf867a</t>
  </si>
  <si>
    <t>Tadiran Telecom</t>
  </si>
  <si>
    <t>http://www.tadirantele.com/</t>
  </si>
  <si>
    <t>c4d957cd-753a-7aaf-82c8-c371ebf098d8</t>
  </si>
  <si>
    <t>TADITEL</t>
  </si>
  <si>
    <t>http://www.taditel.com/</t>
  </si>
  <si>
    <t>b98f6708-32f8-44d1-a26e-803c3bab0621</t>
  </si>
  <si>
    <t>tadoÌâå¡</t>
  </si>
  <si>
    <t>http://www.tado.com</t>
  </si>
  <si>
    <t>2926c06d-f7cb-bc98-2df0-d4b7d2e5b3a0</t>
  </si>
  <si>
    <t>TadPay</t>
  </si>
  <si>
    <t>http://auxiluminteractive.com/demo/tadpay/</t>
  </si>
  <si>
    <t>bd0aa7bf-5b82-ed9e-a273-4dcf06c9524a</t>
  </si>
  <si>
    <t>Tadpole Computer</t>
  </si>
  <si>
    <t>http://www.tadpolecomputer.com</t>
  </si>
  <si>
    <t>a4b85e55-73ca-d45d-05fa-efb8d549becb</t>
  </si>
  <si>
    <t>Tadpoles</t>
  </si>
  <si>
    <t>http://tadpoles.com</t>
  </si>
  <si>
    <t>26b7c1cc-3e20-6919-56bf-3e2935dd171a</t>
  </si>
  <si>
    <t>Tadpool</t>
  </si>
  <si>
    <t>http://www.tadpool.org</t>
  </si>
  <si>
    <t>cde95352-35cb-5903-8844-f157b91d9a82</t>
  </si>
  <si>
    <t>Tadreesna</t>
  </si>
  <si>
    <t>http://tadreesna.com</t>
  </si>
  <si>
    <t>9502a3d1-03d6-07ad-8396-cfd9d0df9548</t>
  </si>
  <si>
    <t>TADS</t>
  </si>
  <si>
    <t>http://www.tads.com/</t>
  </si>
  <si>
    <t>67c02e0b-2619-34bd-3831-160d5c9d39d9</t>
  </si>
  <si>
    <t>TADS Corporation</t>
  </si>
  <si>
    <t>http://www.tadscorporation.com</t>
  </si>
  <si>
    <t>31a9d740-a729-d007-7a74-dab9b9f4d069</t>
  </si>
  <si>
    <t>TAE Business Enterprises Ltd</t>
  </si>
  <si>
    <t>http://www.tae.com.au</t>
  </si>
  <si>
    <t>6dd9a8a4-787c-6801-c504-00cfdf4dfe16</t>
  </si>
  <si>
    <t>TAE Group</t>
  </si>
  <si>
    <t>d68dca48-594f-dc49-165f-ff40e477864b</t>
  </si>
  <si>
    <t>Taecanet</t>
  </si>
  <si>
    <t>http://www.taecanet.com</t>
  </si>
  <si>
    <t>275abf17-bea6-18b8-f204-cd5a7501f7ce</t>
  </si>
  <si>
    <t>Taecho Group</t>
  </si>
  <si>
    <t>http://www.taechogroup.com</t>
  </si>
  <si>
    <t>df71a14a-890a-3c9d-db5c-c09eaa0a0f96</t>
  </si>
  <si>
    <t>Taedoki</t>
  </si>
  <si>
    <t>http://www.taedoki.com/</t>
  </si>
  <si>
    <t>cce5d7c9-2160-9e4d-8c0e-95c933dfd81c</t>
  </si>
  <si>
    <t>Taegeuk Reseach</t>
  </si>
  <si>
    <t>http://www.mathparks.biz/</t>
  </si>
  <si>
    <t>22c8b558-b67b-c517-4833-211577f05c44</t>
  </si>
  <si>
    <t>Taegu Polytechnic College University</t>
  </si>
  <si>
    <t>http://www.tpic.ac.kr</t>
  </si>
  <si>
    <t>15e67b4f-580d-da5e-445c-8536c3a3a84a</t>
  </si>
  <si>
    <t>Taeksi</t>
  </si>
  <si>
    <t>http://www.taeksi.com</t>
  </si>
  <si>
    <t>83fa8e0f-01ef-6ed6-74d8-255431dfbd45</t>
  </si>
  <si>
    <t>Taekwang</t>
  </si>
  <si>
    <t>http://www.taekwang.co.kr/</t>
  </si>
  <si>
    <t>0e999f6c-d960-0f26-5e74-e8507de60ccb</t>
  </si>
  <si>
    <t>taellus.com</t>
  </si>
  <si>
    <t>https://www.taellus.com</t>
  </si>
  <si>
    <t>e84fab56-cd20-1cbb-a845-4901bc7561ad</t>
  </si>
  <si>
    <t>Taembe.com</t>
  </si>
  <si>
    <t>http://taembe.com</t>
  </si>
  <si>
    <t>07e7f229-dfff-023a-94b8-c15d912dbedc</t>
  </si>
  <si>
    <t>Taer innovation</t>
  </si>
  <si>
    <t>http://www.taerinno.com</t>
  </si>
  <si>
    <t>a722d1c7-8bf0-2c42-127f-a457d33d8dcb</t>
  </si>
  <si>
    <t>Taewon Innovation</t>
  </si>
  <si>
    <t>http://taewon-i.com/</t>
  </si>
  <si>
    <t>fc72a953-0cbe-5cfe-3d84-e83bbb4c67a6</t>
  </si>
  <si>
    <t>TAF Group</t>
  </si>
  <si>
    <t>http://www.tafgroup.de</t>
  </si>
  <si>
    <t>4b521940-604a-e5b5-e1ac-cbee7655f0ca</t>
  </si>
  <si>
    <t>TAF Technology</t>
  </si>
  <si>
    <t>http://taf.fi</t>
  </si>
  <si>
    <t>9bc89d74-542e-8252-f307-f54af47e6145</t>
  </si>
  <si>
    <t>Tafaricircle</t>
  </si>
  <si>
    <t>http://tafaricircle.com</t>
  </si>
  <si>
    <t>d652c6de-9d05-861e-a8e5-883ed3e199cd</t>
  </si>
  <si>
    <t>TAFE North</t>
  </si>
  <si>
    <t>http://tafenorth.edu.au/</t>
  </si>
  <si>
    <t>d6d42711-a2a8-2fd7-15a1-88893cb15e19</t>
  </si>
  <si>
    <t>Taffy Eyewear</t>
  </si>
  <si>
    <t>http://taffyeyewear.com</t>
  </si>
  <si>
    <t>b78e32bb-400c-dea9-e997-2a0ebd0d0a79</t>
  </si>
  <si>
    <t>Taffy Media Inc.</t>
  </si>
  <si>
    <t>http://taffy.chat</t>
  </si>
  <si>
    <t>49431d07-4042-f4e9-4940-6f30a97742ae</t>
  </si>
  <si>
    <t>TaffyBox</t>
  </si>
  <si>
    <t>http://www.taffybox.com</t>
  </si>
  <si>
    <t>e2acbd8b-b2a1-a769-7ba0-d2e313b6e782</t>
  </si>
  <si>
    <t>TAFi, Inc.</t>
  </si>
  <si>
    <t>http://www.tafi.io</t>
  </si>
  <si>
    <t>a55e2c14-ff61-0707-2da9-b66c10db15bc</t>
  </si>
  <si>
    <t>TAFORY</t>
  </si>
  <si>
    <t>http://www.tafory.com</t>
  </si>
  <si>
    <t>e81c7218-3c7a-5ac0-2bdd-4de9acffdd85</t>
  </si>
  <si>
    <t>Taft</t>
  </si>
  <si>
    <t>http://www.taftclothing.com</t>
  </si>
  <si>
    <t>83354a76-24f6-b8d6-5643-33b24c09e9aa</t>
  </si>
  <si>
    <t>Taft College</t>
  </si>
  <si>
    <t>http://www.taft.cc.ca.us/</t>
  </si>
  <si>
    <t>1f88c5aa-39fd-b756-d753-5bfcc3078a8d</t>
  </si>
  <si>
    <t>Taft Stettinius &amp; Hollister</t>
  </si>
  <si>
    <t>http://www.taftlaw.com</t>
  </si>
  <si>
    <t>af61dfd3-3ecb-f5dd-c11a-cd1576a614c5</t>
  </si>
  <si>
    <t>TÌÄåÁ de Quanto</t>
  </si>
  <si>
    <t>http://www.tadequanto.com</t>
  </si>
  <si>
    <t>0961032f-af53-02bb-fdcd-6a9e853c6a4e</t>
  </si>
  <si>
    <t>TÌÄåÁ Na Hora Digital Health</t>
  </si>
  <si>
    <t>http://ta-na-hora.com/</t>
  </si>
  <si>
    <t>6a00afa2-cd3e-3fc1-c7d3-2d4b48672502</t>
  </si>
  <si>
    <t>TÌÄåÁ Na Obra</t>
  </si>
  <si>
    <t>http://www.tanaobra.com.br/</t>
  </si>
  <si>
    <t>4246b4ca-6f2c-61c2-e792-625b5fbad192</t>
  </si>
  <si>
    <t>TÌÄåÁ Tri ImÌÄå_veis</t>
  </si>
  <si>
    <t>http://imoveis.tatri.com.br/</t>
  </si>
  <si>
    <t>11fbe8a1-0f6c-3779-9a4b-be75fd1512f9</t>
  </si>
  <si>
    <t>TÌÄåÁr.hu Ltd.</t>
  </si>
  <si>
    <t>http://tar.hu</t>
  </si>
  <si>
    <t>75067465-6d52-3896-3e86-636627b1dc2f</t>
  </si>
  <si>
    <t>TÌÄåÁve</t>
  </si>
  <si>
    <t>https://tave.com/</t>
  </si>
  <si>
    <t>057ef552-aae1-87d3-61e9-24fe9a8e290e</t>
  </si>
  <si>
    <t>TÌÄåÁximo</t>
  </si>
  <si>
    <t>http://www.taximo.co/</t>
  </si>
  <si>
    <t>256fabf3-4c99-89c7-e942-f610de6e9b14</t>
  </si>
  <si>
    <t>TÌÄå¦chter &amp; SÌÄå¦hne Berlin</t>
  </si>
  <si>
    <t>https://toechtersoehne.com</t>
  </si>
  <si>
    <t>e2747f83-5057-8665-ecdc-321cf8ab4e28</t>
  </si>
  <si>
    <t>TÌÄå«ÌÎåä chÌ å¡ÌÎåc giaÌÎåo duÌÎå£c quÌÄå«ÌÎåc tÌÄå»ÌÎå Learnout</t>
  </si>
  <si>
    <t>http://www.learnout.de</t>
  </si>
  <si>
    <t>82f59152-df55-171a-be24-670c1354375c</t>
  </si>
  <si>
    <t>TÌÄå©cnicas Competitivas</t>
  </si>
  <si>
    <t>http://www.tecnicascompetitivas.com</t>
  </si>
  <si>
    <t>7bd70925-a67e-fb8e-4b39-e059cd76ba43</t>
  </si>
  <si>
    <t>TÌÄå©cnicas Industriales en DecoraciÌÄå_n</t>
  </si>
  <si>
    <t>http://www.tidsl.com</t>
  </si>
  <si>
    <t>9128e135-1900-f512-42ce-dd637d91da11</t>
  </si>
  <si>
    <t>TÌÄå©cnicas Reunidas</t>
  </si>
  <si>
    <t>http://www.tecnicasreunidas.es/</t>
  </si>
  <si>
    <t>28e1f80a-60a9-ef6e-16bc-aaaa0fef5e02</t>
  </si>
  <si>
    <t>TÌÄå©lÌÄå©com ParisTech</t>
  </si>
  <si>
    <t>http://telecom-paristech.fr/eng</t>
  </si>
  <si>
    <t>35663b49-8c3f-07c4-635b-1b0fe37323f7</t>
  </si>
  <si>
    <t>TÌÄå©lÌÄå©diffusion de France</t>
  </si>
  <si>
    <t>http://www.tdf.fr/</t>
  </si>
  <si>
    <t>3bcd5b87-2883-7b33-2f3c-d6ec1d8a36e8</t>
  </si>
  <si>
    <t>TÌÄå©lÌÄå©phone Espion</t>
  </si>
  <si>
    <t>http://espiontelephone.com/</t>
  </si>
  <si>
    <t>032bda45-db3d-f9b6-584f-1ae70e8f4a6c</t>
  </si>
  <si>
    <t>TÌÄå©lÌÄå©rama</t>
  </si>
  <si>
    <t>http://www.telerama.fr/</t>
  </si>
  <si>
    <t>e439bd91-ad0b-ecca-b071-873782016077</t>
  </si>
  <si>
    <t>TÌÄå©o Taxi</t>
  </si>
  <si>
    <t>http://teomtl.com/</t>
  </si>
  <si>
    <t>555e1a21-9fe5-f316-a8bf-871e0f2f1dc4</t>
  </si>
  <si>
    <t>TÌÄå_sky</t>
  </si>
  <si>
    <t>http://gettaskyapp.com/</t>
  </si>
  <si>
    <t>a560bbf9-a826-2a17-bdb5-79dfab689f6e</t>
  </si>
  <si>
    <t>TÌÄå¢ÌÎå£p ÌãåÔoaÌÎåÛn giaÌÎåo duÌÎå£c Semper</t>
  </si>
  <si>
    <t>http://semper-schulen.de</t>
  </si>
  <si>
    <t>65d547c5-5602-02f7-f33c-90e4ce174666</t>
  </si>
  <si>
    <t>TÌÄå£ Em BÌÄå©</t>
  </si>
  <si>
    <t>http://taembe.vn</t>
  </si>
  <si>
    <t>f7e5dedf-c4b8-6858-fb28-fb4c9cddceac</t>
  </si>
  <si>
    <t>TÌÄå_mkuponlar</t>
  </si>
  <si>
    <t>http://www.tumkuponlar.com</t>
  </si>
  <si>
    <t>32f1906b-7ac0-8feb-2947-23305a77cf14</t>
  </si>
  <si>
    <t>TÌÄå_rk AntivirÌÄå_s</t>
  </si>
  <si>
    <t>http://www.turkantivirus.com</t>
  </si>
  <si>
    <t>432e8036-996b-7205-4e4d-0f84fd76b8d5</t>
  </si>
  <si>
    <t>TÌÄå_rk Ekonomi BankasÌãå±</t>
  </si>
  <si>
    <t>http://www.teb.com.tr</t>
  </si>
  <si>
    <t>1797e421-238a-1382-1f3f-f374d270dd73</t>
  </si>
  <si>
    <t>TÌÄå_rk Hava YollarÌãå±</t>
  </si>
  <si>
    <t>http://www.turkishairlines.com</t>
  </si>
  <si>
    <t>8ad114e1-02c4-c175-315b-b0270f5de70f</t>
  </si>
  <si>
    <t>TÌÄå_rk Telekom</t>
  </si>
  <si>
    <t>http://www.turktelekom.com.tr</t>
  </si>
  <si>
    <t>a0e447a2-08f4-b2ea-f44c-9a0ce393a37a</t>
  </si>
  <si>
    <t>TÌÄå_rk Telekom MÌÄå_zik</t>
  </si>
  <si>
    <t>https://www.turktelekommuzik.com/</t>
  </si>
  <si>
    <t>1221a006-40cf-b168-9142-6daa24480ef2</t>
  </si>
  <si>
    <t>TÌÄå_rkiye Engelsiz BiliÌÉåÙim Platformu</t>
  </si>
  <si>
    <t>http://www.engelsizbilisim.org/</t>
  </si>
  <si>
    <t>b644b778-f434-0d84-79a4-de8a9562c77d</t>
  </si>
  <si>
    <t>TÌÄå_rkiye LGBTÌãå¡ BirliÌãåÙi</t>
  </si>
  <si>
    <t>http://lgbti.org</t>
  </si>
  <si>
    <t>ffa1c9d0-0f04-139c-46dd-8f204249ae73</t>
  </si>
  <si>
    <t>TÌÄå_vTurk</t>
  </si>
  <si>
    <t>http://www.tuvturk.com.tr/</t>
  </si>
  <si>
    <t>114f00f4-3a75-bd49-242c-33070db63bc7</t>
  </si>
  <si>
    <t>TÌÄå»nis Asics Ì¢åÛåÒ Melhor preÌÄå¤o de TÌÄå»nis Asics</t>
  </si>
  <si>
    <t>http://www.tenisasics.org</t>
  </si>
  <si>
    <t>4d3ad0e2-3102-7914-85cb-cefcb89e79a2</t>
  </si>
  <si>
    <t>TÌÄå»nis Mizuno Wave Prophecy 3 Feminino</t>
  </si>
  <si>
    <t>http://www.lojadetenisesportivos.com.br</t>
  </si>
  <si>
    <t>4f618e73-60b9-88e2-41c7-d9765bda1304</t>
  </si>
  <si>
    <t>TÌÄå_o Conejo</t>
  </si>
  <si>
    <t>http://tioconejo.net/</t>
  </si>
  <si>
    <t>e540d3cc-23f4-e538-85d6-fe9aa01b0222</t>
  </si>
  <si>
    <t>TÌÄåÏBÌãå¡TAK</t>
  </si>
  <si>
    <t>http://www.tubitak.gov.tr</t>
  </si>
  <si>
    <t>f4722774-4fe6-ed16-6d9b-34796ddb7178</t>
  </si>
  <si>
    <t>TÌÄåÏV AUSTRIA Group</t>
  </si>
  <si>
    <t>https://it-tuv.com/</t>
  </si>
  <si>
    <t>4cd28821-98ce-803f-2121-8548601969cd</t>
  </si>
  <si>
    <t>TÌÄåÏV NORD</t>
  </si>
  <si>
    <t>http://www.tuv-nord.com/</t>
  </si>
  <si>
    <t>cc184e83-700c-c5c6-2f0b-914a3a161cb6</t>
  </si>
  <si>
    <t>TÌÄåÏV Rheinland</t>
  </si>
  <si>
    <t>http://tuv.com</t>
  </si>
  <si>
    <t>17e9a3e2-14a5-9e44-d659-b0de237f28c1</t>
  </si>
  <si>
    <t>TÌÄåÏV SÌÄåÏD</t>
  </si>
  <si>
    <t>http://www.tuv-sud.com</t>
  </si>
  <si>
    <t>eb3c699e-e4b8-63ab-e8e0-7ab92d9e504a</t>
  </si>
  <si>
    <t>TÌÄå¼s Nua Designs</t>
  </si>
  <si>
    <t>http://www.tusnuadesigns.net/</t>
  </si>
  <si>
    <t>6bb8d52b-9464-3f7f-eacb-6a990cb2b6f4</t>
  </si>
  <si>
    <t>TAG</t>
  </si>
  <si>
    <t>http://www.theascendancegroup.org</t>
  </si>
  <si>
    <t>4266931e-56fc-82f8-94f5-2dab24ca3250</t>
  </si>
  <si>
    <t>Tag</t>
  </si>
  <si>
    <t>http://tagthis.com</t>
  </si>
  <si>
    <t>f15b38a9-794b-5898-567c-b9abd7043f89</t>
  </si>
  <si>
    <t>TAG - Technology Alliance Group For Northwest Washington State</t>
  </si>
  <si>
    <t>http://www.tagnw.org/</t>
  </si>
  <si>
    <t>8905341e-d39c-bb30-1d38-a34cc3f5b532</t>
  </si>
  <si>
    <t>Tag (Acquired)</t>
  </si>
  <si>
    <t>http://www.gettagapp.com/</t>
  </si>
  <si>
    <t>06e9b790-bc41-be04-0cc1-f83037a500fb</t>
  </si>
  <si>
    <t>TAG (TheAppsGames) Publishing</t>
  </si>
  <si>
    <t>http://www.theappsgames.com/</t>
  </si>
  <si>
    <t>c756d531-e151-db9c-3459-21b54856997e</t>
  </si>
  <si>
    <t>Tag A Cat</t>
  </si>
  <si>
    <t>http://tagacat.net</t>
  </si>
  <si>
    <t>6888bd44-539a-a6ff-61b2-1ab6e68d0572</t>
  </si>
  <si>
    <t>Tag a Time</t>
  </si>
  <si>
    <t>http://www.tagatime.com/</t>
  </si>
  <si>
    <t>42ebf035-39d1-ba4b-b4b4-e3dfa9707a17</t>
  </si>
  <si>
    <t>TAG Ì¢åÛåÒ The Acceleration Group</t>
  </si>
  <si>
    <t>http://www.acceleration-group.com</t>
  </si>
  <si>
    <t>bcc9c675-1250-164a-6cd5-aaf243dd5e9c</t>
  </si>
  <si>
    <t>TAG Advertising</t>
  </si>
  <si>
    <t>http://www.tagadvertising.it</t>
  </si>
  <si>
    <t>5a0a3890-4270-0ab0-6448-25a5d7a0037a</t>
  </si>
  <si>
    <t>Tag Along</t>
  </si>
  <si>
    <t>http://www.tag-along.net</t>
  </si>
  <si>
    <t>df0bb670-bcdc-ecab-d5f6-a9fbb362d4d3</t>
  </si>
  <si>
    <t>TAG Architectural Models</t>
  </si>
  <si>
    <t>http://www.tag-architecturalmodels.com/</t>
  </si>
  <si>
    <t>ce8c5b13-7466-eb8e-d9bb-fd35e84118eb</t>
  </si>
  <si>
    <t>Tag Calls</t>
  </si>
  <si>
    <t>http://www.tagcalls.com/</t>
  </si>
  <si>
    <t>511c7204-41cf-6372-94c8-b6157fda6e88</t>
  </si>
  <si>
    <t>TAG Capital</t>
  </si>
  <si>
    <t>http://tagcapital.com.hk</t>
  </si>
  <si>
    <t>aa9112e5-4093-9d94-9b8d-04c67960e7f7</t>
  </si>
  <si>
    <t>Tag Commander</t>
  </si>
  <si>
    <t>http://www.tagcommander.com</t>
  </si>
  <si>
    <t>d4333f38-b9a7-ca8d-edef-73a3f7d8343f</t>
  </si>
  <si>
    <t>TAG Creative</t>
  </si>
  <si>
    <t>http://www.content.tagcreativeny.com/</t>
  </si>
  <si>
    <t>9d65ec7f-457f-d7b6-04a1-ca42d8b0d765</t>
  </si>
  <si>
    <t>TAG Energy</t>
  </si>
  <si>
    <t>http://www.tagenergygroup.com</t>
  </si>
  <si>
    <t>ff66703b-3df6-257a-aa27-6cf021010709</t>
  </si>
  <si>
    <t>TAG EnergyPartners, LLC</t>
  </si>
  <si>
    <t>http://tagenergypartners.com/</t>
  </si>
  <si>
    <t>51aaa7b6-0483-6630-70c3-dde89d74aa69</t>
  </si>
  <si>
    <t>TAG fabric</t>
  </si>
  <si>
    <t>http://tagfabric.com/</t>
  </si>
  <si>
    <t>709f342b-2f59-c314-66aa-f868da4b4626</t>
  </si>
  <si>
    <t>Tag Games</t>
  </si>
  <si>
    <t>http://www.tag-games.com</t>
  </si>
  <si>
    <t>2c532c8c-6055-3e9b-cc98-bddbf4408a73</t>
  </si>
  <si>
    <t>Tag Grafx</t>
  </si>
  <si>
    <t>http://www.taggrafx.com</t>
  </si>
  <si>
    <t>329d15c9-2457-b441-0d95-5552d58087b2</t>
  </si>
  <si>
    <t>Tag Guard</t>
  </si>
  <si>
    <t>http://www.tag-guard.com</t>
  </si>
  <si>
    <t>e3a7a835-b47e-66a0-94f9-0d64efad7a6c</t>
  </si>
  <si>
    <t>TAG Heuer</t>
  </si>
  <si>
    <t>http://www.tagheuer.com/</t>
  </si>
  <si>
    <t>2d8db7ab-54ca-521b-9ca0-158fdc0302ca</t>
  </si>
  <si>
    <t>TAG Immobilien AG</t>
  </si>
  <si>
    <t>http://www.tag-ag.com/en/</t>
  </si>
  <si>
    <t>ebb307aa-b100-0d79-a31a-af5872fa8b42</t>
  </si>
  <si>
    <t>Tag international Solution</t>
  </si>
  <si>
    <t>http://taginternationalsolutions.com</t>
  </si>
  <si>
    <t>539faf32-9707-9177-2e6b-d624d45f86b1</t>
  </si>
  <si>
    <t>TAG Management</t>
  </si>
  <si>
    <t>http://www.teamtag.net</t>
  </si>
  <si>
    <t>188df03a-6af3-5bb3-e353-28b8f749f83e</t>
  </si>
  <si>
    <t>TAG Medical Products</t>
  </si>
  <si>
    <t>http://www.tag-med.com</t>
  </si>
  <si>
    <t>aff5eb47-a133-d5ae-4bbd-0b172c07dac2</t>
  </si>
  <si>
    <t>Tag Messenger</t>
  </si>
  <si>
    <t>http://www.tagmessenger.com</t>
  </si>
  <si>
    <t>c81e407f-dfaf-cf9f-66b1-7a2a8ce2d7e9</t>
  </si>
  <si>
    <t>TAG Mobile</t>
  </si>
  <si>
    <t>http://agenciatag.com/</t>
  </si>
  <si>
    <t>3e409dfd-232c-c941-2c1d-3d6b6ba82cf3</t>
  </si>
  <si>
    <t>Tag N Go</t>
  </si>
  <si>
    <t>http://www.tagngo.com</t>
  </si>
  <si>
    <t>775c2342-1dee-c52d-111d-e8d200f5147d</t>
  </si>
  <si>
    <t>Tag Networks</t>
  </si>
  <si>
    <t>http://www.tagnetworks.com</t>
  </si>
  <si>
    <t>0a72b036-beb0-19f8-4eba-fdcb88d63f34</t>
  </si>
  <si>
    <t>Tag Oil</t>
  </si>
  <si>
    <t>http://www.tagoil.com</t>
  </si>
  <si>
    <t>530b6137-2870-8c65-573c-5082cab8e4aa</t>
  </si>
  <si>
    <t>TAG Optics Inc.</t>
  </si>
  <si>
    <t>http://tag-optics.com/</t>
  </si>
  <si>
    <t>b8ece7f2-9c74-381e-4802-33c413c0ed1f</t>
  </si>
  <si>
    <t>TAG Real Estate Development</t>
  </si>
  <si>
    <t>http://tagrealty.com</t>
  </si>
  <si>
    <t>6fdc6cc3-c53e-2eb3-1422-21a653fc9b14</t>
  </si>
  <si>
    <t>Tag Sell It</t>
  </si>
  <si>
    <t>http://www.tagsellit.com/</t>
  </si>
  <si>
    <t>42dd03a3-7eef-9c5e-d494-38e80bba89f5</t>
  </si>
  <si>
    <t>TAG Strategic</t>
  </si>
  <si>
    <t>http://www.tagstrategic.com</t>
  </si>
  <si>
    <t>27ed6ff2-4557-a6e5-7b38-60f9d372547f</t>
  </si>
  <si>
    <t>TAG Systems</t>
  </si>
  <si>
    <t>http://www.tagsystems.net</t>
  </si>
  <si>
    <t>0ea56db0-e314-7942-8bf5-e988d8ccfe88</t>
  </si>
  <si>
    <t>Tag Team Design</t>
  </si>
  <si>
    <t>http://www.tagteamdesign.com/</t>
  </si>
  <si>
    <t>fefcc886-631d-52e5-27ac-f1dfe3ed131a</t>
  </si>
  <si>
    <t>Tag This Car</t>
  </si>
  <si>
    <t>http://www.tagthiscar.com</t>
  </si>
  <si>
    <t>e4713b23-3498-e975-1ecb-7e73347018be</t>
  </si>
  <si>
    <t>Tag Tutor</t>
  </si>
  <si>
    <t>http://www.tagtutor.com/</t>
  </si>
  <si>
    <t>949e397b-ce3e-0051-eaca-a09366f88453</t>
  </si>
  <si>
    <t>tag-a-bag</t>
  </si>
  <si>
    <t>http://shop.tag-a-bag.com/</t>
  </si>
  <si>
    <t>c0728840-ce4d-ebf1-7ce5-128beb31089f</t>
  </si>
  <si>
    <t>Tag-a-Pic</t>
  </si>
  <si>
    <t>http://www.tagapic.com</t>
  </si>
  <si>
    <t>a0422a7b-f720-8b51-cd2c-2d0615a5c8af</t>
  </si>
  <si>
    <t>Tag-Connect</t>
  </si>
  <si>
    <t>http://www.tag-connect.com/</t>
  </si>
  <si>
    <t>79fd3762-771d-0fa5-91df-8238dde9318b</t>
  </si>
  <si>
    <t>Tag-Go</t>
  </si>
  <si>
    <t>http://www.tag-go.com</t>
  </si>
  <si>
    <t>ecfa5635-cda7-d7c9-d655-4865140c2c39</t>
  </si>
  <si>
    <t>Tag.bio</t>
  </si>
  <si>
    <t>http://tag.bio/</t>
  </si>
  <si>
    <t>7bcbba3d-a4a1-0358-081c-655cdcadd6fb</t>
  </si>
  <si>
    <t>Tag'By</t>
  </si>
  <si>
    <t>http://www.tagby.com</t>
  </si>
  <si>
    <t>3f5e1032-c451-a1b7-2c5a-879d6737d856</t>
  </si>
  <si>
    <t>Tag'd</t>
  </si>
  <si>
    <t>http://tagd.com.au</t>
  </si>
  <si>
    <t>77eed19a-541e-d4ac-d41b-cce243e60e95</t>
  </si>
  <si>
    <t>Tag&amp;Find</t>
  </si>
  <si>
    <t>http://www.tag-and-find.com/</t>
  </si>
  <si>
    <t>40dabbf8-1597-35f7-560e-bd268fb27314</t>
  </si>
  <si>
    <t>http://www.tag-find.com</t>
  </si>
  <si>
    <t>4615870b-5c3d-0dc7-d3e5-d813b5b176f7</t>
  </si>
  <si>
    <t>Tag&amp;See</t>
  </si>
  <si>
    <t>https://tagandsee.com</t>
  </si>
  <si>
    <t>8bcb12c9-d646-67fa-6606-dfe783f8825e</t>
  </si>
  <si>
    <t>Taga</t>
  </si>
  <si>
    <t>http://www.tagabikes.com/</t>
  </si>
  <si>
    <t>9cf78a1d-e7d6-54bc-3bf1-daf3a6c46595</t>
  </si>
  <si>
    <t>Tagaboom</t>
  </si>
  <si>
    <t>http://tagaboom.com</t>
  </si>
  <si>
    <t>14946ce8-0db8-2d57-9d6b-b081e60a9477</t>
  </si>
  <si>
    <t>Tagadamedia</t>
  </si>
  <si>
    <t>http://www.tagadamedia.com</t>
  </si>
  <si>
    <t>77a831d2-ea5e-2899-fc66-4b514e0f72a3</t>
  </si>
  <si>
    <t>Tagadas</t>
  </si>
  <si>
    <t>http://www.tagadas.com</t>
  </si>
  <si>
    <t>42852b0b-3652-99ad-f05b-87c4b5553f8e</t>
  </si>
  <si>
    <t>Tagaddod</t>
  </si>
  <si>
    <t>http://www.tagaddod.com/</t>
  </si>
  <si>
    <t>2b1c6d4e-b4f7-4294-833f-55ce9c4d43ea</t>
  </si>
  <si>
    <t>TagAlong</t>
  </si>
  <si>
    <t>http://www.tagalongfun.com</t>
  </si>
  <si>
    <t>b259c4d8-ca73-003d-77c1-21d3bb66c442</t>
  </si>
  <si>
    <t>Tagalys</t>
  </si>
  <si>
    <t>http://www.tagalys.com/</t>
  </si>
  <si>
    <t>09d0e593-6594-2a6f-77b2-fa3ba3d02751</t>
  </si>
  <si>
    <t>Tagamet</t>
  </si>
  <si>
    <t>http://www.tagamet.com</t>
  </si>
  <si>
    <t>1e4fb402-a27b-4d4c-21ad-4c103719c6bd</t>
  </si>
  <si>
    <t>TagaPet</t>
  </si>
  <si>
    <t>http://www.tagapet.com</t>
  </si>
  <si>
    <t>923186bb-5758-8a30-5299-80cbf4bb4f1a</t>
  </si>
  <si>
    <t>TagArray</t>
  </si>
  <si>
    <t>http://www.tagarray.com</t>
  </si>
  <si>
    <t>ce3ebda2-ffcd-6d37-32cf-858c26b8f00f</t>
  </si>
  <si>
    <t>Tagasauris, Inc.</t>
  </si>
  <si>
    <t>http://tagasauris.com</t>
  </si>
  <si>
    <t>2c7a3e7d-abd9-a3e9-8dcf-3e5d221a7811</t>
  </si>
  <si>
    <t>TAGAsoft</t>
  </si>
  <si>
    <t>https://tagasoft.com/</t>
  </si>
  <si>
    <t>b45a3fe8-0c36-1261-f8bc-9c8eab4620d3</t>
  </si>
  <si>
    <t>Tagatoo</t>
  </si>
  <si>
    <t>http://www.tagatoo.com</t>
  </si>
  <si>
    <t>07ccbfb6-a5ad-d1a7-d21d-055426e5bfd2</t>
  </si>
  <si>
    <t>Tagator SA</t>
  </si>
  <si>
    <t>http://www.tagator.com</t>
  </si>
  <si>
    <t>dd9a9c5c-f1dd-8f65-ce33-fe539570d427</t>
  </si>
  <si>
    <t>Tagazu</t>
  </si>
  <si>
    <t>https://www.tagazu.com</t>
  </si>
  <si>
    <t>56eb3647-5ff1-fa3d-63f5-a14ea90279bb</t>
  </si>
  <si>
    <t>Tagball</t>
  </si>
  <si>
    <t>http://www.tagballsports.org/home</t>
  </si>
  <si>
    <t>c3d9825e-7989-cfc3-7343-c74b47fd8584</t>
  </si>
  <si>
    <t>Tagbest</t>
  </si>
  <si>
    <t>http://www.tagbest.com</t>
  </si>
  <si>
    <t>4bb0a49c-eb5c-87f9-d1e6-6fff5479a7f8</t>
  </si>
  <si>
    <t>TAGBIN SERVICES PRIVATE LIMITED</t>
  </si>
  <si>
    <t>http://www.tagbin.in</t>
  </si>
  <si>
    <t>edafb54f-6bb1-12f7-d249-590f5e54aa29</t>
  </si>
  <si>
    <t>Tagboard</t>
  </si>
  <si>
    <t>http://tagboard.com</t>
  </si>
  <si>
    <t>2c957983-7c6a-a344-2829-164f6f2ebaa6</t>
  </si>
  <si>
    <t>Tagboard.kr</t>
  </si>
  <si>
    <t>http://www.tagboard.kr</t>
  </si>
  <si>
    <t>a1db1a7e-2845-b7b0-36ce-3d9e09167f41</t>
  </si>
  <si>
    <t>Tagbond</t>
  </si>
  <si>
    <t>http://tagbond.com</t>
  </si>
  <si>
    <t>894ac407-4dc6-8c0b-31c9-0d2ffe785bc1</t>
  </si>
  <si>
    <t>TagBox</t>
  </si>
  <si>
    <t>http://www.tagbox.in/</t>
  </si>
  <si>
    <t>ba3b0058-d301-dbbb-293c-8634cac1d094</t>
  </si>
  <si>
    <t>Tagbrand</t>
  </si>
  <si>
    <t>http://tagbrand.com</t>
  </si>
  <si>
    <t>994ab23e-2446-4f8a-d94c-42f79a9ca700</t>
  </si>
  <si>
    <t>Tagcandy</t>
  </si>
  <si>
    <t>https://tagcandy.com/</t>
  </si>
  <si>
    <t>0a21c395-80e2-72f3-4dd4-83c800df61be</t>
  </si>
  <si>
    <t>TagCash</t>
  </si>
  <si>
    <t>https://tagcash.tv/</t>
  </si>
  <si>
    <t>33f4a9ed-9b48-c101-d85a-e80243dabc51</t>
  </si>
  <si>
    <t>Tagcash Ltd</t>
  </si>
  <si>
    <t>http://www.tagcash.com</t>
  </si>
  <si>
    <t>30b5001a-6c01-4aca-456a-12bb6bb6e5ae</t>
  </si>
  <si>
    <t>TAGCAST</t>
  </si>
  <si>
    <t>http://tagcast.jp/en/</t>
  </si>
  <si>
    <t>d7411bc2-6d38-2291-780c-434b9526a567</t>
  </si>
  <si>
    <t>Tagcoin</t>
  </si>
  <si>
    <t>http://tagcoin.org</t>
  </si>
  <si>
    <t>d841db8b-a3e8-61aa-edf0-450ddf99448f</t>
  </si>
  <si>
    <t>TagCow</t>
  </si>
  <si>
    <t>http://www.tagcow.com</t>
  </si>
  <si>
    <t>ccc6449c-636c-22f9-cc90-49a9f4e1de9f</t>
  </si>
  <si>
    <t>TagCrowd</t>
  </si>
  <si>
    <t>http://tagcrowd.com/</t>
  </si>
  <si>
    <t>7f276a24-9c94-d9c5-39c8-f0d69b57df8b</t>
  </si>
  <si>
    <t>Tagcrumbs</t>
  </si>
  <si>
    <t>http://www.tagcrumbs.com</t>
  </si>
  <si>
    <t>359dfb8b-fe6c-aa48-da35-24a7cf9013e4</t>
  </si>
  <si>
    <t>TagDat Inc.</t>
  </si>
  <si>
    <t>http://tagdat.io</t>
  </si>
  <si>
    <t>f5018953-9f2c-c76a-930c-81a06265fc85</t>
  </si>
  <si>
    <t>TagDates</t>
  </si>
  <si>
    <t>http://www.tagdates.com</t>
  </si>
  <si>
    <t>8581737e-9fd5-b16a-55bd-da4c9ad2eec8</t>
  </si>
  <si>
    <t>TagDesire</t>
  </si>
  <si>
    <t>http://on.tagdesire.co.uk</t>
  </si>
  <si>
    <t>8735a62d-f15d-7bb3-8638-a54e4d8c549a</t>
  </si>
  <si>
    <t>http://business.tagdesire.com</t>
  </si>
  <si>
    <t>683043ee-d9aa-9a9c-6641-a5f3af770cbc</t>
  </si>
  <si>
    <t>tagdrobe</t>
  </si>
  <si>
    <t>http://tagdrobe.com</t>
  </si>
  <si>
    <t>f4dd00e4-36b4-9a7c-fb76-37ec58e4ee45</t>
  </si>
  <si>
    <t>TAGEE</t>
  </si>
  <si>
    <t>http://www.tagee.co/</t>
  </si>
  <si>
    <t>f85da818-db92-a1cc-2a81-35f912715801</t>
  </si>
  <si>
    <t>Tagent</t>
  </si>
  <si>
    <t>http://www.tagent.com</t>
  </si>
  <si>
    <t>4d141075-018b-4590-071f-403fc6d71b17</t>
  </si>
  <si>
    <t>Tageos</t>
  </si>
  <si>
    <t>http://www.tageos.com</t>
  </si>
  <si>
    <t>02b71c3b-284f-d7ed-617b-6a55a1beaf7b</t>
  </si>
  <si>
    <t>Tages-Anzeiger</t>
  </si>
  <si>
    <t>http://www.tagesanzeiger.ch/</t>
  </si>
  <si>
    <t>183f1d32-2eda-307c-db2b-7c6eee6df2b8</t>
  </si>
  <si>
    <t>Tagesteller</t>
  </si>
  <si>
    <t>http://www.tagesteller.com/</t>
  </si>
  <si>
    <t>4c88e0af-dd13-c303-a72b-2664f24d660f</t>
  </si>
  <si>
    <t>TagesWoche</t>
  </si>
  <si>
    <t>http://www.tageswoche.ch/</t>
  </si>
  <si>
    <t>1ffb07c1-f0c3-ee1e-140e-3fef07971e2c</t>
  </si>
  <si>
    <t>Tagetik</t>
  </si>
  <si>
    <t>http://www.tagetik.com</t>
  </si>
  <si>
    <t>df316be3-a6e9-5c03-8d78-1089ce925178</t>
  </si>
  <si>
    <t>TAGeX Brands</t>
  </si>
  <si>
    <t>https://www.tagexbrands.com</t>
  </si>
  <si>
    <t>592d0432-ff38-d0d7-41dc-7d8d7e560486</t>
  </si>
  <si>
    <t>TagExpert</t>
  </si>
  <si>
    <t>http://www.tagexpert.com</t>
  </si>
  <si>
    <t>a18944f9-d5f6-8194-1d37-59c7cd5f7913</t>
  </si>
  <si>
    <t>TAGFI</t>
  </si>
  <si>
    <t>https://www.tagfi.com/</t>
  </si>
  <si>
    <t>46bec801-01fe-73ba-b7e8-119242dc03c1</t>
  </si>
  <si>
    <t>TagFit</t>
  </si>
  <si>
    <t>http://www.tagfit.com.br</t>
  </si>
  <si>
    <t>2d534b7a-c948-5bfc-5c6b-e6cf9a7076ae</t>
  </si>
  <si>
    <t>Tagfond</t>
  </si>
  <si>
    <t>http://tagfond.com/</t>
  </si>
  <si>
    <t>24a8fe71-ce51-889b-df39-1d1bc127843f</t>
  </si>
  <si>
    <t>TagFX Logic Systems</t>
  </si>
  <si>
    <t>https://www.tagfx.net</t>
  </si>
  <si>
    <t>aa4fa71a-c0f8-5759-8a18-d48790b744b3</t>
  </si>
  <si>
    <t>Tagg</t>
  </si>
  <si>
    <t>http://www.tagg.asia/</t>
  </si>
  <si>
    <t>1d0185bb-d2e5-4a24-9747-80fc65281e5a</t>
  </si>
  <si>
    <t>tagg-it</t>
  </si>
  <si>
    <t>http://www.tagg-it.com/en/</t>
  </si>
  <si>
    <t>3a9b4e02-369b-531d-c981-8f339ab731bf</t>
  </si>
  <si>
    <t>Tagg.ly</t>
  </si>
  <si>
    <t>http://tagg.ly</t>
  </si>
  <si>
    <t>efafc4aa-0aed-be24-b1a9-81b9878711e6</t>
  </si>
  <si>
    <t>tagga</t>
  </si>
  <si>
    <t>http://www.tagga.com</t>
  </si>
  <si>
    <t>378066b5-b0b5-3a9e-2991-fd8151c7bdd7</t>
  </si>
  <si>
    <t>Taggable</t>
  </si>
  <si>
    <t>http://taggable.com</t>
  </si>
  <si>
    <t>f6884a62-1180-378a-105e-f2e23e6c555f</t>
  </si>
  <si>
    <t>Taggar</t>
  </si>
  <si>
    <t>http://www.taggarapp.com/</t>
  </si>
  <si>
    <t>95d1d84d-fb3c-f5a0-3b34-c1b5a1698b7b</t>
  </si>
  <si>
    <t>Taggart Cars</t>
  </si>
  <si>
    <t>https://taggartcars.com/</t>
  </si>
  <si>
    <t>d5c86291-0133-9eb0-2d6b-34e26d16fa39</t>
  </si>
  <si>
    <t>Taggbox</t>
  </si>
  <si>
    <t>https://taggbox.com</t>
  </si>
  <si>
    <t>2b5bcfed-e2e4-e4ce-dece-7d0a9a26517a</t>
  </si>
  <si>
    <t>Taggd</t>
  </si>
  <si>
    <t>http://taggd.co</t>
  </si>
  <si>
    <t>96221124-5937-04ef-7fdd-2b1b12ee5a06</t>
  </si>
  <si>
    <t>Tagged</t>
  </si>
  <si>
    <t>http://www.tagged.com</t>
  </si>
  <si>
    <t>562a9e51-f893-24d4-b410-98035477fc19</t>
  </si>
  <si>
    <t>tagger.fm</t>
  </si>
  <si>
    <t>http://www.tagger.fm</t>
  </si>
  <si>
    <t>56e2423f-fffd-bccd-eed7-61bb917a9513</t>
  </si>
  <si>
    <t>Taggers</t>
  </si>
  <si>
    <t>http://taggers.com</t>
  </si>
  <si>
    <t>be1ba83a-bfda-3b75-fec1-67e4ee192512</t>
  </si>
  <si>
    <t>Taggerzz.com</t>
  </si>
  <si>
    <t>https://taggerzz.com</t>
  </si>
  <si>
    <t>3539898b-58d4-fa3a-ed24-d0433d1cbfc9</t>
  </si>
  <si>
    <t>Taggify</t>
  </si>
  <si>
    <t>http://www.taggify.net</t>
  </si>
  <si>
    <t>c95a662d-bc7f-9b76-b6c3-dac741ab5e3f</t>
  </si>
  <si>
    <t>TaggingRobot</t>
  </si>
  <si>
    <t>http://www.taggingrobot.com</t>
  </si>
  <si>
    <t>944b1b6e-aa12-35f0-9df0-9fa74028cb21</t>
  </si>
  <si>
    <t>Taggist</t>
  </si>
  <si>
    <t>http://taggist.com/</t>
  </si>
  <si>
    <t>8afeb08d-83e0-d9ed-c73e-38b59db385db</t>
  </si>
  <si>
    <t>Taggito</t>
  </si>
  <si>
    <t>http://www.taggito.com</t>
  </si>
  <si>
    <t>383521ca-bd22-59be-6f4f-3fdc80626c90</t>
  </si>
  <si>
    <t>Tagglane.com</t>
  </si>
  <si>
    <t>http://tagglane.com</t>
  </si>
  <si>
    <t>59e6d77f-f3c0-94ad-5ea0-8588977e80a5</t>
  </si>
  <si>
    <t>Taggle</t>
  </si>
  <si>
    <t>http://taggle.com/</t>
  </si>
  <si>
    <t>bf8afcbd-9cad-f2fd-22e3-cbfb3d133e77</t>
  </si>
  <si>
    <t>https://www.taggle.co</t>
  </si>
  <si>
    <t>1f78f28c-cf1a-43b2-9974-251632e09bef</t>
  </si>
  <si>
    <t>Taggle Internet Ventures Private</t>
  </si>
  <si>
    <t>http://www.taggle.com</t>
  </si>
  <si>
    <t>86b11d3f-c5e4-c1ec-c0b4-b5dca200740e</t>
  </si>
  <si>
    <t>Taggle Systems</t>
  </si>
  <si>
    <t>http://www.taggle.com.au/</t>
  </si>
  <si>
    <t>dc5b44f1-5ef8-4890-0e91-0b2eba73c0b0</t>
  </si>
  <si>
    <t>Taggle, CA Corporation</t>
  </si>
  <si>
    <t>http://www.letstaggle.com</t>
  </si>
  <si>
    <t>951d8738-2209-3247-2343-a015e17efaa5</t>
  </si>
  <si>
    <t>TAGGLED</t>
  </si>
  <si>
    <t>http://taggled.tv</t>
  </si>
  <si>
    <t>b614012e-1182-4987-22b0-09fcb529b0cc</t>
  </si>
  <si>
    <t>Taggo</t>
  </si>
  <si>
    <t>http://taggo.me</t>
  </si>
  <si>
    <t>a62a39d3-bfbd-817f-0fc5-ea72ab4ef6c3</t>
  </si>
  <si>
    <t>Taggr</t>
  </si>
  <si>
    <t>http://www.taggr.com</t>
  </si>
  <si>
    <t>c2dd8910-9229-11a9-af18-aa08e0baa886</t>
  </si>
  <si>
    <t>Taggs</t>
  </si>
  <si>
    <t>http://taggs.co</t>
  </si>
  <si>
    <t>65e9531b-6817-1182-8b5a-7c0f8e7600e3</t>
  </si>
  <si>
    <t>Taggstar</t>
  </si>
  <si>
    <t>https://www.taggstar.com</t>
  </si>
  <si>
    <t>bd65b3b3-3869-0537-a200-89ec5ca6a979</t>
  </si>
  <si>
    <t>Taggstr</t>
  </si>
  <si>
    <t>http://www.taggstr.com</t>
  </si>
  <si>
    <t>3b014579-0015-3cea-6f2a-6d657a966fd9</t>
  </si>
  <si>
    <t>Taggsy</t>
  </si>
  <si>
    <t>http://taggsy.com/</t>
  </si>
  <si>
    <t>9c0db950-a204-88c3-1a80-7de6f70b7b2e</t>
  </si>
  <si>
    <t>Taggtool</t>
  </si>
  <si>
    <t>http://www.taggtool.com</t>
  </si>
  <si>
    <t>7c933abe-e3ee-e06a-5d24-165e91a0d795</t>
  </si>
  <si>
    <t>Taggye</t>
  </si>
  <si>
    <t>https://taggye.com</t>
  </si>
  <si>
    <t>733fd307-1344-2fc3-40e2-0bc14eeed42e</t>
  </si>
  <si>
    <t>Taggzy</t>
  </si>
  <si>
    <t>http://taggzy.com</t>
  </si>
  <si>
    <t>d13c84de-5bd2-b44a-6904-e06ae195328e</t>
  </si>
  <si>
    <t>TagHive</t>
  </si>
  <si>
    <t>http://www.tag-hive.com</t>
  </si>
  <si>
    <t>65f07987-8535-5ad0-0648-5c35eef00f92</t>
  </si>
  <si>
    <t>Tagible Travel</t>
  </si>
  <si>
    <t>http://tagibletravel.com</t>
  </si>
  <si>
    <t>60a3b9a0-3f5d-2c07-8b31-31545768b0a7</t>
  </si>
  <si>
    <t>Tagillion</t>
  </si>
  <si>
    <t>http://www.tagillion.com/</t>
  </si>
  <si>
    <t>c969bcc2-4811-5808-9133-a7b37f363342</t>
  </si>
  <si>
    <t>Tagio Data</t>
  </si>
  <si>
    <t>http://www.tagiodata.com/</t>
  </si>
  <si>
    <t>a609eb44-c9cf-3c93-7bdf-7a671c6e80e6</t>
  </si>
  <si>
    <t>Tagio Pty Ltd</t>
  </si>
  <si>
    <t>http://www.tagio.net</t>
  </si>
  <si>
    <t>c83f1541-6fe7-0e07-fbcb-060d7fc91d44</t>
  </si>
  <si>
    <t>Tagipedia</t>
  </si>
  <si>
    <t>https://www.tagipedia.com/</t>
  </si>
  <si>
    <t>19b6efd0-a08f-323c-10dd-719df5399197</t>
  </si>
  <si>
    <t>Tagish</t>
  </si>
  <si>
    <t>http://www.tagish.co.uk</t>
  </si>
  <si>
    <t>da4fc4d9-fd1a-f2eb-1518-bcf8886cd1e8</t>
  </si>
  <si>
    <t>Tagit</t>
  </si>
  <si>
    <t>http://www.tagitmobile.com</t>
  </si>
  <si>
    <t>26a78656-912a-eeba-2fab-68e552a9190c</t>
  </si>
  <si>
    <t>Tagit Labs</t>
  </si>
  <si>
    <t>http://www.tagitlabs.com</t>
  </si>
  <si>
    <t>a65e95ac-b750-c50f-d8cb-54143f1dd498</t>
  </si>
  <si>
    <t>Tagit Solutions</t>
  </si>
  <si>
    <t>http://www.tagitinc.com</t>
  </si>
  <si>
    <t>f15f6d9d-b643-a28f-5f63-495375c6abab</t>
  </si>
  <si>
    <t>Tagit.me</t>
  </si>
  <si>
    <t>http://tagit.me</t>
  </si>
  <si>
    <t>89549ad4-b055-1abf-1ef1-6fb06590e5dd</t>
  </si>
  <si>
    <t>TagIt4Me</t>
  </si>
  <si>
    <t>http://tagit4.me</t>
  </si>
  <si>
    <t>1a8920b4-d4ef-52dc-06ce-b2177aee91b2</t>
  </si>
  <si>
    <t>Tagito</t>
  </si>
  <si>
    <t>http://www.tagito.com</t>
  </si>
  <si>
    <t>3c0f4692-13f7-4eb0-9f56-9f7e8fb6c71d</t>
  </si>
  <si>
    <t>TagItSmart</t>
  </si>
  <si>
    <t>http://www.tagitsmart.eu/</t>
  </si>
  <si>
    <t>7935e6d0-63e8-1439-1ccd-dca8e83ab43c</t>
  </si>
  <si>
    <t>Tagive</t>
  </si>
  <si>
    <t>http://www.tagive.com</t>
  </si>
  <si>
    <t>35d2c7ff-1913-9849-f7fe-fc521a008a5e</t>
  </si>
  <si>
    <t>Tagiworld</t>
  </si>
  <si>
    <t>http://www.tagiworld.com/</t>
  </si>
  <si>
    <t>ea33ca69-82b3-f33c-dd5c-a9fd198d5825</t>
  </si>
  <si>
    <t>TagJam</t>
  </si>
  <si>
    <t>http://www.gotagjam.com/</t>
  </si>
  <si>
    <t>bcb3e0af-0f6b-fa9b-ab5c-6f0a20d1702c</t>
  </si>
  <si>
    <t>Tagkast</t>
  </si>
  <si>
    <t>http://www.tagkast.com</t>
  </si>
  <si>
    <t>2396d8c9-fcb8-a844-9f30-30cbf3b9efac</t>
  </si>
  <si>
    <t>TagLabs</t>
  </si>
  <si>
    <t>http://taglabsinc.com</t>
  </si>
  <si>
    <t>43200fc5-0fd6-8dd4-17ff-ec7c15976ecd</t>
  </si>
  <si>
    <t>TagLauncher</t>
  </si>
  <si>
    <t>http://www.taglauncher.com</t>
  </si>
  <si>
    <t>d714099a-e94d-94ad-eb6c-91b9196cc2a5</t>
  </si>
  <si>
    <t>Taglayer</t>
  </si>
  <si>
    <t>https://taglayer.com</t>
  </si>
  <si>
    <t>d7190b56-db9e-616d-c314-05b2cff8fe10</t>
  </si>
  <si>
    <t>Tagle Information Technology Inc.</t>
  </si>
  <si>
    <t>http://www.tagle.it</t>
  </si>
  <si>
    <t>efc81024-d062-9716-4152-c6acf24b81f1</t>
  </si>
  <si>
    <t>Tagless Style</t>
  </si>
  <si>
    <t>https://weartagless.com/</t>
  </si>
  <si>
    <t>38880071-ada7-8ebd-f401-cbf82493c7a2</t>
  </si>
  <si>
    <t>Taglette</t>
  </si>
  <si>
    <t>http://www.taglette.com</t>
  </si>
  <si>
    <t>e6a5c23b-35ce-52e8-a8f7-5e26ce8c21cc</t>
  </si>
  <si>
    <t>Taglia Advanced Dentistry</t>
  </si>
  <si>
    <t>http://www.tagliadentistry.com</t>
  </si>
  <si>
    <t>e3b7e586-d131-864c-a26d-4073e0ce5fe1</t>
  </si>
  <si>
    <t>Taglich Brothers</t>
  </si>
  <si>
    <t>http://taglichbrothers.com</t>
  </si>
  <si>
    <t>8a72077d-dda4-9ed4-1dfc-35c69209aede</t>
  </si>
  <si>
    <t>Taglich Private Equity</t>
  </si>
  <si>
    <t>http://taglichpe.com/</t>
  </si>
  <si>
    <t>cc81fb20-1b0b-2683-9b38-f0e1778ca4f3</t>
  </si>
  <si>
    <t>Taglight.me</t>
  </si>
  <si>
    <t>http://www.taglight.me</t>
  </si>
  <si>
    <t>6404212e-ff28-82bf-9592-457b92211d85</t>
  </si>
  <si>
    <t>Tagline Communications</t>
  </si>
  <si>
    <t>http://www.tagline.com</t>
  </si>
  <si>
    <t>4e29d29f-c291-89d6-af92-5cdd8652cd86</t>
  </si>
  <si>
    <t>Taglit Excel Ventures</t>
  </si>
  <si>
    <t>445701dc-5642-533f-cb24-e41edac827fb</t>
  </si>
  <si>
    <t>Taglocity</t>
  </si>
  <si>
    <t>http://www.taglocity.com</t>
  </si>
  <si>
    <t>13b6465b-fc46-07b8-22fc-e7fa6b06b750</t>
  </si>
  <si>
    <t>Tagloo</t>
  </si>
  <si>
    <t>http://www.tagloo.com/</t>
  </si>
  <si>
    <t>09de6b4c-f108-1019-9958-ee84d985a478</t>
  </si>
  <si>
    <t>Taglor</t>
  </si>
  <si>
    <t>http://taglor.com/</t>
  </si>
  <si>
    <t>c8342c6b-00d8-a67b-b813-b3edbbc4103e</t>
  </si>
  <si>
    <t>Tagly</t>
  </si>
  <si>
    <t>http://www.tagly.com</t>
  </si>
  <si>
    <t>74de1ec0-30c5-e8a8-8334-ac96e0f20cab</t>
  </si>
  <si>
    <t>TagMan</t>
  </si>
  <si>
    <t>http://www.tagman.com</t>
  </si>
  <si>
    <t>646883a5-0969-addd-61de-dcca791dfe75</t>
  </si>
  <si>
    <t>tagMantic</t>
  </si>
  <si>
    <t>http://www.tagmantic.com</t>
  </si>
  <si>
    <t>365bd38a-0a0e-b0a9-26c3-ade77cac8460</t>
  </si>
  <si>
    <t>tagMap</t>
  </si>
  <si>
    <t>http://www.tagmap.me</t>
  </si>
  <si>
    <t>4185d37e-79c4-edc7-e668-427822fcbb16</t>
  </si>
  <si>
    <t>Tagmar</t>
  </si>
  <si>
    <t>http://tagmar.ch/</t>
  </si>
  <si>
    <t>d8e484fa-4a45-892e-77fe-ebaccd8c8117</t>
  </si>
  <si>
    <t>Tagmarshal</t>
  </si>
  <si>
    <t>http://tagmarshal.com/</t>
  </si>
  <si>
    <t>138760d8-7ef2-8cf1-4132-30ead2bb08b6</t>
  </si>
  <si>
    <t>Tagmaster</t>
  </si>
  <si>
    <t>http://www.tagmaster.se</t>
  </si>
  <si>
    <t>e32fd70c-01d6-56ee-0fc4-cfa845f0944b</t>
  </si>
  <si>
    <t>TagMe</t>
  </si>
  <si>
    <t>http://tagme.org</t>
  </si>
  <si>
    <t>bd4dff37-9237-4da3-18f6-cfd7ec8dc624</t>
  </si>
  <si>
    <t>Tagmmer</t>
  </si>
  <si>
    <t>http://tagmmer.com</t>
  </si>
  <si>
    <t>e7781df7-2c7a-d61c-dec5-1b5050a7ef7e</t>
  </si>
  <si>
    <t>tagmob</t>
  </si>
  <si>
    <t>http://tagmob.mobi</t>
  </si>
  <si>
    <t>ca0a24f9-a9ba-3536-0266-f685a2a2c7f0</t>
  </si>
  <si>
    <t>TagMoment</t>
  </si>
  <si>
    <t>http://tagmoment.co/</t>
  </si>
  <si>
    <t>8ec2d392-43b1-fca6-32f3-00fc9727bb16</t>
  </si>
  <si>
    <t>tagMonkey</t>
  </si>
  <si>
    <t>http://www.tagmonkey.io/</t>
  </si>
  <si>
    <t>ff27260d-b6f8-f327-0664-17c1f49fca5d</t>
  </si>
  <si>
    <t>Tagmore Solutions</t>
  </si>
  <si>
    <t>http://www.tagmore.com</t>
  </si>
  <si>
    <t>8a4a4fb9-5561-7697-0a59-7f3561d76e14</t>
  </si>
  <si>
    <t>Tagmove</t>
  </si>
  <si>
    <t>http://www.tagmove.com</t>
  </si>
  <si>
    <t>ebbbac18-5d44-ef76-d46f-a8546a835857</t>
  </si>
  <si>
    <t>TagMyCollege</t>
  </si>
  <si>
    <t>https://www.tagmycollege.com/</t>
  </si>
  <si>
    <t>120c29cd-bfcc-e820-b367-7bff290868a3</t>
  </si>
  <si>
    <t>TagMyDoc</t>
  </si>
  <si>
    <t>http://tagmydoc.com/</t>
  </si>
  <si>
    <t>65781e89-4d22-0ed8-2812-216cd6450563</t>
  </si>
  <si>
    <t>TagMyEvent</t>
  </si>
  <si>
    <t>http://www.tagmyevent.com</t>
  </si>
  <si>
    <t>852b8d24-d7bf-6b48-b763-45f1b8405679</t>
  </si>
  <si>
    <t>TagMyPets</t>
  </si>
  <si>
    <t>http://www.tagmypets.com/</t>
  </si>
  <si>
    <t>b796f151-54ee-8b2d-6142-9a279765654d</t>
  </si>
  <si>
    <t>TagMyRide</t>
  </si>
  <si>
    <t>http://tagmyride.mobi</t>
  </si>
  <si>
    <t>9f100f68-a2e1-c380-5cb7-572f25699257</t>
  </si>
  <si>
    <t>Tagnile</t>
  </si>
  <si>
    <t>http://tagnile.fi</t>
  </si>
  <si>
    <t>68489ddb-eff1-a29c-8b77-8ba5710ef9b5</t>
  </si>
  <si>
    <t>Tagnos</t>
  </si>
  <si>
    <t>http://tagnos.com/</t>
  </si>
  <si>
    <t>12543e81-b84f-4442-e917-82450cc264bd</t>
  </si>
  <si>
    <t>Tago</t>
  </si>
  <si>
    <t>https://tago.io</t>
  </si>
  <si>
    <t>8654b1da-f170-95b0-89b8-90234dc8e9b0</t>
  </si>
  <si>
    <t>Tagon8</t>
  </si>
  <si>
    <t>http://www.tagon8.com</t>
  </si>
  <si>
    <t>2a602148-22a3-4f0a-b7b9-767b0d0bdd64</t>
  </si>
  <si>
    <t>Tagonce</t>
  </si>
  <si>
    <t>http://www.tagonce.com</t>
  </si>
  <si>
    <t>28bf1a54-9e6d-171a-2e9e-251f4dbcbfb0</t>
  </si>
  <si>
    <t>TagOnMap</t>
  </si>
  <si>
    <t>https://tagonmap.com</t>
  </si>
  <si>
    <t>bc5ecd61-63c5-ca20-c388-7985d7b66a28</t>
  </si>
  <si>
    <t>TAGonSoft</t>
  </si>
  <si>
    <t>https://tagonsoft.com/</t>
  </si>
  <si>
    <t>f5ed2355-5d95-08be-f94f-37eb01df8d6b</t>
  </si>
  <si>
    <t>Tagoo</t>
  </si>
  <si>
    <t>http://tagoo.ru</t>
  </si>
  <si>
    <t>a892730c-e755-be1b-573d-c65511a4f37b</t>
  </si>
  <si>
    <t>Tagoodies</t>
  </si>
  <si>
    <t>http://www.tagoodies.com</t>
  </si>
  <si>
    <t>0ad40912-6af9-8e73-de33-edb43df31082</t>
  </si>
  <si>
    <t>Tagora</t>
  </si>
  <si>
    <t>http://www.tagora.co</t>
  </si>
  <si>
    <t>50156bb2-c2be-49dd-a933-68a0eca31a45</t>
  </si>
  <si>
    <t>Tagore Technology</t>
  </si>
  <si>
    <t>http://www.tagoretech.com/</t>
  </si>
  <si>
    <t>02d23138-bc9d-0603-a4d9-c533779d72af</t>
  </si>
  <si>
    <t>Tagore Ventures LLC</t>
  </si>
  <si>
    <t>http://www.tagoreventures.com</t>
  </si>
  <si>
    <t>f1886718-768f-4ef3-c871-39e6c4fccf5b</t>
  </si>
  <si>
    <t>Tagorize</t>
  </si>
  <si>
    <t>http://tagorize.com</t>
  </si>
  <si>
    <t>8f2cca68-044d-d4cb-0856-8c4f09259177</t>
  </si>
  <si>
    <t>Tagos</t>
  </si>
  <si>
    <t>https://business.charmboard.com</t>
  </si>
  <si>
    <t>a042ba84-bfd4-794c-8dff-32b159c82acc</t>
  </si>
  <si>
    <t>Tagos Design Innovations</t>
  </si>
  <si>
    <t>f39c408f-a807-e22e-31c8-a5546d2257b9</t>
  </si>
  <si>
    <t>TagosGreen Business Community</t>
  </si>
  <si>
    <t>http://www.tagosgreen.com</t>
  </si>
  <si>
    <t>423d5920-f653-7406-5568-81676fac39bc</t>
  </si>
  <si>
    <t>Tagove</t>
  </si>
  <si>
    <t>https://www.tagove.com</t>
  </si>
  <si>
    <t>ed7ba896-5e4f-691e-53d0-eba0c44cd893</t>
  </si>
  <si>
    <t>TagPay</t>
  </si>
  <si>
    <t>http://en.tagpay.fr/#home</t>
  </si>
  <si>
    <t>373921fc-ab89-cad1-fa9e-cf91871bc0dc</t>
  </si>
  <si>
    <t>TagPet</t>
  </si>
  <si>
    <t>http://www.tagpet.com.br/</t>
  </si>
  <si>
    <t>f4f98ccd-acc2-6d29-e52b-d3d59e9b3b59</t>
  </si>
  <si>
    <t>Tagpic</t>
  </si>
  <si>
    <t>http://tagpic.jp/</t>
  </si>
  <si>
    <t>a99c1e7f-d99b-532a-7a6c-8047c02a437b</t>
  </si>
  <si>
    <t>Tagplay</t>
  </si>
  <si>
    <t>https://tagplay.co/</t>
  </si>
  <si>
    <t>ab6a6c1c-b6f2-b249-21e0-72339fd7f186</t>
  </si>
  <si>
    <t>Tagplug</t>
  </si>
  <si>
    <t>http://tagplug.com/</t>
  </si>
  <si>
    <t>2d7ed55d-129b-6986-7581-0690d75ba7e5</t>
  </si>
  <si>
    <t>TagPlus</t>
  </si>
  <si>
    <t>https://www.tagplus.com.br/</t>
  </si>
  <si>
    <t>c719b7b8-7c72-5db8-4f64-cb48139659ce</t>
  </si>
  <si>
    <t>http://www.tagandmore.com</t>
  </si>
  <si>
    <t>c164c70e-47d1-fdae-fce0-a43efc346f60</t>
  </si>
  <si>
    <t>Tagpoint</t>
  </si>
  <si>
    <t>http://www.tagpoint.es</t>
  </si>
  <si>
    <t>9a6fea75-913d-e881-3c37-1246ea1ce92f</t>
  </si>
  <si>
    <t>TagPoints</t>
  </si>
  <si>
    <t>http://tagpoints.com</t>
  </si>
  <si>
    <t>f26f6d80-b4e9-3114-1418-db3fc230b590</t>
  </si>
  <si>
    <t>TagQuest Marketing</t>
  </si>
  <si>
    <t>http://tagquest.com</t>
  </si>
  <si>
    <t>2f761178-f769-beda-5e07-eaefc21e8f9c</t>
  </si>
  <si>
    <t>Tagra Biotechnologies Ltd.</t>
  </si>
  <si>
    <t>http://tagra.com</t>
  </si>
  <si>
    <t>f86ceae0-7095-b843-b6c1-90746f296f95</t>
  </si>
  <si>
    <t>TagRail</t>
  </si>
  <si>
    <t>http://www.tagrail.com</t>
  </si>
  <si>
    <t>f460daee-eed5-8d38-a9d2-51b32c9bc55c</t>
  </si>
  <si>
    <t>Tagrem Corp</t>
  </si>
  <si>
    <t>http://www.tagrem.com</t>
  </si>
  <si>
    <t>06427cff-257b-d737-aba1-f78f81657835</t>
  </si>
  <si>
    <t>Tagroom Pty Ltd</t>
  </si>
  <si>
    <t>http://www.tagroom.com/</t>
  </si>
  <si>
    <t>aa49ba63-bf35-f3ea-9fcb-cb1e4dc9946f</t>
  </si>
  <si>
    <t>Tagrule</t>
  </si>
  <si>
    <t>http://tagrule.ru</t>
  </si>
  <si>
    <t>e235b06b-a951-41df-cd22-197d4692d8b7</t>
  </si>
  <si>
    <t>TAGSA CO</t>
  </si>
  <si>
    <t>http://www.tagsa.net</t>
  </si>
  <si>
    <t>d21c6f82-f97d-af65-f627-c597eebc2652</t>
  </si>
  <si>
    <t>Tagsale</t>
  </si>
  <si>
    <t>http://www.tagsale.se</t>
  </si>
  <si>
    <t>49675881-fdba-62bb-c3ef-260e8a4ec8b0</t>
  </si>
  <si>
    <t>TagSale, LLC</t>
  </si>
  <si>
    <t>http://tagsaleapp.com</t>
  </si>
  <si>
    <t>613d3b0c-64da-79f8-58fb-d339881596fa</t>
  </si>
  <si>
    <t>TagSaleCloud</t>
  </si>
  <si>
    <t>http://tagsalecloud.com</t>
  </si>
  <si>
    <t>9d434b42-6767-bf7f-6685-89f8744db284</t>
  </si>
  <si>
    <t>Tagschat</t>
  </si>
  <si>
    <t>https://www.tagschat.com/#/</t>
  </si>
  <si>
    <t>671b4410-6491-cd09-d93f-4e212852da69</t>
  </si>
  <si>
    <t>TagsDock</t>
  </si>
  <si>
    <t>http://tagsdock.com/</t>
  </si>
  <si>
    <t>30cb6d3f-fe7d-f1ee-0105-3e58d533edef</t>
  </si>
  <si>
    <t>Tagsearch</t>
  </si>
  <si>
    <t>http://www.tagsearch.com</t>
  </si>
  <si>
    <t>e6a998bd-7149-2bd6-3e5f-7d084b3f3245</t>
  </si>
  <si>
    <t>TagSeats</t>
  </si>
  <si>
    <t>http://www.tagseats.com</t>
  </si>
  <si>
    <t>9439eb77-fe4f-1bf3-5e5b-e9a84832832d</t>
  </si>
  <si>
    <t>Tagshare</t>
  </si>
  <si>
    <t>http://www.tagshare.io</t>
  </si>
  <si>
    <t>e2277275-528d-9bf9-0b0f-8120e5983790</t>
  </si>
  <si>
    <t>Tagsi Inc</t>
  </si>
  <si>
    <t>http://www.tagsi.us</t>
  </si>
  <si>
    <t>4c77f3db-cd07-7cc3-e426-0400354eb0fd</t>
  </si>
  <si>
    <t>TagSnap</t>
  </si>
  <si>
    <t>http://www.tagsnap.co</t>
  </si>
  <si>
    <t>0dc54f1d-e2ea-43f9-0584-3609c64c1335</t>
  </si>
  <si>
    <t>Tagspire</t>
  </si>
  <si>
    <t>http://www.tagspire.com/</t>
  </si>
  <si>
    <t>36dc5a42-e51c-ae9e-ac6f-473423c6b0a4</t>
  </si>
  <si>
    <t>Tagstand</t>
  </si>
  <si>
    <t>http://www.tagstand.com/</t>
  </si>
  <si>
    <t>38dd7051-bf6f-7bb8-8527-7c755f3f191a</t>
  </si>
  <si>
    <t>TAGster</t>
  </si>
  <si>
    <t>http://www.tagster.com/home.do</t>
  </si>
  <si>
    <t>1b1f2182-457f-b45a-cae2-121cb77db712</t>
  </si>
  <si>
    <t>tagstoc</t>
  </si>
  <si>
    <t>http://tagstoc.com</t>
  </si>
  <si>
    <t>429da39f-95d5-725b-2cf4-155efcc20e25</t>
  </si>
  <si>
    <t>TagStone</t>
  </si>
  <si>
    <t>http://www.tagstone.com</t>
  </si>
  <si>
    <t>84d0a56c-1d73-6efd-a82d-5849229065f0</t>
  </si>
  <si>
    <t>TAGStone Capital, Inc.</t>
  </si>
  <si>
    <t>http://www.tagstonecapital.com</t>
  </si>
  <si>
    <t>b3b12570-cd15-9112-4aba-5be228e9026e</t>
  </si>
  <si>
    <t>Tagstr</t>
  </si>
  <si>
    <t>http://www.tagstr.co</t>
  </si>
  <si>
    <t>212c9284-43ba-c88f-1318-e4f675818b1e</t>
  </si>
  <si>
    <t>tagSumo</t>
  </si>
  <si>
    <t>http://tagsumo.com</t>
  </si>
  <si>
    <t>3f892cf7-0c16-acb7-9a37-6eebf2a045bb</t>
  </si>
  <si>
    <t>tagSurf</t>
  </si>
  <si>
    <t>http://www.tagsurf.co</t>
  </si>
  <si>
    <t>66cd1292-4d98-1be2-0f31-94e8ef777a93</t>
  </si>
  <si>
    <t>TAGSYS RFID Group</t>
  </si>
  <si>
    <t>http://www.tagsysrfid.com</t>
  </si>
  <si>
    <t>f4aed378-250e-fdca-6861-15395a1376fb</t>
  </si>
  <si>
    <t>TagTagCity</t>
  </si>
  <si>
    <t>http://www.tagtagcity.com</t>
  </si>
  <si>
    <t>a5cc1ef4-286a-c8dc-bf04-a902f449c850</t>
  </si>
  <si>
    <t>TagTalk</t>
  </si>
  <si>
    <t>http://www.tagtalk.ca</t>
  </si>
  <si>
    <t>4f2565d2-3e58-9876-cef9-2728d6f1b35e</t>
  </si>
  <si>
    <t>TagTeam Creative Group</t>
  </si>
  <si>
    <t>http://www.tagteamcreative.com</t>
  </si>
  <si>
    <t>0ee374b0-f854-3509-a7a7-4cca906d6457</t>
  </si>
  <si>
    <t>tagtie</t>
  </si>
  <si>
    <t>http://tagtie.com</t>
  </si>
  <si>
    <t>371ef590-edd8-61cc-d1c3-0351722eb3fe</t>
  </si>
  <si>
    <t>Tagtile</t>
  </si>
  <si>
    <t>http://tagtile.com</t>
  </si>
  <si>
    <t>d9108ff4-58b7-34b4-1c7a-e78e9e4148a4</t>
  </si>
  <si>
    <t>TagTime</t>
  </si>
  <si>
    <t>http://www.tagtimeusa.com</t>
  </si>
  <si>
    <t>0b2541d2-c489-2560-6061-19427a392c10</t>
  </si>
  <si>
    <t>TAGtivate</t>
  </si>
  <si>
    <t>http://www.tagtivate.com</t>
  </si>
  <si>
    <t>2e852a97-8c58-3bf8-edbc-57a77ba61275</t>
  </si>
  <si>
    <t>Tagtoo</t>
  </si>
  <si>
    <t>http://www.tagtoo.com.tw/</t>
  </si>
  <si>
    <t>7ee69b8f-6a16-d76e-bd0c-20911313577c</t>
  </si>
  <si>
    <t>TagTooth</t>
  </si>
  <si>
    <t>http://www.tagtooth.com</t>
  </si>
  <si>
    <t>421d45bf-f4b2-59e5-a222-b6dfbe017820</t>
  </si>
  <si>
    <t>TagToShop</t>
  </si>
  <si>
    <t>http://tagtoshop.com</t>
  </si>
  <si>
    <t>944f44c7-1a1e-3730-2658-4fc7a7e8dd27</t>
  </si>
  <si>
    <t>tagUin</t>
  </si>
  <si>
    <t>http://taguin.com</t>
  </si>
  <si>
    <t>8ce51b8a-c12f-484a-d6ba-e982e5dee85b</t>
  </si>
  <si>
    <t>TagUnder</t>
  </si>
  <si>
    <t>http://tagunder.com</t>
  </si>
  <si>
    <t>2a0deb90-642a-065f-c8d6-ae34aa44f25f</t>
  </si>
  <si>
    <t>Tagvalley</t>
  </si>
  <si>
    <t>http://www.tagvalley.com</t>
  </si>
  <si>
    <t>a8d25761-cee5-c7ec-6dca-e9228bd592d2</t>
  </si>
  <si>
    <t>Tagvenue</t>
  </si>
  <si>
    <t>https://www.tagvenue.com</t>
  </si>
  <si>
    <t>444ce23c-3812-bba0-c9b3-f418a6848431</t>
  </si>
  <si>
    <t>Tagvisor</t>
  </si>
  <si>
    <t>https://en.tagvisor.com</t>
  </si>
  <si>
    <t>cf4d96b6-f6d2-8efa-5cbe-3fa8f1befa72</t>
  </si>
  <si>
    <t>tagWALLET</t>
  </si>
  <si>
    <t>http://www.tagwallet.mobi</t>
  </si>
  <si>
    <t>5e58a0d5-2158-0ea9-6096-0e9df7ad8243</t>
  </si>
  <si>
    <t>Tagwerker biz</t>
  </si>
  <si>
    <t>http://www.tagwerker.biz/</t>
  </si>
  <si>
    <t>7675569f-fc5c-34e7-1c0d-77e97fb706d6</t>
  </si>
  <si>
    <t>Tagwhat</t>
  </si>
  <si>
    <t>http://www.tagwhat.com</t>
  </si>
  <si>
    <t>2398a19a-53a6-bb54-be22-e3366b65ec66</t>
  </si>
  <si>
    <t>TagWings Technologies Pvt. Ltd.</t>
  </si>
  <si>
    <t>http://www.tagwings.com/</t>
  </si>
  <si>
    <t>a2ca493d-5b95-d758-32d2-a3adb1e2a079</t>
  </si>
  <si>
    <t>tagwitty</t>
  </si>
  <si>
    <t>http://www.tagwitty.com</t>
  </si>
  <si>
    <t>07dd1c5d-e348-5e85-1e4c-48b6731a1a5c</t>
  </si>
  <si>
    <t>TagWorld</t>
  </si>
  <si>
    <t>http://tagworld.grou.ps</t>
  </si>
  <si>
    <t>406759c6-89af-19f7-fa97-944909d7167c</t>
  </si>
  <si>
    <t>Tagxedo</t>
  </si>
  <si>
    <t>http://www.tagxedo.com/</t>
  </si>
  <si>
    <t>f011179b-37e0-58b2-c71a-eb764835e3b7</t>
  </si>
  <si>
    <t>Tagxta!</t>
  </si>
  <si>
    <t>http://www.tagxta.com</t>
  </si>
  <si>
    <t>96fd7087-5e45-2a26-5909-732bd8ddf61a</t>
  </si>
  <si>
    <t>Tagxy</t>
  </si>
  <si>
    <t>http://www.tagxy.com/</t>
  </si>
  <si>
    <t>52198de6-c2ac-777b-717c-322b134a3cb6</t>
  </si>
  <si>
    <t>Tagzbox</t>
  </si>
  <si>
    <t>http://www.tagzbox.com</t>
  </si>
  <si>
    <t>1c5b6bd6-eaec-bab5-6e87-f760a41bde3e</t>
  </si>
  <si>
    <t>Tagzidy</t>
  </si>
  <si>
    <t>http://www.tagzidy.com</t>
  </si>
  <si>
    <t>6dd49913-bd26-7d42-b5e0-bdcbd31529f9</t>
  </si>
  <si>
    <t>tagzme</t>
  </si>
  <si>
    <t>http://www.tagzme.com</t>
  </si>
  <si>
    <t>d2f2e665-2f54-d518-34cb-d814b0b79680</t>
  </si>
  <si>
    <t>TAH</t>
  </si>
  <si>
    <t>http://tah.io</t>
  </si>
  <si>
    <t>b35d7318-a80a-f4dd-7dba-497a5473b1f2</t>
  </si>
  <si>
    <t>Tahal Group</t>
  </si>
  <si>
    <t>http://tahal.com/</t>
  </si>
  <si>
    <t>c9c6889c-d09a-5454-65a1-b5fdd60e5dcd</t>
  </si>
  <si>
    <t>Tahana Caramels</t>
  </si>
  <si>
    <t>http://tahanaconfections.com</t>
  </si>
  <si>
    <t>224ccea3-d69b-5836-1a40-a5bbfaa54370</t>
  </si>
  <si>
    <t>Tahmo, Inc.</t>
  </si>
  <si>
    <t>http://tahmo.io/</t>
  </si>
  <si>
    <t>a7b526fb-acf6-29aa-1b1e-c9a86397378b</t>
  </si>
  <si>
    <t>Tahoe</t>
  </si>
  <si>
    <t>http://www.tahoe-app.com</t>
  </si>
  <si>
    <t>349a3bcc-1537-7b46-c0a6-95101d4167a3</t>
  </si>
  <si>
    <t>Tahoe Herbal Co.</t>
  </si>
  <si>
    <t>http://www.tahoeherbal.co</t>
  </si>
  <si>
    <t>51efd35d-a147-2833-0013-b25888c77efd</t>
  </si>
  <si>
    <t>Tahoe Investment Group</t>
  </si>
  <si>
    <t>http://www.thaihot.com.cn</t>
  </si>
  <si>
    <t>39508ebd-e9a1-0961-ac12-0cb8eff8bc77</t>
  </si>
  <si>
    <t>Tahoe Mountain Lab</t>
  </si>
  <si>
    <t>http://www.tahoemountainlab.com/</t>
  </si>
  <si>
    <t>91e8c42f-b25b-509b-235e-bba2b6576a17</t>
  </si>
  <si>
    <t>Tahoe Networks</t>
  </si>
  <si>
    <t>http://www.tahoenetworks.com</t>
  </si>
  <si>
    <t>b619fb34-c4f6-5251-195d-fe876a5ba9c2</t>
  </si>
  <si>
    <t>Tahoe Partners</t>
  </si>
  <si>
    <t>http://www.tahoepartners.com/</t>
  </si>
  <si>
    <t>d3ed942e-d9ec-22bd-5dbf-be2a7afd9d79</t>
  </si>
  <si>
    <t>Tahoe Power</t>
  </si>
  <si>
    <t>http://tahoepower.net</t>
  </si>
  <si>
    <t>96ce0e98-7054-ac63-a81b-3b386b00d4b7</t>
  </si>
  <si>
    <t>Tahoe Reno Industrial Center</t>
  </si>
  <si>
    <t>http://www.tahoereno.com</t>
  </si>
  <si>
    <t>bfdcd115-4b3d-1720-7ec3-f58c607c7ee8</t>
  </si>
  <si>
    <t>Tahoe Resources</t>
  </si>
  <si>
    <t>http://www.tahoeresourcesinc.com/</t>
  </si>
  <si>
    <t>42033d34-b6c0-54c1-a390-14d42d1059bd</t>
  </si>
  <si>
    <t>Tahoe TV/Tahoetopia</t>
  </si>
  <si>
    <t>http://www.tahoetopia.com/laketahoeapp</t>
  </si>
  <si>
    <t>38e02dd6-6f25-361a-6348-5d4267c6ec49</t>
  </si>
  <si>
    <t>Tahoe Venture</t>
  </si>
  <si>
    <t>http://www.tahoevc.com/</t>
  </si>
  <si>
    <t>cba1aee3-f2a9-06f8-6558-9210a4186715</t>
  </si>
  <si>
    <t>Tahoma Ventures</t>
  </si>
  <si>
    <t>http://www.johnives.com</t>
  </si>
  <si>
    <t>b00b8523-e100-d37a-62f9-eac6a9fc9ef3</t>
  </si>
  <si>
    <t>Tahometer</t>
  </si>
  <si>
    <t>http://tahometer.com</t>
  </si>
  <si>
    <t>77d258b4-98d9-431f-947b-c11935433305</t>
  </si>
  <si>
    <t>Tahosa Capital</t>
  </si>
  <si>
    <t>http://tahosacapital.com/</t>
  </si>
  <si>
    <t>42b95743-5494-8524-3c1c-55453faa5acb</t>
  </si>
  <si>
    <t>Tahrir Academy</t>
  </si>
  <si>
    <t>http://www.tahriracademy.org/</t>
  </si>
  <si>
    <t>515d62c9-d40a-2f4a-46a8-c5484370e6b9</t>
  </si>
  <si>
    <t>Tahzoo</t>
  </si>
  <si>
    <t>http://www.tahzoo.com</t>
  </si>
  <si>
    <t>cdf3ee3c-b80a-e7c8-70c3-7b56ad4aa4bc</t>
  </si>
  <si>
    <t>TAI Chiropractic</t>
  </si>
  <si>
    <t>http://www.taihealthsolutions.com</t>
  </si>
  <si>
    <t>e3c5872a-54a1-3345-7dbe-ee3f44088f5f</t>
  </si>
  <si>
    <t>TAI Diagnostics</t>
  </si>
  <si>
    <t>http://www.taidiagnostics.com</t>
  </si>
  <si>
    <t>025c13d0-8815-8799-6d97-b60c8ead9d77</t>
  </si>
  <si>
    <t>Tai Kage Limited</t>
  </si>
  <si>
    <t>http://pbtkage.wixsite.com/portraitsbytaikage</t>
  </si>
  <si>
    <t>feff786d-9cc7-662e-ae1e-ed143eac593f</t>
  </si>
  <si>
    <t>Tai Mei Potato Industry</t>
  </si>
  <si>
    <t>http://taimeipotato.com/en/</t>
  </si>
  <si>
    <t>0a7736e5-d038-fdd5-e2d8-1f1bde2cce07</t>
  </si>
  <si>
    <t>Tai Qi Gong</t>
  </si>
  <si>
    <t>http://tai-qi-gong.com</t>
  </si>
  <si>
    <t>6718ffde-d4e8-4ec2-3e1e-0647cb7241a5</t>
  </si>
  <si>
    <t>Tai Shimizu</t>
  </si>
  <si>
    <t>http://taishimizu.com</t>
  </si>
  <si>
    <t>6e444286-4316-c2d8-5f0e-bd982ce25d52</t>
  </si>
  <si>
    <t>Tai Sin Electric</t>
  </si>
  <si>
    <t>http://www.taisin.com.sg/</t>
  </si>
  <si>
    <t>3b5fbac6-34fc-fdd5-f664-953f68a1ea8c</t>
  </si>
  <si>
    <t>Tai Smart Factory</t>
  </si>
  <si>
    <t>https://www.taismartfactory.com/</t>
  </si>
  <si>
    <t>6a718151-0008-5276-acd0-3c92a09a7641</t>
  </si>
  <si>
    <t>Tai Solarin University</t>
  </si>
  <si>
    <t>https://tasued.edu.ng</t>
  </si>
  <si>
    <t>d667fb86-9b82-52f3-12c4-cca43bec2511</t>
  </si>
  <si>
    <t>Tai Sophia Institute</t>
  </si>
  <si>
    <t>http://www.tai.edu/</t>
  </si>
  <si>
    <t>82dfaa56-fd08-adc2-394f-08eef72a4ce4</t>
  </si>
  <si>
    <t>Tai-Yang Research Company</t>
  </si>
  <si>
    <t>http://www.tai-yang.com/</t>
  </si>
  <si>
    <t>adbf3bc4-b826-2474-cfe5-7cdc53502676</t>
  </si>
  <si>
    <t>Taia Global</t>
  </si>
  <si>
    <t>https://www.taiaglobal.com</t>
  </si>
  <si>
    <t>4b17df51-962e-9310-4186-715f987044c3</t>
  </si>
  <si>
    <t>TaiAn Technologies</t>
  </si>
  <si>
    <t>http://www.taiantech.com</t>
  </si>
  <si>
    <t>b1afc48f-158c-54ab-5ba1-b8e35275a277</t>
  </si>
  <si>
    <t>TAIAUT</t>
  </si>
  <si>
    <t>http://www.taiaut.com</t>
  </si>
  <si>
    <t>caeb33e5-509e-84a6-ed03-d430733eaf1a</t>
  </si>
  <si>
    <t>Taiden Industrial</t>
  </si>
  <si>
    <t>http://www.taiden.com/</t>
  </si>
  <si>
    <t>dfa675f1-195f-f40b-62d6-4940a233e34b</t>
  </si>
  <si>
    <t>Taidii</t>
  </si>
  <si>
    <t>http://www.taidii.com/taidiicom_en/</t>
  </si>
  <si>
    <t>0d2dd674-3465-34ae-0dd9-9cab9337a12d</t>
  </si>
  <si>
    <t>Taidu Technology</t>
  </si>
  <si>
    <t>http://www.youtaidu.com/</t>
  </si>
  <si>
    <t>3aa3232e-555d-cc60-ae12-73480c80e07a</t>
  </si>
  <si>
    <t>TAIF REKZA CO</t>
  </si>
  <si>
    <t>http://www.rekzatelecom.com</t>
  </si>
  <si>
    <t>8f95c32f-4e95-0713-06a3-0301798309aa</t>
  </si>
  <si>
    <t>Taifatech</t>
  </si>
  <si>
    <t>http://www.taifatech.com</t>
  </si>
  <si>
    <t>96d85ff4-9429-c95b-125f-1ae5421a20de</t>
  </si>
  <si>
    <t>Taiga Biotechnologies</t>
  </si>
  <si>
    <t>http://taigabiotech.com</t>
  </si>
  <si>
    <t>436510a7-92ae-7354-55bc-5e9c278d5202</t>
  </si>
  <si>
    <t>Taiga Company</t>
  </si>
  <si>
    <t>http://taigacompany.com</t>
  </si>
  <si>
    <t>a2758d50-dfb1-8a7d-1959-9b35135a8271</t>
  </si>
  <si>
    <t>Taiga.io</t>
  </si>
  <si>
    <t>https://taiga.io/</t>
  </si>
  <si>
    <t>cfb2f86d-31bf-fe35-663c-fd67f65c3453</t>
  </si>
  <si>
    <t>Taigame samsung</t>
  </si>
  <si>
    <t>http://taigamesamsung.org/</t>
  </si>
  <si>
    <t>fe573039-87ae-e21e-1e5d-459a56fd7547</t>
  </si>
  <si>
    <t>TaiGame.com</t>
  </si>
  <si>
    <t>http://taigame.com/</t>
  </si>
  <si>
    <t>f1f433da-c1af-fbde-ad15-f8456cc173a4</t>
  </si>
  <si>
    <t>Taigamevn.net</t>
  </si>
  <si>
    <t>http://taigamevn.net/</t>
  </si>
  <si>
    <t>5a532192-c7e3-707e-8f24-7527a1b78c7b</t>
  </si>
  <si>
    <t>TaigaMobile</t>
  </si>
  <si>
    <t>http://taigamobile.com/</t>
  </si>
  <si>
    <t>f9553e91-9cbe-d6ed-dcad-bd7ce193f879</t>
  </si>
  <si>
    <t>Taigan</t>
  </si>
  <si>
    <t>http://www.taigan.com</t>
  </si>
  <si>
    <t>eb35736a-fd93-8eb7-89d3-77986ba390bc</t>
  </si>
  <si>
    <t>Taigen</t>
  </si>
  <si>
    <t>http://www.taigenbiotech.com.tw</t>
  </si>
  <si>
    <t>f4a263f0-3b20-4ed1-9d53-4852d310cfdc</t>
  </si>
  <si>
    <t>TaiGen Biotechnology</t>
  </si>
  <si>
    <t>1a11ea45-fa55-e027-a9f1-41def5bc03ed</t>
  </si>
  <si>
    <t>Taiger</t>
  </si>
  <si>
    <t>http://www.taiger.com/</t>
  </si>
  <si>
    <t>1ff555c3-5d95-b1bc-dd7f-4e93386499e2</t>
  </si>
  <si>
    <t>Taihan Fiberoptics</t>
  </si>
  <si>
    <t>http://www.tfo.co.kr</t>
  </si>
  <si>
    <t>a11d4e7a-a991-d23c-c61a-302cc23b4d46</t>
  </si>
  <si>
    <t>Taihe Music Group</t>
  </si>
  <si>
    <t>http://www.trmusic.com.cn/</t>
  </si>
  <si>
    <t>204fff81-8e57-e1ed-adc5-422f4c80c804</t>
  </si>
  <si>
    <t>Taiho Pharmaceutical Co</t>
  </si>
  <si>
    <t>http://www.taiho.co.jp/english/</t>
  </si>
  <si>
    <t>69181681-aeb8-ab39-76ff-3f3c1b69c12d</t>
  </si>
  <si>
    <t>Taiho Ventures</t>
  </si>
  <si>
    <t>http://www.taiho.co.jp</t>
  </si>
  <si>
    <t>88f6c753-cc0d-3829-2553-8acf1bbf223f</t>
  </si>
  <si>
    <t>Taihuoniao</t>
  </si>
  <si>
    <t>http://www.taihuoniao.com/</t>
  </si>
  <si>
    <t>953226fd-fbff-0be7-46b5-bf1edb6a570c</t>
  </si>
  <si>
    <t>TAiiL</t>
  </si>
  <si>
    <t>http://taiil.com</t>
  </si>
  <si>
    <t>79a575b2-9e9e-8a72-92d1-fb29c6626f4c</t>
  </si>
  <si>
    <t>Taijie Printing in China</t>
  </si>
  <si>
    <t>http://www.china-printing.org</t>
  </si>
  <si>
    <t>86491137-c106-35d0-b36a-e9d3f262e7c8</t>
  </si>
  <si>
    <t>Taikang Life Insurance</t>
  </si>
  <si>
    <t>http://www.taikang.com/</t>
  </si>
  <si>
    <t>cc0e2368-0f19-dbfe-9111-fbf65f5cc9f9</t>
  </si>
  <si>
    <t>Tail</t>
  </si>
  <si>
    <t>http://www.my-tail.com/</t>
  </si>
  <si>
    <t>9dd7cd03-4226-08fb-56e4-fce8829238ac</t>
  </si>
  <si>
    <t>https://tail.at/</t>
  </si>
  <si>
    <t>dab1addb-31a3-3793-f1c6-b326cf5a125a</t>
  </si>
  <si>
    <t>Tail Lights Ltd</t>
  </si>
  <si>
    <t>http://tail-lights.com/</t>
  </si>
  <si>
    <t>2baa68ff-ee65-3a13-467c-216b7b047def</t>
  </si>
  <si>
    <t>Tail Lovers Company</t>
  </si>
  <si>
    <t>http://tailloverscompany.com/</t>
  </si>
  <si>
    <t>7f8f7b11-1d9a-f181-904a-33b0e760f4fb</t>
  </si>
  <si>
    <t>Tail Target</t>
  </si>
  <si>
    <t>http://www.tail.digital/</t>
  </si>
  <si>
    <t>101f8769-2d9e-fa57-17b2-3511c02a7195</t>
  </si>
  <si>
    <t>Tail Wind Fund</t>
  </si>
  <si>
    <t>http://tailwindfund.com/</t>
  </si>
  <si>
    <t>10082e9a-948a-e2da-8d66-92ccc14511fa</t>
  </si>
  <si>
    <t>Tail-f Systems</t>
  </si>
  <si>
    <t>http://www.tail-f.com</t>
  </si>
  <si>
    <t>36937a99-8b9d-f589-71e8-e0d354224ede</t>
  </si>
  <si>
    <t>tail.re</t>
  </si>
  <si>
    <t>http://tail.re</t>
  </si>
  <si>
    <t>bef20f8b-7f68-3279-7716-e9f78f0c5221</t>
  </si>
  <si>
    <t>TailBus</t>
  </si>
  <si>
    <t>http://www.tailbus.com</t>
  </si>
  <si>
    <t>3d149f59-6ef9-586c-fc6d-36472bf20b28</t>
  </si>
  <si>
    <t>Tailcurrent Technologies</t>
  </si>
  <si>
    <t>27d982ec-d5bc-83d5-f5e9-cd3fc9840918</t>
  </si>
  <si>
    <t>TailDating</t>
  </si>
  <si>
    <t>http://www.taildating.com</t>
  </si>
  <si>
    <t>cbbb7656-052a-95ae-b2da-44d4b1a20f1d</t>
  </si>
  <si>
    <t>Tailfin Ventures</t>
  </si>
  <si>
    <t>http://www.tailfinventures.com/</t>
  </si>
  <si>
    <t>4937edc2-5974-6c12-66b7-01560cd3550c</t>
  </si>
  <si>
    <t>Tailgate Clothing</t>
  </si>
  <si>
    <t>http://www.tailgateclothing.com/</t>
  </si>
  <si>
    <t>0520845c-b77a-1f6a-9434-b5312999e854</t>
  </si>
  <si>
    <t>Tailgate Technologies</t>
  </si>
  <si>
    <t>http://www.tailgatetechnologies.com</t>
  </si>
  <si>
    <t>84599b0a-ddb5-d431-f7e6-9cf4fa01d353</t>
  </si>
  <si>
    <t>Tailgater</t>
  </si>
  <si>
    <t>http://www.tgater.com</t>
  </si>
  <si>
    <t>faa420b5-fe09-a77a-144d-39344da41cc3</t>
  </si>
  <si>
    <t>Tailieu.vn</t>
  </si>
  <si>
    <t>http://tailieu.vn/</t>
  </si>
  <si>
    <t>e95da74b-475e-e6f2-ecf8-d7494d899ba5</t>
  </si>
  <si>
    <t>Tailify</t>
  </si>
  <si>
    <t>http://www.tailify.com</t>
  </si>
  <si>
    <t>59d4f6d7-bb72-be33-b43c-e9811b47cea3</t>
  </si>
  <si>
    <t>Tailor</t>
  </si>
  <si>
    <t>http://www.trytailor.com</t>
  </si>
  <si>
    <t>462a27ec-b070-11fa-8c65-77ff02094170</t>
  </si>
  <si>
    <t>Tailor Brands</t>
  </si>
  <si>
    <t>http://www.tailorbrands.com</t>
  </si>
  <si>
    <t>5ef7396e-950d-974e-86f6-e15617cc68cf</t>
  </si>
  <si>
    <t>Tailor Industries</t>
  </si>
  <si>
    <t>http://www.tailorind.com</t>
  </si>
  <si>
    <t>15015484-a436-ba3e-bb2c-089a0cfcb955</t>
  </si>
  <si>
    <t>Tailor Made London</t>
  </si>
  <si>
    <t>https://www.tailormadelondon.com/</t>
  </si>
  <si>
    <t>d8f9aed5-a372-591c-0015-d18df18095c7</t>
  </si>
  <si>
    <t>Tailor Made Oil</t>
  </si>
  <si>
    <t>http://www.tailormadeoil.com</t>
  </si>
  <si>
    <t>832a5f88-bc81-f356-0985-359b83553baa</t>
  </si>
  <si>
    <t>Tailor Toys LTD</t>
  </si>
  <si>
    <t>db689b98-8e9f-4370-5574-a70066c77029</t>
  </si>
  <si>
    <t>TAILOR'D</t>
  </si>
  <si>
    <t>http://tailordapp.com/</t>
  </si>
  <si>
    <t>5ebbfae8-ced9-16ec-5b5b-0ba535a1cb43</t>
  </si>
  <si>
    <t>TailorArt</t>
  </si>
  <si>
    <t>https://tailorart.com/</t>
  </si>
  <si>
    <t>4300902c-535f-3ec1-39f9-d713a1f4151d</t>
  </si>
  <si>
    <t>TailorCV</t>
  </si>
  <si>
    <t>https://www.tailorcv.com</t>
  </si>
  <si>
    <t>0f39fb5d-063c-a05f-30e9-68bc8e3e0bd8</t>
  </si>
  <si>
    <t>Tailored</t>
  </si>
  <si>
    <t>http://tailored.co</t>
  </si>
  <si>
    <t>4277caa5-1252-97a2-17e3-7a76250ccc8a</t>
  </si>
  <si>
    <t>http://www.tailoredapp.co</t>
  </si>
  <si>
    <t>3d4be27c-d911-29c0-2576-4e63d44d03cf</t>
  </si>
  <si>
    <t>Tailored Brands</t>
  </si>
  <si>
    <t>http://www.tailoredbrands.com</t>
  </si>
  <si>
    <t>e74d561a-824c-97bd-6ba9-d4d7d675d986</t>
  </si>
  <si>
    <t>Tailored Brands | Digital Agency</t>
  </si>
  <si>
    <t>http://tailoredbrands.co.uk/</t>
  </si>
  <si>
    <t>70389306-e84d-8481-d6c8-20bc45a9db26</t>
  </si>
  <si>
    <t>Tailored Business Systems</t>
  </si>
  <si>
    <t>http://www.tbsonline.com</t>
  </si>
  <si>
    <t>0675a9f5-643b-f7a5-a67e-7a157b8a941a</t>
  </si>
  <si>
    <t>Tailored Clouds</t>
  </si>
  <si>
    <t>http://www.tailoredclouds.com</t>
  </si>
  <si>
    <t>e8f7c377-fdbd-fe93-a9a4-898a049f2cb2</t>
  </si>
  <si>
    <t>Tailored Films</t>
  </si>
  <si>
    <t>http://www.tailoredfilms.ie/</t>
  </si>
  <si>
    <t>f4287f68-efc0-859e-e895-2a8ab871be50</t>
  </si>
  <si>
    <t>Tailored Fit</t>
  </si>
  <si>
    <t>http://www.tailoredfit.com</t>
  </si>
  <si>
    <t>47882d97-a32e-13e3-bdb0-7473b36266ee</t>
  </si>
  <si>
    <t>Tailored Games</t>
  </si>
  <si>
    <t>http://www.tailoredgames.com</t>
  </si>
  <si>
    <t>733a2413-8f92-823c-17d0-31da3240df24</t>
  </si>
  <si>
    <t>Tailored Republic</t>
  </si>
  <si>
    <t>http://www.tailoredrepublic.com</t>
  </si>
  <si>
    <t>43c66e0a-7a7d-18a4-f983-69785ebd1422</t>
  </si>
  <si>
    <t>Tailored Riddles</t>
  </si>
  <si>
    <t>http://www.tailoredriddles.com</t>
  </si>
  <si>
    <t>5efa85e8-1ec0-ff62-8b49-245ab824cd78</t>
  </si>
  <si>
    <t>Tailored Solutions Pvt. Ltd.</t>
  </si>
  <si>
    <t>http://www.tasolglobal.com/</t>
  </si>
  <si>
    <t>2c63d8cf-1728-5359-d177-817ec705b2ad</t>
  </si>
  <si>
    <t>Tailored Suit Paris</t>
  </si>
  <si>
    <t>http://www.tailoredsuitparis.com/</t>
  </si>
  <si>
    <t>e916524e-7fb4-b8be-0416-151a5460eab8</t>
  </si>
  <si>
    <t>Tailored Superannuation Solutions</t>
  </si>
  <si>
    <t>http://trusteetailored.com</t>
  </si>
  <si>
    <t>7b4fd8e4-ce2c-3eb8-e4c5-ff86d548dc4a</t>
  </si>
  <si>
    <t>Tailored-apps</t>
  </si>
  <si>
    <t>http://www.tailored-apps.com</t>
  </si>
  <si>
    <t>30f0b318-4b03-da3e-a159-520fdcb0509e</t>
  </si>
  <si>
    <t>Tailored.to</t>
  </si>
  <si>
    <t>http://marketing.tailored.to/</t>
  </si>
  <si>
    <t>754130a5-7ef6-2fd2-6e3f-ba9050f1f30c</t>
  </si>
  <si>
    <t>TailoredMail</t>
  </si>
  <si>
    <t>http://www.tailorednews.com/</t>
  </si>
  <si>
    <t>66761dab-0a71-88b1-1b2a-02f53f710b93</t>
  </si>
  <si>
    <t>TailoredMotor</t>
  </si>
  <si>
    <t>http://tailoredmotor.com</t>
  </si>
  <si>
    <t>62e4bcae-27db-0870-b65b-186bbb54a788</t>
  </si>
  <si>
    <t>tailoredUX</t>
  </si>
  <si>
    <t>http://tailoredux.com/</t>
  </si>
  <si>
    <t>e2d9dc34-566f-f051-ac57-471c683c7a4a</t>
  </si>
  <si>
    <t>Tailoritaly</t>
  </si>
  <si>
    <t>https://www.tailoritaly.com/en/</t>
  </si>
  <si>
    <t>197f7d8c-7682-893b-147d-46cb0e9c726a</t>
  </si>
  <si>
    <t>Tailormade Interiors Ltd</t>
  </si>
  <si>
    <t>http://www.tailormadeinteriorsuk.co.uk</t>
  </si>
  <si>
    <t>c39c3c22-f6a8-9a50-83fc-2df8423dcb48</t>
  </si>
  <si>
    <t>TailorMed</t>
  </si>
  <si>
    <t>http://www.tailormedscrubs.com</t>
  </si>
  <si>
    <t>d5624839-523b-4ede-0eba-923520c2ad0a</t>
  </si>
  <si>
    <t>http://www.tailormedtech.com</t>
  </si>
  <si>
    <t>9e8c4877-1a5f-c0ec-0327-6be564d87c43</t>
  </si>
  <si>
    <t>TAILORS' KEEP</t>
  </si>
  <si>
    <t>http://www.tailorskeep.com/</t>
  </si>
  <si>
    <t>e5177e78-cf55-93bf-e068-26550f7c284a</t>
  </si>
  <si>
    <t>Tailorstore</t>
  </si>
  <si>
    <t>http://www.tailorstore.se</t>
  </si>
  <si>
    <t>ab6e26f7-10cf-aba7-28cc-2dc5665081d7</t>
  </si>
  <si>
    <t>Tails.com</t>
  </si>
  <si>
    <t>http://tails.com/</t>
  </si>
  <si>
    <t>856ad8e5-a186-2def-3b5e-4a8a0763efbb</t>
  </si>
  <si>
    <t>TailsLife</t>
  </si>
  <si>
    <t>http://tailslife.com/</t>
  </si>
  <si>
    <t>216b7220-a792-5c98-d582-8ef0e4bc2537</t>
  </si>
  <si>
    <t>Tailspin, Inc.</t>
  </si>
  <si>
    <t>https://www.tailspin.io</t>
  </si>
  <si>
    <t>a9f10f86-42f9-f204-2c6c-3e6f999474dd</t>
  </si>
  <si>
    <t>Tailster</t>
  </si>
  <si>
    <t>http://www.tailster.com</t>
  </si>
  <si>
    <t>15e09e73-d462-6483-1b21-97f412ec068a</t>
  </si>
  <si>
    <t>Tailsys</t>
  </si>
  <si>
    <t>http://tailsys.com</t>
  </si>
  <si>
    <t>0c47fb67-2ff5-c096-a735-df2dd1135cec</t>
  </si>
  <si>
    <t>Tailwater Capital</t>
  </si>
  <si>
    <t>http://www.tailwatercapital.com/</t>
  </si>
  <si>
    <t>925dc665-e6a9-f732-d808-0297aee7e302</t>
  </si>
  <si>
    <t>Tailwind</t>
  </si>
  <si>
    <t>http://tailwindapp.com</t>
  </si>
  <si>
    <t>35d3e1da-27db-efae-77cb-2c4fab83b9e4</t>
  </si>
  <si>
    <t>TailWind</t>
  </si>
  <si>
    <t>http://www.gotailwind.com</t>
  </si>
  <si>
    <t>f5376d45-22bc-e57a-7523-6c0115fb0b21</t>
  </si>
  <si>
    <t>Tailwind Air Service</t>
  </si>
  <si>
    <t>http://www.flytailwind.com</t>
  </si>
  <si>
    <t>d082be01-4caf-0240-2b0f-6fbd9eb430bb</t>
  </si>
  <si>
    <t>Tailwind Associates</t>
  </si>
  <si>
    <t>http://tailwindassoc.com</t>
  </si>
  <si>
    <t>bd858f46-db12-24a2-4a37-a7d25ae8389e</t>
  </si>
  <si>
    <t>Tailwind Capital</t>
  </si>
  <si>
    <t>http://www.tailwind.com</t>
  </si>
  <si>
    <t>57577055-9733-869e-8604-b73a70e808b0</t>
  </si>
  <si>
    <t>Tailwind Creative</t>
  </si>
  <si>
    <t>http://www.tailwindcreative.com</t>
  </si>
  <si>
    <t>c53606bc-943e-368f-7f82-7d8aaf62b6e1</t>
  </si>
  <si>
    <t>Tailwind Technologies</t>
  </si>
  <si>
    <t>http://www.tailwindtechnologiesinc.com</t>
  </si>
  <si>
    <t>91008676-d021-4733-4937-76ca41aaefee</t>
  </si>
  <si>
    <t>Tailwind Transportation Software</t>
  </si>
  <si>
    <t>https://tailwindtransportationsoftware.com</t>
  </si>
  <si>
    <t>6e3ba751-8cb5-7e2d-28d8-2e82ea9348b5</t>
  </si>
  <si>
    <t>Tailwise</t>
  </si>
  <si>
    <t>http://www.tailwise.com</t>
  </si>
  <si>
    <t>37b45fab-cf2b-67c8-84de-73f11faa6242</t>
  </si>
  <si>
    <t>TaiMed Biologics</t>
  </si>
  <si>
    <t>http://www.taimedbiologics.com.tw</t>
  </si>
  <si>
    <t>dd49abb8-57ac-e34f-4bac-d5dd7291dc86</t>
  </si>
  <si>
    <t>Taiming</t>
  </si>
  <si>
    <t>http://www.taiminghk.com/en/</t>
  </si>
  <si>
    <t>6062289f-3e95-4236-8186-d5d3100de5db</t>
  </si>
  <si>
    <t>Taimingu Jobs</t>
  </si>
  <si>
    <t>https://taimingu.com/signup</t>
  </si>
  <si>
    <t>bd6da418-cee9-a92c-c418-ed3124f304c5</t>
  </si>
  <si>
    <t>Tain and Able</t>
  </si>
  <si>
    <t>http://www.tainandable.com</t>
  </si>
  <si>
    <t>3dfb60a7-08bb-63be-8d25-8439c78fc7ff</t>
  </si>
  <si>
    <t>TAINA Technology</t>
  </si>
  <si>
    <t>http://www.taina.tech</t>
  </si>
  <si>
    <t>fe283ce0-7150-c31a-7ed7-168f719e4961</t>
  </si>
  <si>
    <t>Taino and Scott</t>
  </si>
  <si>
    <t>http://www.tainoandscott.co.uk</t>
  </si>
  <si>
    <t>57ef50ad-4ff3-c21b-3985-de0ee410355c</t>
  </si>
  <si>
    <t>Taino Consulting</t>
  </si>
  <si>
    <t>http://www.tainocg.com</t>
  </si>
  <si>
    <t>1cebe785-b8d8-8864-9c8f-2c3e2416ea3c</t>
  </si>
  <si>
    <t>TainoApp</t>
  </si>
  <si>
    <t>http://www.gettainoapp.com</t>
  </si>
  <si>
    <t>e3360221-b481-a630-4980-09c65100f5a2</t>
  </si>
  <si>
    <t>Taipan Publishing Group</t>
  </si>
  <si>
    <t>http://www.taipanpublishinggroup.com</t>
  </si>
  <si>
    <t>d78088fd-b7f0-0188-12b0-2151f6839a83</t>
  </si>
  <si>
    <t>Taipei Chengshih University of Science and Technology</t>
  </si>
  <si>
    <t>http://www.tpcu.edu.tw/</t>
  </si>
  <si>
    <t>ce389f10-3701-fd1d-a029-8d859bbc257a</t>
  </si>
  <si>
    <t>Taipei Eats</t>
  </si>
  <si>
    <t>http://taipeieats.com/</t>
  </si>
  <si>
    <t>693fff14-5459-5eb3-a6b0-5251c6f5b42a</t>
  </si>
  <si>
    <t>Taipei Fubon Bank</t>
  </si>
  <si>
    <t>https://ebank.taipeifubon.com.tw</t>
  </si>
  <si>
    <t>43362438-e7de-08af-6123-05cefd772885</t>
  </si>
  <si>
    <t>Tair Kameleone</t>
  </si>
  <si>
    <t>http://www.kameleone.com/en/</t>
  </si>
  <si>
    <t>f6a8005c-5bb6-f44b-21f5-1dd7408d8b29</t>
  </si>
  <si>
    <t>Taisei</t>
  </si>
  <si>
    <t>http://www.taisei-bm.co.jp/english</t>
  </si>
  <si>
    <t>74c718b4-f93a-e1a8-86bc-f863cc1d315d</t>
  </si>
  <si>
    <t>Taisei Oncho Co</t>
  </si>
  <si>
    <t>http://www.taisei-oncho.co.jp/</t>
  </si>
  <si>
    <t>d8e71ee1-e8c4-7dd0-1b46-ec06181b1149</t>
  </si>
  <si>
    <t>Taishan Invest AG</t>
  </si>
  <si>
    <t>http://taishanangel.com</t>
  </si>
  <si>
    <t>8d7183b8-e81f-7aeb-9a16-66740faea7bc</t>
  </si>
  <si>
    <t>Taishan XD (TXD) Ventures</t>
  </si>
  <si>
    <t>http://www.taishanxd.com</t>
  </si>
  <si>
    <t>2574f00a-3d54-8e92-521d-a2aae91ce6bb</t>
  </si>
  <si>
    <t>Taishin International Bank</t>
  </si>
  <si>
    <t>https://www.taishinbank.com.tw</t>
  </si>
  <si>
    <t>e096180e-627c-ec70-77e5-174d773b21df</t>
  </si>
  <si>
    <t>Taishin Venture Capital</t>
  </si>
  <si>
    <t>https://www.taishinholdings.com.tw</t>
  </si>
  <si>
    <t>6d20bb3c-2ffe-190f-8110-d24fd8cedacb</t>
  </si>
  <si>
    <t>Taist</t>
  </si>
  <si>
    <t>http://www.tai.st</t>
  </si>
  <si>
    <t>f15caa52-e17b-dc56-3eeb-e33a5f099917</t>
  </si>
  <si>
    <t>TAISTech</t>
  </si>
  <si>
    <t>http://www.taistech.com/</t>
  </si>
  <si>
    <t>70831b03-37df-e336-09a9-38d4c91ea766</t>
  </si>
  <si>
    <t>Taisys Technologies</t>
  </si>
  <si>
    <t>http://www.taisys.com</t>
  </si>
  <si>
    <t>a8207746-81b4-424c-071a-2ff72774e7c5</t>
  </si>
  <si>
    <t>Tait Communications</t>
  </si>
  <si>
    <t>http://www.taitradio.com</t>
  </si>
  <si>
    <t>36f967dd-8492-48de-c7e5-f5b9d6d3f4b6</t>
  </si>
  <si>
    <t>TaiTa Surveys</t>
  </si>
  <si>
    <t>http://www.taita.co/taitasurveys</t>
  </si>
  <si>
    <t>fce66ade-921f-1c85-ea86-cfed614a1624</t>
  </si>
  <si>
    <t>Taitem</t>
  </si>
  <si>
    <t>http://www.taitem.com/</t>
  </si>
  <si>
    <t>31d5619c-978e-ec52-f360-6b47c7953743</t>
  </si>
  <si>
    <t>TAITO Corporation</t>
  </si>
  <si>
    <t>http://tap.taito.com/en/index.htm</t>
  </si>
  <si>
    <t>0383f524-f737-d112-2888-936690594e48</t>
  </si>
  <si>
    <t>Taitra</t>
  </si>
  <si>
    <t>http://www.taitra.org.tw/</t>
  </si>
  <si>
    <t>ebd8917c-91dd-c32e-2a5e-811c58b90294</t>
  </si>
  <si>
    <t>TAITRON Components</t>
  </si>
  <si>
    <t>http://taitroncomponents.com/</t>
  </si>
  <si>
    <t>e147691f-e635-3403-36a7-1a7829ea111a</t>
  </si>
  <si>
    <t>Taivaco LLC</t>
  </si>
  <si>
    <t>http://www.taivaco.com</t>
  </si>
  <si>
    <t>45ef2629-d400-2341-df73-4c74b0964c2f</t>
  </si>
  <si>
    <t>Taivara</t>
  </si>
  <si>
    <t>http://www.taivara.com/</t>
  </si>
  <si>
    <t>4e96fcac-081f-365b-4de1-94ed4cfb077d</t>
  </si>
  <si>
    <t>TAIVL.COM</t>
  </si>
  <si>
    <t>http://taivl.com</t>
  </si>
  <si>
    <t>87a97cc6-78a7-15b1-c013-1ead32fde90d</t>
  </si>
  <si>
    <t>Taiwan Accelerator</t>
  </si>
  <si>
    <t>http://www.accelerator.tw/english.html</t>
  </si>
  <si>
    <t>dda8e7c2-7c98-7a79-3037-0a6c25dfe769</t>
  </si>
  <si>
    <t>Taiwan Association of Machinery Industry</t>
  </si>
  <si>
    <t>http://www.tami.org</t>
  </si>
  <si>
    <t>23967a23-6b3a-c512-d8cc-9d7172ea8249</t>
  </si>
  <si>
    <t>Taiwan bear</t>
  </si>
  <si>
    <t>http://www.taiwan-bear.com</t>
  </si>
  <si>
    <t>d575a041-2a08-b472-e672-38f07e5ee5bf</t>
  </si>
  <si>
    <t>Taiwan Biotech</t>
  </si>
  <si>
    <t>http://www.sintong.com</t>
  </si>
  <si>
    <t>6fbafab5-188d-4e20-ffa7-eac116bfb693</t>
  </si>
  <si>
    <t>Taiwan Cooperative Bank</t>
  </si>
  <si>
    <t>http://www.tcb-bank.com.tw</t>
  </si>
  <si>
    <t>63c89e70-4cca-d5bd-755d-c3b17238c0f4</t>
  </si>
  <si>
    <t>Taiwan Electrical and Electronic ManufacturersÌ¢åÛåª Association</t>
  </si>
  <si>
    <t>http://www.teema.org.tw</t>
  </si>
  <si>
    <t>44d5ab34-7781-e662-8328-d71c2243463c</t>
  </si>
  <si>
    <t>Taiwan Global BioFund</t>
  </si>
  <si>
    <t>http://www.tgbfund.com.tw/about_us_eng.htm</t>
  </si>
  <si>
    <t>b847b916-251c-7f1d-9b9c-7109bb973ec6</t>
  </si>
  <si>
    <t>Taiwan High Speed Rail Corporation</t>
  </si>
  <si>
    <t>http://www.thsrc.com.tw/</t>
  </si>
  <si>
    <t>4f873ffa-3623-4614-1951-d14362ef5cc0</t>
  </si>
  <si>
    <t>Taiwan IDEAS</t>
  </si>
  <si>
    <t>http://taiwanday.com/</t>
  </si>
  <si>
    <t>3e806bd0-f6f6-98b6-29fd-eb49c5e6b01f</t>
  </si>
  <si>
    <t>Taiwan Liposome</t>
  </si>
  <si>
    <t>http://www.tlcbio.com/</t>
  </si>
  <si>
    <t>f5bf5d2c-4521-666f-fa0d-49e36ad71751</t>
  </si>
  <si>
    <t>Taiwan Mobile Co Ltd</t>
  </si>
  <si>
    <t>http://english.taiwanmobile.com</t>
  </si>
  <si>
    <t>752c2a8d-1c50-1a47-c14e-5d3d30f75b7d</t>
  </si>
  <si>
    <t>Taiwan News</t>
  </si>
  <si>
    <t>http://taiwannews.com.tw</t>
  </si>
  <si>
    <t>53737292-a508-c0b1-11ed-f5f5a615868c</t>
  </si>
  <si>
    <t>Taiwan Parking Corp.</t>
  </si>
  <si>
    <t>http://www.taiwan-parking.com.tw</t>
  </si>
  <si>
    <t>05e77a97-0eca-7edd-0933-236340532eea</t>
  </si>
  <si>
    <t>Taiwan Ratings Corp.</t>
  </si>
  <si>
    <t>http://www.taiwanratings.com</t>
  </si>
  <si>
    <t>e07c8c3f-b181-9bb4-7892-d4823c6ea10f</t>
  </si>
  <si>
    <t>Taiwan Safety and Security Industry Association</t>
  </si>
  <si>
    <t>http://www.tssia.org.tw</t>
  </si>
  <si>
    <t>9781307a-09e5-f460-ff9f-95c9de4afcff</t>
  </si>
  <si>
    <t>Taiwan Start-Up Hub</t>
  </si>
  <si>
    <t>http://sme.moeasmea.gov.tw/startup/modules/article/startuphub.php</t>
  </si>
  <si>
    <t>399d541e-a765-2970-a623-5a62802c867c</t>
  </si>
  <si>
    <t>Taiwan Startup Stadium</t>
  </si>
  <si>
    <t>http://www.startupstadium.tw</t>
  </si>
  <si>
    <t>cd8b7168-079b-0106-711b-5f72018163ec</t>
  </si>
  <si>
    <t>Taiwan Stock Exchange</t>
  </si>
  <si>
    <t>http://www.twse.com.tw/</t>
  </si>
  <si>
    <t>91a5d561-1b52-5cc7-675c-b69783578ab6</t>
  </si>
  <si>
    <t>Taiwan Sugar Corporation</t>
  </si>
  <si>
    <t>http://www.taisugar.com.tw</t>
  </si>
  <si>
    <t>3f3655cb-8d93-28b3-7be9-ce208d270751</t>
  </si>
  <si>
    <t>Taiwan Techmakers Association</t>
  </si>
  <si>
    <t>http://www.taiwantechmakers.com/</t>
  </si>
  <si>
    <t>5734753d-06a3-fffd-4c10-bf5699b911ea</t>
  </si>
  <si>
    <t>Taiwan Trade</t>
  </si>
  <si>
    <t>http://www.taiwantrade.com/</t>
  </si>
  <si>
    <t>97a0a48c-6d0b-bc21-fdb9-b95f8de3a7b0</t>
  </si>
  <si>
    <t>Taiwan Weather</t>
  </si>
  <si>
    <t>http://weather.com.tw/</t>
  </si>
  <si>
    <t>5df79daa-5364-2445-5f3f-b0522797d724</t>
  </si>
  <si>
    <t>Taiwan Yuandong Group</t>
  </si>
  <si>
    <t>http://www.feg.com.tw/en/index.aspx</t>
  </si>
  <si>
    <t>f4157d23-5f1c-f7a1-34f1-42ab0c3bed4d</t>
  </si>
  <si>
    <t>TaiwanFriendFinder</t>
  </si>
  <si>
    <t>http://www.taiwanfriendfinder.com</t>
  </si>
  <si>
    <t>24f31f2a-c4b7-2650-bfb6-c1adbfe35f12</t>
  </si>
  <si>
    <t>Taiyen Biotech</t>
  </si>
  <si>
    <t>http://www.tybio.com.tw</t>
  </si>
  <si>
    <t>e1e0b35f-cfd9-d6b8-c228-78dc0c4cf4f2</t>
  </si>
  <si>
    <t>TAIYO Ltd</t>
  </si>
  <si>
    <t>http://www.taiyo-ltd.co.jp/eg/</t>
  </si>
  <si>
    <t>55185328-26f2-742c-6d70-1651ac186c73</t>
  </si>
  <si>
    <t>Taiyo Nippon Sanso Corp</t>
  </si>
  <si>
    <t>https://www.tn-sanso.co.jp</t>
  </si>
  <si>
    <t>63c980de-a24c-c8b5-98e0-3edf7fbd6233</t>
  </si>
  <si>
    <t>Taiyo Yuden</t>
  </si>
  <si>
    <t>http://www.t-yuden.com/</t>
  </si>
  <si>
    <t>48f3115b-4bc1-a5f7-3bde-5d2039dd197b</t>
  </si>
  <si>
    <t>Taiyuan University of Technology</t>
  </si>
  <si>
    <t>http://www.tyut.edu.cn/</t>
  </si>
  <si>
    <t>5d42447c-ca1c-4876-efd6-7813d3671723</t>
  </si>
  <si>
    <t>Taizhou Huangyan Jinmatai Plastic Mould Factory</t>
  </si>
  <si>
    <t>http://en.jmtmould.com/</t>
  </si>
  <si>
    <t>0caad90f-9b88-1b6f-b4af-85bfe680214d</t>
  </si>
  <si>
    <t>Taj Group of Hotels</t>
  </si>
  <si>
    <t>https://www.tajhotels.com/en-in/home/</t>
  </si>
  <si>
    <t>8b0b6060-84f7-a6bb-e328-35c870506f1a</t>
  </si>
  <si>
    <t>Taj Mahal Agra</t>
  </si>
  <si>
    <t>http://www.tajmahalagra.com</t>
  </si>
  <si>
    <t>e555e9de-7933-eebc-15a2-39cc9a072e50</t>
  </si>
  <si>
    <t>Taj Rummy</t>
  </si>
  <si>
    <t>http://www.tajrummy.com</t>
  </si>
  <si>
    <t>ad1b08af-a23d-475a-3846-3353cf5e17c3</t>
  </si>
  <si>
    <t>Taja</t>
  </si>
  <si>
    <t>https://taja.com.ng/</t>
  </si>
  <si>
    <t>ed050198-cb33-afe2-b746-8841fd636420</t>
  </si>
  <si>
    <t>Tajco</t>
  </si>
  <si>
    <t>http://tajco.biz</t>
  </si>
  <si>
    <t>b4db9b22-c56a-5f1f-81d7-6f346ec918d4</t>
  </si>
  <si>
    <t>Tajerinn</t>
  </si>
  <si>
    <t>http://www.tajerinn.com</t>
  </si>
  <si>
    <t>0685872c-d947-4136-4d36-2292123d3871</t>
  </si>
  <si>
    <t>TAJI &amp; REKAN</t>
  </si>
  <si>
    <t>http://www.tnrlawfirm.com</t>
  </si>
  <si>
    <t>b6f439bb-bbc1-311c-df6b-33d2afb882f0</t>
  </si>
  <si>
    <t>TajikApricots.com</t>
  </si>
  <si>
    <t>http://www.tajikapricots.com</t>
  </si>
  <si>
    <t>566c6cdc-3829-2c20-fe96-5507cb0868ba</t>
  </si>
  <si>
    <t>Tajitsu Industries</t>
  </si>
  <si>
    <t>http://www.tajitsu.com</t>
  </si>
  <si>
    <t>b3d4428e-8464-948e-efc2-aa114c345eec</t>
  </si>
  <si>
    <t>Tajmahalmatchmaking</t>
  </si>
  <si>
    <t>http://www.tajmahalmatchmaking.com</t>
  </si>
  <si>
    <t>d55c94d1-3c69-b3fd-5ce7-36f9f396599f</t>
  </si>
  <si>
    <t>Tajonline</t>
  </si>
  <si>
    <t>http://www.tajonline.com/</t>
  </si>
  <si>
    <t>888d1ad6-3287-89d6-699c-f1411dd81e8d</t>
  </si>
  <si>
    <t>TajTripCar</t>
  </si>
  <si>
    <t>http://www.tajtripcar.com</t>
  </si>
  <si>
    <t>7ef8d129-c62b-2d58-44cc-b0236f699d3c</t>
  </si>
  <si>
    <t>tajulBLOG</t>
  </si>
  <si>
    <t>http://www.tajul.com</t>
  </si>
  <si>
    <t>af297ab0-6baf-8f21-fe8c-9fc5fce99264</t>
  </si>
  <si>
    <t>TAK Ìâåá Analytics</t>
  </si>
  <si>
    <t>http://takanalytics.com/</t>
  </si>
  <si>
    <t>2cb7749f-16d4-16b7-e044-d4eebdffd9d3</t>
  </si>
  <si>
    <t>Tak Imaging, Inc.</t>
  </si>
  <si>
    <t>http://www.tak-technologies.com</t>
  </si>
  <si>
    <t>607c184b-a66f-c79f-6acd-845f81200709</t>
  </si>
  <si>
    <t>TAK! Design</t>
  </si>
  <si>
    <t>http://takdi.com</t>
  </si>
  <si>
    <t>da502877-8d27-3a78-d668-2d52f0213a9e</t>
  </si>
  <si>
    <t>Taka</t>
  </si>
  <si>
    <t>http://www.taka.com.vn/</t>
  </si>
  <si>
    <t>b8ebdf43-ab34-6b13-9aaf-016979a5f98d</t>
  </si>
  <si>
    <t>TakÌãå±m Takip</t>
  </si>
  <si>
    <t>https://takimtakip.com/</t>
  </si>
  <si>
    <t>74ffa3af-eeac-d29a-2cba-ec76bb0d41d3</t>
  </si>
  <si>
    <t>TakÌ¢åÛåªasic</t>
  </si>
  <si>
    <t>http://www.takasic.com/</t>
  </si>
  <si>
    <t>36fd6923-d3d3-e1ef-d15a-6a40720e5861</t>
  </si>
  <si>
    <t>TaKaDu</t>
  </si>
  <si>
    <t>http://www.takadu.com</t>
  </si>
  <si>
    <t>af3dcb71-3e48-d06a-8959-729625e2cab0</t>
  </si>
  <si>
    <t>Takamichi Hair</t>
  </si>
  <si>
    <t>http://www.takamichihair.com/</t>
  </si>
  <si>
    <t>c7851375-6f09-123d-3803-ed4ec1dd91b5</t>
  </si>
  <si>
    <t>Takamoto Biogas</t>
  </si>
  <si>
    <t>http://www.takamotobiogas.com/</t>
  </si>
  <si>
    <t>d8ce019d-6f5e-94a5-d240-45d1d2c03d6c</t>
  </si>
  <si>
    <t>TaKanto Pte. Ltd.</t>
  </si>
  <si>
    <t>http://www.takanto.com</t>
  </si>
  <si>
    <t>0aa0346e-26a4-05dc-8576-b0419239d38c</t>
  </si>
  <si>
    <t>Takara Belmont</t>
  </si>
  <si>
    <t>http://dental.takarabelmont.com/</t>
  </si>
  <si>
    <t>5bec6470-ea0d-353e-34f1-053c1ad5e161</t>
  </si>
  <si>
    <t>Takara Bio</t>
  </si>
  <si>
    <t>http://www.takara-bio.com/</t>
  </si>
  <si>
    <t>ec695dbc-31a5-b3f1-1b61-80c64c6d5419</t>
  </si>
  <si>
    <t>TaKaRa Shuzo</t>
  </si>
  <si>
    <t>http://www.takarashuzo.co.jp/</t>
  </si>
  <si>
    <t>adac3262-87cc-2d0f-6175-5cc4f21d8d49</t>
  </si>
  <si>
    <t>Takari</t>
  </si>
  <si>
    <t>http://www.takari.co.uk</t>
  </si>
  <si>
    <t>9578b035-f808-2fda-e852-d498f2f3e308</t>
  </si>
  <si>
    <t>Takas</t>
  </si>
  <si>
    <t>http://takas.lk</t>
  </si>
  <si>
    <t>5b722221-61d0-d498-127a-f2d43bdfe1f8</t>
  </si>
  <si>
    <t>Takashi Mobile</t>
  </si>
  <si>
    <t>http://www.takashimobile.com</t>
  </si>
  <si>
    <t>ee60cab0-aa0c-161f-cca9-4806f9629772</t>
  </si>
  <si>
    <t>Takashi Space Systems SA</t>
  </si>
  <si>
    <t>http://www.takashispace.com</t>
  </si>
  <si>
    <t>29fd5125-22d8-d746-e9de-b0ca1cfbbcaa</t>
  </si>
  <si>
    <t>Takashima Design</t>
  </si>
  <si>
    <t>http://takashimasekkei.co.jp/</t>
  </si>
  <si>
    <t>0279ab7e-58c1-b05c-8e7b-cfab4c20949e</t>
  </si>
  <si>
    <t>Takasyolu.com</t>
  </si>
  <si>
    <t>http://www.takasyolu.com</t>
  </si>
  <si>
    <t>4539ddaf-ed26-3832-e7d4-74071dfd000e</t>
  </si>
  <si>
    <t>Takata Corporation</t>
  </si>
  <si>
    <t>http://www.takata.com/en/</t>
  </si>
  <si>
    <t>abf1d873-17c3-3940-b5f0-112c6942256a</t>
  </si>
  <si>
    <t>Takata Protection Systems</t>
  </si>
  <si>
    <t>http://takataprotectionsystems.com/</t>
  </si>
  <si>
    <t>e9ecaf6b-1827-d857-2ba6-fcd88ef12ef5</t>
  </si>
  <si>
    <t>Takatack</t>
  </si>
  <si>
    <t>https://www.takatack.com/</t>
  </si>
  <si>
    <t>d929cf44-6aec-8398-cdfc-8b6c5a5df42e</t>
  </si>
  <si>
    <t>Takataka</t>
  </si>
  <si>
    <t>http://takataka.coccoc.com/</t>
  </si>
  <si>
    <t>d4b3c1ff-e458-3125-bdf9-8facfd687f5b</t>
  </si>
  <si>
    <t>TakaTaka Solutions</t>
  </si>
  <si>
    <t>http://takatakasolutions.com/</t>
  </si>
  <si>
    <t>8270272f-b6cd-8958-b5b0-f587e79c83e7</t>
  </si>
  <si>
    <t>Takative</t>
  </si>
  <si>
    <t>http://www.takative.com</t>
  </si>
  <si>
    <t>913ff5d3-fa12-64bb-71b4-6e5731572758</t>
  </si>
  <si>
    <t>Takatuka</t>
  </si>
  <si>
    <t>http://www.takatuka.com</t>
  </si>
  <si>
    <t>9df7b725-da31-f304-39b1-bc461d85f3db</t>
  </si>
  <si>
    <t>Take</t>
  </si>
  <si>
    <t>http://www.take.net</t>
  </si>
  <si>
    <t>33893a35-6537-feeb-6b2d-07b295605c1d</t>
  </si>
  <si>
    <t>Take &amp; Make</t>
  </si>
  <si>
    <t>http://www.takeandmake.co</t>
  </si>
  <si>
    <t>d85947fe-83a2-6eb0-d3d7-e22e31086132</t>
  </si>
  <si>
    <t>Take 44</t>
  </si>
  <si>
    <t>http://www.nextagency.com/</t>
  </si>
  <si>
    <t>f3c6791d-7219-4590-62fd-68f1cc0ee783</t>
  </si>
  <si>
    <t>Take 5</t>
  </si>
  <si>
    <t>http://take5drink.com</t>
  </si>
  <si>
    <t>402d078f-bf53-8bd1-6437-b62cc02497b4</t>
  </si>
  <si>
    <t>Take 5 Foods</t>
  </si>
  <si>
    <t>http://www.take5foods.com</t>
  </si>
  <si>
    <t>26522e94-20a9-8886-0be9-90195caff75b</t>
  </si>
  <si>
    <t>Take 5 Media Group</t>
  </si>
  <si>
    <t>https://take5mg.com/</t>
  </si>
  <si>
    <t>b3beb721-c0e5-fec1-25e8-05ace9d2d6b6</t>
  </si>
  <si>
    <t>Take 5 Oil Change</t>
  </si>
  <si>
    <t>http://www.take5oilchange.com/</t>
  </si>
  <si>
    <t>8b21f22d-6755-2649-687f-ffbb5b7bfb13</t>
  </si>
  <si>
    <t>Take 5 Urban Market</t>
  </si>
  <si>
    <t>http://take5urbanmarket.net/</t>
  </si>
  <si>
    <t>4829b13a-b967-8fea-0722-dee17c524aa5</t>
  </si>
  <si>
    <t>Take a City</t>
  </si>
  <si>
    <t>http://www.takeacity.com</t>
  </si>
  <si>
    <t>27b03682-638b-1776-2505-4bfec732e7c5</t>
  </si>
  <si>
    <t>Take a Five</t>
  </si>
  <si>
    <t>https://www.takeafive.com</t>
  </si>
  <si>
    <t>92e69ba4-8fec-7194-9630-5abcb59d43bd</t>
  </si>
  <si>
    <t>Take A Job</t>
  </si>
  <si>
    <t>http://www.takeajob.com/</t>
  </si>
  <si>
    <t>e3af3690-2752-2a56-a616-d2db1adc24f9</t>
  </si>
  <si>
    <t>TAKE AND GIVE. NEEDS Co</t>
  </si>
  <si>
    <t>http://www.tgn.co.jp</t>
  </si>
  <si>
    <t>3bc6cd62-ff9f-bff3-30d9-22bfc44832fb</t>
  </si>
  <si>
    <t>TAKE AWAY TAXI</t>
  </si>
  <si>
    <t>https://takeawaytaxi.co/</t>
  </si>
  <si>
    <t>ec6041d1-fe9c-2678-faed-2270c2e7fcfb</t>
  </si>
  <si>
    <t>Take Care</t>
  </si>
  <si>
    <t>http://www.apptakecare.com</t>
  </si>
  <si>
    <t>78e494f1-f5e7-90b2-7d94-aa649da63026</t>
  </si>
  <si>
    <t>Take Care Health Employer Solutions</t>
  </si>
  <si>
    <t>http://www.takecareemployersolutions.com</t>
  </si>
  <si>
    <t>c78a0d16-6f25-2b51-9ab8-5a03be6fb3e2</t>
  </si>
  <si>
    <t>Take Charge</t>
  </si>
  <si>
    <t>http://www.takecharge-us.com</t>
  </si>
  <si>
    <t>655b808e-18e1-9667-614b-befeabfe61f6</t>
  </si>
  <si>
    <t>Take Command Health</t>
  </si>
  <si>
    <t>http://www.takecommandhealth.com</t>
  </si>
  <si>
    <t>589371ed-6e6b-f239-63e6-8b49a2ce6d9c</t>
  </si>
  <si>
    <t>Take Daily</t>
  </si>
  <si>
    <t>https://takedaily.dk/</t>
  </si>
  <si>
    <t>697ee118-4e12-4ae7-9d8e-c2abdfc3c783</t>
  </si>
  <si>
    <t>Take Eat Easy</t>
  </si>
  <si>
    <t>http://takeeateasy.fr</t>
  </si>
  <si>
    <t>e8000069-d619-08df-3e8e-a6b4b3ed733a</t>
  </si>
  <si>
    <t>Take Games</t>
  </si>
  <si>
    <t>http://take-games.com</t>
  </si>
  <si>
    <t>67972b7e-d870-332a-c44a-80e8328e8649</t>
  </si>
  <si>
    <t>Take it</t>
  </si>
  <si>
    <t>http://www.takeittaxi.ru</t>
  </si>
  <si>
    <t>ebc947bf-8179-cbeb-2460-6889390be231</t>
  </si>
  <si>
    <t>Take it Worldwide LLC</t>
  </si>
  <si>
    <t>http://takeitww.com</t>
  </si>
  <si>
    <t>c5be3ae6-f17d-61d1-f87a-8c6e73befa76</t>
  </si>
  <si>
    <t>Take Jag</t>
  </si>
  <si>
    <t>http://www.takejag.com/</t>
  </si>
  <si>
    <t>95f0f5ae-f069-a13e-ca76-4bcd382f9f2b</t>
  </si>
  <si>
    <t>Take Me Out NYC</t>
  </si>
  <si>
    <t>http://www.takemeoutnyc.com</t>
  </si>
  <si>
    <t>6347add1-70c7-47e7-2ab2-0f88d4cc095d</t>
  </si>
  <si>
    <t>Take me to India</t>
  </si>
  <si>
    <t>https://www.takemetoindia.in</t>
  </si>
  <si>
    <t>08456761-8d55-c10f-be2e-ce1a0c0830bc</t>
  </si>
  <si>
    <t>Take MY Journey</t>
  </si>
  <si>
    <t>http://www.takemyjourney.com</t>
  </si>
  <si>
    <t>e134e0cf-6d4a-3fde-b859-63f08979b311</t>
  </si>
  <si>
    <t>Take My Online Class Now</t>
  </si>
  <si>
    <t>https://takemyonlineclassnow.com</t>
  </si>
  <si>
    <t>5f14a5f8-5e8b-53f3-1541-f0b36048b59f</t>
  </si>
  <si>
    <t>Take My Vault - Ditigal After Life Data Sharing</t>
  </si>
  <si>
    <t>https://www.takemyvault.com</t>
  </si>
  <si>
    <t>8b3373dd-671d-0727-a96a-d8a28f1c843e</t>
  </si>
  <si>
    <t>Take One Productions</t>
  </si>
  <si>
    <t>http://www.takeone.com.au</t>
  </si>
  <si>
    <t>4b660b08-2ed3-1780-31a3-38f2bd5df3a5</t>
  </si>
  <si>
    <t>Take Portugal</t>
  </si>
  <si>
    <t>http://www.takeportugal.com</t>
  </si>
  <si>
    <t>b1e1dc68-d478-5d46-f0c2-3247ec0180c2</t>
  </si>
  <si>
    <t>Take Sessions</t>
  </si>
  <si>
    <t>http://takesessions.com</t>
  </si>
  <si>
    <t>f805317f-b4eb-8413-6d84-92be373b35cb</t>
  </si>
  <si>
    <t>Take Shape For Life</t>
  </si>
  <si>
    <t>http://www.drgiambertone.tsfl.com</t>
  </si>
  <si>
    <t>af598094-e465-d4d3-483b-2f304ecbc642</t>
  </si>
  <si>
    <t>TAKE Solutions</t>
  </si>
  <si>
    <t>http://www.takesolutions.com</t>
  </si>
  <si>
    <t>4f0b6579-ae00-79f2-e646-2beb97ea7f62</t>
  </si>
  <si>
    <t>Take Space AB</t>
  </si>
  <si>
    <t>http://www.takespace.se</t>
  </si>
  <si>
    <t>a2117ff3-190f-49cc-6aa9-7446b9676b1f</t>
  </si>
  <si>
    <t>TAKE Supply Chain</t>
  </si>
  <si>
    <t>http://takesupplychain.com</t>
  </si>
  <si>
    <t>1edfa880-b832-b89a-63cb-2eb22771e4fe</t>
  </si>
  <si>
    <t>Take the Fight</t>
  </si>
  <si>
    <t>http://takethefight.org</t>
  </si>
  <si>
    <t>fdd20d37-fd52-9edf-468a-290f027d70de</t>
  </si>
  <si>
    <t>Take the Interview</t>
  </si>
  <si>
    <t>http://www.taketheinterview.com</t>
  </si>
  <si>
    <t>46b6c1a4-245c-3b7f-dbb8-03b2756c49ec</t>
  </si>
  <si>
    <t>Take to College</t>
  </si>
  <si>
    <t>http://taketocollege.com</t>
  </si>
  <si>
    <t>a264061f-06bc-2eea-aec2-c5e762ccf400</t>
  </si>
  <si>
    <t>Take Your Mark</t>
  </si>
  <si>
    <t>http://takeyourmark.net/</t>
  </si>
  <si>
    <t>46eda45d-fac9-464b-d72a-1e65d7e177d6</t>
  </si>
  <si>
    <t>Take Your Marks</t>
  </si>
  <si>
    <t>http://www.takeyourmarks.com</t>
  </si>
  <si>
    <t>b4bc5be8-3a83-1c14-f066-5880eb281623</t>
  </si>
  <si>
    <t>Take Your Night</t>
  </si>
  <si>
    <t>http://www.takeyournight.com</t>
  </si>
  <si>
    <t>3f066af5-4be5-7fc3-5ada-cd6b30e417be</t>
  </si>
  <si>
    <t>TAKE ZERO</t>
  </si>
  <si>
    <t>http://takezero.in/</t>
  </si>
  <si>
    <t>f20996f1-27a1-a5f8-1a01-76df331b9793</t>
  </si>
  <si>
    <t>Take-a-Hop</t>
  </si>
  <si>
    <t>http://www.takeahop.com/app</t>
  </si>
  <si>
    <t>b9c55d57-ba5b-d1b1-7125-b16bd8172a58</t>
  </si>
  <si>
    <t>Take-a-way.co.uk</t>
  </si>
  <si>
    <t>http://www.take-a-way.co.uk</t>
  </si>
  <si>
    <t>d8a30cc5-9cba-ce34-000c-751271a47ae3</t>
  </si>
  <si>
    <t>Take-In</t>
  </si>
  <si>
    <t>http://take-in.org</t>
  </si>
  <si>
    <t>4c955869-47cf-5410-08ce-4bb9362ab7e2</t>
  </si>
  <si>
    <t>Take-Two Interactive Software</t>
  </si>
  <si>
    <t>http://www.take2games.com</t>
  </si>
  <si>
    <t>046a2674-fe4c-b48d-b929-2de3b8b50173</t>
  </si>
  <si>
    <t>Take007</t>
  </si>
  <si>
    <t>http://www.take007.com/</t>
  </si>
  <si>
    <t>fd4213e2-41af-7bbf-3126-ee038b75117a</t>
  </si>
  <si>
    <t>Take1 Marketing, Inc.</t>
  </si>
  <si>
    <t>http://www.take1-marketing.com/</t>
  </si>
  <si>
    <t>6ab8a16d-a501-1f6c-53fc-681dd4614d83</t>
  </si>
  <si>
    <t>Take26</t>
  </si>
  <si>
    <t>http://www.take26.com/</t>
  </si>
  <si>
    <t>c1c7e813-045f-1ae9-4ea5-04715becd0bc</t>
  </si>
  <si>
    <t>Take4D</t>
  </si>
  <si>
    <t>http://take4d.com/</t>
  </si>
  <si>
    <t>ee90913e-10df-5a2d-4581-241221618f45</t>
  </si>
  <si>
    <t>Take5</t>
  </si>
  <si>
    <t>http://take5.mobi</t>
  </si>
  <si>
    <t>9a434033-b3ef-afa1-618a-b7e678d9717a</t>
  </si>
  <si>
    <t>Takeacoder</t>
  </si>
  <si>
    <t>http://www.takeacoder.com</t>
  </si>
  <si>
    <t>034e0a2e-c956-c9b0-db12-7694df4d3b16</t>
  </si>
  <si>
    <t>Takeafile Labs</t>
  </si>
  <si>
    <t>https://takeafile.com/</t>
  </si>
  <si>
    <t>6734b4a5-099c-de61-aaa2-b0a927135819</t>
  </si>
  <si>
    <t>takealot.com</t>
  </si>
  <si>
    <t>http://www.takealot.com</t>
  </si>
  <si>
    <t>41c18e9b-f44c-b37d-7c6c-f1beb74d46d0</t>
  </si>
  <si>
    <t>TakeASlot</t>
  </si>
  <si>
    <t>http://www.takeaslot.com</t>
  </si>
  <si>
    <t>7f3297bf-3086-886f-d7a9-48c25f434a39</t>
  </si>
  <si>
    <t>TAKEASY CORPORATION</t>
  </si>
  <si>
    <t>http://www.takeasy.ir/</t>
  </si>
  <si>
    <t>899f4ddf-02d7-745d-190e-744eaa8aa1e9</t>
  </si>
  <si>
    <t>Takeaway Rubbish</t>
  </si>
  <si>
    <t>http://www.takeawayrubbish.com.au</t>
  </si>
  <si>
    <t>19575905-5de9-e08f-2877-8268618d7801</t>
  </si>
  <si>
    <t>Takeaway.com</t>
  </si>
  <si>
    <t>http://corporate.takeaway.com</t>
  </si>
  <si>
    <t>4b4e183e-523a-353e-4d9d-192599f16c4f</t>
  </si>
  <si>
    <t>Takeaways-R-Us</t>
  </si>
  <si>
    <t>http://www.takeawaysrus.co.uk</t>
  </si>
  <si>
    <t>570121d3-dbd3-e5ea-3f9f-95c7e6f6c928</t>
  </si>
  <si>
    <t>TakeBestLoans.com</t>
  </si>
  <si>
    <t>https://www.takebestloans.com</t>
  </si>
  <si>
    <t>0e2204a2-a704-dca4-8a19-2d31f660be8e</t>
  </si>
  <si>
    <t>TakeBus</t>
  </si>
  <si>
    <t>https://www.takebus.ru/</t>
  </si>
  <si>
    <t>8ca8616f-69fe-d90e-e7fd-5b83af35e332</t>
  </si>
  <si>
    <t>TakeCare</t>
  </si>
  <si>
    <t>http://www.take-care.me</t>
  </si>
  <si>
    <t>05908b39-86d9-05be-3f97-dff1c00d2437</t>
  </si>
  <si>
    <t>TakeCharge</t>
  </si>
  <si>
    <t>https://takechargetoday.arizona.edu</t>
  </si>
  <si>
    <t>97fba860-ae4c-1678-8f1c-3dfc5afb0e8b</t>
  </si>
  <si>
    <t>TakeCommand.org</t>
  </si>
  <si>
    <t>http://takecommand.org</t>
  </si>
  <si>
    <t>7ce9015f-bb02-e300-dfc0-de8d085e204e</t>
  </si>
  <si>
    <t>Takeda Bio Development Center</t>
  </si>
  <si>
    <t>http://www.takeda.co.jp/tbdc/en/</t>
  </si>
  <si>
    <t>fbd7f0dd-f3c2-1f59-003b-fbb84f0663fb</t>
  </si>
  <si>
    <t>Takeda California</t>
  </si>
  <si>
    <t>http://takedacalifornia.com/</t>
  </si>
  <si>
    <t>d5751380-de16-dcdd-3e7d-1fb835fb718d</t>
  </si>
  <si>
    <t>Takeda Cambridge</t>
  </si>
  <si>
    <t>http://www.takedacam.com/</t>
  </si>
  <si>
    <t>48500605-d309-dc66-5a54-a9a6b28a8235</t>
  </si>
  <si>
    <t>Takeda Development Center Americas</t>
  </si>
  <si>
    <t>https://www.takeda.com/research/organizations/us.html</t>
  </si>
  <si>
    <t>98b11458-1ab5-d187-9f07-9aecf9455aa8</t>
  </si>
  <si>
    <t>Takeda Pharmaceutical</t>
  </si>
  <si>
    <t>http://www.takeda.com</t>
  </si>
  <si>
    <t>c34dbd55-0e6e-cfa7-1124-451ef062f69b</t>
  </si>
  <si>
    <t>Takeda Ventures</t>
  </si>
  <si>
    <t>http://www.takedaventures.com/</t>
  </si>
  <si>
    <t>35be85bc-eaf8-8714-b969-6a42d5bb0abb</t>
  </si>
  <si>
    <t>Takedown Piracy</t>
  </si>
  <si>
    <t>http://takedownpiracy.com</t>
  </si>
  <si>
    <t>aff96d5a-72b9-eb91-42f3-4df12d6e004a</t>
  </si>
  <si>
    <t>TakeFivePR</t>
  </si>
  <si>
    <t>http://www.takefivepr.com</t>
  </si>
  <si>
    <t>e31bbc2b-de41-cfa4-a51b-3d83f473d5bf</t>
  </si>
  <si>
    <t>TakeFlight Interactive</t>
  </si>
  <si>
    <t>http://www.takeflightinteractive.com/</t>
  </si>
  <si>
    <t>c1a13e0d-a82e-7ada-ee86-8ee4ad0764e5</t>
  </si>
  <si>
    <t>TakeGuru</t>
  </si>
  <si>
    <t>http://takeguru.com/</t>
  </si>
  <si>
    <t>d7d44fe5-4195-d19a-238f-b4abf6a038e8</t>
  </si>
  <si>
    <t>TakeItAbroad.com</t>
  </si>
  <si>
    <t>http://www.takeitabroad.com/</t>
  </si>
  <si>
    <t>6ae335d1-844d-ceed-91bd-04ee07dad355</t>
  </si>
  <si>
    <t>TakeItApart</t>
  </si>
  <si>
    <t>http://www.takeitapart.com</t>
  </si>
  <si>
    <t>5e4ae10f-b6de-9339-f121-3f947728e042</t>
  </si>
  <si>
    <t>TakeLessons</t>
  </si>
  <si>
    <t>https://takelessons.com</t>
  </si>
  <si>
    <t>00df4f94-f8f8-f165-b700-b961a1e6ed6e</t>
  </si>
  <si>
    <t>TakeMe2</t>
  </si>
  <si>
    <t>http://ilventure.co/takeme2</t>
  </si>
  <si>
    <t>dbe28d1b-41a9-d0bd-41d3-083274305cfd</t>
  </si>
  <si>
    <t>Takemenu</t>
  </si>
  <si>
    <t>http://www.takeme.nu/</t>
  </si>
  <si>
    <t>6277cf9d-69a2-851e-5f9b-9b3921e96b0f</t>
  </si>
  <si>
    <t>TakeMeTour</t>
  </si>
  <si>
    <t>https://www.takemetour.com/</t>
  </si>
  <si>
    <t>fef2f823-a43e-ba66-49d6-11b3ad8ce054</t>
  </si>
  <si>
    <t>TakeMyBike</t>
  </si>
  <si>
    <t>http://takemybike.org</t>
  </si>
  <si>
    <t>38590c39-8cf3-4446-f58a-ed30657431cc</t>
  </si>
  <si>
    <t>Takenaka Partners</t>
  </si>
  <si>
    <t>http://www.takenakapartners.com</t>
  </si>
  <si>
    <t>fb99b592-a23a-1a01-a0b4-2e38a9f14f31</t>
  </si>
  <si>
    <t>Takeoff</t>
  </si>
  <si>
    <t>http://www.takeoffvideo.com/</t>
  </si>
  <si>
    <t>919a392f-be2f-fe97-e9ea-6f33e3e49456</t>
  </si>
  <si>
    <t>http://takeoff.org.mt/</t>
  </si>
  <si>
    <t>32bf2c78-86bf-b37d-383a-c291ecbcba62</t>
  </si>
  <si>
    <t>Takeoff Apps</t>
  </si>
  <si>
    <t>http://www.takeoffapps.com</t>
  </si>
  <si>
    <t>187232c2-a7e9-dfac-0967-e8b48fec0902</t>
  </si>
  <si>
    <t>Takeoff Partners</t>
  </si>
  <si>
    <t>http://www.takeoffpartners.com</t>
  </si>
  <si>
    <t>f591736a-b40d-bedc-8a35-d31e46a57fcc</t>
  </si>
  <si>
    <t>TakeOff VC Management</t>
  </si>
  <si>
    <t>http://www.takeoff-vc.de</t>
  </si>
  <si>
    <t>68912ae2-5eb3-eb8d-a754-e64810268d78</t>
  </si>
  <si>
    <t>Takeoff360, Inc.</t>
  </si>
  <si>
    <t>https://www.takeoff360.aero</t>
  </si>
  <si>
    <t>13f08fd5-0d19-8c1f-4803-4f52d6b10ed5</t>
  </si>
  <si>
    <t>Takeoffer</t>
  </si>
  <si>
    <t>https://www.takeoffer.dk</t>
  </si>
  <si>
    <t>db28455b-96bd-f005-fd3b-d78aea8e2dc1</t>
  </si>
  <si>
    <t>Takeout</t>
  </si>
  <si>
    <t>http://welcometotakeout.com</t>
  </si>
  <si>
    <t>663b4058-6c19-b62c-fab4-a6c82a143544</t>
  </si>
  <si>
    <t>https://takeout.dk/</t>
  </si>
  <si>
    <t>357c4b01-99e1-5187-b074-de207b9f8144</t>
  </si>
  <si>
    <t>Takeout Central</t>
  </si>
  <si>
    <t>http://www.takeoutcentral.com</t>
  </si>
  <si>
    <t>c1c8e7d7-6f09-2d0a-2aad-09ecab9bc033</t>
  </si>
  <si>
    <t>TAKEOUT Group</t>
  </si>
  <si>
    <t>http://www.takeoutgroup.com/</t>
  </si>
  <si>
    <t>576f3417-1eb0-35ec-7945-99925fd39f3f</t>
  </si>
  <si>
    <t>Takeout Kit</t>
  </si>
  <si>
    <t>https://takeoutkit.com/</t>
  </si>
  <si>
    <t>8705cee0-9323-2b4c-4ef0-1ed21c2bcd9d</t>
  </si>
  <si>
    <t>Takeout Taxi</t>
  </si>
  <si>
    <t>http://www.takeouttaxi.com/</t>
  </si>
  <si>
    <t>9709fbfc-9526-1069-c560-8c7aa3c3fd70</t>
  </si>
  <si>
    <t>Takeover Interactive</t>
  </si>
  <si>
    <t>http://takeoverinteractive.com/</t>
  </si>
  <si>
    <t>51aa4f34-2c85-c089-5775-9f031840a380</t>
  </si>
  <si>
    <t>TakeOver Solution</t>
  </si>
  <si>
    <t>http://takeoversolution.com</t>
  </si>
  <si>
    <t>1dfcb386-5029-264b-b886-c6ffb65689ba</t>
  </si>
  <si>
    <t>TakePart</t>
  </si>
  <si>
    <t>http://www.takepart.com/</t>
  </si>
  <si>
    <t>d6ba0f7b-4cd9-5997-6f96-aed8af09ec63</t>
  </si>
  <si>
    <t>Takepin</t>
  </si>
  <si>
    <t>http://takepin.com/</t>
  </si>
  <si>
    <t>fb367805-7f3b-a30b-4bd1-bd8642b221db</t>
  </si>
  <si>
    <t>Takeplace</t>
  </si>
  <si>
    <t>http://take-place.com</t>
  </si>
  <si>
    <t>0e69887c-d239-2f92-82b4-d126d1564d3c</t>
  </si>
  <si>
    <t>Takes</t>
  </si>
  <si>
    <t>http://www.takes.com</t>
  </si>
  <si>
    <t>7ae3440e-6c3e-337c-4799-3d6b848ccd81</t>
  </si>
  <si>
    <t>Takes.io</t>
  </si>
  <si>
    <t>http://takes.io</t>
  </si>
  <si>
    <t>f9a8b2e3-17a3-4e48-cc8b-13b711ccebac</t>
  </si>
  <si>
    <t>Takestock</t>
  </si>
  <si>
    <t>http://www.takestock.com</t>
  </si>
  <si>
    <t>46e9bee1-4962-11c7-e1e5-7bb553867f4c</t>
  </si>
  <si>
    <t>Taketake</t>
  </si>
  <si>
    <t>http://taketake.com</t>
  </si>
  <si>
    <t>fd989a8d-9fac-a8e6-54f6-e8dd25a5e895</t>
  </si>
  <si>
    <t>TakeTalks</t>
  </si>
  <si>
    <t>http://www.gotaketalks.com</t>
  </si>
  <si>
    <t>aff0c363-e8c4-e336-a09b-efe1737d2834</t>
  </si>
  <si>
    <t>TakeTours.com</t>
  </si>
  <si>
    <t>http://www.taketours.com</t>
  </si>
  <si>
    <t>1296c69a-b520-812b-9490-34cbe03d87f9</t>
  </si>
  <si>
    <t>TakeUrPick</t>
  </si>
  <si>
    <t>http://takeurpick.com/</t>
  </si>
  <si>
    <t>f4fb9acd-defb-de4a-19e2-a1de3f53afd3</t>
  </si>
  <si>
    <t>TakewInc.</t>
  </si>
  <si>
    <t>http://www.takewinc.com</t>
  </si>
  <si>
    <t>8f1b0e66-c16f-e017-94c4-ebac4af5193e</t>
  </si>
  <si>
    <t>Takfly Communications</t>
  </si>
  <si>
    <t>http://www.takfly.com.cn</t>
  </si>
  <si>
    <t>f5f1141b-c9d2-3c00-6cad-df0d9a37afc6</t>
  </si>
  <si>
    <t>Takhfifan</t>
  </si>
  <si>
    <t>http://www.takhfifan.com</t>
  </si>
  <si>
    <t>9c35a1cf-eb11-dadd-33c1-6503bb1fd33d</t>
  </si>
  <si>
    <t>Takhus LLC</t>
  </si>
  <si>
    <t>http://www.takhus.com</t>
  </si>
  <si>
    <t>4a2e3fc4-0708-cc04-f6e4-873b673e6019</t>
  </si>
  <si>
    <t>Takimee</t>
  </si>
  <si>
    <t>http://www.takimee.com</t>
  </si>
  <si>
    <t>59b87cd9-c993-ea0a-11a4-aeed9296224a</t>
  </si>
  <si>
    <t>Taking IT Mobile Data Solutions</t>
  </si>
  <si>
    <t>http://www.takingitmobile.com</t>
  </si>
  <si>
    <t>419cb43b-37da-76ac-60b9-6b725864cd45</t>
  </si>
  <si>
    <t>Taking it to the Streets</t>
  </si>
  <si>
    <t>http://www.takingittothestreets.net</t>
  </si>
  <si>
    <t>b6a34b2d-14f0-fcb6-8786-1c4a2aaea127</t>
  </si>
  <si>
    <t>Taking Point</t>
  </si>
  <si>
    <t>http://www.takingpoint.com</t>
  </si>
  <si>
    <t>73b0a057-e1c3-fb95-dfe6-9ce4072758ac</t>
  </si>
  <si>
    <t>Taking You Forward</t>
  </si>
  <si>
    <t>http://www.takingyouforward.com</t>
  </si>
  <si>
    <t>ca11f262-786c-4243-2eed-1de365eb4eda</t>
  </si>
  <si>
    <t>TakiServiÌÄå¤os</t>
  </si>
  <si>
    <t>http://www.takiservicos.com.br/</t>
  </si>
  <si>
    <t>a85b93de-ca7b-9055-799d-4f7a7bb19d3d</t>
  </si>
  <si>
    <t>takkarr</t>
  </si>
  <si>
    <t>http://www.takkarr.com</t>
  </si>
  <si>
    <t>50ab61cf-a5b8-f567-0956-230050ad0e53</t>
  </si>
  <si>
    <t>Takkle</t>
  </si>
  <si>
    <t>http://www.takkle.com</t>
  </si>
  <si>
    <t>1cd81257-a8fe-cf57-52c2-43e0d5f8df4b</t>
  </si>
  <si>
    <t>Takko Fashion</t>
  </si>
  <si>
    <t>http://www.takko.com/</t>
  </si>
  <si>
    <t>84299856-d85c-17ea-6887-3b36cb33fddf</t>
  </si>
  <si>
    <t>TAKKT Beteiligungsgesellschaft</t>
  </si>
  <si>
    <t>http://www.takkt.de/</t>
  </si>
  <si>
    <t>3e606455-a52d-e874-5811-7263b8340209</t>
  </si>
  <si>
    <t>TAKO</t>
  </si>
  <si>
    <t>http://www.tako.com</t>
  </si>
  <si>
    <t>20f6f409-e3eb-d6a2-6e6e-7263327f4574</t>
  </si>
  <si>
    <t>Takoa Invest</t>
  </si>
  <si>
    <t>http://takoa.fi</t>
  </si>
  <si>
    <t>555aa40c-dde5-5900-897b-95dd14b63ffb</t>
  </si>
  <si>
    <t>takokat</t>
  </si>
  <si>
    <t>http://www.takokat.com</t>
  </si>
  <si>
    <t>86d8896a-201a-0919-12c5-bb17a71bfe15</t>
  </si>
  <si>
    <t>Takondi AG</t>
  </si>
  <si>
    <t>http://www.takondi.com</t>
  </si>
  <si>
    <t>2faaead9-9d4a-7777-c703-297980f68157</t>
  </si>
  <si>
    <t>Takoomi</t>
  </si>
  <si>
    <t>http://www.takoomi.com/</t>
  </si>
  <si>
    <t>e0b548f7-a85e-893b-8aa3-08fdd6f7c3f2</t>
  </si>
  <si>
    <t>Takor Group</t>
  </si>
  <si>
    <t>https://www.takor.com.au</t>
  </si>
  <si>
    <t>191be866-2110-c25f-8c45-5a204c4eb953</t>
  </si>
  <si>
    <t>Takreer</t>
  </si>
  <si>
    <t>http://www.takreer.com</t>
  </si>
  <si>
    <t>e3843493-ad3c-2775-abe7-9f4dcd9e01a5</t>
  </si>
  <si>
    <t>TAKSÌãå¡BUL AÌÉå_</t>
  </si>
  <si>
    <t>http://www.taksibul.com.tr/tr/</t>
  </si>
  <si>
    <t>54d92c4b-b0d2-c6c7-13b6-c6479c0ee940</t>
  </si>
  <si>
    <t>Taksee Mobility</t>
  </si>
  <si>
    <t>http://www.taksee.com</t>
  </si>
  <si>
    <t>853e986c-5d16-bae8-78a6-d3609f6e7c00</t>
  </si>
  <si>
    <t>Takshashila Corporation</t>
  </si>
  <si>
    <t>http://www.takshashilaair.com</t>
  </si>
  <si>
    <t>07aca97f-0f1e-2106-1b64-344bf1ed0dd8</t>
  </si>
  <si>
    <t>Takshila Learning</t>
  </si>
  <si>
    <t>https://www.takshilalearning.com</t>
  </si>
  <si>
    <t>a396a8b9-eaf4-5450-eb95-ddda66f9b79d</t>
  </si>
  <si>
    <t>Takt</t>
  </si>
  <si>
    <t>http://takt.com</t>
  </si>
  <si>
    <t>00086bc2-c404-44a0-222a-6fd74fe42802</t>
  </si>
  <si>
    <t>Takt-etik</t>
  </si>
  <si>
    <t>http://takt-etik.com/</t>
  </si>
  <si>
    <t>240aa1e6-f0bb-c351-fd9f-7b0ede3dc4d8</t>
  </si>
  <si>
    <t>Taktical Digital</t>
  </si>
  <si>
    <t>http://www.taktical.co</t>
  </si>
  <si>
    <t>16b9e97a-751d-9bee-0f11-8c532361bd32</t>
  </si>
  <si>
    <t>Taktice</t>
  </si>
  <si>
    <t>http://www.taktice.com/</t>
  </si>
  <si>
    <t>4aa7e08b-8f40-1461-1622-79f7a5765184</t>
  </si>
  <si>
    <t>Takticum Consulting</t>
  </si>
  <si>
    <t>http://www.takticum.de</t>
  </si>
  <si>
    <t>fea66b79-c6d3-a885-613b-3a653e1b3efb</t>
  </si>
  <si>
    <t>taktPM</t>
  </si>
  <si>
    <t>http://www.taktpm.com</t>
  </si>
  <si>
    <t>9ee8af6a-c446-1c45-8c4c-1f2f9ccac26b</t>
  </si>
  <si>
    <t>Taku</t>
  </si>
  <si>
    <t>http://www.takuapp.com</t>
  </si>
  <si>
    <t>6734453e-3edb-ac88-67af-e01db7fd7d83</t>
  </si>
  <si>
    <t>Taku Resort &amp; Marina of Quadra Island BC</t>
  </si>
  <si>
    <t>http://www.takuresort.com</t>
  </si>
  <si>
    <t>75bf879d-5951-8ffe-25b2-17fbb14f572c</t>
  </si>
  <si>
    <t>Takumi</t>
  </si>
  <si>
    <t>http://www.takumi.com</t>
  </si>
  <si>
    <t>d61752f8-064b-97ba-8d58-bcf99705fa29</t>
  </si>
  <si>
    <t>Takumi Machinery</t>
  </si>
  <si>
    <t>http://www.takumi.com.tw/en</t>
  </si>
  <si>
    <t>2321fb9f-6cf1-ddd7-6e9e-efab15fed414</t>
  </si>
  <si>
    <t>Takumi Technologies</t>
  </si>
  <si>
    <t>http://www.takumi-tech.com</t>
  </si>
  <si>
    <t>0aedfdd2-3139-816c-709d-927bbe651dfe</t>
  </si>
  <si>
    <t>Takumi Technology Inc</t>
  </si>
  <si>
    <t>af336a17-cb16-408b-3a14-2df904fa6624</t>
  </si>
  <si>
    <t>Takumii Sweden</t>
  </si>
  <si>
    <t>http://www.tellerapp.com</t>
  </si>
  <si>
    <t>4b4dcb33-0be1-eb18-59c7-bfb8e4cd1847</t>
  </si>
  <si>
    <t>Takura Capital</t>
  </si>
  <si>
    <t>http://www.takura.co.zw/</t>
  </si>
  <si>
    <t>a7eab902-d487-a6e3-66c4-3c57b6d6588b</t>
  </si>
  <si>
    <t>TAKWID EXPRESS</t>
  </si>
  <si>
    <t>https://www.takwidexpress.com/</t>
  </si>
  <si>
    <t>f858ee3a-fd80-4329-c506-37e066b31585</t>
  </si>
  <si>
    <t>Takwin Labs</t>
  </si>
  <si>
    <t>http://takwinlabs.com</t>
  </si>
  <si>
    <t>3e8802d7-7be7-a7a1-793b-faf0adc8236f</t>
  </si>
  <si>
    <t>TAL</t>
  </si>
  <si>
    <t>https://www.tal.com.au/</t>
  </si>
  <si>
    <t>1a5624fc-cc9b-995a-48ca-b247944c1c5f</t>
  </si>
  <si>
    <t>Tal Advanced Instruments</t>
  </si>
  <si>
    <t>http://tadin.co.il/</t>
  </si>
  <si>
    <t>3b40d83c-9e1f-e9de-2c28-a376ab50d515</t>
  </si>
  <si>
    <t>TAL Apparel</t>
  </si>
  <si>
    <t>http://www.talapparel.com/</t>
  </si>
  <si>
    <t>4f34520e-9f75-9e83-79c2-320c4c654719</t>
  </si>
  <si>
    <t>TAL Education Group</t>
  </si>
  <si>
    <t>http://en.100tal.com/</t>
  </si>
  <si>
    <t>7e0413e0-3142-1690-4d20-5327537a8ff1</t>
  </si>
  <si>
    <t>Tal G Rappleyea Esq.</t>
  </si>
  <si>
    <t>http://talgrappleyea.com/</t>
  </si>
  <si>
    <t>2c806200-397d-d7b4-08e5-f0ce4866cc37</t>
  </si>
  <si>
    <t>TAL Global</t>
  </si>
  <si>
    <t>http://www.talglobal.com</t>
  </si>
  <si>
    <t>fa15fbc4-066c-10e1-c9ba-af31866dfd39</t>
  </si>
  <si>
    <t>TAL International</t>
  </si>
  <si>
    <t>http://www.talinternational.com/</t>
  </si>
  <si>
    <t>a7556c1a-a766-4ccf-96d8-2087bb33b9dd</t>
  </si>
  <si>
    <t>Tal Medical</t>
  </si>
  <si>
    <t>http://talmedical.com</t>
  </si>
  <si>
    <t>5472f5b8-0b3f-3f01-2ecb-feadd67a07c4</t>
  </si>
  <si>
    <t>Tal Ron, Drihem &amp; Co.</t>
  </si>
  <si>
    <t>http://www.rd-law.co.il</t>
  </si>
  <si>
    <t>10777201-d190-2d72-c151-3d5164c43973</t>
  </si>
  <si>
    <t>Tal Russ</t>
  </si>
  <si>
    <t>https://www.existbi.com</t>
  </si>
  <si>
    <t>f521a0be-df49-c59a-117f-6964dcf9398b</t>
  </si>
  <si>
    <t>Tal-Ya</t>
  </si>
  <si>
    <t>http://www.tal-ya.com/</t>
  </si>
  <si>
    <t>fcac115d-e1c1-fdc6-87b1-d271cc0c1f9e</t>
  </si>
  <si>
    <t>Tala (formerly InVenture)</t>
  </si>
  <si>
    <t>http://tala.co</t>
  </si>
  <si>
    <t>6a76e96f-86b9-fc5b-fdca-3c4c4c96a7a1</t>
  </si>
  <si>
    <t>Talabat</t>
  </si>
  <si>
    <t>http://www.talabat.com</t>
  </si>
  <si>
    <t>389f4642-8a19-0f7d-9c4b-e86ee7afe573</t>
  </si>
  <si>
    <t>Talabino</t>
  </si>
  <si>
    <t>http://www.talabino.com/store/home</t>
  </si>
  <si>
    <t>1be526b4-7498-2079-6c21-79f712d8c8b7</t>
  </si>
  <si>
    <t>Talaea</t>
  </si>
  <si>
    <t>http://www.talaea.com</t>
  </si>
  <si>
    <t>3ad661b4-58e6-bd6e-4ab7-49d6a48ee8ab</t>
  </si>
  <si>
    <t>Talaentia</t>
  </si>
  <si>
    <t>http://www.talaentia.com</t>
  </si>
  <si>
    <t>182ee122-c45a-a9c2-aadb-328b13da5bf3</t>
  </si>
  <si>
    <t>Talaera</t>
  </si>
  <si>
    <t>http://www.talaera.com</t>
  </si>
  <si>
    <t>e0874639-0c4f-bab4-bbf5-73fb094e05ff</t>
  </si>
  <si>
    <t>Talage Insurance</t>
  </si>
  <si>
    <t>https://talageins.com/</t>
  </si>
  <si>
    <t>bb4bfe80-c016-ab03-a784-91e1cfcc0378</t>
  </si>
  <si>
    <t>Talamas</t>
  </si>
  <si>
    <t>https://www.talamas.com/</t>
  </si>
  <si>
    <t>b9bb58ca-bc13-a3e2-7b6c-157ed1b2c649</t>
  </si>
  <si>
    <t>Talan</t>
  </si>
  <si>
    <t>https://www.talan.com/en/</t>
  </si>
  <si>
    <t>3886d752-91cb-6536-1e68-7450d8d64c10</t>
  </si>
  <si>
    <t>Talance</t>
  </si>
  <si>
    <t>http://www.talance.com</t>
  </si>
  <si>
    <t>9c702783-fca1-389f-cb47-710931a36109</t>
  </si>
  <si>
    <t>Talanx ag</t>
  </si>
  <si>
    <t>http://www.talanx.com</t>
  </si>
  <si>
    <t>e3a5e82f-76bf-b60a-968a-def8171b8ad5</t>
  </si>
  <si>
    <t>Talara Capital Management</t>
  </si>
  <si>
    <t>http://www.talaracapital.com/</t>
  </si>
  <si>
    <t>a0dcae43-a305-5a8b-337a-a9e9ee2b078c</t>
  </si>
  <si>
    <t>Talari Networks</t>
  </si>
  <si>
    <t>http://www.talari.com</t>
  </si>
  <si>
    <t>6576999f-5877-3f69-a975-aae7903002ae</t>
  </si>
  <si>
    <t>Talariax</t>
  </si>
  <si>
    <t>fd315300-032b-2558-f561-f17a92d5c419</t>
  </si>
  <si>
    <t>Talaris</t>
  </si>
  <si>
    <t>http://www.talaris.com/</t>
  </si>
  <si>
    <t>dd95303d-083a-43a3-6fc2-effd25fca586</t>
  </si>
  <si>
    <t>Talash.com</t>
  </si>
  <si>
    <t>http://www.talash.com/</t>
  </si>
  <si>
    <t>bf1357c0-e3a2-aad1-d8cb-ce90512535fb</t>
  </si>
  <si>
    <t>Talasim</t>
  </si>
  <si>
    <t>http://talasim.com</t>
  </si>
  <si>
    <t>93aab316-29d5-6d05-21cf-7b11c39578b7</t>
  </si>
  <si>
    <t>Talbot Financial</t>
  </si>
  <si>
    <t>http://www.talbotfinancial.com/</t>
  </si>
  <si>
    <t>41fba6e9-b6e2-159d-fa45-1aeafe22668d</t>
  </si>
  <si>
    <t>Talbot Holdings</t>
  </si>
  <si>
    <t>http://www.talbotuw.com</t>
  </si>
  <si>
    <t>387809bb-8370-0dc4-79ad-4cb0a3faceaf</t>
  </si>
  <si>
    <t>Talbot School of Theology</t>
  </si>
  <si>
    <t>http://www.talbot.edu</t>
  </si>
  <si>
    <t>eddafccd-ee0e-b0cf-0762-0bc5fac17ddb</t>
  </si>
  <si>
    <t>Talbot Tennis</t>
  </si>
  <si>
    <t>http://www.talbottennis.com/</t>
  </si>
  <si>
    <t>0100a2d8-3a89-a944-5933-d8bc0139d9a1</t>
  </si>
  <si>
    <t>Talbot Underwriting</t>
  </si>
  <si>
    <t>https://www.validusholdings.com</t>
  </si>
  <si>
    <t>279a5e85-fd69-9d29-3861-69daac925b02</t>
  </si>
  <si>
    <t>Talbots</t>
  </si>
  <si>
    <t>http://www.talbots.com</t>
  </si>
  <si>
    <t>b2535c75-c217-3784-6712-2546157418a7</t>
  </si>
  <si>
    <t>Talbott Teas</t>
  </si>
  <si>
    <t>http://talbottteas.com/</t>
  </si>
  <si>
    <t>bbc061e9-5ea6-7ea5-71cb-76ca2ac510f4</t>
  </si>
  <si>
    <t>Talcomp Management Solutions</t>
  </si>
  <si>
    <t>http://www.talcomp.com</t>
  </si>
  <si>
    <t>a76f2aef-e8dc-cd0f-a913-94885a0e3f49</t>
  </si>
  <si>
    <t>Talcura Technologies Inc.</t>
  </si>
  <si>
    <t>http://www.talcura.com</t>
  </si>
  <si>
    <t>1323dd20-e7c6-f0f5-4e14-ff7522113c12</t>
  </si>
  <si>
    <t>Taldan Capital</t>
  </si>
  <si>
    <t>http://www.taldancapital.com</t>
  </si>
  <si>
    <t>c484895d-1f6c-7bd1-aa05-7dc444424ffc</t>
  </si>
  <si>
    <t>Talde Venture Capital</t>
  </si>
  <si>
    <t>http://www.talde.com</t>
  </si>
  <si>
    <t>5932cbb7-c5ca-92bb-0a78-722c67dee785</t>
  </si>
  <si>
    <t>Taldor</t>
  </si>
  <si>
    <t>http://www.taldor.co.il/</t>
  </si>
  <si>
    <t>9704236b-4311-df18-54b3-619a46ae571b</t>
  </si>
  <si>
    <t>Taldor Communications</t>
  </si>
  <si>
    <t>http://taldor.co.il</t>
  </si>
  <si>
    <t>4443aca7-dc23-d07a-2dfa-995ae27d4aa6</t>
  </si>
  <si>
    <t>Tale From Cube Land</t>
  </si>
  <si>
    <t>http://www.talesfromcubeland.com</t>
  </si>
  <si>
    <t>d451f40b-014f-98d5-403d-e54927961a79</t>
  </si>
  <si>
    <t>Tale Me Stories</t>
  </si>
  <si>
    <t>http://signup.talemestories.com</t>
  </si>
  <si>
    <t>6b69239a-c694-ca79-d12e-867f882b9af8</t>
  </si>
  <si>
    <t>Tale of Tales</t>
  </si>
  <si>
    <t>http://tale-of-tales.com/</t>
  </si>
  <si>
    <t>6831c59e-04ca-773a-996c-dc8af202db8c</t>
  </si>
  <si>
    <t>Taleam Systems</t>
  </si>
  <si>
    <t>http://www.taleamsystems.com</t>
  </si>
  <si>
    <t>9e1209c9-47d0-26de-6493-fc697b4f43db</t>
  </si>
  <si>
    <t>talech</t>
  </si>
  <si>
    <t>https://www.talech.com</t>
  </si>
  <si>
    <t>a98ce821-8e92-9992-28f0-e4ecb560310d</t>
  </si>
  <si>
    <t>Talecris Biotherapeutics</t>
  </si>
  <si>
    <t>http://www.talecris.com</t>
  </si>
  <si>
    <t>a8c4bccc-9a1f-f938-f5d2-f7eca918009c</t>
  </si>
  <si>
    <t>talect</t>
  </si>
  <si>
    <t>http://www.talect.com/</t>
  </si>
  <si>
    <t>1ef330bd-48fb-70b4-e887-e5df12981dcc</t>
  </si>
  <si>
    <t>Taleee</t>
  </si>
  <si>
    <t>http://taleee.com</t>
  </si>
  <si>
    <t>efd9502b-3091-337f-3cd0-798ccfb69103</t>
  </si>
  <si>
    <t>Talefisher</t>
  </si>
  <si>
    <t>http://talefisher.com/</t>
  </si>
  <si>
    <t>ae18daca-6010-387f-5338-fcf65fa368d8</t>
  </si>
  <si>
    <t>Taleho</t>
  </si>
  <si>
    <t>http://www.taleho.com</t>
  </si>
  <si>
    <t>7bf40aa2-5928-5973-fb5a-e5e8d924c2b9</t>
  </si>
  <si>
    <t>TaleHunt</t>
  </si>
  <si>
    <t>http://talehunt.com/</t>
  </si>
  <si>
    <t>72d862af-434a-5fcf-9e63-075331f5a60a</t>
  </si>
  <si>
    <t>Talem Health Solutions</t>
  </si>
  <si>
    <t>http://www.talemhealthsolutions.com</t>
  </si>
  <si>
    <t>97cd1251-f5a2-22e5-adf8-cd88d70f82e7</t>
  </si>
  <si>
    <t>Talem Technologies</t>
  </si>
  <si>
    <t>http://www.talemtech.com</t>
  </si>
  <si>
    <t>e18953dd-b8c2-f716-b5ff-91360135b995</t>
  </si>
  <si>
    <t>Talemeet</t>
  </si>
  <si>
    <t>http://www.talemeet.com/</t>
  </si>
  <si>
    <t>263066af-1941-78b1-d6fb-1c1266b36dd9</t>
  </si>
  <si>
    <t>Talemetry</t>
  </si>
  <si>
    <t>https://talemetry.com/</t>
  </si>
  <si>
    <t>b75f78fe-fb80-c14f-ea0a-c45a365e11d2</t>
  </si>
  <si>
    <t>Talemnology</t>
  </si>
  <si>
    <t>http://www.talemnology.com/</t>
  </si>
  <si>
    <t>5726530c-65c3-c539-2c00-08ae3de81030</t>
  </si>
  <si>
    <t>Talemtus</t>
  </si>
  <si>
    <t>http://www.talemtus.com</t>
  </si>
  <si>
    <t>bfead34c-0951-d478-00c9-df27f23151af</t>
  </si>
  <si>
    <t>Talen Energy Corp.</t>
  </si>
  <si>
    <t>https://www.talenenergy.com/</t>
  </si>
  <si>
    <t>8b6d927c-6910-a677-42c8-921743d22adc</t>
  </si>
  <si>
    <t>Talena</t>
  </si>
  <si>
    <t>http://www.talena-inc.com</t>
  </si>
  <si>
    <t>7e1d8fc2-2dc0-6d80-1456-62b6026f8032</t>
  </si>
  <si>
    <t>Talenco</t>
  </si>
  <si>
    <t>http://www.talenco.com/</t>
  </si>
  <si>
    <t>bca7151d-f313-9126-b61a-2b7a7723bc4e</t>
  </si>
  <si>
    <t>Talend</t>
  </si>
  <si>
    <t>http://www.talend.com</t>
  </si>
  <si>
    <t>1839ea7d-f278-fca6-6cfc-a73c24102473</t>
  </si>
  <si>
    <t>Talener</t>
  </si>
  <si>
    <t>http://www.talener.com</t>
  </si>
  <si>
    <t>89c3d9c3-1ad1-3b48-24cf-23ba864cfa3a</t>
  </si>
  <si>
    <t>Talenetic</t>
  </si>
  <si>
    <t>http://www.talenetic.com/</t>
  </si>
  <si>
    <t>2929b2b0-9c6e-4822-5dea-c2b95b29e586</t>
  </si>
  <si>
    <t>Talengix</t>
  </si>
  <si>
    <t>http://talengix.com</t>
  </si>
  <si>
    <t>0ed01325-7b1f-ee34-4591-a7bdd46ba136</t>
  </si>
  <si>
    <t>Talenj</t>
  </si>
  <si>
    <t>http://talenj.com</t>
  </si>
  <si>
    <t>a23197de-9921-8bde-b03b-965ba8b5009f</t>
  </si>
  <si>
    <t>Talennium</t>
  </si>
  <si>
    <t>http://talennium.com/</t>
  </si>
  <si>
    <t>7d3a4be6-87f7-77b7-e572-cd20fa0dd381</t>
  </si>
  <si>
    <t>Talenox</t>
  </si>
  <si>
    <t>https://www.talenox.com/</t>
  </si>
  <si>
    <t>ce63a81a-0c4a-1cc5-3b81-38d5da595907</t>
  </si>
  <si>
    <t>Talensy</t>
  </si>
  <si>
    <t>https://www.talensy.com</t>
  </si>
  <si>
    <t>c2a7d189-9696-742f-7a46-9eca8d8f5fc4</t>
  </si>
  <si>
    <t>TALENT</t>
  </si>
  <si>
    <t>http://talent.gd</t>
  </si>
  <si>
    <t>fd9e6a92-9fe6-84f5-cfb5-f3fd0641202c</t>
  </si>
  <si>
    <t>Talent</t>
  </si>
  <si>
    <t>http://www.talent-mg.co.il</t>
  </si>
  <si>
    <t>c6222768-481a-a7ab-8b46-56f3e21ccb34</t>
  </si>
  <si>
    <t>Talent &amp; Co.</t>
  </si>
  <si>
    <t>http://www.talentand.co</t>
  </si>
  <si>
    <t>a62159f8-d874-fccd-9ed9-b4c91335be72</t>
  </si>
  <si>
    <t>Talent 58</t>
  </si>
  <si>
    <t>https://talent58.com/</t>
  </si>
  <si>
    <t>d29e4eb5-69e5-402f-9b53-a4f67321f910</t>
  </si>
  <si>
    <t>Talent Actics</t>
  </si>
  <si>
    <t>http://www.talenttactics.ca</t>
  </si>
  <si>
    <t>d889b242-37eb-1e22-d504-12bd26b5220a</t>
  </si>
  <si>
    <t>Talent Advisory</t>
  </si>
  <si>
    <t>http://talentadvisoryservices.com/</t>
  </si>
  <si>
    <t>b893549c-18a5-ebe1-5e35-086638e9631e</t>
  </si>
  <si>
    <t>Talent Attach</t>
  </si>
  <si>
    <t>http://www.talentattach.com</t>
  </si>
  <si>
    <t>206fd72c-734b-6597-3c66-7ced1a5b0b69</t>
  </si>
  <si>
    <t>Talent Basket</t>
  </si>
  <si>
    <t>http://www.talentbasket.com</t>
  </si>
  <si>
    <t>87187c1a-90c2-dc20-7e1e-76c6cc6c5a9f</t>
  </si>
  <si>
    <t>Talent Biotechs</t>
  </si>
  <si>
    <t>http://www.talentbiotech.com/</t>
  </si>
  <si>
    <t>d2f18afb-3c89-bdcf-3141-a4ce457b0d34</t>
  </si>
  <si>
    <t>Talent Board (The Candidate Experience Awards)</t>
  </si>
  <si>
    <t>http://www.thetalentboard.org/</t>
  </si>
  <si>
    <t>7486a66a-7d3c-d232-6736-5d3ea4a3e08c</t>
  </si>
  <si>
    <t>Talent Bridge</t>
  </si>
  <si>
    <t>http://www.talentbridgeusa.com</t>
  </si>
  <si>
    <t>2df16742-81b3-d239-e9a4-728cfaade1c1</t>
  </si>
  <si>
    <t>http://www.bridge2talent.com/</t>
  </si>
  <si>
    <t>73f29150-5d50-ebba-fe0f-a78dfa0dd149</t>
  </si>
  <si>
    <t>Talent Bridge Capital</t>
  </si>
  <si>
    <t>http://www.tbcap.co.uk</t>
  </si>
  <si>
    <t>f3940656-71da-1c5c-3219-3a942bad8828</t>
  </si>
  <si>
    <t>Talent Clue</t>
  </si>
  <si>
    <t>https://talentclue.com/</t>
  </si>
  <si>
    <t>44c94615-918e-2f45-1c93-376f7d9331e6</t>
  </si>
  <si>
    <t>Talent Cow</t>
  </si>
  <si>
    <t>http://talentcow.com/</t>
  </si>
  <si>
    <t>db833e6b-5c3f-3f58-54c8-37192d0ba720</t>
  </si>
  <si>
    <t>Talent Equity Ventures (TEqV)</t>
  </si>
  <si>
    <t>http://www.teqventures.com</t>
  </si>
  <si>
    <t>fd870afc-8366-856a-b81a-2ba03afafe68</t>
  </si>
  <si>
    <t>Talent Factory</t>
  </si>
  <si>
    <t>http://teamtalentfactory.com/</t>
  </si>
  <si>
    <t>64bba839-68cf-a091-d89d-689852fee612</t>
  </si>
  <si>
    <t>Talent Flush</t>
  </si>
  <si>
    <t>https://www.talentflush.com/</t>
  </si>
  <si>
    <t>944a767a-8b19-c90a-042f-2b8a05b65ab1</t>
  </si>
  <si>
    <t>Talent Garden</t>
  </si>
  <si>
    <t>http://www.talentgarden.org</t>
  </si>
  <si>
    <t>80404e3f-7d21-3b2c-07cb-cab0f9add4b3</t>
  </si>
  <si>
    <t>Talent Garden Milano</t>
  </si>
  <si>
    <t>http://milano.talentgarden.org</t>
  </si>
  <si>
    <t>19d16194-92c1-0c56-a05e-8b3a6c004124</t>
  </si>
  <si>
    <t>Talent Garden Pordenone</t>
  </si>
  <si>
    <t>http://pordenone.talentgarden.org/</t>
  </si>
  <si>
    <t>c237ff70-1928-94f6-a8a5-e881d71ef9d2</t>
  </si>
  <si>
    <t>Talent Gurus</t>
  </si>
  <si>
    <t>http://www.talentgurus.net</t>
  </si>
  <si>
    <t>34e68c12-485a-c9b0-2065-925f3e11feef</t>
  </si>
  <si>
    <t>Talent Inc.</t>
  </si>
  <si>
    <t>http://talentinc.com/</t>
  </si>
  <si>
    <t>025e22d5-5bce-4799-f89d-febdbcf572dc</t>
  </si>
  <si>
    <t>Talent InformÌÄåÁtica e Idiomas</t>
  </si>
  <si>
    <t>http://www.portaleducacao.com.br/ucv/talent/acesso/logon/?returnurl=%2fucv%2ftalent%2fdashboard</t>
  </si>
  <si>
    <t>6b54d62c-0d37-c725-5756-25e4d38ab214</t>
  </si>
  <si>
    <t>Talent Innovation</t>
  </si>
  <si>
    <t>http://www.talentinnovation.org/</t>
  </si>
  <si>
    <t>6b1c2828-757b-09e0-a7b2-3a98f4cbc70c</t>
  </si>
  <si>
    <t>Talent Insights</t>
  </si>
  <si>
    <t>https://www.talentinsights.com/</t>
  </si>
  <si>
    <t>f85beb92-d977-655e-e235-96e950fdbce9</t>
  </si>
  <si>
    <t>Talent Intelligence</t>
  </si>
  <si>
    <t>http://www.talentintelligence.com</t>
  </si>
  <si>
    <t>fd0f5ea2-c13d-6b39-015e-e9d98f768e81</t>
  </si>
  <si>
    <t>Talent International</t>
  </si>
  <si>
    <t>http://www.talentinternational.com</t>
  </si>
  <si>
    <t>7e943d1b-e631-a969-797c-f89bebc52584</t>
  </si>
  <si>
    <t>Talent Joe Enterprises</t>
  </si>
  <si>
    <t>https://www.talentjoe.com/</t>
  </si>
  <si>
    <t>92e69dfb-021f-f512-52e1-b54dee1e840c</t>
  </si>
  <si>
    <t>Talent Karma</t>
  </si>
  <si>
    <t>http://talentkarma.io/</t>
  </si>
  <si>
    <t>217a0d65-0c8b-d118-b6bf-33293fa1ff01</t>
  </si>
  <si>
    <t>Talent Logic Inc.</t>
  </si>
  <si>
    <t>http://www.talentlogic.com</t>
  </si>
  <si>
    <t>564cabdd-6cef-94bd-3b4a-b77de612373d</t>
  </si>
  <si>
    <t>Talent management Institute</t>
  </si>
  <si>
    <t>https://www.tmi.org/</t>
  </si>
  <si>
    <t>36871af6-6266-ded8-afd5-ac9f94ba827b</t>
  </si>
  <si>
    <t>Talent Mansion</t>
  </si>
  <si>
    <t>http://talentmansion.com/</t>
  </si>
  <si>
    <t>a112513b-0f7a-30d7-fbf1-36edbc6259bd</t>
  </si>
  <si>
    <t>Talent Market</t>
  </si>
  <si>
    <t>http://talentmarket.org/</t>
  </si>
  <si>
    <t>1b22905d-f2ca-c1eb-91ea-322c3ecd47bd</t>
  </si>
  <si>
    <t>Talent Maven</t>
  </si>
  <si>
    <t>http://www.talentmaven.com</t>
  </si>
  <si>
    <t>c798b753-d743-d951-7dca-e5b11233ba2b</t>
  </si>
  <si>
    <t>Talent Maze</t>
  </si>
  <si>
    <t>http://www.talentmaze.com</t>
  </si>
  <si>
    <t>25530dd4-07ed-a77f-b27b-ee77dd3bfcfd</t>
  </si>
  <si>
    <t>Talent Monthly Magazine</t>
  </si>
  <si>
    <t>http://talentmonthly.com/</t>
  </si>
  <si>
    <t>5624a638-ba05-308d-7db8-574e28900128</t>
  </si>
  <si>
    <t>Talent Ninja</t>
  </si>
  <si>
    <t>https://www.talent-ninja.com</t>
  </si>
  <si>
    <t>77179af2-68d0-2ee6-9051-3603a80df6f1</t>
  </si>
  <si>
    <t>Talent Orchard</t>
  </si>
  <si>
    <t>http://talentorchard.com/</t>
  </si>
  <si>
    <t>3049f474-9215-8dcb-45e1-27e99b6e877c</t>
  </si>
  <si>
    <t>Talent Pages</t>
  </si>
  <si>
    <t>http://www.talentpages.com/</t>
  </si>
  <si>
    <t>ecb109dd-cd2d-6a4d-4ac0-796fb9359495</t>
  </si>
  <si>
    <t>Talent Partners</t>
  </si>
  <si>
    <t>http://www.talentpartners.com/</t>
  </si>
  <si>
    <t>c804179d-f97d-89c4-8878-40666da81462</t>
  </si>
  <si>
    <t>Talent Payment Services</t>
  </si>
  <si>
    <t>http://www.talentpayment.com/</t>
  </si>
  <si>
    <t>d0b6402f-d7ea-8eb7-25b9-d60fc265d941</t>
  </si>
  <si>
    <t>Talent Planning Solutions, Inc.</t>
  </si>
  <si>
    <t>http://talentplanningsolutions.com</t>
  </si>
  <si>
    <t>8519a979-5614-5c01-4bdb-392f6a5a5ff6</t>
  </si>
  <si>
    <t>Talent Process</t>
  </si>
  <si>
    <t>http://www.talentprocess.com/</t>
  </si>
  <si>
    <t>b4752811-28d5-34d5-af99-4811887c8931</t>
  </si>
  <si>
    <t>Talent Q</t>
  </si>
  <si>
    <t>https://www.talentqgroup.com/</t>
  </si>
  <si>
    <t>97203e4c-0dcb-6c5e-26c5-1a7023c6d838</t>
  </si>
  <si>
    <t>Talent Rank</t>
  </si>
  <si>
    <t>http://talentrank.co</t>
  </si>
  <si>
    <t>fda29818-7060-ec0b-2a21-a0fa93b66b8c</t>
  </si>
  <si>
    <t>Talent Ranker</t>
  </si>
  <si>
    <t>http://www.talentranker.com/</t>
  </si>
  <si>
    <t>f9b062de-7148-b381-bbb1-a43f55502b99</t>
  </si>
  <si>
    <t>Talent Republic</t>
  </si>
  <si>
    <t>http://talentrepublic.co.uk</t>
  </si>
  <si>
    <t>de678ab4-15eb-4430-b500-b9f7f5cbca3a</t>
  </si>
  <si>
    <t>Talent Resources</t>
  </si>
  <si>
    <t>http://www.talentresources.com/</t>
  </si>
  <si>
    <t>03dc8ac7-7084-eeac-2d89-72e316e424ae</t>
  </si>
  <si>
    <t>Talent Rover</t>
  </si>
  <si>
    <t>http://www.talentrover.com/</t>
  </si>
  <si>
    <t>c5fd2bdb-ce11-25c1-4fa9-7aa57fdff9ce</t>
  </si>
  <si>
    <t>Talent Sentiment</t>
  </si>
  <si>
    <t>http://talentsentiment.com</t>
  </si>
  <si>
    <t>784cea53-3fa0-43c5-b6ba-070633590dc2</t>
  </si>
  <si>
    <t>Talent Solvers</t>
  </si>
  <si>
    <t>http://www.talentsolvers.com</t>
  </si>
  <si>
    <t>a9fda45d-604e-e11b-44a9-b2489ca879e9</t>
  </si>
  <si>
    <t>Talent Spree</t>
  </si>
  <si>
    <t>http://www.talentspree.com</t>
  </si>
  <si>
    <t>7e8c5499-92e1-1c95-aaba-3307fa4396c6</t>
  </si>
  <si>
    <t>Talent Spy</t>
  </si>
  <si>
    <t>https://www.ftspy.com/</t>
  </si>
  <si>
    <t>69e14877-f15f-5f5d-23f0-1f75b7f749ce</t>
  </si>
  <si>
    <t>Talent Standard</t>
  </si>
  <si>
    <t>http://www.talentstandard.com/</t>
  </si>
  <si>
    <t>b7e6cad9-67b8-512b-9766-b8fd34be323f</t>
  </si>
  <si>
    <t>Talent Surfers</t>
  </si>
  <si>
    <t>http://www.talentsurfers.com</t>
  </si>
  <si>
    <t>57757567-4228-5246-fb0e-649a07b4890e</t>
  </si>
  <si>
    <t>Talent Swarm</t>
  </si>
  <si>
    <t>http://www.talentswarm.com/</t>
  </si>
  <si>
    <t>196da01c-fb3d-3304-c94f-1bf43376ff12</t>
  </si>
  <si>
    <t>Talent Tech Labs</t>
  </si>
  <si>
    <t>http://www.talenttechlabs.com</t>
  </si>
  <si>
    <t>115b23d2-b081-57e2-8d7e-e2d1a14c5fac</t>
  </si>
  <si>
    <t>Talent Transformers</t>
  </si>
  <si>
    <t>http://www.talenttransformers.com</t>
  </si>
  <si>
    <t>6b507c75-fdfa-36a5-3691-1b8157533ea3</t>
  </si>
  <si>
    <t>Talent Works International</t>
  </si>
  <si>
    <t>http://www.mytalentworks.com/</t>
  </si>
  <si>
    <t>620400b6-ffad-181c-296b-8cea438c3d97</t>
  </si>
  <si>
    <t>Talent World</t>
  </si>
  <si>
    <t>http://talentworld.biz/</t>
  </si>
  <si>
    <t>3dc0253d-74c0-637d-00aa-862e846451a2</t>
  </si>
  <si>
    <t>Talent Writers LLC</t>
  </si>
  <si>
    <t>http://www.inslim.com</t>
  </si>
  <si>
    <t>339a10d8-4f97-e11e-b41c-9e6ebd2cdf2f</t>
  </si>
  <si>
    <t>Talent.imperative</t>
  </si>
  <si>
    <t>http://talentimperative.com/</t>
  </si>
  <si>
    <t>2d05ea97-13f3-4f4b-a8fd-b2429281d52c</t>
  </si>
  <si>
    <t>talent.io</t>
  </si>
  <si>
    <t>https://www.talent.io/</t>
  </si>
  <si>
    <t>63cb4623-1d18-9967-8af1-27d560a44904</t>
  </si>
  <si>
    <t>Talent2</t>
  </si>
  <si>
    <t>http://www.talent2.com</t>
  </si>
  <si>
    <t>c0a7809b-cbf8-c962-3ba5-7a4635922a61</t>
  </si>
  <si>
    <t>talent21</t>
  </si>
  <si>
    <t>http://talent21.in/</t>
  </si>
  <si>
    <t>0526c697-3828-4a7d-63ee-9505196d196f</t>
  </si>
  <si>
    <t>Talent2Africa</t>
  </si>
  <si>
    <t>http://www.talent2africa.com</t>
  </si>
  <si>
    <t>7d2c5aa6-50e8-d991-61c8-33c7bdbd8d1d</t>
  </si>
  <si>
    <t>Talent42</t>
  </si>
  <si>
    <t>http://www.talent42.com/</t>
  </si>
  <si>
    <t>4eaa1d5a-02a2-e3d9-7f22-b9611d6b1241</t>
  </si>
  <si>
    <t>Talent4Boards Inc</t>
  </si>
  <si>
    <t>http://www.talent4boards.com</t>
  </si>
  <si>
    <t>4e6dbde0-10d8-da12-321b-bfe5af7b09ec</t>
  </si>
  <si>
    <t>Talent4Now</t>
  </si>
  <si>
    <t>http://www.talent4now.com</t>
  </si>
  <si>
    <t>ed8d1535-c4a5-adcf-891a-0340de57cb07</t>
  </si>
  <si>
    <t>Talent4Startups</t>
  </si>
  <si>
    <t>http://www.talent4startups.org</t>
  </si>
  <si>
    <t>d0e33fff-be39-cb78-f376-2c5c34ae4c04</t>
  </si>
  <si>
    <t>Talenta</t>
  </si>
  <si>
    <t>http://talenta.co</t>
  </si>
  <si>
    <t>a57efdb7-c086-2bb2-5c9b-03cf68068890</t>
  </si>
  <si>
    <t>TalentAccurate</t>
  </si>
  <si>
    <t>http://alpha.talentaccurate.com/</t>
  </si>
  <si>
    <t>b9180110-d768-a9fd-d46d-20f06eefff97</t>
  </si>
  <si>
    <t>TalentAdore</t>
  </si>
  <si>
    <t>http://talentadore.com/</t>
  </si>
  <si>
    <t>9fbec54f-555b-4144-ba80-3408c3b7ad97</t>
  </si>
  <si>
    <t>Talentag</t>
  </si>
  <si>
    <t>http://talentag.com</t>
  </si>
  <si>
    <t>cb908d9d-ed17-3368-d3b1-9f3a99cdd68f</t>
  </si>
  <si>
    <t>TalenTailor</t>
  </si>
  <si>
    <t>http://www.talentailor.com</t>
  </si>
  <si>
    <t>8d242493-2c0d-b300-4e9b-1bb919391654</t>
  </si>
  <si>
    <t>TalentAttest.com</t>
  </si>
  <si>
    <t>http://www.talentattest.com</t>
  </si>
  <si>
    <t>cb18d6d7-f180-92a6-34ca-5827d73ed16c</t>
  </si>
  <si>
    <t>TalentBait</t>
  </si>
  <si>
    <t>https://www.talentbait.com</t>
  </si>
  <si>
    <t>acf5865d-18c9-3575-919b-d0d8f82aec2d</t>
  </si>
  <si>
    <t>Talentbase</t>
  </si>
  <si>
    <t>https://talentbase.io/</t>
  </si>
  <si>
    <t>41552af5-ba76-98ce-0c56-f6e48b5bc876</t>
  </si>
  <si>
    <t>TalentBase</t>
  </si>
  <si>
    <t>https://talentbase.ng</t>
  </si>
  <si>
    <t>be5076c0-fb7c-775b-5768-b2a9354e9c87</t>
  </si>
  <si>
    <t>http://talentbase.co</t>
  </si>
  <si>
    <t>de65b9f9-ae15-9636-b266-381905043fa5</t>
  </si>
  <si>
    <t>TalentBin</t>
  </si>
  <si>
    <t>http://talentbin.com</t>
  </si>
  <si>
    <t>93819e18-0068-918c-7b3e-1231c4aea940</t>
  </si>
  <si>
    <t>TalentBlok</t>
  </si>
  <si>
    <t>http://talentblok.com</t>
  </si>
  <si>
    <t>8d5c1960-cdef-66a5-6c6f-a65833fbdb1a</t>
  </si>
  <si>
    <t>Talentboard</t>
  </si>
  <si>
    <t>http://talentboard.me/</t>
  </si>
  <si>
    <t>631602d7-4838-f01c-c01e-5b303be419c7</t>
  </si>
  <si>
    <t>TalentBrew</t>
  </si>
  <si>
    <t>http://talentbrew.co.uk</t>
  </si>
  <si>
    <t>e40b1458-6b7a-150b-dad4-a6205227b85d</t>
  </si>
  <si>
    <t>TalentBridge Technologies</t>
  </si>
  <si>
    <t>http://www.talentbridge.co.in</t>
  </si>
  <si>
    <t>90cc3914-3d40-641e-2507-6230bad8e11f</t>
  </si>
  <si>
    <t>TalentBrokers</t>
  </si>
  <si>
    <t>http://www.talentbrokers.com</t>
  </si>
  <si>
    <t>d3d664b7-275a-b00d-53ae-7ef3a0e64932</t>
  </si>
  <si>
    <t>Talentcall</t>
  </si>
  <si>
    <t>http://talentcall.com</t>
  </si>
  <si>
    <t>d35a65a3-b473-2371-edb0-bf824e19c105</t>
  </si>
  <si>
    <t>TalentChariot</t>
  </si>
  <si>
    <t>http://www.talentchariot.com</t>
  </si>
  <si>
    <t>4b38f114-f2d6-9718-4c21-2ff405aea18d</t>
  </si>
  <si>
    <t>TalentCircles</t>
  </si>
  <si>
    <t>http://www.talentcircles.com</t>
  </si>
  <si>
    <t>b65d6230-6cb5-4a11-cdd5-67e7eac4e1c2</t>
  </si>
  <si>
    <t>TalentClick</t>
  </si>
  <si>
    <t>http://www.talentclick.com</t>
  </si>
  <si>
    <t>c97becf7-3790-df74-def2-ff30923bafb5</t>
  </si>
  <si>
    <t>talentcloud</t>
  </si>
  <si>
    <t>http://www.tcloudit.com</t>
  </si>
  <si>
    <t>c8343858-bc8a-f242-c644-0255996fc4dd</t>
  </si>
  <si>
    <t>TalentCove</t>
  </si>
  <si>
    <t>https://www.talentcove.com/</t>
  </si>
  <si>
    <t>6da5015a-5c47-0cbf-0a28-dd7f3e016197</t>
  </si>
  <si>
    <t>TalentCult Entertainment</t>
  </si>
  <si>
    <t>https://www.talentcult.com/</t>
  </si>
  <si>
    <t>619cafc5-e77c-851e-a272-658b8a4863aa</t>
  </si>
  <si>
    <t>TalentCulture LLC</t>
  </si>
  <si>
    <t>http://www.talentculture.com/</t>
  </si>
  <si>
    <t>f51d3bcc-c78a-8020-4e89-b2a9ad20e09e</t>
  </si>
  <si>
    <t>TalentDeck</t>
  </si>
  <si>
    <t>http://www.talentdeck.co</t>
  </si>
  <si>
    <t>8c8ae493-4f9b-9835-3f3e-97584ac15c5e</t>
  </si>
  <si>
    <t>TalentEarth</t>
  </si>
  <si>
    <t>http://www.talentearth.com</t>
  </si>
  <si>
    <t>4cb72b44-1f7b-f65d-5559-84103acf5be1</t>
  </si>
  <si>
    <t>Talentedge</t>
  </si>
  <si>
    <t>https://talentedge.in</t>
  </si>
  <si>
    <t>aeeee458-b387-4c96-f06f-618d3759def9</t>
  </si>
  <si>
    <t>TalentEgg</t>
  </si>
  <si>
    <t>http://talentegg.ca</t>
  </si>
  <si>
    <t>bf7f5eb3-4b2c-6b34-1094-90c8a6cd9605</t>
  </si>
  <si>
    <t>Talentegra</t>
  </si>
  <si>
    <t>http://www.talentegra.com</t>
  </si>
  <si>
    <t>755166aa-1fde-3183-69d9-3f87404188f1</t>
  </si>
  <si>
    <t>Talentegy</t>
  </si>
  <si>
    <t>http://www.talentegy.com</t>
  </si>
  <si>
    <t>d57075e1-6a9d-ec5a-2831-6d1d33c2949f</t>
  </si>
  <si>
    <t>TalentElf LLC</t>
  </si>
  <si>
    <t>http://www.talentelf.com</t>
  </si>
  <si>
    <t>14925ee9-1768-e44c-356b-a58857983abe</t>
  </si>
  <si>
    <t>Talentell</t>
  </si>
  <si>
    <t>http://www.talentell.com</t>
  </si>
  <si>
    <t>e7933020-8911-7ea7-9b07-2a2a182fdf70</t>
  </si>
  <si>
    <t>TalentEquity Solutions</t>
  </si>
  <si>
    <t>http://www.talentequity.in</t>
  </si>
  <si>
    <t>7599cdea-c402-3584-d58f-3e530eea9997</t>
  </si>
  <si>
    <t>Talentera</t>
  </si>
  <si>
    <t>http://www.talentera.com/en/</t>
  </si>
  <si>
    <t>9534f9bd-267a-6d5e-3fb4-bb8dbfaefed4</t>
  </si>
  <si>
    <t>Talentevo</t>
  </si>
  <si>
    <t>http://www.talentevo.com</t>
  </si>
  <si>
    <t>a78e2743-7ffe-fad9-ce91-cf641f9b45ad</t>
  </si>
  <si>
    <t>TalentEye</t>
  </si>
  <si>
    <t>http://www.talenteye.in</t>
  </si>
  <si>
    <t>14c89ff3-81e7-407c-4dee-ed8bb395a069</t>
  </si>
  <si>
    <t>Talentfinder Private Limited</t>
  </si>
  <si>
    <t>http://www.talentfinder.co.in</t>
  </si>
  <si>
    <t>87cbc64d-5ad9-f9cf-8715-b6336a5234ed</t>
  </si>
  <si>
    <t>Talentfinder.in</t>
  </si>
  <si>
    <t>http://www.talentfinder.in</t>
  </si>
  <si>
    <t>7861a5d1-cf90-5717-30db-657da8a22cb4</t>
  </si>
  <si>
    <t>TalentFinder.tv</t>
  </si>
  <si>
    <t>http://www.talentfinder.be</t>
  </si>
  <si>
    <t>7bcecac1-9716-f185-1679-0da5d674d88e</t>
  </si>
  <si>
    <t>Talentfizz</t>
  </si>
  <si>
    <t>http://www.talentfizz.com</t>
  </si>
  <si>
    <t>01b6e5e7-455a-dd74-1a8c-b37f0d9a84ce</t>
  </si>
  <si>
    <t>TalentFleX Solutions</t>
  </si>
  <si>
    <t>http://www.talentflexsolutions.com/</t>
  </si>
  <si>
    <t>0554684b-f4cf-e90f-3235-654b19d5fbb8</t>
  </si>
  <si>
    <t>TalentFoot Executive Search</t>
  </si>
  <si>
    <t>http://www.talentfoot.com/</t>
  </si>
  <si>
    <t>dcd3a2da-02df-a344-88a7-79fb66f3d622</t>
  </si>
  <si>
    <t>Talentful.ai</t>
  </si>
  <si>
    <t>https://www.talentful.ai</t>
  </si>
  <si>
    <t>1208cac5-951f-542f-cf52-149acf183d86</t>
  </si>
  <si>
    <t>Talentgapp Limited</t>
  </si>
  <si>
    <t>https://www.talentgapp.com</t>
  </si>
  <si>
    <t>8c23ff11-fd5f-463e-adec-42424cd5e22d</t>
  </si>
  <si>
    <t>TalentGrade</t>
  </si>
  <si>
    <t>http://www.talentgrade.com</t>
  </si>
  <si>
    <t>c24beb21-8838-4dbc-135d-7653eff835b0</t>
  </si>
  <si>
    <t>TalentGuard</t>
  </si>
  <si>
    <t>http://talentguard.com</t>
  </si>
  <si>
    <t>a2212617-f5c3-91bd-4c5a-870811c79e63</t>
  </si>
  <si>
    <t>Talenthackers</t>
  </si>
  <si>
    <t>http://talenthackers.org</t>
  </si>
  <si>
    <t>aa13118d-ade9-0001-ddf9-4beeb34f2a13</t>
  </si>
  <si>
    <t>TalentHarness</t>
  </si>
  <si>
    <t>http://www.talentharness.com/</t>
  </si>
  <si>
    <t>837e365d-e319-19a7-10f5-76e0ec3d3eb3</t>
  </si>
  <si>
    <t>Talenthouse</t>
  </si>
  <si>
    <t>http://www.talenthouse.com</t>
  </si>
  <si>
    <t>2af47df6-566a-2b3c-c381-1eeef92bcf8d</t>
  </si>
  <si>
    <t>TalentHub</t>
  </si>
  <si>
    <t>http://www.talenthub.ie/</t>
  </si>
  <si>
    <t>c06ca0ef-5071-f819-6c95-8fc7b802f097</t>
  </si>
  <si>
    <t>Talenti Gelato &amp; Sorbetto</t>
  </si>
  <si>
    <t>http://talentigelato.com/</t>
  </si>
  <si>
    <t>14e3d21f-0e99-2e41-5751-d3716147cd68</t>
  </si>
  <si>
    <t>Talentia</t>
  </si>
  <si>
    <t>http://www.talentia-software.co.uk/</t>
  </si>
  <si>
    <t>d770b0d7-58b0-c09b-5f50-52feddde9724</t>
  </si>
  <si>
    <t>http://www.talentia.mx/</t>
  </si>
  <si>
    <t>666c96de-4a7b-c760-c586-a640a647a135</t>
  </si>
  <si>
    <t>Talentica</t>
  </si>
  <si>
    <t>http://www.talentica.com</t>
  </si>
  <si>
    <t>6d799e78-2e92-a18b-fb6c-72d93e64f49c</t>
  </si>
  <si>
    <t>Talentify</t>
  </si>
  <si>
    <t>https://www.talentify.me/</t>
  </si>
  <si>
    <t>2a065a08-4f18-246b-e7cc-fa87985769e1</t>
  </si>
  <si>
    <t>Talentify.io</t>
  </si>
  <si>
    <t>http://talentify.io</t>
  </si>
  <si>
    <t>35171161-0b8f-16e5-b24d-c7c60aca9b5c</t>
  </si>
  <si>
    <t>TalentIq</t>
  </si>
  <si>
    <t>https://talentiq.com</t>
  </si>
  <si>
    <t>0a5993b9-f201-36c1-d3c4-084c6385fe7e</t>
  </si>
  <si>
    <t>Talentius</t>
  </si>
  <si>
    <t>http://talentius.com/</t>
  </si>
  <si>
    <t>712bc9da-c90f-f0b7-e0e1-1896f16d2b0d</t>
  </si>
  <si>
    <t>talentize</t>
  </si>
  <si>
    <t>https://www.talentize.com</t>
  </si>
  <si>
    <t>53756753-e136-4643-985b-604d452a468a</t>
  </si>
  <si>
    <t>TalentJUG -Talent Directory</t>
  </si>
  <si>
    <t>http://www.talentjug.com</t>
  </si>
  <si>
    <t>bb9ab239-efed-7e55-8e3a-67f023a430f1</t>
  </si>
  <si>
    <t>TalentKode</t>
  </si>
  <si>
    <t>http://www.talentkode.com/</t>
  </si>
  <si>
    <t>d8bff5ad-3e5e-29ae-1b15-5b22f8fa7888</t>
  </si>
  <si>
    <t>TalentLender</t>
  </si>
  <si>
    <t>http://talentlender.com</t>
  </si>
  <si>
    <t>6c92c917-6e73-8999-659f-0847444e9b98</t>
  </si>
  <si>
    <t>TalentLink.Me</t>
  </si>
  <si>
    <t>http://www.talentlink.me</t>
  </si>
  <si>
    <t>1771aca4-f6b6-16fd-1ca0-0ddec86fb2fe</t>
  </si>
  <si>
    <t>TalentLinkr</t>
  </si>
  <si>
    <t>http://www.talentlinkr.com</t>
  </si>
  <si>
    <t>6724196d-b5fb-da57-3204-5d21cdbf76b6</t>
  </si>
  <si>
    <t>TalentManager Spa</t>
  </si>
  <si>
    <t>http://www.talentmanager.com</t>
  </si>
  <si>
    <t>1f1e71aa-fb0b-9ca1-5f05-8bb969dbd8e1</t>
  </si>
  <si>
    <t>TalentMinded Inc.</t>
  </si>
  <si>
    <t>http://www.talentminded.ca/</t>
  </si>
  <si>
    <t>f9190292-dc98-6a8a-f6dc-26567c23be57</t>
  </si>
  <si>
    <t>Talentnetwork productions</t>
  </si>
  <si>
    <t>http://talentnetworkproductions.com/</t>
  </si>
  <si>
    <t>0d4d81cc-2c8a-0140-7ea2-275548bc2cf3</t>
  </si>
  <si>
    <t>TalentNext</t>
  </si>
  <si>
    <t>http://www.talentnext.com/</t>
  </si>
  <si>
    <t>9df42bf3-dd0f-08e4-0149-9d9d5e81b67b</t>
  </si>
  <si>
    <t>Talento al Aula</t>
  </si>
  <si>
    <t>http://www.talentoalaula.cl</t>
  </si>
  <si>
    <t>29440654-8363-285e-7d11-c530a7ef94ba</t>
  </si>
  <si>
    <t>Talentoday</t>
  </si>
  <si>
    <t>http://www.talentoday.com</t>
  </si>
  <si>
    <t>2566ca7c-866f-586d-79d5-4e7f7f6d0a6c</t>
  </si>
  <si>
    <t>Talentology</t>
  </si>
  <si>
    <t>http://www.talentology.co</t>
  </si>
  <si>
    <t>c607c6c9-12b9-d2fb-0973-bb50248deb76</t>
  </si>
  <si>
    <t>Talentora</t>
  </si>
  <si>
    <t>http://www.talentora.co</t>
  </si>
  <si>
    <t>e63eb102-2249-86d9-3a99-f78affb48320</t>
  </si>
  <si>
    <t>Talentory AG</t>
  </si>
  <si>
    <t>http://www.talentory.com</t>
  </si>
  <si>
    <t>3e910d45-19ce-d29a-92e6-18d4cfcba2d4</t>
  </si>
  <si>
    <t>Talentoso.co</t>
  </si>
  <si>
    <t>http://talentoso.co</t>
  </si>
  <si>
    <t>65e8534a-2b46-061f-9505-c8cfb538d70b</t>
  </si>
  <si>
    <t>TalenTour</t>
  </si>
  <si>
    <t>http://www.talentour.org</t>
  </si>
  <si>
    <t>e006df9c-e525-6e8d-5582-27438537080f</t>
  </si>
  <si>
    <t>Talentous</t>
  </si>
  <si>
    <t>https://www.talentous.com/</t>
  </si>
  <si>
    <t>cf354036-f738-67ef-0d0c-3fbbb3f6529f</t>
  </si>
  <si>
    <t>TalentPack</t>
  </si>
  <si>
    <t>http://www.talentpack.com</t>
  </si>
  <si>
    <t>5a4083fa-4495-34c8-774b-89b9300dab69</t>
  </si>
  <si>
    <t>TalentPad</t>
  </si>
  <si>
    <t>http://talentpad.com</t>
  </si>
  <si>
    <t>24c00bcf-eba6-d16f-5b8d-328733e5b13a</t>
  </si>
  <si>
    <t>TalentPageant</t>
  </si>
  <si>
    <t>http://talentpageant.com/</t>
  </si>
  <si>
    <t>ed1f9234-9b54-63ae-ee76-a3b6f1cec714</t>
  </si>
  <si>
    <t>Talentpair</t>
  </si>
  <si>
    <t>http://www.talentpair.com</t>
  </si>
  <si>
    <t>9f82bbf3-d219-7282-ecf1-d887df8c32d7</t>
  </si>
  <si>
    <t>TalentPartners.js</t>
  </si>
  <si>
    <t>http://www.talentpartnersjs.com</t>
  </si>
  <si>
    <t>e80492eb-32a5-492a-3f80-4e7b542d10c8</t>
  </si>
  <si>
    <t>TalentPeak</t>
  </si>
  <si>
    <t>http://www.talent-peak.com/</t>
  </si>
  <si>
    <t>30b79983-9c3b-d015-7d54-d6bae11b4f9a</t>
  </si>
  <si>
    <t>Talentpegs</t>
  </si>
  <si>
    <t>http://talentpegs.com</t>
  </si>
  <si>
    <t>786f3fe4-50fd-407c-0f95-93b2747f1034</t>
  </si>
  <si>
    <t>Talentpick Recruiting Stars</t>
  </si>
  <si>
    <t>http://www.talentpick.in/</t>
  </si>
  <si>
    <t>cb680e3f-704a-83f2-3ec8-57aa32f22aec</t>
  </si>
  <si>
    <t>Talentpoint</t>
  </si>
  <si>
    <t>http://www.talentpoint.co</t>
  </si>
  <si>
    <t>cee25c49-8d7e-0a51-4516-1e50e700b7d7</t>
  </si>
  <si>
    <t>TalentPool</t>
  </si>
  <si>
    <t>http://www.talentpool.com</t>
  </si>
  <si>
    <t>445b93ff-c3c2-c15f-0aee-7eeab9017773</t>
  </si>
  <si>
    <t>TalentPool - Recruitment Software</t>
  </si>
  <si>
    <t>http://thetalentpool.co.in/</t>
  </si>
  <si>
    <t>91afac00-6323-fbaa-0ea0-a9ee3cbedd3e</t>
  </si>
  <si>
    <t>Talentpoolme</t>
  </si>
  <si>
    <t>http://www.talentpoolme.com/</t>
  </si>
  <si>
    <t>0bca87c8-ac11-adf3-b072-e6996994df16</t>
  </si>
  <si>
    <t>TalentPro India</t>
  </si>
  <si>
    <t>http://www.talentproindia.com</t>
  </si>
  <si>
    <t>98248802-f812-cdd3-8163-5f077e2c655c</t>
  </si>
  <si>
    <t>TalentPuzzle</t>
  </si>
  <si>
    <t>http://www.talentpuzzle.com</t>
  </si>
  <si>
    <t>55201fc8-c68d-b04b-7e26-56fc78ef7468</t>
  </si>
  <si>
    <t>TalentQuest</t>
  </si>
  <si>
    <t>http://www.talentquest.com/</t>
  </si>
  <si>
    <t>ef3380e0-45c3-061d-31ba-b0b7e94caa36</t>
  </si>
  <si>
    <t>Talentrack</t>
  </si>
  <si>
    <t>http://talentrack.in/</t>
  </si>
  <si>
    <t>9f582a21-6820-e8c2-dc68-9355c0f69ef3</t>
  </si>
  <si>
    <t>Talentrackr</t>
  </si>
  <si>
    <t>http://www.talentrackr.com/</t>
  </si>
  <si>
    <t>6cf167b1-f561-f94a-3d05-7ecca413e586</t>
  </si>
  <si>
    <t>Talentral</t>
  </si>
  <si>
    <t>http://talentral.com</t>
  </si>
  <si>
    <t>b8c10cac-c7b2-1479-e434-97dc760154c9</t>
  </si>
  <si>
    <t>talentReef</t>
  </si>
  <si>
    <t>http://www.talentreef.com/</t>
  </si>
  <si>
    <t>c8e3b16b-f576-ab36-c52f-0e5d631a2263</t>
  </si>
  <si>
    <t>TalentRepublic</t>
  </si>
  <si>
    <t>http://www.talentrepublic.com/en/</t>
  </si>
  <si>
    <t>a00fb4d2-0cf9-3d79-c65f-6cadd0734763</t>
  </si>
  <si>
    <t>TalentRiot</t>
  </si>
  <si>
    <t>http://www.talentriot.com</t>
  </si>
  <si>
    <t>e915ff51-c5d4-4bba-7b77-03b1e8b09dd7</t>
  </si>
  <si>
    <t>TalentRiskManagement</t>
  </si>
  <si>
    <t>http://www.talentriskmanagement.com</t>
  </si>
  <si>
    <t>f375c332-daf7-7458-2969-f157f4f7f6db</t>
  </si>
  <si>
    <t>TalentRocket</t>
  </si>
  <si>
    <t>http://talentrocket.co.uk/</t>
  </si>
  <si>
    <t>d89a01ed-9793-d9fd-16d7-c220a1e02238</t>
  </si>
  <si>
    <t>TalentRooster</t>
  </si>
  <si>
    <t>http://www.talentrooster.com</t>
  </si>
  <si>
    <t>4961d6a3-142d-23d6-88d9-5211448b39cd</t>
  </si>
  <si>
    <t>Talentry</t>
  </si>
  <si>
    <t>https://www.talentry.de/</t>
  </si>
  <si>
    <t>ca9ee149-f71b-7bcb-3bb1-4a2966c62843</t>
  </si>
  <si>
    <t>Talents Hunter</t>
  </si>
  <si>
    <t>http://talentshunter.in</t>
  </si>
  <si>
    <t>32d782b8-7217-5c9e-ad15-51689b8811ae</t>
  </si>
  <si>
    <t>Talents United</t>
  </si>
  <si>
    <t>http://www.talentsunited.com</t>
  </si>
  <si>
    <t>02d0275a-e2c1-4576-3a44-f369d6869275</t>
  </si>
  <si>
    <t>TalentsCentral</t>
  </si>
  <si>
    <t>http://www.talentscentral.com</t>
  </si>
  <si>
    <t>f1895506-9ea6-b2ac-dce2-377369190b74</t>
  </si>
  <si>
    <t>Talentscope</t>
  </si>
  <si>
    <t>https://www.talentscope.com.au</t>
  </si>
  <si>
    <t>f98a0970-9857-f98f-7b90-199a9eb95983</t>
  </si>
  <si>
    <t>TalentSeer</t>
  </si>
  <si>
    <t>http://www.talentseer.com</t>
  </si>
  <si>
    <t>21e6a123-7609-97a9-290b-c7654f784ac8</t>
  </si>
  <si>
    <t>TalentsFromIndia</t>
  </si>
  <si>
    <t>http://www.talentsfromindia.com</t>
  </si>
  <si>
    <t>86a1d899-7034-be7f-3dfe-1ae5fe929cad</t>
  </si>
  <si>
    <t>TalentsHunt.Com</t>
  </si>
  <si>
    <t>http://www.talentshunt.com/</t>
  </si>
  <si>
    <t>d8941026-05cc-b8cd-0294-ffbbe3e59ede</t>
  </si>
  <si>
    <t>TalentSignedÌ¢åãå¢</t>
  </si>
  <si>
    <t>http://www.talentsigned.com</t>
  </si>
  <si>
    <t>cd6e687d-c839-b6b6-392c-27fc54499111</t>
  </si>
  <si>
    <t>TalentSity</t>
  </si>
  <si>
    <t>http://www.sity.io/</t>
  </si>
  <si>
    <t>8105876f-d75a-539e-63e6-0973982aa681</t>
  </si>
  <si>
    <t>TalentSky</t>
  </si>
  <si>
    <t>http://talentsky.com</t>
  </si>
  <si>
    <t>4de02a7a-bcca-9928-af50-8141adb0b534</t>
  </si>
  <si>
    <t>TalentSmart</t>
  </si>
  <si>
    <t>http://www.talentsmart.com</t>
  </si>
  <si>
    <t>15e788e4-78b2-71c5-71ad-4c67e5d1ddbe</t>
  </si>
  <si>
    <t>TalentSoft</t>
  </si>
  <si>
    <t>http://www.talentsoft.com</t>
  </si>
  <si>
    <t>72577d0d-7dfc-be15-77c7-e1e0835db819</t>
  </si>
  <si>
    <t>TalentSonar</t>
  </si>
  <si>
    <t>https://www.talentsonar.com</t>
  </si>
  <si>
    <t>8f032f0d-c6a9-43d7-803d-c0cf4aac0a8f</t>
  </si>
  <si>
    <t>TalentSoup</t>
  </si>
  <si>
    <t>http://www.talentsoup.com</t>
  </si>
  <si>
    <t>01554504-4f76-3fd3-5924-806f7613e9e2</t>
  </si>
  <si>
    <t>Talentspot</t>
  </si>
  <si>
    <t>http://www.talentspot.com.pl</t>
  </si>
  <si>
    <t>648ef8f0-41f3-2541-847d-69af13411621</t>
  </si>
  <si>
    <t>TalentSpring</t>
  </si>
  <si>
    <t>http://www.talentspring.com</t>
  </si>
  <si>
    <t>05122198-eed0-7d67-bd7e-ebc0b672177d</t>
  </si>
  <si>
    <t>TalentSprint Educational Services</t>
  </si>
  <si>
    <t>http://www.talentsprint.com</t>
  </si>
  <si>
    <t>551b4d52-9aad-4024-39d8-4c1d84af656f</t>
  </si>
  <si>
    <t>Talentsquare</t>
  </si>
  <si>
    <t>http://www.talentsquare.com/</t>
  </si>
  <si>
    <t>2ef2a416-f304-8a5e-908c-9651ce698fb2</t>
  </si>
  <si>
    <t>Talentstar</t>
  </si>
  <si>
    <t>http://www.talentstar.net/</t>
  </si>
  <si>
    <t>6b895d16-c01d-af53-c7a8-a40f372c13c0</t>
  </si>
  <si>
    <t>Talentsuche</t>
  </si>
  <si>
    <t>http://www.talentsuche.de</t>
  </si>
  <si>
    <t>fac628fc-fd56-9b1d-c455-581e221ae21f</t>
  </si>
  <si>
    <t>TalentSWAT</t>
  </si>
  <si>
    <t>http://talentswat.com/</t>
  </si>
  <si>
    <t>c1059abb-1582-5cfd-1a2b-060864de0351</t>
  </si>
  <si>
    <t>TalentTrail</t>
  </si>
  <si>
    <t>http://talenttrail.co</t>
  </si>
  <si>
    <t>96fb6e23-ce8e-2a6a-0130-d47b99f60c66</t>
  </si>
  <si>
    <t>Talentueux.com</t>
  </si>
  <si>
    <t>http://www.talentueux.com</t>
  </si>
  <si>
    <t>44545129-8247-2d7e-50d2-eb18d8255b48</t>
  </si>
  <si>
    <t>Talentum</t>
  </si>
  <si>
    <t>http://www.talentum.com/en/</t>
  </si>
  <si>
    <t>f99c2a55-278b-62fe-d706-fdd8d04fe8e9</t>
  </si>
  <si>
    <t>Talentum Sweden</t>
  </si>
  <si>
    <t>http://talentum.se</t>
  </si>
  <si>
    <t>debf0018-0298-d788-edee-6b3d4542eef0</t>
  </si>
  <si>
    <t>Talentura</t>
  </si>
  <si>
    <t>http://www.talentura.com</t>
  </si>
  <si>
    <t>82619c59-7af4-3c16-02da-57a93157d54d</t>
  </si>
  <si>
    <t>Talentville</t>
  </si>
  <si>
    <t>http://talentville.com</t>
  </si>
  <si>
    <t>b294fc34-75cb-bf21-9476-83579c9d7446</t>
  </si>
  <si>
    <t>TalentVine</t>
  </si>
  <si>
    <t>http://www.talentvine.com.au/</t>
  </si>
  <si>
    <t>25cbf317-02a6-8435-435f-a91c27451ef3</t>
  </si>
  <si>
    <t>TalentWall</t>
  </si>
  <si>
    <t>https://www.talentwall.io</t>
  </si>
  <si>
    <t>03658211-705a-71e3-8b78-313f092bd0a5</t>
  </si>
  <si>
    <t>TalentWave</t>
  </si>
  <si>
    <t>http://www.talentwave.com/</t>
  </si>
  <si>
    <t>9a2c6f02-f93e-424e-f5e2-a76c435ff311</t>
  </si>
  <si>
    <t>Talentweave, Inc.</t>
  </si>
  <si>
    <t>http://www.talentweave.com</t>
  </si>
  <si>
    <t>11f3ae8c-93e4-4b6b-2648-d5066c78779c</t>
  </si>
  <si>
    <t>Talentwire</t>
  </si>
  <si>
    <t>http://www.talentwire.me</t>
  </si>
  <si>
    <t>4874ed1a-e325-642b-27d2-d556914134ed</t>
  </si>
  <si>
    <t>TalentWise</t>
  </si>
  <si>
    <t>http://talentwise.com</t>
  </si>
  <si>
    <t>26a671e5-35cb-e9a1-cc0f-ee90849ca3f6</t>
  </si>
  <si>
    <t>TalentWoot</t>
  </si>
  <si>
    <t>http://talentwoot.com/</t>
  </si>
  <si>
    <t>900afa60-00ca-6efb-6dd5-6a2dd6dcecdc</t>
  </si>
  <si>
    <t>TalentWorks</t>
  </si>
  <si>
    <t>https://talent.works/</t>
  </si>
  <si>
    <t>f09108a4-2c0a-b972-9e9d-fafdf6c73c0a</t>
  </si>
  <si>
    <t>Talentwunder</t>
  </si>
  <si>
    <t>http://talentwunder.com</t>
  </si>
  <si>
    <t>e3e18b9e-f1f3-006d-41a7-4d5c10674907</t>
  </si>
  <si>
    <t>TalentX</t>
  </si>
  <si>
    <t>http://talentx.co</t>
  </si>
  <si>
    <t>f31ef2f5-4dae-76a2-606d-9f85505fa0c4</t>
  </si>
  <si>
    <t>Talenty</t>
  </si>
  <si>
    <t>http://gettalenty.com</t>
  </si>
  <si>
    <t>3fad5ddb-38fa-b2ba-def2-bbb10dbe4756</t>
  </si>
  <si>
    <t>TalentZoo</t>
  </si>
  <si>
    <t>http://www.talentzoo.com/</t>
  </si>
  <si>
    <t>700bf15a-74dd-d555-e626-a61cc1665b26</t>
  </si>
  <si>
    <t>Talenz</t>
  </si>
  <si>
    <t>http://www.talenz.com</t>
  </si>
  <si>
    <t>5871a4b6-fdae-799e-d17e-da1487648fcb</t>
  </si>
  <si>
    <t>Taleo</t>
  </si>
  <si>
    <t>http://www.taleo.com</t>
  </si>
  <si>
    <t>2b88b1e8-550d-7320-dd90-757af593f5ea</t>
  </si>
  <si>
    <t>Talepix</t>
  </si>
  <si>
    <t>http://www.talepix.com</t>
  </si>
  <si>
    <t>b32dedfd-7ac7-c727-fe85-b3cd5cbab7b3</t>
  </si>
  <si>
    <t>Taleris</t>
  </si>
  <si>
    <t>https://www.taleriscu.org</t>
  </si>
  <si>
    <t>6f8d9216-302d-08ee-3b2a-c2088b14a48e</t>
  </si>
  <si>
    <t>Tales</t>
  </si>
  <si>
    <t>http://tales.ly</t>
  </si>
  <si>
    <t>c3229c31-ca60-f2f0-cabc-ba50026b6246</t>
  </si>
  <si>
    <t>Tales and Tours</t>
  </si>
  <si>
    <t>http://talesandtours.com</t>
  </si>
  <si>
    <t>6e13d69e-4c96-3dc8-9452-0ce980abb787</t>
  </si>
  <si>
    <t>Tales of Citizens</t>
  </si>
  <si>
    <t>http://talesofcitizens.com</t>
  </si>
  <si>
    <t>6b94cc2f-ee87-8066-1ad6-0869c0563517</t>
  </si>
  <si>
    <t>Tales2Go</t>
  </si>
  <si>
    <t>http://tales2go.com</t>
  </si>
  <si>
    <t>338dbc28-d419-aae2-3681-08accebc2d65</t>
  </si>
  <si>
    <t>TalesApp</t>
  </si>
  <si>
    <t>http://www.talesapp.com</t>
  </si>
  <si>
    <t>ae9645f8-3a2f-295e-8ee7-11d45e9411d8</t>
  </si>
  <si>
    <t>Talespin</t>
  </si>
  <si>
    <t>http://www.talespin.company/</t>
  </si>
  <si>
    <t>93a1064d-5c23-0cf6-14f9-0f248bbdaf8b</t>
  </si>
  <si>
    <t>TaleSpring</t>
  </si>
  <si>
    <t>http://www.talespring.com</t>
  </si>
  <si>
    <t>8c0d6f04-daa8-8d30-fbb6-0931b7e99e72</t>
  </si>
  <si>
    <t>TaleTome</t>
  </si>
  <si>
    <t>http://taletome.com</t>
  </si>
  <si>
    <t>140b81b6-3cbd-e404-78a5-e2c75f2c054d</t>
  </si>
  <si>
    <t>TaleWorlds Entertainment</t>
  </si>
  <si>
    <t>https://www.taleworlds.com/</t>
  </si>
  <si>
    <t>969f1d72-0c44-00e6-63b9-1ba5d83f0bbe</t>
  </si>
  <si>
    <t>Talex</t>
  </si>
  <si>
    <t>http://www.talex.se/</t>
  </si>
  <si>
    <t>e3106930-a60e-546a-6ddd-23ac54680555</t>
  </si>
  <si>
    <t>Talexis</t>
  </si>
  <si>
    <t>https://talexes.com/</t>
  </si>
  <si>
    <t>7763d81e-d6b2-96bc-4c56-ad5bb6026d9d</t>
  </si>
  <si>
    <t>Talfin Consulting Group, S.C.</t>
  </si>
  <si>
    <t>http://www.talfincorp.com</t>
  </si>
  <si>
    <t>1ff943c0-3cf9-3dbf-c14e-9ea5f673c6f3</t>
  </si>
  <si>
    <t>TalFuse</t>
  </si>
  <si>
    <t>https://talfuse.com/</t>
  </si>
  <si>
    <t>a295eeaf-1940-a4da-ab96-1333b533baf1</t>
  </si>
  <si>
    <t>Talga Resources</t>
  </si>
  <si>
    <t>http://www.talgaresources.com/irm/content/default.aspx</t>
  </si>
  <si>
    <t>f671c468-9257-93b0-f887-c056b357d6c7</t>
  </si>
  <si>
    <t>Talgo</t>
  </si>
  <si>
    <t>http://www.talgo.com</t>
  </si>
  <si>
    <t>82ccf8da-f6c3-8420-59e8-76b5216f405b</t>
  </si>
  <si>
    <t>Talia</t>
  </si>
  <si>
    <t>https://www.talia.net/</t>
  </si>
  <si>
    <t>4d92467f-b0ad-51df-b679-62d7ee952db7</t>
  </si>
  <si>
    <t>TaliAds</t>
  </si>
  <si>
    <t>http://taliads.com</t>
  </si>
  <si>
    <t>d24dd575-10fb-8ce9-a20f-608341566e9f</t>
  </si>
  <si>
    <t>Taliance</t>
  </si>
  <si>
    <t>http://www.taliance.com</t>
  </si>
  <si>
    <t>f23087fa-9cea-c3a8-4446-b8147aca8993</t>
  </si>
  <si>
    <t>Taliaz</t>
  </si>
  <si>
    <t>http://www.taliazhealth.com/</t>
  </si>
  <si>
    <t>2ad7920f-2987-5637-b063-bc2936d36707</t>
  </si>
  <si>
    <t>Talibro</t>
  </si>
  <si>
    <t>http://www.talibro.com</t>
  </si>
  <si>
    <t>e9aff8d5-ecc1-6cca-395e-89ee5318841c</t>
  </si>
  <si>
    <t>Talicious</t>
  </si>
  <si>
    <t>http://talicious.com</t>
  </si>
  <si>
    <t>89f0b91d-57dd-c827-3c1b-a94e2c8574e0</t>
  </si>
  <si>
    <t>Taliera</t>
  </si>
  <si>
    <t>http://taliera.com/</t>
  </si>
  <si>
    <t>f4231661-62a0-671a-dd7f-03ed0df46e1b</t>
  </si>
  <si>
    <t>Taligen Therapeutics</t>
  </si>
  <si>
    <t>http://www.taligentherapeutics.com</t>
  </si>
  <si>
    <t>d6307f6f-a7f3-58e0-e595-b508acbe8bea</t>
  </si>
  <si>
    <t>Taligent</t>
  </si>
  <si>
    <t>http://www.taligent.com</t>
  </si>
  <si>
    <t>4b50aa2c-d23e-7ed3-4b74-414812c2231f</t>
  </si>
  <si>
    <t>Talima Therapeutics</t>
  </si>
  <si>
    <t>http://www.talima.com</t>
  </si>
  <si>
    <t>4a1980cd-672f-cede-5a35-743ea3689805</t>
  </si>
  <si>
    <t>TALINO EV Management Systems</t>
  </si>
  <si>
    <t>http://www.talinoev.com/</t>
  </si>
  <si>
    <t>d32bc7b9-a703-229d-efcf-201d6a7c94b1</t>
  </si>
  <si>
    <t>Talio Labs</t>
  </si>
  <si>
    <t>http://www.talio.co/</t>
  </si>
  <si>
    <t>802336cf-c622-c98b-7c2c-76829e68f4d5</t>
  </si>
  <si>
    <t>Taliplast</t>
  </si>
  <si>
    <t>http://www.taliaplast.com</t>
  </si>
  <si>
    <t>21c1357c-bb8b-d4a6-cf26-e2d1b30ae402</t>
  </si>
  <si>
    <t>TalirApps</t>
  </si>
  <si>
    <t>http://talirapps.com</t>
  </si>
  <si>
    <t>c14d12d5-d98f-e7ff-c3c0-2df7a120a835</t>
  </si>
  <si>
    <t>Talis</t>
  </si>
  <si>
    <t>https://talis.com/</t>
  </si>
  <si>
    <t>d2924e94-4637-33cc-3670-399942d1500d</t>
  </si>
  <si>
    <t>Talis Capital</t>
  </si>
  <si>
    <t>http://www.taliscapital.com</t>
  </si>
  <si>
    <t>ad975ff1-24b3-1013-79de-402bbc89536b</t>
  </si>
  <si>
    <t>Talis Consulting</t>
  </si>
  <si>
    <t>http://www.taliscg.com</t>
  </si>
  <si>
    <t>bd4b8bef-9d19-7180-152f-6a66d7ed88a7</t>
  </si>
  <si>
    <t>Talis Equity</t>
  </si>
  <si>
    <t>http://www.talisequity.com/</t>
  </si>
  <si>
    <t>7ff86b3f-a499-6281-a03b-c3917f0090b3</t>
  </si>
  <si>
    <t>Talisma</t>
  </si>
  <si>
    <t>http://www.talisma.com</t>
  </si>
  <si>
    <t>9eae85a4-deb5-1d66-9ae6-5fc6fd6aa17c</t>
  </si>
  <si>
    <t>Talisman Capital</t>
  </si>
  <si>
    <t>http://talismancapitalinc.com</t>
  </si>
  <si>
    <t>ee1bfa44-1c83-a8a9-49b7-042218a21b08</t>
  </si>
  <si>
    <t>Talisman Energy</t>
  </si>
  <si>
    <t>http://www.talisman-energy.com</t>
  </si>
  <si>
    <t>8f1ebdbe-a3c1-efa4-825e-d7821c3c3f31</t>
  </si>
  <si>
    <t>Talisman Recruiting</t>
  </si>
  <si>
    <t>http://www.talismanrecruiting.com</t>
  </si>
  <si>
    <t>120b214a-dd9f-9d7c-002c-09a324a9d2fd</t>
  </si>
  <si>
    <t>Talison Lithium</t>
  </si>
  <si>
    <t>http://www.talisonlithium.com/</t>
  </si>
  <si>
    <t>0c782daf-3db3-3669-21ea-678bdddfb12b</t>
  </si>
  <si>
    <t>Talisys</t>
  </si>
  <si>
    <t>http://talisystech.com</t>
  </si>
  <si>
    <t>31405a91-e339-aa68-ee8a-a4d1069e4f0b</t>
  </si>
  <si>
    <t>Taliware</t>
  </si>
  <si>
    <t>http://www.taliware.com</t>
  </si>
  <si>
    <t>a51c96ab-0343-9bf7-a9aa-8e2d0a596971</t>
  </si>
  <si>
    <t>Talix</t>
  </si>
  <si>
    <t>http://www.talix.com/</t>
  </si>
  <si>
    <t>4eef8493-f9fe-0da0-8665-d3b7434a797e</t>
  </si>
  <si>
    <t>Talixo</t>
  </si>
  <si>
    <t>https://talixo.com/</t>
  </si>
  <si>
    <t>4ec71950-0b86-afc4-8bb7-96c11343c679</t>
  </si>
  <si>
    <t>Talk</t>
  </si>
  <si>
    <t>https://jianliao.com/site</t>
  </si>
  <si>
    <t>51ffce0a-e907-4c73-2951-60bfc6b0761d</t>
  </si>
  <si>
    <t>Talk 2 Mind</t>
  </si>
  <si>
    <t>http://talk2mind.com</t>
  </si>
  <si>
    <t>773349cb-5231-7059-a6d7-b1a5466782f2</t>
  </si>
  <si>
    <t>Talk 2 Solicitors</t>
  </si>
  <si>
    <t>http://talk2solicitors.co.uk</t>
  </si>
  <si>
    <t>f38ba1f1-2e67-da63-23c5-60e176bcac94</t>
  </si>
  <si>
    <t>Talk About Jack</t>
  </si>
  <si>
    <t>http://jack.chat</t>
  </si>
  <si>
    <t>704b01b4-cb6b-33e2-8620-bab2e1eacfdb</t>
  </si>
  <si>
    <t>TALK Accounting</t>
  </si>
  <si>
    <t>https://www.talkaccounting.com</t>
  </si>
  <si>
    <t>657a5c2c-f769-212c-baca-eea74962b485</t>
  </si>
  <si>
    <t>Talk America</t>
  </si>
  <si>
    <t>http://www.talkamericaservices.com</t>
  </si>
  <si>
    <t>5c1fb948-8ef4-0ae5-4747-d0d6dcbc75ae</t>
  </si>
  <si>
    <t>Talk Android</t>
  </si>
  <si>
    <t>http://www.talkandroid.com</t>
  </si>
  <si>
    <t>1745e598-c3e4-63f7-e2ca-6aa123117422</t>
  </si>
  <si>
    <t>Talk Business &amp; Politics</t>
  </si>
  <si>
    <t>http://www.talkbusiness.net</t>
  </si>
  <si>
    <t>b659e3af-c13d-f01e-fa31-d17ea0fe1126</t>
  </si>
  <si>
    <t>Talk Business Magazine</t>
  </si>
  <si>
    <t>http://talkbusinessmagazine.co.uk</t>
  </si>
  <si>
    <t>d3e6eb6c-b13e-b250-8fa5-670c8393374c</t>
  </si>
  <si>
    <t>Talk City</t>
  </si>
  <si>
    <t>http://www.talkcity.com/</t>
  </si>
  <si>
    <t>07d9b8fd-8b30-9410-3fba-bd544d465dac</t>
  </si>
  <si>
    <t>Talk Cock</t>
  </si>
  <si>
    <t>http://www.talkcockapp.com</t>
  </si>
  <si>
    <t>0dcc50d2-bc86-16c3-e7d8-97f60e4393f9</t>
  </si>
  <si>
    <t>Talk English Media</t>
  </si>
  <si>
    <t>http://www.talkenglishmedia.com</t>
  </si>
  <si>
    <t>dadb300e-061c-702a-608d-8ada7e297166</t>
  </si>
  <si>
    <t>Talk Fm</t>
  </si>
  <si>
    <t>http://talkfm.com.nu</t>
  </si>
  <si>
    <t>59b5e832-4913-5b25-ed3b-5b5290adcaea</t>
  </si>
  <si>
    <t>Talk Fusion</t>
  </si>
  <si>
    <t>http://talkfusion.com/</t>
  </si>
  <si>
    <t>0d14a3b6-c8c5-2050-916a-b84f8da683c0</t>
  </si>
  <si>
    <t>Talk House</t>
  </si>
  <si>
    <t>http://talkhouse.co.nr</t>
  </si>
  <si>
    <t>6d55c801-7af4-ced3-3560-6ec2e75d6b40</t>
  </si>
  <si>
    <t>Talk Link</t>
  </si>
  <si>
    <t>http://www.talklink.com.pr/</t>
  </si>
  <si>
    <t>86ad8c21-6555-5452-2cc3-e84a72a9d2bd</t>
  </si>
  <si>
    <t>Talk List</t>
  </si>
  <si>
    <t>http://www.talklist.co.uk/</t>
  </si>
  <si>
    <t>78c25a97-3042-a8b0-34ad-e221b17aa796</t>
  </si>
  <si>
    <t>Talk Local</t>
  </si>
  <si>
    <t>http://talklocal.com</t>
  </si>
  <si>
    <t>89d7d20b-2d6f-81dc-2f87-d511eee83018</t>
  </si>
  <si>
    <t>Talk Magazine</t>
  </si>
  <si>
    <t>http://talk-mag.tumblr.com</t>
  </si>
  <si>
    <t>f8260df7-4b5d-2f4c-0cae-6cac2459bc75</t>
  </si>
  <si>
    <t>TALK Management Systems</t>
  </si>
  <si>
    <t>http://www.talkmgmt.com</t>
  </si>
  <si>
    <t>e0296b01-aad0-b9c5-e17f-ffda66f12b0b</t>
  </si>
  <si>
    <t>Talk Media News</t>
  </si>
  <si>
    <t>http://talkmedianews.com</t>
  </si>
  <si>
    <t>e5c69941-2179-5e6e-1f90-5372b4508c74</t>
  </si>
  <si>
    <t>TALK Medya</t>
  </si>
  <si>
    <t>http://www.talkmedya.com/</t>
  </si>
  <si>
    <t>4cd8cce2-b323-cf4a-862a-82da4d91cdef</t>
  </si>
  <si>
    <t>Talk of the Towwn</t>
  </si>
  <si>
    <t>https://www.facebook.com/talkofthetowwn/</t>
  </si>
  <si>
    <t>b6b07974-f126-befd-18e1-73fe8c20aa75</t>
  </si>
  <si>
    <t>Talk Read Sing</t>
  </si>
  <si>
    <t>http://talkreadsing.org/</t>
  </si>
  <si>
    <t>f4132e7c-0c75-7b57-1ff8-dc0896cd3770</t>
  </si>
  <si>
    <t>Talk Social News</t>
  </si>
  <si>
    <t>http://talksocialnews.com</t>
  </si>
  <si>
    <t>c13f422b-9302-c2a4-f6bc-fb729eb3ab00</t>
  </si>
  <si>
    <t>Talk to a Celeb</t>
  </si>
  <si>
    <t>http://talktoaceleb.com</t>
  </si>
  <si>
    <t>170fd00c-353b-a7c7-c1be-f033c321de26</t>
  </si>
  <si>
    <t>Talk Together London C.I.C</t>
  </si>
  <si>
    <t>http://www.ttlcic.org.uk/</t>
  </si>
  <si>
    <t>6c76a9ca-1c8e-f736-a730-e3e281b75e61</t>
  </si>
  <si>
    <t>Talk With Sam</t>
  </si>
  <si>
    <t>http://www.talkwithsam.co</t>
  </si>
  <si>
    <t>398c67aa-72a8-4d74-1563-eda34634d7f9</t>
  </si>
  <si>
    <t>Talk-A-Bot</t>
  </si>
  <si>
    <t>http://talkabot.net/en/</t>
  </si>
  <si>
    <t>3a393e50-2912-ef3d-df34-282420d6ebb1</t>
  </si>
  <si>
    <t>Talk.co</t>
  </si>
  <si>
    <t>http://www.talk.co</t>
  </si>
  <si>
    <t>70781356-2148-2e00-9ba5-72f8f1e09ecf</t>
  </si>
  <si>
    <t>Talk.com</t>
  </si>
  <si>
    <t>http://talk.com</t>
  </si>
  <si>
    <t>5309a027-a732-19eb-6c12-a6ad425db900</t>
  </si>
  <si>
    <t>Talk.io</t>
  </si>
  <si>
    <t>http://talk.io/en_gb</t>
  </si>
  <si>
    <t>a4c9f766-240f-96de-2e5b-551802fa6490</t>
  </si>
  <si>
    <t>Talk.to</t>
  </si>
  <si>
    <t>http://talk.to</t>
  </si>
  <si>
    <t>983453cd-b9ac-f178-deb0-980cebb03e8f</t>
  </si>
  <si>
    <t>Talk&amp;Do.TV</t>
  </si>
  <si>
    <t>http://www.talkedo.tv</t>
  </si>
  <si>
    <t>9c39208a-c1aa-6e0c-44c1-97de795b88b1</t>
  </si>
  <si>
    <t>Talk2</t>
  </si>
  <si>
    <t>http://www.talk2.com</t>
  </si>
  <si>
    <t>f6be7ba2-d89b-62b3-a118-3a65835ef94d</t>
  </si>
  <si>
    <t>Talk2One Ltd</t>
  </si>
  <si>
    <t>http://www.talk2one.net/</t>
  </si>
  <si>
    <t>c9a97d0b-d03c-b72a-853e-98034dc257e3</t>
  </si>
  <si>
    <t>Talk2Rep</t>
  </si>
  <si>
    <t>http://www.talk2rep.com</t>
  </si>
  <si>
    <t>e7c14297-67ef-f0c9-44e7-53adb56194fb</t>
  </si>
  <si>
    <t>Talk2Tutors Educational Services</t>
  </si>
  <si>
    <t>http://www.talk2tutors.com/</t>
  </si>
  <si>
    <t>6c665ccf-0fee-de1c-d043-7438796f43d9</t>
  </si>
  <si>
    <t>Talk2Us</t>
  </si>
  <si>
    <t>http://www.talk2.us</t>
  </si>
  <si>
    <t>67df4d9c-ffbe-954b-aa33-d3c790c2b20f</t>
  </si>
  <si>
    <t>talk2work</t>
  </si>
  <si>
    <t>http://talk2work.com</t>
  </si>
  <si>
    <t>7fa0e7ed-971c-5e24-4e96-f1670fa7da0a</t>
  </si>
  <si>
    <t>talk3</t>
  </si>
  <si>
    <t>http://www.talkthree.com/</t>
  </si>
  <si>
    <t>123836e9-00da-e323-dacf-6b0d54c2e3bc</t>
  </si>
  <si>
    <t>Talkable</t>
  </si>
  <si>
    <t>https://www.talkable.com</t>
  </si>
  <si>
    <t>d21d1e62-6859-d4f7-f567-48a914c8025a</t>
  </si>
  <si>
    <t>talkaDoc</t>
  </si>
  <si>
    <t>https://www.talkadoc.com</t>
  </si>
  <si>
    <t>fd5e1f03-59e7-faf1-575a-dd7fcce4207e</t>
  </si>
  <si>
    <t>TalkAhead</t>
  </si>
  <si>
    <t>http://www.talkahead.com</t>
  </si>
  <si>
    <t>b29422ab-808f-587c-c5e3-4285129d5e04</t>
  </si>
  <si>
    <t>talkaide</t>
  </si>
  <si>
    <t>http://www.talkaide.com</t>
  </si>
  <si>
    <t>5620995e-2206-aa75-b97a-b00d83f59fc6</t>
  </si>
  <si>
    <t>TalkApolis</t>
  </si>
  <si>
    <t>http://talkapolis.com</t>
  </si>
  <si>
    <t>04cd4474-524b-772b-3a60-51aac290d159</t>
  </si>
  <si>
    <t>TalkApp</t>
  </si>
  <si>
    <t>https://talkapp-messenger.com/</t>
  </si>
  <si>
    <t>f3359f65-56d6-0fe9-eb46-f13180357d39</t>
  </si>
  <si>
    <t>Talkative</t>
  </si>
  <si>
    <t>http://talkative.uk</t>
  </si>
  <si>
    <t>538dd447-a715-0533-8d60-b8b0fca230d1</t>
  </si>
  <si>
    <t>Talkative Parents</t>
  </si>
  <si>
    <t>http://talkativeparents.com/</t>
  </si>
  <si>
    <t>973247a1-5054-8c9a-a57a-1893ec13fbfd</t>
  </si>
  <si>
    <t>Talkatone</t>
  </si>
  <si>
    <t>http://www.talkatone.com</t>
  </si>
  <si>
    <t>dff30ebb-2069-087d-9562-59d3ad4d0354</t>
  </si>
  <si>
    <t>TalkBank</t>
  </si>
  <si>
    <t>http://www.talkbank.io/en/</t>
  </si>
  <si>
    <t>c349a28a-5ac4-36e8-7cfd-e6888e05b63d</t>
  </si>
  <si>
    <t>TalkBe</t>
  </si>
  <si>
    <t>http://talkbe.com</t>
  </si>
  <si>
    <t>e5630387-e0db-79a4-d80d-166f4f7ab60a</t>
  </si>
  <si>
    <t>Talkbee</t>
  </si>
  <si>
    <t>http://talkb.ee</t>
  </si>
  <si>
    <t>8bdcd9d7-5ffc-8a04-afc0-fc1cd64e85fd</t>
  </si>
  <si>
    <t>TalkBin</t>
  </si>
  <si>
    <t>http://www.talkbin.com</t>
  </si>
  <si>
    <t>1ad56c3e-414c-8692-de42-0447a7ecdee6</t>
  </si>
  <si>
    <t>Talkbits</t>
  </si>
  <si>
    <t>http://talkbits.com</t>
  </si>
  <si>
    <t>cf362caa-eb82-f24b-51f2-ee4762729295</t>
  </si>
  <si>
    <t>talkbiznow</t>
  </si>
  <si>
    <t>http://www.talkbiznow.com</t>
  </si>
  <si>
    <t>b6964a40-ee4d-2e10-94f0-1bb308a3d190</t>
  </si>
  <si>
    <t>TalkBook</t>
  </si>
  <si>
    <t>http://talkbook.co</t>
  </si>
  <si>
    <t>76c74049-59fd-a25b-1481-13c12440a1c5</t>
  </si>
  <si>
    <t>Talkbot Ì¢åÛåÒ Chatbot builder</t>
  </si>
  <si>
    <t>https://talkbot.io</t>
  </si>
  <si>
    <t>a95af3b5-dfae-8274-0833-6646ddf60a0c</t>
  </si>
  <si>
    <t>TalkBox</t>
  </si>
  <si>
    <t>http://www.talkboxbooth.com</t>
  </si>
  <si>
    <t>dccec4e9-72ba-dc6e-5c12-70f270aa90b2</t>
  </si>
  <si>
    <t>TalkBox Limited</t>
  </si>
  <si>
    <t>http://www.talkboxapp.com</t>
  </si>
  <si>
    <t>edc0b9ed-a6d0-0306-8158-ae1de2354eca</t>
  </si>
  <si>
    <t>Talkd</t>
  </si>
  <si>
    <t>http://talkd.me/</t>
  </si>
  <si>
    <t>eb61f463-ad70-b6e1-547a-857f28f97766</t>
  </si>
  <si>
    <t>Talkdesk</t>
  </si>
  <si>
    <t>http://talkdesk.com</t>
  </si>
  <si>
    <t>a316aafc-a452-d5ab-a4a4-fba0ac9983c0</t>
  </si>
  <si>
    <t>TalkE</t>
  </si>
  <si>
    <t>http://etalktome.com</t>
  </si>
  <si>
    <t>1bff9324-17e2-8aad-a1d8-f7458aa6ad81</t>
  </si>
  <si>
    <t>Talkee</t>
  </si>
  <si>
    <t>http://www.gettalkee.com</t>
  </si>
  <si>
    <t>9c0af518-6c3e-a8d7-b00f-b732490663f1</t>
  </si>
  <si>
    <t>Talker</t>
  </si>
  <si>
    <t>http://www.talker.co.il</t>
  </si>
  <si>
    <t>18596102-604c-af69-93ec-56fe6b966f87</t>
  </si>
  <si>
    <t>TalkFavorites.me</t>
  </si>
  <si>
    <t>http://www.talkfavorites.me</t>
  </si>
  <si>
    <t>764b6e25-1056-07fd-45af-e8c4c26a32fc</t>
  </si>
  <si>
    <t>TalkFree</t>
  </si>
  <si>
    <t>http://www.talkfree.com</t>
  </si>
  <si>
    <t>2c0b2e90-2b95-897b-6125-ef697d7d6d8a</t>
  </si>
  <si>
    <t>TalkGuyStuff.com</t>
  </si>
  <si>
    <t>http://www.talkguystuff.com</t>
  </si>
  <si>
    <t>913be5ce-1ea2-2a67-89e9-fe624bd06b3e</t>
  </si>
  <si>
    <t>TalkHours</t>
  </si>
  <si>
    <t>https://www.talkhours.com/</t>
  </si>
  <si>
    <t>d4148ded-a190-ed8a-5ec5-c949b4e3dac6</t>
  </si>
  <si>
    <t>Talkhouse</t>
  </si>
  <si>
    <t>http://talkhouse.com</t>
  </si>
  <si>
    <t>3e84cc78-86af-fd66-1125-ec53fc0952d6</t>
  </si>
  <si>
    <t>Talkic</t>
  </si>
  <si>
    <t>http://talkic.com</t>
  </si>
  <si>
    <t>dd732b6c-42b2-0b31-d87c-6da47a357102</t>
  </si>
  <si>
    <t>Talkie</t>
  </si>
  <si>
    <t>http://talkie.tv</t>
  </si>
  <si>
    <t>826511e3-46a6-1810-cdf2-179db94b6d82</t>
  </si>
  <si>
    <t>http://talkie-kids.co</t>
  </si>
  <si>
    <t>bed9f4be-cba7-93e8-3f9b-8e10a8dbbca9</t>
  </si>
  <si>
    <t>Talkifly</t>
  </si>
  <si>
    <t>https://talkifly.com/</t>
  </si>
  <si>
    <t>bee5b663-b792-6167-c96d-11b034839055</t>
  </si>
  <si>
    <t>Talkin Cloud</t>
  </si>
  <si>
    <t>http://talkincloud.com</t>
  </si>
  <si>
    <t>7f438fcd-7851-35c7-f5d4-ead756f91603</t>
  </si>
  <si>
    <t>Talkin' Things</t>
  </si>
  <si>
    <t>http://talkinthings.com</t>
  </si>
  <si>
    <t>9ba599ad-0e70-a16a-2125-c31143d67638</t>
  </si>
  <si>
    <t>Talkin'about Food Forum</t>
  </si>
  <si>
    <t>http://www.taff.biz</t>
  </si>
  <si>
    <t>d42adea5-477d-2df2-67e3-8d2f258ae83b</t>
  </si>
  <si>
    <t>Talking</t>
  </si>
  <si>
    <t>http://talking.im</t>
  </si>
  <si>
    <t>a9bd48c2-ee96-dfce-07dc-9fe00667170b</t>
  </si>
  <si>
    <t>Talking Biz News</t>
  </si>
  <si>
    <t>http://talkingbiznews.com/</t>
  </si>
  <si>
    <t>b5596ad9-4825-cb78-9097-63ec7e1cc1ce</t>
  </si>
  <si>
    <t>Talking Bookz</t>
  </si>
  <si>
    <t>http://www.talkingbookz.com</t>
  </si>
  <si>
    <t>9c3ab244-12ff-7bcc-bd61-ba55f5b55666</t>
  </si>
  <si>
    <t>Talking Circles</t>
  </si>
  <si>
    <t>https://talkingcircles.co</t>
  </si>
  <si>
    <t>037d85ca-7078-fcbc-a322-925e123c7697</t>
  </si>
  <si>
    <t>Talking Games + More Company</t>
  </si>
  <si>
    <t>http://www.keeptalkinggame.com</t>
  </si>
  <si>
    <t>874852cb-7dd5-cc2a-bf8a-58b9b675044d</t>
  </si>
  <si>
    <t>Talking HealthCards</t>
  </si>
  <si>
    <t>http://www.talkinghealthcards.com</t>
  </si>
  <si>
    <t>328cea0a-8667-a522-763c-a104d7f3c8ff</t>
  </si>
  <si>
    <t>Talking Layers</t>
  </si>
  <si>
    <t>http://www.talkinglayers.com</t>
  </si>
  <si>
    <t>3d694a40-45b3-443a-caff-7a8502643907</t>
  </si>
  <si>
    <t>Talking Machines</t>
  </si>
  <si>
    <t>http://www.thetalkingmachines.com/</t>
  </si>
  <si>
    <t>3a629843-6aa3-c58a-ac93-2480a3438596</t>
  </si>
  <si>
    <t>Talking Media Group</t>
  </si>
  <si>
    <t>http://www.talkingmediagroup.com</t>
  </si>
  <si>
    <t>d44996f7-5ecb-4570-d95b-b5c40764caf2</t>
  </si>
  <si>
    <t>Talking New Media</t>
  </si>
  <si>
    <t>http://www.talkingnewmedia.com/</t>
  </si>
  <si>
    <t>9236090e-bceb-165a-d80b-40d1a710d709</t>
  </si>
  <si>
    <t>Talking Panda</t>
  </si>
  <si>
    <t>http://talkingpanda.com</t>
  </si>
  <si>
    <t>90d77924-aa4d-c34b-a612-aa5af011d28d</t>
  </si>
  <si>
    <t>Talking Point Australia</t>
  </si>
  <si>
    <t>http://www.talkingpoint.com.au</t>
  </si>
  <si>
    <t>ff79f43b-cabf-ec59-fb82-ad0e7aed4ded</t>
  </si>
  <si>
    <t>Talking Print</t>
  </si>
  <si>
    <t>http://www.talkingprint.com</t>
  </si>
  <si>
    <t>1970428c-220f-4fc6-08dd-cc7b2fdff56a</t>
  </si>
  <si>
    <t>Talking Stick</t>
  </si>
  <si>
    <t>http://talkingstick.tv</t>
  </si>
  <si>
    <t>4ed1c7c1-73d6-8b2f-a44b-366a64dee641</t>
  </si>
  <si>
    <t>Talking Tom</t>
  </si>
  <si>
    <t>http://talkingtom.com</t>
  </si>
  <si>
    <t>555535e8-1074-3d69-9b6d-7f73fe43f258</t>
  </si>
  <si>
    <t>Talking Toys SL</t>
  </si>
  <si>
    <t>http://www.mytalkingtoys.com</t>
  </si>
  <si>
    <t>0c5521ee-2cfa-2fd7-387d-1301adcbd885</t>
  </si>
  <si>
    <t>Talking Trunk</t>
  </si>
  <si>
    <t>http://www.talkingtrunk.com</t>
  </si>
  <si>
    <t>8f076a1a-df82-1e0b-a426-3c047056da56</t>
  </si>
  <si>
    <t>Talking20</t>
  </si>
  <si>
    <t>http://www.talking20.com</t>
  </si>
  <si>
    <t>c55a76f1-6db3-44ae-458b-9879b649f941</t>
  </si>
  <si>
    <t>Talking2Trees</t>
  </si>
  <si>
    <t>http://www.talking2trees.com</t>
  </si>
  <si>
    <t>798fa1c7-9f47-8e3e-58e3-908cfd54f576</t>
  </si>
  <si>
    <t>TalkingData</t>
  </si>
  <si>
    <t>http://www.talkingdata.com</t>
  </si>
  <si>
    <t>3481a983-e50e-1c66-0692-a9ccd8954135</t>
  </si>
  <si>
    <t>TalkingGame</t>
  </si>
  <si>
    <t>http://www.talkinggame.com</t>
  </si>
  <si>
    <t>edef61c8-550d-0240-4d26-537864b27d74</t>
  </si>
  <si>
    <t>TalkingMinds</t>
  </si>
  <si>
    <t>http://www.talkingminds.com.au</t>
  </si>
  <si>
    <t>75c7ba8b-0d08-c884-8d88-ea209260cb2a</t>
  </si>
  <si>
    <t>TalkingNets</t>
  </si>
  <si>
    <t>http://www.talkingnets.com/</t>
  </si>
  <si>
    <t>36ae2dae-cc8e-8a08-5d49-5416e2804e77</t>
  </si>
  <si>
    <t>Talkingpoint, Inc.</t>
  </si>
  <si>
    <t>http://www.talkingpointusa.com</t>
  </si>
  <si>
    <t>f40033a5-a519-7d07-362e-a283c70ebc3f</t>
  </si>
  <si>
    <t>Talkingship</t>
  </si>
  <si>
    <t>http://talkingship.com/</t>
  </si>
  <si>
    <t>fc42f3aa-eb71-cd34-9355-bcb25e858f9d</t>
  </si>
  <si>
    <t>Talkini</t>
  </si>
  <si>
    <t>https://www.talkini.com</t>
  </si>
  <si>
    <t>f3e158a5-2666-d0cb-d504-8adae5c39ea7</t>
  </si>
  <si>
    <t>TalkIQ</t>
  </si>
  <si>
    <t>https://www.talkiq.com</t>
  </si>
  <si>
    <t>fa932cf0-60cf-0a14-8090-0c6fa9cdae91</t>
  </si>
  <si>
    <t>TALKiT</t>
  </si>
  <si>
    <t>https://www.talk-it.biz</t>
  </si>
  <si>
    <t>7c815e8b-69a9-d42e-96d1-63341c2c1195</t>
  </si>
  <si>
    <t>Talkit's</t>
  </si>
  <si>
    <t>http://www.gettalkit.com</t>
  </si>
  <si>
    <t>8df90d28-abee-285b-c4f0-526768105e0c</t>
  </si>
  <si>
    <t>TalkJS</t>
  </si>
  <si>
    <t>https://talkjs.com/</t>
  </si>
  <si>
    <t>cb8cb1c4-cd80-b52b-7a3c-47b0ca3c4c19</t>
  </si>
  <si>
    <t>Talklaunch LTD</t>
  </si>
  <si>
    <t>http://www.talklaunch.net/</t>
  </si>
  <si>
    <t>201b03aa-dcd3-484a-b456-326f76714f4e</t>
  </si>
  <si>
    <t>Talklet</t>
  </si>
  <si>
    <t>http://www.talkletapp.com</t>
  </si>
  <si>
    <t>7f654aac-9c18-b63e-6c93-64c15d1021e5</t>
  </si>
  <si>
    <t>TalkLife</t>
  </si>
  <si>
    <t>http://www.talklife.co</t>
  </si>
  <si>
    <t>35388751-4ffd-7177-7e0e-1c34f473c445</t>
  </si>
  <si>
    <t>Talkline</t>
  </si>
  <si>
    <t>https://www.talkline.de</t>
  </si>
  <si>
    <t>62921b72-7e4b-ce20-357f-35e5a0ed4807</t>
  </si>
  <si>
    <t>TalkMarkets</t>
  </si>
  <si>
    <t>http://www.talkmarkets.com/</t>
  </si>
  <si>
    <t>95efa9d8-5b85-f450-8d21-5cb21066b4c3</t>
  </si>
  <si>
    <t>Talkmate</t>
  </si>
  <si>
    <t>http://www.talkmate.com</t>
  </si>
  <si>
    <t>57336d82-4e66-40ab-414f-d29591e136d4</t>
  </si>
  <si>
    <t>TalkMore</t>
  </si>
  <si>
    <t>http://talkmoreapp.com</t>
  </si>
  <si>
    <t>369b4a75-eb37-e366-4e4a-b50309ea3e4e</t>
  </si>
  <si>
    <t>Talkmylife</t>
  </si>
  <si>
    <t>http://www.talkmylife.com</t>
  </si>
  <si>
    <t>82c1570b-7a7e-4bff-e1c7-16e62c0d0297</t>
  </si>
  <si>
    <t>Talknote</t>
  </si>
  <si>
    <t>http://talknote.com</t>
  </si>
  <si>
    <t>4fa58004-f774-a59c-338f-ff97b8b3d148</t>
  </si>
  <si>
    <t>Talko</t>
  </si>
  <si>
    <t>http://talko.com</t>
  </si>
  <si>
    <t>5df0b0c0-f680-99cd-7859-a0023853dec7</t>
  </si>
  <si>
    <t>TalkOClock, Inc.</t>
  </si>
  <si>
    <t>http://talkoclock.com</t>
  </si>
  <si>
    <t>1b4a6a89-3cce-07cb-fbce-85b0e16424d5</t>
  </si>
  <si>
    <t>Talkonaut</t>
  </si>
  <si>
    <t>http://www.talkonaut.com</t>
  </si>
  <si>
    <t>3354c9fb-e85a-de75-f3c1-7350d8f30ce8</t>
  </si>
  <si>
    <t>Talkoot Technologies</t>
  </si>
  <si>
    <t>http://www.talkoot.in</t>
  </si>
  <si>
    <t>fa3104bf-3d4a-974a-4249-0ae7c8922123</t>
  </si>
  <si>
    <t>Talkoot, inc.</t>
  </si>
  <si>
    <t>https://www.talkoot.com/</t>
  </si>
  <si>
    <t>304bccb9-7b4a-9e53-3c76-7b536c7a4ec9</t>
  </si>
  <si>
    <t>Talkot Capital</t>
  </si>
  <si>
    <t>http://talkot.com</t>
  </si>
  <si>
    <t>f1a1d1af-822d-9bb5-d1d8-99b817094396</t>
  </si>
  <si>
    <t>TalkPal</t>
  </si>
  <si>
    <t>http://talkpal.me</t>
  </si>
  <si>
    <t>db1ac67c-e71d-a3c4-47c3-683dccf24961</t>
  </si>
  <si>
    <t>TalkPlus</t>
  </si>
  <si>
    <t>http://www.talkplus.com</t>
  </si>
  <si>
    <t>7d74d5bd-0e16-a6d5-8bd7-96db40efed1f</t>
  </si>
  <si>
    <t>TalkPoint</t>
  </si>
  <si>
    <t>http://www.talkpoint.com/</t>
  </si>
  <si>
    <t>0ae98a1a-b36d-1f1b-211b-76a122b17212</t>
  </si>
  <si>
    <t>TalkPool</t>
  </si>
  <si>
    <t>http://www.talkpool.com</t>
  </si>
  <si>
    <t>ef627d75-2c91-c995-6c08-4e923392f7f4</t>
  </si>
  <si>
    <t>Talkpush</t>
  </si>
  <si>
    <t>http://www.talkpush.com/</t>
  </si>
  <si>
    <t>324db9f8-1648-d157-392d-e687dc9bd4f8</t>
  </si>
  <si>
    <t>Talkr</t>
  </si>
  <si>
    <t>http://www.talkr.guru/</t>
  </si>
  <si>
    <t>07c3762f-d0e9-b4cd-658a-857ae835db6d</t>
  </si>
  <si>
    <t>Talkray</t>
  </si>
  <si>
    <t>http://talkray.com</t>
  </si>
  <si>
    <t>bc55b1f1-f3d0-8c02-4ea6-14b14c3a2a12</t>
  </si>
  <si>
    <t>talkRecruit</t>
  </si>
  <si>
    <t>http://www.talkrecruit.com</t>
  </si>
  <si>
    <t>0139bf0d-7c24-2b0e-edbb-b782a89a2a4e</t>
  </si>
  <si>
    <t>Talkroute</t>
  </si>
  <si>
    <t>http://talkroute.com</t>
  </si>
  <si>
    <t>0ef392db-4dca-61ac-3a0e-4fd974070285</t>
  </si>
  <si>
    <t>Talks Hub</t>
  </si>
  <si>
    <t>http://www.talkshub.net/</t>
  </si>
  <si>
    <t>c0dd8f03-8f18-a28b-7dac-1e24c249cd38</t>
  </si>
  <si>
    <t>TalkSession</t>
  </si>
  <si>
    <t>http://talksession.com</t>
  </si>
  <si>
    <t>caac86b0-97ef-f621-5781-529f3ec49d26</t>
  </si>
  <si>
    <t>TalkShoe</t>
  </si>
  <si>
    <t>http://www.talkshoe.com</t>
  </si>
  <si>
    <t>590ed016-51cc-b7b8-710c-380c82b09fba</t>
  </si>
  <si>
    <t>Talkshow Industries, Inc.</t>
  </si>
  <si>
    <t>https://talkshow.im/</t>
  </si>
  <si>
    <t>d2525269-81a5-dc97-ccb2-547cbfc92412</t>
  </si>
  <si>
    <t>Talksoft</t>
  </si>
  <si>
    <t>http://www.talksoftonline.com</t>
  </si>
  <si>
    <t>0cf8891f-7afb-1494-7d6c-3a1589074c5e</t>
  </si>
  <si>
    <t>Talkspace</t>
  </si>
  <si>
    <t>https://talkspace.com</t>
  </si>
  <si>
    <t>109b182f-00a9-fcd7-a35a-da579581ee1b</t>
  </si>
  <si>
    <t>TalkSpace</t>
  </si>
  <si>
    <t>http://talkspace.com.au/</t>
  </si>
  <si>
    <t>792cdd32-5651-5f81-a121-c1a148029a01</t>
  </si>
  <si>
    <t>TalkSparks</t>
  </si>
  <si>
    <t>http://www.talksparks.com</t>
  </si>
  <si>
    <t>4a5d38c6-856d-acc6-3e80-70192b663621</t>
  </si>
  <si>
    <t>talkSpirit</t>
  </si>
  <si>
    <t>https://www.talkspirit.com</t>
  </si>
  <si>
    <t>94a49221-668b-4a1a-3a98-ff31c7d7b4ff</t>
  </si>
  <si>
    <t>talkSPORT</t>
  </si>
  <si>
    <t>http://talksport.com</t>
  </si>
  <si>
    <t>1fa9d047-6bb7-0834-8911-522520404a74</t>
  </si>
  <si>
    <t>TalksTen</t>
  </si>
  <si>
    <t>http://www.talksten.com/</t>
  </si>
  <si>
    <t>b3e3636c-c65a-55b1-4bbe-0ac373bc3811</t>
  </si>
  <si>
    <t>Talkster</t>
  </si>
  <si>
    <t>http://www.talkster.com</t>
  </si>
  <si>
    <t>5318d77c-b5e9-db6c-76ec-1e2547c1a9b0</t>
  </si>
  <si>
    <t>Talksum</t>
  </si>
  <si>
    <t>http://www.talksum.com</t>
  </si>
  <si>
    <t>7e72247b-a668-4e9c-a645-c6d1ce15a67d</t>
  </si>
  <si>
    <t>TalkSwitch</t>
  </si>
  <si>
    <t>http://www.talkswitch.com/us/en</t>
  </si>
  <si>
    <t>38058c7d-d996-0f18-338d-a42bb789bcfa</t>
  </si>
  <si>
    <t>Talktab</t>
  </si>
  <si>
    <t>http://talktab.com</t>
  </si>
  <si>
    <t>d8f3aa33-7ffa-aa37-67ba-4602d6e6ca40</t>
  </si>
  <si>
    <t>TalkTail</t>
  </si>
  <si>
    <t>http://www.talktail.com</t>
  </si>
  <si>
    <t>9c3509d3-914b-581f-a777-7b8297664adc</t>
  </si>
  <si>
    <t>TalkTalk</t>
  </si>
  <si>
    <t>http://www.talktalk.co.uk</t>
  </si>
  <si>
    <t>9feadb72-46ef-0eea-cc57-186b2caed3f8</t>
  </si>
  <si>
    <t>https://www.talktalk.ch/tt_en/home.aspx</t>
  </si>
  <si>
    <t>5c2afaa6-3fa4-896b-4e70-741262a309f3</t>
  </si>
  <si>
    <t>TalkTalk Business</t>
  </si>
  <si>
    <t>https://www.talktalkbusiness.co.uk</t>
  </si>
  <si>
    <t>d2c81ade-04fd-90ab-2feb-3e3abd004930</t>
  </si>
  <si>
    <t>Talktalk Group</t>
  </si>
  <si>
    <t>http://www.talktalkgroup.com/</t>
  </si>
  <si>
    <t>c72e58c1-362e-8a43-d790-83e069d174d1</t>
  </si>
  <si>
    <t>TalkTap</t>
  </si>
  <si>
    <t>https://tapatalk.com</t>
  </si>
  <si>
    <t>19f428d3-02e7-04b2-d1cf-2e14a65c6752</t>
  </si>
  <si>
    <t>talkTECH</t>
  </si>
  <si>
    <t>http://talktechcomm.com</t>
  </si>
  <si>
    <t>677ca3f6-86e4-ef1b-7620-c458fc31ba2a</t>
  </si>
  <si>
    <t>TalkTo</t>
  </si>
  <si>
    <t>http://www.talkto.com</t>
  </si>
  <si>
    <t>1e64f7f8-4cd2-3ac2-f8f5-06f92e021d52</t>
  </si>
  <si>
    <t>Talktobot.com</t>
  </si>
  <si>
    <t>https://talktobot.com</t>
  </si>
  <si>
    <t>516a6d4e-17fb-1c30-d4e2-05801993f740</t>
  </si>
  <si>
    <t>TalktoCanada.com</t>
  </si>
  <si>
    <t>http://www.talktocanada.com</t>
  </si>
  <si>
    <t>4f4058ae-8545-6aef-3e9f-c7e0b24a21f5</t>
  </si>
  <si>
    <t>TalkToChef</t>
  </si>
  <si>
    <t>http://talktochef.com/</t>
  </si>
  <si>
    <t>67ce0bbd-03d6-0ad5-a373-909282b0dfe9</t>
  </si>
  <si>
    <t>TalkToday Shop</t>
  </si>
  <si>
    <t>http://www.talktodayshop.com</t>
  </si>
  <si>
    <t>2fd497e2-c830-39a5-c2ca-27137ed8a4b9</t>
  </si>
  <si>
    <t>TalkToTheManager</t>
  </si>
  <si>
    <t>https://talktothemanager.com/</t>
  </si>
  <si>
    <t>8c88693f-cdce-f98b-0825-a796d454ec27</t>
  </si>
  <si>
    <t>TalkToUsers</t>
  </si>
  <si>
    <t>http://talktousers.com</t>
  </si>
  <si>
    <t>d172ee6f-b69a-6736-a2bc-1f003dbdb41c</t>
  </si>
  <si>
    <t>Talkus</t>
  </si>
  <si>
    <t>https://talkus.io</t>
  </si>
  <si>
    <t>511fbfbf-3f29-bb4c-2fa7-1d631bb8fa92</t>
  </si>
  <si>
    <t>TalkValley</t>
  </si>
  <si>
    <t>http://www.talkvalley.com</t>
  </si>
  <si>
    <t>caf0dab6-53f2-2c57-4c32-5286f46800c2</t>
  </si>
  <si>
    <t>Talkwalker</t>
  </si>
  <si>
    <t>http://www.talkwalker.com</t>
  </si>
  <si>
    <t>b987e941-32f1-f64f-a57d-534e933d41e8</t>
  </si>
  <si>
    <t>Talkway Communications</t>
  </si>
  <si>
    <t>http://www.talkway.com</t>
  </si>
  <si>
    <t>fd9808e0-12cf-97c9-ef73-efc8c8a257b6</t>
  </si>
  <si>
    <t>TalkWebSolutions</t>
  </si>
  <si>
    <t>http://talkwebsolutions.co.uk</t>
  </si>
  <si>
    <t>356d2f38-a775-e01b-a537-046823d309d3</t>
  </si>
  <si>
    <t>Talkwheel</t>
  </si>
  <si>
    <t>http://www.talkwheel.com</t>
  </si>
  <si>
    <t>30f0ec52-dc49-ed23-1126-f35a816937a1</t>
  </si>
  <si>
    <t>TalkWits.com</t>
  </si>
  <si>
    <t>http://talkwits.com</t>
  </si>
  <si>
    <t>d23746f1-3959-a8ac-cf45-d11265cf235f</t>
  </si>
  <si>
    <t>TalkXbox</t>
  </si>
  <si>
    <t>http://www.talkxbox.com</t>
  </si>
  <si>
    <t>7aff8c83-6419-c519-a39b-feed568b1865</t>
  </si>
  <si>
    <t>TalkyLand</t>
  </si>
  <si>
    <t>http://talkyland.com</t>
  </si>
  <si>
    <t>8dbf425c-733c-f722-4965-b683f7742593</t>
  </si>
  <si>
    <t>Talkz</t>
  </si>
  <si>
    <t>http://www.talkz.com</t>
  </si>
  <si>
    <t>caa17229-0fc1-b700-46ad-eb456a70564f</t>
  </si>
  <si>
    <t>Tall Cedar Consulting Ltd</t>
  </si>
  <si>
    <t>http://www.tallcedarconsult.com</t>
  </si>
  <si>
    <t>f5d69f68-4d92-0943-f1ac-1487c0c158d6</t>
  </si>
  <si>
    <t>Tall City Exploration</t>
  </si>
  <si>
    <t>http://www.tallcityexploration.com/</t>
  </si>
  <si>
    <t>45b39a93-cf44-66f4-4ac0-90d0b019e234</t>
  </si>
  <si>
    <t>Tall Fence Studios</t>
  </si>
  <si>
    <t>http://www.tallfencestudios.com</t>
  </si>
  <si>
    <t>5cefc25c-88d0-d29e-c06a-48911ec3f9fa</t>
  </si>
  <si>
    <t>Tall Foods</t>
  </si>
  <si>
    <t>http://tallfoods.wix.com/</t>
  </si>
  <si>
    <t>ea6a42d6-342c-22d8-eb39-b7f55701313d</t>
  </si>
  <si>
    <t>Tall Oak Midstream</t>
  </si>
  <si>
    <t>http://talloakmidstream.com</t>
  </si>
  <si>
    <t>e1e3bba8-0090-af74-b874-875b6611d40b</t>
  </si>
  <si>
    <t>Tall Oaks Assisted Living</t>
  </si>
  <si>
    <t>http://www.talloaksal.com/</t>
  </si>
  <si>
    <t>3a0de373-3605-26d6-b992-ffa8129de4ca</t>
  </si>
  <si>
    <t>Tall Oaks Capital Partners</t>
  </si>
  <si>
    <t>http://www.talloakscapital.com</t>
  </si>
  <si>
    <t>39bb4e90-23d3-8bf3-14d3-11cc0f438c60</t>
  </si>
  <si>
    <t>Tall Poppies Catering</t>
  </si>
  <si>
    <t>http://www.tallpoppiescatering.com.au</t>
  </si>
  <si>
    <t>8ae67cca-e0d4-8059-2510-aed0b2ec141d</t>
  </si>
  <si>
    <t>Tall Ship Studio</t>
  </si>
  <si>
    <t>http://www.tallshipstudio.com/</t>
  </si>
  <si>
    <t>e26fdd4a-8768-6be1-1801-7de18c552029</t>
  </si>
  <si>
    <t>Tall Trees LED Company</t>
  </si>
  <si>
    <t>https://store.talltreesled.com/</t>
  </si>
  <si>
    <t>40fdc460-28af-c21c-582e-c56e0ba79f39</t>
  </si>
  <si>
    <t>Tall United</t>
  </si>
  <si>
    <t>http://tallunited.com</t>
  </si>
  <si>
    <t>c5598495-1ec4-ab0b-5575-f655d30f7329</t>
  </si>
  <si>
    <t>Talla</t>
  </si>
  <si>
    <t>http://talla.com/</t>
  </si>
  <si>
    <t>4910afc6-bb15-a6c7-f5fd-6745f0a62ed2</t>
  </si>
  <si>
    <t>Tallac Network</t>
  </si>
  <si>
    <t>http://www.tallac.com</t>
  </si>
  <si>
    <t>1f72a0db-128a-056d-ab10-05fe34395212</t>
  </si>
  <si>
    <t>tallacmedia</t>
  </si>
  <si>
    <t>http://www.tallacmedia.com</t>
  </si>
  <si>
    <t>016fdd98-5e3b-bba2-fe80-0850529c4a20</t>
  </si>
  <si>
    <t>Talladega College</t>
  </si>
  <si>
    <t>http://talladega.brinkster.net/</t>
  </si>
  <si>
    <t>533f892b-fdaf-2659-1582-ff60d08102c4</t>
  </si>
  <si>
    <t>Tallahassee Community College</t>
  </si>
  <si>
    <t>http://www.tcc.cc.fl.us/</t>
  </si>
  <si>
    <t>6f24142e-9250-d036-50d4-821aa8d4239f</t>
  </si>
  <si>
    <t>Tallahassee Hospitality Group</t>
  </si>
  <si>
    <t>http://www.101tally.com</t>
  </si>
  <si>
    <t>e3e0b85c-7fba-2b0a-8c6b-226e07bb79e3</t>
  </si>
  <si>
    <t>Tallahassee Lighting, Fan &amp; Blind</t>
  </si>
  <si>
    <t>http://www.tallahasseelighting.com</t>
  </si>
  <si>
    <t>2af9f976-2319-a514-4f5d-7c272d4cd422</t>
  </si>
  <si>
    <t>Tallahassee.com</t>
  </si>
  <si>
    <t>https://www.tallahassee.com</t>
  </si>
  <si>
    <t>15826858-e158-9c29-4ff4-edc3fd29e10a</t>
  </si>
  <si>
    <t>Tallan</t>
  </si>
  <si>
    <t>http://www.tallan.com</t>
  </si>
  <si>
    <t>c7516cfd-25bc-264a-1167-4e0de61eea02</t>
  </si>
  <si>
    <t>TallBox</t>
  </si>
  <si>
    <t>http://tallbox.com/</t>
  </si>
  <si>
    <t>1b13ab34-dd96-9415-fe62-438ae4cc7a5a</t>
  </si>
  <si>
    <t>Talldude Networks</t>
  </si>
  <si>
    <t>http://www.jamroom.net</t>
  </si>
  <si>
    <t>9a596d48-23a7-8d21-0486-0455629dd5a1</t>
  </si>
  <si>
    <t>Talledega College</t>
  </si>
  <si>
    <t>http://talladega.brinkster.net</t>
  </si>
  <si>
    <t>9c8b6913-faca-9c40-5b2c-60671176734f</t>
  </si>
  <si>
    <t>Tallenge</t>
  </si>
  <si>
    <t>http://www.tallenge.com</t>
  </si>
  <si>
    <t>5b30a6f1-227d-d4eb-8c8a-475a2881a723</t>
  </si>
  <si>
    <t>Tallents + Co</t>
  </si>
  <si>
    <t>http://tallentsandco.squarespace.com/</t>
  </si>
  <si>
    <t>5db49b02-0518-036a-4658-ad4819c2c22e</t>
  </si>
  <si>
    <t>Taller</t>
  </si>
  <si>
    <t>http://taller.net.br/#</t>
  </si>
  <si>
    <t>edcf0d3b-19bf-a03a-ba30-54cf1f25ddea</t>
  </si>
  <si>
    <t>Taller InnovaciÌÄå_n Abierta</t>
  </si>
  <si>
    <t>http://www.talleria.com/</t>
  </si>
  <si>
    <t>7689d463-5aa9-ca30-3cda-867b1ef5a84d</t>
  </si>
  <si>
    <t>TALLERATOR</t>
  </si>
  <si>
    <t>https://www.tallerator.es</t>
  </si>
  <si>
    <t>76166f3b-e8d4-1281-faa2-b6f0ad40a10c</t>
  </si>
  <si>
    <t>Tallerdeltrabajo.es</t>
  </si>
  <si>
    <t>http://www.tallerdeltrabajo.es</t>
  </si>
  <si>
    <t>08b4f41a-2e26-107a-39ed-56c3a280e4bf</t>
  </si>
  <si>
    <t>TallExclusives - Retailer of Tall Women Men Sleepwear &amp; Loungewear</t>
  </si>
  <si>
    <t>http://tallexclusives.com/</t>
  </si>
  <si>
    <t>d5f1bca6-e8af-c07b-26a9-35197705fa53</t>
  </si>
  <si>
    <t>Tallgrass Energy</t>
  </si>
  <si>
    <t>http://www.tallgrassenergy.com/</t>
  </si>
  <si>
    <t>5be6f7bc-a3e6-cec7-d3f7-7c836b7a9dc5</t>
  </si>
  <si>
    <t>TallGrass PR</t>
  </si>
  <si>
    <t>http://tallgrasspr.com/</t>
  </si>
  <si>
    <t>c4b027c0-14b7-cf80-d233-681e3cce21af</t>
  </si>
  <si>
    <t>Tallie</t>
  </si>
  <si>
    <t>http://tallie.com</t>
  </si>
  <si>
    <t>9044e32d-ca50-4da9-58e6-78daf18caa7a</t>
  </si>
  <si>
    <t>Tallier.Info</t>
  </si>
  <si>
    <t>http://tallier.info</t>
  </si>
  <si>
    <t>b8b417e1-c6a5-762c-457c-5f9c31a23f31</t>
  </si>
  <si>
    <t>Talligent</t>
  </si>
  <si>
    <t>http://talligent.com/</t>
  </si>
  <si>
    <t>ea21a61f-aeec-e06b-78d1-292ce698f2a5</t>
  </si>
  <si>
    <t>Tallink</t>
  </si>
  <si>
    <t>https://www.tallink.ee/</t>
  </si>
  <si>
    <t>d23a51a8-d08b-3a7d-fdd2-7568d42d1a47</t>
  </si>
  <si>
    <t>Tallinn University</t>
  </si>
  <si>
    <t>http://www.tlu.ee</t>
  </si>
  <si>
    <t>633f7ff6-4146-6f4b-08b4-54bd7a3be839</t>
  </si>
  <si>
    <t>Tallinn University of Technology</t>
  </si>
  <si>
    <t>http://www.ttu.ee</t>
  </si>
  <si>
    <t>d3650c43-5258-b798-2154-9e2764e9a069</t>
  </si>
  <si>
    <t>Tallinna Farmatsiatehas</t>
  </si>
  <si>
    <t>http://www.tft.ee</t>
  </si>
  <si>
    <t>30721d3a-61db-7557-82fa-aa67ee2883e4</t>
  </si>
  <si>
    <t>Tallion</t>
  </si>
  <si>
    <t>http://www.tallion.com/</t>
  </si>
  <si>
    <t>8a9d53a7-1e69-a95f-970e-735c3d345b80</t>
  </si>
  <si>
    <t>Tallisto</t>
  </si>
  <si>
    <t>http://tallisto.com</t>
  </si>
  <si>
    <t>1e432c8c-a21b-646a-5e10-189c047b3ba3</t>
  </si>
  <si>
    <t>TallNeck</t>
  </si>
  <si>
    <t>http://tallneck.com/</t>
  </si>
  <si>
    <t>46bc9907-f9c7-1dd6-d4d7-c9b7ce84dbdc</t>
  </si>
  <si>
    <t>Talloo</t>
  </si>
  <si>
    <t>http://www.talloo.com</t>
  </si>
  <si>
    <t>a3cff523-dec5-5f04-8457-3b540e6acdca</t>
  </si>
  <si>
    <t>Tallscreen</t>
  </si>
  <si>
    <t>http://tallscreen.com</t>
  </si>
  <si>
    <t>32219278-f998-566f-b258-15b107c6dabb</t>
  </si>
  <si>
    <t>Tallwave</t>
  </si>
  <si>
    <t>http://www.tallwave.com</t>
  </si>
  <si>
    <t>35c46a7a-b085-83c7-5bd1-511bc4a4099d</t>
  </si>
  <si>
    <t>Tallwave Capital</t>
  </si>
  <si>
    <t>http://tallwavecapital.com/</t>
  </si>
  <si>
    <t>5e974e57-a4d1-0440-0634-0767216c0c30</t>
  </si>
  <si>
    <t>Tallwood Venture Capital</t>
  </si>
  <si>
    <t>http://www.tallwoodvc.com</t>
  </si>
  <si>
    <t>c3fe243a-a8bc-26a4-b11d-8742387fb4dd</t>
  </si>
  <si>
    <t>Tally</t>
  </si>
  <si>
    <t>http://go.tallyon.com</t>
  </si>
  <si>
    <t>cb5fb8a2-8bd7-45d9-cf20-f351ac1d0391</t>
  </si>
  <si>
    <t>http://tally.la</t>
  </si>
  <si>
    <t>65902ec0-f842-482b-0b48-7f6a212a486e</t>
  </si>
  <si>
    <t>Tally (Payment App)</t>
  </si>
  <si>
    <t>http://www.tallydrinks.com/</t>
  </si>
  <si>
    <t>7b28ed85-b54a-72e4-6d3d-a93a02730bb7</t>
  </si>
  <si>
    <t>Tally Accountants UK</t>
  </si>
  <si>
    <t>http://www.tallyaccountants.co.uk</t>
  </si>
  <si>
    <t>228549c6-e939-4b20-ad72-a5d156c2d652</t>
  </si>
  <si>
    <t>Tally Ho</t>
  </si>
  <si>
    <t>http://www.letstallyho.com</t>
  </si>
  <si>
    <t>63248d8c-8961-3fbe-2204-2b4f97a143ea</t>
  </si>
  <si>
    <t>Tally Solutions</t>
  </si>
  <si>
    <t>http://www.tallysolutions.com/</t>
  </si>
  <si>
    <t>844606d9-7e24-4f0b-32ec-8b00e8c32e9c</t>
  </si>
  <si>
    <t>Tally Technologies</t>
  </si>
  <si>
    <t>https://www.meettally.com</t>
  </si>
  <si>
    <t>03bbc3e1-4128-c02e-642a-852dcec8e548</t>
  </si>
  <si>
    <t>tally24</t>
  </si>
  <si>
    <t>http://www.tally24.com/</t>
  </si>
  <si>
    <t>3197bebe-8401-bb09-9d1f-832c7fa4281b</t>
  </si>
  <si>
    <t>TallyFi</t>
  </si>
  <si>
    <t>https://www.tallyfi.com/</t>
  </si>
  <si>
    <t>72548d3d-c1b9-5bdf-ac66-03437207f2e7</t>
  </si>
  <si>
    <t>TallyFox Social Technologies</t>
  </si>
  <si>
    <t>http://www.tallyfox.com</t>
  </si>
  <si>
    <t>eecbd5b6-b5d1-82d3-54b8-3d7a8fa47352</t>
  </si>
  <si>
    <t>Tallyfy</t>
  </si>
  <si>
    <t>https://tallyfy.com</t>
  </si>
  <si>
    <t>ab033c09-dd43-06cb-50ba-4bdf8c5ac964</t>
  </si>
  <si>
    <t>TallyGenicom</t>
  </si>
  <si>
    <t>http://tallygenicom.com</t>
  </si>
  <si>
    <t>6f5b87ca-bea8-9d31-b9d9-faf38f81b3b4</t>
  </si>
  <si>
    <t>TallyGo</t>
  </si>
  <si>
    <t>http://tallygo.com</t>
  </si>
  <si>
    <t>8a8ed603-6ea8-d5f2-52c4-865384c8c3f6</t>
  </si>
  <si>
    <t>Tallymark</t>
  </si>
  <si>
    <t>http://tallymark.us</t>
  </si>
  <si>
    <t>a915b8f0-3b70-9deb-af9e-770f791da0ee</t>
  </si>
  <si>
    <t>TallyPin</t>
  </si>
  <si>
    <t>http://tallypin.com</t>
  </si>
  <si>
    <t>4b8734fe-de9d-2a5b-c780-22cc0d42323b</t>
  </si>
  <si>
    <t>TallySpace</t>
  </si>
  <si>
    <t>https://www.tallyspace.com</t>
  </si>
  <si>
    <t>5cb88eba-4fac-670b-2b50-46bcb85151c6</t>
  </si>
  <si>
    <t>Tallysticks</t>
  </si>
  <si>
    <t>http://www.tallysticks.io</t>
  </si>
  <si>
    <t>79610429-2aa4-5b21-5d43-50c6a48097a0</t>
  </si>
  <si>
    <t>TallyVoting</t>
  </si>
  <si>
    <t>http://tallyvoting.com</t>
  </si>
  <si>
    <t>122d441d-a2b4-b3bd-c487-3093179eea17</t>
  </si>
  <si>
    <t>Tallyy</t>
  </si>
  <si>
    <t>http://www.tallyy.me</t>
  </si>
  <si>
    <t>045302c4-eeaf-9ae3-7513-4b9ebc7d2f78</t>
  </si>
  <si>
    <t>Tallyzip</t>
  </si>
  <si>
    <t>http://www.tallyzip.com</t>
  </si>
  <si>
    <t>c9e4e9ca-a572-1c75-185c-d5381747931a</t>
  </si>
  <si>
    <t>Talman Elementary School</t>
  </si>
  <si>
    <t>https://sites.google.com/site/talmanschoolchicago/home</t>
  </si>
  <si>
    <t>85908c54-9ecf-0c2e-bcf6-6a40f6148e95</t>
  </si>
  <si>
    <t>Talmeez pk</t>
  </si>
  <si>
    <t>http://talmeez.pk/</t>
  </si>
  <si>
    <t>0dbd4e6e-0b2e-cf47-05e1-c7017e1dc8cd</t>
  </si>
  <si>
    <t>Talmer Bancorp</t>
  </si>
  <si>
    <t>https://www.talmerbank.com/</t>
  </si>
  <si>
    <t>9df5b822-d4a1-b415-0f0c-fc729f76a70a</t>
  </si>
  <si>
    <t>Talmetrix</t>
  </si>
  <si>
    <t>http://talmetrix.com</t>
  </si>
  <si>
    <t>e8263fd9-1d6e-5232-72da-a52a9df5b9a7</t>
  </si>
  <si>
    <t>Talmix</t>
  </si>
  <si>
    <t>http://www.talmix.com</t>
  </si>
  <si>
    <t>faa222a8-d49d-52ba-bfc9-319585815673</t>
  </si>
  <si>
    <t>Talmudic College of Florida</t>
  </si>
  <si>
    <t>http://www.talmudicu.edu/</t>
  </si>
  <si>
    <t>6df29f78-4f5e-e944-0915-48b9bcfa2da3</t>
  </si>
  <si>
    <t>Talmudical Institute of Upstate New York</t>
  </si>
  <si>
    <t>http://www.tiuny.org/</t>
  </si>
  <si>
    <t>adc72208-d46f-afbf-e9ae-a3a265cb2d8f</t>
  </si>
  <si>
    <t>Talmudical Seminary Oholei Torah</t>
  </si>
  <si>
    <t>http://www.oholeitorah.com/</t>
  </si>
  <si>
    <t>3173abd5-335e-eda1-9dd6-0687c075624e</t>
  </si>
  <si>
    <t>Talmundo</t>
  </si>
  <si>
    <t>https://www.talmundo.com/</t>
  </si>
  <si>
    <t>195a51d1-42c9-fe6a-aabc-04ba0615b89d</t>
  </si>
  <si>
    <t>Talnts</t>
  </si>
  <si>
    <t>http://www.talnts.com</t>
  </si>
  <si>
    <t>ddc7294a-7fff-a1a8-d2af-9ccb1605f7ca</t>
  </si>
  <si>
    <t>Taloa, Inc.</t>
  </si>
  <si>
    <t>http://www.taloa.com/</t>
  </si>
  <si>
    <t>a7ab50d6-16ae-057e-6bef-b707a0290927</t>
  </si>
  <si>
    <t>Talocity</t>
  </si>
  <si>
    <t>https://talocity.in</t>
  </si>
  <si>
    <t>7ed064a5-0d67-d8e4-5e74-1f219fd6540f</t>
  </si>
  <si>
    <t>Taloinfo.com</t>
  </si>
  <si>
    <t>http://taloinfo.com/</t>
  </si>
  <si>
    <t>c3608eea-84e3-0be2-7941-08c63e4e1ee4</t>
  </si>
  <si>
    <t>Talomon Capital</t>
  </si>
  <si>
    <t>http://www.talomon.com/</t>
  </si>
  <si>
    <t>adc95f59-eead-8586-3444-797024e791dc</t>
  </si>
  <si>
    <t>Talon Aerolytics</t>
  </si>
  <si>
    <t>http://www.itctalon.com/</t>
  </si>
  <si>
    <t>12aeb0a4-0331-26e8-dcd7-27540f3e1c36</t>
  </si>
  <si>
    <t>Talon Air, Inc</t>
  </si>
  <si>
    <t>http://www.talonairjets.com</t>
  </si>
  <si>
    <t>e4b79478-2e1e-3256-5126-5bd0734f3d30</t>
  </si>
  <si>
    <t>Talon Automotive Group</t>
  </si>
  <si>
    <t>http://www.talonautogroup.com</t>
  </si>
  <si>
    <t>b24141a8-5bde-a311-e41c-8ce68311b8cf</t>
  </si>
  <si>
    <t>Talon Capital Partners</t>
  </si>
  <si>
    <t>http://www.talonmanagement.com/talon/web/me.get/?web.home</t>
  </si>
  <si>
    <t>b9f72e67-81b0-b55f-2b2d-c21f2c3bc203</t>
  </si>
  <si>
    <t>Talon Innovations</t>
  </si>
  <si>
    <t>http://www.taloneng.com/</t>
  </si>
  <si>
    <t>d4fc5baa-e18a-a94b-8404-d8bc0439e23d</t>
  </si>
  <si>
    <t>Talon International</t>
  </si>
  <si>
    <t>http://www.talonzippers.com/corporate/</t>
  </si>
  <si>
    <t>2fe863ca-93ef-6bac-f638-367f4e02ded4</t>
  </si>
  <si>
    <t>Talon New Media Ventures</t>
  </si>
  <si>
    <t>http://www.talonmedia.com</t>
  </si>
  <si>
    <t>c9b64711-4aa5-704c-ebe5-93300c3fda57</t>
  </si>
  <si>
    <t>Talon Outdoor</t>
  </si>
  <si>
    <t>http://talonoutdoor.com/</t>
  </si>
  <si>
    <t>0912c39a-e319-558a-ebfb-ac796cd483a9</t>
  </si>
  <si>
    <t>Talon solutions</t>
  </si>
  <si>
    <t>http://www.talonsolutions.co.uk</t>
  </si>
  <si>
    <t>ef6599e8-3f18-11a9-f249-3d02a37164ec</t>
  </si>
  <si>
    <t>TALON THERAPEUTICS</t>
  </si>
  <si>
    <t>http://talontx.com</t>
  </si>
  <si>
    <t>59cd92fa-e18a-834b-955b-d14e038dba9b</t>
  </si>
  <si>
    <t>Talon.One</t>
  </si>
  <si>
    <t>https://talon.one/</t>
  </si>
  <si>
    <t>702d79c9-5888-118d-8ae0-6f6e74cbe9d5</t>
  </si>
  <si>
    <t>TalonTax</t>
  </si>
  <si>
    <t>http://www.talontax.com</t>
  </si>
  <si>
    <t>4045b7a4-7726-83e0-8dbd-7c0b8bafdd66</t>
  </si>
  <si>
    <t>talop zesi</t>
  </si>
  <si>
    <t>http://www.lumagenexuk.co.uk/varitonil-testosterone-booster/</t>
  </si>
  <si>
    <t>a9de8f85-aff1-6419-fa6a-82f44a4cc299</t>
  </si>
  <si>
    <t>2f67bfae-fc89-b721-d4a2-e6247543e7de</t>
  </si>
  <si>
    <t>Talos</t>
  </si>
  <si>
    <t>http://www.talosintel.com/</t>
  </si>
  <si>
    <t>c1b15afa-364f-d47c-25d6-e5a7882c0524</t>
  </si>
  <si>
    <t>Talos Digital</t>
  </si>
  <si>
    <t>http://www.talosdigital.com/</t>
  </si>
  <si>
    <t>918fa388-97c7-8c65-d9f5-9c48b322acc0</t>
  </si>
  <si>
    <t>Talos Energy</t>
  </si>
  <si>
    <t>http://www.talosenergyllc.com/</t>
  </si>
  <si>
    <t>50121140-807d-4845-8af8-b69bc981e952</t>
  </si>
  <si>
    <t>TalosAvionics</t>
  </si>
  <si>
    <t>http://talosavionics.com/</t>
  </si>
  <si>
    <t>357361ce-df51-a7e6-bcab-c2fa061f3055</t>
  </si>
  <si>
    <t>Talpa Holding</t>
  </si>
  <si>
    <t>http://talpa.tv/</t>
  </si>
  <si>
    <t>8efb1dd3-5a4d-030f-0bc2-143c8298622c</t>
  </si>
  <si>
    <t>TALPX Inc.</t>
  </si>
  <si>
    <t>http://www.talpx.com</t>
  </si>
  <si>
    <t>03f499c4-573e-2541-19ea-75745a71d392</t>
  </si>
  <si>
    <t>Talq Inc</t>
  </si>
  <si>
    <t>https://talqapp.com</t>
  </si>
  <si>
    <t>6f0f66bc-f0a9-fd5b-68de-c6a1a84852f7</t>
  </si>
  <si>
    <t>talque</t>
  </si>
  <si>
    <t>http://www.talque.com</t>
  </si>
  <si>
    <t>2d03acc6-78b8-9437-3f5d-b29c8329daa5</t>
  </si>
  <si>
    <t>Talsona Inc.</t>
  </si>
  <si>
    <t>http://talsona.com</t>
  </si>
  <si>
    <t>7630cbda-0a10-b2b9-08cb-c7954f6b679e</t>
  </si>
  <si>
    <t>Taltopia</t>
  </si>
  <si>
    <t>http://taltopia.com</t>
  </si>
  <si>
    <t>9e3a486a-99d5-1925-3339-57b6695133b0</t>
  </si>
  <si>
    <t>Talu Ventures</t>
  </si>
  <si>
    <t>http://www.taluventures.com/</t>
  </si>
  <si>
    <t>451e30ba-dd74-2df3-71f6-b6670cfea7af</t>
  </si>
  <si>
    <t>Talugo</t>
  </si>
  <si>
    <t>http://www.talugo.com</t>
  </si>
  <si>
    <t>46f69611-2754-6906-d7e7-f15db1df5b9a</t>
  </si>
  <si>
    <t>TALUS</t>
  </si>
  <si>
    <t>http://talus.co/</t>
  </si>
  <si>
    <t>52ea5486-44e5-5f2b-be2a-8ac44b9dbb7b</t>
  </si>
  <si>
    <t>Talus Holdings</t>
  </si>
  <si>
    <t>http://www.talusholdings.com/</t>
  </si>
  <si>
    <t>c359b1fd-f293-8097-70d5-951176722bfb</t>
  </si>
  <si>
    <t>Talus Labs</t>
  </si>
  <si>
    <t>http://www.talusholdings.com</t>
  </si>
  <si>
    <t>2f6ae7d5-637a-111b-56c6-eb4dc7276f5d</t>
  </si>
  <si>
    <t>Talus Solutions</t>
  </si>
  <si>
    <t>http://www.talussolutions.com/</t>
  </si>
  <si>
    <t>e9afcc52-42f4-2d01-f5d5-3266b413035e</t>
  </si>
  <si>
    <t>Talview</t>
  </si>
  <si>
    <t>http://talview.com</t>
  </si>
  <si>
    <t>4f2c1783-a2fa-bd72-6448-fecfa61a9277</t>
  </si>
  <si>
    <t>Talwalkars</t>
  </si>
  <si>
    <t>http://www.talwalkars.net/</t>
  </si>
  <si>
    <t>dd483295-316d-0e4b-81d0-ae7fb78531bc</t>
  </si>
  <si>
    <t>Talygen Inc.</t>
  </si>
  <si>
    <t>http://talygen.com</t>
  </si>
  <si>
    <t>9e8397f8-2188-0765-aac1-2d0dc89157cb</t>
  </si>
  <si>
    <t>Talyst</t>
  </si>
  <si>
    <t>http://talyst.com</t>
  </si>
  <si>
    <t>f3fecdee-0dc8-4111-0ee9-2fc025936336</t>
  </si>
  <si>
    <t>Talytica</t>
  </si>
  <si>
    <t>http://www.talytica.com/</t>
  </si>
  <si>
    <t>ce491a7d-2301-13b6-5080-1bb21da692ee</t>
  </si>
  <si>
    <t>TAM Brazilian Airlines</t>
  </si>
  <si>
    <t>f1e768bd-fb3c-531a-43c7-0e2da31101fb</t>
  </si>
  <si>
    <t>TAM Ceramics</t>
  </si>
  <si>
    <t>http://tamceramics.com/</t>
  </si>
  <si>
    <t>e08423fb-eddd-ac02-f970-381131a95ead</t>
  </si>
  <si>
    <t>Tam Data UG</t>
  </si>
  <si>
    <t>http://www.tamdata.com</t>
  </si>
  <si>
    <t>c661e4df-aee8-c29f-1cc3-a4f9c268dfb4</t>
  </si>
  <si>
    <t>TAM International</t>
  </si>
  <si>
    <t>http://www.tamintl.com/</t>
  </si>
  <si>
    <t>e979aa6d-1976-9821-0e0c-e612741e6fb1</t>
  </si>
  <si>
    <t>TAM Media Research</t>
  </si>
  <si>
    <t>http://tamindia.com/</t>
  </si>
  <si>
    <t>14d7a7c4-62f4-b93b-efaa-4e5a5c2cb042</t>
  </si>
  <si>
    <t>Tam Singh Travel Vietnam</t>
  </si>
  <si>
    <t>http://www.tamsingh.com</t>
  </si>
  <si>
    <t>ef6b3cd0-6477-4758-3cc2-6aaf41c7a0da</t>
  </si>
  <si>
    <t>Tam Tam</t>
  </si>
  <si>
    <t>https://www.tamtam.nl</t>
  </si>
  <si>
    <t>c6a89f85-d667-ed37-5e7c-adb6edf1c497</t>
  </si>
  <si>
    <t>Tam Town</t>
  </si>
  <si>
    <t>http://www.tamtown.it</t>
  </si>
  <si>
    <t>96772db3-2da3-92d7-7122-ea8e7230544f</t>
  </si>
  <si>
    <t>Tam Viagens</t>
  </si>
  <si>
    <t>http://www.tamviagens.com.br/</t>
  </si>
  <si>
    <t>1703dee8-d3a3-2aca-3dbe-cf80331ef6e7</t>
  </si>
  <si>
    <t>Tam Viet Travel Co.,Ltd</t>
  </si>
  <si>
    <t>http://tamtours.vn</t>
  </si>
  <si>
    <t>05714f39-4c5b-c554-82b8-140c54c2c023</t>
  </si>
  <si>
    <t>Tama</t>
  </si>
  <si>
    <t>http://www.tama.co.il/</t>
  </si>
  <si>
    <t>92516183-beb5-3f5c-3740-89e99b5b68e6</t>
  </si>
  <si>
    <t>Tama University</t>
  </si>
  <si>
    <t>http://www.tama.ac.jp/english/</t>
  </si>
  <si>
    <t>67810a5a-ae6e-27ae-f07a-baf65c41275c</t>
  </si>
  <si>
    <t>Tamaggo</t>
  </si>
  <si>
    <t>http://www.tamaggo.com</t>
  </si>
  <si>
    <t>2fcff3c7-c2d1-b0b9-72c5-497c87d28572</t>
  </si>
  <si>
    <t>Tamago</t>
  </si>
  <si>
    <t>http://www.tamago.us</t>
  </si>
  <si>
    <t>b6b885b8-6741-515f-0e08-accd838aa336</t>
  </si>
  <si>
    <t>Tamal Anwar Solutions</t>
  </si>
  <si>
    <t>http://www.tamalanwar.com</t>
  </si>
  <si>
    <t>cb7cabe8-cb96-8e9b-9157-edd9d73c6dbf</t>
  </si>
  <si>
    <t>Tamale Software</t>
  </si>
  <si>
    <t>http://www.tamalesoftware.com</t>
  </si>
  <si>
    <t>bb10e5c7-bdb2-0bf0-c19d-8ba51f0364cb</t>
  </si>
  <si>
    <t>Tamalpais Bancorp</t>
  </si>
  <si>
    <t>http://www.epicbancorp.com/</t>
  </si>
  <si>
    <t>d9dfd4ad-2463-c2ce-da91-3d5a7ce0faba</t>
  </si>
  <si>
    <t>Taman</t>
  </si>
  <si>
    <t>http://www.taman.com.au/</t>
  </si>
  <si>
    <t>cbf4092b-1fba-8fdc-8200-7338aec36f83</t>
  </si>
  <si>
    <t>Tamandua Digital</t>
  </si>
  <si>
    <t>http://www.tamanduadigital.com.br</t>
  </si>
  <si>
    <t>75d7a00a-a9f0-61df-26f1-1b1575f533a4</t>
  </si>
  <si>
    <t>Tamanga Event Ticketing</t>
  </si>
  <si>
    <t>https://events.tamangatickets.net</t>
  </si>
  <si>
    <t>92f7d2e2-7fa9-ce01-9532-8d7f6754143a</t>
  </si>
  <si>
    <t>TAMAPLACE</t>
  </si>
  <si>
    <t>http://www.tamaplace.com</t>
  </si>
  <si>
    <t>708ab370-ec39-be2a-e6f6-7cf39f980e40</t>
  </si>
  <si>
    <t>Tamar</t>
  </si>
  <si>
    <t>http://www.tamar.com</t>
  </si>
  <si>
    <t>b7bbc9dd-4a36-dbca-ea4b-d4700c9628aa</t>
  </si>
  <si>
    <t>Tamar Energy</t>
  </si>
  <si>
    <t>http://tamar-energy.com/</t>
  </si>
  <si>
    <t>30a5471e-3ee6-adb7-a1f8-6099694a846e</t>
  </si>
  <si>
    <t>TAMAR GROUP</t>
  </si>
  <si>
    <t>http://tamar-group.com/</t>
  </si>
  <si>
    <t>f0637a08-a599-b230-1b19-44b45fc0594f</t>
  </si>
  <si>
    <t>Tamar SEO</t>
  </si>
  <si>
    <t>4781a593-1050-1e6e-8dc8-e6ae7182513c</t>
  </si>
  <si>
    <t>Tamar Valley Dairy</t>
  </si>
  <si>
    <t>http://tamarvalleydairy.com.au</t>
  </si>
  <si>
    <t>4282d3e0-a2ca-cc30-93f5-5e03920c505a</t>
  </si>
  <si>
    <t>Tamar Ventures</t>
  </si>
  <si>
    <t>http://www.tamarventures.com</t>
  </si>
  <si>
    <t>d968baad-b4b5-9f02-ff9a-cceb7b512ce5</t>
  </si>
  <si>
    <t>Tamar View Community Complex Ltd</t>
  </si>
  <si>
    <t>http://www.tamarview.co.uk/</t>
  </si>
  <si>
    <t>1e4bb81a-9957-5ee3-c285-e95ca72f8b67</t>
  </si>
  <si>
    <t>Tamara Bourne Team-Keller Williams Realty</t>
  </si>
  <si>
    <t>http://www.tamarabourne.com</t>
  </si>
  <si>
    <t>28bdbb47-631d-76bb-eb71-6dd2e3d3864e</t>
  </si>
  <si>
    <t>Tamara Mellon Brand</t>
  </si>
  <si>
    <t>http://www.tamaramellon.com/</t>
  </si>
  <si>
    <t>5811b044-99fe-7651-8aa1-243f16664618</t>
  </si>
  <si>
    <t>Tamara Olson Designs</t>
  </si>
  <si>
    <t>http://www.tamaraolsondesigns.com</t>
  </si>
  <si>
    <t>231d2989-f505-e84a-c3ad-27e2e278b1f4</t>
  </si>
  <si>
    <t>Tamara Wirz, Realtor: Keller Williams Prosper Celina Gunter</t>
  </si>
  <si>
    <t>http://www.tamarawirz.com</t>
  </si>
  <si>
    <t>f5e2885b-e6a4-5bcd-6f8b-390375763dd1</t>
  </si>
  <si>
    <t>Tamarac</t>
  </si>
  <si>
    <t>http://www.tamaracinc.com</t>
  </si>
  <si>
    <t>b28ee7cd-953c-8e04-49f9-09e7666452fd</t>
  </si>
  <si>
    <t>TamaracK</t>
  </si>
  <si>
    <t>http://www.tamarackaero.com/</t>
  </si>
  <si>
    <t>b6f7e5dd-4338-41da-9b21-2ede5740f826</t>
  </si>
  <si>
    <t>Tamarack Lake Electric Boat Company</t>
  </si>
  <si>
    <t>http://www.tamarackelectricboats.com</t>
  </si>
  <si>
    <t>1491cb53-a9f4-c8bc-8ce5-6ffc3f4c3534</t>
  </si>
  <si>
    <t>Tamarack Scientific</t>
  </si>
  <si>
    <t>http://www.tamsci.com/</t>
  </si>
  <si>
    <t>c3e046f2-d187-25f4-dc5e-3f882529ef07</t>
  </si>
  <si>
    <t>Tamarack Valley Energy</t>
  </si>
  <si>
    <t>http://www.tamarackvalley.ca</t>
  </si>
  <si>
    <t>85ce2f0e-c63b-b08b-6f18-fc82ff42c433</t>
  </si>
  <si>
    <t>Tamares</t>
  </si>
  <si>
    <t>http://www.tamares.com</t>
  </si>
  <si>
    <t>39fa0cad-4e34-62a5-5d95-271c20df6386</t>
  </si>
  <si>
    <t>Tamares Telecom</t>
  </si>
  <si>
    <t>http://www.tamarestelecom.com</t>
  </si>
  <si>
    <t>f3d7b9cb-68b1-f399-58da-00861d8431ad</t>
  </si>
  <si>
    <t>Tamarind Hill</t>
  </si>
  <si>
    <t>http://www.tamarind-hill.com</t>
  </si>
  <si>
    <t>596b9cdb-0e3c-2c38-a0ca-40b47faa3221</t>
  </si>
  <si>
    <t>Tamarisc</t>
  </si>
  <si>
    <t>http://www.tamarisc.com</t>
  </si>
  <si>
    <t>f7d79750-b34f-d896-2357-eba852606cb7</t>
  </si>
  <si>
    <t>Tamarisk Labs</t>
  </si>
  <si>
    <t>http://tamarisklabs.com</t>
  </si>
  <si>
    <t>7763c31f-c79a-eafc-7e39-6f109b894ade</t>
  </si>
  <si>
    <t>Tamarix Capital</t>
  </si>
  <si>
    <t>http://tamarixcapital.com</t>
  </si>
  <si>
    <t>08aa47b7-ad95-80ba-c059-e98617986b19</t>
  </si>
  <si>
    <t>Tamatem Inc.</t>
  </si>
  <si>
    <t>http://tamatem.co/</t>
  </si>
  <si>
    <t>b65f9ccf-c6a0-f1cb-4b10-b7089a2bab4c</t>
  </si>
  <si>
    <t>Tamaturra Inc.</t>
  </si>
  <si>
    <t>http://www.tamatura.com</t>
  </si>
  <si>
    <t>de948a6a-f6d9-c736-2de2-98c24c89de78</t>
  </si>
  <si>
    <t>Tamayakin</t>
  </si>
  <si>
    <t>http://tamayakin.co.jp/english/</t>
  </si>
  <si>
    <t>4cb11977-ee06-5658-0a25-7bcb2fd3efac</t>
  </si>
  <si>
    <t>TAMBA</t>
  </si>
  <si>
    <t>https://www.tamba.org.uk</t>
  </si>
  <si>
    <t>c8019d52-6e84-4edc-4b78-80a07b56d29a</t>
  </si>
  <si>
    <t>Tambero.com</t>
  </si>
  <si>
    <t>https://www.tambero.com</t>
  </si>
  <si>
    <t>e8a5c72f-f466-5872-f78c-34fb1003a4ab</t>
  </si>
  <si>
    <t>Tambio</t>
  </si>
  <si>
    <t>http://tambio.ph</t>
  </si>
  <si>
    <t>678f6d23-5638-217f-95cc-1faa6181e3d7</t>
  </si>
  <si>
    <t>Tamboli Engineers</t>
  </si>
  <si>
    <t>http://www.tamboliengg.com/</t>
  </si>
  <si>
    <t>66e59410-137d-58f1-9179-a80aa7dfc903</t>
  </si>
  <si>
    <t>Tamboro Educacional</t>
  </si>
  <si>
    <t>http://www.tamboro.com.br/</t>
  </si>
  <si>
    <t>abe78af5-0356-bd31-5ea0-11370bfc05d9</t>
  </si>
  <si>
    <t>Tambour</t>
  </si>
  <si>
    <t>http://tambourpaints.com/</t>
  </si>
  <si>
    <t>9fc43e83-2dff-afda-451f-316b7e3ecab0</t>
  </si>
  <si>
    <t>Tambourhinoceros</t>
  </si>
  <si>
    <t>http://tambourhinoceros.net/</t>
  </si>
  <si>
    <t>a2100449-1c2e-aeb4-daea-48451365c4e9</t>
  </si>
  <si>
    <t>Tambourine</t>
  </si>
  <si>
    <t>http://www.tambourine.com</t>
  </si>
  <si>
    <t>babb7c8e-7a33-9543-2f7c-8ef3b6c95db8</t>
  </si>
  <si>
    <t>Tambov State Technical University</t>
  </si>
  <si>
    <t>http://www.tstu.ru</t>
  </si>
  <si>
    <t>66e1bf95-0a1c-3faa-72f5-c0644c141a90</t>
  </si>
  <si>
    <t>Tambulya</t>
  </si>
  <si>
    <t>http://www.tambulya.com/</t>
  </si>
  <si>
    <t>b014e0be-52ca-10b1-0b8f-ca51ad7ce697</t>
  </si>
  <si>
    <t>Tambur.io</t>
  </si>
  <si>
    <t>http://www.tambur.io</t>
  </si>
  <si>
    <t>7adbcdb0-8b24-0fbf-729b-8f4e58cb4fe0</t>
  </si>
  <si>
    <t>Tamburi Investment Partners</t>
  </si>
  <si>
    <t>http://www.tipspa.it/</t>
  </si>
  <si>
    <t>142ddc36-be3a-93d2-abd5-75afa02dd196</t>
  </si>
  <si>
    <t>Tame</t>
  </si>
  <si>
    <t>https://tame.it</t>
  </si>
  <si>
    <t>39087e8c-b290-84ed-832d-d4357e3eaceb</t>
  </si>
  <si>
    <t>Tamecco</t>
  </si>
  <si>
    <t>http://tamecco.jp</t>
  </si>
  <si>
    <t>0e5c0589-f265-15dd-dcaf-8756a81a03cc</t>
  </si>
  <si>
    <t>Tamedia</t>
  </si>
  <si>
    <t>http://www.tamediadigital.ch/en/</t>
  </si>
  <si>
    <t>9bf0a407-3821-dbea-52af-d436b4b49152</t>
  </si>
  <si>
    <t>Tameer Microfinance Bank</t>
  </si>
  <si>
    <t>http://www.tameerbank.com/</t>
  </si>
  <si>
    <t>2fffdfde-b26e-9cd0-a4d0-b48067baa540</t>
  </si>
  <si>
    <t>Tamela Holdings</t>
  </si>
  <si>
    <t>http://www.tamela.co.za/</t>
  </si>
  <si>
    <t>17056cdb-c641-8006-2fb4-265b92dd75af</t>
  </si>
  <si>
    <t>Tamer Group</t>
  </si>
  <si>
    <t>http://tamergroup.com</t>
  </si>
  <si>
    <t>60774b43-5e8f-8a5c-b4b6-e441d97415ae</t>
  </si>
  <si>
    <t>Tamesis Ltd</t>
  </si>
  <si>
    <t>http://www.tamesisreins.com</t>
  </si>
  <si>
    <t>8b0f254a-9c80-7a76-26ea-eddcefb38f96</t>
  </si>
  <si>
    <t>TamGroup</t>
  </si>
  <si>
    <t>http://www.tamgroup.com</t>
  </si>
  <si>
    <t>052e3bbf-2227-c6d1-5f21-c2715a75c345</t>
  </si>
  <si>
    <t>Tamiami Angel Funds</t>
  </si>
  <si>
    <t>http://tamiamiangels.com</t>
  </si>
  <si>
    <t>67fbfdee-98c5-fa37-43f3-db867759c1bd</t>
  </si>
  <si>
    <t>Tamic</t>
  </si>
  <si>
    <t>http://www.tamic.com.es/en</t>
  </si>
  <si>
    <t>71016876-60d3-fcf2-40a7-1868147bdaf4</t>
  </si>
  <si>
    <t>Tamil Nadu Agricultural University</t>
  </si>
  <si>
    <t>http://www.tnau.ac.in</t>
  </si>
  <si>
    <t>be2246f2-0da1-62ba-2909-fc4f74a35408</t>
  </si>
  <si>
    <t>Tamil Nadu Dr. M.G.R. Medical University</t>
  </si>
  <si>
    <t>http://web.tnmgrmu.ac.in</t>
  </si>
  <si>
    <t>6ef87878-b8bb-124d-1f91-ac97ad214577</t>
  </si>
  <si>
    <t>Tamil Nadu Dr. M.G.R. Medical UniversityAffiliated Colleges[edit]</t>
  </si>
  <si>
    <t>http://www.tnmgrmu.ac.in</t>
  </si>
  <si>
    <t>0e0a54ba-319e-7522-fe58-627fc4aa3093</t>
  </si>
  <si>
    <t>TamilanAds</t>
  </si>
  <si>
    <t>http://tamilanads.com</t>
  </si>
  <si>
    <t>737eccaf-0295-57b5-35be-384e7788ec43</t>
  </si>
  <si>
    <t>Tamilanclassifieds</t>
  </si>
  <si>
    <t>http://www.tamilanclassifieds.com</t>
  </si>
  <si>
    <t>8d7acae0-ffde-10e1-ce30-efb561fb5e3e</t>
  </si>
  <si>
    <t>TamilmovieCritic</t>
  </si>
  <si>
    <t>http://www.tamilmoviecritic.com</t>
  </si>
  <si>
    <t>bfb6b99d-2893-163d-f845-acd3957a4fe8</t>
  </si>
  <si>
    <t>Tamilnadu College of Engineering</t>
  </si>
  <si>
    <t>http://tnce.in</t>
  </si>
  <si>
    <t>799cf5c2-a364-6f5c-2979-463f1eb6be03</t>
  </si>
  <si>
    <t>Tamilnadu Tourism</t>
  </si>
  <si>
    <t>http://www.tamilnadu-tourism.in</t>
  </si>
  <si>
    <t>72ce903a-93ea-6f0d-575c-fa21ac3f82db</t>
  </si>
  <si>
    <t>Taminco</t>
  </si>
  <si>
    <t>http://www.taminco.com/</t>
  </si>
  <si>
    <t>2503b922-b5e5-d074-8a49-dcca4a4ce450</t>
  </si>
  <si>
    <t>Tamindir</t>
  </si>
  <si>
    <t>http://www.tamindir.com</t>
  </si>
  <si>
    <t>76c7a83a-b954-60d3-abd3-d6bf1f29ed3c</t>
  </si>
  <si>
    <t>Tamion</t>
  </si>
  <si>
    <t>http://www.tamion.com/</t>
  </si>
  <si>
    <t>e3ef53de-a5c1-a7c5-b30f-ad4fa1d5a099</t>
  </si>
  <si>
    <t>Tamir Biotechnology</t>
  </si>
  <si>
    <t>http://alfacell.com</t>
  </si>
  <si>
    <t>a7a5191b-379c-022b-c072-bdd48eb74b60</t>
  </si>
  <si>
    <t>Tamir Fishman CIG Russia Fund</t>
  </si>
  <si>
    <t>http://www.tamirfishman.co.il/en/russia-fund</t>
  </si>
  <si>
    <t>02ee52bc-7e58-0685-9baa-140153232d3e</t>
  </si>
  <si>
    <t>Tamir Fishman Ventures</t>
  </si>
  <si>
    <t>http://www.tamirfishman.co.il/</t>
  </si>
  <si>
    <t>181c75f5-0cde-f564-d3e4-c72a9cd62a41</t>
  </si>
  <si>
    <t>Tamkang University</t>
  </si>
  <si>
    <t>http://www.tku.edu.tw</t>
  </si>
  <si>
    <t>e6c496ec-3a42-6479-aa09-cb3422de70f7</t>
  </si>
  <si>
    <t>Tamkeen</t>
  </si>
  <si>
    <t>https://www.tamkeen.bh</t>
  </si>
  <si>
    <t>5341fcb8-b4a6-077d-2994-f451c7c45e6b</t>
  </si>
  <si>
    <t>TAMKO Building Products</t>
  </si>
  <si>
    <t>http://tamko.com</t>
  </si>
  <si>
    <t>b575a842-2a8a-0d44-5c39-ba38d995791f</t>
  </si>
  <si>
    <t>Tamm Software</t>
  </si>
  <si>
    <t>http://www.tammsoftware.com</t>
  </si>
  <si>
    <t>8c6360ea-9fd5-728e-307d-1f7f566a1a7e</t>
  </si>
  <si>
    <t>Tammeka</t>
  </si>
  <si>
    <t>http://www.tammeka.com</t>
  </si>
  <si>
    <t>5996c7dc-d763-3a64-388a-d0e503642a2a</t>
  </si>
  <si>
    <t>tammix.space</t>
  </si>
  <si>
    <t>http://tammix.space</t>
  </si>
  <si>
    <t>1d66991c-0a4c-8d0a-9f6e-1c5b3ef3aa76</t>
  </si>
  <si>
    <t>Tamms Industries</t>
  </si>
  <si>
    <t>http://www.tamms.com</t>
  </si>
  <si>
    <t>1e0570f4-4642-883b-29d0-304ce0863129</t>
  </si>
  <si>
    <t>TAMMY GARCIA LLC</t>
  </si>
  <si>
    <t>http://tammygarcia.yourkwagent.com/</t>
  </si>
  <si>
    <t>716e78ab-20bc-9f3b-dd6c-1e8c3fdec460</t>
  </si>
  <si>
    <t>Tamoco</t>
  </si>
  <si>
    <t>http://www.tamoco.com</t>
  </si>
  <si>
    <t>2312834c-b8fe-08ed-6f3b-76e445d6ee3b</t>
  </si>
  <si>
    <t>Tamoggemon Content Network</t>
  </si>
  <si>
    <t>http://www.tamoggemon.com/</t>
  </si>
  <si>
    <t>21d36ec8-6464-b36b-9c48-6057c577ace5</t>
  </si>
  <si>
    <t>Tamola</t>
  </si>
  <si>
    <t>http://www.tamola.de/</t>
  </si>
  <si>
    <t>c81b1b5b-c2a3-9e43-ab81-738c730dd2ae</t>
  </si>
  <si>
    <t>Tamome</t>
  </si>
  <si>
    <t>http://tamome.co.uk/</t>
  </si>
  <si>
    <t>4047b369-5b24-b112-d9c4-dfe449b2a077</t>
  </si>
  <si>
    <t>TamoSoft</t>
  </si>
  <si>
    <t>http://www.tamos.com</t>
  </si>
  <si>
    <t>b74e3002-686c-af6f-e0c3-9e3ec35acbc1</t>
  </si>
  <si>
    <t>Tamotomatik Reklam Ve Teknoloji</t>
  </si>
  <si>
    <t>http://www.tamotomatik.com</t>
  </si>
  <si>
    <t>c4c1984b-b002-7a8f-e52f-d7934dfb6a25</t>
  </si>
  <si>
    <t>Tampa Bay Buccaneers</t>
  </si>
  <si>
    <t>http://www.buccaneers.com</t>
  </si>
  <si>
    <t>c0db7d3f-3664-c6cd-0a31-317a4737509d</t>
  </si>
  <si>
    <t>Tampa Bay Homes for Sale</t>
  </si>
  <si>
    <t>http://tampabayhomes4sale.net</t>
  </si>
  <si>
    <t>ae8d97db-4dbd-3dd7-63a0-608b6b3bb13c</t>
  </si>
  <si>
    <t>Tampa Bay Online</t>
  </si>
  <si>
    <t>http://tbo.com</t>
  </si>
  <si>
    <t>57d55448-3fe5-7e02-4cc1-338bda5f7cc6</t>
  </si>
  <si>
    <t>Tampa Bay Partnership</t>
  </si>
  <si>
    <t>http://www.tampabay.org</t>
  </si>
  <si>
    <t>11b0669f-9dae-a44b-d682-5208c663de32</t>
  </si>
  <si>
    <t>Tampa Bay Technology Forum</t>
  </si>
  <si>
    <t>http://www.tbtf.org</t>
  </si>
  <si>
    <t>4a570524-d9e6-3830-17b1-960243615ec5</t>
  </si>
  <si>
    <t>Tampa Bay Technology Incubator</t>
  </si>
  <si>
    <t>http://www.research.usf.edu/rf/tbti.asp</t>
  </si>
  <si>
    <t>601ee2a1-c8b1-5c97-7cfa-1b06c11366f3</t>
  </si>
  <si>
    <t>Tampa Bay Times</t>
  </si>
  <si>
    <t>http://www.tampabay.com/</t>
  </si>
  <si>
    <t>1c8561ac-2361-d782-39f0-8e193d1c070e</t>
  </si>
  <si>
    <t>Tampa Bay WaVE</t>
  </si>
  <si>
    <t>http://tampabaywave.org</t>
  </si>
  <si>
    <t>5070f5da-413b-631b-7c17-d495847bf720</t>
  </si>
  <si>
    <t>Tampa Electric</t>
  </si>
  <si>
    <t>http://www.tampaelectric.com</t>
  </si>
  <si>
    <t>dfd72421-4c62-97ab-796a-c392614b3360</t>
  </si>
  <si>
    <t>Tampa Empire Computer Consulting</t>
  </si>
  <si>
    <t>http://www.tampaempire.com</t>
  </si>
  <si>
    <t>86b182d0-e89c-b240-3763-b98fbdc50ba8</t>
  </si>
  <si>
    <t>Tampa Exteriors</t>
  </si>
  <si>
    <t>http://www.tampaexteriors.com</t>
  </si>
  <si>
    <t>b697f93f-ea10-08fe-c8d5-6ce38556eff8</t>
  </si>
  <si>
    <t>Tampa Medical Innovations</t>
  </si>
  <si>
    <t>http://www.tami-inc.com</t>
  </si>
  <si>
    <t>981d6633-1ef7-0728-fb8f-1957b4537daf</t>
  </si>
  <si>
    <t>Tampa Museum of Art</t>
  </si>
  <si>
    <t>http://tampamuseum.org/</t>
  </si>
  <si>
    <t>253ce1f4-370b-13bd-768e-4b25f8ba0b7a</t>
  </si>
  <si>
    <t>Tampa T-Shirts</t>
  </si>
  <si>
    <t>http://www.tampatshirts.com</t>
  </si>
  <si>
    <t>e1098730-80de-ffe9-22b1-92ca411bcf5d</t>
  </si>
  <si>
    <t>Tampa Towing</t>
  </si>
  <si>
    <t>http://www.tampa-towing.com</t>
  </si>
  <si>
    <t>a0ee577a-d3bd-96f3-cf71-69a58c35ac2c</t>
  </si>
  <si>
    <t>Tampa Travel Agency</t>
  </si>
  <si>
    <t>c5f42642-2ae8-ed3a-ceb4-a15b5f0df4e0</t>
  </si>
  <si>
    <t>Tampa Video Production</t>
  </si>
  <si>
    <t>http://www.tampa-videoproduction.com</t>
  </si>
  <si>
    <t>2a1fd180-ce8d-d843-2a72-e708f06f7a03</t>
  </si>
  <si>
    <t>Tampa Wedding Photographers</t>
  </si>
  <si>
    <t>http://studiofourphotography.com/</t>
  </si>
  <si>
    <t>6a34778e-c46c-6e42-5bc4-94904c0e2b5b</t>
  </si>
  <si>
    <t>Tampa Yacht &amp; Country Club</t>
  </si>
  <si>
    <t>http://www.tampayacht.com/</t>
  </si>
  <si>
    <t>ed0b7d36-a862-5ca9-9a36-65813ef80c38</t>
  </si>
  <si>
    <t>Tampax</t>
  </si>
  <si>
    <t>http://www.tampax.com</t>
  </si>
  <si>
    <t>11282dbf-1445-f680-62f3-2c693615dd02</t>
  </si>
  <si>
    <t>Tamper</t>
  </si>
  <si>
    <t>https://tamper.io/</t>
  </si>
  <si>
    <t>90e2fdc5-4806-cfa6-d491-06dbb11b374b</t>
  </si>
  <si>
    <t>Tampere chamber of commerce &amp; industry</t>
  </si>
  <si>
    <t>http://www.tampere.chamber.fi/en/</t>
  </si>
  <si>
    <t>1a5cdddb-a62a-6e9b-537c-3267c112b17d</t>
  </si>
  <si>
    <t>Tampere Health Association</t>
  </si>
  <si>
    <t>https://finla.fi/</t>
  </si>
  <si>
    <t>9c289fe7-3d34-5259-028e-150c6e08f6f1</t>
  </si>
  <si>
    <t>Tampere University of Applied Sciences</t>
  </si>
  <si>
    <t>http://www.tamk.fi</t>
  </si>
  <si>
    <t>cfd82b12-61c2-3baf-899a-b46a936e893c</t>
  </si>
  <si>
    <t>Tampere University of Technology</t>
  </si>
  <si>
    <t>http://www.tut.fi/</t>
  </si>
  <si>
    <t>380daf9d-d745-e29f-714b-ba6a8d75e364</t>
  </si>
  <si>
    <t>Tampereen SÌÄå_hkÌÄå¦laitos</t>
  </si>
  <si>
    <t>https://www.tampereensahkolaitos.fi/</t>
  </si>
  <si>
    <t>18584924-fd88-d324-113b-ebe7926e4f5e</t>
  </si>
  <si>
    <t>Tampereen teknillinen korkeakoulu</t>
  </si>
  <si>
    <t>http://www.tut.fi</t>
  </si>
  <si>
    <t>d900c2b0-6148-956a-8758-839899bc402e</t>
  </si>
  <si>
    <t>Tampereen Tietoverkko Oy</t>
  </si>
  <si>
    <t>http://www.ttv.fi/</t>
  </si>
  <si>
    <t>04475024-5268-e188-6d8a-8dd7a77516c3</t>
  </si>
  <si>
    <t>Tampico</t>
  </si>
  <si>
    <t>http://www.tampico.com/</t>
  </si>
  <si>
    <t>87ca9abd-ff50-d2bc-5dc9-48faa797dc3a</t>
  </si>
  <si>
    <t>Tampnet</t>
  </si>
  <si>
    <t>http://www.tampnet.com/</t>
  </si>
  <si>
    <t>c54afaa4-010e-6e9a-faee-0ff106565842</t>
  </si>
  <si>
    <t>Tampon Run</t>
  </si>
  <si>
    <t>http://tamponrun.com/</t>
  </si>
  <si>
    <t>38b64a43-111c-032d-1908-7910633bf851</t>
  </si>
  <si>
    <t>Tamr</t>
  </si>
  <si>
    <t>http://www.tamr.com/</t>
  </si>
  <si>
    <t>0daf558b-0061-c6f8-5869-66b58e13cdff</t>
  </si>
  <si>
    <t>Tamra-Tacoma Capital Partners</t>
  </si>
  <si>
    <t>http://www.tamratacoma.com</t>
  </si>
  <si>
    <t>76309eb7-ab63-25cf-00c3-e919034e0298</t>
  </si>
  <si>
    <t>Tamreeni</t>
  </si>
  <si>
    <t>http://www.tamreeni.com/</t>
  </si>
  <si>
    <t>f1403c86-bf4e-c906-1908-aa29f7d3dd88</t>
  </si>
  <si>
    <t>Tamro Baltics</t>
  </si>
  <si>
    <t>http://www.tamrobaltics.com/en/pages/default.aspx</t>
  </si>
  <si>
    <t>83c0a904-1cab-5b05-1112-266f52753d15</t>
  </si>
  <si>
    <t>Tamron Lenses</t>
  </si>
  <si>
    <t>http://tamron-usa.com</t>
  </si>
  <si>
    <t>b5d99b74-2342-2fe0-5257-52354f56ba79</t>
  </si>
  <si>
    <t>Tams Idea Sdn Bhd</t>
  </si>
  <si>
    <t>http://www.tamsidea.co</t>
  </si>
  <si>
    <t>3ff99554-87f7-cc31-3be5-bebb397029d9</t>
  </si>
  <si>
    <t>TamTamy</t>
  </si>
  <si>
    <t>http://www.tamtamy.com</t>
  </si>
  <si>
    <t>766a66e6-588e-2e56-3efe-96baf0c916b0</t>
  </si>
  <si>
    <t>Tamtay.vn</t>
  </si>
  <si>
    <t>http://www.tamtay.vn/</t>
  </si>
  <si>
    <t>6a2ab28d-0edc-6e06-2395-74305a8f8cf7</t>
  </si>
  <si>
    <t>Tamtron</t>
  </si>
  <si>
    <t>http://tamtrongroup.com/en</t>
  </si>
  <si>
    <t>db668fa1-f989-2f73-e038-870f971cf810</t>
  </si>
  <si>
    <t>Tamtus</t>
  </si>
  <si>
    <t>http://www.tamtus.com/</t>
  </si>
  <si>
    <t>3cb43c6f-03a0-0e77-1862-fa68c33ac4c7</t>
  </si>
  <si>
    <t>Tamundo</t>
  </si>
  <si>
    <t>http://www.tamundo.com</t>
  </si>
  <si>
    <t>9e01f3c7-f458-85fd-6ba5-16cbbd2e78c3</t>
  </si>
  <si>
    <t>Tamuri Lwish</t>
  </si>
  <si>
    <t>http://leasewell.co.uk/</t>
  </si>
  <si>
    <t>2d87bc82-38f7-40f1-abae-d688d796d46e</t>
  </si>
  <si>
    <t>Tamuz Electronics Ltd</t>
  </si>
  <si>
    <t>https://www.tamuz-ele.com</t>
  </si>
  <si>
    <t>b375566a-7015-f1f3-7768-9d89ed9a97ab</t>
  </si>
  <si>
    <t>Tamuz Energy</t>
  </si>
  <si>
    <t>http://www.tamuz-energy.com/</t>
  </si>
  <si>
    <t>cd17255b-638f-629b-ccda-511dcc098bc6</t>
  </si>
  <si>
    <t>tamyca (now SnappCar Deutschland)</t>
  </si>
  <si>
    <t>http://www.snappcar.de</t>
  </si>
  <si>
    <t>f3ef8486-dc84-ee3b-5bb0-f7c71bc22e3c</t>
  </si>
  <si>
    <t>Tan &amp; Terry</t>
  </si>
  <si>
    <t>http://tanterry.com</t>
  </si>
  <si>
    <t>a174e585-ea6b-122d-fe51-d31cca1ae80c</t>
  </si>
  <si>
    <t>Tan Chong International Limited</t>
  </si>
  <si>
    <t>https://tanchong.com/en/</t>
  </si>
  <si>
    <t>ccb0560c-c041-a67e-1ea9-885a9103d972</t>
  </si>
  <si>
    <t>Tan Chong Motor Holdings Berhad</t>
  </si>
  <si>
    <t>http://tanchong.com.my/</t>
  </si>
  <si>
    <t>7e5234be-d736-4d06-fe6d-9f088fff7d33</t>
  </si>
  <si>
    <t>Tan Dai Hung Plastics</t>
  </si>
  <si>
    <t>http://www.tandaihungplastic.com/</t>
  </si>
  <si>
    <t>7a568c9b-c7eb-6727-1cd0-9029e446bf0d</t>
  </si>
  <si>
    <t>TAN Holdings</t>
  </si>
  <si>
    <t>http://www.tan-holdings.com</t>
  </si>
  <si>
    <t>c799938f-af0e-c142-f057-c8107a204343</t>
  </si>
  <si>
    <t>Tan Tock Seng Hospital in Singapore</t>
  </si>
  <si>
    <t>https://www.ttsh.com.sg</t>
  </si>
  <si>
    <t>8e0bb7c5-65e9-873c-9365-62a25ae21e51</t>
  </si>
  <si>
    <t>Tan Zuji</t>
  </si>
  <si>
    <t>http://en.tanzuji.com.cn/</t>
  </si>
  <si>
    <t>9fee3e46-11e7-be10-b9eb-74a93552be64</t>
  </si>
  <si>
    <t>Tana Africa Capital</t>
  </si>
  <si>
    <t>http://www.tana-africa.com/</t>
  </si>
  <si>
    <t>eb99689a-283e-734e-6a85-0425487c6244</t>
  </si>
  <si>
    <t>Tanabe Research Labs</t>
  </si>
  <si>
    <t>http://www.trlusa.com</t>
  </si>
  <si>
    <t>aaa08977-433d-ccc9-d2ba-7838d92690f6</t>
  </si>
  <si>
    <t>Tanacity Software Group</t>
  </si>
  <si>
    <t>http://www.tanacitysoftware.com</t>
  </si>
  <si>
    <t>1d859c19-c532-b856-17b1-1d07eb774ad5</t>
  </si>
  <si>
    <t>Tanager Energy</t>
  </si>
  <si>
    <t>http://www.tanagerenergy.com/home.html</t>
  </si>
  <si>
    <t>d9d33713-35ab-7683-f185-d889ceba05b7</t>
  </si>
  <si>
    <t>Tanaka Denki</t>
  </si>
  <si>
    <t>http://www.tanaka-denki.co.jp/en</t>
  </si>
  <si>
    <t>be28e2c3-362a-999f-00ff-00fa119f0c8c</t>
  </si>
  <si>
    <t>Tanami Gold NL</t>
  </si>
  <si>
    <t>http://www.tanami.com.au/</t>
  </si>
  <si>
    <t>06d9e449-2802-d7c1-cc55-0b8f4e6438ec</t>
  </si>
  <si>
    <t>Tanaza</t>
  </si>
  <si>
    <t>http://www.tanaza.com</t>
  </si>
  <si>
    <t>d6103a1f-15d4-194b-acf9-bacb53ef7f15</t>
  </si>
  <si>
    <t>Tancruz</t>
  </si>
  <si>
    <t>http://www.tancruz.com</t>
  </si>
  <si>
    <t>9c8036a9-1e3e-bbe9-3d2d-85b4b58c7408</t>
  </si>
  <si>
    <t>Tanda</t>
  </si>
  <si>
    <t>https://www.tanda.co</t>
  </si>
  <si>
    <t>0dc4f5a1-2b47-3906-6312-8118f832e3b3</t>
  </si>
  <si>
    <t>Tanda_Bot</t>
  </si>
  <si>
    <t>http://tandaplus.kz/</t>
  </si>
  <si>
    <t>977e8f75-4480-71a8-3461-3e6eb7abb994</t>
  </si>
  <si>
    <t>Tandberg</t>
  </si>
  <si>
    <t>http://www.tandberg.com</t>
  </si>
  <si>
    <t>4a7f9c04-e99b-784a-79fd-cc2c1350671a</t>
  </si>
  <si>
    <t>Tandberg Data</t>
  </si>
  <si>
    <t>http://www.tandbergdata.com/us/</t>
  </si>
  <si>
    <t>9293b2d3-5167-26ce-58fc-6a8655ea1d72</t>
  </si>
  <si>
    <t>Tandel Systems, Inc.</t>
  </si>
  <si>
    <t>http://www.tandelsystems.com/</t>
  </si>
  <si>
    <t>9b28d65b-8db3-76d5-9de0-9fc900f18342</t>
  </si>
  <si>
    <t>Tandem</t>
  </si>
  <si>
    <t>https://tandem.cc</t>
  </si>
  <si>
    <t>6102379f-2f10-6cc3-68be-02b608ec7c94</t>
  </si>
  <si>
    <t>http://www.intandem.io</t>
  </si>
  <si>
    <t>d3351696-6738-f880-8651-176d76d70bd8</t>
  </si>
  <si>
    <t>http://www.tndm.com</t>
  </si>
  <si>
    <t>9bb2d045-aa0e-e432-240b-a68b1458e000</t>
  </si>
  <si>
    <t>http://readytandem.com</t>
  </si>
  <si>
    <t>c15acd53-9fb8-b722-36a4-def83f16477c</t>
  </si>
  <si>
    <t>https://www.tandem.net</t>
  </si>
  <si>
    <t>22e22811-36e2-bce8-1634-841b3d1729a1</t>
  </si>
  <si>
    <t>https://www.tandem.live/</t>
  </si>
  <si>
    <t>c36cb1b5-f46a-102f-21c2-22bd4cbfb760</t>
  </si>
  <si>
    <t>https://tandem.co.uk/</t>
  </si>
  <si>
    <t>9cb51594-b296-7dde-4fd9-77ba3102be93</t>
  </si>
  <si>
    <t>https://www.tandem.la/</t>
  </si>
  <si>
    <t>e62dab0e-a507-8d74-a18d-5fcd7c9162af</t>
  </si>
  <si>
    <t>http://www.tandemcar.com</t>
  </si>
  <si>
    <t>1db1d915-9e63-79fe-0b52-a366ea9ad3f3</t>
  </si>
  <si>
    <t>Tandem Capital</t>
  </si>
  <si>
    <t>http://tandemcap.com</t>
  </si>
  <si>
    <t>b642f089-8d02-730d-7042-b9f12192b53f</t>
  </si>
  <si>
    <t>Tandem Company</t>
  </si>
  <si>
    <t>http://www.tandem-company.com</t>
  </si>
  <si>
    <t>1d737422-4985-7901-4aec-8c8af63f3570</t>
  </si>
  <si>
    <t>Tandem Diabetes Care</t>
  </si>
  <si>
    <t>http://www.tandemdiabetes.com</t>
  </si>
  <si>
    <t>af8c5344-15a8-6382-a735-47213201bed6</t>
  </si>
  <si>
    <t>Tandem Expansion</t>
  </si>
  <si>
    <t>http://www.tandemexpansion.com</t>
  </si>
  <si>
    <t>03bd8747-a8da-80e5-6941-e706cf344632</t>
  </si>
  <si>
    <t>Tandem Fund</t>
  </si>
  <si>
    <t>http://www.tandemfund.org/</t>
  </si>
  <si>
    <t>81394e4f-5db4-043b-39fa-3923fa88d577</t>
  </si>
  <si>
    <t>Tandem Health Care</t>
  </si>
  <si>
    <t>http://www.tandemhealthcare.in</t>
  </si>
  <si>
    <t>d5a9e131-9740-5bdf-058f-c008ffd9980b</t>
  </si>
  <si>
    <t>Tandem Interactive</t>
  </si>
  <si>
    <t>http://www.tandem-interactive.com/</t>
  </si>
  <si>
    <t>c30e977c-a6c0-7635-0ca9-2cc5c1dee70b</t>
  </si>
  <si>
    <t>Tandem Investments</t>
  </si>
  <si>
    <t>http://tandemadvisors.com/</t>
  </si>
  <si>
    <t>5bd42f75-6fc6-f44a-c09d-7113b21b134f</t>
  </si>
  <si>
    <t>Tandem Labs</t>
  </si>
  <si>
    <t>http://www.tandemlabs.com/</t>
  </si>
  <si>
    <t>f86198a4-1c98-ace9-77a6-c0e03b014b85</t>
  </si>
  <si>
    <t>Tandem Lane</t>
  </si>
  <si>
    <t>http://www.tandemlane.com</t>
  </si>
  <si>
    <t>baf45039-a6ca-45a3-4e2d-0f6b8b61bfdb</t>
  </si>
  <si>
    <t>Tandem Medical</t>
  </si>
  <si>
    <t>https://www.tandemmedical.co</t>
  </si>
  <si>
    <t>35e0201e-9f9b-6622-8575-7f77d6d2af83</t>
  </si>
  <si>
    <t>Tandem Medical, Inc</t>
  </si>
  <si>
    <t>http://tanmed.com</t>
  </si>
  <si>
    <t>951c5dad-d633-4f8c-7928-200c0233ca00</t>
  </si>
  <si>
    <t>Tandem Partners</t>
  </si>
  <si>
    <t>http://tandemptnrs.com</t>
  </si>
  <si>
    <t>acfd93cc-36e5-f73b-4ca8-b4bacef5b469</t>
  </si>
  <si>
    <t>Tandem Productions</t>
  </si>
  <si>
    <t>http://www.tandempro.tv</t>
  </si>
  <si>
    <t>bf5a9507-3839-a0da-868f-f4543c6e8d90</t>
  </si>
  <si>
    <t>Tandem RH</t>
  </si>
  <si>
    <t>http://www.tandemrh.com</t>
  </si>
  <si>
    <t>0b82317d-2370-682c-8f6f-1954798eb216</t>
  </si>
  <si>
    <t>Tandem Skydiving UK</t>
  </si>
  <si>
    <t>http://tandem-sky-dive.co.uk</t>
  </si>
  <si>
    <t>7dd7f817-de56-d2e4-e299-73883763562c</t>
  </si>
  <si>
    <t>Tandem Spot</t>
  </si>
  <si>
    <t>http://tandemspot.com/</t>
  </si>
  <si>
    <t>44ab9b59-f9b0-83ff-5870-ff5d1c2cc774</t>
  </si>
  <si>
    <t>Tandem Systems</t>
  </si>
  <si>
    <t>http://www.tandemapps.jp</t>
  </si>
  <si>
    <t>ff4a5aa9-b060-2e70-4fd4-c15d07055550</t>
  </si>
  <si>
    <t>Tandem Technologies</t>
  </si>
  <si>
    <t>http://www.tandemtech.net</t>
  </si>
  <si>
    <t>a6d2e259-bb44-e97d-5f01-6fdfe582c1b1</t>
  </si>
  <si>
    <t>Tandem Transit</t>
  </si>
  <si>
    <t>http://transittandem.com</t>
  </si>
  <si>
    <t>d7b7bc2b-b90d-aa0d-34de-9a69a04579b3</t>
  </si>
  <si>
    <t>Tandemech</t>
  </si>
  <si>
    <t>http://www.tandemech.com</t>
  </si>
  <si>
    <t>6eb9a3c3-765a-48d9-29ed-7e5503fa032c</t>
  </si>
  <si>
    <t>TandemHR</t>
  </si>
  <si>
    <t>http://www.tandemhr.com</t>
  </si>
  <si>
    <t>d235aa91-ae06-ed14-78fc-90271a6589fa</t>
  </si>
  <si>
    <t>TandemHR Solutions</t>
  </si>
  <si>
    <t>http://www.tandemhrsolutions.com</t>
  </si>
  <si>
    <t>6fdeeec1-9d56-8dac-02b1-11203e894373</t>
  </si>
  <si>
    <t>Tandemic</t>
  </si>
  <si>
    <t>http://www.tandemic.com</t>
  </si>
  <si>
    <t>c3f0eb88-90e4-ab32-40b6-8f89bdca0831</t>
  </si>
  <si>
    <t>TandemLaunch</t>
  </si>
  <si>
    <t>http://www.tandemlaunch.com</t>
  </si>
  <si>
    <t>4a3eeed7-f81e-1bb5-ba0f-461d204d003e</t>
  </si>
  <si>
    <t>TandemLife</t>
  </si>
  <si>
    <t>http://www.tandemlife.com/</t>
  </si>
  <si>
    <t>e02dfc60-a8a1-a9d0-8407-56f3119376d6</t>
  </si>
  <si>
    <t>TandemNSI</t>
  </si>
  <si>
    <t>http://www.tandemnsi.com/</t>
  </si>
  <si>
    <t>0016fd36-ae7c-8f96-5422-39f04be8c006</t>
  </si>
  <si>
    <t>Tandemploy GmbH</t>
  </si>
  <si>
    <t>https://www.tandemploy.com/</t>
  </si>
  <si>
    <t>29c4db16-2d0b-f4e9-f773-6ef8fe60ae4e</t>
  </si>
  <si>
    <t>TandemSeven</t>
  </si>
  <si>
    <t>http://www.tandemseven.com/</t>
  </si>
  <si>
    <t>8584057c-f65a-ad0e-ebf4-2d9cdf0ed681</t>
  </si>
  <si>
    <t>TandemSpring</t>
  </si>
  <si>
    <t>http://www.tandemspring.com</t>
  </si>
  <si>
    <t>6fcc4713-3384-b761-6737-a743789381ac</t>
  </si>
  <si>
    <t>Tandent Vision Science</t>
  </si>
  <si>
    <t>http://www.tandent.com/</t>
  </si>
  <si>
    <t>b1c3fdcd-fef6-5533-8fae-f9e1d9721678</t>
  </si>
  <si>
    <t>Tandif</t>
  </si>
  <si>
    <t>http://tandif.com</t>
  </si>
  <si>
    <t>8db99db5-729a-ab73-8b0a-96a02b14934e</t>
  </si>
  <si>
    <t>Tandis</t>
  </si>
  <si>
    <t>http://tandisinc.com/</t>
  </si>
  <si>
    <t>393e017a-5de9-333a-a648-d755a67d7dcb</t>
  </si>
  <si>
    <t>Tandon Corp</t>
  </si>
  <si>
    <t>15fbe72f-60d3-a5d7-9d7e-20900487d77e</t>
  </si>
  <si>
    <t>Tandon Group</t>
  </si>
  <si>
    <t>http://www.tandongroup.com</t>
  </si>
  <si>
    <t>fad7258b-6224-d8d4-037b-f616fe571221</t>
  </si>
  <si>
    <t>Tandoor India Restaurant University City Philadelphia</t>
  </si>
  <si>
    <t>http://www.tandoorphilly.com</t>
  </si>
  <si>
    <t>ee3e07bd-9cca-0919-3d2c-c81ecf7772d3</t>
  </si>
  <si>
    <t>Tandoori Flames Indian Restaurant</t>
  </si>
  <si>
    <t>http://tandooriflames.com.au</t>
  </si>
  <si>
    <t>7b5f58e2-c018-80b0-ed7c-40db362f7055</t>
  </si>
  <si>
    <t>Tandoori Nights</t>
  </si>
  <si>
    <t>http://www.tandoorinights.co.uk/orderonline.html</t>
  </si>
  <si>
    <t>bab90b7d-7ccd-e1dc-9a48-2a89023c6ee5</t>
  </si>
  <si>
    <t>Tandoorired gourmet chicken restaurant</t>
  </si>
  <si>
    <t>http://www.tandoorired.com/</t>
  </si>
  <si>
    <t>f0fa5b8f-7d58-cde1-e5c9-11eedbc42839</t>
  </si>
  <si>
    <t>Tandum</t>
  </si>
  <si>
    <t>http://launch.tandum.com/</t>
  </si>
  <si>
    <t>73ae0c9a-a198-1bae-b3c7-753dfb74c4b0</t>
  </si>
  <si>
    <t>Tandurust.com</t>
  </si>
  <si>
    <t>http://www.tandurust.com</t>
  </si>
  <si>
    <t>98395dac-b349-f5e9-6ae0-f2e1fe4b86d2</t>
  </si>
  <si>
    <t>Tandus Centiva</t>
  </si>
  <si>
    <t>https://www.tandus-centiva.com/</t>
  </si>
  <si>
    <t>bd723a9d-d60c-190e-dd32-a465aa5a2edb</t>
  </si>
  <si>
    <t>Tandy Corporation</t>
  </si>
  <si>
    <t>ed0e7990-886d-3b06-c0a6-abf16da9bb62</t>
  </si>
  <si>
    <t>Tane Residence</t>
  </si>
  <si>
    <t>http://www.taneresidence.com/</t>
  </si>
  <si>
    <t>684496a1-15bc-11d1-ad04-6d7c2ad92080</t>
  </si>
  <si>
    <t>Tanenbaum Center for Interreligious Understanding</t>
  </si>
  <si>
    <t>https://tanenbaum.org/</t>
  </si>
  <si>
    <t>1421ccd4-2569-be80-8fcb-2fe1807b9241</t>
  </si>
  <si>
    <t>TANEO fund</t>
  </si>
  <si>
    <t>http://www.taneo.gr/home.aspx/?c=3</t>
  </si>
  <si>
    <t>ac3561de-ca67-76c1-af95-48445508c8a7</t>
  </si>
  <si>
    <t>Tanfield Direct Ltd.</t>
  </si>
  <si>
    <t>http://www.tanfielddirect.co.uk</t>
  </si>
  <si>
    <t>13db8200-df11-b34e-56e2-1f445c25f119</t>
  </si>
  <si>
    <t>Tang Media Partners</t>
  </si>
  <si>
    <t>http://www.tangmp.com/</t>
  </si>
  <si>
    <t>bc679abd-2a1e-7d13-0388-6c3d6c786f76</t>
  </si>
  <si>
    <t>Tang Song</t>
  </si>
  <si>
    <t>http://www.tsong.cn/index.html</t>
  </si>
  <si>
    <t>5afe93c7-6390-4952-3276-35b2cb678817</t>
  </si>
  <si>
    <t>Tang Wind Energy</t>
  </si>
  <si>
    <t>http://www.tangenergy.com</t>
  </si>
  <si>
    <t>c3da74a6-acbe-a716-2a52-4c9804e2a22a</t>
  </si>
  <si>
    <t>Tanga</t>
  </si>
  <si>
    <t>https://www.tanga.com/</t>
  </si>
  <si>
    <t>c5b06f0b-48c3-2ae2-ac89-33efd3000bcc</t>
  </si>
  <si>
    <t>TangÌÄå_vel</t>
  </si>
  <si>
    <t>http://www.tangivel.com.br</t>
  </si>
  <si>
    <t>421e872d-b2b0-3cba-145a-b8a438e33dde</t>
  </si>
  <si>
    <t>Tangan Di Atas</t>
  </si>
  <si>
    <t>http://www.tangandiatas.com/</t>
  </si>
  <si>
    <t>d1768bf6-0083-01ea-73c5-d4b6c6cbbe08</t>
  </si>
  <si>
    <t>Tangane Digital Channels</t>
  </si>
  <si>
    <t>http://www.tangane.com</t>
  </si>
  <si>
    <t>c3f5ac5a-27fe-49da-15a6-8991822b4e40</t>
  </si>
  <si>
    <t>TangaReef</t>
  </si>
  <si>
    <t>http://www.tangareef.com</t>
  </si>
  <si>
    <t>323541b8-34dc-2cb1-04e5-0e248857da9d</t>
  </si>
  <si>
    <t>Tangdou</t>
  </si>
  <si>
    <t>http://www.tangdou.com/</t>
  </si>
  <si>
    <t>a087ecfa-bea5-54f0-989d-930073d92007</t>
  </si>
  <si>
    <t>Tangelo</t>
  </si>
  <si>
    <t>http://www.itangelo.com/</t>
  </si>
  <si>
    <t>efb128e3-98e6-ea6b-4008-31dbe79d9e10</t>
  </si>
  <si>
    <t>Tangen Biosciences</t>
  </si>
  <si>
    <t>http://tangenbio.com/</t>
  </si>
  <si>
    <t>0359abcc-2280-2e9c-28a8-3d3ba060ce04</t>
  </si>
  <si>
    <t>Tangent</t>
  </si>
  <si>
    <t>http://www.tangent.com</t>
  </si>
  <si>
    <t>45ac4a72-72ba-e2a4-d070-cac6f6b249a0</t>
  </si>
  <si>
    <t>Tangent Data Services</t>
  </si>
  <si>
    <t>http://tangentds.com</t>
  </si>
  <si>
    <t>5ca94a1d-f24c-553b-8f91-7a583df1905e</t>
  </si>
  <si>
    <t>Tangent Design Inc</t>
  </si>
  <si>
    <t>http://tangent.nyc</t>
  </si>
  <si>
    <t>f66d52aa-ef78-427a-c4a0-df0dff85d546</t>
  </si>
  <si>
    <t>Tangent Energy Solutions</t>
  </si>
  <si>
    <t>http://www.tangentenergy.com/</t>
  </si>
  <si>
    <t>46a70ef3-67f4-df5f-20bd-fd9c31d6b8b7</t>
  </si>
  <si>
    <t>Tangent Foods International</t>
  </si>
  <si>
    <t>https://tangentfoods.com</t>
  </si>
  <si>
    <t>ab3caa65-5189-d971-cfd2-d5dd6537ef74</t>
  </si>
  <si>
    <t>Tangent Logic</t>
  </si>
  <si>
    <t>http://tangentlogic.com</t>
  </si>
  <si>
    <t>5174ad78-64b7-0b34-ef75-bdfab6b3327f</t>
  </si>
  <si>
    <t>Tangent Media</t>
  </si>
  <si>
    <t>http://www.tangentmedia.com</t>
  </si>
  <si>
    <t>3276ef9a-022a-ba73-2bf1-e74472bc28bb</t>
  </si>
  <si>
    <t>Tangent Medical Technologies</t>
  </si>
  <si>
    <t>http://www.tangentmedical.com</t>
  </si>
  <si>
    <t>22b1fa3a-f8d6-06df-13c1-b821eaee2e8d</t>
  </si>
  <si>
    <t>Tangent One</t>
  </si>
  <si>
    <t>http://www.tangentone.com</t>
  </si>
  <si>
    <t>bc671824-dbc1-cfd6-f382-bb505e0314df</t>
  </si>
  <si>
    <t>Tangent uk</t>
  </si>
  <si>
    <t>https://www.tangent.co.uk/</t>
  </si>
  <si>
    <t>b43b0e1b-c825-8078-1afb-a2096ad2b02c</t>
  </si>
  <si>
    <t>Tangent Worlds</t>
  </si>
  <si>
    <t>http://www.tangentworlds.com</t>
  </si>
  <si>
    <t>9f7567c5-6f69-237d-bccf-611f3e30b211</t>
  </si>
  <si>
    <t>Tangentix</t>
  </si>
  <si>
    <t>http://www.tangentix.com</t>
  </si>
  <si>
    <t>2247c466-52af-c40f-942c-71b3ab27fb24</t>
  </si>
  <si>
    <t>TangenX Technology Corp</t>
  </si>
  <si>
    <t>http://tangenx.com/</t>
  </si>
  <si>
    <t>7caa0265-d39f-f596-37b8-67aae868dc6f</t>
  </si>
  <si>
    <t>Tangenz</t>
  </si>
  <si>
    <t>http://www.tangenz.com/index.html</t>
  </si>
  <si>
    <t>9109ef80-6bc0-4291-5bc6-294d53303c7c</t>
  </si>
  <si>
    <t>Tangerine Bank</t>
  </si>
  <si>
    <t>https://www.tangerine.ca/en/index.html</t>
  </si>
  <si>
    <t>a1e2f61a-f55f-66e6-971e-1112672d7e56</t>
  </si>
  <si>
    <t>Tangerine Digital</t>
  </si>
  <si>
    <t>1a500fc8-9c95-55e4-dc31-caf964940020</t>
  </si>
  <si>
    <t>Tangerine NYC</t>
  </si>
  <si>
    <t>https://www.tangerinenyc.com/</t>
  </si>
  <si>
    <t>9a8a5304-42b8-dd6b-1581-52041e0e32c6</t>
  </si>
  <si>
    <t>Tangerine Power</t>
  </si>
  <si>
    <t>http://www.tangerinepower.com</t>
  </si>
  <si>
    <t>9c909408-8886-bce2-1030-ba920d74e494</t>
  </si>
  <si>
    <t>Tangerine Power, Inc.</t>
  </si>
  <si>
    <t>https://tangerine.pw</t>
  </si>
  <si>
    <t>51c311de-9e5f-56ee-c8b4-7e32dfb2a92f</t>
  </si>
  <si>
    <t>TangerOutlets</t>
  </si>
  <si>
    <t>http://tangeroutlet.com/</t>
  </si>
  <si>
    <t>b0404d87-7d17-2ab2-6328-9df836de40bd</t>
  </si>
  <si>
    <t>Tangi0</t>
  </si>
  <si>
    <t>http://www.tangi0.com/</t>
  </si>
  <si>
    <t>27698d4e-db03-7bcd-7020-6ba7b1367689</t>
  </si>
  <si>
    <t>Tangible Asset Galleries</t>
  </si>
  <si>
    <t>http://tagz.com</t>
  </si>
  <si>
    <t>9baa8439-2ad6-2266-0e27-5f884390ed3e</t>
  </si>
  <si>
    <t>Tangible Cryptography</t>
  </si>
  <si>
    <t>http://tangiblecryptography.com</t>
  </si>
  <si>
    <t>dd5a3978-569b-c5de-357f-b0f66c12c20d</t>
  </si>
  <si>
    <t>Tangible Display</t>
  </si>
  <si>
    <t>http://www.tangibledisplay.com/en/</t>
  </si>
  <si>
    <t>fdf7d49b-c1d4-0cfe-df03-ff72bd506e61</t>
  </si>
  <si>
    <t>Tangible Express</t>
  </si>
  <si>
    <t>http://www.tangible.com</t>
  </si>
  <si>
    <t>e2e26176-e28e-b721-e231-e0ff63ddf3f8</t>
  </si>
  <si>
    <t>Tangible Instruments LLC</t>
  </si>
  <si>
    <t>http://www.tangibleinstruments.com</t>
  </si>
  <si>
    <t>455993cc-d886-5563-e1ba-f7dd3a228ff2</t>
  </si>
  <si>
    <t>Tangible Science</t>
  </si>
  <si>
    <t>http://www.tangiblescience.com</t>
  </si>
  <si>
    <t>66e1e062-e81e-5ce4-e0ee-41a106d70041</t>
  </si>
  <si>
    <t>Tangible Security</t>
  </si>
  <si>
    <t>https://tangiblesecurity.com/</t>
  </si>
  <si>
    <t>809c23b8-df2e-a39f-39f9-e889954e10cf</t>
  </si>
  <si>
    <t>Tangible Worldwide</t>
  </si>
  <si>
    <t>http://www.tangibleworldwide.com</t>
  </si>
  <si>
    <t>d7001245-31b7-0731-f9ba-1e1b0867c02b</t>
  </si>
  <si>
    <t>TangibleAppStudioz</t>
  </si>
  <si>
    <t>http://www.tangibleappstudioz.com</t>
  </si>
  <si>
    <t>cc4176bb-f2b2-108f-21e1-345d32c1f171</t>
  </si>
  <si>
    <t>Tangiblee</t>
  </si>
  <si>
    <t>http://tangiblee.com</t>
  </si>
  <si>
    <t>afc7e108-5c0f-d986-ed60-09ecc329b663</t>
  </si>
  <si>
    <t>TangibleIdea</t>
  </si>
  <si>
    <t>http://www.tangibleidea.co.kr</t>
  </si>
  <si>
    <t>e4c34a24-6965-067a-e6d9-f0e980c27402</t>
  </si>
  <si>
    <t>tangiblemode</t>
  </si>
  <si>
    <t>http://tangiblemode.com</t>
  </si>
  <si>
    <t>291f0847-3d96-b765-bc62-7859ed75bd17</t>
  </si>
  <si>
    <t>Tangiers Global LLC</t>
  </si>
  <si>
    <t>http://www.tangierscapital.com/</t>
  </si>
  <si>
    <t>a7628b97-8424-fb10-2bf4-6ea991980bd3</t>
  </si>
  <si>
    <t>Tangit Corp.</t>
  </si>
  <si>
    <t>http://tangit.jp</t>
  </si>
  <si>
    <t>cde15c68-6838-1c3d-52a6-8061c556b2c0</t>
  </si>
  <si>
    <t>Tangivel</t>
  </si>
  <si>
    <t>http://www.tangivel.com</t>
  </si>
  <si>
    <t>571056c8-9af7-8704-f404-8373fbd41740</t>
  </si>
  <si>
    <t>TANGKASNET</t>
  </si>
  <si>
    <t>http://www.tangkasnet.mobi/</t>
  </si>
  <si>
    <t>c97b6fff-3b7e-de82-42b2-24f7db0a76e7</t>
  </si>
  <si>
    <t>Tangle Creative Inc.</t>
  </si>
  <si>
    <t>http://tanglecreative.com</t>
  </si>
  <si>
    <t>689df694-ee21-c00c-84bd-fbc7e1851ca3</t>
  </si>
  <si>
    <t>Tangle Labs</t>
  </si>
  <si>
    <t>http://www.gettangle.com</t>
  </si>
  <si>
    <t>91a0ad07-6856-251b-1ce5-3a554706cac8</t>
  </si>
  <si>
    <t>Tangle Network</t>
  </si>
  <si>
    <t>https://tanglenetwork.com</t>
  </si>
  <si>
    <t>429fdf24-a95d-8441-a7e4-fe0788002104</t>
  </si>
  <si>
    <t>Tangle Solutions</t>
  </si>
  <si>
    <t>http://www.tanglesolutions.com</t>
  </si>
  <si>
    <t>99fa79e5-500c-a2c9-e0ff-57eddbc74fd9</t>
  </si>
  <si>
    <t>Tangled</t>
  </si>
  <si>
    <t>http://tangledwebcommunications.com</t>
  </si>
  <si>
    <t>7dc6c48b-a55c-1c6b-ea45-cb4c78028451</t>
  </si>
  <si>
    <t>Tangler</t>
  </si>
  <si>
    <t>http://www.tangler.com</t>
  </si>
  <si>
    <t>568e2f3c-db80-9836-ced8-94715091108c</t>
  </si>
  <si>
    <t>Tanglewood</t>
  </si>
  <si>
    <t>http://www.tanglewood.com</t>
  </si>
  <si>
    <t>ba5ec237-592b-76ba-cb3e-78d60db30a5e</t>
  </si>
  <si>
    <t>Tanglin</t>
  </si>
  <si>
    <t>http://www.tanglin.in/</t>
  </si>
  <si>
    <t>f2a6c599-6069-8e9a-db80-dc5f8a2fc4a3</t>
  </si>
  <si>
    <t>Tanglin Trust School - TTS</t>
  </si>
  <si>
    <t>http://www.tts.edu.sg/</t>
  </si>
  <si>
    <t>1245c17d-1ea6-340a-6b40-ab0878fd5744</t>
  </si>
  <si>
    <t>Tango</t>
  </si>
  <si>
    <t>http://www.tango.me</t>
  </si>
  <si>
    <t>bd571620-3faf-206d-83c3-4a6d221dca41</t>
  </si>
  <si>
    <t>Tango Analytics</t>
  </si>
  <si>
    <t>http://tangoanalytics.com/</t>
  </si>
  <si>
    <t>957274e9-ff3c-0c19-2a78-9429ee86921b</t>
  </si>
  <si>
    <t>Tango Card</t>
  </si>
  <si>
    <t>http://www.tangocard.com</t>
  </si>
  <si>
    <t>8c59ce6a-faac-db0f-3af4-8855224eec96</t>
  </si>
  <si>
    <t>Tango Diva</t>
  </si>
  <si>
    <t>http://www.tangodiva.com/</t>
  </si>
  <si>
    <t>afdd13d5-3842-67db-bf57-e48aeaa79ab7</t>
  </si>
  <si>
    <t>Tango Health</t>
  </si>
  <si>
    <t>http://www.tangohealth.com</t>
  </si>
  <si>
    <t>80d45be4-4833-3440-314f-4040407b5d00</t>
  </si>
  <si>
    <t>Tango Management Consulting</t>
  </si>
  <si>
    <t>http://tangomc.com/</t>
  </si>
  <si>
    <t>938c785c-9c8b-2bc4-cdda-db962416d749</t>
  </si>
  <si>
    <t>Tango Media Management</t>
  </si>
  <si>
    <t>http://tangomm.com/</t>
  </si>
  <si>
    <t>733e07cb-2286-74ff-dd9e-60a67adc51e5</t>
  </si>
  <si>
    <t>Tango Mobile</t>
  </si>
  <si>
    <t>http://furnishn.com/main.html</t>
  </si>
  <si>
    <t>42e68c0f-5697-3459-76a7-89adee053e8b</t>
  </si>
  <si>
    <t>Tango Networks</t>
  </si>
  <si>
    <t>http://www.tango-networks.com</t>
  </si>
  <si>
    <t>5afa9f8e-8f01-3380-76e3-8cd00045c844</t>
  </si>
  <si>
    <t>Tango Publishing</t>
  </si>
  <si>
    <t>http://yourtango.com</t>
  </si>
  <si>
    <t>d3080d9f-1ee3-6bf8-d693-9cfd9e766924</t>
  </si>
  <si>
    <t>Tango Tech</t>
  </si>
  <si>
    <t>http://10xhpc.com</t>
  </si>
  <si>
    <t>0330d566-547b-9163-1a75-00c2bfcb334f</t>
  </si>
  <si>
    <t>Tango Telecom</t>
  </si>
  <si>
    <t>http://www.tangotelecom.com</t>
  </si>
  <si>
    <t>8cd1c3b1-1c15-9fdd-970a-d08bda6d42a2</t>
  </si>
  <si>
    <t>Tango Therapeutics</t>
  </si>
  <si>
    <t>https://www.tangotx.com/</t>
  </si>
  <si>
    <t>abc667dc-f2dd-f286-361c-cad0e3f588c4</t>
  </si>
  <si>
    <t>Tango Traffic</t>
  </si>
  <si>
    <t>http://www.tangotraffic.com</t>
  </si>
  <si>
    <t>f45c4034-a35b-dd76-0761-c4880b1df144</t>
  </si>
  <si>
    <t>Tango TV media group</t>
  </si>
  <si>
    <t>http://www.tangotv.co.tz/</t>
  </si>
  <si>
    <t>36621671-1775-f6f7-9441-78313ec22bb0</t>
  </si>
  <si>
    <t>Tango Ventures</t>
  </si>
  <si>
    <t>http://tangoventures.com</t>
  </si>
  <si>
    <t>65b52cc9-44c3-2745-6c06-d877610c89b7</t>
  </si>
  <si>
    <t>Tango/04 Computing Group</t>
  </si>
  <si>
    <t>http://www.tango04.com/</t>
  </si>
  <si>
    <t>21251273-b869-15fe-6d25-5d508a96f882</t>
  </si>
  <si>
    <t>Tangobee</t>
  </si>
  <si>
    <t>http://www.tangobee.com</t>
  </si>
  <si>
    <t>db30e99b-0f6b-32a0-c87b-0ea3c3636563</t>
  </si>
  <si>
    <t>TangoCommerce</t>
  </si>
  <si>
    <t>http://www.tangocommerce.com/</t>
  </si>
  <si>
    <t>99b9c84b-881a-3e6a-f54f-94ec79f22e93</t>
  </si>
  <si>
    <t>Tangoe</t>
  </si>
  <si>
    <t>http://www.tangoe.com</t>
  </si>
  <si>
    <t>1e2d9acd-a245-2312-edee-aae55a417748</t>
  </si>
  <si>
    <t>Tangolaw</t>
  </si>
  <si>
    <t>http://tangolaw.com/</t>
  </si>
  <si>
    <t>386ff950-bd12-8da3-8932-e485d497fd86</t>
  </si>
  <si>
    <t>Tangomeet</t>
  </si>
  <si>
    <t>http://www.tangomeet.com</t>
  </si>
  <si>
    <t>e6fdc937-500d-222e-8d18-79dbc734a598</t>
  </si>
  <si>
    <t>Tangomike</t>
  </si>
  <si>
    <t>http://www.tangomike.kr</t>
  </si>
  <si>
    <t>1f19c5c4-2693-5ca4-9b04-7d9fb828ee02</t>
  </si>
  <si>
    <t>Tangoo</t>
  </si>
  <si>
    <t>http://www.tangoo.ca</t>
  </si>
  <si>
    <t>e38a6242-06db-354d-257a-60a8a2d920a1</t>
  </si>
  <si>
    <t>Tangosol</t>
  </si>
  <si>
    <t>http://tangosol.com</t>
  </si>
  <si>
    <t>28ae2992-f352-18b3-3ff8-e9517f5832d9</t>
  </si>
  <si>
    <t>TangoSource</t>
  </si>
  <si>
    <t>http://www.tangosource.com/</t>
  </si>
  <si>
    <t>5cd6ea9f-abc1-8d32-df7d-ac8739b95670</t>
  </si>
  <si>
    <t>TangoTab</t>
  </si>
  <si>
    <t>http://www.tangotab.com</t>
  </si>
  <si>
    <t>c03c299b-ecf1-a903-bd53-25096c3a3005</t>
  </si>
  <si>
    <t>Tangotec</t>
  </si>
  <si>
    <t>http://www.tangotec.com/</t>
  </si>
  <si>
    <t>b6963dea-336a-2c22-79ba-78cee9ce41fd</t>
  </si>
  <si>
    <t>Tangram Design Studio</t>
  </si>
  <si>
    <t>http://www.tangram.kr</t>
  </si>
  <si>
    <t>8faceea3-d694-99f6-1c7e-c80fb17f285f</t>
  </si>
  <si>
    <t>Tangram Enterprise Solutions</t>
  </si>
  <si>
    <t>http://www.tangram.com</t>
  </si>
  <si>
    <t>38ac3ae8-afcd-17ed-02ca-7acdf75bb1ff</t>
  </si>
  <si>
    <t>Tangram Factory</t>
  </si>
  <si>
    <t>http://www.tangramfactory.com</t>
  </si>
  <si>
    <t>50d89a48-9a0f-1a61-8645-175df07541ad</t>
  </si>
  <si>
    <t>Tangram Solutions LLC</t>
  </si>
  <si>
    <t>http://tangramsolutions.com/</t>
  </si>
  <si>
    <t>43f2fe2b-fa3f-c72e-59bb-39f87cc2f60a</t>
  </si>
  <si>
    <t>Tangram3D</t>
  </si>
  <si>
    <t>http://www.tangram3d.com</t>
  </si>
  <si>
    <t>9d2ba2ee-0128-3605-3a72-2e8ef28dc75e</t>
  </si>
  <si>
    <t>TangramCare</t>
  </si>
  <si>
    <t>http://www.tangramcare.com/</t>
  </si>
  <si>
    <t>fe30d5da-88ad-bab4-02de-67d879d33f92</t>
  </si>
  <si>
    <t>Tangy Deals</t>
  </si>
  <si>
    <t>http://www.tangydeals.com</t>
  </si>
  <si>
    <t>f1e0a5ee-8585-5741-0384-69b39a0f58e2</t>
  </si>
  <si>
    <t>TaniHub</t>
  </si>
  <si>
    <t>http://www.tanihub.com/</t>
  </si>
  <si>
    <t>40e76d98-ae0f-d298-c2bb-67ab094cfd42</t>
  </si>
  <si>
    <t>tanio.co</t>
  </si>
  <si>
    <t>http://www.tanio.co</t>
  </si>
  <si>
    <t>5f2c9468-d464-2fa3-8e78-e1b06a54d2a9</t>
  </si>
  <si>
    <t>Tanish Infotech</t>
  </si>
  <si>
    <t>http://www.tanishinfotech.com</t>
  </si>
  <si>
    <t>d38caf89-f2a5-8ed6-5292-f79d7fadd4e7</t>
  </si>
  <si>
    <t>Tanishq, USA</t>
  </si>
  <si>
    <t>https://www.tanishq.co.in/</t>
  </si>
  <si>
    <t>6a87e6ab-367e-4f90-3fa2-0e7fcf3b65e9</t>
  </si>
  <si>
    <t>Tanishvi Holdings</t>
  </si>
  <si>
    <t>http://www.tanishvi.com</t>
  </si>
  <si>
    <t>7255e7f9-4ef0-53d2-324c-cebd296e5e05</t>
  </si>
  <si>
    <t>Tanisys Technology</t>
  </si>
  <si>
    <t>http://www.tanisys.com</t>
  </si>
  <si>
    <t>f3f834ac-e714-f486-9039-600dae65ea36</t>
  </si>
  <si>
    <t>Tanita</t>
  </si>
  <si>
    <t>http://www.tanita.com/en/</t>
  </si>
  <si>
    <t>62a82d91-6c99-e57a-2b54-fefb9e748c96</t>
  </si>
  <si>
    <t>Tanium</t>
  </si>
  <si>
    <t>http://www.tanium.com</t>
  </si>
  <si>
    <t>5859cd7b-8fef-49ae-9ff6-b25c3bd19056</t>
  </si>
  <si>
    <t>Tanjarine</t>
  </si>
  <si>
    <t>http://www.tanjarine.com/</t>
  </si>
  <si>
    <t>292c75e6-38d7-e123-c470-f1145f58bc37</t>
  </si>
  <si>
    <t>Tanjo Inc.</t>
  </si>
  <si>
    <t>http://tanjo.net</t>
  </si>
  <si>
    <t>9df564b2-606d-e2fa-4207-f0ff2a0f6165</t>
  </si>
  <si>
    <t>Tanjong Public Limited Company</t>
  </si>
  <si>
    <t>http://www.tanjongplc.com</t>
  </si>
  <si>
    <t>c88a60f1-da47-6f55-50a5-4030a12bfddf</t>
  </si>
  <si>
    <t>Tanju Karabunar</t>
  </si>
  <si>
    <t>http://www.karabunar.net/</t>
  </si>
  <si>
    <t>4bcc5c2f-9a94-677a-39fe-888bd6e8745e</t>
  </si>
  <si>
    <t>Tank</t>
  </si>
  <si>
    <t>http://tank.ca/</t>
  </si>
  <si>
    <t>b9b59b61-8228-6b17-a8a6-eeb0c8383fcf</t>
  </si>
  <si>
    <t>Tank Design</t>
  </si>
  <si>
    <t>http://tankdesign.com/</t>
  </si>
  <si>
    <t>e6d952ca-6561-eeea-ec2e-c2ba51f1d279</t>
  </si>
  <si>
    <t>Tank Hill Ventures</t>
  </si>
  <si>
    <t>http://www.th-vp.com</t>
  </si>
  <si>
    <t>71755984-7f65-5e7e-784f-60bc6b84ed31</t>
  </si>
  <si>
    <t>Tank Partners</t>
  </si>
  <si>
    <t>http://www.tankpartners.com/</t>
  </si>
  <si>
    <t>17956ae0-d154-d0a6-197d-640399c1868d</t>
  </si>
  <si>
    <t>Tank Stream Labs</t>
  </si>
  <si>
    <t>http://www.tankstreamlabs.com</t>
  </si>
  <si>
    <t>36175389-3a3c-632b-cd36-984aa5bebc46</t>
  </si>
  <si>
    <t>Tank Stream Ventures</t>
  </si>
  <si>
    <t>http://www.tankstream.vc</t>
  </si>
  <si>
    <t>66967f72-81d8-5053-9cb2-5ca35279004c</t>
  </si>
  <si>
    <t>Tank Top TV</t>
  </si>
  <si>
    <t>http://www.tanktop.tv</t>
  </si>
  <si>
    <t>ca23a391-74f5-e411-491f-a5a4c3105811</t>
  </si>
  <si>
    <t>Tank Utility</t>
  </si>
  <si>
    <t>http://www.tankutility.com/</t>
  </si>
  <si>
    <t>b2dc6c42-999d-8bdb-9d54-1d6416a4afd0</t>
  </si>
  <si>
    <t>Tank5</t>
  </si>
  <si>
    <t>http://www.tank5.com</t>
  </si>
  <si>
    <t>6c2fba17-27e7-9b4b-002f-ab1b57ab85ea</t>
  </si>
  <si>
    <t>Tankar Medical, LLC</t>
  </si>
  <si>
    <t>http://tankarmedical.com</t>
  </si>
  <si>
    <t>d208a6dc-b4c0-fcb5-b9a3-b8d7acfaed97</t>
  </si>
  <si>
    <t>Tanke til Streg</t>
  </si>
  <si>
    <t>http://tanketilstreg.dk/</t>
  </si>
  <si>
    <t>fdc6588b-59f8-8ed4-1f43-c4cc05806597</t>
  </si>
  <si>
    <t>Tanker</t>
  </si>
  <si>
    <t>https://www.tanker.io</t>
  </si>
  <si>
    <t>bef0ab98-d531-9d4f-5e6d-28e02a67edcf</t>
  </si>
  <si>
    <t>Tanktw</t>
  </si>
  <si>
    <t>http://www.tanktwo.com/</t>
  </si>
  <si>
    <t>5f906415-9c90-e663-cd88-635c01d1ea0a</t>
  </si>
  <si>
    <t>Tanktwo</t>
  </si>
  <si>
    <t>38d04559-3a14-dfc0-85f4-843ea5a64ed0</t>
  </si>
  <si>
    <t>TankWallet</t>
  </si>
  <si>
    <t>https://www.tankwallet.com</t>
  </si>
  <si>
    <t>d27b0e7d-eea3-6151-522d-21d429081dff</t>
  </si>
  <si>
    <t>Tanla Solutions</t>
  </si>
  <si>
    <t>http://tanla.com</t>
  </si>
  <si>
    <t>d9e7f5ee-e18f-b1f4-7fb7-e15506d537bb</t>
  </si>
  <si>
    <t>Tanlup</t>
  </si>
  <si>
    <t>http://www.tanlup.com/</t>
  </si>
  <si>
    <t>dc5f3435-9daa-d11e-6235-1d384a459937</t>
  </si>
  <si>
    <t>Tanmay Infotech</t>
  </si>
  <si>
    <t>http://www.tanmayinfo.com</t>
  </si>
  <si>
    <t>30408885-bd06-e2d7-ff96-02503467fd26</t>
  </si>
  <si>
    <t>Tanmeyah</t>
  </si>
  <si>
    <t>http://www.tanmeyah.com</t>
  </si>
  <si>
    <t>6cd7a986-9198-8a66-b205-485bccc87dfe</t>
  </si>
  <si>
    <t>Tanned Beauty</t>
  </si>
  <si>
    <t>http://www.tannedbeauty.com</t>
  </si>
  <si>
    <t>5eea39cc-cbc4-47c5-11c5-390e7a233d42</t>
  </si>
  <si>
    <t>Tannen Media Ventures</t>
  </si>
  <si>
    <t>http://tanco.com</t>
  </si>
  <si>
    <t>fd6d09e9-0a9e-4242-2770-242301e78f83</t>
  </si>
  <si>
    <t>Tanner</t>
  </si>
  <si>
    <t>http://www.tannerco.com</t>
  </si>
  <si>
    <t>c97b26fe-7064-e4b2-372d-2963191c1e1d</t>
  </si>
  <si>
    <t>Tanner EDA</t>
  </si>
  <si>
    <t>https://www.tannereda.com</t>
  </si>
  <si>
    <t>6d988815-bff2-14b5-520b-25c4ebbbe410</t>
  </si>
  <si>
    <t>Tanner Health System</t>
  </si>
  <si>
    <t>http://www.tanner.org/</t>
  </si>
  <si>
    <t>a5ace2f2-3528-8de9-865b-e57c7dacc722</t>
  </si>
  <si>
    <t>Tanner Research</t>
  </si>
  <si>
    <t>http://www.tanner.com</t>
  </si>
  <si>
    <t>9da81f85-2e93-54cc-0c2e-48a03c76ac26</t>
  </si>
  <si>
    <t>Tanner Unman &amp; Co</t>
  </si>
  <si>
    <t>http://www.tannerunman.com</t>
  </si>
  <si>
    <t>28437212-8680-f631-79c2-0bd99f3baf61</t>
  </si>
  <si>
    <t>Tanner's Radiator &amp; AC</t>
  </si>
  <si>
    <t>http://www.tannersradiator.com</t>
  </si>
  <si>
    <t>2324099b-2583-b337-9030-799e161174e9</t>
  </si>
  <si>
    <t>TANNERIE D'ANNONAY</t>
  </si>
  <si>
    <t>http://www.tannerie-annonay.fr</t>
  </si>
  <si>
    <t>459c876d-9736-fda6-65a5-00cf744856ac</t>
  </si>
  <si>
    <t>TannerMedico A/S</t>
  </si>
  <si>
    <t>http://asonor.com/</t>
  </si>
  <si>
    <t>164484dc-ac3b-41e3-beb9-ed8474b28b9a</t>
  </si>
  <si>
    <t>Tannery London</t>
  </si>
  <si>
    <t>http://www.tannerylondon.com</t>
  </si>
  <si>
    <t>d5c3a29e-246a-50bb-cea8-1308165fe7ed</t>
  </si>
  <si>
    <t>Tannico</t>
  </si>
  <si>
    <t>http://www.tannico.it/</t>
  </si>
  <si>
    <t>d9b9afea-88bb-0a31-4da3-9aecbf6f8d43</t>
  </si>
  <si>
    <t>Tanning Technology</t>
  </si>
  <si>
    <t>http://www.tanning.com/</t>
  </si>
  <si>
    <t>4cccf367-20b1-a619-b9ef-40fef69b711b</t>
  </si>
  <si>
    <t>Tannis Food Distributors</t>
  </si>
  <si>
    <t>http://www.tannisfood.com/</t>
  </si>
  <si>
    <t>6e1a174c-d0db-57d4-54e6-23b5505c33cd</t>
  </si>
  <si>
    <t>Tannlege Runa Morger</t>
  </si>
  <si>
    <t>http://www.glommatannklinikk.no/</t>
  </si>
  <si>
    <t>031c13da-ca61-0bf5-1519-056be5eaf526</t>
  </si>
  <si>
    <t>Tannu Tools Pvt. Ltd.</t>
  </si>
  <si>
    <t>http://www.tannubandsaw.com</t>
  </si>
  <si>
    <t>3c3e7556-f548-af17-181f-a13a57c162ca</t>
  </si>
  <si>
    <t>Tannus Chile</t>
  </si>
  <si>
    <t>http://tannuschile.cl/</t>
  </si>
  <si>
    <t>5670fec3-6483-9a0d-bc3f-1cf1268d44de</t>
  </si>
  <si>
    <t>Tano Capital</t>
  </si>
  <si>
    <t>http://www.tanocapital.com</t>
  </si>
  <si>
    <t>81cd6e4c-d171-e113-7588-5bec9a270fa5</t>
  </si>
  <si>
    <t>Tano International</t>
  </si>
  <si>
    <t>https://tanobag.com</t>
  </si>
  <si>
    <t>4a26ba45-19e8-12fc-f5e1-daa20f3d7e22</t>
  </si>
  <si>
    <t>Tano Services</t>
  </si>
  <si>
    <t>http://www.tanoservices.com</t>
  </si>
  <si>
    <t>b279d9c5-2972-9c15-b2ff-e15d7f40d206</t>
  </si>
  <si>
    <t>Tano Ventures</t>
  </si>
  <si>
    <t>http://www.tanoventures.com/</t>
  </si>
  <si>
    <t>ca1d977e-5093-5e43-c278-84cce9361db2</t>
  </si>
  <si>
    <t>Tanoa Hotel</t>
  </si>
  <si>
    <t>http://www.tanoahotels.com/</t>
  </si>
  <si>
    <t>096a36e7-5a40-8bdc-a1a9-225b9bfa5533</t>
  </si>
  <si>
    <t>Tanoira Cassagne</t>
  </si>
  <si>
    <t>http://www.tanoiracassagne.com/</t>
  </si>
  <si>
    <t>f6b99539-fa8d-cea7-f9c0-6e0836931b4b</t>
  </si>
  <si>
    <t>Tanooki Labs</t>
  </si>
  <si>
    <t>http://tanookilabs.com</t>
  </si>
  <si>
    <t>6d215574-6774-290c-5a93-8022b8e69273</t>
  </si>
  <si>
    <t>Tanqeeb</t>
  </si>
  <si>
    <t>http://www.tanqeeb.com</t>
  </si>
  <si>
    <t>8969461d-09ba-0fea-78b7-cc75a05cf736</t>
  </si>
  <si>
    <t>Tansa Clean</t>
  </si>
  <si>
    <t>http://tansaclean.com/</t>
  </si>
  <si>
    <t>70a8af1a-1698-9e9a-260c-2f19f50fdcf9</t>
  </si>
  <si>
    <t>Tansa Systems</t>
  </si>
  <si>
    <t>https://www.tansa.com</t>
  </si>
  <si>
    <t>1a1127ef-e973-77ac-e112-3e056baaa357</t>
  </si>
  <si>
    <t>Tansei Mall Management Co., Ltd.</t>
  </si>
  <si>
    <t>http://www.tansei-mm.co.jp/</t>
  </si>
  <si>
    <t>18e0c719-9eb5-3906-ef5a-02ce9a677ff5</t>
  </si>
  <si>
    <t>Tansey Fine Art</t>
  </si>
  <si>
    <t>http://www.tanseycontemporary.com</t>
  </si>
  <si>
    <t>d61b9650-dd71-94e0-1ce1-a3c8d251d029</t>
  </si>
  <si>
    <t>Tansitor Electronics</t>
  </si>
  <si>
    <t>http://www.tansitor.com/</t>
  </si>
  <si>
    <t>ce975043-88eb-b058-7a5d-62af415a147c</t>
  </si>
  <si>
    <t>Tansler</t>
  </si>
  <si>
    <t>http://www.tansler.com</t>
  </si>
  <si>
    <t>e0ea11ab-1f25-5f84-528d-cf0599ae1fe3</t>
  </si>
  <si>
    <t>Tansna Therapeutics</t>
  </si>
  <si>
    <t>http://www.tansna.com</t>
  </si>
  <si>
    <t>cafc3cb2-7ad2-b237-13e9-b083d2fb96ff</t>
  </si>
  <si>
    <t>TanSquare</t>
  </si>
  <si>
    <t>http://tansquare.com/</t>
  </si>
  <si>
    <t>e7d085a5-387d-8d97-0df1-9e4b7bc08064</t>
  </si>
  <si>
    <t>Tanta Chicago</t>
  </si>
  <si>
    <t>http://www.tantachicago.com/</t>
  </si>
  <si>
    <t>53cadedf-1c33-f71e-a99e-e29017e6ae51</t>
  </si>
  <si>
    <t>Tanta University</t>
  </si>
  <si>
    <t>http://www.tanta.edu.eg</t>
  </si>
  <si>
    <t>d4d8a1a4-97c0-cbed-a234-ef4fd0d9ec0c</t>
  </si>
  <si>
    <t>TantalineÌâå¨</t>
  </si>
  <si>
    <t>http://www.tantaline.com</t>
  </si>
  <si>
    <t>8f6d2ea2-ab70-ee52-0c51-c13de8a58e91</t>
  </si>
  <si>
    <t>Tantalum Corporation</t>
  </si>
  <si>
    <t>https://www.tantalumcorporation.com</t>
  </si>
  <si>
    <t>6bc099e2-6d74-5e2a-ac91-72450a406aee</t>
  </si>
  <si>
    <t>Tantalus Capital</t>
  </si>
  <si>
    <t>http://www.tantalus.com</t>
  </si>
  <si>
    <t>786ab852-a3f9-b05a-e10a-10dfae868cbc</t>
  </si>
  <si>
    <t>Tantalus Media</t>
  </si>
  <si>
    <t>http://www.tantalus.com.au/</t>
  </si>
  <si>
    <t>85e3281b-a047-b67a-0a24-1a172c071dd9</t>
  </si>
  <si>
    <t>Tantalus Systems</t>
  </si>
  <si>
    <t>db215994-2ddd-3cb9-da2a-3d20b9bbfea0</t>
  </si>
  <si>
    <t>Tantan</t>
  </si>
  <si>
    <t>https://tantanapp.com/</t>
  </si>
  <si>
    <t>658ea81e-0779-37f4-5a95-c8d7e78877bc</t>
  </si>
  <si>
    <t>Tantan App</t>
  </si>
  <si>
    <t>http://tantanapp.cn/</t>
  </si>
  <si>
    <t>0d26fde4-d8ed-0002-dd0d-bd7603aae2b5</t>
  </si>
  <si>
    <t>Tantau Software</t>
  </si>
  <si>
    <t>http://www.tantau.com/</t>
  </si>
  <si>
    <t>8402c5fb-492a-fedc-174f-38104c3a0b59</t>
  </si>
  <si>
    <t>Tantech Holdings</t>
  </si>
  <si>
    <t>http://www.tantech.cn/</t>
  </si>
  <si>
    <t>5c911687-d123-679b-f7e3-b73492423285</t>
  </si>
  <si>
    <t>Tantelo Bookkeeping</t>
  </si>
  <si>
    <t>https://www.tantelo.com/</t>
  </si>
  <si>
    <t>53ea262f-9bef-286e-b452-92ff20c5979d</t>
  </si>
  <si>
    <t>Tanteo Spirits</t>
  </si>
  <si>
    <t>http://www.tanteotequila.com</t>
  </si>
  <si>
    <t>814dcac8-7772-b161-63ff-15123f32a16c</t>
  </si>
  <si>
    <t>Tanterenate</t>
  </si>
  <si>
    <t>http://tanterenate.de</t>
  </si>
  <si>
    <t>1342512c-fbd9-c534-28f1-c0c4e4788501</t>
  </si>
  <si>
    <t>Tantia Technologies</t>
  </si>
  <si>
    <t>http://www.tantiatech.com</t>
  </si>
  <si>
    <t>526ded0d-002f-99fe-d88b-3b42ce2dbfd0</t>
  </si>
  <si>
    <t>Tantiv4</t>
  </si>
  <si>
    <t>http://www.tantiv4labs.com/</t>
  </si>
  <si>
    <t>cdbc4a76-500c-901b-2136-78b3061ffd26</t>
  </si>
  <si>
    <t>Tanto</t>
  </si>
  <si>
    <t>http://tantoapp.com/</t>
  </si>
  <si>
    <t>f15a4ac6-41ce-7dbf-24b0-a7d1b0cbfc3d</t>
  </si>
  <si>
    <t>Tantor Media</t>
  </si>
  <si>
    <t>http://tantor.com</t>
  </si>
  <si>
    <t>3292399e-1188-a267-f6e8-f34a05c7088e</t>
  </si>
  <si>
    <t>Tantric Massage London, Ella Tantra, Earls Court</t>
  </si>
  <si>
    <t>http://www.tantricmassagelondon.biz</t>
  </si>
  <si>
    <t>70a2ff5d-255b-c6e7-5cdd-df3f61c0ac01</t>
  </si>
  <si>
    <t>Tantric Soul</t>
  </si>
  <si>
    <t>http://www.tantricsoul.co.uk</t>
  </si>
  <si>
    <t>0e554669-174b-181c-d3e6-85cacea73a52</t>
  </si>
  <si>
    <t>Tantrum Apps</t>
  </si>
  <si>
    <t>http://tantrumapps.com</t>
  </si>
  <si>
    <t>af56dc17-8c12-86e9-3c25-c63fd37848bc</t>
  </si>
  <si>
    <t>Tantrum XYZ</t>
  </si>
  <si>
    <t>https://tantrum.xyz/</t>
  </si>
  <si>
    <t>6fa3b60e-0926-259a-5bb0-ac8b5661babe</t>
  </si>
  <si>
    <t>Tantus Technologies</t>
  </si>
  <si>
    <t>http://www.tantustech.com</t>
  </si>
  <si>
    <t>880b023f-411f-9aa9-78ab-171f6760f0d9</t>
  </si>
  <si>
    <t>tanujrastogi.com</t>
  </si>
  <si>
    <t>http://tanujrastogi.com</t>
  </si>
  <si>
    <t>b77a2c0e-e952-109d-3280-0f2cf3d1cbc5</t>
  </si>
  <si>
    <t>Tanuki Miami</t>
  </si>
  <si>
    <t>http://tanukimiami.com</t>
  </si>
  <si>
    <t>d81f1663-f26f-03dd-78b4-cd54bbf24e85</t>
  </si>
  <si>
    <t>Tanvas</t>
  </si>
  <si>
    <t>http://tanvas.co</t>
  </si>
  <si>
    <t>77f2cf33-b5b8-aee7-b216-84e31c492676</t>
  </si>
  <si>
    <t>Tanya</t>
  </si>
  <si>
    <t>http://mumbaidentalcenter.com/</t>
  </si>
  <si>
    <t>ee370e51-8074-4a59-7001-7051886833f4</t>
  </si>
  <si>
    <t>Tanya's Maids</t>
  </si>
  <si>
    <t>http://www.tanyasmaids.com</t>
  </si>
  <si>
    <t>34d3c3ce-6ee9-988b-d4ef-84fa2cd5fd5c</t>
  </si>
  <si>
    <t>TanyaDok</t>
  </si>
  <si>
    <t>https://www.tanyadok.com</t>
  </si>
  <si>
    <t>927245cc-96d3-23ac-4f07-1eca5fc8163a</t>
  </si>
  <si>
    <t>Tanyas Jewelry</t>
  </si>
  <si>
    <t>http://www.tanyasjewelry.com</t>
  </si>
  <si>
    <t>d38e6d51-4ab7-c14b-bcda-9b0f3fde83c0</t>
  </si>
  <si>
    <t>Tanzania Development Partners Group</t>
  </si>
  <si>
    <t>http://www.tzdpg.or.tz</t>
  </si>
  <si>
    <t>1b19e95c-cdc4-5c31-4579-a9b106478786</t>
  </si>
  <si>
    <t>Tanzania Electric Supply Company Limited (TANESCO)</t>
  </si>
  <si>
    <t>http://www.tanesco.co.tz/</t>
  </si>
  <si>
    <t>394011dc-c909-bd8a-2925-52dbb6175e4c</t>
  </si>
  <si>
    <t>Tanzania Expeditions</t>
  </si>
  <si>
    <t>http://www.tanzania-expeditions.com/</t>
  </si>
  <si>
    <t>e45f18e0-d6eb-8e58-49be-2aeab81f3ad9</t>
  </si>
  <si>
    <t>Tanzania Tour and Safaris</t>
  </si>
  <si>
    <t>http://www.tanzaniatoursafaris.com</t>
  </si>
  <si>
    <t>227cf2f6-dd0e-0df2-c3b1-0a150fc83a36</t>
  </si>
  <si>
    <t>Tanzaniteinfotech Pvt Ltd</t>
  </si>
  <si>
    <t>http://www.tanzaniteinfotech.com/</t>
  </si>
  <si>
    <t>62d637a0-fa35-46ac-7431-487b8832e89b</t>
  </si>
  <si>
    <t>Tanzen</t>
  </si>
  <si>
    <t>http://www.tanzenconsulting.com</t>
  </si>
  <si>
    <t>208936d6-d64f-5b4f-1476-e94491f30c25</t>
  </si>
  <si>
    <t>Tanzio</t>
  </si>
  <si>
    <t>http://www.tanzio.com</t>
  </si>
  <si>
    <t>7430d03a-04fe-409c-7bb0-a0e9fcdd6134</t>
  </si>
  <si>
    <t>Tao Capital Partners</t>
  </si>
  <si>
    <t>http://www.taocap.com</t>
  </si>
  <si>
    <t>7f84aac9-41ee-cb26-6e2b-d26e13c40cec</t>
  </si>
  <si>
    <t>Tao Computing Solutions</t>
  </si>
  <si>
    <t>http://www.exdos.com</t>
  </si>
  <si>
    <t>1cfdae92-21ba-3cd2-3e8e-e636f0962597</t>
  </si>
  <si>
    <t>TAO Connect</t>
  </si>
  <si>
    <t>http://www.taoconnect.org/</t>
  </si>
  <si>
    <t>57056e49-615c-d216-fe47-edd7c376456b</t>
  </si>
  <si>
    <t>TAO Education</t>
  </si>
  <si>
    <t>http://www.taoed.co</t>
  </si>
  <si>
    <t>8414d404-53fa-a5ed-21e9-475ad64cdd4f</t>
  </si>
  <si>
    <t>TAO Foundation</t>
  </si>
  <si>
    <t>http://www.taof.org/</t>
  </si>
  <si>
    <t>b86c6abd-8db4-5afa-164e-3639727bca54</t>
  </si>
  <si>
    <t>Tao Group</t>
  </si>
  <si>
    <t>http://taogroup.com</t>
  </si>
  <si>
    <t>f045a730-fe4c-aa45-87e4-f98981f1d0b6</t>
  </si>
  <si>
    <t>http://tao-group.com/</t>
  </si>
  <si>
    <t>92d40f95-d035-72d0-c8a7-b13f0e9e21d5</t>
  </si>
  <si>
    <t>TAO Investments</t>
  </si>
  <si>
    <t>http://taoinvestments.com</t>
  </si>
  <si>
    <t>39b625ea-0d3a-e136-69b4-631b5c41c48e</t>
  </si>
  <si>
    <t>Tao Kae Noi</t>
  </si>
  <si>
    <t>http://www.taokaenoi.co.th/index.php</t>
  </si>
  <si>
    <t>13b7d788-cae8-b4c7-056a-f14203c4c15c</t>
  </si>
  <si>
    <t>TAO Network</t>
  </si>
  <si>
    <t>http://tao.network/</t>
  </si>
  <si>
    <t>8ee8e844-70f6-14e1-eb03-21428add27dd</t>
  </si>
  <si>
    <t>Tao Sales</t>
  </si>
  <si>
    <t>http://taosales.com.br</t>
  </si>
  <si>
    <t>ab3e2edf-ef22-75b9-b0b4-4247b6851523</t>
  </si>
  <si>
    <t>Tao Tsuot</t>
  </si>
  <si>
    <t>http://www.tao-t.com</t>
  </si>
  <si>
    <t>8635abcf-87f8-b72c-3f7d-aff5f001f3ba</t>
  </si>
  <si>
    <t>Tao Venture Partners</t>
  </si>
  <si>
    <t>http://www.taovp.com</t>
  </si>
  <si>
    <t>8e2160a0-6a0a-be6a-6d32-5d5af97536df</t>
  </si>
  <si>
    <t>TAO-Wellness</t>
  </si>
  <si>
    <t>http://tao-wellness.com/</t>
  </si>
  <si>
    <t>e5798cb6-6aea-45b9-f108-24d4afb392c2</t>
  </si>
  <si>
    <t>TAO.AI</t>
  </si>
  <si>
    <t>https://tao.ai</t>
  </si>
  <si>
    <t>50a60dc3-6163-e09e-d501-570791eceb2b</t>
  </si>
  <si>
    <t>Taobao</t>
  </si>
  <si>
    <t>http://www.taobao.com</t>
  </si>
  <si>
    <t>d0b61ec4-91e4-6493-35d5-1016aa973d38</t>
  </si>
  <si>
    <t>Taobao FOCUS</t>
  </si>
  <si>
    <t>http://taobaofocus.com</t>
  </si>
  <si>
    <t>86ec938b-7fdd-ca1e-e335-25c1afb47232</t>
  </si>
  <si>
    <t>Taobao Movie</t>
  </si>
  <si>
    <t>http://movie.taobao.com/</t>
  </si>
  <si>
    <t>ad9bff4e-1159-fac4-f060-736ff0101f7b</t>
  </si>
  <si>
    <t>Taobaomaster</t>
  </si>
  <si>
    <t>http://www.taobaomaster.com</t>
  </si>
  <si>
    <t>6dd20b61-ad37-379f-5707-e44d9203074d</t>
  </si>
  <si>
    <t>Taodangpu</t>
  </si>
  <si>
    <t>http://www.taodangpu.com</t>
  </si>
  <si>
    <t>c9e33cec-8c4d-bbe7-cb64-2e4177c27d91</t>
  </si>
  <si>
    <t>Taodyne</t>
  </si>
  <si>
    <t>http://www.taodyne.com</t>
  </si>
  <si>
    <t>2ff67919-eb1d-7ce4-f234-3892c3a594ef</t>
  </si>
  <si>
    <t>TAOE MEDIA</t>
  </si>
  <si>
    <t>http://www.taoemedia.com/</t>
  </si>
  <si>
    <t>8ba24ffa-c826-b38c-6535-7c143b0b4055</t>
  </si>
  <si>
    <t>Taofang.com</t>
  </si>
  <si>
    <t>http://www.taofang.com</t>
  </si>
  <si>
    <t>86751f51-1956-4921-4e60-626f012582ce</t>
  </si>
  <si>
    <t>Taoglas</t>
  </si>
  <si>
    <t>http://www.taoglas.com/</t>
  </si>
  <si>
    <t>b0d21dd8-dd86-94a7-0de2-4e91c5c5f7fe</t>
  </si>
  <si>
    <t>Taomee</t>
  </si>
  <si>
    <t>http://www.61.com</t>
  </si>
  <si>
    <t>e26770fe-7ed5-68f0-8b58-ac549828fc94</t>
  </si>
  <si>
    <t>Taopix</t>
  </si>
  <si>
    <t>http://taopix.com/</t>
  </si>
  <si>
    <t>c0593eb0-3e8c-8b6c-c81b-bec90b611ce0</t>
  </si>
  <si>
    <t>Taos Mountain</t>
  </si>
  <si>
    <t>http://www.taos.com/</t>
  </si>
  <si>
    <t>f259494e-5f9c-6dfa-65ef-513a1a378bfc</t>
  </si>
  <si>
    <t>TaoSecurity LLC</t>
  </si>
  <si>
    <t>http://www.taosecurity.com</t>
  </si>
  <si>
    <t>40592c07-f616-0075-73f5-2e3dde14cbfa</t>
  </si>
  <si>
    <t>Taoshijie</t>
  </si>
  <si>
    <t>http://m.taoshij.com/download.html</t>
  </si>
  <si>
    <t>da60fe25-d480-9d98-67a2-af5596d6092d</t>
  </si>
  <si>
    <t>Taosoftware</t>
  </si>
  <si>
    <t>http://www.taosoftware.co.jp/</t>
  </si>
  <si>
    <t>86f52058-8c72-27e8-d48c-0be59d917267</t>
  </si>
  <si>
    <t>TaoTaoSou</t>
  </si>
  <si>
    <t>http://taotaosou.com</t>
  </si>
  <si>
    <t>39a7e30b-3c6e-9e28-96d5-b5965229a4f5</t>
  </si>
  <si>
    <t>Taoti Creative</t>
  </si>
  <si>
    <t>http://www.taoti.com/</t>
  </si>
  <si>
    <t>92fc62e8-8582-4321-b670-23606ee7908a</t>
  </si>
  <si>
    <t>TAP</t>
  </si>
  <si>
    <t>http://www.tap.pt</t>
  </si>
  <si>
    <t>f936defb-b906-24a9-977f-41f8015abfe4</t>
  </si>
  <si>
    <t>Tap</t>
  </si>
  <si>
    <t>http://www.tap.company</t>
  </si>
  <si>
    <t>57063a72-7ac6-7399-cb8c-080e6b9ddadc</t>
  </si>
  <si>
    <t>Tap 'n Tap</t>
  </si>
  <si>
    <t>http://www.tapntap.com</t>
  </si>
  <si>
    <t>98f91d3d-1e7d-9d61-edca-9ed934c92caa</t>
  </si>
  <si>
    <t>Tap A Phone</t>
  </si>
  <si>
    <t>http://tapaphone.com/</t>
  </si>
  <si>
    <t>1c7a0de4-8cf7-0db8-28d7-35d973295566</t>
  </si>
  <si>
    <t>TAP Advisors</t>
  </si>
  <si>
    <t>http://www.tapadvisors.com</t>
  </si>
  <si>
    <t>9f7eba83-f9d3-f175-c78e-3dc707aa0a01</t>
  </si>
  <si>
    <t>Tap and Play Media</t>
  </si>
  <si>
    <t>http://tapplaymedia.com</t>
  </si>
  <si>
    <t>219cde86-19de-8799-4185-f49ffdd6f8b3</t>
  </si>
  <si>
    <t>TAP Biosystems</t>
  </si>
  <si>
    <t>http://www.tapbiosystems.com</t>
  </si>
  <si>
    <t>0f1a138b-5c08-33a1-a8d4-32000d13cce8</t>
  </si>
  <si>
    <t>Tap Cancer Out</t>
  </si>
  <si>
    <t>http://www.tapcancerout.org</t>
  </si>
  <si>
    <t>7a9b8de5-de9b-d0d4-75bc-2d657b4fa2cc</t>
  </si>
  <si>
    <t>TAP DICE</t>
  </si>
  <si>
    <t>http://tapdice.com/</t>
  </si>
  <si>
    <t>7a903aa9-24aa-adb8-e1bb-209bc980c4e2</t>
  </si>
  <si>
    <t>Tap For Message</t>
  </si>
  <si>
    <t>http://www.tapformessage.com</t>
  </si>
  <si>
    <t>75151b50-a770-cc20-a1ce-d1b7ab689119</t>
  </si>
  <si>
    <t>Tap for Tap</t>
  </si>
  <si>
    <t>http://tapfortap.com</t>
  </si>
  <si>
    <t>68e0e239-8c27-d072-6d56-c211b6c76e12</t>
  </si>
  <si>
    <t>Tap Get Pte. Ltd.</t>
  </si>
  <si>
    <t>http://whattime.co</t>
  </si>
  <si>
    <t>515067cf-2451-3ad6-acf3-735c10453da1</t>
  </si>
  <si>
    <t>TAP Interactive, division of Themis Group, Inc.</t>
  </si>
  <si>
    <t>http://www.themis-group.com</t>
  </si>
  <si>
    <t>b096d436-49f7-a4c0-4cca-a8b7f2419a33</t>
  </si>
  <si>
    <t>TAP Management</t>
  </si>
  <si>
    <t>http://www.texog.com</t>
  </si>
  <si>
    <t>a7547261-6e9d-5b1f-fef8-ffacd8f020ac</t>
  </si>
  <si>
    <t>TAP Media</t>
  </si>
  <si>
    <t>http://www.tapmedia.co.uk</t>
  </si>
  <si>
    <t>d75d733e-1502-a788-8103-99259324c6da</t>
  </si>
  <si>
    <t>Tap Media Worx</t>
  </si>
  <si>
    <t>http://www.tapmediaworks.com</t>
  </si>
  <si>
    <t>4dee2a81-79a6-4e33-29d5-728dca755ad3</t>
  </si>
  <si>
    <t>TAP Messenger</t>
  </si>
  <si>
    <t>http://tap.cc/</t>
  </si>
  <si>
    <t>2d7127de-6b3e-843a-f81c-035285091c8d</t>
  </si>
  <si>
    <t>Tap Monkey</t>
  </si>
  <si>
    <t>http://tapmonkey.com</t>
  </si>
  <si>
    <t>b6d3d008-8412-b933-9fef-034db587dc0b</t>
  </si>
  <si>
    <t>Tap My Back - Employee Recognition</t>
  </si>
  <si>
    <t>http://www.tapmyback.com</t>
  </si>
  <si>
    <t>08647d9b-0073-d46d-ff71-66a0884abb0b</t>
  </si>
  <si>
    <t>Tap n' Save</t>
  </si>
  <si>
    <t>http://tapnsavelocal.com/</t>
  </si>
  <si>
    <t>daa6b883-3bc0-67dc-d6ad-fa236828f214</t>
  </si>
  <si>
    <t>Tap Nation</t>
  </si>
  <si>
    <t>http://www.tapnation.com</t>
  </si>
  <si>
    <t>b405d7ec-825e-fd72-21b7-ffc9fe16a4e7</t>
  </si>
  <si>
    <t>Tap Pm</t>
  </si>
  <si>
    <t>http://tap.pm</t>
  </si>
  <si>
    <t>f0cfab48-68d1-0f39-c607-ab622603cdc4</t>
  </si>
  <si>
    <t>Tap Pocket</t>
  </si>
  <si>
    <t>http://tappocket.com</t>
  </si>
  <si>
    <t>66160ccd-fcef-dae3-786f-3efd73c36b61</t>
  </si>
  <si>
    <t>TAP Portugal</t>
  </si>
  <si>
    <t>http://www.flytap.com</t>
  </si>
  <si>
    <t>4cd926cc-1e32-5812-c171-c85224a42540</t>
  </si>
  <si>
    <t>Tap Recorder</t>
  </si>
  <si>
    <t>http://tap.strikingly.com/</t>
  </si>
  <si>
    <t>84a54afe-c15a-6e32-48c2-39df922c28b3</t>
  </si>
  <si>
    <t>Tap Room Gaming</t>
  </si>
  <si>
    <t>http://taproomgaming.com/</t>
  </si>
  <si>
    <t>46bbd814-3224-0eae-4450-85ac7f7f8bbe</t>
  </si>
  <si>
    <t>Tap Saloon</t>
  </si>
  <si>
    <t>http://tapsaloon.com</t>
  </si>
  <si>
    <t>88c47c54-06ab-286b-2521-100f94aa9daa</t>
  </si>
  <si>
    <t>Tap Systems Inc</t>
  </si>
  <si>
    <t>http://www.tapwithus.com</t>
  </si>
  <si>
    <t>594050f0-296f-9083-c1b7-a57164105b4e</t>
  </si>
  <si>
    <t>Tap Tap - Mobile Ordering for Local Businesses</t>
  </si>
  <si>
    <t>https://usetaptap.com</t>
  </si>
  <si>
    <t>b2df35a7-87f7-10bf-6ace-b266a0003fd2</t>
  </si>
  <si>
    <t>Tap Tap Entertainment</t>
  </si>
  <si>
    <t>http://taptapentertainment.com</t>
  </si>
  <si>
    <t>7235f425-91dc-27be-e699-1e3726781e61</t>
  </si>
  <si>
    <t>Tap Tap LLC</t>
  </si>
  <si>
    <t>http://www.minikast.com</t>
  </si>
  <si>
    <t>2c988494-b745-8bf8-eb50-78571a49f3ce</t>
  </si>
  <si>
    <t>Tap Tap Tales</t>
  </si>
  <si>
    <t>http://www.taptaptales.com/</t>
  </si>
  <si>
    <t>9ebbfbb9-a160-8d61-a613-f2b09bf117f8</t>
  </si>
  <si>
    <t>Tap The Cap</t>
  </si>
  <si>
    <t>http://www.tapthecap.com/</t>
  </si>
  <si>
    <t>df10ec6d-81e7-67f7-4ad2-67ea284668de</t>
  </si>
  <si>
    <t>Tap This Valley Works CET</t>
  </si>
  <si>
    <t>http://www.tapintohope.org/</t>
  </si>
  <si>
    <t>4cb357af-cbb1-54be-004a-3696ec77948b</t>
  </si>
  <si>
    <t>Tap To Speak</t>
  </si>
  <si>
    <t>https://taptospeak.com</t>
  </si>
  <si>
    <t>5fe8d909-bc76-6bc7-1941-8688c4a668f3</t>
  </si>
  <si>
    <t>Tap-Card-Pay Systems</t>
  </si>
  <si>
    <t>http://www.tapcardpay.com</t>
  </si>
  <si>
    <t>9980dafa-4048-27d9-b93a-0a370b7ae0ef</t>
  </si>
  <si>
    <t>Tap.fm</t>
  </si>
  <si>
    <t>http://www.tapfm.co.uk</t>
  </si>
  <si>
    <t>e255b03f-f438-cb41-0711-5512018284a9</t>
  </si>
  <si>
    <t>Tap11</t>
  </si>
  <si>
    <t>http://tap11.com</t>
  </si>
  <si>
    <t>a94d95bc-8d72-ea58-c0f6-691d91162347</t>
  </si>
  <si>
    <t>Tap2</t>
  </si>
  <si>
    <t>http://www.tap2inc.com/</t>
  </si>
  <si>
    <t>6b3e8185-a3fb-f9ed-5424-ac6cb7601693</t>
  </si>
  <si>
    <t>Tap2Ask</t>
  </si>
  <si>
    <t>http://www.tap2ask.com</t>
  </si>
  <si>
    <t>19658d50-f093-6080-6c64-f7c019380285</t>
  </si>
  <si>
    <t>TAP2GAME</t>
  </si>
  <si>
    <t>http://www.tap2game.com</t>
  </si>
  <si>
    <t>acfc5e90-ea1a-1b7d-2db9-29022c65573d</t>
  </si>
  <si>
    <t>Tap2Pay</t>
  </si>
  <si>
    <t>http://tap2pay.me</t>
  </si>
  <si>
    <t>6b6a77e5-a686-b7ea-fade-6452fed01594</t>
  </si>
  <si>
    <t>Tap2print</t>
  </si>
  <si>
    <t>http://www.tap2print.com/</t>
  </si>
  <si>
    <t>d36430b0-e494-f799-6f5a-6f7f893e2ba6</t>
  </si>
  <si>
    <t>Tap2Tag</t>
  </si>
  <si>
    <t>https://www.tap2tag.me/</t>
  </si>
  <si>
    <t>67b9164a-16fc-20be-31d3-9f73b2736ec2</t>
  </si>
  <si>
    <t>Tap2Tip</t>
  </si>
  <si>
    <t>http://www.tap2tip.com</t>
  </si>
  <si>
    <t>fd4674ac-a9b1-b455-caae-6b16e9910dbc</t>
  </si>
  <si>
    <t>Tap4Fun</t>
  </si>
  <si>
    <t>http://www.tap4fun.com</t>
  </si>
  <si>
    <t>8095b94e-7bac-c2e7-d774-ccc7060e0ec3</t>
  </si>
  <si>
    <t>Tap4Parking</t>
  </si>
  <si>
    <t>http://tap4parking.com</t>
  </si>
  <si>
    <t>eaf8c642-4826-73fc-5669-b6dee0f2cfd5</t>
  </si>
  <si>
    <t>tapaas</t>
  </si>
  <si>
    <t>http://www.tapaas.com/fx/</t>
  </si>
  <si>
    <t>98bf7e0b-1659-9bb0-cdb9-9c460261f27e</t>
  </si>
  <si>
    <t>Tapactive</t>
  </si>
  <si>
    <t>http://tapactive.com</t>
  </si>
  <si>
    <t>9b189172-e87b-5a49-f57a-7ed9333fdfe2</t>
  </si>
  <si>
    <t>Tapad</t>
  </si>
  <si>
    <t>http://www.tapad.com</t>
  </si>
  <si>
    <t>603f14aa-bdf2-6c58-2106-1df50501597f</t>
  </si>
  <si>
    <t>Tapadoo</t>
  </si>
  <si>
    <t>http://tapadoo.com</t>
  </si>
  <si>
    <t>63fee94e-d98c-5ae6-ebb4-228df362b8ea</t>
  </si>
  <si>
    <t>Tapalife</t>
  </si>
  <si>
    <t>http://tapalife.com</t>
  </si>
  <si>
    <t>e709ea34-3b66-3f0c-7b25-f1b9b679f351</t>
  </si>
  <si>
    <t>Tapas Media</t>
  </si>
  <si>
    <t>http://www.tapas.io</t>
  </si>
  <si>
    <t>49de379f-6b05-25ce-4899-8fc371b68be4</t>
  </si>
  <si>
    <t>Tapas Technology</t>
  </si>
  <si>
    <t>http://www.tapastech.com</t>
  </si>
  <si>
    <t>b9b8edfd-6551-bf77-fd5e-8d9aec865f0b</t>
  </si>
  <si>
    <t>Tapastreet</t>
  </si>
  <si>
    <t>http://www.tapastreet.com</t>
  </si>
  <si>
    <t>0feca410-1e95-7bef-8584-1fb7cccf7ba4</t>
  </si>
  <si>
    <t>Tapasvi Clin-MolBio Solutions Inc</t>
  </si>
  <si>
    <t>http://tapasviclinmolbio.com/</t>
  </si>
  <si>
    <t>75cbc71c-22a7-562c-00f0-afc82947e653</t>
  </si>
  <si>
    <t>Tapasvi IT Labs Private Limited</t>
  </si>
  <si>
    <t>http://www.tapasviitlabs.com</t>
  </si>
  <si>
    <t>9a42e0bf-42ba-f70a-d691-135141181b74</t>
  </si>
  <si>
    <t>Tapasya 70 Grandwalk</t>
  </si>
  <si>
    <t>http://www.70grandwalk.co/</t>
  </si>
  <si>
    <t>1ef83815-359c-ea04-6d37-ebf2d171d38d</t>
  </si>
  <si>
    <t>Tapatalk</t>
  </si>
  <si>
    <t>http://tapatalk.com</t>
  </si>
  <si>
    <t>8cc6a7d3-a028-7b24-9324-ecb2f6442049</t>
  </si>
  <si>
    <t>Tapatap</t>
  </si>
  <si>
    <t>http://www.tapatap.com</t>
  </si>
  <si>
    <t>e9e85ec5-eb03-ae4b-412f-97f877c87f08</t>
  </si>
  <si>
    <t>Tapation</t>
  </si>
  <si>
    <t>http://tapation.com/</t>
  </si>
  <si>
    <t>9ee5aa87-2be7-6fba-d315-a59276a075c2</t>
  </si>
  <si>
    <t>Tapatucam</t>
  </si>
  <si>
    <t>http://www.tapatucam.com</t>
  </si>
  <si>
    <t>39af3939-1e4c-0a29-ce9d-e9be883618ba</t>
  </si>
  <si>
    <t>TapAway</t>
  </si>
  <si>
    <t>http://www.tapawayapp.com/</t>
  </si>
  <si>
    <t>fbf70a2f-53fe-e4ed-b407-12446f199c94</t>
  </si>
  <si>
    <t>TapBlaze</t>
  </si>
  <si>
    <t>http://www.tapblaze.com</t>
  </si>
  <si>
    <t>5f3525c0-cf55-c685-de34-f3ece02530f7</t>
  </si>
  <si>
    <t>TapBookAuthor</t>
  </si>
  <si>
    <t>http://tapbookauthor.com</t>
  </si>
  <si>
    <t>3cdef10f-b916-155c-02f8-ac327394be3d</t>
  </si>
  <si>
    <t>Tapbooty</t>
  </si>
  <si>
    <t>http://www.tapbooty.com</t>
  </si>
  <si>
    <t>374b2247-e555-4095-a8b8-c91e210eda79</t>
  </si>
  <si>
    <t>Tapbots</t>
  </si>
  <si>
    <t>http://tapbots.com</t>
  </si>
  <si>
    <t>4d77bdc4-b3b7-3ffb-dadb-7bf0d00f4f12</t>
  </si>
  <si>
    <t>Tapbuy</t>
  </si>
  <si>
    <t>http://www.tapbuy.io</t>
  </si>
  <si>
    <t>d5847b9b-ee18-a044-940b-a6fe90efdc10</t>
  </si>
  <si>
    <t>TapCanvas</t>
  </si>
  <si>
    <t>http://www.tapcanvas.com</t>
  </si>
  <si>
    <t>77edb765-fd21-a5ce-c042-734b7d34665d</t>
  </si>
  <si>
    <t>Tapcards</t>
  </si>
  <si>
    <t>http://tapcards.fr/</t>
  </si>
  <si>
    <t>fba537a6-f5a6-c0a3-7b10-9bd0a84d3f31</t>
  </si>
  <si>
    <t>Tapcart</t>
  </si>
  <si>
    <t>https://tapcart.co</t>
  </si>
  <si>
    <t>9eda9cfc-fd75-4f39-9c7c-29ff00419129</t>
  </si>
  <si>
    <t>TapCast</t>
  </si>
  <si>
    <t>http://www.tapcast.tv</t>
  </si>
  <si>
    <t>f85bcbef-bdfa-3bc6-0e85-ee3e6c88bf07</t>
  </si>
  <si>
    <t>Tapcentive, Inc.</t>
  </si>
  <si>
    <t>http://www.tapcentive.com</t>
  </si>
  <si>
    <t>f025dc2d-a1bf-e647-3602-9dd5d7036412</t>
  </si>
  <si>
    <t>TapChat</t>
  </si>
  <si>
    <t>http://tapchat.com/</t>
  </si>
  <si>
    <t>35ff392a-4e40-fd7f-17f5-281a4cee057b</t>
  </si>
  <si>
    <t>Tapchat</t>
  </si>
  <si>
    <t>http://mytapchat.com/</t>
  </si>
  <si>
    <t>44393b7c-ef43-45d5-2000-6cba157fef2d</t>
  </si>
  <si>
    <t>TapChief</t>
  </si>
  <si>
    <t>http://www.tapchief.com/</t>
  </si>
  <si>
    <t>e22b253c-e329-6972-2f1b-749518a4506e</t>
  </si>
  <si>
    <t>tapChow</t>
  </si>
  <si>
    <t>http://tapchow.com/</t>
  </si>
  <si>
    <t>1738a457-faee-e054-14e7-ce8194adc542</t>
  </si>
  <si>
    <t>TapClassifieds</t>
  </si>
  <si>
    <t>http://www.tapclassifieds.com/</t>
  </si>
  <si>
    <t>080d0c8e-ada9-e285-fa3e-ce8031694dd8</t>
  </si>
  <si>
    <t>TapClicks</t>
  </si>
  <si>
    <t>http://www.tapclicks.com</t>
  </si>
  <si>
    <t>10d690f5-83b4-d041-29fa-c675d3881192</t>
  </si>
  <si>
    <t>tapCLIQ</t>
  </si>
  <si>
    <t>https://www.tapcliq.com</t>
  </si>
  <si>
    <t>843b29a4-b1e6-9155-920a-2e5706e98883</t>
  </si>
  <si>
    <t>Tapclix</t>
  </si>
  <si>
    <t>http://www.tapclix.com</t>
  </si>
  <si>
    <t>2cafcf40-272d-e232-195b-cf9cde4c6738</t>
  </si>
  <si>
    <t>TapCommerce</t>
  </si>
  <si>
    <t>http://www.tapcommerce.com</t>
  </si>
  <si>
    <t>96433023-b833-9827-7b6c-8dcd39e86148</t>
  </si>
  <si>
    <t>Tapcore</t>
  </si>
  <si>
    <t>http://tapcore.com</t>
  </si>
  <si>
    <t>d905fc60-063f-9bef-cdd7-04c9415a3b8b</t>
  </si>
  <si>
    <t>TapCrowd</t>
  </si>
  <si>
    <t>http://www.tapcrowd.com</t>
  </si>
  <si>
    <t>cc467c48-a8d9-8916-adda-6b2adcb84fe7</t>
  </si>
  <si>
    <t>Tapdaq</t>
  </si>
  <si>
    <t>https://tapdaq.com</t>
  </si>
  <si>
    <t>e86f87c0-8d46-2d86-03b9-5681fb63032e</t>
  </si>
  <si>
    <t>TapDeck</t>
  </si>
  <si>
    <t>http://tapdeck.io/</t>
  </si>
  <si>
    <t>d76d742e-0334-4519-145c-dc4877547bb5</t>
  </si>
  <si>
    <t>tapdo technologies GmbH</t>
  </si>
  <si>
    <t>https://tapdo.io/</t>
  </si>
  <si>
    <t>4fe6d32c-1641-4f37-1e76-8a60453116e3</t>
  </si>
  <si>
    <t>TapDog</t>
  </si>
  <si>
    <t>http://tapdog.co</t>
  </si>
  <si>
    <t>e3f77800-a165-d153-344d-a1d32252e020</t>
  </si>
  <si>
    <t>Tapdox</t>
  </si>
  <si>
    <t>http://tapdox.com</t>
  </si>
  <si>
    <t>524781eb-28a5-9d24-d2b3-44b38f9a1723</t>
  </si>
  <si>
    <t>Tape</t>
  </si>
  <si>
    <t>https://www.tape.co/</t>
  </si>
  <si>
    <t>0cb8025b-b69f-a926-8745-cf6d7f9f6cd2</t>
  </si>
  <si>
    <t>Tape App</t>
  </si>
  <si>
    <t>http://www.tapetheapp.com/</t>
  </si>
  <si>
    <t>d1c4820c-f04e-3653-2232-e90df0e1ba5f</t>
  </si>
  <si>
    <t>TAPE Consultancy</t>
  </si>
  <si>
    <t>http://www.tapeconsultancy.com/</t>
  </si>
  <si>
    <t>84b0de3e-12a0-bbb8-ceea-341c19faa6ee</t>
  </si>
  <si>
    <t>Tape Laboratories</t>
  </si>
  <si>
    <t>http://www.tapelabs.com/</t>
  </si>
  <si>
    <t>6b7427d9-dbc3-e771-aaed-af9564cc0f8d</t>
  </si>
  <si>
    <t>Tape London</t>
  </si>
  <si>
    <t>http://www.tapelondon.com</t>
  </si>
  <si>
    <t>362051bb-3848-3f44-7529-755b1ee32dbc</t>
  </si>
  <si>
    <t>Tape Me - Wedding Videographers Wirral</t>
  </si>
  <si>
    <t>http://tapeme.co.uk</t>
  </si>
  <si>
    <t>ce4334d5-8dd4-9e0d-512f-72e9bd875192</t>
  </si>
  <si>
    <t>Tape Measure</t>
  </si>
  <si>
    <t>http://www.tapemeasurebuy.com</t>
  </si>
  <si>
    <t>91593db7-78fb-5f5e-0388-fc644ebdfafd</t>
  </si>
  <si>
    <t>Tape That</t>
  </si>
  <si>
    <t>https://tapethatcollective.com/</t>
  </si>
  <si>
    <t>63d10ff0-f53a-132b-9ef3-97f26843ea0d</t>
  </si>
  <si>
    <t>Tape TV</t>
  </si>
  <si>
    <t>http://www.tape.tv</t>
  </si>
  <si>
    <t>33966046-9006-7be1-0515-b19b490b67d7</t>
  </si>
  <si>
    <t>Tape Vault Records</t>
  </si>
  <si>
    <t>http://tapevault.com</t>
  </si>
  <si>
    <t>eddde905-c26b-3ec2-6128-e8fc489d9683</t>
  </si>
  <si>
    <t>Tapebicua group</t>
  </si>
  <si>
    <t>http://www.tapebicua.com.ar</t>
  </si>
  <si>
    <t>8ef6fd0a-7f73-0d24-3085-adda12e80e7f</t>
  </si>
  <si>
    <t>TAPEDRIVES</t>
  </si>
  <si>
    <t>http://tapedrives.us/</t>
  </si>
  <si>
    <t>af70389f-043e-a395-a788-8844c4f69d9d</t>
  </si>
  <si>
    <t>TapeFire</t>
  </si>
  <si>
    <t>http://www.tapefire.com</t>
  </si>
  <si>
    <t>dc610104-dba3-3625-ef57-43fa27d2e1d6</t>
  </si>
  <si>
    <t>Tapeke</t>
  </si>
  <si>
    <t>http://www.tapeke.com</t>
  </si>
  <si>
    <t>c8db9239-2fb6-2df8-0ff2-86981b63c24a</t>
  </si>
  <si>
    <t>Tapely</t>
  </si>
  <si>
    <t>http://tapely.com/</t>
  </si>
  <si>
    <t>25ae5c1d-e0b9-6d56-8824-dd435887d434</t>
  </si>
  <si>
    <t>TapEngage</t>
  </si>
  <si>
    <t>http://www.tapengage.com</t>
  </si>
  <si>
    <t>c2cfb4c2-0261-504c-a546-222b462dbf78</t>
  </si>
  <si>
    <t>Tapenta GmbH</t>
  </si>
  <si>
    <t>http://www.tapenta.com</t>
  </si>
  <si>
    <t>c5f3e147-9552-5434-1d0e-128ebdac6702</t>
  </si>
  <si>
    <t>TapeOnline.com</t>
  </si>
  <si>
    <t>http://www.tapeonline.com</t>
  </si>
  <si>
    <t>2780cf19-ded1-3ef7-ad71-4aaf80576914</t>
  </si>
  <si>
    <t>TapePlay</t>
  </si>
  <si>
    <t>https://www.tapeplay.com</t>
  </si>
  <si>
    <t>84b3e661-28cf-bc48-bada-730daa2f49be</t>
  </si>
  <si>
    <t>TapeRecorder</t>
  </si>
  <si>
    <t>https://taperecorder.io/</t>
  </si>
  <si>
    <t>bae5ab72-6155-d7f4-902c-d60382fcba57</t>
  </si>
  <si>
    <t>Tapestries of Hope</t>
  </si>
  <si>
    <t>http://tapestriesofhope.com</t>
  </si>
  <si>
    <t>35215713-8cc4-3b43-6fef-23530c27cd4e</t>
  </si>
  <si>
    <t>Tapestry</t>
  </si>
  <si>
    <t>http://tapestry.net</t>
  </si>
  <si>
    <t>8b0839d6-2222-ca24-ccd5-b92338c841b8</t>
  </si>
  <si>
    <t>http://readtapestry.com</t>
  </si>
  <si>
    <t>8bda4adf-5c2f-f84e-ef46-952075b39ee2</t>
  </si>
  <si>
    <t>http://tapestrycompliance.com/</t>
  </si>
  <si>
    <t>40d4b000-2d30-dae1-ead9-ce702487feed</t>
  </si>
  <si>
    <t>http://www.tapestry.co.uk/</t>
  </si>
  <si>
    <t>45a2b320-de05-075d-794a-ac8ab612cbcf</t>
  </si>
  <si>
    <t>Tapestry Health Systems</t>
  </si>
  <si>
    <t>http://www.tapestryhealth.org</t>
  </si>
  <si>
    <t>84fb97a0-2fd8-085e-c485-3246f13493ce</t>
  </si>
  <si>
    <t>Tapestry Solutions</t>
  </si>
  <si>
    <t>https://www.tapestrysolutions.com</t>
  </si>
  <si>
    <t>c46fb5de-5515-ba33-7f78-a33ebab1bf7e</t>
  </si>
  <si>
    <t>Tapestry.mobi (by Guided)</t>
  </si>
  <si>
    <t>http://tapestry.mobi</t>
  </si>
  <si>
    <t>8ac94c21-02f3-00c9-07c5-5101f8449cab</t>
  </si>
  <si>
    <t>Tapetuj</t>
  </si>
  <si>
    <t>http://tapetuj.pl</t>
  </si>
  <si>
    <t>3c28dbe7-c1cf-9037-e38e-c00d8d4d6877</t>
  </si>
  <si>
    <t>TapEx</t>
  </si>
  <si>
    <t>http://www.shiptapex.com</t>
  </si>
  <si>
    <t>5ccb94ef-0457-331f-6e68-77adee02137a</t>
  </si>
  <si>
    <t>TapFactory</t>
  </si>
  <si>
    <t>http://tapfactoryapps.com</t>
  </si>
  <si>
    <t>f1ca3999-8056-aaac-389e-684ab0c8d6a0</t>
  </si>
  <si>
    <t>TapFame</t>
  </si>
  <si>
    <t>http://tapfame.com</t>
  </si>
  <si>
    <t>13a60615-5f68-df7f-83c0-a0161b812449</t>
  </si>
  <si>
    <t>Tapfiliate</t>
  </si>
  <si>
    <t>http://tapfiliate.com</t>
  </si>
  <si>
    <t>4f474414-c5e1-a9e2-4afb-38d105da2c2e</t>
  </si>
  <si>
    <t>TAPFIN</t>
  </si>
  <si>
    <t>http://www.tapfin.com</t>
  </si>
  <si>
    <t>bbbe7b54-e2d1-2959-568f-206d202fd123</t>
  </si>
  <si>
    <t>TapFit</t>
  </si>
  <si>
    <t>http://www.tapfit.co</t>
  </si>
  <si>
    <t>dd33adcc-5e66-1593-bdef-d175d8f0ad43</t>
  </si>
  <si>
    <t>TapFoo LLC</t>
  </si>
  <si>
    <t>http://www.tapfoogame.com</t>
  </si>
  <si>
    <t>a1f8aa1d-7587-331a-1b54-96dbae6f4ec0</t>
  </si>
  <si>
    <t>TapFunder</t>
  </si>
  <si>
    <t>http://www.tapfunder.com</t>
  </si>
  <si>
    <t>6c1c1d09-4a3c-60c2-4f77-94f105864fcb</t>
  </si>
  <si>
    <t>TapFury</t>
  </si>
  <si>
    <t>http://www.tapfury.com</t>
  </si>
  <si>
    <t>20d2fae3-7741-5b27-bf9a-f4ef42050760</t>
  </si>
  <si>
    <t>TapFwd</t>
  </si>
  <si>
    <t>http://www.tapfwd.com</t>
  </si>
  <si>
    <t>b221d012-ab17-7d14-3aa3-64b2d94caa2f</t>
  </si>
  <si>
    <t>Tapgage</t>
  </si>
  <si>
    <t>http://www.tapgage.com</t>
  </si>
  <si>
    <t>05b9da4d-2b3e-bc7c-79ce-598403a4e4c4</t>
  </si>
  <si>
    <t>TapGen</t>
  </si>
  <si>
    <t>http://tapgen.com</t>
  </si>
  <si>
    <t>3219009b-0c0c-05c6-8893-e8d1a9f4bf94</t>
  </si>
  <si>
    <t>TapGenes</t>
  </si>
  <si>
    <t>https://tapgenes.com</t>
  </si>
  <si>
    <t>87d6ea66-55c6-5b5d-1fb1-4cbd756c9fe4</t>
  </si>
  <si>
    <t>Tapgerine</t>
  </si>
  <si>
    <t>http://tapgerine.com/</t>
  </si>
  <si>
    <t>791781c8-640b-c00f-e91a-3f60d8f7f0d3</t>
  </si>
  <si>
    <t>Tapglue</t>
  </si>
  <si>
    <t>https://www.tapglue.com/</t>
  </si>
  <si>
    <t>9f3fe701-c9be-c3eb-1a8c-ba0455702913</t>
  </si>
  <si>
    <t>Tapgoo</t>
  </si>
  <si>
    <t>http://www.tapgoo.ch</t>
  </si>
  <si>
    <t>741242de-02c6-43c8-7b4d-67b7ba834acd</t>
  </si>
  <si>
    <t>Tapgram</t>
  </si>
  <si>
    <t>http://www.tapgram.com</t>
  </si>
  <si>
    <t>d4ef74f8-8e9e-4ac8-e4ed-903c764fdc46</t>
  </si>
  <si>
    <t>tapgreet</t>
  </si>
  <si>
    <t>http://tapgreet.com</t>
  </si>
  <si>
    <t>138e9a41-0158-0b44-1e51-5cabf458a215</t>
  </si>
  <si>
    <t>TapGuest</t>
  </si>
  <si>
    <t>http://www.tapguest.com</t>
  </si>
  <si>
    <t>622c5835-295c-4ccf-b8bc-b48309b0d78f</t>
  </si>
  <si>
    <t>TapHeaven</t>
  </si>
  <si>
    <t>http://www.tapheaven.com/</t>
  </si>
  <si>
    <t>8cde33b4-872a-35f0-2ab0-d67ab7f3ab9d</t>
  </si>
  <si>
    <t>Taphive</t>
  </si>
  <si>
    <t>http://www.taphive.com</t>
  </si>
  <si>
    <t>f5ce9857-bf4a-8973-9cbd-c7edab31de90</t>
  </si>
  <si>
    <t>TapHome</t>
  </si>
  <si>
    <t>http://taphome.com</t>
  </si>
  <si>
    <t>047c5905-7067-ca8e-31db-1e24d573b14a</t>
  </si>
  <si>
    <t>TapHunter</t>
  </si>
  <si>
    <t>http://taphunter.com</t>
  </si>
  <si>
    <t>31ba13eb-1eaa-8109-7c20-dba0fdfa2146</t>
  </si>
  <si>
    <t>Tapi</t>
  </si>
  <si>
    <t>https://tapi.co.nz</t>
  </si>
  <si>
    <t>cd233369-edd8-a2a0-60ab-bbd090859528</t>
  </si>
  <si>
    <t>Tapif</t>
  </si>
  <si>
    <t>http://www.tapif.pk</t>
  </si>
  <si>
    <t>e50c5579-56ea-12ce-03c0-c761e57a990e</t>
  </si>
  <si>
    <t>Tapigy</t>
  </si>
  <si>
    <t>http://www.tapigy.com/</t>
  </si>
  <si>
    <t>9c990562-a247-f12f-1d9c-98829b28be90</t>
  </si>
  <si>
    <t>TapImmune</t>
  </si>
  <si>
    <t>http://www.tapimmune.com</t>
  </si>
  <si>
    <t>9357325e-eeb5-de07-9262-11f20a494ddf</t>
  </si>
  <si>
    <t>TapIn</t>
  </si>
  <si>
    <t>http://www.mytapin.com/</t>
  </si>
  <si>
    <t>c61a4507-b841-8337-e34e-e5b5df40590f</t>
  </si>
  <si>
    <t>TapIn.tv</t>
  </si>
  <si>
    <t>http://www.tapin.tv</t>
  </si>
  <si>
    <t>543d7241-a798-3efc-9bf4-7a6fe80a9c85</t>
  </si>
  <si>
    <t>Tapin2</t>
  </si>
  <si>
    <t>http://www.tapin2.co/</t>
  </si>
  <si>
    <t>d85ded2d-82cc-5077-4692-1f5f67058e14</t>
  </si>
  <si>
    <t>Tapinator</t>
  </si>
  <si>
    <t>http://tapinator.com/</t>
  </si>
  <si>
    <t>c9e55adf-7191-f201-b057-4f963412f70d</t>
  </si>
  <si>
    <t>TapInfluence</t>
  </si>
  <si>
    <t>http://tapinfluence.com</t>
  </si>
  <si>
    <t>d059fffc-c276-ba21-e690-153a9ac8f228</t>
  </si>
  <si>
    <t>Tapingo</t>
  </si>
  <si>
    <t>http://www.tapingo.com</t>
  </si>
  <si>
    <t>cdaee640-42ed-4d61-33b3-a050aeb1d85b</t>
  </si>
  <si>
    <t>Tapingwalls.com</t>
  </si>
  <si>
    <t>http://www.tapingwalls.com</t>
  </si>
  <si>
    <t>17f35fb6-9022-cd84-0d48-07e628ee0287</t>
  </si>
  <si>
    <t>TapInko</t>
  </si>
  <si>
    <t>http://www.tapinko.com</t>
  </si>
  <si>
    <t>1cdf3058-cfb9-2e22-ceaf-f39f330c12d5</t>
  </si>
  <si>
    <t>Tapinsta</t>
  </si>
  <si>
    <t>http://www.tapinsta.com/</t>
  </si>
  <si>
    <t>2e46f9ab-bab9-25c3-c304-489d52155036</t>
  </si>
  <si>
    <t>TapInward</t>
  </si>
  <si>
    <t>https://www.tapinward.com</t>
  </si>
  <si>
    <t>5f9292d1-12b1-b40b-c840-f75608555592</t>
  </si>
  <si>
    <t>Tapioca Mobile</t>
  </si>
  <si>
    <t>http://tapiocamobile.com</t>
  </si>
  <si>
    <t>c6b83558-0a57-0198-7fcf-abbe8b78442a</t>
  </si>
  <si>
    <t>Tapir</t>
  </si>
  <si>
    <t>http://www.tapir.me/</t>
  </si>
  <si>
    <t>32a906de-3296-4489-e115-063ce6e79d76</t>
  </si>
  <si>
    <t>http://www.tapirapp.com</t>
  </si>
  <si>
    <t>815306d8-345b-2887-2137-6a02cd9b5d7d</t>
  </si>
  <si>
    <t>Tapis dÌ¢åÛåªOrient Bashir</t>
  </si>
  <si>
    <t>http://tapisbashir.com/</t>
  </si>
  <si>
    <t>a89acb62-6fa2-f355-6108-7ed404ce3ae6</t>
  </si>
  <si>
    <t>Tapis Marketing</t>
  </si>
  <si>
    <t>http://www.tapismarketing.com</t>
  </si>
  <si>
    <t>76d90352-491c-dc3c-2a6f-0bddf3873657</t>
  </si>
  <si>
    <t>Tapis-deco.fr</t>
  </si>
  <si>
    <t>http://www.tapis-deco.fr</t>
  </si>
  <si>
    <t>0c140cc1-7f75-9661-e927-74e7de18b858</t>
  </si>
  <si>
    <t>Tapit</t>
  </si>
  <si>
    <t>http://www.tapitww.com</t>
  </si>
  <si>
    <t>90c2390d-1182-029f-7473-e42760e64d8c</t>
  </si>
  <si>
    <t>TapIt</t>
  </si>
  <si>
    <t>http://www.tapit.com/</t>
  </si>
  <si>
    <t>aa55a87e-3d30-13e6-282b-d111d00a543d</t>
  </si>
  <si>
    <t>Tapit Partners</t>
  </si>
  <si>
    <t>http://www.tapitpartners.com</t>
  </si>
  <si>
    <t>2cac7361-4da5-54f1-0f25-d785a1966d3e</t>
  </si>
  <si>
    <t>Tapito</t>
  </si>
  <si>
    <t>https://www.tapitoapp.com/</t>
  </si>
  <si>
    <t>bcacbc35-fe73-70f2-1bc6-15171f47dc8c</t>
  </si>
  <si>
    <t>Tapitoo</t>
  </si>
  <si>
    <t>http://tapitoo.com/</t>
  </si>
  <si>
    <t>baf131f0-c128-576c-55af-b7e90d623f3d</t>
  </si>
  <si>
    <t>Tapits Technologies</t>
  </si>
  <si>
    <t>http://www.tapits.in/</t>
  </si>
  <si>
    <t>05289e00-48a6-a67b-afc8-01b3ccd11b61</t>
  </si>
  <si>
    <t>Tapiture</t>
  </si>
  <si>
    <t>http://tapiture.com</t>
  </si>
  <si>
    <t>b1ac897c-fc53-605d-6f87-3319f2840c7c</t>
  </si>
  <si>
    <t>Tapity</t>
  </si>
  <si>
    <t>http://tapity.com</t>
  </si>
  <si>
    <t>e7656113-9adb-ecf2-8195-8533b43478b6</t>
  </si>
  <si>
    <t>Tapjets Inc</t>
  </si>
  <si>
    <t>http://www.tapjets.com</t>
  </si>
  <si>
    <t>964a9855-b230-1961-135d-c70f910f5f6a</t>
  </si>
  <si>
    <t>Tapjoy</t>
  </si>
  <si>
    <t>http://www.tapjoy.com</t>
  </si>
  <si>
    <t>e958fdc7-d52d-2f88-7099-cce0891a4d3e</t>
  </si>
  <si>
    <t>TapJS</t>
  </si>
  <si>
    <t>http://tapjs.com</t>
  </si>
  <si>
    <t>a7816af4-2974-036d-d4f6-2f3e23af4415</t>
  </si>
  <si>
    <t>Tapkast</t>
  </si>
  <si>
    <t>http://www.tapkast.com</t>
  </si>
  <si>
    <t>525d51a3-8974-fad5-219a-43360c889c18</t>
  </si>
  <si>
    <t>Tapkey</t>
  </si>
  <si>
    <t>https://tapkey.com/</t>
  </si>
  <si>
    <t>2b1b2637-bc33-d630-de50-9f54dc22af57</t>
  </si>
  <si>
    <t>Tapki</t>
  </si>
  <si>
    <t>http://tapki.com/</t>
  </si>
  <si>
    <t>6764d585-026b-51f2-e8a3-4969a0c0e8e5</t>
  </si>
  <si>
    <t>Tapl.io</t>
  </si>
  <si>
    <t>http://www.tapl.io</t>
  </si>
  <si>
    <t>b34418e5-e7dd-c9c4-d514-2d92fae6205c</t>
  </si>
  <si>
    <t>Taplay Limited</t>
  </si>
  <si>
    <t>http://www.taplay.com</t>
  </si>
  <si>
    <t>ff17a786-eb80-1cc7-8be9-94a63a4b4b69</t>
  </si>
  <si>
    <t>Taplend</t>
  </si>
  <si>
    <t>https://taplend.com/en</t>
  </si>
  <si>
    <t>1e02ea28-e9c1-eba6-552e-82d73f87838b</t>
  </si>
  <si>
    <t>Taplet</t>
  </si>
  <si>
    <t>http://myjoyspace.com</t>
  </si>
  <si>
    <t>b89ef584-34c8-8147-4f66-269d4846259b</t>
  </si>
  <si>
    <t>Taplin Companies</t>
  </si>
  <si>
    <t>http://stevetaplin.com/</t>
  </si>
  <si>
    <t>0df6e80e-57d7-7a0f-3059-6d4516fe3dd3</t>
  </si>
  <si>
    <t>Taplingua</t>
  </si>
  <si>
    <t>http://www.taplingua.com</t>
  </si>
  <si>
    <t>b39a3c2d-9201-b624-8061-bdcff3504cc4</t>
  </si>
  <si>
    <t>TapLink</t>
  </si>
  <si>
    <t>http://www.taplink.co</t>
  </si>
  <si>
    <t>8fdc9cb8-c229-5dc5-b767-31467f9eafe5</t>
  </si>
  <si>
    <t>Taplister</t>
  </si>
  <si>
    <t>http://taplister.com</t>
  </si>
  <si>
    <t>39c126c4-e459-0a40-13fe-eee7f4e45c12</t>
  </si>
  <si>
    <t>taplocal Agency</t>
  </si>
  <si>
    <t>http://taplocal.agency</t>
  </si>
  <si>
    <t>10481c48-ab4d-dcbf-d8b0-470641c60f67</t>
  </si>
  <si>
    <t>Taploft</t>
  </si>
  <si>
    <t>http://www.taploft.com</t>
  </si>
  <si>
    <t>b949c7b1-7cb7-7774-5e65-96acd0a3d5b2</t>
  </si>
  <si>
    <t>taply, inc</t>
  </si>
  <si>
    <t>https://www.paybytaply.com</t>
  </si>
  <si>
    <t>63699192-e8fc-b4f1-e4fe-9a1917e72478</t>
  </si>
  <si>
    <t>TapLynx</t>
  </si>
  <si>
    <t>http://www.taplynx.com</t>
  </si>
  <si>
    <t>118b3bdf-8867-4661-0ea5-d1451c466be0</t>
  </si>
  <si>
    <t>Taplytics</t>
  </si>
  <si>
    <t>http://taplytics.com</t>
  </si>
  <si>
    <t>3176124c-f9be-91de-8ecd-b1f42036a74f</t>
  </si>
  <si>
    <t>tapmade</t>
  </si>
  <si>
    <t>http://www.tapmade.com</t>
  </si>
  <si>
    <t>fbff0b6b-d872-0899-6547-a6e25a30a3ba</t>
  </si>
  <si>
    <t>TapMail</t>
  </si>
  <si>
    <t>http://tapmail.info</t>
  </si>
  <si>
    <t>71ec2629-caad-7b4c-964e-19bb8110bf36</t>
  </si>
  <si>
    <t>TapMap</t>
  </si>
  <si>
    <t>http://www.tapmap.com</t>
  </si>
  <si>
    <t>10003dbe-be8a-446c-edf3-7646cd72cd9d</t>
  </si>
  <si>
    <t>Tapmates</t>
  </si>
  <si>
    <t>http://tapmates.com</t>
  </si>
  <si>
    <t>d7fbd176-d638-e3ed-502a-845de9816f03</t>
  </si>
  <si>
    <t>TapMe</t>
  </si>
  <si>
    <t>http://www.tap.me</t>
  </si>
  <si>
    <t>4f807a55-fb66-e12c-74be-4ace8fa218df</t>
  </si>
  <si>
    <t>TapMedia</t>
  </si>
  <si>
    <t>d076835d-0933-2320-c986-aa7c811b17a0</t>
  </si>
  <si>
    <t>TapMesh</t>
  </si>
  <si>
    <t>http://www.tapmesh.com</t>
  </si>
  <si>
    <t>7bea44f8-4444-31a0-a63d-6deabd5fad15</t>
  </si>
  <si>
    <t>TapMetrics</t>
  </si>
  <si>
    <t>http://www.tapmetrics.com</t>
  </si>
  <si>
    <t>61d3f5fb-8be4-13b8-431a-0a93628af792</t>
  </si>
  <si>
    <t>Tapmint</t>
  </si>
  <si>
    <t>http://www.tapmint.com/</t>
  </si>
  <si>
    <t>8fe7f2ca-10ce-c8b2-10b4-7b2925a490eb</t>
  </si>
  <si>
    <t>TapMode</t>
  </si>
  <si>
    <t>http://www.tapmode.com</t>
  </si>
  <si>
    <t>a485d770-41fc-92eb-0a41-7d77a43baf99</t>
  </si>
  <si>
    <t>Tapmyads</t>
  </si>
  <si>
    <t>http://www.tapmyads.com</t>
  </si>
  <si>
    <t>dc66fe3e-82ab-228e-5153-1b10f24ebc86</t>
  </si>
  <si>
    <t>Tapmyfood</t>
  </si>
  <si>
    <t>http://www.tapmyfood.com</t>
  </si>
  <si>
    <t>046fbc94-a74a-28dc-1031-73df9bc93be1</t>
  </si>
  <si>
    <t>Tapngo.us</t>
  </si>
  <si>
    <t>http://tapngo.us</t>
  </si>
  <si>
    <t>e5ed5a5b-9599-ce70-5abc-cb70fca96a0d</t>
  </si>
  <si>
    <t>TapnScrap</t>
  </si>
  <si>
    <t>http://tapnscrap.com</t>
  </si>
  <si>
    <t>f8cfe80b-327e-c29f-7054-b53f293fd258</t>
  </si>
  <si>
    <t>TapNSell</t>
  </si>
  <si>
    <t>http://tapnsell.com/</t>
  </si>
  <si>
    <t>626856f8-fe65-d2ea-bd4d-2ef2010d743a</t>
  </si>
  <si>
    <t>TapnTap</t>
  </si>
  <si>
    <t>e913be98-874f-ad18-15fa-da690bb20486</t>
  </si>
  <si>
    <t>Tapo Mobile</t>
  </si>
  <si>
    <t>http://www.tapomobile.com/defaultsite</t>
  </si>
  <si>
    <t>4c45559e-df82-de1c-3773-f9d1138786a8</t>
  </si>
  <si>
    <t>Tapology</t>
  </si>
  <si>
    <t>http://www.tapology.com</t>
  </si>
  <si>
    <t>5a50a338-4084-d011-e78e-26a198d8af48</t>
  </si>
  <si>
    <t>Tapoly on demand Insurance</t>
  </si>
  <si>
    <t>https://www.tapoly.com/</t>
  </si>
  <si>
    <t>29a1f1e9-7e0a-e47b-04b0-7f38276c63f4</t>
  </si>
  <si>
    <t>Tapomat</t>
  </si>
  <si>
    <t>http://tapomat.com</t>
  </si>
  <si>
    <t>01986064-652a-96ae-1377-6237623eb04e</t>
  </si>
  <si>
    <t>TapOnAir</t>
  </si>
  <si>
    <t>http://www.taponair.com</t>
  </si>
  <si>
    <t>fddadfd7-9487-f2c6-22d0-f289a63d1cb9</t>
  </si>
  <si>
    <t>TapOnCab.com</t>
  </si>
  <si>
    <t>http://taponcab.com/</t>
  </si>
  <si>
    <t>e83de545-1d34-bbcf-bb39-19dbb3c5f141</t>
  </si>
  <si>
    <t>Tapone Technology</t>
  </si>
  <si>
    <t>http://tapone.ca</t>
  </si>
  <si>
    <t>8d60ba87-cc40-ee7a-3724-5a065d1bca02</t>
  </si>
  <si>
    <t>TapOnIt</t>
  </si>
  <si>
    <t>http://www.tapon.it</t>
  </si>
  <si>
    <t>252c159f-b91f-f546-8492-677fd06cef9a</t>
  </si>
  <si>
    <t>TaposÌÄå©Ìâå©</t>
  </si>
  <si>
    <t>http://www.tapose.com</t>
  </si>
  <si>
    <t>936dada9-72da-e672-3b88-8d7e65a9502f</t>
  </si>
  <si>
    <t>Tapose</t>
  </si>
  <si>
    <t>http://tapose.com</t>
  </si>
  <si>
    <t>c5dfe633-a74b-fbfd-60b2-40dab53ffcc6</t>
  </si>
  <si>
    <t>TapouT Muscle</t>
  </si>
  <si>
    <t>http://tapoutmuscle.com/</t>
  </si>
  <si>
    <t>1d653af5-fd47-206f-4646-ff2955f7c2e1</t>
  </si>
  <si>
    <t>Tapp</t>
  </si>
  <si>
    <t>http://www.tapp.in</t>
  </si>
  <si>
    <t>211af1df-b7af-1f13-6f04-89938f2bc0d6</t>
  </si>
  <si>
    <t>TAPP</t>
  </si>
  <si>
    <t>http://tapptv.com</t>
  </si>
  <si>
    <t>49a37860-254a-68db-99bc-dd9d4828cb5d</t>
  </si>
  <si>
    <t>http://www.tappcommerce.com/</t>
  </si>
  <si>
    <t>cb622086-9a32-df21-89b9-36f4f39aab9f</t>
  </si>
  <si>
    <t>http://www.tappjobs.com</t>
  </si>
  <si>
    <t>141ac1ba-e386-d3e6-f1d2-9018296c2b56</t>
  </si>
  <si>
    <t>Tapp Forums</t>
  </si>
  <si>
    <t>http://www.tapphere.com</t>
  </si>
  <si>
    <t>236f3acc-549c-a4a9-32d6-66d8bf8dee92</t>
  </si>
  <si>
    <t>Tapp Me</t>
  </si>
  <si>
    <t>http://www.tapp-me.com/</t>
  </si>
  <si>
    <t>5458398f-1294-1d1c-89ce-cd63bc0fb776</t>
  </si>
  <si>
    <t>Tapp That App</t>
  </si>
  <si>
    <t>https://tappthatapp.io</t>
  </si>
  <si>
    <t>c83da518-6be5-2e4e-0256-9406fd138394</t>
  </si>
  <si>
    <t>Tapp Water</t>
  </si>
  <si>
    <t>http://tappwater.co</t>
  </si>
  <si>
    <t>16294145-940c-6097-01f2-c82f44d010aa</t>
  </si>
  <si>
    <t>Tappan</t>
  </si>
  <si>
    <t>https://www.tappancollective.com</t>
  </si>
  <si>
    <t>a5836ccd-2e05-ec45-63e5-1f6402c40fca</t>
  </si>
  <si>
    <t>Tappan Hill Ventures</t>
  </si>
  <si>
    <t>http://www.tappanhillventures.com</t>
  </si>
  <si>
    <t>a5161155-1daf-37f6-0425-57e56271c6d6</t>
  </si>
  <si>
    <t>Tappan St.</t>
  </si>
  <si>
    <t>http://www.catchabody.com</t>
  </si>
  <si>
    <t>78a7dd8f-e8d5-3997-edbb-73b598bac41c</t>
  </si>
  <si>
    <t>Tapparatus</t>
  </si>
  <si>
    <t>http://tapparatus.com</t>
  </si>
  <si>
    <t>1283c5bb-ccc0-2cbd-6f43-f9658ea5ad0c</t>
  </si>
  <si>
    <t>TappCandy</t>
  </si>
  <si>
    <t>http://tappcandy.com</t>
  </si>
  <si>
    <t>f157c7f3-78d3-ad21-a8b3-488153644975</t>
  </si>
  <si>
    <t>TAPPED Birch Water</t>
  </si>
  <si>
    <t>http://www.tappedtrees.com/</t>
  </si>
  <si>
    <t>8b706b21-26ee-2ecd-9c98-c6a931a13e9f</t>
  </si>
  <si>
    <t>Tapped Mobile</t>
  </si>
  <si>
    <t>http://www.tappedmobile.com</t>
  </si>
  <si>
    <t>b8446900-49fe-b2f9-22cd-56734260cbe2</t>
  </si>
  <si>
    <t>TappedIn</t>
  </si>
  <si>
    <t>http://tappedin.me</t>
  </si>
  <si>
    <t>4b9cc907-cce3-815c-a1d4-de345b2233fb</t>
  </si>
  <si>
    <t>http://tappedin.beer</t>
  </si>
  <si>
    <t>0edba6d1-1642-8672-d374-f3366f4fa8ca</t>
  </si>
  <si>
    <t>Tapper's Diamonds &amp; Fine Jewelry</t>
  </si>
  <si>
    <t>http://www.tappers.com/</t>
  </si>
  <si>
    <t>db18c1f2-11c8-8a12-1c36-ec3e8f1d8769</t>
  </si>
  <si>
    <t>Tappforce</t>
  </si>
  <si>
    <t>http://tappforce.com</t>
  </si>
  <si>
    <t>149f38f8-c826-d323-fbaa-f795c9cc4475</t>
  </si>
  <si>
    <t>Tappible</t>
  </si>
  <si>
    <t>http://tappible.com/</t>
  </si>
  <si>
    <t>c7a1623c-92a4-a043-cb86-54654065b9d3</t>
  </si>
  <si>
    <t>TappIn</t>
  </si>
  <si>
    <t>http://www.tappin.com</t>
  </si>
  <si>
    <t>13e8ae59-5534-808d-4fe6-a69f0da62562</t>
  </si>
  <si>
    <t>Tapping for Abundance</t>
  </si>
  <si>
    <t>http://www.tappingforabundance.com/</t>
  </si>
  <si>
    <t>5c71682f-4451-d7de-fa77-4eb0b62ed4c7</t>
  </si>
  <si>
    <t>Tapping Hub TV</t>
  </si>
  <si>
    <t>http://efthub.com/</t>
  </si>
  <si>
    <t>39f8647a-ae65-c363-5a7a-3b992992e6f9</t>
  </si>
  <si>
    <t>TappingStone</t>
  </si>
  <si>
    <t>http://www.tappingstone.com</t>
  </si>
  <si>
    <t>722f31e9-6776-a065-c89b-bfd70d4fe2a2</t>
  </si>
  <si>
    <t>Tappister</t>
  </si>
  <si>
    <t>http://www.tappister.com</t>
  </si>
  <si>
    <t>32efcd18-b8db-8277-5754-ef20f114e7bb</t>
  </si>
  <si>
    <t>Tappit</t>
  </si>
  <si>
    <t>http://www.tappit.co.uk</t>
  </si>
  <si>
    <t>929f8e95-6488-3aed-bc8a-c4ac9dbdb6a6</t>
  </si>
  <si>
    <t>tapplent</t>
  </si>
  <si>
    <t>https://www.tapplent.com</t>
  </si>
  <si>
    <t>dff15550-4094-4b79-d243-387b7d3c9160</t>
  </si>
  <si>
    <t>Tapplock</t>
  </si>
  <si>
    <t>http://www.tapplock.com/</t>
  </si>
  <si>
    <t>007120e3-ca86-1f69-396c-036e629ede7a</t>
  </si>
  <si>
    <t>TappnGo</t>
  </si>
  <si>
    <t>http://www.tappngo.com</t>
  </si>
  <si>
    <t>3ec82510-6ff0-b8af-af91-ad44eb51c1bf</t>
  </si>
  <si>
    <t>Tappoff</t>
  </si>
  <si>
    <t>http://www.tappoff.com/</t>
  </si>
  <si>
    <t>eb88e58b-47b8-d5f5-cdb8-0b47188d838b</t>
  </si>
  <si>
    <t>Tappointment</t>
  </si>
  <si>
    <t>http://www.tappointment.com</t>
  </si>
  <si>
    <t>c73a1dce-3e23-890f-1e6a-5a1dc264f8ab</t>
  </si>
  <si>
    <t>Tappp</t>
  </si>
  <si>
    <t>https://www.tappp.com/</t>
  </si>
  <si>
    <t>fa8c03a4-24f3-0207-5329-e64b3f70847e</t>
  </si>
  <si>
    <t>Tappple</t>
  </si>
  <si>
    <t>http://tappple.com</t>
  </si>
  <si>
    <t>ac6af39d-1f6d-4dfc-ff5d-f4067fa3ce1c</t>
  </si>
  <si>
    <t>Tappr</t>
  </si>
  <si>
    <t>https://www.tappr.io</t>
  </si>
  <si>
    <t>d8b7d342-506f-3864-66d6-2e433c23b495</t>
  </si>
  <si>
    <t>TapPress</t>
  </si>
  <si>
    <t>http://tappress.me</t>
  </si>
  <si>
    <t>69979e16-eca7-2588-be93-ba520575993d</t>
  </si>
  <si>
    <t>Tapprs</t>
  </si>
  <si>
    <t>http://tapprs.com/</t>
  </si>
  <si>
    <t>88e89171-ea5d-fd3b-8518-166f20f9cb63</t>
  </si>
  <si>
    <t>Tappsi</t>
  </si>
  <si>
    <t>https://tappsi.co</t>
  </si>
  <si>
    <t>cd836259-2c02-5384-62bd-500d213c01c7</t>
  </si>
  <si>
    <t>TappTalk LLC</t>
  </si>
  <si>
    <t>http://mytapptalk.com</t>
  </si>
  <si>
    <t>5267db49-33c0-9f4e-5a8a-8b1aae151f25</t>
  </si>
  <si>
    <t>Tapptic</t>
  </si>
  <si>
    <t>http://www.tapptic.fr</t>
  </si>
  <si>
    <t>502073f3-207b-08c5-22eb-722bc220671d</t>
  </si>
  <si>
    <t>TappTime</t>
  </si>
  <si>
    <t>http://www.tapptime.com</t>
  </si>
  <si>
    <t>79d94429-7795-bd61-3f73-ab9d35b3dcc2</t>
  </si>
  <si>
    <t>Tapptitude</t>
  </si>
  <si>
    <t>https://tapptitude.com</t>
  </si>
  <si>
    <t>d5371122-a0bf-5cdf-7ea3-1378ce3da937</t>
  </si>
  <si>
    <t>TapPublisher</t>
  </si>
  <si>
    <t>http://www.tappublisher.com</t>
  </si>
  <si>
    <t>9f762c21-53e0-c786-7fbd-7b013bd9aed0</t>
  </si>
  <si>
    <t>Tappur</t>
  </si>
  <si>
    <t>http://www.drumpants.com/</t>
  </si>
  <si>
    <t>8168844f-0f92-087f-ba4f-ef6dc68383cf</t>
  </si>
  <si>
    <t>Tappx</t>
  </si>
  <si>
    <t>http://www.tappx.com</t>
  </si>
  <si>
    <t>c7617a2e-82a6-45b4-e915-df5aac5fbf0d</t>
  </si>
  <si>
    <t>Tappy</t>
  </si>
  <si>
    <t>https://trytappy.com/</t>
  </si>
  <si>
    <t>cfb6c633-dcc9-a35c-9d67-03ceed726fef</t>
  </si>
  <si>
    <t>Tappy PTE. LTD.</t>
  </si>
  <si>
    <t>http://www.tappy.co</t>
  </si>
  <si>
    <t>d7a3d73e-fe22-485f-59c3-ea030d7cfb35</t>
  </si>
  <si>
    <t>Tappyn</t>
  </si>
  <si>
    <t>http://www.getfreshen.co/home</t>
  </si>
  <si>
    <t>cbf35123-3342-62ac-f502-00857626d39e</t>
  </si>
  <si>
    <t>TappyTaps</t>
  </si>
  <si>
    <t>http://www.tappytaps.com</t>
  </si>
  <si>
    <t>5d4408c0-017c-cfef-6644-4cfcbf9e031e</t>
  </si>
  <si>
    <t>TappyTaps s.r.o</t>
  </si>
  <si>
    <t>http://www.tappytaps.com/en/gpx-logger-iphone</t>
  </si>
  <si>
    <t>002f15af-c247-642d-4366-eec593df1043</t>
  </si>
  <si>
    <t>tapQA</t>
  </si>
  <si>
    <t>http://www.tapqa.com</t>
  </si>
  <si>
    <t>19c65ce5-e82a-41d0-7a9c-86ab9173aa69</t>
  </si>
  <si>
    <t>TAPQUAD, INC</t>
  </si>
  <si>
    <t>http://www.tapquad.com/</t>
  </si>
  <si>
    <t>167ff439-a24c-52e3-0cea-45b859800401</t>
  </si>
  <si>
    <t>TapQuo</t>
  </si>
  <si>
    <t>http://www.tapquo.com</t>
  </si>
  <si>
    <t>97e896e0-e3de-11e5-0948-6ed5db854996</t>
  </si>
  <si>
    <t>Tapr</t>
  </si>
  <si>
    <t>http://taprapp.co/</t>
  </si>
  <si>
    <t>accb9845-f5c4-ec91-dcd8-96b0e4924405</t>
  </si>
  <si>
    <t>TapRaise</t>
  </si>
  <si>
    <t>https://www.tapraise.com</t>
  </si>
  <si>
    <t>a8087479-182b-5e3c-fcf5-acb29d36607f</t>
  </si>
  <si>
    <t>TapReason</t>
  </si>
  <si>
    <t>http://www.tapreason.com</t>
  </si>
  <si>
    <t>216d168b-f88d-d9b6-fb87-4ef0508da01d</t>
  </si>
  <si>
    <t>TapRecruit</t>
  </si>
  <si>
    <t>https://taprecruit.co</t>
  </si>
  <si>
    <t>0f864dea-50df-7c7c-c2af-28fb41acb825</t>
  </si>
  <si>
    <t>tapReplay</t>
  </si>
  <si>
    <t>http://www.tapreplay.com/</t>
  </si>
  <si>
    <t>ef091d6b-bec8-0e1c-abc0-79a2ec9279fb</t>
  </si>
  <si>
    <t>TapResearch</t>
  </si>
  <si>
    <t>http://www.tapresearch.com</t>
  </si>
  <si>
    <t>3dbf214a-c015-3233-6105-e0e6e54f75cf</t>
  </si>
  <si>
    <t>TapRide</t>
  </si>
  <si>
    <t>http://www.tapridemobile.com/</t>
  </si>
  <si>
    <t>cd6dd5ad-e8f7-52b9-92dc-ec261e01fb90</t>
  </si>
  <si>
    <t>Taprite</t>
  </si>
  <si>
    <t>http://www.taprite.com/</t>
  </si>
  <si>
    <t>c017d779-10ed-d3f6-def8-340ec5dd826d</t>
  </si>
  <si>
    <t>Taprogge</t>
  </si>
  <si>
    <t>http://www.taprogge.de/index.htm</t>
  </si>
  <si>
    <t>760848dd-28f6-c864-3634-3e70642aeaed</t>
  </si>
  <si>
    <t>TapRoom.by</t>
  </si>
  <si>
    <t>https://taproom.by</t>
  </si>
  <si>
    <t>51665188-c69a-4cd4-e814-504f4391e3f6</t>
  </si>
  <si>
    <t>Taproot Foundation</t>
  </si>
  <si>
    <t>http://www.taprootfoundation.org</t>
  </si>
  <si>
    <t>5f5f9ab5-644f-569e-d5f1-68166eb3da32</t>
  </si>
  <si>
    <t>TapRoot Systems</t>
  </si>
  <si>
    <t>http://www.taprootsystems.com</t>
  </si>
  <si>
    <t>3ae443b4-4a82-95ff-6871-7ac400d388a0</t>
  </si>
  <si>
    <t>Taproot Ventures</t>
  </si>
  <si>
    <t>http://www.taproot.ventures</t>
  </si>
  <si>
    <t>28c9af3f-41d2-554d-c67a-1b9a4479df8b</t>
  </si>
  <si>
    <t>Taprr</t>
  </si>
  <si>
    <t>http://www.taprr.com</t>
  </si>
  <si>
    <t>60e93132-b566-356b-c247-9a5e72cb7ac6</t>
  </si>
  <si>
    <t>Tapru</t>
  </si>
  <si>
    <t>http://www.tapru.com</t>
  </si>
  <si>
    <t>d1d871ab-a07a-3e55-e466-abc09786d2d5</t>
  </si>
  <si>
    <t>TapRun, LLC</t>
  </si>
  <si>
    <t>http://taprun.com</t>
  </si>
  <si>
    <t>c0435d90-4aac-033a-96f3-6b473d78e2f3</t>
  </si>
  <si>
    <t>TapRush</t>
  </si>
  <si>
    <t>http://www.taprush.com</t>
  </si>
  <si>
    <t>7e3d72eb-6c75-7abd-a1c4-510bec085b99</t>
  </si>
  <si>
    <t>Taps</t>
  </si>
  <si>
    <t>http://tapsapp.co</t>
  </si>
  <si>
    <t>c8034040-3376-5897-faec-0fa48e04ff25</t>
  </si>
  <si>
    <t>Taps Wholesale Bath Centre</t>
  </si>
  <si>
    <t>http://tapsbath.com/</t>
  </si>
  <si>
    <t>80ccec91-aaa9-1772-d53e-c9dc16fd1281</t>
  </si>
  <si>
    <t>Taps.co.uk</t>
  </si>
  <si>
    <t>http://www.taps.co.uk/</t>
  </si>
  <si>
    <t>30096b84-a390-a067-a357-429e863f49a4</t>
  </si>
  <si>
    <t>TapSavvy</t>
  </si>
  <si>
    <t>http://tapsavvy.com</t>
  </si>
  <si>
    <t>66d950bb-dd1c-a3a9-f622-193640ad86bb</t>
  </si>
  <si>
    <t>Tapsbook</t>
  </si>
  <si>
    <t>http://tapsbook.com</t>
  </si>
  <si>
    <t>317298c2-7068-1924-83c5-860762540c80</t>
  </si>
  <si>
    <t>Tapscape</t>
  </si>
  <si>
    <t>http://www.tapscape.com/</t>
  </si>
  <si>
    <t>787a9cf6-482a-5de3-888c-26044ff55877</t>
  </si>
  <si>
    <t>TapSense</t>
  </si>
  <si>
    <t>http://tapsense.com</t>
  </si>
  <si>
    <t>04e116cd-e41a-c18b-9cc4-2be6013e80da</t>
  </si>
  <si>
    <t>Tapshare</t>
  </si>
  <si>
    <t>http://tapshare.com</t>
  </si>
  <si>
    <t>d78a89b5-376e-f2d6-5bf0-58ff8d02ef2e</t>
  </si>
  <si>
    <t>TapShield</t>
  </si>
  <si>
    <t>http://tapshield.com</t>
  </si>
  <si>
    <t>2de67454-b11b-0843-9935-a9291e5ab3d3</t>
  </si>
  <si>
    <t>Tapshot, Makers of Videokits</t>
  </si>
  <si>
    <t>http://www.videokits.com</t>
  </si>
  <si>
    <t>e01b1445-9154-7329-af8b-db16867f434a</t>
  </si>
  <si>
    <t>Tapsi</t>
  </si>
  <si>
    <t>http://tapsi.co.uk</t>
  </si>
  <si>
    <t>0a82c489-fb12-d096-55b2-9b0bffa18a14</t>
  </si>
  <si>
    <t>Tapslash</t>
  </si>
  <si>
    <t>https://tapslash.com/</t>
  </si>
  <si>
    <t>15bc6a66-4535-2952-3f0e-6ccbc6d90a3c</t>
  </si>
  <si>
    <t>TapSmart</t>
  </si>
  <si>
    <t>http://www.tapsmart.com</t>
  </si>
  <si>
    <t>d2fd928b-5c36-5945-e841-c2076d9f3171</t>
  </si>
  <si>
    <t>TapSnap</t>
  </si>
  <si>
    <t>http://tapsnap.net</t>
  </si>
  <si>
    <t>16b0571e-1005-444d-79a5-d59df1e3aecf</t>
  </si>
  <si>
    <t>Tapsnapp</t>
  </si>
  <si>
    <t>https://www.tapsnapp.co</t>
  </si>
  <si>
    <t>dc8b30fc-2d61-55d2-07d8-163fd417b524</t>
  </si>
  <si>
    <t>Tapsons</t>
  </si>
  <si>
    <t>http://www.tapsons.com</t>
  </si>
  <si>
    <t>c9a695b8-d5e0-c52a-5ba0-133ba5ed22c0</t>
  </si>
  <si>
    <t>TapSOS</t>
  </si>
  <si>
    <t>http://www.tapsos.com</t>
  </si>
  <si>
    <t>45d5af69-58b6-358e-b8c7-a2dbdf343709</t>
  </si>
  <si>
    <t>TapSoul</t>
  </si>
  <si>
    <t>http://tapsoul.net</t>
  </si>
  <si>
    <t>691df28c-b36e-08a5-d8f4-d3d3640ef55f</t>
  </si>
  <si>
    <t>TapSpaces</t>
  </si>
  <si>
    <t>http://www.tapspaces.com/</t>
  </si>
  <si>
    <t>347aa643-626a-df8c-42b1-f6b533531fea</t>
  </si>
  <si>
    <t>tapsphere</t>
  </si>
  <si>
    <t>http://www.tapsphere.com</t>
  </si>
  <si>
    <t>11578210-4707-6a7c-6694-9999b86bdae6</t>
  </si>
  <si>
    <t>Tapstack</t>
  </si>
  <si>
    <t>http://tapstack.com</t>
  </si>
  <si>
    <t>d199bd8c-6833-fc06-4093-38f51d64aae5</t>
  </si>
  <si>
    <t>TapStar Interactive Software Limited</t>
  </si>
  <si>
    <t>http://tapstarapps.com</t>
  </si>
  <si>
    <t>f2641654-8844-acf8-dfb1-094863b2107e</t>
  </si>
  <si>
    <t>Tapstart</t>
  </si>
  <si>
    <t>http://tapstart.com/</t>
  </si>
  <si>
    <t>60769854-db97-132e-3431-2733b007e4e1</t>
  </si>
  <si>
    <t>Tapster</t>
  </si>
  <si>
    <t>http://www.tapsterapp.com</t>
  </si>
  <si>
    <t>9d122fd1-8b65-5b3c-ab86-dcdb28e308f3</t>
  </si>
  <si>
    <t>http://www.ontapster.com/</t>
  </si>
  <si>
    <t>e4497691-218b-62a3-8d05-006b958e74f5</t>
  </si>
  <si>
    <t>Tapster Robotics, Inc.</t>
  </si>
  <si>
    <t>http://www.tapster.io</t>
  </si>
  <si>
    <t>415de52c-5f25-e16d-dc74-743dd0b82e8a</t>
  </si>
  <si>
    <t>Tapstic</t>
  </si>
  <si>
    <t>http://www.tapstic.com</t>
  </si>
  <si>
    <t>e0627d16-11a7-c99e-fb8b-49ab08b3a8b8</t>
  </si>
  <si>
    <t>Tapstone</t>
  </si>
  <si>
    <t>http://www.tapstone.com</t>
  </si>
  <si>
    <t>dd4f1f3f-912c-7f97-f67f-14704d417f4b</t>
  </si>
  <si>
    <t>Tapstream</t>
  </si>
  <si>
    <t>http://tapstream.com</t>
  </si>
  <si>
    <t>05fe6d22-b3fb-590e-a6a4-78ae06215e0a</t>
  </si>
  <si>
    <t>Tapsule</t>
  </si>
  <si>
    <t>http://tapsule.me/</t>
  </si>
  <si>
    <t>374202e1-5905-8c80-208d-5de66c05162d</t>
  </si>
  <si>
    <t>TapSurge</t>
  </si>
  <si>
    <t>http://www.tapsurge.com</t>
  </si>
  <si>
    <t>9aa05147-1f27-10c5-a92b-3a2d5b9dfa6b</t>
  </si>
  <si>
    <t>Tapsy</t>
  </si>
  <si>
    <t>http://www.tapsy.com</t>
  </si>
  <si>
    <t>15b8825c-d42c-7d8c-ba78-5d07bf4f3aca</t>
  </si>
  <si>
    <t>Tapt</t>
  </si>
  <si>
    <t>http://www.tapt.io</t>
  </si>
  <si>
    <t>49097381-10a2-05a2-56d1-85a8d00145f5</t>
  </si>
  <si>
    <t>TapTab.io</t>
  </si>
  <si>
    <t>http://taptab.io</t>
  </si>
  <si>
    <t>3c4dbc34-2b6f-236d-8bb1-5f1e128f0b51</t>
  </si>
  <si>
    <t>TapTag</t>
  </si>
  <si>
    <t>http://www.taptagit.com</t>
  </si>
  <si>
    <t>7688258f-798c-a89e-bfc0-8839082f3777</t>
  </si>
  <si>
    <t>TapTakeaway</t>
  </si>
  <si>
    <t>http://www.taptakeaway.com</t>
  </si>
  <si>
    <t>75e2ec92-79a6-89b4-8a99-97d28543c269</t>
  </si>
  <si>
    <t>Taptale</t>
  </si>
  <si>
    <t>5dfc99e2-c681-1e65-be28-9329cedb91e0</t>
  </si>
  <si>
    <t>TapTalents</t>
  </si>
  <si>
    <t>http://www.taptalents.com</t>
  </si>
  <si>
    <t>5cbdf0d0-ca5f-a174-1f50-60852db88a15</t>
  </si>
  <si>
    <t>Taptanium</t>
  </si>
  <si>
    <t>http://taptanium.com</t>
  </si>
  <si>
    <t>e8be8e3c-d51b-f71f-4217-cf82cb42a738</t>
  </si>
  <si>
    <t>tapTank</t>
  </si>
  <si>
    <t>http://taptank.com</t>
  </si>
  <si>
    <t>c18a4d7b-37f8-797b-8d14-267aa6c68220</t>
  </si>
  <si>
    <t>TAPTAP</t>
  </si>
  <si>
    <t>http://www.taptapnetworks.com</t>
  </si>
  <si>
    <t>8fe9df44-1c75-b5f9-b753-e8bf7a1585cd</t>
  </si>
  <si>
    <t>TapTap</t>
  </si>
  <si>
    <t>http://taptap.me</t>
  </si>
  <si>
    <t>67838116-76ef-e72f-d68d-681316f85af0</t>
  </si>
  <si>
    <t>TapTapBoom</t>
  </si>
  <si>
    <t>http://www.taptapboom.co.uk</t>
  </si>
  <si>
    <t>b37b1516-6f97-129f-9894-8c482a9dfcaf</t>
  </si>
  <si>
    <t>TapTape</t>
  </si>
  <si>
    <t>http://taptape.com</t>
  </si>
  <si>
    <t>641b63fe-4211-74b1-37b5-7afffd1f3b39</t>
  </si>
  <si>
    <t>TapTapSoft</t>
  </si>
  <si>
    <t>http://taptapsoft.com</t>
  </si>
  <si>
    <t>d4fa2915-4908-07fe-0299-f86142cf78be</t>
  </si>
  <si>
    <t>TapTapWorks</t>
  </si>
  <si>
    <t>http://www.taptapworks.com</t>
  </si>
  <si>
    <t>a936b20b-949f-aaae-ef91-0c1db70fa485</t>
  </si>
  <si>
    <t>TapTeach</t>
  </si>
  <si>
    <t>http://tapteach.org</t>
  </si>
  <si>
    <t>92736ec5-f064-7b2a-7f73-5227130e4d30</t>
  </si>
  <si>
    <t>TapTell</t>
  </si>
  <si>
    <t>http://taptell.com</t>
  </si>
  <si>
    <t>99172f5f-6465-601e-61a0-fd1c6364c007</t>
  </si>
  <si>
    <t>TapTender</t>
  </si>
  <si>
    <t>https://taptender.com/</t>
  </si>
  <si>
    <t>a52188c6-bcc6-978e-ae6b-9648488f53f2</t>
  </si>
  <si>
    <t>Taptera</t>
  </si>
  <si>
    <t>http://www.taptera.com</t>
  </si>
  <si>
    <t>ac983259-05b1-559b-3d0c-aeecf8953551</t>
  </si>
  <si>
    <t>Tapthat</t>
  </si>
  <si>
    <t>http://tapthat.love</t>
  </si>
  <si>
    <t>a84db0e2-94cc-33b3-e621-53a01c3a2cd9</t>
  </si>
  <si>
    <t>Taptic Toys</t>
  </si>
  <si>
    <t>http://www.xachipet.com</t>
  </si>
  <si>
    <t>6179216f-fb06-8c7e-9079-ce2874d1c190</t>
  </si>
  <si>
    <t>Taptica</t>
  </si>
  <si>
    <t>http://www.taptica.com</t>
  </si>
  <si>
    <t>891d6247-4700-6b3b-569d-7f08d18f6b9f</t>
  </si>
  <si>
    <t>Taptivate</t>
  </si>
  <si>
    <t>http://taptivate.com</t>
  </si>
  <si>
    <t>88f1b08e-f095-a403-d7e2-aa05f2220a1e</t>
  </si>
  <si>
    <t>taptl</t>
  </si>
  <si>
    <t>http://www.taptl.com</t>
  </si>
  <si>
    <t>9a8e56c6-3296-6b2f-8b20-462f9f473775</t>
  </si>
  <si>
    <t>TapToLearn</t>
  </si>
  <si>
    <t>http://www.taptolearn.com</t>
  </si>
  <si>
    <t>f500dd9e-ba10-839f-3eb8-48ad384be2d5</t>
  </si>
  <si>
    <t>TAPTOOL</t>
  </si>
  <si>
    <t>http://taptool.net</t>
  </si>
  <si>
    <t>a5d2b3cc-7c35-0fb9-f68d-ffa8d26e1b9d</t>
  </si>
  <si>
    <t>TapTools</t>
  </si>
  <si>
    <t>http://taptools.ch/</t>
  </si>
  <si>
    <t>c3e723ac-5925-01cb-c2bf-00fdef75a26e</t>
  </si>
  <si>
    <t>taptoptap</t>
  </si>
  <si>
    <t>http://taptaptap.com</t>
  </si>
  <si>
    <t>3555478a-5743-2020-f216-da34aca17b95</t>
  </si>
  <si>
    <t>TapToSell</t>
  </si>
  <si>
    <t>http://taptosell.com/</t>
  </si>
  <si>
    <t>e0f2c322-01f8-08f5-3c04-39b2fa6bd115</t>
  </si>
  <si>
    <t>TapTrack</t>
  </si>
  <si>
    <t>http://www.taptrack.com</t>
  </si>
  <si>
    <t>faa97e6c-22fb-1dd7-11e6-71dfb0ffb193</t>
  </si>
  <si>
    <t>TapTrak</t>
  </si>
  <si>
    <t>http://taptrak.com</t>
  </si>
  <si>
    <t>dea918f4-9371-0c88-0465-b9b940210acd</t>
  </si>
  <si>
    <t>TapTravel</t>
  </si>
  <si>
    <t>http://www.tap.travel</t>
  </si>
  <si>
    <t>c5d2be19-00e8-2ba8-f07d-f2b3f8211755</t>
  </si>
  <si>
    <t>tapTrax</t>
  </si>
  <si>
    <t>http://taptrax.co</t>
  </si>
  <si>
    <t>f43e16af-b089-5880-c63c-d1f11964fa66</t>
  </si>
  <si>
    <t>Taptu</t>
  </si>
  <si>
    <t>http://taptu.com</t>
  </si>
  <si>
    <t>6d4d1f96-7f31-95e6-93fa-4d42b3219d01</t>
  </si>
  <si>
    <t>Tapu.com</t>
  </si>
  <si>
    <t>http://www.tapu.com</t>
  </si>
  <si>
    <t>15dc1cb2-43e6-fcbd-da42-91c0ae9f2564</t>
  </si>
  <si>
    <t>Tapular</t>
  </si>
  <si>
    <t>http://www.tapular.com/hilo</t>
  </si>
  <si>
    <t>82f2e3a8-c006-aeda-89cc-3e8c9773e377</t>
  </si>
  <si>
    <t>Tapulous</t>
  </si>
  <si>
    <t>http://tapulous.com</t>
  </si>
  <si>
    <t>1b7140aa-58e7-4092-16a7-77cecabb994a</t>
  </si>
  <si>
    <t>Tapunt Technologies, S.L.</t>
  </si>
  <si>
    <t>https://www.tapunt.com</t>
  </si>
  <si>
    <t>612e2637-fa26-8e5e-6f22-a8ffb2b2428a</t>
  </si>
  <si>
    <t>TAPUTILITY</t>
  </si>
  <si>
    <t>http://www.taputility.com</t>
  </si>
  <si>
    <t>ac88d380-ab57-cf90-a05b-e39ff838c6f9</t>
  </si>
  <si>
    <t>Tapuz</t>
  </si>
  <si>
    <t>http://www.tapuz.co.il</t>
  </si>
  <si>
    <t>bc3c71e4-5742-ba08-98be-2e127dfb30dd</t>
  </si>
  <si>
    <t>Tapvalue</t>
  </si>
  <si>
    <t>http://tapvalue.com</t>
  </si>
  <si>
    <t>17eeec2a-0fbd-518e-9ab3-e7ecaab58079</t>
  </si>
  <si>
    <t>Tapview</t>
  </si>
  <si>
    <t>https://tapview.com</t>
  </si>
  <si>
    <t>ccb57f51-1dc9-870c-8a23-fcf5124c50d1</t>
  </si>
  <si>
    <t>tapviva</t>
  </si>
  <si>
    <t>http://tapviva.com</t>
  </si>
  <si>
    <t>afcef3b2-96b4-62b9-c988-8d8d5a841a30</t>
  </si>
  <si>
    <t>Tapwage</t>
  </si>
  <si>
    <t>http://www.tapwage.com</t>
  </si>
  <si>
    <t>cf0bff8f-4b32-253f-63a3-cdf7400d949d</t>
  </si>
  <si>
    <t>TapWalk</t>
  </si>
  <si>
    <t>http://www.tapwalk.com</t>
  </si>
  <si>
    <t>1ae18e54-98da-4ff1-ce2a-11048f35823d</t>
  </si>
  <si>
    <t>Tapwave</t>
  </si>
  <si>
    <t>http://www.tapwave.com</t>
  </si>
  <si>
    <t>48eeddea-29df-8bf8-028f-41647b21f9af</t>
  </si>
  <si>
    <t>Tapway</t>
  </si>
  <si>
    <t>http://www.gotapway.com</t>
  </si>
  <si>
    <t>d6f4c985-8811-3df4-adb3-289ed9740a19</t>
  </si>
  <si>
    <t>TapWealth</t>
  </si>
  <si>
    <t>http://tapwealth.com</t>
  </si>
  <si>
    <t>c997af5b-06b6-c9c4-6af1-a8548b19a2a9</t>
  </si>
  <si>
    <t>TapWise</t>
  </si>
  <si>
    <t>http://www.tapwise.com</t>
  </si>
  <si>
    <t>02dd0fde-3cbf-867a-36f9-5c7953bf3999</t>
  </si>
  <si>
    <t>Tapyness</t>
  </si>
  <si>
    <t>https://www.tapyness.com</t>
  </si>
  <si>
    <t>2a7c463e-1525-14ff-8258-25fd3e5e8c74</t>
  </si>
  <si>
    <t>Tapz Keyboard</t>
  </si>
  <si>
    <t>http://www.tapzcom.com</t>
  </si>
  <si>
    <t>f3e3ebc7-369e-256f-0660-c6b17ace9675</t>
  </si>
  <si>
    <t>TapZen</t>
  </si>
  <si>
    <t>http://tapzen.com</t>
  </si>
  <si>
    <t>b8363cd0-192c-9ee4-676e-e7e85565e23d</t>
  </si>
  <si>
    <t>TapZilla</t>
  </si>
  <si>
    <t>http://tapzilla.com</t>
  </si>
  <si>
    <t>0f7bb58a-87a3-4060-adf1-cb1d94b4ae13</t>
  </si>
  <si>
    <t>Tapzo</t>
  </si>
  <si>
    <t>https://www.tapzo.com</t>
  </si>
  <si>
    <t>44b61391-a370-7293-2e7a-606753cdfed8</t>
  </si>
  <si>
    <t>TAQA Arabia</t>
  </si>
  <si>
    <t>http://www.taqa.com.eg</t>
  </si>
  <si>
    <t>12e111ac-3466-4f37-d110-beb468d21f8c</t>
  </si>
  <si>
    <t>TAQA North</t>
  </si>
  <si>
    <t>https://www.taqaglobal.com</t>
  </si>
  <si>
    <t>bb435a68-e510-3c5f-a38e-c115f7632c9a</t>
  </si>
  <si>
    <t>Taqanu</t>
  </si>
  <si>
    <t>https://www.taqanu.com/</t>
  </si>
  <si>
    <t>1db57d5f-6364-c9f3-e1dd-d439a6253c0f</t>
  </si>
  <si>
    <t>TAQNIA</t>
  </si>
  <si>
    <t>http://www.taqnia.com</t>
  </si>
  <si>
    <t>77832bb5-31d5-bc39-e61a-20ce2d0fe9e4</t>
  </si>
  <si>
    <t>Taqtile</t>
  </si>
  <si>
    <t>http://taqtile.com/</t>
  </si>
  <si>
    <t>19351182-c84e-a354-39f5-9c28617382ab</t>
  </si>
  <si>
    <t>Taqua</t>
  </si>
  <si>
    <t>http://www.taqua.com</t>
  </si>
  <si>
    <t>c78e9bae-5e43-76e0-725c-b69dde3777e6</t>
  </si>
  <si>
    <t>Taqueria CancÌÄå¼n</t>
  </si>
  <si>
    <t>http://taqueriacancunsf.com/</t>
  </si>
  <si>
    <t>5e158bdb-15cf-b00d-3313-782fd1b9e1f6</t>
  </si>
  <si>
    <t>Taquilla</t>
  </si>
  <si>
    <t>http://www.taquilla.com/</t>
  </si>
  <si>
    <t>04180a9b-446f-8649-25ed-451a203d25d0</t>
  </si>
  <si>
    <t>taqwa.me</t>
  </si>
  <si>
    <t>http://www.taqwa.me</t>
  </si>
  <si>
    <t>09f8407e-97b5-3ed9-77ec-dc2b95fc8256</t>
  </si>
  <si>
    <t>Tar Heel Capital</t>
  </si>
  <si>
    <t>http://www.tarheelcap.com</t>
  </si>
  <si>
    <t>391f7aa1-d9a0-861c-c4f8-10c71b522993</t>
  </si>
  <si>
    <t>Tara</t>
  </si>
  <si>
    <t>https://tara.ai/</t>
  </si>
  <si>
    <t>4da1dd5b-234b-1d71-6a9e-df4bb4b7dfbe</t>
  </si>
  <si>
    <t>Tara Biosystems</t>
  </si>
  <si>
    <t>http://tarabiosystems.com/</t>
  </si>
  <si>
    <t>e2a34a2a-b258-a7f1-9fe0-4ea035c028b3</t>
  </si>
  <si>
    <t>Tara Estates</t>
  </si>
  <si>
    <t>http://www.taraestatespvtltd.com/</t>
  </si>
  <si>
    <t>ff81e17e-1e4a-1ebc-b9d6-3afadf14cfca</t>
  </si>
  <si>
    <t>Tara Expeditions</t>
  </si>
  <si>
    <t>http://oceans.taraexpeditions.org</t>
  </si>
  <si>
    <t>d741b1fd-cd1f-c0f8-d321-2917398da6b7</t>
  </si>
  <si>
    <t>Tara Fuller</t>
  </si>
  <si>
    <t>http://www.everyheadcounts.org</t>
  </si>
  <si>
    <t>ce9abc48-a831-b3d1-1314-cab2188cd80d</t>
  </si>
  <si>
    <t>Tara Gold Resources</t>
  </si>
  <si>
    <t>http://www.taragoldresources.com/</t>
  </si>
  <si>
    <t>54e1ab7c-0192-bada-edf7-34ce527c5676</t>
  </si>
  <si>
    <t>TARA interactive</t>
  </si>
  <si>
    <t>http://www.tarainteractive.com/</t>
  </si>
  <si>
    <t>8bbb730c-818b-ab08-8fde-b190de62802b</t>
  </si>
  <si>
    <t>Tara Jarmon</t>
  </si>
  <si>
    <t>http://www.tarajarmon.fr</t>
  </si>
  <si>
    <t>0061c348-4e4b-539a-b40a-f0f7953aeb07</t>
  </si>
  <si>
    <t>Tara Jewellers</t>
  </si>
  <si>
    <t>http://tarajewellers.in/</t>
  </si>
  <si>
    <t>ace1ac16-f610-253b-ea4e-05f432f8b27f</t>
  </si>
  <si>
    <t>Tara O'Brien Real Estate</t>
  </si>
  <si>
    <t>http://www.taraobrien.com</t>
  </si>
  <si>
    <t>985f3c88-9876-b6e6-133b-bac448bdc9d5</t>
  </si>
  <si>
    <t>Tara Systems</t>
  </si>
  <si>
    <t>http://www.terasystems.com/</t>
  </si>
  <si>
    <t>d1bab3cc-f2a7-7863-64a1-02904e315e7a</t>
  </si>
  <si>
    <t>TARA USA</t>
  </si>
  <si>
    <t>http://www.taracan.com</t>
  </si>
  <si>
    <t>092883f0-f6cb-6199-ef48-f15511c62784</t>
  </si>
  <si>
    <t>Taraashna Services</t>
  </si>
  <si>
    <t>http://www.taraashna.in/</t>
  </si>
  <si>
    <t>728c77ec-a803-11b9-9bfc-e513f95cbd03</t>
  </si>
  <si>
    <t>Tarad Dot Com</t>
  </si>
  <si>
    <t>http://www.tarad.com/</t>
  </si>
  <si>
    <t>5bc948b8-e87d-2bfe-5dff-47c0faedcd2a</t>
  </si>
  <si>
    <t>Taradel</t>
  </si>
  <si>
    <t>http://www.taradel.com/</t>
  </si>
  <si>
    <t>3a56cf3e-ae6a-58eb-f096-c177a9abc9a8</t>
  </si>
  <si>
    <t>TarafsÌãå±zhaber</t>
  </si>
  <si>
    <t>http://www.tarafsizhaber.com/</t>
  </si>
  <si>
    <t>7029473e-99a5-cc07-69d7-d4bab7397372</t>
  </si>
  <si>
    <t>Taragana</t>
  </si>
  <si>
    <t>http://taragana.com/</t>
  </si>
  <si>
    <t>d510ea2f-103f-0bf9-0ba9-544d10faf362</t>
  </si>
  <si>
    <t>Taragenyx</t>
  </si>
  <si>
    <t>http://www.taragenyx.com</t>
  </si>
  <si>
    <t>fbeb9f88-4522-496f-5201-567ce18c01f8</t>
  </si>
  <si>
    <t>Taralite</t>
  </si>
  <si>
    <t>https://www.taralite.com/</t>
  </si>
  <si>
    <t>a08e352b-ddab-e0aa-d148-7bcdd18a9b36</t>
  </si>
  <si>
    <t>Taramar</t>
  </si>
  <si>
    <t>https://www.taramarbeauty.com/</t>
  </si>
  <si>
    <t>b40addbf-601a-9a8a-9d8b-0f0ad027bd8c</t>
  </si>
  <si>
    <t>Taramay Design</t>
  </si>
  <si>
    <t>http://taramaydesign.com/</t>
  </si>
  <si>
    <t>2929f615-e0b8-7eba-6feb-8f3895cfe840</t>
  </si>
  <si>
    <t>Tarams Technologies</t>
  </si>
  <si>
    <t>http://www.tarams.com</t>
  </si>
  <si>
    <t>4e39119b-6372-2e23-2546-49fddca42f10</t>
  </si>
  <si>
    <t>Taramundi Furniture</t>
  </si>
  <si>
    <t>http://www.taramundifurniture.com</t>
  </si>
  <si>
    <t>35bda50a-507a-1798-54c3-d55ade0b53b8</t>
  </si>
  <si>
    <t>Tarana Wireless</t>
  </si>
  <si>
    <t>http://www.taranawireless.com</t>
  </si>
  <si>
    <t>9dfddf61-1b6a-dc4a-8998-765ebc0d73bf</t>
  </si>
  <si>
    <t>Taranaki District Health Board</t>
  </si>
  <si>
    <t>http://www.tdhb.org.nz</t>
  </si>
  <si>
    <t>6d7969b9-8b8b-0987-ac45-cf7c19c05a14</t>
  </si>
  <si>
    <t>Tarang Software Technologies</t>
  </si>
  <si>
    <t>http://www.tarangtech.com</t>
  </si>
  <si>
    <t>a23ec6ee-639d-aaa7-6201-273c05a9cde1</t>
  </si>
  <si>
    <t>Taranis</t>
  </si>
  <si>
    <t>http://www.taranis.ag</t>
  </si>
  <si>
    <t>c3edf32e-4b66-777e-15c0-8cb5c82325bb</t>
  </si>
  <si>
    <t>taranis-PHI</t>
  </si>
  <si>
    <t>http://www.taranis-phi.com</t>
  </si>
  <si>
    <t>f1292ed9-566a-9f0e-20dc-b1568e719dc4</t>
  </si>
  <si>
    <t>Tarant Hungary Kft.</t>
  </si>
  <si>
    <t>http://www.tarant.hu</t>
  </si>
  <si>
    <t>c2e593e0-4a2d-caa1-8665-8f28a605f40f</t>
  </si>
  <si>
    <t>Tarantool</t>
  </si>
  <si>
    <t>https://tarantool.io/</t>
  </si>
  <si>
    <t>51e37e29-a405-be51-4876-44c6fc2f24e7</t>
  </si>
  <si>
    <t>Tarantoola.io</t>
  </si>
  <si>
    <t>https://tarantoola.io</t>
  </si>
  <si>
    <t>b5ca9af6-9b99-052b-d290-0198a83d9ec2</t>
  </si>
  <si>
    <t>Tarantula Labs</t>
  </si>
  <si>
    <t>http://www.tarantulalabs.com/</t>
  </si>
  <si>
    <t>44256398-bc3c-de2b-4657-81e60a224fca</t>
  </si>
  <si>
    <t>Tarari</t>
  </si>
  <si>
    <t>http://tarari.com/</t>
  </si>
  <si>
    <t>8b933754-27c8-778f-e075-0c34519152f8</t>
  </si>
  <si>
    <t>Taras Shevchenko National University of Kyiv</t>
  </si>
  <si>
    <t>http://www.univ.kiev.ua/</t>
  </si>
  <si>
    <t>894358b9-ec50-4e78-87da-68ad16c3856a</t>
  </si>
  <si>
    <t>TaraSafe</t>
  </si>
  <si>
    <t>http://www.tarasafe.com</t>
  </si>
  <si>
    <t>8bc6687b-9c13-fa7e-7f7a-0de62335ee43</t>
  </si>
  <si>
    <t>Taratec Development Corporation</t>
  </si>
  <si>
    <t>http://www.taratec.com</t>
  </si>
  <si>
    <t>a59dbf3b-a52c-69b6-5718-a9c6ef994fd3</t>
  </si>
  <si>
    <t>Taraval Associates</t>
  </si>
  <si>
    <t>http://www.taraval.com</t>
  </si>
  <si>
    <t>49f89e20-f218-fc80-d47f-5be24d97c670</t>
  </si>
  <si>
    <t>TaraVela Resort</t>
  </si>
  <si>
    <t>http://taravela.com</t>
  </si>
  <si>
    <t>dd2f80ae-6885-f495-7af5-969853bdfbb7</t>
  </si>
  <si>
    <t>Tarayaki Suma Yami Food Cart</t>
  </si>
  <si>
    <t>http://tmamcompany4528.readyplanet.asia</t>
  </si>
  <si>
    <t>93296545-0159-691a-3c2b-240492eff31b</t>
  </si>
  <si>
    <t>Tarbell Realtors</t>
  </si>
  <si>
    <t>http://tarbell.com</t>
  </si>
  <si>
    <t>1f1c5b9f-f484-7706-cbd9-6104489eb37c</t>
  </si>
  <si>
    <t>Tarboosh Games</t>
  </si>
  <si>
    <t>http://tarbooshgames.com</t>
  </si>
  <si>
    <t>19bd0407-b434-9ad5-63eb-69e798baaa0f</t>
  </si>
  <si>
    <t>TARCHALA IBS</t>
  </si>
  <si>
    <t>http://tarchala.net</t>
  </si>
  <si>
    <t>e8ab2c15-1981-008e-7642-06687f7c8608</t>
  </si>
  <si>
    <t>Tardent Apps</t>
  </si>
  <si>
    <t>http://tardentapps.com</t>
  </si>
  <si>
    <t>fd3c582a-add1-d726-35a0-a68fcecb2abf</t>
  </si>
  <si>
    <t>Tardis Medical Consultancy</t>
  </si>
  <si>
    <t>https://www.tardismedical.com/</t>
  </si>
  <si>
    <t>8d24b4dd-5393-0c60-9106-b200c5d4c4d2</t>
  </si>
  <si>
    <t>TARDIS-BOX</t>
  </si>
  <si>
    <t>http://tardis-box.com</t>
  </si>
  <si>
    <t>104b5b58-54cf-7b0e-1441-1b63f955f32c</t>
  </si>
  <si>
    <t>TarDisk</t>
  </si>
  <si>
    <t>http://tardisk.com/</t>
  </si>
  <si>
    <t>66e31593-03b5-b5d4-1eaa-1f57a64b3e1e</t>
  </si>
  <si>
    <t>Tardy Associate &amp; Architect</t>
  </si>
  <si>
    <t>http://www.tardy-associates.com</t>
  </si>
  <si>
    <t>e399d53a-73c6-96f5-7d6f-a8c0b758ffbd</t>
  </si>
  <si>
    <t>TareasPlus</t>
  </si>
  <si>
    <t>http://www.tareasplus.com</t>
  </si>
  <si>
    <t>dea67c61-eb09-5add-00d5-f7603cd4fe4b</t>
  </si>
  <si>
    <t>Tareco</t>
  </si>
  <si>
    <t>http://tareco.pilatelena.com</t>
  </si>
  <si>
    <t>41fc6142-80e3-5e83-d506-5a2fc60d8e0c</t>
  </si>
  <si>
    <t>Tarefa.co</t>
  </si>
  <si>
    <t>http://www.tarefa.co/</t>
  </si>
  <si>
    <t>885fc72d-7bec-52f9-848f-c112f59a9975</t>
  </si>
  <si>
    <t>Tarena</t>
  </si>
  <si>
    <t>http://www.chinatarena.com</t>
  </si>
  <si>
    <t>fdb0c788-7f55-cacb-f828-62df5f119083</t>
  </si>
  <si>
    <t>tarent AG</t>
  </si>
  <si>
    <t>https://www.tarent.de/en/home</t>
  </si>
  <si>
    <t>e479d34e-703c-7e35-eb6d-35a114f5152b</t>
  </si>
  <si>
    <t>Tarentola Apps</t>
  </si>
  <si>
    <t>http://www.tarentola.com</t>
  </si>
  <si>
    <t>7b925f9f-474e-97c9-b005-fbdecf74118f</t>
  </si>
  <si>
    <t>Targa</t>
  </si>
  <si>
    <t>http://www.targagames.com</t>
  </si>
  <si>
    <t>240b2197-f281-a32b-c3a8-62b781403a50</t>
  </si>
  <si>
    <t>Targa Resources Partners</t>
  </si>
  <si>
    <t>http://www.targaresources.com/</t>
  </si>
  <si>
    <t>31830ac3-9cb8-f9cc-5cb7-4417a839fde0</t>
  </si>
  <si>
    <t>Targa Resources Partners Finance</t>
  </si>
  <si>
    <t>http://ir.targaresources.com</t>
  </si>
  <si>
    <t>f0b1bdde-1798-f9f9-1f1f-7e789c530d64</t>
  </si>
  <si>
    <t>Targa Resources Partners LP</t>
  </si>
  <si>
    <t>b589fd8b-43ed-b898-d318-3112892d27a0</t>
  </si>
  <si>
    <t>Targa Texas Field Services</t>
  </si>
  <si>
    <t>e3a79201-7142-34ca-4633-9683df21e1f8</t>
  </si>
  <si>
    <t>Targamite</t>
  </si>
  <si>
    <t>http://www.targamite.com/</t>
  </si>
  <si>
    <t>7a2425be-ffed-362b-d3cb-fed1078fa27f</t>
  </si>
  <si>
    <t>TargAnox</t>
  </si>
  <si>
    <t>http://targanox.com/</t>
  </si>
  <si>
    <t>0f93bbb5-d826-dcf6-8885-d3e47423bada</t>
  </si>
  <si>
    <t>Targanta Therapeutics</t>
  </si>
  <si>
    <t>http://www.targanta.com</t>
  </si>
  <si>
    <t>d9176a79-8ff3-33c7-dfe7-4f1e9dd35ac2</t>
  </si>
  <si>
    <t>Targazyme</t>
  </si>
  <si>
    <t>http://targazyme.com/</t>
  </si>
  <si>
    <t>490a5e46-5a75-c045-2d92-0ca715203e98</t>
  </si>
  <si>
    <t>TargEDys</t>
  </si>
  <si>
    <t>http://www.targedys.com/</t>
  </si>
  <si>
    <t>2a50e4a5-712f-65ce-513b-e0a1f903a735</t>
  </si>
  <si>
    <t>TargeGen</t>
  </si>
  <si>
    <t>http://www.targegen.com/</t>
  </si>
  <si>
    <t>0c2da3f9-2e6c-397e-7851-8b0779660826</t>
  </si>
  <si>
    <t>Targeleon</t>
  </si>
  <si>
    <t>http://targeleon.com/</t>
  </si>
  <si>
    <t>e5256435-141d-cfec-582e-fe83bf866ec6</t>
  </si>
  <si>
    <t>Targem Games</t>
  </si>
  <si>
    <t>http://targem.ru/en/</t>
  </si>
  <si>
    <t>bc953c4b-ecd5-9917-abf5-a19847706854</t>
  </si>
  <si>
    <t>Targens</t>
  </si>
  <si>
    <t>http://www.targens.de/en</t>
  </si>
  <si>
    <t>0f67629f-2381-2fee-583b-6c2be3dfb7f2</t>
  </si>
  <si>
    <t>Target</t>
  </si>
  <si>
    <t>http://www.target.com</t>
  </si>
  <si>
    <t>d14fdfc2-d7a0-b938-4df2-c91f4d4e2438</t>
  </si>
  <si>
    <t>Target Accelerator</t>
  </si>
  <si>
    <t>http://www.target.com/</t>
  </si>
  <si>
    <t>517bed4d-df57-992a-57e1-7f819fd72c44</t>
  </si>
  <si>
    <t>Target Behaviour</t>
  </si>
  <si>
    <t>http://www.eggy.pt</t>
  </si>
  <si>
    <t>1c8056f5-7c83-d867-701a-5b538afec9d9</t>
  </si>
  <si>
    <t>Target Brands</t>
  </si>
  <si>
    <t>ded0b5cd-cb4e-acbc-cc23-9a1dc85b0605</t>
  </si>
  <si>
    <t>TARGET BRAZIL</t>
  </si>
  <si>
    <t>http://target-brl.com</t>
  </si>
  <si>
    <t>28f4ec66-5a2a-8de7-3064-04a3a936451d</t>
  </si>
  <si>
    <t>Target Circle</t>
  </si>
  <si>
    <t>http://targetcircle.com/en/home/</t>
  </si>
  <si>
    <t>fee393e9-4d17-5e63-749d-a22a90b426df</t>
  </si>
  <si>
    <t>Target Classifieds</t>
  </si>
  <si>
    <t>http://www.targetclassifieds.net</t>
  </si>
  <si>
    <t>4961c36e-6131-6a1b-8e6c-b0361e85f224</t>
  </si>
  <si>
    <t>Target Cleaning Services</t>
  </si>
  <si>
    <t>https://www.targetcleaning.london/</t>
  </si>
  <si>
    <t>99596a2d-9c39-19f9-c15b-80c1d6a0593a</t>
  </si>
  <si>
    <t>Target Compiler Technologies</t>
  </si>
  <si>
    <t>http://www.retarget.com</t>
  </si>
  <si>
    <t>b2ead82c-0be6-0266-f79e-aa4f7b280565</t>
  </si>
  <si>
    <t>Target Conferences Ltd.</t>
  </si>
  <si>
    <t>http://www.target-conferences.com/</t>
  </si>
  <si>
    <t>de5af8fa-b316-b77d-952d-6ab4a79ae05f</t>
  </si>
  <si>
    <t>Target Dashboard</t>
  </si>
  <si>
    <t>http://www.targetdashboard.com</t>
  </si>
  <si>
    <t>0e77a632-3973-d53f-0750-bf85f88d2c0d</t>
  </si>
  <si>
    <t>Target Data</t>
  </si>
  <si>
    <t>http://www.targetdatacorp.com</t>
  </si>
  <si>
    <t>a1ec70f1-b1a9-0844-56f1-6e18739184d8</t>
  </si>
  <si>
    <t>Target Discovery,Inc</t>
  </si>
  <si>
    <t>http://www.targetdiscovery.com</t>
  </si>
  <si>
    <t>8d2aaa8a-dcec-1ee0-dba0-ed8c2c19391e</t>
  </si>
  <si>
    <t>Target Engineering</t>
  </si>
  <si>
    <t>http://www.targetengineering.com/</t>
  </si>
  <si>
    <t>d353d914-cbd0-ffd4-2f78-e0ed82cc1066</t>
  </si>
  <si>
    <t>Target Entertainment Properties</t>
  </si>
  <si>
    <t>http://tepgames.com</t>
  </si>
  <si>
    <t>474b2475-6e24-1d2b-c3fb-f97a8207c2f2</t>
  </si>
  <si>
    <t>Target Eye LTD</t>
  </si>
  <si>
    <t>http://www.targeteye.biz</t>
  </si>
  <si>
    <t>f7a26006-11ed-4b05-f034-09627e0a05e7</t>
  </si>
  <si>
    <t>Target Football CIC</t>
  </si>
  <si>
    <t>http://www.targetfootballcic.co.uk/</t>
  </si>
  <si>
    <t>69b03e5f-b69e-f639-3955-3749748ce0e2</t>
  </si>
  <si>
    <t>Target Gamers</t>
  </si>
  <si>
    <t>http://www.targetgamers.net/</t>
  </si>
  <si>
    <t>1c53e2af-ce53-9c3e-a80c-0315b3d7cc6a</t>
  </si>
  <si>
    <t>Target Global</t>
  </si>
  <si>
    <t>http://www.targetglobal.vc/</t>
  </si>
  <si>
    <t>3e143572-a25f-940e-1469-04cd88146595</t>
  </si>
  <si>
    <t>Target Group</t>
  </si>
  <si>
    <t>http://www.targetgroup.com</t>
  </si>
  <si>
    <t>1e6368ee-46ac-85e8-2d6a-952dc4c046fb</t>
  </si>
  <si>
    <t>Target Health Inc</t>
  </si>
  <si>
    <t>https://www.targethealth.com</t>
  </si>
  <si>
    <t>45df0e16-11b3-af49-51e0-4b78b8c140bf</t>
  </si>
  <si>
    <t>Target Informatics Private Limited</t>
  </si>
  <si>
    <t>http://targetinformatics.com</t>
  </si>
  <si>
    <t>82d35e4c-6864-62ef-470d-369c163b387f</t>
  </si>
  <si>
    <t>Target Market International</t>
  </si>
  <si>
    <t>http://www.targetmarketinternational.com/</t>
  </si>
  <si>
    <t>a127d7f4-2aca-4349-8c6d-fdc48f3d92bb</t>
  </si>
  <si>
    <t>Target Marketing Group</t>
  </si>
  <si>
    <t>http://www.targetmarketinggroup.co.uk</t>
  </si>
  <si>
    <t>d6518907-d96e-775e-036b-22bf9d132d95</t>
  </si>
  <si>
    <t>Target Media Central</t>
  </si>
  <si>
    <t>http://targetmediacentral.com/</t>
  </si>
  <si>
    <t>141301c9-fbe2-ac80-ec59-d642d721a654</t>
  </si>
  <si>
    <t>Target Media Communications Group (TargetMCG)</t>
  </si>
  <si>
    <t>http://www.targetmcg.com/</t>
  </si>
  <si>
    <t>19a6e2fc-4a7f-f2b7-a2e3-c52c73b0cf9b</t>
  </si>
  <si>
    <t>Target Medicals</t>
  </si>
  <si>
    <t>http://www.target-medicals.com/en</t>
  </si>
  <si>
    <t>378c0747-b656-a3bf-7b5a-7cf12a6eb911</t>
  </si>
  <si>
    <t>Target Partners</t>
  </si>
  <si>
    <t>http://www.targetpartners.de</t>
  </si>
  <si>
    <t>6aea4cd5-a3e6-4a51-dfda-0524f30a024e</t>
  </si>
  <si>
    <t>Target Pharmacy</t>
  </si>
  <si>
    <t>http://www.target.com/pharmacy/main</t>
  </si>
  <si>
    <t>2e87a961-677a-acea-522c-c41206643124</t>
  </si>
  <si>
    <t>Target PharmaSolutions</t>
  </si>
  <si>
    <t>http://www.targetpharmasolutions.com/</t>
  </si>
  <si>
    <t>4abf4cbf-6333-13ee-2ad4-8f8d1f4a3b21</t>
  </si>
  <si>
    <t>Target Rooms</t>
  </si>
  <si>
    <t>http://www.targetrooms.com</t>
  </si>
  <si>
    <t>061d2441-a2c8-9066-86bb-9a50f9833248</t>
  </si>
  <si>
    <t>Target Software</t>
  </si>
  <si>
    <t>http://www.object.com.cn/</t>
  </si>
  <si>
    <t>b5f44e49-69cd-964b-deb6-592653a448ab</t>
  </si>
  <si>
    <t>Target Sports USA</t>
  </si>
  <si>
    <t>http://www.targetsportsusa.com</t>
  </si>
  <si>
    <t>a9f95d33-6cf9-51d7-9def-a930558e831f</t>
  </si>
  <si>
    <t>Target Technology Incubator</t>
  </si>
  <si>
    <t>http://www.target.maine.edu/</t>
  </si>
  <si>
    <t>3df60a7f-7bd9-12bc-1291-6845276505f0</t>
  </si>
  <si>
    <t>Target Test Prep</t>
  </si>
  <si>
    <t>https://targettestprep.com</t>
  </si>
  <si>
    <t>025e6d9e-43fd-3696-1a8e-ff18a9da265a</t>
  </si>
  <si>
    <t>Target Up Auto Insurance</t>
  </si>
  <si>
    <t>https://www.targetupinsurance.com</t>
  </si>
  <si>
    <t>83c1d9af-0abf-72b5-9caf-9111fd68b5cc</t>
  </si>
  <si>
    <t>Target Video</t>
  </si>
  <si>
    <t>http://www.target-video.com/</t>
  </si>
  <si>
    <t>c00791e5-74e3-20e6-8175-e2499a7b8c5c</t>
  </si>
  <si>
    <t>Target2Sell</t>
  </si>
  <si>
    <t>http://www.target2sell.com/en/</t>
  </si>
  <si>
    <t>0dfc8e6c-39cc-6e8a-9cc5-1d858a698d9d</t>
  </si>
  <si>
    <t>TargetAPI</t>
  </si>
  <si>
    <t>http://www.targetapi.com</t>
  </si>
  <si>
    <t>9c5b76e1-3090-7fdb-099d-d982b9fa02e4</t>
  </si>
  <si>
    <t>Targetbase Marketing</t>
  </si>
  <si>
    <t>https://targetbase.com/</t>
  </si>
  <si>
    <t>09c66bef-64e0-c83e-d3cd-3fdd20637cce</t>
  </si>
  <si>
    <t>Targetbay</t>
  </si>
  <si>
    <t>https://targetbay.com/</t>
  </si>
  <si>
    <t>a998abd5-5199-367a-2835-60cffc81fac1</t>
  </si>
  <si>
    <t>TargetBet</t>
  </si>
  <si>
    <t>http://www.targetbet.com</t>
  </si>
  <si>
    <t>51fb2dec-b9cd-0eab-78a3-40b318fe2989</t>
  </si>
  <si>
    <t>TargetCast Networks</t>
  </si>
  <si>
    <t>http://www.targetcastnetworks.com</t>
  </si>
  <si>
    <t>5a437d40-306e-0d55-aa3f-538075b509b5</t>
  </si>
  <si>
    <t>TargetCast tcm</t>
  </si>
  <si>
    <t>http://www.targetcast.com</t>
  </si>
  <si>
    <t>34837e3b-12e5-f201-8c5d-1b93d87e4c2d</t>
  </si>
  <si>
    <t>TargetClose</t>
  </si>
  <si>
    <t>http://www.targetclose.com/</t>
  </si>
  <si>
    <t>a1bfccd9-cf78-826c-8186-4a948e500f8b</t>
  </si>
  <si>
    <t>TargetDatabase</t>
  </si>
  <si>
    <t>http://www.targetdatabse.com</t>
  </si>
  <si>
    <t>f4db19de-00a2-d94a-644f-da7ea1835b72</t>
  </si>
  <si>
    <t>TargeTech</t>
  </si>
  <si>
    <t>http://www.targetech.co.il</t>
  </si>
  <si>
    <t>78ee8c54-1e49-1b5e-c492-29cf15fbe7e3</t>
  </si>
  <si>
    <t>TARGETED DIAGNOSTICS &amp; THERAPEUTICS</t>
  </si>
  <si>
    <t>http://www.tdtinc.com</t>
  </si>
  <si>
    <t>889f9ee7-6112-b70c-2cfd-0ef80fb5d460</t>
  </si>
  <si>
    <t>Targeted Growth</t>
  </si>
  <si>
    <t>http://www.targetedgrowth.com</t>
  </si>
  <si>
    <t>d5cea0fd-900e-ce3b-c917-846fccb22c27</t>
  </si>
  <si>
    <t>Targeted Impressions</t>
  </si>
  <si>
    <t>http://targetedimpressions.com/</t>
  </si>
  <si>
    <t>9db52f42-9419-1cc3-2f30-da778951a7d8</t>
  </si>
  <si>
    <t>Targeted Instant Communications</t>
  </si>
  <si>
    <t>http://targetedinstantcommunications.com</t>
  </si>
  <si>
    <t>e9d8202e-8aaf-2bfc-09fc-3dee95fe47ac</t>
  </si>
  <si>
    <t>Targeted Job Fairs, LLC</t>
  </si>
  <si>
    <t>http://www.targetedjobfairs.com/</t>
  </si>
  <si>
    <t>a97e2bb3-3d16-f422-ec4f-7649d10ee271</t>
  </si>
  <si>
    <t>Targeted Medical Pharma</t>
  </si>
  <si>
    <t>http://tmedpharma.com</t>
  </si>
  <si>
    <t>02a4d910-95a3-9ace-e873-642cc66f94eb</t>
  </si>
  <si>
    <t>Targeted Molecules Corporation</t>
  </si>
  <si>
    <t>http://www.targetedmolecules.com</t>
  </si>
  <si>
    <t>a0f99d5e-49a7-09bb-d84d-2a7c4e41679c</t>
  </si>
  <si>
    <t>Targeted News Service, LLC</t>
  </si>
  <si>
    <t>http://targetednews.com</t>
  </si>
  <si>
    <t>2b08f22e-cbe4-4d29-c934-1ec82ebb63b7</t>
  </si>
  <si>
    <t>Targeted Oncology</t>
  </si>
  <si>
    <t>http://www.targetedonc.com/</t>
  </si>
  <si>
    <t>92b458d0-8d9d-eb5f-fba2-d8fbe795ed0b</t>
  </si>
  <si>
    <t>Targeted Shopping Solutions</t>
  </si>
  <si>
    <t>http://www.targetedshoppingsolutions.com/</t>
  </si>
  <si>
    <t>ab71b96a-c76f-4983-3861-5df6460ff349</t>
  </si>
  <si>
    <t>Targeted Technologies</t>
  </si>
  <si>
    <t>http://www.targetedtech.com</t>
  </si>
  <si>
    <t>d1afe3b7-cd98-55b6-9aea-674392231678</t>
  </si>
  <si>
    <t>Targeted Technology Fund</t>
  </si>
  <si>
    <t>a1e4e967-48ab-3d80-fc58-6f2df625aaaf</t>
  </si>
  <si>
    <t>Targeted Victory</t>
  </si>
  <si>
    <t>http://www.targetedvictory.com/</t>
  </si>
  <si>
    <t>3b95afc9-ae07-fb28-6ed7-0d752e8208ee</t>
  </si>
  <si>
    <t>Targeted.io</t>
  </si>
  <si>
    <t>https://targeted.io/</t>
  </si>
  <si>
    <t>51615ea5-13d4-79a5-b88c-f854443f2efd</t>
  </si>
  <si>
    <t>Targeter App</t>
  </si>
  <si>
    <t>http://targeterapp.com</t>
  </si>
  <si>
    <t>e9589193-6240-92a7-fac6-93efb26d4120</t>
  </si>
  <si>
    <t>TargetGene Biotechnologies</t>
  </si>
  <si>
    <t>http://www.targetgenebio.com/</t>
  </si>
  <si>
    <t>afd59a5f-6669-fdb5-7b73-8f1e2aa1197b</t>
  </si>
  <si>
    <t>TargetHero</t>
  </si>
  <si>
    <t>http://www.targethero.com/</t>
  </si>
  <si>
    <t>cc0c83d3-89a3-4b3f-eaa8-62b88d82a8a3</t>
  </si>
  <si>
    <t>TargetingMantra</t>
  </si>
  <si>
    <t>http://www.targetingmantra.com</t>
  </si>
  <si>
    <t>c8b83eba-2fa6-77d0-2444-36812f5bb132</t>
  </si>
  <si>
    <t>TargetingS</t>
  </si>
  <si>
    <t>http://targetings.com</t>
  </si>
  <si>
    <t>a5624ebd-40f8-aaa9-0ac1-d21a7a933011</t>
  </si>
  <si>
    <t>Targetix</t>
  </si>
  <si>
    <t>http://targetix.net/</t>
  </si>
  <si>
    <t>b60703ae-41b6-d2a3-9742-2f7622995c35</t>
  </si>
  <si>
    <t>Targetize Ltd</t>
  </si>
  <si>
    <t>http://www.targetize.com/</t>
  </si>
  <si>
    <t>4ee6773c-bc65-8b73-d270-eb3387696988</t>
  </si>
  <si>
    <t>TARGETjobs</t>
  </si>
  <si>
    <t>https://targetjobs.co.uk/</t>
  </si>
  <si>
    <t>7918daa8-e7f4-d6c1-c06e-9246932efb8b</t>
  </si>
  <si>
    <t>Targetlaw</t>
  </si>
  <si>
    <t>http://ericyoungquistlaw.com</t>
  </si>
  <si>
    <t>1d3d0fdd-2c18-5b94-641f-c3e8a84b78db</t>
  </si>
  <si>
    <t>TargetMediaNet</t>
  </si>
  <si>
    <t>http://www.targetmedia.net</t>
  </si>
  <si>
    <t>daaf74dd-2025-cfcf-21fa-3510abd792a8</t>
  </si>
  <si>
    <t>TargetMotivation</t>
  </si>
  <si>
    <t>http://amazingmilan.it</t>
  </si>
  <si>
    <t>0f53da20-250c-9ca1-0efd-b807840bf4cb</t>
  </si>
  <si>
    <t>TargetMotivationPharma</t>
  </si>
  <si>
    <t>http://www.targetmotivationpharma.com/</t>
  </si>
  <si>
    <t>cec7961f-4cfa-233a-0209-489ca92b7a70</t>
  </si>
  <si>
    <t>Targetnet Inc</t>
  </si>
  <si>
    <t>http://www.targetnet.com</t>
  </si>
  <si>
    <t>a57d27d0-c38c-f16f-5ddf-b80bde9d1fbc</t>
  </si>
  <si>
    <t>Targeto Inc</t>
  </si>
  <si>
    <t>http://targeto.io/</t>
  </si>
  <si>
    <t>074f3fec-f8fa-1e43-4e24-65d523f43452</t>
  </si>
  <si>
    <t>Targetone Consulting</t>
  </si>
  <si>
    <t>http://www.targetone.fr/</t>
  </si>
  <si>
    <t>c36b91f4-bae0-aee8-83f5-6b6487dea1f8</t>
  </si>
  <si>
    <t>Targetor</t>
  </si>
  <si>
    <t>http://www.targetor.com</t>
  </si>
  <si>
    <t>41120777-67e3-6cfd-8f81-a5affda86649</t>
  </si>
  <si>
    <t>TargetPattern</t>
  </si>
  <si>
    <t>http://targetpattern.com/</t>
  </si>
  <si>
    <t>bd409884-9d5e-dd3f-d3bc-29f9cd6dd2a7</t>
  </si>
  <si>
    <t>TargetPoint Consulting</t>
  </si>
  <si>
    <t>http://www.targetpointconsulting.com</t>
  </si>
  <si>
    <t>eaccddf7-e6b5-d2ef-a161-7393eb2f79b0</t>
  </si>
  <si>
    <t>Targetprocess</t>
  </si>
  <si>
    <t>http://www.targetprocess.com</t>
  </si>
  <si>
    <t>9431a20e-d885-df75-778f-ce01c89a9f87</t>
  </si>
  <si>
    <t>TargetProof, LLC</t>
  </si>
  <si>
    <t>http://www.targetproof.com</t>
  </si>
  <si>
    <t>c31a7e9d-8306-ebb3-7062-b53cf5a0bb55</t>
  </si>
  <si>
    <t>TargetR</t>
  </si>
  <si>
    <t>http://www.targetr.net</t>
  </si>
  <si>
    <t>522580cc-0b65-2c3a-3d04-874793beb08a</t>
  </si>
  <si>
    <t>TargetRecruit</t>
  </si>
  <si>
    <t>http://www.targetrecruit.net</t>
  </si>
  <si>
    <t>5859dd3c-bba1-83ef-88d0-5c0d8899e499</t>
  </si>
  <si>
    <t>TargetRx</t>
  </si>
  <si>
    <t>http://www.targetrx.com</t>
  </si>
  <si>
    <t>fc302e5c-8ca5-d281-2fd9-111f84dcc0d8</t>
  </si>
  <si>
    <t>Targetseo.com</t>
  </si>
  <si>
    <t>http://www.targetseo.com</t>
  </si>
  <si>
    <t>b2ca1cec-f320-8dce-9393-c515ef670c47</t>
  </si>
  <si>
    <t>TargetSmart Communications</t>
  </si>
  <si>
    <t>http://targetsmart.com</t>
  </si>
  <si>
    <t>4d6e7d9a-45b0-3c75-c101-b75ac424c455</t>
  </si>
  <si>
    <t>TargetSolutions</t>
  </si>
  <si>
    <t>http://www.targetsolutions.com/</t>
  </si>
  <si>
    <t>34b2736e-73aa-66b0-3b8d-d2ac6e327ea5</t>
  </si>
  <si>
    <t>TargetSpot, Inc.</t>
  </si>
  <si>
    <t>http://www.targetspot.com</t>
  </si>
  <si>
    <t>30af076d-519f-4606-c75a-0589d01a0bed</t>
  </si>
  <si>
    <t>Targetta</t>
  </si>
  <si>
    <t>http://www.targetta.net</t>
  </si>
  <si>
    <t>df9acc4b-9847-1dac-7011-87ca36e96262</t>
  </si>
  <si>
    <t>Targetty</t>
  </si>
  <si>
    <t>http://targetty.com</t>
  </si>
  <si>
    <t>e83d8e24-2a85-dc14-2ae9-a08a06359547</t>
  </si>
  <si>
    <t>TargetVision</t>
  </si>
  <si>
    <t>http://targetvisioncam.com/</t>
  </si>
  <si>
    <t>8bbe409d-2a94-2e4d-97dd-a673f93a7d59</t>
  </si>
  <si>
    <t>TargetX</t>
  </si>
  <si>
    <t>http://www.targetx.com/</t>
  </si>
  <si>
    <t>3468dafd-1dcf-b26f-c482-fb3ee869742b</t>
  </si>
  <si>
    <t>Targetz Ltd</t>
  </si>
  <si>
    <t>http://www.targetz-app.com</t>
  </si>
  <si>
    <t>2f3e62c7-def7-1741-b1d0-7899c2866099</t>
  </si>
  <si>
    <t>Targi</t>
  </si>
  <si>
    <t>http://www.multitargi.pl</t>
  </si>
  <si>
    <t>4a52a406-bbbe-bdbe-6872-384f39dfabef</t>
  </si>
  <si>
    <t>Targit</t>
  </si>
  <si>
    <t>https://www.targit.com</t>
  </si>
  <si>
    <t>0997c576-c212-65a8-d5d4-4ea3e6684f74</t>
  </si>
  <si>
    <t>Targit Media</t>
  </si>
  <si>
    <t>http://targitmedia.com/index.html</t>
  </si>
  <si>
    <t>919589b7-1867-9535-3630-59427608f2d2</t>
  </si>
  <si>
    <t>Targlets.com</t>
  </si>
  <si>
    <t>http://targlets.com</t>
  </si>
  <si>
    <t>497edacb-e3ca-cdc6-40aa-219636b10622</t>
  </si>
  <si>
    <t>Targobank</t>
  </si>
  <si>
    <t>https://www.targobank.de/</t>
  </si>
  <si>
    <t>b0b0c8dd-04fb-51e5-b157-1aa863c79cf5</t>
  </si>
  <si>
    <t>Targovax</t>
  </si>
  <si>
    <t>http://targovax.com</t>
  </si>
  <si>
    <t>3f6af370-7a56-8428-d22c-a45669cb8830</t>
  </si>
  <si>
    <t>Targray</t>
  </si>
  <si>
    <t>http://www.targray.com/</t>
  </si>
  <si>
    <t>2c6d0d71-57a7-3b21-56d4-857672579f97</t>
  </si>
  <si>
    <t>Targun Build</t>
  </si>
  <si>
    <t>http://targun.build</t>
  </si>
  <si>
    <t>a9f55586-f9b0-f4e9-7348-f3b386699b6d</t>
  </si>
  <si>
    <t>Targus</t>
  </si>
  <si>
    <t>http://www.targus.com/us</t>
  </si>
  <si>
    <t>8e3ee72d-9338-fdb4-c9f6-44c8688cd9d9</t>
  </si>
  <si>
    <t>TARGUSinfo</t>
  </si>
  <si>
    <t>http://www.targusinfo.com</t>
  </si>
  <si>
    <t>9d77d64c-9867-d0dd-3f35-70171eaa2144</t>
  </si>
  <si>
    <t>Tari'ak</t>
  </si>
  <si>
    <t>http://tari2ak.com/</t>
  </si>
  <si>
    <t>229a7857-ccb9-26fa-724e-aebb05e16d4c</t>
  </si>
  <si>
    <t>Taric Support</t>
  </si>
  <si>
    <t>http://www.taricsupport.com</t>
  </si>
  <si>
    <t>139ef8c2-1f1f-fd2d-40dd-a7bd2852db36</t>
  </si>
  <si>
    <t>Taridium VoIP</t>
  </si>
  <si>
    <t>http://www.taridium.com</t>
  </si>
  <si>
    <t>0c7af90c-4ef5-c4db-5047-259a1c8a61be</t>
  </si>
  <si>
    <t>Tarif Destek</t>
  </si>
  <si>
    <t>http://tarifdestek.com/</t>
  </si>
  <si>
    <t>a0f52094-969e-3ab4-d828-873c92ad9967</t>
  </si>
  <si>
    <t>Tarifah Inc.</t>
  </si>
  <si>
    <t>http://www.tarifah.com</t>
  </si>
  <si>
    <t>54beaa4d-076e-48cc-498d-63b2fe81fb48</t>
  </si>
  <si>
    <t>Tarifas Blancas</t>
  </si>
  <si>
    <t>http://www.tarifasblancas.com</t>
  </si>
  <si>
    <t>54fcfce0-943f-6276-996f-52a0d430f160</t>
  </si>
  <si>
    <t>tarifas24</t>
  </si>
  <si>
    <t>http://www.tarifas24.es</t>
  </si>
  <si>
    <t>e2263186-afd1-b6a3-7bc3-ef3469f526ab</t>
  </si>
  <si>
    <t>Tariff Consultancy</t>
  </si>
  <si>
    <t>http://www.telecomspricing.com/</t>
  </si>
  <si>
    <t>2b00ed56-1a9c-c0a0-a321-a394c439b89e</t>
  </si>
  <si>
    <t>Tariffline</t>
  </si>
  <si>
    <t>http://www.tariffline.com</t>
  </si>
  <si>
    <t>b932633b-1bf2-6df8-b62e-bcf2021af8bf</t>
  </si>
  <si>
    <t>Tarifica</t>
  </si>
  <si>
    <t>http://www.tarifica.com/</t>
  </si>
  <si>
    <t>ff6be149-cce5-e36a-eebe-e925d7dd632f</t>
  </si>
  <si>
    <t>Tarifico</t>
  </si>
  <si>
    <t>http://tarifico.es</t>
  </si>
  <si>
    <t>6e88e94b-2867-b4a1-78e9-4439a2916810</t>
  </si>
  <si>
    <t>Taringa!</t>
  </si>
  <si>
    <t>http://taringa.net</t>
  </si>
  <si>
    <t>334bdfb9-bc61-7f8e-d01f-86caad6234a9</t>
  </si>
  <si>
    <t>Tarion Warranty Corporation</t>
  </si>
  <si>
    <t>http://www.tarion.com/pages/default.aspx</t>
  </si>
  <si>
    <t>b9bb875f-c7e9-6e4a-4377-dcbf2ce28b69</t>
  </si>
  <si>
    <t>Tariq Charles Anthony Husain</t>
  </si>
  <si>
    <t>http://www.macintyrehudson.co.uk/services/outsourcing/global-business-services</t>
  </si>
  <si>
    <t>891f7192-1ec6-6cd6-2e18-505bdfc12cc8</t>
  </si>
  <si>
    <t>Tariq Drabu</t>
  </si>
  <si>
    <t>http://www.tariqdrabu.co.uk</t>
  </si>
  <si>
    <t>fbf2d1a7-dbd1-d5a8-b79c-870ab5b20f0f</t>
  </si>
  <si>
    <t>http://www.tariqdrabu.co.uk/</t>
  </si>
  <si>
    <t>6d1a2547-5bb9-2e1d-1562-198fdce6bd0b</t>
  </si>
  <si>
    <t>TARIS Biomedical</t>
  </si>
  <si>
    <t>http://www.tarisbiomedical.com</t>
  </si>
  <si>
    <t>d46e2128-b85b-993a-a4f3-a41ff3e7580d</t>
  </si>
  <si>
    <t>Tarisa</t>
  </si>
  <si>
    <t>http://www.tarisagroup.com/</t>
  </si>
  <si>
    <t>d5e9a160-6c5c-780e-66c0-484e06198979</t>
  </si>
  <si>
    <t>Tariten Trading</t>
  </si>
  <si>
    <t>http://taritentrading.com</t>
  </si>
  <si>
    <t>fcd06c34-5329-a6b4-6f40-374e59fe43df</t>
  </si>
  <si>
    <t>Tarius</t>
  </si>
  <si>
    <t>http://www.tarius.com</t>
  </si>
  <si>
    <t>5abfb99e-0a94-5290-2c5b-d48611944de4</t>
  </si>
  <si>
    <t>TarjetaLocal</t>
  </si>
  <si>
    <t>http://tarjetalocal.com/</t>
  </si>
  <si>
    <t>043eef61-e795-ff88-bee5-92e9759290b6</t>
  </si>
  <si>
    <t>TarjetasTelefonicas</t>
  </si>
  <si>
    <t>http://www.tarjetastelefonicas.com</t>
  </si>
  <si>
    <t>f140e6a8-624a-61c7-3c87-8996f70d3a94</t>
  </si>
  <si>
    <t>Tarkenton Companies</t>
  </si>
  <si>
    <t>http://tarkenton.com</t>
  </si>
  <si>
    <t>5016ffc0-c531-b3c9-d91f-963c3df518cf</t>
  </si>
  <si>
    <t>Tarkett</t>
  </si>
  <si>
    <t>http://www.tarkett.com/</t>
  </si>
  <si>
    <t>3e42adea-f16f-9dab-1585-283dedf1d943</t>
  </si>
  <si>
    <t>Tarla.io</t>
  </si>
  <si>
    <t>http://www.tarla.io/</t>
  </si>
  <si>
    <t>2ec819e3-65a6-fdfb-c785-4c1ec4c069c9</t>
  </si>
  <si>
    <t>TARLENT</t>
  </si>
  <si>
    <t>https://www.tarlent.com</t>
  </si>
  <si>
    <t>9fc4cf80-1f8a-2a90-28ed-6f64959228e1</t>
  </si>
  <si>
    <t>Tarleton State University</t>
  </si>
  <si>
    <t>http://www.tarleton.edu/</t>
  </si>
  <si>
    <t>21360105-16a1-216d-a659-7b98485ab7f1</t>
  </si>
  <si>
    <t>Tarlogic Security</t>
  </si>
  <si>
    <t>http://www.tarlogic.com</t>
  </si>
  <si>
    <t>1e90667b-94b4-c7da-9b48-2f0eb44c2537</t>
  </si>
  <si>
    <t>Tarlow Design</t>
  </si>
  <si>
    <t>http://www.tarlowdesign.com/</t>
  </si>
  <si>
    <t>db763dc4-1ad2-68db-5702-0f35a3ffa268</t>
  </si>
  <si>
    <t>Tarlton</t>
  </si>
  <si>
    <t>http://www.tarltoncorp.com/</t>
  </si>
  <si>
    <t>ca8d41a1-2996-81f2-3c0d-9858a63f5c94</t>
  </si>
  <si>
    <t>Tarmac</t>
  </si>
  <si>
    <t>http://tarmac.io/</t>
  </si>
  <si>
    <t>b9d8698b-3a2f-2931-7405-57dc4275843f</t>
  </si>
  <si>
    <t>Tarmac Driveway</t>
  </si>
  <si>
    <t>http://www.tarmacdriveway.co.uk/</t>
  </si>
  <si>
    <t>8d1627b3-6b7a-e73b-e956-2864e81501ec</t>
  </si>
  <si>
    <t>Tarmac SF</t>
  </si>
  <si>
    <t>http://www.tarmacsf.com/</t>
  </si>
  <si>
    <t>518793df-386f-a835-b453-0aa0eb9fdec8</t>
  </si>
  <si>
    <t>Tarmin, Inc.</t>
  </si>
  <si>
    <t>http://www.tarmin.com</t>
  </si>
  <si>
    <t>e20a21b2-df1b-9812-66d0-b7b28505df09</t>
  </si>
  <si>
    <t>Tarnagulla Ventures</t>
  </si>
  <si>
    <t>http://www.tarnagullaventures.com</t>
  </si>
  <si>
    <t>9a5e2876-a522-9a37-8389-8b76bd865fd2</t>
  </si>
  <si>
    <t>Tarnea Technology Services</t>
  </si>
  <si>
    <t>http://www.tarnea.com/</t>
  </si>
  <si>
    <t>3e3740bd-a62d-887c-fdd4-a2f4882195c5</t>
  </si>
  <si>
    <t>Tarny</t>
  </si>
  <si>
    <t>http://www.tarnyinc.com</t>
  </si>
  <si>
    <t>845bf377-45fa-11bb-9965-0b37fb610dbd</t>
  </si>
  <si>
    <t>Taro</t>
  </si>
  <si>
    <t>http://www.tarobites.com</t>
  </si>
  <si>
    <t>927fe831-4c4c-bb22-4013-01e8ec12d079</t>
  </si>
  <si>
    <t>Taro Pharmaceuticals</t>
  </si>
  <si>
    <t>http://www.taro.com/</t>
  </si>
  <si>
    <t>ae021d90-49a2-07e4-5075-58f8004f1854</t>
  </si>
  <si>
    <t>Tarocchi On line</t>
  </si>
  <si>
    <t>http://www.tarocchidellavita.it</t>
  </si>
  <si>
    <t>84ae130e-7a3a-6a15-b593-3254c9571785</t>
  </si>
  <si>
    <t>Taroko Software</t>
  </si>
  <si>
    <t>http://tarokosoftware.com</t>
  </si>
  <si>
    <t>876b22a7-faac-1f9d-49e6-bcb35c895a18</t>
  </si>
  <si>
    <t>Taroko Technology</t>
  </si>
  <si>
    <t>http://www.dragntalk.com</t>
  </si>
  <si>
    <t>b288d385-4045-a99e-ea21-a552a1c27641</t>
  </si>
  <si>
    <t>Taropapa</t>
  </si>
  <si>
    <t>http://taropapa.com</t>
  </si>
  <si>
    <t>09ae1990-4b0f-649d-f42f-fb438f130059</t>
  </si>
  <si>
    <t>TARP Worldwide</t>
  </si>
  <si>
    <t>http://www.tarp.com/</t>
  </si>
  <si>
    <t>1315a90e-fa35-1518-9c0f-32d2eb1b88cb</t>
  </si>
  <si>
    <t>Tarpink.lt</t>
  </si>
  <si>
    <t>http://www.tarpink.lt</t>
  </si>
  <si>
    <t>254d128f-9f17-2881-3c0a-6ed3571ea1ae</t>
  </si>
  <si>
    <t>tarpipe</t>
  </si>
  <si>
    <t>http://tarpipe.com</t>
  </si>
  <si>
    <t>e2846a17-abf4-c05e-ed96-141dd4ea6096</t>
  </si>
  <si>
    <t>Tarpon Biosystems</t>
  </si>
  <si>
    <t>http://www.tarponbiosystems.com</t>
  </si>
  <si>
    <t>872d0e8a-43d3-a52a-2a50-26972a683c6c</t>
  </si>
  <si>
    <t>Tarpon Towers</t>
  </si>
  <si>
    <t>http://www.tarpontowers.com</t>
  </si>
  <si>
    <t>acf8099f-4f78-b1a7-01ef-531eea86e776</t>
  </si>
  <si>
    <t>Tarpy Heating and Air</t>
  </si>
  <si>
    <t>http://tarpyheatingandair.com/</t>
  </si>
  <si>
    <t>4d05a28e-a170-d9eb-72b2-12ec0fa9ea1f</t>
  </si>
  <si>
    <t>Tarquin Group</t>
  </si>
  <si>
    <t>http://www.tarquingroup.com</t>
  </si>
  <si>
    <t>1af01cff-11eb-c058-5644-271d55c3fe91</t>
  </si>
  <si>
    <t>Tarragona Innova</t>
  </si>
  <si>
    <t>http://www.tarragonainnova.com</t>
  </si>
  <si>
    <t>54c747c1-e013-658b-4cbe-abb302581ce2</t>
  </si>
  <si>
    <t>Tarrant County College District</t>
  </si>
  <si>
    <t>http://www.tccd.edu/</t>
  </si>
  <si>
    <t>d684e65c-137a-e289-690d-527740b7f5a4</t>
  </si>
  <si>
    <t>Tarrant County College, Northeast Campus</t>
  </si>
  <si>
    <t>8561c099-88be-a6f6-f9d8-921f3604ee3d</t>
  </si>
  <si>
    <t>Tarrant County College, Southeastern Campus</t>
  </si>
  <si>
    <t>b7bdf968-459d-dcd3-5919-e431482d6ea6</t>
  </si>
  <si>
    <t>Tarrant County Criminal Defense Lawyers Association</t>
  </si>
  <si>
    <t>https://www.tccdla.com/</t>
  </si>
  <si>
    <t>6e5a2c59-abfa-5f90-e206-2d4b5b931028</t>
  </si>
  <si>
    <t>Tarrant County Family Law Bar Association</t>
  </si>
  <si>
    <t>http://www.tcflba.com/</t>
  </si>
  <si>
    <t>287d31f6-c9be-bec5-d617-e8d65fcef7b1</t>
  </si>
  <si>
    <t>Tarring Jewelry Co.,LTd</t>
  </si>
  <si>
    <t>http://steelidjewelry.com/</t>
  </si>
  <si>
    <t>01a7eb5a-264d-e892-f979-fcfa9bf80988</t>
  </si>
  <si>
    <t>Tarrytown Hall Care Center</t>
  </si>
  <si>
    <t>http://tarryhallcc.com/</t>
  </si>
  <si>
    <t>22468360-6871-6505-a8ff-faae4b02952d</t>
  </si>
  <si>
    <t>TARS</t>
  </si>
  <si>
    <t>http://hellotars.com/</t>
  </si>
  <si>
    <t>f78bdf3a-c40c-3e1e-22c0-159786cdb8cf</t>
  </si>
  <si>
    <t>Tarsa Therapeutics</t>
  </si>
  <si>
    <t>http://www.tarsatherapeutics.com</t>
  </si>
  <si>
    <t>adccecd6-d6e9-46de-936f-1765a39a7f05</t>
  </si>
  <si>
    <t>Tarsadia Investments</t>
  </si>
  <si>
    <t>http://tarsadia.com</t>
  </si>
  <si>
    <t>26f7cace-260a-41ea-f45b-38fa41207cb6</t>
  </si>
  <si>
    <t>Tarsier</t>
  </si>
  <si>
    <t>http://www.tarsierinc.com/</t>
  </si>
  <si>
    <t>b403616c-d6ba-7068-9cae-1ce1dc40899a</t>
  </si>
  <si>
    <t>Tarsier Times</t>
  </si>
  <si>
    <t>http://tarsiertimes.com/</t>
  </si>
  <si>
    <t>f849a960-c3da-198b-82c3-e58420951c1c</t>
  </si>
  <si>
    <t>Tarsin Inc.</t>
  </si>
  <si>
    <t>http://www.tarsin.com</t>
  </si>
  <si>
    <t>b73cba79-3212-c03d-a627-9ca640b7acbc</t>
  </si>
  <si>
    <t>Tarsnap</t>
  </si>
  <si>
    <t>http://www.tarsnap.com</t>
  </si>
  <si>
    <t>dcc0fb16-9742-102d-3a23-8b0b43bc4d5a</t>
  </si>
  <si>
    <t>Tarsus</t>
  </si>
  <si>
    <t>http://www.securedata.co.za/</t>
  </si>
  <si>
    <t>433705c6-68eb-4deb-c6c6-83c4041eaff1</t>
  </si>
  <si>
    <t>Tarsus Group</t>
  </si>
  <si>
    <t>http://www.tarsus.com/</t>
  </si>
  <si>
    <t>8c0481f1-af27-a263-f26d-a4589a835375</t>
  </si>
  <si>
    <t>Tarsus Medical</t>
  </si>
  <si>
    <t>http://www.tarsusmedicalgroup.com</t>
  </si>
  <si>
    <t>65d74928-592f-fd35-9fe8-737922a8e58e</t>
  </si>
  <si>
    <t>Tart London</t>
  </si>
  <si>
    <t>http://www.tart-london.com/</t>
  </si>
  <si>
    <t>b8fc876c-7584-1168-4daf-ffb0329c8e9f</t>
  </si>
  <si>
    <t>Tart Yeni Medya MutfaÌãåÙÌãå±</t>
  </si>
  <si>
    <t>http://www.tart.com.tr</t>
  </si>
  <si>
    <t>e0675235-c4f1-34b3-8bb9-4574d754c16a</t>
  </si>
  <si>
    <t>Tartan Group</t>
  </si>
  <si>
    <t>http://tartangroup.ca/</t>
  </si>
  <si>
    <t>9a1059cb-c6bf-b175-74cb-bb812718763d</t>
  </si>
  <si>
    <t>Tartan Stripe</t>
  </si>
  <si>
    <t>https://www.tartanstripe.com/</t>
  </si>
  <si>
    <t>b2d037b3-dc8f-b22d-74be-5bc5649761fa</t>
  </si>
  <si>
    <t>TARTARUS ENERGY</t>
  </si>
  <si>
    <t>http://www.tartarus-energy.com</t>
  </si>
  <si>
    <t>c89fd9f9-8f5a-1943-2dd0-cb6b2892a1fe</t>
  </si>
  <si>
    <t>Tartasso</t>
  </si>
  <si>
    <t>http://www.tartasso.com</t>
  </si>
  <si>
    <t>c670e00f-5cb8-c720-019e-aee1a332c908</t>
  </si>
  <si>
    <t>Tarte Advertising, Inc</t>
  </si>
  <si>
    <t>http://hellotarte.com</t>
  </si>
  <si>
    <t>c6b36fbe-cda8-afba-9efa-3ef3b1c36e73</t>
  </si>
  <si>
    <t>Tartine Bakery</t>
  </si>
  <si>
    <t>http://www.tartinebakery.com</t>
  </si>
  <si>
    <t>27ab18ad-2982-2b3f-0d5e-49b91572d897</t>
  </si>
  <si>
    <t>Tartisan Resources Corp.</t>
  </si>
  <si>
    <t>http://www.tartisanresources.com/</t>
  </si>
  <si>
    <t>6728d948-4515-3b2d-42ea-f36a4ab60aa3</t>
  </si>
  <si>
    <t>Tarun Vishwani</t>
  </si>
  <si>
    <t>http://www.lecalla.in</t>
  </si>
  <si>
    <t>6b62ed96-d69f-9403-5a84-94d425da1d91</t>
  </si>
  <si>
    <t>Tarusaworld</t>
  </si>
  <si>
    <t>http://www.tarusaworld.com/</t>
  </si>
  <si>
    <t>40d01438-42f8-6ace-6cd0-f49bc8617ec3</t>
  </si>
  <si>
    <t>Tarveda Therapeutics</t>
  </si>
  <si>
    <t>http://www.tarveda.com/</t>
  </si>
  <si>
    <t>edf3a6ad-7104-c342-5214-3148547eeeb6</t>
  </si>
  <si>
    <t>Tarya</t>
  </si>
  <si>
    <t>https://www.tarya.co.il</t>
  </si>
  <si>
    <t>25afa85b-daec-0048-664f-1b0302ebe08c</t>
  </si>
  <si>
    <t>Tarz Saat</t>
  </si>
  <si>
    <t>http://vt.webrazzi.com/sirket/tarz-saat</t>
  </si>
  <si>
    <t>a4cb1eb3-1b39-3f93-4d03-cacb50adb234</t>
  </si>
  <si>
    <t>Tarzan Wildlife Control</t>
  </si>
  <si>
    <t>http://www.tarzanwildlife.ca/</t>
  </si>
  <si>
    <t>93b61d84-ac55-cf14-6ae9-1da6a64de854</t>
  </si>
  <si>
    <t>Tarzana Dental Care</t>
  </si>
  <si>
    <t>http://www.mydentisttarzana.com</t>
  </si>
  <si>
    <t>4d103fe8-12bc-df2a-36c0-991eb2e10284</t>
  </si>
  <si>
    <t>Tarzango</t>
  </si>
  <si>
    <t>http://www.tarzango.com</t>
  </si>
  <si>
    <t>c7559942-ce8e-7871-6304-fee365f2fb69</t>
  </si>
  <si>
    <t>Tarzanr</t>
  </si>
  <si>
    <t>http://tarzanr.com</t>
  </si>
  <si>
    <t>6c09fe8d-e3a3-e354-e3c9-b8047846c9d1</t>
  </si>
  <si>
    <t>Tarzgo</t>
  </si>
  <si>
    <t>https://www.tarzgo.com/</t>
  </si>
  <si>
    <t>ae166311-1c72-0f16-fcc3-ea209e1a2e13</t>
  </si>
  <si>
    <t>Tarzmeselesi.net</t>
  </si>
  <si>
    <t>http://www.tarzmeselesi.net</t>
  </si>
  <si>
    <t>c17dcd94-b798-259e-96bf-7b38073ea63f</t>
  </si>
  <si>
    <t>TAS</t>
  </si>
  <si>
    <t>http://www.tasdesignbuild.com/</t>
  </si>
  <si>
    <t>62ffa911-609a-071e-301e-753263eff269</t>
  </si>
  <si>
    <t>TAS Energy</t>
  </si>
  <si>
    <t>http://www.tas.com</t>
  </si>
  <si>
    <t>f9a506ba-b60d-13aa-c2e0-04ad26221e0d</t>
  </si>
  <si>
    <t>TAS Engineering Consultants</t>
  </si>
  <si>
    <t>http://www.tas.co.uk/</t>
  </si>
  <si>
    <t>292a2f35-b3ea-f8c9-f5ed-ae4f0aab0dc9</t>
  </si>
  <si>
    <t>TAS Environmental Services</t>
  </si>
  <si>
    <t>https://taslp.com</t>
  </si>
  <si>
    <t>c0492913-7747-1eed-984d-afc9b14a965f</t>
  </si>
  <si>
    <t>TAS Group</t>
  </si>
  <si>
    <t>http://www.tasgroup.it</t>
  </si>
  <si>
    <t>803be6fb-7874-18d4-7c08-2214a57e2af7</t>
  </si>
  <si>
    <t>http://www.tas.ua/</t>
  </si>
  <si>
    <t>ba7ff1dc-ed46-947b-da2a-58f0e46698d1</t>
  </si>
  <si>
    <t>Tasarimci</t>
  </si>
  <si>
    <t>http://www.tasarimci.co</t>
  </si>
  <si>
    <t>9b6c22a6-8286-751c-0ad1-74ccb3702a05</t>
  </si>
  <si>
    <t>Tasawr Interactive</t>
  </si>
  <si>
    <t>http://tasawr.com</t>
  </si>
  <si>
    <t>5d8e3ac2-1699-8263-fb22-c3552a521c9f</t>
  </si>
  <si>
    <t>Tasboa</t>
  </si>
  <si>
    <t>http://tasboa.com/</t>
  </si>
  <si>
    <t>5104fecf-de9f-12c3-6397-3a463f8e7d02</t>
  </si>
  <si>
    <t>TASC</t>
  </si>
  <si>
    <t>http://www.tasc.com</t>
  </si>
  <si>
    <t>7f8e2e10-d8d6-f137-5ec2-b6f5aba98c15</t>
  </si>
  <si>
    <t>Tasc Performance Apparel</t>
  </si>
  <si>
    <t>http://www.tascperformance.com</t>
  </si>
  <si>
    <t>8fa87544-9986-29fa-1377-09d03f481c1a</t>
  </si>
  <si>
    <t>Tasc Software</t>
  </si>
  <si>
    <t>http://www.tascsoftware.co.uk/</t>
  </si>
  <si>
    <t>5930f52d-a929-29e7-0c90-d9cefec855e0</t>
  </si>
  <si>
    <t>Tascam</t>
  </si>
  <si>
    <t>http://tascam.com/</t>
  </si>
  <si>
    <t>1706b0cd-689e-ac65-90ca-17e3228c1cf4</t>
  </si>
  <si>
    <t>Tascent</t>
  </si>
  <si>
    <t>http://www.tascent.com/</t>
  </si>
  <si>
    <t>8301b819-5d6e-4fc8-ebcd-97838704f126</t>
  </si>
  <si>
    <t>TASCET</t>
  </si>
  <si>
    <t>http://www.tascet.com</t>
  </si>
  <si>
    <t>4b598659-35a4-68e4-98ea-12f29d61b2dc</t>
  </si>
  <si>
    <t>Tascit</t>
  </si>
  <si>
    <t>http://tascit.com/</t>
  </si>
  <si>
    <t>f4970a7a-d1e0-9b80-027e-c3f32fe0f502</t>
  </si>
  <si>
    <t>TASCO JSC</t>
  </si>
  <si>
    <t>http://www.tasco.com.vn/</t>
  </si>
  <si>
    <t>d6530e37-a7ab-0f16-2b17-2bfcca889590</t>
  </si>
  <si>
    <t>Tascom</t>
  </si>
  <si>
    <t>http://www.tascom.ru/</t>
  </si>
  <si>
    <t>0954a9bd-0a13-8a4f-d14a-24bb22a36b46</t>
  </si>
  <si>
    <t>Tascor</t>
  </si>
  <si>
    <t>http://www.tascor.co.uk/</t>
  </si>
  <si>
    <t>0c17f407-a592-a0a8-368f-4a0d975aa641</t>
  </si>
  <si>
    <t>Tasdemirler Oto Yedek Parca</t>
  </si>
  <si>
    <t>https://tasdemirlerotoyedekparca.com.tr</t>
  </si>
  <si>
    <t>96424019-2f1c-17d8-ef82-fdba258daeb0</t>
  </si>
  <si>
    <t>TASGroup</t>
  </si>
  <si>
    <t>http://tasgroup.ca</t>
  </si>
  <si>
    <t>c1fa10c7-948a-7de9-402f-abee471ee1d5</t>
  </si>
  <si>
    <t>Tasha Apparel</t>
  </si>
  <si>
    <t>http://tashaapparel.com</t>
  </si>
  <si>
    <t>81767216-078e-a307-4e9e-4738812c3bae</t>
  </si>
  <si>
    <t>Tasha Gerrard - Real Estate Agent</t>
  </si>
  <si>
    <t>http://www.tashagerrard.com</t>
  </si>
  <si>
    <t>54aa05ee-ad37-71ff-80fe-22c5131ec0c4</t>
  </si>
  <si>
    <t>Tashe</t>
  </si>
  <si>
    <t>http://www.tashaapparel.com</t>
  </si>
  <si>
    <t>f384f391-f629-a83b-5136-4d53d5b2c30f</t>
  </si>
  <si>
    <t>Tashiara Blog</t>
  </si>
  <si>
    <t>http://www.tashiara.com</t>
  </si>
  <si>
    <t>9ffd64b0-afd0-280e-4380-f756c67a9b82</t>
  </si>
  <si>
    <t>Tashir</t>
  </si>
  <si>
    <t>http://tashir.ru/</t>
  </si>
  <si>
    <t>2383a5a4-c830-d36a-0f1e-b0ca5644474a</t>
  </si>
  <si>
    <t>Tashkent State Technical University</t>
  </si>
  <si>
    <t>http://www.tdtu.uz/</t>
  </si>
  <si>
    <t>240c1ea8-a15c-1fda-1e16-8d4465124a3e</t>
  </si>
  <si>
    <t>Tashkent University of Information Technologies</t>
  </si>
  <si>
    <t>http://www.tuit.uz/</t>
  </si>
  <si>
    <t>239ea10b-a92e-1da1-35fe-7a190f4be453</t>
  </si>
  <si>
    <t>Tashography</t>
  </si>
  <si>
    <t>http://www.tashography.com</t>
  </si>
  <si>
    <t>f47948f2-6d4b-5431-d106-7b258fa22e33</t>
  </si>
  <si>
    <t>TASI</t>
  </si>
  <si>
    <t>http://www.tasigroup.com/</t>
  </si>
  <si>
    <t>3e4bab84-c793-e35a-3360-846860208fec</t>
  </si>
  <si>
    <t>Tasit.com</t>
  </si>
  <si>
    <t>http://www.tasit.com</t>
  </si>
  <si>
    <t>0e44e8ac-fa2f-eacf-2f79-322342039220</t>
  </si>
  <si>
    <t>Tasito</t>
  </si>
  <si>
    <t>https://tasito.com/</t>
  </si>
  <si>
    <t>fdc2d9fc-016c-520f-ec91-8267d246f51b</t>
  </si>
  <si>
    <t>Task &amp; Purpose</t>
  </si>
  <si>
    <t>http://taskandpurpose.com/</t>
  </si>
  <si>
    <t>6417bbda-91a2-5e71-d777-f6f1b344ef77</t>
  </si>
  <si>
    <t>Task 36</t>
  </si>
  <si>
    <t>http://www.task36.com</t>
  </si>
  <si>
    <t>9c2589d2-3f47-12ca-35e4-75554d6b9f75</t>
  </si>
  <si>
    <t>Task Analytics</t>
  </si>
  <si>
    <t>https://taskanalytics.com</t>
  </si>
  <si>
    <t>0c869ff8-0251-cf26-6185-8514dd56861f</t>
  </si>
  <si>
    <t>Task Business Software</t>
  </si>
  <si>
    <t>http://www.taskbusiness.com</t>
  </si>
  <si>
    <t>d090e707-c68a-9fd3-ef4d-7c8f390e8d1a</t>
  </si>
  <si>
    <t>Task Firm</t>
  </si>
  <si>
    <t>http://taskfirm.com</t>
  </si>
  <si>
    <t>0a439d99-8339-8aa2-d0a4-ed2b20fbfa5d</t>
  </si>
  <si>
    <t>Task Force Health Care</t>
  </si>
  <si>
    <t>https://www.tfhc.nl/</t>
  </si>
  <si>
    <t>1c0f8f8a-8e48-9c1a-38c2-6ccf2e19b218</t>
  </si>
  <si>
    <t>Task Force X Capital</t>
  </si>
  <si>
    <t>http://www.tfxcap.com</t>
  </si>
  <si>
    <t>b6375b7b-0d03-3fac-1e42-067c43eae9ff</t>
  </si>
  <si>
    <t>Task Messenger</t>
  </si>
  <si>
    <t>http://taskmessenger.com</t>
  </si>
  <si>
    <t>5f1ba632-1e50-a1fa-9be8-ee08f505763c</t>
  </si>
  <si>
    <t>Task Papa</t>
  </si>
  <si>
    <t>https://www.taskpapa.com/</t>
  </si>
  <si>
    <t>ac855c70-192b-e009-905f-284319368b34</t>
  </si>
  <si>
    <t>Task Pigeon</t>
  </si>
  <si>
    <t>http://www.taskpigeon.co</t>
  </si>
  <si>
    <t>b5132ab4-40db-075b-88ed-4adbdf65e6e7</t>
  </si>
  <si>
    <t>Task Pirate</t>
  </si>
  <si>
    <t>http://taskpirate.com</t>
  </si>
  <si>
    <t>274e5f46-ab4f-1f57-b7e1-fe33004e7027</t>
  </si>
  <si>
    <t>Task Squid</t>
  </si>
  <si>
    <t>http://www.tasksquid.com</t>
  </si>
  <si>
    <t>f87d6d95-c39b-e27b-144a-c18616df3c7a</t>
  </si>
  <si>
    <t>Task Tigers</t>
  </si>
  <si>
    <t>http://tasktigers.co.uk</t>
  </si>
  <si>
    <t>c797a24e-4660-054a-f2a1-df7859ef3377</t>
  </si>
  <si>
    <t>Task Till Done</t>
  </si>
  <si>
    <t>http://www.tasktilldone.com</t>
  </si>
  <si>
    <t>b3475028-ee9c-ea53-b362-921515ae3ea6</t>
  </si>
  <si>
    <t>Task USA</t>
  </si>
  <si>
    <t>http://www.task-usa.com</t>
  </si>
  <si>
    <t>add15a94-5d90-0ebd-968c-db87e5471df5</t>
  </si>
  <si>
    <t>Task.fm</t>
  </si>
  <si>
    <t>http://www.task.fm</t>
  </si>
  <si>
    <t>ecb680fc-f4f2-0034-183a-f973fdca87ff</t>
  </si>
  <si>
    <t>task.ly</t>
  </si>
  <si>
    <t>http://task.ly</t>
  </si>
  <si>
    <t>153c362f-9480-3d21-c367-078b6bbcade3</t>
  </si>
  <si>
    <t>Task4Work</t>
  </si>
  <si>
    <t>http://www.task4work.com</t>
  </si>
  <si>
    <t>aa4bde18-add5-d0d0-adfb-8e7f66225e50</t>
  </si>
  <si>
    <t>Taskade</t>
  </si>
  <si>
    <t>https://www.taskade.com</t>
  </si>
  <si>
    <t>01cef7c1-c981-233d-a00c-6ce3142d5338</t>
  </si>
  <si>
    <t>Taskbar</t>
  </si>
  <si>
    <t>http://www.taskbar.co.uk</t>
  </si>
  <si>
    <t>7c7675e9-6e9e-7f4e-6ba9-ea4d8a0a7d5a</t>
  </si>
  <si>
    <t>TaskBeat</t>
  </si>
  <si>
    <t>http://www.taskbeat.com</t>
  </si>
  <si>
    <t>f223ea2f-a6c2-87bf-3d48-5d4fafdb4dd9</t>
  </si>
  <si>
    <t>TaskBiller</t>
  </si>
  <si>
    <t>http://taskbiller.com/</t>
  </si>
  <si>
    <t>16c1062e-1613-17ee-3100-4e73164dc4eb</t>
  </si>
  <si>
    <t>taskblitz</t>
  </si>
  <si>
    <t>https://taskblitz.com/</t>
  </si>
  <si>
    <t>5c69518c-f578-3c18-40f0-f66ee8cd312d</t>
  </si>
  <si>
    <t>Taskbob</t>
  </si>
  <si>
    <t>http://taskbob.com/</t>
  </si>
  <si>
    <t>ebcfc298-aa8a-1375-4bc3-39f224fdfb7f</t>
  </si>
  <si>
    <t>Taskbox</t>
  </si>
  <si>
    <t>https://www.taskbox.co.za/</t>
  </si>
  <si>
    <t>eb859d92-9641-9c2f-948f-646180819391</t>
  </si>
  <si>
    <t>TaskBucket</t>
  </si>
  <si>
    <t>http://taskbucket.co/</t>
  </si>
  <si>
    <t>cd452aeb-52ee-9f79-ae90-cd2f8a80c277</t>
  </si>
  <si>
    <t>Taskbucks</t>
  </si>
  <si>
    <t>http://www.taskbucks.com/</t>
  </si>
  <si>
    <t>8be64c31-37a4-bfab-a3fb-ad3c006edd1f</t>
  </si>
  <si>
    <t>TaskBullet</t>
  </si>
  <si>
    <t>https://www.taskbullet.com</t>
  </si>
  <si>
    <t>e04ffab2-979a-498c-8710-dfc49a8781f6</t>
  </si>
  <si>
    <t>TaskCentral</t>
  </si>
  <si>
    <t>http://www.taskcentral.com.au/</t>
  </si>
  <si>
    <t>226cd343-201d-7cf2-37cc-6e3e3288e51e</t>
  </si>
  <si>
    <t>TaskChap</t>
  </si>
  <si>
    <t>http://taskchap.com</t>
  </si>
  <si>
    <t>e9f10ce5-9603-e7a7-c077-9198be95ded5</t>
  </si>
  <si>
    <t>Taskcity</t>
  </si>
  <si>
    <t>http://www.taskcity.com</t>
  </si>
  <si>
    <t>f33a7e66-4306-3358-fa0c-9d4420294113</t>
  </si>
  <si>
    <t>TaskClone</t>
  </si>
  <si>
    <t>http://www.taskclone.com</t>
  </si>
  <si>
    <t>98be257b-7e6c-de83-de3e-28c541680253</t>
  </si>
  <si>
    <t>TaskCracker</t>
  </si>
  <si>
    <t>http://www.taskcracker.com</t>
  </si>
  <si>
    <t>db941710-9255-d0a9-8bfa-a9517d088feb</t>
  </si>
  <si>
    <t>TaskDone</t>
  </si>
  <si>
    <t>http://taskdone.se/</t>
  </si>
  <si>
    <t>14549c6d-d1ab-cc64-b0d0-b270ae821485</t>
  </si>
  <si>
    <t>taskdove</t>
  </si>
  <si>
    <t>https://www.taskdove.in</t>
  </si>
  <si>
    <t>761739f5-2497-8c04-bc15-1baf56dab603</t>
  </si>
  <si>
    <t>TaskDrive</t>
  </si>
  <si>
    <t>https://taskdrive.com/home</t>
  </si>
  <si>
    <t>404f366a-c730-63fc-fbd4-78344dbd95f5</t>
  </si>
  <si>
    <t>TASKE Technology</t>
  </si>
  <si>
    <t>https://www.taske.com/</t>
  </si>
  <si>
    <t>c05aa660-17be-669f-901b-97d203caa4ec</t>
  </si>
  <si>
    <t>TaskEasy, Inc.</t>
  </si>
  <si>
    <t>http://taskeasy.com/</t>
  </si>
  <si>
    <t>a7d7531a-d5e0-1689-be7b-d0b48886496e</t>
  </si>
  <si>
    <t>Taskeater</t>
  </si>
  <si>
    <t>http://www.taskeater.com</t>
  </si>
  <si>
    <t>15b9c2f4-4fe5-6676-3485-865bf7548353</t>
  </si>
  <si>
    <t>Taskenger</t>
  </si>
  <si>
    <t>http://en.taskenger.com/</t>
  </si>
  <si>
    <t>e74ac6eb-74a6-1c6e-2f71-9109024cdfb2</t>
  </si>
  <si>
    <t>Tasker</t>
  </si>
  <si>
    <t>http://tasker.pt</t>
  </si>
  <si>
    <t>d8fa5c85-0bc2-b932-0563-f4ce174befe7</t>
  </si>
  <si>
    <t>http://www.tasker.mx/</t>
  </si>
  <si>
    <t>a3c8e98a-6c90-7ba7-1e38-d00a2add81df</t>
  </si>
  <si>
    <t>Taskerrific</t>
  </si>
  <si>
    <t>http://taskerrific.com</t>
  </si>
  <si>
    <t>6afc7b18-eb7b-0281-3bc4-3e78cca4e05a</t>
  </si>
  <si>
    <t>Taskey Inc.</t>
  </si>
  <si>
    <t>http://taskey.me</t>
  </si>
  <si>
    <t>f52246de-43cf-b01d-3c78-c1f2d3a2fa76</t>
  </si>
  <si>
    <t>TASKey Project management software</t>
  </si>
  <si>
    <t>http://www.me2team.com</t>
  </si>
  <si>
    <t>da69d517-c393-57fb-e214-d8599957f10e</t>
  </si>
  <si>
    <t>Taskfarm</t>
  </si>
  <si>
    <t>https://taskfarm.com/</t>
  </si>
  <si>
    <t>0b8e127d-4c9c-6498-4df2-0bf45648cfac</t>
  </si>
  <si>
    <t>Taskfeed</t>
  </si>
  <si>
    <t>http://www.taskfeedapp.com/</t>
  </si>
  <si>
    <t>cc2f746e-7043-1128-4df2-f7a6b5a5c356</t>
  </si>
  <si>
    <t>Taskflow.io</t>
  </si>
  <si>
    <t>http://taskflow.io</t>
  </si>
  <si>
    <t>a436ca63-93ab-fa8b-f930-2f5162827361</t>
  </si>
  <si>
    <t>Taskforce</t>
  </si>
  <si>
    <t>https://www.taskforceapp.com</t>
  </si>
  <si>
    <t>47b32d0b-e0ab-c413-d5f8-2116df88f584</t>
  </si>
  <si>
    <t>Taskfort</t>
  </si>
  <si>
    <t>https://taskfort.readme.io</t>
  </si>
  <si>
    <t>33934986-bcc3-384a-8969-e98016cf20ef</t>
  </si>
  <si>
    <t>Taskfriend</t>
  </si>
  <si>
    <t>http://www.taskfriend.com</t>
  </si>
  <si>
    <t>6cbd3a37-55fb-fb60-93e5-0b5003f1526d</t>
  </si>
  <si>
    <t>Taskfully</t>
  </si>
  <si>
    <t>http://taskfully.com</t>
  </si>
  <si>
    <t>8207d82f-0d4c-6244-afb7-07efd0f3c195</t>
  </si>
  <si>
    <t>Taskhero.com</t>
  </si>
  <si>
    <t>http://www.taskhero.com</t>
  </si>
  <si>
    <t>2dc6d06a-02b0-7433-9313-b46c284f9480</t>
  </si>
  <si>
    <t>TaskHitter</t>
  </si>
  <si>
    <t>http://www.taskhitter.com</t>
  </si>
  <si>
    <t>263e605d-7ced-f194-9d50-d85920d5d752</t>
  </si>
  <si>
    <t>Taskhub</t>
  </si>
  <si>
    <t>http://www.taskhub.co.uk/</t>
  </si>
  <si>
    <t>167ae80a-83ac-77ec-5e23-be087337a2db</t>
  </si>
  <si>
    <t>Taskhunters</t>
  </si>
  <si>
    <t>https://www.taskhunters.it</t>
  </si>
  <si>
    <t>ddc97963-7671-1fbc-c97b-f63144c32ccc</t>
  </si>
  <si>
    <t>taski</t>
  </si>
  <si>
    <t>https://taskiapp.com/</t>
  </si>
  <si>
    <t>3c154f75-583e-9152-ed0a-6a5d8eae570f</t>
  </si>
  <si>
    <t>Taskii</t>
  </si>
  <si>
    <t>http://www.taskii.com</t>
  </si>
  <si>
    <t>e905152f-4b40-e3f2-c5aa-aabd9d59107e</t>
  </si>
  <si>
    <t>Taskiness</t>
  </si>
  <si>
    <t>https://www.taskiness.com</t>
  </si>
  <si>
    <t>1764c4ab-d62e-fc42-4d90-78c6c51d86ea</t>
  </si>
  <si>
    <t>Taskit</t>
  </si>
  <si>
    <t>http://www.taskit.com.ng</t>
  </si>
  <si>
    <t>829b0239-fc7c-f9ce-4b2d-0ed4729b9fd8</t>
  </si>
  <si>
    <t>TASKIT</t>
  </si>
  <si>
    <t>http://taskit.co.za/</t>
  </si>
  <si>
    <t>a41f1920-3cf3-8881-2d78-cfce36307fb1</t>
  </si>
  <si>
    <t>TaskIT, Inc.</t>
  </si>
  <si>
    <t>http://www.taskit.io</t>
  </si>
  <si>
    <t>62cff4d4-a5b4-aaf6-1029-a3288a12da6e</t>
  </si>
  <si>
    <t>TaskItem</t>
  </si>
  <si>
    <t>https://taskitem.com</t>
  </si>
  <si>
    <t>f6189dd6-fa51-7904-1ac9-ed733030866b</t>
  </si>
  <si>
    <t>Taskk</t>
  </si>
  <si>
    <t>http://taskk.it</t>
  </si>
  <si>
    <t>454d1e29-f9cd-7f9e-99ba-4270a9132c85</t>
  </si>
  <si>
    <t>TaskkarT</t>
  </si>
  <si>
    <t>http://www.taskkart.com</t>
  </si>
  <si>
    <t>d65b9f48-ecaf-007e-8632-b9bd525d145d</t>
  </si>
  <si>
    <t>TaskLab</t>
  </si>
  <si>
    <t>http://www.thetasklab.com</t>
  </si>
  <si>
    <t>db7fbd86-9825-752a-de68-c285b3604940</t>
  </si>
  <si>
    <t>Tasklinks Organiser App</t>
  </si>
  <si>
    <t>https://itunes.apple.com/gb/app/tasklinks-mail-calendar-task/id905741759/?mt=8</t>
  </si>
  <si>
    <t>12de52de-6f9b-96ff-afce-664fbd1cc19e</t>
  </si>
  <si>
    <t>TaskMarket</t>
  </si>
  <si>
    <t>http://www.taskmarket.co.za</t>
  </si>
  <si>
    <t>0b10f62e-43ea-467c-d39b-534a324af925</t>
  </si>
  <si>
    <t>Taskmit</t>
  </si>
  <si>
    <t>http://www.taskmit.com</t>
  </si>
  <si>
    <t>b33ee437-5a5b-81d3-64da-4a4dadda98cf</t>
  </si>
  <si>
    <t>TaskMitra</t>
  </si>
  <si>
    <t>https://www.taskmitra.com</t>
  </si>
  <si>
    <t>facde5d7-cc1a-ff3d-a7e6-9c82f1caa196</t>
  </si>
  <si>
    <t>TASKO</t>
  </si>
  <si>
    <t>http://www.tasko.co.il/</t>
  </si>
  <si>
    <t>09cb971a-1fb5-c6cf-b4df-0bf20607cd43</t>
  </si>
  <si>
    <t>Taskomat</t>
  </si>
  <si>
    <t>https://taskomat.tech/</t>
  </si>
  <si>
    <t>bc2e6019-ef80-72cd-146d-e19d952ec546</t>
  </si>
  <si>
    <t>Taskpace</t>
  </si>
  <si>
    <t>https://www.taskpace.com</t>
  </si>
  <si>
    <t>5e7c44b6-2f67-ef34-50e7-72f3c9f8acce</t>
  </si>
  <si>
    <t>TaskPandas</t>
  </si>
  <si>
    <t>http://taskpandas.com</t>
  </si>
  <si>
    <t>d19d572c-0e9e-9986-0f85-5ddb5e19bb2a</t>
  </si>
  <si>
    <t>TaskPipes</t>
  </si>
  <si>
    <t>https://taskpipes.com</t>
  </si>
  <si>
    <t>6f02af8e-455d-ddf2-fd75-bffada0c2055</t>
  </si>
  <si>
    <t>TaskPoint</t>
  </si>
  <si>
    <t>http://www.taskpoint.com</t>
  </si>
  <si>
    <t>fce3d1cc-c3f0-a927-689c-c51b28cec5d1</t>
  </si>
  <si>
    <t>TaskPutty</t>
  </si>
  <si>
    <t>http://taskputty.com</t>
  </si>
  <si>
    <t>a276a22f-53a2-7750-7442-bbc587076fa7</t>
  </si>
  <si>
    <t>TaskQue</t>
  </si>
  <si>
    <t>https://www.taskque.com/</t>
  </si>
  <si>
    <t>d4b0e811-9e6f-dc08-a9bd-f7bc24be7bd0</t>
  </si>
  <si>
    <t>Taskr</t>
  </si>
  <si>
    <t>http://www.taskr.in/</t>
  </si>
  <si>
    <t>eeea6da7-d6e7-247f-4e82-a5f35a560123</t>
  </si>
  <si>
    <t>http://www.taskr.fi</t>
  </si>
  <si>
    <t>07e8bad7-909a-09fb-2584-a50c6a432aa0</t>
  </si>
  <si>
    <t>TaskRabbit</t>
  </si>
  <si>
    <t>http://www.taskrabbit.com</t>
  </si>
  <si>
    <t>03fdf69b-f492-9bda-d3d9-baae640b496a</t>
  </si>
  <si>
    <t>TaskRay</t>
  </si>
  <si>
    <t>http://taskray.com</t>
  </si>
  <si>
    <t>251667be-9a4b-a4ed-4dc4-6ea8a3f30157</t>
  </si>
  <si>
    <t>TaskRewards</t>
  </si>
  <si>
    <t>http://taskrewards.com/</t>
  </si>
  <si>
    <t>b3f9c541-d880-4bec-b24e-ed8bbec2798d</t>
  </si>
  <si>
    <t>Taskrookie</t>
  </si>
  <si>
    <t>https://www.taskrookie.com</t>
  </si>
  <si>
    <t>f3863d88-1837-2e60-9d5f-1a5f25e74ac5</t>
  </si>
  <si>
    <t>Taskrunner</t>
  </si>
  <si>
    <t>https://www.taskrunner.se/</t>
  </si>
  <si>
    <t>d7a23929-5d87-20ea-7a7c-c52d67d87116</t>
  </si>
  <si>
    <t>Tasks In A Box</t>
  </si>
  <si>
    <t>http://tasksinabox.com/</t>
  </si>
  <si>
    <t>0319130c-3201-8106-6344-a5129ae10956</t>
  </si>
  <si>
    <t>Tasks Unlimited</t>
  </si>
  <si>
    <t>http://www.tasksunlimited.org/</t>
  </si>
  <si>
    <t>933c019b-7d9c-7305-9bc5-3d5da7139033</t>
  </si>
  <si>
    <t>Taskscouts</t>
  </si>
  <si>
    <t>http://www.taskscouts.com</t>
  </si>
  <si>
    <t>da14f49a-b2c1-a9cd-67f8-e440ef1de67e</t>
  </si>
  <si>
    <t>TaskSetGo</t>
  </si>
  <si>
    <t>http://tasksetgo.com/</t>
  </si>
  <si>
    <t>51ba69a3-45c4-be53-1739-43c424dbd343</t>
  </si>
  <si>
    <t>TaskSpotting Inc.</t>
  </si>
  <si>
    <t>http://www.taskspotting.com</t>
  </si>
  <si>
    <t>3bb31122-9a6f-eda7-c23c-cde61d8481a6</t>
  </si>
  <si>
    <t>Taskstream</t>
  </si>
  <si>
    <t>http://www.taskstream.com</t>
  </si>
  <si>
    <t>26fb49e0-cfd1-a19c-05a2-792bca42d167</t>
  </si>
  <si>
    <t>Taskto.me</t>
  </si>
  <si>
    <t>http://taskto.me/</t>
  </si>
  <si>
    <t>a4dc5eba-88a0-1678-2262-5c58b28f1915</t>
  </si>
  <si>
    <t>Tasktop</t>
  </si>
  <si>
    <t>http://tasktop.com</t>
  </si>
  <si>
    <t>255e3928-d30c-3b2b-5129-438507c86d50</t>
  </si>
  <si>
    <t>TaskTorch</t>
  </si>
  <si>
    <t>http://tasktorch.com</t>
  </si>
  <si>
    <t>5825c25b-0bc2-6cf6-3200-1c69604c3e26</t>
  </si>
  <si>
    <t>Taskty.com</t>
  </si>
  <si>
    <t>http://www.taskty.com//?lang=en</t>
  </si>
  <si>
    <t>e5d65377-571b-beb3-47f2-f6f8c86a96f7</t>
  </si>
  <si>
    <t>Taskulu</t>
  </si>
  <si>
    <t>https://taskulu.com/</t>
  </si>
  <si>
    <t>38bcaea6-38bf-6bab-80f3-bcb9cc68bf51</t>
  </si>
  <si>
    <t>TaskUnite</t>
  </si>
  <si>
    <t>https://www.taskunite.com</t>
  </si>
  <si>
    <t>605f09f0-e8f9-07a1-1f9c-40c05184bfd8</t>
  </si>
  <si>
    <t>http://taskunite.com</t>
  </si>
  <si>
    <t>8cd0156b-e60f-e8ac-adae-8e9d8e6a6539</t>
  </si>
  <si>
    <t>TaskUpper</t>
  </si>
  <si>
    <t>http://taskupper.com</t>
  </si>
  <si>
    <t>d185c46a-b94b-55fe-2cc3-76a6d8f76f60</t>
  </si>
  <si>
    <t>TaskUs</t>
  </si>
  <si>
    <t>http://taskus.com</t>
  </si>
  <si>
    <t>55a0645a-0933-f5ec-1946-1b14186867e3</t>
  </si>
  <si>
    <t>TaskUs concierge</t>
  </si>
  <si>
    <t>http://taskus.co.ke/</t>
  </si>
  <si>
    <t>f7394fd4-890e-b62c-4c41-a2f5c6f09335</t>
  </si>
  <si>
    <t>TaskVirtual</t>
  </si>
  <si>
    <t>http://www.taskvirtual.com</t>
  </si>
  <si>
    <t>55418720-3a62-2ca2-4176-12fedcc2cec8</t>
  </si>
  <si>
    <t>Taskwant</t>
  </si>
  <si>
    <t>http://signup.taskwant.com</t>
  </si>
  <si>
    <t>bef0cf66-a61d-f546-7b1d-23cefa9fcb79</t>
  </si>
  <si>
    <t>TasKwetu Limited</t>
  </si>
  <si>
    <t>https://www.taskwetu.com/</t>
  </si>
  <si>
    <t>c14d775f-0b65-55a2-981b-1499e48d703d</t>
  </si>
  <si>
    <t>TaskWorkshop</t>
  </si>
  <si>
    <t>http://taskworkshop.com</t>
  </si>
  <si>
    <t>e4a158ef-dd6f-700f-7a0f-4fba952480df</t>
  </si>
  <si>
    <t>Taskworld</t>
  </si>
  <si>
    <t>http://taskworld.com</t>
  </si>
  <si>
    <t>45414bb2-9e4e-9cdc-0dc5-c0bfb9f2bc32</t>
  </si>
  <si>
    <t>TaskWunder</t>
  </si>
  <si>
    <t>http://www.taskwunder.com</t>
  </si>
  <si>
    <t>c338276e-c73e-af9a-3360-f8f0e27ee649</t>
  </si>
  <si>
    <t>Tasky</t>
  </si>
  <si>
    <t>https://tasky.me</t>
  </si>
  <si>
    <t>a7c5adef-6b87-adc5-4c9a-3603bcd18734</t>
  </si>
  <si>
    <t>Taskyjob</t>
  </si>
  <si>
    <t>http://www.taskyjob.com/</t>
  </si>
  <si>
    <t>7951f929-05ba-fb9e-bdcb-392c360eb0ed</t>
  </si>
  <si>
    <t>Tasly Pharmaceutical</t>
  </si>
  <si>
    <t>http://www.tasly.com</t>
  </si>
  <si>
    <t>3b2b1f00-1f6c-b64b-bd95-4486abf0edb2</t>
  </si>
  <si>
    <t>Tasman Consulting</t>
  </si>
  <si>
    <t>http://tasmanconsulting.com</t>
  </si>
  <si>
    <t>78ad4374-4ff8-2f72-3673-baa686527475</t>
  </si>
  <si>
    <t>Tasman Metals</t>
  </si>
  <si>
    <t>http://www.tasmanmetals.com/</t>
  </si>
  <si>
    <t>7b2a9089-54e3-63d7-b4df-eb12af96fc9f</t>
  </si>
  <si>
    <t>Tasman Networks</t>
  </si>
  <si>
    <t>http://www.tiaranetworks.com/</t>
  </si>
  <si>
    <t>6739cd51-df0c-6188-d199-b539c68dc1b6</t>
  </si>
  <si>
    <t>Tasman Sinkware - Oliveri</t>
  </si>
  <si>
    <t>https://oliveri.com.au/au</t>
  </si>
  <si>
    <t>7813f7e1-ecb9-c4b6-7748-ee62dc8db4d6</t>
  </si>
  <si>
    <t>Tasman Studios</t>
  </si>
  <si>
    <t>http://www.tasmanstudio.com</t>
  </si>
  <si>
    <t>eb54900e-7a82-1104-3fb4-3a422cb7eea1</t>
  </si>
  <si>
    <t>Tasman Ventures Fund Pty Ltd</t>
  </si>
  <si>
    <t>http://tasmanventures.com</t>
  </si>
  <si>
    <t>2ed48617-df01-61ab-4533-fedaff88091f</t>
  </si>
  <si>
    <t>Tasmania Networks</t>
  </si>
  <si>
    <t>http://www.tasnetworks.com.au</t>
  </si>
  <si>
    <t>c8fb9bf6-04f2-b17c-7845-84bafe3b7a1a</t>
  </si>
  <si>
    <t>Tasmanian Alkaloids</t>
  </si>
  <si>
    <t>http://www.tasalk.com.au/</t>
  </si>
  <si>
    <t>3952c0a0-a1da-3422-c0af-f93ef29a1c42</t>
  </si>
  <si>
    <t>Tasnim kimia system</t>
  </si>
  <si>
    <t>http://www.tksco.ir</t>
  </si>
  <si>
    <t>ae7cd9bd-3a94-9a0f-e2f1-1ce3f1b43aa1</t>
  </si>
  <si>
    <t>TASQ Technology</t>
  </si>
  <si>
    <t>https://www.tasq.com/</t>
  </si>
  <si>
    <t>711184e6-490c-d623-18d8-24f0c9f98df4</t>
  </si>
  <si>
    <t>Tasqe</t>
  </si>
  <si>
    <t>http://www.tasqe.com</t>
  </si>
  <si>
    <t>643e51b3-0bd3-fd9b-9cd4-e67de47f43a4</t>
  </si>
  <si>
    <t>Tasqr</t>
  </si>
  <si>
    <t>http://www.tasqr.io</t>
  </si>
  <si>
    <t>8de1a229-2c36-de6c-7293-0209c7d7015d</t>
  </si>
  <si>
    <t>TASS</t>
  </si>
  <si>
    <t>http://www.tass.com.cn/</t>
  </si>
  <si>
    <t>e39501dc-c098-003f-6fa5-7d200b3b660d</t>
  </si>
  <si>
    <t>Tass</t>
  </si>
  <si>
    <t>http://tass.ru</t>
  </si>
  <si>
    <t>7b66473e-b66b-383b-a8f5-26c4f919fdd7</t>
  </si>
  <si>
    <t>Tassimo</t>
  </si>
  <si>
    <t>http://www.tassimo.com/</t>
  </si>
  <si>
    <t>3a88b81a-844e-665b-f73c-b61600529bc9</t>
  </si>
  <si>
    <t>Tasskr</t>
  </si>
  <si>
    <t>http://tasskr.com</t>
  </si>
  <si>
    <t>8ea568cd-2060-706d-620b-e014a6079ebb</t>
  </si>
  <si>
    <t>Tassl</t>
  </si>
  <si>
    <t>https://www.tassl.com</t>
  </si>
  <si>
    <t>c1bddeb1-c58c-a7d8-acb9-a0a98c4c4262</t>
  </si>
  <si>
    <t>Tasso</t>
  </si>
  <si>
    <t>http://tassoinc.com</t>
  </si>
  <si>
    <t>cb789b69-b799-6f38-611b-d9c31fcb984c</t>
  </si>
  <si>
    <t>Tasspass</t>
  </si>
  <si>
    <t>http://tasspass.se</t>
  </si>
  <si>
    <t>4332fcae-d355-9ce3-363d-f03a4cadf347</t>
  </si>
  <si>
    <t>Tassta</t>
  </si>
  <si>
    <t>https://tassta.com</t>
  </si>
  <si>
    <t>881b6545-7a90-b95b-72e1-fac8a07f5844</t>
  </si>
  <si>
    <t>Tastd</t>
  </si>
  <si>
    <t>http://www.tastdapp.com</t>
  </si>
  <si>
    <t>a902ba97-7efe-05f2-16b6-68161684aff5</t>
  </si>
  <si>
    <t>Taste</t>
  </si>
  <si>
    <t>http://www.taste.com.au/</t>
  </si>
  <si>
    <t>c9dd8d9d-345b-f5dd-051a-b2b67cb726d1</t>
  </si>
  <si>
    <t>taste</t>
  </si>
  <si>
    <t>http://tastenow.co</t>
  </si>
  <si>
    <t>b00ade9e-be34-83ed-8199-569c83f0b4d4</t>
  </si>
  <si>
    <t>https://www.taste.io</t>
  </si>
  <si>
    <t>a5a0f618-ee58-1153-b747-5d625bd9238e</t>
  </si>
  <si>
    <t>http://www.thetasteapp.com</t>
  </si>
  <si>
    <t>9cf5254b-7414-b88d-8f06-6a08237871da</t>
  </si>
  <si>
    <t>TASTE cocktails</t>
  </si>
  <si>
    <t>http://www.tastecocktails.com</t>
  </si>
  <si>
    <t>e3037a04-1657-006a-ea8c-9f4c230ae41a</t>
  </si>
  <si>
    <t>Taste Filter</t>
  </si>
  <si>
    <t>http://www.tastefilter.com</t>
  </si>
  <si>
    <t>3282e33e-2173-29a2-31ff-c16ac0349b50</t>
  </si>
  <si>
    <t>Taste Guru</t>
  </si>
  <si>
    <t>http://www.tasteguru.com/</t>
  </si>
  <si>
    <t>6b2ec50d-05d0-3f5e-13e7-a42d140afecf</t>
  </si>
  <si>
    <t>Taste Holdings</t>
  </si>
  <si>
    <t>http://tasteholdings.co.za</t>
  </si>
  <si>
    <t>921abc02-5d6e-afdf-543c-4906818dba1b</t>
  </si>
  <si>
    <t>Taste Indy Food Tours</t>
  </si>
  <si>
    <t>http://www.indianapolisfoodtours.com</t>
  </si>
  <si>
    <t>ac56e120-0c67-0228-2232-a040b419dd90</t>
  </si>
  <si>
    <t>Taste Kitchen</t>
  </si>
  <si>
    <t>http://www.tastekitchena2.com</t>
  </si>
  <si>
    <t>77c56e3f-5088-defd-e442-2f1e3fe2c1f8</t>
  </si>
  <si>
    <t>Taste Locally</t>
  </si>
  <si>
    <t>http://www.tastelocally.com</t>
  </si>
  <si>
    <t>4b0721d6-cc88-cbfc-55b7-8edd2853de48</t>
  </si>
  <si>
    <t>Taste Media Group</t>
  </si>
  <si>
    <t>http://www.tastemediagroup.com/</t>
  </si>
  <si>
    <t>7855c8a8-9cc2-5cc5-6ae2-e6a71d0167c2</t>
  </si>
  <si>
    <t>Taste Media Partners</t>
  </si>
  <si>
    <t>http://www.tastemediagroup.com</t>
  </si>
  <si>
    <t>3697a7f8-e43e-df3e-d2fe-5138ad2aba58</t>
  </si>
  <si>
    <t>Taste of Blue</t>
  </si>
  <si>
    <t>http://www.tasteofblue.com</t>
  </si>
  <si>
    <t>3bf5fe18-580c-5f59-ede8-e5dc6e59271c</t>
  </si>
  <si>
    <t>Taste of The Caribbean</t>
  </si>
  <si>
    <t>http://www.tasteofthecaribbeanseattle.com</t>
  </si>
  <si>
    <t>2ec55db5-47a7-7c4d-f876-9923b3895583</t>
  </si>
  <si>
    <t>Taste Perthshire</t>
  </si>
  <si>
    <t>http://www.tasteperthshire.co.uk</t>
  </si>
  <si>
    <t>935b25dd-33b3-0091-bdd1-5d760aea0fa1</t>
  </si>
  <si>
    <t>Taste Savant</t>
  </si>
  <si>
    <t>http://tastesavant.com/</t>
  </si>
  <si>
    <t>0b366137-3a68-b204-b25a-e6cdd60f9cb3</t>
  </si>
  <si>
    <t>Taste Terminal</t>
  </si>
  <si>
    <t>http://www.tasteterminal.com</t>
  </si>
  <si>
    <t>37dbff71-ad59-a23c-b76d-d2d5fedba120</t>
  </si>
  <si>
    <t>TasteAway</t>
  </si>
  <si>
    <t>http://www.tasteaway.pl/en/</t>
  </si>
  <si>
    <t>3d037783-c8d6-c795-a91e-507a2637ddf0</t>
  </si>
  <si>
    <t>TasteBells</t>
  </si>
  <si>
    <t>http://www.tastebells.com/</t>
  </si>
  <si>
    <t>446951aa-532c-9d8b-6141-4fbb3cf2d621</t>
  </si>
  <si>
    <t>TasteBook</t>
  </si>
  <si>
    <t>http://www.tastebook.com</t>
  </si>
  <si>
    <t>a6dcfd59-59a6-4ca2-b3a1-ff8686be1175</t>
  </si>
  <si>
    <t>http://www.tastebook.kr/</t>
  </si>
  <si>
    <t>4feb42f9-87e6-32ec-4148-3d6629fbb9e1</t>
  </si>
  <si>
    <t>Tastebud</t>
  </si>
  <si>
    <t>http://www.tastebud.co</t>
  </si>
  <si>
    <t>f7dd2f6e-22ad-ecea-466b-a3a645e08ea9</t>
  </si>
  <si>
    <t>TasteBud (Azul Mobile, Inc.)</t>
  </si>
  <si>
    <t>https://trytastebud.com</t>
  </si>
  <si>
    <t>f98fb3c8-cf4f-4d88-b769-db1b33a87863</t>
  </si>
  <si>
    <t>Tastebuds</t>
  </si>
  <si>
    <t>http://tastebuds.fm</t>
  </si>
  <si>
    <t>408d426c-ce12-70f1-8f3d-29cda8ad2a8e</t>
  </si>
  <si>
    <t>Tastecard</t>
  </si>
  <si>
    <t>https://www.tastecard.co.uk/</t>
  </si>
  <si>
    <t>4ca0f635-e32b-03ed-d3ee-c0ddfe941a22</t>
  </si>
  <si>
    <t>Tasted Menu</t>
  </si>
  <si>
    <t>http://www.tastedmenu.com</t>
  </si>
  <si>
    <t>196eb1bd-a936-0a29-4f86-de6b032a5475</t>
  </si>
  <si>
    <t>TasteDive</t>
  </si>
  <si>
    <t>https://tastedive.com/</t>
  </si>
  <si>
    <t>677496cf-b2d0-810a-63c2-e330a6838bb2</t>
  </si>
  <si>
    <t>Tastee Treet</t>
  </si>
  <si>
    <t>http://www.tasteetreetcb.com</t>
  </si>
  <si>
    <t>4aaed697-f80b-9933-d558-77ead7b64d30</t>
  </si>
  <si>
    <t>Tasteful</t>
  </si>
  <si>
    <t>http://www.tastefulapp.com/</t>
  </si>
  <si>
    <t>0c747b2b-19fe-fbf1-5457-92a2167f7e5c</t>
  </si>
  <si>
    <t>Tastegraphy</t>
  </si>
  <si>
    <t>http://www.thisistasty.com</t>
  </si>
  <si>
    <t>9c2b8998-9f9b-c7db-8e33-c1e89b42a3c2</t>
  </si>
  <si>
    <t>TasteHit</t>
  </si>
  <si>
    <t>https://tastehit.com</t>
  </si>
  <si>
    <t>c40e5752-5ab0-ad54-9199-ca8a477b9e7a</t>
  </si>
  <si>
    <t>Tastemade</t>
  </si>
  <si>
    <t>http://www.tastemade.com</t>
  </si>
  <si>
    <t>43ccd8be-7744-850b-8599-c1ee42604d8e</t>
  </si>
  <si>
    <t>Tastemaker</t>
  </si>
  <si>
    <t>http://www.tastemaker.com</t>
  </si>
  <si>
    <t>0ef513ff-e539-155d-c2fe-c083bec3016c</t>
  </si>
  <si>
    <t>https://gettastemaker.com</t>
  </si>
  <si>
    <t>e6d03117-1f0c-0089-fdea-aafc38131472</t>
  </si>
  <si>
    <t>Tastemaker Labs</t>
  </si>
  <si>
    <t>http://beta.tastemakerlabs.com</t>
  </si>
  <si>
    <t>0607c2f5-215c-7f71-73c7-9378380dc38a</t>
  </si>
  <si>
    <t>Tastemaker Mom</t>
  </si>
  <si>
    <t>http://www.tastemakermom.com/</t>
  </si>
  <si>
    <t>114a75f1-9d43-b020-86b6-b28b3063a8d4</t>
  </si>
  <si>
    <t>Tastemakers Africa</t>
  </si>
  <si>
    <t>https://www.tastemakersafrica.com</t>
  </si>
  <si>
    <t>7f6c0187-e78b-dece-1647-a8bb898a91bd</t>
  </si>
  <si>
    <t>TastemakerX</t>
  </si>
  <si>
    <t>http://tastemakerx.com</t>
  </si>
  <si>
    <t>cbfe5ac0-f391-30dd-1617-6105a87ea5c7</t>
  </si>
  <si>
    <t>Tastemates</t>
  </si>
  <si>
    <t>http://tastemates.com/</t>
  </si>
  <si>
    <t>15ec6352-d7c9-7d5e-72ec-c01034d0f3c2</t>
  </si>
  <si>
    <t>Tasten</t>
  </si>
  <si>
    <t>http://www.tasten.co</t>
  </si>
  <si>
    <t>fb8ee2b0-1cce-455d-f0e3-08bc92c66f5f</t>
  </si>
  <si>
    <t>TastePlease</t>
  </si>
  <si>
    <t>https://tasteplease.com</t>
  </si>
  <si>
    <t>45432e72-b9da-ff54-8616-a5c0d0f5e7e9</t>
  </si>
  <si>
    <t>Tasterie</t>
  </si>
  <si>
    <t>http://www.tasterie.com</t>
  </si>
  <si>
    <t>44287dc7-611a-74f4-9f54-d8e1deb13abc</t>
  </si>
  <si>
    <t>tasteroom</t>
  </si>
  <si>
    <t>http://www.tasteroom.com</t>
  </si>
  <si>
    <t>4692dbde-f3b6-5c5f-2209-41a2514ac8a3</t>
  </si>
  <si>
    <t>Tasteshop</t>
  </si>
  <si>
    <t>http://www.tasteshop.co.kr/</t>
  </si>
  <si>
    <t>532bb318-12cd-acfe-aca4-8c8597b26266</t>
  </si>
  <si>
    <t>TasteSpace</t>
  </si>
  <si>
    <t>http://www.tastespace.com</t>
  </si>
  <si>
    <t>0c526e36-4b6d-dde5-b563-1f7a1722669c</t>
  </si>
  <si>
    <t>Tastetravelr</t>
  </si>
  <si>
    <t>http://www.tastetravelr.com</t>
  </si>
  <si>
    <t>ebfa8394-66f2-0dc6-17c6-9e00ccd5807e</t>
  </si>
  <si>
    <t>TasteUp</t>
  </si>
  <si>
    <t>http://tasteup.co</t>
  </si>
  <si>
    <t>38ea1a00-1f61-2a57-6447-bc17e3da64cb</t>
  </si>
  <si>
    <t>Tasting Collective</t>
  </si>
  <si>
    <t>http://tastingcollective.com</t>
  </si>
  <si>
    <t>58f2765a-f7b3-bb49-9562-f8e7a182a9be</t>
  </si>
  <si>
    <t>Tasting Table</t>
  </si>
  <si>
    <t>http://tastingtable.com</t>
  </si>
  <si>
    <t>273ef6d4-a03a-6fcf-33bb-1fdb1d381f72</t>
  </si>
  <si>
    <t>Tasting365</t>
  </si>
  <si>
    <t>http://www.tasting365.com</t>
  </si>
  <si>
    <t>7288210f-1e09-91a7-2e97-98b414202706</t>
  </si>
  <si>
    <t>TastingRoom.com</t>
  </si>
  <si>
    <t>http://tastingroom.com</t>
  </si>
  <si>
    <t>292a8814-050c-aa9f-f9cc-6d485f4b907c</t>
  </si>
  <si>
    <t>Tasty 360</t>
  </si>
  <si>
    <t>http://www.tasty360.us</t>
  </si>
  <si>
    <t>06750f6b-334d-44ca-87da-ffadd3266871</t>
  </si>
  <si>
    <t>Tasty Apps</t>
  </si>
  <si>
    <t>http://www.pocketvil.com/</t>
  </si>
  <si>
    <t>3678d4f5-5400-f87d-2697-147dd4324be1</t>
  </si>
  <si>
    <t>Tasty Baking Company</t>
  </si>
  <si>
    <t>http://www.tastykake.com/</t>
  </si>
  <si>
    <t>623122d2-6028-0c74-a8d2-21e694340882</t>
  </si>
  <si>
    <t>Tasty Bite</t>
  </si>
  <si>
    <t>http://tastybite.com/</t>
  </si>
  <si>
    <t>1ee02d3e-bfdf-1e26-d3a8-b6d54104ad57</t>
  </si>
  <si>
    <t>Tasty Development</t>
  </si>
  <si>
    <t>http://tastydev.com/</t>
  </si>
  <si>
    <t>87604ef2-542c-1942-807e-557480abaed9</t>
  </si>
  <si>
    <t>Tasty Khaana</t>
  </si>
  <si>
    <t>http://www.tastykhaana.in</t>
  </si>
  <si>
    <t>91911221-1487-0f00-ed49-80bf875977c2</t>
  </si>
  <si>
    <t>Tasty Labs</t>
  </si>
  <si>
    <t>http://tastylabs.com</t>
  </si>
  <si>
    <t>23391ee1-7d1c-b134-1522-f64dad940df9</t>
  </si>
  <si>
    <t>Tasty Planner</t>
  </si>
  <si>
    <t>http://tastyplanner.com</t>
  </si>
  <si>
    <t>fe50891f-c97b-987a-4b47-342c26ce158c</t>
  </si>
  <si>
    <t>Tasty Tech Ltd.</t>
  </si>
  <si>
    <t>http://www.tastytech.ca</t>
  </si>
  <si>
    <t>e55b2e1f-e556-74bf-63c1-d20ac3810e01</t>
  </si>
  <si>
    <t>Tasty Ties</t>
  </si>
  <si>
    <t>http://tastyties.com</t>
  </si>
  <si>
    <t>ac0a9ffe-0922-02af-2012-125e8d476ca9</t>
  </si>
  <si>
    <t>Tasty Ventures</t>
  </si>
  <si>
    <t>http://www.tastyventures.com</t>
  </si>
  <si>
    <t>8cff5bb2-a84e-d5ee-a3c8-203c1ad32d8c</t>
  </si>
  <si>
    <t>Tasty Videos</t>
  </si>
  <si>
    <t>https://tastyvideos.com</t>
  </si>
  <si>
    <t>b343dfce-5c36-19bd-7887-4c520861e7dd</t>
  </si>
  <si>
    <t>TASTYFIND</t>
  </si>
  <si>
    <t>http://www.tastyfind.co.uk</t>
  </si>
  <si>
    <t>b960678b-2494-57e0-6036-f760d1fec738</t>
  </si>
  <si>
    <t>Tastykake</t>
  </si>
  <si>
    <t>5d256fc8-86f6-fb42-67b1-ba9b9f1b15cd</t>
  </si>
  <si>
    <t>TastyKhana</t>
  </si>
  <si>
    <t>http://tastykhana.in</t>
  </si>
  <si>
    <t>f4e92b8b-28fc-eb40-0261-cf16cf767c09</t>
  </si>
  <si>
    <t>Tastynotes</t>
  </si>
  <si>
    <t>http://www.thetastynotes.com</t>
  </si>
  <si>
    <t>a7f40b26-2430-35c6-cc7e-9344318642fd</t>
  </si>
  <si>
    <t>TastyNow.com</t>
  </si>
  <si>
    <t>http://tastynow.com</t>
  </si>
  <si>
    <t>6ba00299-33e6-84cb-246a-f88cd607ae9c</t>
  </si>
  <si>
    <t>TastyNuts</t>
  </si>
  <si>
    <t>http://www.nutsntasty.com</t>
  </si>
  <si>
    <t>cc398d38-b97d-35aa-7928-d04294d4c968</t>
  </si>
  <si>
    <t>TastyPlacement</t>
  </si>
  <si>
    <t>http://www.tastyplacement.com</t>
  </si>
  <si>
    <t>25e0b7ee-6064-4cde-d462-11c2ce8c4343</t>
  </si>
  <si>
    <t>tastyplex.com</t>
  </si>
  <si>
    <t>http://www.tastyplex.com</t>
  </si>
  <si>
    <t>d89d6561-3037-5b18-ec3d-81f263308ffb</t>
  </si>
  <si>
    <t>TastyStakes</t>
  </si>
  <si>
    <t>http://tastystakes.com</t>
  </si>
  <si>
    <t>b76c2546-667f-b787-f9e5-dcd7ab4a823d</t>
  </si>
  <si>
    <t>tastytrade</t>
  </si>
  <si>
    <t>http://www.tastytrade.com</t>
  </si>
  <si>
    <t>0ae11bf4-cf17-879d-f9a5-4478e3be6061</t>
  </si>
  <si>
    <t>TastyTrip</t>
  </si>
  <si>
    <t>http://tastytripapp.com</t>
  </si>
  <si>
    <t>7294c33a-053f-e38c-8644-620cb49dc641</t>
  </si>
  <si>
    <t>Tastyworks</t>
  </si>
  <si>
    <t>https://tastyworks.com</t>
  </si>
  <si>
    <t>7079a1d5-312d-ad61-63a8-9f2c6caa5259</t>
  </si>
  <si>
    <t>TASVideos</t>
  </si>
  <si>
    <t>http://tasvideos.org/</t>
  </si>
  <si>
    <t>4f049320-bab3-4d50-6ede-6a2874452066</t>
  </si>
  <si>
    <t>Taswiq On Line</t>
  </si>
  <si>
    <t>http://www.taswiqonline.com</t>
  </si>
  <si>
    <t>8e9901b2-99c5-06d3-969f-1007b2329c19</t>
  </si>
  <si>
    <t>TAT - The Astonishing Tribe</t>
  </si>
  <si>
    <t>http://www.tat.se</t>
  </si>
  <si>
    <t>0f0f88ff-abe8-09a2-0486-2a3fc52a1ed5</t>
  </si>
  <si>
    <t>TAT Capital Partners</t>
  </si>
  <si>
    <t>http://www.tat.ch</t>
  </si>
  <si>
    <t>bad2c253-0fe4-577f-35cd-238d1a43c6d2</t>
  </si>
  <si>
    <t>TAT Group</t>
  </si>
  <si>
    <t>http://www.tatgroup-asia.com/</t>
  </si>
  <si>
    <t>c1252c2e-136b-638a-46f4-901a4093bb2c</t>
  </si>
  <si>
    <t>TAT Technologies</t>
  </si>
  <si>
    <t>http://www.tat-technologies.com/</t>
  </si>
  <si>
    <t>b6fed84f-6ddd-b432-1bce-798afc796986</t>
  </si>
  <si>
    <t>Tata Administrative Service</t>
  </si>
  <si>
    <t>http://www.tas-tata.com</t>
  </si>
  <si>
    <t>da473cd9-d823-e1f6-e77d-1f64f2cab74e</t>
  </si>
  <si>
    <t>Tata Advanced Systems</t>
  </si>
  <si>
    <t>http://www.tataadvancedsystems.com/</t>
  </si>
  <si>
    <t>1b90f983-309f-b16a-f210-953b26f50135</t>
  </si>
  <si>
    <t>Tata AIA Life Insurance Company</t>
  </si>
  <si>
    <t>http://www.tataaia.com/index.html</t>
  </si>
  <si>
    <t>9d640175-4afe-a5c7-8c7a-bc3597b7b6fe</t>
  </si>
  <si>
    <t>Tata AIG General Insurance Company</t>
  </si>
  <si>
    <t>http://www.tataaiginsurance.in</t>
  </si>
  <si>
    <t>f1e4c9b3-4a63-b400-f978-0a2e779ebcbf</t>
  </si>
  <si>
    <t>Tata AutoComp</t>
  </si>
  <si>
    <t>http://www.tacogroup.com/</t>
  </si>
  <si>
    <t>37872bb8-ac38-769f-1d3c-062f2225a373</t>
  </si>
  <si>
    <t>Tata B2B</t>
  </si>
  <si>
    <t>http://tatab2b.com/</t>
  </si>
  <si>
    <t>6d846ae5-8666-1822-f6df-f7b6ef91270e</t>
  </si>
  <si>
    <t>Tata Business Support Services Limited</t>
  </si>
  <si>
    <t>http://www.tata-bss.com/</t>
  </si>
  <si>
    <t>0abd6d87-8500-ec32-c7a3-ea4546e52091</t>
  </si>
  <si>
    <t>Tata Capital</t>
  </si>
  <si>
    <t>http://www.tatacapital.com</t>
  </si>
  <si>
    <t>2102c4c4-19a0-a483-a532-acbaa239547e</t>
  </si>
  <si>
    <t>Tata Chemicals - Babrala urea plant and distribution business</t>
  </si>
  <si>
    <t>http://www.tatachemicals.com</t>
  </si>
  <si>
    <t>8f147b99-a7e5-fca7-d421-8c82617dae8c</t>
  </si>
  <si>
    <t>Tata Chemicals Ltd</t>
  </si>
  <si>
    <t>http://www.tatachemicals.com/</t>
  </si>
  <si>
    <t>7ab675b0-e620-ce22-beed-a54762dfec1b</t>
  </si>
  <si>
    <t>Tata ClassEdge</t>
  </si>
  <si>
    <t>https://www.tataclassedge.com/</t>
  </si>
  <si>
    <t>3af7fe42-b983-883a-ea46-debda643fb40</t>
  </si>
  <si>
    <t>Tata CLiQ</t>
  </si>
  <si>
    <t>https://www.tatacliq.com</t>
  </si>
  <si>
    <t>feb95269-b8c1-7156-e282-52715920e0c4</t>
  </si>
  <si>
    <t>Tata Coffee</t>
  </si>
  <si>
    <t>http://www.tatacoffee.com/</t>
  </si>
  <si>
    <t>4c715e73-4407-95fa-7893-78f83cbed56f</t>
  </si>
  <si>
    <t>Tata Communications</t>
  </si>
  <si>
    <t>http://www.tatacommunications.com</t>
  </si>
  <si>
    <t>fc594837-343c-56c9-2c0f-c044e14ff104</t>
  </si>
  <si>
    <t>Tata Communications Limited</t>
  </si>
  <si>
    <t>http://tata-communications.com</t>
  </si>
  <si>
    <t>d61d4121-bfa3-c20e-c047-c533b74adc68</t>
  </si>
  <si>
    <t>Tata Consultancy Services</t>
  </si>
  <si>
    <t>http://www.tcs.com</t>
  </si>
  <si>
    <t>019c1f93-37ea-f579-4f38-35bdfe7de637</t>
  </si>
  <si>
    <t>Tata Daewoo Commercial Vehicle Co Ltd</t>
  </si>
  <si>
    <t>http://www.tata-daewoo.com/</t>
  </si>
  <si>
    <t>ba4d3401-3e5e-3913-97e7-aa2a6125a504</t>
  </si>
  <si>
    <t>Tata Docomo</t>
  </si>
  <si>
    <t>http://www.tatadocomo.com</t>
  </si>
  <si>
    <t>ffb6a988-785c-94d0-d88c-c2d5408e9b07</t>
  </si>
  <si>
    <t>TATA Elxsi</t>
  </si>
  <si>
    <t>090c47f2-7f17-b3a2-3699-26fa9a7e8fac</t>
  </si>
  <si>
    <t>Tata Global Beverages</t>
  </si>
  <si>
    <t>http://tataglobalbeverages.com</t>
  </si>
  <si>
    <t>8e90f6fe-430e-c303-bad8-c36c86cbdd93</t>
  </si>
  <si>
    <t>Tata Group</t>
  </si>
  <si>
    <t>http://www.tata.com</t>
  </si>
  <si>
    <t>35416db0-663f-b19a-8e7e-ada97f2a5dc8</t>
  </si>
  <si>
    <t>Tata Harper Skincare</t>
  </si>
  <si>
    <t>http://www.tataharperskincare.com</t>
  </si>
  <si>
    <t>28429c37-d657-7756-1ff1-595839379787</t>
  </si>
  <si>
    <t>Tata Hispano Motors Carrocera</t>
  </si>
  <si>
    <t>http://www.tatahispano.com/</t>
  </si>
  <si>
    <t>cbd3f174-ab66-823b-ef13-aa6c1542072b</t>
  </si>
  <si>
    <t>Tata Hitachi</t>
  </si>
  <si>
    <t>https://www.tatahitachi.co.in</t>
  </si>
  <si>
    <t>1f9d3189-78e4-172b-674a-1f940d10ae10</t>
  </si>
  <si>
    <t>Tata Housing</t>
  </si>
  <si>
    <t>http://www.tatahousing.in/</t>
  </si>
  <si>
    <t>655a301d-6a9c-0233-5af7-e4c97cbd5c41</t>
  </si>
  <si>
    <t>http://www.neobrix.com/tata-housing-sector-150-noida/</t>
  </si>
  <si>
    <t>24dbf17b-960a-65d6-8ab6-979224640136</t>
  </si>
  <si>
    <t>Tata Indicom</t>
  </si>
  <si>
    <t>http://tataindicom.com/</t>
  </si>
  <si>
    <t>b1f2c520-7e72-c80b-cbcd-7f462992f1f5</t>
  </si>
  <si>
    <t>Tata Industries Limited</t>
  </si>
  <si>
    <t>36d2de52-0065-9155-f9de-c218111f6e70</t>
  </si>
  <si>
    <t>Tata Infotech</t>
  </si>
  <si>
    <t>bd233cfe-2a3e-c28c-7a63-1bc3633f7991</t>
  </si>
  <si>
    <t>Tata Institute of Fundamental Research</t>
  </si>
  <si>
    <t>http://www.tifr.res.in/</t>
  </si>
  <si>
    <t>5bb43f36-f240-85ad-c226-fbfae3da34a6</t>
  </si>
  <si>
    <t>Tata Institute of Social Sciences</t>
  </si>
  <si>
    <t>http://www.tiss.edu/</t>
  </si>
  <si>
    <t>2a0f1af6-c8f0-f9cb-dc5f-82abb1283810</t>
  </si>
  <si>
    <t>Tata Interactive Systems</t>
  </si>
  <si>
    <t>http://www.tatainteractive.com</t>
  </si>
  <si>
    <t>5f1576e4-e498-252b-1ca6-348022d877e3</t>
  </si>
  <si>
    <t>Tata International Limited</t>
  </si>
  <si>
    <t>http://tatainternational.com</t>
  </si>
  <si>
    <t>4eeaabad-71fd-7059-2bdd-8b7baf8830ee</t>
  </si>
  <si>
    <t>Tata Investment Corporation Limited</t>
  </si>
  <si>
    <t>http://www.tatainvestment.com</t>
  </si>
  <si>
    <t>b198450f-f351-5b9e-e16a-14547f71a53f</t>
  </si>
  <si>
    <t>Tata Metaliks DI Pipes Limited</t>
  </si>
  <si>
    <t>http://www.tmdipl.com</t>
  </si>
  <si>
    <t>bdd93e0b-789f-cbef-4fd4-8f95a5694348</t>
  </si>
  <si>
    <t>Tata Metaliks Limited</t>
  </si>
  <si>
    <t>http://www.tatametaliks.com</t>
  </si>
  <si>
    <t>dfbe7577-7061-fcb2-cba3-d6cc73729776</t>
  </si>
  <si>
    <t>Tata Motors</t>
  </si>
  <si>
    <t>http://www.tatamotors.com</t>
  </si>
  <si>
    <t>c865feaa-6a3f-aa05-0f77-fc4362ea3f6c</t>
  </si>
  <si>
    <t>Tata Motors European Technical Centre PLC</t>
  </si>
  <si>
    <t>http://www.tata.com/company/profile/tata-motors-european-technical-centre</t>
  </si>
  <si>
    <t>80a3a915-ac77-d05d-816a-e2a75125e20d</t>
  </si>
  <si>
    <t>TATA Motors Finance Ltd</t>
  </si>
  <si>
    <t>https://www.tmf.co.in/tmfuniverse/tatamotorfinance/index.jsp</t>
  </si>
  <si>
    <t>48f3f010-fa53-cf35-4eb8-da98b49ebe4e</t>
  </si>
  <si>
    <t>Tata Mutual Fund</t>
  </si>
  <si>
    <t>http://www.tatamutualfund.com/</t>
  </si>
  <si>
    <t>7259e3e7-8fe8-903d-5762-4bd4a926393d</t>
  </si>
  <si>
    <t>Tata Opportunities Fund</t>
  </si>
  <si>
    <t>cf4d6a08-0b26-9c95-77aa-6bb65abf3769</t>
  </si>
  <si>
    <t>Tata Petrodyne Limited</t>
  </si>
  <si>
    <t>http://www.tatapetrodyne.in</t>
  </si>
  <si>
    <t>76e585f8-f648-cfb4-bdfd-b07eb2d557fa</t>
  </si>
  <si>
    <t>Tata Power Delhi Distribution Limited</t>
  </si>
  <si>
    <t>http://www.tatapower-ddl.com</t>
  </si>
  <si>
    <t>f7c2ba37-e9eb-745c-d96f-c5b155467831</t>
  </si>
  <si>
    <t>Tata Power Renewable Energy</t>
  </si>
  <si>
    <t>http://www.tatapower.com</t>
  </si>
  <si>
    <t>b4bf8d17-ce83-02b9-5e3f-9a13493d854c</t>
  </si>
  <si>
    <t>Tata Power Solar</t>
  </si>
  <si>
    <t>http://tatapowersolar.com</t>
  </si>
  <si>
    <t>c884243f-2822-008c-6608-804758882a3e</t>
  </si>
  <si>
    <t>TATA Projects</t>
  </si>
  <si>
    <t>http://www.tataprojects.com/</t>
  </si>
  <si>
    <t>4f5a6ea1-1b3c-7ed6-ac6c-a5af03a200eb</t>
  </si>
  <si>
    <t>Tata SIA Airlines</t>
  </si>
  <si>
    <t>https://www.airvistara.com</t>
  </si>
  <si>
    <t>7b314ef0-8a26-3479-b350-9ac6f6bc6a8d</t>
  </si>
  <si>
    <t>Tata Sky Ltd.</t>
  </si>
  <si>
    <t>http://www.tatasky.com/wps/portal</t>
  </si>
  <si>
    <t>4725ce9e-1927-897c-05b1-35cc4653ec19</t>
  </si>
  <si>
    <t>Tata Sons Ltd</t>
  </si>
  <si>
    <t>d0cbd582-aa0a-382c-ed70-3266383e39dc</t>
  </si>
  <si>
    <t>Tata Steel</t>
  </si>
  <si>
    <t>http://www.tatasteel.com</t>
  </si>
  <si>
    <t>38c43eeb-1a63-6576-6cf3-08fe5ba53d52</t>
  </si>
  <si>
    <t>Tata Strategic Management Group</t>
  </si>
  <si>
    <t>http://www.tsmg.com</t>
  </si>
  <si>
    <t>ce420081-bcbd-de0a-52f2-d6e5117b79a2</t>
  </si>
  <si>
    <t>Tata TD Waterhouse</t>
  </si>
  <si>
    <t>a1224b34-3371-aac9-b71a-00f5681d07ba</t>
  </si>
  <si>
    <t>Tata Technologies</t>
  </si>
  <si>
    <t>http://web.tatatechnologies.com</t>
  </si>
  <si>
    <t>becb518c-587a-99f9-428c-9f564f24d596</t>
  </si>
  <si>
    <t>Tata Teleservices</t>
  </si>
  <si>
    <t>http://www.tatateleservices.com</t>
  </si>
  <si>
    <t>3304cdf6-f9b0-af7f-aeb4-c9ebb9a6af36</t>
  </si>
  <si>
    <t>Tata Unisys, Ltd.</t>
  </si>
  <si>
    <t>e7248e6d-5081-c2c1-8250-7c759dfd0433</t>
  </si>
  <si>
    <t>Tata Value Homes</t>
  </si>
  <si>
    <t>https://www.tatavaluehomes.com</t>
  </si>
  <si>
    <t>6edd75b0-f3c5-0868-319c-edf4bda3772b</t>
  </si>
  <si>
    <t>Tata Value Homes Sector 150</t>
  </si>
  <si>
    <t>http://www.tatavaluehomessector150.in/</t>
  </si>
  <si>
    <t>eecbd193-1b51-07a2-cb35-c6c45ef87e19</t>
  </si>
  <si>
    <t>TataÌ¢åÛåªs Natural Alchemy</t>
  </si>
  <si>
    <t>http://www.tataharperskincare.com/</t>
  </si>
  <si>
    <t>82567760-b631-4449-3976-480848fe68eb</t>
  </si>
  <si>
    <t>Tataatsu Idealabs</t>
  </si>
  <si>
    <t>http://tataatsu.com/home</t>
  </si>
  <si>
    <t>3499709d-0d3f-b364-6924-5fd16c0643c6</t>
  </si>
  <si>
    <t>Tatakoto</t>
  </si>
  <si>
    <t>http://tatakoto.com</t>
  </si>
  <si>
    <t>02525ac0-2860-5efc-3945-99b11664fd24</t>
  </si>
  <si>
    <t>8da41802-b532-8a33-8603-83c1c35e2935</t>
  </si>
  <si>
    <t>Tatango</t>
  </si>
  <si>
    <t>http://www.tatango.com</t>
  </si>
  <si>
    <t>79972bd2-53f4-68eb-eac7-2e516c2c839c</t>
  </si>
  <si>
    <t>Tataowar</t>
  </si>
  <si>
    <t>http://www.tataowar.com/en/</t>
  </si>
  <si>
    <t>d8f141cc-241e-9a39-a364-e096559fac68</t>
  </si>
  <si>
    <t>Tatara Systems</t>
  </si>
  <si>
    <t>http://www.tatarasystems.com</t>
  </si>
  <si>
    <t>dbcc5868-f3a1-4521-8186-3ec2b805240e</t>
  </si>
  <si>
    <t>Tatarstan investment development agency</t>
  </si>
  <si>
    <t>http://tida.tatarstan.ru/</t>
  </si>
  <si>
    <t>fe4343bd-08d2-0b95-d16a-7f6e8b3c1d7e</t>
  </si>
  <si>
    <t>tataUFO</t>
  </si>
  <si>
    <t>http://www.tataufo.com</t>
  </si>
  <si>
    <t>2a432a4b-3395-fce6-8372-5347ba352f4b</t>
  </si>
  <si>
    <t>Tatcha</t>
  </si>
  <si>
    <t>http://www.tatcha.com/</t>
  </si>
  <si>
    <t>872d0755-ef85-311b-6fba-47dd3d0820e1</t>
  </si>
  <si>
    <t>Tate</t>
  </si>
  <si>
    <t>http://www.tate.org.uk</t>
  </si>
  <si>
    <t>3e9d07b3-7a0f-35b2-3fe1-97f67f382fe3</t>
  </si>
  <si>
    <t>Tate &amp; Lyle PLC</t>
  </si>
  <si>
    <t>http://www.tateandlyle.com/pages/default.aspx</t>
  </si>
  <si>
    <t>11296105-5e1f-2622-488e-fc67d43d2a42</t>
  </si>
  <si>
    <t>Tate &amp; Lyle Sugars</t>
  </si>
  <si>
    <t>http://www.tateandlylesugars.com</t>
  </si>
  <si>
    <t>64b28146-8fea-50d3-e132-378917bef8bd</t>
  </si>
  <si>
    <t>Tate &amp; Lyle Ventures</t>
  </si>
  <si>
    <t>http://www.tateandlyleventures.com</t>
  </si>
  <si>
    <t>8f446ef1-3e93-5ac2-4b7d-690502c41767</t>
  </si>
  <si>
    <t>Tate &amp; Tonic</t>
  </si>
  <si>
    <t>http://tatetonic.com/</t>
  </si>
  <si>
    <t>2bbf62ad-4f9d-8bec-3aba-08f3b4eae655</t>
  </si>
  <si>
    <t>Tate Esq.</t>
  </si>
  <si>
    <t>http://www.tateesq.com/</t>
  </si>
  <si>
    <t>6ac8c506-ebd2-37c6-a649-b6d0539c2619</t>
  </si>
  <si>
    <t>Tate Global Corporation</t>
  </si>
  <si>
    <t>http://tate-global.com</t>
  </si>
  <si>
    <t>341b9f63-e437-f8a2-6329-223ed87f61d5</t>
  </si>
  <si>
    <t>Tate International Council</t>
  </si>
  <si>
    <t>0837d36a-0845-09d4-25c7-676c4968f2c6</t>
  </si>
  <si>
    <t>Tate Law Offices</t>
  </si>
  <si>
    <t>http://www.tatelawoffices.com</t>
  </si>
  <si>
    <t>d1a76cdb-5a60-ebb8-4870-0fd236eb558d</t>
  </si>
  <si>
    <t>Tate Rehmet Law Office, P.C.</t>
  </si>
  <si>
    <t>http://www.shermanaccidentlaw.com</t>
  </si>
  <si>
    <t>aff9b1e3-3298-ecf6-6e22-305684169b0a</t>
  </si>
  <si>
    <t>TateÌ¢åÛåªs Bake Shop</t>
  </si>
  <si>
    <t>http://www.tatesbakeshop.com/</t>
  </si>
  <si>
    <t>24caec3e-d024-0263-adfb-84df033d887a</t>
  </si>
  <si>
    <t>Tateeda Media Network</t>
  </si>
  <si>
    <t>http://tateeda.com/</t>
  </si>
  <si>
    <t>3469d6c4-365b-43f4-a61e-45deea113e35</t>
  </si>
  <si>
    <t>Tatem Games</t>
  </si>
  <si>
    <t>http://www.tatemgames.com</t>
  </si>
  <si>
    <t>d7548c64-36c4-ce51-4dd8-f571a3cf689b</t>
  </si>
  <si>
    <t>Tatiara Meat Company</t>
  </si>
  <si>
    <t>http://www.tatiara.com.au/</t>
  </si>
  <si>
    <t>0850f020-dcf2-8ced-8006-0ebbfc487c5b</t>
  </si>
  <si>
    <t>Tatil Info</t>
  </si>
  <si>
    <t>http://www.tatilinfo.com</t>
  </si>
  <si>
    <t>6e8e2216-3ee9-23d0-cd89-eed95d7eefa0</t>
  </si>
  <si>
    <t>Tatil Sepeti</t>
  </si>
  <si>
    <t>http://tatilsepeti.com/</t>
  </si>
  <si>
    <t>98c3f215-7115-63ef-8863-6e404789611c</t>
  </si>
  <si>
    <t>Tatil.com</t>
  </si>
  <si>
    <t>http://www.tatil.com</t>
  </si>
  <si>
    <t>b96d2a4f-6684-c0cb-3ddc-893161b53e0c</t>
  </si>
  <si>
    <t>Tatilbudur</t>
  </si>
  <si>
    <t>http://www.tatilbudur.com/</t>
  </si>
  <si>
    <t>c5751066-3ad4-a6fc-4be9-01b9909826ed</t>
  </si>
  <si>
    <t>Tatilde.co</t>
  </si>
  <si>
    <t>http://www.tatilde.co</t>
  </si>
  <si>
    <t>b8165ee9-c0db-339b-8e2f-1c1528bfae31</t>
  </si>
  <si>
    <t>Tatildukkani.com</t>
  </si>
  <si>
    <t>http://www.tatildukkani.com</t>
  </si>
  <si>
    <t>46595fdd-7e1b-c560-7314-b86b3827ae0b</t>
  </si>
  <si>
    <t>Tatilmanya</t>
  </si>
  <si>
    <t>http://www.tatilmanya.com</t>
  </si>
  <si>
    <t>23739d1c-251a-e834-5f1c-b20278ace3b7</t>
  </si>
  <si>
    <t>tatilo.com</t>
  </si>
  <si>
    <t>http://www.tatilo.com</t>
  </si>
  <si>
    <t>ed72e15f-871e-7d47-8e67-1495c4957ac2</t>
  </si>
  <si>
    <t>Tatkal Seva</t>
  </si>
  <si>
    <t>http://www.tatkalseva.com</t>
  </si>
  <si>
    <t>0801daad-64e7-516f-2f3d-409f9d69a55d</t>
  </si>
  <si>
    <t>Tatlow Park Software</t>
  </si>
  <si>
    <t>http://tatlowpark.com</t>
  </si>
  <si>
    <t>96f875b7-c54e-4ffc-bd3c-c11f62b4ad56</t>
  </si>
  <si>
    <t>Tatmaps</t>
  </si>
  <si>
    <t>http://www.tatmaps.com</t>
  </si>
  <si>
    <t>35fd5f98-0225-8a0b-e2ff-de94c156ab4b</t>
  </si>
  <si>
    <t>Tatmash Tattoo Simulator</t>
  </si>
  <si>
    <t>http://www.tatmash.com</t>
  </si>
  <si>
    <t>0b35576c-0e01-88a0-96b4-ddc2176fb7c1</t>
  </si>
  <si>
    <t>Tato Vicentini Champagne Store</t>
  </si>
  <si>
    <t>http://tatovicentini.com</t>
  </si>
  <si>
    <t>de0e14f4-7b10-ac5d-2e65-78588fbfd36e</t>
  </si>
  <si>
    <t>Tatoeba</t>
  </si>
  <si>
    <t>http://tatoeba.org/eng/</t>
  </si>
  <si>
    <t>dd320c2e-37cf-b3aa-2db0-5ae94a8d383a</t>
  </si>
  <si>
    <t>Tatra</t>
  </si>
  <si>
    <t>http://www.tatratrucks.com</t>
  </si>
  <si>
    <t>53007d55-dbc6-12a6-02a7-c571a865bd8b</t>
  </si>
  <si>
    <t>Tatra banka</t>
  </si>
  <si>
    <t>http://www.tatrabanka.sk/sk/</t>
  </si>
  <si>
    <t>2a49f5b7-d380-71e7-5e79-6fa0f01f3c0e</t>
  </si>
  <si>
    <t>Tatra Rotalac</t>
  </si>
  <si>
    <t>http://tatra-rotalac.com/</t>
  </si>
  <si>
    <t>3968c0ae-e8a9-610f-245b-e1d0386c2a93</t>
  </si>
  <si>
    <t>Tatro Group</t>
  </si>
  <si>
    <t>http://tatrotrucks.com</t>
  </si>
  <si>
    <t>65b24307-f840-06e1-2362-9fb14d645081</t>
  </si>
  <si>
    <t>TATSAVIT</t>
  </si>
  <si>
    <t>http://www.tatsavit.com</t>
  </si>
  <si>
    <t>f054e501-f4de-2626-176b-d06957701b72</t>
  </si>
  <si>
    <t>Tatshare</t>
  </si>
  <si>
    <t>http://www.tatshareapp.com</t>
  </si>
  <si>
    <t>1bd1ee74-f952-d292-7bef-64c8a390fe21</t>
  </si>
  <si>
    <t>Tatsoft</t>
  </si>
  <si>
    <t>http://www.tatsoft.com</t>
  </si>
  <si>
    <t>18bdf15e-c9eb-3b0d-b5f1-08c15d3e6325</t>
  </si>
  <si>
    <t>Tatspiration</t>
  </si>
  <si>
    <t>http://tatspiration.com</t>
  </si>
  <si>
    <t>7e5c25a6-292d-8698-3ada-888b7ce7b2f3</t>
  </si>
  <si>
    <t>Tattapic</t>
  </si>
  <si>
    <t>https://www.tattapic.com</t>
  </si>
  <si>
    <t>e398ff47-99e8-a9c2-7764-9adea8845550</t>
  </si>
  <si>
    <t>Tattify</t>
  </si>
  <si>
    <t>http://tattify.com</t>
  </si>
  <si>
    <t>fece6bd6-06a1-a5e5-89b4-7d4175299868</t>
  </si>
  <si>
    <t>Tattle</t>
  </si>
  <si>
    <t>http://tattle.io</t>
  </si>
  <si>
    <t>ab32ff74-899a-eef0-ef41-a268085e6541</t>
  </si>
  <si>
    <t>Tattlr</t>
  </si>
  <si>
    <t>http://www.tattlr.net/</t>
  </si>
  <si>
    <t>d370ac92-ce1c-04ef-b50a-3acce723d3f4</t>
  </si>
  <si>
    <t>Tattly</t>
  </si>
  <si>
    <t>http://tattly.com/products/cartolina-clover</t>
  </si>
  <si>
    <t>0c36a175-74a3-351c-f824-ec2ee7c943a3</t>
  </si>
  <si>
    <t>tattmight.com</t>
  </si>
  <si>
    <t>http://tattmight.com</t>
  </si>
  <si>
    <t>c3c1f955-1a19-d7f1-3d4e-727db354e25d</t>
  </si>
  <si>
    <t>Tatto Media</t>
  </si>
  <si>
    <t>http://www.tattomedia.com</t>
  </si>
  <si>
    <t>6b11f731-0dad-7e6b-afa9-688c0b83ad54</t>
  </si>
  <si>
    <t>Tattoo Brand Consulting</t>
  </si>
  <si>
    <t>http://www.tattoostrategy.com</t>
  </si>
  <si>
    <t>dfcb4bf1-adf5-555a-8e65-c441159b72ae</t>
  </si>
  <si>
    <t>Tattoo Hero</t>
  </si>
  <si>
    <t>http://www.tattoohero.com</t>
  </si>
  <si>
    <t>c267ed1e-73bf-a5df-1e8c-f09fa8d5645e</t>
  </si>
  <si>
    <t>Tattoo Hut</t>
  </si>
  <si>
    <t>http://www.tattoohutbali.com/</t>
  </si>
  <si>
    <t>10703b48-ee3f-aee0-a32d-17782badf0b6</t>
  </si>
  <si>
    <t>Tattoo Ink Sets</t>
  </si>
  <si>
    <t>http://www.tattooproducts.com/fusion-tattoo-ink-sets/</t>
  </si>
  <si>
    <t>ba94fe85-3cd7-9ce3-e84e-8f50be523d9a</t>
  </si>
  <si>
    <t>Tattoo Mafia Shop in Jaipur</t>
  </si>
  <si>
    <t>http://tattoomafiaindia.com/</t>
  </si>
  <si>
    <t>47b98482-32b8-8a09-7248-d38ec336f608</t>
  </si>
  <si>
    <t>Tattoo Pinners</t>
  </si>
  <si>
    <t>http://www.tattoopinners.com/</t>
  </si>
  <si>
    <t>b3c4042c-2a45-7261-29c3-bec7b89f2a1b</t>
  </si>
  <si>
    <t>Tattoo Removal Houston</t>
  </si>
  <si>
    <t>http://www.tattooremovalhouston.net</t>
  </si>
  <si>
    <t>d039b966-4e3d-8c94-17b5-4a783983da0d</t>
  </si>
  <si>
    <t>Tattoo School Thailand</t>
  </si>
  <si>
    <t>http://www.tattooschoolthailand.com/</t>
  </si>
  <si>
    <t>32b3998c-7f9b-b5f3-77ee-c9e20aebdf56</t>
  </si>
  <si>
    <t>Tattoo.com</t>
  </si>
  <si>
    <t>http://www.tattoo.com</t>
  </si>
  <si>
    <t>185893fc-3c1c-0e99-9086-c579472ce1ff</t>
  </si>
  <si>
    <t>TattooBloq</t>
  </si>
  <si>
    <t>https://tattoobloq.com/</t>
  </si>
  <si>
    <t>dd2c38a9-f373-8222-b39a-b5be9d8589bd</t>
  </si>
  <si>
    <t>Tattoodo</t>
  </si>
  <si>
    <t>http://tattoodo.com</t>
  </si>
  <si>
    <t>c2a71edc-9bae-e9ab-e66c-8153c4a7e512</t>
  </si>
  <si>
    <t>TattooHunter Musical Project</t>
  </si>
  <si>
    <t>http://tattoohunter.ru/</t>
  </si>
  <si>
    <t>fabd5020-a989-c41c-d446-9086444bfdd6</t>
  </si>
  <si>
    <t>Tattooistic</t>
  </si>
  <si>
    <t>http://www.tattooistic.com/</t>
  </si>
  <si>
    <t>b7e66d89-46b8-57bd-3609-a70d8760c586</t>
  </si>
  <si>
    <t>TATTOOL.co #getink3d</t>
  </si>
  <si>
    <t>http://www.tattool.co</t>
  </si>
  <si>
    <t>6c19a91a-015f-3ff1-2669-c94c9ed3ee36</t>
  </si>
  <si>
    <t>Tattube</t>
  </si>
  <si>
    <t>http://www.tattube.com</t>
  </si>
  <si>
    <t>a6f6a52d-8b6d-3052-aff2-9d05ee362183</t>
  </si>
  <si>
    <t>Tattva</t>
  </si>
  <si>
    <t>http://i.ntere.st/</t>
  </si>
  <si>
    <t>17bbd442-04e9-acf9-205f-49f39e6b01af</t>
  </si>
  <si>
    <t>Tattwo Inc.</t>
  </si>
  <si>
    <t>http://tattwo.com</t>
  </si>
  <si>
    <t>3bbcbd98-a927-bbc1-4f04-e8331f5a1464</t>
  </si>
  <si>
    <t>Tatum</t>
  </si>
  <si>
    <t>http://www.tatum-us.com</t>
  </si>
  <si>
    <t>12b8246d-14ce-a481-51bd-5bf2b220bf50</t>
  </si>
  <si>
    <t>Tatum Games, LLC</t>
  </si>
  <si>
    <t>http://tatumgames.com/</t>
  </si>
  <si>
    <t>82ad3287-2a1e-1d94-1a15-8a3bc745ac65</t>
  </si>
  <si>
    <t>Tatung Institute of Technology, Taiwan</t>
  </si>
  <si>
    <t>http://www.ttc.edu.tw/eng/</t>
  </si>
  <si>
    <t>73c0f24b-3f05-34da-dc9f-fd2de2d099d2</t>
  </si>
  <si>
    <t>Tatuum</t>
  </si>
  <si>
    <t>http://www.tatuum.com</t>
  </si>
  <si>
    <t>eb7e2c28-f3b0-7e98-8e3c-b65ed58c87a6</t>
  </si>
  <si>
    <t>Tatuus</t>
  </si>
  <si>
    <t>http://www.tatuus.it</t>
  </si>
  <si>
    <t>3756c7ce-108b-255e-06da-56a701585030</t>
  </si>
  <si>
    <t>tatva software</t>
  </si>
  <si>
    <t>http://www.tatvasoftware.com</t>
  </si>
  <si>
    <t>71745ad0-91c2-5257-f690-2c32ffd0c6e1</t>
  </si>
  <si>
    <t>TatvaSoft</t>
  </si>
  <si>
    <t>http://www.tatvasoft.com</t>
  </si>
  <si>
    <t>0be88863-791a-8ff7-1c9c-f339093af503</t>
  </si>
  <si>
    <t>TatvaSoft - Software Company</t>
  </si>
  <si>
    <t>http://www.tatvasoft.com.au</t>
  </si>
  <si>
    <t>9e6b08fc-8449-c6b3-51a4-9dfa75006401</t>
  </si>
  <si>
    <t>TatvaSoft Australia Pty Ltd.</t>
  </si>
  <si>
    <t>http://www.tatvasoft.com.au/</t>
  </si>
  <si>
    <t>b9262071-ed46-f31d-2449-f3e2f5422a63</t>
  </si>
  <si>
    <t>TatvaSoft UK</t>
  </si>
  <si>
    <t>http://www.tatvasoft.co.uk</t>
  </si>
  <si>
    <t>f10d6d81-a6cb-33b4-7e84-98f059b11a64</t>
  </si>
  <si>
    <t>Tatvic</t>
  </si>
  <si>
    <t>http://www.tatvic.com/</t>
  </si>
  <si>
    <t>b32ad172-63ad-9f24-aa64-a1128834aa40</t>
  </si>
  <si>
    <t>Tatwa Technologies Ltd.</t>
  </si>
  <si>
    <t>http://www.tatwa.com/</t>
  </si>
  <si>
    <t>0528703a-8fa5-beba-2f65-8cc824c57539</t>
  </si>
  <si>
    <t>Tatwa Webtech</t>
  </si>
  <si>
    <t>http://tatwawebtech.com</t>
  </si>
  <si>
    <t>2ef2c1a8-7bf3-7ded-f285-1ed58d525dcd</t>
  </si>
  <si>
    <t>TATYA Global</t>
  </si>
  <si>
    <t>http://tatyaglobal.com/</t>
  </si>
  <si>
    <t>9d02d3cc-bc66-7555-0094-9c9e1f5fb262</t>
  </si>
  <si>
    <t>Tatz</t>
  </si>
  <si>
    <t>https://www.tatz.com.br</t>
  </si>
  <si>
    <t>a3914c5b-195b-fc65-fb0d-8bbc85aaf71e</t>
  </si>
  <si>
    <t>Tau Beta Pi</t>
  </si>
  <si>
    <t>http://www.tbp.org/home.cfm</t>
  </si>
  <si>
    <t>8a42631b-f0e4-c782-8796-cfc68f939f3b</t>
  </si>
  <si>
    <t>Tau Capital Corp</t>
  </si>
  <si>
    <t>http://www.taucapital.com/taucapital.html</t>
  </si>
  <si>
    <t>c4f4f185-5b4d-2a2d-0bcc-23e4658c90bc</t>
  </si>
  <si>
    <t>Tau Investment Management.</t>
  </si>
  <si>
    <t>http://tau-investment.com</t>
  </si>
  <si>
    <t>627334c9-a3de-570c-d0ce-e99649036787</t>
  </si>
  <si>
    <t>Tau Kappa Epsilon</t>
  </si>
  <si>
    <t>http://www.tke.org/</t>
  </si>
  <si>
    <t>f3a09154-6633-276d-432d-a1c7233ec4e5</t>
  </si>
  <si>
    <t>tau Metrix</t>
  </si>
  <si>
    <t>http://www.tau-metrix.com</t>
  </si>
  <si>
    <t>46013145-b536-8224-4b02-61dc43f7ca58</t>
  </si>
  <si>
    <t>Tau Therapeutics</t>
  </si>
  <si>
    <t>http://www.tautherapeutics.com</t>
  </si>
  <si>
    <t>608c63b3-abf6-8d40-417f-0a85fce89f54</t>
  </si>
  <si>
    <t>Tauber Oil Company</t>
  </si>
  <si>
    <t>http://www.tauberoil.com</t>
  </si>
  <si>
    <t>ce9ea6cf-b66c-38b2-9030-9218ada424a4</t>
  </si>
  <si>
    <t>Taubman Centers Inc.</t>
  </si>
  <si>
    <t>http://www.taubman.com/</t>
  </si>
  <si>
    <t>f52c8295-3197-fc08-dc3b-49a4c2722c76</t>
  </si>
  <si>
    <t>Taubman Fair Oaks</t>
  </si>
  <si>
    <t>http://www.taubman.com</t>
  </si>
  <si>
    <t>264e3067-c091-4656-3bdd-d0111202b0ac</t>
  </si>
  <si>
    <t>Taueret Laboratories</t>
  </si>
  <si>
    <t>http://www.taueret.com</t>
  </si>
  <si>
    <t>a845f622-e01d-e4e0-d083-e71470003d00</t>
  </si>
  <si>
    <t>Tauheedul Charity</t>
  </si>
  <si>
    <t>http://www.tauheedulcharity.org/</t>
  </si>
  <si>
    <t>6e28b892-4f30-d7ef-662d-a3579871dc01</t>
  </si>
  <si>
    <t>Taulia</t>
  </si>
  <si>
    <t>http://www.taulia.com</t>
  </si>
  <si>
    <t>1be6f9d2-a4f2-95ba-9c31-43542f5dc18c</t>
  </si>
  <si>
    <t>TauLoan</t>
  </si>
  <si>
    <t>https://www.tauloan.com</t>
  </si>
  <si>
    <t>7a10e7ad-2e73-fad4-b9ed-27dcfe0385b2</t>
  </si>
  <si>
    <t>Taumatropo Animation</t>
  </si>
  <si>
    <t>http://www.taumatropo.com</t>
  </si>
  <si>
    <t>f00934ff-6853-fe54-aa7a-c325b2a3b183</t>
  </si>
  <si>
    <t>TauMed</t>
  </si>
  <si>
    <t>http://www.taumed.it</t>
  </si>
  <si>
    <t>17cdca4d-13c8-d59e-feae-f65383e96bde</t>
  </si>
  <si>
    <t>TauMobility</t>
  </si>
  <si>
    <t>http://www.taumobility.com</t>
  </si>
  <si>
    <t>c3ad65e9-4ed6-53cd-9175-dfec9f767442</t>
  </si>
  <si>
    <t>TAUNA Geophysical Services</t>
  </si>
  <si>
    <t>https://www.taunaservices.com</t>
  </si>
  <si>
    <t>4e83675e-018e-bf0e-a1d8-7c77d5cd01e5</t>
  </si>
  <si>
    <t>Taunt Media</t>
  </si>
  <si>
    <t>http://www.tauntmedia.com</t>
  </si>
  <si>
    <t>b9e4612a-f021-9a0b-1787-188df04af06a</t>
  </si>
  <si>
    <t>Taunton Nursing Home</t>
  </si>
  <si>
    <t>http://www.taunton-ma.gov</t>
  </si>
  <si>
    <t>f66c25f6-2231-b59c-6c3b-04397b1f5df9</t>
  </si>
  <si>
    <t>Tauntr</t>
  </si>
  <si>
    <t>http://tauntr.com</t>
  </si>
  <si>
    <t>bf33d4c9-06f2-2152-fc03-5556cd0ba103</t>
  </si>
  <si>
    <t>Taunya Fagan Montana Real Estate</t>
  </si>
  <si>
    <t>http://www.taunyafagan.com/</t>
  </si>
  <si>
    <t>631a00d5-e954-f95b-35c6-7b0b299f38bc</t>
  </si>
  <si>
    <t>Taura Natural Ingredients</t>
  </si>
  <si>
    <t>http://www.tauraurc.com/</t>
  </si>
  <si>
    <t>2f465d3b-70ad-5309-96ab-409043c5ecfb</t>
  </si>
  <si>
    <t>Tauranga Tech</t>
  </si>
  <si>
    <t>http://taurangatech.co.nz/</t>
  </si>
  <si>
    <t>904a3caa-d1c6-f19b-b7a4-d64a22ef7e2a</t>
  </si>
  <si>
    <t>Tauriga Sciences</t>
  </si>
  <si>
    <t>http://www.taurigasciences.com/</t>
  </si>
  <si>
    <t>1a673afa-42ae-ea5c-ce2c-58a1b91ddb3a</t>
  </si>
  <si>
    <t>Taurinos</t>
  </si>
  <si>
    <t>http://www.taurinosapp.es</t>
  </si>
  <si>
    <t>8d7bfa97-c89e-af2e-e89a-4c5ff5d32cb0</t>
  </si>
  <si>
    <t>Tauro Capital Partners</t>
  </si>
  <si>
    <t>http://taurocapital.com.au</t>
  </si>
  <si>
    <t>de5664e9-ade7-605d-c17e-aae47082321c</t>
  </si>
  <si>
    <t>Tauro Wealth</t>
  </si>
  <si>
    <t>https://www.taurowealth.com/</t>
  </si>
  <si>
    <t>a9ce8428-055b-3f29-af90-45da0c79631a</t>
  </si>
  <si>
    <t>Taurob</t>
  </si>
  <si>
    <t>http://taurob.com/</t>
  </si>
  <si>
    <t>c702519f-5deb-9118-6892-eef376d04f17</t>
  </si>
  <si>
    <t>Taurodelta</t>
  </si>
  <si>
    <t>http://www.taurodelta.es/</t>
  </si>
  <si>
    <t>302449f0-e589-28a2-dfdf-1defb6e79d92</t>
  </si>
  <si>
    <t>Tauron Group</t>
  </si>
  <si>
    <t>http://en.tauron.pl/</t>
  </si>
  <si>
    <t>15240269-96e0-d166-4d21-609220b7dd62</t>
  </si>
  <si>
    <t>Tauronet Soluciones</t>
  </si>
  <si>
    <t>http://www.arenagest.com</t>
  </si>
  <si>
    <t>52d1bb5a-3e3d-858f-00eb-f5697e43dfd4</t>
  </si>
  <si>
    <t>Taurus Administration Service</t>
  </si>
  <si>
    <t>http://www.taurusadmin.com/</t>
  </si>
  <si>
    <t>f47f7382-008c-c5bc-e770-8ea134424f91</t>
  </si>
  <si>
    <t>Taurus Agro Partners</t>
  </si>
  <si>
    <t>http://www.taurusap.com/</t>
  </si>
  <si>
    <t>2e5b049f-68db-2560-8b4b-14311bef901d</t>
  </si>
  <si>
    <t>Taurus Asset Finance</t>
  </si>
  <si>
    <t>http://www.taurusassetfinance.com/</t>
  </si>
  <si>
    <t>fb625424-45bd-1265-284e-aa09cd2ba212</t>
  </si>
  <si>
    <t>Taurus Capital</t>
  </si>
  <si>
    <t>http://www.tcapital.com.co/</t>
  </si>
  <si>
    <t>fe95e1ad-55ec-afca-fab8-48bb8197afc3</t>
  </si>
  <si>
    <t>Taurus Crypto Services Inc</t>
  </si>
  <si>
    <t>https://www.taurusexchange.com/</t>
  </si>
  <si>
    <t>4fe87577-2588-5bf7-8041-99813fbe2b10</t>
  </si>
  <si>
    <t>Taurus fund</t>
  </si>
  <si>
    <t>http://www.taurusfunds.com.au</t>
  </si>
  <si>
    <t>594c004a-11ef-50c9-4db2-f9228fbac772</t>
  </si>
  <si>
    <t>Taurus Investments</t>
  </si>
  <si>
    <t>http://www.tiholdings.in</t>
  </si>
  <si>
    <t>daa02015-0ca7-dd94-8c67-e3fa6eb79a8e</t>
  </si>
  <si>
    <t>Taurus Marketing</t>
  </si>
  <si>
    <t>http://www.taurusmarketing.com.au</t>
  </si>
  <si>
    <t>d6460fd4-4fd4-e620-7fe7-29632a79b997</t>
  </si>
  <si>
    <t>Taurus Studios</t>
  </si>
  <si>
    <t>http://www.taurusphotography.com/index2.php</t>
  </si>
  <si>
    <t>e306deb1-87d0-5d66-9e30-f1a9fedd4e89</t>
  </si>
  <si>
    <t>Taurus Ventures</t>
  </si>
  <si>
    <t>http://www.taurus.vc/</t>
  </si>
  <si>
    <t>af610162-5808-521d-cc6b-6a52ea7223f6</t>
  </si>
  <si>
    <t>Taurus Web Solutions</t>
  </si>
  <si>
    <t>http://www.tauruswebsolutions.com</t>
  </si>
  <si>
    <t>77653e64-2c18-3cf1-dc0a-672530dcd095</t>
  </si>
  <si>
    <t>Taurus Wines</t>
  </si>
  <si>
    <t>http://www.tauruswines.co.uk/</t>
  </si>
  <si>
    <t>dcfebd63-1924-4b8a-86eb-aa79e05b8c91</t>
  </si>
  <si>
    <t>TauRx Pharmaceuticals</t>
  </si>
  <si>
    <t>http://taurx.com</t>
  </si>
  <si>
    <t>7bc713b3-6fe2-d39a-9bc1-e60953de41eb</t>
  </si>
  <si>
    <t>TAUS</t>
  </si>
  <si>
    <t>http://www.taus.net</t>
  </si>
  <si>
    <t>dec4c908-5027-bda8-2162-50bdf794ece9</t>
  </si>
  <si>
    <t>Tausch Medical</t>
  </si>
  <si>
    <t>http://www.tauschmedical.com/</t>
  </si>
  <si>
    <t>4d351369-4e8c-85ce-9922-7c9028138a55</t>
  </si>
  <si>
    <t>Tausch Technologies</t>
  </si>
  <si>
    <t>http://www.tauschtechnologies.com/</t>
  </si>
  <si>
    <t>783ee238-d4c6-43b1-320a-fa63d673e45f</t>
  </si>
  <si>
    <t>Tausendkind</t>
  </si>
  <si>
    <t>http://www.tausendkind.de/</t>
  </si>
  <si>
    <t>3af280ce-6ab5-8c50-4440-648f3e385158</t>
  </si>
  <si>
    <t>Taussig Cancer Institute</t>
  </si>
  <si>
    <t>53231f01-2ed6-e145-2e6c-7904e5083d5f</t>
  </si>
  <si>
    <t>Taut Inc</t>
  </si>
  <si>
    <t>http://www.taut.com/</t>
  </si>
  <si>
    <t>2998dc74-8a07-8f26-590a-c6c8d0b67296</t>
  </si>
  <si>
    <t>TauTheta Instruments</t>
  </si>
  <si>
    <t>https://in-situ.com</t>
  </si>
  <si>
    <t>28b7fd25-a098-ee23-4cae-bec9016afa89</t>
  </si>
  <si>
    <t>TauTona Group</t>
  </si>
  <si>
    <t>http://tautonagroup.com/</t>
  </si>
  <si>
    <t>7675ec56-59b5-8b60-76c4-3c8607a1103c</t>
  </si>
  <si>
    <t>tauyou</t>
  </si>
  <si>
    <t>http://www.tauyou.com</t>
  </si>
  <si>
    <t>b2f1842a-2252-49c6-5b16-4e9d000480af</t>
  </si>
  <si>
    <t>Tauzin Consultants</t>
  </si>
  <si>
    <t>http://www.tauzinconsultants.com/</t>
  </si>
  <si>
    <t>24e450e2-5e93-1392-b37e-b496b5dbc191</t>
  </si>
  <si>
    <t>TAV Airports</t>
  </si>
  <si>
    <t>http://tavhavalimanlari.com.tr/</t>
  </si>
  <si>
    <t>bd1caec8-373c-6264-f3e9-b6bd3855361b</t>
  </si>
  <si>
    <t>Tava control</t>
  </si>
  <si>
    <t>http://tavacontrol.com/</t>
  </si>
  <si>
    <t>aaf31c1e-3c96-341f-9bea-56b3311f8bc9</t>
  </si>
  <si>
    <t>Tava Indian Kitchen</t>
  </si>
  <si>
    <t>http://www.tavaindian.com/</t>
  </si>
  <si>
    <t>7002b144-b4f9-736b-1ed4-e8db43f814bd</t>
  </si>
  <si>
    <t>Tava Travel &amp; Associates</t>
  </si>
  <si>
    <t>http://www.tavatravel.com</t>
  </si>
  <si>
    <t>182daa38-7f37-6686-e959-97ce2c580fd4</t>
  </si>
  <si>
    <t>Tavaga</t>
  </si>
  <si>
    <t>http://tavaga.com/</t>
  </si>
  <si>
    <t>585e1e83-19df-8c4b-2f9d-b3b3f8b93046</t>
  </si>
  <si>
    <t>Tavalo, LLC</t>
  </si>
  <si>
    <t>http://www.tavalo.co/</t>
  </si>
  <si>
    <t>118ae976-5dbb-188e-dfbb-55fbcd41a506</t>
  </si>
  <si>
    <t>Tavano Team</t>
  </si>
  <si>
    <t>http://www.tavanoteam.com</t>
  </si>
  <si>
    <t>82e9566d-71ea-7c22-36bd-6105e02007f3</t>
  </si>
  <si>
    <t>Tavant Technologies</t>
  </si>
  <si>
    <t>http://www.tavant.com</t>
  </si>
  <si>
    <t>a1dd4742-8aa4-d044-4515-cb2b91de2910</t>
  </si>
  <si>
    <t>TaveL</t>
  </si>
  <si>
    <t>http://tavel.in</t>
  </si>
  <si>
    <t>c77a60eb-f886-3180-ae99-1beda91eb6a2</t>
  </si>
  <si>
    <t>Tavendo</t>
  </si>
  <si>
    <t>http://tavendo.com/</t>
  </si>
  <si>
    <t>62145f5c-bf2d-f3da-5d8a-de77efb22dd8</t>
  </si>
  <si>
    <t>Taveo</t>
  </si>
  <si>
    <t>http://taveo.net/</t>
  </si>
  <si>
    <t>e8ed359a-2236-7b16-3123-5b870888d8b5</t>
  </si>
  <si>
    <t>Tavern</t>
  </si>
  <si>
    <t>http://tavernapp.com</t>
  </si>
  <si>
    <t>7aef0778-d923-1bf7-1585-1741aafb4d38</t>
  </si>
  <si>
    <t>Tavern Games</t>
  </si>
  <si>
    <t>http://www.tavern-games.com</t>
  </si>
  <si>
    <t>1c866e46-ade9-a395-4ee3-9ebbbd458380</t>
  </si>
  <si>
    <t>Tavern On Jane</t>
  </si>
  <si>
    <t>http://www.tavernonjane.com</t>
  </si>
  <si>
    <t>049febe1-00e3-906f-6d88-fc939f15ae58</t>
  </si>
  <si>
    <t>Tavern on Third</t>
  </si>
  <si>
    <t>http://www.tavernonthird.com</t>
  </si>
  <si>
    <t>fbf46c38-f682-2136-6e0c-698fcad3a791</t>
  </si>
  <si>
    <t>Tavern Snacks</t>
  </si>
  <si>
    <t>http://www.tavernsnacks.com/</t>
  </si>
  <si>
    <t>067005d8-9a2c-1cb4-ee4a-a948ef617f2b</t>
  </si>
  <si>
    <t>Tavernier Capital Partners LLC</t>
  </si>
  <si>
    <t>http://www.taverniercapital.com</t>
  </si>
  <si>
    <t>35826bf6-af8c-6372-1d66-34d844da1c83</t>
  </si>
  <si>
    <t>Tavex</t>
  </si>
  <si>
    <t>http://www.tav.kiev.ua</t>
  </si>
  <si>
    <t>c425d7d8-eddf-c650-b6dd-5bbc7463b43f</t>
  </si>
  <si>
    <t>TAVHealth</t>
  </si>
  <si>
    <t>http://tavhealth.com</t>
  </si>
  <si>
    <t>6353dff6-89da-cd57-24be-91b6462fe8f9</t>
  </si>
  <si>
    <t>Taviani Industries</t>
  </si>
  <si>
    <t>http://tavianiindustries.com/</t>
  </si>
  <si>
    <t>2a2d684a-c31f-f938-a0e5-8422d6999021</t>
  </si>
  <si>
    <t>TAVIK</t>
  </si>
  <si>
    <t>http://www.tavik.com</t>
  </si>
  <si>
    <t>d3a84f08-1ae4-a77e-fcef-5685908f35ec</t>
  </si>
  <si>
    <t>Tavilo</t>
  </si>
  <si>
    <t>http://www.tavilo.com</t>
  </si>
  <si>
    <t>d32dd069-0c8c-89f6-e427-60f5f6faf979</t>
  </si>
  <si>
    <t>TAVIQ Ltd.</t>
  </si>
  <si>
    <t>https://taviqinvesting.com/</t>
  </si>
  <si>
    <t>803582c9-f563-0734-1941-59a708de71f4</t>
  </si>
  <si>
    <t>Tavisca Solutions</t>
  </si>
  <si>
    <t>http://www.tavisca.com</t>
  </si>
  <si>
    <t>4b5501cc-6b8f-eee6-08aa-210cb885f557</t>
  </si>
  <si>
    <t>Tavistock College</t>
  </si>
  <si>
    <t>http://tavistockcollege.devon.sch.uk/</t>
  </si>
  <si>
    <t>3e2d8f5f-0c37-0288-40df-b3f40be4fff5</t>
  </si>
  <si>
    <t>Tavistock Life Sciences</t>
  </si>
  <si>
    <t>http://www.tavistock.com</t>
  </si>
  <si>
    <t>f52f0416-8bb6-904b-0cf9-4c57d9d15db3</t>
  </si>
  <si>
    <t>Tavistock Taskforce</t>
  </si>
  <si>
    <t>http://www.transitiontavistock.org.uk/</t>
  </si>
  <si>
    <t>a010d6d6-f9e8-a222-c475-4f06b62d7714</t>
  </si>
  <si>
    <t>Taviti</t>
  </si>
  <si>
    <t>https://www.taviti.com/</t>
  </si>
  <si>
    <t>02a06cb5-ccab-4ea1-58ac-b4f00740dc5f</t>
  </si>
  <si>
    <t>Taviz Technology</t>
  </si>
  <si>
    <t>http://www.taviz.com/</t>
  </si>
  <si>
    <t>af6ac036-d86a-915b-b368-eb4172fdc9ce</t>
  </si>
  <si>
    <t>Tavola</t>
  </si>
  <si>
    <t>http://www.tavolashop.com/ae/</t>
  </si>
  <si>
    <t>80eab69d-8b61-5893-f3a6-db334176f9e6</t>
  </si>
  <si>
    <t>Tavola.pro</t>
  </si>
  <si>
    <t>http://www.tavola.pro</t>
  </si>
  <si>
    <t>0a6d2011-de90-0f0e-7c7c-cbef540c8bfd</t>
  </si>
  <si>
    <t>Tavor</t>
  </si>
  <si>
    <t>http://www.tavormed.com</t>
  </si>
  <si>
    <t>8230df5c-84e1-b435-9d40-65d2ea961e61</t>
  </si>
  <si>
    <t>Tavorro</t>
  </si>
  <si>
    <t>http://tavorro.com</t>
  </si>
  <si>
    <t>fa0c40b6-a682-f9f2-f2fe-fbe515663837</t>
  </si>
  <si>
    <t>Tavour</t>
  </si>
  <si>
    <t>https://www.tavour.com</t>
  </si>
  <si>
    <t>e4662b3e-7073-0cd3-750d-912379317450</t>
  </si>
  <si>
    <t>Tavros Investment Holding</t>
  </si>
  <si>
    <t>http://www.tavrosgroup.com/</t>
  </si>
  <si>
    <t>075005ef-6aff-ba62-2656-9a96d7917f46</t>
  </si>
  <si>
    <t>TavsiyeFilmler.net</t>
  </si>
  <si>
    <t>http://www.tavsiyefilmler.net/</t>
  </si>
  <si>
    <t>706288ff-ad1e-a00e-9dc3-ecbdabcbaaa0</t>
  </si>
  <si>
    <t>TavTech</t>
  </si>
  <si>
    <t>http://www.tav-tech.com/</t>
  </si>
  <si>
    <t>fda3e5ff-0fd3-6631-f8f2-c1a0b907203f</t>
  </si>
  <si>
    <t>Tavve Software</t>
  </si>
  <si>
    <t>http://www.tavve.com</t>
  </si>
  <si>
    <t>50c5f53e-ee39-be88-e15b-5bfc1c8ddd27</t>
  </si>
  <si>
    <t>Tawajod</t>
  </si>
  <si>
    <t>http://www.tawajod.com</t>
  </si>
  <si>
    <t>4c78852f-e2cc-9835-9dbc-9c4d0c7f8208</t>
  </si>
  <si>
    <t>Tawari</t>
  </si>
  <si>
    <t>http://tawari.es</t>
  </si>
  <si>
    <t>cd61e9e1-5893-ff34-b12c-a3c4efe330f7</t>
  </si>
  <si>
    <t>Tawasol</t>
  </si>
  <si>
    <t>http://www.tawasolit.com</t>
  </si>
  <si>
    <t>d9631365-275f-c488-6a7c-68cf4e31e5d9</t>
  </si>
  <si>
    <t>Tawasol Solutions</t>
  </si>
  <si>
    <t>http://www.tawasolsolutions.com/</t>
  </si>
  <si>
    <t>511691a9-ac99-cbd1-d4bc-7298fa216e84</t>
  </si>
  <si>
    <t>Tawasul Design</t>
  </si>
  <si>
    <t>http://www.tawasuldesign.com</t>
  </si>
  <si>
    <t>510ad5cc-77a8-b99d-c5b8-27d269aaaf59</t>
  </si>
  <si>
    <t>TAWCS</t>
  </si>
  <si>
    <t>http://tawcs.com/quakes/quakes.html</t>
  </si>
  <si>
    <t>8143f2fb-e38f-4f12-be68-275b610d4009</t>
  </si>
  <si>
    <t>Tawea</t>
  </si>
  <si>
    <t>http://www.tawea.com</t>
  </si>
  <si>
    <t>75064223-28d3-046f-5e28-bc4daf867c44</t>
  </si>
  <si>
    <t>Taweelah Asia Power</t>
  </si>
  <si>
    <t>http://www.tapco.ae/</t>
  </si>
  <si>
    <t>b89f69f6-19ff-f813-3b4a-f2a3f3b904e9</t>
  </si>
  <si>
    <t>Taweet</t>
  </si>
  <si>
    <t>http://taweet.com</t>
  </si>
  <si>
    <t>66565a64-a451-2967-a6a8-1fcaf6163659</t>
  </si>
  <si>
    <t>Tawesoft Ltd</t>
  </si>
  <si>
    <t>https://www.tawesoft.co.uk/</t>
  </si>
  <si>
    <t>1adc0c3c-f4dc-f524-2985-ab4acccef787</t>
  </si>
  <si>
    <t>Tawidget</t>
  </si>
  <si>
    <t>http://tawidget.com</t>
  </si>
  <si>
    <t>9150ce6d-a648-f512-6d84-6e6b9b824e55</t>
  </si>
  <si>
    <t>Tawk.to</t>
  </si>
  <si>
    <t>http://www.tawk.to</t>
  </si>
  <si>
    <t>ac692fe0-bc80-6d0c-2d70-be90599fbda0</t>
  </si>
  <si>
    <t>Tawkers</t>
  </si>
  <si>
    <t>http://www.tawkers.com</t>
  </si>
  <si>
    <t>91f7db07-3b02-1db5-5102-84113130ad27</t>
  </si>
  <si>
    <t>Tawkify</t>
  </si>
  <si>
    <t>http://www.tawkify.com</t>
  </si>
  <si>
    <t>3595f210-a759-929b-99fb-b022913c76d4</t>
  </si>
  <si>
    <t>Tawkon</t>
  </si>
  <si>
    <t>http://tawkon.com/</t>
  </si>
  <si>
    <t>4fe3e812-9bd2-1863-47ad-fb72f4569b46</t>
  </si>
  <si>
    <t>Tawqer</t>
  </si>
  <si>
    <t>http://www.tawqer.com</t>
  </si>
  <si>
    <t>07055ff7-fcef-cae4-00a0-96357b17a81d</t>
  </si>
  <si>
    <t>Tawseel</t>
  </si>
  <si>
    <t>https://www.tawseel.sa</t>
  </si>
  <si>
    <t>26252a45-931a-e7bf-bdb3-dd539b8181bc</t>
  </si>
  <si>
    <t>Tawseela</t>
  </si>
  <si>
    <t>http://tawseela.net</t>
  </si>
  <si>
    <t>2589bbd2-a84d-75ab-a463-d3418a5b1aa3</t>
  </si>
  <si>
    <t>Tax Academy of Singapore</t>
  </si>
  <si>
    <t>https://www.taxacademy.sg/</t>
  </si>
  <si>
    <t>f230aa61-4de9-8ccf-695c-555662248215</t>
  </si>
  <si>
    <t>Tax Advance</t>
  </si>
  <si>
    <t>https://www.taxadvance.com/</t>
  </si>
  <si>
    <t>c3c81760-55eb-7fd6-c256-fec99214a82d</t>
  </si>
  <si>
    <t>Tax Alli</t>
  </si>
  <si>
    <t>http://www.taxalli.com</t>
  </si>
  <si>
    <t>a37a4960-4a4b-6ef4-245f-f70bc499f36b</t>
  </si>
  <si>
    <t>Tax Analysts</t>
  </si>
  <si>
    <t>http://taxanalysts.com</t>
  </si>
  <si>
    <t>a09ce835-7ef9-e416-b8d1-98d230c9cfb2</t>
  </si>
  <si>
    <t>Tax Audit Sistemas</t>
  </si>
  <si>
    <t>http://www1.taxaudit.com.br/</t>
  </si>
  <si>
    <t>810322bd-b160-8697-9e39-c2fee5e37c58</t>
  </si>
  <si>
    <t>Tax Coach Software</t>
  </si>
  <si>
    <t>http://www.taxcoachsoftware.com/</t>
  </si>
  <si>
    <t>89426460-164c-564c-dc37-cda2c8aa3ff1</t>
  </si>
  <si>
    <t>Tax Compliance</t>
  </si>
  <si>
    <t>http://www.taxcomp.com</t>
  </si>
  <si>
    <t>af8f81bd-8536-b948-12e0-d6a0f760da49</t>
  </si>
  <si>
    <t>Tax Computer Systems Ltd.</t>
  </si>
  <si>
    <t>http://www.taxcomputersystems.com/</t>
  </si>
  <si>
    <t>f61efd90-f06e-f06d-9d7a-4f1c97faf332</t>
  </si>
  <si>
    <t>Tax Credit</t>
  </si>
  <si>
    <t>http://www.taxcreditco.com</t>
  </si>
  <si>
    <t>c2e780b2-c242-bea1-77e8-a3b14011c888</t>
  </si>
  <si>
    <t>Tax Credit Group</t>
  </si>
  <si>
    <t>http://www.taxcreditgroup.com</t>
  </si>
  <si>
    <t>431fa2b4-65a4-4f18-75fb-628a2b7992d5</t>
  </si>
  <si>
    <t>Tax Debt Fixer LLC</t>
  </si>
  <si>
    <t>https://www.taxdebtfixerslaw.com</t>
  </si>
  <si>
    <t>127c3c81-0fb1-f657-0964-dc3302db16b8</t>
  </si>
  <si>
    <t>Tax Defense Partners</t>
  </si>
  <si>
    <t>http://www.taxdefensepartners.com</t>
  </si>
  <si>
    <t>60a5a8cd-bbfb-1495-3910-8d157d640cc1</t>
  </si>
  <si>
    <t>Tax Depreciation Schedules Australia</t>
  </si>
  <si>
    <t>http://www.taxdepreciationschedulesaustralia.com.au/</t>
  </si>
  <si>
    <t>598a258b-2802-3f83-af23-d215c896200b</t>
  </si>
  <si>
    <t>Tax Effective Accountants</t>
  </si>
  <si>
    <t>http://www.taxeffective.com.au/</t>
  </si>
  <si>
    <t>01321aa3-6647-9f9e-b687-3c14e8ee0316</t>
  </si>
  <si>
    <t>Tax Elite</t>
  </si>
  <si>
    <t>http://www.taxelite.com.au</t>
  </si>
  <si>
    <t>566a4dac-4878-8bd2-460d-d23998f3a8a0</t>
  </si>
  <si>
    <t>Tax Executives Institute</t>
  </si>
  <si>
    <t>https://www.tei.org/pages/default.aspx</t>
  </si>
  <si>
    <t>604c5d07-661b-dce5-07bb-f7f2bbc17fc3</t>
  </si>
  <si>
    <t>Tax Fix</t>
  </si>
  <si>
    <t>http://taxfix.co.uk/</t>
  </si>
  <si>
    <t>91a20a0e-b04c-97aa-7e46-b20f7dc5d315</t>
  </si>
  <si>
    <t>Tax Foundation</t>
  </si>
  <si>
    <t>http://taxfoundation.org/</t>
  </si>
  <si>
    <t>9db82372-dbd4-73f5-f473-912955130df0</t>
  </si>
  <si>
    <t>Tax Fresh Start</t>
  </si>
  <si>
    <t>http://www.taxfreshstart.com</t>
  </si>
  <si>
    <t>21577c53-cfd5-c36d-187b-3a59925679a6</t>
  </si>
  <si>
    <t>Tax Guard</t>
  </si>
  <si>
    <t>http://tax-guard.com</t>
  </si>
  <si>
    <t>0fbd32c8-fc98-a15f-e6bd-c94805278846</t>
  </si>
  <si>
    <t>Tax Innovations</t>
  </si>
  <si>
    <t>http://www.taxinnovations.com</t>
  </si>
  <si>
    <t>761e7754-6831-1817-cd74-6810d384f6fa</t>
  </si>
  <si>
    <t>Tax Justice Network</t>
  </si>
  <si>
    <t>http://www.taxjustice.net</t>
  </si>
  <si>
    <t>e0da492c-8174-d461-5c97-66e45e70f3c0</t>
  </si>
  <si>
    <t>Tax Justice Network-Africa</t>
  </si>
  <si>
    <t>http://taxjusticeafrica.net</t>
  </si>
  <si>
    <t>797a2af0-9325-dd00-eb77-9109173dec5a</t>
  </si>
  <si>
    <t>Tax Law Offices of David W. Klasing</t>
  </si>
  <si>
    <t>http://www.klasing-associates.com</t>
  </si>
  <si>
    <t>57d90908-0a2e-ff66-2215-3efc68f29c3f</t>
  </si>
  <si>
    <t>https://klasing-associates.com/</t>
  </si>
  <si>
    <t>86f98aa5-e842-68a7-b72d-0fc6ba163d6e</t>
  </si>
  <si>
    <t>Tax Plus Services</t>
  </si>
  <si>
    <t>http://taxplusla.com</t>
  </si>
  <si>
    <t>a9c78582-b3f5-bfef-9ada-a070abe0057d</t>
  </si>
  <si>
    <t>Tax Policy Center</t>
  </si>
  <si>
    <t>http://taxpolicycenter.org/</t>
  </si>
  <si>
    <t>ce74794a-0578-d599-bc36-a2d64a3696c3</t>
  </si>
  <si>
    <t>Tax Print India</t>
  </si>
  <si>
    <t>http://www.taxprintindia.com</t>
  </si>
  <si>
    <t>c0830fe7-35b0-0b36-d57b-4267dc8cc3e7</t>
  </si>
  <si>
    <t>Tax Products Group</t>
  </si>
  <si>
    <t>https://www.sbtpg.com/</t>
  </si>
  <si>
    <t>3b4106c9-d665-81f2-9529-fd994fdc75fa</t>
  </si>
  <si>
    <t>Tax Rebate Services</t>
  </si>
  <si>
    <t>http://www.taxrebateservices.co.uk</t>
  </si>
  <si>
    <t>b4f2b2ae-e5f5-3283-2eda-750a6a9b183b</t>
  </si>
  <si>
    <t>Tax Receipts</t>
  </si>
  <si>
    <t>http://taxreceipts.com</t>
  </si>
  <si>
    <t>de674bf6-a444-7a9c-672d-c8b37e55e59d</t>
  </si>
  <si>
    <t>Tax Results</t>
  </si>
  <si>
    <t>http://taxresults.com</t>
  </si>
  <si>
    <t>fb533074-58fc-94ff-cccc-b9c3ef72b192</t>
  </si>
  <si>
    <t>Tax Technologies Inc.</t>
  </si>
  <si>
    <t>http://www.taxtechnologies.com</t>
  </si>
  <si>
    <t>de9ca4b1-5ee7-9981-9bdb-1a73b7f84765</t>
  </si>
  <si>
    <t>Tax Tiger</t>
  </si>
  <si>
    <t>http://tax-tiger01.blogspot.com/</t>
  </si>
  <si>
    <t>e5ee56b1-f242-fe48-7d7f-a3362b480305</t>
  </si>
  <si>
    <t>Tax1099</t>
  </si>
  <si>
    <t>http://www.tax1099.com</t>
  </si>
  <si>
    <t>cc545ea3-8730-c6dc-b927-dd0b25dd1d33</t>
  </si>
  <si>
    <t>TAX2WIN</t>
  </si>
  <si>
    <t>https://tax2win.in/</t>
  </si>
  <si>
    <t>2a40207c-501c-fa13-412b-e12266875d27</t>
  </si>
  <si>
    <t>TAXA Biotechnologies</t>
  </si>
  <si>
    <t>http://www.taxa.com</t>
  </si>
  <si>
    <t>6eab8d2b-8382-454e-7b46-473f620f2d8c</t>
  </si>
  <si>
    <t>TAXA Outdoors</t>
  </si>
  <si>
    <t>https://taxaoutdoors.com/</t>
  </si>
  <si>
    <t>5b41cf74-2091-394b-f4f3-c71cb35caefc</t>
  </si>
  <si>
    <t>Taxa Priser</t>
  </si>
  <si>
    <t>http://taxapriser.dk/</t>
  </si>
  <si>
    <t>d103ecfc-b15e-cfed-3c5f-155dc2c0ba80</t>
  </si>
  <si>
    <t>TaxACT</t>
  </si>
  <si>
    <t>http://www.taxact.com/</t>
  </si>
  <si>
    <t>c2160aaa-a581-738b-3c1a-7fc1662b3024</t>
  </si>
  <si>
    <t>Taxals</t>
  </si>
  <si>
    <t>http://taxals.com/</t>
  </si>
  <si>
    <t>fb8469f6-475c-9982-7a86-36e4247caf2c</t>
  </si>
  <si>
    <t>Taxamo</t>
  </si>
  <si>
    <t>https://www.taxamo.com/</t>
  </si>
  <si>
    <t>6dad6a13-47d6-9835-11d6-e492809d1519</t>
  </si>
  <si>
    <t>TaxAssist Accountants</t>
  </si>
  <si>
    <t>http://www.taxassist.ie/</t>
  </si>
  <si>
    <t>2912c395-84e1-2c51-0f00-692bede92395</t>
  </si>
  <si>
    <t>TaxAssurances</t>
  </si>
  <si>
    <t>http://www.taxassurances.com</t>
  </si>
  <si>
    <t>037d455b-30e5-e3ff-8ed4-f7ace4967128</t>
  </si>
  <si>
    <t>Taxation Institute of Australia</t>
  </si>
  <si>
    <t>http://www.taxinstitute.com.au</t>
  </si>
  <si>
    <t>0e0ec82b-d6d8-3a9d-7c28-6b9b53e3c9e1</t>
  </si>
  <si>
    <t>Taxback.com</t>
  </si>
  <si>
    <t>https://www.taxback.com</t>
  </si>
  <si>
    <t>0d1833f0-cf7b-0f5a-8ed9-5084998759d0</t>
  </si>
  <si>
    <t>Taxbees</t>
  </si>
  <si>
    <t>http://www.taxbees.in</t>
  </si>
  <si>
    <t>dba0a921-94dd-55ad-bc09-8a70cfb6e50e</t>
  </si>
  <si>
    <t>Taxbender</t>
  </si>
  <si>
    <t>https://www.taxbender.com</t>
  </si>
  <si>
    <t>852f3cc2-97dd-386a-e367-704a230c7660</t>
  </si>
  <si>
    <t>TaxBestimates</t>
  </si>
  <si>
    <t>http://www.taxbestimates.com</t>
  </si>
  <si>
    <t>88fe2152-40c2-9f83-574c-12b49f62ec5e</t>
  </si>
  <si>
    <t>Taxbot</t>
  </si>
  <si>
    <t>https://taxbot.com/landing/home</t>
  </si>
  <si>
    <t>9c33313e-ad66-fe78-7748-5ef8b6137dee</t>
  </si>
  <si>
    <t>Taxbrackets.org</t>
  </si>
  <si>
    <t>http://www.taxbrackets.org</t>
  </si>
  <si>
    <t>842009fa-30ce-d373-b7b4-dcfc3c8aa035</t>
  </si>
  <si>
    <t>TaxBud</t>
  </si>
  <si>
    <t>http://taxbud.com</t>
  </si>
  <si>
    <t>6e3d8dfd-a395-3a52-76ce-d87e17a21023</t>
  </si>
  <si>
    <t>TaxChat</t>
  </si>
  <si>
    <t>http://www.tax.chat</t>
  </si>
  <si>
    <t>4682d593-940c-efa0-731b-aec43d3dd35a</t>
  </si>
  <si>
    <t>TaxCloud</t>
  </si>
  <si>
    <t>https://taxcloud.com</t>
  </si>
  <si>
    <t>8796793c-63cc-3a21-e373-1f585e3dfb14</t>
  </si>
  <si>
    <t>TaxConnections</t>
  </si>
  <si>
    <t>https://www.taxconnections.com</t>
  </si>
  <si>
    <t>7a39afa5-cd83-8dc7-1730-bcf4cb2ecde1</t>
  </si>
  <si>
    <t>Taxcredits.net</t>
  </si>
  <si>
    <t>http://taxcredits.net/</t>
  </si>
  <si>
    <t>2833919f-6905-411f-af21-c18afbb4cec7</t>
  </si>
  <si>
    <t>TaxDost</t>
  </si>
  <si>
    <t>http://www.taxdost.com/</t>
  </si>
  <si>
    <t>2f3768b2-d46c-3ae3-fed2-1d22bb1af309</t>
  </si>
  <si>
    <t>TaxDrop</t>
  </si>
  <si>
    <t>https://www.taxdropapp.com/</t>
  </si>
  <si>
    <t>b105a6b0-8222-e516-e487-d172dc33ac48</t>
  </si>
  <si>
    <t>Taxelco</t>
  </si>
  <si>
    <t>http://xpnd.com/en/companies/taxelco-electric-taxi-and-limousine-mutual-project-of-montreal</t>
  </si>
  <si>
    <t>774500a9-cc44-773a-e9e6-c5a4570612d7</t>
  </si>
  <si>
    <t>Taxeo</t>
  </si>
  <si>
    <t>https://www.taxeo.com/en/</t>
  </si>
  <si>
    <t>37919a44-70a9-9e45-6eae-61c34d809ce9</t>
  </si>
  <si>
    <t>Taxer</t>
  </si>
  <si>
    <t>https://taxer.ua/uk</t>
  </si>
  <si>
    <t>9eab8d16-6b5d-974f-7b7d-892b4d295358</t>
  </si>
  <si>
    <t>Taxfile</t>
  </si>
  <si>
    <t>http://taxfile.in</t>
  </si>
  <si>
    <t>948155cd-1f9d-6bb6-b96c-23fecbf4f632</t>
  </si>
  <si>
    <t>Taxfix</t>
  </si>
  <si>
    <t>http://taxfix.de</t>
  </si>
  <si>
    <t>e197056a-db3c-47c9-e41b-d22626214b8d</t>
  </si>
  <si>
    <t>Taxforward</t>
  </si>
  <si>
    <t>https://www.taxforward.xyz</t>
  </si>
  <si>
    <t>5ed9c1cd-d62b-a880-3f8f-46a26e22b533</t>
  </si>
  <si>
    <t>Taxfree4U</t>
  </si>
  <si>
    <t>https://taxfree4u.eu/</t>
  </si>
  <si>
    <t>b555a41d-0283-cbfb-f16e-7d058fab95f1</t>
  </si>
  <si>
    <t>Taxfyle</t>
  </si>
  <si>
    <t>https://www.taxfyle.com</t>
  </si>
  <si>
    <t>af359ba4-64f9-b6c0-391d-78736d38da0d</t>
  </si>
  <si>
    <t>TaxGenie</t>
  </si>
  <si>
    <t>https://taxgenie.in/</t>
  </si>
  <si>
    <t>903ab6eb-d12c-c9db-dfe8-8e67db83d96c</t>
  </si>
  <si>
    <t>TaxGirls</t>
  </si>
  <si>
    <t>http://taxgirls.com</t>
  </si>
  <si>
    <t>900336de-2259-c2d6-d863-8f703ee481c0</t>
  </si>
  <si>
    <t>Taxhub</t>
  </si>
  <si>
    <t>https://www.gettaxhub.com</t>
  </si>
  <si>
    <t>5746d43c-2de1-2abe-0eb3-f46ea3fb3356</t>
  </si>
  <si>
    <t>TaxHug</t>
  </si>
  <si>
    <t>https://www.taxhug.com</t>
  </si>
  <si>
    <t>a82383af-75e1-fa16-26cf-58c3301dd185</t>
  </si>
  <si>
    <t>Taxi</t>
  </si>
  <si>
    <t>http://www.taxi.ca</t>
  </si>
  <si>
    <t>aa99e727-9c63-8380-da25-e5f4ea6cce73</t>
  </si>
  <si>
    <t>TAXI</t>
  </si>
  <si>
    <t>https://www.taxi.com</t>
  </si>
  <si>
    <t>e1c563c5-da56-c9c6-9bd7-f13ae3dd5b36</t>
  </si>
  <si>
    <t>Taxi 24/7</t>
  </si>
  <si>
    <t>http://www.taxi-247.com</t>
  </si>
  <si>
    <t>00dcf6da-a997-3f09-fec1-5129de62b61f</t>
  </si>
  <si>
    <t>Taxi barato Valencia</t>
  </si>
  <si>
    <t>http://taxibaratovalencia.es/</t>
  </si>
  <si>
    <t>ece57796-962c-4d40-0897-1d886a40500d</t>
  </si>
  <si>
    <t>Taxi Butler</t>
  </si>
  <si>
    <t>http://www.taxibutler.com</t>
  </si>
  <si>
    <t>6952cabc-3012-f281-ce13-544645474bb1</t>
  </si>
  <si>
    <t>Taxi Check-in</t>
  </si>
  <si>
    <t>http://www.taxicheck-in.ie</t>
  </si>
  <si>
    <t>6b0f9190-dbe3-4f49-6eb5-f918000b0229</t>
  </si>
  <si>
    <t>Taxi Company Leamington Spa</t>
  </si>
  <si>
    <t>http://www.coolcabs.co.uk/</t>
  </si>
  <si>
    <t>60227224-eec0-076a-570c-1510e694951d</t>
  </si>
  <si>
    <t>Taxi Deutschland</t>
  </si>
  <si>
    <t>http://taxi-deutschland.net</t>
  </si>
  <si>
    <t>85c14427-45e1-fa4b-e9ab-c7a6193e07b0</t>
  </si>
  <si>
    <t>Taxi Driving Jobs UK</t>
  </si>
  <si>
    <t>http://www.taxidrivingjobs.co.uk</t>
  </si>
  <si>
    <t>2ec36683-80a7-0c25-b98e-23b551a7abb7</t>
  </si>
  <si>
    <t>Taxi Edge</t>
  </si>
  <si>
    <t>http://www.taxiedge.com</t>
  </si>
  <si>
    <t>e3f376df-bc30-3b0f-fa42-70dfcb461548</t>
  </si>
  <si>
    <t>Taxi eu</t>
  </si>
  <si>
    <t>http://www.taxi.eu/</t>
  </si>
  <si>
    <t>5acf3a31-069c-7e98-0746-fcf8b1a7b9c3</t>
  </si>
  <si>
    <t>Taxi Fares app</t>
  </si>
  <si>
    <t>http://itunes.apple.com/webobjects/mzstore.woa/wa/viewsoftware/?id=315967259&amp;mt=8</t>
  </si>
  <si>
    <t>2fb273fe-6c51-6ec2-81c9-f57da615392e</t>
  </si>
  <si>
    <t>Taxi for Email</t>
  </si>
  <si>
    <t>http://taxiforemail.com/</t>
  </si>
  <si>
    <t>206b9d8b-118a-7038-8707-33d28596e4cf</t>
  </si>
  <si>
    <t>Taxi Friend</t>
  </si>
  <si>
    <t>http://www.taxifriend.com</t>
  </si>
  <si>
    <t>078f72cd-bd89-e4a5-13d4-bb40d7082851</t>
  </si>
  <si>
    <t>Taxi Guru Solution</t>
  </si>
  <si>
    <t>http://taxigurusolution.com</t>
  </si>
  <si>
    <t>0643fa67-52db-6d7b-6d0c-c6034e82f014</t>
  </si>
  <si>
    <t>Taxi Hero</t>
  </si>
  <si>
    <t>http://taxiheroapp.com</t>
  </si>
  <si>
    <t>556a9f68-fe9b-0314-863f-e8a8ca3fa1f9</t>
  </si>
  <si>
    <t>Taxi Hub Dallas</t>
  </si>
  <si>
    <t>http://www.taxihubdallas.com</t>
  </si>
  <si>
    <t>d36b31cc-b12c-73f3-1993-6d2888af314a</t>
  </si>
  <si>
    <t>Taxi in Paris</t>
  </si>
  <si>
    <t>http://www.paris-cab.com</t>
  </si>
  <si>
    <t>bcf10933-a11b-6edb-99f7-52d5fdc8ea0b</t>
  </si>
  <si>
    <t>Taxi Lineup</t>
  </si>
  <si>
    <t>http://www.taxilineup.com</t>
  </si>
  <si>
    <t>9350687e-819c-9054-3b1d-3f4e040def4c</t>
  </si>
  <si>
    <t>Taxi Maxi Melbourne</t>
  </si>
  <si>
    <t>http://www.taximaximelbourne.com.au/</t>
  </si>
  <si>
    <t>2c9c0922-3a3d-1f51-7160-ea706c59d75f</t>
  </si>
  <si>
    <t>Taxi Pocket</t>
  </si>
  <si>
    <t>http://taxipocket.com</t>
  </si>
  <si>
    <t>21d2a369-680b-9a17-ea76-0601f71c0c81</t>
  </si>
  <si>
    <t>Taxi Pro</t>
  </si>
  <si>
    <t>http://taxipro.in</t>
  </si>
  <si>
    <t>ffe8d787-9567-800c-f2cd-a4a9c8dbf6a5</t>
  </si>
  <si>
    <t>TAXI SERVICE OVERLAND PARK | Royal Transportation Kc</t>
  </si>
  <si>
    <t>http://www.transportationkc.com/</t>
  </si>
  <si>
    <t>0fcd85ed-116d-11e2-dfe9-21365b06c0b7</t>
  </si>
  <si>
    <t>Taxi Use</t>
  </si>
  <si>
    <t>http://www.usetaxi.com.br/</t>
  </si>
  <si>
    <t>1765f07c-316d-8b98-a99c-f7d96689a2d2</t>
  </si>
  <si>
    <t>Taxi2airport.com</t>
  </si>
  <si>
    <t>http://www.taxi2airport.com</t>
  </si>
  <si>
    <t>114bf9a3-2bc4-8d08-60be-b32bf03f7e4b</t>
  </si>
  <si>
    <t>Taxi2Share</t>
  </si>
  <si>
    <t>http://www.taxi2share.com</t>
  </si>
  <si>
    <t>f357a8ab-e312-b864-3532-7dc715f283ba</t>
  </si>
  <si>
    <t>Taxi321</t>
  </si>
  <si>
    <t>http://www.taxi321.com</t>
  </si>
  <si>
    <t>1749e196-11ba-2345-9ca7-aebd5c74bf58</t>
  </si>
  <si>
    <t>Taxi5</t>
  </si>
  <si>
    <t>http://taxi5.pl</t>
  </si>
  <si>
    <t>6e1a9156-67ab-14b5-c726-c5e7a1181ee5</t>
  </si>
  <si>
    <t>TAXI5.pl</t>
  </si>
  <si>
    <t>http://taxi5.co</t>
  </si>
  <si>
    <t>3bc10f72-3821-7cdc-2dd1-2edcc22e01d4</t>
  </si>
  <si>
    <t>TaxiASAP LLC</t>
  </si>
  <si>
    <t>http://www.taxiasap.com</t>
  </si>
  <si>
    <t>e4c3b2b6-6068-cccb-4c9d-7a8af581575c</t>
  </si>
  <si>
    <t>taxibagaz.com</t>
  </si>
  <si>
    <t>http://www.taxibagaz.com.pl</t>
  </si>
  <si>
    <t>7246d91b-8715-9eda-b11f-bc9da0fb103a</t>
  </si>
  <si>
    <t>TaxiBeat</t>
  </si>
  <si>
    <t>http://taxibeat.com</t>
  </si>
  <si>
    <t>32908986-2037-12d7-abf6-d0f24359f988</t>
  </si>
  <si>
    <t>TaxiBike</t>
  </si>
  <si>
    <t>http://taxibikegeneve.ch</t>
  </si>
  <si>
    <t>ad30a34d-8e2f-1151-794a-1b9d259c17ea</t>
  </si>
  <si>
    <t>TaxiBook.pl</t>
  </si>
  <si>
    <t>http://www.taxibook.pl</t>
  </si>
  <si>
    <t>b341da16-9759-76ae-dce3-ce9df71dd37f</t>
  </si>
  <si>
    <t>TaxiBookr</t>
  </si>
  <si>
    <t>http://taxibookr.com</t>
  </si>
  <si>
    <t>8975cad7-f017-bfc6-088c-fab8d39715be</t>
  </si>
  <si>
    <t>TAXIBOX</t>
  </si>
  <si>
    <t>http://www.taxiboxmobileselfstorage.com.au</t>
  </si>
  <si>
    <t>699c946e-e3a9-ccc4-2360-095df4554a21</t>
  </si>
  <si>
    <t>Taxicab, Limousine &amp; Paratransit Association</t>
  </si>
  <si>
    <t>http://tlpa.org/</t>
  </si>
  <si>
    <t>fb0cbc8c-27ed-c54b-85a9-107a36978a89</t>
  </si>
  <si>
    <t>TaxiCab.hu</t>
  </si>
  <si>
    <t>http://taxicab.hu</t>
  </si>
  <si>
    <t>5ca604d4-183a-3d52-3fd9-8c90302ec4d3</t>
  </si>
  <si>
    <t>TaxiCaller Nordic AB</t>
  </si>
  <si>
    <t>http://www.taxicaller.com</t>
  </si>
  <si>
    <t>58114af9-fe63-2e1e-c8aa-6f26dedac187</t>
  </si>
  <si>
    <t>Taxicode</t>
  </si>
  <si>
    <t>http://www.taxicode.com</t>
  </si>
  <si>
    <t>e5ae2385-d5e3-bd7d-4ba4-bb7221a4a942</t>
  </si>
  <si>
    <t>TaxiERP</t>
  </si>
  <si>
    <t>http://www.taxierp.com</t>
  </si>
  <si>
    <t>0f65ac3a-935f-2cd4-b194-93b01e59e93a</t>
  </si>
  <si>
    <t>TaxiFareFinder</t>
  </si>
  <si>
    <t>http://www.taxifarefinder.com/</t>
  </si>
  <si>
    <t>81d93b10-08d3-5ad2-58e1-5215b0084af8</t>
  </si>
  <si>
    <t>TaxiForRent.com</t>
  </si>
  <si>
    <t>http://www.taxiforrent.com</t>
  </si>
  <si>
    <t>ae60735d-3dc3-e917-45c2-a9639ffa5165</t>
  </si>
  <si>
    <t>TaxiForSure.com</t>
  </si>
  <si>
    <t>http://www.taxiforsure.com</t>
  </si>
  <si>
    <t>c1eb54e8-b0ce-d853-dfc8-b976cc353501</t>
  </si>
  <si>
    <t>Taxify</t>
  </si>
  <si>
    <t>http://www.taxify.eu</t>
  </si>
  <si>
    <t>7f522753-40d1-2a55-7b32-09d403ae6cca</t>
  </si>
  <si>
    <t>https://taxify.co/</t>
  </si>
  <si>
    <t>86cadf84-fc37-898c-3f73-14e1e56e250d</t>
  </si>
  <si>
    <t>Taxify24</t>
  </si>
  <si>
    <t>http://www.taxify24.com/</t>
  </si>
  <si>
    <t>1dafcb5b-1a4e-3131-39b9-8463d2283b82</t>
  </si>
  <si>
    <t>Taxigram</t>
  </si>
  <si>
    <t>http://taxigram.originalsight.com</t>
  </si>
  <si>
    <t>e476b90b-6809-c6ef-1cec-43be8bbc509c</t>
  </si>
  <si>
    <t>taxiGUIDE.in</t>
  </si>
  <si>
    <t>http://www.taxiguide.in</t>
  </si>
  <si>
    <t>a0846503-5e93-d2ad-6cbf-5144f8d2505b</t>
  </si>
  <si>
    <t>TaxijÌÄåÁ UOL</t>
  </si>
  <si>
    <t>http://taxija.uol.com.br/</t>
  </si>
  <si>
    <t>3f3c07f4-8ebe-25bd-837d-f9cd113a8e31</t>
  </si>
  <si>
    <t>TaxiMe</t>
  </si>
  <si>
    <t>http://www.taxime.to</t>
  </si>
  <si>
    <t>940ee9d1-9a3f-ff5e-9491-94426d6df62f</t>
  </si>
  <si>
    <t>TAXIMETRO 590 | FuturExtending</t>
  </si>
  <si>
    <t>http://www.futurextending.com/taximetro/</t>
  </si>
  <si>
    <t>a073ccbf-0149-5a94-b0df-2d458aad4a27</t>
  </si>
  <si>
    <t>TaxiMobility</t>
  </si>
  <si>
    <t>http://www.taximobility.com</t>
  </si>
  <si>
    <t>b3070886-dcd4-cf8d-050c-aa8408ded8c0</t>
  </si>
  <si>
    <t>TaxiMonger</t>
  </si>
  <si>
    <t>http://taximonger.com</t>
  </si>
  <si>
    <t>ecb7c9d4-8126-ced2-3a34-3f43ca0407ce</t>
  </si>
  <si>
    <t>TaxiNow</t>
  </si>
  <si>
    <t>http://www.taxinow.ca</t>
  </si>
  <si>
    <t>e4edbacc-c63c-d766-c3ff-03d477621dbd</t>
  </si>
  <si>
    <t>TaxiNumber.com</t>
  </si>
  <si>
    <t>http://www.taxinumber.com/</t>
  </si>
  <si>
    <t>e0f69cba-d71a-6038-d1eb-9b2f131a1b25</t>
  </si>
  <si>
    <t>TaxiOne</t>
  </si>
  <si>
    <t>http://www.taxione.com.ua</t>
  </si>
  <si>
    <t>b6ea9114-d147-0826-66c1-8b4bce274bbb</t>
  </si>
  <si>
    <t>TaxiOnMobile</t>
  </si>
  <si>
    <t>http://www.taxionmobile.com/</t>
  </si>
  <si>
    <t>6a1370fc-d120-54c5-ecf4-90526adf9089</t>
  </si>
  <si>
    <t>TaxiPal</t>
  </si>
  <si>
    <t>http://www.taxipal.com</t>
  </si>
  <si>
    <t>0b0cab46-8372-f9f2-53a4-f2aecbb4c5c1</t>
  </si>
  <si>
    <t>TaxiPixi</t>
  </si>
  <si>
    <t>http://taxipixi.com</t>
  </si>
  <si>
    <t>e8884fdd-5365-88a5-8bcf-353820d42118</t>
  </si>
  <si>
    <t>TAXIS Pharmaceuticals</t>
  </si>
  <si>
    <t>http://taxispharma.com</t>
  </si>
  <si>
    <t>bffbfb18-5574-ae0c-cb4e-cade245ac0c8</t>
  </si>
  <si>
    <t>TaxiSimples</t>
  </si>
  <si>
    <t>http://taxisimples.com.br/</t>
  </si>
  <si>
    <t>58bc484e-66fc-c38c-23b6-45531f54ba56</t>
  </si>
  <si>
    <t>TAXISTARS</t>
  </si>
  <si>
    <t>http://taxistars.net/index_.html</t>
  </si>
  <si>
    <t>8d97e9b3-e8fd-2509-2fe8-49d889b19200</t>
  </si>
  <si>
    <t>TaxiStartup</t>
  </si>
  <si>
    <t>https://taxistartup.com</t>
  </si>
  <si>
    <t>a702c049-29d4-bf4e-8bd3-c20a1c111253</t>
  </si>
  <si>
    <t>TaxiTapp</t>
  </si>
  <si>
    <t>http://taxitapp.net/</t>
  </si>
  <si>
    <t>65222c9a-9f6c-95f7-ef54-f20e0795e5f6</t>
  </si>
  <si>
    <t>TaxiTube</t>
  </si>
  <si>
    <t>http://taxitube.io/</t>
  </si>
  <si>
    <t>1be33bd2-6f73-a616-0bb5-4a3cf1be5d66</t>
  </si>
  <si>
    <t>TaxiUp</t>
  </si>
  <si>
    <t>http://www.taxiup.com/en</t>
  </si>
  <si>
    <t>836154ca-9de2-97fe-7cce-39ac17bdcfc5</t>
  </si>
  <si>
    <t>TaxiVaxi</t>
  </si>
  <si>
    <t>http://www.taxivaxi.com/</t>
  </si>
  <si>
    <t>a5d96a01-55ae-12a5-8255-0996fe6994a1</t>
  </si>
  <si>
    <t>TaxiWeb AgÌÄå»ncia Digital</t>
  </si>
  <si>
    <t>http://www.taxiweb.ag/</t>
  </si>
  <si>
    <t>1f5b4ce1-6797-156e-68d1-c29563c094da</t>
  </si>
  <si>
    <t>Taxiwise</t>
  </si>
  <si>
    <t>http://www.taxiwise.co</t>
  </si>
  <si>
    <t>f6a07202-ccc3-76ef-403d-4aef84a58e58</t>
  </si>
  <si>
    <t>Taxizu</t>
  </si>
  <si>
    <t>http://taxizu.com</t>
  </si>
  <si>
    <t>13fd9135-f408-0a2e-e113-401c4251f3f8</t>
  </si>
  <si>
    <t>TaxJar</t>
  </si>
  <si>
    <t>http://www.taxjar.com</t>
  </si>
  <si>
    <t>c5bdf577-ac1c-7f67-8c79-3560f111355f</t>
  </si>
  <si>
    <t>Taxlucent</t>
  </si>
  <si>
    <t>http://www.taxlucent.com</t>
  </si>
  <si>
    <t>424e8c7a-383e-3f46-c5d8-8290e0c9e595</t>
  </si>
  <si>
    <t>Taxmantra.com</t>
  </si>
  <si>
    <t>http://taxmantra.com</t>
  </si>
  <si>
    <t>fefc742c-923c-4bc5-46cf-c2a0d9826571</t>
  </si>
  <si>
    <t>Taxnet Financial Inc</t>
  </si>
  <si>
    <t>https://www.taxnetfinancial.com/</t>
  </si>
  <si>
    <t>2790e0bd-1f9a-5a33-9616-e01bd04dc662</t>
  </si>
  <si>
    <t>Taxo D</t>
  </si>
  <si>
    <t>http://www.taxo-d.com/</t>
  </si>
  <si>
    <t>c80d840c-be24-ff48-b25d-fae77d5ea25d</t>
  </si>
  <si>
    <t>Taxofon</t>
  </si>
  <si>
    <t>http://www.taxofon.com/</t>
  </si>
  <si>
    <t>ad0be398-783b-f906-5d7e-f13f6432dbcd</t>
  </si>
  <si>
    <t>Taxomate</t>
  </si>
  <si>
    <t>http://taxomate.com</t>
  </si>
  <si>
    <t>dc976bfc-80e5-570c-6685-af1a03d38b8c</t>
  </si>
  <si>
    <t>Taxon Biosciences</t>
  </si>
  <si>
    <t>http://www.taxon.com</t>
  </si>
  <si>
    <t>5095d049-d82a-c939-dc45-1608e441a3ec</t>
  </si>
  <si>
    <t>Taxpayers for Common Sense</t>
  </si>
  <si>
    <t>http://www.taxpayer.net/</t>
  </si>
  <si>
    <t>0db19495-5ae0-44c9-99dc-a792e55cbf22</t>
  </si>
  <si>
    <t>Taxpert Accounting and business service Inc.</t>
  </si>
  <si>
    <t>http://www.taxpert.ca</t>
  </si>
  <si>
    <t>9c56e1f6-43d4-221e-9423-7be1e2dcb4b7</t>
  </si>
  <si>
    <t>Taxpro Australia</t>
  </si>
  <si>
    <t>http://taxproaustralia.com.au</t>
  </si>
  <si>
    <t>a3b11c76-9845-db84-01e7-0137266c3143</t>
  </si>
  <si>
    <t>TAXRITE.COM</t>
  </si>
  <si>
    <t>http://www.taxrite.com</t>
  </si>
  <si>
    <t>f44202cb-f005-c660-bb23-f4ee240683fb</t>
  </si>
  <si>
    <t>Taxshe Service Private Limited</t>
  </si>
  <si>
    <t>https://www.taxshe.com</t>
  </si>
  <si>
    <t>6845c2f2-25c7-9f41-4d73-02ffd71f1afe</t>
  </si>
  <si>
    <t>TAXSIGMA</t>
  </si>
  <si>
    <t>http://www.taxsigma.com/</t>
  </si>
  <si>
    <t>83cbd553-fb80-1330-2d2f-f0a9b7bff433</t>
  </si>
  <si>
    <t>TaxSlayer</t>
  </si>
  <si>
    <t>https://www.taxslayercorp.com/</t>
  </si>
  <si>
    <t>fbe91845-2060-08a2-62b8-e0ffde991d4d</t>
  </si>
  <si>
    <t>TaxSmart Technologies</t>
  </si>
  <si>
    <t>http://www.itaxsmart.com/</t>
  </si>
  <si>
    <t>f886ed44-8490-dcbc-4be6-c9c46844aa2c</t>
  </si>
  <si>
    <t>TaxSpanner</t>
  </si>
  <si>
    <t>http://taxspanner.com/</t>
  </si>
  <si>
    <t>2d34e816-963a-4d1d-ae20-cc616b6a2a50</t>
  </si>
  <si>
    <t>TaxStack</t>
  </si>
  <si>
    <t>http://taxstack.com</t>
  </si>
  <si>
    <t>7ba7c7bf-6c97-9230-ceba-c068577b504e</t>
  </si>
  <si>
    <t>TaxSutra</t>
  </si>
  <si>
    <t>http://www.taxsutra.com/</t>
  </si>
  <si>
    <t>390306db-6f15-4f2c-7b68-9d9a0c7e3835</t>
  </si>
  <si>
    <t>TaxTim</t>
  </si>
  <si>
    <t>https://www.taxtim.com</t>
  </si>
  <si>
    <t>c2fb0a37-04cd-dd3c-bb3a-044cdf15e7ef</t>
  </si>
  <si>
    <t>TaxTitans</t>
  </si>
  <si>
    <t>https://www.thetaxtitans.com/</t>
  </si>
  <si>
    <t>f5d38bf0-3979-15f4-0980-701887da2bea</t>
  </si>
  <si>
    <t>Taxumo</t>
  </si>
  <si>
    <t>http://www.taxumo.com</t>
  </si>
  <si>
    <t>e93f2aab-7cc6-6941-0d53-a171b7bf9e5c</t>
  </si>
  <si>
    <t>http://taxumo.com</t>
  </si>
  <si>
    <t>ad5353e9-e8b1-cad2-da2a-f0902711386b</t>
  </si>
  <si>
    <t>Taxware</t>
  </si>
  <si>
    <t>http://www.sovos.com</t>
  </si>
  <si>
    <t>496e394f-371d-03ec-350a-a1b4878d078c</t>
  </si>
  <si>
    <t>TaxWise</t>
  </si>
  <si>
    <t>http://www.taxwise.com/</t>
  </si>
  <si>
    <t>95830e7a-c9c2-059f-117d-5d8c4eadb90e</t>
  </si>
  <si>
    <t>Taxworld</t>
  </si>
  <si>
    <t>http://www.taxworld.ie/</t>
  </si>
  <si>
    <t>c92ce8da-c813-f6d3-c010-db250997bad7</t>
  </si>
  <si>
    <t>Taxxcel</t>
  </si>
  <si>
    <t>http://taxxcel.com/</t>
  </si>
  <si>
    <t>0cbeff99-6570-3514-c9b2-144d646b5922</t>
  </si>
  <si>
    <t>Taxy - Find compare cabs nearby</t>
  </si>
  <si>
    <t>http://www.taxytheapp.com</t>
  </si>
  <si>
    <t>7e450d21-4f92-73ee-85a1-0b56aff1ea69</t>
  </si>
  <si>
    <t>Taxzippy</t>
  </si>
  <si>
    <t>https://taxzippy.com/</t>
  </si>
  <si>
    <t>d30a10aa-8ab7-8a95-be51-65990c60bb4f</t>
  </si>
  <si>
    <t>Taya Investment Company Ltd</t>
  </si>
  <si>
    <t>http://www.taya.co.il</t>
  </si>
  <si>
    <t>a6d9cde1-06c4-dd54-ae11-45bfe9ca916c</t>
  </si>
  <si>
    <t>Taya it</t>
  </si>
  <si>
    <t>http://www.yahki.com</t>
  </si>
  <si>
    <t>65be8cc0-3766-77ac-e05f-4d34a2330855</t>
  </si>
  <si>
    <t>Taya Ventures</t>
  </si>
  <si>
    <t>http://tayaventures.com/</t>
  </si>
  <si>
    <t>a1f30ca4-269a-0c82-8fcb-6f657e2d187e</t>
  </si>
  <si>
    <t>Tayamo</t>
  </si>
  <si>
    <t>http://www.tayamo.co</t>
  </si>
  <si>
    <t>5d370899-ef0c-1f2b-a544-6a0ec19cfea1</t>
  </si>
  <si>
    <t>TayaSola</t>
  </si>
  <si>
    <t>http://www.tayasola.com/</t>
  </si>
  <si>
    <t>ac6f64d3-ab40-eafb-53c2-355a6eeb7d40</t>
  </si>
  <si>
    <t>Tayasui</t>
  </si>
  <si>
    <t>http://tayasui.com</t>
  </si>
  <si>
    <t>e462c145-3949-51e2-87da-fc716e2cb3ea</t>
  </si>
  <si>
    <t>Tayble</t>
  </si>
  <si>
    <t>https://tayble.co</t>
  </si>
  <si>
    <t>932fb2f9-59ac-1643-86a2-d204398f50c0</t>
  </si>
  <si>
    <t>Taycor Financial</t>
  </si>
  <si>
    <t>http://www.taycor.com</t>
  </si>
  <si>
    <t>8ae964ea-ee19-ed91-fd59-d87209534bca</t>
  </si>
  <si>
    <t>Taygeta Brazil</t>
  </si>
  <si>
    <t>http://www.taygetabrasil.com/</t>
  </si>
  <si>
    <t>d2f1cd4e-0b3d-38ef-b211-4ae03d5cd480</t>
  </si>
  <si>
    <t>Taykey</t>
  </si>
  <si>
    <t>http://www.taykey.com</t>
  </si>
  <si>
    <t>f779c29e-ca59-c146-8409-2d04f37e06db</t>
  </si>
  <si>
    <t>TAYKRON GAMES</t>
  </si>
  <si>
    <t>http://dev.kronbits.com</t>
  </si>
  <si>
    <t>7d0c9f75-3865-e238-05cb-f4cb2bd8fb20</t>
  </si>
  <si>
    <t>Taylannas</t>
  </si>
  <si>
    <t>http://www.taylannas.com/</t>
  </si>
  <si>
    <t>2f7bca97-9ca7-e507-1eb6-ef2f06b1ae82</t>
  </si>
  <si>
    <t>Taylor</t>
  </si>
  <si>
    <t>http://www.taylorcorp.com</t>
  </si>
  <si>
    <t>6be3fc0e-d387-6456-4a0e-2d6b733ded19</t>
  </si>
  <si>
    <t>Taylor &amp; Francis Group</t>
  </si>
  <si>
    <t>http://www.taylorandfrancis.com/</t>
  </si>
  <si>
    <t>1c7307b4-f2aa-7044-9aa9-423ff558c6bd</t>
  </si>
  <si>
    <t>Taylor &amp; Hart</t>
  </si>
  <si>
    <t>https://www.taylorandhart.com</t>
  </si>
  <si>
    <t>28e96e54-fd86-cdb0-45c9-35b91b826496</t>
  </si>
  <si>
    <t>Taylor &amp; Mathis</t>
  </si>
  <si>
    <t>http://www.taylormathis.com/</t>
  </si>
  <si>
    <t>d4527ec4-72fa-86f5-da96-e92b5def7f3b</t>
  </si>
  <si>
    <t>Taylor &amp; Turner Associates</t>
  </si>
  <si>
    <t>http://www.travel-associates.com.au</t>
  </si>
  <si>
    <t>780af7af-ed8d-2bac-33d8-d57acc3fdaf9</t>
  </si>
  <si>
    <t>Taylor &amp; Vine</t>
  </si>
  <si>
    <t>http://www.taylorandvine.com</t>
  </si>
  <si>
    <t>07f4e1b0-c641-aa0b-be04-094e2aaf18bb</t>
  </si>
  <si>
    <t>Taylor Benefits Insurance Agency</t>
  </si>
  <si>
    <t>http://www.taylorbenefitsinsurance.com/</t>
  </si>
  <si>
    <t>6e21dcd0-204b-4a2e-a5cf-3b654af4f15a</t>
  </si>
  <si>
    <t>Taylor Bennett</t>
  </si>
  <si>
    <t>http://www.taylorbennett.com/</t>
  </si>
  <si>
    <t>208f0b5a-dfe2-e575-828f-02111bc9be89</t>
  </si>
  <si>
    <t>Taylor Billing Solutions</t>
  </si>
  <si>
    <t>http://taylorbillingsolutions.com</t>
  </si>
  <si>
    <t>44c91a2a-98d3-b45f-659e-3cafdec782b1</t>
  </si>
  <si>
    <t>Taylor Box</t>
  </si>
  <si>
    <t>http://taylorbox.com</t>
  </si>
  <si>
    <t>7786a634-f913-2e30-ba3d-bf6a43843060</t>
  </si>
  <si>
    <t>Taylor Brands LLC</t>
  </si>
  <si>
    <t>http://taylorbrandsllc.com/</t>
  </si>
  <si>
    <t>d669c2ab-1ce0-d14c-ac6d-f4792f06d627</t>
  </si>
  <si>
    <t>Taylor Brunswick Group</t>
  </si>
  <si>
    <t>http://www.taylorbrunswickgroup.com</t>
  </si>
  <si>
    <t>206571f9-09af-83d5-4096-e6c2039a35c1</t>
  </si>
  <si>
    <t>Taylor Business Institute, Chicago</t>
  </si>
  <si>
    <t>http://www.tbiil.edu/</t>
  </si>
  <si>
    <t>4d3a0bce-9ff6-f465-fc7d-b815eda3b269</t>
  </si>
  <si>
    <t>Taylor College</t>
  </si>
  <si>
    <t>http://taylorcollege.edu/</t>
  </si>
  <si>
    <t>4cafd37f-d6f9-3440-f08a-b9630309d0b9</t>
  </si>
  <si>
    <t>Taylor Collison Ltd</t>
  </si>
  <si>
    <t>http://www.taylorcollison.com.au/</t>
  </si>
  <si>
    <t>0dc3f269-eaeb-0921-09a1-068979ebca49</t>
  </si>
  <si>
    <t>Taylor Communications</t>
  </si>
  <si>
    <t>http://www.taylorcommunications.com/</t>
  </si>
  <si>
    <t>e5fdfca5-3fb3-d77f-a1b5-a3a5976b483b</t>
  </si>
  <si>
    <t>Taylor Companies</t>
  </si>
  <si>
    <t>http://tay.com</t>
  </si>
  <si>
    <t>a2e4a2f0-2de7-a07b-472e-2553bebe7d70</t>
  </si>
  <si>
    <t>taylor corp</t>
  </si>
  <si>
    <t>https://taylor.taylor.com</t>
  </si>
  <si>
    <t>8e1cc9c6-98bc-94e6-0ef8-28da80d4e70c</t>
  </si>
  <si>
    <t>Taylor Dynamometer</t>
  </si>
  <si>
    <t>http://www.taylordyno.com</t>
  </si>
  <si>
    <t>9540caab-75c1-5519-afd5-af93f46bc8b4</t>
  </si>
  <si>
    <t>Taylor Elite Health</t>
  </si>
  <si>
    <t>http://www.taylorelitehealth.co.uk</t>
  </si>
  <si>
    <t>2674ab71-be0e-0d8f-20a9-2fd1de838447</t>
  </si>
  <si>
    <t>Taylor Enterprises</t>
  </si>
  <si>
    <t>http://taylorlubricants.com</t>
  </si>
  <si>
    <t>18d47b41-76ed-7f05-c49e-c878a7aafdfd</t>
  </si>
  <si>
    <t>Taylor Family Institute</t>
  </si>
  <si>
    <t>http://taylorfamilyinstitute.wustl.edu/</t>
  </si>
  <si>
    <t>e29758ea-b1d4-a658-da21-7e20068e4a35</t>
  </si>
  <si>
    <t>Taylor Farms</t>
  </si>
  <si>
    <t>http://www.taylorfarms.com/</t>
  </si>
  <si>
    <t>d114833b-4fb8-c9f3-ba68-714c591a1e9d</t>
  </si>
  <si>
    <t>Taylor Frac</t>
  </si>
  <si>
    <t>http://www.taylorfrac.com/</t>
  </si>
  <si>
    <t>9a0691b4-f4f0-3b88-ee85-c4cde08cba33</t>
  </si>
  <si>
    <t>Taylor Frigon</t>
  </si>
  <si>
    <t>https://www.taylorfrigon.com</t>
  </si>
  <si>
    <t>37df2405-26f3-290f-073b-88342c22b8d7</t>
  </si>
  <si>
    <t>Taylor Fry</t>
  </si>
  <si>
    <t>http://www.taylorfry.com.au/</t>
  </si>
  <si>
    <t>114008bc-5467-551e-7d9e-494af4534fd7</t>
  </si>
  <si>
    <t>Taylor Group</t>
  </si>
  <si>
    <t>http://taylorinc.com</t>
  </si>
  <si>
    <t>8d1e791a-e486-de75-3374-1427ae1aa002</t>
  </si>
  <si>
    <t>Taylor Guitars</t>
  </si>
  <si>
    <t>https://www.taylorguitars.com/</t>
  </si>
  <si>
    <t>cb089acb-4e74-7821-2010-0c56e2f5032a</t>
  </si>
  <si>
    <t>Taylor Hall State Farm Insurance</t>
  </si>
  <si>
    <t>http://www.calltaylorhall.com</t>
  </si>
  <si>
    <t>4a54d6a6-8b01-56ab-c00b-ef20957e4880</t>
  </si>
  <si>
    <t>TAYLOR HAMPTON</t>
  </si>
  <si>
    <t>http://www.ebay.co.uk/gds/solicitors-from-taylor-hampton-solicitors-llp-/10000000178285021/g.html</t>
  </si>
  <si>
    <t>5613366d-f4e6-fdcd-b920-d17cad008181</t>
  </si>
  <si>
    <t>Taylor Hampton Solicitors Limited</t>
  </si>
  <si>
    <t>http://www.taylorhampton.co.uk</t>
  </si>
  <si>
    <t>4adde784-d0ed-19bb-c41b-96a4689bd4d4</t>
  </si>
  <si>
    <t>Taylor Herring</t>
  </si>
  <si>
    <t>http://www.taylorherring.com/</t>
  </si>
  <si>
    <t>e3b7d314-8bce-ca9d-d3bc-315b9e4e966d</t>
  </si>
  <si>
    <t>Taylor Hodson Inc</t>
  </si>
  <si>
    <t>http://www.taylorhodson.com</t>
  </si>
  <si>
    <t>b60d4137-9fa5-3f87-f5d8-842343f4a0b8</t>
  </si>
  <si>
    <t>Taylor Insurance Services</t>
  </si>
  <si>
    <t>http://taylorinsuranceservices.com/</t>
  </si>
  <si>
    <t>2e1a0a63-291b-80d7-65b0-d877253b1610</t>
  </si>
  <si>
    <t>Taylor James Ltd</t>
  </si>
  <si>
    <t>http://www.taylorjames.com</t>
  </si>
  <si>
    <t>cab98437-5a3d-ba08-8c03-bfc76d0ece6c</t>
  </si>
  <si>
    <t>Taylor Jones Taylor</t>
  </si>
  <si>
    <t>http://www.taylorjonestaylor.com</t>
  </si>
  <si>
    <t>b3a5b456-d842-aadc-b3ba-e756092789f8</t>
  </si>
  <si>
    <t>Taylor Maid Farms</t>
  </si>
  <si>
    <t>http://www.taylormaidfarms.com/</t>
  </si>
  <si>
    <t>15046649-920f-7200-2a37-b4aa50cc3458</t>
  </si>
  <si>
    <t>Taylor Morrison</t>
  </si>
  <si>
    <t>http://www.taylormorrison.com</t>
  </si>
  <si>
    <t>f2f44b44-8d91-a95d-da4d-fc0f54fce5de</t>
  </si>
  <si>
    <t>taylor myiza</t>
  </si>
  <si>
    <t>http://www.athleticgreensfacts.com/nucific-bio-x4</t>
  </si>
  <si>
    <t>d6c968f8-cd00-c226-2a2e-9f66d61fb480</t>
  </si>
  <si>
    <t>Taylor Nelson Sofres (TNS)</t>
  </si>
  <si>
    <t>http://tnsglobal.com</t>
  </si>
  <si>
    <t>a9655603-fe0f-39d9-5b1f-6e319e4e6a7f</t>
  </si>
  <si>
    <t>Taylor Precision Products</t>
  </si>
  <si>
    <t>http://www.taylorusa.com/</t>
  </si>
  <si>
    <t>eae50d26-4119-670c-8d7f-cb02fbd5c14a</t>
  </si>
  <si>
    <t>Taylor Recycling Facility</t>
  </si>
  <si>
    <t>http://www.taylor-montgomery.com</t>
  </si>
  <si>
    <t>0e45fae8-83e2-221b-b95d-db5f4d540fd5</t>
  </si>
  <si>
    <t>Taylor Regional Hospital</t>
  </si>
  <si>
    <t>http://www.trhosp.org/</t>
  </si>
  <si>
    <t>7c91f1e8-ca23-7a70-7606-1ed09e241804</t>
  </si>
  <si>
    <t>Taylor RyMar</t>
  </si>
  <si>
    <t>http://www.tr-corp.com</t>
  </si>
  <si>
    <t>adcc093f-cd96-6b9e-f45d-afc2fc33b51d</t>
  </si>
  <si>
    <t>Taylor Smith Transport Ltd</t>
  </si>
  <si>
    <t>http://www.tstnz.co.nz</t>
  </si>
  <si>
    <t>3f440415-76a1-a830-6ca7-5cbc67f7cfa3</t>
  </si>
  <si>
    <t>Taylor Street Baristas</t>
  </si>
  <si>
    <t>https://www.taylor-st.com/</t>
  </si>
  <si>
    <t>85788ffe-5e55-5a34-ae12-ec591f92bad9</t>
  </si>
  <si>
    <t>Taylor Technical Institute, Perry</t>
  </si>
  <si>
    <t>http://www.taylortech.org/</t>
  </si>
  <si>
    <t>f08e1242-1af8-b496-da71-af87c176fa63</t>
  </si>
  <si>
    <t>Taylor University, Upland</t>
  </si>
  <si>
    <t>http://www.taylor.edu/</t>
  </si>
  <si>
    <t>cb4e8cde-b9d6-08e6-25be-db65b0f97a9a</t>
  </si>
  <si>
    <t>Taylor Ventures</t>
  </si>
  <si>
    <t>http://taylorventuresllc.biz</t>
  </si>
  <si>
    <t>827e6823-a4c5-5fa5-6fb8-1a0ab581c170</t>
  </si>
  <si>
    <t>Taylor Vinters</t>
  </si>
  <si>
    <t>https://www.taylorvinters.com/</t>
  </si>
  <si>
    <t>67cc69a5-66fd-2f20-6ea8-1c105f3d1c9e</t>
  </si>
  <si>
    <t>Taylor Warwick Consulting</t>
  </si>
  <si>
    <t>http://www.taylorwarwick.ca/</t>
  </si>
  <si>
    <t>4290e404-8696-5f3c-4641-e8b6bfcb805f</t>
  </si>
  <si>
    <t>Taylor Wessing</t>
  </si>
  <si>
    <t>http://www.taylorwessing.com</t>
  </si>
  <si>
    <t>86c7815d-4522-b8f0-1784-9acdacfb8389</t>
  </si>
  <si>
    <t>Taylor Wimpey plc</t>
  </si>
  <si>
    <t>https://www.taylorwimpey.co.uk/</t>
  </si>
  <si>
    <t>de6e06bb-f50d-8f78-ec16-396b1017373e</t>
  </si>
  <si>
    <t>Taylor Winfield</t>
  </si>
  <si>
    <t>http://taylorwinfield.com/</t>
  </si>
  <si>
    <t>f2e96025-05f2-8ba8-7c1b-071bafd7ab82</t>
  </si>
  <si>
    <t>Taylor-Dunn</t>
  </si>
  <si>
    <t>http://www.taylor-dunn.com/</t>
  </si>
  <si>
    <t>b190657c-521d-02f0-23ed-a2c623006760</t>
  </si>
  <si>
    <t>Taylor-Wharton Malaysia Sdn. Bhd</t>
  </si>
  <si>
    <t>http://www.taylorwharton.com/</t>
  </si>
  <si>
    <t>b45c808c-36b9-7ae7-d7ca-624165dacacd</t>
  </si>
  <si>
    <t>Taylor, Cottrill, Erickson &amp; Associates, Inc.</t>
  </si>
  <si>
    <t>http://www.tceainc.com/</t>
  </si>
  <si>
    <t>15473cfc-ccd5-8d77-634a-cd001d67791b</t>
  </si>
  <si>
    <t>Taylor's Market</t>
  </si>
  <si>
    <t>http://www.taylorsmarket.com</t>
  </si>
  <si>
    <t>7142658a-462a-8c31-fa07-ff46194f922c</t>
  </si>
  <si>
    <t>Taylor's University</t>
  </si>
  <si>
    <t>http://www.taylors.edu.my/</t>
  </si>
  <si>
    <t>b9032269-c015-a6c4-b4df-a6d2e0eaa695</t>
  </si>
  <si>
    <t>Taylored Wines</t>
  </si>
  <si>
    <t>https://www.tayloredwines.com/</t>
  </si>
  <si>
    <t>1d8defd8-62c1-a43c-8cc6-e664a86dd45a</t>
  </si>
  <si>
    <t>TaylorLift</t>
  </si>
  <si>
    <t>http://www.taylorlifts.com</t>
  </si>
  <si>
    <t>e81988b4-186c-b88f-aa5f-7801752e7559</t>
  </si>
  <si>
    <t>TaylorMade Golf</t>
  </si>
  <si>
    <t>http://taylormadegolf.com/home</t>
  </si>
  <si>
    <t>f67b5103-a1db-fc85-0032-8bd68a9dd5ed</t>
  </si>
  <si>
    <t>Taylors of Harrogate</t>
  </si>
  <si>
    <t>http://taylorsofharrogate.com/</t>
  </si>
  <si>
    <t>27ced4f4-153c-45bb-7fab-1db96f1af2a5</t>
  </si>
  <si>
    <t>TaylorsCampus</t>
  </si>
  <si>
    <t>http://taylorscampus.com</t>
  </si>
  <si>
    <t>700d8041-92d0-b5fc-f993-1c0c8be11dc8</t>
  </si>
  <si>
    <t>TAYLR</t>
  </si>
  <si>
    <t>http://taylr.co</t>
  </si>
  <si>
    <t>d1fcd0c6-7f61-7984-9a99-f4725f5d3bb5</t>
  </si>
  <si>
    <t>Taylr</t>
  </si>
  <si>
    <t>http://taylrapp.com/</t>
  </si>
  <si>
    <t>63b2608b-dc5e-dcb6-91d0-d35046f284f5</t>
  </si>
  <si>
    <t>Taymay.vn</t>
  </si>
  <si>
    <t>http://taymay.vn/</t>
  </si>
  <si>
    <t>967909a8-0383-af04-61dd-8159f3577fc2</t>
  </si>
  <si>
    <t>Tayrex Corp.</t>
  </si>
  <si>
    <t>http://www.tayrex.com</t>
  </si>
  <si>
    <t>0da53e2e-d554-fd83-029a-e6bc903b429c</t>
  </si>
  <si>
    <t>Tayrona Ventures</t>
  </si>
  <si>
    <t>http://www.tayrona.vc</t>
  </si>
  <si>
    <t>e4b8df6e-74e5-bb25-71bd-39e12cc9efb5</t>
  </si>
  <si>
    <t>Taysols</t>
  </si>
  <si>
    <t>http://www.taysols.com.au</t>
  </si>
  <si>
    <t>21a04041-fc62-00bf-a725-bf0377ce6588</t>
  </si>
  <si>
    <t>Taysti</t>
  </si>
  <si>
    <t>http://taysti.com</t>
  </si>
  <si>
    <t>8005acb8-ed5e-52cf-8779-6010245fb82c</t>
  </si>
  <si>
    <t>TayText</t>
  </si>
  <si>
    <t>http://www.taytext.com/</t>
  </si>
  <si>
    <t>9042db35-d063-ada4-7cdf-80fe25ba489c</t>
  </si>
  <si>
    <t>Tayto</t>
  </si>
  <si>
    <t>http://www.tayto.com</t>
  </si>
  <si>
    <t>cf89dfcc-ec89-cd46-a651-6bc6fc01aef4</t>
  </si>
  <si>
    <t>Tayto Group</t>
  </si>
  <si>
    <t>http://www.taytogroup.com/</t>
  </si>
  <si>
    <t>ac37f0fd-b5a5-b6e6-c74b-44620f4f76ad</t>
  </si>
  <si>
    <t>Taz De</t>
  </si>
  <si>
    <t>http://taz.de/</t>
  </si>
  <si>
    <t>d9fbcb0d-6847-6dbe-2295-39f142c6908f</t>
  </si>
  <si>
    <t>Taza</t>
  </si>
  <si>
    <t>http://www.tazaapp.com/</t>
  </si>
  <si>
    <t>b698d27c-c8b2-f1a6-9ae4-bf8c078f4737</t>
  </si>
  <si>
    <t>Taza Chocolate</t>
  </si>
  <si>
    <t>https://www.tazachocolate.com</t>
  </si>
  <si>
    <t>15fa8c9e-53f5-9de5-8636-a86c5ef272f3</t>
  </si>
  <si>
    <t>Taza Systems</t>
  </si>
  <si>
    <t>http://www.tazasystems.com</t>
  </si>
  <si>
    <t>797d0a88-cf4a-a8ca-0d51-096e0f1506c3</t>
  </si>
  <si>
    <t>Tazama Kenya</t>
  </si>
  <si>
    <t>http://www.tazamakenya.com/</t>
  </si>
  <si>
    <t>e7bdb1b5-0e4c-f614-6afd-3760e3346c12</t>
  </si>
  <si>
    <t>TazaMart</t>
  </si>
  <si>
    <t>https://tazamart.pk/</t>
  </si>
  <si>
    <t>2d049163-b8bf-4a97-0385-e537eb15c3ad</t>
  </si>
  <si>
    <t>Tazasabzi</t>
  </si>
  <si>
    <t>http://www.tazasabzi.com/#/</t>
  </si>
  <si>
    <t>004dd3a6-5f82-29e3-8f09-51998efd0f65</t>
  </si>
  <si>
    <t>Tazcara</t>
  </si>
  <si>
    <t>https://tazcara.com/</t>
  </si>
  <si>
    <t>20d3533e-8bdb-455f-bf02-370c5dbbe5ed</t>
  </si>
  <si>
    <t>tazedirekt.com</t>
  </si>
  <si>
    <t>http://www.tazedirekt.com</t>
  </si>
  <si>
    <t>fdecf4ae-1949-b88c-5828-adfff54672af</t>
  </si>
  <si>
    <t>Tazelezzetler.com</t>
  </si>
  <si>
    <t>http://www.tazelezzetler.com</t>
  </si>
  <si>
    <t>5b343ee8-6df1-bb0c-e806-bd2f9a782685</t>
  </si>
  <si>
    <t>Tazemasa.com</t>
  </si>
  <si>
    <t>http://www.tazemasa.com/</t>
  </si>
  <si>
    <t>0c69c8f4-2278-6c18-f9c3-deb44795eab7</t>
  </si>
  <si>
    <t>Tazer Wear</t>
  </si>
  <si>
    <t>http://www.tazerwear.com/</t>
  </si>
  <si>
    <t>ef424c8e-3816-e91c-8805-4cddd66bb8a6</t>
  </si>
  <si>
    <t>Tazio</t>
  </si>
  <si>
    <t>http://www.tazio.co.uk</t>
  </si>
  <si>
    <t>c7fddb66-83f3-992b-d9cc-aba394d5b637</t>
  </si>
  <si>
    <t>Tazo</t>
  </si>
  <si>
    <t>http://www.tazo.com/</t>
  </si>
  <si>
    <t>c98b8b2b-2960-aa17-c91c-b03b0c2cf430</t>
  </si>
  <si>
    <t>Tazo Media</t>
  </si>
  <si>
    <t>http://www.tazomedia.com</t>
  </si>
  <si>
    <t>e8ed6dd8-ae5e-70b1-18b5-fce5956d5752</t>
  </si>
  <si>
    <t>Tazoff - Fast &amp; Secure Online Hotel Booking</t>
  </si>
  <si>
    <t>http://www.tazoff.com/</t>
  </si>
  <si>
    <t>ed9671be-6501-8696-3738-f400c6195fa2</t>
  </si>
  <si>
    <t>Taztag</t>
  </si>
  <si>
    <t>http://www.taztag.com</t>
  </si>
  <si>
    <t>0dfddad0-51cf-7ddd-1fbc-a61aebbb7597</t>
  </si>
  <si>
    <t>Tazti</t>
  </si>
  <si>
    <t>http://www.tazti.com</t>
  </si>
  <si>
    <t>79a7280f-1027-ecca-6671-644744fbafd8</t>
  </si>
  <si>
    <t>tazur Takaful Insurance</t>
  </si>
  <si>
    <t>http://www.tazur.com.kw</t>
  </si>
  <si>
    <t>55c689da-db45-f60b-5789-791bc801a194</t>
  </si>
  <si>
    <t>TazWorks</t>
  </si>
  <si>
    <t>https://tazworks.com</t>
  </si>
  <si>
    <t>c7588fd8-4cfd-15dd-10c2-12f59214d242</t>
  </si>
  <si>
    <t>TAZZ Networks</t>
  </si>
  <si>
    <t>http://www.taznetworks.com</t>
  </si>
  <si>
    <t>23aca1cd-efcb-e9b6-a8d6-ec1ad8012435</t>
  </si>
  <si>
    <t>Tazzle, Inc.</t>
  </si>
  <si>
    <t>http://www.tazzleit.com</t>
  </si>
  <si>
    <t>934d58fe-7d1e-9094-2f22-341b796db4a3</t>
  </si>
  <si>
    <t>Tazzo Technologies</t>
  </si>
  <si>
    <t>http://www.tazzobikes.com/</t>
  </si>
  <si>
    <t>3346b05e-5e67-6b72-978a-1f5f87f19eba</t>
  </si>
  <si>
    <t>Tazzr - Proactive Personal Assistant</t>
  </si>
  <si>
    <t>http://www.tazzr.com</t>
  </si>
  <si>
    <t>5f23eb5e-a0a2-7c0c-8750-fd0913ad8374</t>
  </si>
  <si>
    <t>TB 2013</t>
  </si>
  <si>
    <t>http://www.taxbrackets2013.com</t>
  </si>
  <si>
    <t>d1ee49b6-b91a-4634-0b45-0901d2fe1e39</t>
  </si>
  <si>
    <t>TB Biosciences</t>
  </si>
  <si>
    <t>http://tbbiosciences.com</t>
  </si>
  <si>
    <t>57c340b4-611c-7032-9071-dac6a152c63c</t>
  </si>
  <si>
    <t>TB Capital</t>
  </si>
  <si>
    <t>http://www.tbcapital.nl</t>
  </si>
  <si>
    <t>49718d15-f144-4261-d68d-0fe1cddde418</t>
  </si>
  <si>
    <t>TB Goods</t>
  </si>
  <si>
    <t>http://tbgoods.com</t>
  </si>
  <si>
    <t>d276bd10-3e47-f6a1-67f5-f7589ac776cf</t>
  </si>
  <si>
    <t>TB Innovation Center</t>
  </si>
  <si>
    <t>http://www.tbinnovates.com/</t>
  </si>
  <si>
    <t>cae75134-2504-a5dc-58a8-b6d3428ffb6e</t>
  </si>
  <si>
    <t>TB Partners LLP</t>
  </si>
  <si>
    <t>http://www.tbpartnersllp.com</t>
  </si>
  <si>
    <t>d07db3b7-3743-6e6d-6c34-3d3d338ab279</t>
  </si>
  <si>
    <t>TB Ventures</t>
  </si>
  <si>
    <t>http://www.tbventures.com</t>
  </si>
  <si>
    <t>55ba15cd-0721-02aa-4171-8e73c89b90f3</t>
  </si>
  <si>
    <t>TB Wood's</t>
  </si>
  <si>
    <t>http://www.tbwoods.com</t>
  </si>
  <si>
    <t>06fb9095-a500-feb9-c16f-aed97b7c9473</t>
  </si>
  <si>
    <t>TB. Gramedia Mall Daan Mogot</t>
  </si>
  <si>
    <t>https://gramediaoutlet.wordpress.com</t>
  </si>
  <si>
    <t>8feea0ae-1f78-9b43-347e-6dff18566694</t>
  </si>
  <si>
    <t>TBA Mobile</t>
  </si>
  <si>
    <t>http://www.tba.com</t>
  </si>
  <si>
    <t>320567e9-184a-818a-1dca-9a76c10f1d7d</t>
  </si>
  <si>
    <t>TBANK</t>
  </si>
  <si>
    <t>https://www.tbank.com</t>
  </si>
  <si>
    <t>bc5bfff8-808c-bd62-8b29-04e372741b0e</t>
  </si>
  <si>
    <t>TBao Mao</t>
  </si>
  <si>
    <t>http://www.tbaomao.com/</t>
  </si>
  <si>
    <t>d9f34fc7-9c89-15e7-78b9-654b6a2efa6c</t>
  </si>
  <si>
    <t>TBASK</t>
  </si>
  <si>
    <t>http://www.tbask.org</t>
  </si>
  <si>
    <t>3f8be4d3-00b4-5c34-924c-6bc0bd5e9f6d</t>
  </si>
  <si>
    <t>TBC Corporation</t>
  </si>
  <si>
    <t>http://www.tbccorp.com/</t>
  </si>
  <si>
    <t>c3c42c38-f8e2-4da6-d49d-407eaa381fa2</t>
  </si>
  <si>
    <t>TBC HR</t>
  </si>
  <si>
    <t>http://www.tbchr.com/</t>
  </si>
  <si>
    <t>7bff5d7f-8b81-f582-4324-f5444193ba8f</t>
  </si>
  <si>
    <t>TBC London</t>
  </si>
  <si>
    <t>http://theburkhartco.com/</t>
  </si>
  <si>
    <t>412b0552-c42e-238b-87a1-01a9e5974bd0</t>
  </si>
  <si>
    <t>TBC Pay</t>
  </si>
  <si>
    <t>https://tbcpay.ge</t>
  </si>
  <si>
    <t>4267ccfb-2f0e-e777-641b-6f063ef1c3c7</t>
  </si>
  <si>
    <t>TBCAST</t>
  </si>
  <si>
    <t>http://www.taxicommande.com</t>
  </si>
  <si>
    <t>aa217fc9-e8b9-cb41-0701-4bdbde219670</t>
  </si>
  <si>
    <t>TBConsulting</t>
  </si>
  <si>
    <t>http://www.tbconsulting.com/</t>
  </si>
  <si>
    <t>d91ab45b-185d-4b8f-4d35-abe8f7bd76eb</t>
  </si>
  <si>
    <t>TBD Co</t>
  </si>
  <si>
    <t>http://www.post-employment.com/</t>
  </si>
  <si>
    <t>1a55db64-3f8f-20c4-8b05-f4618ebaf3ed</t>
  </si>
  <si>
    <t>TBDC</t>
  </si>
  <si>
    <t>http://tbdc.tv</t>
  </si>
  <si>
    <t>c4584395-4993-1d75-05b0-6472a6ee0272</t>
  </si>
  <si>
    <t>TBE Club</t>
  </si>
  <si>
    <t>https://www.tbeclub.com</t>
  </si>
  <si>
    <t>d1b41205-a9d7-c12d-3822-a2c91a72f05c</t>
  </si>
  <si>
    <t>TBF Capital Group, LLC</t>
  </si>
  <si>
    <t>http://www.tbfgroup.com</t>
  </si>
  <si>
    <t>16aa555b-3100-5059-819c-4e042667c497</t>
  </si>
  <si>
    <t>TBF Environmental Technology</t>
  </si>
  <si>
    <t>http://tbfenvironmental.com</t>
  </si>
  <si>
    <t>d0b1f844-cbe4-4561-9abf-60d3eb00a496</t>
  </si>
  <si>
    <t>TBF Global Venture</t>
  </si>
  <si>
    <t>http://www.jointbf.com</t>
  </si>
  <si>
    <t>048374a5-49e6-27f8-eee7-10b26ed884e9</t>
  </si>
  <si>
    <t>TBG Diagnostics</t>
  </si>
  <si>
    <t>http://www.tbgbio.com/en</t>
  </si>
  <si>
    <t>b0f0a46f-8c2d-fd50-49a6-cb61acf8ecfb</t>
  </si>
  <si>
    <t>TBG Digital</t>
  </si>
  <si>
    <t>http://www.tbgdigital.com</t>
  </si>
  <si>
    <t>daab97d3-528b-7620-fbe4-a62724322909</t>
  </si>
  <si>
    <t>TBG Holdings Corp</t>
  </si>
  <si>
    <t>http://tbgholdings.us</t>
  </si>
  <si>
    <t>2d48c728-c250-0e07-85ca-dcfc5630a177</t>
  </si>
  <si>
    <t>TBG Partners</t>
  </si>
  <si>
    <t>http://tbg-inc.com/</t>
  </si>
  <si>
    <t>f5b83cae-338f-804d-0c8e-56ff25f90273</t>
  </si>
  <si>
    <t>TBG Security</t>
  </si>
  <si>
    <t>http://www.tbgsec.com</t>
  </si>
  <si>
    <t>12d93558-fdd1-02c2-72e1-f248aac8611f</t>
  </si>
  <si>
    <t>TBI Bank</t>
  </si>
  <si>
    <t>https://www.tbibank.bg/en/</t>
  </si>
  <si>
    <t>0248e168-1d83-06c5-b46d-4092294eaf98</t>
  </si>
  <si>
    <t>TBi Connect</t>
  </si>
  <si>
    <t>http://www.tbiconnect.co.uk</t>
  </si>
  <si>
    <t>a2925671-7e9f-8d06-61ff-2a6025d47f01</t>
  </si>
  <si>
    <t>TBI Holding</t>
  </si>
  <si>
    <t>http://www.tbi.nl</t>
  </si>
  <si>
    <t>6de54dac-856c-e5c0-2fc8-2d8ccf59ae8e</t>
  </si>
  <si>
    <t>TBI Inc</t>
  </si>
  <si>
    <t>http://www.tbicom.com/</t>
  </si>
  <si>
    <t>e679bac7-4c3e-b2f5-ee76-04ca6df9939f</t>
  </si>
  <si>
    <t>TBI Ltd</t>
  </si>
  <si>
    <t>http://tbiltd.co.uk</t>
  </si>
  <si>
    <t>8670f9c9-2b89-955e-84e2-850d5fb8ef22</t>
  </si>
  <si>
    <t>TBI Magazine</t>
  </si>
  <si>
    <t>http://tbivision.com/</t>
  </si>
  <si>
    <t>b297a51c-5364-02ad-bf6a-34e49f7720e6</t>
  </si>
  <si>
    <t>TBI Media</t>
  </si>
  <si>
    <t>http://www.tbimedia.co</t>
  </si>
  <si>
    <t>75ba2818-7c25-78b0-4b2b-bd40f668577f</t>
  </si>
  <si>
    <t>TBI Online</t>
  </si>
  <si>
    <t>http://tbionline.in/</t>
  </si>
  <si>
    <t>0fd4ff35-d562-7b97-2b5a-3395aa0c87d9</t>
  </si>
  <si>
    <t>TBI Translations</t>
  </si>
  <si>
    <t>http://www.tbitranslations.com</t>
  </si>
  <si>
    <t>82540820-e1c8-82c3-dbd2-2a0489a1bce5</t>
  </si>
  <si>
    <t>TBIC</t>
  </si>
  <si>
    <t>http://www.tbic.ie</t>
  </si>
  <si>
    <t>454f06e1-c1f9-95b2-433f-02bba422cb35</t>
  </si>
  <si>
    <t>Tbilisi car rent</t>
  </si>
  <si>
    <t>http://tbilisi-car-rent.com</t>
  </si>
  <si>
    <t>369d56db-f804-90b7-946f-d0fc1adc761f</t>
  </si>
  <si>
    <t>Tbilisi State Medical University</t>
  </si>
  <si>
    <t>http://tsmu.edu</t>
  </si>
  <si>
    <t>5339b107-c747-1fd1-62e1-bcd98ba18ecc</t>
  </si>
  <si>
    <t>Tbilisi State University</t>
  </si>
  <si>
    <t>https://www.tsu.ge/en/</t>
  </si>
  <si>
    <t>2cdf7ef5-1e33-0ac4-699a-bc9290d6c4db</t>
  </si>
  <si>
    <t>Tbilisilove.com</t>
  </si>
  <si>
    <t>https://tbilisilove.com</t>
  </si>
  <si>
    <t>eb7d4777-5f7d-081c-790d-c6042b0c0262</t>
  </si>
  <si>
    <t>Tbit S. A.</t>
  </si>
  <si>
    <t>https://www.tbit.com.br/</t>
  </si>
  <si>
    <t>5021726f-bbcf-664b-8be8-1449f5be59e2</t>
  </si>
  <si>
    <t>Tbit Sistemas</t>
  </si>
  <si>
    <t>https://www.tbit.com.br//?locale=en</t>
  </si>
  <si>
    <t>e6b77863-d25c-c4c2-4b13-3e21bee29533</t>
  </si>
  <si>
    <t>tBits Global</t>
  </si>
  <si>
    <t>http://www.tbitsglobal.com</t>
  </si>
  <si>
    <t>038b5bd6-27af-3f30-412f-d4ba9ef1d86d</t>
  </si>
  <si>
    <t>TBJ Investments</t>
  </si>
  <si>
    <t>http://tbjinvestments.typepad.com/</t>
  </si>
  <si>
    <t>c27a98ab-0daf-6900-0272-a9eebc74b2da</t>
  </si>
  <si>
    <t>TBK Consult ApS</t>
  </si>
  <si>
    <t>http://tbkconsult.com</t>
  </si>
  <si>
    <t>de996304-aaee-7d20-5e89-7ec28a03e51b</t>
  </si>
  <si>
    <t>TBL Capital</t>
  </si>
  <si>
    <t>http://www.tblcapital.com</t>
  </si>
  <si>
    <t>01bf9363-647f-e46d-f4b4-22f59de3ba8d</t>
  </si>
  <si>
    <t>TBL Inc</t>
  </si>
  <si>
    <t>http://www.tblinc.com</t>
  </si>
  <si>
    <t>accd6ef1-0e93-6e3f-b797-2c4fc1435aca</t>
  </si>
  <si>
    <t>TBL Mirror Fund</t>
  </si>
  <si>
    <t>http://www.tblmirrorfund.com/</t>
  </si>
  <si>
    <t>152b91b8-1645-fd47-eaa0-bc29c7e9d91a</t>
  </si>
  <si>
    <t>TBLNFilms.com</t>
  </si>
  <si>
    <t>http://tblnfilms.com</t>
  </si>
  <si>
    <t>ed3e6c54-c5b1-4e30-f191-275e43c36930</t>
  </si>
  <si>
    <t>TBlox</t>
  </si>
  <si>
    <t>http://www.tblox.com</t>
  </si>
  <si>
    <t>6ac88308-d98e-b7e8-353d-0d8eac5b9acd</t>
  </si>
  <si>
    <t>TBM Conference</t>
  </si>
  <si>
    <t>http://tbmconference.org/</t>
  </si>
  <si>
    <t>3ac240c0-d74f-95e2-a73f-0b09983a8f9c</t>
  </si>
  <si>
    <t>TBM Consulting Group</t>
  </si>
  <si>
    <t>http://www.tbmcg.com</t>
  </si>
  <si>
    <t>2cb395ee-980c-7352-6345-275d95f56040</t>
  </si>
  <si>
    <t>TBM Technologies</t>
  </si>
  <si>
    <t>http://www.tbmtechnologies.com/</t>
  </si>
  <si>
    <t>da1e12d1-26fd-f4db-b178-5edafd26cde4</t>
  </si>
  <si>
    <t>TBM TurkBlue Management</t>
  </si>
  <si>
    <t>https://www.turkblue.com/</t>
  </si>
  <si>
    <t>698d6954-880e-4fbe-ed6d-1ef194652d55</t>
  </si>
  <si>
    <t>TBMICS</t>
  </si>
  <si>
    <t>http://tbmics.blogspot.in/</t>
  </si>
  <si>
    <t>bb8dec17-24ce-6095-a075-b68c3132afcc</t>
  </si>
  <si>
    <t>TBO Group</t>
  </si>
  <si>
    <t>http://www.tbo-group.com/</t>
  </si>
  <si>
    <t>8652a942-9b8e-0fd4-631f-e0223ff9f97e</t>
  </si>
  <si>
    <t>TBO INTERACTIVE | CREATING DIGITAL EXPERIENCES</t>
  </si>
  <si>
    <t>http://www.tbointeractive.com</t>
  </si>
  <si>
    <t>9af602b3-ba7b-7e30-be44-56f8f159e7df</t>
  </si>
  <si>
    <t>TBO International</t>
  </si>
  <si>
    <t>http://www.tbointl.com/</t>
  </si>
  <si>
    <t>fd07988a-ed35-17f1-027e-ced953e9db2c</t>
  </si>
  <si>
    <t>tboard</t>
  </si>
  <si>
    <t>http://talantboard.com</t>
  </si>
  <si>
    <t>8fd68383-8952-0e0d-32b7-4f58db39cb64</t>
  </si>
  <si>
    <t>TBOHolidays</t>
  </si>
  <si>
    <t>http://www.tboholidays.com/</t>
  </si>
  <si>
    <t>8f7ebffe-008c-03cd-c38a-86e2cdbc3045</t>
  </si>
  <si>
    <t>tBot</t>
  </si>
  <si>
    <t>http://mytbot.com/</t>
  </si>
  <si>
    <t>970b6791-348a-525b-d9cb-3c47e72ce95d</t>
  </si>
  <si>
    <t>Tbox</t>
  </si>
  <si>
    <t>http://tboxapp.in</t>
  </si>
  <si>
    <t>e5106f0e-6681-0dcb-4b8c-9ca10adb0ba9</t>
  </si>
  <si>
    <t>TBP Capital</t>
  </si>
  <si>
    <t>http://www.tbpadvisors.com/</t>
  </si>
  <si>
    <t>6fd46e64-1708-1fbd-01f6-21b4f7ed03d2</t>
  </si>
  <si>
    <t>TBP Group</t>
  </si>
  <si>
    <t>http://tbpgroups.com</t>
  </si>
  <si>
    <t>fb2f72b4-29c6-2d04-ceaf-a6886d888c45</t>
  </si>
  <si>
    <t>TBR</t>
  </si>
  <si>
    <t>http://tbri.com</t>
  </si>
  <si>
    <t>772ef2aa-723d-1041-964a-b17af6073fb6</t>
  </si>
  <si>
    <t>TBR Electronics</t>
  </si>
  <si>
    <t>https://www.tbrelectronics.com</t>
  </si>
  <si>
    <t>8592766e-d073-8740-5123-c5b30412d0d8</t>
  </si>
  <si>
    <t>Tbricks</t>
  </si>
  <si>
    <t>http://www.tbricks.com</t>
  </si>
  <si>
    <t>3428e444-8c91-a017-3dfa-dafced99c40c</t>
  </si>
  <si>
    <t>TBridges</t>
  </si>
  <si>
    <t>http://www.tbridges.org/</t>
  </si>
  <si>
    <t>8f3d0a41-dd24-9493-80cd-ed0bb369aafd</t>
  </si>
  <si>
    <t>TBS</t>
  </si>
  <si>
    <t>http://www.totalbrandsecurity.com</t>
  </si>
  <si>
    <t>90b29cef-1e43-aae2-7999-130c149cc1f7</t>
  </si>
  <si>
    <t>TBS Finance</t>
  </si>
  <si>
    <t>http://www.tbsfinance.fr/</t>
  </si>
  <si>
    <t>d79938b1-e2eb-bb66-c1c5-2aacc7ca4983</t>
  </si>
  <si>
    <t>TBS Group Ltd</t>
  </si>
  <si>
    <t>http://www.tbsgroup.co.nz/</t>
  </si>
  <si>
    <t>8db1c636-7f9f-9428-201e-faa32b727d6c</t>
  </si>
  <si>
    <t>TBS Innovation Partners</t>
  </si>
  <si>
    <t>http://tbs-ip.co.jp</t>
  </si>
  <si>
    <t>1e5aca53-468c-f32b-9485-8d63ffd5b5c6</t>
  </si>
  <si>
    <t>TBS London Team</t>
  </si>
  <si>
    <t>http://www.tbslondonteam.com</t>
  </si>
  <si>
    <t>46d31bbc-66b3-afc9-69d4-492e366c519f</t>
  </si>
  <si>
    <t>TBSL, Times Of India Group</t>
  </si>
  <si>
    <t>http://www.tbsl.in</t>
  </si>
  <si>
    <t>70a790a2-e5e3-bc9d-7ba9-1bf997534a29</t>
  </si>
  <si>
    <t>TBT Enterprises</t>
  </si>
  <si>
    <t>http://www.tbtenterprises.in</t>
  </si>
  <si>
    <t>411a283f-7462-12a8-7320-d73998544365</t>
  </si>
  <si>
    <t>TBT Group</t>
  </si>
  <si>
    <t>http://tbtgroup.net/</t>
  </si>
  <si>
    <t>fd8ddc36-6c39-d13d-8445-b8bb86cc9bbe</t>
  </si>
  <si>
    <t>tBubble</t>
  </si>
  <si>
    <t>http://www.tbubble.com</t>
  </si>
  <si>
    <t>7aacf8aa-8db2-a3be-95ea-acf24f3b74f2</t>
  </si>
  <si>
    <t>Tbus</t>
  </si>
  <si>
    <t>http://www.tbus.co.il/</t>
  </si>
  <si>
    <t>1126b2df-27cd-0ea5-74e8-1661da2c2112</t>
  </si>
  <si>
    <t>TBW Holiday Network</t>
  </si>
  <si>
    <t>https://www.tbw.network</t>
  </si>
  <si>
    <t>3c9b3e7f-ada1-8215-596a-5ea76d498d6f</t>
  </si>
  <si>
    <t>TBWA Advertising Agency</t>
  </si>
  <si>
    <t>http://www.tbwa.com.tr/efes-pilsen/l</t>
  </si>
  <si>
    <t>738b3e3c-b878-4696-daf1-73547c7f918c</t>
  </si>
  <si>
    <t>TBWA Group</t>
  </si>
  <si>
    <t>http://www.tbwa.com</t>
  </si>
  <si>
    <t>0dbf45e5-ef0a-2b6d-2fd5-315eeb45d01d</t>
  </si>
  <si>
    <t>TBWA Israel</t>
  </si>
  <si>
    <t>http://www.ytbwa.co.il</t>
  </si>
  <si>
    <t>e983360f-130a-5fb7-8f7b-1bc503fe4ddc</t>
  </si>
  <si>
    <t>TBWA London</t>
  </si>
  <si>
    <t>http://tbwa-london.com</t>
  </si>
  <si>
    <t>8eb2cbc8-d29f-7e8e-78f3-419b1807c09c</t>
  </si>
  <si>
    <t>TBWA Paris</t>
  </si>
  <si>
    <t>http://www.tbwa-paris.com</t>
  </si>
  <si>
    <t>8dc2dd31-69b0-5937-afd1-9cb2ca1aabba</t>
  </si>
  <si>
    <t>TBWA\ Africa</t>
  </si>
  <si>
    <t>http://www.tbwa-africa.com/</t>
  </si>
  <si>
    <t>7d4076c6-c4b2-a402-b93a-4bca809b31ad</t>
  </si>
  <si>
    <t>TBWA\Chiat\Day</t>
  </si>
  <si>
    <t>http://tbwachiatday.com/</t>
  </si>
  <si>
    <t>2f0ac2c9-18dd-b2f4-a9be-d54adae1bdca</t>
  </si>
  <si>
    <t>TBWA\NEBOKO</t>
  </si>
  <si>
    <t>http://www.tbwa.nl/</t>
  </si>
  <si>
    <t>81472b2a-aa81-1e7c-aad8-ee0dd96f7c82</t>
  </si>
  <si>
    <t>TBWA\Paling Walters</t>
  </si>
  <si>
    <t>http://www.tbwa-pw.com/</t>
  </si>
  <si>
    <t>44a25a8c-2a9b-0c1f-82f0-ff53222041b6</t>
  </si>
  <si>
    <t>TBWE (TheBestWebsiteEver)</t>
  </si>
  <si>
    <t>http://www.tbwe.com</t>
  </si>
  <si>
    <t>d2ad920b-7125-f4b1-db9a-1065df445876</t>
  </si>
  <si>
    <t>TBX Employee Benefits</t>
  </si>
  <si>
    <t>https://thebenefitsexpert.com/</t>
  </si>
  <si>
    <t>75adb82c-9e47-4600-a9ab-2ff711968ea2</t>
  </si>
  <si>
    <t>TBX Group, Inc</t>
  </si>
  <si>
    <t>http://www.thetbxgroup.com</t>
  </si>
  <si>
    <t>f3de60d7-0822-a1c0-c207-a1451519d833</t>
  </si>
  <si>
    <t>TC Associates Ltd</t>
  </si>
  <si>
    <t>http://www.tc-ltd.com</t>
  </si>
  <si>
    <t>37357f1c-881b-c1d9-4cc7-9095babdeb83</t>
  </si>
  <si>
    <t>TC Beirne School of Law</t>
  </si>
  <si>
    <t>http://law.uq.edu.au</t>
  </si>
  <si>
    <t>f69d1568-7ca3-567e-5f7e-5c554dbdab81</t>
  </si>
  <si>
    <t>TC BioPharm</t>
  </si>
  <si>
    <t>http://www.tcbiopharm.com/</t>
  </si>
  <si>
    <t>f72531fb-fe4e-8078-161f-3628b36bd04a</t>
  </si>
  <si>
    <t>TC Business Marketing</t>
  </si>
  <si>
    <t>http://www.seoservicescalgary.com</t>
  </si>
  <si>
    <t>6d3a7174-dab7-62cc-0226-92c259c6edd9</t>
  </si>
  <si>
    <t>TC Camp</t>
  </si>
  <si>
    <t>http://www.tccamp.org</t>
  </si>
  <si>
    <t>b1d7116f-6203-b6cc-d20a-8549401e37a4</t>
  </si>
  <si>
    <t>TC Capital</t>
  </si>
  <si>
    <t>http://www.tccapital.com</t>
  </si>
  <si>
    <t>2ee12161-936d-fd12-e425-10913b8c334c</t>
  </si>
  <si>
    <t>http://www.tccapital.com/</t>
  </si>
  <si>
    <t>e3de066a-0c17-d7a7-3184-da0fb6f22df3</t>
  </si>
  <si>
    <t>TC Chronicle</t>
  </si>
  <si>
    <t>http://www.tcchronicle.com</t>
  </si>
  <si>
    <t>e965acab-b080-ff21-764d-dd10f9895ea7</t>
  </si>
  <si>
    <t>TC Connect</t>
  </si>
  <si>
    <t>http://www.tcconnect.no</t>
  </si>
  <si>
    <t>e106ea8a-00df-591e-2215-6b07a5be01aa</t>
  </si>
  <si>
    <t>TC Electronic</t>
  </si>
  <si>
    <t>http://www.tcelectronic.com</t>
  </si>
  <si>
    <t>68dd1c78-930c-05de-ff2b-2ea9e8bbceb3</t>
  </si>
  <si>
    <t>TC interactive Group</t>
  </si>
  <si>
    <t>http://www.tcinteractivegroup.com</t>
  </si>
  <si>
    <t>9f63ac3c-72e3-20b1-cbd6-fdfbc8a243fc</t>
  </si>
  <si>
    <t>TC Media</t>
  </si>
  <si>
    <t>http://tctranscontinental.com</t>
  </si>
  <si>
    <t>6bab7e28-2238-d035-8868-1f602a688e2d</t>
  </si>
  <si>
    <t>TC Partner Group</t>
  </si>
  <si>
    <t>http://www.tcpartner.net</t>
  </si>
  <si>
    <t>66b26dd5-99bd-0753-9919-f97d650ef2ea</t>
  </si>
  <si>
    <t>TC Robert</t>
  </si>
  <si>
    <t>http://www.lottospring.com//?ref=tokyorooster</t>
  </si>
  <si>
    <t>a12a9066-7fec-17c8-c275-6411084a4fd0</t>
  </si>
  <si>
    <t>https://welovecarbondioxide.wordpress.com/2016/01/25/two-powerful-internet-trends-merge-social-media-becoming-more-sophisticated-and-social-lottery/</t>
  </si>
  <si>
    <t>e92c851b-9f97-08b9-cd3e-de369e7b8d3e</t>
  </si>
  <si>
    <t>tc software</t>
  </si>
  <si>
    <t>http://tcsoftware.net</t>
  </si>
  <si>
    <t>9176af93-9278-682d-76e3-60e800a76145</t>
  </si>
  <si>
    <t>TC Ventures Manila</t>
  </si>
  <si>
    <t>http://tcmanila.tk/corporate</t>
  </si>
  <si>
    <t>e495ba44-0ac8-f76b-7167-647753661e5f</t>
  </si>
  <si>
    <t>TC Website Promotions</t>
  </si>
  <si>
    <t>http://www.trafficcroake.com/</t>
  </si>
  <si>
    <t>85b44afa-822f-8a57-02c4-68bb51cb5f20</t>
  </si>
  <si>
    <t>TC World Ltd</t>
  </si>
  <si>
    <t>http://www.tcworldltd.com</t>
  </si>
  <si>
    <t>88d5ccc9-06ed-02d4-6379-a857c382dbe2</t>
  </si>
  <si>
    <t>TC-One Properties</t>
  </si>
  <si>
    <t>http://www.tconeproperties.com</t>
  </si>
  <si>
    <t>0e6557a6-9999-817c-4b74-f66f9586a84c</t>
  </si>
  <si>
    <t>TC's Top Foam Insulation</t>
  </si>
  <si>
    <t>http://www.tcstopfoaminsulation.com</t>
  </si>
  <si>
    <t>33dc61be-e9a6-7395-a55f-3ffc525a8c5b</t>
  </si>
  <si>
    <t>TC&amp;C</t>
  </si>
  <si>
    <t>http://www.tcandc.com/</t>
  </si>
  <si>
    <t>63840a0a-8107-7453-8186-e4e65538b7ac</t>
  </si>
  <si>
    <t>TC3 Health</t>
  </si>
  <si>
    <t>http://www.tc3health.com</t>
  </si>
  <si>
    <t>7a420449-765d-44c8-d62b-3b09a2f6e1b7</t>
  </si>
  <si>
    <t>TC5 CLOTHING CO.</t>
  </si>
  <si>
    <t>http://www.tc5.in</t>
  </si>
  <si>
    <t>a6c12db8-bacf-23d6-2962-9f8d7f9499c8</t>
  </si>
  <si>
    <t>TCA Architects</t>
  </si>
  <si>
    <t>http://tca-arch.com</t>
  </si>
  <si>
    <t>c1df465d-4da4-6918-8def-4e43a646e133</t>
  </si>
  <si>
    <t>TCA Global Master Credit Fund</t>
  </si>
  <si>
    <t>https://tcaglobalfund.com</t>
  </si>
  <si>
    <t>c624462d-60a9-2e07-34a6-cb12a970d6e5</t>
  </si>
  <si>
    <t>TCA Prep</t>
  </si>
  <si>
    <t>http://www.tcaprep.com</t>
  </si>
  <si>
    <t>66d24c8b-f83d-a616-c5fc-6de68b4ca435</t>
  </si>
  <si>
    <t>TCA SoluÌÄå¤ÌÄåµes Digitais Ltda</t>
  </si>
  <si>
    <t>http://lojastca.lojavirtualfc.com.br</t>
  </si>
  <si>
    <t>223e3017-483c-0d26-2fea-0b7f78290263</t>
  </si>
  <si>
    <t>TCannon Designatelier</t>
  </si>
  <si>
    <t>http://www.cannondesign.com</t>
  </si>
  <si>
    <t>f877944b-2063-300d-b6bf-6d7e5d328513</t>
  </si>
  <si>
    <t>TCAS Online</t>
  </si>
  <si>
    <t>http://tcasonline.com</t>
  </si>
  <si>
    <t>d229fa91-7c12-c6f4-beef-2a7d368669be</t>
  </si>
  <si>
    <t>TCB Analytics</t>
  </si>
  <si>
    <t>http://tcbanalytics.com</t>
  </si>
  <si>
    <t>ec050aef-c7f3-56e2-1be6-669e24b0144c</t>
  </si>
  <si>
    <t>TCBCert World WIde LLC</t>
  </si>
  <si>
    <t>http://tcbkf.com</t>
  </si>
  <si>
    <t>a798f79c-ce53-a13d-5cb2-c0c2aa5a8e06</t>
  </si>
  <si>
    <t>TCBSolutions.net</t>
  </si>
  <si>
    <t>http://tcbsolutions.net</t>
  </si>
  <si>
    <t>c5ee398c-48b0-fb40-1bca-d1060d747bd3</t>
  </si>
  <si>
    <t>TCC</t>
  </si>
  <si>
    <t>http://www.tccrocks.com</t>
  </si>
  <si>
    <t>11378eb7-d562-4057-b9cd-748ecefd92cf</t>
  </si>
  <si>
    <t>TCC Center for Creativity</t>
  </si>
  <si>
    <t>http://www.tulsacc.edu/centerforcreativity</t>
  </si>
  <si>
    <t>dd5f57d5-d854-48ef-6ac8-4cdf5c3e4c53</t>
  </si>
  <si>
    <t>TCC Global</t>
  </si>
  <si>
    <t>http://www.tccglobal.com/</t>
  </si>
  <si>
    <t>c7d5d6f0-4c89-8630-4183-01126a9d59b7</t>
  </si>
  <si>
    <t>TCC Group</t>
  </si>
  <si>
    <t>http://www.tcc-plc.com</t>
  </si>
  <si>
    <t>d41fd8d0-3cd1-c821-0adf-fd29ecaae806</t>
  </si>
  <si>
    <t>TCC LLC</t>
  </si>
  <si>
    <t>http://www.tccmaryland.com</t>
  </si>
  <si>
    <t>62b83389-e4b3-0190-01fa-4142d44dd060</t>
  </si>
  <si>
    <t>TCC Software Solutions</t>
  </si>
  <si>
    <t>https://www.e-tcc.com/</t>
  </si>
  <si>
    <t>2f7d79b2-a527-718f-d352-a568c288a660</t>
  </si>
  <si>
    <t>TCC Technology</t>
  </si>
  <si>
    <t>https://www.tcc-technology.com/</t>
  </si>
  <si>
    <t>aff75df5-a362-d03f-ea40-1d1e04b3d063</t>
  </si>
  <si>
    <t>TCD Consulting, Inc</t>
  </si>
  <si>
    <t>http://tcd-inc.com/</t>
  </si>
  <si>
    <t>2ca1e92c-b318-7658-5664-3c53a7b66569</t>
  </si>
  <si>
    <t>TCD Pharma</t>
  </si>
  <si>
    <t>http://www.tcdpharma.com</t>
  </si>
  <si>
    <t>6fb6d570-8546-22cc-4a40-222c769d32a4</t>
  </si>
  <si>
    <t>TCDI</t>
  </si>
  <si>
    <t>http://www.tcdi.com/</t>
  </si>
  <si>
    <t>862fa225-af62-213f-3e0c-5ef3a667d397</t>
  </si>
  <si>
    <t>TCE</t>
  </si>
  <si>
    <t>http://www.tce.co.in/</t>
  </si>
  <si>
    <t>206f1c3e-1b65-f905-247a-fc225b561be4</t>
  </si>
  <si>
    <t>TCEG</t>
  </si>
  <si>
    <t>http://www.tceg.com</t>
  </si>
  <si>
    <t>aa5dac34-a73e-cc95-273b-d1fdf4485452</t>
  </si>
  <si>
    <t>TCELab</t>
  </si>
  <si>
    <t>http://www.tcelab.com</t>
  </si>
  <si>
    <t>a03dea44-07e7-9280-27c4-06c461322ace</t>
  </si>
  <si>
    <t>tCell.io</t>
  </si>
  <si>
    <t>https://www.tcell.io/</t>
  </si>
  <si>
    <t>b571f336-ede5-a13b-7062-c074b8acee8b</t>
  </si>
  <si>
    <t>Tcert</t>
  </si>
  <si>
    <t>http://www.tcert.com</t>
  </si>
  <si>
    <t>d03e4f27-e65f-2070-9d5b-3fb7de6d3bd0</t>
  </si>
  <si>
    <t>TCF Capital Funding</t>
  </si>
  <si>
    <t>https://www.tcfbank.com/commercial/capital-funding</t>
  </si>
  <si>
    <t>de4d2aee-8150-1377-37a6-606a7afb9934</t>
  </si>
  <si>
    <t>TCF Equipment Finance</t>
  </si>
  <si>
    <t>https://www.tcfef.com/</t>
  </si>
  <si>
    <t>3efcd1dc-311d-32e6-aa21-469ca59502d5</t>
  </si>
  <si>
    <t>TCF Financial</t>
  </si>
  <si>
    <t>https://tcfbank.com/</t>
  </si>
  <si>
    <t>8948421b-1438-c405-d622-1719c6bcf486</t>
  </si>
  <si>
    <t>TCF Inventory Finance</t>
  </si>
  <si>
    <t>https://www.tcfif.com/</t>
  </si>
  <si>
    <t>c35dfc65-9892-7097-5218-9f79e029a9a0</t>
  </si>
  <si>
    <t>TCFEX</t>
  </si>
  <si>
    <t>http://www.tcfex.com</t>
  </si>
  <si>
    <t>57bd73e6-97f6-c91b-2595-aedae696e0a4</t>
  </si>
  <si>
    <t>TCG</t>
  </si>
  <si>
    <t>http://www.tcg-digital.com</t>
  </si>
  <si>
    <t>ddb1de31-439a-4a4c-0041-07fffefdac58</t>
  </si>
  <si>
    <t>TCG Advisors</t>
  </si>
  <si>
    <t>http://www.tcg-advisors.com/</t>
  </si>
  <si>
    <t>95d56a55-0535-0e68-1547-b88d60f0b54f</t>
  </si>
  <si>
    <t>TCG BDC</t>
  </si>
  <si>
    <t>http://www.tcgbdc.com/</t>
  </si>
  <si>
    <t>a2692498-cd85-2105-e6cc-f4d03d0d3ef3</t>
  </si>
  <si>
    <t>TCG Capital</t>
  </si>
  <si>
    <t>http://www.tcgcapital.co/</t>
  </si>
  <si>
    <t>cc7a1e80-1aca-8aa1-a859-20e54bfbd337</t>
  </si>
  <si>
    <t>TCGen</t>
  </si>
  <si>
    <t>http://tcgen.com</t>
  </si>
  <si>
    <t>28554d31-bacf-5fe1-1124-20644dbd6cf0</t>
  </si>
  <si>
    <t>TCGPlayer.com</t>
  </si>
  <si>
    <t>http://www.tcgplayer.com/</t>
  </si>
  <si>
    <t>9ad641ac-41d0-447d-d94e-53462dfb6cf6</t>
  </si>
  <si>
    <t>TCGRx</t>
  </si>
  <si>
    <t>http://www.tcgrx.com</t>
  </si>
  <si>
    <t>ba40f19a-788d-7e87-8531-af63701f05c6</t>
  </si>
  <si>
    <t>TCH</t>
  </si>
  <si>
    <t>http://www.tchweb.com</t>
  </si>
  <si>
    <t>cb8bb438-9ca0-1ec1-005b-c34fede415a5</t>
  </si>
  <si>
    <t>TCH Technology Consulting Group</t>
  </si>
  <si>
    <t>http://www.tchconsultinggroup.com</t>
  </si>
  <si>
    <t>7f6ceda8-6b8b-64cc-712d-92da00738b83</t>
  </si>
  <si>
    <t>Tchagata Games</t>
  </si>
  <si>
    <t>http://tchagata.com/</t>
  </si>
  <si>
    <t>17ac16af-c042-200e-75a2-d8dde75c3a5c</t>
  </si>
  <si>
    <t>tChat</t>
  </si>
  <si>
    <t>http://tchat.ch</t>
  </si>
  <si>
    <t>df259332-860d-e3bf-b7ce-1404f25abbf0</t>
  </si>
  <si>
    <t>TchauCarro</t>
  </si>
  <si>
    <t>https://tchaucarro.com</t>
  </si>
  <si>
    <t>312194c7-5a87-c263-07cb-8c8e8a2ea8cb</t>
  </si>
  <si>
    <t>tCheck - home herbal infusion oil tester</t>
  </si>
  <si>
    <t>https://tcheck.me/</t>
  </si>
  <si>
    <t>6728a7cb-b82d-2aaf-794b-78ad86a906fa</t>
  </si>
  <si>
    <t>Tchibo.com.tr</t>
  </si>
  <si>
    <t>https://www.tchibo.com</t>
  </si>
  <si>
    <t>d425cfd2-8972-d514-8c60-a0c625fa1c55</t>
  </si>
  <si>
    <t>TCHO</t>
  </si>
  <si>
    <t>http://www.tcho.com</t>
  </si>
  <si>
    <t>b645adcc-2c73-71f8-fa67-8225473e56e8</t>
  </si>
  <si>
    <t>TCHO Ventures</t>
  </si>
  <si>
    <t>8f549e9f-498a-7670-0335-c927327d543d</t>
  </si>
  <si>
    <t>TCI</t>
  </si>
  <si>
    <t>http://www.tcil.com</t>
  </si>
  <si>
    <t>87f982c7-655c-a536-6609-b8c5a6e88aad</t>
  </si>
  <si>
    <t>TCI College of Technology</t>
  </si>
  <si>
    <t>http://www.tcicollege.edu</t>
  </si>
  <si>
    <t>08b6cce8-f983-4a1a-61b5-66b1375a759a</t>
  </si>
  <si>
    <t>TCI College of Technology, Saturday College</t>
  </si>
  <si>
    <t>http://www.tcicollege.edu/saturday-college</t>
  </si>
  <si>
    <t>dd471893-b231-1c6f-ecbf-cd30d9456d20</t>
  </si>
  <si>
    <t>TCI Marketing Services</t>
  </si>
  <si>
    <t>http://tcimarketing.services/</t>
  </si>
  <si>
    <t>7cc80f54-e3b4-9492-34f1-8f55ff77ead3</t>
  </si>
  <si>
    <t>TCI Pathway Ltd ( Business Growth Solutions)</t>
  </si>
  <si>
    <t>https://www.linkedin.com/company-beta/10427035/</t>
  </si>
  <si>
    <t>f04ac905-2f3b-cc5c-0f91-71d041c602b6</t>
  </si>
  <si>
    <t>tcindia</t>
  </si>
  <si>
    <t>http://www.tcindia.com</t>
  </si>
  <si>
    <t>03698530-a20a-1346-175e-27489adb8ad8</t>
  </si>
  <si>
    <t>TCJ Ventures</t>
  </si>
  <si>
    <t>http://www.tcjventures.com</t>
  </si>
  <si>
    <t>b6975a36-418c-5a2d-9d6c-d0ecbb132250</t>
  </si>
  <si>
    <t>TCL Communication Technology Holdings Limited</t>
  </si>
  <si>
    <t>http://tclcom.com</t>
  </si>
  <si>
    <t>4f3d3a86-641f-bef8-6309-7d55c113951b</t>
  </si>
  <si>
    <t>TCL Corporation</t>
  </si>
  <si>
    <t>http://www.tcl.com/english.php/index/index.html</t>
  </si>
  <si>
    <t>abe1fe27-3ece-d6da-e7c8-ecd1e73dcd3a</t>
  </si>
  <si>
    <t>TCL Multimedia</t>
  </si>
  <si>
    <t>http://multimedia.tcl.com</t>
  </si>
  <si>
    <t>59744612-9a45-80a7-245a-d0a783899a67</t>
  </si>
  <si>
    <t>TClarke</t>
  </si>
  <si>
    <t>http://www.tclarke.co.uk</t>
  </si>
  <si>
    <t>d16630aa-8e3b-cf7c-0dbf-591e1b8d84b2</t>
  </si>
  <si>
    <t>TCleanSoft</t>
  </si>
  <si>
    <t>https://www.tcleansoft.com/</t>
  </si>
  <si>
    <t>cd41caba-cb1e-4ada-4a28-41e9bc742829</t>
  </si>
  <si>
    <t>TCM Clinic</t>
  </si>
  <si>
    <t>http://www.tcmclinic.es</t>
  </si>
  <si>
    <t>8dfa834f-535f-44ca-3399-ddd5f6f3b713</t>
  </si>
  <si>
    <t>TCM Financial Services</t>
  </si>
  <si>
    <t>http://www.tcmfinancialservices.com/</t>
  </si>
  <si>
    <t>7d5500c1-cadc-2bdb-2c0e-4febd65ee93f</t>
  </si>
  <si>
    <t>TCM Furttal</t>
  </si>
  <si>
    <t>http://www.tcmfurttal.ch/</t>
  </si>
  <si>
    <t>ca955def-d5f3-d681-c4cb-0d63f378ab42</t>
  </si>
  <si>
    <t>TCM Group</t>
  </si>
  <si>
    <t>http://tmk.dk</t>
  </si>
  <si>
    <t>fa5e50a0-6cc8-f29e-447a-e5f4dbd5e085</t>
  </si>
  <si>
    <t>TCMC</t>
  </si>
  <si>
    <t>http://www.tcmc.fr</t>
  </si>
  <si>
    <t>437400c6-7819-b50c-2c77-edcc0d355584</t>
  </si>
  <si>
    <t>TCNB</t>
  </si>
  <si>
    <t>http://banktcnb.com</t>
  </si>
  <si>
    <t>8d874c6d-138d-3210-96d7-76466124c4d9</t>
  </si>
  <si>
    <t>TCNET</t>
  </si>
  <si>
    <t>http://www.tc</t>
  </si>
  <si>
    <t>c26ad84a-51ed-6bff-bc5a-32d6dbacdaad</t>
  </si>
  <si>
    <t>TCnext</t>
  </si>
  <si>
    <t>http://truecrypt.ch</t>
  </si>
  <si>
    <t>673f9bea-2be3-8e54-3966-4e34001eddef</t>
  </si>
  <si>
    <t>TCNext</t>
  </si>
  <si>
    <t>http://www.tcnext.com/</t>
  </si>
  <si>
    <t>1b9ea7e8-bd22-352f-1c62-4fb2114e085e</t>
  </si>
  <si>
    <t>TCNS Clothing</t>
  </si>
  <si>
    <t>https://wforwoman.com/</t>
  </si>
  <si>
    <t>259dd1d5-960d-5b7d-c631-a0b11452fe5b</t>
  </si>
  <si>
    <t>TCO Labs</t>
  </si>
  <si>
    <t>http://tcolabs.io</t>
  </si>
  <si>
    <t>87de75d9-0c4e-1ea7-64fe-df5da36aedb1</t>
  </si>
  <si>
    <t>Tconcept</t>
  </si>
  <si>
    <t>https://www.teh.eu/</t>
  </si>
  <si>
    <t>bc200082-4fbd-86a5-936a-fa8c78981766</t>
  </si>
  <si>
    <t>tContacts.com</t>
  </si>
  <si>
    <t>http://tcontacts.com</t>
  </si>
  <si>
    <t>314e4ce4-1859-836f-36dd-fd9472be24e4</t>
  </si>
  <si>
    <t>TCOYD</t>
  </si>
  <si>
    <t>http://tcoyd.org/</t>
  </si>
  <si>
    <t>027611e3-50c6-a4e8-4c90-5bbd5e41cba3</t>
  </si>
  <si>
    <t>TCP Capital</t>
  </si>
  <si>
    <t>http://www.tcpcapital.com/</t>
  </si>
  <si>
    <t>a986c607-eae4-95a7-eee9-11a147c2626e</t>
  </si>
  <si>
    <t>TCP Cloud</t>
  </si>
  <si>
    <t>http://www.tcpcloud.eu/</t>
  </si>
  <si>
    <t>ff502d0b-3b5d-7274-efcd-24b42eaa01fc</t>
  </si>
  <si>
    <t>TCP cloud, LLC</t>
  </si>
  <si>
    <t>http://tcpcloud.net/tcpcloud-presents/</t>
  </si>
  <si>
    <t>66d94202-9c62-117c-0923-8fa0e975a57f</t>
  </si>
  <si>
    <t>TCP Innovations</t>
  </si>
  <si>
    <t>http://tcpinnovations.com</t>
  </si>
  <si>
    <t>6f1aa1f0-3bbf-1c95-aa58-86fcc80a59d6</t>
  </si>
  <si>
    <t>TCP LATAM</t>
  </si>
  <si>
    <t>http://www.tcp-latam.com/en-introduction</t>
  </si>
  <si>
    <t>d83a924e-d10e-5fd9-f7a0-8792e5d5f869</t>
  </si>
  <si>
    <t>TCP Lighting</t>
  </si>
  <si>
    <t>http://www.tcpi.com/</t>
  </si>
  <si>
    <t>46040eb0-5404-6be8-373d-9c3781193e88</t>
  </si>
  <si>
    <t>TCP Venture Capital</t>
  </si>
  <si>
    <t>http://www.tcp.vc</t>
  </si>
  <si>
    <t>885def02-e831-b455-8d7d-6c762c7aaf08</t>
  </si>
  <si>
    <t>TCPL Packaging</t>
  </si>
  <si>
    <t>http://www.tcpl.in/</t>
  </si>
  <si>
    <t>d623a68b-7b1b-be61-1b52-e93879b16e8e</t>
  </si>
  <si>
    <t>tcpos GmbH</t>
  </si>
  <si>
    <t>http://www.tcpos.com/de</t>
  </si>
  <si>
    <t>ced01cf2-663f-d061-e99e-28b3036d9a21</t>
  </si>
  <si>
    <t>TCR - Transparent Corporate Reporting</t>
  </si>
  <si>
    <t>http://www.tcr-platform.com</t>
  </si>
  <si>
    <t>276480e5-b66d-e886-e4ae-839a457030c4</t>
  </si>
  <si>
    <t>TCR Innovations</t>
  </si>
  <si>
    <t>http://www.tcrinnovations.com</t>
  </si>
  <si>
    <t>8ddd548b-91ff-6823-c60b-6486be8c369f</t>
  </si>
  <si>
    <t>TCR2</t>
  </si>
  <si>
    <t>http://www.tcr2.com/</t>
  </si>
  <si>
    <t>50de9848-17c5-d514-879d-6ad49bea0462</t>
  </si>
  <si>
    <t>TCRings.com</t>
  </si>
  <si>
    <t>https://www.tcrings.com/</t>
  </si>
  <si>
    <t>89baa33a-6f39-6825-ccad-20be5e06e734</t>
  </si>
  <si>
    <t>Tcrm-Blida</t>
  </si>
  <si>
    <t>http://tcrm-blida.com/</t>
  </si>
  <si>
    <t>395089f2-f7a1-c850-cdb9-84e1a60e668b</t>
  </si>
  <si>
    <t>TCS</t>
  </si>
  <si>
    <t>ab0c77e1-6c82-b745-ed71-0d1279b2f2d0</t>
  </si>
  <si>
    <t>TCS E-COM</t>
  </si>
  <si>
    <t>http://www.tcs-e.com/</t>
  </si>
  <si>
    <t>d6275bd0-b642-1965-fd26-33bc0b4fb231</t>
  </si>
  <si>
    <t>TCS Education System</t>
  </si>
  <si>
    <t>http://www.tcsedsystem.edu/</t>
  </si>
  <si>
    <t>4e5280ea-6b1e-b3ee-9d45-211e1488c237</t>
  </si>
  <si>
    <t>TCS Furniture Ltd</t>
  </si>
  <si>
    <t>http://www.tcsfurniturerange.com</t>
  </si>
  <si>
    <t>5631e0f1-5fd8-ca70-9aa7-dee579f18672</t>
  </si>
  <si>
    <t>TCS27</t>
  </si>
  <si>
    <t>https://www.totalcricketscorer.com</t>
  </si>
  <si>
    <t>6e2080d9-966f-906f-1a8f-87d6511375e4</t>
  </si>
  <si>
    <t>TCT Group</t>
  </si>
  <si>
    <t>http://www.thetctgroup.com/</t>
  </si>
  <si>
    <t>8c55e5dc-5d42-3eac-d0f7-cbccc2e8c498</t>
  </si>
  <si>
    <t>TCT Ltd.</t>
  </si>
  <si>
    <t>http://mediboxproject.com</t>
  </si>
  <si>
    <t>ea23b367-65d9-3554-73d4-2bfa38f70d50</t>
  </si>
  <si>
    <t>TCT Magazine</t>
  </si>
  <si>
    <t>http://tctmagazine.com</t>
  </si>
  <si>
    <t>d5110d92-712f-75bd-6e92-81571b31ff54</t>
  </si>
  <si>
    <t>Tctecno</t>
  </si>
  <si>
    <t>http://www.yoursautodialer.com</t>
  </si>
  <si>
    <t>ab1227e0-f679-6b27-b3f8-cb463fac8cce</t>
  </si>
  <si>
    <t>TCU Insurance Agency</t>
  </si>
  <si>
    <t>http://www.tcuinsurance.com</t>
  </si>
  <si>
    <t>76b7ff17-8f73-f046-c0a6-1c689c18cff2</t>
  </si>
  <si>
    <t>TCube Dublin</t>
  </si>
  <si>
    <t>http://tcubedublin.com</t>
  </si>
  <si>
    <t>26a5c412-7429-1070-da89-6cf6d2e738ce</t>
  </si>
  <si>
    <t>TCube Dublin &amp; the Irish Software Developers Network</t>
  </si>
  <si>
    <t>http://www.meetup.com/closure-ireland/</t>
  </si>
  <si>
    <t>bf9bf0d7-c2a0-4fc9-9134-11fb63fb3834</t>
  </si>
  <si>
    <t>TCube Solutions</t>
  </si>
  <si>
    <t>http://www.tcubesolutions.com</t>
  </si>
  <si>
    <t>b915e540-3377-6a2a-651e-6fd7c0787e26</t>
  </si>
  <si>
    <t>TCV</t>
  </si>
  <si>
    <t>http://www.tcv.com</t>
  </si>
  <si>
    <t>5a2fecc6-da36-23d3-2e87-66261b5f544a</t>
  </si>
  <si>
    <t>TCW GmbH &amp; Co. KG</t>
  </si>
  <si>
    <t>http://www.tcw.de/</t>
  </si>
  <si>
    <t>a4060834-4420-2ece-3e56-29bafe67e732</t>
  </si>
  <si>
    <t>TD Ameritrade</t>
  </si>
  <si>
    <t>http://www.tdameritrade.com</t>
  </si>
  <si>
    <t>beb4ff50-97a1-984d-5a86-a9179d5392e7</t>
  </si>
  <si>
    <t>TD Auto Finance</t>
  </si>
  <si>
    <t>http://www.tdautofinance.com/</t>
  </si>
  <si>
    <t>e82704dc-b9c6-c463-96ff-eca541ff3de3</t>
  </si>
  <si>
    <t>TD Bank</t>
  </si>
  <si>
    <t>https://www.tdbank.com/</t>
  </si>
  <si>
    <t>619fc871-c23f-2f79-8176-c71f1e78acf1</t>
  </si>
  <si>
    <t>TD Brand</t>
  </si>
  <si>
    <t>http://www.tdb-global.com</t>
  </si>
  <si>
    <t>2a833e65-5583-4c96-8cea-766df1197176</t>
  </si>
  <si>
    <t>TD Capital</t>
  </si>
  <si>
    <t>http://www.tdcapitalmanagement.com</t>
  </si>
  <si>
    <t>18c0221c-094a-4d58-0a4a-f601f7ce52b1</t>
  </si>
  <si>
    <t>TD CreativeJunkie</t>
  </si>
  <si>
    <t>http://tdcj.pro/</t>
  </si>
  <si>
    <t>838a7200-ac5c-a6f7-184c-e90d32f3ce95</t>
  </si>
  <si>
    <t>TD iCapital</t>
  </si>
  <si>
    <t>http://www.td-icapital.com/</t>
  </si>
  <si>
    <t>d7b87c57-244f-c9d6-dc60-1ae085260bab</t>
  </si>
  <si>
    <t>TD Private Client Wealth</t>
  </si>
  <si>
    <t>https://www.tdbank.com</t>
  </si>
  <si>
    <t>91660dc8-978e-137d-1cb1-13b781fb0895</t>
  </si>
  <si>
    <t>TD Securities</t>
  </si>
  <si>
    <t>http://www.tdsecurities.com/tds/content/homepagetemplate/?command=dohome</t>
  </si>
  <si>
    <t>21355169-3519-effe-2f24-78063205799b</t>
  </si>
  <si>
    <t>TD Service Financial Corp</t>
  </si>
  <si>
    <t>http://www.tdsf.com/</t>
  </si>
  <si>
    <t>8c77eb2a-7380-b905-5043-0e41b28d195a</t>
  </si>
  <si>
    <t>TD Shepherd &amp; Co. B.V.</t>
  </si>
  <si>
    <t>http://www.tdshepherd.com</t>
  </si>
  <si>
    <t>0cf953b7-00bb-e607-e775-f781b1b7cf51</t>
  </si>
  <si>
    <t>TD Veen</t>
  </si>
  <si>
    <t>http://tdveen.no/en/</t>
  </si>
  <si>
    <t>24c2ed5c-68f5-efe9-337b-566d895c6818</t>
  </si>
  <si>
    <t>TD Ventures</t>
  </si>
  <si>
    <t>http://www.tradedoubler.com/en/</t>
  </si>
  <si>
    <t>55873e3e-4ce7-1836-8931-33e09da0853d</t>
  </si>
  <si>
    <t>TD Waterhouse</t>
  </si>
  <si>
    <t>http://tdwaterhouse.com</t>
  </si>
  <si>
    <t>0e31bfb5-f586-fcf7-9e09-5e8cb74c2baa</t>
  </si>
  <si>
    <t>TDA Capital Partners</t>
  </si>
  <si>
    <t>http://tdacapital.co.uk/</t>
  </si>
  <si>
    <t>6979ecdd-e7ce-20cf-7b51-747dc88978f6</t>
  </si>
  <si>
    <t>TDA Group</t>
  </si>
  <si>
    <t>http://www.tdagroup.com</t>
  </si>
  <si>
    <t>f8c86e59-0421-04d7-a69c-9c69f43e9ad5</t>
  </si>
  <si>
    <t>TDA Recruitment Group</t>
  </si>
  <si>
    <t>http://www.tda-group.com</t>
  </si>
  <si>
    <t>48da8e01-2764-2bf5-2624-2f252e5f01e8</t>
  </si>
  <si>
    <t>TDA_Boulder</t>
  </si>
  <si>
    <t>http://tdaboulder.com/</t>
  </si>
  <si>
    <t>0da0cb04-9ca6-341e-695e-b027e6ad627e</t>
  </si>
  <si>
    <t>TDB Fusion</t>
  </si>
  <si>
    <t>https://www.tdbfusion.com/</t>
  </si>
  <si>
    <t>2f39cfed-db79-9ec2-8756-9e12c566485f</t>
  </si>
  <si>
    <t>TDC</t>
  </si>
  <si>
    <t>http://tdconline.dk</t>
  </si>
  <si>
    <t>c54f742c-60b5-4063-637d-8089783cd949</t>
  </si>
  <si>
    <t>TDC Games</t>
  </si>
  <si>
    <t>http://www.tdcgames.com/</t>
  </si>
  <si>
    <t>727d6ec9-6c27-4e32-49cf-987f6190922c</t>
  </si>
  <si>
    <t>TDC Sverige</t>
  </si>
  <si>
    <t>http://tdc.se/</t>
  </si>
  <si>
    <t>4b4a5531-9015-866b-ff2d-c8e97d767b63</t>
  </si>
  <si>
    <t>TDDS Technical Institute</t>
  </si>
  <si>
    <t>http://tdds.edu/</t>
  </si>
  <si>
    <t>06e5ba6f-caae-7f2e-75c0-cb92d73bbae8</t>
  </si>
  <si>
    <t>TDF Capital</t>
  </si>
  <si>
    <t>http://www.tdfcapital.com</t>
  </si>
  <si>
    <t>6078c760-7ad8-4733-fcf7-9e29551d1568</t>
  </si>
  <si>
    <t>TDF Group</t>
  </si>
  <si>
    <t>http://www.tdf-group.com</t>
  </si>
  <si>
    <t>d0d4753a-45f2-0394-cfad-73eb99c6be2a</t>
  </si>
  <si>
    <t>TDF Ventures</t>
  </si>
  <si>
    <t>http://www.tdfventures.com</t>
  </si>
  <si>
    <t>c83bcf85-8b13-3214-2168-78188dca2026</t>
  </si>
  <si>
    <t>TDG Company</t>
  </si>
  <si>
    <t>https://www.thebikeshieldapp.com/</t>
  </si>
  <si>
    <t>42a4727d-3725-1041-4fd2-6f3f6fefec51</t>
  </si>
  <si>
    <t>TDG Research</t>
  </si>
  <si>
    <t>http://tdgresearch.com/</t>
  </si>
  <si>
    <t>c9391bd6-0fae-3598-69d3-ee4949d1e0c6</t>
  </si>
  <si>
    <t>TDG Ventures</t>
  </si>
  <si>
    <t>http://www.tdgworld.com</t>
  </si>
  <si>
    <t>c6df3825-55b6-6b45-49cc-8e3c228fa920</t>
  </si>
  <si>
    <t>tdgram</t>
  </si>
  <si>
    <t>http://tdgram.com</t>
  </si>
  <si>
    <t>534788d2-81cc-e329-1f17-84af9b459a46</t>
  </si>
  <si>
    <t>TDI</t>
  </si>
  <si>
    <t>http://www.tdirect.com</t>
  </si>
  <si>
    <t>30150558-c18e-3475-872a-9c0b9ccb5d1f</t>
  </si>
  <si>
    <t>TDi</t>
  </si>
  <si>
    <t>http://tdi.org.au/</t>
  </si>
  <si>
    <t>b983b819-e71f-dec9-fedd-b635f100fad7</t>
  </si>
  <si>
    <t>TDI (Tetrad Digital Integrity LLC)</t>
  </si>
  <si>
    <t>http://www.tdisecurity.com</t>
  </si>
  <si>
    <t>f55ffc0f-fba3-f604-d6f5-915b91613ea9</t>
  </si>
  <si>
    <t>TDI Bassline</t>
  </si>
  <si>
    <t>http://www.tdibassline.com</t>
  </si>
  <si>
    <t>d371b1d0-cc93-7d29-1ce3-1cfc511cd7a2</t>
  </si>
  <si>
    <t>TDI International India Limited</t>
  </si>
  <si>
    <t>http://www.mobileandinternetadvertising.com</t>
  </si>
  <si>
    <t>040a9f10-3710-fc32-e349-ecd5286d3b4d</t>
  </si>
  <si>
    <t>TDI Power</t>
  </si>
  <si>
    <t>http://www.tdipower.com/</t>
  </si>
  <si>
    <t>a66d07a1-54f1-ee95-9485-556e318e5cbe</t>
  </si>
  <si>
    <t>TDI Technologies</t>
  </si>
  <si>
    <t>http://www.tditechnologies.com</t>
  </si>
  <si>
    <t>8921c385-d768-064c-dd0a-fd9482750e84</t>
  </si>
  <si>
    <t>TDIL</t>
  </si>
  <si>
    <t>http://tdil-dc.in/</t>
  </si>
  <si>
    <t>6707fdfc-795d-6631-1d75-f3f84eb1383d</t>
  </si>
  <si>
    <t>TDJ</t>
  </si>
  <si>
    <t>http://tdj.pl</t>
  </si>
  <si>
    <t>e7d114a1-cc94-1df5-d99b-bf9fa03c2a17</t>
  </si>
  <si>
    <t>TDK</t>
  </si>
  <si>
    <t>http://www.global.tdk.com/</t>
  </si>
  <si>
    <t>e0cbd25e-b920-acea-4820-0257a3fa14d9</t>
  </si>
  <si>
    <t>TDK Mediactive</t>
  </si>
  <si>
    <t>http://www.tdk-mediactive.com/</t>
  </si>
  <si>
    <t>d349c120-58b2-9242-de38-1a5c0c4bc9b8</t>
  </si>
  <si>
    <t>TDK-Lambda</t>
  </si>
  <si>
    <t>http://www.us.tdk-lambda.com/lp/</t>
  </si>
  <si>
    <t>033097e9-4439-2ccd-0c97-b10e26608d2c</t>
  </si>
  <si>
    <t>TDL Sensors</t>
  </si>
  <si>
    <t>http://www.tdlsensors.co.uk/</t>
  </si>
  <si>
    <t>d53ef51b-0619-98f2-b064-82dbe5053334</t>
  </si>
  <si>
    <t>TDM Asset Management</t>
  </si>
  <si>
    <t>http://www.tdmam.com/</t>
  </si>
  <si>
    <t>6d73c157-3386-e60a-1c0e-1f0d6ac91747</t>
  </si>
  <si>
    <t>TDMobility</t>
  </si>
  <si>
    <t>http://www.techdata.com/tdmobility</t>
  </si>
  <si>
    <t>d63135e2-d16a-4899-c629-9c283e1ef0e9</t>
  </si>
  <si>
    <t>TDN Finans</t>
  </si>
  <si>
    <t>http://www.nhst.no/business-areas/dn/tdn-nyhetsbyra</t>
  </si>
  <si>
    <t>cd7aea52-73ff-30d0-2441-a713e04ae113</t>
  </si>
  <si>
    <t>TDNet</t>
  </si>
  <si>
    <t>http://web.tdnet.com/</t>
  </si>
  <si>
    <t>4fac4248-0a5c-839b-6bd5-deba24088c02</t>
  </si>
  <si>
    <t>TDP Corperation</t>
  </si>
  <si>
    <t>http://www.tdpcorp.com.pe</t>
  </si>
  <si>
    <t>679f3f89-cf17-b549-5132-6b273cd5c50a</t>
  </si>
  <si>
    <t>TDR</t>
  </si>
  <si>
    <t>http://www.tdr.hr</t>
  </si>
  <si>
    <t>0fc2b2ba-6b23-8fc1-844d-179f2f6fafba</t>
  </si>
  <si>
    <t>TDR Capital</t>
  </si>
  <si>
    <t>http://www.tdrcapital.com</t>
  </si>
  <si>
    <t>b83d7df3-bc97-4d66-0b4e-8588648237b8</t>
  </si>
  <si>
    <t>TDS Quality Painting, LLC</t>
  </si>
  <si>
    <t>http://www.milwaukee-painters.com/areas-we-serve/milwaukee-wi-house-painters</t>
  </si>
  <si>
    <t>7c7e7920-4286-938a-576d-390d2c5c0477</t>
  </si>
  <si>
    <t>TDS Telecommunications</t>
  </si>
  <si>
    <t>http://www.tdstelecom.com</t>
  </si>
  <si>
    <t>ee7c57fb-da31-a0ca-e3cf-ca542b7f4eb6</t>
  </si>
  <si>
    <t>TDSi</t>
  </si>
  <si>
    <t>http://www.tdsi.co.uk</t>
  </si>
  <si>
    <t>523145a4-0ed2-34e3-93a6-663d48fff6bf</t>
  </si>
  <si>
    <t>TDSmaker</t>
  </si>
  <si>
    <t>https://www.tdsmaker.com</t>
  </si>
  <si>
    <t>91c95a28-1425-c698-ddd3-e97ed49a5a5f</t>
  </si>
  <si>
    <t>TDV MEDIA AND SERVICES</t>
  </si>
  <si>
    <t>http://www.tdvmedia.com/</t>
  </si>
  <si>
    <t>fde31904-9bd5-dc31-479e-62e8c0d5ad55</t>
  </si>
  <si>
    <t>TDVF Investments</t>
  </si>
  <si>
    <t>http://tdvfi.com</t>
  </si>
  <si>
    <t>da34ba12-989c-31bc-4783-4fba75b2b100</t>
  </si>
  <si>
    <t>TDW Closeouts - The Discount Warehouse</t>
  </si>
  <si>
    <t>http://www.tdwcloseouts.com</t>
  </si>
  <si>
    <t>3e3d875a-2812-ed52-b460-6497468eed42</t>
  </si>
  <si>
    <t>TDWI</t>
  </si>
  <si>
    <t>http://tdwi.org/</t>
  </si>
  <si>
    <t>e9739cf9-28f2-84e5-a617-43a364d2ff55</t>
  </si>
  <si>
    <t>TDX America</t>
  </si>
  <si>
    <t>http://www.tdx-america.com</t>
  </si>
  <si>
    <t>d7212b87-7474-077b-6613-5a5ee9ccde2a</t>
  </si>
  <si>
    <t>TDX Group</t>
  </si>
  <si>
    <t>http://www.tdxgroup.com/</t>
  </si>
  <si>
    <t>f1ac7d56-e0d7-eed6-fe8e-4d33c4cd2621</t>
  </si>
  <si>
    <t>TDY Moving and Storage</t>
  </si>
  <si>
    <t>http://www.tdymoving.com</t>
  </si>
  <si>
    <t>4eced732-a85c-ed70-f04b-a6ef2991bb6c</t>
  </si>
  <si>
    <t>TE Connectivity</t>
  </si>
  <si>
    <t>http://www.tycoelectronics.com</t>
  </si>
  <si>
    <t>6f7b32c0-8034-3639-81e8-49090cb89368</t>
  </si>
  <si>
    <t>Te Creemos</t>
  </si>
  <si>
    <t>http://www.tecreemos.com/</t>
  </si>
  <si>
    <t>abff2714-1806-2890-0789-2362bd54d932</t>
  </si>
  <si>
    <t>Te Omanga Hospice</t>
  </si>
  <si>
    <t>http://www.teomanga.org.nz</t>
  </si>
  <si>
    <t>d11f26ab-9aa4-eb3e-855a-0bed7668eb21</t>
  </si>
  <si>
    <t>TE SubCom</t>
  </si>
  <si>
    <t>http://subcom.com</t>
  </si>
  <si>
    <t>7e447c8e-7e7c-cbf4-f6db-8148f599e925</t>
  </si>
  <si>
    <t>Te Wananga o Aotearoa</t>
  </si>
  <si>
    <t>https://www.twoa.ac.nz/</t>
  </si>
  <si>
    <t>0ed48094-43c1-43c3-c69b-5a3fcec9ee19</t>
  </si>
  <si>
    <t>TE-A-ME</t>
  </si>
  <si>
    <t>https://www.teameteas.com/</t>
  </si>
  <si>
    <t>b0d2b29a-b852-1e7c-b50d-d4f469a3d60c</t>
  </si>
  <si>
    <t>TE2</t>
  </si>
  <si>
    <t>http://theexperienceengine.com</t>
  </si>
  <si>
    <t>d9806ca5-5e77-f668-9eee-53a7fb548a31</t>
  </si>
  <si>
    <t>TE21</t>
  </si>
  <si>
    <t>http://www.te21.com</t>
  </si>
  <si>
    <t>697a72a9-49f0-5dc1-b20f-9ead280962fd</t>
  </si>
  <si>
    <t>Tea Collection</t>
  </si>
  <si>
    <t>http://www.teacollection.com</t>
  </si>
  <si>
    <t>690b52fb-8240-38ed-2254-accdfb82e419</t>
  </si>
  <si>
    <t>Tea Coupons</t>
  </si>
  <si>
    <t>http://teacoupons.com/</t>
  </si>
  <si>
    <t>227c170a-83d1-54db-156f-5492792d5f6d</t>
  </si>
  <si>
    <t>Tea Culture of the world</t>
  </si>
  <si>
    <t>http://teacultureoftheworld.com</t>
  </si>
  <si>
    <t>4550ec24-5e0d-994b-c802-ca4ed77e754b</t>
  </si>
  <si>
    <t>Tea Horse</t>
  </si>
  <si>
    <t>http://teahorse.co.uk</t>
  </si>
  <si>
    <t>32f04da0-1117-e252-15b9-4a53eebf3b2a</t>
  </si>
  <si>
    <t>Tea in</t>
  </si>
  <si>
    <t>http://www.tea.in/</t>
  </si>
  <si>
    <t>f12e304f-d88f-581c-1a22-45b1289d4a25</t>
  </si>
  <si>
    <t>Tea Leaf Media, LLC</t>
  </si>
  <si>
    <t>http://www.tealeafnation.com</t>
  </si>
  <si>
    <t>132b65ce-277f-758a-b1db-3b2f2b831c96</t>
  </si>
  <si>
    <t>Tea Leaves Health</t>
  </si>
  <si>
    <t>http://tealeaveshealth.com</t>
  </si>
  <si>
    <t>256f38ba-bc6a-c938-74f7-d697df38c3e0</t>
  </si>
  <si>
    <t>Tea of Life</t>
  </si>
  <si>
    <t>http://theteaoflife.com/</t>
  </si>
  <si>
    <t>2636f99a-81ce-5bbc-8f68-289053a15539</t>
  </si>
  <si>
    <t>Tea Party Co</t>
  </si>
  <si>
    <t>http://www.teapartyco.com.au/</t>
  </si>
  <si>
    <t>26d1b5ac-881e-b3e4-8750-e2155ba17a58</t>
  </si>
  <si>
    <t>Tea Sparrow</t>
  </si>
  <si>
    <t>http://www.teasparrow.com</t>
  </si>
  <si>
    <t>4fbd4fc5-eefd-a5b9-3083-ef9ee2a8b0de</t>
  </si>
  <si>
    <t>Tea Tree Reviews</t>
  </si>
  <si>
    <t>http://www.theteatreeoilreview.com/</t>
  </si>
  <si>
    <t>7eee99cc-52d4-0261-58ec-c566526a2f2d</t>
  </si>
  <si>
    <t>Tea With Alice</t>
  </si>
  <si>
    <t>http://teawithalice.com</t>
  </si>
  <si>
    <t>a0da2fca-c273-85e6-d483-89baad063e84</t>
  </si>
  <si>
    <t>Tea-time with Testers</t>
  </si>
  <si>
    <t>http://www.teatimewithtesters.com/</t>
  </si>
  <si>
    <t>942ffed6-141e-4385-cb45-762fc5a7b806</t>
  </si>
  <si>
    <t>Teabook</t>
  </si>
  <si>
    <t>http://www.teabook.co/</t>
  </si>
  <si>
    <t>010f10e9-9e4c-6384-9278-38e61863ca7f</t>
  </si>
  <si>
    <t>teaBOT</t>
  </si>
  <si>
    <t>http://www.teabot.com/</t>
  </si>
  <si>
    <t>7064c7ba-82b3-4fc6-b0ba-15cda0576fe7</t>
  </si>
  <si>
    <t>Teabox</t>
  </si>
  <si>
    <t>http://www.teabox.com</t>
  </si>
  <si>
    <t>251d1d09-7a8a-efce-8f2f-ff8f37155170</t>
  </si>
  <si>
    <t>Teach 'n Go</t>
  </si>
  <si>
    <t>http://www.teachngo.com</t>
  </si>
  <si>
    <t>d03adf12-2e16-7e94-a530-617f23cdaf05</t>
  </si>
  <si>
    <t>Teach A Man To Fish (TAMTF)</t>
  </si>
  <si>
    <t>http://www.teachamantofish.org.uk/</t>
  </si>
  <si>
    <t>b99b05ba-1ec2-5650-0759-0c6c5e4d01be</t>
  </si>
  <si>
    <t>Teach English Abroad</t>
  </si>
  <si>
    <t>http://www.teflproprague.com/</t>
  </si>
  <si>
    <t>dbde6b04-1e70-1cdc-33f9-1bfc5abb3a81</t>
  </si>
  <si>
    <t>Teach First</t>
  </si>
  <si>
    <t>https://www.teachfirst.org.uk</t>
  </si>
  <si>
    <t>c02c1d98-0777-8bdd-8d66-b16e0f1ebba2</t>
  </si>
  <si>
    <t>Teach First Danmark</t>
  </si>
  <si>
    <t>http://teachfirst.dk</t>
  </si>
  <si>
    <t>443da232-d643-e083-7e1f-8f78118a96e6</t>
  </si>
  <si>
    <t>Teach for All</t>
  </si>
  <si>
    <t>http://teachforall.org</t>
  </si>
  <si>
    <t>30feac3f-f17a-ab43-dc6b-ada96901be26</t>
  </si>
  <si>
    <t>Teach for America</t>
  </si>
  <si>
    <t>http://www.teachforamerica.org/</t>
  </si>
  <si>
    <t>56060530-d59f-20a2-d7f1-2e30cf800ddf</t>
  </si>
  <si>
    <t>Teach For Canada</t>
  </si>
  <si>
    <t>https://teachforcanada.ca/en</t>
  </si>
  <si>
    <t>88c73fde-3748-9cc0-8d38-d94564369bd5</t>
  </si>
  <si>
    <t>Teach For India</t>
  </si>
  <si>
    <t>http://www.teachforindia.org</t>
  </si>
  <si>
    <t>469598b4-12f1-ae6e-1a1e-a6ac92c7eea7</t>
  </si>
  <si>
    <t>Teach for the Philippines</t>
  </si>
  <si>
    <t>http://www.teachforthephilippines.org/</t>
  </si>
  <si>
    <t>e033ab81-aa62-148a-1ce5-29f658df891a</t>
  </si>
  <si>
    <t>Teach For Us</t>
  </si>
  <si>
    <t>http://teachforus.org</t>
  </si>
  <si>
    <t>295c240a-8015-9033-98af-347f26da907a</t>
  </si>
  <si>
    <t>Teach II Follow Your Curiosity</t>
  </si>
  <si>
    <t>http://www.teachii.com/</t>
  </si>
  <si>
    <t>aaf6de6b-542b-3148-084e-69c3e839c6f7</t>
  </si>
  <si>
    <t>Teach Me Sushi</t>
  </si>
  <si>
    <t>http://teach-me-sushi.com</t>
  </si>
  <si>
    <t>f56c38c7-e6c0-4703-ef72-071833b7356a</t>
  </si>
  <si>
    <t>Teach Me Time</t>
  </si>
  <si>
    <t>http://www.teachmetimeapp.com</t>
  </si>
  <si>
    <t>cc453b88-ce9f-252b-bb88-4a1868da2a01</t>
  </si>
  <si>
    <t>Teach Office</t>
  </si>
  <si>
    <t>http://www.teachmsoffice.com</t>
  </si>
  <si>
    <t>d1f3c1e1-8591-11bc-787b-210bd04c38e1</t>
  </si>
  <si>
    <t>Teach Primary Magazine</t>
  </si>
  <si>
    <t>http://www.teachprimary.com/</t>
  </si>
  <si>
    <t>e6a628a2-4b61-b23b-b304-15ed5d4dfc29</t>
  </si>
  <si>
    <t>Teach Starter</t>
  </si>
  <si>
    <t>http://www.teachstarter.com</t>
  </si>
  <si>
    <t>69c79d59-2c92-f851-1a48-2d3f5982d6ee</t>
  </si>
  <si>
    <t>Teach The People</t>
  </si>
  <si>
    <t>http://www.teachthepeople.com</t>
  </si>
  <si>
    <t>5e7f1fa5-131d-2823-bd21-3e1764ec33d9</t>
  </si>
  <si>
    <t>Teach-Now</t>
  </si>
  <si>
    <t>http://teach-now.com/#!</t>
  </si>
  <si>
    <t>d1b84f70-1087-e4ab-9529-a03a90c97cbb</t>
  </si>
  <si>
    <t>Teach-the-Teachers</t>
  </si>
  <si>
    <t>http://teachtheteacher.org.au</t>
  </si>
  <si>
    <t>65f0f6ed-fa00-d75c-1aa1-8d51c8b33f80</t>
  </si>
  <si>
    <t>Teach.com</t>
  </si>
  <si>
    <t>http://teach.com/</t>
  </si>
  <si>
    <t>d05b3fdd-4b49-3766-9e8a-5bafd6788b91</t>
  </si>
  <si>
    <t>Teachable</t>
  </si>
  <si>
    <t>http://teachable.net</t>
  </si>
  <si>
    <t>1e796161-443f-3559-6457-3d643588ce3c</t>
  </si>
  <si>
    <t>https://teachable.com/</t>
  </si>
  <si>
    <t>a149fdd1-bea8-f3ae-fae7-83203e1713bf</t>
  </si>
  <si>
    <t>Teachably</t>
  </si>
  <si>
    <t>http://www.teachably.io</t>
  </si>
  <si>
    <t>071c3db2-170e-9e7e-b19e-e88140cd6784</t>
  </si>
  <si>
    <t>TeachAIDS</t>
  </si>
  <si>
    <t>http://teachaids.org</t>
  </si>
  <si>
    <t>a7c41068-e120-e05f-9363-92681e93e9ad</t>
  </si>
  <si>
    <t>Teacharact NG</t>
  </si>
  <si>
    <t>http://www.teacharact.com.ng</t>
  </si>
  <si>
    <t>3b80b67e-15c8-9e83-27e6-8101a13ac3f6</t>
  </si>
  <si>
    <t>TeaChat EdTech</t>
  </si>
  <si>
    <t>http://www.teachat.co/</t>
  </si>
  <si>
    <t>3689e250-e51e-6286-e8fd-2279402c3b05</t>
  </si>
  <si>
    <t>TeachAvenue</t>
  </si>
  <si>
    <t>http://teachavenue.com</t>
  </si>
  <si>
    <t>5c47c2df-a87d-c307-bedd-7b3ea2eb81b6</t>
  </si>
  <si>
    <t>Teachaway</t>
  </si>
  <si>
    <t>https://www.teachaway.com/</t>
  </si>
  <si>
    <t>1ac86d18-0a01-89e0-f50e-ea028e167c42</t>
  </si>
  <si>
    <t>Teachbase</t>
  </si>
  <si>
    <t>http://teachbase.ru/</t>
  </si>
  <si>
    <t>0e12ab51-82ba-1705-8542-9510f8c0dcc2</t>
  </si>
  <si>
    <t>TeachBoost</t>
  </si>
  <si>
    <t>http://teachboost.com</t>
  </si>
  <si>
    <t>d6411934-df58-428f-04af-6a4495cfe678</t>
  </si>
  <si>
    <t>TeachEngineering Digital Library</t>
  </si>
  <si>
    <t>https://www.teachengineering.org/</t>
  </si>
  <si>
    <t>298c9f60-0ec6-a41b-fea2-e382edfeec5d</t>
  </si>
  <si>
    <t>Teacher Affairs</t>
  </si>
  <si>
    <t>http://www.teacheraffairs.com/</t>
  </si>
  <si>
    <t>e068fa54-0322-b06e-c57c-4999742b3e40</t>
  </si>
  <si>
    <t>Teacher Created Materials</t>
  </si>
  <si>
    <t>http://www.teachercreatedmaterials.com/</t>
  </si>
  <si>
    <t>29431f29-208a-2504-24b8-c12b7dbbe428</t>
  </si>
  <si>
    <t>Teacher Dashboard 365</t>
  </si>
  <si>
    <t>http://www.teacherdashboard365.com/</t>
  </si>
  <si>
    <t>a939d05d-19ca-e26d-5c0b-99965079d2ee</t>
  </si>
  <si>
    <t>Teacher Finder</t>
  </si>
  <si>
    <t>http://www.weareteacherfinder.com</t>
  </si>
  <si>
    <t>289bd104-468d-3468-b3d1-1c977a73df7a</t>
  </si>
  <si>
    <t>Teacher In Motion</t>
  </si>
  <si>
    <t>https://www.balletmet.org</t>
  </si>
  <si>
    <t>a184554b-b178-cf45-68b5-51bb63a8dd09</t>
  </si>
  <si>
    <t>Teacher Retirement System of Texas</t>
  </si>
  <si>
    <t>http://www.trs.state.tx.us/</t>
  </si>
  <si>
    <t>7cdef9e6-08a1-21ca-1e99-aa174c205f2a</t>
  </si>
  <si>
    <t>Teacher's College of Columbia University</t>
  </si>
  <si>
    <t>http://www.tc.columbia.edu</t>
  </si>
  <si>
    <t>0c582c2e-5c6a-a1f7-6b1d-5690ea87e338</t>
  </si>
  <si>
    <t>Teachera.org</t>
  </si>
  <si>
    <t>http://teachera.org</t>
  </si>
  <si>
    <t>c1a2f435-1e3a-60d2-2b3a-50e4ff37aa27</t>
  </si>
  <si>
    <t>TeacherBird</t>
  </si>
  <si>
    <t>http://www.teacherbird.com</t>
  </si>
  <si>
    <t>e76493dc-5883-cbcc-7f68-18fb140a576b</t>
  </si>
  <si>
    <t>TeacherExpress</t>
  </si>
  <si>
    <t>http://www.teacherexpress.eadbox.com</t>
  </si>
  <si>
    <t>e77badf5-474d-e6dc-0191-e1ff7d3bf6d4</t>
  </si>
  <si>
    <t>TeacherGaming</t>
  </si>
  <si>
    <t>http://teachergaming.com/</t>
  </si>
  <si>
    <t>d4ce7238-7c2d-bad7-acfb-3c9b2bff5197</t>
  </si>
  <si>
    <t>TeacherGraph</t>
  </si>
  <si>
    <t>http://teachergraph.com</t>
  </si>
  <si>
    <t>1a3993cb-d2bb-7c6d-e6b6-8264e2a27a32</t>
  </si>
  <si>
    <t>Teacherise</t>
  </si>
  <si>
    <t>https://www.teacherise.io</t>
  </si>
  <si>
    <t>aaf4fb86-cdbf-45a0-e776-5678e533d662</t>
  </si>
  <si>
    <t>TeacherLane</t>
  </si>
  <si>
    <t>http://www.teacherlane.com</t>
  </si>
  <si>
    <t>7208b04d-9fc0-2daf-006a-af0a10c5f12a</t>
  </si>
  <si>
    <t>TeacherMatch</t>
  </si>
  <si>
    <t>https://www.teachermatch.org</t>
  </si>
  <si>
    <t>2aade326-52ea-919f-6dc4-cef399bdf721</t>
  </si>
  <si>
    <t>Teachers College at Columbia University</t>
  </si>
  <si>
    <t>http://www.tc.columbia.edu/</t>
  </si>
  <si>
    <t>7bbe2a8a-e26c-28b3-521c-24250f61b171</t>
  </si>
  <si>
    <t>Teachers Connect</t>
  </si>
  <si>
    <t>http://www.teachersconnect.com/</t>
  </si>
  <si>
    <t>a79390ea-4a4e-b9ee-79a8-a301e2c1e5cb</t>
  </si>
  <si>
    <t>Teachers Credit Union</t>
  </si>
  <si>
    <t>https://www.tcunet.com/</t>
  </si>
  <si>
    <t>8d61f59e-3d5e-f760-75d7-491d8c6fcfe4</t>
  </si>
  <si>
    <t>Teachers Federal Credit Union</t>
  </si>
  <si>
    <t>http://www.teachersfcu.org</t>
  </si>
  <si>
    <t>7ef6c1f4-e842-8d14-a22e-158e2cfb98fa</t>
  </si>
  <si>
    <t>Teachers Know Best</t>
  </si>
  <si>
    <t>http://www.teachersknowbest.org/</t>
  </si>
  <si>
    <t>a90c4779-44e6-88d0-c866-c92913118a6c</t>
  </si>
  <si>
    <t>Teachers Mutual Bank</t>
  </si>
  <si>
    <t>https://www.tmbank.com.au</t>
  </si>
  <si>
    <t>06986ebe-70ca-46fe-ba93-89ecce381540</t>
  </si>
  <si>
    <t>Teachers on Reserve</t>
  </si>
  <si>
    <t>http://www.teachersonreserve.com</t>
  </si>
  <si>
    <t>be6a8699-084b-21c9-f796-96ac800a8cc5</t>
  </si>
  <si>
    <t>Teachers On Web</t>
  </si>
  <si>
    <t>http://www.teachersonweb.com/</t>
  </si>
  <si>
    <t>ca38d5d8-3873-72f4-22ff-64e0f77bd69b</t>
  </si>
  <si>
    <t>Teachers Pay Teachers</t>
  </si>
  <si>
    <t>https://www.teacherspayteachers.com/about-us</t>
  </si>
  <si>
    <t>28367104-6fe4-0c9a-52c7-1046328866ed</t>
  </si>
  <si>
    <t>Teachers Plus</t>
  </si>
  <si>
    <t>http://www.teachersplus.net</t>
  </si>
  <si>
    <t>81b01ddf-54a1-cc0f-285f-32478b397dca</t>
  </si>
  <si>
    <t>Teachers Register</t>
  </si>
  <si>
    <t>http://www.teachersregister.co</t>
  </si>
  <si>
    <t>61d61ff6-640e-e534-0d6a-e699b1a3ebaf</t>
  </si>
  <si>
    <t>Teachers Retirement Association of Minnesota</t>
  </si>
  <si>
    <t>https://www.minnesotatra.org</t>
  </si>
  <si>
    <t>ea124d47-c01f-6ad8-c228-f4d04b2ae105</t>
  </si>
  <si>
    <t>Teachers With Apps</t>
  </si>
  <si>
    <t>http://teacherswithapps.com/</t>
  </si>
  <si>
    <t>14edbc56-84ab-49c4-f14e-8c3554326ba7</t>
  </si>
  <si>
    <t>Teachers-Teachers.com</t>
  </si>
  <si>
    <t>https://www.teachers-teachers.com/</t>
  </si>
  <si>
    <t>22a02501-3f5a-e7da-7792-0c6032180fef</t>
  </si>
  <si>
    <t>Teachers.Net</t>
  </si>
  <si>
    <t>http://teachers.net</t>
  </si>
  <si>
    <t>34275af5-aebc-02cf-0cf3-cae692bd352d</t>
  </si>
  <si>
    <t>Teachers' Retirement System of the City of New York</t>
  </si>
  <si>
    <t>https://www.trsnyc.org</t>
  </si>
  <si>
    <t>babd96ea-7742-6807-a3a0-c84ddb7b8dfc</t>
  </si>
  <si>
    <t>Teachers' Retirement System of the State of Illinois</t>
  </si>
  <si>
    <t>http://trs.illinois.gov</t>
  </si>
  <si>
    <t>af01421d-3de5-26b7-84d4-f851e3db19d9</t>
  </si>
  <si>
    <t>TeachersAroundMe</t>
  </si>
  <si>
    <t>http://teachersaroundme.com.ng</t>
  </si>
  <si>
    <t>22b67a03-6018-1576-71c9-e4ca89ae785e</t>
  </si>
  <si>
    <t>TeacherSherpa</t>
  </si>
  <si>
    <t>http://www.teachersherpa.com</t>
  </si>
  <si>
    <t>383fa122-fb4a-9a74-0503-5fd050646356</t>
  </si>
  <si>
    <t>TeachersMeet.com</t>
  </si>
  <si>
    <t>http://teachersmeet.com</t>
  </si>
  <si>
    <t>2048e2b7-0e72-f092-df42-b4c27956395f</t>
  </si>
  <si>
    <t>TeacherTalent</t>
  </si>
  <si>
    <t>http://teachertalent.io</t>
  </si>
  <si>
    <t>b68161b0-1ccd-bc43-dfc9-4a644824c6b1</t>
  </si>
  <si>
    <t>TeacherTime</t>
  </si>
  <si>
    <t>http://www.teachertime.com.au</t>
  </si>
  <si>
    <t>f454f390-61e6-459d-6e03-dfd6edc6a2cb</t>
  </si>
  <si>
    <t>TeacherTube</t>
  </si>
  <si>
    <t>http://www.teachertube.com</t>
  </si>
  <si>
    <t>a22ca618-d79b-50e7-a044-5f44f350fb74</t>
  </si>
  <si>
    <t>Teachery</t>
  </si>
  <si>
    <t>https://www.teachery.co</t>
  </si>
  <si>
    <t>ca45cb8e-7d06-13b8-cc6c-e7e4176fbc1e</t>
  </si>
  <si>
    <t>TeachFirst</t>
  </si>
  <si>
    <t>https://www.teachfirst.com</t>
  </si>
  <si>
    <t>8a407556-ab44-02d9-455e-3fd3b8a499a7</t>
  </si>
  <si>
    <t>TeachFX</t>
  </si>
  <si>
    <t>http://teachfx.com</t>
  </si>
  <si>
    <t>33e8c053-8c19-d356-a0bc-b2300a8f799d</t>
  </si>
  <si>
    <t>TeachInFE</t>
  </si>
  <si>
    <t>http://www.teachinfe.com/</t>
  </si>
  <si>
    <t>0cb5d7d1-6df5-f28e-af4b-d5f68d18d529</t>
  </si>
  <si>
    <t>Teaching Art Ltd.</t>
  </si>
  <si>
    <t>http://www.teachingart.co.uk</t>
  </si>
  <si>
    <t>d2df6322-bee1-e2c8-32e3-6183957fbd8f</t>
  </si>
  <si>
    <t>Teaching Channel</t>
  </si>
  <si>
    <t>https://www.teachingchannel.org</t>
  </si>
  <si>
    <t>0dbab346-3645-5191-6301-0031d6badccc</t>
  </si>
  <si>
    <t>Teaching China</t>
  </si>
  <si>
    <t>http://teachingchina.com</t>
  </si>
  <si>
    <t>a7d947e1-848c-d821-f52c-5a1a8cc94f85</t>
  </si>
  <si>
    <t>Teaching Garage</t>
  </si>
  <si>
    <t>http://www.teachinggarage.com/</t>
  </si>
  <si>
    <t>c0f7eff4-c3ad-fed8-859d-0fca4f818290</t>
  </si>
  <si>
    <t>Teaching Kids Programming</t>
  </si>
  <si>
    <t>http://teachingkidsprogramming.org</t>
  </si>
  <si>
    <t>576afd34-3777-7271-053d-2d9baeceeb49</t>
  </si>
  <si>
    <t>Teaching Matters</t>
  </si>
  <si>
    <t>http://www.teachingmatters.org/</t>
  </si>
  <si>
    <t>f3ef7d63-d006-77ad-9c54-5d3b7a6dd3cd</t>
  </si>
  <si>
    <t>Teaching Nomad</t>
  </si>
  <si>
    <t>http://teachingnomad.com</t>
  </si>
  <si>
    <t>50bdc532-986b-f5b5-8d88-485d93111f6e</t>
  </si>
  <si>
    <t>Teaching Strategies LLC</t>
  </si>
  <si>
    <t>http://teachingstrategies.com</t>
  </si>
  <si>
    <t>2c219e86-bc8c-02b9-9e8e-59e55ee3c8c3</t>
  </si>
  <si>
    <t>Teaching Table</t>
  </si>
  <si>
    <t>http://www.teachingtableapp.com</t>
  </si>
  <si>
    <t>8b989693-2a2b-9920-f62c-c7129e3d90e3</t>
  </si>
  <si>
    <t>Teaching.com</t>
  </si>
  <si>
    <t>http://www.teaching.com/</t>
  </si>
  <si>
    <t>ed0ccfd0-4994-abb6-c74e-3f3f41539f6a</t>
  </si>
  <si>
    <t>TeachingDegree</t>
  </si>
  <si>
    <t>http://www.teachingdegree.org/</t>
  </si>
  <si>
    <t>73b5a3dd-6584-ea58-7d2a-248cc7539ee2</t>
  </si>
  <si>
    <t>Teachinghistory</t>
  </si>
  <si>
    <t>http://teachinghistory.org/</t>
  </si>
  <si>
    <t>c366464b-6b9a-c250-290a-9ddb70832c7a</t>
  </si>
  <si>
    <t>TeachingTheWireChoir.com</t>
  </si>
  <si>
    <t>http://www.teachingthewirechoir.com/</t>
  </si>
  <si>
    <t>d46b1085-d5f9-4ac5-6491-03163b098441</t>
  </si>
  <si>
    <t>Teachinsight</t>
  </si>
  <si>
    <t>http://www.teachinsight.com</t>
  </si>
  <si>
    <t>dd274d03-b0c3-3706-c70d-14dcd7e0ecc3</t>
  </si>
  <si>
    <t>TeachIt</t>
  </si>
  <si>
    <t>http://www.teachit.io</t>
  </si>
  <si>
    <t>0b0e5864-e7a9-684c-a217-733fa560fc00</t>
  </si>
  <si>
    <t>Teachley</t>
  </si>
  <si>
    <t>http://teachley.com/</t>
  </si>
  <si>
    <t>a03fea9a-ea93-75b3-d8c4-0a6af0755544</t>
  </si>
  <si>
    <t>Teachlr</t>
  </si>
  <si>
    <t>http://www.teachlr.com</t>
  </si>
  <si>
    <t>1c14dfab-5c5a-70ed-41af-dc4bdaf77f1a</t>
  </si>
  <si>
    <t>Teachly</t>
  </si>
  <si>
    <t>https://www.teachly.org/</t>
  </si>
  <si>
    <t>e008e445-040c-09d7-d264-c0beab0a9665</t>
  </si>
  <si>
    <t>Teachmeo</t>
  </si>
  <si>
    <t>http://www.teachmeo.com</t>
  </si>
  <si>
    <t>331c6d4a-a6da-8f7c-8de1-dbea134e9200</t>
  </si>
  <si>
    <t>Teachmon</t>
  </si>
  <si>
    <t>http://www.teachmon.com/</t>
  </si>
  <si>
    <t>41d4e613-22b0-bfcb-c54a-3782c10e36fa</t>
  </si>
  <si>
    <t>teachoo</t>
  </si>
  <si>
    <t>https://www.teachoo.com</t>
  </si>
  <si>
    <t>b9b969b8-64ec-7d66-5dc5-62fe74b97d8f</t>
  </si>
  <si>
    <t>TeachPitch</t>
  </si>
  <si>
    <t>https://www.teachpitch.com/</t>
  </si>
  <si>
    <t>e1eed6ad-bf18-4e59-adc6-180b0867d938</t>
  </si>
  <si>
    <t>Teachprivacy</t>
  </si>
  <si>
    <t>https://www.teachprivacy.com</t>
  </si>
  <si>
    <t>6c762f50-8514-553f-b994-234bca689f29</t>
  </si>
  <si>
    <t>TeachScape</t>
  </si>
  <si>
    <t>http://www.teachscape.com</t>
  </si>
  <si>
    <t>84f98187-faae-b09b-6341-12d4373476dd</t>
  </si>
  <si>
    <t>TeachStreet</t>
  </si>
  <si>
    <t>http://www.teachstreet.com</t>
  </si>
  <si>
    <t>ae3958ca-1648-e45c-162e-cee31480781f</t>
  </si>
  <si>
    <t>TeachSurfing</t>
  </si>
  <si>
    <t>https://www.teachsurfing.org</t>
  </si>
  <si>
    <t>49c4a51c-a8f5-7736-70ac-8981df6264b4</t>
  </si>
  <si>
    <t>TeachTown</t>
  </si>
  <si>
    <t>http://web.teachtown.com</t>
  </si>
  <si>
    <t>b31bd697-0aea-5aca-5df2-a9d887e66292</t>
  </si>
  <si>
    <t>TeachVR</t>
  </si>
  <si>
    <t>http://teachvr.org/</t>
  </si>
  <si>
    <t>85d1c9be-3855-b40a-b98a-205b1582e6d4</t>
  </si>
  <si>
    <t>Teachwise.com</t>
  </si>
  <si>
    <t>http://www.teachwise.com</t>
  </si>
  <si>
    <t>02398b59-8f53-be4d-3c71-dd1449074f62</t>
  </si>
  <si>
    <t>Teachworks</t>
  </si>
  <si>
    <t>http://teachworks.com</t>
  </si>
  <si>
    <t>0b39facb-59a2-bf6d-a5da-1a2309cd0711</t>
  </si>
  <si>
    <t>Teadora</t>
  </si>
  <si>
    <t>http://www.teadorabeauty.com/</t>
  </si>
  <si>
    <t>1cad0bbc-26df-19d0-58a4-eda7759af8a1</t>
  </si>
  <si>
    <t>Teads</t>
  </si>
  <si>
    <t>http://www.teads.tv</t>
  </si>
  <si>
    <t>2f2ee996-874d-4725-8523-6e5e6e850903</t>
  </si>
  <si>
    <t>Teaff &amp; Draughon</t>
  </si>
  <si>
    <t>http://markdraughondover.com/</t>
  </si>
  <si>
    <t>722b4a6c-d5b5-64fe-289e-3adc7d799908</t>
  </si>
  <si>
    <t>Teafloor</t>
  </si>
  <si>
    <t>https://teafloor.com</t>
  </si>
  <si>
    <t>a61e0fdd-9ab1-38ad-5f10-9380c81ae6b7</t>
  </si>
  <si>
    <t>TeaForte.com</t>
  </si>
  <si>
    <t>https://www.teaforte.com</t>
  </si>
  <si>
    <t>73205cd8-c772-820d-231d-ecd376976c4b</t>
  </si>
  <si>
    <t>Teagle Group</t>
  </si>
  <si>
    <t>http://www.teaglegroup.com</t>
  </si>
  <si>
    <t>3ecc37c4-0e01-e2ea-8d9d-df3cc3fb1f61</t>
  </si>
  <si>
    <t>Teague</t>
  </si>
  <si>
    <t>http://teague.com</t>
  </si>
  <si>
    <t>51d9b12e-bc7b-b833-d726-2de5058f807c</t>
  </si>
  <si>
    <t>Teague &amp; Glover</t>
  </si>
  <si>
    <t>http://www.teagueandgloverlaw.com</t>
  </si>
  <si>
    <t>eccafaa1-620b-2b7e-dbe7-08de9be70115</t>
  </si>
  <si>
    <t>Teaign</t>
  </si>
  <si>
    <t>https://www.teaign.com</t>
  </si>
  <si>
    <t>e77ca333-df94-64e0-51de-bce7cc911157</t>
  </si>
  <si>
    <t>Teaity</t>
  </si>
  <si>
    <t>http://www.teaity.com</t>
  </si>
  <si>
    <t>f478ad09-0621-45ab-358e-dd5d886a2f73</t>
  </si>
  <si>
    <t>Teak</t>
  </si>
  <si>
    <t>http://teak.io</t>
  </si>
  <si>
    <t>db158e52-2f83-386f-0ed2-b4bee76f550f</t>
  </si>
  <si>
    <t>Teak Capital</t>
  </si>
  <si>
    <t>http://www.teakcapital.com.my</t>
  </si>
  <si>
    <t>f52b9023-04d7-684f-b028-07b7751e478c</t>
  </si>
  <si>
    <t>Teak Media + Communication</t>
  </si>
  <si>
    <t>http://teakmedia.com/</t>
  </si>
  <si>
    <t>681a371a-a979-664d-9d81-5ee2a7358f98</t>
  </si>
  <si>
    <t>Teak Ventures do Brasil SA</t>
  </si>
  <si>
    <t>http://teakventures.com/</t>
  </si>
  <si>
    <t>f5f66a2f-9f7f-f10b-c0f4-513efada1dfa</t>
  </si>
  <si>
    <t>Teak Wood Central</t>
  </si>
  <si>
    <t>http://www.teakwoodcentral.com/</t>
  </si>
  <si>
    <t>0f40ab51-5c8e-5ddb-3658-91d8963a8843</t>
  </si>
  <si>
    <t>Teakwood Capital</t>
  </si>
  <si>
    <t>http://www.teakwoodcapital.com</t>
  </si>
  <si>
    <t>c7bb87dd-5b50-68ff-4af0-38c3069efdc9</t>
  </si>
  <si>
    <t>Teal</t>
  </si>
  <si>
    <t>https://tealdrones.com/</t>
  </si>
  <si>
    <t>74b3f28c-fc87-072d-609d-5ce5d23cfd81</t>
  </si>
  <si>
    <t>Teal Group</t>
  </si>
  <si>
    <t>http://tealgroup.com/</t>
  </si>
  <si>
    <t>3db7ea58-1187-5cd9-b3e1-7340bde59f7f</t>
  </si>
  <si>
    <t>Teal Natural Resources</t>
  </si>
  <si>
    <t>http://www.tealnr.com/</t>
  </si>
  <si>
    <t>014d04a3-899b-61fc-553b-4309ef4f1574</t>
  </si>
  <si>
    <t>Teal Orbit</t>
  </si>
  <si>
    <t>http://www.tealorbit.com</t>
  </si>
  <si>
    <t>f1533b19-f50a-6135-5931-6070371d60ea</t>
  </si>
  <si>
    <t>TeaLand</t>
  </si>
  <si>
    <t>http://www.tealand.ae/</t>
  </si>
  <si>
    <t>aec84af6-e9d1-23bb-8ee6-7e7d667ac4e6</t>
  </si>
  <si>
    <t>tealbook</t>
  </si>
  <si>
    <t>http://tealbook.com</t>
  </si>
  <si>
    <t>396fbbb0-0988-5df3-556c-1692c8fe030e</t>
  </si>
  <si>
    <t>Teale Asia</t>
  </si>
  <si>
    <t>http://www.teale.asia</t>
  </si>
  <si>
    <t>2af19711-bee5-24f7-bd6a-a18cdafe6781</t>
  </si>
  <si>
    <t>Tealeaf</t>
  </si>
  <si>
    <t>http://www.tealeaf.com</t>
  </si>
  <si>
    <t>abe18390-387c-bedb-2fc5-d0f44c85c863</t>
  </si>
  <si>
    <t>Tealeaf Academy</t>
  </si>
  <si>
    <t>http://www.gotealeaf.com/</t>
  </si>
  <si>
    <t>2cf090a8-ecdb-b553-9968-8a3d9b817402</t>
  </si>
  <si>
    <t>Tealet</t>
  </si>
  <si>
    <t>http://www.tealet.com</t>
  </si>
  <si>
    <t>65a23d6c-5ffb-66c2-fd09-a9f3b2cb5841</t>
  </si>
  <si>
    <t>Tealium</t>
  </si>
  <si>
    <t>http://www.tealium.com</t>
  </si>
  <si>
    <t>149d6456-b88a-edcd-9138-ce2873bf7a7e</t>
  </si>
  <si>
    <t>TealNet MMO</t>
  </si>
  <si>
    <t>http://tealtechmmo.com/</t>
  </si>
  <si>
    <t>9c3f710e-1346-a0d3-75aa-15bda28c448e</t>
  </si>
  <si>
    <t>TEALS</t>
  </si>
  <si>
    <t>http://www.tealsk12.org/</t>
  </si>
  <si>
    <t>452a96b2-95ee-f7ac-601f-a3a7b0c31ab5</t>
  </si>
  <si>
    <t>TealTech Capital</t>
  </si>
  <si>
    <t>http://tealtechcapital.com/en/</t>
  </si>
  <si>
    <t>2888beda-ea14-1607-5c49-0a4fee6db83f</t>
  </si>
  <si>
    <t>Team &amp; Talent Technologies</t>
  </si>
  <si>
    <t>http://www.teamandtalent.com</t>
  </si>
  <si>
    <t>92dc26a3-ba25-846f-2635-6975b1ebbd82</t>
  </si>
  <si>
    <t>Team 4019</t>
  </si>
  <si>
    <t>http://www.team4019.org</t>
  </si>
  <si>
    <t>ba4a7cf2-8b22-7e29-aa19-bdd7289e540d</t>
  </si>
  <si>
    <t>Team 5</t>
  </si>
  <si>
    <t>http://www.team-5.org</t>
  </si>
  <si>
    <t>f85021df-e85b-6a60-0fca-2b5232950271</t>
  </si>
  <si>
    <t>Team 6 Labs</t>
  </si>
  <si>
    <t>http://www.team6labs.com</t>
  </si>
  <si>
    <t>06f8b440-35c6-e62f-90d7-f526299db513</t>
  </si>
  <si>
    <t>Team Africa Ventures</t>
  </si>
  <si>
    <t>http://teamafricaventures.com/</t>
  </si>
  <si>
    <t>2036bb94-6d9d-2326-9545-216ef13e351a</t>
  </si>
  <si>
    <t>Team Android</t>
  </si>
  <si>
    <t>http://www.teamandroid.com/</t>
  </si>
  <si>
    <t>ddc1bc12-d521-2ba8-467e-3a468b8d2181</t>
  </si>
  <si>
    <t>Team Apart</t>
  </si>
  <si>
    <t>http://teamapart.com</t>
  </si>
  <si>
    <t>0a190301-0a2d-833e-bf93-0bb19a5f3d11</t>
  </si>
  <si>
    <t>Team Apex</t>
  </si>
  <si>
    <t>http://www.teamapex.co.kr</t>
  </si>
  <si>
    <t>b567411d-7b72-9fe1-b3a5-7b1ba6b6af29</t>
  </si>
  <si>
    <t>Team App</t>
  </si>
  <si>
    <t>http://www.teamapp.com</t>
  </si>
  <si>
    <t>71ddbc91-8cb2-fe64-8a87-90eec09566cd</t>
  </si>
  <si>
    <t>Team Atlantis</t>
  </si>
  <si>
    <t>http://www.teamatlantis.net</t>
  </si>
  <si>
    <t>130e61ee-29c2-6e14-ba5f-1c2430679ec4</t>
  </si>
  <si>
    <t>Team Automotive Group</t>
  </si>
  <si>
    <t>http://www.teamautomotivegroup.net</t>
  </si>
  <si>
    <t>26d57e10-78a8-82ec-62c7-b401d2b0ff46</t>
  </si>
  <si>
    <t>Team Beachbody</t>
  </si>
  <si>
    <t>http://www.teambeachbody.com/jimwissing</t>
  </si>
  <si>
    <t>75855a70-9c47-7a11-901d-e22e7f03f49b</t>
  </si>
  <si>
    <t>Team BlackSheep</t>
  </si>
  <si>
    <t>http://team-blacksheep.com/</t>
  </si>
  <si>
    <t>0a27bde2-2e5b-a2a1-e40b-f4c5e7c52937</t>
  </si>
  <si>
    <t>Team Building USA</t>
  </si>
  <si>
    <t>http://www.teambuildingusa.com/</t>
  </si>
  <si>
    <t>5b9b9bd1-dce8-8940-22a9-ec5cf97f5694</t>
  </si>
  <si>
    <t>Team Bus</t>
  </si>
  <si>
    <t>https://teambus.com.au</t>
  </si>
  <si>
    <t>2ec51fd6-448a-6b1b-a690-ab8840683037</t>
  </si>
  <si>
    <t>Team CÌÄå«te d'Azur</t>
  </si>
  <si>
    <t>http://www.investincotedazur.com/en/</t>
  </si>
  <si>
    <t>ed43053e-1891-2a9f-6196-4c155c3da65e</t>
  </si>
  <si>
    <t>http://www.investincotedazur.com</t>
  </si>
  <si>
    <t>07f5b0a9-6632-f2c7-5aeb-fa0a72ccabef</t>
  </si>
  <si>
    <t>Team Capital Bank</t>
  </si>
  <si>
    <t>http://www.teamcapitalbank.com/home/home</t>
  </si>
  <si>
    <t>e0c515b4-60c6-46f9-e1a7-bb369a6a8716</t>
  </si>
  <si>
    <t>Team Chaos LLC</t>
  </si>
  <si>
    <t>http://www.teamchaos.com</t>
  </si>
  <si>
    <t>2d990ffd-8154-d57e-fac9-698215dd5f41</t>
  </si>
  <si>
    <t>Team Checkmate</t>
  </si>
  <si>
    <t>http://www.popomusic.co.kr/</t>
  </si>
  <si>
    <t>72cad78c-0ceb-a7fa-c7e0-804d3711d9a3</t>
  </si>
  <si>
    <t>Team Chrissy</t>
  </si>
  <si>
    <t>http://battleforthecure.com</t>
  </si>
  <si>
    <t>2199ebde-4630-7557-eb87-387ed3db4937</t>
  </si>
  <si>
    <t>Team Chuubie</t>
  </si>
  <si>
    <t>http://fb.com/teamchuubie</t>
  </si>
  <si>
    <t>3301697c-cc1a-2fd2-b9e9-1aab37d3fc92</t>
  </si>
  <si>
    <t>Team Classroom</t>
  </si>
  <si>
    <t>http://www.teamclassroom.com</t>
  </si>
  <si>
    <t>7d0f3cf9-899e-5049-c5cd-9907d9891e08</t>
  </si>
  <si>
    <t>Team Coco Digital</t>
  </si>
  <si>
    <t>http://teamcoco.com/</t>
  </si>
  <si>
    <t>07292c00-d37a-af8f-26ad-046ee3789152</t>
  </si>
  <si>
    <t>Team Come True</t>
  </si>
  <si>
    <t>http://www.teamcometrue.com/</t>
  </si>
  <si>
    <t>d44f6e8c-5fa7-6edf-32f6-19612df0cb6c</t>
  </si>
  <si>
    <t>TEAM Companies</t>
  </si>
  <si>
    <t>http://www.team-companies.com/</t>
  </si>
  <si>
    <t>4473c582-37cc-dd75-d46d-17fd7ed8f821</t>
  </si>
  <si>
    <t>Team Concepts</t>
  </si>
  <si>
    <t>http://teamconcepts.us</t>
  </si>
  <si>
    <t>109866c6-16e5-c67a-4e4b-0e31e2e727f2</t>
  </si>
  <si>
    <t>Team Cowboy</t>
  </si>
  <si>
    <t>http://www.teamcowboy.com</t>
  </si>
  <si>
    <t>def447c1-a983-dc53-bb8d-683fc814d55c</t>
  </si>
  <si>
    <t>Team Creative Fire</t>
  </si>
  <si>
    <t>http://www.teamcreativefire.com</t>
  </si>
  <si>
    <t>775abed8-9215-832f-e954-9b1f903301b0</t>
  </si>
  <si>
    <t>Team Custom Socks</t>
  </si>
  <si>
    <t>http://teamcustomsocks.com</t>
  </si>
  <si>
    <t>ded07785-49b5-0e5a-a071-2b675dab4e7c</t>
  </si>
  <si>
    <t>Team Cymru</t>
  </si>
  <si>
    <t>http://www.team-cymru.org/</t>
  </si>
  <si>
    <t>0d7672de-b8b4-9861-e52c-53c57cd68843</t>
  </si>
  <si>
    <t>Team digitLiv</t>
  </si>
  <si>
    <t>http://www.digitliv.com</t>
  </si>
  <si>
    <t>193449f6-d6cd-c137-6dce-949028d9cf68</t>
  </si>
  <si>
    <t>Team Dignitas</t>
  </si>
  <si>
    <t>http://team-dignitas.net/</t>
  </si>
  <si>
    <t>1d14f858-5afc-b6df-3d77-e4c8fec6c34d</t>
  </si>
  <si>
    <t>Team Discovery</t>
  </si>
  <si>
    <t>http://www.teamdiscoveryonline.com</t>
  </si>
  <si>
    <t>de6b8f2e-af39-9c10-07ad-79dfff36bd67</t>
  </si>
  <si>
    <t>Team Downey</t>
  </si>
  <si>
    <t>http://teamdowney.com</t>
  </si>
  <si>
    <t>1b7cbf9f-d5bd-cd02-590f-1544983428fc</t>
  </si>
  <si>
    <t>Team Elemental</t>
  </si>
  <si>
    <t>http://www.ember.gg</t>
  </si>
  <si>
    <t>1dcb26e8-440e-67a4-1d40-74d18ad09639</t>
  </si>
  <si>
    <t>TEAM Energy Auditing Agency</t>
  </si>
  <si>
    <t>http://www.teamenergy.com/</t>
  </si>
  <si>
    <t>02768388-c1fd-6ae2-2195-7148ae4d7568</t>
  </si>
  <si>
    <t>TEAM enterprises</t>
  </si>
  <si>
    <t>http://www.teamenterprises.com</t>
  </si>
  <si>
    <t>a9617558-5717-f8bc-be66-618e63738052</t>
  </si>
  <si>
    <t>Team EnVyUs</t>
  </si>
  <si>
    <t>http://www.teamenvyus.com</t>
  </si>
  <si>
    <t>6e36e98a-597f-5c69-7fc4-5605dde252b4</t>
  </si>
  <si>
    <t>Team Epiphany</t>
  </si>
  <si>
    <t>http://www.teamepiphany.com</t>
  </si>
  <si>
    <t>3c26bc57-2463-a691-620b-82d8a43b46ee</t>
  </si>
  <si>
    <t>Team EPS1</t>
  </si>
  <si>
    <t>http://www.socialoutbreak.com/teameps1</t>
  </si>
  <si>
    <t>36027bbe-4f12-f224-f90f-2ff31c0294af</t>
  </si>
  <si>
    <t>Team Europe</t>
  </si>
  <si>
    <t>http://teameurope.net</t>
  </si>
  <si>
    <t>a64dc429-e665-dda0-ac23-4a48731fb852</t>
  </si>
  <si>
    <t>Team Europe Management</t>
  </si>
  <si>
    <t>http://www.teameurope.net</t>
  </si>
  <si>
    <t>6194a721-cdda-1409-d0c8-cf653b28b525</t>
  </si>
  <si>
    <t>Team Everest</t>
  </si>
  <si>
    <t>http://www.teameverest.net</t>
  </si>
  <si>
    <t>09164c3c-50b9-6dd8-c756-6aac16619f98</t>
  </si>
  <si>
    <t>Team Expedite</t>
  </si>
  <si>
    <t>http://www.team-expedite.com</t>
  </si>
  <si>
    <t>b6c3f517-3a4c-1f54-cb69-2c83b426af5a</t>
  </si>
  <si>
    <t>Team Extension SRL</t>
  </si>
  <si>
    <t>https://teamextension.ro</t>
  </si>
  <si>
    <t>0dce5bb0-d90b-8266-919a-05ec665d9605</t>
  </si>
  <si>
    <t>Team Fenom</t>
  </si>
  <si>
    <t>http://www.teamfenom.com</t>
  </si>
  <si>
    <t>e9d99bcf-c89e-b618-626d-3b09c81fb467</t>
  </si>
  <si>
    <t>Team Finland</t>
  </si>
  <si>
    <t>http://team.finland.fi</t>
  </si>
  <si>
    <t>56f99b1c-4c9b-be78-2ef0-828466b39ac2</t>
  </si>
  <si>
    <t>Team Firehawk</t>
  </si>
  <si>
    <t>http://firehawkcreative.com/</t>
  </si>
  <si>
    <t>a827c6a1-bac0-ab88-e9b3-2c81dcb83a93</t>
  </si>
  <si>
    <t>Team Fishel</t>
  </si>
  <si>
    <t>http://www.teamfishel.com/</t>
  </si>
  <si>
    <t>8244433b-05ee-91db-ec17-3f5e61ae2f59</t>
  </si>
  <si>
    <t>Team FNV</t>
  </si>
  <si>
    <t>http://teamfnv.com/</t>
  </si>
  <si>
    <t>e2534fc9-c51d-a1cd-5b8f-a8ab713cda5b</t>
  </si>
  <si>
    <t>Team for Product</t>
  </si>
  <si>
    <t>http://www.teamforproduct.com</t>
  </si>
  <si>
    <t>8ce1c1d1-5675-59e7-432a-1108e8bfb536</t>
  </si>
  <si>
    <t>Team for Research in Ubiquitous Secure Technology</t>
  </si>
  <si>
    <t>http://www.truststc.org/</t>
  </si>
  <si>
    <t>11adaf6d-fc25-7355-1601-39a6057eeb0a</t>
  </si>
  <si>
    <t>Team Forrest</t>
  </si>
  <si>
    <t>http://www.teamforrest.com</t>
  </si>
  <si>
    <t>f7bf90e9-e88f-0613-4b5d-9f26cb00417e</t>
  </si>
  <si>
    <t>Team Gantt</t>
  </si>
  <si>
    <t>http://teamgantt.com</t>
  </si>
  <si>
    <t>b0a97012-34a0-020c-b5de-363fbfb08c41</t>
  </si>
  <si>
    <t>Team GMF</t>
  </si>
  <si>
    <t>http://www.teamgmf.com.au</t>
  </si>
  <si>
    <t>8cdc6ba7-864b-2365-c92d-f2a3bd556de8</t>
  </si>
  <si>
    <t>Team Green Lawn</t>
  </si>
  <si>
    <t>http://www.teamgreenlawn.com</t>
  </si>
  <si>
    <t>315af151-4506-480c-9f48-bfe409908b7d</t>
  </si>
  <si>
    <t>Team Haggle</t>
  </si>
  <si>
    <t>http://www.teamhaggle.net</t>
  </si>
  <si>
    <t>b7d90910-916f-65e7-077e-522880b25371</t>
  </si>
  <si>
    <t>Team Hikes</t>
  </si>
  <si>
    <t>http://teamhikes.co.za</t>
  </si>
  <si>
    <t>51aeb28b-218b-54cf-e4c6-88f59015213e</t>
  </si>
  <si>
    <t>Team in Residence</t>
  </si>
  <si>
    <t>http://www.teaminresidence.com/</t>
  </si>
  <si>
    <t>98891e9a-b900-bf48-a434-48db4eb25833</t>
  </si>
  <si>
    <t>Team in Training</t>
  </si>
  <si>
    <t>http://www.teamintraining.org//</t>
  </si>
  <si>
    <t>8d8f3e63-c080-96ba-185f-64848964bbb3</t>
  </si>
  <si>
    <t>Team Indus</t>
  </si>
  <si>
    <t>http://www.teamindus.in/</t>
  </si>
  <si>
    <t>d2e36aa1-baa3-43b1-62d5-f5fea00c4525</t>
  </si>
  <si>
    <t>TEAM Industrial Services</t>
  </si>
  <si>
    <t>http://www.teamindustrialservices.com/</t>
  </si>
  <si>
    <t>2f37e931-7e66-96a7-5d35-64d01dc08b8b</t>
  </si>
  <si>
    <t>Team Infinity Real Estate Group</t>
  </si>
  <si>
    <t>http://www.teaminfinitysa.com</t>
  </si>
  <si>
    <t>b03b5a79-9305-e985-375a-b6d022458f5c</t>
  </si>
  <si>
    <t>TEAM Informatics</t>
  </si>
  <si>
    <t>http://www.teaminformatics.com</t>
  </si>
  <si>
    <t>ff7ba262-a9f2-ac19-7f85-9d5e6b91cf20</t>
  </si>
  <si>
    <t>TEAM International</t>
  </si>
  <si>
    <t>http://www.teaminternational.com</t>
  </si>
  <si>
    <t>1b505203-55ff-4064-6492-4c413f519ca2</t>
  </si>
  <si>
    <t>Team Internet</t>
  </si>
  <si>
    <t>http://teaminternet.de</t>
  </si>
  <si>
    <t>4f16c812-7f01-824d-a6e5-15bd601574eb</t>
  </si>
  <si>
    <t>TEAM INTERVAL</t>
  </si>
  <si>
    <t>http://www.teaminterval.com</t>
  </si>
  <si>
    <t>8121806d-d9a6-6a7e-30bd-9eea844c7cb5</t>
  </si>
  <si>
    <t>Team Juss Russ</t>
  </si>
  <si>
    <t>http://www.thejussruss.com</t>
  </si>
  <si>
    <t>d1aa9433-6265-bb7d-9f40-a5276e3a9d1b</t>
  </si>
  <si>
    <t>Team Kralj Mixed Martial arts</t>
  </si>
  <si>
    <t>http://www.teamkraljmma.com</t>
  </si>
  <si>
    <t>c37cc046-6e90-a18f-954d-cb62c800db91</t>
  </si>
  <si>
    <t>Team Labs</t>
  </si>
  <si>
    <t>https://www.teampay.co</t>
  </si>
  <si>
    <t>373f33a0-7259-e67f-7d61-fb231bd62a00</t>
  </si>
  <si>
    <t>Team Launch</t>
  </si>
  <si>
    <t>http://teamlaunch.com/</t>
  </si>
  <si>
    <t>70f64251-0b64-4dc2-323c-077bc3648ad0</t>
  </si>
  <si>
    <t>Team Launcher</t>
  </si>
  <si>
    <t>http://www.teamlauncher.com</t>
  </si>
  <si>
    <t>1bf46ff5-c182-9d55-16d7-2c10af39c47b</t>
  </si>
  <si>
    <t>Team Life</t>
  </si>
  <si>
    <t>http://www.teamlife.com</t>
  </si>
  <si>
    <t>a6c5ae26-b6fe-3014-f15c-15f4066626bd</t>
  </si>
  <si>
    <t>Team Lightbulb</t>
  </si>
  <si>
    <t>http://teamlightbulb.com/</t>
  </si>
  <si>
    <t>7a2c6956-24df-e7bd-6755-82e7fd1c6f45</t>
  </si>
  <si>
    <t>Team Locum</t>
  </si>
  <si>
    <t>http://www.teamlocum.co.uk/</t>
  </si>
  <si>
    <t>125caedc-c37f-060f-0b72-7d6d06738895</t>
  </si>
  <si>
    <t>Team Lundsgard</t>
  </si>
  <si>
    <t>http://www.lundsgard.com</t>
  </si>
  <si>
    <t>b185e27d-7085-c643-7179-95d99b467aee</t>
  </si>
  <si>
    <t>Team Mango Media</t>
  </si>
  <si>
    <t>http://www.themangomedia.com/</t>
  </si>
  <si>
    <t>1bb4aba4-442e-9758-f09c-4eed09e7ec8f</t>
  </si>
  <si>
    <t>Team Margot</t>
  </si>
  <si>
    <t>http://www.teammargot.com/</t>
  </si>
  <si>
    <t>ca52dc0a-390a-5fc2-8fb0-086e106be4ee</t>
  </si>
  <si>
    <t>Team Media</t>
  </si>
  <si>
    <t>http://www.sos.mo.gov</t>
  </si>
  <si>
    <t>8e9955c0-de70-8e76-cee9-9905a0adf880</t>
  </si>
  <si>
    <t>Team Medico Pvt. Ltd.</t>
  </si>
  <si>
    <t>http://www.teammedico.org</t>
  </si>
  <si>
    <t>31977f82-095c-2ee4-1499-08a67cc8ab5c</t>
  </si>
  <si>
    <t>Team My Mobile</t>
  </si>
  <si>
    <t>http://www.teammymobile.com</t>
  </si>
  <si>
    <t>93159db0-844a-42e4-74b3-542cb555b0f1</t>
  </si>
  <si>
    <t>Team National</t>
  </si>
  <si>
    <t>http://www.bign.com</t>
  </si>
  <si>
    <t>315fbb18-bfcd-fc93-4e22-13b13271ee92</t>
  </si>
  <si>
    <t>Team NEO</t>
  </si>
  <si>
    <t>http://www.clevelandplus.com</t>
  </si>
  <si>
    <t>6f1b32ee-2353-17dc-001f-1f780a030156</t>
  </si>
  <si>
    <t>Team O.P.S</t>
  </si>
  <si>
    <t>http://myteamops.com</t>
  </si>
  <si>
    <t>3c265e96-219f-cfc2-877f-ad6d724f7963</t>
  </si>
  <si>
    <t>TEAM Oil Tools</t>
  </si>
  <si>
    <t>http://www.teamoiltools.com/</t>
  </si>
  <si>
    <t>b5f9216b-da98-24cb-f905-c57d75f5e7af</t>
  </si>
  <si>
    <t>Team Oil Tools Packer Business</t>
  </si>
  <si>
    <t>http://www.teamoiltools.com</t>
  </si>
  <si>
    <t>b679b664-47f6-d96b-0808-6315c9ff5d62</t>
  </si>
  <si>
    <t>Team One</t>
  </si>
  <si>
    <t>http://www.teamone-usa.com/</t>
  </si>
  <si>
    <t>6ec40a94-cbaf-3548-5797-29ca78df38f8</t>
  </si>
  <si>
    <t>Team One Chicago</t>
  </si>
  <si>
    <t>http://www.team-chicago.com</t>
  </si>
  <si>
    <t>8b3e4894-e538-f87b-8ded-947efa47b45d</t>
  </si>
  <si>
    <t>Team Pangu</t>
  </si>
  <si>
    <t>http://en.pangu.io</t>
  </si>
  <si>
    <t>b9aa6f4a-90ed-99ed-d7ca-7abd7cd4083c</t>
  </si>
  <si>
    <t>Team Paper</t>
  </si>
  <si>
    <t>http://teampaper.me/</t>
  </si>
  <si>
    <t>2a421236-fbc7-00b7-9291-974a23fbb655</t>
  </si>
  <si>
    <t>Team Parking</t>
  </si>
  <si>
    <t>http://teamparking.com/index.shtml</t>
  </si>
  <si>
    <t>3b8dc8bd-c9d9-e1f5-c498-5328b619a4bf</t>
  </si>
  <si>
    <t>Team Partners</t>
  </si>
  <si>
    <t>http://teampartnersllc.com/</t>
  </si>
  <si>
    <t>039795b3-0825-151c-8d44-d6bd9a908761</t>
  </si>
  <si>
    <t>Team Player Productions</t>
  </si>
  <si>
    <t>http://tppevents.com</t>
  </si>
  <si>
    <t>9fe5473b-425b-af37-1d0f-1669d24962a4</t>
  </si>
  <si>
    <t>TEAM Precision Pipe Work</t>
  </si>
  <si>
    <t>http://www.team-precision.co.uk/</t>
  </si>
  <si>
    <t>01b4a201-9e06-28c9-8e62-15f4dd1c224c</t>
  </si>
  <si>
    <t>Team Price Real Estate</t>
  </si>
  <si>
    <t>http://www.teamprice.com</t>
  </si>
  <si>
    <t>1a5c23df-b2a1-94de-7736-868a3a71d5b5</t>
  </si>
  <si>
    <t>Team Red Panda</t>
  </si>
  <si>
    <t>http://teamredpanda.com/</t>
  </si>
  <si>
    <t>30681d86-8e4f-9cfa-3f03-61917e871058</t>
  </si>
  <si>
    <t>Team Red White and Blue</t>
  </si>
  <si>
    <t>https://www.teamrwb.org/</t>
  </si>
  <si>
    <t>4302e68e-915f-54b7-b52b-e2ef5704d09f</t>
  </si>
  <si>
    <t>Team Reed Enterprises</t>
  </si>
  <si>
    <t>http://teamreedenterprises.com</t>
  </si>
  <si>
    <t>06588341-da8a-9fc4-299f-b37226f8dc57</t>
  </si>
  <si>
    <t>Team Reed Foundation</t>
  </si>
  <si>
    <t>http://teamreedfoundation.com</t>
  </si>
  <si>
    <t>4982dd8a-9d7d-bb22-f6d7-89280c56d717</t>
  </si>
  <si>
    <t>Team Relocations</t>
  </si>
  <si>
    <t>http://www.teamrelocations.com</t>
  </si>
  <si>
    <t>a3820126-9bcf-3ea4-2600-c0780bc73879</t>
  </si>
  <si>
    <t>http://www.teamrelocations.com/united-kingdom/london-nw10</t>
  </si>
  <si>
    <t>ebc731d1-cd02-f7d2-5d20-214f25c4c830</t>
  </si>
  <si>
    <t>Team Robot</t>
  </si>
  <si>
    <t>http://www.askmrrobot.com</t>
  </si>
  <si>
    <t>ab363b18-950d-810a-f17d-d4087fe6aef5</t>
  </si>
  <si>
    <t>Team Rubber</t>
  </si>
  <si>
    <t>http://www.teamrubber.com</t>
  </si>
  <si>
    <t>eddf184a-28b4-25cb-bf92-db0e68beead8</t>
  </si>
  <si>
    <t>Team Rubicon</t>
  </si>
  <si>
    <t>http://teamrubiconusa.org</t>
  </si>
  <si>
    <t>c7ffea22-e037-73de-f8a3-0674d8709d3d</t>
  </si>
  <si>
    <t>TEAM RUBY HENDERSON</t>
  </si>
  <si>
    <t>http://www.myteamruby.com</t>
  </si>
  <si>
    <t>e6f98f55-de47-1cc5-1c85-acf24387b3a6</t>
  </si>
  <si>
    <t>Team Screen</t>
  </si>
  <si>
    <t>http://www.teamscreen.biz</t>
  </si>
  <si>
    <t>35ccf828-c0ef-7478-c20d-d71fc922a22b</t>
  </si>
  <si>
    <t>Team Services</t>
  </si>
  <si>
    <t>http://teamservicesllc.net</t>
  </si>
  <si>
    <t>be5d7ada-8704-7e79-6814-73b23d814b78</t>
  </si>
  <si>
    <t>Team sisu</t>
  </si>
  <si>
    <t>http://www.teamsisu.at/</t>
  </si>
  <si>
    <t>cd0d2ccd-fe48-d025-7075-b4ba2d269e21</t>
  </si>
  <si>
    <t>Team Six Consulting</t>
  </si>
  <si>
    <t>http://www.team6.co.za</t>
  </si>
  <si>
    <t>fda86a7a-1197-b8c7-6daa-9c3d81d35675</t>
  </si>
  <si>
    <t>Team Sky</t>
  </si>
  <si>
    <t>https://www.teamsky.com/</t>
  </si>
  <si>
    <t>59b99eb6-0e1c-6286-8884-bab84c6e0cb5</t>
  </si>
  <si>
    <t>Team Snabbare</t>
  </si>
  <si>
    <t>https://teamsnabbare.se</t>
  </si>
  <si>
    <t>0258d435-aa76-55cc-e6f5-aa4acb3fa61e</t>
  </si>
  <si>
    <t>Team Software Innovations Inc.</t>
  </si>
  <si>
    <t>http://www.teamsportworld.com</t>
  </si>
  <si>
    <t>b4100911-1403-e95c-3f75-d08fe06c29f7</t>
  </si>
  <si>
    <t>Team SoloMid</t>
  </si>
  <si>
    <t>http://tsm.gg</t>
  </si>
  <si>
    <t>6876cb25-bc42-30fa-6118-3f337ae8ba62</t>
  </si>
  <si>
    <t>Team Spirit</t>
  </si>
  <si>
    <t>http://www.teamspirit.co.jp/eng/</t>
  </si>
  <si>
    <t>ac766ad1-a7f6-8e95-9600-f91105060867</t>
  </si>
  <si>
    <t>Team Sports Planet</t>
  </si>
  <si>
    <t>http://www.teamsportsplanet.com/</t>
  </si>
  <si>
    <t>eaf8f03e-549d-da34-6799-2e7844402808</t>
  </si>
  <si>
    <t>Team Strike Force</t>
  </si>
  <si>
    <t>http://teamstrikeforce.com</t>
  </si>
  <si>
    <t>ca60f164-0675-78bc-a59d-deb57f51810e</t>
  </si>
  <si>
    <t>TEAM STRIKER TACTICS</t>
  </si>
  <si>
    <t>http://mink1231.wix.com/strikertactics</t>
  </si>
  <si>
    <t>df0c34ca-9a1f-521f-4971-45aae95a87e3</t>
  </si>
  <si>
    <t>Team Sun Construction Inc.</t>
  </si>
  <si>
    <t>http://www.teamsunconstruction.com/</t>
  </si>
  <si>
    <t>ed30e88d-6891-6543-3cff-23df82ed21ad</t>
  </si>
  <si>
    <t>TEAM Systems</t>
  </si>
  <si>
    <t>http://teamsystems.co.uk</t>
  </si>
  <si>
    <t>0de2b13d-0f13-33b2-2edf-e57ad0addd3f</t>
  </si>
  <si>
    <t>Team Tampon</t>
  </si>
  <si>
    <t>http://www.teamtampon.com</t>
  </si>
  <si>
    <t>06051739-8297-0e7b-1b05-db78fea04a0e</t>
  </si>
  <si>
    <t>Team Techie</t>
  </si>
  <si>
    <t>http://www.teamtechie.in</t>
  </si>
  <si>
    <t>d3fc0f8a-db56-8791-3071-00be6adebd63</t>
  </si>
  <si>
    <t>Team Technologies</t>
  </si>
  <si>
    <t>https://www.teamtechnology.in</t>
  </si>
  <si>
    <t>fa554353-7ffd-09f2-0899-809302be00fc</t>
  </si>
  <si>
    <t>Team Telecom Group</t>
  </si>
  <si>
    <t>http://ttg-group.com/</t>
  </si>
  <si>
    <t>abca092f-3bc0-f8cd-1aa0-78194969ff4c</t>
  </si>
  <si>
    <t>Team Telemarketing</t>
  </si>
  <si>
    <t>http://www.teamtelemarketing.co.uk/</t>
  </si>
  <si>
    <t>1a9bac6f-f138-6778-1056-aa67986211f5</t>
  </si>
  <si>
    <t>Team Tershowski Realtors</t>
  </si>
  <si>
    <t>http://www.teamtrealtors.com</t>
  </si>
  <si>
    <t>729b568c-b68f-3337-1a42-a9afe8024fde</t>
  </si>
  <si>
    <t>Team Tracker App</t>
  </si>
  <si>
    <t>http://teamtrackerapp.com</t>
  </si>
  <si>
    <t>eafe14c1-3963-bd67-8584-5c224f2d76b8</t>
  </si>
  <si>
    <t>Team Turquoise Ltd (trading as doppel)</t>
  </si>
  <si>
    <t>https://feeldoppel.com/</t>
  </si>
  <si>
    <t>1f606a0a-5107-83c4-3407-9b7570e4e0d2</t>
  </si>
  <si>
    <t>Team Up</t>
  </si>
  <si>
    <t>http://teamup.io</t>
  </si>
  <si>
    <t>895097d1-a6a4-3c35-4b69-5b58b86b2b76</t>
  </si>
  <si>
    <t>Team up to excel</t>
  </si>
  <si>
    <t>https://www.teamuptoexcel.com/</t>
  </si>
  <si>
    <t>1e57e470-6924-3238-25e3-e4656a9b12cd</t>
  </si>
  <si>
    <t>Team Ventures</t>
  </si>
  <si>
    <t>http://www.teamventure.nl/</t>
  </si>
  <si>
    <t>c8c47e93-20a8-83e6-7883-fd054d485015</t>
  </si>
  <si>
    <t>Team Whiskey Beavers</t>
  </si>
  <si>
    <t>https://www.facebook.com/teamwhiskeybeavers</t>
  </si>
  <si>
    <t>47c126e6-ec55-4ad7-2a47-225a6f783b62</t>
  </si>
  <si>
    <t>Team Window Clean</t>
  </si>
  <si>
    <t>http://teamwindowclean.com.au/</t>
  </si>
  <si>
    <t>4c8a1564-9906-5545-1653-b48f60016e78</t>
  </si>
  <si>
    <t>Team X</t>
  </si>
  <si>
    <t>http://www.teamxglobal.com/</t>
  </si>
  <si>
    <t>d6281ac9-f2b7-3305-5f76-4817429a062d</t>
  </si>
  <si>
    <t>Team-BHP</t>
  </si>
  <si>
    <t>http://www.team-bhp.com/</t>
  </si>
  <si>
    <t>e601405b-2f06-63d3-c6de-aade85015e72</t>
  </si>
  <si>
    <t>Team-Match</t>
  </si>
  <si>
    <t>http://team-match.com</t>
  </si>
  <si>
    <t>104af859-126d-d500-781f-0786c5214ed1</t>
  </si>
  <si>
    <t>team.fluxion</t>
  </si>
  <si>
    <t>http://www.teamfluxion.com/</t>
  </si>
  <si>
    <t>a45c50f2-7d12-4d91-6302-a1bcb4a6210a</t>
  </si>
  <si>
    <t>Team.kg</t>
  </si>
  <si>
    <t>https://team.kg/</t>
  </si>
  <si>
    <t>47784f58-5765-21ae-a405-db8f767ded6d</t>
  </si>
  <si>
    <t>Team(You)</t>
  </si>
  <si>
    <t>http://www.teamyou.co/</t>
  </si>
  <si>
    <t>881ce5ba-d1a6-e9d5-288b-c3f29558328a</t>
  </si>
  <si>
    <t>team|neusta</t>
  </si>
  <si>
    <t>http://www.team-neusta.de</t>
  </si>
  <si>
    <t>e765efd3-9a8d-d56e-6a96-3cb189a19294</t>
  </si>
  <si>
    <t>team10</t>
  </si>
  <si>
    <t>http://www.team10app.com/</t>
  </si>
  <si>
    <t>29fa364c-6dc4-971c-64eb-101c370b7186</t>
  </si>
  <si>
    <t>Team17 Software</t>
  </si>
  <si>
    <t>http://www.team17.com</t>
  </si>
  <si>
    <t>c67a94e0-afae-264f-0983-36ff83e48fea</t>
  </si>
  <si>
    <t>Team24</t>
  </si>
  <si>
    <t>https://www.team24.co.uk/</t>
  </si>
  <si>
    <t>6a611706-af75-213b-ae57-ec7936bbfe34</t>
  </si>
  <si>
    <t>team24x7</t>
  </si>
  <si>
    <t>http://www.team24x7.de</t>
  </si>
  <si>
    <t>5ea8a402-4d62-c917-a3e4-f4ec78064184</t>
  </si>
  <si>
    <t>Team4Tech Foundation</t>
  </si>
  <si>
    <t>http://www.team4tech.org</t>
  </si>
  <si>
    <t>b110a33b-a5f9-b996-ee5d-76285f612f4d</t>
  </si>
  <si>
    <t>Team7India</t>
  </si>
  <si>
    <t>http://www.team7india.com</t>
  </si>
  <si>
    <t>192acc26-46d6-5961-2a18-2ec462242091</t>
  </si>
  <si>
    <t>Team8</t>
  </si>
  <si>
    <t>http://www.team8.vc</t>
  </si>
  <si>
    <t>2323eee6-bbed-79a1-252d-19dfb543c8e0</t>
  </si>
  <si>
    <t>http://the-odysseus.com/team8uk/</t>
  </si>
  <si>
    <t>954bc4ae-177f-4549-67bb-1a011b7846d8</t>
  </si>
  <si>
    <t>http://www.team8.tv</t>
  </si>
  <si>
    <t>115f60d3-da7d-6c6c-c26d-c1b73c179883</t>
  </si>
  <si>
    <t>Teamable</t>
  </si>
  <si>
    <t>https://teamable.com/</t>
  </si>
  <si>
    <t>f4358ff4-2282-38a9-2c12-3cabd4ccac3f</t>
  </si>
  <si>
    <t>Teamacy</t>
  </si>
  <si>
    <t>http://www.teamacy.com</t>
  </si>
  <si>
    <t>5d9bf9c6-6c77-3664-3d26-d11d22ca779a</t>
  </si>
  <si>
    <t>TeamAhoy</t>
  </si>
  <si>
    <t>http://www.teamahoy.com/</t>
  </si>
  <si>
    <t>b54373f4-c100-d89d-0f08-14cbea1fb724</t>
  </si>
  <si>
    <t>TeamAlaya</t>
  </si>
  <si>
    <t>http://www.teamalaya.com</t>
  </si>
  <si>
    <t>01b5048e-9322-b978-2ad0-d47d00ca3d18</t>
  </si>
  <si>
    <t>Teaman &amp; Company</t>
  </si>
  <si>
    <t>http://www.teamanco.com/</t>
  </si>
  <si>
    <t>b89a3c72-6322-f96a-cf5b-8044e354dd15</t>
  </si>
  <si>
    <t>Teamatics</t>
  </si>
  <si>
    <t>http://www.teamatics.com</t>
  </si>
  <si>
    <t>4c8c10f9-49ff-1080-28ac-bd044e435f8a</t>
  </si>
  <si>
    <t>Teamazing</t>
  </si>
  <si>
    <t>http://www.teamazing.at/</t>
  </si>
  <si>
    <t>71387656-9fb0-6da3-dda9-14cf8781dc70</t>
  </si>
  <si>
    <t>Teambay</t>
  </si>
  <si>
    <t>http://teambay.com</t>
  </si>
  <si>
    <t>95db6bc9-81de-9f88-5535-8a1f5ff1ca79</t>
  </si>
  <si>
    <t>Teambeat</t>
  </si>
  <si>
    <t>https://www.teambeat.eu/</t>
  </si>
  <si>
    <t>f67920e7-c3de-0053-1fae-c6f3ddefa1f2</t>
  </si>
  <si>
    <t>Teambit</t>
  </si>
  <si>
    <t>https://teambit.io</t>
  </si>
  <si>
    <t>59cf2b44-03cd-3925-eb32-bb5df4c56c6b</t>
  </si>
  <si>
    <t>Teambition</t>
  </si>
  <si>
    <t>https://www.teambition.com/en/</t>
  </si>
  <si>
    <t>4599671e-a3b3-6651-280d-56346f83abbf</t>
  </si>
  <si>
    <t>teambits</t>
  </si>
  <si>
    <t>http://www.teambits.de</t>
  </si>
  <si>
    <t>4fa335ce-e9a0-e5d7-e728-a564ecc8450a</t>
  </si>
  <si>
    <t>TeamBlind</t>
  </si>
  <si>
    <t>https://us.teamblind.com/</t>
  </si>
  <si>
    <t>df6e64f9-0c81-ec57-4d58-a2a4a1061940</t>
  </si>
  <si>
    <t>Teambook</t>
  </si>
  <si>
    <t>http://teambookapp.com</t>
  </si>
  <si>
    <t>18f6a700-b682-5a98-23d1-1bbd5ffaddad</t>
  </si>
  <si>
    <t>TeamBot.ai</t>
  </si>
  <si>
    <t>https://teambot.ai</t>
  </si>
  <si>
    <t>ab7d4ed8-20b7-669a-e3ad-04637779408a</t>
  </si>
  <si>
    <t>TeamBreakerbox (TBGCAFÌâå¨) Global Creative Arts Foundation IncÌâå¨</t>
  </si>
  <si>
    <t>http://blastavestudios.wix.com/teambreakerbox</t>
  </si>
  <si>
    <t>8522c616-48d5-ae4b-639f-5b3c95f4be7a</t>
  </si>
  <si>
    <t>Teambrella, Inc</t>
  </si>
  <si>
    <t>https://teambrella.com</t>
  </si>
  <si>
    <t>79a9fac1-2fb2-fbd6-2a8e-ffffa1ff4e3e</t>
  </si>
  <si>
    <t>TeamBuildr</t>
  </si>
  <si>
    <t>http://www.teambuildr.com/</t>
  </si>
  <si>
    <t>e98cb78d-e8b7-09ba-32f3-dff4e83a57cd</t>
  </si>
  <si>
    <t>TeamBuy</t>
  </si>
  <si>
    <t>http://www.teambuy.ca</t>
  </si>
  <si>
    <t>ee0dc7e9-6f0d-329c-acc9-348efe4dc231</t>
  </si>
  <si>
    <t>TeamCar</t>
  </si>
  <si>
    <t>http://www.teamcar.org</t>
  </si>
  <si>
    <t>782435fc-62f1-096a-accc-8df24fc2477e</t>
  </si>
  <si>
    <t>Teamcast</t>
  </si>
  <si>
    <t>http://www.teamcast.com/</t>
  </si>
  <si>
    <t>3b7e4b3e-9602-ec03-3867-f2421e180d5f</t>
  </si>
  <si>
    <t>Teamchat</t>
  </si>
  <si>
    <t>http://www.teamchat.com</t>
  </si>
  <si>
    <t>a81f8334-909e-67a3-d137-042ef20ee8f8</t>
  </si>
  <si>
    <t>TeamCivet</t>
  </si>
  <si>
    <t>https://www.rebelmouse.com/teamcivet/</t>
  </si>
  <si>
    <t>641cfe26-7be8-d250-14e2-2d780c437ccc</t>
  </si>
  <si>
    <t>TeamCollab</t>
  </si>
  <si>
    <t>http://teamcollab.dk/</t>
  </si>
  <si>
    <t>ea3d4e8f-3c23-c8c6-5c69-8747d4f7d44a</t>
  </si>
  <si>
    <t>TeamCon GmbH</t>
  </si>
  <si>
    <t>http://www.teamcon.at/</t>
  </si>
  <si>
    <t>8ba1dab2-7dc4-03f4-bc17-cdf9dac12d48</t>
  </si>
  <si>
    <t>TeamCore Solutions</t>
  </si>
  <si>
    <t>http://www.teamcore.co</t>
  </si>
  <si>
    <t>22b1546b-5b94-4038-5d77-1797999599e4</t>
  </si>
  <si>
    <t>TeamData</t>
  </si>
  <si>
    <t>http://teamdata.com/</t>
  </si>
  <si>
    <t>bf0630b4-073e-1caa-1426-ff11763fcd42</t>
  </si>
  <si>
    <t>TeamDev</t>
  </si>
  <si>
    <t>https://www.teamdev.com/</t>
  </si>
  <si>
    <t>2d6b2f52-c632-88c4-8261-a6b97b2971cc</t>
  </si>
  <si>
    <t>Teamdev Italy</t>
  </si>
  <si>
    <t>http://www.teamdev.it/</t>
  </si>
  <si>
    <t>99d31396-4cbc-1163-dc0c-c262ef0295df</t>
  </si>
  <si>
    <t>TeamDom</t>
  </si>
  <si>
    <t>http://www.teamdom.co/</t>
  </si>
  <si>
    <t>9db909a7-e866-a0dd-f7b5-273dd035e63a</t>
  </si>
  <si>
    <t>TeamDox</t>
  </si>
  <si>
    <t>http://www.teamdox.com</t>
  </si>
  <si>
    <t>4909e74d-d0fc-7d88-2330-34f0fc76ad03</t>
  </si>
  <si>
    <t>TeamDrive</t>
  </si>
  <si>
    <t>http://www.teamdrive.com</t>
  </si>
  <si>
    <t>ddb972b4-e0ca-afe1-0a5a-907c70197887</t>
  </si>
  <si>
    <t>TeamDynamix</t>
  </si>
  <si>
    <t>https://www.teamdynamix.com/</t>
  </si>
  <si>
    <t>146045ef-3c4f-1c15-787c-c1ee407de9f2</t>
  </si>
  <si>
    <t>TeamEcho</t>
  </si>
  <si>
    <t>http://www.teamecho.at</t>
  </si>
  <si>
    <t>ce223918-4d87-cfe9-4167-64b1be9f4c02</t>
  </si>
  <si>
    <t>Teamed</t>
  </si>
  <si>
    <t>http://www.teamed.io</t>
  </si>
  <si>
    <t>c19abff8-a8d2-53a8-6e73-5ed908f1b5db</t>
  </si>
  <si>
    <t>teamelio</t>
  </si>
  <si>
    <t>http://www.teamelio.com/en</t>
  </si>
  <si>
    <t>123ce33f-3cc8-578e-84af-9527dc33bb44</t>
  </si>
  <si>
    <t>Teamemo UG (haftungsbeschrÌÄå_nkt)</t>
  </si>
  <si>
    <t>https://teamemo.com/</t>
  </si>
  <si>
    <t>54167e6f-4ccf-a63a-e833-7c0bc8ffe864</t>
  </si>
  <si>
    <t>Teamer</t>
  </si>
  <si>
    <t>http://www.teamer.net</t>
  </si>
  <si>
    <t>95f1508d-856a-43da-ba4b-ae68bb5da615</t>
  </si>
  <si>
    <t>TeamEstrogen.com</t>
  </si>
  <si>
    <t>http://www.teamestrogen.com</t>
  </si>
  <si>
    <t>24f223cf-caed-975e-f8c2-44bded2a2b46</t>
  </si>
  <si>
    <t>TeamEXtension</t>
  </si>
  <si>
    <t>http://www.teamextension.com</t>
  </si>
  <si>
    <t>71a1e351-c826-d0b8-7302-47e7d1448a95</t>
  </si>
  <si>
    <t>Teamfind</t>
  </si>
  <si>
    <t>http://www.teamfind.com/welcome</t>
  </si>
  <si>
    <t>8a88c187-0069-d375-8943-03a65503874d</t>
  </si>
  <si>
    <t>TeamFirst</t>
  </si>
  <si>
    <t>https://teamfirstapp.com/</t>
  </si>
  <si>
    <t>424b9acf-a08f-0644-c910-c3ebbe1056e2</t>
  </si>
  <si>
    <t>TeamFit</t>
  </si>
  <si>
    <t>http://hq.teamfit.co/</t>
  </si>
  <si>
    <t>55404119-0b9f-efc0-80ee-06880a8b04f8</t>
  </si>
  <si>
    <t>Teamfluent</t>
  </si>
  <si>
    <t>https://www.teamfluent.com/</t>
  </si>
  <si>
    <t>50711aae-36cb-1cbf-45ef-9dc029ef811e</t>
  </si>
  <si>
    <t>Teamgate</t>
  </si>
  <si>
    <t>https://www.teamgate.com</t>
  </si>
  <si>
    <t>06b07ec7-7b46-530e-f853-a195e17ab837</t>
  </si>
  <si>
    <t>Teamgeek</t>
  </si>
  <si>
    <t>http://teamgeek.co.za</t>
  </si>
  <si>
    <t>561fb9e9-590d-d301-02aa-a0b5f263c8a6</t>
  </si>
  <si>
    <t>teamgeist.io</t>
  </si>
  <si>
    <t>http://teamgeist.io/</t>
  </si>
  <si>
    <t>ebd2af89-5148-6c13-d2b1-60a4c30063f3</t>
  </si>
  <si>
    <t>TeamGenius</t>
  </si>
  <si>
    <t>https://myteamgenius.com</t>
  </si>
  <si>
    <t>bbe9f787-8278-b128-be8c-e3d23c5d122e</t>
  </si>
  <si>
    <t>TeamGram</t>
  </si>
  <si>
    <t>http://www.teamgram.com/</t>
  </si>
  <si>
    <t>eb9974d9-0311-a86c-e29c-d34177ef6ff0</t>
  </si>
  <si>
    <t>TeamGrid</t>
  </si>
  <si>
    <t>http://www.teamgridapp.com</t>
  </si>
  <si>
    <t>6b965ff0-bd67-3aa2-7daa-0ffb430d8163</t>
  </si>
  <si>
    <t>TeamGroove</t>
  </si>
  <si>
    <t>http://www.teamgroove.co.kr/</t>
  </si>
  <si>
    <t>3cfa15e6-6996-c848-4991-9035d264208f</t>
  </si>
  <si>
    <t>teamguide.io</t>
  </si>
  <si>
    <t>http://teamguide.io</t>
  </si>
  <si>
    <t>7c85f216-786c-9c40-7342-07618947e4f2</t>
  </si>
  <si>
    <t>Teamgum</t>
  </si>
  <si>
    <t>http://www.teamgum.com/</t>
  </si>
  <si>
    <t>8cd1073c-c2c2-bc36-8f37-ad3b6f9dd419</t>
  </si>
  <si>
    <t>TeamHealth Atlantic</t>
  </si>
  <si>
    <t>https://www.teamhealth.com</t>
  </si>
  <si>
    <t>2b75042b-7d2c-a961-9d60-ea6029227b1c</t>
  </si>
  <si>
    <t>TeamHealth Holdings</t>
  </si>
  <si>
    <t>http://www.teamhealth.com/</t>
  </si>
  <si>
    <t>58beea15-fafb-ad69-9a57-1773de56eeee</t>
  </si>
  <si>
    <t>Teamhood</t>
  </si>
  <si>
    <t>http://www.teamhood.io</t>
  </si>
  <si>
    <t>d8e77ca6-07b9-2df9-8b39-2d72f229f178</t>
  </si>
  <si>
    <t>Teamhub</t>
  </si>
  <si>
    <t>http://goteamhub.com/</t>
  </si>
  <si>
    <t>00d880e7-061e-8658-c3d4-b84e7dc5d238</t>
  </si>
  <si>
    <t>Teami Blends</t>
  </si>
  <si>
    <t>http://www.teamiblends.com</t>
  </si>
  <si>
    <t>bb1dc441-10fb-e241-3040-e81ee104b1a5</t>
  </si>
  <si>
    <t>Teami School Of New</t>
  </si>
  <si>
    <t>http://www.teami.org/</t>
  </si>
  <si>
    <t>0ec22c43-50d6-2a2a-3087-75ac64a2eaa8</t>
  </si>
  <si>
    <t>Teamie</t>
  </si>
  <si>
    <t>http://www.theteamie.com</t>
  </si>
  <si>
    <t>eb35743b-cffd-bd15-8f01-bc712f894895</t>
  </si>
  <si>
    <t>Teamily</t>
  </si>
  <si>
    <t>https://www.teamily.com</t>
  </si>
  <si>
    <t>ff90d699-4ca5-ab8e-b00f-64bd90e8a982</t>
  </si>
  <si>
    <t>TEAMINN</t>
  </si>
  <si>
    <t>http://myteaminn.com/</t>
  </si>
  <si>
    <t>577db19d-2ab6-fccb-4548-3eeb08daf13a</t>
  </si>
  <si>
    <t>Teaminside</t>
  </si>
  <si>
    <t>http://www.teaminside.fr</t>
  </si>
  <si>
    <t>95c73496-8283-9731-9b46-8a7cb5e4646b</t>
  </si>
  <si>
    <t>Teamisto</t>
  </si>
  <si>
    <t>http://www.teamisto.com</t>
  </si>
  <si>
    <t>bd292409-a8c2-31ca-14cc-fd1abb6c61d7</t>
  </si>
  <si>
    <t>Teamit</t>
  </si>
  <si>
    <t>http://www.teamit.fi</t>
  </si>
  <si>
    <t>206d2191-1932-e129-9197-033810455883</t>
  </si>
  <si>
    <t>Teamitt, inc.</t>
  </si>
  <si>
    <t>http://www.teamitt.com</t>
  </si>
  <si>
    <t>10741724-7a35-1101-7c03-18435428059c</t>
  </si>
  <si>
    <t>teamix GmbH</t>
  </si>
  <si>
    <t>https://www.teamix.de/</t>
  </si>
  <si>
    <t>d930f2e2-d202-8981-0d20-0843985b057c</t>
  </si>
  <si>
    <t>TeamKarma</t>
  </si>
  <si>
    <t>http://www.teamkarma.in</t>
  </si>
  <si>
    <t>d6933ee9-7f22-1d3a-80ec-a19eb30c57c0</t>
  </si>
  <si>
    <t>Teamkeep</t>
  </si>
  <si>
    <t>http://www.teamkeep.com</t>
  </si>
  <si>
    <t>eef8abf7-2c7a-ae2d-21d9-28f687fa5282</t>
  </si>
  <si>
    <t>teamLab</t>
  </si>
  <si>
    <t>http://team-lab.net</t>
  </si>
  <si>
    <t>beca9935-2bfb-9b72-a542-df35e0b3b98e</t>
  </si>
  <si>
    <t>TeamLayer Ltd.</t>
  </si>
  <si>
    <t>http://www.teamlayer.com</t>
  </si>
  <si>
    <t>ef158fb5-2d83-e865-882a-676044643cc8</t>
  </si>
  <si>
    <t>Teamlead</t>
  </si>
  <si>
    <t>https://www.teamlead.ru</t>
  </si>
  <si>
    <t>a5d2e880-974d-3423-b1e6-3c17e8fc489b</t>
  </si>
  <si>
    <t>Teamleader</t>
  </si>
  <si>
    <t>http://www.teamleader.eu/en</t>
  </si>
  <si>
    <t>3139fdeb-33cc-5c6b-85aa-e2b819234ea5</t>
  </si>
  <si>
    <t>TeamLeaks</t>
  </si>
  <si>
    <t>http://www.teamleaks.com</t>
  </si>
  <si>
    <t>9f2ab0ac-9208-15b9-485e-e3a09af59bbe</t>
  </si>
  <si>
    <t>TeamLease Services</t>
  </si>
  <si>
    <t>http://www.teamlease.com</t>
  </si>
  <si>
    <t>72ce69d9-9894-394a-4939-d626e7dd9bc4</t>
  </si>
  <si>
    <t>TeamLINKS</t>
  </si>
  <si>
    <t>http://teamlinks.com</t>
  </si>
  <si>
    <t>165eb05b-e64e-eba8-c156-cd8e9588e506</t>
  </si>
  <si>
    <t>TeamLinux</t>
  </si>
  <si>
    <t>http://www.team-linux.com</t>
  </si>
  <si>
    <t>7325c24f-7534-99a2-f5a9-1c4b8499f391</t>
  </si>
  <si>
    <t>TeamLiquid</t>
  </si>
  <si>
    <t>http://www.teamliquid.net/</t>
  </si>
  <si>
    <t>e5bfa27c-2dbc-770a-97d9-e94e1a4c8187</t>
  </si>
  <si>
    <t>Teamly</t>
  </si>
  <si>
    <t>http://teamly.com</t>
  </si>
  <si>
    <t>f59d7173-3c5f-cb14-40a4-c4376bd8d958</t>
  </si>
  <si>
    <t>Teammate</t>
  </si>
  <si>
    <t>http://teammate.co</t>
  </si>
  <si>
    <t>0d085f97-7d73-cb00-bb39-9ddfabb9bf9f</t>
  </si>
  <si>
    <t>Teammates</t>
  </si>
  <si>
    <t>https://teammatesv4.appspot.com</t>
  </si>
  <si>
    <t>20f16730-d7b3-b14f-8f29-fc904730a431</t>
  </si>
  <si>
    <t>Teammates for Kids Foundation</t>
  </si>
  <si>
    <t>https://teammatesforkids.com/</t>
  </si>
  <si>
    <t>e8dd4936-3dc2-c700-2fab-c91912b4a221</t>
  </si>
  <si>
    <t>TeamNames.net</t>
  </si>
  <si>
    <t>http://www.teamnames.net</t>
  </si>
  <si>
    <t>1381d9fe-5264-c0fb-d7bb-107f9212a9c5</t>
  </si>
  <si>
    <t>TeamNote</t>
  </si>
  <si>
    <t>http://www.teamnoteapp.com/</t>
  </si>
  <si>
    <t>b0040012-1457-a62a-167b-a6d0bd01ed00</t>
  </si>
  <si>
    <t>TeamNow</t>
  </si>
  <si>
    <t>http://www.teamnow.com</t>
  </si>
  <si>
    <t>d26246e8-dd18-85cb-58b2-09a2dfcccb1c</t>
  </si>
  <si>
    <t>Teamnut Fundraising</t>
  </si>
  <si>
    <t>http://teamnut.com/</t>
  </si>
  <si>
    <t>9ae8b622-158d-7d5e-1670-133c70dca506</t>
  </si>
  <si>
    <t>Teamo.ru</t>
  </si>
  <si>
    <t>http://www.teamo.ru</t>
  </si>
  <si>
    <t>4d1f202b-2dab-efb9-a006-26cecd543f52</t>
  </si>
  <si>
    <t>TeaMobi</t>
  </si>
  <si>
    <t>http://teamobi.com</t>
  </si>
  <si>
    <t>43efc740-ec02-ec3e-30e7-8c9acf17068f</t>
  </si>
  <si>
    <t>TeamOn</t>
  </si>
  <si>
    <t>http://www.teamoncloud.com/</t>
  </si>
  <si>
    <t>d8018bdb-dec7-afde-e87d-b789d66151cb</t>
  </si>
  <si>
    <t>TeamOnThree</t>
  </si>
  <si>
    <t>http://www.teamonthree.com</t>
  </si>
  <si>
    <t>f376e97a-faa3-5070-6d20-8c6b6c42d715</t>
  </si>
  <si>
    <t>Teamopolis</t>
  </si>
  <si>
    <t>http://www.teamopolis.com</t>
  </si>
  <si>
    <t>0ed11ebc-9a77-ee61-ca70-72ba615fc0cc</t>
  </si>
  <si>
    <t>TeamOutLoud</t>
  </si>
  <si>
    <t>http://www.teamoutloud.com</t>
  </si>
  <si>
    <t>fb9cc297-e278-9c5b-cf14-239fe73f4504</t>
  </si>
  <si>
    <t>Teampact.io</t>
  </si>
  <si>
    <t>https://teampact.io</t>
  </si>
  <si>
    <t>b2525b2f-83eb-9c6a-720d-20382e45133d</t>
  </si>
  <si>
    <t>Teampage</t>
  </si>
  <si>
    <t>http://www.teampage.io/</t>
  </si>
  <si>
    <t>73971635-f1d0-4c33-e193-73874c3985b8</t>
  </si>
  <si>
    <t>TeamPages</t>
  </si>
  <si>
    <t>http://www.teampages.com</t>
  </si>
  <si>
    <t>b59f97a6-e175-64f3-dfb0-e71908ed78f4</t>
  </si>
  <si>
    <t>TeamPartner as</t>
  </si>
  <si>
    <t>http://teampartner.pt</t>
  </si>
  <si>
    <t>efcbbad6-a412-6994-8af7-d8aeaae4daa2</t>
  </si>
  <si>
    <t>TeamPatent</t>
  </si>
  <si>
    <t>http://teampatent.com</t>
  </si>
  <si>
    <t>f66897b1-5adf-ad92-0de0-ff541ad00617</t>
  </si>
  <si>
    <t>TeamPics</t>
  </si>
  <si>
    <t>http://getteampics.com</t>
  </si>
  <si>
    <t>3e0a6678-bd11-f5c0-cca8-e861bd7368d9</t>
  </si>
  <si>
    <t>Teamplace</t>
  </si>
  <si>
    <t>http://www.teamplace.net</t>
  </si>
  <si>
    <t>35fb2913-5887-5548-0273-c8fe1ccfa3bb</t>
  </si>
  <si>
    <t>Teamplate</t>
  </si>
  <si>
    <t>http://www.teamplate.com</t>
  </si>
  <si>
    <t>f7e0cf7d-c4ac-4e88-ae4a-fbee1a3d30a4</t>
  </si>
  <si>
    <t>Teampluz</t>
  </si>
  <si>
    <t>http://www.teampluz.com/</t>
  </si>
  <si>
    <t>9b2edcdc-922e-a899-5d33-2cbedbb3bda5</t>
  </si>
  <si>
    <t>TeamPro</t>
  </si>
  <si>
    <t>http://www.teampro.co</t>
  </si>
  <si>
    <t>64973882-648e-5929-44eb-8bf715dfe33f</t>
  </si>
  <si>
    <t>TeamProjectsOnly</t>
  </si>
  <si>
    <t>http://teamprojectsonly.com</t>
  </si>
  <si>
    <t>1852e9aa-3369-4668-552d-dbfe964dab58</t>
  </si>
  <si>
    <t>TeamQuest</t>
  </si>
  <si>
    <t>http://www.teamquest.com</t>
  </si>
  <si>
    <t>c0764b2f-d65a-839c-f4aa-9873ba950834</t>
  </si>
  <si>
    <t>teamr</t>
  </si>
  <si>
    <t>http://www.teamr.com</t>
  </si>
  <si>
    <t>d2258a40-d113-e9e7-6b44-31e128c152ec</t>
  </si>
  <si>
    <t>teamr.io</t>
  </si>
  <si>
    <t>http://www.teamr.io</t>
  </si>
  <si>
    <t>6b4e8deb-5161-83d5-0493-f7dc73bfcc3f</t>
  </si>
  <si>
    <t>TeamRampage Software Consultancy</t>
  </si>
  <si>
    <t>http://www.teamrampage.net</t>
  </si>
  <si>
    <t>bcd0eb35-e602-2dfb-4c40-b7eca333d732</t>
  </si>
  <si>
    <t>TeamRankings</t>
  </si>
  <si>
    <t>http://teamrankings.com</t>
  </si>
  <si>
    <t>38b61de2-7023-e96c-4f7e-208549e183a2</t>
  </si>
  <si>
    <t>TeamRio Software</t>
  </si>
  <si>
    <t>http://teamrio.co</t>
  </si>
  <si>
    <t>137b4680-db71-19bc-69f1-630975e3c0ef</t>
  </si>
  <si>
    <t>TeamRock</t>
  </si>
  <si>
    <t>http://teamrock.com/</t>
  </si>
  <si>
    <t>2f245d66-94c4-d6d9-7c0e-c7d75bded0c3</t>
  </si>
  <si>
    <t>Teamrock Pro</t>
  </si>
  <si>
    <t>http://www.teamrock.pro</t>
  </si>
  <si>
    <t>a74db95f-01ff-a1cb-4300-f5541ce87f6c</t>
  </si>
  <si>
    <t>Teams</t>
  </si>
  <si>
    <t>http://www.tea.ms</t>
  </si>
  <si>
    <t>167bf428-e7f2-8e93-1761-f5061c75caa2</t>
  </si>
  <si>
    <t>Teamscope</t>
  </si>
  <si>
    <t>http://teamscope.co</t>
  </si>
  <si>
    <t>f299d9e6-9cde-1e88-3c8b-9c450d5abc84</t>
  </si>
  <si>
    <t>https://teamscope.io</t>
  </si>
  <si>
    <t>c923a77b-6bcd-b7b5-f6e5-1451e91c99a6</t>
  </si>
  <si>
    <t>TeamShaking</t>
  </si>
  <si>
    <t>http://www.teamshaking.com</t>
  </si>
  <si>
    <t>1914ae80-0a73-7bd0-c27d-890f2ecb99cd</t>
  </si>
  <si>
    <t>TeamShare Consulting</t>
  </si>
  <si>
    <t>http://www.teamshare.co.in</t>
  </si>
  <si>
    <t>82c80532-8976-75c1-1119-24ab52c4979a</t>
  </si>
  <si>
    <t>Teamshare Inc.</t>
  </si>
  <si>
    <t>http://www.teamshare.net/</t>
  </si>
  <si>
    <t>a26d1a56-8540-a6fe-82b6-c1bc838eae7b</t>
  </si>
  <si>
    <t>TeamSite.io</t>
  </si>
  <si>
    <t>http://teamsite.io</t>
  </si>
  <si>
    <t>1b9ecce0-35bd-e3b0-f04a-a319f292cc49</t>
  </si>
  <si>
    <t>TeamSkill</t>
  </si>
  <si>
    <t>http://www.teamskill.com</t>
  </si>
  <si>
    <t>bd4734f0-dab8-51a3-bc22-9ebdf57fc0ab</t>
  </si>
  <si>
    <t>TeamSnap</t>
  </si>
  <si>
    <t>http://www.teamsnap.com</t>
  </si>
  <si>
    <t>22096bd3-8f72-7e07-a92c-e711c438cd67</t>
  </si>
  <si>
    <t>teamSocial.cool</t>
  </si>
  <si>
    <t>http://www.teamsocial.cool</t>
  </si>
  <si>
    <t>30afa3b7-a265-6486-d0d0-5d53c0f19a17</t>
  </si>
  <si>
    <t>d89d9b36-7b56-e0bd-20b0-76f3c9a051de</t>
  </si>
  <si>
    <t>Teamspace</t>
  </si>
  <si>
    <t>http://www.teamspace.com/</t>
  </si>
  <si>
    <t>4b4b43f6-b376-5e2a-a259-2a356dbc4b86</t>
  </si>
  <si>
    <t>TeamSpanish</t>
  </si>
  <si>
    <t>https://teamspanish.com</t>
  </si>
  <si>
    <t>02d6fa03-8c6d-6be3-10e6-b84be9c194ca</t>
  </si>
  <si>
    <t>TeamSpeak</t>
  </si>
  <si>
    <t>http://teamspeak.com/</t>
  </si>
  <si>
    <t>0b3db9b7-cc5a-2ee6-2652-fbb0b0356c9a</t>
  </si>
  <si>
    <t>Teamspeeder</t>
  </si>
  <si>
    <t>http://www.teamspeeder.com/</t>
  </si>
  <si>
    <t>3e0cd990-5be6-f25e-9a3e-8e5dc93ccc80</t>
  </si>
  <si>
    <t>TeamSphere S L</t>
  </si>
  <si>
    <t>https://team-sphere.net/login/index</t>
  </si>
  <si>
    <t>ac0c255e-8967-7113-6623-317050e26f98</t>
  </si>
  <si>
    <t>teamspir.it</t>
  </si>
  <si>
    <t>http://teamspir.it</t>
  </si>
  <si>
    <t>75301275-edbb-87e1-2d44-7175de677f89</t>
  </si>
  <si>
    <t>Teamspirit</t>
  </si>
  <si>
    <t>http://www.teamspirit.uk.com</t>
  </si>
  <si>
    <t>7555dcbd-ceed-2613-1d7b-bd5f24227b12</t>
  </si>
  <si>
    <t>TeamSQL, Inc.</t>
  </si>
  <si>
    <t>https://teamsql.io</t>
  </si>
  <si>
    <t>4bb7b0bc-aaa6-f397-9d10-87d7b77cd66c</t>
  </si>
  <si>
    <t>Teamsquare</t>
  </si>
  <si>
    <t>http://teamsquare.io</t>
  </si>
  <si>
    <t>d2028f41-c247-5228-617a-824197b866de</t>
  </si>
  <si>
    <t>TeamStaff Rx</t>
  </si>
  <si>
    <t>http://www.teamstaffrx.com</t>
  </si>
  <si>
    <t>0f4a242f-abef-f605-9b95-ff161c32b280</t>
  </si>
  <si>
    <t>TeamStars</t>
  </si>
  <si>
    <t>http://www.teamstars.de</t>
  </si>
  <si>
    <t>74122c63-669d-bc41-916f-cbc6b2920e83</t>
  </si>
  <si>
    <t>Teamster</t>
  </si>
  <si>
    <t>http://www.goteamster.com/</t>
  </si>
  <si>
    <t>7449d09b-9316-17f2-2408-ce9aafef5ee6</t>
  </si>
  <si>
    <t>Teamsters</t>
  </si>
  <si>
    <t>https://teamster.org/</t>
  </si>
  <si>
    <t>d7bb4574-d0c4-2d6c-9983-32d00e314617</t>
  </si>
  <si>
    <t>Teamstory</t>
  </si>
  <si>
    <t>http://teamstoryapp.com</t>
  </si>
  <si>
    <t>bf82b626-ba8f-c9b9-44d4-20d03e74af87</t>
  </si>
  <si>
    <t>Teamstream Productions</t>
  </si>
  <si>
    <t>http://www.teamstreamproductions.com</t>
  </si>
  <si>
    <t>f5283cab-e826-41e1-57f8-ce2767458f7b</t>
  </si>
  <si>
    <t>TeamStreamz</t>
  </si>
  <si>
    <t>http://www.teamstreamz.com</t>
  </si>
  <si>
    <t>eb5b895d-319e-41f4-0855-d7e8c6868e7d</t>
  </si>
  <si>
    <t>Teamstudio</t>
  </si>
  <si>
    <t>https://www.teamstudio.com/</t>
  </si>
  <si>
    <t>12fe8b97-39a7-4be5-2259-995131c3eb2b</t>
  </si>
  <si>
    <t>Teamsun Technology Co.</t>
  </si>
  <si>
    <t>http://www.teamsun.com.cn/</t>
  </si>
  <si>
    <t>bd73943d-c8cf-c0cd-fe9f-eff9fb6e9f7b</t>
  </si>
  <si>
    <t>TeamSupport</t>
  </si>
  <si>
    <t>5fbf46bd-75ff-9833-5764-d3d986e3f1fd</t>
  </si>
  <si>
    <t>TeamSystem</t>
  </si>
  <si>
    <t>http://www.teamsystem.com</t>
  </si>
  <si>
    <t>0c514e91-8a96-9689-2cb9-7ca7adfd9a9c</t>
  </si>
  <si>
    <t>TeamSystem SpA</t>
  </si>
  <si>
    <t>http://www.teamsystem.it/</t>
  </si>
  <si>
    <t>3aade12b-bceb-26b0-dc70-6f9f37b3705f</t>
  </si>
  <si>
    <t>Teamtalk</t>
  </si>
  <si>
    <t>http://www.teamtalk.com</t>
  </si>
  <si>
    <t>b6823470-29bc-f9e0-df92-39e00865c8e9</t>
  </si>
  <si>
    <t>TeamTec</t>
  </si>
  <si>
    <t>http://www.teamtec.no/</t>
  </si>
  <si>
    <t>e06c7516-7b0b-2163-0427-0173cc70341f</t>
  </si>
  <si>
    <t>TeamTek Solutions, Inc.</t>
  </si>
  <si>
    <t>http://www.teamtekwholesale.com</t>
  </si>
  <si>
    <t>ce3b9bcb-c42c-c31e-9672-61d764dd95a1</t>
  </si>
  <si>
    <t>teamticks</t>
  </si>
  <si>
    <t>http://teamticks.com</t>
  </si>
  <si>
    <t>1e094e74-8c8d-0a99-75d4-5688ba68a51f</t>
  </si>
  <si>
    <t>TeamTodoList</t>
  </si>
  <si>
    <t>http://teamtodolist.com</t>
  </si>
  <si>
    <t>eff4999d-8846-705d-c239-2b493267e3a0</t>
  </si>
  <si>
    <t>TeamToq</t>
  </si>
  <si>
    <t>http://www.teamtoq.com/</t>
  </si>
  <si>
    <t>ce47c629-b980-4198-3963-70e3107b0f05</t>
  </si>
  <si>
    <t>teamtrackr</t>
  </si>
  <si>
    <t>http://www.teamtrackr.co.uk</t>
  </si>
  <si>
    <t>c795aeb2-cb9c-8d76-f911-8d8d698103a5</t>
  </si>
  <si>
    <t>TeamTraders</t>
  </si>
  <si>
    <t>http://www.teamtraders.com/</t>
  </si>
  <si>
    <t>39e7b937-2116-17d8-ddf7-a5dcbf401328</t>
  </si>
  <si>
    <t>TeamTrails Magazine</t>
  </si>
  <si>
    <t>http://www.teamtrailsmagazine.com</t>
  </si>
  <si>
    <t>4c0a4bdb-e362-c2be-64c3-59fbf0ef4772</t>
  </si>
  <si>
    <t>TeamUltra Ltd.</t>
  </si>
  <si>
    <t>http://www.teamultra.net/</t>
  </si>
  <si>
    <t>3e5c26ba-10f5-f8e2-825b-5ecf2dd9a039</t>
  </si>
  <si>
    <t>TeamUnify</t>
  </si>
  <si>
    <t>http://www.teamunify.com/</t>
  </si>
  <si>
    <t>8deb1852-c9c5-ce44-b56b-c5db9a7e2f9d</t>
  </si>
  <si>
    <t>teamup</t>
  </si>
  <si>
    <t>http://goteamup.com</t>
  </si>
  <si>
    <t>031e03c4-d7fa-e4ca-a8d0-02ae4e8cf7f5</t>
  </si>
  <si>
    <t>TeamUp</t>
  </si>
  <si>
    <t>https://www.tmup.co</t>
  </si>
  <si>
    <t>25c80d82-f09e-0133-c0ef-3c3ac649c297</t>
  </si>
  <si>
    <t>Teamup</t>
  </si>
  <si>
    <t>http://team-up.me</t>
  </si>
  <si>
    <t>706c3b77-ba77-f932-40ac-f0b1ee2d4442</t>
  </si>
  <si>
    <t>Teamup Solutions AG</t>
  </si>
  <si>
    <t>http://www.teamup.com</t>
  </si>
  <si>
    <t>2f195e0f-0928-7b0e-dc27-f8cbee0b6662</t>
  </si>
  <si>
    <t>TeamVest Capital</t>
  </si>
  <si>
    <t>http://teamvestcapital.com/</t>
  </si>
  <si>
    <t>b626ec80-e78a-d599-8d7b-fd0e5ae91bf4</t>
  </si>
  <si>
    <t>Teamvibe</t>
  </si>
  <si>
    <t>http://teamvibe.com/</t>
  </si>
  <si>
    <t>c4fb4a77-9eb1-368e-f7d9-b84ef91324a5</t>
  </si>
  <si>
    <t>TeamViewer</t>
  </si>
  <si>
    <t>http://www.teamviewer.com</t>
  </si>
  <si>
    <t>69d7e87b-1651-3f73-a170-e38fa7c5574c</t>
  </si>
  <si>
    <t>TeamVisibility</t>
  </si>
  <si>
    <t>http://www.teamvis.com</t>
  </si>
  <si>
    <t>24cf6f36-fcd3-0825-61fe-bc38788bc03e</t>
  </si>
  <si>
    <t>Teamvoy</t>
  </si>
  <si>
    <t>http://teamvoy.com</t>
  </si>
  <si>
    <t>163134fc-39c4-4794-ed8b-ff75dd570796</t>
  </si>
  <si>
    <t>Teamvvork LLC</t>
  </si>
  <si>
    <t>http://www.teamvvork.com</t>
  </si>
  <si>
    <t>4676708f-966f-67af-59d6-9e3d0a1393cb</t>
  </si>
  <si>
    <t>TeamWaffle</t>
  </si>
  <si>
    <t>http://www.buykeyonline.com</t>
  </si>
  <si>
    <t>93acd95a-8996-aa72-6d5c-de662ab4a8fb</t>
  </si>
  <si>
    <t>Teamware</t>
  </si>
  <si>
    <t>http://www.teamwaresolutions.net</t>
  </si>
  <si>
    <t>d6bcd0a5-dc0d-0760-59aa-f740d77c89f5</t>
  </si>
  <si>
    <t>TeamWave</t>
  </si>
  <si>
    <t>http://www.teamwave.com/</t>
  </si>
  <si>
    <t>a9ed16a8-040c-465d-1efe-9467e17c490e</t>
  </si>
  <si>
    <t>Teamweek.com</t>
  </si>
  <si>
    <t>http://www.teamweek.com</t>
  </si>
  <si>
    <t>b7c21c0e-2b29-79fd-4a9d-b451bb1f4c1a</t>
  </si>
  <si>
    <t>teamwerks</t>
  </si>
  <si>
    <t>http://www.teamwerks.com</t>
  </si>
  <si>
    <t>48d6278a-61a6-3a9c-b029-8aeb575ae289</t>
  </si>
  <si>
    <t>TeamWise</t>
  </si>
  <si>
    <t>http://www.trogonsoft.com/teamwise</t>
  </si>
  <si>
    <t>0161879d-3d1e-c542-1c34-724a68336ed4</t>
  </si>
  <si>
    <t>Teamwork Accounting</t>
  </si>
  <si>
    <t>http://www.teamworkaccounting.com.au/page.aspx/?id=110</t>
  </si>
  <si>
    <t>cbc8f0e1-6a0a-0803-7eba-35a9f50f2b68</t>
  </si>
  <si>
    <t>Teamwork Arts</t>
  </si>
  <si>
    <t>http://teamworkarts.com/</t>
  </si>
  <si>
    <t>5856dea3-5ee3-df46-1291-512f2051d4dd</t>
  </si>
  <si>
    <t>TeamWork Live</t>
  </si>
  <si>
    <t>http://www.teamworklive.com</t>
  </si>
  <si>
    <t>58b35055-b161-c58a-5bc5-e03c229fbbf9</t>
  </si>
  <si>
    <t>Teamwork Retail</t>
  </si>
  <si>
    <t>http://www.teamworkretail.com</t>
  </si>
  <si>
    <t>533b2bd6-74ce-8ca8-6011-1341a27ff802</t>
  </si>
  <si>
    <t>Teamwork.com</t>
  </si>
  <si>
    <t>https://www.teamwork.com/</t>
  </si>
  <si>
    <t>67b35d6c-922a-36de-be10-546b84014224</t>
  </si>
  <si>
    <t>Teamworks</t>
  </si>
  <si>
    <t>http://www.teamworks.com</t>
  </si>
  <si>
    <t>87cf5029-c689-d268-8f81-65f679b103a6</t>
  </si>
  <si>
    <t>Teamworks Technology</t>
  </si>
  <si>
    <t>https://www.teamwork.com</t>
  </si>
  <si>
    <t>018ade11-c228-a66b-b621-4023ceea662c</t>
  </si>
  <si>
    <t>Teanga</t>
  </si>
  <si>
    <t>https://www.teanga.me/</t>
  </si>
  <si>
    <t>cf81eb93-8fd9-e886-e7e3-8c47d8f2ecd9</t>
  </si>
  <si>
    <t>Teaparty Project</t>
  </si>
  <si>
    <t>http://teapartyproject.com/</t>
  </si>
  <si>
    <t>a537c771-31d7-40e0-dc43-aae6cd90b9ec</t>
  </si>
  <si>
    <t>Teapi</t>
  </si>
  <si>
    <t>http://teapi.io/</t>
  </si>
  <si>
    <t>c189c370-dd0f-97e0-e4b1-df4f761ed6f4</t>
  </si>
  <si>
    <t>Teapot</t>
  </si>
  <si>
    <t>https://www.teapot.co</t>
  </si>
  <si>
    <t>005de9c4-724f-c935-d1ea-c882f660f9bf</t>
  </si>
  <si>
    <t>Teapplix</t>
  </si>
  <si>
    <t>http://teapplix.com</t>
  </si>
  <si>
    <t>32702c59-b73c-8caa-7b10-da1ab4440f4f</t>
  </si>
  <si>
    <t>TearClear</t>
  </si>
  <si>
    <t>https://www.tearclear.com/</t>
  </si>
  <si>
    <t>fea5efdc-3e26-8f1e-1ef4-d91eb77c3fe1</t>
  </si>
  <si>
    <t>TearLab Corporation</t>
  </si>
  <si>
    <t>http://tearlab.com</t>
  </si>
  <si>
    <t>10dce77f-db2d-cea1-4955-fb9030bd4a51</t>
  </si>
  <si>
    <t>tEarn Media Network</t>
  </si>
  <si>
    <t>http://tearn.com</t>
  </si>
  <si>
    <t>265681ef-6be2-8d47-8231-e45aedd23cd5</t>
  </si>
  <si>
    <t>TearScience</t>
  </si>
  <si>
    <t>http://www.tearscience.com</t>
  </si>
  <si>
    <t>95c121e0-0b9d-f214-f28c-39ecfce164f6</t>
  </si>
  <si>
    <t>Tearsheet.io</t>
  </si>
  <si>
    <t>http://tearsheet.io</t>
  </si>
  <si>
    <t>7705609d-cb96-f31f-bf27-7c86b3dd3c4a</t>
  </si>
  <si>
    <t>TearSolutions</t>
  </si>
  <si>
    <t>http://www.tearsolutions.com</t>
  </si>
  <si>
    <t>3f5b7e1f-f81f-740d-5928-070e25810491</t>
  </si>
  <si>
    <t>TeaRx</t>
  </si>
  <si>
    <t>http://www.tearx.ru</t>
  </si>
  <si>
    <t>36842242-bf85-7eb5-1da2-7b4c8e642b6f</t>
  </si>
  <si>
    <t>Teas Darjeeling</t>
  </si>
  <si>
    <t>https://www.teasdarjeeling.com.au</t>
  </si>
  <si>
    <t>748aca49-4d82-e1e2-3831-f77369a13dd9</t>
  </si>
  <si>
    <t>Teas.com.au</t>
  </si>
  <si>
    <t>http://teas.com.au/</t>
  </si>
  <si>
    <t>4da3ed42-a6e3-db74-b688-a3d284e5010c</t>
  </si>
  <si>
    <t>Teasdale Foods</t>
  </si>
  <si>
    <t>http://teasdalefoods.com/</t>
  </si>
  <si>
    <t>85aa0802-1eae-706e-9093-eb203a38300d</t>
  </si>
  <si>
    <t>Teasdale Latin Foods</t>
  </si>
  <si>
    <t>http://teasdalelatinfoods.com/</t>
  </si>
  <si>
    <t>3f2f5e39-16ee-30f9-434f-d8ff0f97072c</t>
  </si>
  <si>
    <t>Tease Boudoir Photography</t>
  </si>
  <si>
    <t>http://www.teaseboudoir.com</t>
  </si>
  <si>
    <t>893a7710-44e1-1e86-82e6-a021e6ec8015</t>
  </si>
  <si>
    <t>Teasenz</t>
  </si>
  <si>
    <t>https://www.teasenz.com</t>
  </si>
  <si>
    <t>77b85151-375f-eb83-fc63-dda5ce431bf4</t>
  </si>
  <si>
    <t>Teaser Tech</t>
  </si>
  <si>
    <t>http://www.coworkzone.in</t>
  </si>
  <si>
    <t>3df4efe7-590d-3f75-325f-18bd6c9dbd6f</t>
  </si>
  <si>
    <t>TeaserNet.</t>
  </si>
  <si>
    <t>http://zxrtn.com/</t>
  </si>
  <si>
    <t>f3f9a19f-5baa-cd68-bd58-dae9a4dc874a</t>
  </si>
  <si>
    <t>Teaspiller</t>
  </si>
  <si>
    <t>http://www.teaspiller.com</t>
  </si>
  <si>
    <t>6cb6d3cf-6be8-e180-b829-db3e9f1c9aaa</t>
  </si>
  <si>
    <t>Teaspoon LLC</t>
  </si>
  <si>
    <t>http://www.goteaspoon.com</t>
  </si>
  <si>
    <t>f518596c-ec1d-86d7-8732-048621659584</t>
  </si>
  <si>
    <t>Teasr</t>
  </si>
  <si>
    <t>https://www.goteasr.com</t>
  </si>
  <si>
    <t>89eecb24-cd19-18aa-68cd-c6ac981325ca</t>
  </si>
  <si>
    <t>Teast Technology Pvt. Ltd.</t>
  </si>
  <si>
    <t>https://www.teast.in/</t>
  </si>
  <si>
    <t>9633f5b5-3989-7ee0-5975-5f6a6f85644c</t>
  </si>
  <si>
    <t>Teastock</t>
  </si>
  <si>
    <t>https://teastock.io</t>
  </si>
  <si>
    <t>b92bcf57-37cb-a963-142a-70aa4b65104d</t>
  </si>
  <si>
    <t>Teather &amp; Greenwood</t>
  </si>
  <si>
    <t>http://www.teathers.com</t>
  </si>
  <si>
    <t>ce0c16c6-3763-6621-eb04-d43addd54b66</t>
  </si>
  <si>
    <t>Teathers</t>
  </si>
  <si>
    <t>eea569c7-35c7-1b7e-2513-370b8d27a48f</t>
  </si>
  <si>
    <t>teatime media</t>
  </si>
  <si>
    <t>http://teatimemedia.com</t>
  </si>
  <si>
    <t>c0854510-536f-45bd-8e35-99734f383146</t>
  </si>
  <si>
    <t>Teatro Lara</t>
  </si>
  <si>
    <t>http://www.teatrolara.com</t>
  </si>
  <si>
    <t>1b669aa2-ac4a-dd2d-7b58-469979025ffd</t>
  </si>
  <si>
    <t>Teatro.io</t>
  </si>
  <si>
    <t>https://teatro.io/</t>
  </si>
  <si>
    <t>8cdd4972-1f9b-940f-a9de-c3819ced6582</t>
  </si>
  <si>
    <t>TeaUSA</t>
  </si>
  <si>
    <t>http://www.teausa.com</t>
  </si>
  <si>
    <t>baf88e48-e9a5-4817-c45f-15a885c52585</t>
  </si>
  <si>
    <t>Teavana</t>
  </si>
  <si>
    <t>http://www.teavana.com/</t>
  </si>
  <si>
    <t>e68d04e4-7c61-ae87-d5b9-3c5ffccd7c7a</t>
  </si>
  <si>
    <t>TeAx Technology</t>
  </si>
  <si>
    <t>http://www.teax.de</t>
  </si>
  <si>
    <t>aa9b5c5a-35c4-3068-37ff-d70fb9aa85ae</t>
  </si>
  <si>
    <t>TEAYOGI</t>
  </si>
  <si>
    <t>http://www.teayogi.in</t>
  </si>
  <si>
    <t>3fa67f4a-0941-754c-5a31-78dab4d5eaaa</t>
  </si>
  <si>
    <t>TEB ÌÄåÐzel</t>
  </si>
  <si>
    <t>http://www.tebozel.com/</t>
  </si>
  <si>
    <t>66db337f-31bf-f177-68fc-6e0e3cf64348</t>
  </si>
  <si>
    <t>TEB Private Investor Society</t>
  </si>
  <si>
    <t>http://www.tebozelyatirimcikulubu.com/</t>
  </si>
  <si>
    <t>422c5d81-23d6-d291-a89d-eea78a2b0050</t>
  </si>
  <si>
    <t>TEBA Asia</t>
  </si>
  <si>
    <t>http://teba.tw/</t>
  </si>
  <si>
    <t>2b0c9f9f-d5a5-0cfe-fa6d-cb377d197867</t>
  </si>
  <si>
    <t>Tebby Chiropractic and Sports Medicine Clinic</t>
  </si>
  <si>
    <t>https://tebbyclinic.com/</t>
  </si>
  <si>
    <t>326c2454-1815-1829-1916-08590bdfa8f4</t>
  </si>
  <si>
    <t>TebeCom.com</t>
  </si>
  <si>
    <t>http://tebecom.com</t>
  </si>
  <si>
    <t>a069f69e-c8e2-b825-2744-ed55dee71093</t>
  </si>
  <si>
    <t>Tebeshir App</t>
  </si>
  <si>
    <t>http://www.tebeshir.com</t>
  </si>
  <si>
    <t>e0c196a5-5c6c-d035-a4dd-c12a4edcb84c</t>
  </si>
  <si>
    <t>Tebex Ltd</t>
  </si>
  <si>
    <t>http://tebex.co.uk/</t>
  </si>
  <si>
    <t>82a98524-7b0c-72f1-c7ac-1d439a2e1959</t>
  </si>
  <si>
    <t>Tebla</t>
  </si>
  <si>
    <t>http://www.tebla.com</t>
  </si>
  <si>
    <t>4d4c3cbb-9878-fa70-b38a-accefce8f294</t>
  </si>
  <si>
    <t>Tebo</t>
  </si>
  <si>
    <t>http://www.tebo.me/</t>
  </si>
  <si>
    <t>8fa8cfb1-1aad-895d-7427-ae66768cd513</t>
  </si>
  <si>
    <t>Tebtebba</t>
  </si>
  <si>
    <t>http://www.tebtebba.org/</t>
  </si>
  <si>
    <t>e4f3e28b-8c39-6a07-c106-ea41133e7e5c</t>
  </si>
  <si>
    <t>Tebu Bio</t>
  </si>
  <si>
    <t>http://www.tebu-bio.com</t>
  </si>
  <si>
    <t>3d8a5fe7-bc9f-9b3b-f534-e2038a8bf25e</t>
  </si>
  <si>
    <t>Teburu</t>
  </si>
  <si>
    <t>http://www.teburu.com</t>
  </si>
  <si>
    <t>66bef576-d878-2729-d0e8-044e1d8b8fcf</t>
  </si>
  <si>
    <t>Tebyan</t>
  </si>
  <si>
    <t>http://www.tebyan.ae</t>
  </si>
  <si>
    <t>8cab5cc9-7b00-2899-05a8-6a5d7a73b708</t>
  </si>
  <si>
    <t>TEC 2000</t>
  </si>
  <si>
    <t>http://da.lv</t>
  </si>
  <si>
    <t>51e35088-7064-37fe-d13d-a9b849299087</t>
  </si>
  <si>
    <t>Tec Avenue</t>
  </si>
  <si>
    <t>https://tecavenue.com</t>
  </si>
  <si>
    <t>08f058ac-2ab1-106e-493e-9075f30a20ee</t>
  </si>
  <si>
    <t>TEC Edmonton</t>
  </si>
  <si>
    <t>http://www.tecedmonton.com/</t>
  </si>
  <si>
    <t>59e3c29b-f98f-d8b3-84ca-9c26f509c284</t>
  </si>
  <si>
    <t>Tec Lean Accelerator</t>
  </si>
  <si>
    <t>http://www.f6s.com/tec-leanaccelerator</t>
  </si>
  <si>
    <t>dc656601-1e80-cb21-04b9-781c3a17bfbb</t>
  </si>
  <si>
    <t>Tec Tran Corp.</t>
  </si>
  <si>
    <t>https://www.tectrancorp.com</t>
  </si>
  <si>
    <t>a5cd6dcd-c6db-e37e-19df-0e966bddf024</t>
  </si>
  <si>
    <t>TEC Ventures</t>
  </si>
  <si>
    <t>http://www.tec.vc</t>
  </si>
  <si>
    <t>77359945-8e13-56d9-684c-3d07adbdf7ef</t>
  </si>
  <si>
    <t>TEC-C Investments</t>
  </si>
  <si>
    <t>http://www.tec-c.com.au</t>
  </si>
  <si>
    <t>5ba26707-03e7-ce11-5f85-0f70a963ea87</t>
  </si>
  <si>
    <t>Tec-Ease</t>
  </si>
  <si>
    <t>http://www.tec-ease.com</t>
  </si>
  <si>
    <t>a9fdc3aa-cfe9-fe73-7baa-8af145c46319</t>
  </si>
  <si>
    <t>TECA Corporation</t>
  </si>
  <si>
    <t>http://www.thermoelectric.com</t>
  </si>
  <si>
    <t>c355b67c-f3e4-03ca-2498-33e6579c0e8a</t>
  </si>
  <si>
    <t>Tecan Group</t>
  </si>
  <si>
    <t>http://www.tecan.com</t>
  </si>
  <si>
    <t>c680dde6-a892-71ca-95a7-b41f9de286cd</t>
  </si>
  <si>
    <t>Tecarta</t>
  </si>
  <si>
    <t>http://www.tecartabible.com</t>
  </si>
  <si>
    <t>4179d249-b712-c38c-9c53-c736c9833a90</t>
  </si>
  <si>
    <t>TECARTEX Digital Solutions</t>
  </si>
  <si>
    <t>http://tecartex.com</t>
  </si>
  <si>
    <t>fad2452c-6a0b-2b78-2181-2d7f455255a6</t>
  </si>
  <si>
    <t>TECAT Performance Systems</t>
  </si>
  <si>
    <t>http://tecatperformance.com</t>
  </si>
  <si>
    <t>f4f11ee1-e51c-9cb5-289f-d3cb3d7b2c7e</t>
  </si>
  <si>
    <t>Tecbak</t>
  </si>
  <si>
    <t>http://www.foosball-society.com</t>
  </si>
  <si>
    <t>e9f3cc32-5e70-5978-b37c-5741e8cff191</t>
  </si>
  <si>
    <t>TECbook</t>
  </si>
  <si>
    <t>http://www.tecbook.com.br/</t>
  </si>
  <si>
    <t>1f2f1be9-9ed1-18f8-0da7-c511152cb877</t>
  </si>
  <si>
    <t>Tecbots</t>
  </si>
  <si>
    <t>http://www.tecbots.com.br/</t>
  </si>
  <si>
    <t>6f92f361-59dd-7ca4-4c5d-af04432cfd2e</t>
  </si>
  <si>
    <t>TecBridge</t>
  </si>
  <si>
    <t>http://www.tecbridgepa.org/</t>
  </si>
  <si>
    <t>cdeab35e-6bd1-98d1-42f4-123c53bde7d2</t>
  </si>
  <si>
    <t>Tecca</t>
  </si>
  <si>
    <t>http://www.tecca.com</t>
  </si>
  <si>
    <t>36de7f40-0b55-b4b0-fac4-caba13d42732</t>
  </si>
  <si>
    <t>TecCapital</t>
  </si>
  <si>
    <t>http://www.teccapital.com</t>
  </si>
  <si>
    <t>f03f2482-7fe3-24e3-6583-2be1d2697da0</t>
  </si>
  <si>
    <t>TecCrowd</t>
  </si>
  <si>
    <t>http://www.teccrowd.com/</t>
  </si>
  <si>
    <t>4fcf1170-0be9-6f65-62c0-18dcc5cea962</t>
  </si>
  <si>
    <t>TECDOC365</t>
  </si>
  <si>
    <t>http://www.tecdoc365.com</t>
  </si>
  <si>
    <t>9d06621b-7128-1b43-41ef-cdadd656da72</t>
  </si>
  <si>
    <t>TECDRON</t>
  </si>
  <si>
    <t>http://www.tecdron.fr/</t>
  </si>
  <si>
    <t>36562fab-2aae-e6e3-3cde-09f88525d85e</t>
  </si>
  <si>
    <t>TecEd</t>
  </si>
  <si>
    <t>http://www.teced.com</t>
  </si>
  <si>
    <t>e30174cd-99e4-5efb-d658-d1394c4ec195</t>
  </si>
  <si>
    <t>Tecgemini Info Services Pvt. Ltd.</t>
  </si>
  <si>
    <t>http://www.tecgemini.com</t>
  </si>
  <si>
    <t>6650b785-4958-5fd1-f4b9-158a06d4c82f</t>
  </si>
  <si>
    <t>TECH</t>
  </si>
  <si>
    <t>http://techok.com</t>
  </si>
  <si>
    <t>cc6840a8-c178-a310-e9be-fa5b09325e63</t>
  </si>
  <si>
    <t>Tech &amp; All</t>
  </si>
  <si>
    <t>http://techandall.com</t>
  </si>
  <si>
    <t>134aabc3-bce6-8576-c264-51e9d892eec5</t>
  </si>
  <si>
    <t>Tech &amp; Gaming News</t>
  </si>
  <si>
    <t>http://www.techradar.com</t>
  </si>
  <si>
    <t>e693fbd1-38bf-6906-f619-1b010549320e</t>
  </si>
  <si>
    <t>tech + help</t>
  </si>
  <si>
    <t>http://www.techhelp.org</t>
  </si>
  <si>
    <t>248e6eb2-da1c-1ceb-b199-87680ba7a2cc</t>
  </si>
  <si>
    <t>Tech 2 Wire</t>
  </si>
  <si>
    <t>http://tech2wire.com</t>
  </si>
  <si>
    <t>42000655-85bf-6927-ec07-08f90afcf726</t>
  </si>
  <si>
    <t>Tech 20/20</t>
  </si>
  <si>
    <t>http://www.tech2020.org</t>
  </si>
  <si>
    <t>16ceb248-ae26-bf1b-17db-8558c0a214b3</t>
  </si>
  <si>
    <t>Tech 2000</t>
  </si>
  <si>
    <t>https://t2000inc.com/</t>
  </si>
  <si>
    <t>06965eef-0f5d-4b36-dbd1-b3a4c4944f92</t>
  </si>
  <si>
    <t>Tech 3 Enterprises</t>
  </si>
  <si>
    <t>http://www.tech3locksmith.com</t>
  </si>
  <si>
    <t>28f49db9-2a7b-88a2-d175-ffbfa7f00bd5</t>
  </si>
  <si>
    <t>Tech Access</t>
  </si>
  <si>
    <t>https://www.techaccess.nl/</t>
  </si>
  <si>
    <t>66fc8cf9-6a39-eea4-feeb-42800c0636d0</t>
  </si>
  <si>
    <t>Tech Active</t>
  </si>
  <si>
    <t>http://www.tech-active.com</t>
  </si>
  <si>
    <t>c79e6dc8-c420-2867-0e60-fb4516d311cb</t>
  </si>
  <si>
    <t>Tech Advisor</t>
  </si>
  <si>
    <t>http://www.techadvisor.co.uk/</t>
  </si>
  <si>
    <t>7fd8f590-d277-7b61-1101-f7310ca77f25</t>
  </si>
  <si>
    <t>Tech After Five</t>
  </si>
  <si>
    <t>http://techafterfive.com/</t>
  </si>
  <si>
    <t>dd59eb44-86d3-e221-5aed-122ceb2c769c</t>
  </si>
  <si>
    <t>Tech ÌÄåàekirdek</t>
  </si>
  <si>
    <t>http://www.techcekirdek.com</t>
  </si>
  <si>
    <t>903a3870-141e-4640-20f2-64850983bcbf</t>
  </si>
  <si>
    <t>Tech Air</t>
  </si>
  <si>
    <t>http://www.techair.com/</t>
  </si>
  <si>
    <t>ef19f331-0184-700b-a614-cc68d0a8f8a8</t>
  </si>
  <si>
    <t>Tech All Stars</t>
  </si>
  <si>
    <t>http://techallstars.eu</t>
  </si>
  <si>
    <t>f04e7ee8-5a57-aac1-5b03-b767498b1ee8</t>
  </si>
  <si>
    <t>Tech Alliance Corp</t>
  </si>
  <si>
    <t>http://www.techalliance.ca</t>
  </si>
  <si>
    <t>90d2df0e-6c1c-9e19-8f6f-cf31e97d4ee0</t>
  </si>
  <si>
    <t>Tech and Facts</t>
  </si>
  <si>
    <t>http://www.techandfacts.com</t>
  </si>
  <si>
    <t>8c49b731-6897-de6f-3c34-0366fc76ddff</t>
  </si>
  <si>
    <t>Tech and Gaming News</t>
  </si>
  <si>
    <t>http://techandgamingnews.com</t>
  </si>
  <si>
    <t>2f81f9de-5017-5aee-0264-0d29f245021f</t>
  </si>
  <si>
    <t>Tech Ape</t>
  </si>
  <si>
    <t>http://techape.co/</t>
  </si>
  <si>
    <t>4783c23e-cfc7-1433-019e-54cebcfa3c1a</t>
  </si>
  <si>
    <t>Tech Armor</t>
  </si>
  <si>
    <t>http://www.techarmor.com</t>
  </si>
  <si>
    <t>749394f9-8278-8ab7-56ce-98c73e3f8ec7</t>
  </si>
  <si>
    <t>Tech ARP</t>
  </si>
  <si>
    <t>http://techarp.com/</t>
  </si>
  <si>
    <t>35228943-5a96-ae3c-6a7e-2c8c7958a6f6</t>
  </si>
  <si>
    <t>Tech B3 Inc (TechBel3arabi.com )</t>
  </si>
  <si>
    <t>https://www.techbel3arabi.com</t>
  </si>
  <si>
    <t>2bf2bd41-18da-0792-0d75-2a5171a1836a</t>
  </si>
  <si>
    <t>Tech Backpack</t>
  </si>
  <si>
    <t>http://www.techbackpack.org</t>
  </si>
  <si>
    <t>2e7cc0e4-7751-73da-6191-79ac428822a9</t>
  </si>
  <si>
    <t>Tech Box</t>
  </si>
  <si>
    <t>http://www.tech-box.ro/</t>
  </si>
  <si>
    <t>51f64c54-9fdb-d79f-da7f-94c6dc48b35b</t>
  </si>
  <si>
    <t>Tech Brain</t>
  </si>
  <si>
    <t>https://techbrain.com.ng</t>
  </si>
  <si>
    <t>3e47ef2c-667f-222d-7421-3d17afced916</t>
  </si>
  <si>
    <t>Tech Bridge Web Solutions</t>
  </si>
  <si>
    <t>http://www.techbridgeweb.com/</t>
  </si>
  <si>
    <t>48267cd8-43e8-a7c4-82b8-a55d53e40106</t>
  </si>
  <si>
    <t>Tech Britain</t>
  </si>
  <si>
    <t>http://techbritain.com/</t>
  </si>
  <si>
    <t>c84378bd-fe4b-0482-1afc-677755a4ff07</t>
  </si>
  <si>
    <t>Tech Buddies</t>
  </si>
  <si>
    <t>http://answer.techbuddiesonline.com</t>
  </si>
  <si>
    <t>18b4b2c6-3a08-d775-945d-922f3ec7663e</t>
  </si>
  <si>
    <t>Tech Bureau, Inc.</t>
  </si>
  <si>
    <t>http://techbureau.jp</t>
  </si>
  <si>
    <t>7e7038e4-5e25-9395-6be2-06fbf8205c04</t>
  </si>
  <si>
    <t>Tech Capital Partners</t>
  </si>
  <si>
    <t>http://www.techcapital.com</t>
  </si>
  <si>
    <t>ceae00e5-2cde-1ec8-26e3-ab1125ad6f0b</t>
  </si>
  <si>
    <t>Tech Catalyst</t>
  </si>
  <si>
    <t>http://tech-catalyst.com</t>
  </si>
  <si>
    <t>c2cde898-91b1-0f4f-3061-7940ef342a57</t>
  </si>
  <si>
    <t>Tech Central Station</t>
  </si>
  <si>
    <t>http://www.techcentralstation.com/</t>
  </si>
  <si>
    <t>758d2edd-9d70-9277-a491-626245db4718</t>
  </si>
  <si>
    <t>Tech Centrica</t>
  </si>
  <si>
    <t>http://www.techcentrica.com</t>
  </si>
  <si>
    <t>d27396bc-188e-1cf6-f87e-b6940ef2b4ea</t>
  </si>
  <si>
    <t>Tech CEO Council</t>
  </si>
  <si>
    <t>http://www.techceocouncil.org</t>
  </si>
  <si>
    <t>e9547271-323d-d943-5b41-9e28f181ca27</t>
  </si>
  <si>
    <t>Tech Checks</t>
  </si>
  <si>
    <t>http://www.techchecks.net</t>
  </si>
  <si>
    <t>e729dca4-e776-0dde-fbb8-11e58de1fd3d</t>
  </si>
  <si>
    <t>Tech Chief</t>
  </si>
  <si>
    <t>http://www.techchief.com/</t>
  </si>
  <si>
    <t>9d40c238-884b-e105-0ddd-85d468228938</t>
  </si>
  <si>
    <t>Tech Circle Ventures</t>
  </si>
  <si>
    <t>http://www.techcircleventures.co.uk/</t>
  </si>
  <si>
    <t>1897dddb-7601-a395-99e9-54b365f91e23</t>
  </si>
  <si>
    <t>Tech Circuits</t>
  </si>
  <si>
    <t>http://www.techcircuits.com/</t>
  </si>
  <si>
    <t>dc1def5a-57ea-25fe-8021-03f1440ef5d1</t>
  </si>
  <si>
    <t>Tech City</t>
  </si>
  <si>
    <t>http://www.techcitytours.com/</t>
  </si>
  <si>
    <t>c8858418-ad6f-2dd6-fe2d-7d8336f9c634</t>
  </si>
  <si>
    <t>Tech City Foundry</t>
  </si>
  <si>
    <t>http://techcityfoundry.com</t>
  </si>
  <si>
    <t>55cbca85-17c7-9112-62e1-875a2472ca05</t>
  </si>
  <si>
    <t>Tech City Investment</t>
  </si>
  <si>
    <t>http://www.techcityuk.com</t>
  </si>
  <si>
    <t>34561d2b-2865-bddb-d568-7aabd39e5928</t>
  </si>
  <si>
    <t>Tech City Stars</t>
  </si>
  <si>
    <t>http://techcitystars.london</t>
  </si>
  <si>
    <t>376e67c2-de76-0274-1dfe-6e7b8e245b8c</t>
  </si>
  <si>
    <t>Tech City UK</t>
  </si>
  <si>
    <t>c06fab5e-2646-a238-a280-1ce83e63f507</t>
  </si>
  <si>
    <t>Tech Coast Angels</t>
  </si>
  <si>
    <t>http://www.techcoastangels.com</t>
  </si>
  <si>
    <t>306feccd-8b00-007d-36d5-7d8171dbd05f</t>
  </si>
  <si>
    <t>Tech Coast Venture Network</t>
  </si>
  <si>
    <t>http://tcvn.org/</t>
  </si>
  <si>
    <t>43c27fac-4f75-ff5f-9482-3a651e46d079</t>
  </si>
  <si>
    <t>Tech Collective</t>
  </si>
  <si>
    <t>http://www.tech-collective.org/</t>
  </si>
  <si>
    <t>78527a7d-a52a-f961-2f09-8e087136fdfd</t>
  </si>
  <si>
    <t>Tech Company News</t>
  </si>
  <si>
    <t>http://techcompanynews.com/</t>
  </si>
  <si>
    <t>60f2cf4e-9024-9057-9945-9aace9b25aaa</t>
  </si>
  <si>
    <t>Tech Connection</t>
  </si>
  <si>
    <t>http://www.techconnectioninc.com/</t>
  </si>
  <si>
    <t>0b475755-58fb-d8b3-360f-5f637b7d5373</t>
  </si>
  <si>
    <t>Tech Cores</t>
  </si>
  <si>
    <t>http://www.taylorjasko.com</t>
  </si>
  <si>
    <t>56c0349c-6304-8804-12f9-559f15bc6c50</t>
  </si>
  <si>
    <t>Tech Corp International Consultants</t>
  </si>
  <si>
    <t>http://techcorpgroup.com/business_research/</t>
  </si>
  <si>
    <t>2ec01d19-9614-af07-53ca-9aeb895b8019</t>
  </si>
  <si>
    <t>Tech Corp Legal LLP</t>
  </si>
  <si>
    <t>http://www.techcorplegal.com/</t>
  </si>
  <si>
    <t>ca2dda5b-5a63-e033-ec49-2e2c5e5bc21f</t>
  </si>
  <si>
    <t>Tech Corps</t>
  </si>
  <si>
    <t>http://twenty.techcorps.org</t>
  </si>
  <si>
    <t>5b9571e8-ce96-8eee-7439-4e2bfc8a7465</t>
  </si>
  <si>
    <t>Tech Council of Maryland</t>
  </si>
  <si>
    <t>http://www.techcouncilmd.com/</t>
  </si>
  <si>
    <t>bcae9405-8509-c4ec-19d9-53e3646dc14f</t>
  </si>
  <si>
    <t>Tech Council of MD</t>
  </si>
  <si>
    <t>78324f51-5f02-9ce9-cdf4-1a587e27ed54</t>
  </si>
  <si>
    <t>Tech Counsellor</t>
  </si>
  <si>
    <t>http://www.techcounsellor.com</t>
  </si>
  <si>
    <t>6cbbde58-0a6b-008c-f0cb-df8867e8ccfb</t>
  </si>
  <si>
    <t>Tech Data</t>
  </si>
  <si>
    <t>http://www.techdata.com</t>
  </si>
  <si>
    <t>2d8ff756-7b95-ffea-022e-48bcbe945737</t>
  </si>
  <si>
    <t>http://techdata.ca/content/cen/splash.html</t>
  </si>
  <si>
    <t>f79070ef-1605-c2f5-27da-e97bbe6925d2</t>
  </si>
  <si>
    <t>Tech Data Europe</t>
  </si>
  <si>
    <t>http://www.techdata-europe.com</t>
  </si>
  <si>
    <t>ca5b1b8e-4b66-cf6e-56dc-8343396d9e57</t>
  </si>
  <si>
    <t>Tech Data France SAS</t>
  </si>
  <si>
    <t>http://www.techdata.fr</t>
  </si>
  <si>
    <t>ba15de6b-502d-37ba-8c0f-040d95ac69b9</t>
  </si>
  <si>
    <t>Tech Data Mobile</t>
  </si>
  <si>
    <t>http://www.techdatamobile.co.uk/</t>
  </si>
  <si>
    <t>9e81dc24-7109-d6c5-ff56-24457086967c</t>
  </si>
  <si>
    <t>Tech Dispatcher</t>
  </si>
  <si>
    <t>https://www.techdispatcher.com</t>
  </si>
  <si>
    <t>ae4e2b4a-601e-b619-214f-893fc06dac40</t>
  </si>
  <si>
    <t>Tech DNA</t>
  </si>
  <si>
    <t>https://www.tech-dna.net/</t>
  </si>
  <si>
    <t>1ae4f42f-b20f-2c22-fe40-2e1a8bfe3fa2</t>
  </si>
  <si>
    <t>Tech Dolphins</t>
  </si>
  <si>
    <t>http://www.techdolphins.com/</t>
  </si>
  <si>
    <t>02bd1e3e-3958-6747-b718-8af06b1bab48</t>
  </si>
  <si>
    <t>Tech Dump</t>
  </si>
  <si>
    <t>http://www.techdump.org/</t>
  </si>
  <si>
    <t>5ffad417-a4b0-aed1-67bc-91433d70f5db</t>
  </si>
  <si>
    <t>Tech Easy Foundation</t>
  </si>
  <si>
    <t>http://www.techeasyfoundation.org</t>
  </si>
  <si>
    <t>e10ef0fd-4de0-b3c3-4aa1-0bc6fa888a47</t>
  </si>
  <si>
    <t>Tech Economy</t>
  </si>
  <si>
    <t>http://www.techeconomy.it/</t>
  </si>
  <si>
    <t>4cca7515-c128-c151-bc0c-ee7ada2c4a7c</t>
  </si>
  <si>
    <t>Tech Editorials</t>
  </si>
  <si>
    <t>https://techeditorials.com/</t>
  </si>
  <si>
    <t>1aaf1205-ac67-25af-5a78-47e36ff8f0ab</t>
  </si>
  <si>
    <t>Tech EdVentures</t>
  </si>
  <si>
    <t>http://www.techedventures.com</t>
  </si>
  <si>
    <t>0b10ddeb-bf85-72c6-70b0-d19e67fc4fed</t>
  </si>
  <si>
    <t>Tech Electronics</t>
  </si>
  <si>
    <t>http://www.techelectronics.com/</t>
  </si>
  <si>
    <t>d019674d-efd1-9639-a540-07886c4a752c</t>
  </si>
  <si>
    <t>Tech Elevator</t>
  </si>
  <si>
    <t>http://techelevator.com</t>
  </si>
  <si>
    <t>2ee0a07e-21a8-779a-69cb-4bed78ff4e62</t>
  </si>
  <si>
    <t>TECH EMPORIO</t>
  </si>
  <si>
    <t>http://www.techemporio.com/</t>
  </si>
  <si>
    <t>44fd7b6c-80cd-cad6-babb-2c05bc5c87df</t>
  </si>
  <si>
    <t>Tech Entires</t>
  </si>
  <si>
    <t>http://techentires.com/</t>
  </si>
  <si>
    <t>028d8af8-31ca-96e0-f271-d4d91e98541c</t>
  </si>
  <si>
    <t>Tech Entrepreneur, Speaker, Investor</t>
  </si>
  <si>
    <t>92a54b80-d844-9934-8bed-d0fcb2db02e4</t>
  </si>
  <si>
    <t>Tech Essence</t>
  </si>
  <si>
    <t>http://www.tech-essence.com</t>
  </si>
  <si>
    <t>49b382cc-4c34-f5b2-1c05-c3f911abcb08</t>
  </si>
  <si>
    <t>Tech Event</t>
  </si>
  <si>
    <t>http://tech-event.net/</t>
  </si>
  <si>
    <t>159e7fbd-84f6-8287-a471-7c839a874728</t>
  </si>
  <si>
    <t>Tech Exchange</t>
  </si>
  <si>
    <t>https://www.techexchange.org/</t>
  </si>
  <si>
    <t>ded08f8d-c759-8b14-c329-701cd7532e9e</t>
  </si>
  <si>
    <t>Tech Experts on Advisory Board of the Institute of Paralegals UK</t>
  </si>
  <si>
    <t>http://www.theiop.org/about-us/introduction.html</t>
  </si>
  <si>
    <t>af4c5ab2-6227-8aa3-a4e5-dc0315c5a960</t>
  </si>
  <si>
    <t>Tech Expound</t>
  </si>
  <si>
    <t>http://www.techexpound.com</t>
  </si>
  <si>
    <t>c9412be4-2f7f-4e7c-854d-e2488cf7da3c</t>
  </si>
  <si>
    <t>Tech Eye</t>
  </si>
  <si>
    <t>http://www.techeye.net</t>
  </si>
  <si>
    <t>f817e144-0b95-ce12-ac2b-4c70d603d625</t>
  </si>
  <si>
    <t>Tech Eyes</t>
  </si>
  <si>
    <t>http://www.techeyes.com</t>
  </si>
  <si>
    <t>c37edb45-1109-7559-737b-5da6031e56e0</t>
  </si>
  <si>
    <t>Tech fact</t>
  </si>
  <si>
    <t>http://europeantech.techfact.org/</t>
  </si>
  <si>
    <t>1bd618f2-20f5-91e6-9de5-35163cfbb770</t>
  </si>
  <si>
    <t>Tech Facts</t>
  </si>
  <si>
    <t>http://www.techfactsonline.com</t>
  </si>
  <si>
    <t>9414b4bf-5524-170b-52e1-a9371162b183</t>
  </si>
  <si>
    <t>Tech FAQ</t>
  </si>
  <si>
    <t>http://www.tech-faq.com</t>
  </si>
  <si>
    <t>b606d37f-7e78-70d1-3127-24816a0067f0</t>
  </si>
  <si>
    <t>Tech Farm</t>
  </si>
  <si>
    <t>https://www.techfarm.life/</t>
  </si>
  <si>
    <t>4acfc2a7-00e8-07aa-737d-3ea3033ca861</t>
  </si>
  <si>
    <t>Tech Fen</t>
  </si>
  <si>
    <t>http://tech-fen.pl/</t>
  </si>
  <si>
    <t>d3afbedc-2e50-c793-3454-91198fb9447e</t>
  </si>
  <si>
    <t>Tech Field Day</t>
  </si>
  <si>
    <t>http://techfieldday.com</t>
  </si>
  <si>
    <t>63d8a16c-ea2d-444c-82f7-225706c7cdcf</t>
  </si>
  <si>
    <t>Tech Finance</t>
  </si>
  <si>
    <t>http://techfinancecfo.com</t>
  </si>
  <si>
    <t>35ed1bc4-43d3-db8c-fca5-69310381ca46</t>
  </si>
  <si>
    <t>Tech Food Magazine</t>
  </si>
  <si>
    <t>http://www.techfoodmag.com/</t>
  </si>
  <si>
    <t>5480295d-d59e-cdc6-6cd2-07cf5f6083d6</t>
  </si>
  <si>
    <t>Tech For Good Asia</t>
  </si>
  <si>
    <t>http://www.t4gsg.org/</t>
  </si>
  <si>
    <t>1bd46c0a-dd38-ed6c-3591-a05df88772f4</t>
  </si>
  <si>
    <t>Tech for Less</t>
  </si>
  <si>
    <t>http://www.techforless.com</t>
  </si>
  <si>
    <t>bf7527d6-21f8-0ffb-fdbd-efcb922a784d</t>
  </si>
  <si>
    <t>Tech For Pennies</t>
  </si>
  <si>
    <t>http://techforpennies.com/</t>
  </si>
  <si>
    <t>134e67bd-6768-c592-b56b-044f28e888e3</t>
  </si>
  <si>
    <t>Tech Force</t>
  </si>
  <si>
    <t>http://tech-force.co</t>
  </si>
  <si>
    <t>d1bdf277-aee2-298e-1a77-16ccbbb11cda</t>
  </si>
  <si>
    <t>TECH Fort Worth</t>
  </si>
  <si>
    <t>http://techfortworth.org/</t>
  </si>
  <si>
    <t>7bcf28f2-fa6b-afa7-df5a-e0a51960a860</t>
  </si>
  <si>
    <t>Tech Forum</t>
  </si>
  <si>
    <t>http://www.techlearning.com/</t>
  </si>
  <si>
    <t>50cf1e53-ef6e-dda4-ba05-16089feb9733</t>
  </si>
  <si>
    <t>Tech Fraternity</t>
  </si>
  <si>
    <t>http://www.techfraternity.com</t>
  </si>
  <si>
    <t>27db9163-171a-51d9-5b3c-515636eb04b8</t>
  </si>
  <si>
    <t>Tech Frederick</t>
  </si>
  <si>
    <t>http://www.techfrederick.org/</t>
  </si>
  <si>
    <t>1960a107-0837-84d5-66a4-1222510adce1</t>
  </si>
  <si>
    <t>Tech Fried</t>
  </si>
  <si>
    <t>http://www.techfried.net</t>
  </si>
  <si>
    <t>949db77c-1dd9-d290-b4a5-d0cd82f15964</t>
  </si>
  <si>
    <t>Tech From Vets</t>
  </si>
  <si>
    <t>https://techfromvets.com/</t>
  </si>
  <si>
    <t>76f30019-5247-aeda-b576-f2e62c58697e</t>
  </si>
  <si>
    <t>Tech Futures Group</t>
  </si>
  <si>
    <t>http://www.techfuturegroup.org</t>
  </si>
  <si>
    <t>f106ab9c-6092-00d6-ef83-a509c205dddd</t>
  </si>
  <si>
    <t>Tech Genuine</t>
  </si>
  <si>
    <t>http://www.techgenuine.com</t>
  </si>
  <si>
    <t>6c76124f-6cfc-0c7a-9c02-bfc8b6e62ba2</t>
  </si>
  <si>
    <t>Tech Glitz</t>
  </si>
  <si>
    <t>http://www.techglitz.in</t>
  </si>
  <si>
    <t>70f2da8c-7a71-4827-2c39-6c5a33f9aa15</t>
  </si>
  <si>
    <t>Tech Global Partners</t>
  </si>
  <si>
    <t>http://www.techglobalpartners.com</t>
  </si>
  <si>
    <t>3e8c1d4f-9e20-b49a-d02a-f39a0cd0c87c</t>
  </si>
  <si>
    <t>Tech Groupz</t>
  </si>
  <si>
    <t>http://www.techgroupz.in/</t>
  </si>
  <si>
    <t>e8319af2-f564-2fd5-2f3f-7a657ccf9cae</t>
  </si>
  <si>
    <t>Tech Guide</t>
  </si>
  <si>
    <t>http://www.techguide.com.au/</t>
  </si>
  <si>
    <t>2619b53b-3262-b315-f4e1-6ed8a65a8d34</t>
  </si>
  <si>
    <t>Tech Guru Daily</t>
  </si>
  <si>
    <t>http://www.tgdaily.com/</t>
  </si>
  <si>
    <t>abfc75ac-e816-1643-e572-e155af1f143d</t>
  </si>
  <si>
    <t>Tech Hackers</t>
  </si>
  <si>
    <t>http://www.thi.com/</t>
  </si>
  <si>
    <t>ea3d12b8-ceb1-735f-417b-eaeafdce0aca</t>
  </si>
  <si>
    <t>Tech Hampshire</t>
  </si>
  <si>
    <t>http://techhampshire.com/</t>
  </si>
  <si>
    <t>6ad594fd-dde0-25ef-2ac9-b272b480fba1</t>
  </si>
  <si>
    <t>Tech Handy</t>
  </si>
  <si>
    <t>http://www.techhandy.com</t>
  </si>
  <si>
    <t>88780a8d-65b0-3e13-2dbb-1a675150223d</t>
  </si>
  <si>
    <t>Tech Haute</t>
  </si>
  <si>
    <t>http://www.techhaute.com</t>
  </si>
  <si>
    <t>776cc681-6d17-8a3b-cb00-209fc93c3304</t>
  </si>
  <si>
    <t>Tech Health Experts</t>
  </si>
  <si>
    <t>http://www.techealthexperts.com/</t>
  </si>
  <si>
    <t>4e3fcead-f268-a581-89c0-46fac3259140</t>
  </si>
  <si>
    <t>Tech Help Canada</t>
  </si>
  <si>
    <t>http://www.techhelp.ca</t>
  </si>
  <si>
    <t>fe2eafb5-c939-944d-b7ff-10a5003679f9</t>
  </si>
  <si>
    <t>Tech Help Oz</t>
  </si>
  <si>
    <t>http://techhelpoz.com/</t>
  </si>
  <si>
    <t>4b3bca76-1e66-1e89-f2fd-689ec7f8e24b</t>
  </si>
  <si>
    <t>Tech Helperz</t>
  </si>
  <si>
    <t>http://www.techhelperz.com/support-for-roku</t>
  </si>
  <si>
    <t>e452b402-3e6e-1cd5-1935-7ab0dd77aeed</t>
  </si>
  <si>
    <t>Tech Hollywood Studios</t>
  </si>
  <si>
    <t>http://www.techhollywood.com</t>
  </si>
  <si>
    <t>2f6f6566-2d9e-1085-daae-b0bf994cbebc</t>
  </si>
  <si>
    <t>Tech HotBed</t>
  </si>
  <si>
    <t>http://techhotbed.com</t>
  </si>
  <si>
    <t>bac1f599-538c-5e42-24f8-409d0ddd14ce</t>
  </si>
  <si>
    <t>Tech Hub Ventures</t>
  </si>
  <si>
    <t>383130e7-5d8f-6f5d-b36c-05634f7575fd</t>
  </si>
  <si>
    <t>Tech HUB360</t>
  </si>
  <si>
    <t>http://www.techhub360.com</t>
  </si>
  <si>
    <t>e2579da6-8e22-723c-d849-08709b3b408e</t>
  </si>
  <si>
    <t>Tech Hustlers</t>
  </si>
  <si>
    <t>http://techhustlers.com/</t>
  </si>
  <si>
    <t>b4e5174b-d36a-12f1-50b2-ca75ec763692</t>
  </si>
  <si>
    <t>Tech Implement (Pvt.) Ltd</t>
  </si>
  <si>
    <t>http://www.techimplement.com/</t>
  </si>
  <si>
    <t>f330c557-5110-97ee-c03b-28f8d69b9200</t>
  </si>
  <si>
    <t>Tech in Asia</t>
  </si>
  <si>
    <t>https://www.techinasia.com</t>
  </si>
  <si>
    <t>6db6488e-069d-2559-58ad-6409ac92fe1c</t>
  </si>
  <si>
    <t>Tech In Boston</t>
  </si>
  <si>
    <t>http://techinboston.co/</t>
  </si>
  <si>
    <t>337eaeb3-21a9-f50d-c73b-7c021ba05995</t>
  </si>
  <si>
    <t>Tech in Braam</t>
  </si>
  <si>
    <t>http://techinbraam.co.za</t>
  </si>
  <si>
    <t>7b634378-2dea-3669-c4a2-597516231a9a</t>
  </si>
  <si>
    <t>Tech in Brazil</t>
  </si>
  <si>
    <t>http://techinbrazil.com/</t>
  </si>
  <si>
    <t>ab1b63c1-c4d8-74b4-936d-d6adb73260b5</t>
  </si>
  <si>
    <t>Tech in Congo</t>
  </si>
  <si>
    <t>http://www.techincongo.net/</t>
  </si>
  <si>
    <t>3480e15a-2240-70ae-ed2b-0a853adf3b3a</t>
  </si>
  <si>
    <t>Tech in Twine</t>
  </si>
  <si>
    <t>http://techintwine.weebly.com/</t>
  </si>
  <si>
    <t>33a98c97-fb81-2af0-82bb-2fdffcf4fa8a</t>
  </si>
  <si>
    <t>Tech Inclusion</t>
  </si>
  <si>
    <t>http://techinclusion.co/</t>
  </si>
  <si>
    <t>acd46d14-fc40-d70a-dd0e-7705d6beadac</t>
  </si>
  <si>
    <t>Tech Incubator</t>
  </si>
  <si>
    <t>http://www.techincubator.co</t>
  </si>
  <si>
    <t>23e974bd-3b20-7f74-ab25-d5b6b3369cda</t>
  </si>
  <si>
    <t>Tech Informerz</t>
  </si>
  <si>
    <t>http://techinformerz.com</t>
  </si>
  <si>
    <t>44723b18-452f-d9a0-94d1-25d8bece25e1</t>
  </si>
  <si>
    <t>Tech Innovance</t>
  </si>
  <si>
    <t>http://www.techinnovance.org/</t>
  </si>
  <si>
    <t>e5577a0a-20ae-6678-9d70-ec048d8037d4</t>
  </si>
  <si>
    <t>Tech Innovations Technologies Pvt Ltd (Ti Technologies)</t>
  </si>
  <si>
    <t>http://www.titechnologies.in</t>
  </si>
  <si>
    <t>0c90bd78-ff80-5128-2c3d-499ea8f8b340</t>
  </si>
  <si>
    <t>Tech Insider</t>
  </si>
  <si>
    <t>http://www.techinsider.io</t>
  </si>
  <si>
    <t>2e28cd44-e3ea-04f6-31ca-d55e2408bffd</t>
  </si>
  <si>
    <t>Tech Integrated</t>
  </si>
  <si>
    <t>http://www.techintegratedinc.com</t>
  </si>
  <si>
    <t>9ca95435-48da-f1b0-3492-4c5012cc8e60</t>
  </si>
  <si>
    <t>Tech Investor News</t>
  </si>
  <si>
    <t>http://www.techinvestornews.com</t>
  </si>
  <si>
    <t>d71d123e-58bc-b8b0-308e-103ac6c53707</t>
  </si>
  <si>
    <t>Tech IT Fast</t>
  </si>
  <si>
    <t>http://www.techitfast.com/</t>
  </si>
  <si>
    <t>a8ffefb1-4abf-8d1e-0ce7-b54d484de01e</t>
  </si>
  <si>
    <t>Tech Jobs</t>
  </si>
  <si>
    <t>http://www.techjobs.com</t>
  </si>
  <si>
    <t>e306037e-f1a1-9cf7-60d3-81bded3e54c1</t>
  </si>
  <si>
    <t>Tech Journal</t>
  </si>
  <si>
    <t>http://www.techjournal.org/</t>
  </si>
  <si>
    <t>162d1928-68d9-6085-dbef-5f71f40e0e3e</t>
  </si>
  <si>
    <t>Tech Journey</t>
  </si>
  <si>
    <t>https://techjourney.net/</t>
  </si>
  <si>
    <t>691b306c-03a6-a5d5-c3de-b69be3c54e6b</t>
  </si>
  <si>
    <t>Tech Junkie</t>
  </si>
  <si>
    <t>http://techjunkie.com</t>
  </si>
  <si>
    <t>6694cd7d-a7b8-3710-9541-878ce864ddbe</t>
  </si>
  <si>
    <t>Tech Kids Unlimited</t>
  </si>
  <si>
    <t>http://www.techkidsunlimited.org/</t>
  </si>
  <si>
    <t>f6790ba6-5e9f-92eb-a7fa-e30c4b6fddef</t>
  </si>
  <si>
    <t>Tech Knol</t>
  </si>
  <si>
    <t>http://www.etechknol.com</t>
  </si>
  <si>
    <t>a9dbc8ed-e1d5-d506-9fae-ce662e97e21f</t>
  </si>
  <si>
    <t>Tech Lab Group</t>
  </si>
  <si>
    <t>http://www.openlabgroup.com/</t>
  </si>
  <si>
    <t>43a1fdcb-a66d-a8c5-9047-a0429cc69b9f</t>
  </si>
  <si>
    <t>Tech Labs</t>
  </si>
  <si>
    <t>http://www.techlabs.com.au</t>
  </si>
  <si>
    <t>b2ccc8af-098b-6890-2e52-f1b22855e29b</t>
  </si>
  <si>
    <t>Tech Launch</t>
  </si>
  <si>
    <t>http://www.techlaunch.com</t>
  </si>
  <si>
    <t>cc1ceaa0-b920-0ae9-8438-6326f85973f9</t>
  </si>
  <si>
    <t>Tech Law Garden</t>
  </si>
  <si>
    <t>http://www.techlawgarden.com/</t>
  </si>
  <si>
    <t>499a0452-15d1-1c7e-513a-359d173144fe</t>
  </si>
  <si>
    <t>Tech Law NY</t>
  </si>
  <si>
    <t>http://www.techlawny.com</t>
  </si>
  <si>
    <t>8af6c849-a0af-39d6-94d4-cfe9e445ea2c</t>
  </si>
  <si>
    <t>Tech Leaders Capital</t>
  </si>
  <si>
    <t>http://www.techleaders.vc/</t>
  </si>
  <si>
    <t>3a964646-36f6-7a8a-3328-b58fa6ad42d0</t>
  </si>
  <si>
    <t>Tech Learn Supply</t>
  </si>
  <si>
    <t>http://www.techlearnsupply.com</t>
  </si>
  <si>
    <t>7958dafa-d4c0-c0ee-0311-ead242cf1b48</t>
  </si>
  <si>
    <t>TECH LEGENDS</t>
  </si>
  <si>
    <t>http://www.techlegends.in</t>
  </si>
  <si>
    <t>3be6eaf6-ede2-63a2-cf67-6ceb3673bc18</t>
  </si>
  <si>
    <t>Tech Lighting</t>
  </si>
  <si>
    <t>http://techlighting.com</t>
  </si>
  <si>
    <t>98d18e54-c655-61e4-cf66-e6232f09f070</t>
  </si>
  <si>
    <t>Tech Liminal</t>
  </si>
  <si>
    <t>http://techliminal.com/</t>
  </si>
  <si>
    <t>48c12ebb-74a5-efac-8378-d454c2cac391</t>
  </si>
  <si>
    <t>Tech Linko</t>
  </si>
  <si>
    <t>http://www.techlinko.com</t>
  </si>
  <si>
    <t>08216a2b-af66-381e-5dde-c8604827e9ad</t>
  </si>
  <si>
    <t>Tech London Advocates</t>
  </si>
  <si>
    <t>http://techlondonadvocates.org.uk/</t>
  </si>
  <si>
    <t>b501cd5e-d26a-8406-bf98-bd0c1ce58dd8</t>
  </si>
  <si>
    <t>Tech Lounge</t>
  </si>
  <si>
    <t>http://techlounge.co/</t>
  </si>
  <si>
    <t>a050cd7b-1039-c032-e8b8-a48b9a199a5a</t>
  </si>
  <si>
    <t>Tech Mahindra</t>
  </si>
  <si>
    <t>http://www.techmahindra.com</t>
  </si>
  <si>
    <t>5edebbd2-ae19-8877-d5fe-763be9a587d5</t>
  </si>
  <si>
    <t>Tech Manos</t>
  </si>
  <si>
    <t>http://www.techmanos.com</t>
  </si>
  <si>
    <t>6fba31cc-d725-bd2d-4842-8b3e5474db78</t>
  </si>
  <si>
    <t>Tech Marionette</t>
  </si>
  <si>
    <t>http://www.techmarionette.com/</t>
  </si>
  <si>
    <t>d379eb38-6ce5-6704-e171-3e19e4f74423</t>
  </si>
  <si>
    <t>Tech Me Up</t>
  </si>
  <si>
    <t>http://www.techmeup.fr/</t>
  </si>
  <si>
    <t>ebacadfa-a732-da7d-c88b-66ac45e2d40b</t>
  </si>
  <si>
    <t>Tech Me! Mobile</t>
  </si>
  <si>
    <t>http://www.techme.com.br</t>
  </si>
  <si>
    <t>b0957b5c-282e-5dfc-f289-8ee1f2163990</t>
  </si>
  <si>
    <t>Tech Mechanics</t>
  </si>
  <si>
    <t>http://www.techmechanics.net</t>
  </si>
  <si>
    <t>be339c4e-c9f1-c63b-6138-f8dce6ee1931</t>
  </si>
  <si>
    <t>Tech Meetup</t>
  </si>
  <si>
    <t>http://tech.meetup.uy//?ref=netconfuy</t>
  </si>
  <si>
    <t>11acd5af-8195-91d3-0729-264ffb5c0763</t>
  </si>
  <si>
    <t>Tech Mentro</t>
  </si>
  <si>
    <t>http://www.techmentro.com</t>
  </si>
  <si>
    <t>2bbaaa48-cfdc-f612-8700-8541fab942cf</t>
  </si>
  <si>
    <t>Tech mobiapp10</t>
  </si>
  <si>
    <t>http://techmobiapp10.blogspot.com</t>
  </si>
  <si>
    <t>65ab6d7d-e264-f02a-e4a0-21bcceeeb719</t>
  </si>
  <si>
    <t>Tech Molded Plastics</t>
  </si>
  <si>
    <t>http://www.ttmp.com/</t>
  </si>
  <si>
    <t>a4b10413-3fe8-74c1-47b5-378a5e4157ec</t>
  </si>
  <si>
    <t>Tech Mpire</t>
  </si>
  <si>
    <t>https://www.techmpire.com/</t>
  </si>
  <si>
    <t>37519e31-136b-2b56-fad5-3682e243bbf7</t>
  </si>
  <si>
    <t>Tech Museum of Innovation</t>
  </si>
  <si>
    <t>http://www.thetech.org/</t>
  </si>
  <si>
    <t>f79eafd8-34aa-ff92-fb42-1c3d9863b534</t>
  </si>
  <si>
    <t>Tech News Best</t>
  </si>
  <si>
    <t>http://www.technewsbest.com</t>
  </si>
  <si>
    <t>93616377-1499-927e-803d-117b6c566bd5</t>
  </si>
  <si>
    <t>Tech News Central</t>
  </si>
  <si>
    <t>https://www.technewscentral.com/</t>
  </si>
  <si>
    <t>475458a8-32a6-d2d7-82b5-793b4c200cc9</t>
  </si>
  <si>
    <t>Tech News Europe</t>
  </si>
  <si>
    <t>http://technewseurope.com</t>
  </si>
  <si>
    <t>0a797b44-3985-ad75-9fbe-ead5d688465d</t>
  </si>
  <si>
    <t>Tech News Headlines</t>
  </si>
  <si>
    <t>http://technewsheadlines.com</t>
  </si>
  <si>
    <t>fe9186b9-4f1e-d685-97e2-e3560d961c6b</t>
  </si>
  <si>
    <t>Tech News Inc</t>
  </si>
  <si>
    <t>https://technewsinc.com/</t>
  </si>
  <si>
    <t>848d9b5d-651b-4095-c438-357ab24e45e8</t>
  </si>
  <si>
    <t>Tech News Links</t>
  </si>
  <si>
    <t>http://technewslinks.com</t>
  </si>
  <si>
    <t>628add84-a19d-bdd3-93e0-cddba8f37bec</t>
  </si>
  <si>
    <t>Tech News Today</t>
  </si>
  <si>
    <t>http://technewstoday.org</t>
  </si>
  <si>
    <t>f266ed63-a35c-d7af-d959-4d746340b5e9</t>
  </si>
  <si>
    <t>http://www.technewstoday.com/</t>
  </si>
  <si>
    <t>c4691207-5d14-9c79-d62c-fd353bb15c4c</t>
  </si>
  <si>
    <t>Tech News With Me</t>
  </si>
  <si>
    <t>https://technewswith.me</t>
  </si>
  <si>
    <t>1c6ac00e-fccb-8ac7-0793-d4ab7f3a65aa</t>
  </si>
  <si>
    <t>Tech NewsCast</t>
  </si>
  <si>
    <t>http://technewscast.com/</t>
  </si>
  <si>
    <t>e5c89bf4-742c-4c6d-bf6d-7dd38069cf9d</t>
  </si>
  <si>
    <t>Tech Nordic Advocates</t>
  </si>
  <si>
    <t>http://www.technordicadvocates.org/</t>
  </si>
  <si>
    <t>4686d3d8-4d6c-449b-ace5-1a95f8bcaf74</t>
  </si>
  <si>
    <t>Tech North</t>
  </si>
  <si>
    <t>http://technorthhq.com/</t>
  </si>
  <si>
    <t>04b72478-87d8-8f4a-7167-ca9ba9ee414d</t>
  </si>
  <si>
    <t>Tech O2</t>
  </si>
  <si>
    <t>http://www.techo2.com/</t>
  </si>
  <si>
    <t>79fcfc40-8914-d62e-c1f1-8122dbb9885b</t>
  </si>
  <si>
    <t>Tech Of Africa</t>
  </si>
  <si>
    <t>http://www.techofafrica.com/</t>
  </si>
  <si>
    <t>1e256379-bff2-0c75-051a-f349198ca18b</t>
  </si>
  <si>
    <t>Tech of the Hub</t>
  </si>
  <si>
    <t>http://www.techofthehub.com</t>
  </si>
  <si>
    <t>0f2b97e3-e402-340f-85a3-989d097d987a</t>
  </si>
  <si>
    <t>Tech Open Air</t>
  </si>
  <si>
    <t>http://toa.berlin/</t>
  </si>
  <si>
    <t>f6159795-a5a9-b864-8b42-629488a23825</t>
  </si>
  <si>
    <t>TECH Outdoors</t>
  </si>
  <si>
    <t>http://www.tech-outdoors.com</t>
  </si>
  <si>
    <t>f37e7c93-e6d4-1a66-b64b-ebafbf78f4df</t>
  </si>
  <si>
    <t>Tech Pacific</t>
  </si>
  <si>
    <t>http://hitechpacific.com.au</t>
  </si>
  <si>
    <t>d15ffc81-5ca4-e662-1248-3858469fdc26</t>
  </si>
  <si>
    <t>Tech Page One</t>
  </si>
  <si>
    <t>http://techpageone.dell.com/</t>
  </si>
  <si>
    <t>8afe54c3-7f4e-eacc-00d7-f0eb81fd7b35</t>
  </si>
  <si>
    <t>Tech Pilot Fund</t>
  </si>
  <si>
    <t>http://www.techpilotfund.com.au</t>
  </si>
  <si>
    <t>790f20a5-beb3-e28b-72fb-7dd6039799a0</t>
  </si>
  <si>
    <t>Tech Planter</t>
  </si>
  <si>
    <t>http://en.techplanter.com/</t>
  </si>
  <si>
    <t>01eab69d-4908-afd1-b02b-87ae3a4e1433</t>
  </si>
  <si>
    <t>Tech Pro Research</t>
  </si>
  <si>
    <t>http://www.techproresearch.com</t>
  </si>
  <si>
    <t>71aa5352-6b4c-fa3c-0e76-d29e14a08b0a</t>
  </si>
  <si>
    <t>Tech Products</t>
  </si>
  <si>
    <t>http://www.techproducts.com/</t>
  </si>
  <si>
    <t>a6ce63de-fca3-646b-f70b-df77f7359579</t>
  </si>
  <si>
    <t>Tech Profuse</t>
  </si>
  <si>
    <t>http://www.techprofuse.com</t>
  </si>
  <si>
    <t>4bb881e1-a202-58b7-57f5-024e6c3fb57a</t>
  </si>
  <si>
    <t>TECH PUBLICATION LLC</t>
  </si>
  <si>
    <t>http://www.techpubinc.com</t>
  </si>
  <si>
    <t>3f8539db-cd48-23c3-b0a9-e6541f6fd6bb</t>
  </si>
  <si>
    <t>Tech Qualled</t>
  </si>
  <si>
    <t>http://www.qualled.com</t>
  </si>
  <si>
    <t>f6bc0838-de3c-9d60-6a47-df256c28d45f</t>
  </si>
  <si>
    <t>Tech Ranch Austin</t>
  </si>
  <si>
    <t>http://www.techranchaustin.com</t>
  </si>
  <si>
    <t>469525cf-4565-7110-f87a-68a1c025c322</t>
  </si>
  <si>
    <t>Tech Recent</t>
  </si>
  <si>
    <t>http://www.techrecent.com</t>
  </si>
  <si>
    <t>e2f5c8fd-5d91-cf52-a27f-fbf85c2ca7d8</t>
  </si>
  <si>
    <t>Tech Receptives</t>
  </si>
  <si>
    <t>https://www.techreceptives.com</t>
  </si>
  <si>
    <t>868da8f7-170d-c9a6-0e95-dd91032bc844</t>
  </si>
  <si>
    <t>Tech REceptives Solutions Pvt. Ltd</t>
  </si>
  <si>
    <t>https://www.techreceptives.com/</t>
  </si>
  <si>
    <t>2c2be4f1-ef7b-d7dc-e0a0-9e1e4955741a</t>
  </si>
  <si>
    <t>Tech Recruits</t>
  </si>
  <si>
    <t>http://www.techrecruits.net</t>
  </si>
  <si>
    <t>9ef74385-7d7f-1fd3-c207-a003483ef5c8</t>
  </si>
  <si>
    <t>Tech Redefined</t>
  </si>
  <si>
    <t>http://techredefined.com</t>
  </si>
  <si>
    <t>925f016a-5ff9-22b4-34a0-e83eb8182d9d</t>
  </si>
  <si>
    <t>Tech Republic Africa</t>
  </si>
  <si>
    <t>http://www.techrepublicafrica.com/</t>
  </si>
  <si>
    <t>6c06e421-e1f3-e4fd-f2b6-f29fa76d6298</t>
  </si>
  <si>
    <t>Tech Rescue</t>
  </si>
  <si>
    <t>http://techrescue.mn</t>
  </si>
  <si>
    <t>3f1792d4-9794-1e11-5510-65b34a1e0bf5</t>
  </si>
  <si>
    <t>Tech Results</t>
  </si>
  <si>
    <t>http://www.techresults-nv.com</t>
  </si>
  <si>
    <t>d591969c-8b54-4ed1-c22c-8b2ce573e86f</t>
  </si>
  <si>
    <t>Tech Review Corner</t>
  </si>
  <si>
    <t>http://techreviewcorner.com</t>
  </si>
  <si>
    <t>c3b2b8f9-ef52-efd4-388f-65926a2c489c</t>
  </si>
  <si>
    <t>Tech Rice</t>
  </si>
  <si>
    <t>http://www.techrice.com</t>
  </si>
  <si>
    <t>ffe25c3b-1a06-8245-445d-d41cd6337f7d</t>
  </si>
  <si>
    <t>Tech Rigel</t>
  </si>
  <si>
    <t>http://www.techrigel.com</t>
  </si>
  <si>
    <t>3ebd96ca-0e7a-5458-b46f-9db3c409faff</t>
  </si>
  <si>
    <t>Tech River</t>
  </si>
  <si>
    <t>http://techriver.org</t>
  </si>
  <si>
    <t>4d40fcdd-9e0d-527e-7fd3-f1060e7f7263</t>
  </si>
  <si>
    <t>http://www.tech-river.com/</t>
  </si>
  <si>
    <t>35f40c98-46c3-1a96-2311-fd1e67763ddf</t>
  </si>
  <si>
    <t>tech sa</t>
  </si>
  <si>
    <t>http://tech.com.sa/ar/servicesmob/5/%d8%aa%d8%b5%d9%85%d9%8a%d9%85_%d8%aa%d8%b7%d8%a8%d9%8a%d9%82%d8%a7%d8%aa.aspx</t>
  </si>
  <si>
    <t>604169f3-d99e-df3a-2b3a-844154bb5686</t>
  </si>
  <si>
    <t>Tech Sand Box</t>
  </si>
  <si>
    <t>http://techsandbox.org/</t>
  </si>
  <si>
    <t>83fc319a-9db1-51ba-8ac2-d8ffe24cacdf</t>
  </si>
  <si>
    <t>Tech Saviours</t>
  </si>
  <si>
    <t>http://www.techsaviours.com/</t>
  </si>
  <si>
    <t>1fdd8291-e0b2-93d2-54b9-f73ef0fdb0de</t>
  </si>
  <si>
    <t>Tech Savvy Women</t>
  </si>
  <si>
    <t>https://www.techsavvywomen.net/</t>
  </si>
  <si>
    <t>24608eac-bdeb-76d3-4f31-671ce3407ead</t>
  </si>
  <si>
    <t>Tech Sensei</t>
  </si>
  <si>
    <t>http://www.techsensei.co.uk/</t>
  </si>
  <si>
    <t>bddf3ff6-92e7-284a-b350-351e409c77a7</t>
  </si>
  <si>
    <t>Tech Serve</t>
  </si>
  <si>
    <t>https://www.servetechie.com</t>
  </si>
  <si>
    <t>bb29ebb4-47fd-88de-83b5-12dc2bee9efc</t>
  </si>
  <si>
    <t>Tech Shield</t>
  </si>
  <si>
    <t>http://techshieldchicago.com/</t>
  </si>
  <si>
    <t>013c71b9-4a2a-b770-c171-ea276d348d13</t>
  </si>
  <si>
    <t>Tech Sina reported</t>
  </si>
  <si>
    <t>http://tech.sina.com.cn</t>
  </si>
  <si>
    <t>fec8b6a3-bcc7-8203-e069-e4f926179dd4</t>
  </si>
  <si>
    <t>Tech Sisters</t>
  </si>
  <si>
    <t>http://techsisters.org/</t>
  </si>
  <si>
    <t>f0ef677d-356c-86f4-d050-9224b8faf539</t>
  </si>
  <si>
    <t>Tech Sizzler</t>
  </si>
  <si>
    <t>http://www.techsizzler.com</t>
  </si>
  <si>
    <t>70835d33-e0c8-0617-405a-3bd3d38c1dbc</t>
  </si>
  <si>
    <t>Tech Solutions Group</t>
  </si>
  <si>
    <t>http://it3ch.com</t>
  </si>
  <si>
    <t>e57b8e31-7f0b-f60c-3504-92c31ab61fc3</t>
  </si>
  <si>
    <t>Tech Source</t>
  </si>
  <si>
    <t>http://www.techsource.news</t>
  </si>
  <si>
    <t>f8ee5dc9-bc1c-a067-1cc4-91327ff1d038</t>
  </si>
  <si>
    <t>Tech Spartan</t>
  </si>
  <si>
    <t>http://www.techspartan.co.uk</t>
  </si>
  <si>
    <t>8b1811bf-fa9c-2f1e-54e6-0ab4e6030888</t>
  </si>
  <si>
    <t>Tech Spider (Pvt) Ltd</t>
  </si>
  <si>
    <t>http://tech-spiders.com/</t>
  </si>
  <si>
    <t>17d6e33b-49c8-151b-6b2e-41ef9bbadccb</t>
  </si>
  <si>
    <t>Tech Spooks</t>
  </si>
  <si>
    <t>http://www.techspooks.com/</t>
  </si>
  <si>
    <t>cf6be6ae-c2cb-d5da-5a3d-206a3b9a4eee</t>
  </si>
  <si>
    <t>Tech Squads</t>
  </si>
  <si>
    <t>https://www.tech-squads.com</t>
  </si>
  <si>
    <t>5dd2e0d7-9de9-0d42-33a3-430596a08948</t>
  </si>
  <si>
    <t>Tech Square Ventures</t>
  </si>
  <si>
    <t>http://www.techsquareventures.com/</t>
  </si>
  <si>
    <t>006dfd9f-33af-e009-29fe-48b6e1c5a28c</t>
  </si>
  <si>
    <t>Tech Start Radio</t>
  </si>
  <si>
    <t>http://www.techstartradio.com</t>
  </si>
  <si>
    <t>dfc96d71-9069-071b-0ea9-8e5966e32351</t>
  </si>
  <si>
    <t>Tech Start Tampa</t>
  </si>
  <si>
    <t>http://techstarttampabay.org/</t>
  </si>
  <si>
    <t>8488e59a-35cd-bcaa-2dec-f28452bb26a9</t>
  </si>
  <si>
    <t>Tech Startup Nights</t>
  </si>
  <si>
    <t>http://tsn.mx/</t>
  </si>
  <si>
    <t>c5ed5d20-2deb-26e8-6894-c2514553feaa</t>
  </si>
  <si>
    <t>Tech Startup Us</t>
  </si>
  <si>
    <t>http://www.tech-startup.us</t>
  </si>
  <si>
    <t>ec128911-0630-acf5-cf8f-6346b648e1b7</t>
  </si>
  <si>
    <t>Tech Street Journal</t>
  </si>
  <si>
    <t>http://tsj.io/</t>
  </si>
  <si>
    <t>efd51b8e-685d-30d5-0edf-62c58fca895a</t>
  </si>
  <si>
    <t>Tech Superpowers</t>
  </si>
  <si>
    <t>http://www.tsp.me/</t>
  </si>
  <si>
    <t>49c3783a-481e-a469-f147-9b229613499d</t>
  </si>
  <si>
    <t>Tech Synergy Solutions, LLC.</t>
  </si>
  <si>
    <t>http://www.techsynsol.com</t>
  </si>
  <si>
    <t>fa5e8f0d-55ed-f597-4116-1bf6f8876cec</t>
  </si>
  <si>
    <t>Tech Takeaways</t>
  </si>
  <si>
    <t>http://www.techtakeaways.com</t>
  </si>
  <si>
    <t>6a92e9f9-9fc5-98cc-30b5-99ac8eeb41bb</t>
  </si>
  <si>
    <t>Tech Talent South</t>
  </si>
  <si>
    <t>http://techtalentsouth.com/</t>
  </si>
  <si>
    <t>c53554ab-f8e5-b63a-8184-d93e3fae3cda</t>
  </si>
  <si>
    <t>Tech Talks Central</t>
  </si>
  <si>
    <t>http://www.techtalkscentral.com</t>
  </si>
  <si>
    <t>429afd4b-d9f1-a172-07fa-3b0f850106ce</t>
  </si>
  <si>
    <t>Tech Tapper</t>
  </si>
  <si>
    <t>http://techtapper.com</t>
  </si>
  <si>
    <t>758d808f-2005-bf99-fb0d-3684ad63a267</t>
  </si>
  <si>
    <t>Tech Tastic</t>
  </si>
  <si>
    <t>http://www.techtastic.nl/</t>
  </si>
  <si>
    <t>4cd0c99a-8b54-5c0d-ad54-52353804560e</t>
  </si>
  <si>
    <t>Tech Tats</t>
  </si>
  <si>
    <t>http://www.techtats.com</t>
  </si>
  <si>
    <t>1b2e429b-259a-c427-b93e-d1f034c96fe6</t>
  </si>
  <si>
    <t>Tech Team Manhattan</t>
  </si>
  <si>
    <t>http://techteammanhattan.com</t>
  </si>
  <si>
    <t>de8530c9-7f0b-ae6b-20eb-b232d456d06d</t>
  </si>
  <si>
    <t>Tech Tidal</t>
  </si>
  <si>
    <t>http://www.techtidal.com</t>
  </si>
  <si>
    <t>1df94afc-3f5b-b57d-8cb9-54115e588d5a</t>
  </si>
  <si>
    <t>Tech Times</t>
  </si>
  <si>
    <t>http://www.techtimes.com/</t>
  </si>
  <si>
    <t>928d51c0-be70-fe0c-51de-b7d02b026070</t>
  </si>
  <si>
    <t>Tech Tips LLC</t>
  </si>
  <si>
    <t>http://www.usetechtips.com/</t>
  </si>
  <si>
    <t>d4c9f790-0a37-75f2-952e-02dadca4ca71</t>
  </si>
  <si>
    <t>Tech Tips To</t>
  </si>
  <si>
    <t>http://www.techtipsto.com/</t>
  </si>
  <si>
    <t>2ee352cc-3de2-cfa6-e548-b3d851bbafdc</t>
  </si>
  <si>
    <t>Tech To U</t>
  </si>
  <si>
    <t>http://www.techtou.com</t>
  </si>
  <si>
    <t>c8727ab4-2da3-5598-15d0-42ba10d53b9a</t>
  </si>
  <si>
    <t>Tech Toledo</t>
  </si>
  <si>
    <t>http://techtoledo.com/</t>
  </si>
  <si>
    <t>43aba020-d708-52cc-b29a-08f2604dc3b9</t>
  </si>
  <si>
    <t>Tech Tour</t>
  </si>
  <si>
    <t>http://techtour.com</t>
  </si>
  <si>
    <t>15f0dbc0-7a92-0daf-0f70-6c3011b6a591</t>
  </si>
  <si>
    <t>Tech Trager Inc</t>
  </si>
  <si>
    <t>http://www.techtrager.com/</t>
  </si>
  <si>
    <t>924181b9-af0f-b51b-d136-fc769cdea04f</t>
  </si>
  <si>
    <t>Tech Transit Technologies</t>
  </si>
  <si>
    <t>http://www.techtransit.org/</t>
  </si>
  <si>
    <t>543028c2-2708-636c-00d6-00bb15351e63</t>
  </si>
  <si>
    <t>Tech Treak</t>
  </si>
  <si>
    <t>http://www.techtreak.com</t>
  </si>
  <si>
    <t>be742a27-e045-dcf8-00ce-4fd66932f70f</t>
  </si>
  <si>
    <t>Tech Trep Academy</t>
  </si>
  <si>
    <t>https://www.techtrep.com/</t>
  </si>
  <si>
    <t>c2e82c50-4614-4b31-6666-230be165eb67</t>
  </si>
  <si>
    <t>Tech Trickers</t>
  </si>
  <si>
    <t>http://www.techtrickers.com</t>
  </si>
  <si>
    <t>51ea60f8-f16c-2327-d7cc-b25cfa877616</t>
  </si>
  <si>
    <t>Tech Troopers AB</t>
  </si>
  <si>
    <t>http://www.techtroopers.com</t>
  </si>
  <si>
    <t>77aa02f9-9b62-4c87-4d0e-1aa8b9a1a1e8</t>
  </si>
  <si>
    <t>Tech Tumblr</t>
  </si>
  <si>
    <t>http://www.techtumblr.com</t>
  </si>
  <si>
    <t>94e669d0-bc25-8c97-df9a-1715961154c9</t>
  </si>
  <si>
    <t>Tech urSelf</t>
  </si>
  <si>
    <t>http://techurself.com</t>
  </si>
  <si>
    <t>0770c8ed-7131-223e-46f6-c5f5239d2917</t>
  </si>
  <si>
    <t>Tech USA</t>
  </si>
  <si>
    <t>http://www.techusa.net</t>
  </si>
  <si>
    <t>8493e7ed-fde3-b7da-ed7e-e8ba2f576db9</t>
  </si>
  <si>
    <t>Tech valley</t>
  </si>
  <si>
    <t>http://www.techvalley.com.cn</t>
  </si>
  <si>
    <t>1069fe66-725f-34a6-9fdf-b7692637df3e</t>
  </si>
  <si>
    <t>Tech Valley Angel Network</t>
  </si>
  <si>
    <t>http://www.techvalleyangels.com</t>
  </si>
  <si>
    <t>ff47672c-4adc-21a8-1e61-58420c22b6c5</t>
  </si>
  <si>
    <t>Tech Valley Brazil</t>
  </si>
  <si>
    <t>http://www.techvalley.com</t>
  </si>
  <si>
    <t>dd20e434-658f-0159-59eb-0b8133e09abf</t>
  </si>
  <si>
    <t>Tech Value</t>
  </si>
  <si>
    <t>https://techvalue.gr</t>
  </si>
  <si>
    <t>aa6b3948-540f-121b-c0e5-4f23ff627e20</t>
  </si>
  <si>
    <t>Tech Venture Advisors</t>
  </si>
  <si>
    <t>http://www.techventureadv.com</t>
  </si>
  <si>
    <t>7351104e-5bfe-cb78-b932-c46afd3efe58</t>
  </si>
  <si>
    <t>Tech Vidyalay</t>
  </si>
  <si>
    <t>http://www.techvidyalay.com</t>
  </si>
  <si>
    <t>4cd81650-56a3-3b76-88e9-596ddb8a03e9</t>
  </si>
  <si>
    <t>Tech Wanderings</t>
  </si>
  <si>
    <t>http://www.skejo.com</t>
  </si>
  <si>
    <t>8fe7ec7c-cf6e-1b4a-57b3-54cd58141fef</t>
  </si>
  <si>
    <t>Tech Wildcatters</t>
  </si>
  <si>
    <t>http://techwildcatters.com</t>
  </si>
  <si>
    <t>c2aff767-cccd-8fcb-b60d-1debf5f5c1e4</t>
  </si>
  <si>
    <t>Tech Wire Asia</t>
  </si>
  <si>
    <t>http://techwireasia.com/</t>
  </si>
  <si>
    <t>cfd30163-e894-0348-fb0f-d4857365e308</t>
  </si>
  <si>
    <t>Tech Wizard Solutions</t>
  </si>
  <si>
    <t>http://www.techwizardsolutions.com</t>
  </si>
  <si>
    <t>4edb2b81-80e6-c8b9-6fd1-1ed692f17808</t>
  </si>
  <si>
    <t>Tech Write</t>
  </si>
  <si>
    <t>http://www.tech-write.co.uk</t>
  </si>
  <si>
    <t>4be0ffda-d154-65d8-a879-af7f18e73796</t>
  </si>
  <si>
    <t>Tech Zang</t>
  </si>
  <si>
    <t>http://www.techzang.com</t>
  </si>
  <si>
    <t>4de822eb-263e-13ee-0255-c459f96eb241</t>
  </si>
  <si>
    <t>Tech Zibits</t>
  </si>
  <si>
    <t>http://techzibits.com/</t>
  </si>
  <si>
    <t>0a705cd2-2fe9-61bd-634a-2cbbe8457411</t>
  </si>
  <si>
    <t>Tech-Adventures</t>
  </si>
  <si>
    <t>http://www.tech-adventures.com</t>
  </si>
  <si>
    <t>a9b683a9-169e-3118-c24e-1919a8a81861</t>
  </si>
  <si>
    <t>Tech-Angels</t>
  </si>
  <si>
    <t>http://www.tech-angels.com</t>
  </si>
  <si>
    <t>605243ef-80f9-aacf-61ba-40e0e84a2a35</t>
  </si>
  <si>
    <t>TECH-ARROW, a.s.</t>
  </si>
  <si>
    <t>http://www.tech-arrow.com</t>
  </si>
  <si>
    <t>473ccfcd-396e-ac98-40ad-6c52c0d0c68a</t>
  </si>
  <si>
    <t>Tech-Azur, LLC</t>
  </si>
  <si>
    <t>http://tech-azur.com</t>
  </si>
  <si>
    <t>e00d68d9-0a31-8a10-3ed8-03f7da175f5b</t>
  </si>
  <si>
    <t>Tech-Ceram Corporation</t>
  </si>
  <si>
    <t>http://www.tech-ceram.com</t>
  </si>
  <si>
    <t>976aada8-9672-a1e9-0593-5b2d5351b9bf</t>
  </si>
  <si>
    <t>Tech-Easy Pty Ltd</t>
  </si>
  <si>
    <t>http://www.tech-easy.com.au/</t>
  </si>
  <si>
    <t>9ffc431f-2ccd-b814-16d2-3681ba212347</t>
  </si>
  <si>
    <t>Tech-Fab</t>
  </si>
  <si>
    <t>http://tech-fab.eu</t>
  </si>
  <si>
    <t>4db27f30-6e50-a86d-c064-af26aa747bcf</t>
  </si>
  <si>
    <t>TECH-FIT</t>
  </si>
  <si>
    <t>http://www.tech-fit.ru/</t>
  </si>
  <si>
    <t>85c32f9c-9d9f-8717-05c8-ed01d0c8ccd5</t>
  </si>
  <si>
    <t>tech-folk</t>
  </si>
  <si>
    <t>http://techfolk.co.uk</t>
  </si>
  <si>
    <t>93695011-e135-a056-5433-348c8201def4</t>
  </si>
  <si>
    <t>Tech-Innov</t>
  </si>
  <si>
    <t>http://www.techinnov.fr/</t>
  </si>
  <si>
    <t>cff457dc-fb96-d738-77fe-c3b7f6d3144b</t>
  </si>
  <si>
    <t>Tech-IT</t>
  </si>
  <si>
    <t>http://tech-it.lu/</t>
  </si>
  <si>
    <t>a9f69580-dbfb-86bf-249b-62b1b39457ca</t>
  </si>
  <si>
    <t>Tech-Mex</t>
  </si>
  <si>
    <t>http://www.tech-mex.net</t>
  </si>
  <si>
    <t>658768a9-befc-a53f-ba25-94a125197428</t>
  </si>
  <si>
    <t>Tech-Nettverket for Kvinner</t>
  </si>
  <si>
    <t>https://tenk-norge.com</t>
  </si>
  <si>
    <t>f4719f65-9fc6-16ec-9ca3-9d77020ad085</t>
  </si>
  <si>
    <t>Tech-on-Tap</t>
  </si>
  <si>
    <t>http://tech-on-tap.com/</t>
  </si>
  <si>
    <t>7bf39edd-6c48-2452-9af7-bd0b97aaf2e3</t>
  </si>
  <si>
    <t>Tech-Over</t>
  </si>
  <si>
    <t>http://www.wetech.it</t>
  </si>
  <si>
    <t>01a8e1b0-cba0-8389-12e6-f65fb2e1e3a9</t>
  </si>
  <si>
    <t>Tech-Pro</t>
  </si>
  <si>
    <t>http://www.tech-pro.com</t>
  </si>
  <si>
    <t>6df827ff-a6fe-bba9-93bf-ecc59aae34ad</t>
  </si>
  <si>
    <t>Tech-Recipes</t>
  </si>
  <si>
    <t>http://www.tech-recipes.com/</t>
  </si>
  <si>
    <t>f529d1fe-5698-c018-cb39-a4e2f55cbb45</t>
  </si>
  <si>
    <t>Tech-Rx</t>
  </si>
  <si>
    <t>http://tech-rx.com</t>
  </si>
  <si>
    <t>5fa438ad-401f-9512-9d24-8343ca3c7473</t>
  </si>
  <si>
    <t>Tech-shutter</t>
  </si>
  <si>
    <t>http://www.tech-shutter.com/</t>
  </si>
  <si>
    <t>1f68d467-4b2f-b69b-7b8a-34c40cdbb35a</t>
  </si>
  <si>
    <t>Tech-Thoughts</t>
  </si>
  <si>
    <t>http://www.tech-thoughts.net/</t>
  </si>
  <si>
    <t>1e104b79-5e00-ea5c-a33f-d1d2b7566d5e</t>
  </si>
  <si>
    <t>Tech-Weld</t>
  </si>
  <si>
    <t>http://www.techweld.net</t>
  </si>
  <si>
    <t>35f80b8a-fbec-14e4-8405-5601bd2d5ce6</t>
  </si>
  <si>
    <t>Tech:NYC</t>
  </si>
  <si>
    <t>https://www.technyc.org</t>
  </si>
  <si>
    <t>245a7d98-e2ba-454e-c7c4-bd2518787505</t>
  </si>
  <si>
    <t>Tech.Al</t>
  </si>
  <si>
    <t>http://www.tech.al</t>
  </si>
  <si>
    <t>54c9c5f5-0d4d-35f9-6a6d-4940e3a0600d</t>
  </si>
  <si>
    <t>Tech.Co</t>
  </si>
  <si>
    <t>http://tech.co</t>
  </si>
  <si>
    <t>4dcfb8f2-806a-2cf3-7679-555395ee6f11</t>
  </si>
  <si>
    <t>Tech.eu</t>
  </si>
  <si>
    <t>http://tech.eu</t>
  </si>
  <si>
    <t>e754600d-dabf-92b5-48c9-f1421028e208</t>
  </si>
  <si>
    <t>TECH.insight</t>
  </si>
  <si>
    <t>http://techinsight.io</t>
  </si>
  <si>
    <t>f9d90138-93f1-c02b-5d08-48877539e483</t>
  </si>
  <si>
    <t>Tech.Li</t>
  </si>
  <si>
    <t>http://tech.li</t>
  </si>
  <si>
    <t>17dceb9f-a487-15ef-9c40-2abbb4384638</t>
  </si>
  <si>
    <t>Tech.London</t>
  </si>
  <si>
    <t>http://www.tech.london</t>
  </si>
  <si>
    <t>3aa5e170-3af5-00e8-6bad-e092cc5fce8b</t>
  </si>
  <si>
    <t>Tech.pinions</t>
  </si>
  <si>
    <t>https://techpinions.com/</t>
  </si>
  <si>
    <t>12dc9e9b-7dcc-e0d3-0bbd-3c4b58deb6f2</t>
  </si>
  <si>
    <t>Tech'4'Team</t>
  </si>
  <si>
    <t>http://tech4team.fr/en/</t>
  </si>
  <si>
    <t>5864b852-41b0-0cf6-5934-ee26af08bdc2</t>
  </si>
  <si>
    <t>Tech'In France</t>
  </si>
  <si>
    <t>http://www.techinfrance.fr/</t>
  </si>
  <si>
    <t>e4b93a85-3780-c340-f636-59bee6dbf303</t>
  </si>
  <si>
    <t>Tech@NYU</t>
  </si>
  <si>
    <t>http://techatnyu.org</t>
  </si>
  <si>
    <t>e4605736-81d5-fa11-d2d7-1cd95503902c</t>
  </si>
  <si>
    <t>Tech@State</t>
  </si>
  <si>
    <t>http://tech.state.gov/</t>
  </si>
  <si>
    <t>55624f34-bb41-5d10-5de4-10ffdc2d65d8</t>
  </si>
  <si>
    <t>Tech1</t>
  </si>
  <si>
    <t>http://tech1llc.com</t>
  </si>
  <si>
    <t>aebf75c7-02f3-829c-cc5b-74ce5796a2f4</t>
  </si>
  <si>
    <t>Tech1Partners</t>
  </si>
  <si>
    <t>http://www.t1p.com</t>
  </si>
  <si>
    <t>7f96f1ea-7cec-3b8b-ea4c-22021e70f8b6</t>
  </si>
  <si>
    <t>Tech2</t>
  </si>
  <si>
    <t>http://tech.firstpost.com/</t>
  </si>
  <si>
    <t>3c548276-f7fc-7fe5-ba75-c6eabbfb0e05</t>
  </si>
  <si>
    <t>Tech2000</t>
  </si>
  <si>
    <t>http://t2000inc.com</t>
  </si>
  <si>
    <t>ee90f854-3777-2e96-3c30-643303986bd7</t>
  </si>
  <si>
    <t>Tech21</t>
  </si>
  <si>
    <t>http://www.tech21.de</t>
  </si>
  <si>
    <t>992c48ca-1e16-f920-32ff-ce03fbfe3054</t>
  </si>
  <si>
    <t>Tech21 Ltd</t>
  </si>
  <si>
    <t>https://www.tech21.com/</t>
  </si>
  <si>
    <t>7280c749-9522-d0d3-429c-dbc1f8055036</t>
  </si>
  <si>
    <t>Tech24</t>
  </si>
  <si>
    <t>http://www.tech24.vn/</t>
  </si>
  <si>
    <t>76bf5dd1-8379-8019-5b65-c709400d3d71</t>
  </si>
  <si>
    <t>tech2adapt</t>
  </si>
  <si>
    <t>http://tech2adapt.blogspot.com</t>
  </si>
  <si>
    <t>689e3824-2ea2-b001-b24d-d349bab10646</t>
  </si>
  <si>
    <t>Tech2b Incubator</t>
  </si>
  <si>
    <t>http://tech2b.at/</t>
  </si>
  <si>
    <t>c9325328-1716-e41c-5956-8431a101dd41</t>
  </si>
  <si>
    <t>Tech2cool</t>
  </si>
  <si>
    <t>http://www.tech2cool.com/</t>
  </si>
  <si>
    <t>1cd5eb4e-da6e-2c49-f8a2-15d641900dc9</t>
  </si>
  <si>
    <t>Tech2gadget</t>
  </si>
  <si>
    <t>https://tech2gadget.com</t>
  </si>
  <si>
    <t>78305938-1f4a-b595-7dd2-4266125ca0ba</t>
  </si>
  <si>
    <t>Tech2Globe - Software Development &amp; Data Management Services Company</t>
  </si>
  <si>
    <t>http://www.tech2globe.com/</t>
  </si>
  <si>
    <t>49a0b4e9-9f00-ca10-ce53-c4365998c056</t>
  </si>
  <si>
    <t>Tech2Innovate</t>
  </si>
  <si>
    <t>http://www.tech2innovate.com/</t>
  </si>
  <si>
    <t>2d0fa3cf-3e00-81c1-db5d-01ba2dcd3f99</t>
  </si>
  <si>
    <t>TECH2IPO</t>
  </si>
  <si>
    <t>http://tech2ipo.com/</t>
  </si>
  <si>
    <t>3c0b9318-76b3-28b5-4ef3-35393d1080dd</t>
  </si>
  <si>
    <t>Tech360</t>
  </si>
  <si>
    <t>http://www.tech360ng.com</t>
  </si>
  <si>
    <t>57bdef0c-9ad8-0b05-65da-c0c81f1196e5</t>
  </si>
  <si>
    <t>Tech365 Media</t>
  </si>
  <si>
    <t>http://www.tech365media.com/</t>
  </si>
  <si>
    <t>53c51faa-8881-abda-5f80-8195dbc14421</t>
  </si>
  <si>
    <t>Tech4Ever Corp.</t>
  </si>
  <si>
    <t>https://clevership.com/</t>
  </si>
  <si>
    <t>1a4a3446-6f97-a428-29a8-2ddf993d9485</t>
  </si>
  <si>
    <t>Tech4Explore</t>
  </si>
  <si>
    <t>http://techexplorer.org</t>
  </si>
  <si>
    <t>a8fd0b8a-e551-a021-8b0f-20109659267b</t>
  </si>
  <si>
    <t>tech4farmers</t>
  </si>
  <si>
    <t>http://www.tech4farmers.com</t>
  </si>
  <si>
    <t>42bba3dc-261f-156b-4071-b2d5e8e5734d</t>
  </si>
  <si>
    <t>Tech4Fit</t>
  </si>
  <si>
    <t>http://tech4.fit</t>
  </si>
  <si>
    <t>32f51f38-00fa-05bc-1b64-ebe0fd950288</t>
  </si>
  <si>
    <t>Tech4freedom</t>
  </si>
  <si>
    <t>http://www.tech4freedom.net/</t>
  </si>
  <si>
    <t>bffed048-aee2-bac1-412f-494e285737d2</t>
  </si>
  <si>
    <t>Tech4Good Denver</t>
  </si>
  <si>
    <t>http://www.t4gdenver.org</t>
  </si>
  <si>
    <t>c918f1a0-a69d-e205-f4e8-ca6638c4e109</t>
  </si>
  <si>
    <t>Tech4idiots</t>
  </si>
  <si>
    <t>http://tech4idiots.org</t>
  </si>
  <si>
    <t>39520edf-e39d-996a-9dd0-299ccf7718cc</t>
  </si>
  <si>
    <t>Tech4Safe</t>
  </si>
  <si>
    <t>http://tech4safe.net/</t>
  </si>
  <si>
    <t>56e250cf-13f5-3412-017a-8741a74207e3</t>
  </si>
  <si>
    <t>Tech4sys Software Solutions</t>
  </si>
  <si>
    <t>http://www.tech4sys.com</t>
  </si>
  <si>
    <t>c1116adf-c140-72bf-e583-b6f043b91604</t>
  </si>
  <si>
    <t>TECH4TRADE</t>
  </si>
  <si>
    <t>http://tech4trade.net/public/index-one-page_i18n.jsp</t>
  </si>
  <si>
    <t>bdf9a00e-e600-a3a6-1509-f7485e8026ac</t>
  </si>
  <si>
    <t>Tech9logy Creators</t>
  </si>
  <si>
    <t>http://www.tech9logy.com</t>
  </si>
  <si>
    <t>d2eaa57e-bf8d-1f3e-ecfe-d223cb2a20fc</t>
  </si>
  <si>
    <t>Tech9pedia</t>
  </si>
  <si>
    <t>http://www.tech9pedia.com</t>
  </si>
  <si>
    <t>2b7c1d4f-a582-10a2-c10d-6f50337910ef</t>
  </si>
  <si>
    <t>Techaboard Digi Solutions Private Limited</t>
  </si>
  <si>
    <t>http://comida.tech</t>
  </si>
  <si>
    <t>cf12e864-9e20-48c9-0ad3-b1ca22128b01</t>
  </si>
  <si>
    <t>TechAccel LLC</t>
  </si>
  <si>
    <t>http://www.techaccel.net/</t>
  </si>
  <si>
    <t>5db781fa-e605-b081-51fe-d4de73e7c1eb</t>
  </si>
  <si>
    <t>TechAccelerator</t>
  </si>
  <si>
    <t>http://www.techaccelerator.com</t>
  </si>
  <si>
    <t>0fca0821-92b3-5a52-2229-faae2f389aeb</t>
  </si>
  <si>
    <t>Techaccess</t>
  </si>
  <si>
    <t>http://www.techaccesspak.com/</t>
  </si>
  <si>
    <t>0d24fa0e-894f-1fad-bd3f-17274da3d870</t>
  </si>
  <si>
    <t>TechAcute</t>
  </si>
  <si>
    <t>http://techacute.com/</t>
  </si>
  <si>
    <t>dae30544-6a4d-33d8-6115-660c55c3199f</t>
  </si>
  <si>
    <t>TECHAERIS</t>
  </si>
  <si>
    <t>http://techaeris.com/</t>
  </si>
  <si>
    <t>8cec395a-baaa-226b-5444-8138338cbc1b</t>
  </si>
  <si>
    <t>Techafaqs!</t>
  </si>
  <si>
    <t>http://www.techafaqs.com/</t>
  </si>
  <si>
    <t>3c4af266-734e-87a8-53f8-8ee8a57a3937</t>
  </si>
  <si>
    <t>TechAgreements</t>
  </si>
  <si>
    <t>http://www.techagreements.com</t>
  </si>
  <si>
    <t>47eaf368-00cc-8131-4aa9-104636d28e8c</t>
  </si>
  <si>
    <t>TechAhead Software</t>
  </si>
  <si>
    <t>http://www.techaheadcorp.com</t>
  </si>
  <si>
    <t>5fc9b9b8-03b9-9c1f-e1db-b2d4ad7b0e3a</t>
  </si>
  <si>
    <t>Techaisle LLC</t>
  </si>
  <si>
    <t>http://www.techaisle.com/</t>
  </si>
  <si>
    <t>383c18b3-8e7d-b9f6-a5ef-4b913138dbed</t>
  </si>
  <si>
    <t>techakp</t>
  </si>
  <si>
    <t>http://www.techakp.in/</t>
  </si>
  <si>
    <t>154ed179-4688-5c4c-d8a6-4483d7d67a6f</t>
  </si>
  <si>
    <t>Techambition</t>
  </si>
  <si>
    <t>http://www.techambition.com/</t>
  </si>
  <si>
    <t>87d4c050-e817-68b9-1384-83dbb3506a36</t>
  </si>
  <si>
    <t>Techamenity - Digital Marketing Company</t>
  </si>
  <si>
    <t>http://www.techamenity.com/</t>
  </si>
  <si>
    <t>491572b9-9e64-75bc-033e-cdb5bd78870e</t>
  </si>
  <si>
    <t>TechAmerica</t>
  </si>
  <si>
    <t>http://techamerica.org/</t>
  </si>
  <si>
    <t>b4895e54-8c20-b3af-2603-cf0a06304f0c</t>
  </si>
  <si>
    <t>Techammer</t>
  </si>
  <si>
    <t>https://angel.co/techammer</t>
  </si>
  <si>
    <t>c39d9aa6-bced-41d7-177a-ec7b83e05b0f</t>
  </si>
  <si>
    <t>techamongus</t>
  </si>
  <si>
    <t>http://www.techamongus.com</t>
  </si>
  <si>
    <t>fb9c29d3-8a10-c24d-3a96-a8a25f394dca</t>
  </si>
  <si>
    <t>techandtrendz.com</t>
  </si>
  <si>
    <t>http://techandtrendz.com/</t>
  </si>
  <si>
    <t>70c228c2-830b-f3b7-0f45-7a42e82f9b8b</t>
  </si>
  <si>
    <t>TechAngels</t>
  </si>
  <si>
    <t>http://www.techangels.ro</t>
  </si>
  <si>
    <t>9c8725bf-08da-b583-ce58-ffd88cec010e</t>
  </si>
  <si>
    <t>TechAnts</t>
  </si>
  <si>
    <t>http://www.techants.com.au</t>
  </si>
  <si>
    <t>ee0389e4-eb53-2716-87f6-683059a3f6b1</t>
  </si>
  <si>
    <t>TechAnyWhere</t>
  </si>
  <si>
    <t>http://techanywhere.soft112.com</t>
  </si>
  <si>
    <t>d808f68e-bff6-dbd3-f35b-6e0e746d6769</t>
  </si>
  <si>
    <t>TechArcis Solutions, Inc.</t>
  </si>
  <si>
    <t>http://www.techarcis.com/</t>
  </si>
  <si>
    <t>1538bcde-5807-cd99-cff6-e2f266dd62b8</t>
  </si>
  <si>
    <t>TechArena</t>
  </si>
  <si>
    <t>http://www.techarena.in/</t>
  </si>
  <si>
    <t>75ac9b13-e74c-ff57-77de-c682f8d9a333</t>
  </si>
  <si>
    <t>http://www.techarena.co.ke/</t>
  </si>
  <si>
    <t>c5106421-a218-2109-3326-6bab6748c37b</t>
  </si>
  <si>
    <t>TechArete</t>
  </si>
  <si>
    <t>http://www.techarete.com/</t>
  </si>
  <si>
    <t>b0cc858d-5691-64fd-c7c4-8314c507c725</t>
  </si>
  <si>
    <t>Techarex Networks - Managed Dedicated Cloud Hosting Services</t>
  </si>
  <si>
    <t>http://www.techarex.net</t>
  </si>
  <si>
    <t>39e71500-1488-cafd-f77b-7c5a1c49b3ac</t>
  </si>
  <si>
    <t>Techark Solutions</t>
  </si>
  <si>
    <t>http://www.gotechark.com</t>
  </si>
  <si>
    <t>33f98da4-1b02-225a-baa7-51fe6e60ecfb</t>
  </si>
  <si>
    <t>TechArtista Collaborative Working Environment</t>
  </si>
  <si>
    <t>http://www.techartista.org</t>
  </si>
  <si>
    <t>12c6b385-b53f-0823-9de4-3bbdb7378773</t>
  </si>
  <si>
    <t>TechAspect Solutions</t>
  </si>
  <si>
    <t>http://www.techaspect.com</t>
  </si>
  <si>
    <t>8a5a9a68-2ee7-f555-af3c-fd2cc6329f41</t>
  </si>
  <si>
    <t>TechAssure</t>
  </si>
  <si>
    <t>http://www.techassure.org</t>
  </si>
  <si>
    <t>b105c5fa-8ac6-ac45-62a0-8bc0033a5e25</t>
  </si>
  <si>
    <t>Techathalon Software Solutions</t>
  </si>
  <si>
    <t>http://www.techathalon.com</t>
  </si>
  <si>
    <t>2177a50d-47b1-3764-52f3-5e1544ce3234</t>
  </si>
  <si>
    <t>TechAtLast International</t>
  </si>
  <si>
    <t>http://techatlast.com</t>
  </si>
  <si>
    <t>7a187665-c584-17c1-cfc8-f2cea16aa63b</t>
  </si>
  <si>
    <t>TechAtrium Innovations</t>
  </si>
  <si>
    <t>http://www.techatrium.com/</t>
  </si>
  <si>
    <t>18f753d2-3846-7494-3b13-9c554c941474</t>
  </si>
  <si>
    <t>TechAttend</t>
  </si>
  <si>
    <t>http://www.techattend.com</t>
  </si>
  <si>
    <t>79cd2394-c593-29db-1f52-1b4544c3321d</t>
  </si>
  <si>
    <t>Techattitude</t>
  </si>
  <si>
    <t>http://techattitude.com</t>
  </si>
  <si>
    <t>6c49c323-cbd7-668c-ea1b-4eeddf3a9d11</t>
  </si>
  <si>
    <t>TechAU</t>
  </si>
  <si>
    <t>http://www.techau.tv/blog</t>
  </si>
  <si>
    <t>13e4a8d4-60e6-6d32-007a-fc9d6e13d750</t>
  </si>
  <si>
    <t>Techavation Consulting</t>
  </si>
  <si>
    <t>http://www.techavation.com</t>
  </si>
  <si>
    <t>5c60282d-f248-6429-1883-8f0441e95809</t>
  </si>
  <si>
    <t>TechAviv</t>
  </si>
  <si>
    <t>http://techaviv.com/</t>
  </si>
  <si>
    <t>5aa3f998-d893-5600-64ce-898e66230d1d</t>
  </si>
  <si>
    <t>TechAviv Angels</t>
  </si>
  <si>
    <t>https://techaviv.com</t>
  </si>
  <si>
    <t>afd6876b-589f-3073-0691-93e8c73d63a5</t>
  </si>
  <si>
    <t>Techazoid</t>
  </si>
  <si>
    <t>http://techazoidnews.com</t>
  </si>
  <si>
    <t>201b553e-c3c3-41a8-5c0a-5c1f47b9d70f</t>
  </si>
  <si>
    <t>TechBA</t>
  </si>
  <si>
    <t>http://techba.org/</t>
  </si>
  <si>
    <t>f797306a-83d7-3e81-2576-13d400be6fad</t>
  </si>
  <si>
    <t>TechBA Austin</t>
  </si>
  <si>
    <t>http://www.ic2.utexas.edu/global/programs/techba/</t>
  </si>
  <si>
    <t>f0b8f679-5f5c-a123-128d-4d5527875fe3</t>
  </si>
  <si>
    <t>TechBA Seattle</t>
  </si>
  <si>
    <t>http://techbaseattle.org/</t>
  </si>
  <si>
    <t>e4d4d7b3-990d-8bee-0a66-c7b9d69bd450</t>
  </si>
  <si>
    <t>TechBaguette</t>
  </si>
  <si>
    <t>http://techbaguette.com/</t>
  </si>
  <si>
    <t>92a8a39f-12ec-5bdd-375d-2d69ee1e9ee7</t>
  </si>
  <si>
    <t>TechBarcelona</t>
  </si>
  <si>
    <t>http://www.techbarcelona.com</t>
  </si>
  <si>
    <t>de4bd392-145c-294e-be39-9c06c9a03995</t>
  </si>
  <si>
    <t>Techbargains</t>
  </si>
  <si>
    <t>http://www.techbargains.com</t>
  </si>
  <si>
    <t>adfc2eea-78c2-81e4-1786-68113409e062</t>
  </si>
  <si>
    <t>techbase</t>
  </si>
  <si>
    <t>http://www.techbase.com.tr</t>
  </si>
  <si>
    <t>f7f33d3a-593c-4273-2ee2-81bd1e2e81a8</t>
  </si>
  <si>
    <t>TechBase</t>
  </si>
  <si>
    <t>http://www.tabenying.com/</t>
  </si>
  <si>
    <t>4178ecb0-e6f9-43aa-d6aa-e9ec37c6e71f</t>
  </si>
  <si>
    <t>Techbase SA</t>
  </si>
  <si>
    <t>http://telemetry-gprs.com</t>
  </si>
  <si>
    <t>46f01d9e-af43-a7e1-5118-001be9c5bf26</t>
  </si>
  <si>
    <t>Techbase Solution</t>
  </si>
  <si>
    <t>http://www.techbasesolution.com</t>
  </si>
  <si>
    <t>51fa1479-56b1-36d3-31de-8e3d42be7d6a</t>
  </si>
  <si>
    <t>Techbator</t>
  </si>
  <si>
    <t>http://techbator.com</t>
  </si>
  <si>
    <t>d08fc6d1-2c81-e436-1278-f7e9154d526c</t>
  </si>
  <si>
    <t>TechBay</t>
  </si>
  <si>
    <t>http://techbay.org</t>
  </si>
  <si>
    <t>0b9eca3f-ee23-86f2-9021-74d5e5a44c65</t>
  </si>
  <si>
    <t>TechBCN</t>
  </si>
  <si>
    <t>http://techbcn.com/</t>
  </si>
  <si>
    <t>e37b0045-01ea-8e92-09a7-01b2072a67bf</t>
  </si>
  <si>
    <t>TechBeacon</t>
  </si>
  <si>
    <t>http://techbeacon.com</t>
  </si>
  <si>
    <t>f9cc97ca-459d-ab2c-f288-a507f0e9784b</t>
  </si>
  <si>
    <t>TechBear</t>
  </si>
  <si>
    <t>https://techbear.com/</t>
  </si>
  <si>
    <t>5f25534e-0667-1d76-6c77-61b8741182a3</t>
  </si>
  <si>
    <t>TechBerlin</t>
  </si>
  <si>
    <t>https://techberlin.com/</t>
  </si>
  <si>
    <t>9b9edee8-674f-bd16-288e-a73899f811fa</t>
  </si>
  <si>
    <t>TechBikers</t>
  </si>
  <si>
    <t>http://techbikers.com</t>
  </si>
  <si>
    <t>56d3220f-ddfd-fd1a-728f-9cc4dfff5ef3</t>
  </si>
  <si>
    <t>TechBlocks</t>
  </si>
  <si>
    <t>http://tblocks.com/</t>
  </si>
  <si>
    <t>0ba25f55-9037-2030-0ba4-f00524e77874</t>
  </si>
  <si>
    <t>TechBlogCorner</t>
  </si>
  <si>
    <t>http://www.techblogcorner.com</t>
  </si>
  <si>
    <t>07c3d55d-2b8f-316d-522b-ea175e100c2c</t>
  </si>
  <si>
    <t>TechBnk</t>
  </si>
  <si>
    <t>https://www.techbnk.com</t>
  </si>
  <si>
    <t>3f84214b-c97d-86de-3a58-b60970ad42c7</t>
  </si>
  <si>
    <t>Techboard</t>
  </si>
  <si>
    <t>https://techboard.com.au</t>
  </si>
  <si>
    <t>d7dbb3a0-5924-a0f9-129d-b51af9cddb30</t>
  </si>
  <si>
    <t>TechBoise</t>
  </si>
  <si>
    <t>http://techboise.com</t>
  </si>
  <si>
    <t>e4d3c93a-8900-310a-bd82-91343aac56a4</t>
  </si>
  <si>
    <t>Techbooks</t>
  </si>
  <si>
    <t>http://textbooks.fm</t>
  </si>
  <si>
    <t>96c8efe1-614d-888a-c84f-a562a063e39d</t>
  </si>
  <si>
    <t>TechBot</t>
  </si>
  <si>
    <t>http://techbot.com/</t>
  </si>
  <si>
    <t>1d85bf75-eefd-fc30-02d1-c82f521e0740</t>
  </si>
  <si>
    <t>Techbow</t>
  </si>
  <si>
    <t>http://www.techbow.com</t>
  </si>
  <si>
    <t>3091dbb6-4967-4be4-72b2-a699e5553c4d</t>
  </si>
  <si>
    <t>TechBread</t>
  </si>
  <si>
    <t>http://www.techbread.tk</t>
  </si>
  <si>
    <t>8fab9c31-4a9d-770f-bc10-5d2769aa9157</t>
  </si>
  <si>
    <t>TechBreakfast</t>
  </si>
  <si>
    <t>http://innovate.techcombustion.com/</t>
  </si>
  <si>
    <t>6162623f-bc48-8e67-c126-8a1746137511</t>
  </si>
  <si>
    <t>Techbridge Girls</t>
  </si>
  <si>
    <t>http://www.techbridgegirls.org/</t>
  </si>
  <si>
    <t>81123d14-a935-edcf-b706-09cfc9941a82</t>
  </si>
  <si>
    <t>TechBridge GmbH</t>
  </si>
  <si>
    <t>http://www.techbridge.ch</t>
  </si>
  <si>
    <t>02a3f6a5-3694-588c-b632-eae611e91feb</t>
  </si>
  <si>
    <t>Techbridge International</t>
  </si>
  <si>
    <t>http://www.techbridge.solutions</t>
  </si>
  <si>
    <t>c1b971a2-64fb-c78b-5676-614ca5a18ed3</t>
  </si>
  <si>
    <t>TechBrunch</t>
  </si>
  <si>
    <t>http://techbrunch.me/</t>
  </si>
  <si>
    <t>4c8df72a-d9f3-926b-d6d7-df75300c1384</t>
  </si>
  <si>
    <t>TechBubble Technologies Limited</t>
  </si>
  <si>
    <t>https://www.techbubbletechnologies.com/</t>
  </si>
  <si>
    <t>5ab01e81-c6b9-2a69-aedb-0c5afbde32e7</t>
  </si>
  <si>
    <t>TechBuddies</t>
  </si>
  <si>
    <t>http://www.tech-buddies.com</t>
  </si>
  <si>
    <t>4bc816ff-da77-bf5f-e641-c8087eb8ccc5</t>
  </si>
  <si>
    <t>Techbuddies Online Inc.</t>
  </si>
  <si>
    <t>http://www.techbuddiesonline.com</t>
  </si>
  <si>
    <t>80de9537-07c1-f224-9ea3-d1e87c755f97</t>
  </si>
  <si>
    <t>TechBuffer</t>
  </si>
  <si>
    <t>http://techbuffer.co</t>
  </si>
  <si>
    <t>1ffb4ecf-7d40-db41-a0b0-3b277b917250</t>
  </si>
  <si>
    <t>Techburgh.com</t>
  </si>
  <si>
    <t>http://www.techburgh.com/</t>
  </si>
  <si>
    <t>411b3e5c-b262-8e93-1304-69791fffe9c7</t>
  </si>
  <si>
    <t>TechBuzzIn Mediaworks</t>
  </si>
  <si>
    <t>http://www.techbuzzin.com</t>
  </si>
  <si>
    <t>1a2e920a-de0a-74ee-43ae-cb06523035cd</t>
  </si>
  <si>
    <t>TechByRaffy</t>
  </si>
  <si>
    <t>https://techbyraffy.wordpress.com/</t>
  </si>
  <si>
    <t>9dbc3a6c-ce6a-ac00-16e1-2de188204054</t>
  </si>
  <si>
    <t>TechCabal</t>
  </si>
  <si>
    <t>http://techcabal.com</t>
  </si>
  <si>
    <t>c5f0ee8f-654b-1a39-bb3a-a9037bf9b86b</t>
  </si>
  <si>
    <t>TechCafe</t>
  </si>
  <si>
    <t>http://www.techcafe.net/</t>
  </si>
  <si>
    <t>8c1cafbc-9205-8e67-0978-91c3e344bfd8</t>
  </si>
  <si>
    <t>Techcafe.io</t>
  </si>
  <si>
    <t>https://techcafe.io/</t>
  </si>
  <si>
    <t>07358b46-52b9-f2ab-99c9-bafecb3d6b91</t>
  </si>
  <si>
    <t>TechCanary</t>
  </si>
  <si>
    <t>https://techcanary.com/</t>
  </si>
  <si>
    <t>642b7fcf-f676-1f0a-685d-7782f363e336</t>
  </si>
  <si>
    <t>TechCardo</t>
  </si>
  <si>
    <t>http://www.techcardo.com</t>
  </si>
  <si>
    <t>94627188-bf53-fba7-c53f-92d6b1117f89</t>
  </si>
  <si>
    <t>Techcare7</t>
  </si>
  <si>
    <t>http://www.yoursexcellency.com</t>
  </si>
  <si>
    <t>0c4d7ce7-7ab2-a292-1b66-a540a84f2cff</t>
  </si>
  <si>
    <t>Techcase.com.br</t>
  </si>
  <si>
    <t>http://techcase.com.br/</t>
  </si>
  <si>
    <t>74f015d7-042d-caf8-4b5f-78e3b12fc54c</t>
  </si>
  <si>
    <t>TechCast Global</t>
  </si>
  <si>
    <t>http://www.techcastglobal.com/</t>
  </si>
  <si>
    <t>34832f61-7e79-dbd1-9873-3374217bf5ab</t>
  </si>
  <si>
    <t>TechCastle</t>
  </si>
  <si>
    <t>http://www.techcastle.eu</t>
  </si>
  <si>
    <t>a5029ac1-b66c-982e-9096-66827a1f87be</t>
  </si>
  <si>
    <t>TechCavern</t>
  </si>
  <si>
    <t>http://www.techcavern.com</t>
  </si>
  <si>
    <t>6442b9d4-8535-298a-3290-ebaa1f39ff6e</t>
  </si>
  <si>
    <t>Techcelerate</t>
  </si>
  <si>
    <t>http://www.techcelerate.org/</t>
  </si>
  <si>
    <t>4ffbc1ab-2163-c67c-eb4e-d94e8898a7e5</t>
  </si>
  <si>
    <t>Techcelerator</t>
  </si>
  <si>
    <t>https://www.techcarlisle.com</t>
  </si>
  <si>
    <t>e0fdd086-7174-5142-82b5-c031f0e14492</t>
  </si>
  <si>
    <t>TechCellar Inc.</t>
  </si>
  <si>
    <t>http://reach.appsites.com</t>
  </si>
  <si>
    <t>aa3bb047-1423-3205-adfb-8604799ab9cb</t>
  </si>
  <si>
    <t>Techcello</t>
  </si>
  <si>
    <t>http://www.techcello.com</t>
  </si>
  <si>
    <t>56a9ac55-6e3e-fe11-7959-e97851c3656b</t>
  </si>
  <si>
    <t>TechCelX</t>
  </si>
  <si>
    <t>http://www.techcelx.com/</t>
  </si>
  <si>
    <t>d19986d2-853a-8b9d-c58c-d0554dcd6398</t>
  </si>
  <si>
    <t>TechCentral</t>
  </si>
  <si>
    <t>http://www.techcentral.co.za/</t>
  </si>
  <si>
    <t>bb77bbeb-1e60-1aa2-5581-c4182ca986e9</t>
  </si>
  <si>
    <t>TechCentrica</t>
  </si>
  <si>
    <t>http://www.techcentrica.com/</t>
  </si>
  <si>
    <t>b77b334d-c6d0-0653-f5ed-abcf3ffc44f9</t>
  </si>
  <si>
    <t>TECHcetera</t>
  </si>
  <si>
    <t>http://techcetera.co/</t>
  </si>
  <si>
    <t>4b4783ac-1509-3bb1-69c4-38fcd76cf977</t>
  </si>
  <si>
    <t>TechChamp</t>
  </si>
  <si>
    <t>http://koove.launchrock.co</t>
  </si>
  <si>
    <t>1da1b998-47a2-5d23-6994-d8afad345b68</t>
  </si>
  <si>
    <t>TechChange</t>
  </si>
  <si>
    <t>http://www.techchange.org</t>
  </si>
  <si>
    <t>f80bc342-b57c-54c6-163a-aab47000e0cf</t>
  </si>
  <si>
    <t>TechChangers</t>
  </si>
  <si>
    <t>http://www.techchangers.com/</t>
  </si>
  <si>
    <t>7f06fccf-65f4-ca28-757a-a82bd87b90b0</t>
  </si>
  <si>
    <t>TechChart</t>
  </si>
  <si>
    <t>http://www.techchart.biz</t>
  </si>
  <si>
    <t>c92fec4e-4d42-626c-ef40-c1153da81aad</t>
  </si>
  <si>
    <t>TechChef-USA</t>
  </si>
  <si>
    <t>http://www.techchef-usa.com</t>
  </si>
  <si>
    <t>80ad3503-4459-ac0a-2e54-eefa04acb794</t>
  </si>
  <si>
    <t>TechChic</t>
  </si>
  <si>
    <t>http://www.meetup.com/techchic</t>
  </si>
  <si>
    <t>2f845532-c17d-8cfb-c50f-92de3bd53eca</t>
  </si>
  <si>
    <t>TechChill</t>
  </si>
  <si>
    <t>http://www.techchill.co/</t>
  </si>
  <si>
    <t>1d9a5975-532a-1225-6daa-0b9245ded9f3</t>
  </si>
  <si>
    <t>Techchoc</t>
  </si>
  <si>
    <t>http://www.techchoc.com</t>
  </si>
  <si>
    <t>dfa2aa93-b411-97fc-978e-00a4ee736376</t>
  </si>
  <si>
    <t>TechChomps</t>
  </si>
  <si>
    <t>https://techchomps.com</t>
  </si>
  <si>
    <t>3a7a128a-6261-fb37-2db6-8c8f1153ecba</t>
  </si>
  <si>
    <t>TechChuff</t>
  </si>
  <si>
    <t>http://www.techchuff.com</t>
  </si>
  <si>
    <t>27f8a3eb-fce1-1388-25d3-d5b3fc0b6542</t>
  </si>
  <si>
    <t>Techcircle in</t>
  </si>
  <si>
    <t>http://techcircle.vccircle.com/</t>
  </si>
  <si>
    <t>3d28f6b2-09e9-5875-de18-d8f5c1d9ded4</t>
  </si>
  <si>
    <t>TechCity Insider</t>
  </si>
  <si>
    <t>http://www.techcityinsider.net/</t>
  </si>
  <si>
    <t>c8f703c8-b0e6-df42-1755-3b9c2667f91d</t>
  </si>
  <si>
    <t>TechCity Media</t>
  </si>
  <si>
    <t>http://www.techcitymedia.com</t>
  </si>
  <si>
    <t>b11d68ea-c868-8eb6-60d5-f08db6c3533c</t>
  </si>
  <si>
    <t>TechCity NG</t>
  </si>
  <si>
    <t>http://techcityng.com</t>
  </si>
  <si>
    <t>48c31f09-ba9c-ad34-f932-5c5894f39ecb</t>
  </si>
  <si>
    <t>TechClack</t>
  </si>
  <si>
    <t>http://techclack.com/</t>
  </si>
  <si>
    <t>c5ed716a-9608-eb40-ca15-3fa51bfb3f4f</t>
  </si>
  <si>
    <t>TechClicks</t>
  </si>
  <si>
    <t>http://www.techclicks.net</t>
  </si>
  <si>
    <t>a0dacf75-9684-bd90-0576-91589c152e16</t>
  </si>
  <si>
    <t>TechCloud Enterprises</t>
  </si>
  <si>
    <t>http://techcloudenterprises.com.au</t>
  </si>
  <si>
    <t>098036cf-a8f3-5baf-e517-bfdfe09744ae</t>
  </si>
  <si>
    <t>TechCode Accelerator US</t>
  </si>
  <si>
    <t>http://us.techcode.com</t>
  </si>
  <si>
    <t>c197588b-5a6e-8048-6a98-b26ee679b3ce</t>
  </si>
  <si>
    <t>TechcodeDaily</t>
  </si>
  <si>
    <t>http://www.techcode.com</t>
  </si>
  <si>
    <t>bcbdde4d-45c0-4d14-b906-449792cbf358</t>
  </si>
  <si>
    <t>Techcofounder</t>
  </si>
  <si>
    <t>http://www.techcofounder.com</t>
  </si>
  <si>
    <t>4892318c-af58-e0fa-49ad-e60913627c51</t>
  </si>
  <si>
    <t>TechColiseum</t>
  </si>
  <si>
    <t>http://www.techcoliseum.com</t>
  </si>
  <si>
    <t>a0e14ef7-4ce9-103a-bb4a-e1a3469cd437</t>
  </si>
  <si>
    <t>Techcollege, Aalborg</t>
  </si>
  <si>
    <t>http://techcollege.dk</t>
  </si>
  <si>
    <t>0402fe5b-fd32-ca92-bab6-f6da4bd9b67d</t>
  </si>
  <si>
    <t>Techcombank</t>
  </si>
  <si>
    <t>https://www.techcombank.com.vn</t>
  </si>
  <si>
    <t>aafdf79c-1159-9ceb-5a0d-52518d735c9f</t>
  </si>
  <si>
    <t>Techcomp (Holdings)</t>
  </si>
  <si>
    <t>http://www.techcomp.com.hk</t>
  </si>
  <si>
    <t>404c718f-a66c-f68f-7518-f7768e459c5c</t>
  </si>
  <si>
    <t>TechCompose Solution</t>
  </si>
  <si>
    <t>https://techcompose.com</t>
  </si>
  <si>
    <t>779d4eab-497b-fbe0-1699-6d9cb51b8649</t>
  </si>
  <si>
    <t>TechConnect</t>
  </si>
  <si>
    <t>http://www.techconnect.nl</t>
  </si>
  <si>
    <t>7506a3c2-d5bb-8192-b6b0-f3afcab2e121</t>
  </si>
  <si>
    <t>TechConnectWV</t>
  </si>
  <si>
    <t>http://techconnectwv.org/</t>
  </si>
  <si>
    <t>3eff9d5e-37a0-acec-a2fa-88cf9cf1a65e</t>
  </si>
  <si>
    <t>TechCouture</t>
  </si>
  <si>
    <t>http://www.techcouture.co.uk</t>
  </si>
  <si>
    <t>e3e79d18-d81a-e2c9-e2da-6ed81ef01a9c</t>
  </si>
  <si>
    <t>Techcronus Business Solutions Pvt. Ltd.</t>
  </si>
  <si>
    <t>http://www.techcronus.com</t>
  </si>
  <si>
    <t>e8bfe504-9aba-993f-e549-26dd668991d9</t>
  </si>
  <si>
    <t>Techcrowder</t>
  </si>
  <si>
    <t>http://www.techcrowder.com</t>
  </si>
  <si>
    <t>78f55653-89b4-8a03-369d-7e3dffe9fe92</t>
  </si>
  <si>
    <t>Techcruiser Solutions</t>
  </si>
  <si>
    <t>http://techcruiser.com</t>
  </si>
  <si>
    <t>d3646878-c4c7-04d9-6b62-ef2aae4d6744</t>
  </si>
  <si>
    <t>TechCrunch</t>
  </si>
  <si>
    <t>http://techcrunch.com/</t>
  </si>
  <si>
    <t>e433211b-8f5b-7539-7622-c21196b0b9fe</t>
  </si>
  <si>
    <t>TechCube</t>
  </si>
  <si>
    <t>http://techcu.be</t>
  </si>
  <si>
    <t>f86b8364-a31e-a7cd-19c9-33282bf38810</t>
  </si>
  <si>
    <t>TechCube8</t>
  </si>
  <si>
    <t>http://techcube8.com</t>
  </si>
  <si>
    <t>0b6d535a-8c79-d700-ce16-5caa3bdc41f2</t>
  </si>
  <si>
    <t>TECHCUTT</t>
  </si>
  <si>
    <t>http://www.techcutt.com</t>
  </si>
  <si>
    <t>88592b5f-d352-ffed-b940-cb3960583ba6</t>
  </si>
  <si>
    <t>TechCXO</t>
  </si>
  <si>
    <t>http://www.techcxo.com</t>
  </si>
  <si>
    <t>3934c486-1b31-fc4b-a108-7b912b99c100</t>
  </si>
  <si>
    <t>http://www.techcxo.in</t>
  </si>
  <si>
    <t>748f2248-653e-402f-6cc4-e2e0b3cc3525</t>
  </si>
  <si>
    <t>Techdaily</t>
  </si>
  <si>
    <t>http://techdaily.vn/</t>
  </si>
  <si>
    <t>364a3026-2128-41c6-5a6f-1c968d070fd7</t>
  </si>
  <si>
    <t>techdata</t>
  </si>
  <si>
    <t>c95fe2ae-6316-d020-90a1-d599bc33192d</t>
  </si>
  <si>
    <t>Techday</t>
  </si>
  <si>
    <t>http://techday.com/</t>
  </si>
  <si>
    <t>262ca8dd-366d-8856-d8e0-d74f1607bf26</t>
  </si>
  <si>
    <t>TECHDEFT</t>
  </si>
  <si>
    <t>http://techdeft.com</t>
  </si>
  <si>
    <t>a8ab1c41-1aa9-247f-eb0a-e2e0098b0a6c</t>
  </si>
  <si>
    <t>TechDelve</t>
  </si>
  <si>
    <t>http://techdelve.com/</t>
  </si>
  <si>
    <t>867c72b3-045f-a835-c711-ad6c12201e79</t>
  </si>
  <si>
    <t>TechDemocracy</t>
  </si>
  <si>
    <t>http://www.techdemocracy.com</t>
  </si>
  <si>
    <t>269edc03-977f-f0ca-4f6f-fd443d29e5af</t>
  </si>
  <si>
    <t>TechDependent</t>
  </si>
  <si>
    <t>http://www.techdependent.net</t>
  </si>
  <si>
    <t>c3d8c3a3-382d-aff8-3dd9-f169304693eb</t>
  </si>
  <si>
    <t>TechDesign</t>
  </si>
  <si>
    <t>https://www.techdesign.com/</t>
  </si>
  <si>
    <t>076b5930-cae7-613d-37e0-f189ed96c62b</t>
  </si>
  <si>
    <t>techdev Solutions</t>
  </si>
  <si>
    <t>http://techdev.de</t>
  </si>
  <si>
    <t>4acb2de8-27ae-0ee2-a31f-123a99f53e5c</t>
  </si>
  <si>
    <t>TechDevils</t>
  </si>
  <si>
    <t>http://techdevils.us</t>
  </si>
  <si>
    <t>d2db2daa-4ad7-10b1-cd80-852cfdc35a7b</t>
  </si>
  <si>
    <t>Techdew</t>
  </si>
  <si>
    <t>http://www.techdew.com</t>
  </si>
  <si>
    <t>45425634-18ff-43ce-e35f-39f0340b7b5b</t>
  </si>
  <si>
    <t>TechDigest</t>
  </si>
  <si>
    <t>http://www.techdigest.tv</t>
  </si>
  <si>
    <t>fb299e83-2269-853d-fe6f-f10ecf949be5</t>
  </si>
  <si>
    <t>Techdirt</t>
  </si>
  <si>
    <t>https://www.techdirt.com</t>
  </si>
  <si>
    <t>cdd73478-02e5-733f-0897-5cfd2423d33b</t>
  </si>
  <si>
    <t>TechDiscovery</t>
  </si>
  <si>
    <t>http://techdiscovery.aliexpress.com</t>
  </si>
  <si>
    <t>7a266010-ea14-1e9f-b745-084d675064a1</t>
  </si>
  <si>
    <t>TechDivision</t>
  </si>
  <si>
    <t>http://www.techdivision.com</t>
  </si>
  <si>
    <t>bdd551ef-ec45-2737-5a88-1afb5695f09c</t>
  </si>
  <si>
    <t>TECHdotMN</t>
  </si>
  <si>
    <t>http://tech.mn</t>
  </si>
  <si>
    <t>4dc5a230-9693-2925-f95d-99a197122d99</t>
  </si>
  <si>
    <t>TechDrips.org</t>
  </si>
  <si>
    <t>https://www.techdrips.org</t>
  </si>
  <si>
    <t>ff7d46e6-645a-ca66-6ebf-d1506cb589ae</t>
  </si>
  <si>
    <t>TechDrive</t>
  </si>
  <si>
    <t>http://techdrive.co/</t>
  </si>
  <si>
    <t>5a591e89-9e5c-7463-a872-073dd62fbed8</t>
  </si>
  <si>
    <t>Techdy</t>
  </si>
  <si>
    <t>http://techdy.com/</t>
  </si>
  <si>
    <t>4e72e4d7-2bb8-417c-841b-c66f4068210d</t>
  </si>
  <si>
    <t>TechEagle Innovations</t>
  </si>
  <si>
    <t>http://www.techeagle.in</t>
  </si>
  <si>
    <t>7428fa10-651c-0990-a9b8-e0799d04affe</t>
  </si>
  <si>
    <t>Techebizz</t>
  </si>
  <si>
    <t>http://www.techebizz.com/</t>
  </si>
  <si>
    <t>c3742cc1-2c75-712a-d9c6-b179f906ce62</t>
  </si>
  <si>
    <t>TechEclipse</t>
  </si>
  <si>
    <t>http://techeclipse.com</t>
  </si>
  <si>
    <t>250076c5-0825-5468-17da-653a89386458</t>
  </si>
  <si>
    <t>TechedUp</t>
  </si>
  <si>
    <t>http://techedup.net</t>
  </si>
  <si>
    <t>28432b04-e228-3925-b056-3d6a5a9bc55c</t>
  </si>
  <si>
    <t>Techeera</t>
  </si>
  <si>
    <t>http://techeera.com/</t>
  </si>
  <si>
    <t>d8e644ba-146b-8d13-2794-8c313d2b2537</t>
  </si>
  <si>
    <t>Techees</t>
  </si>
  <si>
    <t>http://www.techees.com/</t>
  </si>
  <si>
    <t>524d6e6b-892d-0d4c-e42d-0568e0cef881</t>
  </si>
  <si>
    <t>TECHeGO LLC</t>
  </si>
  <si>
    <t>http://www.techego.com</t>
  </si>
  <si>
    <t>c9f453bc-d37c-a5df-cb47-01ba4928e865</t>
  </si>
  <si>
    <t>Techejobs</t>
  </si>
  <si>
    <t>http://www.techejobs.com/</t>
  </si>
  <si>
    <t>ae2a52c9-d0a4-2b97-d4d7-38300273278d</t>
  </si>
  <si>
    <t>TechElite Inc</t>
  </si>
  <si>
    <t>http://techeliteinc.com</t>
  </si>
  <si>
    <t>56c078c8-9c28-41b3-b4ab-a7d6d48387ae</t>
  </si>
  <si>
    <t>Techelp</t>
  </si>
  <si>
    <t>http://techelp.biz</t>
  </si>
  <si>
    <t>846a56ed-f97d-f953-89c6-9229df345e94</t>
  </si>
  <si>
    <t>TechEmergence</t>
  </si>
  <si>
    <t>http://techemergence.com</t>
  </si>
  <si>
    <t>d7019a6a-3ea0-28c2-caf3-f4ca56e3da3f</t>
  </si>
  <si>
    <t>TechEmpower</t>
  </si>
  <si>
    <t>http://www.techempower.com/</t>
  </si>
  <si>
    <t>7be4afbc-ac1f-605a-ee25-66011e639909</t>
  </si>
  <si>
    <t>Techencephalon</t>
  </si>
  <si>
    <t>http://techencephalon.com/</t>
  </si>
  <si>
    <t>f1366f5e-b4c8-884d-03a1-12a3061cfe87</t>
  </si>
  <si>
    <t>TechEnclave</t>
  </si>
  <si>
    <t>http://www.techenclave.com/community/</t>
  </si>
  <si>
    <t>b51fd06d-3d91-c54b-1bd8-0902198f0f54</t>
  </si>
  <si>
    <t>Techendo</t>
  </si>
  <si>
    <t>https://www.techendo.com/</t>
  </si>
  <si>
    <t>0481b5ff-d914-db17-e369-274f572eca44</t>
  </si>
  <si>
    <t>Techeomania</t>
  </si>
  <si>
    <t>http://techeomania.blogspot.com</t>
  </si>
  <si>
    <t>940314be-f2aa-2385-c80d-04eb12036e30</t>
  </si>
  <si>
    <t>TechEquity Collaborative</t>
  </si>
  <si>
    <t>https://techequitycollaborative.org/</t>
  </si>
  <si>
    <t>f23a98f5-fa67-92cb-cc8b-546a26728ed5</t>
  </si>
  <si>
    <t>Techera</t>
  </si>
  <si>
    <t>http://techera.ir/</t>
  </si>
  <si>
    <t>21c8c4e5-b3d5-61d5-3f43-0d3fc2727188</t>
  </si>
  <si>
    <t>TechEra Securities</t>
  </si>
  <si>
    <t>http://www.techerasecurities.com</t>
  </si>
  <si>
    <t>a6179a33-ab46-e5cd-83d5-d1b15b3a90e1</t>
  </si>
  <si>
    <t>Techet</t>
  </si>
  <si>
    <t>http://www.techet.net</t>
  </si>
  <si>
    <t>542c406c-a2f5-f1d6-9c3e-9328e9d02662</t>
  </si>
  <si>
    <t>Techexcel</t>
  </si>
  <si>
    <t>https://www.techexcel.com/</t>
  </si>
  <si>
    <t>7bb526ad-2519-a003-c3ed-c7d0136ad03a</t>
  </si>
  <si>
    <t>TechExec Advisors, LLC</t>
  </si>
  <si>
    <t>http://techexecadvisors.com</t>
  </si>
  <si>
    <t>61a1998c-789c-9ed0-b288-8a3afdf4f8e3</t>
  </si>
  <si>
    <t>TECHEXPO Top Secret</t>
  </si>
  <si>
    <t>https://techexpousa.com/</t>
  </si>
  <si>
    <t>a21b952d-dff6-3542-6650-92010231d721</t>
  </si>
  <si>
    <t>TechExquisite</t>
  </si>
  <si>
    <t>http://www.techexquisite.com</t>
  </si>
  <si>
    <t>a90f2395-11c9-eac0-a367-a0f43d5c71bc</t>
  </si>
  <si>
    <t>Techfactor.co</t>
  </si>
  <si>
    <t>http://techfactor.co</t>
  </si>
  <si>
    <t>e320ab64-1636-9c52-91a9-b8100d783519</t>
  </si>
  <si>
    <t>TechFactors Inc.</t>
  </si>
  <si>
    <t>http://www.techfactors.com</t>
  </si>
  <si>
    <t>049b9866-57b2-7568-ee87-f829e38ad306</t>
  </si>
  <si>
    <t>TechFaith Wireless Technology</t>
  </si>
  <si>
    <t>http://www.techfaithwireless.com</t>
  </si>
  <si>
    <t>89748536-1568-42b7-6755-344663e46877</t>
  </si>
  <si>
    <t>Techfarm Ventures</t>
  </si>
  <si>
    <t>http://www.techfarm.com</t>
  </si>
  <si>
    <t>1c6f8890-8c77-17db-be10-74f197e125d8</t>
  </si>
  <si>
    <t>TechFarms</t>
  </si>
  <si>
    <t>https://techfarms.com/</t>
  </si>
  <si>
    <t>959b933e-38ac-7d34-28e7-9c88c185050e</t>
  </si>
  <si>
    <t>Techfaster</t>
  </si>
  <si>
    <t>http://techfaster.com/</t>
  </si>
  <si>
    <t>572737ac-d38c-249a-ca8f-e1200ea05501</t>
  </si>
  <si>
    <t>TechFavicon</t>
  </si>
  <si>
    <t>http://techfavicon.com/</t>
  </si>
  <si>
    <t>3139b282-f680-c3fe-3682-72c28b9fbc10</t>
  </si>
  <si>
    <t>TechFeed</t>
  </si>
  <si>
    <t>http://www.techfeed.com</t>
  </si>
  <si>
    <t>11482a86-2135-aa58-9454-03859f41766a</t>
  </si>
  <si>
    <t>Techfern Web Solutions Pvt. Ltd.</t>
  </si>
  <si>
    <t>http://www.techfern.com</t>
  </si>
  <si>
    <t>63ab7369-08e3-1f25-15d1-d77d7da913c1</t>
  </si>
  <si>
    <t>TechFerry</t>
  </si>
  <si>
    <t>http://www.techferry.com</t>
  </si>
  <si>
    <t>b661be3d-c362-d9df-677d-00993c116e3b</t>
  </si>
  <si>
    <t>TechFetch</t>
  </si>
  <si>
    <t>http://www.techfetch.com/</t>
  </si>
  <si>
    <t>753040b0-4561-c9c4-e047-6f3ebb27b19e</t>
  </si>
  <si>
    <t>TechFilipino</t>
  </si>
  <si>
    <t>http://techfilipino.com</t>
  </si>
  <si>
    <t>a4f4ccda-324b-22e6-142f-00441f436773</t>
  </si>
  <si>
    <t>TechFiltered</t>
  </si>
  <si>
    <t>http://www.techfiltered.com</t>
  </si>
  <si>
    <t>05193f97-d9d9-b624-1396-2dcbd7c32339</t>
  </si>
  <si>
    <t>TechFinancials</t>
  </si>
  <si>
    <t>http://techfinancials.com/</t>
  </si>
  <si>
    <t>0c0807a7-82a3-039b-0d29-a30cdf70dfed</t>
  </si>
  <si>
    <t>Techfino</t>
  </si>
  <si>
    <t>http://techfino.com/</t>
  </si>
  <si>
    <t>68601444-306b-ddc1-b27c-8b2e0aeb8a0d</t>
  </si>
  <si>
    <t>TechFire</t>
  </si>
  <si>
    <t>http://techfire.co</t>
  </si>
  <si>
    <t>4d0d9632-9a36-a439-157b-a4e00d111c37</t>
  </si>
  <si>
    <t>TechFire Ventures</t>
  </si>
  <si>
    <t>http://www.techfire.co/</t>
  </si>
  <si>
    <t>cca6a037-b482-1c27-63a8-4b0b89c2a4f3</t>
  </si>
  <si>
    <t>Techfirm, Inc.</t>
  </si>
  <si>
    <t>http://www.techfirm.co.jp/</t>
  </si>
  <si>
    <t>f721f275-1e9f-1692-723d-5493c34e643e</t>
  </si>
  <si>
    <t>TechFission</t>
  </si>
  <si>
    <t>http://www.techfission.com</t>
  </si>
  <si>
    <t>34474d31-eab5-a1b6-bd80-7754c32a2930</t>
  </si>
  <si>
    <t>TechFlow</t>
  </si>
  <si>
    <t>http://www.techflow.com/</t>
  </si>
  <si>
    <t>a0464ea2-b450-6224-8556-0b6cdaf0d897</t>
  </si>
  <si>
    <t>TechFold.com</t>
  </si>
  <si>
    <t>http://www.techfold.com</t>
  </si>
  <si>
    <t>7e1cb2e5-0f62-0969-604a-5b28d2a04861</t>
  </si>
  <si>
    <t>Techfoo</t>
  </si>
  <si>
    <t>http://www.techfoo.com</t>
  </si>
  <si>
    <t>4f98bc8c-5ea3-6ac4-b12b-cbf93141cab9</t>
  </si>
  <si>
    <t>TechForge Media Ltd.</t>
  </si>
  <si>
    <t>https://www.techforge.pub/</t>
  </si>
  <si>
    <t>8699128b-6d4a-1bbb-0371-7d656ad35821</t>
  </si>
  <si>
    <t>TechforKorea</t>
  </si>
  <si>
    <t>http://www.techforkorea.com/</t>
  </si>
  <si>
    <t>c2e9e05a-64ef-c04b-6ee3-ed67a23783cb</t>
  </si>
  <si>
    <t>Techfortrade</t>
  </si>
  <si>
    <t>http://techfortrade.org/</t>
  </si>
  <si>
    <t>c3644fac-5944-019d-d8af-8626454e0f68</t>
  </si>
  <si>
    <t>TechForward</t>
  </si>
  <si>
    <t>http://www.techforward.com</t>
  </si>
  <si>
    <t>e3c0e363-5a35-a448-7817-825c8eac2ee1</t>
  </si>
  <si>
    <t>TechFoundation</t>
  </si>
  <si>
    <t>http://www.techfoundation.org</t>
  </si>
  <si>
    <t>b6562636-778d-2ba9-e09e-ab884e82838c</t>
  </si>
  <si>
    <t>TechFounders</t>
  </si>
  <si>
    <t>http://www.techfounders.com/</t>
  </si>
  <si>
    <t>d5fb0935-441a-175d-5431-3140daf0a3b5</t>
  </si>
  <si>
    <t>TechFoundry</t>
  </si>
  <si>
    <t>http://www.thetechfoundry.org</t>
  </si>
  <si>
    <t>45d63016-a603-360d-f64b-7719232c16c2</t>
  </si>
  <si>
    <t>Techfreak Blog</t>
  </si>
  <si>
    <t>http://techfreakblog.com</t>
  </si>
  <si>
    <t>737f2d5f-2b8b-dadc-afae-529b262416ca</t>
  </si>
  <si>
    <t>TechFreedom</t>
  </si>
  <si>
    <t>http://techfreedom.org/</t>
  </si>
  <si>
    <t>a64164db-ec31-ec4a-10ef-19d3bee4c822</t>
  </si>
  <si>
    <t>Techfront</t>
  </si>
  <si>
    <t>http://www.techfront.in</t>
  </si>
  <si>
    <t>81e10004-6691-39e6-8298-3c250ec93074</t>
  </si>
  <si>
    <t>Techfront Studios</t>
  </si>
  <si>
    <t>http://techfront.com</t>
  </si>
  <si>
    <t>f7ca3909-01f9-4d32-2695-4e16465bf992</t>
  </si>
  <si>
    <t>Techfuel, Inc.</t>
  </si>
  <si>
    <t>https://techfuel.ca</t>
  </si>
  <si>
    <t>cce4e1d0-3676-0882-6c23-e07572cce9b2</t>
  </si>
  <si>
    <t>TechFuga</t>
  </si>
  <si>
    <t>http://www.techfuga.com</t>
  </si>
  <si>
    <t>347d1bba-66ca-fec9-44cd-93ae96b5761b</t>
  </si>
  <si>
    <t>Techfugees</t>
  </si>
  <si>
    <t>https://techfugees.com/</t>
  </si>
  <si>
    <t>0bd5d0b1-3540-9a1f-5a3b-0f2fd36e8035</t>
  </si>
  <si>
    <t>TechFund</t>
  </si>
  <si>
    <t>http://www.techfund.com</t>
  </si>
  <si>
    <t>b4f8814c-ab03-1f54-2137-5c0aa89f5e04</t>
  </si>
  <si>
    <t>TECHFUND</t>
  </si>
  <si>
    <t>http://techfund.jp/</t>
  </si>
  <si>
    <t>318ba116-92c8-9140-8c24-ee4c443d8f7d</t>
  </si>
  <si>
    <t>TechFund Capital</t>
  </si>
  <si>
    <t>http://www.techfundcapitaleurope.com</t>
  </si>
  <si>
    <t>06bf6339-f983-2c0f-598a-75f7ad2fbc9a</t>
  </si>
  <si>
    <t>TechFuze</t>
  </si>
  <si>
    <t>http://www.techfuze.com</t>
  </si>
  <si>
    <t>6b91487c-0632-7e5e-6e90-9089cf6173d1</t>
  </si>
  <si>
    <t>TechFX</t>
  </si>
  <si>
    <t>http://www.techfx.co.uk</t>
  </si>
  <si>
    <t>670bf662-b1ba-c210-d752-866b31565a77</t>
  </si>
  <si>
    <t>TechGadgets</t>
  </si>
  <si>
    <t>http://www.techgadgets.in/</t>
  </si>
  <si>
    <t>05e280db-91c5-6a74-96df-500885025999</t>
  </si>
  <si>
    <t>Techgage</t>
  </si>
  <si>
    <t>http://techgage.com/</t>
  </si>
  <si>
    <t>7183573e-ed93-93f1-4688-34d94d65ec09</t>
  </si>
  <si>
    <t>TechGainer</t>
  </si>
  <si>
    <t>http://www.techgainer.com</t>
  </si>
  <si>
    <t>ebe4f079-de65-f860-8e9c-46dbc529feb7</t>
  </si>
  <si>
    <t>Techgarage Enterprise</t>
  </si>
  <si>
    <t>http://www.techgarage.my</t>
  </si>
  <si>
    <t>2a863170-b40b-088b-6e5c-4db341c7e1a9</t>
  </si>
  <si>
    <t>Techgate plc</t>
  </si>
  <si>
    <t>http://www.techgateplc.com</t>
  </si>
  <si>
    <t>6b2bde4f-438a-0dc4-d27c-aed3d5557212</t>
  </si>
  <si>
    <t>TechGCS</t>
  </si>
  <si>
    <t>http://www.techgcs.com</t>
  </si>
  <si>
    <t>a19e5742-43e0-7cb7-075c-ad3aee07dccc</t>
  </si>
  <si>
    <t>TechGeek</t>
  </si>
  <si>
    <t>http://techgeek.com.au/</t>
  </si>
  <si>
    <t>53489b86-397e-5453-ee00-843a8fcf7fc3</t>
  </si>
  <si>
    <t>Techgene Solutions LLC</t>
  </si>
  <si>
    <t>http://www.techgene.com</t>
  </si>
  <si>
    <t>4c7d972d-9f7a-ce02-c673-bf1036efc8d1</t>
  </si>
  <si>
    <t>Techgenia</t>
  </si>
  <si>
    <t>http://www.techgenia.com</t>
  </si>
  <si>
    <t>3b386dd5-6923-ee34-3fd5-6e944fcef2ff</t>
  </si>
  <si>
    <t>TechGenie</t>
  </si>
  <si>
    <t>http://www.techgenie.com</t>
  </si>
  <si>
    <t>4324d7aa-289f-5247-2eed-0c54c788b169</t>
  </si>
  <si>
    <t>TechGenix</t>
  </si>
  <si>
    <t>http://www.techgenix.com/</t>
  </si>
  <si>
    <t>d5a47367-f8e6-8885-d56f-ef5114e00513</t>
  </si>
  <si>
    <t>TechGenYZ</t>
  </si>
  <si>
    <t>http://www.techgenyz.com/</t>
  </si>
  <si>
    <t>c40ab984-91af-a8e7-448b-9bcd82705100</t>
  </si>
  <si>
    <t>TechGeo</t>
  </si>
  <si>
    <t>http://site.techgeo.com.br/</t>
  </si>
  <si>
    <t>1fb1d908-b543-9711-9d6c-9154f72b981e</t>
  </si>
  <si>
    <t>Techget</t>
  </si>
  <si>
    <t>http://techget.net/</t>
  </si>
  <si>
    <t>29940b80-5957-c3c8-d85a-b84295a30b52</t>
  </si>
  <si>
    <t>TechGig</t>
  </si>
  <si>
    <t>http://www.techgig.com/</t>
  </si>
  <si>
    <t>1aac369a-9f8f-95a9-13f7-610273cb83d3</t>
  </si>
  <si>
    <t>TechGirl</t>
  </si>
  <si>
    <t>http://techgirl.io/</t>
  </si>
  <si>
    <t>9084e2f0-270d-829f-03c3-79500b2a1b87</t>
  </si>
  <si>
    <t>TechGirlz</t>
  </si>
  <si>
    <t>http://www.techgirlz.org</t>
  </si>
  <si>
    <t>b1060fe6-04ad-61eb-bf8f-73edcb069fca</t>
  </si>
  <si>
    <t>TechGlamour</t>
  </si>
  <si>
    <t>http://techglamour.com</t>
  </si>
  <si>
    <t>835696b1-c918-8f7b-18d6-fe0d7b572a6e</t>
  </si>
  <si>
    <t>Techgone2bad LLC</t>
  </si>
  <si>
    <t>http://techgone2bad.com</t>
  </si>
  <si>
    <t>f44ed246-2538-e54f-0d31-192ba1e7e43e</t>
  </si>
  <si>
    <t>Techgoondu</t>
  </si>
  <si>
    <t>http://techgoondu.com/</t>
  </si>
  <si>
    <t>08d1f3a6-d5f0-43cd-86ee-84d320742f7c</t>
  </si>
  <si>
    <t>Techgoss</t>
  </si>
  <si>
    <t>http://techgoss.com/</t>
  </si>
  <si>
    <t>8c0eed95-82f8-5be0-b03d-75cf1b999eb1</t>
  </si>
  <si>
    <t>Techgram</t>
  </si>
  <si>
    <t>http://www.thetechgram.com</t>
  </si>
  <si>
    <t>02d2e4bc-24bc-1725-6e5c-2c1565191e92</t>
  </si>
  <si>
    <t>TechGreet</t>
  </si>
  <si>
    <t>http://www.techgreet.com</t>
  </si>
  <si>
    <t>b1df0a6b-132d-a74d-7924-e7cd7728a586</t>
  </si>
  <si>
    <t>Techgrills Systems Pvt. Ltd.</t>
  </si>
  <si>
    <t>http://www.techgrills.com</t>
  </si>
  <si>
    <t>a5a02ac3-273c-6246-f6a6-9de911050644</t>
  </si>
  <si>
    <t>TechGrind</t>
  </si>
  <si>
    <t>http://www.techgrind.asia</t>
  </si>
  <si>
    <t>b1656d16-12e3-0198-6bda-8918badac261</t>
  </si>
  <si>
    <t>TechGroov</t>
  </si>
  <si>
    <t>http://www.techgroov.com/</t>
  </si>
  <si>
    <t>ee5428e0-7c07-c71d-3b93-d4fb3491e00d</t>
  </si>
  <si>
    <t>TechGROWTH Ohio</t>
  </si>
  <si>
    <t>http://www.techgrowthohio.com</t>
  </si>
  <si>
    <t>4c814489-d1e8-bc86-7e6e-fe25f0cc9f7f</t>
  </si>
  <si>
    <t>TechGuard Security</t>
  </si>
  <si>
    <t>https://techguard.com/</t>
  </si>
  <si>
    <t>ba53e984-8dfe-e74e-a1ae-6732a3ce8416</t>
  </si>
  <si>
    <t>TechGuardianUSA</t>
  </si>
  <si>
    <t>http://www.techguardianusa.com</t>
  </si>
  <si>
    <t>1e9caf98-0228-b361-7f16-337bdb13c4ec</t>
  </si>
  <si>
    <t>TechGuilds Consulting Inc.</t>
  </si>
  <si>
    <t>http://www.techguilds.com</t>
  </si>
  <si>
    <t>a07c8480-ee4e-35ff-905f-aaf44afb18b3</t>
  </si>
  <si>
    <t>Techguru lab |Online C tutorial for beginners</t>
  </si>
  <si>
    <t>http://techgurulab.com/course/c-tutorials/</t>
  </si>
  <si>
    <t>d3f403a1-c414-ade4-c9b5-0bccdb8611aa</t>
  </si>
  <si>
    <t>Techhapa</t>
  </si>
  <si>
    <t>http://www.techhapa.com/</t>
  </si>
  <si>
    <t>0eb828d6-f4f3-02c7-f7fd-355af402eea8</t>
  </si>
  <si>
    <t>TechHive</t>
  </si>
  <si>
    <t>http://www.techhive.com/</t>
  </si>
  <si>
    <t>7d937fbf-4cc7-f7a2-8f2a-0aaf3716a3c1</t>
  </si>
  <si>
    <t>http://www.techhive.co.in</t>
  </si>
  <si>
    <t>75f22058-6906-b96e-b5c0-cefd876d6c34</t>
  </si>
  <si>
    <t>TechHub</t>
  </si>
  <si>
    <t>http://www.techhub.com</t>
  </si>
  <si>
    <t>297f0a98-bf01-7c92-f9da-b2dee604b50b</t>
  </si>
  <si>
    <t>http://techhubdenver.com/</t>
  </si>
  <si>
    <t>b9a0eb34-5042-b64e-9800-787c539cbd70</t>
  </si>
  <si>
    <t>TechHub Connent - A project of Punjab Information Technology Board</t>
  </si>
  <si>
    <t>https://techhubconnect.pitb.gov.pk</t>
  </si>
  <si>
    <t>a1940bda-229b-d1fe-069e-95c8e7076f4c</t>
  </si>
  <si>
    <t>Techhub Europe GmbH</t>
  </si>
  <si>
    <t>https://techhub.eu</t>
  </si>
  <si>
    <t>a19ffe3f-bd00-d64c-6d8e-869172728749</t>
  </si>
  <si>
    <t>TechHub Riga</t>
  </si>
  <si>
    <t>http://www.techhub.com/riga</t>
  </si>
  <si>
    <t>cd7849a8-24ae-0eaf-4529-abfd28099c1e</t>
  </si>
  <si>
    <t>TechHuddle</t>
  </si>
  <si>
    <t>http://www.techhuddle.com</t>
  </si>
  <si>
    <t>d6f0324a-7e47-fffa-26be-92042e96ac5b</t>
  </si>
  <si>
    <t>TechHUG</t>
  </si>
  <si>
    <t>http://www.techhug.net</t>
  </si>
  <si>
    <t>7329b4f2-c54d-ae05-7af0-450e9a5b478b</t>
  </si>
  <si>
    <t>TechHui</t>
  </si>
  <si>
    <t>http://www.techhui.com/</t>
  </si>
  <si>
    <t>34607b79-d395-c60d-3462-7e2b719cafb9</t>
  </si>
  <si>
    <t>TechHunter</t>
  </si>
  <si>
    <t>http://techhunter.co/</t>
  </si>
  <si>
    <t>6bf162d7-58b6-5e51-777f-9971ceb75bcc</t>
  </si>
  <si>
    <t>Techi</t>
  </si>
  <si>
    <t>http://www.techi.com/</t>
  </si>
  <si>
    <t>862845d8-a83f-8b3e-ff8e-937e2f470333</t>
  </si>
  <si>
    <t>TechiAlerts</t>
  </si>
  <si>
    <t>http://www.techialerts.com/</t>
  </si>
  <si>
    <t>e262d7ab-35aa-eb17-86ea-8bcecf0a1170</t>
  </si>
  <si>
    <t>TechIDEAS</t>
  </si>
  <si>
    <t>http://www.techideas.es</t>
  </si>
  <si>
    <t>bb000e49-0f98-c546-c0b2-e1035ea1261f</t>
  </si>
  <si>
    <t>Techidrill Technology</t>
  </si>
  <si>
    <t>http://www.techidrill.com</t>
  </si>
  <si>
    <t>13cbe773-119e-90c0-cba1-d66c66838412</t>
  </si>
  <si>
    <t>Techie Buzz</t>
  </si>
  <si>
    <t>http://techie-buzz.com/</t>
  </si>
  <si>
    <t>e4294362-c5d5-95d8-e637-aaa1c6a20db8</t>
  </si>
  <si>
    <t>Techie News</t>
  </si>
  <si>
    <t>http://www.techienews.co.uk/</t>
  </si>
  <si>
    <t>09081387-87cf-8ede-84d5-622da68edbb0</t>
  </si>
  <si>
    <t>Techie Tech IT Solutions</t>
  </si>
  <si>
    <t>http://techietec.net</t>
  </si>
  <si>
    <t>dd2fba3d-4188-234f-4e8d-de78491e723c</t>
  </si>
  <si>
    <t>Techie Videos</t>
  </si>
  <si>
    <t>http://www.techievideos.com</t>
  </si>
  <si>
    <t>062ae4c7-ea6c-b770-5767-2833d3819ef5</t>
  </si>
  <si>
    <t>techie zone</t>
  </si>
  <si>
    <t>http://www.techie-zone.com/sap-training.html</t>
  </si>
  <si>
    <t>f11b89fb-f0e2-514a-23ed-0ed94b9d21eb</t>
  </si>
  <si>
    <t>Techie8</t>
  </si>
  <si>
    <t>http://www.techie8.com</t>
  </si>
  <si>
    <t>60c187f3-78c6-dfa5-5c09-5b066845e285</t>
  </si>
  <si>
    <t>TechieCat</t>
  </si>
  <si>
    <t>http://techiecat.org</t>
  </si>
  <si>
    <t>ce019250-5fd6-41ae-356c-b0dd8ae02909</t>
  </si>
  <si>
    <t>Techiecop</t>
  </si>
  <si>
    <t>http://www.techiecop.com</t>
  </si>
  <si>
    <t>f2b219ec-e3f4-4817-cad8-c7508d554332</t>
  </si>
  <si>
    <t>Techiefit</t>
  </si>
  <si>
    <t>http://techiefit.com</t>
  </si>
  <si>
    <t>d9bcd915-1e7d-62db-191e-bb8608589e42</t>
  </si>
  <si>
    <t>TechieGamers</t>
  </si>
  <si>
    <t>https://techiegamers.com</t>
  </si>
  <si>
    <t>5ccaeb04-4c19-da18-3150-2c39d328b7ef</t>
  </si>
  <si>
    <t>Techiehive</t>
  </si>
  <si>
    <t>http://www.techiehive.com</t>
  </si>
  <si>
    <t>6ec6eb50-9a31-bf3b-9b22-2228b9cc2558</t>
  </si>
  <si>
    <t>Techies</t>
  </si>
  <si>
    <t>http://techies.pk</t>
  </si>
  <si>
    <t>f1906717-6047-997e-1248-9d92026dbfd8</t>
  </si>
  <si>
    <t>Techies 4 Temple Street</t>
  </si>
  <si>
    <t>http://www.techies4templestreet.ie/</t>
  </si>
  <si>
    <t>3da0bd1b-7b41-46c1-ceec-53c8b6e49bdd</t>
  </si>
  <si>
    <t>Techies Digest</t>
  </si>
  <si>
    <t>http://techiesdigest.com/about-us/</t>
  </si>
  <si>
    <t>f0a1264f-f823-bd37-82ef-a0a6a3a6f5e0</t>
  </si>
  <si>
    <t>techies.com</t>
  </si>
  <si>
    <t>http://www.techies.com/</t>
  </si>
  <si>
    <t>b460e819-18e6-1419-d8db-feed66a556ab</t>
  </si>
  <si>
    <t>Techies4me</t>
  </si>
  <si>
    <t>http://techies4me.com/</t>
  </si>
  <si>
    <t>bd011a30-18a2-63f9-cb8b-da29f6c84ed5</t>
  </si>
  <si>
    <t>Techieschoice.com</t>
  </si>
  <si>
    <t>http://techieschoice.com</t>
  </si>
  <si>
    <t>71b58d68-e2be-e699-59cc-7fcd11086b8d</t>
  </si>
  <si>
    <t>TechieSense</t>
  </si>
  <si>
    <t>http://techiesense.com</t>
  </si>
  <si>
    <t>fe969ee2-e714-b55e-68d3-46f7fb366b41</t>
  </si>
  <si>
    <t>TechiesGiveBack.org</t>
  </si>
  <si>
    <t>http://www.techiesgiveback.org</t>
  </si>
  <si>
    <t>71af284f-0b06-42f3-01bb-d2ded9e5f0c9</t>
  </si>
  <si>
    <t>Techiesys It Solutions</t>
  </si>
  <si>
    <t>http://www.techiesys.in/index.html</t>
  </si>
  <si>
    <t>c71d1bd0-0104-7569-24be-8cf2dc840a4f</t>
  </si>
  <si>
    <t>Techieweb Solutions</t>
  </si>
  <si>
    <t>http://www.techieweb.co.in</t>
  </si>
  <si>
    <t>30165ed0-3378-23e3-b9d4-42ed556cfe78</t>
  </si>
  <si>
    <t>Techila Technologies</t>
  </si>
  <si>
    <t>http://www.techilatechnologies.com/</t>
  </si>
  <si>
    <t>43ce23c8-8616-a009-5eb4-a244b79957a9</t>
  </si>
  <si>
    <t>Techincn.com</t>
  </si>
  <si>
    <t>http://www.techincn.com/</t>
  </si>
  <si>
    <t>b0b6a09e-350c-0e2e-a681-0c035cd4674e</t>
  </si>
  <si>
    <t>Techindia Infoway Pvt. Ltd.</t>
  </si>
  <si>
    <t>http://www.techindia.com/</t>
  </si>
  <si>
    <t>3bc7a3a6-fe3f-5d8a-78b3-86f24df06263</t>
  </si>
  <si>
    <t>TechIndiaSoftware - A SEO Company India</t>
  </si>
  <si>
    <t>http://www.techindiasoftware.com</t>
  </si>
  <si>
    <t>9adbac95-e172-f361-e04a-6817a7d7557c</t>
  </si>
  <si>
    <t>TechInfiniti</t>
  </si>
  <si>
    <t>http://techinfiniti.com</t>
  </si>
  <si>
    <t>ea972dbb-b64c-2c8e-f163-a0872100aa7b</t>
  </si>
  <si>
    <t>Techinfo Media Ltd</t>
  </si>
  <si>
    <t>http://www.techinfo.co.in</t>
  </si>
  <si>
    <t>71bdc157-5cf9-64d3-11d3-fd0720503c34</t>
  </si>
  <si>
    <t>techinfoBiT</t>
  </si>
  <si>
    <t>https://www.techinfobit.com</t>
  </si>
  <si>
    <t>088d20c1-71a9-b06e-509a-978186488f44</t>
  </si>
  <si>
    <t>Techinfographics</t>
  </si>
  <si>
    <t>http://techinfographics.com/</t>
  </si>
  <si>
    <t>03750d50-5c59-9762-26ac-29e25043b602</t>
  </si>
  <si>
    <t>Techinform</t>
  </si>
  <si>
    <t>http://techinform.pro</t>
  </si>
  <si>
    <t>f3d0f7f3-ba0f-7024-819b-c5262169b082</t>
  </si>
  <si>
    <t>techingreek.com</t>
  </si>
  <si>
    <t>http://techingreek.com</t>
  </si>
  <si>
    <t>a06b721b-499b-5f71-0b75-25838bcce9d6</t>
  </si>
  <si>
    <t>Techinline</t>
  </si>
  <si>
    <t>http://www.techinline.com</t>
  </si>
  <si>
    <t>17a7bbcb-4fb0-665a-950f-7e9fc32b702c</t>
  </si>
  <si>
    <t>Techinside</t>
  </si>
  <si>
    <t>http://www.techinside.co</t>
  </si>
  <si>
    <t>d0e056c4-61eb-e311-da8f-bc43eedaa394</t>
  </si>
  <si>
    <t>TechInside</t>
  </si>
  <si>
    <t>https://www.techinside.com/</t>
  </si>
  <si>
    <t>291d2e0f-9b78-d519-da68-8a06dc372b44</t>
  </si>
  <si>
    <t>TechInsights</t>
  </si>
  <si>
    <t>http://www.techinsights.com</t>
  </si>
  <si>
    <t>f3ed228d-5dd9-6d56-4f5a-fcadfbc5cae4</t>
  </si>
  <si>
    <t>TechinSol</t>
  </si>
  <si>
    <t>http://www.techinsol.com</t>
  </si>
  <si>
    <t>dea4c747-4c32-95b2-47cc-7016bb426108</t>
  </si>
  <si>
    <t>TechInspire Services Pvt Ltd</t>
  </si>
  <si>
    <t>http://www.technoinspire.com</t>
  </si>
  <si>
    <t>ac4c5f2d-fa40-afb2-dc71-c362c9f4a97e</t>
  </si>
  <si>
    <t>TechInsurance</t>
  </si>
  <si>
    <t>http://www.techinsurance.com/</t>
  </si>
  <si>
    <t>77c09054-23e5-da64-b4fe-6e4b4ba8975a</t>
  </si>
  <si>
    <t>Techint Group</t>
  </si>
  <si>
    <t>http://www.techint.com/en/default.aspx</t>
  </si>
  <si>
    <t>046395ea-98eb-d7d4-3df4-0d6f40883dba</t>
  </si>
  <si>
    <t>Techinvest</t>
  </si>
  <si>
    <t>http://www.techinvest.ie</t>
  </si>
  <si>
    <t>f062d667-b470-8cd3-7aa6-2af7f3df658a</t>
  </si>
  <si>
    <t>TechInvest</t>
  </si>
  <si>
    <t>http://www.tech-invest.co.uk/</t>
  </si>
  <si>
    <t>fb2136ee-2923-b7f9-a12b-724880841418</t>
  </si>
  <si>
    <t>Techior Solutions Pvt. Ltd.</t>
  </si>
  <si>
    <t>http://techior.com/</t>
  </si>
  <si>
    <t>f7d86830-6ae1-58f2-0149-d9b0205d9ed3</t>
  </si>
  <si>
    <t>TechIsBae</t>
  </si>
  <si>
    <t>http://www.techisbae.com</t>
  </si>
  <si>
    <t>63bb0fbd-af04-e5e5-f2ab-d51bbfbf434f</t>
  </si>
  <si>
    <t>TechistWeb</t>
  </si>
  <si>
    <t>http://techistweb.com</t>
  </si>
  <si>
    <t>f25d1999-6ffa-7b06-9a3c-0c265dc00106</t>
  </si>
  <si>
    <t>TechIt</t>
  </si>
  <si>
    <t>http://www.techit.in/</t>
  </si>
  <si>
    <t>499d63b9-e0df-2aef-dcc6-27493b501256</t>
  </si>
  <si>
    <t>Techite Solutions</t>
  </si>
  <si>
    <t>http://techite.com</t>
  </si>
  <si>
    <t>9d1e8dc4-52c0-a730-0cbf-36bf8f5a36ee</t>
  </si>
  <si>
    <t>TechiWare</t>
  </si>
  <si>
    <t>http://www.techiware.com</t>
  </si>
  <si>
    <t>f921298c-4ef2-7426-d3a7-9b827487ab4a</t>
  </si>
  <si>
    <t>Techizens Infosystems</t>
  </si>
  <si>
    <t>http://www.techiezens.com</t>
  </si>
  <si>
    <t>adaf8862-928d-f178-3296-cde786631f71</t>
  </si>
  <si>
    <t>Techjaja</t>
  </si>
  <si>
    <t>http://www.techjaja.com</t>
  </si>
  <si>
    <t>50f500a8-2441-6528-2755-7a46beeef35a</t>
  </si>
  <si>
    <t>Techjango</t>
  </si>
  <si>
    <t>http://www.techjango.com/</t>
  </si>
  <si>
    <t>4f8df937-0c28-7694-8d58-885c3abe1093</t>
  </si>
  <si>
    <t>Techject</t>
  </si>
  <si>
    <t>http://techject.com/</t>
  </si>
  <si>
    <t>17ba85c2-98a8-9903-4dc6-d5ff760bfa59</t>
  </si>
  <si>
    <t>TechJini Solutions Pvt Ltd</t>
  </si>
  <si>
    <t>http://www.techjini.com</t>
  </si>
  <si>
    <t>d52eba4b-7f71-ac39-e1d7-a3f74d233606</t>
  </si>
  <si>
    <t>TechJobs.me</t>
  </si>
  <si>
    <t>http://techjobs.me</t>
  </si>
  <si>
    <t>4f6710a7-fb07-e59c-de3b-949c3f1536f3</t>
  </si>
  <si>
    <t>Techjockey Infotech Pvt Ltd</t>
  </si>
  <si>
    <t>http://www.techjockey.com/</t>
  </si>
  <si>
    <t>c7465e8f-312c-f679-6d51-633937674483</t>
  </si>
  <si>
    <t>Techjoomla</t>
  </si>
  <si>
    <t>http://www.techjoomla.com</t>
  </si>
  <si>
    <t>388cd26d-af9d-55d3-e99f-9bfb24bc66a7</t>
  </si>
  <si>
    <t>TECHJOUR</t>
  </si>
  <si>
    <t>http://www.techjour.com</t>
  </si>
  <si>
    <t>56a50dff-14f0-f37b-7a41-cb5bd21bfc7b</t>
  </si>
  <si>
    <t>techJOYnT</t>
  </si>
  <si>
    <t>http://techjoynt.com</t>
  </si>
  <si>
    <t>be3f59b3-38ca-8416-9e14-ecc724fb8eb0</t>
  </si>
  <si>
    <t>TechJPR</t>
  </si>
  <si>
    <t>http://techjpr.com/</t>
  </si>
  <si>
    <t>07710f82-4035-1e6f-7d23-d532cb719cb0</t>
  </si>
  <si>
    <t>TechJuice</t>
  </si>
  <si>
    <t>http://www.techjuice.pk</t>
  </si>
  <si>
    <t>c9926371-3afe-a4a4-4e02-ba40bc82e9fb</t>
  </si>
  <si>
    <t>TechKen Services Ltd</t>
  </si>
  <si>
    <t>http://www.techkenservices,com</t>
  </si>
  <si>
    <t>7aa634e7-6b53-a00a-8943-8d23b2227a55</t>
  </si>
  <si>
    <t>http://www.techkenservices.com</t>
  </si>
  <si>
    <t>aab41b01-f147-e97a-030f-f79386296eca</t>
  </si>
  <si>
    <t>TechKhoji Media</t>
  </si>
  <si>
    <t>http://www.techkhoji.com/</t>
  </si>
  <si>
    <t>395842e8-17b7-3654-38af-e2ded8b9aa55</t>
  </si>
  <si>
    <t>Techknives</t>
  </si>
  <si>
    <t>https://techknives.com</t>
  </si>
  <si>
    <t>62d4b044-a210-9d76-9346-7db27759cc22</t>
  </si>
  <si>
    <t>TechKnow Solutions</t>
  </si>
  <si>
    <t>http://techknowsolutions.com/</t>
  </si>
  <si>
    <t>67c93274-8819-fc7a-359d-28af525909bd</t>
  </si>
  <si>
    <t>TechKnowHow Inc</t>
  </si>
  <si>
    <t>http://www.techknowhowkids.com</t>
  </si>
  <si>
    <t>05dd05e1-2c1d-9c35-45df-dc448c6f2259</t>
  </si>
  <si>
    <t>TechKnowligence</t>
  </si>
  <si>
    <t>http://www.techknowligence.com</t>
  </si>
  <si>
    <t>1da03c38-d710-82ae-497a-968a199e4e41</t>
  </si>
  <si>
    <t>TechLA</t>
  </si>
  <si>
    <t>http://techla.internships.com/</t>
  </si>
  <si>
    <t>e9452790-ae8e-4b3e-077a-cf1edcfeb936</t>
  </si>
  <si>
    <t>Techlab</t>
  </si>
  <si>
    <t>http://techlab.designterminal.hu/</t>
  </si>
  <si>
    <t>21806edc-810f-2c49-46a4-701827b48044</t>
  </si>
  <si>
    <t>Techlab &amp; Partners</t>
  </si>
  <si>
    <t>http://www.techlabpartners.gr</t>
  </si>
  <si>
    <t>4e194424-c1dc-237c-7c86-05fc09a5bfa4</t>
  </si>
  <si>
    <t>TechLAB Innovation Center</t>
  </si>
  <si>
    <t>http://techlabcenter.com/</t>
  </si>
  <si>
    <t>3592f6ea-cd3b-ce28-7f0c-058b2b97df24</t>
  </si>
  <si>
    <t>TECHLAB, Inc.</t>
  </si>
  <si>
    <t>http://www.techlab.com/</t>
  </si>
  <si>
    <t>974fc947-ea95-8a30-47bb-15ce0b755ba7</t>
  </si>
  <si>
    <t>Techlabs</t>
  </si>
  <si>
    <t>http://tlabs.ru</t>
  </si>
  <si>
    <t>cc3d8004-ebc4-c4d0-1fb2-6dfba47fabde</t>
  </si>
  <si>
    <t>TechLabs</t>
  </si>
  <si>
    <t>http://www.tklb.com</t>
  </si>
  <si>
    <t>57019821-7197-e8cd-dd7d-9bafbd016249</t>
  </si>
  <si>
    <t>Techlabs By</t>
  </si>
  <si>
    <t>http://techlabs.by/</t>
  </si>
  <si>
    <t>d27fe345-18b5-2af7-5d2e-7d3771b081fa</t>
  </si>
  <si>
    <t>TechLabz</t>
  </si>
  <si>
    <t>http://techlabz.com</t>
  </si>
  <si>
    <t>36e6b647-7933-0f41-30b7-859ae5861364</t>
  </si>
  <si>
    <t>Techland</t>
  </si>
  <si>
    <t>http://techland.pl/</t>
  </si>
  <si>
    <t>0972fa01-235c-1bec-312c-957f802a999a</t>
  </si>
  <si>
    <t>TechLaunch</t>
  </si>
  <si>
    <t>http://techlaunch.com</t>
  </si>
  <si>
    <t>0c4f6147-feae-f158-075e-edf9a8d68c0f</t>
  </si>
  <si>
    <t>Techlaunchpad</t>
  </si>
  <si>
    <t>http://techlaunchpad.com.ng/</t>
  </si>
  <si>
    <t>de22453e-4862-f13c-55e8-4d4e61ea348b</t>
  </si>
  <si>
    <t>TechLeads Online</t>
  </si>
  <si>
    <t>http://www.techleadsonline.com/home</t>
  </si>
  <si>
    <t>575e8eee-46e5-07d8-b0d7-0640dbe56387</t>
  </si>
  <si>
    <t>TechLeash</t>
  </si>
  <si>
    <t>http://www.techleash.com</t>
  </si>
  <si>
    <t>09159100-b022-1dad-8161-3006a8d4cfa1</t>
  </si>
  <si>
    <t>TechLeer</t>
  </si>
  <si>
    <t>http://www.techleer.com</t>
  </si>
  <si>
    <t>35b8ce26-b623-fe64-e2bb-212a490623a0</t>
  </si>
  <si>
    <t>techlemda</t>
  </si>
  <si>
    <t>http://www.techlemda.com/</t>
  </si>
  <si>
    <t>5d627dd0-b7a4-9ca4-f87b-13f702c301e8</t>
  </si>
  <si>
    <t>Techleos Solutions Pvt. Ltd.</t>
  </si>
  <si>
    <t>http://www.techleos.com</t>
  </si>
  <si>
    <t>694a879b-1220-2867-9d95-ebaf7b127c04</t>
  </si>
  <si>
    <t>Techlepatic</t>
  </si>
  <si>
    <t>http://www.techlepatic.com</t>
  </si>
  <si>
    <t>87dae43e-c591-b299-309c-ce34fc091988</t>
  </si>
  <si>
    <t>Techlets Pvt. Ltd.</t>
  </si>
  <si>
    <t>http://techletspk.com/</t>
  </si>
  <si>
    <t>3d730150-a003-3dd9-586a-9875cc8cb075</t>
  </si>
  <si>
    <t>Techletter.de</t>
  </si>
  <si>
    <t>http://techletter.de</t>
  </si>
  <si>
    <t>35150d4a-eb35-10a6-3fc4-a8a6996a8dfb</t>
  </si>
  <si>
    <t>Techli</t>
  </si>
  <si>
    <t>http://techli.com/</t>
  </si>
  <si>
    <t>6ed763c4-ed9c-69a6-29b7-5106fc94ffb9</t>
  </si>
  <si>
    <t>Techlicious</t>
  </si>
  <si>
    <t>http://www.techlicious.com</t>
  </si>
  <si>
    <t>4389008a-6e6d-9d19-ffef-e89c8c92d93d</t>
  </si>
  <si>
    <t>Techliet</t>
  </si>
  <si>
    <t>http://www.techliet.com</t>
  </si>
  <si>
    <t>de4ea644-f478-a14d-36f0-1cd55644802a</t>
  </si>
  <si>
    <t>TechLife</t>
  </si>
  <si>
    <t>http://techlife.af/</t>
  </si>
  <si>
    <t>118c6013-3d14-d34d-c903-ecb08afc86ba</t>
  </si>
  <si>
    <t>Techlightenment</t>
  </si>
  <si>
    <t>http://techlightenment.com</t>
  </si>
  <si>
    <t>346fb942-ea7e-cb5f-7719-26d882afae94</t>
  </si>
  <si>
    <t>Techline Info tech</t>
  </si>
  <si>
    <t>http://www.techlineinfo.com</t>
  </si>
  <si>
    <t>a63f6ee2-f212-b881-636d-189a4098f259</t>
  </si>
  <si>
    <t>Techline Solutions</t>
  </si>
  <si>
    <t>https://www.techlinesolution.com</t>
  </si>
  <si>
    <t>58e7d65f-8a03-fad7-3ac0-3a7510aa2703</t>
  </si>
  <si>
    <t>TechLink Systems</t>
  </si>
  <si>
    <t>http://www.techlinksystems.com</t>
  </si>
  <si>
    <t>ad51f50c-f60f-1e14-2127-2de0e6580ba1</t>
  </si>
  <si>
    <t>Techlink Venture Capital</t>
  </si>
  <si>
    <t>http://www.techlinkvc.com</t>
  </si>
  <si>
    <t>bb47810c-886e-57cd-7cf7-ffadb3acac38</t>
  </si>
  <si>
    <t>TechLinu</t>
  </si>
  <si>
    <t>http://www.techlinu.com/</t>
  </si>
  <si>
    <t>b9506a52-429e-d7c1-9b3e-8ae181594537</t>
  </si>
  <si>
    <t>TechList</t>
  </si>
  <si>
    <t>https://www.techlist.com</t>
  </si>
  <si>
    <t>552f54d7-e03f-fbd6-58b0-6c479a28dd5f</t>
  </si>
  <si>
    <t>Techlist</t>
  </si>
  <si>
    <t>http://www.techlist.asia/</t>
  </si>
  <si>
    <t>8b7365c9-6824-70d3-a33b-856311e4a76b</t>
  </si>
  <si>
    <t>Techlist Pakistan</t>
  </si>
  <si>
    <t>http://www.techlist.pk</t>
  </si>
  <si>
    <t>bd756a87-f697-9d59-24c8-21a0436a960b</t>
  </si>
  <si>
    <t>TechLive</t>
  </si>
  <si>
    <t>http://www.techlive.com</t>
  </si>
  <si>
    <t>31b116fd-9d68-b406-756f-10bd62f44113</t>
  </si>
  <si>
    <t>Techliveinfo</t>
  </si>
  <si>
    <t>http://techliveinfo.com/</t>
  </si>
  <si>
    <t>bc232021-0438-8596-6b32-5eaa4839a997</t>
  </si>
  <si>
    <t>TechLoaner</t>
  </si>
  <si>
    <t>https://www.techloaner.com/</t>
  </si>
  <si>
    <t>bbf376cd-ee21-0400-0dfa-6fd6ea461a92</t>
  </si>
  <si>
    <t>Techlobster Solutions Private Limited</t>
  </si>
  <si>
    <t>http://techlobster.com</t>
  </si>
  <si>
    <t>25a5397b-50a4-5afe-ae34-e8b0abbdc569</t>
  </si>
  <si>
    <t>TechLog360</t>
  </si>
  <si>
    <t>https://techlog360.com</t>
  </si>
  <si>
    <t>34471066-21c9-6ff3-807e-4072ea21d1eb</t>
  </si>
  <si>
    <t>Techlogix</t>
  </si>
  <si>
    <t>http://techlogix.com</t>
  </si>
  <si>
    <t>4e26688f-4fc0-c433-674b-ce3c2a352cab</t>
  </si>
  <si>
    <t>Techlomedia</t>
  </si>
  <si>
    <t>http://techlomedia.in</t>
  </si>
  <si>
    <t>941f6c04-261e-8c87-3047-dddd9d668e32</t>
  </si>
  <si>
    <t>TechLondon</t>
  </si>
  <si>
    <t>http://techlondon.io</t>
  </si>
  <si>
    <t>c3e4e844-c95a-d017-77aa-830c50be4a9d</t>
  </si>
  <si>
    <t>Techlookup.com</t>
  </si>
  <si>
    <t>https://techlookup.com</t>
  </si>
  <si>
    <t>78ee573a-485a-2c7e-f7a2-522ca441e6be</t>
  </si>
  <si>
    <t>techloop.io</t>
  </si>
  <si>
    <t>http://techloop.io</t>
  </si>
  <si>
    <t>71d9ba09-dee0-42e8-1a75-945241f7abaf</t>
  </si>
  <si>
    <t>TechLoy</t>
  </si>
  <si>
    <t>http://techloy.com</t>
  </si>
  <si>
    <t>879d18f9-e819-a583-8e09-fddc9c8dfbe6</t>
  </si>
  <si>
    <t>Techloyce - CRM Consultants &amp; ERP Software Implementation Services</t>
  </si>
  <si>
    <t>http://techloyce.com/</t>
  </si>
  <si>
    <t>fc243599-cfca-7a4e-0452-d429b8c13add</t>
  </si>
  <si>
    <t>TechLX</t>
  </si>
  <si>
    <t>http://techlx.com</t>
  </si>
  <si>
    <t>95cd01c8-8b00-c24b-fbe7-785a95399a3e</t>
  </si>
  <si>
    <t>Techly</t>
  </si>
  <si>
    <t>http://techly.co</t>
  </si>
  <si>
    <t>efc199f6-07cd-f6e4-ab52-261a4d54b1be</t>
  </si>
  <si>
    <t>TechM8</t>
  </si>
  <si>
    <t>http://fleetm8.com/</t>
  </si>
  <si>
    <t>226a8734-8536-72b7-f6eb-964ceb3c9d3a</t>
  </si>
  <si>
    <t>TechMafia</t>
  </si>
  <si>
    <t>http://techmafia.net/</t>
  </si>
  <si>
    <t>f52a4e64-e513-783c-96ce-9d254af0cfdd</t>
  </si>
  <si>
    <t>TechMagic</t>
  </si>
  <si>
    <t>http://www.techmagic.co</t>
  </si>
  <si>
    <t>e83d453c-b850-9ea6-4cc5-01ed7cfb80d2</t>
  </si>
  <si>
    <t>Techmagnate</t>
  </si>
  <si>
    <t>http://www.techmagnate.com</t>
  </si>
  <si>
    <t>869f1181-88b8-95f4-9150-f51ec010e598</t>
  </si>
  <si>
    <t>Techmagnetism</t>
  </si>
  <si>
    <t>http://www.techmagnetism.com/</t>
  </si>
  <si>
    <t>6a538830-6a45-ee19-cd7a-2090a08179e2</t>
  </si>
  <si>
    <t>Techmagnifier</t>
  </si>
  <si>
    <t>http://www.techmagnifier.com</t>
  </si>
  <si>
    <t>07b27b63-9442-e741-c992-4e9d9a428b55</t>
  </si>
  <si>
    <t>TechMaine</t>
  </si>
  <si>
    <t>http://www.techmaine.com</t>
  </si>
  <si>
    <t>27493be0-1d0a-ec8e-f16e-b9a48d4c0911</t>
  </si>
  <si>
    <t>TechMainstay Software Pvt Ltd</t>
  </si>
  <si>
    <t>http://www.techmainstay.com/</t>
  </si>
  <si>
    <t>a8c754c2-963a-c084-a0b2-412f70cab617</t>
  </si>
  <si>
    <t>TechMaker</t>
  </si>
  <si>
    <t>http://www.techmaker.fr</t>
  </si>
  <si>
    <t>d25cb457-4643-6e46-db98-5051152df96b</t>
  </si>
  <si>
    <t>Techmakers Green Accelerator</t>
  </si>
  <si>
    <t>http://www.techmakers.no/</t>
  </si>
  <si>
    <t>39c6314c-78b7-1ef6-a4b6-0d028a564a84</t>
  </si>
  <si>
    <t>Techmalak</t>
  </si>
  <si>
    <t>http://www.techmalak.com/</t>
  </si>
  <si>
    <t>a37c64e5-92b4-fa4e-2121-5e53c9265c4c</t>
  </si>
  <si>
    <t>Techmall</t>
  </si>
  <si>
    <t>http://www.techmallsa.com.br</t>
  </si>
  <si>
    <t>8d246776-f54f-accf-29ce-25f4611e42de</t>
  </si>
  <si>
    <t>TechManav</t>
  </si>
  <si>
    <t>https://techmanav.com</t>
  </si>
  <si>
    <t>4a48b5fa-d015-fb12-73b6-3a5ac2dd63f8</t>
  </si>
  <si>
    <t>TechMandA.com</t>
  </si>
  <si>
    <t>http://www.techmanda.com</t>
  </si>
  <si>
    <t>61497353-eb9b-896a-34a5-2cb19f090398</t>
  </si>
  <si>
    <t>TechManiac</t>
  </si>
  <si>
    <t>http://www.thetechmaniacs.com/</t>
  </si>
  <si>
    <t>842bfbf4-c791-89eb-aae0-99a2e8256c8f</t>
  </si>
  <si>
    <t>Techmanity</t>
  </si>
  <si>
    <t>http://www.techmanity.com</t>
  </si>
  <si>
    <t>ad6ff7dd-a06d-94e4-c746-6cc9b8b71a0c</t>
  </si>
  <si>
    <t>TechMantle</t>
  </si>
  <si>
    <t>http://www.techmantle.com</t>
  </si>
  <si>
    <t>d5f62f0c-8aa6-a557-3ba7-b148aa296036</t>
  </si>
  <si>
    <t>TechMantra Software Solutions</t>
  </si>
  <si>
    <t>http://www.techmantrasolutions.com</t>
  </si>
  <si>
    <t>b88721ee-0cbf-d6d4-46aa-a87303927c1f</t>
  </si>
  <si>
    <t>techMAP</t>
  </si>
  <si>
    <t>http://www.wearetechmap.com</t>
  </si>
  <si>
    <t>f113fe01-2c6b-8594-57dc-9575f85a5e83</t>
  </si>
  <si>
    <t>TECHmarc Labs, Inc.</t>
  </si>
  <si>
    <t>http://www.techmarclabs.com/contact-techmarc-labs/</t>
  </si>
  <si>
    <t>2a3df08b-3868-6369-886e-ae062477495e</t>
  </si>
  <si>
    <t>Techmarket</t>
  </si>
  <si>
    <t>http://www.techmarketng.com</t>
  </si>
  <si>
    <t>f314b536-71ce-268b-f285-fb553840cfb2</t>
  </si>
  <si>
    <t>TechMarketView</t>
  </si>
  <si>
    <t>http://www.techmarketview.com</t>
  </si>
  <si>
    <t>37e8fdaf-4367-418f-a11b-3cefb3ae96d8</t>
  </si>
  <si>
    <t>Techmaru &amp; Co</t>
  </si>
  <si>
    <t>http://www.zillion.co.kr/techmaru</t>
  </si>
  <si>
    <t>e13b87b3-bcef-baf8-9779-c50d036693ec</t>
  </si>
  <si>
    <t>TechMasai</t>
  </si>
  <si>
    <t>http://www.techmasai.com</t>
  </si>
  <si>
    <t>3a4b8a48-cadd-f452-e8ab-9b1aa5cb9979</t>
  </si>
  <si>
    <t>TechMASH</t>
  </si>
  <si>
    <t>http://techmash.co.uk</t>
  </si>
  <si>
    <t>a0434730-32bc-71f2-50e6-82be1f0e1165</t>
  </si>
  <si>
    <t>TechMash</t>
  </si>
  <si>
    <t>http://techmash.pk</t>
  </si>
  <si>
    <t>d971fb06-6431-2951-5633-70a95845c31c</t>
  </si>
  <si>
    <t>TechMass</t>
  </si>
  <si>
    <t>http://www.techmass.de</t>
  </si>
  <si>
    <t>0ee13d43-cc15-b7e1-1fb3-48c32f7079a4</t>
  </si>
  <si>
    <t>Techmatch'd</t>
  </si>
  <si>
    <t>http://techmatchd.com</t>
  </si>
  <si>
    <t>8eb2c4b6-1174-ba86-fbf6-b05a6fee4439</t>
  </si>
  <si>
    <t>Techmate</t>
  </si>
  <si>
    <t>https://jointechmate.com</t>
  </si>
  <si>
    <t>58eb0719-9ebe-e825-62e9-c2d3807c71a2</t>
  </si>
  <si>
    <t>Techmates Group</t>
  </si>
  <si>
    <t>http://www.tmg.io</t>
  </si>
  <si>
    <t>4c3a3319-7a6c-bf08-132f-2b443ab98ce2</t>
  </si>
  <si>
    <t>Techmazor</t>
  </si>
  <si>
    <t>http://techmazor.com/</t>
  </si>
  <si>
    <t>f84da95d-02b6-5c33-7711-89659809cc43</t>
  </si>
  <si>
    <t>TechMD</t>
  </si>
  <si>
    <t>http://www.techmd.com/</t>
  </si>
  <si>
    <t>60bf0e5b-0400-e52b-12e9-ab38f8c60d18</t>
  </si>
  <si>
    <t>TechMe</t>
  </si>
  <si>
    <t>http://techme.cn</t>
  </si>
  <si>
    <t>8dee4fb8-4b7f-a0ab-4e3a-c7c5a54369f7</t>
  </si>
  <si>
    <t>TechMeAbroad</t>
  </si>
  <si>
    <t>https://techmeabroad.com/</t>
  </si>
  <si>
    <t>e5d38c0c-1c44-c2e4-f5e6-9c0c3e2a699a</t>
  </si>
  <si>
    <t>Techmed Healthcare</t>
  </si>
  <si>
    <t>http://www.techmedhealthcare.com</t>
  </si>
  <si>
    <t>0ba51280-9457-6e27-f4b7-42e32d84f427</t>
  </si>
  <si>
    <t>TechMedia</t>
  </si>
  <si>
    <t>http://www.techmediaco.com/</t>
  </si>
  <si>
    <t>557f7434-dba9-1266-94c1-2ef9ce5e87fb</t>
  </si>
  <si>
    <t>TechMedia Advertising</t>
  </si>
  <si>
    <t>http://www.techmediaadvertising.com</t>
  </si>
  <si>
    <t>b55b631f-e699-d359-1da3-1df5131ae34d</t>
  </si>
  <si>
    <t>Techmedia Mobile</t>
  </si>
  <si>
    <t>http://www.techmediamobile.com</t>
  </si>
  <si>
    <t>01977e68-067b-3ce9-25ca-dacd84db91ef</t>
  </si>
  <si>
    <t>TechMeetups.com</t>
  </si>
  <si>
    <t>http://www.techmeetups.com</t>
  </si>
  <si>
    <t>4399642d-7007-b556-b17a-fa37a0e5a2fd</t>
  </si>
  <si>
    <t>Techmeme</t>
  </si>
  <si>
    <t>http://techmeme.com</t>
  </si>
  <si>
    <t>353a8d89-0ed4-0c97-367d-510267e5cc05</t>
  </si>
  <si>
    <t>Techment Technology</t>
  </si>
  <si>
    <t>http://techment.in/</t>
  </si>
  <si>
    <t>42bbdc0c-c83b-e117-68b8-247e19b3ff34</t>
  </si>
  <si>
    <t>TechMeridian</t>
  </si>
  <si>
    <t>http://techmeridian.com</t>
  </si>
  <si>
    <t>e3556897-2633-3bda-84c5-51e2b10f60b8</t>
  </si>
  <si>
    <t>TechMeters</t>
  </si>
  <si>
    <t>http://www.techmeters.uk.to</t>
  </si>
  <si>
    <t>2b98675e-d7fc-8061-f961-a14dfdb2b9b4</t>
  </si>
  <si>
    <t>TechMileage Software Solutions</t>
  </si>
  <si>
    <t>http://techmileage.com/</t>
  </si>
  <si>
    <t>9b557517-8cc4-3fc9-bd2e-da2b96597a2f</t>
  </si>
  <si>
    <t>TechMill</t>
  </si>
  <si>
    <t>http://techmill.co</t>
  </si>
  <si>
    <t>833fd2a0-f1c1-8ec1-2597-1ac394675b30</t>
  </si>
  <si>
    <t>Techminds.com.au</t>
  </si>
  <si>
    <t>http://techminds.com.np</t>
  </si>
  <si>
    <t>bf61f0f8-62ec-0f70-4d97-2163978a0cf3</t>
  </si>
  <si>
    <t>TechMinology</t>
  </si>
  <si>
    <t>http://www.techminology.com</t>
  </si>
  <si>
    <t>db4e05b4-1274-6fef-2540-e278e4d20c67</t>
  </si>
  <si>
    <t>TechMinor</t>
  </si>
  <si>
    <t>http://www.techminor.com</t>
  </si>
  <si>
    <t>d99d3828-d6d0-a787-dd42-ae3240c2bd8f</t>
  </si>
  <si>
    <t>TechMinsk</t>
  </si>
  <si>
    <t>http://techminsk.com</t>
  </si>
  <si>
    <t>e21c9e67-9f20-d192-b1b9-96d1c92d3dfa</t>
  </si>
  <si>
    <t>TechMix.In - All Uttarakhand Govt Jobs Notifications, Admit card, Question Papers</t>
  </si>
  <si>
    <t>http://www.techmix.in/</t>
  </si>
  <si>
    <t>2388f0d7-7e3e-9b85-1a85-1c18e85b77bd</t>
  </si>
  <si>
    <t>TechMobiApp10</t>
  </si>
  <si>
    <t>http://www.techmobiapp10.blogspot.com</t>
  </si>
  <si>
    <t>ddf563fd-e384-71ca-b2f1-b5ea29d595bf</t>
  </si>
  <si>
    <t>TechMobile IT Solutions</t>
  </si>
  <si>
    <t>http://www.techmobile.com</t>
  </si>
  <si>
    <t>46aaabf7-5fb2-bce3-a3ef-ae25f53ffd1e</t>
  </si>
  <si>
    <t>Techmobilizer</t>
  </si>
  <si>
    <t>http://techmobilizer.com/</t>
  </si>
  <si>
    <t>457d7c88-4c06-0f8f-ba4e-70627a2a8b90</t>
  </si>
  <si>
    <t>Techmometa Pvt Ltd</t>
  </si>
  <si>
    <t>http://www.technmomenta.com</t>
  </si>
  <si>
    <t>b180f2ba-19b2-9ac1-aa4d-539f29d19b0d</t>
  </si>
  <si>
    <t>TechMonk</t>
  </si>
  <si>
    <t>http://techmonks.net</t>
  </si>
  <si>
    <t>22385e58-d4a0-a5de-501e-268c2a10dd79</t>
  </si>
  <si>
    <t>Techmonologue</t>
  </si>
  <si>
    <t>http://www.techmonologue.com</t>
  </si>
  <si>
    <t>eddcafb9-eddb-b840-18d9-3fcbbe592dfd</t>
  </si>
  <si>
    <t>TechMoola</t>
  </si>
  <si>
    <t>http://www.techmoola.com/</t>
  </si>
  <si>
    <t>fb16575d-c985-c778-6670-dafc216621da</t>
  </si>
  <si>
    <t>Techmoran</t>
  </si>
  <si>
    <t>http://techmoran.com/</t>
  </si>
  <si>
    <t>1dd65ef3-db26-7d31-b675-1a57194fe77e</t>
  </si>
  <si>
    <t>Techmosa International</t>
  </si>
  <si>
    <t>http://www.techmosa.com/</t>
  </si>
  <si>
    <t>670b4a88-1cf2-57a4-e91a-546d16e891ad</t>
  </si>
  <si>
    <t>Techmox</t>
  </si>
  <si>
    <t>http://www.techmox.com</t>
  </si>
  <si>
    <t>fc62855b-c07c-32f9-8ff4-2be7920bd1a3</t>
  </si>
  <si>
    <t>TechMular</t>
  </si>
  <si>
    <t>http://techmular.blogspot.com</t>
  </si>
  <si>
    <t>9dcb23c5-1e5c-2627-7e29-8bd1e1f1de67</t>
  </si>
  <si>
    <t>Techmytips.com</t>
  </si>
  <si>
    <t>http://www.techmytips.com</t>
  </si>
  <si>
    <t>07f40d80-af7f-3a5b-e1bf-bbe9d885571e</t>
  </si>
  <si>
    <t>Techna center, LLC</t>
  </si>
  <si>
    <t>http://www.technacenter.com</t>
  </si>
  <si>
    <t>21bf948d-8e78-2059-b5f5-d1882b3955c9</t>
  </si>
  <si>
    <t>Technability</t>
  </si>
  <si>
    <t>http://www.technability.com</t>
  </si>
  <si>
    <t>6efc26cd-dc72-3b3b-7a69-eb7c802adb4b</t>
  </si>
  <si>
    <t>Technabit</t>
  </si>
  <si>
    <t>http://www.technabit.com</t>
  </si>
  <si>
    <t>2dda9a15-ca41-a999-24f2-22a2c8e9f535</t>
  </si>
  <si>
    <t>Technabling Ltd.</t>
  </si>
  <si>
    <t>http://technabling.co.uk/</t>
  </si>
  <si>
    <t>0acd520e-4d21-7700-4b63-7ec96becf23b</t>
  </si>
  <si>
    <t>Technabob</t>
  </si>
  <si>
    <t>http://technabob.com/</t>
  </si>
  <si>
    <t>7342854f-9f2f-9d04-60f0-a21315674273</t>
  </si>
  <si>
    <t>Technaid S L</t>
  </si>
  <si>
    <t>http://www.technaid.com/en</t>
  </si>
  <si>
    <t>bc882e6d-8cbe-fe1f-1deb-afeb0010255b</t>
  </si>
  <si>
    <t>TECHnalysis Research</t>
  </si>
  <si>
    <t>http://technalysisresearch.com</t>
  </si>
  <si>
    <t>e9677f52-53df-6190-11a2-ab91db738040</t>
  </si>
  <si>
    <t>TechNano Fund</t>
  </si>
  <si>
    <t>http://technanofund.nl</t>
  </si>
  <si>
    <t>761fc3c8-270d-63fb-4e0c-dd082b35d62f</t>
  </si>
  <si>
    <t>Technapex</t>
  </si>
  <si>
    <t>http://www.technapex.com/</t>
  </si>
  <si>
    <t>672a0369-7690-998f-36ff-11374c3f0a0d</t>
  </si>
  <si>
    <t>TechNarts</t>
  </si>
  <si>
    <t>http://www.technarts.com</t>
  </si>
  <si>
    <t>e139d533-962d-3b85-fb89-37b184c1c711</t>
  </si>
  <si>
    <t>Technary</t>
  </si>
  <si>
    <t>http://www.technary.com</t>
  </si>
  <si>
    <t>353f1170-d733-cfa6-4c56-00b37cac9b8f</t>
  </si>
  <si>
    <t>Technauts</t>
  </si>
  <si>
    <t>http://www.technauts.com</t>
  </si>
  <si>
    <t>8c55065b-2ac6-ea3b-b92d-091460a5c338</t>
  </si>
  <si>
    <t>TechNavio</t>
  </si>
  <si>
    <t>http://www.technavio.com</t>
  </si>
  <si>
    <t>14a3f06f-031b-450d-955e-a9ecfe29ab73</t>
  </si>
  <si>
    <t>TechNCR</t>
  </si>
  <si>
    <t>http://www.techncr.in</t>
  </si>
  <si>
    <t>590730d6-c3f9-e468-ce31-afc358e707f7</t>
  </si>
  <si>
    <t>TechNearshore</t>
  </si>
  <si>
    <t>http://www.technearshore.com/</t>
  </si>
  <si>
    <t>371b7937-6488-420e-6b57-d8f97f955995</t>
  </si>
  <si>
    <t>TechNegi</t>
  </si>
  <si>
    <t>http://technegi.com/</t>
  </si>
  <si>
    <t>7a9adcaf-226d-d00d-6479-eda1b01ea18e</t>
  </si>
  <si>
    <t>Techneglas</t>
  </si>
  <si>
    <t>http://techneglas.com</t>
  </si>
  <si>
    <t>f64bc570-4f7c-43c0-ba8c-30f298158ffa</t>
  </si>
  <si>
    <t>Technesis</t>
  </si>
  <si>
    <t>http://technesis.com/</t>
  </si>
  <si>
    <t>6c1ab3e7-d008-eebc-ad6f-7af843f19a38</t>
  </si>
  <si>
    <t>Technesstivity</t>
  </si>
  <si>
    <t>http://www.technesstivity.com/</t>
  </si>
  <si>
    <t>7043479d-c1cc-8eda-8e1b-508e98595e45</t>
  </si>
  <si>
    <t>TechNest Report</t>
  </si>
  <si>
    <t>http://www.technestreport.com</t>
  </si>
  <si>
    <t>7cd12d9f-2a8b-2898-184a-580a2a7f4520</t>
  </si>
  <si>
    <t>Technet</t>
  </si>
  <si>
    <t>http://www.technet.org/</t>
  </si>
  <si>
    <t>444b9ff1-a3dd-805c-8aee-bfbdd35178ef</t>
  </si>
  <si>
    <t>TechNet New England</t>
  </si>
  <si>
    <t>http://www.technet.org</t>
  </si>
  <si>
    <t>53babba7-6d86-d2a3-6000-d51d30ef44cd</t>
  </si>
  <si>
    <t>Technetix</t>
  </si>
  <si>
    <t>https://en-gb.technetix.com/</t>
  </si>
  <si>
    <t>6ed287e9-481c-32fb-95a2-67cd3d5b733a</t>
  </si>
  <si>
    <t>Technetto</t>
  </si>
  <si>
    <t>http://www.technetto.com</t>
  </si>
  <si>
    <t>16969faa-338d-962c-3d15-3c4bca5e804c</t>
  </si>
  <si>
    <t>TechNetWeb</t>
  </si>
  <si>
    <t>http://www.technetweb.com/</t>
  </si>
  <si>
    <t>315fbe72-ae5b-41a2-4db5-6f1d87f91fff</t>
  </si>
  <si>
    <t>TechNewport</t>
  </si>
  <si>
    <t>http://www.technewport.co.uk</t>
  </si>
  <si>
    <t>c3ba02df-4b09-dd0d-e1ce-142c5d7ea67a</t>
  </si>
  <si>
    <t>TechNews</t>
  </si>
  <si>
    <t>http://technews.tw/</t>
  </si>
  <si>
    <t>6980002f-eb06-7354-6c5b-a923a1358494</t>
  </si>
  <si>
    <t>Technews provider</t>
  </si>
  <si>
    <t>http://www.technewsprovider.com/</t>
  </si>
  <si>
    <t>80bfaddb-4aa7-31b4-788a-63e548ea4755</t>
  </si>
  <si>
    <t>TechNews Report</t>
  </si>
  <si>
    <t>http://technewsrprt.com</t>
  </si>
  <si>
    <t>f39dbd29-4c3a-dd17-a9ab-b4443f464a08</t>
  </si>
  <si>
    <t>TechNexion</t>
  </si>
  <si>
    <t>http://www.technexion.com</t>
  </si>
  <si>
    <t>f55ca5b1-7ff3-3c37-275f-9af53afa4de0</t>
  </si>
  <si>
    <t>TechnextTechnosoft</t>
  </si>
  <si>
    <t>http://technexttechnosoft.com/</t>
  </si>
  <si>
    <t>3b329dc6-3981-fae4-dd5d-292f014a64da</t>
  </si>
  <si>
    <t>TechNexus</t>
  </si>
  <si>
    <t>http://www.technexus.com</t>
  </si>
  <si>
    <t>66f81f32-22e0-f466-d593-9071972a1803</t>
  </si>
  <si>
    <t>TechNexus EMERGE Accelerator</t>
  </si>
  <si>
    <t>http://www.technexus.com/emerge</t>
  </si>
  <si>
    <t>12732c80-e5a7-1cf1-beaf-1c8cfffc13d1</t>
  </si>
  <si>
    <t>Techni Leaks</t>
  </si>
  <si>
    <t>http://technileaks.com</t>
  </si>
  <si>
    <t>10d0ed13-f2fc-5815-2650-9ec352911625</t>
  </si>
  <si>
    <t>Techni-Tool</t>
  </si>
  <si>
    <t>http://www.techni-tool.com/</t>
  </si>
  <si>
    <t>4c7b0b33-b9f7-3b48-0dad-088a13a3d699</t>
  </si>
  <si>
    <t>Technia Transcat</t>
  </si>
  <si>
    <t>http://www.techniatranscat.com/</t>
  </si>
  <si>
    <t>c49bb488-e551-7272-d702-a7b7deedaff2</t>
  </si>
  <si>
    <t>Technians</t>
  </si>
  <si>
    <t>http://technians.com/</t>
  </si>
  <si>
    <t>48481937-efda-91d5-24e9-80a86fa299da</t>
  </si>
  <si>
    <t>Technibus</t>
  </si>
  <si>
    <t>http://www.technibus.com</t>
  </si>
  <si>
    <t>a7d613d5-63b7-fb17-3430-78149732fe6f</t>
  </si>
  <si>
    <t>Technica Communications</t>
  </si>
  <si>
    <t>http://www.technicacommunications.com/</t>
  </si>
  <si>
    <t>db65bb8c-0046-d39d-7de6-cf000f8f6a90</t>
  </si>
  <si>
    <t>Technica Corporation</t>
  </si>
  <si>
    <t>http://technicacorp.com</t>
  </si>
  <si>
    <t>4bb53093-b46b-03ac-9be9-cafcaff30b82</t>
  </si>
  <si>
    <t>Technical Action Group</t>
  </si>
  <si>
    <t>http://www.technicalactiongroup.ca/</t>
  </si>
  <si>
    <t>f8588dec-cd9f-e4d3-07af-a2f0dfff7ef8</t>
  </si>
  <si>
    <t>Technical Assent</t>
  </si>
  <si>
    <t>http://www.technicalassent.com</t>
  </si>
  <si>
    <t>ef54627f-0e39-eb14-36e0-373457f8f5d9</t>
  </si>
  <si>
    <t>Technical Associates of Charlotte, P.C.</t>
  </si>
  <si>
    <t>http://technicalassociates.net</t>
  </si>
  <si>
    <t>b3542ed1-147e-47e0-5a36-67e87c385db5</t>
  </si>
  <si>
    <t>Technical Building Services</t>
  </si>
  <si>
    <t>http://tbd.de/</t>
  </si>
  <si>
    <t>273e6bf2-df4b-6387-4510-90b2db726c56</t>
  </si>
  <si>
    <t>Technical College of the Lowcountry</t>
  </si>
  <si>
    <t>http://www.tclonline.org/</t>
  </si>
  <si>
    <t>d9d0fac8-a1f9-1aa1-c96d-6450db328656</t>
  </si>
  <si>
    <t>Technical Committee and Device Working Group</t>
  </si>
  <si>
    <t>http://nfc-forum.org</t>
  </si>
  <si>
    <t>17a72b9b-ad52-350d-6ad5-4afaabf9a439</t>
  </si>
  <si>
    <t>Technical Communication Corporation</t>
  </si>
  <si>
    <t>http://tccsecure.com</t>
  </si>
  <si>
    <t>986ef9f9-b869-a175-f359-5b9da331697e</t>
  </si>
  <si>
    <t>Technical Communities, Inc.</t>
  </si>
  <si>
    <t>http://www.technicalcommunities.com</t>
  </si>
  <si>
    <t>6a019efb-fe2c-8162-2514-fda8ccc8fe47</t>
  </si>
  <si>
    <t>Technical DueDil</t>
  </si>
  <si>
    <t>http://www.sgptechnology.co.uk/technical-due-diligence/</t>
  </si>
  <si>
    <t>f5849973-a07f-65f9-b12c-a9f5973b5de8</t>
  </si>
  <si>
    <t>Technical Edge Consulting</t>
  </si>
  <si>
    <t>https://www.techedge.biz</t>
  </si>
  <si>
    <t>2edd0bfb-3916-24c3-9f7c-cb734031d61b</t>
  </si>
  <si>
    <t>Technical Education and Skills Development Authority</t>
  </si>
  <si>
    <t>http://www.tesda.gov.ph/</t>
  </si>
  <si>
    <t>94a97b5d-9736-3291-dfdd-91897ed9eb45</t>
  </si>
  <si>
    <t>Technical Education Center, Osceola</t>
  </si>
  <si>
    <t>http://www.teco.osceola.k12.fl.us/</t>
  </si>
  <si>
    <t>fe74fe21-0bb7-d1fc-e3d2-8122caeec442</t>
  </si>
  <si>
    <t>Technical Employment Services</t>
  </si>
  <si>
    <t>http://www.techemp.com</t>
  </si>
  <si>
    <t>2cf056ef-7913-b137-9a4e-0eab73672d96</t>
  </si>
  <si>
    <t>Technical Innovation</t>
  </si>
  <si>
    <t>http://www.technical-innovation.com/</t>
  </si>
  <si>
    <t>b96c2da7-d737-e77d-f8be-e0bdec6e0e4d</t>
  </si>
  <si>
    <t>Technical Institute of Camden County</t>
  </si>
  <si>
    <t>http://www.ccts.org/</t>
  </si>
  <si>
    <t>038e52ac-4017-0b67-46b6-1f6592a717e1</t>
  </si>
  <si>
    <t>Technical Integrity</t>
  </si>
  <si>
    <t>http://technicalintegrity.com/</t>
  </si>
  <si>
    <t>651004c5-2722-b176-e47a-ad5c970091ec</t>
  </si>
  <si>
    <t>Technical Learning Centers</t>
  </si>
  <si>
    <t>http://www.tlc-corp.com/</t>
  </si>
  <si>
    <t>72c5bf25-6dfe-281f-1145-d5bc2ea904da</t>
  </si>
  <si>
    <t>Technical Machine</t>
  </si>
  <si>
    <t>http://tessel.io</t>
  </si>
  <si>
    <t>601834e7-513e-a01a-36a4-35e2c8b1ebe7</t>
  </si>
  <si>
    <t>Technical Manufacturing Corp</t>
  </si>
  <si>
    <t>http://www.techmfg.com/</t>
  </si>
  <si>
    <t>0d598d75-6b9f-1700-b6b1-30cbcc0efe1c</t>
  </si>
  <si>
    <t>Technical Metal Corporation</t>
  </si>
  <si>
    <t>http://www.technicalmetalcorp.com</t>
  </si>
  <si>
    <t>8d108b9d-ec8f-8ab3-92cb-ed52ea8970fa</t>
  </si>
  <si>
    <t>Technical Products</t>
  </si>
  <si>
    <t>http://www.techproductsga.com/</t>
  </si>
  <si>
    <t>4b471ae4-1988-d247-2923-a0c37770a5a7</t>
  </si>
  <si>
    <t>Technical Sales International</t>
  </si>
  <si>
    <t>http://technicalsalesinternational.com</t>
  </si>
  <si>
    <t>1114dd6e-7582-5bf4-5cfa-d41c1b5cab88</t>
  </si>
  <si>
    <t>Technical Security &amp; Intelligence</t>
  </si>
  <si>
    <t>http://www.tsintel.com</t>
  </si>
  <si>
    <t>c17e96d0-f75a-efda-149e-a8895fafb8b5</t>
  </si>
  <si>
    <t>Technical Services Group</t>
  </si>
  <si>
    <t>http://tsgxray.com/</t>
  </si>
  <si>
    <t>98247d03-cf98-f8e8-da13-0f87b8b0908e</t>
  </si>
  <si>
    <t>Technical Solutions Group</t>
  </si>
  <si>
    <t>http://www.techsolutionsgrp.com</t>
  </si>
  <si>
    <t>afef9096-4fcc-1262-1cb0-61441841170e</t>
  </si>
  <si>
    <t>Technical Tinting &amp; Clear Bra, Ltd</t>
  </si>
  <si>
    <t>http://www.technicaltinting.com</t>
  </si>
  <si>
    <t>61209123-e028-afbb-1929-881486ba03fb</t>
  </si>
  <si>
    <t>Technical Trade Consultancy</t>
  </si>
  <si>
    <t>http://www.technicaltrade111.com/</t>
  </si>
  <si>
    <t>dbdb81d7-d78f-5fcf-b659-beb3b4d827d3</t>
  </si>
  <si>
    <t>Technical Training Inc.</t>
  </si>
  <si>
    <t>http://www.tti-global.com</t>
  </si>
  <si>
    <t>5a7f1ac2-f009-134e-3305-9cba9de7c204</t>
  </si>
  <si>
    <t>Technical Training Solutions</t>
  </si>
  <si>
    <t>http://www.technicaltrainingsolutions.co.uk</t>
  </si>
  <si>
    <t>4f56836b-e908-be21-e342-0c1a2aee8341</t>
  </si>
  <si>
    <t>Technical University Delft</t>
  </si>
  <si>
    <t>http://www.tudelft.nl</t>
  </si>
  <si>
    <t>818e2e1d-42a7-43a2-6c1d-d95df2f391e2</t>
  </si>
  <si>
    <t>Technical University in Bratislava</t>
  </si>
  <si>
    <t>1f488199-7ce3-eac4-d2ab-c9092e07e497</t>
  </si>
  <si>
    <t>Technical University of Berlin</t>
  </si>
  <si>
    <t>http://www.tu-berlin.de/menue/home/parameter/en/</t>
  </si>
  <si>
    <t>694213f3-cd80-2336-2e2c-b09191638c17</t>
  </si>
  <si>
    <t>Technical University of Cluj-Napoca</t>
  </si>
  <si>
    <t>http://www.utcluj.ro</t>
  </si>
  <si>
    <t>2c9066ad-f966-3ecd-311a-65a8d11fba55</t>
  </si>
  <si>
    <t>Technical University of Crete</t>
  </si>
  <si>
    <t>http://www.tuc.gr</t>
  </si>
  <si>
    <t>caa546d9-e8bb-9bf6-2b43-2e5ba2cb3b24</t>
  </si>
  <si>
    <t>Technical University of Denmark</t>
  </si>
  <si>
    <t>e3cf134a-a69b-a397-eb91-23195013a6b1</t>
  </si>
  <si>
    <t>Technical University of Dortmund</t>
  </si>
  <si>
    <t>http://www.tu-dortmund.de/</t>
  </si>
  <si>
    <t>2a7df5ad-0551-12c1-7bb5-957ef09f5fc4</t>
  </si>
  <si>
    <t>Technical University of Kenya</t>
  </si>
  <si>
    <t>http://www.tukenya.ac.ke/</t>
  </si>
  <si>
    <t>3cce261e-0d26-1949-2e12-d729cd3c5e11</t>
  </si>
  <si>
    <t>Technical University of KoÌÉåÁice</t>
  </si>
  <si>
    <t>http://www.tuke.sk/index-e.html</t>
  </si>
  <si>
    <t>3017208b-a676-25fd-ab20-280129f0241f</t>
  </si>
  <si>
    <t>Technical University of Liberec</t>
  </si>
  <si>
    <t>http://www.tul.cz/</t>
  </si>
  <si>
    <t>31a06f78-abf9-1b1e-ae04-f0d24ab7838c</t>
  </si>
  <si>
    <t>Technical University of Lisbon</t>
  </si>
  <si>
    <t>http://www.utl.pt</t>
  </si>
  <si>
    <t>50bba36e-230c-52af-d44e-21e9e150054c</t>
  </si>
  <si>
    <t>Technical University of Madrid</t>
  </si>
  <si>
    <t>d6f3813f-d120-eff6-f1a2-972381a68261</t>
  </si>
  <si>
    <t>Technical University of Munich</t>
  </si>
  <si>
    <t>http://www.tum.de</t>
  </si>
  <si>
    <t>58b717dd-d86a-4e19-369c-12e04b192247</t>
  </si>
  <si>
    <t>Technical University of Ostrava</t>
  </si>
  <si>
    <t>http://www.vsb.cz/en/</t>
  </si>
  <si>
    <t>6a4e6fce-75cd-37eb-eb68-2d4f8526cb2c</t>
  </si>
  <si>
    <t>Technical University of Sofia</t>
  </si>
  <si>
    <t>http://www.tu-sofia.bg/</t>
  </si>
  <si>
    <t>9df40462-a159-4ec0-28ff-87d64d158d57</t>
  </si>
  <si>
    <t>Technical University of Ukraine</t>
  </si>
  <si>
    <t>http://inter.kpi.ua</t>
  </si>
  <si>
    <t>bbc48b07-437f-cef5-4ce3-05d7de638f52</t>
  </si>
  <si>
    <t>Technical University of Varna</t>
  </si>
  <si>
    <t>http://www.tu-varna.bg/</t>
  </si>
  <si>
    <t>6fc09bda-3582-67d1-da8b-c780b2f5770c</t>
  </si>
  <si>
    <t>Technical University of Vienna</t>
  </si>
  <si>
    <t>https://www.tuwien.ac.at</t>
  </si>
  <si>
    <t>9d039ed7-4ba6-a01c-048b-a363ded5d707</t>
  </si>
  <si>
    <t>Technical University of Wroclaw</t>
  </si>
  <si>
    <t>http://pwr.edu.pl/</t>
  </si>
  <si>
    <t>3d6a5a0d-c1b4-d05d-bb69-d9f1d85809c8</t>
  </si>
  <si>
    <t>Technical.ly</t>
  </si>
  <si>
    <t>http://www.technical.ly</t>
  </si>
  <si>
    <t>5a136bc6-26f9-ab14-60a2-378459571aba</t>
  </si>
  <si>
    <t>Technically Compatible</t>
  </si>
  <si>
    <t>http://www.technicallycompatible.com</t>
  </si>
  <si>
    <t>ce7fc5ac-e929-8f66-78d3-6654586c286d</t>
  </si>
  <si>
    <t>Technically Media</t>
  </si>
  <si>
    <t>http://technicallymedia.com/</t>
  </si>
  <si>
    <t>46656bac-cffe-8785-1f3a-3cba9a53b534</t>
  </si>
  <si>
    <t>Technically Simple</t>
  </si>
  <si>
    <t>http://technicallysimple.net</t>
  </si>
  <si>
    <t>d9376676-9315-47c9-7f5e-46bbddee3517</t>
  </si>
  <si>
    <t>Technically Simple (Canada)</t>
  </si>
  <si>
    <t>http://technicallysimple.com</t>
  </si>
  <si>
    <t>f1819211-076a-73ba-e8bd-59144f0253f3</t>
  </si>
  <si>
    <t>Technicare Imaging Ltd.</t>
  </si>
  <si>
    <t>http://www.technicare.com/</t>
  </si>
  <si>
    <t>5b017631-56d3-d234-25e7-63c65435c7ae</t>
  </si>
  <si>
    <t>Technicgang</t>
  </si>
  <si>
    <t>http://technicgang.com</t>
  </si>
  <si>
    <t>d7bde63e-56b3-5230-7579-f72e6a64d386</t>
  </si>
  <si>
    <t>Techniche</t>
  </si>
  <si>
    <t>http://www.tcnglobal.net</t>
  </si>
  <si>
    <t>2c4de699-2b6c-0cbf-4c42-d9af23b22be8</t>
  </si>
  <si>
    <t>Technichi</t>
  </si>
  <si>
    <t>http://www.technichi.com</t>
  </si>
  <si>
    <t>605faa54-343c-eef0-7145-48fcabb2639e</t>
  </si>
  <si>
    <t>Technician Online</t>
  </si>
  <si>
    <t>http://www.technicianonline.com/</t>
  </si>
  <si>
    <t>8c3f2f6b-2dbc-b8c1-e773-1658e126e088</t>
  </si>
  <si>
    <t>Technician pk</t>
  </si>
  <si>
    <t>http://technician.pk/</t>
  </si>
  <si>
    <t>53ddb3e2-817f-3d11-1572-b7a973508631</t>
  </si>
  <si>
    <t>Technician Professionals</t>
  </si>
  <si>
    <t>http://www.tec-pros.com</t>
  </si>
  <si>
    <t>e29dcf98-782c-ba82-4ec0-765063859b6a</t>
  </si>
  <si>
    <t>Technicis</t>
  </si>
  <si>
    <t>http://www.technicis.fr/</t>
  </si>
  <si>
    <t>21344cf6-a606-e45e-575d-b09519832768</t>
  </si>
  <si>
    <t>Technico Agri Sciences</t>
  </si>
  <si>
    <t>http://www.technituberindia.com/</t>
  </si>
  <si>
    <t>04c23cbf-d651-73cc-9ef6-ce2f7047e28e</t>
  </si>
  <si>
    <t>Technicollit</t>
  </si>
  <si>
    <t>http://technicollit.com</t>
  </si>
  <si>
    <t>eb7fd76c-cf5a-7ada-9a88-8d9f9a44580c</t>
  </si>
  <si>
    <t>Technicolor</t>
  </si>
  <si>
    <t>http://technicolor.com</t>
  </si>
  <si>
    <t>56d65a94-0cdc-9ec9-6b01-563405fd9f9b</t>
  </si>
  <si>
    <t>Technicolor Ventures</t>
  </si>
  <si>
    <t>http://www.technicolor.vc</t>
  </si>
  <si>
    <t>fac7d30d-8acc-b355-f63a-9b3548981acc</t>
  </si>
  <si>
    <t>Technicrete</t>
  </si>
  <si>
    <t>http://www.technicrete.co.za/</t>
  </si>
  <si>
    <t>db3d3cbe-5b6b-e0e9-5102-f00255136181</t>
  </si>
  <si>
    <t>Technics Blog</t>
  </si>
  <si>
    <t>http://www.technicsblog.com</t>
  </si>
  <si>
    <t>5063ff70-4743-058d-d597-fce7c23180ff</t>
  </si>
  <si>
    <t>Technicweb</t>
  </si>
  <si>
    <t>http://www.technicweb.com</t>
  </si>
  <si>
    <t>471f2d2e-b43d-1c46-3b81-6116374f4f2f</t>
  </si>
  <si>
    <t>Technidata Labs</t>
  </si>
  <si>
    <t>http://www.technidata-web.com</t>
  </si>
  <si>
    <t>16110fef-dca3-41fc-679a-96168e3b9199</t>
  </si>
  <si>
    <t>Techniday Computer Support</t>
  </si>
  <si>
    <t>http://www.techniday.com</t>
  </si>
  <si>
    <t>4c21ea9e-794e-a1dc-da97-1a2ea8747101</t>
  </si>
  <si>
    <t>Technigami</t>
  </si>
  <si>
    <t>http://technigami.com</t>
  </si>
  <si>
    <t>6cd7d10f-61c3-29ce-5723-b65467da5fe2</t>
  </si>
  <si>
    <t>Technigon</t>
  </si>
  <si>
    <t>http://technigon.com</t>
  </si>
  <si>
    <t>29bb305e-d6c2-6ab4-ca3c-4e9686e99f7e</t>
  </si>
  <si>
    <t>Technigraphics, Inc.</t>
  </si>
  <si>
    <t>http://www.technigraphicsinc.com/</t>
  </si>
  <si>
    <t>b10dce42-553c-a572-c12c-22016192bd9f</t>
  </si>
  <si>
    <t>Techniker Krankenkasse</t>
  </si>
  <si>
    <t>http://www.tk.de/</t>
  </si>
  <si>
    <t>33d12a5b-cf12-19eb-308c-a5b5e671bc9a</t>
  </si>
  <si>
    <t>TECHNIKmanufaktur Hannes Dziggel</t>
  </si>
  <si>
    <t>http://www.mycalou.com</t>
  </si>
  <si>
    <t>47eb505a-f88b-296a-262d-06f1437bc186</t>
  </si>
  <si>
    <t>Technikos</t>
  </si>
  <si>
    <t>https://technikos.co.uk/</t>
  </si>
  <si>
    <t>416abfb6-a024-95a6-3e02-210a1db66a5d</t>
  </si>
  <si>
    <t>Techniks</t>
  </si>
  <si>
    <t>http://www.techniksindustries.com</t>
  </si>
  <si>
    <t>c8b79256-0582-83eb-dcb2-a1dc3eac1539</t>
  </si>
  <si>
    <t>Technilab</t>
  </si>
  <si>
    <t>http://www.technilab.fr</t>
  </si>
  <si>
    <t>55d3fd19-8612-86e7-88ff-56eb7da89cd6</t>
  </si>
  <si>
    <t>Technimark</t>
  </si>
  <si>
    <t>http://www.technimark.com/</t>
  </si>
  <si>
    <t>bc0bdd28-1427-47af-9d70-b9a66057fcf4</t>
  </si>
  <si>
    <t>Technimo</t>
  </si>
  <si>
    <t>http://technimo.net</t>
  </si>
  <si>
    <t>3dcaad09-cf77-cd43-e010-bf0983d59641</t>
  </si>
  <si>
    <t>Technimove</t>
  </si>
  <si>
    <t>http://www.technimove.com/</t>
  </si>
  <si>
    <t>3f9a6983-d5a2-37c3-bc37-4cb86166eacb</t>
  </si>
  <si>
    <t>Technion</t>
  </si>
  <si>
    <t>http://www.technion.ac.il</t>
  </si>
  <si>
    <t>ea148ca6-363d-04e4-c6eb-4219a3c5a076</t>
  </si>
  <si>
    <t>Technion - Israel Institute of Technology</t>
  </si>
  <si>
    <t>http://www.technion.ac.il/en/</t>
  </si>
  <si>
    <t>877e6edd-9bea-78b9-7b9f-0536d3ff4e30</t>
  </si>
  <si>
    <t>Technion DRIVE Accelerator</t>
  </si>
  <si>
    <t>https://www.techniondrive.com/</t>
  </si>
  <si>
    <t>07c17507-ef74-71ae-ec97-cc422b0b9a35</t>
  </si>
  <si>
    <t>Technion Research &amp; Development Foundation</t>
  </si>
  <si>
    <t>http://www.trdf.co.il</t>
  </si>
  <si>
    <t>eaf197fb-7635-7e13-1a33-d3397ab9531b</t>
  </si>
  <si>
    <t>Technion Seed</t>
  </si>
  <si>
    <t>http://www.technionseed.co.il</t>
  </si>
  <si>
    <t>1b121e62-c844-9f8e-37f3-74075f54b8f1</t>
  </si>
  <si>
    <t>Technip Paris</t>
  </si>
  <si>
    <t>http://www.technip.com/en</t>
  </si>
  <si>
    <t>b063c601-71c6-20cf-1c4b-a626a8ed50d1</t>
  </si>
  <si>
    <t>Technip Umbilical Systems</t>
  </si>
  <si>
    <t>http://www.technip.com</t>
  </si>
  <si>
    <t>5a68e708-e845-c82d-098c-8ddbef0298f4</t>
  </si>
  <si>
    <t>TechniPoint</t>
  </si>
  <si>
    <t>http://www.technipoint.com</t>
  </si>
  <si>
    <t>028ca3e4-ee9d-dac9-b0e5-eda0d5da9608</t>
  </si>
  <si>
    <t>TechniPrint</t>
  </si>
  <si>
    <t>http://www.techniprint-technic.com/</t>
  </si>
  <si>
    <t>30856504-baea-b06b-93f4-0296791002a5</t>
  </si>
  <si>
    <t>Technique Business Systems</t>
  </si>
  <si>
    <t>http://www.technique-mis.com/</t>
  </si>
  <si>
    <t>cc6c731b-cd3f-2eff-18bc-c9e273ead1fc</t>
  </si>
  <si>
    <t>TechNirmiti Solutions</t>
  </si>
  <si>
    <t>http://technirmiti.com</t>
  </si>
  <si>
    <t>d241d566-a9ea-19d7-7bc9-e0efc50a8ee6</t>
  </si>
  <si>
    <t>Technis</t>
  </si>
  <si>
    <t>http://mytechnis.ch/</t>
  </si>
  <si>
    <t>f4dc09c5-5a43-d398-1b68-8911940b72ce</t>
  </si>
  <si>
    <t>TechniSat</t>
  </si>
  <si>
    <t>https://www.technisat.com/</t>
  </si>
  <si>
    <t>df20e815-c0ed-459f-e384-d28199d3d4ee</t>
  </si>
  <si>
    <t>TechniScan</t>
  </si>
  <si>
    <t>http://techniscan.tumblr.com</t>
  </si>
  <si>
    <t>1bf39f5d-587b-3f67-c3ba-c93a30fc37fd</t>
  </si>
  <si>
    <t>Technische Computer Systeme</t>
  </si>
  <si>
    <t>http://www.tcs-s.de</t>
  </si>
  <si>
    <t>e59adca9-be9c-18c3-8e68-7c971028a0f1</t>
  </si>
  <si>
    <t>Technische Fachhochschule Berlin (Beuth University of Applied Sciences Berlin)</t>
  </si>
  <si>
    <t>d695f17c-5aa4-f56e-a123-f961112dbf9f</t>
  </si>
  <si>
    <t>Technische Hochschule Brandenburg</t>
  </si>
  <si>
    <t>https://www.th-brandenburg.de</t>
  </si>
  <si>
    <t>52ffab96-5ebf-6f78-d9b2-668cf0ebbd17</t>
  </si>
  <si>
    <t>Technische Hochschule Ingolstadt</t>
  </si>
  <si>
    <t>https://www.thi.de</t>
  </si>
  <si>
    <t>3bff3a2c-6a8e-f4f0-f62c-108f9328decf</t>
  </si>
  <si>
    <t>Technische Hochschule Mittelhessen</t>
  </si>
  <si>
    <t>http://www.thm.de/site/en/</t>
  </si>
  <si>
    <t>1d185e4e-8626-6dae-9d3a-c83bd15d47ad</t>
  </si>
  <si>
    <t>Technische Hochschule NÌÄå_rnberg</t>
  </si>
  <si>
    <t>https://www.th-nuernberg.de/</t>
  </si>
  <si>
    <t>0f4c3938-ecbf-e994-6647-baf77f3b233f</t>
  </si>
  <si>
    <t>Technische UniversitÌÄå_t Berlin / DAI-Labor</t>
  </si>
  <si>
    <t>http://www.dai-labor.de</t>
  </si>
  <si>
    <t>dab8e294-f31a-41f8-1b50-5ff8d9a65a10</t>
  </si>
  <si>
    <t>Technische UniversitÌÄå_t Darmstadt</t>
  </si>
  <si>
    <t>http://www.tu-darmstadt.de/index.en.jsp</t>
  </si>
  <si>
    <t>82631bf4-0d78-b2c8-7c61-bfc7137a7f52</t>
  </si>
  <si>
    <t>Technische UniversitÌÄå_t Ilmenau</t>
  </si>
  <si>
    <t>http://www.tu-ilmenau.de</t>
  </si>
  <si>
    <t>dab57a2e-2b0f-d781-11fb-f389eae1d671</t>
  </si>
  <si>
    <t>Technische UniversitÌÄå_t MÌÄå_nchen</t>
  </si>
  <si>
    <t>https://www.tum.de</t>
  </si>
  <si>
    <t>686928fe-811e-2f02-14fc-a00b4b43f4d6</t>
  </si>
  <si>
    <t>Technische UniversitÌÄå_t Wien</t>
  </si>
  <si>
    <t>http://www.tuwien.ac.at</t>
  </si>
  <si>
    <t>2f1c9b6a-4524-243b-6288-4d2baebfb76f</t>
  </si>
  <si>
    <t>Technische Universiteit Eindhoven</t>
  </si>
  <si>
    <t>https://www.tue.nl//?gclid=cjqtmimlym8cfdkhaaodtyojxg</t>
  </si>
  <si>
    <t>d8aadef0-cf3e-dbcd-21bb-eb013a7c87a5</t>
  </si>
  <si>
    <t>Technische Werke Ludwigshafen</t>
  </si>
  <si>
    <t>http://www.twl.de/</t>
  </si>
  <si>
    <t>aeb37359-4bd0-5a8f-00ae-5923bb8481c8</t>
  </si>
  <si>
    <t>TechniServe</t>
  </si>
  <si>
    <t>https://www.techni-serve.com</t>
  </si>
  <si>
    <t>2f762c2c-5ba4-c7ec-f109-76b6fa49e4b5</t>
  </si>
  <si>
    <t>Technisys</t>
  </si>
  <si>
    <t>http://www.technisys.com</t>
  </si>
  <si>
    <t>083130d3-3816-d4c4-0cf9-894244de7ce7</t>
  </si>
  <si>
    <t>Technitrol</t>
  </si>
  <si>
    <t>http://www.technitrol.com</t>
  </si>
  <si>
    <t>7c0ab727-2c37-3f61-c803-3a3c73b6e794</t>
  </si>
  <si>
    <t>Technium</t>
  </si>
  <si>
    <t>http://www.technium.com</t>
  </si>
  <si>
    <t>d130a72b-bc35-04aa-596b-4bc1300c7196</t>
  </si>
  <si>
    <t>https://www.technium.no/</t>
  </si>
  <si>
    <t>44a377a9-231a-1ab4-c102-f95f4ef96593</t>
  </si>
  <si>
    <t>Techniwood</t>
  </si>
  <si>
    <t>http://www.techniwood.fr/</t>
  </si>
  <si>
    <t>22d1b2e7-bcac-6c12-07eb-ae9259ac7762</t>
  </si>
  <si>
    <t>Techno Exponent</t>
  </si>
  <si>
    <t>https://www.technoexponent.com</t>
  </si>
  <si>
    <t>511a5195-a7d4-468d-fde8-506b517a4055</t>
  </si>
  <si>
    <t>Techno Forum Software Solutions</t>
  </si>
  <si>
    <t>http://www.technoforum.co.in</t>
  </si>
  <si>
    <t>95c67ee2-7725-cf37-ba09-4acb16adcf8c</t>
  </si>
  <si>
    <t>Techno Heaven Consultancy Pvt. Ltd.</t>
  </si>
  <si>
    <t>https://www.technoheaven.net</t>
  </si>
  <si>
    <t>f5bf33ec-e30c-c147-4874-382acf004dce</t>
  </si>
  <si>
    <t>Techno India College of Technology</t>
  </si>
  <si>
    <t>http://tictcollege.in//</t>
  </si>
  <si>
    <t>091ace46-e93c-f6e8-31e8-79c3a9818fb6</t>
  </si>
  <si>
    <t>Techno India NJR Institute of Technology</t>
  </si>
  <si>
    <t>http://technonjr.org/</t>
  </si>
  <si>
    <t>97eefafb-5265-621d-324f-2f1cc8ccd9c2</t>
  </si>
  <si>
    <t>Techno Infonet</t>
  </si>
  <si>
    <t>http://www.technoinfonet.com</t>
  </si>
  <si>
    <t>bc339cee-fdb9-5d2e-21f4-69e90cbf4df8</t>
  </si>
  <si>
    <t>techno kids</t>
  </si>
  <si>
    <t>https://technokids.co.in</t>
  </si>
  <si>
    <t>5b614ac6-e9d2-a6b9-4744-65b6b9936c07</t>
  </si>
  <si>
    <t>Techno Ligent</t>
  </si>
  <si>
    <t>http://www.technoligent.com</t>
  </si>
  <si>
    <t>0ba06b9f-1665-85f2-28f2-dda334d0d28f</t>
  </si>
  <si>
    <t>Techno Marketing Consultants (TMC)</t>
  </si>
  <si>
    <t>http://www.technomarketingconsultants.com</t>
  </si>
  <si>
    <t>26c44ae9-1deb-44cd-aeac-58bfb21d7b04</t>
  </si>
  <si>
    <t>Techno Renewable Energy Systems India</t>
  </si>
  <si>
    <t>http://www.technorenewable.com</t>
  </si>
  <si>
    <t>b6ec6f01-7657-13ea-08cb-04e296999583</t>
  </si>
  <si>
    <t>Techno Savvy Port</t>
  </si>
  <si>
    <t>https://www.technosavvyport.com</t>
  </si>
  <si>
    <t>0727a9a6-b9e8-7ced-be51-7ec9d7ff7a84</t>
  </si>
  <si>
    <t>Techno Skruv in VÌÄå_rnamo</t>
  </si>
  <si>
    <t>http://technoskruv.se/</t>
  </si>
  <si>
    <t>ebf790d8-9c24-0d59-6c1d-0b5ea74c8538</t>
  </si>
  <si>
    <t>Techno softwares</t>
  </si>
  <si>
    <t>http://technosoftwares.com</t>
  </si>
  <si>
    <t>09bfd975-0ec3-8506-95fe-056850a0cccb</t>
  </si>
  <si>
    <t>Techno Softwares India</t>
  </si>
  <si>
    <t>http://technosoftwares.com.my/</t>
  </si>
  <si>
    <t>5537ab9c-64f7-0d60-d2b5-b0b460d75f9d</t>
  </si>
  <si>
    <t>Techno softwares Malaysia</t>
  </si>
  <si>
    <t>http://technosoftwares.com.my/web-development/</t>
  </si>
  <si>
    <t>a74fb3b8-ef0e-b0c9-a6f1-4109b04a7805</t>
  </si>
  <si>
    <t>Techno Systems Research</t>
  </si>
  <si>
    <t>http://t-s-r.co.jp</t>
  </si>
  <si>
    <t>acb0db22-e190-ab01-70a6-1bda5b3d4bf7</t>
  </si>
  <si>
    <t>Techno Telegraph</t>
  </si>
  <si>
    <t>http://technotelegraph.com</t>
  </si>
  <si>
    <t>d52d335a-bef5-7523-e241-8688650abc52</t>
  </si>
  <si>
    <t>Techno Venture Management</t>
  </si>
  <si>
    <t>http://www.tvmvc.com/</t>
  </si>
  <si>
    <t>0faf4122-7ec3-f8e4-f6c2-d82ee27511ff</t>
  </si>
  <si>
    <t>Techno-Aide</t>
  </si>
  <si>
    <t>http://www.techno-aide.com</t>
  </si>
  <si>
    <t>f76b2510-d333-2697-9577-9633330ff159</t>
  </si>
  <si>
    <t>Techno-Sciences</t>
  </si>
  <si>
    <t>http://www.technosci.com/</t>
  </si>
  <si>
    <t>0b99430a-900f-ebaf-2900-41c117d49316</t>
  </si>
  <si>
    <t>TECHNOactivity</t>
  </si>
  <si>
    <t>http://www.technoactivity.com</t>
  </si>
  <si>
    <t>498fd9a5-5b41-2078-b04f-468abf16e87a</t>
  </si>
  <si>
    <t>TechnoApt</t>
  </si>
  <si>
    <t>http://technoapt.com</t>
  </si>
  <si>
    <t>475f7897-16aa-7d76-5519-fabed44655b6</t>
  </si>
  <si>
    <t>Technobezz</t>
  </si>
  <si>
    <t>http://www.technobezz.com</t>
  </si>
  <si>
    <t>6310a0f0-417a-440f-83ba-536d976e8df0</t>
  </si>
  <si>
    <t>TechnoBird</t>
  </si>
  <si>
    <t>https://www.technobird.com</t>
  </si>
  <si>
    <t>fddbe3f2-5b11-bdba-0b5f-857825ec1ec9</t>
  </si>
  <si>
    <t>Technobis</t>
  </si>
  <si>
    <t>http://www.technobis.com/</t>
  </si>
  <si>
    <t>810fbc3f-8a42-7f9e-2e64-7a041110d375</t>
  </si>
  <si>
    <t>Technobotz</t>
  </si>
  <si>
    <t>http://www.technobotz.com</t>
  </si>
  <si>
    <t>bc93d775-0db4-edf9-5778-cf99bad582bb</t>
  </si>
  <si>
    <t>TechnoBrands</t>
  </si>
  <si>
    <t>http://www.technobrands.ca</t>
  </si>
  <si>
    <t>7c603f21-b8d6-9c94-55fb-85fd234646d3</t>
  </si>
  <si>
    <t>TechnoBuddy</t>
  </si>
  <si>
    <t>http://www.technobuddy.in/</t>
  </si>
  <si>
    <t>32a17a2d-19d3-6c0d-761b-292e55db86d7</t>
  </si>
  <si>
    <t>TechnoBuffalo</t>
  </si>
  <si>
    <t>http://www.technobuffalo.com</t>
  </si>
  <si>
    <t>3eaa8528-b707-ad98-eb3b-64415e11054e</t>
  </si>
  <si>
    <t>TechnoCap</t>
  </si>
  <si>
    <t>http://www.technocap.com/</t>
  </si>
  <si>
    <t>85280515-18c6-7634-3c79-ed3b9f0d8db0</t>
  </si>
  <si>
    <t>TECHNOCART SOLUTIONS</t>
  </si>
  <si>
    <t>http://technocartsolutions.com/</t>
  </si>
  <si>
    <t>a3dee95e-2a60-51fe-d9a6-3ce978ed2402</t>
  </si>
  <si>
    <t>Technocel</t>
  </si>
  <si>
    <t>http://web.technocel.com/</t>
  </si>
  <si>
    <t>b88e9653-4e7e-ad5a-976a-e8e856c90be8</t>
  </si>
  <si>
    <t>Technochilly</t>
  </si>
  <si>
    <t>http://www.technochilly.com</t>
  </si>
  <si>
    <t>c8277267-e927-c46e-7150-8daaa6099359</t>
  </si>
  <si>
    <t>Technoclouderp</t>
  </si>
  <si>
    <t>http://www.technoclouderp.com</t>
  </si>
  <si>
    <t>aae70b5b-0304-1aa8-cfaf-5fcfda884e22</t>
  </si>
  <si>
    <t>TechnoCodex</t>
  </si>
  <si>
    <t>http://technocodex.com/</t>
  </si>
  <si>
    <t>9ea8e3e5-1d16-897f-3c89-c7557d3eaceb</t>
  </si>
  <si>
    <t>TECHNOCORP</t>
  </si>
  <si>
    <t>http://www.technocorp.com</t>
  </si>
  <si>
    <t>cae3b98f-6c1a-9efe-c949-d819b15b93c7</t>
  </si>
  <si>
    <t>Technocrab Solutions</t>
  </si>
  <si>
    <t>http://technocrab.com</t>
  </si>
  <si>
    <t>480bb88f-da7d-3682-4f79-83cf9893edb2</t>
  </si>
  <si>
    <t>Technocraft Pakistan</t>
  </si>
  <si>
    <t>http://www.technokraft.net</t>
  </si>
  <si>
    <t>e1a056e4-36cd-a4cb-0689-b62548f0be6b</t>
  </si>
  <si>
    <t>Technocrat Pty Limited</t>
  </si>
  <si>
    <t>https://www.technocrat.com.au/</t>
  </si>
  <si>
    <t>7347644a-85ee-382a-4259-9039ace031d4</t>
  </si>
  <si>
    <t>Technocrats Horizons Compusoft</t>
  </si>
  <si>
    <t>http://technocratshorizons.com/</t>
  </si>
  <si>
    <t>a98d71de-50c2-a9f2-9d8b-81a2c24a7c43</t>
  </si>
  <si>
    <t>TechnoCube</t>
  </si>
  <si>
    <t>http://www.technocube.in</t>
  </si>
  <si>
    <t>f9dbe0c5-f850-5658-84d9-d84f04c501cf</t>
  </si>
  <si>
    <t>TechNode</t>
  </si>
  <si>
    <t>http://technode.com</t>
  </si>
  <si>
    <t>55cdef69-1fca-247d-3b43-609e40072f9a</t>
  </si>
  <si>
    <t>TechnoDepot</t>
  </si>
  <si>
    <t>http://technodepot.com</t>
  </si>
  <si>
    <t>4e46ac12-fddc-ad49-079f-1b2020737d8f</t>
  </si>
  <si>
    <t>TechnoDify</t>
  </si>
  <si>
    <t>http://www.technodify.com</t>
  </si>
  <si>
    <t>e7c44631-1162-1578-1f8d-70376f533a4e</t>
  </si>
  <si>
    <t>Technodigm Innovation</t>
  </si>
  <si>
    <t>http://www.techno-digm.com</t>
  </si>
  <si>
    <t>44c1802f-e7e6-59d4-8848-80ca92292e63</t>
  </si>
  <si>
    <t>Technoduce</t>
  </si>
  <si>
    <t>https://www.technoduce.com/</t>
  </si>
  <si>
    <t>4c5180a5-a602-9169-f2f3-8c40607e2080</t>
  </si>
  <si>
    <t>Technodyne</t>
  </si>
  <si>
    <t>http://www.technodyne.gr</t>
  </si>
  <si>
    <t>fde66a23-3042-5f27-f903-e4bc5aa5d79d</t>
  </si>
  <si>
    <t>Technoface</t>
  </si>
  <si>
    <t>http://www.technoface.com</t>
  </si>
  <si>
    <t>09ff6dfc-694f-9e9c-ca86-a976d3a15ea0</t>
  </si>
  <si>
    <t>Technofeed</t>
  </si>
  <si>
    <t>http://www.technofeed.net</t>
  </si>
  <si>
    <t>41ae5e39-d47d-d3df-c278-a37c0defcff3</t>
  </si>
  <si>
    <t>TechnoFinger</t>
  </si>
  <si>
    <t>http://www.technofinger.com</t>
  </si>
  <si>
    <t>f34c3329-2353-ce4f-8b41-063b19d84150</t>
  </si>
  <si>
    <t>technofist</t>
  </si>
  <si>
    <t>http://www.technofist.com/</t>
  </si>
  <si>
    <t>c947ccf3-26ce-1544-0b4b-5d64b3b318c8</t>
  </si>
  <si>
    <t>Technoflex</t>
  </si>
  <si>
    <t>http://www.technoflexintl.com</t>
  </si>
  <si>
    <t>3ceed298-d81f-bc12-07f6-e6e9bd516cd5</t>
  </si>
  <si>
    <t>Technofonds Flevoland B.V.</t>
  </si>
  <si>
    <t>http://www.mkbfondsen-flevoland.nl/</t>
  </si>
  <si>
    <t>1c7f6175-8e55-9bb6-f6d7-031bb3ae67bb</t>
  </si>
  <si>
    <t>Technoforte Software</t>
  </si>
  <si>
    <t>http://www.technoforte.co.in/</t>
  </si>
  <si>
    <t>2d0c0ff1-6631-7651-758f-541235c64dd7</t>
  </si>
  <si>
    <t>technofou | pure digital</t>
  </si>
  <si>
    <t>http://www.technofou.com</t>
  </si>
  <si>
    <t>501ccd09-95ba-9326-139f-7f6bcbc852cd</t>
  </si>
  <si>
    <t>Technogel</t>
  </si>
  <si>
    <t>http://www.technogel.com</t>
  </si>
  <si>
    <t>a7db16e3-e439-ccff-78b9-96388dd46b2f</t>
  </si>
  <si>
    <t>Technogenics</t>
  </si>
  <si>
    <t>http://www.technogenics.com</t>
  </si>
  <si>
    <t>7fc7457e-90f0-73c3-e869-e31743519cde</t>
  </si>
  <si>
    <t>Technogi Desarrollo y ConsultorÌÄå_a de Software</t>
  </si>
  <si>
    <t>http://www.technogi.com.mx</t>
  </si>
  <si>
    <t>46d63380-58c7-8bb7-2a92-bee967d76656</t>
  </si>
  <si>
    <t>Technogics Inc</t>
  </si>
  <si>
    <t>https://www.technogics.com</t>
  </si>
  <si>
    <t>503f4d9c-b4cf-e5e2-74d1-fcfb5febd59e</t>
  </si>
  <si>
    <t>Technogies Inc</t>
  </si>
  <si>
    <t>http://www.technogies.com</t>
  </si>
  <si>
    <t>99f4fa4e-b8d0-e223-e5d2-62ebc2249913</t>
  </si>
  <si>
    <t>Technogigs</t>
  </si>
  <si>
    <t>http://www.technogigs.com</t>
  </si>
  <si>
    <t>bc204e27-999a-8889-aced-81cc411a8d30</t>
  </si>
  <si>
    <t>Technogym</t>
  </si>
  <si>
    <t>http://www.technogym.com</t>
  </si>
  <si>
    <t>eaabed7c-0c8b-9e08-d965-bca6851760d3</t>
  </si>
  <si>
    <t>TechnoHeight</t>
  </si>
  <si>
    <t>http://technoheight.com/</t>
  </si>
  <si>
    <t>cf276a83-72e9-8783-8cff-43b8f246ec27</t>
  </si>
  <si>
    <t>TechNoidz</t>
  </si>
  <si>
    <t>http://www.technoidz.com</t>
  </si>
  <si>
    <t>e9a65ca8-9363-7341-76fb-702dd7bc0325</t>
  </si>
  <si>
    <t>TechnoImaging</t>
  </si>
  <si>
    <t>http://www.technoimaging.com</t>
  </si>
  <si>
    <t>9a8006b7-2baf-ae5b-f64e-075d32fd486d</t>
  </si>
  <si>
    <t>Technojobs</t>
  </si>
  <si>
    <t>http://www.technojobs.co.uk</t>
  </si>
  <si>
    <t>e25d4cbf-5278-ddaf-1ba0-3fb33c0fa461</t>
  </si>
  <si>
    <t>TechnoKraze</t>
  </si>
  <si>
    <t>http://www.technokraze.in</t>
  </si>
  <si>
    <t>afc52786-a22c-a209-1f91-4bc2ea99059c</t>
  </si>
  <si>
    <t>Technokriti Solutions LLP</t>
  </si>
  <si>
    <t>https://www.technokriti.com</t>
  </si>
  <si>
    <t>fdfd18af-5553-e826-bd06-f4a11f504797</t>
  </si>
  <si>
    <t>Technolab International Corp</t>
  </si>
  <si>
    <t>http://www.technolabcorp.com/</t>
  </si>
  <si>
    <t>1f519330-0c67-a608-2de9-8583854c2558</t>
  </si>
  <si>
    <t>Technolab Limited</t>
  </si>
  <si>
    <t>8eb78701-f189-3d4d-313e-f4e46fb61df9</t>
  </si>
  <si>
    <t>TechnoLabs</t>
  </si>
  <si>
    <t>http://www.technolabssoftware.com/</t>
  </si>
  <si>
    <t>72eb7265-9f28-25cd-a7ab-3d3e7dd36d3c</t>
  </si>
  <si>
    <t>Technolas Perfect Vision</t>
  </si>
  <si>
    <t>http://www.technolaspv.com</t>
  </si>
  <si>
    <t>57ef6e85-c5b9-233d-9ad2-8396cfbca49d</t>
  </si>
  <si>
    <t>Technoleash</t>
  </si>
  <si>
    <t>http://technoleash.com</t>
  </si>
  <si>
    <t>452897d9-0f49-0061-a761-7c16ec0c2bc4</t>
  </si>
  <si>
    <t>Technoligent</t>
  </si>
  <si>
    <t>http://www.technoligent.com/</t>
  </si>
  <si>
    <t>de8d4bc9-d052-dab0-ce5a-14ed7b0609b7</t>
  </si>
  <si>
    <t>Technoline Groupe</t>
  </si>
  <si>
    <t>http://www.technolinegroupe.com</t>
  </si>
  <si>
    <t>45c9c1e2-0732-14cf-5b5f-09ee386ccec1</t>
  </si>
  <si>
    <t>Technolinez</t>
  </si>
  <si>
    <t>http://technolinez.com/</t>
  </si>
  <si>
    <t>d5d24f4d-fdee-b452-6ab9-f47685d78857</t>
  </si>
  <si>
    <t>Technologeeks</t>
  </si>
  <si>
    <t>http://www.technologeeks.com/</t>
  </si>
  <si>
    <t>fb5ff18c-7801-f556-12d8-18fdebf257d9</t>
  </si>
  <si>
    <t>Technologer</t>
  </si>
  <si>
    <t>http://technologer.net/</t>
  </si>
  <si>
    <t>e52f894e-18f5-870e-9bea-84e57d797188</t>
  </si>
  <si>
    <t>Technologia</t>
  </si>
  <si>
    <t>http://www.technologia.com</t>
  </si>
  <si>
    <t>09b27f4b-867e-0014-d263-16ec418e232b</t>
  </si>
  <si>
    <t>Technologia Incognita</t>
  </si>
  <si>
    <t>http://techinc.nl/</t>
  </si>
  <si>
    <t>ea8164e5-d7bc-5a65-6b3a-75f1802326d8</t>
  </si>
  <si>
    <t>Technologic</t>
  </si>
  <si>
    <t>http://www.technologic.com</t>
  </si>
  <si>
    <t>df476ee5-b442-16e3-ce45-dc823774c1c8</t>
  </si>
  <si>
    <t>TechnoLogic</t>
  </si>
  <si>
    <t>http://www.technologic.com.tr/</t>
  </si>
  <si>
    <t>e2f51e99-0f5b-f67d-9c28-26f79013eccd</t>
  </si>
  <si>
    <t>Technologic Partners</t>
  </si>
  <si>
    <t>http://www.technologypartners.com</t>
  </si>
  <si>
    <t>d2be9a5d-529b-5316-7c00-a686c9b22afe</t>
  </si>
  <si>
    <t>Technologic Systems</t>
  </si>
  <si>
    <t>https://www.embeddedarm.com/</t>
  </si>
  <si>
    <t>bdbeee2c-cecf-52f3-d07d-bf7730f96207</t>
  </si>
  <si>
    <t>Technologic Valley</t>
  </si>
  <si>
    <t>http://technologicvalley.com</t>
  </si>
  <si>
    <t>48decca4-b24e-2339-5218-1939c7d3d501</t>
  </si>
  <si>
    <t>Technologica Ltd</t>
  </si>
  <si>
    <t>http://www.technologica.com</t>
  </si>
  <si>
    <t>7f64b3b0-6b03-f09b-dc35-9d9f1fa07afc</t>
  </si>
  <si>
    <t>Technological Educational Institute of Athens</t>
  </si>
  <si>
    <t>http://www.teiath.gr//?lang=en</t>
  </si>
  <si>
    <t>f32d7478-44e8-6b20-8de6-faedd3fca6c2</t>
  </si>
  <si>
    <t>Technological Educational Institute of Central Greece</t>
  </si>
  <si>
    <t>http://teiste.gr</t>
  </si>
  <si>
    <t>7de810d3-b9db-2747-4862-82895221742f</t>
  </si>
  <si>
    <t>Technological Educational Institute of Chalkida</t>
  </si>
  <si>
    <t>http://www.teihal.gr</t>
  </si>
  <si>
    <t>64d41912-a5ad-b370-b587-423d3340e829</t>
  </si>
  <si>
    <t>Technological Educational Institute of Larissa</t>
  </si>
  <si>
    <t>http://www.teilar.gr/index_en.php</t>
  </si>
  <si>
    <t>2554d408-031e-6a00-2285-067737576423</t>
  </si>
  <si>
    <t>Technological Educational Institute of Messolonghi</t>
  </si>
  <si>
    <t>http://www.teimes.gr/</t>
  </si>
  <si>
    <t>fc282996-2506-aab5-d2dc-c158c3bbb933</t>
  </si>
  <si>
    <t>Technological Educational Institute of Piraeus</t>
  </si>
  <si>
    <t>http://www.teipir.gr/index.php/el/</t>
  </si>
  <si>
    <t>a14066fd-5ed4-bc71-e595-a5f8f780d539</t>
  </si>
  <si>
    <t>Technological Institute of Aeronautics (ITA)</t>
  </si>
  <si>
    <t>http://www.ita.br</t>
  </si>
  <si>
    <t>8210eb2b-6f48-6f5e-375f-73951726d618</t>
  </si>
  <si>
    <t>Technological Institute of Athens</t>
  </si>
  <si>
    <t>http://www.teiath.gr</t>
  </si>
  <si>
    <t>56be8541-f299-893b-7ea2-cd9fd2f7e18e</t>
  </si>
  <si>
    <t>Technological University of the Philippines</t>
  </si>
  <si>
    <t>http://www.tup.edu.ph</t>
  </si>
  <si>
    <t>eef459c1-c8dd-1a83-24f7-9769477e61d6</t>
  </si>
  <si>
    <t>Technologie BiolActis</t>
  </si>
  <si>
    <t>http://www.biolactis.com</t>
  </si>
  <si>
    <t>0dd81d12-536c-93b4-0fc2-989f3c927b22</t>
  </si>
  <si>
    <t>Technologie Services</t>
  </si>
  <si>
    <t>http://www.technologieservices.fr</t>
  </si>
  <si>
    <t>693541dd-7d92-6ac9-ab1d-eaa605f4cd20</t>
  </si>
  <si>
    <t>Technologie Solution</t>
  </si>
  <si>
    <t>http://www.technologiesolution.com</t>
  </si>
  <si>
    <t>5caf5267-deee-b416-2cb1-10101d91f289</t>
  </si>
  <si>
    <t>TechnologieContor</t>
  </si>
  <si>
    <t>http://www.technologiecontor.de</t>
  </si>
  <si>
    <t>55cba34e-cb8f-21cd-0a71-d29c5960c307</t>
  </si>
  <si>
    <t>Technologiefonds MV</t>
  </si>
  <si>
    <t>http://www.technologiefonds-mv.de</t>
  </si>
  <si>
    <t>19aede23-90fb-3660-d093-a688f03093f6</t>
  </si>
  <si>
    <t>Technologiepark Basel</t>
  </si>
  <si>
    <t>http://www.technologiepark-basel.ch/</t>
  </si>
  <si>
    <t>73d13a5f-d5e3-a661-cfbb-53f4c28b718d</t>
  </si>
  <si>
    <t>Technologies and Devices International</t>
  </si>
  <si>
    <t>http://www.tdii.com</t>
  </si>
  <si>
    <t>30d8c635-676d-e5d0-4a54-4fdf6c304fef</t>
  </si>
  <si>
    <t>Technologies HumanID</t>
  </si>
  <si>
    <t>http://www.humanid.ca</t>
  </si>
  <si>
    <t>0b332c04-0533-f961-254f-3c1692e6787e</t>
  </si>
  <si>
    <t>Technologies HumanWare</t>
  </si>
  <si>
    <t>http://www.humanware.com/</t>
  </si>
  <si>
    <t>dff318d9-2263-08fe-1c6d-f93bedaf8d81</t>
  </si>
  <si>
    <t>Technologies Improving the World</t>
  </si>
  <si>
    <t>http://tiwinnovations.com/</t>
  </si>
  <si>
    <t>395182ce-93ad-2510-1111-f69c6048b101</t>
  </si>
  <si>
    <t>Technologies Investment</t>
  </si>
  <si>
    <t>http://www.investmenttechnologies.com</t>
  </si>
  <si>
    <t>220f9364-3bea-fc35-0924-638c837f2071</t>
  </si>
  <si>
    <t>Technologies.org</t>
  </si>
  <si>
    <t>https://www.technologies.org</t>
  </si>
  <si>
    <t>6fe5d0c3-3715-1898-d470-595f9860d472</t>
  </si>
  <si>
    <t>Technologiestiftung Berlin</t>
  </si>
  <si>
    <t>http://www.tsb-berlin.de/</t>
  </si>
  <si>
    <t>7e19c2b1-f163-4f43-5ccd-e2d637759236</t>
  </si>
  <si>
    <t>Technologiser</t>
  </si>
  <si>
    <t>http://www.technologiser.com</t>
  </si>
  <si>
    <t>c73bd3fa-c1b2-6567-52f5-f1160152245e</t>
  </si>
  <si>
    <t>Technologist Media</t>
  </si>
  <si>
    <t>http://www.technologistmedia.com</t>
  </si>
  <si>
    <t>3ae10014-c62f-e7b0-8ee3-06bbf1d17b10</t>
  </si>
  <si>
    <t>Technologizer</t>
  </si>
  <si>
    <t>http://www.technologizer.com/</t>
  </si>
  <si>
    <t>a820acef-a821-9aa7-042b-35ac283d54d7</t>
  </si>
  <si>
    <t>technologus Consultancy</t>
  </si>
  <si>
    <t>http://technologus.com</t>
  </si>
  <si>
    <t>9e9b94f8-7682-f56b-7197-cc19975338cf</t>
  </si>
  <si>
    <t>Technology &amp; Industry Alliances</t>
  </si>
  <si>
    <t>http://tia.ucsb.edu/</t>
  </si>
  <si>
    <t>b75ff7d3-873d-cff2-abe2-e03d1d99ec51</t>
  </si>
  <si>
    <t>Technology 4 Medicine</t>
  </si>
  <si>
    <t>http://t4med.com</t>
  </si>
  <si>
    <t>2f9553b3-0016-3d1c-c860-aa69f82d6f5a</t>
  </si>
  <si>
    <t>Technology Academy Finland</t>
  </si>
  <si>
    <t>3eda2084-0a7b-1baf-ad58-dd14b7fe770a</t>
  </si>
  <si>
    <t>Technology Access Foundation</t>
  </si>
  <si>
    <t>http://www.techaccess.org/</t>
  </si>
  <si>
    <t>982fa8b0-1b1b-7102-2537-3a0a0a1ec60f</t>
  </si>
  <si>
    <t>Technology Advisors Inc.</t>
  </si>
  <si>
    <t>http://www.techadv.com</t>
  </si>
  <si>
    <t>575b69be-a77e-316e-53c4-6463f563f9a5</t>
  </si>
  <si>
    <t>Technology Affinity Group</t>
  </si>
  <si>
    <t>http://www.tagtech.org</t>
  </si>
  <si>
    <t>f6fe879d-76dd-8aed-681d-1930fcaf8f3f</t>
  </si>
  <si>
    <t>Technology Africa</t>
  </si>
  <si>
    <t>http://technology-africa.com/</t>
  </si>
  <si>
    <t>5cb9c18b-2062-ead6-94c3-f7a4c3586c61</t>
  </si>
  <si>
    <t>Technology Agency of Czech Republic</t>
  </si>
  <si>
    <t>http://www.tacr.cz/</t>
  </si>
  <si>
    <t>0d4f0510-0bfc-f4ad-1e60-8166dd28c66e</t>
  </si>
  <si>
    <t>Technology Alliance</t>
  </si>
  <si>
    <t>http://technology-alliance.com/</t>
  </si>
  <si>
    <t>5b96d490-aab3-d742-6038-71b952cb33f1</t>
  </si>
  <si>
    <t>Technology Alliance Investment</t>
  </si>
  <si>
    <t>http://www.tai.jp</t>
  </si>
  <si>
    <t>fc189617-c973-6201-79b6-68f33e2351b1</t>
  </si>
  <si>
    <t>Technology and Action for Rural Advancement (TARA)</t>
  </si>
  <si>
    <t>http://tara.in</t>
  </si>
  <si>
    <t>17faa50c-da7e-9cb6-5097-bb641e6b3875</t>
  </si>
  <si>
    <t>Technology Associates</t>
  </si>
  <si>
    <t>http://www.tekassoc.com</t>
  </si>
  <si>
    <t>fc05f2f8-cf27-a999-1bbd-29549b000037</t>
  </si>
  <si>
    <t>Technology Association Of Georgia</t>
  </si>
  <si>
    <t>http://www.tagonline.org/</t>
  </si>
  <si>
    <t>0ed0382c-014c-fee3-98e1-bc31c2174f1a</t>
  </si>
  <si>
    <t>Technology Association of Iowa</t>
  </si>
  <si>
    <t>http://www.technologyiowa.org</t>
  </si>
  <si>
    <t>d88ed5cc-96f9-663d-6744-6e017965e69b</t>
  </si>
  <si>
    <t>Technology Association of Oregon (TAO)</t>
  </si>
  <si>
    <t>http://www.techoregon.org</t>
  </si>
  <si>
    <t>ac0d1a61-01c8-cff0-1ce5-771721d15f4f</t>
  </si>
  <si>
    <t>Technology AVENUE</t>
  </si>
  <si>
    <t>http://www.technologyavenue.com.ng/</t>
  </si>
  <si>
    <t>e4378a83-c4fd-65ef-6db6-376a642a47a2</t>
  </si>
  <si>
    <t>Technology Builders</t>
  </si>
  <si>
    <t>http://www.tbi.com/</t>
  </si>
  <si>
    <t>bd066711-34b1-17e1-cabd-ed787d666fc2</t>
  </si>
  <si>
    <t>Technology business incubator</t>
  </si>
  <si>
    <t>http://www.tbi-kec.org/</t>
  </si>
  <si>
    <t>1cff84aa-e3e4-8c0c-ac3a-3a919862ea2c</t>
  </si>
  <si>
    <t>Technology Business Management Council</t>
  </si>
  <si>
    <t>http://tbmcouncil.org/en/default.aspx</t>
  </si>
  <si>
    <t>70510610-2eae-4cab-65ae-c0dd64ecf998</t>
  </si>
  <si>
    <t>Technology Cafe</t>
  </si>
  <si>
    <t>http://theetchnologycafe.com</t>
  </si>
  <si>
    <t>541e3043-a77a-58d6-ae8a-e7d5619a4636</t>
  </si>
  <si>
    <t>Technology Capital</t>
  </si>
  <si>
    <t>http://www.technologycapital.com.au</t>
  </si>
  <si>
    <t>01eab766-f216-f166-676d-ac84b60bd2bd</t>
  </si>
  <si>
    <t>Technology Capital Investors</t>
  </si>
  <si>
    <t>http://www.techcapinvestors.com/</t>
  </si>
  <si>
    <t>69044d5c-b35f-b63b-950d-09ab4a071fda</t>
  </si>
  <si>
    <t>Technology CEO Council</t>
  </si>
  <si>
    <t>434d7b06-e52b-75c1-f087-4b991d0b5256</t>
  </si>
  <si>
    <t>Technology Collaboration Center of Houston</t>
  </si>
  <si>
    <t>http://tcc-houston.org</t>
  </si>
  <si>
    <t>5f4e5d80-d807-d902-25c5-a80e7d112aeb</t>
  </si>
  <si>
    <t>Technology Commercialization Group (TCG)</t>
  </si>
  <si>
    <t>http://tcgmedtech.com</t>
  </si>
  <si>
    <t>fa8998ce-d18b-7761-ff64-bfe8f6571744</t>
  </si>
  <si>
    <t>Technology Commercialization Office</t>
  </si>
  <si>
    <t>http://research.uga.edu/tco/</t>
  </si>
  <si>
    <t>a0150693-f68d-9ceb-3235-8caa6dadb29c</t>
  </si>
  <si>
    <t>Technology Compass Group , Llc</t>
  </si>
  <si>
    <t>http://compasstech.com</t>
  </si>
  <si>
    <t>918d825a-4912-932e-c8f3-652f370d0939</t>
  </si>
  <si>
    <t>Technology Control Corporation</t>
  </si>
  <si>
    <t>http://www.tcc-ict.com</t>
  </si>
  <si>
    <t>a05300cf-91d4-6ca1-8ca2-3403680eb409</t>
  </si>
  <si>
    <t>Technology Council of Central Pennsylvania</t>
  </si>
  <si>
    <t>http://www.tccp.org</t>
  </si>
  <si>
    <t>f358faa0-a2b2-c1ba-add8-59c9f58918ed</t>
  </si>
  <si>
    <t>Technology Council of Southern California</t>
  </si>
  <si>
    <t>http://www.tcosc.org/</t>
  </si>
  <si>
    <t>f41de5aa-cf32-3fc8-17e0-4863a7e4fbcd</t>
  </si>
  <si>
    <t>Technology Councils of North American</t>
  </si>
  <si>
    <t>http://www.technologycouncils.org/</t>
  </si>
  <si>
    <t>f8ddb53a-65b3-25ba-bac1-dff41499ca76</t>
  </si>
  <si>
    <t>Technology Development Fund</t>
  </si>
  <si>
    <t>http://www.techdevfund.com</t>
  </si>
  <si>
    <t>3a30386f-fc0f-614c-3e87-b53847418f20</t>
  </si>
  <si>
    <t>https://en.rannis.is/funding/research/technology-development-fund</t>
  </si>
  <si>
    <t>6003f4bb-6f56-9399-34f1-58bfee43db56</t>
  </si>
  <si>
    <t>Technology Enabled Learning (TellUs) Ltd</t>
  </si>
  <si>
    <t>https://tellus.uk.com/</t>
  </si>
  <si>
    <t>a07856fd-9f39-c249-8abe-e3cb2bf754e3</t>
  </si>
  <si>
    <t>Technology Entrepreneurship Society</t>
  </si>
  <si>
    <t>http://studentorgs.engr.utexas.edu</t>
  </si>
  <si>
    <t>6795a66b-0e31-7846-2269-b18f04426c49</t>
  </si>
  <si>
    <t>Technology Evaluation Centers</t>
  </si>
  <si>
    <t>http://www.technologyevaluation.com</t>
  </si>
  <si>
    <t>fe698be3-7cdd-fb53-141e-ba2a58c8cdc7</t>
  </si>
  <si>
    <t>Technology Exploration Group</t>
  </si>
  <si>
    <t>http://www.technologyexplorationgroup.com/</t>
  </si>
  <si>
    <t>805b618c-68d2-21b9-4e9c-52a0131308cd</t>
  </si>
  <si>
    <t>Technology Financial Services, Inc.</t>
  </si>
  <si>
    <t>http://techfin.net</t>
  </si>
  <si>
    <t>9f80b45a-5fdd-2240-249b-11ab6f11b5d7</t>
  </si>
  <si>
    <t>Technology Flavors &amp; Fragrances, Inc.</t>
  </si>
  <si>
    <t>http://www.iff.com</t>
  </si>
  <si>
    <t>3f595b7e-8722-ef7f-9c17-ec9c15f0c3fc</t>
  </si>
  <si>
    <t>Technology for Business Solutions</t>
  </si>
  <si>
    <t>http://www.tbsonline.es</t>
  </si>
  <si>
    <t>c9ce2c97-a14d-2cc9-58e5-843423942f4e</t>
  </si>
  <si>
    <t>Technology Forum Zug</t>
  </si>
  <si>
    <t>http://technologieforumzug.ch/</t>
  </si>
  <si>
    <t>bd3297e0-cd2b-16cc-bd0c-7be1021d43c3</t>
  </si>
  <si>
    <t>Technology Foundation Berlin</t>
  </si>
  <si>
    <t>https://www.technologiestiftung-berlin.de</t>
  </si>
  <si>
    <t>b1e4c88b-8fda-a7f8-ace6-7f0fa600a913</t>
  </si>
  <si>
    <t>Technology From Ideas</t>
  </si>
  <si>
    <t>http://www.technologyfromideas.com/</t>
  </si>
  <si>
    <t>c283020c-84b0-0c71-4695-59f7a786b2b0</t>
  </si>
  <si>
    <t>Technology Fund</t>
  </si>
  <si>
    <t>http://technologyfund.ch/</t>
  </si>
  <si>
    <t>c34188f3-a183-c3fc-ff32-a02b01db8126</t>
  </si>
  <si>
    <t>Technology Funding</t>
  </si>
  <si>
    <t>http://www.techfunding.com/</t>
  </si>
  <si>
    <t>43860017-97bb-81f0-0031-c75d84c26fdf</t>
  </si>
  <si>
    <t>Technology Garden</t>
  </si>
  <si>
    <t>http://www.technologygarden.com</t>
  </si>
  <si>
    <t>c64933b6-9d4b-a045-c4b0-3581332668ed</t>
  </si>
  <si>
    <t>Technology Growth Engineering</t>
  </si>
  <si>
    <t>http://www.eckelberry.com</t>
  </si>
  <si>
    <t>ae483bde-41f4-c626-25db-1e14edd05100</t>
  </si>
  <si>
    <t>Technology Hampton Roads</t>
  </si>
  <si>
    <t>http://www.hrtc.org</t>
  </si>
  <si>
    <t>c2255b7d-5356-e88b-cf55-623c9ff2c57f</t>
  </si>
  <si>
    <t>Technology Imaging Services</t>
  </si>
  <si>
    <t>http://www.technologyimaging.com</t>
  </si>
  <si>
    <t>a8bfcb0c-80cb-9abd-9b78-7075b163aadf</t>
  </si>
  <si>
    <t>Technology In Ghana</t>
  </si>
  <si>
    <t>http://www.technologyinghana.com</t>
  </si>
  <si>
    <t>30c197f3-10bc-aa4a-0cf7-32950cf31c83</t>
  </si>
  <si>
    <t>Technology in Learning, Inc</t>
  </si>
  <si>
    <t>http://www.techlearning.com</t>
  </si>
  <si>
    <t>15336109-4700-98b0-8bcc-66659c3de14a</t>
  </si>
  <si>
    <t>Technology In Ministry</t>
  </si>
  <si>
    <t>http://www.technologyinministry.org</t>
  </si>
  <si>
    <t>7048301a-db24-4777-6f21-14d948cd3965</t>
  </si>
  <si>
    <t>Technology Innovation Agency</t>
  </si>
  <si>
    <t>http://www.tia.org.za</t>
  </si>
  <si>
    <t>b7690807-89c6-a9cf-7c73-8fb2211ab513</t>
  </si>
  <si>
    <t>Technology Innovation and Entrepreneurship Center</t>
  </si>
  <si>
    <t>http://www.tiec.gov.eg/</t>
  </si>
  <si>
    <t>fd616e94-f568-b978-4fc0-f4c880870041</t>
  </si>
  <si>
    <t>Technology Innovation and Entrepreneurship Center (TIEC)</t>
  </si>
  <si>
    <t>http://www.tiec.gov.eg/en-us/pages/default.aspx</t>
  </si>
  <si>
    <t>863d5256-8512-a362-88db-ee4f37f4a5ef</t>
  </si>
  <si>
    <t>Technology Innovation International</t>
  </si>
  <si>
    <t>http://www.tii.org/</t>
  </si>
  <si>
    <t>45f06aa8-6e9c-7054-b933-44983b747105</t>
  </si>
  <si>
    <t>Technology Integration Services</t>
  </si>
  <si>
    <t>http://www.tisoffice.com</t>
  </si>
  <si>
    <t>ffa63439-db48-95eb-0310-c0e16e855b8b</t>
  </si>
  <si>
    <t>Technology Integration, Inc</t>
  </si>
  <si>
    <t>http://www.tig.com</t>
  </si>
  <si>
    <t>c40f96fe-696c-dd69-6855-0e9b50010fc6</t>
  </si>
  <si>
    <t>Technology Integrator</t>
  </si>
  <si>
    <t>http://www.technologyintegrator.net/</t>
  </si>
  <si>
    <t>10cc9e76-50c8-27b5-ce87-0738acf033d3</t>
  </si>
  <si>
    <t>Technology Ireland (previously Irish Software Association)</t>
  </si>
  <si>
    <t>http://www.technology-ireland.ie/</t>
  </si>
  <si>
    <t>c63db4e6-8b47-c551-845a-2929eaab72b1</t>
  </si>
  <si>
    <t>Technology Laboratory</t>
  </si>
  <si>
    <t>http://techlabusa.com</t>
  </si>
  <si>
    <t>fa9eb38d-2c8f-0d10-959b-12a346112d2c</t>
  </si>
  <si>
    <t>Technology Leaders</t>
  </si>
  <si>
    <t>http://www.technologyleaders.com</t>
  </si>
  <si>
    <t>0f4d48c3-a7e2-a65e-89b8-5faaf6d7637e</t>
  </si>
  <si>
    <t>Technology Liberation Front</t>
  </si>
  <si>
    <t>http://techliberation.com</t>
  </si>
  <si>
    <t>e4f1b3be-ce45-8e7e-0e67-97de2064bbff</t>
  </si>
  <si>
    <t>Technology Management MBA programme India</t>
  </si>
  <si>
    <t>c69cfacf-113b-3493-bdfd-de936cbb51b0</t>
  </si>
  <si>
    <t>Technology Management Solutions</t>
  </si>
  <si>
    <t>http://pain-free-it.com</t>
  </si>
  <si>
    <t>9313a6da-5877-d888-f8e5-4aebac3254c8</t>
  </si>
  <si>
    <t>Technology Marketing Corporation</t>
  </si>
  <si>
    <t>https://www.tmcnet.com</t>
  </si>
  <si>
    <t>681d15ea-1627-fd35-673c-a54492cd7c18</t>
  </si>
  <si>
    <t>Technology Marketing Corporation (TMC)</t>
  </si>
  <si>
    <t>http://www.tmcc.com</t>
  </si>
  <si>
    <t>a1184b90-c87d-665a-5265-350e8ac99180</t>
  </si>
  <si>
    <t>Technology Means Business</t>
  </si>
  <si>
    <t>http://www.tmb.co.uk</t>
  </si>
  <si>
    <t>97b1c923-b618-2cdb-45e1-996fd7ec1495</t>
  </si>
  <si>
    <t>Technology Metals Research</t>
  </si>
  <si>
    <t>http://www.techmetalsresearch.com/</t>
  </si>
  <si>
    <t>6e2a1acd-78c8-3e7a-e296-54992b38f7eb</t>
  </si>
  <si>
    <t>Technology News and Literature</t>
  </si>
  <si>
    <t>http://www.technewslit.com/</t>
  </si>
  <si>
    <t>b2a2af76-7277-fc75-be05-691582244162</t>
  </si>
  <si>
    <t>Technology Nexus Danmark</t>
  </si>
  <si>
    <t>https://www.nexusgroup.com</t>
  </si>
  <si>
    <t>d454682a-d23b-0214-accf-136e8cade36b</t>
  </si>
  <si>
    <t>Technology of inverse problems</t>
  </si>
  <si>
    <t>http://tinp.ru</t>
  </si>
  <si>
    <t>22d60f5d-17d4-76cc-41b9-794d98fb8e5e</t>
  </si>
  <si>
    <t>Technology One</t>
  </si>
  <si>
    <t>http://technologyonecorp.com/</t>
  </si>
  <si>
    <t>6576f3bb-ab5d-d8ce-7deb-c5b874081221</t>
  </si>
  <si>
    <t>Technology Park Ljubljana</t>
  </si>
  <si>
    <t>http://www.tp-lj.si/en/</t>
  </si>
  <si>
    <t>889f2749-4074-c59f-df50-ddf403722251</t>
  </si>
  <si>
    <t>Technology Partners</t>
  </si>
  <si>
    <t>1dd77a0c-dcb4-72e5-f44b-a5e37808795c</t>
  </si>
  <si>
    <t>Technology Partners dba IMAGINE Software</t>
  </si>
  <si>
    <t>http://www.imagineteam.com</t>
  </si>
  <si>
    <t>0d424deb-f9ea-0211-5a8b-7779d600510e</t>
  </si>
  <si>
    <t>Technology Partnership of Nagoya University</t>
  </si>
  <si>
    <t>http://www.nutechtransfer.org/</t>
  </si>
  <si>
    <t>7af6831c-53f9-2e4a-51e9-0585aeedc471</t>
  </si>
  <si>
    <t>Technology Personalized</t>
  </si>
  <si>
    <t>http://techpp.com</t>
  </si>
  <si>
    <t>5ff31dfb-8b51-6ec2-ade1-f214bced2d2a</t>
  </si>
  <si>
    <t>Technology Pointe</t>
  </si>
  <si>
    <t>http://www.tech-pointe.com/</t>
  </si>
  <si>
    <t>64a28d64-6258-313c-5375-13753bfc0331</t>
  </si>
  <si>
    <t>Technology Policy Institute</t>
  </si>
  <si>
    <t>https://techpolicyinstitute.org/</t>
  </si>
  <si>
    <t>ec21fc50-f80d-c8ba-cf99-c141118bbf23</t>
  </si>
  <si>
    <t>Technology PR</t>
  </si>
  <si>
    <t>http://www.technologypr.com</t>
  </si>
  <si>
    <t>11a82199-2ea9-02b2-21c9-307f38f3b8df</t>
  </si>
  <si>
    <t>Technology Practice Group</t>
  </si>
  <si>
    <t>http://technologypracticegroup.com</t>
  </si>
  <si>
    <t>ab837a06-7d1e-d488-ad3d-f04896859f1e</t>
  </si>
  <si>
    <t>Technology Professional Services Association (TPSA)</t>
  </si>
  <si>
    <t>http://www.tpsaonline.com/</t>
  </si>
  <si>
    <t>21a38090-4373-5f22-0189-2945160579b1</t>
  </si>
  <si>
    <t>Technology Recovery Group</t>
  </si>
  <si>
    <t>http://www.trgrepair.com</t>
  </si>
  <si>
    <t>e9ab0d25-1b29-0912-6da4-8c59a33481b6</t>
  </si>
  <si>
    <t>Technology Research</t>
  </si>
  <si>
    <t>http://www.trci.net</t>
  </si>
  <si>
    <t>6899e5a7-d182-c7bd-4d03-a6fbf6ce98c4</t>
  </si>
  <si>
    <t>Technology Reseller</t>
  </si>
  <si>
    <t>http://www.technologyreseller.co.uk/</t>
  </si>
  <si>
    <t>cc0bb138-1142-7302-8b8f-91abc29d3cb2</t>
  </si>
  <si>
    <t>Technology Resource International</t>
  </si>
  <si>
    <t>http://www.tricorporation.com</t>
  </si>
  <si>
    <t>caef2f46-4ed1-bc86-8106-d7ac6ac90a7b</t>
  </si>
  <si>
    <t>Technology Review</t>
  </si>
  <si>
    <t>https://www.technology-review.de</t>
  </si>
  <si>
    <t>df815265-1c87-64f3-56cf-795b8f057f7e</t>
  </si>
  <si>
    <t>Technology Rivers</t>
  </si>
  <si>
    <t>http://technologyrivers.com</t>
  </si>
  <si>
    <t>658ab3f7-0159-4d8c-34ba-cf78a2e74531</t>
  </si>
  <si>
    <t>Technology Services Industry Association (TSIA)</t>
  </si>
  <si>
    <t>https://www.tsia.com/</t>
  </si>
  <si>
    <t>24e4442f-1669-6bc4-33eb-c47bc2fb6b55</t>
  </si>
  <si>
    <t>Technology Services International</t>
  </si>
  <si>
    <t>http://www.tsi-mj.com</t>
  </si>
  <si>
    <t>7ea9d5fa-7dfe-30de-fc06-43885b428626</t>
  </si>
  <si>
    <t>Technology Software LLC</t>
  </si>
  <si>
    <t>355b8969-e3dc-67cc-d70a-aa2bad07ca3a</t>
  </si>
  <si>
    <t>Technology Solution Company</t>
  </si>
  <si>
    <t>http://www.techsolsc.com</t>
  </si>
  <si>
    <t>eb9361f8-3df3-c580-4a10-4d93a1f9db26</t>
  </si>
  <si>
    <t>Technology Solution Group</t>
  </si>
  <si>
    <t>http://www.t-sgrp.com</t>
  </si>
  <si>
    <t>0039b783-8f28-3623-faa2-272a10950729</t>
  </si>
  <si>
    <t>Technology Solutions</t>
  </si>
  <si>
    <t>http://www.tsiservice.com</t>
  </si>
  <si>
    <t>cb35c7b6-a317-286e-ede8-72378dc3f4b8</t>
  </si>
  <si>
    <t>Technology Solutions Company</t>
  </si>
  <si>
    <t>http://bridgetechsolutions.com</t>
  </si>
  <si>
    <t>f8b980f8-22f6-04e5-b0e6-3a1fe12aa406</t>
  </si>
  <si>
    <t>Technology Solutions Group</t>
  </si>
  <si>
    <t>http://www.4tsg.com/</t>
  </si>
  <si>
    <t>08d1f624-b8e6-23f5-116c-273be227759c</t>
  </si>
  <si>
    <t>Technology Solutions Indonesia</t>
  </si>
  <si>
    <t>http://technosindo.com</t>
  </si>
  <si>
    <t>568fba57-5423-8408-1d87-7270574af037</t>
  </si>
  <si>
    <t>Technology Square</t>
  </si>
  <si>
    <t>http://tech-square.com/</t>
  </si>
  <si>
    <t>c7950c43-411f-8c85-4770-4c1bfb9f4ff4</t>
  </si>
  <si>
    <t>Technology Start-Up</t>
  </si>
  <si>
    <t>https://techcrunch.com</t>
  </si>
  <si>
    <t>a44b3f2f-82fb-a6e5-25bb-9d057d4d2dbc</t>
  </si>
  <si>
    <t>Technology Strategy Board</t>
  </si>
  <si>
    <t>http://www.innovateuk.org</t>
  </si>
  <si>
    <t>9e3605ea-055d-7fa0-28c1-7dcf61d9d26a</t>
  </si>
  <si>
    <t>Technology Strategy, Inc.</t>
  </si>
  <si>
    <t>http://www.grossprofit.com/</t>
  </si>
  <si>
    <t>d98ce227-ee95-2f2c-0fe4-261c70c19102</t>
  </si>
  <si>
    <t>Technology Student Association</t>
  </si>
  <si>
    <t>http://tsaweb.org/</t>
  </si>
  <si>
    <t>8f185fd8-f88f-203e-5c1e-acb9b6165143</t>
  </si>
  <si>
    <t>Technology Supplier Inc</t>
  </si>
  <si>
    <t>http://www.techsupplier.info/</t>
  </si>
  <si>
    <t>d347454a-dd50-19f7-5ecd-2a1d0acc0ba3</t>
  </si>
  <si>
    <t>Technology Swimming Pools</t>
  </si>
  <si>
    <t>http://www.technologypools.co.uk</t>
  </si>
  <si>
    <t>258688d1-2888-b4f3-9200-4581463d097a</t>
  </si>
  <si>
    <t>Technology System Integrator</t>
  </si>
  <si>
    <t>http://www.tsintegrator.com</t>
  </si>
  <si>
    <t>bcd666eb-a331-cb0e-f94f-01bc14ae863a</t>
  </si>
  <si>
    <t>Technology Systems Incorporated</t>
  </si>
  <si>
    <t>http://www.technologysystems.com</t>
  </si>
  <si>
    <t>5e4267d6-23ad-0ef7-c138-eab7e5ac835a</t>
  </si>
  <si>
    <t>Technology TNT</t>
  </si>
  <si>
    <t>http://www.technologytnt.com/</t>
  </si>
  <si>
    <t>2340bad5-afe4-eb5a-5d06-71705593cc39</t>
  </si>
  <si>
    <t>Technology Transfer Center</t>
  </si>
  <si>
    <t>https://techtransfer.cancer.gov/</t>
  </si>
  <si>
    <t>5aef54f4-5390-3727-61dd-3659e6b78299</t>
  </si>
  <si>
    <t>Technology Trust</t>
  </si>
  <si>
    <t>https://www.technology-trust.org</t>
  </si>
  <si>
    <t>1cbc5985-1b8d-51fa-ffdf-89f15361af73</t>
  </si>
  <si>
    <t>Technology TV</t>
  </si>
  <si>
    <t>http://www.tvtechnology.com</t>
  </si>
  <si>
    <t>4167fa3c-1bcc-535b-ba40-8819082763d8</t>
  </si>
  <si>
    <t>Technology Uncorked LLP</t>
  </si>
  <si>
    <t>http://www.tekuncorked.com/</t>
  </si>
  <si>
    <t>977c9849-d0a5-5ffc-a8d8-aa82d9d4ab31</t>
  </si>
  <si>
    <t>Technology Underwriting the Greater Good (TUGG)</t>
  </si>
  <si>
    <t>http://tugg.org</t>
  </si>
  <si>
    <t>c141e6b0-71f3-66d8-4273-b081d08b9b6f</t>
  </si>
  <si>
    <t>Technology User Lists</t>
  </si>
  <si>
    <t>http://www.technologyuserlists.com/</t>
  </si>
  <si>
    <t>5335a602-6f56-fdb7-3ba7-c71c78f8d751</t>
  </si>
  <si>
    <t>a3faff06-d5d2-0222-ef24-728aa7402e0e</t>
  </si>
  <si>
    <t>Technology Venture Commercialization</t>
  </si>
  <si>
    <t>https://www.tvc.utah.edu/</t>
  </si>
  <si>
    <t>171c180a-8f0c-333f-9de9-8fc2ecfd10e4</t>
  </si>
  <si>
    <t>Technology Venture Corporation</t>
  </si>
  <si>
    <t>http://www.techventures.org</t>
  </si>
  <si>
    <t>28a8baf0-2ffa-1592-4709-ca4fd4d0ae43</t>
  </si>
  <si>
    <t>Technology Venture Partners</t>
  </si>
  <si>
    <t>http://www.tvp.com.au</t>
  </si>
  <si>
    <t>9fa65e3b-b77a-4251-057e-f2c568840bdc</t>
  </si>
  <si>
    <t>http://www.techvp.co.uk</t>
  </si>
  <si>
    <t>81a7a5ab-0fa2-3379-e382-a15eaa63dfda</t>
  </si>
  <si>
    <t>http://techvenprs.com</t>
  </si>
  <si>
    <t>245f02f5-a818-961f-d9b4-653b7b1eedd3</t>
  </si>
  <si>
    <t>Technology Venture Partners US</t>
  </si>
  <si>
    <t>http://www.tvp.com</t>
  </si>
  <si>
    <t>86661974-1de8-0015-201a-5c3d012f87f2</t>
  </si>
  <si>
    <t>Technology Ventures Corporation</t>
  </si>
  <si>
    <t>http://www.techventures.org/about/</t>
  </si>
  <si>
    <t>54887fc0-0880-396d-8b12-76ae4c4b1999</t>
  </si>
  <si>
    <t>Technology Voice</t>
  </si>
  <si>
    <t>http://technologyvoice.com/</t>
  </si>
  <si>
    <t>7d81365b-fa6e-96b8-b4e0-f0d1ef61b9e5</t>
  </si>
  <si>
    <t>Technology Webster</t>
  </si>
  <si>
    <t>http://www.technology-webster.tk/</t>
  </si>
  <si>
    <t>db6a5357-2843-0ae0-948e-1734fb334078</t>
  </si>
  <si>
    <t>Technology Will Save Us</t>
  </si>
  <si>
    <t>http://www.techwillsaveus.com/</t>
  </si>
  <si>
    <t>ab387ba6-ad37-f73e-f7f5-5733d2643e98</t>
  </si>
  <si>
    <t>Technology, Management and Analysis Corp.</t>
  </si>
  <si>
    <t>http://www.tmac.com/</t>
  </si>
  <si>
    <t>7ec4e250-6b2e-8b7b-4e29-003ad293f465</t>
  </si>
  <si>
    <t>Technology, Patents &amp; Licensing, Inc.</t>
  </si>
  <si>
    <t>http://www.techpats.com</t>
  </si>
  <si>
    <t>89872111-013b-7e06-3405-67d2679b4cdd</t>
  </si>
  <si>
    <t>Technology.org</t>
  </si>
  <si>
    <t>http://www.technology.org/</t>
  </si>
  <si>
    <t>0f7a87e6-84f2-b318-fd55-b5e1943bce56</t>
  </si>
  <si>
    <t>TechnologyAdvice</t>
  </si>
  <si>
    <t>http://technologyadvice.com</t>
  </si>
  <si>
    <t>a5846c83-27a3-495b-d048-6aace69cdfeb</t>
  </si>
  <si>
    <t>TechnologyCerts</t>
  </si>
  <si>
    <t>http://www.technologycerts.com</t>
  </si>
  <si>
    <t>a7e2e642-a61a-ed86-1f96-14791c59fb8f</t>
  </si>
  <si>
    <t>TechnologyConference.com</t>
  </si>
  <si>
    <t>https://www.technologyconference.com</t>
  </si>
  <si>
    <t>ec494efb-492d-7dbe-b61e-39566c704ce7</t>
  </si>
  <si>
    <t>technologydatagroup</t>
  </si>
  <si>
    <t>http://www.technologydatagroup.com</t>
  </si>
  <si>
    <t>923cacaa-2058-e35c-fb9c-2c83463ef588</t>
  </si>
  <si>
    <t>TechnologyGuide</t>
  </si>
  <si>
    <t>http://www.technologyguide.com</t>
  </si>
  <si>
    <t>b117ecf1-b654-ac6f-4ba7-67e281e5d37e</t>
  </si>
  <si>
    <t>technologyvisionaries</t>
  </si>
  <si>
    <t>http://www.technologyvisionaries.com</t>
  </si>
  <si>
    <t>acd62207-21b2-7655-4751-02fd29b0c037</t>
  </si>
  <si>
    <t>TechnologyWise</t>
  </si>
  <si>
    <t>http://www.technologywise.co.nz</t>
  </si>
  <si>
    <t>3aa1f586-6db9-2039-dc5c-6807b280d22b</t>
  </si>
  <si>
    <t>Technolons</t>
  </si>
  <si>
    <t>http://www.technolons.com/</t>
  </si>
  <si>
    <t>2f847137-91b8-4ddb-2093-22dd6595e4cd</t>
  </si>
  <si>
    <t>Technolotal.com</t>
  </si>
  <si>
    <t>http://www.technolotal.com</t>
  </si>
  <si>
    <t>f3b045f9-4c32-0a8d-1809-7f68298d1456</t>
  </si>
  <si>
    <t>Technolsys Labs</t>
  </si>
  <si>
    <t>http://www.technolsys.net</t>
  </si>
  <si>
    <t>db945609-07d6-cb57-8c4e-e9a935d97bdd</t>
  </si>
  <si>
    <t>Technolutionary</t>
  </si>
  <si>
    <t>http://www.technolutionary.com</t>
  </si>
  <si>
    <t>f8410dc5-52f3-a8dc-91d6-a0dcf2048494</t>
  </si>
  <si>
    <t>Technolutions</t>
  </si>
  <si>
    <t>https://technolutions.com</t>
  </si>
  <si>
    <t>b24ff0f4-e8b3-0a50-c84c-d31179f3d75c</t>
  </si>
  <si>
    <t>Technolyze</t>
  </si>
  <si>
    <t>http://technolyze.net</t>
  </si>
  <si>
    <t>842d443f-8d33-301e-61ca-1f16ade5fa11</t>
  </si>
  <si>
    <t>Technomad LLC</t>
  </si>
  <si>
    <t>http://www.technomad.net</t>
  </si>
  <si>
    <t>90e8699f-d412-d2a1-cba3-52315b553220</t>
  </si>
  <si>
    <t>TechnomagZN</t>
  </si>
  <si>
    <t>https://technomagzn.com/</t>
  </si>
  <si>
    <t>9b9cec3c-5c00-2070-2789-d5b3854c24fa</t>
  </si>
  <si>
    <t>Technomaniac Solutions</t>
  </si>
  <si>
    <t>http://www.technomaniac-solutions.com/contact.php</t>
  </si>
  <si>
    <t>25b4a599-e5a8-e634-54ea-b6458bd5b6d3</t>
  </si>
  <si>
    <t>Technomark, Inc.</t>
  </si>
  <si>
    <t>http://www.techno-mark.com</t>
  </si>
  <si>
    <t>e6d86a6e-9454-41be-d6aa-c8cafb18a425</t>
  </si>
  <si>
    <t>Technomate</t>
  </si>
  <si>
    <t>http://www.technomate.com/</t>
  </si>
  <si>
    <t>2abff5d4-e9cc-f260-b3ac-50e92aa44d31</t>
  </si>
  <si>
    <t>Technomation</t>
  </si>
  <si>
    <t>http://www.technomation.asia</t>
  </si>
  <si>
    <t>fbe1270b-a4d8-667a-af7f-592b17961e6a</t>
  </si>
  <si>
    <t>Technomatix</t>
  </si>
  <si>
    <t>http://www.technomatix.bg</t>
  </si>
  <si>
    <t>7ca98cae-b0a0-e02b-a67f-1d573cd87408</t>
  </si>
  <si>
    <t>Technome</t>
  </si>
  <si>
    <t>http://technome.co</t>
  </si>
  <si>
    <t>1029ab96-98dc-5369-5a5f-83106bc6939a</t>
  </si>
  <si>
    <t>TECHNOMED</t>
  </si>
  <si>
    <t>http://www.technomed-europe.com</t>
  </si>
  <si>
    <t>a5f78093-6b34-e93b-53f6-3b9aa8151b9d</t>
  </si>
  <si>
    <t>Technomed International USA</t>
  </si>
  <si>
    <t>http://www.technomed.com.ph</t>
  </si>
  <si>
    <t>536461a2-72dd-289c-f353-ee8b1f867fe3</t>
  </si>
  <si>
    <t>Technomedia</t>
  </si>
  <si>
    <t>http://www.technomedia.com</t>
  </si>
  <si>
    <t>4c4a569f-d763-7ec9-bc5d-cc265445d3f1</t>
  </si>
  <si>
    <t>Technomedia Solutions LLC</t>
  </si>
  <si>
    <t>http://gotechnomedia.com/</t>
  </si>
  <si>
    <t>9d8f5a39-f669-d95d-ec42-53ef11932dc3</t>
  </si>
  <si>
    <t>TechnoMedium</t>
  </si>
  <si>
    <t>http://www.technomedium.com/</t>
  </si>
  <si>
    <t>735f87ab-aa16-e072-c577-cd1b4075f3e9</t>
  </si>
  <si>
    <t>Technomeet Solutions Pvt. Ltd</t>
  </si>
  <si>
    <t>http://www.technomeet.com</t>
  </si>
  <si>
    <t>6d01e234-88a5-2f4d-3b97-0a90b1eaf7eb</t>
  </si>
  <si>
    <t>TechnoMile</t>
  </si>
  <si>
    <t>http://www.technomile.com</t>
  </si>
  <si>
    <t>c7a3d42d-cd13-f10a-2e59-eca76689860c</t>
  </si>
  <si>
    <t>Technomoz</t>
  </si>
  <si>
    <t>http://www.technomoz.com</t>
  </si>
  <si>
    <t>c536e8c3-e072-213f-bed7-85bedfbd0a78</t>
  </si>
  <si>
    <t>TechnoMuslim</t>
  </si>
  <si>
    <t>https://www.technomuslim.com/</t>
  </si>
  <si>
    <t>565b0b90-e1d0-5fa5-83e7-babdd897bad7</t>
  </si>
  <si>
    <t>Technoodling</t>
  </si>
  <si>
    <t>http://technoodling.net</t>
  </si>
  <si>
    <t>66662404-1866-dd5e-84cc-675a80b05560</t>
  </si>
  <si>
    <t>TechnopÌÄå«le Arbois Med</t>
  </si>
  <si>
    <t>http://www.arbois-med.com/</t>
  </si>
  <si>
    <t>4a64922d-2c2f-5566-9cf8-5ce7a50eac76</t>
  </si>
  <si>
    <t>TechnopÌÄå«le Brest Iroise</t>
  </si>
  <si>
    <t>http://www.tech-brest-iroise.fr/</t>
  </si>
  <si>
    <t>931c7ec7-d34c-6135-a00b-dd5b55255bc1</t>
  </si>
  <si>
    <t>Technopak Advisors</t>
  </si>
  <si>
    <t>http://technopak.com</t>
  </si>
  <si>
    <t>1cf2a564-1960-3931-3662-054ce73987a1</t>
  </si>
  <si>
    <t>Technopark</t>
  </si>
  <si>
    <t>http://www.technopark.co.za/</t>
  </si>
  <si>
    <t>f49d6964-540a-3cc2-f711-2c47ed555d90</t>
  </si>
  <si>
    <t>Technopark (Moscow)</t>
  </si>
  <si>
    <t>http://tpstrogino.ru/en/</t>
  </si>
  <si>
    <t>2f28b775-0473-7d28-8b6e-75a4f58e7ae1</t>
  </si>
  <si>
    <t>Technopark Academy</t>
  </si>
  <si>
    <t>http://www.tp-academy.ch</t>
  </si>
  <si>
    <t>ec308537-81c9-1b0f-4c67-cf3f13476176</t>
  </si>
  <si>
    <t>TechnoPark Corp</t>
  </si>
  <si>
    <t>http://www.technoparkcorp.com</t>
  </si>
  <si>
    <t>f77ebfc9-b897-1ebd-84c1-f214286e84a1</t>
  </si>
  <si>
    <t>Technopark Luzern</t>
  </si>
  <si>
    <t>http://www.technopark-luzern.ch/en</t>
  </si>
  <si>
    <t>36204081-6057-89d2-608c-1a92f43dbd29</t>
  </si>
  <si>
    <t>Technopark Sarov</t>
  </si>
  <si>
    <t>http://www.itechnopark.ru/en</t>
  </si>
  <si>
    <t>9260976e-df65-8c2e-60a2-3abaeab2ad49</t>
  </si>
  <si>
    <t>Technopark Technology Business Incubator</t>
  </si>
  <si>
    <t>http://technoparktbi.org/</t>
  </si>
  <si>
    <t>9b93ee33-5ddf-77ff-60d9-b9aeac07a40e</t>
  </si>
  <si>
    <t>Technopear</t>
  </si>
  <si>
    <t>http://www.technopear.com/</t>
  </si>
  <si>
    <t>7a945399-9fe7-5546-5786-4ff891a9cd02</t>
  </si>
  <si>
    <t>Technophilia Systems</t>
  </si>
  <si>
    <t>http://www.technophilia.co.in/</t>
  </si>
  <si>
    <t>bdf6584c-38bb-fde8-c58b-6c4e8f8bb218</t>
  </si>
  <si>
    <t>TechnoPhobia</t>
  </si>
  <si>
    <t>http://www.technophobia.com/</t>
  </si>
  <si>
    <t>7d838780-3ec0-f97e-cb6a-6baf10bfd651</t>
  </si>
  <si>
    <t>TechnoPilot</t>
  </si>
  <si>
    <t>http://technopilot.in</t>
  </si>
  <si>
    <t>71f79fc1-9071-b564-4c42-0e996f9c2fc1</t>
  </si>
  <si>
    <t>TechnoPlus Ventures</t>
  </si>
  <si>
    <t>http://www.technoplusvc.com</t>
  </si>
  <si>
    <t>8f90e562-92d1-ecab-4e8b-5103624aa3be</t>
  </si>
  <si>
    <t>technopole de la reunion</t>
  </si>
  <si>
    <t>http://technopole-reunion.com/</t>
  </si>
  <si>
    <t>5a541a46-7784-2b88-2c7a-c2e488156e1e</t>
  </si>
  <si>
    <t>Technopolis</t>
  </si>
  <si>
    <t>http://www.technopolis.bg</t>
  </si>
  <si>
    <t>fb69949d-062b-7df2-9bcf-e6a887b74c36</t>
  </si>
  <si>
    <t>Technopolis Himgrad</t>
  </si>
  <si>
    <t>http://himgrad.ru/</t>
  </si>
  <si>
    <t>290a4f51-9dc2-6d43-af8d-319c2a4f586a</t>
  </si>
  <si>
    <t>Technopolis Ventures</t>
  </si>
  <si>
    <t>http://www.technopolis.fi</t>
  </si>
  <si>
    <t>42d485d2-ddfa-eab1-2683-3bc4eec7fcef</t>
  </si>
  <si>
    <t>Technoport</t>
  </si>
  <si>
    <t>http://www.technoport.no</t>
  </si>
  <si>
    <t>4f6b32c4-fbad-b566-7643-7fdf07628ec9</t>
  </si>
  <si>
    <t>http://www.technoport.lu/</t>
  </si>
  <si>
    <t>c4463e71-a5b6-6604-0cd2-03124caf7a49</t>
  </si>
  <si>
    <t>Technoprom Innovation Corporation</t>
  </si>
  <si>
    <t>http://www.ic-technoprom.ru/en</t>
  </si>
  <si>
    <t>8f55783c-0801-ca78-7ee4-6e3ee656801b</t>
  </si>
  <si>
    <t>TechnoQWAN LLC</t>
  </si>
  <si>
    <t>http://technoqwan.com/</t>
  </si>
  <si>
    <t>b03075b6-3b59-8053-e936-6665249f23bf</t>
  </si>
  <si>
    <t>Technora</t>
  </si>
  <si>
    <t>http://www.technora.in</t>
  </si>
  <si>
    <t>f43648f4-f341-401b-3b0e-0219683e9ada</t>
  </si>
  <si>
    <t>Technorati</t>
  </si>
  <si>
    <t>http://technorati.com</t>
  </si>
  <si>
    <t>2fe908e5-1ee3-2664-c799-aadd83f36ecf</t>
  </si>
  <si>
    <t>Technori</t>
  </si>
  <si>
    <t>http://technori.com/</t>
  </si>
  <si>
    <t>d6edeacb-7fc2-6cde-4083-0972cf3dd540</t>
  </si>
  <si>
    <t>Technorides</t>
  </si>
  <si>
    <t>http://www.technorides.com</t>
  </si>
  <si>
    <t>f8fd414e-f2ab-9474-04be-77fadc2e2554</t>
  </si>
  <si>
    <t>Technorol</t>
  </si>
  <si>
    <t>http://www.technorol.ca</t>
  </si>
  <si>
    <t>1c1dbd11-c0ea-5cc3-b031-68c8230b6feb</t>
  </si>
  <si>
    <t>Technoroyal</t>
  </si>
  <si>
    <t>http://technoroyal.ph</t>
  </si>
  <si>
    <t>ff4c6717-2e51-f4b8-25e7-500d27a6c986</t>
  </si>
  <si>
    <t>Technoscore</t>
  </si>
  <si>
    <t>http://www.technoscore.com</t>
  </si>
  <si>
    <t>793fc64e-e567-3b7b-3c0d-1998bc2dc13c</t>
  </si>
  <si>
    <t>TechnoScore.net</t>
  </si>
  <si>
    <t>http://www.technoscore.net</t>
  </si>
  <si>
    <t>33c9f145-3355-7e7c-de16-e389a031259e</t>
  </si>
  <si>
    <t>TechnoServe</t>
  </si>
  <si>
    <t>http://www.technoserve.org/</t>
  </si>
  <si>
    <t>9e2c8165-19b9-ea1c-9dfc-281234edd02f</t>
  </si>
  <si>
    <t>Technosiss Pvt Ltd</t>
  </si>
  <si>
    <t>http://www.technosiss.com</t>
  </si>
  <si>
    <t>f9ece284-9eff-5b7d-f37b-328ba3afba42</t>
  </si>
  <si>
    <t>Technosite</t>
  </si>
  <si>
    <t>http://www.technosite.es</t>
  </si>
  <si>
    <t>3e62420b-19a2-2a5e-214f-76980e650563</t>
  </si>
  <si>
    <t>Technosoft Corporation</t>
  </si>
  <si>
    <t>http://www.technosoftcorp.com</t>
  </si>
  <si>
    <t>9e9b9476-f69c-3882-d80d-057fe43fb925</t>
  </si>
  <si>
    <t>Technosoft Services</t>
  </si>
  <si>
    <t>http://www.tsoftindia.com/</t>
  </si>
  <si>
    <t>85099443-f0ac-0827-48fa-7178aa73f98c</t>
  </si>
  <si>
    <t>efba369a-0676-6a9c-1f6c-f6a305e20cd9</t>
  </si>
  <si>
    <t>Technospacio</t>
  </si>
  <si>
    <t>http://www.technospacio.com</t>
  </si>
  <si>
    <t>091a8557-e270-c905-447b-14b06d0e904f</t>
  </si>
  <si>
    <t>TechnoSpark</t>
  </si>
  <si>
    <t>http://technospark.ru/en/</t>
  </si>
  <si>
    <t>4165ae5c-ff28-dc5c-a126-2d677b8f75f6</t>
  </si>
  <si>
    <t>Technosphere Labs</t>
  </si>
  <si>
    <t>http://www.technosphere.in</t>
  </si>
  <si>
    <t>7ba24934-615e-e9dd-765e-e1037b7b4421</t>
  </si>
  <si>
    <t>TechnoSpin</t>
  </si>
  <si>
    <t>http://www.tswind.com</t>
  </si>
  <si>
    <t>8d18e124-6b8e-5516-f4f4-31fd714500b7</t>
  </si>
  <si>
    <t>Technossus, LLC</t>
  </si>
  <si>
    <t>http://www.technossus.com</t>
  </si>
  <si>
    <t>573717fc-9955-dc7f-aac3-0b2ccd44dd4c</t>
  </si>
  <si>
    <t>Technostacks Infotech Pvt. Ltd.</t>
  </si>
  <si>
    <t>http://technostacks.com/</t>
  </si>
  <si>
    <t>2a3afefc-d95c-955d-0529-34486ed75876</t>
  </si>
  <si>
    <t>TechnoStart</t>
  </si>
  <si>
    <t>http://www.technostart.com</t>
  </si>
  <si>
    <t>0829cdd8-8ffa-7dec-31e9-9c4587701f73</t>
  </si>
  <si>
    <t>TechnoStartUps</t>
  </si>
  <si>
    <t>http://www.technostartups.com</t>
  </si>
  <si>
    <t>e0e084f5-18c2-e6ba-afb2-fb03815c198d</t>
  </si>
  <si>
    <t>Technostax</t>
  </si>
  <si>
    <t>https://technostacks.com</t>
  </si>
  <si>
    <t>7416bd2e-995e-0d5f-0822-b3fd91bcaff1</t>
  </si>
  <si>
    <t>Technota</t>
  </si>
  <si>
    <t>http://www.technota.com</t>
  </si>
  <si>
    <t>44308550-32e1-1a00-a87c-9f281cf837ee</t>
  </si>
  <si>
    <t>Technote</t>
  </si>
  <si>
    <t>https://technote.az</t>
  </si>
  <si>
    <t>4a59ba53-5423-52d6-a1c4-feb2aec32fe7</t>
  </si>
  <si>
    <t>Technotips</t>
  </si>
  <si>
    <t>http://technotips.co.in/</t>
  </si>
  <si>
    <t>c71ef656-bd60-ac98-02da-55e09d067670</t>
  </si>
  <si>
    <t>Technotronix</t>
  </si>
  <si>
    <t>http://technotronix.us</t>
  </si>
  <si>
    <t>d72256cb-182e-1ba4-a370-67d7143c41ef</t>
  </si>
  <si>
    <t>Technotup</t>
  </si>
  <si>
    <t>http://www.technotup.com/</t>
  </si>
  <si>
    <t>68873517-1819-ce70-d4d3-97303db54370</t>
  </si>
  <si>
    <t>Technource</t>
  </si>
  <si>
    <t>https://www.technource.com/</t>
  </si>
  <si>
    <t>c2c34b83-69c5-7d93-a367-3d7ecedf6b6b</t>
  </si>
  <si>
    <t>Technousa Consulting Pvt Ltd</t>
  </si>
  <si>
    <t>http://www.technousa.com</t>
  </si>
  <si>
    <t>3d031cc4-99ce-b4ad-fa95-14fc1252d0a1</t>
  </si>
  <si>
    <t>Technova</t>
  </si>
  <si>
    <t>http://www.technova.co.jp</t>
  </si>
  <si>
    <t>5ff23d6d-30c2-e60b-efc8-3495c60d7f5f</t>
  </si>
  <si>
    <t>Technova Control Systems</t>
  </si>
  <si>
    <t>http://www.technovacs.com</t>
  </si>
  <si>
    <t>dc4647c9-2288-451c-7bbe-b628327ac634</t>
  </si>
  <si>
    <t>Technovate Translations</t>
  </si>
  <si>
    <t>http://www.technovatetranslations.com</t>
  </si>
  <si>
    <t>dae75368-e87e-f5f0-e98a-f47a686bb947</t>
  </si>
  <si>
    <t>Technovation</t>
  </si>
  <si>
    <t>http://technovationchallenge.org</t>
  </si>
  <si>
    <t>101b2df2-ba34-619d-cd09-5b7f57c34917</t>
  </si>
  <si>
    <t>Technovation Solutions</t>
  </si>
  <si>
    <t>http://technovationsolutions.com</t>
  </si>
  <si>
    <t>a8af447d-71b4-e0a7-9cfb-71e285cf279d</t>
  </si>
  <si>
    <t>Technovation, Inc.</t>
  </si>
  <si>
    <t>http://www.technovation.org</t>
  </si>
  <si>
    <t>f36b4ecb-f6eb-ef64-79d3-17ae11f8ec4d</t>
  </si>
  <si>
    <t>TechNovator</t>
  </si>
  <si>
    <t>http://technovator.co/</t>
  </si>
  <si>
    <t>3c9a50ad-074a-8bf8-6337-e9f637cd71ec</t>
  </si>
  <si>
    <t>TechnoVax</t>
  </si>
  <si>
    <t>http://www.technovax.com</t>
  </si>
  <si>
    <t>504f0518-0d28-9bcd-c32a-81aa4a6eca8a</t>
  </si>
  <si>
    <t>Technovi.in</t>
  </si>
  <si>
    <t>http://www.technovi.in</t>
  </si>
  <si>
    <t>3465b381-7143-b078-99f5-7d61f71b97d1</t>
  </si>
  <si>
    <t>Technovia Info Solutions</t>
  </si>
  <si>
    <t>http://www.technovia.org</t>
  </si>
  <si>
    <t>028c8908-94ad-9490-72ea-e5f509ceef80</t>
  </si>
  <si>
    <t>TechnoVilla Solutions Limited</t>
  </si>
  <si>
    <t>http://www.technovilla.net</t>
  </si>
  <si>
    <t>30430584-c711-e9c7-43bf-f5e9b6fe8b2e</t>
  </si>
  <si>
    <t>TechnoVision</t>
  </si>
  <si>
    <t>http://www.technovision.com</t>
  </si>
  <si>
    <t>d5a0d348-2021-56ab-1f2c-ea5ffbabc11e</t>
  </si>
  <si>
    <t>TechNow</t>
  </si>
  <si>
    <t>http://technow.com</t>
  </si>
  <si>
    <t>cc7de6be-cb4e-c096-7d55-ed9f464e1014</t>
  </si>
  <si>
    <t>Technowand</t>
  </si>
  <si>
    <t>http://www.technowand.com.au</t>
  </si>
  <si>
    <t>d8243891-39bb-e3ec-425d-ad0938cc0b0c</t>
  </si>
  <si>
    <t>Technowave</t>
  </si>
  <si>
    <t>http://www.technowavegroup.com</t>
  </si>
  <si>
    <t>e011de28-0683-4e6f-3ef9-6d3ceda92a85</t>
  </si>
  <si>
    <t>TechnTrack</t>
  </si>
  <si>
    <t>http://www.techntrack.com</t>
  </si>
  <si>
    <t>029de0be-99e4-5f73-aaa4-9baec91b83f7</t>
  </si>
  <si>
    <t>Techntrack.org</t>
  </si>
  <si>
    <t>https://www.techntrack.org</t>
  </si>
  <si>
    <t>4ff7af42-acff-5a12-a7bc-a846085e0b1b</t>
  </si>
  <si>
    <t>Technuf</t>
  </si>
  <si>
    <t>http://www.technuf.com</t>
  </si>
  <si>
    <t>62d95abf-779f-b915-5588-94d187e7a7dd</t>
  </si>
  <si>
    <t>TECHO-U.S</t>
  </si>
  <si>
    <t>http://www.techo.org/en</t>
  </si>
  <si>
    <t>eb5ee631-eef0-94d3-30ef-96aba49cfca7</t>
  </si>
  <si>
    <t>Techoed</t>
  </si>
  <si>
    <t>http://www.techoed.com</t>
  </si>
  <si>
    <t>84a9befa-fbaf-ad5e-b3be-d22c2ac0a2a9</t>
  </si>
  <si>
    <t>TechOfficeSpaces</t>
  </si>
  <si>
    <t>http://www.techofficespaces.com</t>
  </si>
  <si>
    <t>6778930e-f543-3c24-16da-7d3a27058bc8</t>
  </si>
  <si>
    <t>Techofinity Inc.</t>
  </si>
  <si>
    <t>http://www.techofinity.com</t>
  </si>
  <si>
    <t>3ca7e824-60aa-77a3-b318-fb44d62e2621</t>
  </si>
  <si>
    <t>techofnow</t>
  </si>
  <si>
    <t>http://www.techofnow.com</t>
  </si>
  <si>
    <t>39361e33-77d7-1684-4074-7547531c923e</t>
  </si>
  <si>
    <t>Techolicy, LLC</t>
  </si>
  <si>
    <t>http://www.techolicy.com</t>
  </si>
  <si>
    <t>c339cf79-c7d1-881c-40a6-d58ae772ac22</t>
  </si>
  <si>
    <t>Techology Launch</t>
  </si>
  <si>
    <t>http://technologylaunch.com/</t>
  </si>
  <si>
    <t>9efe1f88-4e3c-eec5-7330-1645a42f29e8</t>
  </si>
  <si>
    <t>Techomag</t>
  </si>
  <si>
    <t>http://www.techomag.com</t>
  </si>
  <si>
    <t>0b6dd7d7-06a6-89d1-1310-b0735526b17e</t>
  </si>
  <si>
    <t>TecHome Web Development</t>
  </si>
  <si>
    <t>http://www.techomechina.com</t>
  </si>
  <si>
    <t>da6406eb-911f-44f7-2b6c-5f12605336b3</t>
  </si>
  <si>
    <t>TechOne</t>
  </si>
  <si>
    <t>http://www.techone.com/</t>
  </si>
  <si>
    <t>faba9203-4c1f-711b-177e-488079500a6f</t>
  </si>
  <si>
    <t>TechOne3</t>
  </si>
  <si>
    <t>http://techone3.in</t>
  </si>
  <si>
    <t>2ea5c649-3e51-218b-9d6f-9722987f7a4e</t>
  </si>
  <si>
    <t>Techonline</t>
  </si>
  <si>
    <t>http://www.techonline.com/</t>
  </si>
  <si>
    <t>901c8419-b3c2-348d-f1e7-cf8105e4dee0</t>
  </si>
  <si>
    <t>Techonloop</t>
  </si>
  <si>
    <t>http://techonloop.com</t>
  </si>
  <si>
    <t>45993802-9094-281d-495d-242511103acc</t>
  </si>
  <si>
    <t>Techonomy Media</t>
  </si>
  <si>
    <t>http://techonomy.com</t>
  </si>
  <si>
    <t>f87217d2-666e-facc-201e-762263e0241e</t>
  </si>
  <si>
    <t>Techonsite</t>
  </si>
  <si>
    <t>http://www.techonsite.com</t>
  </si>
  <si>
    <t>0b001ddf-4fb4-7531-cb88-f1f85b12d728</t>
  </si>
  <si>
    <t>Techonweb</t>
  </si>
  <si>
    <t>http://www.techonweb.com</t>
  </si>
  <si>
    <t>0440922a-fe05-290b-ac44-8c0f910eec0f</t>
  </si>
  <si>
    <t>Techopedia</t>
  </si>
  <si>
    <t>http://www.techopedia.com/</t>
  </si>
  <si>
    <t>e3cc5131-4f67-9686-56e2-4174f1fc163e</t>
  </si>
  <si>
    <t>TechOperators</t>
  </si>
  <si>
    <t>http://www.techoperators.com</t>
  </si>
  <si>
    <t>360b2dc7-990b-1072-b721-47f8136d8753</t>
  </si>
  <si>
    <t>Techophob</t>
  </si>
  <si>
    <t>http://www.technophob.com</t>
  </si>
  <si>
    <t>adb9664d-be45-b715-b528-8e6b86da07c2</t>
  </si>
  <si>
    <t>TechOptimals</t>
  </si>
  <si>
    <t>http://techoptimals.com</t>
  </si>
  <si>
    <t>952c7d48-c40a-cb8a-5629-81721c21e624</t>
  </si>
  <si>
    <t>Techorbit</t>
  </si>
  <si>
    <t>http://www.techorbit.com</t>
  </si>
  <si>
    <t>067cb03c-db48-6a45-7b6b-355fdd2b7768</t>
  </si>
  <si>
    <t>Techotel</t>
  </si>
  <si>
    <t>http://techo.tel</t>
  </si>
  <si>
    <t>f7040ced-17e3-4c2c-7826-e2b467752751</t>
  </si>
  <si>
    <t>TechoTrack</t>
  </si>
  <si>
    <t>http://techotrack.com</t>
  </si>
  <si>
    <t>59f04eab-aea2-1366-71c3-0db0825e26ad</t>
  </si>
  <si>
    <t>Techouse inc.</t>
  </si>
  <si>
    <t>http://techouse.jp</t>
  </si>
  <si>
    <t>41ea78b2-2de2-fc94-1408-60f966a09d19</t>
  </si>
  <si>
    <t>Techouts</t>
  </si>
  <si>
    <t>http://techouts.com/</t>
  </si>
  <si>
    <t>97dbf0fb-d0ce-720e-a8c2-768f1f09860a</t>
  </si>
  <si>
    <t>Techovarya Software</t>
  </si>
  <si>
    <t>http://www.techovarya.com</t>
  </si>
  <si>
    <t>1f5860c4-150f-280f-8bae-693e1bda3a6b</t>
  </si>
  <si>
    <t>TechOver</t>
  </si>
  <si>
    <t>http://www.techover.in</t>
  </si>
  <si>
    <t>1e423bc7-49c0-030c-8fcd-31b9e48de103</t>
  </si>
  <si>
    <t>Techovity</t>
  </si>
  <si>
    <t>http://www.techovity.com</t>
  </si>
  <si>
    <t>525aef3e-5dde-bfc9-b7a2-6ccde0f62628</t>
  </si>
  <si>
    <t>Techoz</t>
  </si>
  <si>
    <t>http://www.techoz.com</t>
  </si>
  <si>
    <t>d5a84da4-e060-4bd8-1a0f-e055ac83cc59</t>
  </si>
  <si>
    <t>Techpack</t>
  </si>
  <si>
    <t>http://www.techpacksol.com/</t>
  </si>
  <si>
    <t>fcf235da-a9d4-0e20-8b5e-9ab64afddf2b</t>
  </si>
  <si>
    <t>Techpacker</t>
  </si>
  <si>
    <t>http://www.techpacker.com/</t>
  </si>
  <si>
    <t>262d1fee-a317-b144-ed0b-7de9b28f762c</t>
  </si>
  <si>
    <t>TechPad</t>
  </si>
  <si>
    <t>http://www.techpad.org/</t>
  </si>
  <si>
    <t>d9b41c8a-1417-88c9-08c9-5bfc7dbb8882</t>
  </si>
  <si>
    <t>TechPad Productions</t>
  </si>
  <si>
    <t>http://www.techpadproductions.com</t>
  </si>
  <si>
    <t>7ffe3693-0dd5-a283-f11b-2c347968325f</t>
  </si>
  <si>
    <t>TechPay, LLC</t>
  </si>
  <si>
    <t>http://www.techpay.mobi</t>
  </si>
  <si>
    <t>e1a549d9-de17-ba34-0e93-3ab65d140366</t>
  </si>
  <si>
    <t>TechPayout</t>
  </si>
  <si>
    <t>https://techpayout.com</t>
  </si>
  <si>
    <t>d076c95f-52ff-4d26-e8f4-a91af7c07b41</t>
  </si>
  <si>
    <t>Techpeaks</t>
  </si>
  <si>
    <t>http://techpeaks.eu</t>
  </si>
  <si>
    <t>b6388c00-281e-6ff4-877b-9bbbb91a674f</t>
  </si>
  <si>
    <t>Techpear</t>
  </si>
  <si>
    <t>https://www.techpear.com/~</t>
  </si>
  <si>
    <t>7e61f43d-3eb4-cece-37f4-fe5f8981389f</t>
  </si>
  <si>
    <t>TechPenguins</t>
  </si>
  <si>
    <t>http://techpenguins.com/</t>
  </si>
  <si>
    <t>fc486b02-34c8-80db-39be-0dbb613d6572</t>
  </si>
  <si>
    <t>TechPeople</t>
  </si>
  <si>
    <t>http://www.techpeople.dk/</t>
  </si>
  <si>
    <t>7c8cf4c6-9901-1076-8480-511e59ea267d</t>
  </si>
  <si>
    <t>TechPepper</t>
  </si>
  <si>
    <t>http://techpepper.org/</t>
  </si>
  <si>
    <t>1351fbc3-e519-1703-c5a8-b25f3f2d3475</t>
  </si>
  <si>
    <t>TechPerm</t>
  </si>
  <si>
    <t>http://www.techperm.com</t>
  </si>
  <si>
    <t>906dd143-4ff8-bd46-cc89-26f73faa0fe3</t>
  </si>
  <si>
    <t>Techpertz</t>
  </si>
  <si>
    <t>http://www.techpertz.com</t>
  </si>
  <si>
    <t>e494b7a9-7b2d-5030-7431-7ded86231a10</t>
  </si>
  <si>
    <t>TechPillar</t>
  </si>
  <si>
    <t>http://www.techpillar.com/</t>
  </si>
  <si>
    <t>718cf121-972e-e60b-a14d-695314e9ed80</t>
  </si>
  <si>
    <t>Techping Internet Solutions Pvt Ltd</t>
  </si>
  <si>
    <t>http://techping.net</t>
  </si>
  <si>
    <t>d1c61b29-444f-0c73-1287-c8b5c4c25d92</t>
  </si>
  <si>
    <t>TechPloyr</t>
  </si>
  <si>
    <t>http://www.techployr.com</t>
  </si>
  <si>
    <t>73c6dce2-1140-a247-fd63-268875e32346</t>
  </si>
  <si>
    <t>Techpluck</t>
  </si>
  <si>
    <t>http://techpluck.com</t>
  </si>
  <si>
    <t>44ec93ee-07b0-508d-c303-c3d55d8dbecd</t>
  </si>
  <si>
    <t>TechPlus</t>
  </si>
  <si>
    <t>http://www.shaileshtripathi.in</t>
  </si>
  <si>
    <t>1bd35c64-f03f-8894-52f4-882c85391d61</t>
  </si>
  <si>
    <t>TechPluto</t>
  </si>
  <si>
    <t>http://www.techpluto.com</t>
  </si>
  <si>
    <t>c2ee5ac7-3ecd-4557-4136-d85d2d04b18c</t>
  </si>
  <si>
    <t>Techpoint</t>
  </si>
  <si>
    <t>http://www.techpointinc.net/</t>
  </si>
  <si>
    <t>3085a1c1-a9d3-2469-d97d-3381ea964f48</t>
  </si>
  <si>
    <t>TechPoint (Indiana)</t>
  </si>
  <si>
    <t>http://www.techpoint.org</t>
  </si>
  <si>
    <t>eae947d8-c742-c0a9-d6f8-c565f6022d48</t>
  </si>
  <si>
    <t>TechPoint Foundation</t>
  </si>
  <si>
    <t>http://techpointyouth.org</t>
  </si>
  <si>
    <t>88294a57-bb35-3682-1230-cdea410c435f</t>
  </si>
  <si>
    <t>Techpoint Labs</t>
  </si>
  <si>
    <t>http://www.techpoint.com.tr/</t>
  </si>
  <si>
    <t>98af40a2-8353-bac9-f1e6-b0bb5578e188</t>
  </si>
  <si>
    <t>TechPoint Venture</t>
  </si>
  <si>
    <t>http://www.techpointventures.com</t>
  </si>
  <si>
    <t>617e7c59-b96b-e617-f2e8-18985dda184e</t>
  </si>
  <si>
    <t>Techpoint.ng</t>
  </si>
  <si>
    <t>https://www.techpoint.ng</t>
  </si>
  <si>
    <t>7584ce6f-5c05-eaba-b90c-9d2761a62ce7</t>
  </si>
  <si>
    <t>techpoket.com</t>
  </si>
  <si>
    <t>http://techpoket.com/</t>
  </si>
  <si>
    <t>a94ab024-ccf4-3e04-96f3-96724cc16285</t>
  </si>
  <si>
    <t>TechPolis</t>
  </si>
  <si>
    <t>http://techpolis.com/</t>
  </si>
  <si>
    <t>afa2a8c2-eaa2-0c83-5154-b8529e20cc74</t>
  </si>
  <si>
    <t>TechPolish</t>
  </si>
  <si>
    <t>http://techpolish.com</t>
  </si>
  <si>
    <t>6173a5c4-b7a3-6306-0ea3-ddf9ebc57223</t>
  </si>
  <si>
    <t>Techpool Bio-Pharma</t>
  </si>
  <si>
    <t>http://www.techpool.com.cn</t>
  </si>
  <si>
    <t>1e6df905-e8cf-f834-3ba1-0f958c6321a4</t>
  </si>
  <si>
    <t>TechPORTFOLIO</t>
  </si>
  <si>
    <t>http://techportfolio.net/</t>
  </si>
  <si>
    <t>41cdacac-ffad-3fcd-4b87-6baba9d470d0</t>
  </si>
  <si>
    <t>TechPowerUp</t>
  </si>
  <si>
    <t>http://www.techpowerup.com</t>
  </si>
  <si>
    <t>f5058039-362b-4e17-4424-f9d8eac8e3ba</t>
  </si>
  <si>
    <t>TechPrecision</t>
  </si>
  <si>
    <t>http://www.techprecision.com</t>
  </si>
  <si>
    <t>6028c098-54f7-7058-5dd3-1a6c34e948e5</t>
  </si>
  <si>
    <t>Techpreneurs</t>
  </si>
  <si>
    <t>http://techpreneurs.org/</t>
  </si>
  <si>
    <t>47ee18c5-cfc4-3345-3ec8-adce62845526</t>
  </si>
  <si>
    <t>Techprimelab Software Pvt. Ltd.</t>
  </si>
  <si>
    <t>http://www.techprimelab.com</t>
  </si>
  <si>
    <t>c06e83c1-aefe-1260-2967-9799538723fd</t>
  </si>
  <si>
    <t>TechPro Lab</t>
  </si>
  <si>
    <t>http://www.techprolabs.in/</t>
  </si>
  <si>
    <t>17125d70-f929-fc4f-5054-895897a375ad</t>
  </si>
  <si>
    <t>TechPRO Media</t>
  </si>
  <si>
    <t>http://businesstechinsider.com</t>
  </si>
  <si>
    <t>0b642f59-67d3-5a6f-59c8-ce4d85496f9a</t>
  </si>
  <si>
    <t>TechPro Softwares</t>
  </si>
  <si>
    <t>http://www.techprosoftware.com</t>
  </si>
  <si>
    <t>4766c056-2d00-3129-152d-04d8fe75d244</t>
  </si>
  <si>
    <t>TechPro Studio</t>
  </si>
  <si>
    <t>http://www.techprostudio.com/</t>
  </si>
  <si>
    <t>67d9bc20-1238-53c7-b248-944b08a51131</t>
  </si>
  <si>
    <t>TechProcess Solutions</t>
  </si>
  <si>
    <t>http://www.techprocess.co.in</t>
  </si>
  <si>
    <t>fd54832b-5467-9a09-6ba5-ee99d81cd8a4</t>
  </si>
  <si>
    <t>TechPrometheon Internet Pvt. Ltd.</t>
  </si>
  <si>
    <t>http://www.techprometheon.com</t>
  </si>
  <si>
    <t>63fd7490-2e08-df15-7f08-1beedf535bf4</t>
  </si>
  <si>
    <t>TechPubs Global</t>
  </si>
  <si>
    <t>http://techpubsglobal.com</t>
  </si>
  <si>
    <t>8c5c5350-ab31-a7c5-a91f-ba6abc6f76b1</t>
  </si>
  <si>
    <t>TechPuffs</t>
  </si>
  <si>
    <t>http://www.techpuffs.com</t>
  </si>
  <si>
    <t>92f55372-63fc-deab-18e3-6bfa8a252745</t>
  </si>
  <si>
    <t>Techqala</t>
  </si>
  <si>
    <t>http://www.techqala.com/</t>
  </si>
  <si>
    <t>9c10256c-ec77-855e-9bf0-20b26b74d5d6</t>
  </si>
  <si>
    <t>TechQuartier</t>
  </si>
  <si>
    <t>https://www.techquartier.com</t>
  </si>
  <si>
    <t>012178e0-a6dd-3b69-b0a9-d8ef0daeb5ef</t>
  </si>
  <si>
    <t>TechQube</t>
  </si>
  <si>
    <t>http://www.techqube.com</t>
  </si>
  <si>
    <t>dc6486e3-f6de-8346-925a-ed93843ba6f8</t>
  </si>
  <si>
    <t>TechRadar India</t>
  </si>
  <si>
    <t>http://www.in.techradar.com/</t>
  </si>
  <si>
    <t>8d4f3c49-c326-4b7f-672b-7245ff9aa005</t>
  </si>
  <si>
    <t>Techradium</t>
  </si>
  <si>
    <t>http://www.techradium.com</t>
  </si>
  <si>
    <t>7a880113-db2b-c5a5-d6f8-8dac0ff6452a</t>
  </si>
  <si>
    <t>TechRasa</t>
  </si>
  <si>
    <t>http://www.techrasa.com/</t>
  </si>
  <si>
    <t>ec432d4b-4957-3a7b-501d-8dabbb156705</t>
  </si>
  <si>
    <t>TechRatna</t>
  </si>
  <si>
    <t>http://www.techratna.com</t>
  </si>
  <si>
    <t>3b9bb601-ec6e-dd08-dadd-1cbf6e39bbea</t>
  </si>
  <si>
    <t>TechReckoning</t>
  </si>
  <si>
    <t>http://techreckoning.com/</t>
  </si>
  <si>
    <t>79494636-7cf2-5075-7738-4e9e0bcf0e4b</t>
  </si>
  <si>
    <t>Techrecovery</t>
  </si>
  <si>
    <t>http://techrecovery.com</t>
  </si>
  <si>
    <t>430da0be-cfec-ff84-6d27-ac951cfc91ec</t>
  </si>
  <si>
    <t>TechRecruiters</t>
  </si>
  <si>
    <t>http://www.techrecruiters.biz</t>
  </si>
  <si>
    <t>693da594-77a9-c5c5-d13d-a51267a02df0</t>
  </si>
  <si>
    <t>Techrefic Technologies Private Limited</t>
  </si>
  <si>
    <t>http://techrefic.com</t>
  </si>
  <si>
    <t>1b1b4d0e-4803-061d-e6f6-d43ff061703d</t>
  </si>
  <si>
    <t>TechRepLive</t>
  </si>
  <si>
    <t>http://techreplive.com</t>
  </si>
  <si>
    <t>1b12ac51-1302-6e6e-ef17-07fd882f7f33</t>
  </si>
  <si>
    <t>TechReporter</t>
  </si>
  <si>
    <t>http://thetechreporter.com/</t>
  </si>
  <si>
    <t>71fab52a-4e47-7696-ae14-753369ab18e6</t>
  </si>
  <si>
    <t>TechRepublic</t>
  </si>
  <si>
    <t>http://www.techrepublic.com</t>
  </si>
  <si>
    <t>d27850f4-da96-cf2b-03c1-c12192e416c5</t>
  </si>
  <si>
    <t>TechRestore, Inc.</t>
  </si>
  <si>
    <t>http://techrestore.com</t>
  </si>
  <si>
    <t>1d252711-8a6f-802c-74b9-8dcc9fc53fb9</t>
  </si>
  <si>
    <t>TechRev</t>
  </si>
  <si>
    <t>http://www.techrev.ca/</t>
  </si>
  <si>
    <t>a8cb66a6-d6d9-83c8-cd11-6db2459b5977</t>
  </si>
  <si>
    <t>http://www.techrev.com/</t>
  </si>
  <si>
    <t>e79cbefc-c34f-9792-646e-bd9bb361a25c</t>
  </si>
  <si>
    <t>TechReviewSource</t>
  </si>
  <si>
    <t>http://www.techreviewsource.com</t>
  </si>
  <si>
    <t>2357dd34-1fc1-0213-3aff-95806ce6d6c1</t>
  </si>
  <si>
    <t>TechRice</t>
  </si>
  <si>
    <t>http://techrice.com/</t>
  </si>
  <si>
    <t>53809869-aa60-3b65-e1a8-4ee14d855549</t>
  </si>
  <si>
    <t>Techriff</t>
  </si>
  <si>
    <t>http://www.techriff.com</t>
  </si>
  <si>
    <t>d457f9d3-caea-be81-97b2-1c82bfdbb37f</t>
  </si>
  <si>
    <t>Techrigy</t>
  </si>
  <si>
    <t>http://www.techrigy.com</t>
  </si>
  <si>
    <t>68eb96d0-89a9-1414-1757-0a7ff9bf79a8</t>
  </si>
  <si>
    <t>TechrIoT</t>
  </si>
  <si>
    <t>http://www.techriot.org/</t>
  </si>
  <si>
    <t>a9f6fbfb-8556-636a-ecb1-977b0595c937</t>
  </si>
  <si>
    <t>TechRld</t>
  </si>
  <si>
    <t>http://www.techrld.com</t>
  </si>
  <si>
    <t>86c37aba-707e-68e4-f115-11bfb2140585</t>
  </si>
  <si>
    <t>Techrockies</t>
  </si>
  <si>
    <t>http://techrockies.com/</t>
  </si>
  <si>
    <t>eae4a119-2d06-e463-a357-0924433432ef</t>
  </si>
  <si>
    <t>TechROi</t>
  </si>
  <si>
    <t>http://techroi.se/index.php/?id=3&amp;l=1</t>
  </si>
  <si>
    <t>c17e4c8e-8964-5af2-b61a-4562055f2aff</t>
  </si>
  <si>
    <t>Techromix Solutions</t>
  </si>
  <si>
    <t>http://www.techromix.com</t>
  </si>
  <si>
    <t>d78a898b-7257-0274-b0d7-c947cab4d6c2</t>
  </si>
  <si>
    <t>Techronics, Inc</t>
  </si>
  <si>
    <t>http://www.techronics.com</t>
  </si>
  <si>
    <t>d4b6855c-48f5-3b00-7490-805e6d591bf3</t>
  </si>
  <si>
    <t>Techronology</t>
  </si>
  <si>
    <t>http://www.techronology.com</t>
  </si>
  <si>
    <t>e1feb7a3-e142-b3fa-2147-2a3ce5bb9546</t>
  </si>
  <si>
    <t>TechRoom</t>
  </si>
  <si>
    <t>http://www.techroom.com</t>
  </si>
  <si>
    <t>35aa97dd-5749-748b-1556-6ee77bb0f6b2</t>
  </si>
  <si>
    <t>Techruit Technologies</t>
  </si>
  <si>
    <t>http://www.techruit.net</t>
  </si>
  <si>
    <t>4b176145-025c-848a-f8ef-fb583a2afd78</t>
  </si>
  <si>
    <t>TechRules</t>
  </si>
  <si>
    <t>http://techrules.com</t>
  </si>
  <si>
    <t>c40712c8-55f9-c40c-2ad2-c17bb0161deb</t>
  </si>
  <si>
    <t>TechRun</t>
  </si>
  <si>
    <t>http://www.techrun.fr/</t>
  </si>
  <si>
    <t>17ebe3ef-3fda-74d6-3a49-4640dfa7634e</t>
  </si>
  <si>
    <t>TechRx</t>
  </si>
  <si>
    <t>https://tech-rx.com</t>
  </si>
  <si>
    <t>15fe452b-5e77-5130-e4be-100bf11a34e0</t>
  </si>
  <si>
    <t>Techs24x7.com</t>
  </si>
  <si>
    <t>http://www.techs24x7.com</t>
  </si>
  <si>
    <t>1109c2b6-cd79-5e95-d216-90c167906deb</t>
  </si>
  <si>
    <t>Techs4Biz</t>
  </si>
  <si>
    <t>http://www.pervidi.com</t>
  </si>
  <si>
    <t>9596dec5-5571-12d3-e2b1-584e4ef4559e</t>
  </si>
  <si>
    <t>TechSafe Global</t>
  </si>
  <si>
    <t>http://www.techsafeglobal.com/</t>
  </si>
  <si>
    <t>a839b391-ea50-ff6b-4ef1-7910b3a559cd</t>
  </si>
  <si>
    <t>TechSaints International Pvt Ltd</t>
  </si>
  <si>
    <t>http://www.techsaints.com</t>
  </si>
  <si>
    <t>f3212965-3b25-714d-8fb5-baf6c4c4b3ca</t>
  </si>
  <si>
    <t>TechSaints International Pvt. Ltd.</t>
  </si>
  <si>
    <t>891ac0f7-ecb5-e170-fc64-21bf08827e2d</t>
  </si>
  <si>
    <t>Techsakh</t>
  </si>
  <si>
    <t>http://www.techsakh.com</t>
  </si>
  <si>
    <t>bf69247a-029d-509c-380d-3478c6fe258c</t>
  </si>
  <si>
    <t>TechSalesBox Ltd.</t>
  </si>
  <si>
    <t>http://www.techsalesbox.com</t>
  </si>
  <si>
    <t>c0e696a8-f82f-678d-e983-437f4f21cde7</t>
  </si>
  <si>
    <t>techsapiens</t>
  </si>
  <si>
    <t>http://techsapiens.com</t>
  </si>
  <si>
    <t>4d84b920-4a60-d104-9686-62561cc78c0f</t>
  </si>
  <si>
    <t>Techschool Indonesia</t>
  </si>
  <si>
    <t>http://techschool.co.id</t>
  </si>
  <si>
    <t>845db5ce-ca5a-8b0a-ece3-576e5d3597e6</t>
  </si>
  <si>
    <t>TechSci Research</t>
  </si>
  <si>
    <t>http://www.techsciresearch.com/</t>
  </si>
  <si>
    <t>4e897555-2f33-c551-e699-e023d82eef2a</t>
  </si>
  <si>
    <t>TechScour Systems</t>
  </si>
  <si>
    <t>http://www.techscour.com</t>
  </si>
  <si>
    <t>dc22cff9-c44d-ccb3-616b-5c8de11ed9e4</t>
  </si>
  <si>
    <t>TechSecurityChina</t>
  </si>
  <si>
    <t>http://www.techsecuritychina.com/</t>
  </si>
  <si>
    <t>0f0ddda1-7671-a172-9171-fe275fde7b86</t>
  </si>
  <si>
    <t>TechSee</t>
  </si>
  <si>
    <t>http://www.techsee.me</t>
  </si>
  <si>
    <t>ffa06300-17dc-bfc1-8066-410250be92fe</t>
  </si>
  <si>
    <t>Techseeder Pty Ltd</t>
  </si>
  <si>
    <t>http://www.techseeder.com</t>
  </si>
  <si>
    <t>4af5cb11-dfa1-fd68-c93b-22f65e55e935</t>
  </si>
  <si>
    <t>Techsemo</t>
  </si>
  <si>
    <t>http://www.techsemo.com</t>
  </si>
  <si>
    <t>f26747cb-85cd-b8bf-6dcc-bceecef07d1e</t>
  </si>
  <si>
    <t>TechSeria</t>
  </si>
  <si>
    <t>http://www.techseria.com/</t>
  </si>
  <si>
    <t>ba0f9709-dc1c-629b-69e3-41c2caa5b9ec</t>
  </si>
  <si>
    <t>Techserve Technologies</t>
  </si>
  <si>
    <t>http://www.techservets.com/</t>
  </si>
  <si>
    <t>c8ee9b65-fb41-1894-1ce5-6fe1bdb174d5</t>
  </si>
  <si>
    <t>TechSetters</t>
  </si>
  <si>
    <t>http://tech-setters.com</t>
  </si>
  <si>
    <t>7dacc255-7fd9-4e5c-5c63-ad8de4289141</t>
  </si>
  <si>
    <t>TECHSEVA</t>
  </si>
  <si>
    <t>http://techseva.in</t>
  </si>
  <si>
    <t>9f740389-d92a-29cf-8444-bc32ef45339c</t>
  </si>
  <si>
    <t>Techsevin</t>
  </si>
  <si>
    <t>http://www.techsevin.com</t>
  </si>
  <si>
    <t>0373a6cd-899f-94b0-a57b-622b855a9acf</t>
  </si>
  <si>
    <t>techSForce</t>
  </si>
  <si>
    <t>http://www.techsforce.com</t>
  </si>
  <si>
    <t>ec0a832a-a8d5-9f5a-5120-f13e4e1592fe</t>
  </si>
  <si>
    <t>TechShare SpA</t>
  </si>
  <si>
    <t>http://www.techshare.it</t>
  </si>
  <si>
    <t>dbb36533-cb53-ce31-6e98-ee1d3fc75415</t>
  </si>
  <si>
    <t>TechShares</t>
  </si>
  <si>
    <t>http://www.techsharescommunity.com</t>
  </si>
  <si>
    <t>d51260ed-fd2b-7583-81f7-a0d7227bc7c6</t>
  </si>
  <si>
    <t>TechShastra India Pvt. Ltd.</t>
  </si>
  <si>
    <t>http://www.techshastra.com</t>
  </si>
  <si>
    <t>9bf8879d-398b-6bb8-60bb-345baa4a5075</t>
  </si>
  <si>
    <t>TechSheel</t>
  </si>
  <si>
    <t>http://www.techsheel.com/</t>
  </si>
  <si>
    <t>20072573-94cc-152f-b683-1e890d2a4f6c</t>
  </si>
  <si>
    <t>TechShop</t>
  </si>
  <si>
    <t>http://techshop.ws</t>
  </si>
  <si>
    <t>1a4ecbd0-32a7-c529-5b61-edb9874717dd</t>
  </si>
  <si>
    <t>Techshore Inspection Services</t>
  </si>
  <si>
    <t>http://techshore.in</t>
  </si>
  <si>
    <t>cfdce75e-4e80-afed-7f5d-2fb1400ae5ab</t>
  </si>
  <si>
    <t>TechShortcut</t>
  </si>
  <si>
    <t>http://www.techshortcut.com</t>
  </si>
  <si>
    <t>b71929ef-3c6a-ebc1-4deb-e8e0f96baaf0</t>
  </si>
  <si>
    <t>TechShout</t>
  </si>
  <si>
    <t>http://www.techshout.com/</t>
  </si>
  <si>
    <t>9df6e07b-7399-974f-4bfa-0a1e8a4bfe5a</t>
  </si>
  <si>
    <t>TechShu Consultancy Private Limited</t>
  </si>
  <si>
    <t>http://www.techshu.com/</t>
  </si>
  <si>
    <t>fa2a2d4a-5b06-00ca-0d08-a9f78e2f626a</t>
  </si>
  <si>
    <t>TechShur</t>
  </si>
  <si>
    <t>http://www.techshur.com</t>
  </si>
  <si>
    <t>50f990e1-cb8d-5d85-700a-8e872d97420e</t>
  </si>
  <si>
    <t>TechSigma</t>
  </si>
  <si>
    <t>http://techsigma.com</t>
  </si>
  <si>
    <t>b2f76d93-33bc-4ef3-b3e8-0db0a402d800</t>
  </si>
  <si>
    <t>TechSipders</t>
  </si>
  <si>
    <t>http://www.techspiders.com</t>
  </si>
  <si>
    <t>fa7aa10f-4ad2-b80e-bb93-9a525fd75669</t>
  </si>
  <si>
    <t>Techsixtyfour</t>
  </si>
  <si>
    <t>https://www.techsixtyfour.com</t>
  </si>
  <si>
    <t>101f12c9-938f-921a-f72f-8bfcb8329071</t>
  </si>
  <si>
    <t>TechSkills</t>
  </si>
  <si>
    <t>http://www.techskills.com</t>
  </si>
  <si>
    <t>12a788e1-e71b-ad52-7a7b-44f47964ce16</t>
  </si>
  <si>
    <t>TechSlinger</t>
  </si>
  <si>
    <t>http://www.techslinger.com/</t>
  </si>
  <si>
    <t>c6545562-52c0-8015-e7ba-736085bcc194</t>
  </si>
  <si>
    <t>TechSmart</t>
  </si>
  <si>
    <t>http://www.techsmart.co.za/</t>
  </si>
  <si>
    <t>47db5f8b-6826-94b9-fe67-d85209a2c3a8</t>
  </si>
  <si>
    <t>TechSmart.com</t>
  </si>
  <si>
    <t>http://www.techsmart.com/</t>
  </si>
  <si>
    <t>6facb010-09b4-4a0d-c2a8-0379cffc7e9e</t>
  </si>
  <si>
    <t>TechSmartt</t>
  </si>
  <si>
    <t>http://techsmartt.net</t>
  </si>
  <si>
    <t>2eb881b3-e844-6f45-f118-4621f1c50846</t>
  </si>
  <si>
    <t>Techsmartwear.com</t>
  </si>
  <si>
    <t>https://techsmartwear.com</t>
  </si>
  <si>
    <t>93028077-7433-cdf5-d16f-89e96221e6a0</t>
  </si>
  <si>
    <t>Techsmith</t>
  </si>
  <si>
    <t>http://www.techsmith.com</t>
  </si>
  <si>
    <t>d6cd4a98-fe69-52ad-1a6c-d60dab3859e9</t>
  </si>
  <si>
    <t>TechsMyWay</t>
  </si>
  <si>
    <t>http://www.techsmyway.com</t>
  </si>
  <si>
    <t>455c8fa4-7f04-4a91-b865-7d3b4d6af0bc</t>
  </si>
  <si>
    <t>TechsNG</t>
  </si>
  <si>
    <t>http://www.techsng.com/</t>
  </si>
  <si>
    <t>a7fae4c8-5fc6-f126-2e53-b3207535e13d</t>
  </si>
  <si>
    <t>TechSnuff</t>
  </si>
  <si>
    <t>http://www.techsnuff.com/</t>
  </si>
  <si>
    <t>671ccdb9-4907-ca71-5344-3a05200c69fa</t>
  </si>
  <si>
    <t>TechSoft Advisors</t>
  </si>
  <si>
    <t>http://www.techsoftadvisors.com</t>
  </si>
  <si>
    <t>d8287c05-213b-46e9-66e9-6074337a8e61</t>
  </si>
  <si>
    <t>Techsoft UK</t>
  </si>
  <si>
    <t>http://www.techsoft.co.uk/</t>
  </si>
  <si>
    <t>4d6d2df3-42ae-9645-621a-7e81e6089db4</t>
  </si>
  <si>
    <t>TechsoMed</t>
  </si>
  <si>
    <t>http://www.techsomed.com/</t>
  </si>
  <si>
    <t>0e82e669-8c72-ac6d-008b-7cd49311e40f</t>
  </si>
  <si>
    <t>Techsoon International</t>
  </si>
  <si>
    <t>http://www.techsoon.com</t>
  </si>
  <si>
    <t>bc28036f-1d2b-8657-0300-ef21743cc786</t>
  </si>
  <si>
    <t>TechSophy</t>
  </si>
  <si>
    <t>http://www.techsophy.com</t>
  </si>
  <si>
    <t>49fe74c5-22c5-f37c-1269-8d0ee91f5d8d</t>
  </si>
  <si>
    <t>TechSoup Global</t>
  </si>
  <si>
    <t>http://www.techsoup.org</t>
  </si>
  <si>
    <t>4c37f248-ca50-e3cd-cfde-5513aaac19ce</t>
  </si>
  <si>
    <t>TechSpace</t>
  </si>
  <si>
    <t>http://www.techspace.com</t>
  </si>
  <si>
    <t>4968a08e-ff5c-05a9-34ae-bf27011c4838</t>
  </si>
  <si>
    <t>Techspace</t>
  </si>
  <si>
    <t>http://www.techspace.co</t>
  </si>
  <si>
    <t>0f416e87-125b-8342-2b21-17e6cd82d1d0</t>
  </si>
  <si>
    <t>TechSpace Co.</t>
  </si>
  <si>
    <t>http://www.techspace.co.th</t>
  </si>
  <si>
    <t>3c53febe-602a-fe59-209f-cf86799cd6be</t>
  </si>
  <si>
    <t>TechSpaghetti</t>
  </si>
  <si>
    <t>http://techspaghetti.com/</t>
  </si>
  <si>
    <t>a50b6b5d-8e59-b907-d204-c8ebd5d79362</t>
  </si>
  <si>
    <t>TechSPARK</t>
  </si>
  <si>
    <t>http://techspark.co/</t>
  </si>
  <si>
    <t>71f0c343-efb5-4a28-e0ee-a110dfb8a1bb</t>
  </si>
  <si>
    <t>TechSparks</t>
  </si>
  <si>
    <t>http://www.techsparks.tv</t>
  </si>
  <si>
    <t>8785f421-2910-f3ea-9fe9-d034e01b03fa</t>
  </si>
  <si>
    <t>http://www.techsparks.net</t>
  </si>
  <si>
    <t>e13eefe2-1583-1a5a-c156-9801988da994</t>
  </si>
  <si>
    <t>TechSpective</t>
  </si>
  <si>
    <t>http://techspective.net/</t>
  </si>
  <si>
    <t>a1b79ae9-2336-d529-ed73-b37546fdf199</t>
  </si>
  <si>
    <t>Techsplines</t>
  </si>
  <si>
    <t>http://www.techsplines.com/</t>
  </si>
  <si>
    <t>50f9f30b-04d2-2993-2c7a-365a1bfa9019</t>
  </si>
  <si>
    <t>TechSplurge</t>
  </si>
  <si>
    <t>http://techsplurge.com/</t>
  </si>
  <si>
    <t>88d3192b-6f33-29b8-48e1-3a0da1dcfa78</t>
  </si>
  <si>
    <t>TECHSPO</t>
  </si>
  <si>
    <t>http://techspo.co/</t>
  </si>
  <si>
    <t>88c4476f-5ad1-5f29-4b1d-5b0f039299e9</t>
  </si>
  <si>
    <t>TechSpot</t>
  </si>
  <si>
    <t>http://www.techspot.com/</t>
  </si>
  <si>
    <t>2821bfb3-f4ef-4437-8dd3-a989631e029b</t>
  </si>
  <si>
    <t>Techspoty</t>
  </si>
  <si>
    <t>https://www.techspoty.com</t>
  </si>
  <si>
    <t>4c9e0d1a-0f29-2b09-140d-be99cd200ac3</t>
  </si>
  <si>
    <t>TechSpouse.com</t>
  </si>
  <si>
    <t>http://techspouse.com</t>
  </si>
  <si>
    <t>2b6d1ae4-a63e-6f09-bb21-e31dcc3ce668</t>
  </si>
  <si>
    <t>TechSpring Health</t>
  </si>
  <si>
    <t>http://www.techspringhealth.org</t>
  </si>
  <si>
    <t>a379bf9d-74f2-ac63-fa9a-fef150dcc407</t>
  </si>
  <si>
    <t>Techspring Partners</t>
  </si>
  <si>
    <t>https://www.techspringpartners.com</t>
  </si>
  <si>
    <t>1dee10ab-2e25-8968-5f36-783260fc3ac6</t>
  </si>
  <si>
    <t>TechSprout</t>
  </si>
  <si>
    <t>http://itechsprout.com</t>
  </si>
  <si>
    <t>d37efb02-ea04-aeec-429f-42c861746e18</t>
  </si>
  <si>
    <t>TechSquare</t>
  </si>
  <si>
    <t>http://www.techsquare.cz/</t>
  </si>
  <si>
    <t>714181eb-8b4d-fa79-a6d0-b50fb825d074</t>
  </si>
  <si>
    <t>TechSquare Labs</t>
  </si>
  <si>
    <t>http://www.techsquare.co</t>
  </si>
  <si>
    <t>5882261f-3733-3f1a-b691-20ae07864c3c</t>
  </si>
  <si>
    <t>TechSquare, Inc. NJ</t>
  </si>
  <si>
    <t>https://angel.co/techsquare-3</t>
  </si>
  <si>
    <t>121f06a8-38c9-1c8e-b799-77a9c1bbb79e</t>
  </si>
  <si>
    <t>Techsquares</t>
  </si>
  <si>
    <t>http://www.techsquares.com/</t>
  </si>
  <si>
    <t>9f0475be-e03d-3658-ac8e-29ea5087ca33</t>
  </si>
  <si>
    <t>Techsrija Venture Partners P. Limited</t>
  </si>
  <si>
    <t>http://www.techsrija.com</t>
  </si>
  <si>
    <t>a20bb7ea-1ce7-870b-4a7e-d871c401298f</t>
  </si>
  <si>
    <t>Techssocial</t>
  </si>
  <si>
    <t>http://www.techssocial.net/</t>
  </si>
  <si>
    <t>c453f4d2-6563-619a-0223-a51f482fedbf</t>
  </si>
  <si>
    <t>TechStacker Professional</t>
  </si>
  <si>
    <t>http://www.techstackerpro.com</t>
  </si>
  <si>
    <t>77c16d76-1240-be63-8c6c-c4741ed2831b</t>
  </si>
  <si>
    <t>Techstagram</t>
  </si>
  <si>
    <t>http://www.techstagram.com/</t>
  </si>
  <si>
    <t>3718597a-dd39-6661-3630-09cdd43bcac2</t>
  </si>
  <si>
    <t>Techstars</t>
  </si>
  <si>
    <t>http://techstars.com</t>
  </si>
  <si>
    <t>83c83037-122a-76df-6fd9-aa495f76750d</t>
  </si>
  <si>
    <t>Techstars (Barclays Accelerator, London)</t>
  </si>
  <si>
    <t>http://barclaysaccelerator.com</t>
  </si>
  <si>
    <t>9c45f9c7-b16e-9693-677c-449b9009b944</t>
  </si>
  <si>
    <t>Techstars Adelaide Accelerator</t>
  </si>
  <si>
    <t>http://www.techstars.com/programs/adelaide-program/</t>
  </si>
  <si>
    <t>b52a36af-5aba-7b1a-e5e8-60ee96ca9ec4</t>
  </si>
  <si>
    <t>Techstars Atlanta, in partnership with Cox Enterprises</t>
  </si>
  <si>
    <t>http://www.techstars.com/programs/atlanta-program/</t>
  </si>
  <si>
    <t>6666f478-c5f7-5611-ae59-8f3a29110a97</t>
  </si>
  <si>
    <t>Techstars Chicago (Formerly Excelerate Labs)</t>
  </si>
  <si>
    <t>http://www.techstars.com/programs/chicago-program/</t>
  </si>
  <si>
    <t>98ebf2ce-0052-4170-3619-a68b9eea3501</t>
  </si>
  <si>
    <t>Techstars IoT</t>
  </si>
  <si>
    <t>http://www.techstars.com/programs/iot-program/</t>
  </si>
  <si>
    <t>b5555710-2599-87d3-3af8-e66ec751fe3d</t>
  </si>
  <si>
    <t>Techstars Kansas City Accelerator</t>
  </si>
  <si>
    <t>http://www.techstars.com/programs/kansas-city-program/</t>
  </si>
  <si>
    <t>9b1247b1-cded-6ca9-10ef-3069f9aed4bf</t>
  </si>
  <si>
    <t>Techstars London Accelerator</t>
  </si>
  <si>
    <t>http://www.techstars.com/programs/london-program/</t>
  </si>
  <si>
    <t>645a7bab-7b64-9761-1df4-6ad067a98bcb</t>
  </si>
  <si>
    <t>Techstars Los Angeles Accelerator</t>
  </si>
  <si>
    <t>http://www.techstars.com/programs/los-angeles-program/</t>
  </si>
  <si>
    <t>a3791edc-c9eb-8de9-593d-2dae4f8aefda</t>
  </si>
  <si>
    <t>Techstars METRO</t>
  </si>
  <si>
    <t>http://www.techstarsmetro.com</t>
  </si>
  <si>
    <t>b9003157-b312-6273-da42-bd6598b141eb</t>
  </si>
  <si>
    <t>Techstars Mobility Accelerator</t>
  </si>
  <si>
    <t>http://www.techstars.com/programs/mobility-program/</t>
  </si>
  <si>
    <t>168c7fbb-950c-7940-6f78-daec6a8c778a</t>
  </si>
  <si>
    <t>Techstars New York City Accelerator</t>
  </si>
  <si>
    <t>http://www.techstars.com/programs/nyc-program/</t>
  </si>
  <si>
    <t>2ebc3287-6c15-9a95-b148-099431d3d6dd</t>
  </si>
  <si>
    <t>Techstars Paris</t>
  </si>
  <si>
    <t>http://www.techstars.com/programs/paris-program/</t>
  </si>
  <si>
    <t>85724825-be46-e458-bea4-88bce689c2da</t>
  </si>
  <si>
    <t>Techstars Retail Accelerator</t>
  </si>
  <si>
    <t>http://www.techstars.com/programs/retail-program/</t>
  </si>
  <si>
    <t>e03b47e0-f25f-1e36-1314-bd65b6d16ee4</t>
  </si>
  <si>
    <t>Techstars Ventures</t>
  </si>
  <si>
    <t>http://techstars.com/ventures</t>
  </si>
  <si>
    <t>22f5f0f0-1b24-74c2-e407-7182dd311658</t>
  </si>
  <si>
    <t>techstart NI</t>
  </si>
  <si>
    <t>http://www.techstartni.com</t>
  </si>
  <si>
    <t>22524540-6f57-ba4a-1432-1b83a4477aca</t>
  </si>
  <si>
    <t>TechStarter</t>
  </si>
  <si>
    <t>http://techstarterny.com</t>
  </si>
  <si>
    <t>2611a084-892d-ae7a-9671-6d02856f34b1</t>
  </si>
  <si>
    <t>TechStarters</t>
  </si>
  <si>
    <t>http://techstarters.com</t>
  </si>
  <si>
    <t>2bd7e9e8-d436-3993-1c30-0eb210e03fcf</t>
  </si>
  <si>
    <t>TechStarts+</t>
  </si>
  <si>
    <t>http://www.techstars.com</t>
  </si>
  <si>
    <t>43625f91-fcf6-559d-c8b8-68d13471aee3</t>
  </si>
  <si>
    <t>TechStartupJobs</t>
  </si>
  <si>
    <t>http://techstartupjobs.com</t>
  </si>
  <si>
    <t>6c386f4c-8415-cfe1-339d-539b3fdf2f80</t>
  </si>
  <si>
    <t>TechStartupsNG</t>
  </si>
  <si>
    <t>https://www.techstartupsng.com</t>
  </si>
  <si>
    <t>1e0a81d3-bced-61ec-bdc1-23c78221f9b4</t>
  </si>
  <si>
    <t>Techstep ASA</t>
  </si>
  <si>
    <t>http://techstep.no/</t>
  </si>
  <si>
    <t>16a17fee-b7e5-5ba6-e29a-bde0c316d151</t>
  </si>
  <si>
    <t>Techsters</t>
  </si>
  <si>
    <t>http://tech-sters.com</t>
  </si>
  <si>
    <t>f12cf1da-195f-699c-e05b-492337c140c3</t>
  </si>
  <si>
    <t>TechStorey Systems</t>
  </si>
  <si>
    <t>http://techstorey.com</t>
  </si>
  <si>
    <t>1cbcb7b8-d42d-727e-6c74-ef2bccc83a85</t>
  </si>
  <si>
    <t>TechStorm</t>
  </si>
  <si>
    <t>https://www.techstorm.tv/</t>
  </si>
  <si>
    <t>e514ea3b-6623-4858-eaa4-b547a04b22ef</t>
  </si>
  <si>
    <t>Techstory Media Private Limited</t>
  </si>
  <si>
    <t>http://techstory.in/</t>
  </si>
  <si>
    <t>f7500594-1a32-fc3c-f260-6f458531b26c</t>
  </si>
  <si>
    <t>TechStrat Ltd.</t>
  </si>
  <si>
    <t>https://www.techstrat.com</t>
  </si>
  <si>
    <t>f798b02f-f6e4-5459-3cb2-19d24b456483</t>
  </si>
  <si>
    <t>TechStudio Solutions Pte Ltd</t>
  </si>
  <si>
    <t>http://www.techstudio.com.sg</t>
  </si>
  <si>
    <t>968678fc-20f4-c396-c788-79c0e0448f7c</t>
  </si>
  <si>
    <t>TechStudios</t>
  </si>
  <si>
    <t>http://www.augmentes.com</t>
  </si>
  <si>
    <t>a5429989-1495-62fc-61d9-7709ef36376e</t>
  </si>
  <si>
    <t>TechStyle</t>
  </si>
  <si>
    <t>http://www.techstyle.com/</t>
  </si>
  <si>
    <t>1e55390a-2a23-a4b7-1c45-db2d6be1cd46</t>
  </si>
  <si>
    <t>TechStyle Fashion Group</t>
  </si>
  <si>
    <t>d2f4fbbb-29d6-9c78-83b6-ec052f0c0d1c</t>
  </si>
  <si>
    <t>Techsun</t>
  </si>
  <si>
    <t>http://www.socialhubx.com</t>
  </si>
  <si>
    <t>ba54c4d6-ed3e-8784-3c9e-d3c5d863bee7</t>
  </si>
  <si>
    <t>TechSuplex</t>
  </si>
  <si>
    <t>http://www.techsuplex.com</t>
  </si>
  <si>
    <t>5e41ea61-83ec-59e6-eecd-f5070f67fe7d</t>
  </si>
  <si>
    <t>TechSupportForum.com</t>
  </si>
  <si>
    <t>http://www.techsupportforum.com</t>
  </si>
  <si>
    <t>090f4f72-5e32-8b1b-3705-b3e36e50db33</t>
  </si>
  <si>
    <t>TechSydney</t>
  </si>
  <si>
    <t>http://www.techsydney.com.au/</t>
  </si>
  <si>
    <t>19026fa4-aa70-a4be-4a9c-753ba1d5ba3d</t>
  </si>
  <si>
    <t>Techsylvania</t>
  </si>
  <si>
    <t>http://www.techsylvania.co/</t>
  </si>
  <si>
    <t>5c08c9dd-4f93-80b8-7fbd-215087fde3b3</t>
  </si>
  <si>
    <t>Techsync Consulting Private Limited</t>
  </si>
  <si>
    <t>http://www.techsync.in</t>
  </si>
  <si>
    <t>0a045206-8d1c-4ce8-6c41-a2fd289443d1</t>
  </si>
  <si>
    <t>Techsys Digital</t>
  </si>
  <si>
    <t>http://www.techsys.co.za</t>
  </si>
  <si>
    <t>94b2a364-6212-5182-202d-8f8479059ea6</t>
  </si>
  <si>
    <t>Techtainian</t>
  </si>
  <si>
    <t>http://techtainian.com</t>
  </si>
  <si>
    <t>f796d772-5db8-3d82-c12c-ff4a2c7a62f3</t>
  </si>
  <si>
    <t>TechTalent International</t>
  </si>
  <si>
    <t>http://www.techtalentinternational.com</t>
  </si>
  <si>
    <t>4d53aefc-162b-9034-eb89-b375ac3665fd</t>
  </si>
  <si>
    <t>TechTalks.ph</t>
  </si>
  <si>
    <t>http://techtalks.ph</t>
  </si>
  <si>
    <t>8ff212d0-4c9b-0bf5-5b55-c13a48b9c065</t>
  </si>
  <si>
    <t>TechTalks.TV</t>
  </si>
  <si>
    <t>http://www.techtalks.tv</t>
  </si>
  <si>
    <t>cfcad200-dc5e-5a03-af85-4dcbdc0b2094</t>
  </si>
  <si>
    <t>TechTarget</t>
  </si>
  <si>
    <t>http://www.techtarget.com</t>
  </si>
  <si>
    <t>1ec936fd-2922-605c-98a9-325f73a56651</t>
  </si>
  <si>
    <t>TechTeam Akela</t>
  </si>
  <si>
    <t>http://www.akelasoftware.com</t>
  </si>
  <si>
    <t>abdaf421-6416-bddc-d111-9b9d7acb1d64</t>
  </si>
  <si>
    <t>TechTeam Global</t>
  </si>
  <si>
    <t>http://www.techteam.com</t>
  </si>
  <si>
    <t>13f0c550-99ad-0ed7-df22-964c71cf78c8</t>
  </si>
  <si>
    <t>TechTeamLabs</t>
  </si>
  <si>
    <t>http://techteamlabs.com</t>
  </si>
  <si>
    <t>905ce307-696f-de8a-f05a-368a9814f0c1</t>
  </si>
  <si>
    <t>Techtektek</t>
  </si>
  <si>
    <t>http://www.techtektek.com/</t>
  </si>
  <si>
    <t>647642d6-6af2-43bc-ce03-20614e9ecc9b</t>
  </si>
  <si>
    <t>9cd8f98c-f7c9-1795-7016-529208ae3a5f</t>
  </si>
  <si>
    <t>TechTemple Group</t>
  </si>
  <si>
    <t>http://www.kejisi.com/</t>
  </si>
  <si>
    <t>d889b909-86c8-6a32-4948-c70cbb930f9b</t>
  </si>
  <si>
    <t>TechTerms</t>
  </si>
  <si>
    <t>http://www.techterms.com/</t>
  </si>
  <si>
    <t>8bfdcb68-12aa-f61c-9562-587bacb684b2</t>
  </si>
  <si>
    <t>techThagaval</t>
  </si>
  <si>
    <t>http://www.techthagaval.com/</t>
  </si>
  <si>
    <t>4fbd2267-bbcb-d7c4-05df-7a9b4a012914</t>
  </si>
  <si>
    <t>TechThat</t>
  </si>
  <si>
    <t>http://techthattechnologies.com/</t>
  </si>
  <si>
    <t>7ad8ce37-4137-ee04-2ac1-cff29b537df2</t>
  </si>
  <si>
    <t>TechTheBest.com</t>
  </si>
  <si>
    <t>http://www.techthebest.com</t>
  </si>
  <si>
    <t>ed35ea62-6041-4903-b0f5-8f123941f2e8</t>
  </si>
  <si>
    <t>TechThreads</t>
  </si>
  <si>
    <t>http://techthreads.co/</t>
  </si>
  <si>
    <t>db64ee74-ade6-0972-c94b-0d7170317c91</t>
  </si>
  <si>
    <t>Techtic Solutions</t>
  </si>
  <si>
    <t>https://www.techtic.com</t>
  </si>
  <si>
    <t>cfa1647d-ffc4-32fd-c959-10aeee4901eb</t>
  </si>
  <si>
    <t>TECHTIDY CONSULTING</t>
  </si>
  <si>
    <t>https://www.techtidy.com.au</t>
  </si>
  <si>
    <t>0e3bbfc9-762b-ea12-e86d-7e399d37cddb</t>
  </si>
  <si>
    <t>TechTier Solutions Inc</t>
  </si>
  <si>
    <t>http://www.techtier.com</t>
  </si>
  <si>
    <t>f8f9efd2-eaf6-e936-373c-c492e32916cc</t>
  </si>
  <si>
    <t>TechTiles</t>
  </si>
  <si>
    <t>http://www.tech-tiles.com/</t>
  </si>
  <si>
    <t>c5ff8a40-9d72-ee9d-af44-85401d715a18</t>
  </si>
  <si>
    <t>Techtinium Corporation</t>
  </si>
  <si>
    <t>http://techtinium.com</t>
  </si>
  <si>
    <t>b33267b0-2498-bb33-0338-c439b6f8dbb6</t>
  </si>
  <si>
    <t>Techtium</t>
  </si>
  <si>
    <t>http://www.techtium.net</t>
  </si>
  <si>
    <t>44ece633-9743-616e-c0fe-8d6fcbbccc3a</t>
  </si>
  <si>
    <t>TechTol Imaging</t>
  </si>
  <si>
    <t>http://techtolimaging.com</t>
  </si>
  <si>
    <t>d07c0aef-031a-e0d2-a6e2-ae6ab5f684c9</t>
  </si>
  <si>
    <t>TechTonic</t>
  </si>
  <si>
    <t>http://techtonic.org.uk/</t>
  </si>
  <si>
    <t>8e001453-cf66-fe5d-a459-3bb3ee3b83e8</t>
  </si>
  <si>
    <t>Techtonica</t>
  </si>
  <si>
    <t>http://techtonica.org</t>
  </si>
  <si>
    <t>f14fcc82-43e1-5e86-a11e-e7ac02b47aa5</t>
  </si>
  <si>
    <t>TechToolbox</t>
  </si>
  <si>
    <t>http://www.techtoolbox.com</t>
  </si>
  <si>
    <t>7311fb8a-cfac-87f5-6873-3090bf24a33f</t>
  </si>
  <si>
    <t>Techtopia</t>
  </si>
  <si>
    <t>http://www.techtopia.com</t>
  </si>
  <si>
    <t>e190be89-82e8-18d1-82ff-725381fb7059</t>
  </si>
  <si>
    <t>TechToronto</t>
  </si>
  <si>
    <t>https://techtoronto.org/</t>
  </si>
  <si>
    <t>29c02da2-382e-14ef-8498-7d613faa78c5</t>
  </si>
  <si>
    <t>Techtour</t>
  </si>
  <si>
    <t>http://www.techtour.com</t>
  </si>
  <si>
    <t>eb1f0058-3dc8-ff21-ffb9-0a446cb9eb22</t>
  </si>
  <si>
    <t>TechTown</t>
  </si>
  <si>
    <t>http://techtowndetroit.org/</t>
  </si>
  <si>
    <t>16e86b47-408e-cbbc-23d8-2ab8b62829a6</t>
  </si>
  <si>
    <t>Techtoxin</t>
  </si>
  <si>
    <t>http://www.techtoxin.com</t>
  </si>
  <si>
    <t>dd950e63-9c41-8964-a951-0df5c5f93d36</t>
  </si>
  <si>
    <t>TechTrace SA</t>
  </si>
  <si>
    <t>http://www.techtrace.com/contact/</t>
  </si>
  <si>
    <t>1adbc25e-50d5-62e4-cd04-f5f168b8aa46</t>
  </si>
  <si>
    <t>TechTracker</t>
  </si>
  <si>
    <t>http://www.techtracker.com</t>
  </si>
  <si>
    <t>7f100f88-2cf6-2082-e8f0-f157727f7328</t>
  </si>
  <si>
    <t>TechTrader</t>
  </si>
  <si>
    <t>http://www.techtrader.com</t>
  </si>
  <si>
    <t>37ad819f-bc5b-da18-ce32-609cf4bff119</t>
  </si>
  <si>
    <t>TechTrain, Inc.</t>
  </si>
  <si>
    <t>http://techtrain.com</t>
  </si>
  <si>
    <t>c01b6b3e-9b61-a7a6-984a-e8cd3da6ef1a</t>
  </si>
  <si>
    <t>Techtran Group</t>
  </si>
  <si>
    <t>http://www.techtran.co.uk/</t>
  </si>
  <si>
    <t>f715a6df-359e-66e0-e5da-eef4c429a9b7</t>
  </si>
  <si>
    <t>TechTransferWatch</t>
  </si>
  <si>
    <t>http://www.techtransferwatch.com</t>
  </si>
  <si>
    <t>52ffa186-bde2-c4f9-f7e9-003f09ffa952</t>
  </si>
  <si>
    <t>TechtreeIT Systems Pvt. Ltd.</t>
  </si>
  <si>
    <t>http://www.techtreeit.com</t>
  </si>
  <si>
    <t>66735606-1f89-7625-a66a-0524c6657497</t>
  </si>
  <si>
    <t>TechTrendsIT</t>
  </si>
  <si>
    <t>http://www.techtrendsit.com</t>
  </si>
  <si>
    <t>b5e6659b-e010-9840-6ca2-ce8c3329aeba</t>
  </si>
  <si>
    <t>TechTribe</t>
  </si>
  <si>
    <t>http://www.techtribe.nl/</t>
  </si>
  <si>
    <t>0ea7a4d7-4d3b-c731-5a7c-dedf6339f8ca</t>
  </si>
  <si>
    <t>techtribes je</t>
  </si>
  <si>
    <t>https://techtribes.je/about</t>
  </si>
  <si>
    <t>f233aa01-6503-e7e3-8338-a99fa5be4c1b</t>
  </si>
  <si>
    <t>Techtronic Industries North America, Inc.</t>
  </si>
  <si>
    <t>http://www.ttigroupna.com</t>
  </si>
  <si>
    <t>6820304a-49c2-1463-2286-d10db923dd35</t>
  </si>
  <si>
    <t>TechTry Solutions Private Limited</t>
  </si>
  <si>
    <t>http://www.techtry.com</t>
  </si>
  <si>
    <t>05fe6894-391f-14a6-f586-3f7cf09f6d29</t>
  </si>
  <si>
    <t>Techtuba</t>
  </si>
  <si>
    <t>http://www.techtuba.com</t>
  </si>
  <si>
    <t>2c05abe2-def2-a6ec-f85d-a49b7611a63d</t>
  </si>
  <si>
    <t>TechTudo</t>
  </si>
  <si>
    <t>http://www.techtudo.com.br/</t>
  </si>
  <si>
    <t>3423ec3e-c40e-e2b2-a842-8c4512e13ba1</t>
  </si>
  <si>
    <t>TechTuna</t>
  </si>
  <si>
    <t>https://www.techtuna.com</t>
  </si>
  <si>
    <t>a07b8a11-ac04-09e1-af96-467b78cc70b1</t>
  </si>
  <si>
    <t>Techtunes</t>
  </si>
  <si>
    <t>http://www.techtunes.co</t>
  </si>
  <si>
    <t>eccdea99-128a-512d-d828-3e906484ed1d</t>
  </si>
  <si>
    <t>TechTurismo</t>
  </si>
  <si>
    <t>https://techturismo.com</t>
  </si>
  <si>
    <t>474ede6e-bb80-7ca2-28eb-03ce288b3584</t>
  </si>
  <si>
    <t>TechTurn</t>
  </si>
  <si>
    <t>http://www.techturn.com</t>
  </si>
  <si>
    <t>ecc616a3-523a-c1a0-9d61-b1d70007c755</t>
  </si>
  <si>
    <t>Techturtle.in</t>
  </si>
  <si>
    <t>http://www.techturtle.in/</t>
  </si>
  <si>
    <t>646b00a7-0297-6b08-4b96-9218d5c6af9b</t>
  </si>
  <si>
    <t>TechTV</t>
  </si>
  <si>
    <t>https://www.techtv.com</t>
  </si>
  <si>
    <t>4eb8d2be-f0a9-29f2-98c3-15be14fcbe63</t>
  </si>
  <si>
    <t>Techu</t>
  </si>
  <si>
    <t>https://techusearch.com</t>
  </si>
  <si>
    <t>01720d23-98b6-e57b-113e-676fc8b3c1b7</t>
  </si>
  <si>
    <t>TechU Angels</t>
  </si>
  <si>
    <t>http://techuangels.com/</t>
  </si>
  <si>
    <t>ef5e833c-8d33-93a7-096e-3b0d0b5a6039</t>
  </si>
  <si>
    <t>TechUG</t>
  </si>
  <si>
    <t>http://www.technologyug.co.uk/</t>
  </si>
  <si>
    <t>fc6c28bb-f0c2-2e92-1a61-c1a2c299fd3b</t>
  </si>
  <si>
    <t>techUK</t>
  </si>
  <si>
    <t>http://www.techuk.org/</t>
  </si>
  <si>
    <t>e460f35b-819d-44dd-f504-40988167c561</t>
  </si>
  <si>
    <t>Techulator</t>
  </si>
  <si>
    <t>http://www.techulator.com/</t>
  </si>
  <si>
    <t>09f7295c-2e16-b048-663f-a3a8af29c43d</t>
  </si>
  <si>
    <t>Techulon</t>
  </si>
  <si>
    <t>http://www.techulon.com</t>
  </si>
  <si>
    <t>3806fd79-f53d-b00e-c501-9f9876956e72</t>
  </si>
  <si>
    <t>Techulus</t>
  </si>
  <si>
    <t>http://techulus.com</t>
  </si>
  <si>
    <t>de15fbb3-14cc-e267-cf5e-ef95acf15fbd</t>
  </si>
  <si>
    <t>Techumans Inc</t>
  </si>
  <si>
    <t>https://www.techumans.com</t>
  </si>
  <si>
    <t>2d35c41d-4ccc-16ae-20f6-8b246a54cdd9</t>
  </si>
  <si>
    <t>Techumbrella</t>
  </si>
  <si>
    <t>http://www.techumbrella.com</t>
  </si>
  <si>
    <t>aab3d8a9-faca-62d6-6f62-9c8a8412ce9f</t>
  </si>
  <si>
    <t>TecHumour</t>
  </si>
  <si>
    <t>http://www.techumour.com</t>
  </si>
  <si>
    <t>5cf77550-3234-dbbf-8a8f-d276c8ff9989</t>
  </si>
  <si>
    <t>Techunity Inc. (Audiovox)</t>
  </si>
  <si>
    <t>http://www.techunity.com</t>
  </si>
  <si>
    <t>e72866ae-780a-e5a2-9c3b-488b947cd1aa</t>
  </si>
  <si>
    <t>TechUntold</t>
  </si>
  <si>
    <t>http://www.techuntold.com</t>
  </si>
  <si>
    <t>228f4968-076b-a4ca-67cb-16fdd5b33dd0</t>
  </si>
  <si>
    <t>TechUnwired</t>
  </si>
  <si>
    <t>http://www.tech-unwired.com</t>
  </si>
  <si>
    <t>6dd6856f-fc0f-204a-ab3d-aef58f9e83a1</t>
  </si>
  <si>
    <t>TechUrb</t>
  </si>
  <si>
    <t>http://techurb.com</t>
  </si>
  <si>
    <t>42d455b7-f447-8d21-cf8a-42203003a70a</t>
  </si>
  <si>
    <t>TECHURLS</t>
  </si>
  <si>
    <t>http://techurls.net</t>
  </si>
  <si>
    <t>dd038002-4bc7-5bee-2eae-6e90c9ab49f4</t>
  </si>
  <si>
    <t>Techvaidya Inc</t>
  </si>
  <si>
    <t>http://www.techvaidya.com</t>
  </si>
  <si>
    <t>17c0005e-e66f-0d54-5004-e52453a5e821</t>
  </si>
  <si>
    <t>TechValens Software Systems Pvt. Ltd.</t>
  </si>
  <si>
    <t>http://www.techvalens.com</t>
  </si>
  <si>
    <t>6b6e4888-5b0b-9bcb-1745-544364e7767c</t>
  </si>
  <si>
    <t>TechValidate Software</t>
  </si>
  <si>
    <t>http://www.techvalidate.com</t>
  </si>
  <si>
    <t>0c2cfc59-8c49-a8b5-1e7d-afa629222172</t>
  </si>
  <si>
    <t>TechVariable</t>
  </si>
  <si>
    <t>http://www.techvariable.com</t>
  </si>
  <si>
    <t>25be04b8-e94d-ae9f-a4c7-dc14a5e4ed9e</t>
  </si>
  <si>
    <t>TECHVED Consulting</t>
  </si>
  <si>
    <t>http://www.techved.com</t>
  </si>
  <si>
    <t>57cdc01f-3e58-949b-6a57-f1adb53236a5</t>
  </si>
  <si>
    <t>Techvedic</t>
  </si>
  <si>
    <t>http://www.techvedic.com</t>
  </si>
  <si>
    <t>df1ed73e-07a0-61ff-cc0b-5da190a0ecc8</t>
  </si>
  <si>
    <t>Techvedic Reviews</t>
  </si>
  <si>
    <t>http://techvedic-reviews.com/</t>
  </si>
  <si>
    <t>ac991091-5ace-9508-c97a-8d3fe1cd2c05</t>
  </si>
  <si>
    <t>Techvedic Technologies</t>
  </si>
  <si>
    <t>http://www.techvedic.com/</t>
  </si>
  <si>
    <t>a2cf87e7-6975-2ecc-3944-d076072f7930</t>
  </si>
  <si>
    <t>Techvensys</t>
  </si>
  <si>
    <t>http://www.techvensys.com</t>
  </si>
  <si>
    <t>19e54eef-444c-fc5d-91cd-233c612a832e</t>
  </si>
  <si>
    <t>Techventor</t>
  </si>
  <si>
    <t>http://www.techventor.com</t>
  </si>
  <si>
    <t>65d52ad2-f477-d8b7-77b8-e9aefd8519cd</t>
  </si>
  <si>
    <t>techVenture</t>
  </si>
  <si>
    <t>http://www.techventure.com</t>
  </si>
  <si>
    <t>54b2435d-15bd-2082-062d-bf5dc8176c3f</t>
  </si>
  <si>
    <t>TechVenue</t>
  </si>
  <si>
    <t>http://techvenue.com</t>
  </si>
  <si>
    <t>53513fa4-aa4c-2466-8926-7574e2a0dfa5</t>
  </si>
  <si>
    <t>Techversys Solutions</t>
  </si>
  <si>
    <t>http://www.techversys.com</t>
  </si>
  <si>
    <t>7fcab3f6-90f2-cdec-039f-e1b6cb976f0a</t>
  </si>
  <si>
    <t>Techverx</t>
  </si>
  <si>
    <t>http://www.techverx.com</t>
  </si>
  <si>
    <t>5f43d370-9a4b-7a09-19d7-bc103edea538</t>
  </si>
  <si>
    <t>Techverze</t>
  </si>
  <si>
    <t>http://www.techverze.com</t>
  </si>
  <si>
    <t>267e0103-984a-37d4-9a09-38c57e3e7e42</t>
  </si>
  <si>
    <t>Techveto LLC</t>
  </si>
  <si>
    <t>http://www.techveto.com/</t>
  </si>
  <si>
    <t>81c4eb00-736a-cf91-157d-6f0810e3cf33</t>
  </si>
  <si>
    <t>Techvibes</t>
  </si>
  <si>
    <t>http://www.techvibes.com</t>
  </si>
  <si>
    <t>90838b15-478c-6910-c50e-86db99759b7d</t>
  </si>
  <si>
    <t>TechView</t>
  </si>
  <si>
    <t>http://techview.me/</t>
  </si>
  <si>
    <t>134bd16c-9752-48ab-bfe3-ca0b1e98fb38</t>
  </si>
  <si>
    <t>TechViper</t>
  </si>
  <si>
    <t>http://www.techviper.com</t>
  </si>
  <si>
    <t>4bf88c86-f269-a205-8c94-532856996f7c</t>
  </si>
  <si>
    <t>Techviral</t>
  </si>
  <si>
    <t>https://techviral.net/</t>
  </si>
  <si>
    <t>460f2349-4d1d-66b5-ee9d-549a228da970</t>
  </si>
  <si>
    <t>TechVision Research</t>
  </si>
  <si>
    <t>https://techvisionresearch.com/</t>
  </si>
  <si>
    <t>16843f5a-fa6f-2460-19a6-2954f6f745fc</t>
  </si>
  <si>
    <t>TechVizion, LLC</t>
  </si>
  <si>
    <t>http://www.yourtechvision.com</t>
  </si>
  <si>
    <t>59111bac-3f20-deca-2fa8-793f7840f0e9</t>
  </si>
  <si>
    <t>TechVoi</t>
  </si>
  <si>
    <t>http://techvoi.com/</t>
  </si>
  <si>
    <t>efbfb874-e229-ce4a-c3a8-924ccf4cfa86</t>
  </si>
  <si>
    <t>Techvoize</t>
  </si>
  <si>
    <t>http://www.techvoize.com</t>
  </si>
  <si>
    <t>0787cc50-2354-ed12-e084-54b39af5ec14</t>
  </si>
  <si>
    <t>TechWadi</t>
  </si>
  <si>
    <t>http://techwadi.org</t>
  </si>
  <si>
    <t>e8b89c22-4373-8023-c4e8-c07ab8231ce5</t>
  </si>
  <si>
    <t>Techwalas</t>
  </si>
  <si>
    <t>http://www.techwalas.com</t>
  </si>
  <si>
    <t>148dac99-4d0b-3485-86d3-8e3f79c554a7</t>
  </si>
  <si>
    <t>TechWalls</t>
  </si>
  <si>
    <t>https://www.techwalls.com/</t>
  </si>
  <si>
    <t>613a0964-f9d6-66e9-fdfe-017ca81088e7</t>
  </si>
  <si>
    <t>Techware Distribution</t>
  </si>
  <si>
    <t>http://www.techwaredist.com/</t>
  </si>
  <si>
    <t>b7432b95-6fda-a477-b3cf-4218b420b1cc</t>
  </si>
  <si>
    <t>Techware Inc.</t>
  </si>
  <si>
    <t>https://grovio.co</t>
  </si>
  <si>
    <t>e7b8d084-31d1-ab5f-b60a-aebd0c518993</t>
  </si>
  <si>
    <t>Techware Solution</t>
  </si>
  <si>
    <t>https://www.techware.co.in</t>
  </si>
  <si>
    <t>e2c73f0c-e294-ce9c-d422-ad9daf860227</t>
  </si>
  <si>
    <t>TechWars</t>
  </si>
  <si>
    <t>http://www.techwars.io/</t>
  </si>
  <si>
    <t>dbeae2f2-27a8-9b6f-8c54-af3ab51c79f0</t>
  </si>
  <si>
    <t>TechWatch</t>
  </si>
  <si>
    <t>http://www.techwatch.jp</t>
  </si>
  <si>
    <t>e11c81c6-a68a-e15c-8849-70b566b20771</t>
  </si>
  <si>
    <t>TechWave</t>
  </si>
  <si>
    <t>http://techwave.jp</t>
  </si>
  <si>
    <t>b2feeba9-e4fe-1e0a-792d-083db6b0881a</t>
  </si>
  <si>
    <t>Techwave</t>
  </si>
  <si>
    <t>http://www.techwave.net</t>
  </si>
  <si>
    <t>df29af4a-3cc6-1727-7825-6d7b6ef0746e</t>
  </si>
  <si>
    <t>TechWayz</t>
  </si>
  <si>
    <t>http://techwayz.com</t>
  </si>
  <si>
    <t>cee53d80-52ed-fc93-19e9-dab50615f666</t>
  </si>
  <si>
    <t>Techweavers IT Solutions</t>
  </si>
  <si>
    <t>http://www.tech-weavers.com</t>
  </si>
  <si>
    <t>b1140a9b-7286-69ee-3671-b165bdb986f9</t>
  </si>
  <si>
    <t>TechWeb</t>
  </si>
  <si>
    <t>http://techweb.com</t>
  </si>
  <si>
    <t>f9100746-1b8d-9abd-a92b-fc64c0d031ec</t>
  </si>
  <si>
    <t>http://www.techweb.com.cn/</t>
  </si>
  <si>
    <t>3677dc46-6150-c9d6-67fc-57698cf890e5</t>
  </si>
  <si>
    <t>Techwebies</t>
  </si>
  <si>
    <t>http://www.techwebies.com</t>
  </si>
  <si>
    <t>44300b56-df74-8442-88b2-eff452038e50</t>
  </si>
  <si>
    <t>Techweek</t>
  </si>
  <si>
    <t>http://www.techweek.com</t>
  </si>
  <si>
    <t>603eb68a-c04f-a322-c809-cc17b6c8089d</t>
  </si>
  <si>
    <t>Techweez</t>
  </si>
  <si>
    <t>http://www.techweez.com/</t>
  </si>
  <si>
    <t>6b403100-cb22-deaf-20fc-2b46ddb2a090</t>
  </si>
  <si>
    <t>TechWeiss</t>
  </si>
  <si>
    <t>http://www.techweiss.com</t>
  </si>
  <si>
    <t>1db4d01f-5759-b8b3-1e78-1e5db4495366</t>
  </si>
  <si>
    <t>TechWelkin</t>
  </si>
  <si>
    <t>http://www.techwelkin.com</t>
  </si>
  <si>
    <t>9522809d-f625-40ab-22c9-f226cad61dc5</t>
  </si>
  <si>
    <t>Techwell</t>
  </si>
  <si>
    <t>http://www.techwellinc.com</t>
  </si>
  <si>
    <t>86531779-57f2-8f8f-eaac-a80dc8e88229</t>
  </si>
  <si>
    <t>TechWell Corp.</t>
  </si>
  <si>
    <t>http://www.techwell.com</t>
  </si>
  <si>
    <t>e6c4d64f-4137-6f90-5861-716dde5e5ec5</t>
  </si>
  <si>
    <t>TechWhack</t>
  </si>
  <si>
    <t>http://techwhack.co/</t>
  </si>
  <si>
    <t>b370b33b-bb25-4919-1baf-5c85e7710f08</t>
  </si>
  <si>
    <t>techwiki.in</t>
  </si>
  <si>
    <t>http://www.techwiki.in</t>
  </si>
  <si>
    <t>756dbc9e-8768-a587-494d-ec97ef46fa43</t>
  </si>
  <si>
    <t>TechWomen</t>
  </si>
  <si>
    <t>https://www.techwomen.org</t>
  </si>
  <si>
    <t>ef9d4cfb-e25d-f9d5-f3f2-65957668e32c</t>
  </si>
  <si>
    <t>TechWorks</t>
  </si>
  <si>
    <t>https://www.twcorps.com</t>
  </si>
  <si>
    <t>4aa45760-608b-d3c6-84c2-f792a4f9c620</t>
  </si>
  <si>
    <t>Techworks Marine</t>
  </si>
  <si>
    <t>http://www.techworks.ie/</t>
  </si>
  <si>
    <t>1119314c-478f-a169-a802-58247e33499f</t>
  </si>
  <si>
    <t>TechWorkSpaces</t>
  </si>
  <si>
    <t>http://techworkspaces.com</t>
  </si>
  <si>
    <t>a40b0bb7-510d-a518-d3d4-1f8b91e251d6</t>
  </si>
  <si>
    <t>Techworld</t>
  </si>
  <si>
    <t>http://www.techworld.com/</t>
  </si>
  <si>
    <t>84f027ff-cbbe-24b0-54a5-397d1371b554</t>
  </si>
  <si>
    <t>Techworm</t>
  </si>
  <si>
    <t>http://www.techworm.net/</t>
  </si>
  <si>
    <t>1f9f3047-e9da-248f-dcb6-681928fe169e</t>
  </si>
  <si>
    <t>TechWorx</t>
  </si>
  <si>
    <t>http://twfix.us/</t>
  </si>
  <si>
    <t>8f2da0a8-de5b-c222-81a6-91ba7641e635</t>
  </si>
  <si>
    <t>TechWrite</t>
  </si>
  <si>
    <t>http://techwrite.info</t>
  </si>
  <si>
    <t>36776790-3f7d-189e-38ed-86b3ad685e3e</t>
  </si>
  <si>
    <t>TechWyse Internet Marketing</t>
  </si>
  <si>
    <t>http://www.techwyse.com</t>
  </si>
  <si>
    <t>86756632-b148-8a8a-89a4-703698975e30</t>
  </si>
  <si>
    <t>TechX Foundry</t>
  </si>
  <si>
    <t>http://www.techxfoundry.com</t>
  </si>
  <si>
    <t>c8435c0c-0772-df07-d18d-c67b9db5c7dd</t>
  </si>
  <si>
    <t>TechX Ventures</t>
  </si>
  <si>
    <t>http://techxventures.com/</t>
  </si>
  <si>
    <t>e2114bee-1c8e-86cb-5188-472a3748d1fa</t>
  </si>
  <si>
    <t>TechXact</t>
  </si>
  <si>
    <t>https://techxact.com/</t>
  </si>
  <si>
    <t>8da5493f-ae8c-6974-e9e9-d9202db39cea</t>
  </si>
  <si>
    <t>Techxact Group Corporation</t>
  </si>
  <si>
    <t>http://www.techxact.com</t>
  </si>
  <si>
    <t>335befec-6632-0b09-2ee6-fa356010fd01</t>
  </si>
  <si>
    <t>Techxas Ventures</t>
  </si>
  <si>
    <t>http://www.techxas.com</t>
  </si>
  <si>
    <t>8afab590-1538-8ccf-8455-5826b3b3b42e</t>
  </si>
  <si>
    <t>Techxerl</t>
  </si>
  <si>
    <t>http://techxerl.net/</t>
  </si>
  <si>
    <t>81291c07-3e3c-79bf-f46b-7cbd2ab1450e</t>
  </si>
  <si>
    <t>TechXperts</t>
  </si>
  <si>
    <t>http://techxperts.org.nz</t>
  </si>
  <si>
    <t>f3a375d2-2961-2a3d-eeec-19adfeba08ac</t>
  </si>
  <si>
    <t>TechXtend</t>
  </si>
  <si>
    <t>http://www.techxtend.com</t>
  </si>
  <si>
    <t>55b66149-080b-eccc-ca87-90ca0b843328</t>
  </si>
  <si>
    <t>Techy</t>
  </si>
  <si>
    <t>http://trytechy.com</t>
  </si>
  <si>
    <t>3dd0ba40-bdc7-29ee-6ef4-acbd1ad48ed9</t>
  </si>
  <si>
    <t>Techy US</t>
  </si>
  <si>
    <t>http://techyus.com</t>
  </si>
  <si>
    <t>1fe34665-b5d3-7d61-c62d-1cbc5b7c76cc</t>
  </si>
  <si>
    <t>Techyari</t>
  </si>
  <si>
    <t>http://www.techyari.in/</t>
  </si>
  <si>
    <t>43d2a696-d6f4-f66e-8004-51b43674e244</t>
  </si>
  <si>
    <t>Techyclick</t>
  </si>
  <si>
    <t>http://www.techyclick.com</t>
  </si>
  <si>
    <t>bcc67cf0-bc23-6c89-ecc0-1e42e9f020e1</t>
  </si>
  <si>
    <t>TechYRnetwork</t>
  </si>
  <si>
    <t>http://tech.yr.com</t>
  </si>
  <si>
    <t>0c027282-e5fc-06fd-0e84-b449d76fa2f6</t>
  </si>
  <si>
    <t>techytree technologies</t>
  </si>
  <si>
    <t>http://techytree.in</t>
  </si>
  <si>
    <t>8eafa8bc-f262-2723-5c42-0aac008f11cd</t>
  </si>
  <si>
    <t>TechYuga</t>
  </si>
  <si>
    <t>http://techyuga.com/</t>
  </si>
  <si>
    <t>c2d9800a-3ed6-3efb-ed01-ff5f2d57edc9</t>
  </si>
  <si>
    <t>Techz</t>
  </si>
  <si>
    <t>http://www.techz.vn/</t>
  </si>
  <si>
    <t>20a0afc0-6ef5-8321-8b79-31c58bd85716</t>
  </si>
  <si>
    <t>Techzappers.com</t>
  </si>
  <si>
    <t>https://www.techzappers.com/</t>
  </si>
  <si>
    <t>6eb93fd1-fa77-225b-663b-2bbb85b29c62</t>
  </si>
  <si>
    <t>TechZarInfo</t>
  </si>
  <si>
    <t>http://www.techzarinfo.com/</t>
  </si>
  <si>
    <t>80046fc9-bc4e-8180-39bd-6a6134e19244</t>
  </si>
  <si>
    <t>Techzax Innovations Pvt.Ltd.</t>
  </si>
  <si>
    <t>http://techzax.com</t>
  </si>
  <si>
    <t>52df535a-3da4-af4a-a815-21dce493c4d7</t>
  </si>
  <si>
    <t>TechZel</t>
  </si>
  <si>
    <t>http://www.techzel.com</t>
  </si>
  <si>
    <t>a89c583d-f935-ba7f-88b6-4953ff738948</t>
  </si>
  <si>
    <t>TechZend</t>
  </si>
  <si>
    <t>http://techzend.com/</t>
  </si>
  <si>
    <t>93e0ff79-9ce8-6ab9-55a4-5380697ec7b6</t>
  </si>
  <si>
    <t>Techzib</t>
  </si>
  <si>
    <t>http://techzib.com/top-10-data-recovery-software-paid/</t>
  </si>
  <si>
    <t>6deec051-9bb8-c32b-c29b-e6f9ddbfe24b</t>
  </si>
  <si>
    <t>Techzilla</t>
  </si>
  <si>
    <t>http://www.techzilla.com</t>
  </si>
  <si>
    <t>45332f33-5d4f-73ed-2096-d86ca69783fd</t>
  </si>
  <si>
    <t>Techzim</t>
  </si>
  <si>
    <t>http://www.techzim.co.zw</t>
  </si>
  <si>
    <t>ac771da7-1dde-8723-727f-6855e8035582</t>
  </si>
  <si>
    <t>TechZoe It Solutions</t>
  </si>
  <si>
    <t>http://www.techzoe.com</t>
  </si>
  <si>
    <t>04abcaf0-f615-2a68-9651-9c0b4eda7c03</t>
  </si>
  <si>
    <t>Techzone 56060</t>
  </si>
  <si>
    <t>http://56060.in</t>
  </si>
  <si>
    <t>40a2aa64-b45f-5d1f-0e42-8d781ce608f6</t>
  </si>
  <si>
    <t>Techzone India</t>
  </si>
  <si>
    <t>http://www.techzoneindia.com</t>
  </si>
  <si>
    <t>f81efeb3-b047-eab7-15f7-59a1be3eaafa</t>
  </si>
  <si>
    <t>TechZone360</t>
  </si>
  <si>
    <t>http://www.techzone360.com/</t>
  </si>
  <si>
    <t>c9a195c0-6341-3365-cf08-37ae16ef52ab</t>
  </si>
  <si>
    <t>TechZulla</t>
  </si>
  <si>
    <t>http://techzulla</t>
  </si>
  <si>
    <t>f0e6a9d1-203e-f7d1-3bfa-3dd60f999fcc</t>
  </si>
  <si>
    <t>TechZulu</t>
  </si>
  <si>
    <t>http://techzulu.com</t>
  </si>
  <si>
    <t>8a0fe2d6-74da-0b45-f63c-2bf3f7e6661a</t>
  </si>
  <si>
    <t>TECI</t>
  </si>
  <si>
    <t>http://tecinetworks.com</t>
  </si>
  <si>
    <t>da428a79-9769-909c-6f2b-6b95e8f50eed</t>
  </si>
  <si>
    <t>Teck</t>
  </si>
  <si>
    <t>http://www.teck.com/</t>
  </si>
  <si>
    <t>99072c15-0434-f062-6eab-f6871e2f820e</t>
  </si>
  <si>
    <t>Teck Resources</t>
  </si>
  <si>
    <t>http://www.teck.com</t>
  </si>
  <si>
    <t>54c992d4-ee67-5a91-389c-4c7e3beb6de0</t>
  </si>
  <si>
    <t>TECKCARD</t>
  </si>
  <si>
    <t>http://www.teckcard.com</t>
  </si>
  <si>
    <t>5463f230-e239-1db3-7b42-a449b2aa0a7a</t>
  </si>
  <si>
    <t>Teckgeekz</t>
  </si>
  <si>
    <t>http://www.teckgeekz.net</t>
  </si>
  <si>
    <t>56f88aae-6295-975e-ab00-ba6578a45d15</t>
  </si>
  <si>
    <t>Teckler</t>
  </si>
  <si>
    <t>http://www.teckler.com</t>
  </si>
  <si>
    <t>eb9a7da4-b439-7fbc-946c-6c492dc90cef</t>
  </si>
  <si>
    <t>Tecknologics</t>
  </si>
  <si>
    <t>http://www.tecknologics.com</t>
  </si>
  <si>
    <t>e07aecbb-d28c-2aa2-b24f-a99f6c62faba</t>
  </si>
  <si>
    <t>TECKpert</t>
  </si>
  <si>
    <t>http://www.teckpert.com</t>
  </si>
  <si>
    <t>8da6fb41-c71b-5212-a7fe-8a616918671c</t>
  </si>
  <si>
    <t>TeckQuest</t>
  </si>
  <si>
    <t>http://teckquest.com</t>
  </si>
  <si>
    <t>1a5a6be7-9cdf-dd4c-f9d4-beff954531c7</t>
  </si>
  <si>
    <t>Teckro</t>
  </si>
  <si>
    <t>http://teckro.com/</t>
  </si>
  <si>
    <t>48a3fa1a-54fe-c46b-d3ba-c6c3b2b0ba75</t>
  </si>
  <si>
    <t>Teckrr - Technology News, Advice, Features and Updates</t>
  </si>
  <si>
    <t>http://www.teckrr.com/</t>
  </si>
  <si>
    <t>d96fe1ae-04f4-b069-1d42-d5b927646cbf</t>
  </si>
  <si>
    <t>TeckServe</t>
  </si>
  <si>
    <t>http://teckserve.net</t>
  </si>
  <si>
    <t>2d5f8049-30af-44ff-8dc7-6fe85c9a6834</t>
  </si>
  <si>
    <t>Teckst</t>
  </si>
  <si>
    <t>http://teckst.com</t>
  </si>
  <si>
    <t>22b3b6d3-1803-783d-d828-254987eeac4c</t>
  </si>
  <si>
    <t>Teckurkure</t>
  </si>
  <si>
    <t>http://www.techkurkure.com</t>
  </si>
  <si>
    <t>2d160fa0-2d81-e872-10a4-ef89e84732fe</t>
  </si>
  <si>
    <t>Tecla Labs</t>
  </si>
  <si>
    <t>http://www.teclalabs.com</t>
  </si>
  <si>
    <t>732962d9-a7a2-4808-6871-ed4af9105c4f</t>
  </si>
  <si>
    <t>Teclib' Spain, S.L.</t>
  </si>
  <si>
    <t>http://www.teclib-edition.com/</t>
  </si>
  <si>
    <t>2b59b185-8f9b-f6c5-89ed-3d04e516df72</t>
  </si>
  <si>
    <t>Teclo Networks</t>
  </si>
  <si>
    <t>https://www.teclo.net/</t>
  </si>
  <si>
    <t>23f1564d-7117-c52b-f292-d33161a6ae02</t>
  </si>
  <si>
    <t>Teclogist</t>
  </si>
  <si>
    <t>http://www.elintell.com</t>
  </si>
  <si>
    <t>80051ab0-a6e0-9f9b-5d1b-30579d597407</t>
  </si>
  <si>
    <t>teclogy</t>
  </si>
  <si>
    <t>http://www.teclogy.com</t>
  </si>
  <si>
    <t>49328980-20dc-7909-e419-a8fafb98ac26</t>
  </si>
  <si>
    <t>Tecmar Technologies</t>
  </si>
  <si>
    <t>http://www.tecmar.com</t>
  </si>
  <si>
    <t>cd9eb331-f158-41d1-0c32-0ad779e38fb3</t>
  </si>
  <si>
    <t>Tecmark</t>
  </si>
  <si>
    <t>http://www.tecmark.co.uk</t>
  </si>
  <si>
    <t>b776a009-a250-5c2c-6f06-83542a8d6b31</t>
  </si>
  <si>
    <t>TecMed</t>
  </si>
  <si>
    <t>http://www.tecmed.com/</t>
  </si>
  <si>
    <t>25dda3ea-028b-c5fa-ffd6-58bb37d21fe2</t>
  </si>
  <si>
    <t>TecMilenio University</t>
  </si>
  <si>
    <t>http://www.tecmilenio.edu.mx</t>
  </si>
  <si>
    <t>17760c16-24e8-f357-318b-79cb1e96804d</t>
  </si>
  <si>
    <t>Tecmoz Solutions</t>
  </si>
  <si>
    <t>http://www.tecmoz.com</t>
  </si>
  <si>
    <t>efe99d75-618a-0acc-2d24-e04a4039c251</t>
  </si>
  <si>
    <t>Tecna UK</t>
  </si>
  <si>
    <t>http://www.tecnauk.com</t>
  </si>
  <si>
    <t>5e0bb0a7-b9ed-b3e9-555f-d6628b8b7e83</t>
  </si>
  <si>
    <t>Tecnalia</t>
  </si>
  <si>
    <t>http://www.tecnalia.org</t>
  </si>
  <si>
    <t>963d49e9-9725-5d58-2c4d-47094bd52b00</t>
  </si>
  <si>
    <t>Tecnavia</t>
  </si>
  <si>
    <t>http://www.tecnavia.com/</t>
  </si>
  <si>
    <t>9a2fd7b3-977f-2ba2-7f81-02682c48ad52</t>
  </si>
  <si>
    <t>Tecnet Equity</t>
  </si>
  <si>
    <t>https://www.tecnet.at/</t>
  </si>
  <si>
    <t>4a6f5297-84e3-13a7-0926-0e83b181af85</t>
  </si>
  <si>
    <t>Tecniberia</t>
  </si>
  <si>
    <t>http://www.tecniberia.es</t>
  </si>
  <si>
    <t>d798e317-5922-61ea-8b0e-1af6ae78b509</t>
  </si>
  <si>
    <t>Tecnicas del Cable</t>
  </si>
  <si>
    <t>http://www.tecnicable.com</t>
  </si>
  <si>
    <t>5d8b684c-4848-b441-4015-1c225226381d</t>
  </si>
  <si>
    <t>Tecnicil IndÌÄå¼stria</t>
  </si>
  <si>
    <t>http://www.tindustria.com</t>
  </si>
  <si>
    <t>57842b94-49a7-5ddc-4006-31e812c46ebc</t>
  </si>
  <si>
    <t>Tecnigral</t>
  </si>
  <si>
    <t>http://www.tecnigral.es</t>
  </si>
  <si>
    <t>9a9a4791-4f2a-e928-448a-9a34ee54389e</t>
  </si>
  <si>
    <t>TecnilÌÄå_gica</t>
  </si>
  <si>
    <t>http://www.tecnilogica.com</t>
  </si>
  <si>
    <t>b13e128d-c2ca-31fe-0737-b74e1e767554</t>
  </si>
  <si>
    <t>TECNISA</t>
  </si>
  <si>
    <t>http://www.tecnisa.com.br/</t>
  </si>
  <si>
    <t>bcce7b86-5b31-7651-4cc8-3334a9b0a92f</t>
  </si>
  <si>
    <t>Tecniserv</t>
  </si>
  <si>
    <t>http://www.ststecniserv.es</t>
  </si>
  <si>
    <t>23fd7b3b-2baa-2433-89ae-991b5c52874b</t>
  </si>
  <si>
    <t>Tecno Boga</t>
  </si>
  <si>
    <t>http://www.tecnoboga.cl/</t>
  </si>
  <si>
    <t>5b93b615-1703-03a3-ed3b-5af3fb75da6d</t>
  </si>
  <si>
    <t>Tecno Logys</t>
  </si>
  <si>
    <t>http://www.tecnologys.com.br</t>
  </si>
  <si>
    <t>4ddd6d4c-5bc0-0131-fabd-49f5b31d8b0f</t>
  </si>
  <si>
    <t>TECNO Mobile</t>
  </si>
  <si>
    <t>http://tecno-mobile.com/</t>
  </si>
  <si>
    <t>0866aeaa-b20a-a788-4e03-91691fe3d3fb</t>
  </si>
  <si>
    <t>Tecno Poultry Equipment</t>
  </si>
  <si>
    <t>http://www.poultryequipment.com</t>
  </si>
  <si>
    <t>50e6886a-0a71-4f1c-c4d3-f98c982a07fd</t>
  </si>
  <si>
    <t>Tecnoblog</t>
  </si>
  <si>
    <t>https://tecnoblog.net/</t>
  </si>
  <si>
    <t>9ea718dc-8053-9be0-57ec-375032754e52</t>
  </si>
  <si>
    <t>Tecnoblu</t>
  </si>
  <si>
    <t>http://www.tecnoblu.com.br/pt-br/</t>
  </si>
  <si>
    <t>af2ab56a-0d49-f7b3-627d-054b95b79cfb</t>
  </si>
  <si>
    <t>TecnoCampus</t>
  </si>
  <si>
    <t>http://www.tecnocampus.cat/</t>
  </si>
  <si>
    <t>41e88995-4c7b-a0f4-1138-3441d86fc6df</t>
  </si>
  <si>
    <t>TECNOCAMPUS - INNOEMPREN</t>
  </si>
  <si>
    <t>http://www.tecnocampus.cat/ca/innoempren</t>
  </si>
  <si>
    <t>a5c84964-6dd1-d8ef-ba9d-4f8139ce31b7</t>
  </si>
  <si>
    <t>Tecnocom</t>
  </si>
  <si>
    <t>http://www.tecnocom.es</t>
  </si>
  <si>
    <t>0d9ff2c3-19b0-f159-02e2-cc5c57946048</t>
  </si>
  <si>
    <t>TecnocrÌÄåÁtica</t>
  </si>
  <si>
    <t>http://www.tecnocratica.net</t>
  </si>
  <si>
    <t>23ad1f9c-b0fd-46f8-4cc0-f10515e23387</t>
  </si>
  <si>
    <t>Tecnodrone</t>
  </si>
  <si>
    <t>http://tecnodrone.com.br/</t>
  </si>
  <si>
    <t>0b3ac0ec-6b2a-8128-377a-63f680138dea</t>
  </si>
  <si>
    <t>Tecnoelastomeri SRL</t>
  </si>
  <si>
    <t>http://www.tecnoelastomeri.com/</t>
  </si>
  <si>
    <t>5aaed3d2-3567-a156-4357-2fb36cd3f319</t>
  </si>
  <si>
    <t>Tecnofarma</t>
  </si>
  <si>
    <t>http://www.tecnofarma.com.mx</t>
  </si>
  <si>
    <t>3d77d980-c0eb-b73b-f22a-2ddd865d9fd9</t>
  </si>
  <si>
    <t>Tecnogas</t>
  </si>
  <si>
    <t>http://www.tecnogas.com.pe/</t>
  </si>
  <si>
    <t>a61c3de6-4105-5385-120e-833bfce667af</t>
  </si>
  <si>
    <t>Tecnogenie</t>
  </si>
  <si>
    <t>http://www.tecnogenie.com/</t>
  </si>
  <si>
    <t>864111eb-801b-a985-746f-2cb1285bf00b</t>
  </si>
  <si>
    <t>TecnoGestion</t>
  </si>
  <si>
    <t>http://www.tecnogestion.com</t>
  </si>
  <si>
    <t>a80008f8-3484-8458-770e-3aa1be53bf8a</t>
  </si>
  <si>
    <t>Tecnoglass</t>
  </si>
  <si>
    <t>http://www.tecnoglass.com/web/</t>
  </si>
  <si>
    <t>51d0e029-26b5-8bdb-e3c0-9eab95934106</t>
  </si>
  <si>
    <t>Tecnoguia</t>
  </si>
  <si>
    <t>http://www.tecnoguiaempresarial.com.mx</t>
  </si>
  <si>
    <t>01ed1824-107c-6192-af9d-f7dc075d7766</t>
  </si>
  <si>
    <t>TecnolÌÄå_gico de Monterrey, Campus Puebla</t>
  </si>
  <si>
    <t>http://www.pue.itesm.mx</t>
  </si>
  <si>
    <t>9e2abed6-03a1-42ed-d965-e1d7e5c71265</t>
  </si>
  <si>
    <t>Tecnolog S A</t>
  </si>
  <si>
    <t>http://www.tecnologperu.com/</t>
  </si>
  <si>
    <t>a21699f7-1381-fa3e-0db3-cc66c8b650ff</t>
  </si>
  <si>
    <t>TecnologÌÄå_a, Competitividad, Procesos, Personas E InnovaciÌÄå_n (TCPPI)</t>
  </si>
  <si>
    <t>http://www.tcppi.com/</t>
  </si>
  <si>
    <t>2312c41d-2fdc-58d2-b8c6-d209382a7402</t>
  </si>
  <si>
    <t>TECNOLOGIA 21</t>
  </si>
  <si>
    <t>http://tecnologia21.com</t>
  </si>
  <si>
    <t>0608e74f-0ee0-860e-a34a-f552342a3435</t>
  </si>
  <si>
    <t>Tecnologia BancÌÄåÁria</t>
  </si>
  <si>
    <t>http://www.tecban.com.br</t>
  </si>
  <si>
    <t>802aabf0-d6b1-dbc0-7de0-62739c102458</t>
  </si>
  <si>
    <t>Tecnologia Pessoal</t>
  </si>
  <si>
    <t>http://www.tecnologiapessoal.com.br</t>
  </si>
  <si>
    <t>a615a697-9d59-5ddf-1a21-c6f1f1361d67</t>
  </si>
  <si>
    <t>Tecnologia y Sistemas</t>
  </si>
  <si>
    <t>http://www.tecnologiaysistemas.com.ar</t>
  </si>
  <si>
    <t>cc40a71d-26ee-b6f8-e939-10ddb1c4a1f0</t>
  </si>
  <si>
    <t>TECNOLOGIAS VR</t>
  </si>
  <si>
    <t>http://blog.ourusb.com/</t>
  </si>
  <si>
    <t>ad9610ca-a916-be8d-24d7-a7af59883f08</t>
  </si>
  <si>
    <t>Tecnomatic Robot</t>
  </si>
  <si>
    <t>http://tecnomaticrobots.it/</t>
  </si>
  <si>
    <t>357d06da-f2dd-71fe-7a99-c6e2c3da4022</t>
  </si>
  <si>
    <t>Tecnomatix</t>
  </si>
  <si>
    <t>https://www.plm.automation.siemens.com</t>
  </si>
  <si>
    <t>57dc0a38-0010-9eda-f5c7-8dc71df13c02</t>
  </si>
  <si>
    <t>Tecnomedia</t>
  </si>
  <si>
    <t>http://www.tecnomedia.com.mx</t>
  </si>
  <si>
    <t>fd4b2d8f-a643-32eb-c1f9-221df77ffdb8</t>
  </si>
  <si>
    <t>Tecnomen Oy</t>
  </si>
  <si>
    <t>http://www.tecnomen.com</t>
  </si>
  <si>
    <t>fe2833bd-1470-1057-60f6-45a47f58a919</t>
  </si>
  <si>
    <t>Tecnored</t>
  </si>
  <si>
    <t>http://www.tecnored.com.br</t>
  </si>
  <si>
    <t>8d4e53c6-02dc-156b-0a6b-907ce7b062ec</t>
  </si>
  <si>
    <t>Tecnosat</t>
  </si>
  <si>
    <t>http://www.tecnosatbr.com/</t>
  </si>
  <si>
    <t>9c9e46f5-51bd-286c-faba-74699ed36a8f</t>
  </si>
  <si>
    <t>TecnoShift</t>
  </si>
  <si>
    <t>http://www.tecnoshift.com</t>
  </si>
  <si>
    <t>4e82a502-44d7-e63c-be18-652e882d8a8d</t>
  </si>
  <si>
    <t>Tecnosol</t>
  </si>
  <si>
    <t>https://tecnosol.online.com.ni/</t>
  </si>
  <si>
    <t>e37331bb-7802-c3d7-a246-917b1390d54e</t>
  </si>
  <si>
    <t>Tecnoteca</t>
  </si>
  <si>
    <t>http://www.tecnoteca.com/en/</t>
  </si>
  <si>
    <t>02ef06bf-bced-d508-3dcd-09881a507d2a</t>
  </si>
  <si>
    <t>Tecnotest S.R.L.</t>
  </si>
  <si>
    <t>http://www.tecnotest.it/</t>
  </si>
  <si>
    <t>d3be36cf-18a1-5533-96a0-9bf841f93cdd</t>
  </si>
  <si>
    <t>Tecnotiferet</t>
  </si>
  <si>
    <t>http://tecnotiferet.com/</t>
  </si>
  <si>
    <t>9e08a414-2e3f-9de1-c09a-d9ec0e591465</t>
  </si>
  <si>
    <t>Tecnotree</t>
  </si>
  <si>
    <t>http://www.tecnotree.com/</t>
  </si>
  <si>
    <t>22aa0ab7-fdd0-fbd8-87b6-50ead871b0d9</t>
  </si>
  <si>
    <t>Tecnov</t>
  </si>
  <si>
    <t>http://www.tecnov.com.br</t>
  </si>
  <si>
    <t>4b237b51-402c-b046-43cf-f5137ea328f5</t>
  </si>
  <si>
    <t>TECO Energy</t>
  </si>
  <si>
    <t>http://www.tecoenergy.com/</t>
  </si>
  <si>
    <t>14c5dd9a-e143-2b9a-4bab-505d06291250</t>
  </si>
  <si>
    <t>Tecogen</t>
  </si>
  <si>
    <t>http://www.tecogen.com</t>
  </si>
  <si>
    <t>f13d492a-f458-30aa-fd8e-427cbfb6f523</t>
  </si>
  <si>
    <t>TECOM Group</t>
  </si>
  <si>
    <t>http://tecomgroup.ae/</t>
  </si>
  <si>
    <t>deeb90f5-d06c-1846-b781-9d09c5bf56bb</t>
  </si>
  <si>
    <t>Tecomet</t>
  </si>
  <si>
    <t>http://www.tecomet.com</t>
  </si>
  <si>
    <t>6c5724d9-1500-6983-4d30-7df92d6c0bbd</t>
  </si>
  <si>
    <t>TecOrb Technologies</t>
  </si>
  <si>
    <t>http://tecorb.com</t>
  </si>
  <si>
    <t>da00a3e1-82db-fc2e-f0e8-3eb008ce4e18</t>
  </si>
  <si>
    <t>Tecore Networks</t>
  </si>
  <si>
    <t>http://www.tecore.com/</t>
  </si>
  <si>
    <t>3781cf01-530f-5c5b-d909-915e69eb31ee</t>
  </si>
  <si>
    <t>Tecovas</t>
  </si>
  <si>
    <t>http://tecovasboots.com</t>
  </si>
  <si>
    <t>73df20ab-89fe-d4ec-e8e4-ac34b751cddb</t>
  </si>
  <si>
    <t>Tecpetrol</t>
  </si>
  <si>
    <t>http://www.tecpetrol.com</t>
  </si>
  <si>
    <t>fd3981d3-0c7e-a4e1-84ae-cb8f4f39bbc5</t>
  </si>
  <si>
    <t>Tecplot</t>
  </si>
  <si>
    <t>http://www.tecplot.com/</t>
  </si>
  <si>
    <t>027a6bd9-ba48-4a3d-9e3b-652093f6a71a</t>
  </si>
  <si>
    <t>Tecpool</t>
  </si>
  <si>
    <t>http://www.tecpoolindia.com</t>
  </si>
  <si>
    <t>554fab27-da92-f0ab-06d5-235c74b09c70</t>
  </si>
  <si>
    <t>Tecpro Systems</t>
  </si>
  <si>
    <t>http://www.tecprosystems.com/</t>
  </si>
  <si>
    <t>24b5abab-00a0-47d4-e07f-847ec1453902</t>
  </si>
  <si>
    <t>TecQ.in</t>
  </si>
  <si>
    <t>http://www.tecq.in</t>
  </si>
  <si>
    <t>dc9202ee-aaa6-1ee9-a228-244340d07b61</t>
  </si>
  <si>
    <t>Tecra Tools, Inc.</t>
  </si>
  <si>
    <t>http://www.tecratools.com</t>
  </si>
  <si>
    <t>401560b8-886e-0c99-841a-2b25ce78000d</t>
  </si>
  <si>
    <t>Tecrea</t>
  </si>
  <si>
    <t>http://www.tecrea.co.uk</t>
  </si>
  <si>
    <t>5d7de8c0-fc7f-f8b7-cd7f-067cdc8f3ca1</t>
  </si>
  <si>
    <t>Tecriti Consulting</t>
  </si>
  <si>
    <t>http://www.tecriti.com</t>
  </si>
  <si>
    <t>86a72c7d-5c0b-a1ff-0525-67d4754f2523</t>
  </si>
  <si>
    <t>Tecrizon Labs</t>
  </si>
  <si>
    <t>http://tecrizon.com/</t>
  </si>
  <si>
    <t>499e29ff-1b45-bff0-69a6-a1413e1caf4a</t>
  </si>
  <si>
    <t>Tecscoop</t>
  </si>
  <si>
    <t>http://tecscoop.com</t>
  </si>
  <si>
    <t>2811d6b4-87f4-5de9-4d5b-70e6a8b32f89</t>
  </si>
  <si>
    <t>TecSec</t>
  </si>
  <si>
    <t>https://www.tecsec.com/</t>
  </si>
  <si>
    <t>7b88c261-0dd4-1984-b981-3b78f816ca28</t>
  </si>
  <si>
    <t>Tecshala LLC</t>
  </si>
  <si>
    <t>http://www.tecshala.com</t>
  </si>
  <si>
    <t>d8ff9748-f25f-c28b-483f-7d943f66b88d</t>
  </si>
  <si>
    <t>TECSI, SA - Paris, France</t>
  </si>
  <si>
    <t>http://www.chiensguidesparis.fr</t>
  </si>
  <si>
    <t>b967a5cf-8928-a110-3d28-51ebe277ef7c</t>
  </si>
  <si>
    <t>Tecside Group</t>
  </si>
  <si>
    <t>http://www.tecside.com.au</t>
  </si>
  <si>
    <t>d38526d4-96a8-0372-50cb-01b2b9f9e8ac</t>
  </si>
  <si>
    <t>Tecsidel</t>
  </si>
  <si>
    <t>http://www.tecsidel.com</t>
  </si>
  <si>
    <t>76d829ab-0bfb-c767-8a1a-ce19067a0400</t>
  </si>
  <si>
    <t>TecSinapse</t>
  </si>
  <si>
    <t>http://www.tecsinapse.com.br</t>
  </si>
  <si>
    <t>de4e8e90-7b78-a314-a308-7e477e939bd2</t>
  </si>
  <si>
    <t>Tecsisa</t>
  </si>
  <si>
    <t>http://www.tecsisa.com</t>
  </si>
  <si>
    <t>7724d9c6-72eb-1cee-c1af-897ede32f111</t>
  </si>
  <si>
    <t>TECSOL SOFTWARE PVT. LTD.</t>
  </si>
  <si>
    <t>http://www.tecsolsoftware.com</t>
  </si>
  <si>
    <t>80dadbf7-17c2-338c-1322-f61fca751ef3</t>
  </si>
  <si>
    <t>Tecsol3d</t>
  </si>
  <si>
    <t>http://tecsol3d.com</t>
  </si>
  <si>
    <t>e05d803e-2879-2495-5288-b23f4c433838</t>
  </si>
  <si>
    <t>Tecsomed</t>
  </si>
  <si>
    <t>http://www.tecsomed.com</t>
  </si>
  <si>
    <t>1a032bc2-df32-fcf6-20d1-dd57b1c59e30</t>
  </si>
  <si>
    <t>TecSport Games</t>
  </si>
  <si>
    <t>http://www.tecsport.co.uk/</t>
  </si>
  <si>
    <t>81e43978-4bc0-6caf-518c-39ce67f9ee9d</t>
  </si>
  <si>
    <t>Tecsys</t>
  </si>
  <si>
    <t>http://tecsys.com</t>
  </si>
  <si>
    <t>f774288b-8291-edb1-9926-d9a69a18b322</t>
  </si>
  <si>
    <t>Tecsys Solutions Pvt. Ltd</t>
  </si>
  <si>
    <t>https://www.tecsys.in</t>
  </si>
  <si>
    <t>541fe7d3-d09e-305d-2386-1762782fd794</t>
  </si>
  <si>
    <t>Tect me</t>
  </si>
  <si>
    <t>http://pro.tect.me/</t>
  </si>
  <si>
    <t>a08bb579-cf89-f5f5-bc52-3491ee4230dc</t>
  </si>
  <si>
    <t>Tecta America</t>
  </si>
  <si>
    <t>http://www.tectaamerica.com/</t>
  </si>
  <si>
    <t>220da27b-1fb3-a95f-d4da-801dff892610</t>
  </si>
  <si>
    <t>tecTerra</t>
  </si>
  <si>
    <t>http://www.tecterra.com/</t>
  </si>
  <si>
    <t>ade07efc-7aef-f566-f31a-045c1b110e36</t>
  </si>
  <si>
    <t>Tectia</t>
  </si>
  <si>
    <t>http://www.ssh.com</t>
  </si>
  <si>
    <t>94f6b220-6af6-6807-e29a-5633979ba3ed</t>
  </si>
  <si>
    <t>Tecto ID</t>
  </si>
  <si>
    <t>http://www.tectoid.com.br</t>
  </si>
  <si>
    <t>73b3ec31-d257-5c9d-d768-a2763d7d9849</t>
  </si>
  <si>
    <t>Tecton Capital Partners LLC</t>
  </si>
  <si>
    <t>http://www.tectoncapital.com</t>
  </si>
  <si>
    <t>dd650bec-4b45-d188-cf56-053279f040c7</t>
  </si>
  <si>
    <t>Tectonic</t>
  </si>
  <si>
    <t>http://www.gettectonic.com/</t>
  </si>
  <si>
    <t>f747fe4e-15e9-c7ff-3dbe-48e81067dde0</t>
  </si>
  <si>
    <t>Tectonic Audio Labs</t>
  </si>
  <si>
    <t>http://www.tectonicaudiolabs.com/</t>
  </si>
  <si>
    <t>27d3e99f-2961-349f-a2a4-b06ec36df584</t>
  </si>
  <si>
    <t>Tectonic Capital</t>
  </si>
  <si>
    <t>https://www.tectonic.vc/</t>
  </si>
  <si>
    <t>54c8f0eb-8309-d29a-c66b-bf5b0b898f48</t>
  </si>
  <si>
    <t>Tectonic Interactive</t>
  </si>
  <si>
    <t>http://www.tectonicinteractive.com/news</t>
  </si>
  <si>
    <t>ca1a4331-b2d4-31ad-3acb-fd13b4bd26c6</t>
  </si>
  <si>
    <t>Tectonic Ventures</t>
  </si>
  <si>
    <t>http://tectonicventures.com/</t>
  </si>
  <si>
    <t>2c0329b1-9e98-50ab-b7a6-dc73da04ab8d</t>
  </si>
  <si>
    <t>Tectonics UK</t>
  </si>
  <si>
    <t>http://www.tectonicsuk.co.uk/</t>
  </si>
  <si>
    <t>d6dfefce-8a13-fb6a-80bb-f6d734f09a13</t>
  </si>
  <si>
    <t>TectroLabs, LLC</t>
  </si>
  <si>
    <t>http://tectrolabs.com</t>
  </si>
  <si>
    <t>2dd2a7f5-b1c4-dc46-ffab-6613a49557a1</t>
  </si>
  <si>
    <t>Tectum</t>
  </si>
  <si>
    <t>http://www.tectumgames.com</t>
  </si>
  <si>
    <t>0d5c5218-fe6b-f7fb-2589-3f7c4b112dd2</t>
  </si>
  <si>
    <t>Tectum Holdings</t>
  </si>
  <si>
    <t>http://www.thicorp.com/</t>
  </si>
  <si>
    <t>59fbfad2-77c1-5aff-b1b2-6f6e50f068e7</t>
  </si>
  <si>
    <t>Tectura</t>
  </si>
  <si>
    <t>http://www.tectura.com</t>
  </si>
  <si>
    <t>0a316337-5fc8-bced-8b4f-fb9a25cee7e8</t>
  </si>
  <si>
    <t>Tecture</t>
  </si>
  <si>
    <t>http://www.tecture.com</t>
  </si>
  <si>
    <t>7ce2db24-051e-d481-df37-93e39f67bb53</t>
  </si>
  <si>
    <t>Tectus Group</t>
  </si>
  <si>
    <t>http://www.tectusgroup.com/home/</t>
  </si>
  <si>
    <t>883f1407-ab2e-71ea-e294-9075ab52cd1f</t>
  </si>
  <si>
    <t>TECTUS Transponder Technology GmbH</t>
  </si>
  <si>
    <t>http://www.tec-tus.de</t>
  </si>
  <si>
    <t>1328ea9b-b149-dd5d-073a-a847e4dd5ec9</t>
  </si>
  <si>
    <t>Tecum Capital Partners</t>
  </si>
  <si>
    <t>http://tecum.com/</t>
  </si>
  <si>
    <t>c0e0b60e-efbb-c9b1-bede-6506f3e4a9f7</t>
  </si>
  <si>
    <t>TECUMSEH BREWING</t>
  </si>
  <si>
    <t>http://www.tecumsehbrewingco.com/</t>
  </si>
  <si>
    <t>eb58d6eb-ae75-a2e4-317d-c03dedff4fd1</t>
  </si>
  <si>
    <t>Tecumseh Products</t>
  </si>
  <si>
    <t>http://www.tecumseh.com/en</t>
  </si>
  <si>
    <t>77589d69-81a3-e907-da95-9835cfb29fdc</t>
  </si>
  <si>
    <t>Tecuro</t>
  </si>
  <si>
    <t>http://tecuro.ch/wp1/</t>
  </si>
  <si>
    <t>f9f6c8f2-0093-865e-0cd7-6d80d26c2471</t>
  </si>
  <si>
    <t>Tecvar Inc.</t>
  </si>
  <si>
    <t>http://www.tecvar.com/</t>
  </si>
  <si>
    <t>d7800d15-a2e3-07e2-7c4e-6f053987b71b</t>
  </si>
  <si>
    <t>Tecvarsity</t>
  </si>
  <si>
    <t>http://www.tecvarsity.in/</t>
  </si>
  <si>
    <t>d207ba2f-700b-13f2-bc19-0cf7d5a07853</t>
  </si>
  <si>
    <t>TecVenture Partners</t>
  </si>
  <si>
    <t>http://www.tec-venture.com</t>
  </si>
  <si>
    <t>4b2ededf-079a-d486-d3bf-a29a03e8295f</t>
  </si>
  <si>
    <t>Tecvidya Solutions</t>
  </si>
  <si>
    <t>http://www.tecvidya.com.br/#/home</t>
  </si>
  <si>
    <t>0fb7bacc-aac5-8765-d015-630f029b886b</t>
  </si>
  <si>
    <t>Tecwhack</t>
  </si>
  <si>
    <t>https://techwhack.net/</t>
  </si>
  <si>
    <t>28ad6a65-e6fb-520b-c8d5-5773c59af7ca</t>
  </si>
  <si>
    <t>Teczo.com</t>
  </si>
  <si>
    <t>http://www.teczo.com</t>
  </si>
  <si>
    <t>4fe5c5b8-372d-2abb-9d0c-4db05b5eb24a</t>
  </si>
  <si>
    <t>TECZONE SYSTEMS Restaurant POS Systems</t>
  </si>
  <si>
    <t>http://www.teczonesystems.com</t>
  </si>
  <si>
    <t>02b36c28-30d7-7006-8bbe-3123d9df8de6</t>
  </si>
  <si>
    <t>TED</t>
  </si>
  <si>
    <t>http://www.ted.com</t>
  </si>
  <si>
    <t>0fad52cd-c63c-0414-52a0-44d48eb4d1ed</t>
  </si>
  <si>
    <t>TED Ankara College</t>
  </si>
  <si>
    <t>https://www.tedankara.k12.tr</t>
  </si>
  <si>
    <t>465c5d9a-8819-520b-bb03-0350678964a5</t>
  </si>
  <si>
    <t>Ted Baker</t>
  </si>
  <si>
    <t>http://www.tedbaker.com</t>
  </si>
  <si>
    <t>b5433e38-806b-a353-4cd8-cd36cb6d2bd8</t>
  </si>
  <si>
    <t>Ted Russell Nissan</t>
  </si>
  <si>
    <t>http://www.tedrussellnissan.com/</t>
  </si>
  <si>
    <t>d8b219b8-f9d8-59dc-d21b-1586b606962c</t>
  </si>
  <si>
    <t>Ted Snider Financial</t>
  </si>
  <si>
    <t>http://www.snidergroup.com</t>
  </si>
  <si>
    <t>235d1bed-dfea-c9f1-6f49-f19c8634de28</t>
  </si>
  <si>
    <t>Ted's Camera Stores</t>
  </si>
  <si>
    <t>http://www.teds.com.au/</t>
  </si>
  <si>
    <t>d912f807-97c8-578b-7cc8-7b763be4092b</t>
  </si>
  <si>
    <t>Ted's Montana Grill</t>
  </si>
  <si>
    <t>http://www.tedsmontanagrill.com</t>
  </si>
  <si>
    <t>55bb60eb-ce03-7ef9-1afd-c0cd5a2c0dc8</t>
  </si>
  <si>
    <t>Tedarikler</t>
  </si>
  <si>
    <t>http://www.tedarikler.com</t>
  </si>
  <si>
    <t>3cdfb635-f595-927e-968b-f6dfc2fe1dda</t>
  </si>
  <si>
    <t>TEDC</t>
  </si>
  <si>
    <t>http://www.tedcnet.com</t>
  </si>
  <si>
    <t>4e969014-1d4a-1bfd-4324-a9174a971346</t>
  </si>
  <si>
    <t>Tedcas</t>
  </si>
  <si>
    <t>http://www.tedcas.com</t>
  </si>
  <si>
    <t>79f9bfdc-48f6-d998-de32-862f0eee2524</t>
  </si>
  <si>
    <t>TEDCO</t>
  </si>
  <si>
    <t>http://tedco.md</t>
  </si>
  <si>
    <t>c7aecbed-7968-8721-42fa-3eb806e3b8c2</t>
  </si>
  <si>
    <t>TEDDICT</t>
  </si>
  <si>
    <t>http://www.teddict.com</t>
  </si>
  <si>
    <t>1871771d-9504-1658-ee0b-60446093cc10</t>
  </si>
  <si>
    <t>Teddy</t>
  </si>
  <si>
    <t>https://heyteddy.co.nz/</t>
  </si>
  <si>
    <t>fe2cb305-83cb-bcf1-169e-fc84417d234b</t>
  </si>
  <si>
    <t>Teddy Bear Cancer Foundation</t>
  </si>
  <si>
    <t>http://www.teddybearcancerfoundation.org</t>
  </si>
  <si>
    <t>dafe300f-10f0-99f1-8757-f05f3f5aa222</t>
  </si>
  <si>
    <t>Teddy Clean</t>
  </si>
  <si>
    <t>http://www.teddyclean.co.uk/</t>
  </si>
  <si>
    <t>61c028a4-0a25-d0b0-1c2e-5eaa58fe5b38</t>
  </si>
  <si>
    <t>Teddy Share</t>
  </si>
  <si>
    <t>http://teddyshare.com/</t>
  </si>
  <si>
    <t>23656656-1c6e-99fd-380b-e92cb707cc03</t>
  </si>
  <si>
    <t>Teddy Stratford</t>
  </si>
  <si>
    <t>http://www.teddystratford.com/</t>
  </si>
  <si>
    <t>d115ece5-de08-96b8-e587-428054872559</t>
  </si>
  <si>
    <t>Teddy The Guardian</t>
  </si>
  <si>
    <t>http://teddytheguardian.com</t>
  </si>
  <si>
    <t>89693a0a-6ff2-3ea0-b3ee-e4c16b141b2c</t>
  </si>
  <si>
    <t>Teddy Zee Productions</t>
  </si>
  <si>
    <t>http://www.teddyzee.com</t>
  </si>
  <si>
    <t>2fbf57c0-24c0-f403-5907-00bbe751b701</t>
  </si>
  <si>
    <t>Tedemis</t>
  </si>
  <si>
    <t>http://tedemis.com</t>
  </si>
  <si>
    <t>f83e5f7f-f1fe-5b14-5952-018bb6471ac1</t>
  </si>
  <si>
    <t>Tedesys</t>
  </si>
  <si>
    <t>http://www.tedesys.com</t>
  </si>
  <si>
    <t>ddeea5e7-8492-7b2d-4cd0-d66e0461d398</t>
  </si>
  <si>
    <t>Tedfo Bangladesh Limited</t>
  </si>
  <si>
    <t>https://tedfo.com</t>
  </si>
  <si>
    <t>3761df39-6c30-8c1c-60c4-05bb3c771d90</t>
  </si>
  <si>
    <t>Tedform Education Pvt Ltd</t>
  </si>
  <si>
    <t>http://www.tedform.com</t>
  </si>
  <si>
    <t>74557d09-1460-83c2-dbf2-c27ec060dc70</t>
  </si>
  <si>
    <t>TedHair</t>
  </si>
  <si>
    <t>https://www.tedhair.com/</t>
  </si>
  <si>
    <t>d205329c-fa0f-48a4-4290-cc79e09efbac</t>
  </si>
  <si>
    <t>Tedi</t>
  </si>
  <si>
    <t>e640c9de-1463-df6b-4bd8-6a5f83b11742</t>
  </si>
  <si>
    <t>Tedial</t>
  </si>
  <si>
    <t>http://www.tedial.com/</t>
  </si>
  <si>
    <t>1ec1c2bb-5ef1-a385-2be0-919b3ac99a6a</t>
  </si>
  <si>
    <t>Tediber</t>
  </si>
  <si>
    <t>https://www.tediber.com/</t>
  </si>
  <si>
    <t>3f534165-6fd0-6bc9-8281-afcfc31d7014</t>
  </si>
  <si>
    <t>Teditao</t>
  </si>
  <si>
    <t>http://teditao.com/</t>
  </si>
  <si>
    <t>5b8d2f6a-790a-10f7-58a2-17d82b2dcb38</t>
  </si>
  <si>
    <t>TEDMED</t>
  </si>
  <si>
    <t>http://tedmed.com/</t>
  </si>
  <si>
    <t>ae1ae5c9-52e3-0144-e419-096f6855e421</t>
  </si>
  <si>
    <t>TEDMOB</t>
  </si>
  <si>
    <t>http://www.tedmob.com</t>
  </si>
  <si>
    <t>95cc9751-8c68-5c8b-00ce-2df65de46dcb</t>
  </si>
  <si>
    <t>Tedmoses Academy</t>
  </si>
  <si>
    <t>http://tedmoses.co.uk/</t>
  </si>
  <si>
    <t>863e647d-137f-5b9c-9f03-1b74b45a763d</t>
  </si>
  <si>
    <t>Tedra</t>
  </si>
  <si>
    <t>https://tedra.net</t>
  </si>
  <si>
    <t>c345f080-9526-2da3-d065-76886222c29b</t>
  </si>
  <si>
    <t>TEDx Cairo</t>
  </si>
  <si>
    <t>http://www.tedxcairo.com/ted</t>
  </si>
  <si>
    <t>625cdb8a-00d2-cdbc-2bf0-99e40de0be8c</t>
  </si>
  <si>
    <t>TEDx Cambridge</t>
  </si>
  <si>
    <t>http://www.tedxcambridge.com/</t>
  </si>
  <si>
    <t>9b2f9389-7d08-1064-1ac6-5d92791d1732</t>
  </si>
  <si>
    <t>TEDx Silicon Valley</t>
  </si>
  <si>
    <t>http://www.tedxsv.org</t>
  </si>
  <si>
    <t>cffcadae-6c06-06e2-7372-44aef0755ba9</t>
  </si>
  <si>
    <t>TEDx Wall Street</t>
  </si>
  <si>
    <t>http://www.tedxwallstreet.com/</t>
  </si>
  <si>
    <t>789c35bc-aae1-c235-ca2f-39501ab8376e</t>
  </si>
  <si>
    <t>TEDxAmsterdam</t>
  </si>
  <si>
    <t>http://www.tedxamsterdam.com/</t>
  </si>
  <si>
    <t>e5bcef85-bf45-e2f2-6f99-63867ebb3abe</t>
  </si>
  <si>
    <t>TEDxAshokaUniversity</t>
  </si>
  <si>
    <t>https://www.ted.com/tedx/events/22092</t>
  </si>
  <si>
    <t>51813f4a-6092-c11e-f13e-2d56c5436e57</t>
  </si>
  <si>
    <t>TEDxBarcelona</t>
  </si>
  <si>
    <t>https://www.tedxbarcelona.com</t>
  </si>
  <si>
    <t>d09cf394-ef04-8b14-a610-39e1442629b1</t>
  </si>
  <si>
    <t>TEDxBeijing</t>
  </si>
  <si>
    <t>http://www.tedxbeijing.org</t>
  </si>
  <si>
    <t>0ad0920f-7d50-1c8b-1a8d-a02849a01f49</t>
  </si>
  <si>
    <t>TEDxBerlin</t>
  </si>
  <si>
    <t>http://www.tedxberlin.de/</t>
  </si>
  <si>
    <t>5eb9e601-ce03-4272-1af2-a4c6643cd60d</t>
  </si>
  <si>
    <t>TEDxBoston</t>
  </si>
  <si>
    <t>https://tedxboston.org</t>
  </si>
  <si>
    <t>882886c9-11c4-f0a5-4779-e5de92c7a489</t>
  </si>
  <si>
    <t>TEDxBU</t>
  </si>
  <si>
    <t>http://www.tedxbu.com</t>
  </si>
  <si>
    <t>96765723-8434-c5ea-adf9-038c492b869b</t>
  </si>
  <si>
    <t>TEDxCanberra</t>
  </si>
  <si>
    <t>http://tedxcanberra.org/</t>
  </si>
  <si>
    <t>d3165475-5d6f-d684-eac8-669e0a9aa71f</t>
  </si>
  <si>
    <t>TEDxChange</t>
  </si>
  <si>
    <t>https://www.ted.com</t>
  </si>
  <si>
    <t>cc444930-5d03-497a-efc0-2a6fb0709b38</t>
  </si>
  <si>
    <t>TedxConejo</t>
  </si>
  <si>
    <t>http://tedxconejo.com</t>
  </si>
  <si>
    <t>d7d36728-2690-5a4e-7658-0f06954ed47f</t>
  </si>
  <si>
    <t>TEDxDirigo</t>
  </si>
  <si>
    <t>http://tedxdirigo.com/</t>
  </si>
  <si>
    <t>5dbbf3f4-d1a7-70ad-0084-0b9e9f1b7a79</t>
  </si>
  <si>
    <t>TEDxErbil</t>
  </si>
  <si>
    <t>http://tedxerbil.com</t>
  </si>
  <si>
    <t>91ebca68-610c-bd4d-ceb1-9d5afc2bffaa</t>
  </si>
  <si>
    <t>TEDxHolyLand</t>
  </si>
  <si>
    <t>http://www.tedxholyland.com/index.php/video</t>
  </si>
  <si>
    <t>e0727b16-63d5-31f0-5afe-8633ddf00852</t>
  </si>
  <si>
    <t>TEDxKL</t>
  </si>
  <si>
    <t>http://www.tedxkl.com/</t>
  </si>
  <si>
    <t>85caf083-c5b3-ad7f-5725-326a67b07e7c</t>
  </si>
  <si>
    <t>TEDxMcGill</t>
  </si>
  <si>
    <t>http://www.tedxmcgill.ca</t>
  </si>
  <si>
    <t>09c97ffc-bf92-d7aa-f16b-2674e6b94ed0</t>
  </si>
  <si>
    <t>TEDxMileHigh</t>
  </si>
  <si>
    <t>http://www.tedxmilehigh.com/</t>
  </si>
  <si>
    <t>2064aed0-44b2-0f94-364f-5d97c6f9f853</t>
  </si>
  <si>
    <t>TEDxOxbridge</t>
  </si>
  <si>
    <t>http://www.tedxoxbridge.com</t>
  </si>
  <si>
    <t>78ed9c60-d071-903b-4ae6-d8fe88d97612</t>
  </si>
  <si>
    <t>TEDxPrague</t>
  </si>
  <si>
    <t>http://www.tedxprague.cz/o-tedx</t>
  </si>
  <si>
    <t>27281fb4-4167-0086-de9f-e6161ab3b491</t>
  </si>
  <si>
    <t>TEDxSiliconAlley</t>
  </si>
  <si>
    <t>http://tedxsiliconalley.org</t>
  </si>
  <si>
    <t>662328dc-dd2c-7c0c-8220-f5230a03e220</t>
  </si>
  <si>
    <t>TEDxStJohns</t>
  </si>
  <si>
    <t>http://tedxstjohns.com/</t>
  </si>
  <si>
    <t>5b0bfe34-415c-a75a-41b0-26a5c16f4b5f</t>
  </si>
  <si>
    <t>TEDxStockholm</t>
  </si>
  <si>
    <t>http://tedxstockholm.com</t>
  </si>
  <si>
    <t>61b08d69-3f2b-3286-20ff-80a50f58779d</t>
  </si>
  <si>
    <t>TEDxSV</t>
  </si>
  <si>
    <t>aa4c37f5-78d3-61e6-6c5e-94518a60a752</t>
  </si>
  <si>
    <t>TEDxSydney</t>
  </si>
  <si>
    <t>https://tedxsydney.com</t>
  </si>
  <si>
    <t>5e051958-1375-aab2-be8c-da834f5797f1</t>
  </si>
  <si>
    <t>TEDxTehran</t>
  </si>
  <si>
    <t>http://tedxtehran.com/</t>
  </si>
  <si>
    <t>f6e7aeb5-256e-4bc0-3e10-1c7a8525cbe3</t>
  </si>
  <si>
    <t>TEDxUWO</t>
  </si>
  <si>
    <t>ec7a51a9-4cdd-faeb-9dd5-1fcf137e16e0</t>
  </si>
  <si>
    <t>TEDxVancouver</t>
  </si>
  <si>
    <t>https://tedxvancouver.com</t>
  </si>
  <si>
    <t>21ed6495-dd09-526b-2765-70f374f80047</t>
  </si>
  <si>
    <t>TEDxVienna</t>
  </si>
  <si>
    <t>http://www.tedxvienna.at</t>
  </si>
  <si>
    <t>4ece0afd-16cf-71be-4fda-b21763f6a7c8</t>
  </si>
  <si>
    <t>TEDxWHU</t>
  </si>
  <si>
    <t>http://www.tedxwhu.com</t>
  </si>
  <si>
    <t>b5c4097f-ea1e-bab8-7fae-eb1e73dfc781</t>
  </si>
  <si>
    <t>TEDxYouth@Barcelona</t>
  </si>
  <si>
    <t>http://www.tedxyouthbarcelona.com</t>
  </si>
  <si>
    <t>1521df01-8bea-9800-a817-bbf30fbe49bd</t>
  </si>
  <si>
    <t>Tedzy</t>
  </si>
  <si>
    <t>http://tedzythegame.com/</t>
  </si>
  <si>
    <t>4b8861f1-cf41-2fb9-b4f0-69ef0dde65e2</t>
  </si>
  <si>
    <t>Tee International</t>
  </si>
  <si>
    <t>http://www.teeintl.com</t>
  </si>
  <si>
    <t>4e94c2fa-6ebf-acac-4b52-bde2af1dcf26</t>
  </si>
  <si>
    <t>Tee Party LLC</t>
  </si>
  <si>
    <t>http://teeparty.ru</t>
  </si>
  <si>
    <t>e9cc4ca0-9e9a-6e62-bc94-29bd21d85ef9</t>
  </si>
  <si>
    <t>Tee Pee Engineers</t>
  </si>
  <si>
    <t>http://www.printingmachinespareparts.com</t>
  </si>
  <si>
    <t>47741db8-a367-7393-11d8-6973fef75cc1</t>
  </si>
  <si>
    <t>Tee-App</t>
  </si>
  <si>
    <t>http://www.tee-app.com/</t>
  </si>
  <si>
    <t>aa721bd8-c27a-cb2f-dd0a-28708ba3791d</t>
  </si>
  <si>
    <t>Teeb TV</t>
  </si>
  <si>
    <t>http://www.teebtv.com/</t>
  </si>
  <si>
    <t>9f164b05-4ad9-d6f2-b409-8485547b6253</t>
  </si>
  <si>
    <t>Teebase UK ltd</t>
  </si>
  <si>
    <t>http://www.teebase.eu</t>
  </si>
  <si>
    <t>41c7c8e6-36b9-2575-ccf5-ea2d1cb810f9</t>
  </si>
  <si>
    <t>Teebear.com</t>
  </si>
  <si>
    <t>http://teebear.com/</t>
  </si>
  <si>
    <t>78882624-aa5c-def8-a94f-9560b586315f</t>
  </si>
  <si>
    <t>TeeBeeDee</t>
  </si>
  <si>
    <t>a635d7f6-72f5-4133-f740-bc6cfa485313</t>
  </si>
  <si>
    <t>Teeboxer</t>
  </si>
  <si>
    <t>http://teeboxer.com</t>
  </si>
  <si>
    <t>ed3f72c9-cfc0-b640-eea1-79a6c6e2784d</t>
  </si>
  <si>
    <t>Teebu</t>
  </si>
  <si>
    <t>http://teebu.net</t>
  </si>
  <si>
    <t>04ef92e8-bd10-4ddc-803b-0aaa531dd906</t>
  </si>
  <si>
    <t>TEEC Angel Fund</t>
  </si>
  <si>
    <t>http://www.teec-angel.com</t>
  </si>
  <si>
    <t>97be87ff-bca1-f00c-71d3-b32eb5d17f58</t>
  </si>
  <si>
    <t>Teech App Ltd.</t>
  </si>
  <si>
    <t>https://www.teech.com</t>
  </si>
  <si>
    <t>7a2cc40d-fff8-9e97-fb19-f5e9635fd73c</t>
  </si>
  <si>
    <t>Teech.io</t>
  </si>
  <si>
    <t>http://teech.io</t>
  </si>
  <si>
    <t>331287eb-785f-f38e-ad1c-5c7e75f5698f</t>
  </si>
  <si>
    <t>Teecity</t>
  </si>
  <si>
    <t>http://teecity.com</t>
  </si>
  <si>
    <t>f1df322f-1941-d50b-6cb3-f55d8b8f961a</t>
  </si>
  <si>
    <t>Teecrowd</t>
  </si>
  <si>
    <t>https://www.teecrowd.com/</t>
  </si>
  <si>
    <t>ebc3eec6-4ee6-bcdc-7149-1be2b5ae2d2a</t>
  </si>
  <si>
    <t>Teedot</t>
  </si>
  <si>
    <t>http://t.ag</t>
  </si>
  <si>
    <t>4c779c8d-d296-4eb4-6b57-cb5b23a987d1</t>
  </si>
  <si>
    <t>Teefunder</t>
  </si>
  <si>
    <t>http://www.teefunder.co.uk</t>
  </si>
  <si>
    <t>1f5c90e8-8c0f-ffb2-5fd5-9798d1301cdc</t>
  </si>
  <si>
    <t>TeeFury</t>
  </si>
  <si>
    <t>http://www.teefury.com</t>
  </si>
  <si>
    <t>25f4d707-0961-a49d-b19c-0ef5eafc6189</t>
  </si>
  <si>
    <t>Teehan+Lax</t>
  </si>
  <si>
    <t>http://www.teehanlax.com</t>
  </si>
  <si>
    <t>5ae26c3e-00c0-7cd6-b6d1-cb09b96ff455</t>
  </si>
  <si>
    <t>TeeHunter</t>
  </si>
  <si>
    <t>http://teehunter.com</t>
  </si>
  <si>
    <t>d2d641e4-f6c3-a89f-4f6f-47eb86d2f991</t>
  </si>
  <si>
    <t>Teekay Corporation</t>
  </si>
  <si>
    <t>http://teekay.com</t>
  </si>
  <si>
    <t>a18c9809-1192-7b13-4772-99d8ec982557</t>
  </si>
  <si>
    <t>Teekay LNG Partners</t>
  </si>
  <si>
    <t>http://www.teekaylng.com/</t>
  </si>
  <si>
    <t>23aa15e4-9345-cb5a-057d-9aa39b443cff</t>
  </si>
  <si>
    <t>Teekay Offshore Partners</t>
  </si>
  <si>
    <t>http://www.teekayoffshore.com/</t>
  </si>
  <si>
    <t>89aeecc1-aca5-1d64-d53d-d8fee4d54f83</t>
  </si>
  <si>
    <t>Teekay Tankers</t>
  </si>
  <si>
    <t>http://www.teekaytankers.com/</t>
  </si>
  <si>
    <t>d8d2be42-3a8c-9703-2b8f-a8b876042523</t>
  </si>
  <si>
    <t>teekhafood</t>
  </si>
  <si>
    <t>http://www.teekhafood.com</t>
  </si>
  <si>
    <t>64b7fed4-75e0-2e4b-f719-b4cf11de4a3e</t>
  </si>
  <si>
    <t>Teekr</t>
  </si>
  <si>
    <t>http://www.teekr.com/</t>
  </si>
  <si>
    <t>b736843d-1f15-1018-11dc-e4aaddc230da</t>
  </si>
  <si>
    <t>Teeks for Geeks</t>
  </si>
  <si>
    <t>http://www.teeksforgeeks.com</t>
  </si>
  <si>
    <t>158ee88f-f771-387c-5807-3e292b163e9a</t>
  </si>
  <si>
    <t>Teektak</t>
  </si>
  <si>
    <t>http://teektak.com/</t>
  </si>
  <si>
    <t>cbdc92ca-fadc-8354-3756-be79a14475f2</t>
  </si>
  <si>
    <t>TeeLab</t>
  </si>
  <si>
    <t>http://teelab.com</t>
  </si>
  <si>
    <t>405c95d4-116d-ea3f-c068-30512e6399ac</t>
  </si>
  <si>
    <t>Teelia</t>
  </si>
  <si>
    <t>http://www.teelia.com/</t>
  </si>
  <si>
    <t>3e5770ea-eb26-96e8-4df7-fb0860defd23</t>
  </si>
  <si>
    <t>Teelyes</t>
  </si>
  <si>
    <t>http://www.teelyes.com</t>
  </si>
  <si>
    <t>9876077e-708a-dba7-c0e6-b00c8d97ae4d</t>
  </si>
  <si>
    <t>Teem</t>
  </si>
  <si>
    <t>https://teem.com/</t>
  </si>
  <si>
    <t>d131e7b7-6c5f-3086-73b1-7a6c6be54a82</t>
  </si>
  <si>
    <t>http://teem.nz</t>
  </si>
  <si>
    <t>5a402bbf-fc13-2a96-26d9-158165373a87</t>
  </si>
  <si>
    <t>Teem Photonics</t>
  </si>
  <si>
    <t>http://www.teemphotonics.com/index/about-teem.html.html</t>
  </si>
  <si>
    <t>70e79d62-ca37-1476-b62b-30162ff6a290</t>
  </si>
  <si>
    <t>Teem'd</t>
  </si>
  <si>
    <t>https://www.teemd.com</t>
  </si>
  <si>
    <t>18393a2b-1379-f670-898a-b7bb477321ab</t>
  </si>
  <si>
    <t>TeeMapping</t>
  </si>
  <si>
    <t>https://teemapping.com</t>
  </si>
  <si>
    <t>95f6cf1f-97d4-c479-cbc2-992f1946cc85</t>
  </si>
  <si>
    <t>TEEMEO</t>
  </si>
  <si>
    <t>http://www.teemeo.com</t>
  </si>
  <si>
    <t>9b9b8e85-ac7e-3368-0b1d-ad3529204a1b</t>
  </si>
  <si>
    <t>teemer</t>
  </si>
  <si>
    <t>http://www.teemer.pl/en/</t>
  </si>
  <si>
    <t>0428cd45-6e51-d371-f751-82f5b30ba184</t>
  </si>
  <si>
    <t>TeeMeW</t>
  </si>
  <si>
    <t>http://teemew.com</t>
  </si>
  <si>
    <t>e7de07b3-32c3-33e6-e041-408caf7a590e</t>
  </si>
  <si>
    <t>TeemingPod</t>
  </si>
  <si>
    <t>http://www.teemingpod.com</t>
  </si>
  <si>
    <t>ec2e5b30-a664-3a6b-9faf-1da171ec5a27</t>
  </si>
  <si>
    <t>TeeMinus10</t>
  </si>
  <si>
    <t>http://teeminus10.com</t>
  </si>
  <si>
    <t>e72962bd-7f0d-3f44-cac3-8f2bb7fcdb54</t>
  </si>
  <si>
    <t>Teemo</t>
  </si>
  <si>
    <t>http://www.teemo.co</t>
  </si>
  <si>
    <t>403b83f4-8a2b-566a-5f8a-bc1570dbdeb7</t>
  </si>
  <si>
    <t>Teemonation</t>
  </si>
  <si>
    <t>http://www.teemonation.com/</t>
  </si>
  <si>
    <t>9ce9fe1f-d8d9-1aef-e45e-957d27e61cf2</t>
  </si>
  <si>
    <t>TeeMoods</t>
  </si>
  <si>
    <t>http://www.teemoods.com/</t>
  </si>
  <si>
    <t>a3d9b645-68ad-4ef3-7c77-4822370f7ed2</t>
  </si>
  <si>
    <t>TeemPlay</t>
  </si>
  <si>
    <t>http://teemplay.com</t>
  </si>
  <si>
    <t>1aaca4ca-6a34-259d-64e8-266833030adf</t>
  </si>
  <si>
    <t>Teempu</t>
  </si>
  <si>
    <t>http://www.teempu.com</t>
  </si>
  <si>
    <t>6ec6085b-4e3e-8ad2-b3e6-8ad13ee2d86f</t>
  </si>
  <si>
    <t>TEEMWURK Inc</t>
  </si>
  <si>
    <t>http://teemwurk.com</t>
  </si>
  <si>
    <t>4f65a6ec-83fd-31fa-de95-91aad7425127</t>
  </si>
  <si>
    <t>Teen Autos UK</t>
  </si>
  <si>
    <t>http://teenautos.co.uk/</t>
  </si>
  <si>
    <t>d8c946ba-5ffc-5115-8b98-f618c33e143e</t>
  </si>
  <si>
    <t>Teen Community</t>
  </si>
  <si>
    <t>http://teencommunity.org</t>
  </si>
  <si>
    <t>68519395-c145-7725-2cc3-1e3594ff580f</t>
  </si>
  <si>
    <t>Teen Drive 365 in School</t>
  </si>
  <si>
    <t>http://www.teendrive365inschool.com</t>
  </si>
  <si>
    <t>55baa83c-08c5-0ff1-625f-6bfbce5d4203</t>
  </si>
  <si>
    <t>Teen Hoot</t>
  </si>
  <si>
    <t>http://teenhoot.com/</t>
  </si>
  <si>
    <t>cb55c3e1-53f5-69f4-9794-1c815f949e7b</t>
  </si>
  <si>
    <t>Teen job find</t>
  </si>
  <si>
    <t>https://teenjobfind.com</t>
  </si>
  <si>
    <t>08110b8a-83a6-8ffd-2f41-a4d13fcdef90</t>
  </si>
  <si>
    <t>Teen Mania</t>
  </si>
  <si>
    <t>http://teens.fashionzaar.net</t>
  </si>
  <si>
    <t>04b2fefc-252b-4f98-23d1-5d4361a540d7</t>
  </si>
  <si>
    <t>Teen Media Productions</t>
  </si>
  <si>
    <t>http://www.teenmediaproductions.com</t>
  </si>
  <si>
    <t>1f774983-e4c9-d817-4787-d3b0ed72e8fa</t>
  </si>
  <si>
    <t>Teen Togs</t>
  </si>
  <si>
    <t>http://www.teentogs.com</t>
  </si>
  <si>
    <t>0b013254-a382-e7a6-421b-24048a95c232</t>
  </si>
  <si>
    <t>Teen Vogue</t>
  </si>
  <si>
    <t>http://www.teenvogue.com</t>
  </si>
  <si>
    <t>c85e7eb3-945a-e261-5fe1-4271a9969937</t>
  </si>
  <si>
    <t>teena</t>
  </si>
  <si>
    <t>91674f51-2f45-905c-534a-6b026b036bc6</t>
  </si>
  <si>
    <t>Teenage Engineering</t>
  </si>
  <si>
    <t>https://teenageengineering.com</t>
  </si>
  <si>
    <t>38e80645-3069-383f-7782-9d36170cc4c9</t>
  </si>
  <si>
    <t>Teencrew</t>
  </si>
  <si>
    <t>http://teencrew.co</t>
  </si>
  <si>
    <t>5096aa91-9b74-7850-1f9e-76fc96016b30</t>
  </si>
  <si>
    <t>Teenhired</t>
  </si>
  <si>
    <t>http://teenhired.com/</t>
  </si>
  <si>
    <t>f62d10df-0617-f153-3b8f-6ffa51fc52f7</t>
  </si>
  <si>
    <t>TeenHollywood</t>
  </si>
  <si>
    <t>http://www.teenhollywood.com</t>
  </si>
  <si>
    <t>cf2a34f9-e3a9-9973-e8b3-5bde419affc3</t>
  </si>
  <si>
    <t>Teenie Weenie</t>
  </si>
  <si>
    <t>http://www.teenie-weenies.com/</t>
  </si>
  <si>
    <t>c3c9b517-5277-20e5-bbb4-420763972e07</t>
  </si>
  <si>
    <t>TeenInk</t>
  </si>
  <si>
    <t>http://www.teenink.com</t>
  </si>
  <si>
    <t>3c65786a-90d5-47dc-417b-dabc091190d7</t>
  </si>
  <si>
    <t>Teeniors</t>
  </si>
  <si>
    <t>http://www.teeniors.com/</t>
  </si>
  <si>
    <t>40284029-196c-d4dc-ef28-042d742f973a</t>
  </si>
  <si>
    <t>Teenker</t>
  </si>
  <si>
    <t>http://www.teenker.com/</t>
  </si>
  <si>
    <t>48b3446f-ff0c-3af7-7359-4e2625eda5c8</t>
  </si>
  <si>
    <t>Teenlife Media</t>
  </si>
  <si>
    <t>https://www.teenlife.com</t>
  </si>
  <si>
    <t>6caf3e74-2629-2df1-323f-e1c53f2d6649</t>
  </si>
  <si>
    <t>Teenormous</t>
  </si>
  <si>
    <t>http://teenormous.com</t>
  </si>
  <si>
    <t>66dd7c1b-ea9f-414c-bf23-115941d457d4</t>
  </si>
  <si>
    <t>TeeNOW</t>
  </si>
  <si>
    <t>http://www.teenow.com.br/</t>
  </si>
  <si>
    <t>501edbb1-4c65-7d82-8258-f38e2ff0b9e5</t>
  </si>
  <si>
    <t>Teens &amp; Toddlers</t>
  </si>
  <si>
    <t>http://teensandtoddlers.org</t>
  </si>
  <si>
    <t>a20603a2-301f-da1c-b49c-747c52a0de56</t>
  </si>
  <si>
    <t>Teens Do Good</t>
  </si>
  <si>
    <t>https://teensdogood.co</t>
  </si>
  <si>
    <t>503068de-dcaa-7244-a89a-3d3432c816a2</t>
  </si>
  <si>
    <t>Teens Exploring Technology</t>
  </si>
  <si>
    <t>http://exploringtech.org</t>
  </si>
  <si>
    <t>eff94c2e-0819-2db4-8500-a3eeb6fc0143</t>
  </si>
  <si>
    <t>Teens in Tech Labs</t>
  </si>
  <si>
    <t>http://teensintech.com</t>
  </si>
  <si>
    <t>07291770-19cb-0c63-d37c-1f2bf344d409</t>
  </si>
  <si>
    <t>Teens Who Code</t>
  </si>
  <si>
    <t>http://teenswhocode.com</t>
  </si>
  <si>
    <t>f606fc21-6e4e-6521-f74c-94b6943877ea</t>
  </si>
  <si>
    <t>TeenSpot.com</t>
  </si>
  <si>
    <t>https://www.teenspot.com</t>
  </si>
  <si>
    <t>e2eac2da-5c20-2b14-4743-080375152d54</t>
  </si>
  <si>
    <t>TeensSuccess</t>
  </si>
  <si>
    <t>http://www.teenssuccess.com</t>
  </si>
  <si>
    <t>f2c62055-84c3-3e2c-9da3-af7d641b9003</t>
  </si>
  <si>
    <t>TeensTech</t>
  </si>
  <si>
    <t>http://www.teenstech.com</t>
  </si>
  <si>
    <t>c7db9d78-71f5-dad9-4502-3c48fe9edaed</t>
  </si>
  <si>
    <t>TeenStuff Magazine Egypt</t>
  </si>
  <si>
    <t>http://www.teenstruffmag.com</t>
  </si>
  <si>
    <t>43898d63-7485-4e36-9b54-e3196fc04761</t>
  </si>
  <si>
    <t>TeentallPC.com</t>
  </si>
  <si>
    <t>http://teentallpc.com/</t>
  </si>
  <si>
    <t>cf4af41f-c974-4f7c-3a2f-014407411ad7</t>
  </si>
  <si>
    <t>TeenTech</t>
  </si>
  <si>
    <t>http://www.teentech.com/</t>
  </si>
  <si>
    <t>1735fb17-01a8-9be0-b1b8-7ff780035990</t>
  </si>
  <si>
    <t>teentoday.co.uk</t>
  </si>
  <si>
    <t>http://www.teentoday.co.uk</t>
  </si>
  <si>
    <t>cf3763e0-52b8-89a0-3e0e-66bd0bd002ba</t>
  </si>
  <si>
    <t>TeenTrep</t>
  </si>
  <si>
    <t>http://www.teentrep.co/</t>
  </si>
  <si>
    <t>0239d75b-f403-d79c-ce0a-4e8239468e16</t>
  </si>
  <si>
    <t>TeenWarz</t>
  </si>
  <si>
    <t>http://www.teenwarz.com</t>
  </si>
  <si>
    <t>2b3da235-cb39-499c-abe1-5401a97adc8e</t>
  </si>
  <si>
    <t>Teeology</t>
  </si>
  <si>
    <t>http://www.teeology.com</t>
  </si>
  <si>
    <t>af473b9c-cf2b-e898-9c1b-775c6a2771df</t>
  </si>
  <si>
    <t>Teeone</t>
  </si>
  <si>
    <t>http://www.teeone.co.uk</t>
  </si>
  <si>
    <t>0a991ca9-d8ca-772a-1591-2b0ba0298bdf</t>
  </si>
  <si>
    <t>TeePee Games</t>
  </si>
  <si>
    <t>http://www.teepeegames.com</t>
  </si>
  <si>
    <t>4c307486-3767-8b44-5f24-12a130e11985</t>
  </si>
  <si>
    <t>Teepee Studios</t>
  </si>
  <si>
    <t>http://www.teepeestudios.net</t>
  </si>
  <si>
    <t>f12234c2-82e0-4fdc-e80b-f86827b7666b</t>
  </si>
  <si>
    <t>Teeps</t>
  </si>
  <si>
    <t>http://www.teeps.org/</t>
  </si>
  <si>
    <t>e4fba14d-7197-9c92-5e59-c176fe79c02d</t>
  </si>
  <si>
    <t>Teeptrak</t>
  </si>
  <si>
    <t>http://www.teeptrak.com/en/</t>
  </si>
  <si>
    <t>86a25eed-b5c3-3e44-ffe0-b6d6a8f7dbe6</t>
  </si>
  <si>
    <t>TeePublic</t>
  </si>
  <si>
    <t>http://www.teepublic.com</t>
  </si>
  <si>
    <t>91aa8ebe-0330-ceca-bd66-ad94192af306</t>
  </si>
  <si>
    <t>Teepy, A T-Shirt Shop for Amazon</t>
  </si>
  <si>
    <t>https://teepy.co</t>
  </si>
  <si>
    <t>f7eece16-2791-cb92-addf-cf18aca5e825</t>
  </si>
  <si>
    <t>Teerlock Partners</t>
  </si>
  <si>
    <t>http://www.teerlockpartners.com</t>
  </si>
  <si>
    <t>83f7c596-c8f4-7805-ad12-f2c796356faa</t>
  </si>
  <si>
    <t>Tees at Risk LLC</t>
  </si>
  <si>
    <t>http://teesatrisk.com</t>
  </si>
  <si>
    <t>13bfd5b7-5546-7329-b0cc-75272d6ad06d</t>
  </si>
  <si>
    <t>Tees Tadka</t>
  </si>
  <si>
    <t>https://teestadka.com/</t>
  </si>
  <si>
    <t>1bdd447c-2ef9-53cd-a1ec-aeb5338c9662</t>
  </si>
  <si>
    <t>Tees.co.id</t>
  </si>
  <si>
    <t>http://www.tees.co.id</t>
  </si>
  <si>
    <t>63fcdb70-aab5-7d30-4544-3b30a7e247f9</t>
  </si>
  <si>
    <t>Teeser</t>
  </si>
  <si>
    <t>http://www.teeser.it</t>
  </si>
  <si>
    <t>9e772a84-cc73-2f52-362a-c191386bef6a</t>
  </si>
  <si>
    <t>Teesha Technologies LLP</t>
  </si>
  <si>
    <t>http://www.teeshatechnologies.com</t>
  </si>
  <si>
    <t>eb3e6902-8b00-4719-eaaa-2f245f0736a3</t>
  </si>
  <si>
    <t>Teesir</t>
  </si>
  <si>
    <t>http://www.teesir.com</t>
  </si>
  <si>
    <t>0ed13f21-ae14-1e0c-c809-c328815aa124</t>
  </si>
  <si>
    <t>TeeSmile</t>
  </si>
  <si>
    <t>https://teesmile.com</t>
  </si>
  <si>
    <t>a0356e1b-21d0-8b27-265e-133ff8e0d947</t>
  </si>
  <si>
    <t>Teesounds</t>
  </si>
  <si>
    <t>http://teesounds.com/</t>
  </si>
  <si>
    <t>b692659e-e09c-9d20-0959-095410633a6c</t>
  </si>
  <si>
    <t>Teespring</t>
  </si>
  <si>
    <t>http://teespring.com</t>
  </si>
  <si>
    <t>778cf649-908d-a8d3-f3e4-c77286a6cf70</t>
  </si>
  <si>
    <t>TEEspy</t>
  </si>
  <si>
    <t>http://teespy.com</t>
  </si>
  <si>
    <t>df50e385-064e-a09b-782a-701b353e80ac</t>
  </si>
  <si>
    <t>Teesside University</t>
  </si>
  <si>
    <t>http://www.tees.ac.uk/</t>
  </si>
  <si>
    <t>8395708a-ab0b-fd16-6824-a5af9346c8cf</t>
  </si>
  <si>
    <t>Teesuvac</t>
  </si>
  <si>
    <t>http://teesuvac.com</t>
  </si>
  <si>
    <t>db8f1d7f-bb75-7894-0d91-0151a033f980</t>
  </si>
  <si>
    <t>Teet</t>
  </si>
  <si>
    <t>http://www.teet.net</t>
  </si>
  <si>
    <t>7700775f-3e6c-c4be-212c-5e81a21f22a6</t>
  </si>
  <si>
    <t>Teeters' Taxidermy Studio</t>
  </si>
  <si>
    <t>http://teeterstaxidermystudio.com/</t>
  </si>
  <si>
    <t>47a7b140-5713-f8cd-dba0-c51ca2dd8ec8</t>
  </si>
  <si>
    <t>TeetheMe.com</t>
  </si>
  <si>
    <t>http://www.teetheme.com</t>
  </si>
  <si>
    <t>5d8cb70e-4622-8657-17df-39fe3c9b6286</t>
  </si>
  <si>
    <t>Teethie</t>
  </si>
  <si>
    <t>http://teethie.com</t>
  </si>
  <si>
    <t>5bb229fd-975b-fa95-12a0-f41dacf04036</t>
  </si>
  <si>
    <t>Teethsavers International</t>
  </si>
  <si>
    <t>http://www.teethsavers.org</t>
  </si>
  <si>
    <t>751d4f6c-37a2-32d8-f722-fd19190cd9b3</t>
  </si>
  <si>
    <t>TeethWise</t>
  </si>
  <si>
    <t>http://www.teethwise.co.uk</t>
  </si>
  <si>
    <t>70012f62-173b-7287-8498-32e370c65afd</t>
  </si>
  <si>
    <t>TeeTick</t>
  </si>
  <si>
    <t>http://www.personalized-tee-shirts.com</t>
  </si>
  <si>
    <t>07268b66-7a48-4f3f-9a56-26ce5f2d7824</t>
  </si>
  <si>
    <t>TeeTimes.com</t>
  </si>
  <si>
    <t>http://www.teetimes.com</t>
  </si>
  <si>
    <t>cf196934-02f2-b085-6360-f71bc9914c92</t>
  </si>
  <si>
    <t>TeeTimes.net Golf Reservations</t>
  </si>
  <si>
    <t>http://www.teetimes.net</t>
  </si>
  <si>
    <t>b606bf7c-fc85-14da-4c26-c4be25b4d244</t>
  </si>
  <si>
    <t>TeeTurtle</t>
  </si>
  <si>
    <t>http://www.teeturtle.com/</t>
  </si>
  <si>
    <t>61c40b74-b2ef-28cd-0884-816cd1ee1861</t>
  </si>
  <si>
    <t>TeeVhe</t>
  </si>
  <si>
    <t>http://www.teevhe.com</t>
  </si>
  <si>
    <t>d3f7c160-aff1-08b4-9f55-3ac4e04d8131</t>
  </si>
  <si>
    <t>Teevity</t>
  </si>
  <si>
    <t>http://www.teevity.com</t>
  </si>
  <si>
    <t>680fa83d-a39d-9303-2f64-ecf7bb40157e</t>
  </si>
  <si>
    <t>Teevn</t>
  </si>
  <si>
    <t>http://teevn.vn/</t>
  </si>
  <si>
    <t>ec4a6985-1a86-66ff-28b1-4b4a5e49fcfe</t>
  </si>
  <si>
    <t>Teevox</t>
  </si>
  <si>
    <t>http://teevox.com</t>
  </si>
  <si>
    <t>bd108630-bfb6-a33d-c3b1-68b4cb3a16c3</t>
  </si>
  <si>
    <t>Teewe</t>
  </si>
  <si>
    <t>http://teewe.in</t>
  </si>
  <si>
    <t>ef110842-6271-9750-8248-753d6feaf213</t>
  </si>
  <si>
    <t>Teewinot Life Sciences</t>
  </si>
  <si>
    <t>https://tlscorp.com/</t>
  </si>
  <si>
    <t>fb25c7ad-4246-b06f-e407-8525a8cd9f33</t>
  </si>
  <si>
    <t>teextee</t>
  </si>
  <si>
    <t>http://www.teextee.com</t>
  </si>
  <si>
    <t>da94b912-82dc-c806-5107-cad1914c1457</t>
  </si>
  <si>
    <t>Teez.by</t>
  </si>
  <si>
    <t>http://teez.by</t>
  </si>
  <si>
    <t>b23655b2-42f4-328e-bf6a-170535af0fc1</t>
  </si>
  <si>
    <t>Teezeit de</t>
  </si>
  <si>
    <t>http://www.teezeit.de/</t>
  </si>
  <si>
    <t>883b0760-b1e9-7225-af52-26803627e69a</t>
  </si>
  <si>
    <t>Teezi</t>
  </si>
  <si>
    <t>http://teezi.co</t>
  </si>
  <si>
    <t>24707867-575d-d886-be14-d27511fc3257</t>
  </si>
  <si>
    <t>TEEZILY</t>
  </si>
  <si>
    <t>http://www.teezily.com</t>
  </si>
  <si>
    <t>28095918-2c6f-07bf-5534-ad06929de347</t>
  </si>
  <si>
    <t>Teezr</t>
  </si>
  <si>
    <t>http://www.teezr.co</t>
  </si>
  <si>
    <t>c8008463-33b0-1cfc-3b7f-89815e175eec</t>
  </si>
  <si>
    <t>Teezy</t>
  </si>
  <si>
    <t>https://teezy.co</t>
  </si>
  <si>
    <t>8def4f4b-a54b-0dd2-3e5a-3b7cdd294f73</t>
  </si>
  <si>
    <t>Tef Cap Industries Inc.</t>
  </si>
  <si>
    <t>http://www.tefcap.com</t>
  </si>
  <si>
    <t>e38e2beb-b89b-ed91-d5c7-5c59671464b0</t>
  </si>
  <si>
    <t>Tefen</t>
  </si>
  <si>
    <t>http://www.tefen.com/</t>
  </si>
  <si>
    <t>1438e8b6-2d53-0b58-8eb0-7d4c419dcae3</t>
  </si>
  <si>
    <t>Tefen Management Consulting</t>
  </si>
  <si>
    <t>https://www.linkedin.com/in/yanir-ram-6274235/</t>
  </si>
  <si>
    <t>d28ee2e0-2f62-3bef-6845-7cdcc1c70bdc</t>
  </si>
  <si>
    <t>Tefficient</t>
  </si>
  <si>
    <t>http://tefficient.com</t>
  </si>
  <si>
    <t>ec4a5ff4-7c49-b10d-13a6-d2588d0ef843</t>
  </si>
  <si>
    <t>TEFL Org UK</t>
  </si>
  <si>
    <t>http://www.tefl.org.uk</t>
  </si>
  <si>
    <t>b97a16a1-1d6e-1e03-d5c7-c1ada5a2f2a9</t>
  </si>
  <si>
    <t>Teforia Company</t>
  </si>
  <si>
    <t>http://teforia.com</t>
  </si>
  <si>
    <t>e3e39b8c-8fe0-bab3-305f-9b84611925a2</t>
  </si>
  <si>
    <t>tefPAY</t>
  </si>
  <si>
    <t>http://www.tefpay.com</t>
  </si>
  <si>
    <t>6288aec6-964e-87ab-2b1b-70e782b2a611</t>
  </si>
  <si>
    <t>Tefron</t>
  </si>
  <si>
    <t>http://www.tefron.com</t>
  </si>
  <si>
    <t>a800ea7c-4626-5929-22aa-87015c29fabe</t>
  </si>
  <si>
    <t>Tefteller Law, PLLC</t>
  </si>
  <si>
    <t>http://teftellerlaw.com</t>
  </si>
  <si>
    <t>bd3dd1cd-562c-aa58-771b-cecf14888383</t>
  </si>
  <si>
    <t>TEG Pty Ltd</t>
  </si>
  <si>
    <t>http://www.t-e-g.com.au/</t>
  </si>
  <si>
    <t>05f36046-ba77-06f8-887d-896a1a068fac</t>
  </si>
  <si>
    <t>Tegatai</t>
  </si>
  <si>
    <t>http://www.tegataiphoenix.com</t>
  </si>
  <si>
    <t>bb348a87-d183-defe-6aae-17fd45b6c989</t>
  </si>
  <si>
    <t>Tegen Ltd</t>
  </si>
  <si>
    <t>http://www.tegen.co.uk/</t>
  </si>
  <si>
    <t>9ebcc06e-034a-545a-e21b-5ee04ca35e9d</t>
  </si>
  <si>
    <t>Tegetdot</t>
  </si>
  <si>
    <t>https://www.tegetdot.com/#/</t>
  </si>
  <si>
    <t>548ca502-7499-f9fc-3805-21378c0258cd</t>
  </si>
  <si>
    <t>Teggnet</t>
  </si>
  <si>
    <t>http://www.xyz.com</t>
  </si>
  <si>
    <t>9561f0fc-b216-b568-2bf8-71a0792ae394</t>
  </si>
  <si>
    <t>Tegic</t>
  </si>
  <si>
    <t>http://www.tegic.com</t>
  </si>
  <si>
    <t>0853f2e1-d3ce-fc24-7e47-0489dcb8daca</t>
  </si>
  <si>
    <t>Tegile Systems</t>
  </si>
  <si>
    <t>http://www.tegile.com</t>
  </si>
  <si>
    <t>bc7fa000-16f7-26c9-e827-1378a3467ef6</t>
  </si>
  <si>
    <t>Tegme</t>
  </si>
  <si>
    <t>http://www.tegme.tv</t>
  </si>
  <si>
    <t>0627ca04-06ef-1bbd-ee7c-339d1a4e7798</t>
  </si>
  <si>
    <t>Tegna</t>
  </si>
  <si>
    <t>http://www.tegna.com/</t>
  </si>
  <si>
    <t>14ae7ecf-d2c8-2af7-8dd1-5785e3e322df</t>
  </si>
  <si>
    <t>TEGnology</t>
  </si>
  <si>
    <t>http://tegnology.dk/</t>
  </si>
  <si>
    <t>fc3955d7-68be-5436-6fe6-c38752f4e824</t>
  </si>
  <si>
    <t>Tegnon</t>
  </si>
  <si>
    <t>http://tegnon.co.za</t>
  </si>
  <si>
    <t>01afb180-8829-f323-7d8b-f99323b91b9f</t>
  </si>
  <si>
    <t>Tego</t>
  </si>
  <si>
    <t>http://www.tegoinc.com</t>
  </si>
  <si>
    <t>c5f7075f-3baf-47c6-6d74-153dc45e32e4</t>
  </si>
  <si>
    <t>Tego Interactive</t>
  </si>
  <si>
    <t>http://tegointeractive.com/</t>
  </si>
  <si>
    <t>a6b79523-57fc-4d7d-75f2-ba596ac30abf</t>
  </si>
  <si>
    <t>Tego Media</t>
  </si>
  <si>
    <t>http://www.tego.com</t>
  </si>
  <si>
    <t>1f6db6af-d415-4c99-a42d-ccce457f010a</t>
  </si>
  <si>
    <t>Tegotech Software</t>
  </si>
  <si>
    <t>http://tegotech.com</t>
  </si>
  <si>
    <t>d8f2dca7-ddea-aabd-6370-d91789a33a75</t>
  </si>
  <si>
    <t>Tegra Medical</t>
  </si>
  <si>
    <t>http://www.tegramedical.com</t>
  </si>
  <si>
    <t>a6c0dea5-6b85-9a44-537c-93c33cfc9db1</t>
  </si>
  <si>
    <t>TEGRIS</t>
  </si>
  <si>
    <t>http://www.tegris.com/</t>
  </si>
  <si>
    <t>96a2cb7f-3447-ecc8-9450-8a427b6e11b0</t>
  </si>
  <si>
    <t>Tegrity</t>
  </si>
  <si>
    <t>http://www.tegrity.com</t>
  </si>
  <si>
    <t>ecf38759-ec1d-14a1-c137-222d6f6f5ee1</t>
  </si>
  <si>
    <t>TegTap</t>
  </si>
  <si>
    <t>http://www.tegtap.com</t>
  </si>
  <si>
    <t>9d536d6f-9d64-f1ba-3967-35a9a65f36c7</t>
  </si>
  <si>
    <t>teguhonline7.com</t>
  </si>
  <si>
    <t>http://teguhonline7.com</t>
  </si>
  <si>
    <t>842e9c20-e66c-e950-7643-9acf6dbd67e9</t>
  </si>
  <si>
    <t>Tehachapi</t>
  </si>
  <si>
    <t>http://liveuptehachapi.com</t>
  </si>
  <si>
    <t>c9a193dc-7473-a487-8210-605c7ace8285</t>
  </si>
  <si>
    <t>Tehcute.com</t>
  </si>
  <si>
    <t>http://www.tehcute.com/</t>
  </si>
  <si>
    <t>182bf6ba-35de-4248-6c58-e1803c6e4292</t>
  </si>
  <si>
    <t>Tehden</t>
  </si>
  <si>
    <t>https://www.tehden.com/</t>
  </si>
  <si>
    <t>8cc3cc93-0403-1338-da36-7c85f1160546</t>
  </si>
  <si>
    <t>Teheca</t>
  </si>
  <si>
    <t>https://app.teheca.com</t>
  </si>
  <si>
    <t>99a02be7-604c-f2e9-e5c3-2fc5169f9e78</t>
  </si>
  <si>
    <t>Tehelka</t>
  </si>
  <si>
    <t>http://www.tehelka.com</t>
  </si>
  <si>
    <t>fb9e0fae-5f23-37b4-d4c2-81904340d6f9</t>
  </si>
  <si>
    <t>TehniÌÄå¬eski universitet Sofija</t>
  </si>
  <si>
    <t>https://www.uni-sofia.bg</t>
  </si>
  <si>
    <t>e576cceb-3550-f96e-5453-cf7b5f7ce6c4</t>
  </si>
  <si>
    <t>Tehnopol</t>
  </si>
  <si>
    <t>http://www.tehnopol.ee//?lang=en</t>
  </si>
  <si>
    <t>3092a98d-b0d1-2c63-cefd-c2650dd01cf2</t>
  </si>
  <si>
    <t>Tehomet</t>
  </si>
  <si>
    <t>http://www.tehomet.com/en</t>
  </si>
  <si>
    <t>07f8b8fe-7d19-7821-a705-a753fd3cddb0</t>
  </si>
  <si>
    <t>Tehran College</t>
  </si>
  <si>
    <t>http://ut.ac.ir</t>
  </si>
  <si>
    <t>a825cecf-971b-3758-b369-ee092c518d2e</t>
  </si>
  <si>
    <t>Tehran Milad Tower</t>
  </si>
  <si>
    <t>http://www.tehranmiladtower.ir/en</t>
  </si>
  <si>
    <t>f90551cf-1ce2-6a20-144a-a41bc1d1c3b4</t>
  </si>
  <si>
    <t>Tehran University of Medical Sciences</t>
  </si>
  <si>
    <t>http://www.tums.ac.ir</t>
  </si>
  <si>
    <t>9c10612e-f457-823b-84af-a097174c43d0</t>
  </si>
  <si>
    <t>Tehula</t>
  </si>
  <si>
    <t>http://tehula.com</t>
  </si>
  <si>
    <t>6a649bd5-511e-0855-4b29-e66ee5e28ab1</t>
  </si>
  <si>
    <t>Tehuti Networks</t>
  </si>
  <si>
    <t>http://www.tehutinetworks.net</t>
  </si>
  <si>
    <t>383cbb21-79f0-598f-6737-0fbe0d6f9110</t>
  </si>
  <si>
    <t>Tei Consulting Group</t>
  </si>
  <si>
    <t>http://teiconsultinggroup.com</t>
  </si>
  <si>
    <t>f619355e-020b-7ecd-25d6-7c80da3d331a</t>
  </si>
  <si>
    <t>TEIA &gt; Transforming Emigration Into Action</t>
  </si>
  <si>
    <t>http://www.teai.org.pt</t>
  </si>
  <si>
    <t>7a76a071-2291-2644-442d-765f5c50b690</t>
  </si>
  <si>
    <t>TEIC Ltd</t>
  </si>
  <si>
    <t>http://www.teic.com</t>
  </si>
  <si>
    <t>9ef0170c-d674-80fa-461f-a0d554c325aa</t>
  </si>
  <si>
    <t>Teicos Pharma</t>
  </si>
  <si>
    <t>http://www.teicospharma.com</t>
  </si>
  <si>
    <t>b4c87001-ee06-300d-a8ea-b4cda6790125</t>
  </si>
  <si>
    <t>Teide Capital</t>
  </si>
  <si>
    <t>http://teidecapital.com/</t>
  </si>
  <si>
    <t>b9c01fc9-dfe1-33b9-7390-bf1365874c7e</t>
  </si>
  <si>
    <t>Teidees Audiovisuals</t>
  </si>
  <si>
    <t>http://www.teidees.com</t>
  </si>
  <si>
    <t>112d64db-5160-40ba-81c7-9ec45d7290f2</t>
  </si>
  <si>
    <t>Teign Housing</t>
  </si>
  <si>
    <t>http://www.teignhousing.co.uk/</t>
  </si>
  <si>
    <t>1f3c5874-1b24-7383-dfdc-7c3618f11e1f</t>
  </si>
  <si>
    <t>Teignmouth Arts Action Group</t>
  </si>
  <si>
    <t>http://www.teignmoutharts.org/</t>
  </si>
  <si>
    <t>99744e06-6f84-8f84-d546-d80b721709b7</t>
  </si>
  <si>
    <t>Teiimo</t>
  </si>
  <si>
    <t>http://teiimo.com/</t>
  </si>
  <si>
    <t>0300eb0e-aa9a-c19b-317a-f3a46c74333e</t>
  </si>
  <si>
    <t>Teijin Limited</t>
  </si>
  <si>
    <t>http://www.teijin.com/</t>
  </si>
  <si>
    <t>6eea64a8-18b3-7189-8a0a-426b1a5dc293</t>
  </si>
  <si>
    <t>Teikametrics</t>
  </si>
  <si>
    <t>http://www.teikametrics.com</t>
  </si>
  <si>
    <t>e28c8018-19d8-ef4b-f237-18eec7cd8e95</t>
  </si>
  <si>
    <t>Teikhos Tech</t>
  </si>
  <si>
    <t>http://www.teikhos-tech.com</t>
  </si>
  <si>
    <t>9bb1a04d-9991-2c59-b598-1128119a5e7d</t>
  </si>
  <si>
    <t>Teikit Oy</t>
  </si>
  <si>
    <t>http://www.kilpitalo.fi</t>
  </si>
  <si>
    <t>f8cb18e1-2375-3113-702d-27787fa0c576</t>
  </si>
  <si>
    <t>Teiko</t>
  </si>
  <si>
    <t>http://www.teiko.com.br/</t>
  </si>
  <si>
    <t>42f8f96e-ba20-b109-daa5-ed2b8594be4a</t>
  </si>
  <si>
    <t>Teikoku Pharma</t>
  </si>
  <si>
    <t>http://www.teikokuusa.com/</t>
  </si>
  <si>
    <t>1a5073ca-e350-0243-6daf-1338698ddcf8</t>
  </si>
  <si>
    <t>Teikon</t>
  </si>
  <si>
    <t>http://www.teikon.com.br/</t>
  </si>
  <si>
    <t>7e4cc311-99eb-26a9-c928-89888dd82e38</t>
  </si>
  <si>
    <t>Teilen Infoservices (LiftO)</t>
  </si>
  <si>
    <t>http://lifto.in/</t>
  </si>
  <si>
    <t>094fefc1-fd2f-6035-8f18-d44af0058095</t>
  </si>
  <si>
    <t>Teilestore.de</t>
  </si>
  <si>
    <t>http://www.teilestore.de/</t>
  </si>
  <si>
    <t>ba0609c5-4e88-0f83-3c57-61c4cb3b91ad</t>
  </si>
  <si>
    <t>Teilsmit</t>
  </si>
  <si>
    <t>http://www.teilsmit.de/</t>
  </si>
  <si>
    <t>0de81f53-0aa4-7fd9-205b-11a4e43c2de1</t>
  </si>
  <si>
    <t>Teinnova</t>
  </si>
  <si>
    <t>http://www.teinnovacleaning.es</t>
  </si>
  <si>
    <t>be78f37e-c41d-8866-8383-f1c7d73a4f14</t>
  </si>
  <si>
    <t>TeinvitÌÄå©</t>
  </si>
  <si>
    <t>http://teinvite.com</t>
  </si>
  <si>
    <t>4997904d-6e44-acd2-1782-88c8b836b0a4</t>
  </si>
  <si>
    <t>Teis</t>
  </si>
  <si>
    <t>http://www.bringest.com</t>
  </si>
  <si>
    <t>cbc67959-c513-e8d3-2eba-1327631a2e47</t>
  </si>
  <si>
    <t>Teixits Agell</t>
  </si>
  <si>
    <t>http://www.teixitsagell.com</t>
  </si>
  <si>
    <t>53ec00f4-795e-e17a-7d2f-468ae4ec6204</t>
  </si>
  <si>
    <t>Tej Kohli Foundation</t>
  </si>
  <si>
    <t>http://www.tejkohlifoundation.com</t>
  </si>
  <si>
    <t>ce6744b2-0088-fbb0-ff53-0a072de9f420</t>
  </si>
  <si>
    <t>Tej SolPro</t>
  </si>
  <si>
    <t>http://www.tej9.com</t>
  </si>
  <si>
    <t>daced0d3-a8c8-e417-27b1-f185d100d5dd</t>
  </si>
  <si>
    <t>Teja Technologies</t>
  </si>
  <si>
    <t>http://tejastech.net</t>
  </si>
  <si>
    <t>92d9a6fe-e817-5d57-4a6c-908d8f3a815e</t>
  </si>
  <si>
    <t>TEJARAT MARKETING</t>
  </si>
  <si>
    <t>https://tejarat.in</t>
  </si>
  <si>
    <t>32f21de5-8da0-8120-633c-165e87d03203</t>
  </si>
  <si>
    <t>Tejari FZ LLC</t>
  </si>
  <si>
    <t>http://www.tejari.com</t>
  </si>
  <si>
    <t>40f55df6-6082-3383-3089-6edc736cd839</t>
  </si>
  <si>
    <t>Tejas Networks India</t>
  </si>
  <si>
    <t>http://www.tejasnetworks.com</t>
  </si>
  <si>
    <t>0a9e1fce-89e7-6933-f4ff-565fb8bab3b9</t>
  </si>
  <si>
    <t>Tejas Soft</t>
  </si>
  <si>
    <t>http://www.tejassoft.com/icallshotgun</t>
  </si>
  <si>
    <t>eff2c39f-0459-66ef-d121-2f260c5b811f</t>
  </si>
  <si>
    <t>Tejas Technologies</t>
  </si>
  <si>
    <t>http://www.tejastech.net</t>
  </si>
  <si>
    <t>1cd4cc77-5f7c-1e7e-9ac9-897a9e6018f1</t>
  </si>
  <si>
    <t>Tejaswi Services Pvt Ltd</t>
  </si>
  <si>
    <t>http://www.tejaswi.co/</t>
  </si>
  <si>
    <t>7a5f30e7-ac56-21f4-8da8-550f3e979652</t>
  </si>
  <si>
    <t>Tejbet.inc</t>
  </si>
  <si>
    <t>https://tejbetinc.wordpress.com</t>
  </si>
  <si>
    <t>c8528515-2902-a2e3-4ba3-e734fbc7edd3</t>
  </si>
  <si>
    <t>Tejon Technologies, Inc</t>
  </si>
  <si>
    <t>http://www.tejontech.com</t>
  </si>
  <si>
    <t>b4b3b792-4663-def3-b671-f6cb23242e8c</t>
  </si>
  <si>
    <t>TEJRA</t>
  </si>
  <si>
    <t>http://www.tejra.tn/fr/</t>
  </si>
  <si>
    <t>29af4368-b003-5d98-00b1-6244c0cd0e7d</t>
  </si>
  <si>
    <t>Tek Arena</t>
  </si>
  <si>
    <t>http://tekarena.in</t>
  </si>
  <si>
    <t>a04f533d-e2f2-456b-4db1-0367cd040d59</t>
  </si>
  <si>
    <t>Tek cabin</t>
  </si>
  <si>
    <t>http://www.tekcabin.com</t>
  </si>
  <si>
    <t>146abcb6-4be8-1a67-1333-b9436cdadc5f</t>
  </si>
  <si>
    <t>TEK CLASSES</t>
  </si>
  <si>
    <t>http://www.tekclasses.com/</t>
  </si>
  <si>
    <t>4ae01ad8-7199-7e26-eab6-6b876268a6b7</t>
  </si>
  <si>
    <t>TEK PC</t>
  </si>
  <si>
    <t>http://tekpc.us</t>
  </si>
  <si>
    <t>96a77f6b-a566-a059-3298-cfa6619f9852</t>
  </si>
  <si>
    <t>TEK Time Systems</t>
  </si>
  <si>
    <t>http://www.tektimesystems.com</t>
  </si>
  <si>
    <t>20e08d21-6b3d-6880-3187-6e28578544da</t>
  </si>
  <si>
    <t>Tek Tok Canada</t>
  </si>
  <si>
    <t>http://www.tektok.ca</t>
  </si>
  <si>
    <t>de882efc-b422-41bc-c1c6-0edc4326f170</t>
  </si>
  <si>
    <t>Tek Travels</t>
  </si>
  <si>
    <t>http://www.tektravels.com/</t>
  </si>
  <si>
    <t>be0af9bb-0c45-ba74-7aad-7f4270c28329</t>
  </si>
  <si>
    <t>Tek-Cast</t>
  </si>
  <si>
    <t>http://tek-cast.com</t>
  </si>
  <si>
    <t>e3c29569-aca6-b127-e1f0-d43f69aad9e7</t>
  </si>
  <si>
    <t>TEK-Shanghai</t>
  </si>
  <si>
    <t>http://tekshanghai.com</t>
  </si>
  <si>
    <t>f154c9f7-f7eb-88bb-a6fa-545395619978</t>
  </si>
  <si>
    <t>Tek-Tips</t>
  </si>
  <si>
    <t>http://www.tek-tips.com</t>
  </si>
  <si>
    <t>422f1783-2bf1-5e81-033d-39a8daec4eb1</t>
  </si>
  <si>
    <t>Tek-Tools Software</t>
  </si>
  <si>
    <t>http://www.tek-tools.com</t>
  </si>
  <si>
    <t>33170b28-913b-4d8e-6dda-a956c8472c04</t>
  </si>
  <si>
    <t>Tek.no</t>
  </si>
  <si>
    <t>http://www.tek.no/mobil</t>
  </si>
  <si>
    <t>14fad943-252f-9aa9-872d-3d0986732a4c</t>
  </si>
  <si>
    <t>Teka Capital</t>
  </si>
  <si>
    <t>https://tekacapital.com/</t>
  </si>
  <si>
    <t>41eb7c72-b636-8829-6b9e-2170d985b312</t>
  </si>
  <si>
    <t>Tekapo Heights</t>
  </si>
  <si>
    <t>http://www.tekapoheights.co.nz</t>
  </si>
  <si>
    <t>059fb5ee-d3c1-1c9f-ac75-1fbc9f2e9e7b</t>
  </si>
  <si>
    <t>TekBrinks</t>
  </si>
  <si>
    <t>https://tekbrinks.com</t>
  </si>
  <si>
    <t>f51d0fad-ee40-7339-7591-22cf9fede0a2</t>
  </si>
  <si>
    <t>TekBrix IT Solutions</t>
  </si>
  <si>
    <t>http://www.tekbrix.com/</t>
  </si>
  <si>
    <t>203b2494-536d-b68f-7bd8-b195c715f8c0</t>
  </si>
  <si>
    <t>TekConnect Corporation</t>
  </si>
  <si>
    <t>https://tekconnect.ca/</t>
  </si>
  <si>
    <t>5bfd2757-75b3-0025-352d-81a6a698626b</t>
  </si>
  <si>
    <t>TekDry</t>
  </si>
  <si>
    <t>http://www.tekdry.com</t>
  </si>
  <si>
    <t>934754f7-f2c6-252b-4096-0899295a24c9</t>
  </si>
  <si>
    <t>Teke Global</t>
  </si>
  <si>
    <t>https://www.tekeglobal.com</t>
  </si>
  <si>
    <t>84bd735a-7dde-258a-5305-3f1ce26b3dfb</t>
  </si>
  <si>
    <t>Tekec</t>
  </si>
  <si>
    <t>http://www.tekec.in</t>
  </si>
  <si>
    <t>9680969c-cc5c-f272-1050-22428cf29ca1</t>
  </si>
  <si>
    <t>Tekege Solutions</t>
  </si>
  <si>
    <t>http://www.tekege.com</t>
  </si>
  <si>
    <t>48b0b8d8-2f22-2844-c363-cf211aa53bd2</t>
  </si>
  <si>
    <t>Tekegysms</t>
  </si>
  <si>
    <t>http://www.tekegysms.com</t>
  </si>
  <si>
    <t>eaa0dd2e-3e9f-18b3-1773-d45cb6e1c7dd</t>
  </si>
  <si>
    <t>Tekelec International</t>
  </si>
  <si>
    <t>http://www.tekelec.com</t>
  </si>
  <si>
    <t>a6564046-4698-3c6e-7e9b-569da68c0ea3</t>
  </si>
  <si>
    <t>Tekeno Financial</t>
  </si>
  <si>
    <t>http://www.tekenofinancial.com</t>
  </si>
  <si>
    <t>1e2c04f1-553b-75e5-c61f-45b6d42a6540</t>
  </si>
  <si>
    <t>Tekes</t>
  </si>
  <si>
    <t>http://www.tekes.fi/en/community/home/351/home/473</t>
  </si>
  <si>
    <t>1ce57fa1-6a18-4a33-11f3-885cbc6ec905</t>
  </si>
  <si>
    <t>TEKEVER</t>
  </si>
  <si>
    <t>http://www.tekever.com</t>
  </si>
  <si>
    <t>9c514c38-24fd-5ff1-ae68-77733a278e5f</t>
  </si>
  <si>
    <t>Tekexecs</t>
  </si>
  <si>
    <t>http://www.tekexecs.com</t>
  </si>
  <si>
    <t>be67bf08-6a4b-ec02-aef6-a30658b37719</t>
  </si>
  <si>
    <t>TekExpress</t>
  </si>
  <si>
    <t>http://www.tekexpress.co.uk</t>
  </si>
  <si>
    <t>f47ea651-21db-3be6-c03f-9c40685b0149</t>
  </si>
  <si>
    <t>Tekfen Ventures</t>
  </si>
  <si>
    <t>http://tekfenventures.com/</t>
  </si>
  <si>
    <t>76cc3256-dc27-e766-3974-de60af8e5aca</t>
  </si>
  <si>
    <t>Tekfin</t>
  </si>
  <si>
    <t>http://tekfin.com</t>
  </si>
  <si>
    <t>f93696bb-0aca-36dd-24b7-b222a1802e5b</t>
  </si>
  <si>
    <t>Tekflo</t>
  </si>
  <si>
    <t>http://www.tekflo.com/</t>
  </si>
  <si>
    <t>3802c488-e615-93d1-515b-2c60d300b16c</t>
  </si>
  <si>
    <t>TekFriday Inc</t>
  </si>
  <si>
    <t>http://tekfriday.com/</t>
  </si>
  <si>
    <t>fb2ef3e1-70eb-51f4-6115-8abd0d35adcc</t>
  </si>
  <si>
    <t>Tekfusion Technologies Pvt Ltd</t>
  </si>
  <si>
    <t>https://www.tekfusiontechnologies.com</t>
  </si>
  <si>
    <t>72f20a49-ff3d-5752-f7ff-3e7edb8111e4</t>
  </si>
  <si>
    <t>tekGIANTS</t>
  </si>
  <si>
    <t>http://www.tekgiants.com</t>
  </si>
  <si>
    <t>ffdfd4f8-4e8e-c037-3255-d1d582169d68</t>
  </si>
  <si>
    <t>Tekglance</t>
  </si>
  <si>
    <t>http://www.tekglance.com</t>
  </si>
  <si>
    <t>2ccbf55a-3695-8be5-131d-c465176452f2</t>
  </si>
  <si>
    <t>Tekglintsoftsol</t>
  </si>
  <si>
    <t>http://www.tekglintsoftsol.com</t>
  </si>
  <si>
    <t>15cf8a6f-8c29-070e-5904-4956e9cad4af</t>
  </si>
  <si>
    <t>TekGoblin Reviews</t>
  </si>
  <si>
    <t>http://www.tekgoblin.com</t>
  </si>
  <si>
    <t>1580adf5-5773-cbd7-ee51-0776fecb60bd</t>
  </si>
  <si>
    <t>TEKGROUP</t>
  </si>
  <si>
    <t>http://www.tekgroup.com/</t>
  </si>
  <si>
    <t>558b7841-c058-9575-2910-f0ae15d33bcf</t>
  </si>
  <si>
    <t>Tekhne</t>
  </si>
  <si>
    <t>http://tekhne.co/</t>
  </si>
  <si>
    <t>63262215-8e40-1daa-f5b5-4badd43c66be</t>
  </si>
  <si>
    <t>Tekhne Ventures</t>
  </si>
  <si>
    <t>http://www.tekhneventures.com</t>
  </si>
  <si>
    <t>d894872b-1345-6a2f-2e08-ce802604114d</t>
  </si>
  <si>
    <t>TEKii SRL</t>
  </si>
  <si>
    <t>http://www.tekii.com.ar</t>
  </si>
  <si>
    <t>8270f2fb-8c70-69f8-1740-acc9217f94d6</t>
  </si>
  <si>
    <t>TEKINFOWAY</t>
  </si>
  <si>
    <t>http://www.tekinfoway.com</t>
  </si>
  <si>
    <t>a452d2bf-3635-515c-f584-0f2160d323b4</t>
  </si>
  <si>
    <t>Tekinsol Media</t>
  </si>
  <si>
    <t>http://www.tekinsol.com</t>
  </si>
  <si>
    <t>02bf3ec6-a984-72ee-6eae-265ebfb2f2fc</t>
  </si>
  <si>
    <t>Tekiru Solutions</t>
  </si>
  <si>
    <t>http://www.rangiru.com</t>
  </si>
  <si>
    <t>e662651b-c70b-d0bf-c4d7-0e63f6ba0ba5</t>
  </si>
  <si>
    <t>Tekiu</t>
  </si>
  <si>
    <t>http://tekiu.blogspot.in</t>
  </si>
  <si>
    <t>7db47a81-9b1b-b147-74a6-903ce511116b</t>
  </si>
  <si>
    <t>Tekkers</t>
  </si>
  <si>
    <t>http://www.tekkers.co.uk</t>
  </si>
  <si>
    <t>dd43d369-3a9e-24a4-0d4c-35f0c5671247</t>
  </si>
  <si>
    <t>Tekki</t>
  </si>
  <si>
    <t>http://www.gotekki.com</t>
  </si>
  <si>
    <t>0512513d-38c6-72ac-ecfe-b7dade512608</t>
  </si>
  <si>
    <t>Tekki Web Solutions Pvt. Ltd.</t>
  </si>
  <si>
    <t>http://www.tekkiwebsolutions.com/</t>
  </si>
  <si>
    <t>b4470b25-d6aa-c175-5102-92b0347fedc4</t>
  </si>
  <si>
    <t>Tekkie Consulting</t>
  </si>
  <si>
    <t>http://www.tekkie.ro/</t>
  </si>
  <si>
    <t>abb89d46-c33b-0f42-d533-97778e014a9b</t>
  </si>
  <si>
    <t>Tekkie Town</t>
  </si>
  <si>
    <t>http://www.tekkietown.co.za/</t>
  </si>
  <si>
    <t>03f9cfc1-6b95-01df-841c-3421a4f9dd12</t>
  </si>
  <si>
    <t>Tekkiebooks</t>
  </si>
  <si>
    <t>http://tekkiebooks.com/</t>
  </si>
  <si>
    <t>28287522-5d60-4076-c5c1-5d027fb33ec7</t>
  </si>
  <si>
    <t>Tekko Games</t>
  </si>
  <si>
    <t>http://www.tekkogames.com</t>
  </si>
  <si>
    <t>5c1cfc3b-b4a8-3c6c-3900-eae281379a2d</t>
  </si>
  <si>
    <t>Tekla</t>
  </si>
  <si>
    <t>http://www.tekla.com/</t>
  </si>
  <si>
    <t>89e8c921-25ea-7240-146d-ce56f71bee36</t>
  </si>
  <si>
    <t>Tekla Capital Management</t>
  </si>
  <si>
    <t>http://teklacap.com</t>
  </si>
  <si>
    <t>ae7ac337-7578-eb36-eae8-deec4955d92f</t>
  </si>
  <si>
    <t>Teklas</t>
  </si>
  <si>
    <t>http://www.teklas.es/</t>
  </si>
  <si>
    <t>ff95f586-85ba-7a71-c7a9-f4af1b4281fb</t>
  </si>
  <si>
    <t>Teklatech</t>
  </si>
  <si>
    <t>http://www.teklatech.com</t>
  </si>
  <si>
    <t>fc3b5f01-00b1-871f-166e-9d93f6fcc117</t>
  </si>
  <si>
    <t>Tekle Technical Services</t>
  </si>
  <si>
    <t>http://www.ttsfpl.com</t>
  </si>
  <si>
    <t>42863490-63d0-2c4d-d85d-3c519457b2d2</t>
  </si>
  <si>
    <t>TeklifBorsasi.com (translation: bidexchange.com)</t>
  </si>
  <si>
    <t>http://www.teklifborsasi.com</t>
  </si>
  <si>
    <t>32e06352-0db3-866f-0067-eca58577f194</t>
  </si>
  <si>
    <t>teklifinisoyle</t>
  </si>
  <si>
    <t>http://www.teklifinisoyle.com</t>
  </si>
  <si>
    <t>771db766-486a-b981-a16e-24d2b99a2dff</t>
  </si>
  <si>
    <t>TekLinks</t>
  </si>
  <si>
    <t>http://www.teklinks.com</t>
  </si>
  <si>
    <t>db696316-aff7-0998-02c9-68c1ec75b41d</t>
  </si>
  <si>
    <t>Teklynx International</t>
  </si>
  <si>
    <t>http://www.teklynx.com</t>
  </si>
  <si>
    <t>e80c262e-f2eb-1505-eb2c-23257b7c1d8c</t>
  </si>
  <si>
    <t>Tekman Books</t>
  </si>
  <si>
    <t>http://www.tekmanbooks.com/</t>
  </si>
  <si>
    <t>dcf65529-c161-7a51-323a-30c916dd3302</t>
  </si>
  <si>
    <t>Tekmar Control Systems</t>
  </si>
  <si>
    <t>http://www.tekmarcontrols.com</t>
  </si>
  <si>
    <t>f6c2782c-ea9b-293b-5cf0-e8807b3f4bc4</t>
  </si>
  <si>
    <t>Tekmark Global Solutions</t>
  </si>
  <si>
    <t>http://www.tekmarkinc.com/go.php</t>
  </si>
  <si>
    <t>84d94563-0a8d-a4af-e56b-556191d41cf2</t>
  </si>
  <si>
    <t>Tekmark Group</t>
  </si>
  <si>
    <t>http://www.tekmarkgroup.com/</t>
  </si>
  <si>
    <t>e76575cc-d3b7-3a07-ab9b-aa9fd9f1f01d</t>
  </si>
  <si>
    <t>TekMe</t>
  </si>
  <si>
    <t>http://www.tekme.com/</t>
  </si>
  <si>
    <t>8850d124-12b7-ac4d-d927-578e5742edc6</t>
  </si>
  <si>
    <t>Tekmi</t>
  </si>
  <si>
    <t>http://www.tekmi.ru</t>
  </si>
  <si>
    <t>7ec088a4-145a-f349-9e98-ab35cf9cf71b</t>
  </si>
  <si>
    <t>TekMiL</t>
  </si>
  <si>
    <t>https://www.tekmil.com/</t>
  </si>
  <si>
    <t>319ad167-3508-06fc-4131-8027bcb207b3</t>
  </si>
  <si>
    <t>TekModo Industries, Inc.</t>
  </si>
  <si>
    <t>http://www.tekmodo.net/</t>
  </si>
  <si>
    <t>7b442630-2d67-ae71-455e-23b4953b0aba</t>
  </si>
  <si>
    <t>Tekmon</t>
  </si>
  <si>
    <t>http://www.tekmon.eu/</t>
  </si>
  <si>
    <t>ae301e1d-bc03-0fb7-0666-285223c1af8f</t>
  </si>
  <si>
    <t>TekmosTechie</t>
  </si>
  <si>
    <t>http://www.tekmos.com</t>
  </si>
  <si>
    <t>6134a64f-0423-477b-2b80-fddd9c7a34be</t>
  </si>
  <si>
    <t>tekMountain</t>
  </si>
  <si>
    <t>http://www.tekmountain.com/</t>
  </si>
  <si>
    <t>a9629cbd-a815-a7ba-e28c-9bf6e1980d34</t>
  </si>
  <si>
    <t>Tekna</t>
  </si>
  <si>
    <t>https://www.tekna.no/en/</t>
  </si>
  <si>
    <t>aab0cb36-ef9e-5096-88df-855c0db74853</t>
  </si>
  <si>
    <t>Tekna Design</t>
  </si>
  <si>
    <t>http://teknadesigns.com</t>
  </si>
  <si>
    <t>36980e01-0a92-f47e-5e38-692eb883a8d5</t>
  </si>
  <si>
    <t>Tekna Seal</t>
  </si>
  <si>
    <t>http://www.teknaseal.com/</t>
  </si>
  <si>
    <t>fdbb279d-5828-4d53-b75b-a6dd4f3eb8b0</t>
  </si>
  <si>
    <t>Teknarus</t>
  </si>
  <si>
    <t>https://www.teknarus.com/</t>
  </si>
  <si>
    <t>2e480a17-f5c0-2ceb-45b7-af8076b3a6a1</t>
  </si>
  <si>
    <t>Teknekron Corporation</t>
  </si>
  <si>
    <t>http://teknekroncorp.com</t>
  </si>
  <si>
    <t>40e2d472-6636-91d6-fe15-2dad33f55d1d</t>
  </si>
  <si>
    <t>Teknekron Software Systems</t>
  </si>
  <si>
    <t>6e979ddb-8d29-209b-a6cd-bb6f755575aa</t>
  </si>
  <si>
    <t>TEKNEO</t>
  </si>
  <si>
    <t>http://www.tekneo.fr</t>
  </si>
  <si>
    <t>56f57a26-1331-7d6e-0cf4-c367aeffe6e4</t>
  </si>
  <si>
    <t>Tekni</t>
  </si>
  <si>
    <t>http://teknigroup.com</t>
  </si>
  <si>
    <t>df82b061-8c5b-3513-2e21-988c5152b23d</t>
  </si>
  <si>
    <t>Tekni-Plex</t>
  </si>
  <si>
    <t>http://www.tekni-plex.com</t>
  </si>
  <si>
    <t>0f0157df-3d8e-e3d0-64d5-cfb41851e567</t>
  </si>
  <si>
    <t>Teknicast Sdn Bhd.</t>
  </si>
  <si>
    <t>http://www.teknicast.com</t>
  </si>
  <si>
    <t>b701adb3-5611-3d98-7971-8c7e1cd87469</t>
  </si>
  <si>
    <t>Teknicks</t>
  </si>
  <si>
    <t>http://www.teknicks.com</t>
  </si>
  <si>
    <t>f89347bc-61af-893f-da49-4ab8b2b68e06</t>
  </si>
  <si>
    <t>Tekniikan Akateemiset (TEK)</t>
  </si>
  <si>
    <t>https://www.tek.fi/en</t>
  </si>
  <si>
    <t>00b0920a-1f55-8407-38d1-0c96d0fc9f72</t>
  </si>
  <si>
    <t>Teknik Ofis</t>
  </si>
  <si>
    <t>http://www.teknikofis.com</t>
  </si>
  <si>
    <t>833b20fd-3cef-e13b-d260-8abead8fe811</t>
  </si>
  <si>
    <t>TeknikDATA</t>
  </si>
  <si>
    <t>https://www.teknikdata.com</t>
  </si>
  <si>
    <t>ae5f7026-6401-ed9c-f26b-21018e5827c8</t>
  </si>
  <si>
    <t>Teknikeller Machinery</t>
  </si>
  <si>
    <t>http://www.teknikeller.com</t>
  </si>
  <si>
    <t>22110182-6cb3-9d93-5ce0-a3b19e2edef1</t>
  </si>
  <si>
    <t>TeknikfÌÄå¦retagen</t>
  </si>
  <si>
    <t>http://www.teknikforetagen.se</t>
  </si>
  <si>
    <t>b140f040-3624-9568-8604-230f14fb236e</t>
  </si>
  <si>
    <t>Teknion Data Solutions</t>
  </si>
  <si>
    <t>http://www.teknionusa.com</t>
  </si>
  <si>
    <t>b9638ac5-bb32-aee1-3d4d-d48d9ffe9675</t>
  </si>
  <si>
    <t>Teknion Studio</t>
  </si>
  <si>
    <t>http://www.teknionstudio.com/</t>
  </si>
  <si>
    <t>cef079b1-61d9-269b-a9a1-13e644834fd6</t>
  </si>
  <si>
    <t>Teknision</t>
  </si>
  <si>
    <t>http://www.teknision.com</t>
  </si>
  <si>
    <t>fbb81274-ed75-c937-819e-83a276567e11</t>
  </si>
  <si>
    <t>Teknisk Ukeblad</t>
  </si>
  <si>
    <t>http://www.tu.no/</t>
  </si>
  <si>
    <t>d70069ad-24fe-c106-b393-2bdaceb34f83</t>
  </si>
  <si>
    <t>TekNmotion</t>
  </si>
  <si>
    <t>http://www.teknmotion.com</t>
  </si>
  <si>
    <t>91f55d1f-e069-a42c-26ad-0a4c71cbc8b9</t>
  </si>
  <si>
    <t>Tekno Creations</t>
  </si>
  <si>
    <t>http://www.teknocreations.com</t>
  </si>
  <si>
    <t>a13bce1b-e631-f1ed-53f8-b3bd864b7fc4</t>
  </si>
  <si>
    <t>Tekno Logix Consulting Services</t>
  </si>
  <si>
    <t>http://www.tekno-logix.com</t>
  </si>
  <si>
    <t>34874b7e-ad9f-cf76-9faf-ae4742f00f2f</t>
  </si>
  <si>
    <t>Tekno Sihirbaz</t>
  </si>
  <si>
    <t>http://www.teknosihirbaz.com</t>
  </si>
  <si>
    <t>b9efc77e-a299-fd4f-2beb-0b1c843fc6d7</t>
  </si>
  <si>
    <t>TeknoAlem.org</t>
  </si>
  <si>
    <t>http://www.teknoalem.org</t>
  </si>
  <si>
    <t>fef0fa01-b8a9-5851-7e04-997e1237c17e</t>
  </si>
  <si>
    <t>Teknoart BiliÌÉåÙim Hizmetleri</t>
  </si>
  <si>
    <t>http://www.teknoartbilisim.com</t>
  </si>
  <si>
    <t>eadc0e7b-0ee3-119f-18f3-c49a11a4f7de</t>
  </si>
  <si>
    <t>TeknoAVR</t>
  </si>
  <si>
    <t>http://teknoavr.com/</t>
  </si>
  <si>
    <t>2d524a21-58fe-d88d-765a-b827382f682b</t>
  </si>
  <si>
    <t>Teknobuilding</t>
  </si>
  <si>
    <t>http://www.teknobuilding.com</t>
  </si>
  <si>
    <t>0bf7033b-e3f4-1415-7e05-c5da772a40f4</t>
  </si>
  <si>
    <t>Teknodiyalog</t>
  </si>
  <si>
    <t>http://teknodiyalog.com/</t>
  </si>
  <si>
    <t>66ff7db7-1f34-aaae-8837-56971adc4577</t>
  </si>
  <si>
    <t>Teknoerp</t>
  </si>
  <si>
    <t>http://www.teknoerp.com.tr</t>
  </si>
  <si>
    <t>4f089021-d4b2-16d4-8976-05bf1c6f7cbf</t>
  </si>
  <si>
    <t>Teknofiber.net</t>
  </si>
  <si>
    <t>http://teknofiber.net</t>
  </si>
  <si>
    <t>de98b1f9-b2c9-67b3-024f-de0f7cc107e4</t>
  </si>
  <si>
    <t>Teknofis</t>
  </si>
  <si>
    <t>http://teknofis.net/</t>
  </si>
  <si>
    <t>bc2cf092-9db3-e0ee-fcef-6d09104dfe85</t>
  </si>
  <si>
    <t>teknografi</t>
  </si>
  <si>
    <t>http://www.teknografi.com</t>
  </si>
  <si>
    <t>e4810f3a-2964-de19-a3b7-81cf4d88e2e1</t>
  </si>
  <si>
    <t>TeknoHopper</t>
  </si>
  <si>
    <t>http://www.teknohopper.com/</t>
  </si>
  <si>
    <t>e10ae29c-b50e-31c1-f36e-a0e0232c5c30</t>
  </si>
  <si>
    <t>Teknoinvest</t>
  </si>
  <si>
    <t>http://www.teknoinvest.no</t>
  </si>
  <si>
    <t>23e1e2ec-7a4f-7392-1ae5-4cae46874a82</t>
  </si>
  <si>
    <t>TeknoJumpp</t>
  </si>
  <si>
    <t>http://www.teknojumpp.com</t>
  </si>
  <si>
    <t>42012dd7-4a2a-e229-a001-4ed72a12e6ec</t>
  </si>
  <si>
    <t>Teknokrasi</t>
  </si>
  <si>
    <t>http://teknokrasi.com</t>
  </si>
  <si>
    <t>ce4f884e-3c2c-0cff-9685-6af93c0085c0</t>
  </si>
  <si>
    <t>TeknoKulis</t>
  </si>
  <si>
    <t>http://www.teknokulis.com</t>
  </si>
  <si>
    <t>2ec63b10-3275-90b3-f2b1-69ed28f60f6e</t>
  </si>
  <si>
    <t>Teknolab</t>
  </si>
  <si>
    <t>http://www.teknolab.no</t>
  </si>
  <si>
    <t>841631d2-8f31-1619-06e5-87d75d464929</t>
  </si>
  <si>
    <t>Teknoland</t>
  </si>
  <si>
    <t>http://www.teknoland.com</t>
  </si>
  <si>
    <t>51df0e9e-e26a-c552-c18a-03f6724f18da</t>
  </si>
  <si>
    <t>Teknologisk Innovation AS</t>
  </si>
  <si>
    <t>http://www.tekinno.dk</t>
  </si>
  <si>
    <t>79e5941d-e7fd-083b-52ad-9e5a9b5eb1f2</t>
  </si>
  <si>
    <t>Teknoloji YazarÌãå±</t>
  </si>
  <si>
    <t>http://teknolojiyazari.net</t>
  </si>
  <si>
    <t>c670e0dc-46cf-e948-23d7-288fe220309f</t>
  </si>
  <si>
    <t>Teknoloji.gen.tr</t>
  </si>
  <si>
    <t>http://www.teknoloji.gen.tr</t>
  </si>
  <si>
    <t>af076a25-fd3e-9ddb-68c9-f7f112e243a7</t>
  </si>
  <si>
    <t>Teknolojig</t>
  </si>
  <si>
    <t>http://www.teknolojig.net</t>
  </si>
  <si>
    <t>a71938cc-fd62-6a51-9673-6e920df8497f</t>
  </si>
  <si>
    <t>Teknolojionline.net</t>
  </si>
  <si>
    <t>http://www.teknolojionline.net</t>
  </si>
  <si>
    <t>00c7cc6c-de7a-e1e9-1089-6673625e79db</t>
  </si>
  <si>
    <t>Teknolopi</t>
  </si>
  <si>
    <t>http://teknolopi.com/</t>
  </si>
  <si>
    <t>c09b67b2-6632-f562-f443-2c240b56568f</t>
  </si>
  <si>
    <t>Teknolutions</t>
  </si>
  <si>
    <t>http://www.teknolutions.com</t>
  </si>
  <si>
    <t>b9b11ff5-1346-3c85-c430-4a0aa38ad257</t>
  </si>
  <si>
    <t>Teknopilot AS</t>
  </si>
  <si>
    <t>http://www.teknopilot.no/</t>
  </si>
  <si>
    <t>4acec83d-0cdb-dbb3-9acc-449556d6fd97</t>
  </si>
  <si>
    <t>Teknor Apex</t>
  </si>
  <si>
    <t>http://www.teknorapex.com/</t>
  </si>
  <si>
    <t>457fa022-99be-bf90-642b-1502e7268b80</t>
  </si>
  <si>
    <t>Teknos Associates</t>
  </si>
  <si>
    <t>http://www.teknosassociates.com</t>
  </si>
  <si>
    <t>6458185f-c8fe-122a-45f7-10335e7953c1</t>
  </si>
  <si>
    <t>Teknosa</t>
  </si>
  <si>
    <t>http://www.teknosa.com</t>
  </si>
  <si>
    <t>1ebe4e06-3e8d-6aef-33e6-7f1b277786e7</t>
  </si>
  <si>
    <t>TeknoSeed</t>
  </si>
  <si>
    <t>http://www.teknoseed.se</t>
  </si>
  <si>
    <t>582d0f60-7dbf-c409-2499-85c8a124e590</t>
  </si>
  <si>
    <t>Teknotik</t>
  </si>
  <si>
    <t>http://teknotik.org</t>
  </si>
  <si>
    <t>54a55cce-c547-8251-0de7-6d166a4d62f3</t>
  </si>
  <si>
    <t>TeknoUp</t>
  </si>
  <si>
    <t>http://www.teknoup.com/</t>
  </si>
  <si>
    <t>6cc9cbfe-c825-8cd7-e0a9-267937b65278</t>
  </si>
  <si>
    <t>Teknova</t>
  </si>
  <si>
    <t>http://www.teknova.com.tr/</t>
  </si>
  <si>
    <t>244f545c-fb51-d7c1-4d0e-6292a9ad45c6</t>
  </si>
  <si>
    <t>TeknoVagon</t>
  </si>
  <si>
    <t>http://vt.webrazzi.com/sirket/teknovagon</t>
  </si>
  <si>
    <t>9a2ec624-3541-629a-11a8-ad45a71afe59</t>
  </si>
  <si>
    <t>Teknovare</t>
  </si>
  <si>
    <t>http://www.teknovare.com/</t>
  </si>
  <si>
    <t>7c92792e-a8cb-7d0c-33eb-a34c7c9775ac</t>
  </si>
  <si>
    <t>Teknovisio</t>
  </si>
  <si>
    <t>http://www.visit.fi</t>
  </si>
  <si>
    <t>7a1e0aa4-0a74-9ccb-79ea-aec5111ae719</t>
  </si>
  <si>
    <t>Teknovus</t>
  </si>
  <si>
    <t>http://www.teknovus.com</t>
  </si>
  <si>
    <t>546f2e8d-6164-57a8-96e4-655129c21f63</t>
  </si>
  <si>
    <t>Teknow Consulting Solutions</t>
  </si>
  <si>
    <t>http://www.tk-cs.com/</t>
  </si>
  <si>
    <t>89311907-c9cf-def0-07d0-8fca190aacb0</t>
  </si>
  <si>
    <t>Teknowledge Software</t>
  </si>
  <si>
    <t>http://www.teks.co.in/</t>
  </si>
  <si>
    <t>9f490652-af46-4be0-39ab-7d2f76519383</t>
  </si>
  <si>
    <t>TeKOne</t>
  </si>
  <si>
    <t>http://www.tekone.org/</t>
  </si>
  <si>
    <t>c9b7b95a-7266-4cb4-c94b-0961734be210</t>
  </si>
  <si>
    <t>TEKonsult</t>
  </si>
  <si>
    <t>http://www.tekonsult.de/</t>
  </si>
  <si>
    <t>5102d33f-8734-d1ec-d36c-ff5ffe06de62</t>
  </si>
  <si>
    <t>Tekora</t>
  </si>
  <si>
    <t>http://www.tekora.com</t>
  </si>
  <si>
    <t>a577bb26-2278-6f9b-0578-3761990bcaf5</t>
  </si>
  <si>
    <t>TekPad.Co</t>
  </si>
  <si>
    <t>http://www.tekpad.co</t>
  </si>
  <si>
    <t>27927c6b-a7ab-143f-3e96-e90fcdfa56f5</t>
  </si>
  <si>
    <t>TekPartners</t>
  </si>
  <si>
    <t>http://www.tekpartners.com/</t>
  </si>
  <si>
    <t>872947ee-45a9-c00b-f381-d53525913e55</t>
  </si>
  <si>
    <t>Tekpea</t>
  </si>
  <si>
    <t>http://tekpea.com/</t>
  </si>
  <si>
    <t>310a18f3-de93-4e03-8044-f82689af4b78</t>
  </si>
  <si>
    <t>Tekpub</t>
  </si>
  <si>
    <t>http://tekpub.com</t>
  </si>
  <si>
    <t>0f5939f2-e561-a3cc-724e-17b9191eea3b</t>
  </si>
  <si>
    <t>Tekra</t>
  </si>
  <si>
    <t>http://www.tekra.com/</t>
  </si>
  <si>
    <t>91fd0a7f-fec6-03a4-7bb8-47cb93d8e2a2</t>
  </si>
  <si>
    <t>TekRage.com</t>
  </si>
  <si>
    <t>http://www.tekrage.com/</t>
  </si>
  <si>
    <t>9b7ef52a-8de8-87db-3738-8d3cdec5c7d3</t>
  </si>
  <si>
    <t>Tekreader</t>
  </si>
  <si>
    <t>http://tekreader.com/</t>
  </si>
  <si>
    <t>3e0d80e2-60ec-5778-c89d-ee469cf67919</t>
  </si>
  <si>
    <t>Tekriti Software</t>
  </si>
  <si>
    <t>http://www.tekritisoftware.com</t>
  </si>
  <si>
    <t>6e5e5403-50ac-689a-a791-2e8c1df1e1e8</t>
  </si>
  <si>
    <t>Teksan Generator</t>
  </si>
  <si>
    <t>http://www.teksangenerator.com</t>
  </si>
  <si>
    <t>699e3ba7-8e7b-df85-895e-9a308fb18176</t>
  </si>
  <si>
    <t>Teksell.com</t>
  </si>
  <si>
    <t>http://www.teksell.com</t>
  </si>
  <si>
    <t>bb9243d2-065a-2b69-975e-9e1cdc07625e</t>
  </si>
  <si>
    <t>Tekserve</t>
  </si>
  <si>
    <t>http://www.tekserve.com</t>
  </si>
  <si>
    <t>ff23b454-9ff0-e7f5-c0c7-133478792aa2</t>
  </si>
  <si>
    <t>TekServis</t>
  </si>
  <si>
    <t>http://tekservis.net/</t>
  </si>
  <si>
    <t>ab99860f-34c1-e6a3-03fe-692b879d42d2</t>
  </si>
  <si>
    <t>Tekshapers Software Solutions</t>
  </si>
  <si>
    <t>http://www.tekshapers.com</t>
  </si>
  <si>
    <t>dba97357-172f-018b-efc3-33ab0de347ea</t>
  </si>
  <si>
    <t>TekSlate Inc</t>
  </si>
  <si>
    <t>https://tekslate.com/</t>
  </si>
  <si>
    <t>afa6a504-b1d3-63f8-bb8b-44d283374094</t>
  </si>
  <si>
    <t>TekSolv Inc</t>
  </si>
  <si>
    <t>http://www.shopteksolv.com</t>
  </si>
  <si>
    <t>c101062a-1d56-aaaa-717e-2cc137044b83</t>
  </si>
  <si>
    <t>Tekst</t>
  </si>
  <si>
    <t>http://www.tekstapp.com</t>
  </si>
  <si>
    <t>702d5005-f948-4224-66e8-5bd6c3051bd6</t>
  </si>
  <si>
    <t>Tekstar Design</t>
  </si>
  <si>
    <t>http://www.tekstardesign.com</t>
  </si>
  <si>
    <t>ef3d2860-874d-1c83-6081-7e42c2ff7672</t>
  </si>
  <si>
    <t>TekStart LLC</t>
  </si>
  <si>
    <t>http://www.tekstart.com</t>
  </si>
  <si>
    <t>f44c7ea1-b8b2-d325-443e-26462251de69</t>
  </si>
  <si>
    <t>TekStream Solutions</t>
  </si>
  <si>
    <t>http://tekstream.com</t>
  </si>
  <si>
    <t>4637a939-0df3-43bb-355e-cc7f6ffc010d</t>
  </si>
  <si>
    <t>Tekstum</t>
  </si>
  <si>
    <t>http://tekstum.com</t>
  </si>
  <si>
    <t>5675c5ef-5f8c-6989-1d87-ebca554528cd</t>
  </si>
  <si>
    <t>Teksyndicate</t>
  </si>
  <si>
    <t>https://teksyndicate.com/</t>
  </si>
  <si>
    <t>a12fbe28-752b-e15b-7cc5-08ad9c1d5c89</t>
  </si>
  <si>
    <t>Teksys</t>
  </si>
  <si>
    <t>http://www.teksys.co.uk</t>
  </si>
  <si>
    <t>10dccb4a-b6e0-239f-ce61-cf9f549e1ad4</t>
  </si>
  <si>
    <t>TEKsystems</t>
  </si>
  <si>
    <t>http://www.teksystems.com</t>
  </si>
  <si>
    <t>75829d16-8016-4230-6063-5c935b8672eb</t>
  </si>
  <si>
    <t>TekTegrity Inc.</t>
  </si>
  <si>
    <t>http://www.tektegrity.com</t>
  </si>
  <si>
    <t>55222202-f10f-c392-128f-abafde24292c</t>
  </si>
  <si>
    <t>Tekton Technologies</t>
  </si>
  <si>
    <t>http://www.tektontek.com</t>
  </si>
  <si>
    <t>e9b20ac3-5b74-0a1e-a563-6a4f09208a98</t>
  </si>
  <si>
    <t>Tekton Ventures</t>
  </si>
  <si>
    <t>http://www.tektonventures.com</t>
  </si>
  <si>
    <t>1e7060c4-22ac-3838-4e9a-e3c397e75b9b</t>
  </si>
  <si>
    <t>Tektonic, Inc.</t>
  </si>
  <si>
    <t>https://www.tektonicinc.com</t>
  </si>
  <si>
    <t>4ebfda01-7cee-cfea-2c6a-463666662297</t>
  </si>
  <si>
    <t>Tektonik inc.</t>
  </si>
  <si>
    <t>http://www.tektonik.com</t>
  </si>
  <si>
    <t>b9b6ac9e-1eaa-7b0d-c94e-dbc90bd55a9e</t>
  </si>
  <si>
    <t>Tektos</t>
  </si>
  <si>
    <t>http://tektos.co</t>
  </si>
  <si>
    <t>a5a46bc8-8a6b-cf1a-91fd-ced8b14edd80</t>
  </si>
  <si>
    <t>TekTrak</t>
  </si>
  <si>
    <t>http://www.tektrak.com</t>
  </si>
  <si>
    <t>2fbf5ca0-07da-764e-65ae-6cfa168b4c2d</t>
  </si>
  <si>
    <t>Tektreve Systems</t>
  </si>
  <si>
    <t>http://www.tektreve.com</t>
  </si>
  <si>
    <t>b0d155ce-c9c6-c4d4-46d4-c39f8528ee8f</t>
  </si>
  <si>
    <t>Tektrify</t>
  </si>
  <si>
    <t>http://www.tektrify.com</t>
  </si>
  <si>
    <t>f6be5408-4448-0abc-1b3f-b78cd08fede6</t>
  </si>
  <si>
    <t>Tektronix</t>
  </si>
  <si>
    <t>http://www.tek.com</t>
  </si>
  <si>
    <t>184c3799-44a6-b2ff-a891-dafdbe8ba852</t>
  </si>
  <si>
    <t>Tektronix Bristol</t>
  </si>
  <si>
    <t>http://www.vqual.com/</t>
  </si>
  <si>
    <t>ee3e36dc-da21-6d4d-254c-4fe8383b7446</t>
  </si>
  <si>
    <t>Tekuma</t>
  </si>
  <si>
    <t>http://tekuma.io/</t>
  </si>
  <si>
    <t>56831538-7031-6b2e-97b0-1d39922765af</t>
  </si>
  <si>
    <t>http://tekuma.tech/</t>
  </si>
  <si>
    <t>f851ed5c-4df4-e863-8706-96dad71f0ac5</t>
  </si>
  <si>
    <t>Tekva</t>
  </si>
  <si>
    <t>http://tekva.net</t>
  </si>
  <si>
    <t>81ae4830-b542-274f-6435-afb60716aa0c</t>
  </si>
  <si>
    <t>tekVatic</t>
  </si>
  <si>
    <t>http://www.tekvatic.com</t>
  </si>
  <si>
    <t>bb88774b-65fe-bace-402a-8cb0c1a6e0dd</t>
  </si>
  <si>
    <t>Tekvista</t>
  </si>
  <si>
    <t>http://www.tekvista.com</t>
  </si>
  <si>
    <t>42b9ee55-9a0b-7fb0-d86b-980d2f9bbc4f</t>
  </si>
  <si>
    <t>TekVitals Medical</t>
  </si>
  <si>
    <t>http://tekvitals.com/</t>
  </si>
  <si>
    <t>12585a39-85d8-ec35-8ebb-4ff7f24df6c5</t>
  </si>
  <si>
    <t>tekVizion</t>
  </si>
  <si>
    <t>http://www.tekvizion.com</t>
  </si>
  <si>
    <t>352f4d59-3f86-7d7d-31f9-4c0087445ea5</t>
  </si>
  <si>
    <t>TEKVOX</t>
  </si>
  <si>
    <t>http://www.tekvox.com/</t>
  </si>
  <si>
    <t>f489dfcb-c215-6605-37dc-6988cea6b4d9</t>
  </si>
  <si>
    <t>TEKWISSEN</t>
  </si>
  <si>
    <t>http://tekwissen.com</t>
  </si>
  <si>
    <t>71878917-ef88-af51-b6bb-b0efa1bc0476</t>
  </si>
  <si>
    <t>tekWorx</t>
  </si>
  <si>
    <t>http://www.tekworx.us</t>
  </si>
  <si>
    <t>36430918-92c8-b842-bfeb-a368871f3621</t>
  </si>
  <si>
    <t>Tekzan Elektronik</t>
  </si>
  <si>
    <t>http://tekzan.com</t>
  </si>
  <si>
    <t>5e03d546-fa65-b865-b192-29066a1f98c4</t>
  </si>
  <si>
    <t>Tekzen.com.tr</t>
  </si>
  <si>
    <t>https://www.tekzen.com.tr/</t>
  </si>
  <si>
    <t>084d6147-5d29-7f1f-4522-373fb65b3fe2</t>
  </si>
  <si>
    <t>TekZoom</t>
  </si>
  <si>
    <t>http://www.tekzoom.com.br</t>
  </si>
  <si>
    <t>a3171de1-c434-7ead-91aa-58f51f74f3a0</t>
  </si>
  <si>
    <t>Tel ÌÄåÐrgÌÄå_</t>
  </si>
  <si>
    <t>http://www.ankaratelorgu.net</t>
  </si>
  <si>
    <t>d6069833-0072-1b8d-ee01-c101f8dfd208</t>
  </si>
  <si>
    <t>Tel Aviv</t>
  </si>
  <si>
    <t>http://www.visit-tel-aviv.com</t>
  </si>
  <si>
    <t>7a887b25-3d28-845c-1050-69f1b90c2d52</t>
  </si>
  <si>
    <t>Tel Aviv 24</t>
  </si>
  <si>
    <t>b226934e-7ccd-42ef-6b38-8566bdb1c0cf</t>
  </si>
  <si>
    <t>Tel Aviv Angel Group</t>
  </si>
  <si>
    <t>http://telavivangels.com/</t>
  </si>
  <si>
    <t>16af6fdb-034c-8f0e-e2b8-d50e844aad61</t>
  </si>
  <si>
    <t>Tel Aviv Global</t>
  </si>
  <si>
    <t>http://www.tel-aviv.gov.il/eng</t>
  </si>
  <si>
    <t>968a938d-fa29-3d2e-ed32-c3db00a6567d</t>
  </si>
  <si>
    <t>Tel Aviv Guide</t>
  </si>
  <si>
    <t>http://www.telavivguide.net</t>
  </si>
  <si>
    <t>dbf75801-1d77-a203-d98a-5e490606b7e9</t>
  </si>
  <si>
    <t>Tel Aviv Museum of Art</t>
  </si>
  <si>
    <t>http://www.tamuseum.org.il/</t>
  </si>
  <si>
    <t>580ac604-dd81-7943-3c11-5c58819c39db</t>
  </si>
  <si>
    <t>Tel Aviv Sourasky Medical Center</t>
  </si>
  <si>
    <t>http://www.tasmc.org.il/</t>
  </si>
  <si>
    <t>f173a927-0a11-a9da-6c7e-4cde6c01e68e</t>
  </si>
  <si>
    <t>Tel Aviv Stock Exchange</t>
  </si>
  <si>
    <t>http://www.tase.co.il</t>
  </si>
  <si>
    <t>e3a55987-fdbb-cb79-fcb2-7261461b43a5</t>
  </si>
  <si>
    <t>Tel Aviv University</t>
  </si>
  <si>
    <t>http://english.tau.ac.il/</t>
  </si>
  <si>
    <t>b84077f8-3f86-4381-8bee-81f710186f65</t>
  </si>
  <si>
    <t>Tel Hai Academic College</t>
  </si>
  <si>
    <t>http://english.telhai.ac.il</t>
  </si>
  <si>
    <t>50f04f46-1144-3446-7912-5bfbd961889a</t>
  </si>
  <si>
    <t>TEL Venture Capital</t>
  </si>
  <si>
    <t>http://www.tel.com/eng/about/telvc.htm</t>
  </si>
  <si>
    <t>c64489f4-28a7-f928-d8a9-85dbca3a957e</t>
  </si>
  <si>
    <t>Tel West Network Services Corporation</t>
  </si>
  <si>
    <t>http://www.telwestservices.com</t>
  </si>
  <si>
    <t>5c021524-e674-60c2-2ee0-1963cd6672f8</t>
  </si>
  <si>
    <t>Tel-Ad Electronics</t>
  </si>
  <si>
    <t>http://www.tel-ad.co.il/</t>
  </si>
  <si>
    <t>79c57a22-ba0f-2cd6-cd39-e202dff95a93</t>
  </si>
  <si>
    <t>Tel-Aviv Open University</t>
  </si>
  <si>
    <t>http://www.openu.ac.il</t>
  </si>
  <si>
    <t>14e6874c-676a-55c5-298f-3897181eff0d</t>
  </si>
  <si>
    <t>Tel-Consult</t>
  </si>
  <si>
    <t>http://tel-consult.com.au/</t>
  </si>
  <si>
    <t>b7426b29-f0ba-2541-57c0-29fba6bda789</t>
  </si>
  <si>
    <t>tel3</t>
  </si>
  <si>
    <t>http://www.tel3.com</t>
  </si>
  <si>
    <t>1b3539f8-f102-0ffd-665a-7b1b3ad16c49</t>
  </si>
  <si>
    <t>TELA Bio</t>
  </si>
  <si>
    <t>http://telabio.com</t>
  </si>
  <si>
    <t>b684f7fe-82db-2a2a-7cc1-0757bd5ce00a</t>
  </si>
  <si>
    <t>Tela Innovations</t>
  </si>
  <si>
    <t>http://www.tela-inc.com</t>
  </si>
  <si>
    <t>44039167-22bb-5fdf-a040-deb612456dfc</t>
  </si>
  <si>
    <t>Tela Solutions</t>
  </si>
  <si>
    <t>http://www.chronoesis.com</t>
  </si>
  <si>
    <t>c15dc061-3ffd-903e-b1c3-a36e88451a4c</t>
  </si>
  <si>
    <t>TelaDietitian</t>
  </si>
  <si>
    <t>http://www.teladietitian.com</t>
  </si>
  <si>
    <t>90d47162-93f4-5a21-654d-a18e5297ca37</t>
  </si>
  <si>
    <t>Teladin Co., Ltd.</t>
  </si>
  <si>
    <t>http://www.teladin.com/</t>
  </si>
  <si>
    <t>cd613417-bb10-ee26-3bc6-f8735212f242</t>
  </si>
  <si>
    <t>Teladoc</t>
  </si>
  <si>
    <t>http://www.teladoc.com</t>
  </si>
  <si>
    <t>257e8b17-ad68-6c60-85e0-8528fb7b95cd</t>
  </si>
  <si>
    <t>Telae Design</t>
  </si>
  <si>
    <t>http://www.telaedesign.fr/</t>
  </si>
  <si>
    <t>e027e885-06af-2514-c2d4-da37e9c0c732</t>
  </si>
  <si>
    <t>TelÌÄå©fono Directo</t>
  </si>
  <si>
    <t>https://www.telefonodirecto.es/</t>
  </si>
  <si>
    <t>a5442ab9-80bf-33c0-fdcf-ef10c05d0b58</t>
  </si>
  <si>
    <t>TelÌÄå©maco Soluciones</t>
  </si>
  <si>
    <t>http://telemaco.es</t>
  </si>
  <si>
    <t>fca54b8b-028d-0948-ece4-e4e319d5d41e</t>
  </si>
  <si>
    <t>Telair Communications Ltd</t>
  </si>
  <si>
    <t>http://telair.ca</t>
  </si>
  <si>
    <t>d245c766-fb10-d734-e627-ae27e4ff8e2d</t>
  </si>
  <si>
    <t>Telair International</t>
  </si>
  <si>
    <t>http://www.telair.com/</t>
  </si>
  <si>
    <t>e0e3ed9e-f79a-2834-ce08-db9bd93822bb</t>
  </si>
  <si>
    <t>Telalink</t>
  </si>
  <si>
    <t>http://telalinkit.com</t>
  </si>
  <si>
    <t>52029bf1-9984-7d1e-2264-6098715132a6</t>
  </si>
  <si>
    <t>Telam International Business Partner</t>
  </si>
  <si>
    <t>http://www.telampartners.com</t>
  </si>
  <si>
    <t>d3901ef6-3fb1-816c-9f61-709c836a7718</t>
  </si>
  <si>
    <t>Telanetix</t>
  </si>
  <si>
    <t>http://www.telanetix.com</t>
  </si>
  <si>
    <t>8f2f7f1b-2da6-5f37-7729-2829fdb201ca</t>
  </si>
  <si>
    <t>Telania</t>
  </si>
  <si>
    <t>http://www.telania.com</t>
  </si>
  <si>
    <t>e5fc6401-da85-ae90-9ca4-596dbdd7c9eb</t>
  </si>
  <si>
    <t>TELANTO</t>
  </si>
  <si>
    <t>http://www.telanto.com</t>
  </si>
  <si>
    <t>ea6b063d-67c4-fe48-3808-2ce010694148</t>
  </si>
  <si>
    <t>TelAPI</t>
  </si>
  <si>
    <t>http://www.telapi.com</t>
  </si>
  <si>
    <t>b722b877-dcbb-801b-2179-2f7771bfb0b6</t>
  </si>
  <si>
    <t>Telargo</t>
  </si>
  <si>
    <t>http://www.telargo.com</t>
  </si>
  <si>
    <t>58e8316f-4ed9-3ddf-3603-61511f48c404</t>
  </si>
  <si>
    <t>Telarix</t>
  </si>
  <si>
    <t>db895997-b12f-9ff4-a5cf-e00c948baf96</t>
  </si>
  <si>
    <t>Telarus</t>
  </si>
  <si>
    <t>http://www.telarus.com/</t>
  </si>
  <si>
    <t>82b288d0-5d45-e068-c845-c0c1d00ddac2</t>
  </si>
  <si>
    <t>Telas de Luna</t>
  </si>
  <si>
    <t>https://www.telasdeluna.com/</t>
  </si>
  <si>
    <t>b8c1ac4f-d9ff-5e6a-ecb1-ddb22ff0db55</t>
  </si>
  <si>
    <t>TelASIC Communications</t>
  </si>
  <si>
    <t>http://www.telasic.com</t>
  </si>
  <si>
    <t>87a396a4-da25-8f88-256f-d7a85f1416fe</t>
  </si>
  <si>
    <t>TelAssess, Inc.</t>
  </si>
  <si>
    <t>http://www.telassess.net/</t>
  </si>
  <si>
    <t>8985426e-2f6f-efb4-2a9c-87e1ab40c56a</t>
  </si>
  <si>
    <t>TelAssistant</t>
  </si>
  <si>
    <t>http://telassistant.com</t>
  </si>
  <si>
    <t>02340c46-2afd-22a0-ba8a-ae21ff813082</t>
  </si>
  <si>
    <t>Telavivian</t>
  </si>
  <si>
    <t>http://telavivian.com</t>
  </si>
  <si>
    <t>b17c6d81-b5c6-7f27-4d52-653346af07aa</t>
  </si>
  <si>
    <t>Telavox</t>
  </si>
  <si>
    <t>http://www.telavox.com</t>
  </si>
  <si>
    <t>1dc2b0d1-939f-1b91-70fc-7b4552396b41</t>
  </si>
  <si>
    <t>TelAway - USA SIM cards</t>
  </si>
  <si>
    <t>http://www.telaway.co.uk</t>
  </si>
  <si>
    <t>b45593b1-52dc-e7de-ac7b-97212e3fcc7a</t>
  </si>
  <si>
    <t>Telax</t>
  </si>
  <si>
    <t>http://www.telax.com</t>
  </si>
  <si>
    <t>eef0441a-2eb6-40fd-902d-ea9898a29ea2</t>
  </si>
  <si>
    <t>Telaxis</t>
  </si>
  <si>
    <t>http://www.telaxis.com</t>
  </si>
  <si>
    <t>43ca7a8b-3cb3-e28c-8e5e-451e37d6fb99</t>
  </si>
  <si>
    <t>Telaxus LLC</t>
  </si>
  <si>
    <t>http://telaxus.com</t>
  </si>
  <si>
    <t>ce7ca9ff-033f-4731-9c9e-7f4ddef64622</t>
  </si>
  <si>
    <t>TelAztec</t>
  </si>
  <si>
    <t>http://telaztec.com</t>
  </si>
  <si>
    <t>50907f3c-dcf9-73e0-f88e-4b930a08b780</t>
  </si>
  <si>
    <t>Telbrax</t>
  </si>
  <si>
    <t>http://www.telbrax.com.br/</t>
  </si>
  <si>
    <t>48bc7cee-681b-2993-3a43-a306cf1e2997</t>
  </si>
  <si>
    <t>telcan.net</t>
  </si>
  <si>
    <t>http://www.telcan.net/businessphone</t>
  </si>
  <si>
    <t>dc7ee950-8583-72ec-0149-25497ce81889</t>
  </si>
  <si>
    <t>Telcare</t>
  </si>
  <si>
    <t>http://www.telcare.com</t>
  </si>
  <si>
    <t>f6bedd6a-0449-9c55-96d7-d9e7cb180deb</t>
  </si>
  <si>
    <t>Telcel</t>
  </si>
  <si>
    <t>http://www.telcel.com</t>
  </si>
  <si>
    <t>3fce7b61-3e49-ba6f-71c0-f0310ffa0586</t>
  </si>
  <si>
    <t>Telcel Celular</t>
  </si>
  <si>
    <t>faed3677-6282-2a23-4abc-5416be6235ac</t>
  </si>
  <si>
    <t>Telchemy</t>
  </si>
  <si>
    <t>http://www.telchemy.com/</t>
  </si>
  <si>
    <t>d82a6a33-3841-c289-0792-9a581faacfbc</t>
  </si>
  <si>
    <t>Telcial</t>
  </si>
  <si>
    <t>https://telcial.github.io</t>
  </si>
  <si>
    <t>1def94c6-7aec-257f-6e5b-f2d0e9d346df</t>
  </si>
  <si>
    <t>TelClarity</t>
  </si>
  <si>
    <t>http://telclarity.com</t>
  </si>
  <si>
    <t>cb34900e-7ca4-8eaa-23de-1ab92e43d57c</t>
  </si>
  <si>
    <t>TELCO (Tata Motors)</t>
  </si>
  <si>
    <t>427b357a-c834-c4d6-0263-e8f7112455d6</t>
  </si>
  <si>
    <t>Telco 214 Inc.</t>
  </si>
  <si>
    <t>http://www.telco214.com</t>
  </si>
  <si>
    <t>cf770447-4532-6d45-c767-96f0b95a35d8</t>
  </si>
  <si>
    <t>Telco Systems</t>
  </si>
  <si>
    <t>http://www.telco.com</t>
  </si>
  <si>
    <t>e12ae128-f98f-e1f6-0369-633b2bda0054</t>
  </si>
  <si>
    <t>TelcoBridges</t>
  </si>
  <si>
    <t>http://www.telcobridges.com</t>
  </si>
  <si>
    <t>277e086a-a3de-8523-8c14-31ab2e4ba24e</t>
  </si>
  <si>
    <t>Telcobuy.com</t>
  </si>
  <si>
    <t>http://www.telcobuy.com</t>
  </si>
  <si>
    <t>2ec9adf2-653c-07bf-7a57-51117cb119ae</t>
  </si>
  <si>
    <t>telcocell</t>
  </si>
  <si>
    <t>http://telcocell.com</t>
  </si>
  <si>
    <t>ef6a9c7e-d261-d4b6-2752-5906afe205db</t>
  </si>
  <si>
    <t>telcoexpenses</t>
  </si>
  <si>
    <t>http://www.telcoexpenses.com</t>
  </si>
  <si>
    <t>cc2b527b-6909-7dbb-efe4-d4e872fa5330</t>
  </si>
  <si>
    <t>Telcoinabox</t>
  </si>
  <si>
    <t>http://www.telcoinabox.com.au</t>
  </si>
  <si>
    <t>354aad74-440c-aa2e-2a3c-02b7b61ab13c</t>
  </si>
  <si>
    <t>TelCom</t>
  </si>
  <si>
    <t>http://telcom.net</t>
  </si>
  <si>
    <t>dbb905d3-a9bd-c6a6-402c-48f9c31ea8c0</t>
  </si>
  <si>
    <t>Telcom</t>
  </si>
  <si>
    <t>https://telcom.io/</t>
  </si>
  <si>
    <t>b5a57b3b-c0c9-fb9e-49e3-6f5873c41d5c</t>
  </si>
  <si>
    <t>TelCom Construction, Inc</t>
  </si>
  <si>
    <t>http://www.telcomconstruction.com/</t>
  </si>
  <si>
    <t>fa1a766c-cea8-e618-3098-c1e6b7af7fb3</t>
  </si>
  <si>
    <t>TelcoMobile International</t>
  </si>
  <si>
    <t>http://www.telcomobile.com</t>
  </si>
  <si>
    <t>b352cde9-a27e-bac6-35d1-33f2b2009643</t>
  </si>
  <si>
    <t>Telcon</t>
  </si>
  <si>
    <t>http://www.telcon.co.uk/</t>
  </si>
  <si>
    <t>7f7a48de-bf0a-5c70-7d56-a279281add76</t>
  </si>
  <si>
    <t>Telcontar</t>
  </si>
  <si>
    <t>http://www.telcontar.com/</t>
  </si>
  <si>
    <t>9bfb1983-8971-5042-2ce3-920848cbe403</t>
  </si>
  <si>
    <t>TelcoPlace</t>
  </si>
  <si>
    <t>http://www.telcoplace.com</t>
  </si>
  <si>
    <t>4d66c404-8510-499d-af04-9b55e0774013</t>
  </si>
  <si>
    <t>TelcoProfessionals</t>
  </si>
  <si>
    <t>http://www.telcoprofessionals.com/</t>
  </si>
  <si>
    <t>ed4dc94f-cb74-e44d-241b-c29b8508cc15</t>
  </si>
  <si>
    <t>TelcoQ</t>
  </si>
  <si>
    <t>http://telcoq.com/</t>
  </si>
  <si>
    <t>c84e097e-e53c-13e3-1131-2d0b8d2e7ddf</t>
  </si>
  <si>
    <t>Telcordia Technologies</t>
  </si>
  <si>
    <t>http://www.telcordia.com</t>
  </si>
  <si>
    <t>50fa19b3-ad38-4eff-3369-3c18b9c98d71</t>
  </si>
  <si>
    <t>TelcoSwitch</t>
  </si>
  <si>
    <t>http://telcoswitch.com</t>
  </si>
  <si>
    <t>132200a0-b159-6478-74d2-ec67c0f17a56</t>
  </si>
  <si>
    <t>TelcoVision Group</t>
  </si>
  <si>
    <t>http://www.telcovisiongroup.com/</t>
  </si>
  <si>
    <t>31725b79-8c74-636f-f716-ec5923fcfbdb</t>
  </si>
  <si>
    <t>Telcred</t>
  </si>
  <si>
    <t>http://www.telcred.com</t>
  </si>
  <si>
    <t>ca7f893f-48dc-433e-431f-8bb6dace5219</t>
  </si>
  <si>
    <t>Teldar Travel</t>
  </si>
  <si>
    <t>https://www.teldartravel.com/</t>
  </si>
  <si>
    <t>f4c2e40d-b1e0-563d-1a72-99e6147aed72</t>
  </si>
  <si>
    <t>Teldat Group</t>
  </si>
  <si>
    <t>http://www.teldat.com/</t>
  </si>
  <si>
    <t>107046bf-1dfa-a688-6b07-0cdf43e1cbd1</t>
  </si>
  <si>
    <t>Telderi</t>
  </si>
  <si>
    <t>http://www.telderi.ru/ru</t>
  </si>
  <si>
    <t>2fcc14db-b4e9-7a53-be83-191deb8346b6</t>
  </si>
  <si>
    <t>TelDok - Teldok Indonesia Sehat</t>
  </si>
  <si>
    <t>http://teldok.com</t>
  </si>
  <si>
    <t>27772728-e4f7-4e12-ebc2-a68b91146a84</t>
  </si>
  <si>
    <t>Teldor</t>
  </si>
  <si>
    <t>http://www.teldor.com</t>
  </si>
  <si>
    <t>9db33dad-bd26-5d79-fdcc-4e873c60b5f5</t>
  </si>
  <si>
    <t>Tele Atlas</t>
  </si>
  <si>
    <t>http://www.teleatlas.com</t>
  </si>
  <si>
    <t>bb84b285-f7be-238b-1cb9-f76a15450cc7</t>
  </si>
  <si>
    <t>Tele Columbus</t>
  </si>
  <si>
    <t>https://www.telecolumbus.de</t>
  </si>
  <si>
    <t>2b90acca-7eed-4d88-1219-498b6a2b949b</t>
  </si>
  <si>
    <t>Tele Danmark</t>
  </si>
  <si>
    <t>https://tdcgroup.com</t>
  </si>
  <si>
    <t>cc0b33dd-f28c-eb6b-a43d-d05ef60be24d</t>
  </si>
  <si>
    <t>Tele Haase</t>
  </si>
  <si>
    <t>https://www.tele-online.com</t>
  </si>
  <si>
    <t>a2580182-1118-8357-626b-dc05207dcccd</t>
  </si>
  <si>
    <t>TELE LINK SOFT</t>
  </si>
  <si>
    <t>http://telelinksoft.com</t>
  </si>
  <si>
    <t>fcef49dd-5bd1-d3be-4f13-a845476fb2c7</t>
  </si>
  <si>
    <t>Tele MÌÄå_nchen Group</t>
  </si>
  <si>
    <t>http://www.tmg.de/</t>
  </si>
  <si>
    <t>7cc934c2-bab9-fb7a-5769-f04e8c97746b</t>
  </si>
  <si>
    <t>Tele Rickshaw</t>
  </si>
  <si>
    <t>http://telerickshaw.com/</t>
  </si>
  <si>
    <t>a6924080-4706-93ac-bc99-bb4ac85c5a5d</t>
  </si>
  <si>
    <t>Tele Teb</t>
  </si>
  <si>
    <t>http://www.tele-teb.com</t>
  </si>
  <si>
    <t>a7b6a707-ce33-6600-4ded-892c462caa25</t>
  </si>
  <si>
    <t>Tele-Communications, Inc</t>
  </si>
  <si>
    <t>327b113b-bed3-31c7-1dba-edec774d028f</t>
  </si>
  <si>
    <t>Tele-Healthcare</t>
  </si>
  <si>
    <t>http://www.telehealth.com</t>
  </si>
  <si>
    <t>ebe06d6d-83a8-20f7-9f22-9be8732019a5</t>
  </si>
  <si>
    <t>Tele-Quebec</t>
  </si>
  <si>
    <t>http://www.telequebec.tv/</t>
  </si>
  <si>
    <t>897dd5ad-05e4-f052-4317-20d04a3ee409</t>
  </si>
  <si>
    <t>Tele-Tector of Maryland</t>
  </si>
  <si>
    <t>http://www.tele-tector.com/</t>
  </si>
  <si>
    <t>65c84659-5da9-9626-09fc-7b0a6c3b16b1</t>
  </si>
  <si>
    <t>Tele2</t>
  </si>
  <si>
    <t>http://tele2.com</t>
  </si>
  <si>
    <t>c131a6b6-ae43-c023-2f0a-52b3d1a03c48</t>
  </si>
  <si>
    <t>Tele2 Austria</t>
  </si>
  <si>
    <t>https://www.tele2.at</t>
  </si>
  <si>
    <t>40d52aab-dbef-0cef-51c5-861a9398bd0d</t>
  </si>
  <si>
    <t>Tele2 Russia</t>
  </si>
  <si>
    <t>http://en.tele2.ru</t>
  </si>
  <si>
    <t>65237f47-05e3-2d02-795c-58d3317172ba</t>
  </si>
  <si>
    <t>Teleacoustics, Inc.</t>
  </si>
  <si>
    <t>http://www.tele-acoustics.com</t>
  </si>
  <si>
    <t>4907af90-0461-8648-6672-4ee889bded51</t>
  </si>
  <si>
    <t>Teleanalysis</t>
  </si>
  <si>
    <t>http://www.teleanalysis.com/</t>
  </si>
  <si>
    <t>5f0d2b3f-0cc0-b307-0645-d122aa3db5b4</t>
  </si>
  <si>
    <t>TeleApps</t>
  </si>
  <si>
    <t>http://www.teleapps.com/</t>
  </si>
  <si>
    <t>3c3ed020-04f0-d309-a1b8-3d8fbe0cf2dd</t>
  </si>
  <si>
    <t>TeleAssistants</t>
  </si>
  <si>
    <t>http://teleassistants.com</t>
  </si>
  <si>
    <t>5c8d7a25-2997-11f8-dc6a-18bda4b641f1</t>
  </si>
  <si>
    <t>TeleBackup Systems</t>
  </si>
  <si>
    <t>http://www.telebackup.com</t>
  </si>
  <si>
    <t>0e73fb3d-3ab4-ce25-e79d-d6a40f0ab6d9</t>
  </si>
  <si>
    <t>TeleBEEM</t>
  </si>
  <si>
    <t>http://www.telebeem.com</t>
  </si>
  <si>
    <t>51d4c108-321d-bfd4-ab8f-3fba9a86b0e4</t>
  </si>
  <si>
    <t>TeleBilling</t>
  </si>
  <si>
    <t>http://www.telebilling.dk/</t>
  </si>
  <si>
    <t>c06335a0-4c2a-edc2-03f8-36e272f4049a</t>
  </si>
  <si>
    <t>Teleborder</t>
  </si>
  <si>
    <t>http://www.teleborder.com</t>
  </si>
  <si>
    <t>535b0a7b-29b6-f18f-5775-771911d0375f</t>
  </si>
  <si>
    <t>Telebras</t>
  </si>
  <si>
    <t>http://www.telebras.com.br/</t>
  </si>
  <si>
    <t>dd88706a-5885-011d-7ff3-6e4229fe9dde</t>
  </si>
  <si>
    <t>Telebreeze</t>
  </si>
  <si>
    <t>https://telebreeze.com</t>
  </si>
  <si>
    <t>4cd4b621-7cb1-a6db-c247-444bf207a22d</t>
  </si>
  <si>
    <t>Telebucaramanga</t>
  </si>
  <si>
    <t>http://www.telebucaramanga.com.co/</t>
  </si>
  <si>
    <t>aae75b9d-395a-569e-dc83-3f46603731d7</t>
  </si>
  <si>
    <t>telebuy</t>
  </si>
  <si>
    <t>http://www.tbuy.in/</t>
  </si>
  <si>
    <t>ef32330b-20a2-8fc0-25f2-dcdc939e066c</t>
  </si>
  <si>
    <t>Teleca</t>
  </si>
  <si>
    <t>http://www.teleca.com</t>
  </si>
  <si>
    <t>8515775a-d934-40f3-5c14-d22cc0f3f469</t>
  </si>
  <si>
    <t>Telecable</t>
  </si>
  <si>
    <t>http://web.telecable.es/portal.do/?idm=20&amp;nm=1#&amp;panel1-1</t>
  </si>
  <si>
    <t>7f66314a-42cb-d6b9-9a25-fd6a76af1e9e</t>
  </si>
  <si>
    <t>Telecall</t>
  </si>
  <si>
    <t>http://www.telecall.com</t>
  </si>
  <si>
    <t>c3f78a59-a12e-4964-9894-c42b4f825a0f</t>
  </si>
  <si>
    <t>teleCalm</t>
  </si>
  <si>
    <t>http://telecalmprotects.com</t>
  </si>
  <si>
    <t>19b827e2-15d5-b0eb-ee8e-1f653841e362</t>
  </si>
  <si>
    <t>Telecardia</t>
  </si>
  <si>
    <t>http://www.telecardiacorp.com</t>
  </si>
  <si>
    <t>22337cdd-040b-0330-4455-23ec2569136c</t>
  </si>
  <si>
    <t>Telecare Corporation</t>
  </si>
  <si>
    <t>http://www.telecarecorp.com</t>
  </si>
  <si>
    <t>2e1faf40-eea1-1998-e2d6-bd00a580e4e6</t>
  </si>
  <si>
    <t>TeleCash Kommunikations-Service GmbH</t>
  </si>
  <si>
    <t>https://www.telecash.de/</t>
  </si>
  <si>
    <t>d5571c91-a437-845e-5ad4-030c0f5deeb4</t>
  </si>
  <si>
    <t>Telecast</t>
  </si>
  <si>
    <t>http://teleca.st</t>
  </si>
  <si>
    <t>1fc039d8-995c-b8ee-727d-f79dc5d8236c</t>
  </si>
  <si>
    <t>Telecats</t>
  </si>
  <si>
    <t>https://www.telecats.nl</t>
  </si>
  <si>
    <t>f5ed57cb-7335-a4e9-27e2-7a9c1d9f0d5e</t>
  </si>
  <si>
    <t>Telecel</t>
  </si>
  <si>
    <t>http://telecel.co.zw</t>
  </si>
  <si>
    <t>ac59dc97-7bbc-d635-e610-0dae4277793f</t>
  </si>
  <si>
    <t>Telecel Faso</t>
  </si>
  <si>
    <t>http://www.telecelfaso.bf/</t>
  </si>
  <si>
    <t>46ae8d08-442c-0c2f-3a5f-f7c4b56c03f8</t>
  </si>
  <si>
    <t>Telecel Zimbabwe</t>
  </si>
  <si>
    <t>https://www.telecel.co.zw/</t>
  </si>
  <si>
    <t>b6c5ad17-9be1-6e16-d835-0a3acff4e363</t>
  </si>
  <si>
    <t>TeleCentric</t>
  </si>
  <si>
    <t>http://www.telecentric.com</t>
  </si>
  <si>
    <t>437d2bcf-3a0f-9848-91ea-3dd346d3ba14</t>
  </si>
  <si>
    <t>Telecentro</t>
  </si>
  <si>
    <t>https://www.telecentro.com.ar</t>
  </si>
  <si>
    <t>4a4a4797-12ee-76bc-4f1d-d2c53a641ff5</t>
  </si>
  <si>
    <t>TeleCheck Payment Systems Limited</t>
  </si>
  <si>
    <t>http://www.businesslist.nz</t>
  </si>
  <si>
    <t>39226fb3-633c-4fd7-b36d-ff5f5ecffa97</t>
  </si>
  <si>
    <t>TeleChoice</t>
  </si>
  <si>
    <t>https://www.telechoice.com.au</t>
  </si>
  <si>
    <t>e3727816-ac6a-099c-cf0c-3ac4fef5b6ca</t>
  </si>
  <si>
    <t>Telecinco</t>
  </si>
  <si>
    <t>http://www.telecinco.es</t>
  </si>
  <si>
    <t>a30f3441-ffa0-243a-f20f-0c06f6f1e8f3</t>
  </si>
  <si>
    <t>TeleCIS Wireless</t>
  </si>
  <si>
    <t>http://www.telecis.com</t>
  </si>
  <si>
    <t>72eabc05-eef1-4668-9c69-816cd8c5acc1</t>
  </si>
  <si>
    <t>TelecityGroup</t>
  </si>
  <si>
    <t>http://www.telecitygroup.com</t>
  </si>
  <si>
    <t>56e3c4e0-3086-69de-7b47-5a90b38a658b</t>
  </si>
  <si>
    <t>Teleclip</t>
  </si>
  <si>
    <t>http://www.teleclip.com/</t>
  </si>
  <si>
    <t>f64d2623-afb7-c23e-2277-fedea4ea599c</t>
  </si>
  <si>
    <t>Teleco</t>
  </si>
  <si>
    <t>http://www.teleco.com.br/</t>
  </si>
  <si>
    <t>e0d4c2b8-1f73-c8b0-4bcb-52ef5759f2fa</t>
  </si>
  <si>
    <t>Telecoast Communications</t>
  </si>
  <si>
    <t>http://www.telecoast.com</t>
  </si>
  <si>
    <t>2b4a0f8b-47fe-a653-f868-4e06bc7ce495</t>
  </si>
  <si>
    <t>Telecode</t>
  </si>
  <si>
    <t>http://www.telecode.de/</t>
  </si>
  <si>
    <t>48bed892-49f3-236b-2ebd-bd9624d9c6bf</t>
  </si>
  <si>
    <t>Telecom</t>
  </si>
  <si>
    <t>http://telecom.co.nz</t>
  </si>
  <si>
    <t>b25b808c-7dfa-773d-b129-b7402a6960ba</t>
  </si>
  <si>
    <t>Telecom Argentina</t>
  </si>
  <si>
    <t>http://www.telecom.com.ar</t>
  </si>
  <si>
    <t>4a87a77d-4ac1-f9a6-1177-d42dbd2118a4</t>
  </si>
  <si>
    <t>Telecom Asia</t>
  </si>
  <si>
    <t>http://www.telecomasia.net/</t>
  </si>
  <si>
    <t>d1f21adc-8696-c7bc-23d6-efc6fc1b56e7</t>
  </si>
  <si>
    <t>Telecom Brokers</t>
  </si>
  <si>
    <t>http://telecombrokers.com/</t>
  </si>
  <si>
    <t>daf214b3-9d16-a97b-6a50-8f118f76c882</t>
  </si>
  <si>
    <t>Telecom Business School</t>
  </si>
  <si>
    <t>http://www.telecom-em.eu/#n=homepage</t>
  </si>
  <si>
    <t>73b45338-5a50-6ac8-0a19-401e086c33ec</t>
  </si>
  <si>
    <t>Telecom Consulting Group</t>
  </si>
  <si>
    <t>http://www.tcg-partners.com</t>
  </si>
  <si>
    <t>fe4c100f-e41a-8a54-a2aa-ec7ef39f7742</t>
  </si>
  <si>
    <t>Telecom Council</t>
  </si>
  <si>
    <t>http://www.telecomcouncil.com</t>
  </si>
  <si>
    <t>d8ef7aca-d368-fdc1-a4b1-f6fff99fe2ec</t>
  </si>
  <si>
    <t>Telecom Development Fund</t>
  </si>
  <si>
    <t>6512d2f8-bf9c-84c2-6cfc-d344d2853ea3</t>
  </si>
  <si>
    <t>Telecom Egypt</t>
  </si>
  <si>
    <t>http://te.eg</t>
  </si>
  <si>
    <t>cd49cf12-ee49-be3f-7e7c-e83f94e690b0</t>
  </si>
  <si>
    <t>Telecom Expense Management Industry Association</t>
  </si>
  <si>
    <t>http://temia.org</t>
  </si>
  <si>
    <t>7a112928-e929-5766-39a5-6d3f03e8b952</t>
  </si>
  <si>
    <t>Telecom Handel</t>
  </si>
  <si>
    <t>http://www.telecom-handel.de/</t>
  </si>
  <si>
    <t>059c9ae2-ff8e-8d16-2c03-ed823639265c</t>
  </si>
  <si>
    <t>Telecom Infra Project</t>
  </si>
  <si>
    <t>https://telecominfraproject.com</t>
  </si>
  <si>
    <t>fb9f4a62-eb31-aae7-185f-6f6ede984669</t>
  </si>
  <si>
    <t>Telecom Italia</t>
  </si>
  <si>
    <t>http://www.telecomitalia.com/tit/en.html</t>
  </si>
  <si>
    <t>b4b45573-db5b-9323-764c-409a83cf8f38</t>
  </si>
  <si>
    <t>Telecom Italia Mobile</t>
  </si>
  <si>
    <t>http://www.telecomitalia.com</t>
  </si>
  <si>
    <t>37946879-8d8c-642e-1811-269cc5f36d9d</t>
  </si>
  <si>
    <t>TELECOM Lille 1</t>
  </si>
  <si>
    <t>http://www.telecom-lille1.eu/</t>
  </si>
  <si>
    <t>168f4e67-eae3-1347-b327-666ee5744df9</t>
  </si>
  <si>
    <t>Telecom Nancy</t>
  </si>
  <si>
    <t>http://www.telecomnancy.eu</t>
  </si>
  <si>
    <t>0139e7f8-d1e0-6d31-b45b-740e805a15ff</t>
  </si>
  <si>
    <t>Telecom New Zealand International</t>
  </si>
  <si>
    <t>http://tnzi.co.nz</t>
  </si>
  <si>
    <t>7ed6ef5c-cf0e-67b1-6487-a29b3d835f28</t>
  </si>
  <si>
    <t>Telecom News</t>
  </si>
  <si>
    <t>http://www.telecomtiger.com</t>
  </si>
  <si>
    <t>4de38107-5508-3d3d-7de2-d9f218f39293</t>
  </si>
  <si>
    <t>Telecom North America (Telna)</t>
  </si>
  <si>
    <t>http://www.telna.com/</t>
  </si>
  <si>
    <t>f85fad77-9931-c09e-8405-01d8a222f0ec</t>
  </si>
  <si>
    <t>Telecom Partners</t>
  </si>
  <si>
    <t>http://www.tpgllp.com</t>
  </si>
  <si>
    <t>ff587f43-a566-0aeb-231c-5917aa9fbb26</t>
  </si>
  <si>
    <t>Telecom Plus</t>
  </si>
  <si>
    <t>http://www.telecomplus.bg</t>
  </si>
  <si>
    <t>237a9d90-4a7b-9ba3-2479-3db346ce3bcf</t>
  </si>
  <si>
    <t>Telecom Plus (The Utility Warehouse)</t>
  </si>
  <si>
    <t>https://www.utilitywarehouse.co.uk</t>
  </si>
  <si>
    <t>b0bbb0f5-3e23-33ec-aee7-f71467995537</t>
  </si>
  <si>
    <t>Telecom Reseller</t>
  </si>
  <si>
    <t>https://telecomreseller.com/</t>
  </si>
  <si>
    <t>b50d659c-d372-c25c-c1b4-31bd6280a773</t>
  </si>
  <si>
    <t>Telecom Saint-Etienne</t>
  </si>
  <si>
    <t>http://www.telecom-st-etienne.fr/</t>
  </si>
  <si>
    <t>33375ddd-e6bc-61f1-740a-a8124dcd9f66</t>
  </si>
  <si>
    <t>Telecom Sante</t>
  </si>
  <si>
    <t>http://www.telecomsante.fr/</t>
  </si>
  <si>
    <t>950e1a2b-624f-0cb6-d5c4-fc47dbc38a01</t>
  </si>
  <si>
    <t>Telecom Sector Skill Council</t>
  </si>
  <si>
    <t>http://www.tsscindia.com/</t>
  </si>
  <si>
    <t>741e3a25-7a03-7d43-ac98-b8bf7a67291b</t>
  </si>
  <si>
    <t>Telecom Square Inc.</t>
  </si>
  <si>
    <t>http://biz.telecomsquare.co.jp</t>
  </si>
  <si>
    <t>2375610a-6ce2-636c-9024-3aa209f17a4d</t>
  </si>
  <si>
    <t>Telecom Square USA</t>
  </si>
  <si>
    <t>http://www.telecomsquare.co.jp/us</t>
  </si>
  <si>
    <t>012f1454-11d6-12a7-ece2-e4352aaca509</t>
  </si>
  <si>
    <t>Telecom SudParis</t>
  </si>
  <si>
    <t>http://www.telecom-sudparis.eu/en_accueil.html</t>
  </si>
  <si>
    <t>e65205bb-b234-3db8-85fc-2f8676a5a48a</t>
  </si>
  <si>
    <t>Telecom Talk</t>
  </si>
  <si>
    <t>http://telecomtalk.info</t>
  </si>
  <si>
    <t>70cab3bb-c232-e914-abae-3e7c66e10dd1</t>
  </si>
  <si>
    <t>Telecom Technologies Inc</t>
  </si>
  <si>
    <t>http://www.telecom-tech.com/</t>
  </si>
  <si>
    <t>c5b7eee1-8db2-fd63-1712-7283c39ae852</t>
  </si>
  <si>
    <t>Telecom Transport Management</t>
  </si>
  <si>
    <t>http://www.ttmi.info/</t>
  </si>
  <si>
    <t>4c07e839-08c3-c267-52ca-3ec310d256de</t>
  </si>
  <si>
    <t>Telecom Venture Group</t>
  </si>
  <si>
    <t>http://www.tvgfunds.com</t>
  </si>
  <si>
    <t>0a657970-bba3-8668-8797-32dd87dd14cf</t>
  </si>
  <si>
    <t>Telecom, Media and Finance Associates</t>
  </si>
  <si>
    <t>http://tmfassociates.com/</t>
  </si>
  <si>
    <t>8d557636-801f-ad53-7f4f-2b64cb66821a</t>
  </si>
  <si>
    <t>TelecomCrossing</t>
  </si>
  <si>
    <t>http://www.telecomcrossing.com</t>
  </si>
  <si>
    <t>37973977-8546-60c5-4c8e-432cef45c0a8</t>
  </si>
  <si>
    <t>TelecomFinance</t>
  </si>
  <si>
    <t>http://www.telecomfinance.com/</t>
  </si>
  <si>
    <t>8e0d1983-e8ac-e211-76a2-c09d9374a431</t>
  </si>
  <si>
    <t>TelecomGK</t>
  </si>
  <si>
    <t>http://telecomgk.com/</t>
  </si>
  <si>
    <t>c620679d-07d4-f1d8-7cc1-1a764822a1e2</t>
  </si>
  <si>
    <t>Telecoming</t>
  </si>
  <si>
    <t>http://www.telecoming.com</t>
  </si>
  <si>
    <t>197110cd-c04c-0935-9953-c2182187a1aa</t>
  </si>
  <si>
    <t>TelecomLead</t>
  </si>
  <si>
    <t>http://www.telecomlead.com</t>
  </si>
  <si>
    <t>ec7834bc-c674-2d2f-13a0-8ba5c6f6eabc</t>
  </si>
  <si>
    <t>TeleCommunication Systems</t>
  </si>
  <si>
    <t>http://www.telecomsys.com</t>
  </si>
  <si>
    <t>497962cb-27f8-8d34-3c6f-77572a308291</t>
  </si>
  <si>
    <t>Telecommunications and Information Administration</t>
  </si>
  <si>
    <t>http://www.ntia.doc.gov/</t>
  </si>
  <si>
    <t>b94567b4-61b5-9d09-778e-4a3f5aedd2af</t>
  </si>
  <si>
    <t>Telecommunications Finance Group</t>
  </si>
  <si>
    <t>https://www.telecomfinance.com</t>
  </si>
  <si>
    <t>7285b9d3-c9ef-4e86-3c5c-ba867eca5343</t>
  </si>
  <si>
    <t>Telecommunications Industry Association</t>
  </si>
  <si>
    <t>http://www.tiaonline.org</t>
  </si>
  <si>
    <t>ec32eaea-7925-ab17-273b-c2f85560a660</t>
  </si>
  <si>
    <t>Telecommunications Media Group</t>
  </si>
  <si>
    <t>http://www.telecomengine.com/</t>
  </si>
  <si>
    <t>4df53c10-39c9-c262-f3c5-9ceb3a799d16</t>
  </si>
  <si>
    <t>Telecommunications Regulatory Authority</t>
  </si>
  <si>
    <t>http://www.tra.org.bh/en</t>
  </si>
  <si>
    <t>38ab40b0-6b87-72fd-91bf-5546a03c20ef</t>
  </si>
  <si>
    <t>TeleCommunications Systems</t>
  </si>
  <si>
    <t>245b18cf-2ebb-ac68-aec4-2899d9ffe8bf</t>
  </si>
  <si>
    <t>TeleCommute Solutions</t>
  </si>
  <si>
    <t>http://www.telecommuter.com/</t>
  </si>
  <si>
    <t>3b010b63-5605-3bef-c838-87c22e23d4ad</t>
  </si>
  <si>
    <t>Telecomp Computer Systems</t>
  </si>
  <si>
    <t>http://www.telecompsys.com/</t>
  </si>
  <si>
    <t>49b44d25-ad25-69bd-955f-6e92a5d454f6</t>
  </si>
  <si>
    <t>Telecompaper</t>
  </si>
  <si>
    <t>http://www.telecompaper.com/</t>
  </si>
  <si>
    <t>a4990ea5-31ff-ac8a-c0f6-179059cce301</t>
  </si>
  <si>
    <t>TeleComputing ASA</t>
  </si>
  <si>
    <t>http://www.telecomputing.no/</t>
  </si>
  <si>
    <t>5507b6f6-2870-69cb-fc14-3a7c22ec7e15</t>
  </si>
  <si>
    <t>TeleComputing,Inc.</t>
  </si>
  <si>
    <t>http://www.telecomputing.com</t>
  </si>
  <si>
    <t>5222df2f-6746-cc36-657b-2d4aca9e4046</t>
  </si>
  <si>
    <t>Telecomquotes.com</t>
  </si>
  <si>
    <t>http://telecomquotes.com</t>
  </si>
  <si>
    <t>d3ec64de-84ef-637f-dd6f-10a66d5aa2c6</t>
  </si>
  <si>
    <t>Telecoms Supermarket India</t>
  </si>
  <si>
    <t>http://www.telecomssupermarket.in</t>
  </si>
  <si>
    <t>337b9582-0790-30cb-e4df-a5ce0fee4ed5</t>
  </si>
  <si>
    <t>Telecoms Supermarket UK Limited</t>
  </si>
  <si>
    <t>http://www.telecomssupermarket.com</t>
  </si>
  <si>
    <t>4fc64d1a-8038-50d3-0fe1-37577add6c5a</t>
  </si>
  <si>
    <t>Telecoms.com</t>
  </si>
  <si>
    <t>http://www.telecoms.com/</t>
  </si>
  <si>
    <t>e941723a-ad53-2936-29de-7f77bed98e4e</t>
  </si>
  <si>
    <t>TelecomTiger</t>
  </si>
  <si>
    <t>http://telecomtiger.com</t>
  </si>
  <si>
    <t>53ab8354-6b07-f308-b5c8-13bae786a9e8</t>
  </si>
  <si>
    <t>TelecomTV</t>
  </si>
  <si>
    <t>http://www.telecomtv.com</t>
  </si>
  <si>
    <t>4fc59802-d3a8-4ffb-c3ee-4ab4cec983db</t>
  </si>
  <si>
    <t>Telecomunicaciones DomÌÄå_tica Internacional</t>
  </si>
  <si>
    <t>http://www.cctvtdi.com</t>
  </si>
  <si>
    <t>765da625-f2ff-349e-ecfd-05612cde3dff</t>
  </si>
  <si>
    <t>Telecomunication Industry Ombudsman- TIO</t>
  </si>
  <si>
    <t>https://www.tio.com.au</t>
  </si>
  <si>
    <t>63f0455f-4c58-e4d9-1873-c883ba850979</t>
  </si>
  <si>
    <t>Telecon Group</t>
  </si>
  <si>
    <t>http://www.telecon.ca</t>
  </si>
  <si>
    <t>d5ed5fd2-711b-0f5e-5bab-8e28f7f26ac9</t>
  </si>
  <si>
    <t>TeleCon LLC.</t>
  </si>
  <si>
    <t>http://www.teleconllc.com</t>
  </si>
  <si>
    <t>c0d3941f-9a96-5103-d469-bbeed36bd299</t>
  </si>
  <si>
    <t>Telecorp Products</t>
  </si>
  <si>
    <t>http://telecorpproducts.com</t>
  </si>
  <si>
    <t>a665721e-d42f-151c-6702-5ae78892bc69</t>
  </si>
  <si>
    <t>Telecorp Systems Inc.</t>
  </si>
  <si>
    <t>http://www.telecorpinc.com</t>
  </si>
  <si>
    <t>819a34a3-65e5-42fe-a9e0-0e68e3f897de</t>
  </si>
  <si>
    <t>Telecosys</t>
  </si>
  <si>
    <t>http://telecosys.com/</t>
  </si>
  <si>
    <t>3dc563cb-f077-ddf0-dd2e-c3c705ceb451</t>
  </si>
  <si>
    <t>TelecoTech</t>
  </si>
  <si>
    <t>http://www.telecotech.com</t>
  </si>
  <si>
    <t>5992b7a7-a585-42b3-d255-7319adf49765</t>
  </si>
  <si>
    <t>Telecraft E Solutions Pvt. Ltd.</t>
  </si>
  <si>
    <t>http://www.telecraft.in/</t>
  </si>
  <si>
    <t>c4e7b091-0aba-d5d3-7ddd-aa4fcda4f76b</t>
  </si>
  <si>
    <t>TeleCTG</t>
  </si>
  <si>
    <t>http://telectg.co.id/</t>
  </si>
  <si>
    <t>e12816b5-c6eb-2ac9-b317-6a0f8613fc14</t>
  </si>
  <si>
    <t>Telectic</t>
  </si>
  <si>
    <t>http://www.telectic.io</t>
  </si>
  <si>
    <t>60dae424-e215-14a9-0d99-92f49240b325</t>
  </si>
  <si>
    <t>Telectronics</t>
  </si>
  <si>
    <t>http://www.teletronics.com</t>
  </si>
  <si>
    <t>3460eb5e-5994-50ec-5d3a-813de6f67252</t>
  </si>
  <si>
    <t>TeleDanmark International</t>
  </si>
  <si>
    <t>698f2c4b-50db-3566-cee8-76f97078d988</t>
  </si>
  <si>
    <t>TeleData</t>
  </si>
  <si>
    <t>http://www.teledata.co.uk/about-us/</t>
  </si>
  <si>
    <t>698dfd92-d97f-c8b1-e013-ff04dad956ed</t>
  </si>
  <si>
    <t>TELEDATA (SINGAPORE)</t>
  </si>
  <si>
    <t>http://www.teledata.com.sg</t>
  </si>
  <si>
    <t>d72f8fa5-b693-1956-e85b-99addbcd514e</t>
  </si>
  <si>
    <t>Teledata Communications</t>
  </si>
  <si>
    <t>http://www.tcicredit.com</t>
  </si>
  <si>
    <t>c0e1e44a-2c97-f448-09e2-1e4427697b9d</t>
  </si>
  <si>
    <t>Teledata Informatics</t>
  </si>
  <si>
    <t>http://www.teledatain.com</t>
  </si>
  <si>
    <t>a5bf2d2c-9cca-f85e-c107-4e81d8f2f0f4</t>
  </si>
  <si>
    <t>Teledata Networks</t>
  </si>
  <si>
    <t>http://www.teledata-networks.com</t>
  </si>
  <si>
    <t>29c69f7b-2834-bbad-6761-c6830eb786ea</t>
  </si>
  <si>
    <t>Teledex</t>
  </si>
  <si>
    <t>http://www.teledex.com</t>
  </si>
  <si>
    <t>c4ea35a9-0cf5-1c85-0db1-5c69a5d37e5a</t>
  </si>
  <si>
    <t>Teledini</t>
  </si>
  <si>
    <t>http://www.teledini.com</t>
  </si>
  <si>
    <t>1ee29fef-6bad-567a-4344-58a347dc7f7e</t>
  </si>
  <si>
    <t>Teledirect International, Inc</t>
  </si>
  <si>
    <t>https://www.teledirect.com</t>
  </si>
  <si>
    <t>b20cf6a9-2ee5-f882-2c6f-b1759e8e6161</t>
  </si>
  <si>
    <t>Teledirect Telecommerce (a WPP company)</t>
  </si>
  <si>
    <t>http://www.teledirectasia.com</t>
  </si>
  <si>
    <t>74f4780d-037f-9364-5cf0-b7df86fe4de1</t>
  </si>
  <si>
    <t>TeleDNA</t>
  </si>
  <si>
    <t>http://www.teledna.com</t>
  </si>
  <si>
    <t>b85c64a1-d5b7-fc1e-5c21-ce6be85a6222</t>
  </si>
  <si>
    <t>TeleDomani</t>
  </si>
  <si>
    <t>http://teledomani.com</t>
  </si>
  <si>
    <t>d8f48224-2c46-8279-31af-d2b62efe55db</t>
  </si>
  <si>
    <t>TeleDrip</t>
  </si>
  <si>
    <t>https://teledrip.com/</t>
  </si>
  <si>
    <t>dd29fe8c-a461-ae17-2a27-58ccadd12ced</t>
  </si>
  <si>
    <t>TeleDynamic Communications</t>
  </si>
  <si>
    <t>http://www.teledynamic.com/</t>
  </si>
  <si>
    <t>8c04f4cc-44cf-74c5-89f2-b1f36b1b69f7</t>
  </si>
  <si>
    <t>TeleDynamics</t>
  </si>
  <si>
    <t>https://www.teledynamics.com/</t>
  </si>
  <si>
    <t>a823474a-709d-75ea-81e2-6264fb6e8853</t>
  </si>
  <si>
    <t>Teledyne Advanced Pollution Instrumentation</t>
  </si>
  <si>
    <t>http://www.teledyne-api.com/</t>
  </si>
  <si>
    <t>800dfaaa-a748-6b1c-db33-5c4efcbcba40</t>
  </si>
  <si>
    <t>Teledyne Benthos</t>
  </si>
  <si>
    <t>http://www.benthos.com/</t>
  </si>
  <si>
    <t>50593901-ad2c-1933-e9c1-09e69d975db5</t>
  </si>
  <si>
    <t>Teledyne BlueView</t>
  </si>
  <si>
    <t>http://www.blueview.com/</t>
  </si>
  <si>
    <t>be5ab0e3-2327-1083-e0e9-b630d0c759ca</t>
  </si>
  <si>
    <t>Teledyne Brown Engineering Inc.</t>
  </si>
  <si>
    <t>http://www.tbe.com/</t>
  </si>
  <si>
    <t>9cb3df42-e89e-6770-ec8e-c9f4848032ef</t>
  </si>
  <si>
    <t>Teledyne Cougar</t>
  </si>
  <si>
    <t>http://www.teledyne-cougar.com/</t>
  </si>
  <si>
    <t>8154be99-73e0-a68a-b5a7-cb9d9f9dbc21</t>
  </si>
  <si>
    <t>Teledyne D.G.OÌ¢åÛåªBrien</t>
  </si>
  <si>
    <t>http://www.dgo.com/</t>
  </si>
  <si>
    <t>18c77a68-7ffc-5c9b-791f-21be431b1519</t>
  </si>
  <si>
    <t>Teledyne Dalsa</t>
  </si>
  <si>
    <t>https://www.teledynedalsa.com/</t>
  </si>
  <si>
    <t>cc9fca53-0dd9-a1b8-930d-c24232e19daa</t>
  </si>
  <si>
    <t>Teledyne Impulse</t>
  </si>
  <si>
    <t>http://www.impulse-ent.com/</t>
  </si>
  <si>
    <t>9dd41d35-3a6c-d99f-272b-231cb9553cda</t>
  </si>
  <si>
    <t>Teledyne Instruments</t>
  </si>
  <si>
    <t>http://www.teledyneinstruments.com/</t>
  </si>
  <si>
    <t>1eb24ce2-ab4a-923e-21bf-f0b66fc566d1</t>
  </si>
  <si>
    <t>Teledyne Isco, Inc.</t>
  </si>
  <si>
    <t>http://www.teledyneisco.com/</t>
  </si>
  <si>
    <t>eaa7c938-2d23-59eb-e91f-513f31514f92</t>
  </si>
  <si>
    <t>Teledyne Judson Technologies</t>
  </si>
  <si>
    <t>http://www.teledynejudson.com/</t>
  </si>
  <si>
    <t>c07efbf3-4639-8380-0c77-167661d8269f</t>
  </si>
  <si>
    <t>Teledyne LeCroy</t>
  </si>
  <si>
    <t>http://teledynelecroy.com/</t>
  </si>
  <si>
    <t>893b47d1-067c-c615-49ca-2eac41a317a6</t>
  </si>
  <si>
    <t>Teledyne Leeman Labs</t>
  </si>
  <si>
    <t>http://www.teledyneleemanlabs.com/</t>
  </si>
  <si>
    <t>cb0a9078-56ce-f49a-bc3d-081941127b3e</t>
  </si>
  <si>
    <t>Teledyne Marine Systems</t>
  </si>
  <si>
    <t>http://teledynemarinesystems.com</t>
  </si>
  <si>
    <t>4b12272f-7ae0-ebf2-ac6f-8b6075946e1e</t>
  </si>
  <si>
    <t>Teledyne MEC</t>
  </si>
  <si>
    <t>http://www.teledyne-mec.com</t>
  </si>
  <si>
    <t>680eea0c-641d-4fc5-9fa2-361ced1aa98b</t>
  </si>
  <si>
    <t>Teledyne Monitor Labs</t>
  </si>
  <si>
    <t>http://www.teledyne-ml.com/</t>
  </si>
  <si>
    <t>4694c04a-9544-df79-6f39-9a9fec4254fa</t>
  </si>
  <si>
    <t>Teledyne Odom Hydrographic Systems</t>
  </si>
  <si>
    <t>http://www.odomhydrographic.com/</t>
  </si>
  <si>
    <t>a61631b8-010a-046c-59ad-8d31871c7843</t>
  </si>
  <si>
    <t>Teledyne Optech</t>
  </si>
  <si>
    <t>http://www.teledyneoptech.com/</t>
  </si>
  <si>
    <t>a9fe3c79-baa6-6034-f7ac-420720258e9e</t>
  </si>
  <si>
    <t>Teledyne Paradise Datacom</t>
  </si>
  <si>
    <t>http://www.paradisedata.com/</t>
  </si>
  <si>
    <t>67d8db9a-5d4c-9f90-6664-1997fd7bf350</t>
  </si>
  <si>
    <t>Teledyne RD Instruments</t>
  </si>
  <si>
    <t>http://www.rdinstruments.com/#</t>
  </si>
  <si>
    <t>677d231d-7401-d2ea-1a58-5459bd64d53e</t>
  </si>
  <si>
    <t>Teledyne Relays</t>
  </si>
  <si>
    <t>http://www.teledynerelays.com</t>
  </si>
  <si>
    <t>8b92ad66-718d-f5d9-3ae3-baf3b5edf14f</t>
  </si>
  <si>
    <t>Teledyne RESON</t>
  </si>
  <si>
    <t>http://www.teledyne-reson.com/</t>
  </si>
  <si>
    <t>5e28a8b6-d9bb-43bc-3863-a75a99ad9603</t>
  </si>
  <si>
    <t>Teledyne Reynolds</t>
  </si>
  <si>
    <t>http://www.teledynereynolds.com/</t>
  </si>
  <si>
    <t>f73bda0e-888d-df7c-7ef6-01c22ceb238c</t>
  </si>
  <si>
    <t>Teledyne Scientific &amp; Imaging</t>
  </si>
  <si>
    <t>http://www.teledyne-si.com/</t>
  </si>
  <si>
    <t>861ed403-685a-932c-6bd4-c481a4ff53cd</t>
  </si>
  <si>
    <t>Teledyne Semiconductor</t>
  </si>
  <si>
    <t>http://www.teledynedalsa.com</t>
  </si>
  <si>
    <t>f4a46ffb-d12f-e62c-6832-a8c67e87607b</t>
  </si>
  <si>
    <t>Teledyne Technologies</t>
  </si>
  <si>
    <t>http://www.teledynetechnologies.com</t>
  </si>
  <si>
    <t>506bce6f-20b1-24d8-da26-8567cd0963b4</t>
  </si>
  <si>
    <t>Teledyne Tekmar Company</t>
  </si>
  <si>
    <t>http://www.teledynetekmar.com/</t>
  </si>
  <si>
    <t>9dce6649-e6f1-d0b0-27dc-d827c3379e2e</t>
  </si>
  <si>
    <t>Teledyne Webb Research</t>
  </si>
  <si>
    <t>http://www.webbresearch.com/</t>
  </si>
  <si>
    <t>2fdbeccc-97fe-d925-a641-4fe28608270d</t>
  </si>
  <si>
    <t>Teledyne Wireless</t>
  </si>
  <si>
    <t>http://www.teledynemicrowave.com/</t>
  </si>
  <si>
    <t>66b959fb-4649-5c8a-81ee-7001b6f42f1b</t>
  </si>
  <si>
    <t>Teleena</t>
  </si>
  <si>
    <t>http://www.teleena.com/</t>
  </si>
  <si>
    <t>eb87e2ff-274c-c02f-a2fb-e5747c1145f7</t>
  </si>
  <si>
    <t>Telefactor Robotics</t>
  </si>
  <si>
    <t>http://www.telefactor-robotics.com</t>
  </si>
  <si>
    <t>46218708-0993-8485-379a-2e6c0b20046c</t>
  </si>
  <si>
    <t>TelefÌÄå«nica Brasil</t>
  </si>
  <si>
    <t>http://www.telefonica.com.br</t>
  </si>
  <si>
    <t>b3becfd0-5318-0cfa-04a7-9fa5000cb571</t>
  </si>
  <si>
    <t>TelefÌÄå_nica</t>
  </si>
  <si>
    <t>http://tid.es</t>
  </si>
  <si>
    <t>7bb193e2-f5bf-bbad-e491-d06d3642a7fc</t>
  </si>
  <si>
    <t>TelefÌÄå_nica Digital</t>
  </si>
  <si>
    <t>http://www.telefonica.com/digitalhub</t>
  </si>
  <si>
    <t>bb7bad45-3d04-6af2-448c-853cdc7e47bb</t>
  </si>
  <si>
    <t>TelefÌÄå_nica MÌÄå©xico</t>
  </si>
  <si>
    <t>http://www.telefonica.com.mx/</t>
  </si>
  <si>
    <t>2d82f322-b63e-ec63-e82e-b86eb3714e9f</t>
  </si>
  <si>
    <t>TelefÌÄå_nica NEXT</t>
  </si>
  <si>
    <t>https://next.telefonica.de</t>
  </si>
  <si>
    <t>d58a847c-517b-3a21-31ba-819ff7f16ffb</t>
  </si>
  <si>
    <t>TelefÌÄå_nica Open Future_</t>
  </si>
  <si>
    <t>https://www.openfuture.org/</t>
  </si>
  <si>
    <t>25e5a05c-6047-ebe1-67e7-197939b810b2</t>
  </si>
  <si>
    <t>Telefe</t>
  </si>
  <si>
    <t>http://telefe.com/</t>
  </si>
  <si>
    <t>395f1737-b424-d3e1-0f03-df8f663dbf83</t>
  </si>
  <si>
    <t>Telefield NA</t>
  </si>
  <si>
    <t>http://www.rca4business.com</t>
  </si>
  <si>
    <t>9be0be4d-f376-255b-002d-24f2d7059925</t>
  </si>
  <si>
    <t>Telefilm Canada</t>
  </si>
  <si>
    <t>http://www.telefilm.ca/en//?q=en</t>
  </si>
  <si>
    <t>82d4ea2c-964f-65f0-c89c-e8fe54168b8f</t>
  </si>
  <si>
    <t>TeleFix Communications Holdings</t>
  </si>
  <si>
    <t>http://www.telefixcommunications.com</t>
  </si>
  <si>
    <t>87c58be5-6cef-2a48-fd5a-9a448fe209d3</t>
  </si>
  <si>
    <t>Teleflex</t>
  </si>
  <si>
    <t>http://www.teleflex.com</t>
  </si>
  <si>
    <t>7a682ba6-e729-409d-4fb9-068d6c622421</t>
  </si>
  <si>
    <t>Teleflex Medical Inc</t>
  </si>
  <si>
    <t>http://www.teleflexmedical.com/</t>
  </si>
  <si>
    <t>a9fe8be3-a855-5f65-a37e-40d34a89dccd</t>
  </si>
  <si>
    <t>TeleFlip</t>
  </si>
  <si>
    <t>http://www.teleflip.com</t>
  </si>
  <si>
    <t>2c652b9b-a3d7-9066-b0d1-93cf417f0ddd</t>
  </si>
  <si>
    <t>Teleflora</t>
  </si>
  <si>
    <t>http://www.teleflora.com</t>
  </si>
  <si>
    <t>6242ff11-bd5d-6cbc-a56e-842a0cf44235</t>
  </si>
  <si>
    <t>Telefogist</t>
  </si>
  <si>
    <t>https://telefogist.com/</t>
  </si>
  <si>
    <t>bd1ae3be-d956-ef71-3962-60d4d100569d</t>
  </si>
  <si>
    <t>Telefon</t>
  </si>
  <si>
    <t>http://www.telefon.de/</t>
  </si>
  <si>
    <t>e70c0ce1-d255-1f0b-b349-2fc330a1f9f4</t>
  </si>
  <si>
    <t>Telefon Casus</t>
  </si>
  <si>
    <t>http://telefon-casus.com/</t>
  </si>
  <si>
    <t>36b1f39a-5f67-81bd-9440-3945b749ff70</t>
  </si>
  <si>
    <t>Telefon do Firmy</t>
  </si>
  <si>
    <t>http://www.telefonfirmy.pl</t>
  </si>
  <si>
    <t>6c2bb754-f571-f8cb-8893-796e02466ce0</t>
  </si>
  <si>
    <t>Telefon Szpieg</t>
  </si>
  <si>
    <t>http://telefon-szpieg.pl</t>
  </si>
  <si>
    <t>d93ff068-e633-4294-57b4-71e489c0f3d9</t>
  </si>
  <si>
    <t>Telefone EspiÌÄå£o</t>
  </si>
  <si>
    <t>http://telefone-espiao.com/</t>
  </si>
  <si>
    <t>2f50d9e3-5d77-dacf-4fb4-4fe1047e933e</t>
  </si>
  <si>
    <t>TelefonGear</t>
  </si>
  <si>
    <t>http://telefongear.dk</t>
  </si>
  <si>
    <t>223a2368-40ab-2f83-2c13-3a9671a1f6fe</t>
  </si>
  <si>
    <t>Telefongiydir.com</t>
  </si>
  <si>
    <t>http://www.telefongiydir.com</t>
  </si>
  <si>
    <t>b762c7e1-7212-5b8f-b315-5757d6a20338</t>
  </si>
  <si>
    <t>Telefonica</t>
  </si>
  <si>
    <t>http://www.telefonica.com</t>
  </si>
  <si>
    <t>273bf39a-a6eb-a96c-3788-947c9fd6c231</t>
  </si>
  <si>
    <t>Telefonica Argentina</t>
  </si>
  <si>
    <t>http://www.telefonica.com.ar</t>
  </si>
  <si>
    <t>f7481191-a65f-f8ff-654b-36798a3fe6ea</t>
  </si>
  <si>
    <t>Telefonica Chile</t>
  </si>
  <si>
    <t>http://www.telefonicachile.cl/</t>
  </si>
  <si>
    <t>391c4bde-5e84-806f-db3e-7a4349c3d457</t>
  </si>
  <si>
    <t>Telefonica Germany</t>
  </si>
  <si>
    <t>https://www.telefonica.de</t>
  </si>
  <si>
    <t>ef6a3db1-9f62-532d-f5a6-adbce576b840</t>
  </si>
  <si>
    <t>Telefonica incubator</t>
  </si>
  <si>
    <t>http://wayra.co.uk</t>
  </si>
  <si>
    <t>2120fb2d-3ab6-ae20-e902-751baab93769</t>
  </si>
  <si>
    <t>Telefonica Investigacion y Desarrollo</t>
  </si>
  <si>
    <t>http://www.tid.es/</t>
  </si>
  <si>
    <t>d34818ac-a745-2e35-2146-abbc586252c7</t>
  </si>
  <si>
    <t>Telefonica Ventures</t>
  </si>
  <si>
    <t>acfb159a-6fde-cf08-a082-710920731fc0</t>
  </si>
  <si>
    <t>Telefonkilifim</t>
  </si>
  <si>
    <t>http://www.telefonkilifim.com/</t>
  </si>
  <si>
    <t>29dd20fd-263d-80ef-4010-bc699980f232</t>
  </si>
  <si>
    <t>Telefoon Spion</t>
  </si>
  <si>
    <t>http://telefoonbespioneren.nl/</t>
  </si>
  <si>
    <t>4624868b-1064-60a5-5367-fe9d58b53458</t>
  </si>
  <si>
    <t>TelefoonMaster</t>
  </si>
  <si>
    <t>https://www.telefoonmaster.nl/</t>
  </si>
  <si>
    <t>0d01eb88-ac85-98ab-c017-da07ff623a24</t>
  </si>
  <si>
    <t>Teleformacion SL</t>
  </si>
  <si>
    <t>http://www.aplicacionesweb.net</t>
  </si>
  <si>
    <t>f35e7a70-4398-a3c5-3417-ff41fb36294b</t>
  </si>
  <si>
    <t>Teleforum ry</t>
  </si>
  <si>
    <t>http://www.teleforum-ry.fi</t>
  </si>
  <si>
    <t>d7196bab-5351-096f-e53b-fc229f220511</t>
  </si>
  <si>
    <t>Teleforwarding</t>
  </si>
  <si>
    <t>http://www.teleforwarding.com</t>
  </si>
  <si>
    <t>ee63babf-d745-cabd-4a1d-ac20645810c5</t>
  </si>
  <si>
    <t>TeleFun</t>
  </si>
  <si>
    <t>http://www.telefun.me/</t>
  </si>
  <si>
    <t>f9e2c12f-4421-2674-9cf8-81262e0c45f6</t>
  </si>
  <si>
    <t>TELEFUNKEN Semiconductors</t>
  </si>
  <si>
    <t>http://www.telefunkensemi.com</t>
  </si>
  <si>
    <t>e74f7b6f-82a5-9528-906f-0b298b905cdd</t>
  </si>
  <si>
    <t>telegate AG</t>
  </si>
  <si>
    <t>http://www.telegate.com</t>
  </si>
  <si>
    <t>d04a2551-28a8-ebf1-b433-f8fc8b8bc3b1</t>
  </si>
  <si>
    <t>Telegate Ltd.</t>
  </si>
  <si>
    <t>http://www.telegate.com.au</t>
  </si>
  <si>
    <t>7ed47703-e434-b3e9-355a-4e98e316d9f5</t>
  </si>
  <si>
    <t>telegate Media AG</t>
  </si>
  <si>
    <t>56b892b1-132a-5efe-bf6e-59c632699203</t>
  </si>
  <si>
    <t>Telegea</t>
  </si>
  <si>
    <t>http://www.telegea.com</t>
  </si>
  <si>
    <t>2ec0350b-2b69-8198-0a4d-917c2b1125ff</t>
  </si>
  <si>
    <t>Telegenisys INC</t>
  </si>
  <si>
    <t>http://www.telegenisys.com</t>
  </si>
  <si>
    <t>e547a09f-cdd9-1d56-ebe9-e6b77ed35768</t>
  </si>
  <si>
    <t>Telegent Systems</t>
  </si>
  <si>
    <t>http://www.telegentsystems.com</t>
  </si>
  <si>
    <t>cd1f9bcd-a2a3-1594-22d5-b8acf6179f41</t>
  </si>
  <si>
    <t>TeleGeography</t>
  </si>
  <si>
    <t>http://www.telegeography.com/</t>
  </si>
  <si>
    <t>43c42619-1b89-0ac3-6184-a26d525274af</t>
  </si>
  <si>
    <t>Telegesis</t>
  </si>
  <si>
    <t>http://www.telegesis.com</t>
  </si>
  <si>
    <t>657363b2-bc6b-c438-6d51-d4ddb5617933</t>
  </si>
  <si>
    <t>Telegistics Asia</t>
  </si>
  <si>
    <t>http://www.telegistics.asia</t>
  </si>
  <si>
    <t>6885c616-9f95-12a6-eeb7-ec13aeb2143f</t>
  </si>
  <si>
    <t>Telegnos</t>
  </si>
  <si>
    <t>https://www.telegnos.com/</t>
  </si>
  <si>
    <t>8a93e176-0ac8-f995-ddbe-d8cfe114e13b</t>
  </si>
  <si>
    <t>Telegraaf Media Groep (TMG)</t>
  </si>
  <si>
    <t>http://www.tmg.nl</t>
  </si>
  <si>
    <t>a44c0a4b-fe26-9f86-93bb-1abf6d44dda6</t>
  </si>
  <si>
    <t>Telegrafik</t>
  </si>
  <si>
    <t>http://www.telegrafik.eu/</t>
  </si>
  <si>
    <t>1996c5fa-60e1-65a5-962e-132f59740903</t>
  </si>
  <si>
    <t>Telegram</t>
  </si>
  <si>
    <t>http://www.telegram.com</t>
  </si>
  <si>
    <t>41544b58-79b0-d26a-1e2f-5b54656aa1b5</t>
  </si>
  <si>
    <t>Telegram Messenger</t>
  </si>
  <si>
    <t>http://telegram.org</t>
  </si>
  <si>
    <t>d559d626-6b6f-eaaf-c16c-3ca71ca88ece</t>
  </si>
  <si>
    <t>Telegram Stop</t>
  </si>
  <si>
    <t>http://www.telegramstop.com</t>
  </si>
  <si>
    <t>4717f2b1-2cd9-e1df-fe70-1bc9f9a05aa2</t>
  </si>
  <si>
    <t>TelegramThat</t>
  </si>
  <si>
    <t>http://telegramthat.com</t>
  </si>
  <si>
    <t>d07f9c40-6841-a5ab-618e-930c32e7917e</t>
  </si>
  <si>
    <t>Telegraph</t>
  </si>
  <si>
    <t>http://telegraphapp.com/</t>
  </si>
  <si>
    <t>663bd6ce-066b-5d30-da68-1b714a0a9901</t>
  </si>
  <si>
    <t>Telegraph Academy</t>
  </si>
  <si>
    <t>http://www.telegraphacademy.com/</t>
  </si>
  <si>
    <t>7d524b7b-0f19-7a4b-3b52-575e68fc9c6e</t>
  </si>
  <si>
    <t>Telegraph Hill Capital</t>
  </si>
  <si>
    <t>http://www.thcap.com</t>
  </si>
  <si>
    <t>4b7e8233-d54b-877e-e7be-13da9270471d</t>
  </si>
  <si>
    <t>Telegraph Hill Ltd</t>
  </si>
  <si>
    <t>http://www.wearetelegraphhill.com</t>
  </si>
  <si>
    <t>b92cd65d-db1b-3b3c-9494-c4c7d7bb7127</t>
  </si>
  <si>
    <t>Telegraph Hill Partners</t>
  </si>
  <si>
    <t>http://www.thpartners.net</t>
  </si>
  <si>
    <t>e6741841-baf5-3d36-3da2-f05e89e2bcb2</t>
  </si>
  <si>
    <t>Telegraph Hill Software</t>
  </si>
  <si>
    <t>http://www.telegraphhillsoftware.com</t>
  </si>
  <si>
    <t>e0d51abb-49f2-1260-04c0-306a5e172a95</t>
  </si>
  <si>
    <t>Telegraph Media Group</t>
  </si>
  <si>
    <t>59977066-8dbf-6b32-05c0-4e59774271d2</t>
  </si>
  <si>
    <t>Telegration</t>
  </si>
  <si>
    <t>http://www.telegration.com</t>
  </si>
  <si>
    <t>883dc401-604c-0faf-5bb6-d7616f788754</t>
  </si>
  <si>
    <t>Telegroup</t>
  </si>
  <si>
    <t>http://www.telegroup.com/</t>
  </si>
  <si>
    <t>b8322fbe-f67b-d4f2-834c-786b1d2c5c32</t>
  </si>
  <si>
    <t>Telegrupp</t>
  </si>
  <si>
    <t>https://www.telegrupp.ee/</t>
  </si>
  <si>
    <t>e5657449-84f5-426e-f883-e9c73a2d30ed</t>
  </si>
  <si>
    <t>TeleGuam Holdings</t>
  </si>
  <si>
    <t>https://www.gta.net</t>
  </si>
  <si>
    <t>67f57094-72b2-44ad-1661-f37a5856f31a</t>
  </si>
  <si>
    <t>Teleguru</t>
  </si>
  <si>
    <t>http://teleguru.pl/</t>
  </si>
  <si>
    <t>818da07f-5d7a-2caa-f1f8-8d0a80eb07d7</t>
  </si>
  <si>
    <t>Telehammers</t>
  </si>
  <si>
    <t>http://telehammers.com</t>
  </si>
  <si>
    <t>fc312de1-3c3f-1490-42bd-fa99beb50eb8</t>
  </si>
  <si>
    <t>Telehealth &amp; Telecare Aware</t>
  </si>
  <si>
    <t>http://www.telecareaware.com</t>
  </si>
  <si>
    <t>52d76047-fe21-f6aa-a7c0-a001df318242</t>
  </si>
  <si>
    <t>Telehealth PT</t>
  </si>
  <si>
    <t>http://www.telehealth-pt.com/</t>
  </si>
  <si>
    <t>f4c997ab-d268-2665-e7a5-cfd5a4fb6083</t>
  </si>
  <si>
    <t>TeleHealth Services</t>
  </si>
  <si>
    <t>129d5dac-0301-df98-fee9-585d1317a4de</t>
  </si>
  <si>
    <t>Telehealther</t>
  </si>
  <si>
    <t>https://telehealther.com</t>
  </si>
  <si>
    <t>aae43f20-fe6f-c302-5056-5c4c38112a65</t>
  </si>
  <si>
    <t>Telehop</t>
  </si>
  <si>
    <t>http://www.telehop.com</t>
  </si>
  <si>
    <t>31a4690b-70a1-0e80-68d6-2b5abfc6794c</t>
  </si>
  <si>
    <t>Telehouse Ìãå¡stanbul</t>
  </si>
  <si>
    <t>http://www.telehouseistanbul.com</t>
  </si>
  <si>
    <t>9e78038a-b95b-0c4e-2493-8c725a572dd7</t>
  </si>
  <si>
    <t>Telehouse Europe</t>
  </si>
  <si>
    <t>http://www.telehouse.net</t>
  </si>
  <si>
    <t>d932d1d6-de66-67cf-0568-0b0a7865b873</t>
  </si>
  <si>
    <t>Telein</t>
  </si>
  <si>
    <t>http://www.telein.com.br/portal/</t>
  </si>
  <si>
    <t>ccfb733b-9d7f-e8f8-9d54-0c069ac71af6</t>
  </si>
  <si>
    <t>Teleingreso</t>
  </si>
  <si>
    <t>http://www.teleingreso.com/</t>
  </si>
  <si>
    <t>9a8d1f4e-5668-2f3e-9293-74e51651679a</t>
  </si>
  <si>
    <t>Teleion Consulting</t>
  </si>
  <si>
    <t>http://teleionconsulting.com</t>
  </si>
  <si>
    <t>3d235e95-c1f7-42aa-12d8-eb8fd7c61761</t>
  </si>
  <si>
    <t>Teleios</t>
  </si>
  <si>
    <t>http://www.teleios.org</t>
  </si>
  <si>
    <t>0baff6da-2b07-8b12-84f9-6517aefdc5f8</t>
  </si>
  <si>
    <t>Telekenex</t>
  </si>
  <si>
    <t>http://www.telekenex.com</t>
  </si>
  <si>
    <t>c57a8be5-9dc6-d973-5ac8-07c94d888672</t>
  </si>
  <si>
    <t>Telekinesis Technologies</t>
  </si>
  <si>
    <t>http://telekinesistv.com</t>
  </si>
  <si>
    <t>033f6d04-f3e5-e36c-cebc-32996df4430d</t>
  </si>
  <si>
    <t>TeleKnowledge Group</t>
  </si>
  <si>
    <t>http://www.teleknowledge.com</t>
  </si>
  <si>
    <t>d0e1aeae-fb75-5b89-2131-a5c907c36543</t>
  </si>
  <si>
    <t>Telekol Corporation</t>
  </si>
  <si>
    <t>http://www.telekol.com/</t>
  </si>
  <si>
    <t>f7c04a19-433f-dd2e-b6b2-d7897849442e</t>
  </si>
  <si>
    <t>Telekom Austria AG</t>
  </si>
  <si>
    <t>http://www.telekomaustria.com</t>
  </si>
  <si>
    <t>60378cf5-836e-4702-e393-b76d2d019878</t>
  </si>
  <si>
    <t>Telekom Austria Czech Republic</t>
  </si>
  <si>
    <t>035b6c49-df0e-1e00-d2ba-6113f1e8a0f4</t>
  </si>
  <si>
    <t>Telekom Brunei</t>
  </si>
  <si>
    <t>https://www.telbru.com.bn/</t>
  </si>
  <si>
    <t>719c034f-d70b-2ec2-5258-e4d894fc3fd6</t>
  </si>
  <si>
    <t>Telekom Malaysia</t>
  </si>
  <si>
    <t>https://www.tm.com.my/</t>
  </si>
  <si>
    <t>0993b1cd-0c4c-13a4-5432-079ff12cc4fe</t>
  </si>
  <si>
    <t>Telekom Presse</t>
  </si>
  <si>
    <t>http://www.telekom-presse.at</t>
  </si>
  <si>
    <t>1c97076f-737b-a350-27dc-030a3c815ccc</t>
  </si>
  <si>
    <t>Telekom Romania</t>
  </si>
  <si>
    <t>https://www.telekom.ro/</t>
  </si>
  <si>
    <t>62671a9f-4c99-0ea9-fb81-8bfffe858fa0</t>
  </si>
  <si>
    <t>Telekom Slovenije</t>
  </si>
  <si>
    <t>http://www.telekom.si/en</t>
  </si>
  <si>
    <t>bad2bf3e-7da8-d8fa-de0a-5bcc2f044156</t>
  </si>
  <si>
    <t>Telekom Srbija</t>
  </si>
  <si>
    <t>https://www.mts.rs/</t>
  </si>
  <si>
    <t>eb48d65b-0e2b-92f4-a635-7cf67aca27ed</t>
  </si>
  <si>
    <t>TelekomNet</t>
  </si>
  <si>
    <t>http://www.telekomnet.com/</t>
  </si>
  <si>
    <t>5eadc4fa-14bb-89ce-53fd-06f2f2e293eb</t>
  </si>
  <si>
    <t>Telekomzentrum</t>
  </si>
  <si>
    <t>http://telekomzentrum.ch/</t>
  </si>
  <si>
    <t>6b0c1ab3-06ee-2b02-c9f7-464dfbd03077</t>
  </si>
  <si>
    <t>Telekurs</t>
  </si>
  <si>
    <t>http://www.six-financial-information.com</t>
  </si>
  <si>
    <t>5b0d0ecb-0165-170b-a3f9-8188e78d7ed6</t>
  </si>
  <si>
    <t>Telekwiaciarnia</t>
  </si>
  <si>
    <t>http://www.telekwiaciarnia.pl</t>
  </si>
  <si>
    <t>9199cb80-4562-7399-0b53-90cf04a40eaf</t>
  </si>
  <si>
    <t>Telelangue</t>
  </si>
  <si>
    <t>http://www.telelangue.com</t>
  </si>
  <si>
    <t>14324884-4328-d4ac-d119-8a210d26f5a7</t>
  </si>
  <si>
    <t>Telelaudo</t>
  </si>
  <si>
    <t>http://www.telelaudo.com.br/</t>
  </si>
  <si>
    <t>42f5fb89-3bde-883c-d157-7b578ce56e3a</t>
  </si>
  <si>
    <t>TeleLingo</t>
  </si>
  <si>
    <t>http://lingofit.telelingo.com</t>
  </si>
  <si>
    <t>2ae7d88f-7c55-7072-ce12-278080a80137</t>
  </si>
  <si>
    <t>Telelink</t>
  </si>
  <si>
    <t>http://www.telelink.com/</t>
  </si>
  <si>
    <t>3d8448fa-a93f-8f14-df17-0ef0287d519b</t>
  </si>
  <si>
    <t>Telelogic</t>
  </si>
  <si>
    <t>http://www.telelogic.com</t>
  </si>
  <si>
    <t>f122ea67-7c44-45f7-a554-393f10360b8c</t>
  </si>
  <si>
    <t>Telelogos</t>
  </si>
  <si>
    <t>http://www.telelogos.com</t>
  </si>
  <si>
    <t>07e173ad-9ecd-99e0-551d-12888884c8ef</t>
  </si>
  <si>
    <t>Telelynx</t>
  </si>
  <si>
    <t>http://www.telelynx.com/en/</t>
  </si>
  <si>
    <t>133a181d-ed12-638e-549e-99ca350fae10</t>
  </si>
  <si>
    <t>Telelytics.io</t>
  </si>
  <si>
    <t>http://telelytics.io/</t>
  </si>
  <si>
    <t>5621b78d-c627-2478-15c7-3533135880ed</t>
  </si>
  <si>
    <t>Telema</t>
  </si>
  <si>
    <t>http://telema.com</t>
  </si>
  <si>
    <t>16e7f136-6e57-02c1-90c3-cea94d0b3d71</t>
  </si>
  <si>
    <t>Telemac Canarias SL</t>
  </si>
  <si>
    <t>http://tienda.telemac.es</t>
  </si>
  <si>
    <t>814a848d-c3a2-4ea1-7aaf-15c4cfe4962a</t>
  </si>
  <si>
    <t>Telemach d.o.o.</t>
  </si>
  <si>
    <t>http://telemach.si</t>
  </si>
  <si>
    <t>0bf9c0fe-d4ec-b6f1-1bb0-b9c1c38bee33</t>
  </si>
  <si>
    <t>Telemainia</t>
  </si>
  <si>
    <t>https://pa.telemainia.com</t>
  </si>
  <si>
    <t>484afd58-b892-6302-a5fe-14edd7cf2c15</t>
  </si>
  <si>
    <t>TELEMALLAUDIO</t>
  </si>
  <si>
    <t>http://telemallaudio.com.au</t>
  </si>
  <si>
    <t>8d6e941e-18ac-a3df-c1fd-893e38e88ca6</t>
  </si>
  <si>
    <t>Teleman</t>
  </si>
  <si>
    <t>http://www.teleman.in</t>
  </si>
  <si>
    <t>b246800a-149b-bf81-3f54-5462d2db9193</t>
  </si>
  <si>
    <t>TeleManager Technologies</t>
  </si>
  <si>
    <t>http://www.telemanager.com/</t>
  </si>
  <si>
    <t>8767820b-2f21-51e9-4752-bef9b42210f0</t>
  </si>
  <si>
    <t>Telemapics</t>
  </si>
  <si>
    <t>http://telemapics.com/</t>
  </si>
  <si>
    <t>1408992f-904d-f625-3498-1e5af41be699</t>
  </si>
  <si>
    <t>Telemar</t>
  </si>
  <si>
    <t>http://www.telemar.se</t>
  </si>
  <si>
    <t>8452dfd7-8c17-27fd-ae21-6ad01aaecad3</t>
  </si>
  <si>
    <t>Telemark University</t>
  </si>
  <si>
    <t>http://www.tuc.no</t>
  </si>
  <si>
    <t>bf116fa7-707a-bb34-db1d-e5c23cce630a</t>
  </si>
  <si>
    <t>Telemaster Corporation</t>
  </si>
  <si>
    <t>http://www.telemaster.co.uk</t>
  </si>
  <si>
    <t>7413af6c-0a36-a935-8198-f86ddf67fb5e</t>
  </si>
  <si>
    <t>Telemate Net Software</t>
  </si>
  <si>
    <t>http://www.telemate.net/</t>
  </si>
  <si>
    <t>98d0762b-5c32-2f70-4c18-70bdc4717da3</t>
  </si>
  <si>
    <t>Telematic</t>
  </si>
  <si>
    <t>http://telematic.io/</t>
  </si>
  <si>
    <t>8719559c-b5fb-4896-2fde-7cdc79d75612</t>
  </si>
  <si>
    <t>Telematica Inc.</t>
  </si>
  <si>
    <t>http://telematica.com</t>
  </si>
  <si>
    <t>91b4c02c-59c5-3aa7-b4ab-3c6a29f6daa5</t>
  </si>
  <si>
    <t>Telematica Internet Service Provider GmbH</t>
  </si>
  <si>
    <t>https://www.telematica.at</t>
  </si>
  <si>
    <t>c4fea345-77f2-ac62-c7d1-9b7bc1688fb3</t>
  </si>
  <si>
    <t>Telematics Freedom Foundation</t>
  </si>
  <si>
    <t>http://www.telematicsfreedom.org</t>
  </si>
  <si>
    <t>b4a5d460-4dc3-70c3-1bd5-50bf7db77324</t>
  </si>
  <si>
    <t>Telematics Master Private Limited.</t>
  </si>
  <si>
    <t>http://tmpl.pk</t>
  </si>
  <si>
    <t>9ccb89e2-b132-88c3-36ac-61d3fc954a8f</t>
  </si>
  <si>
    <t>Telematics News</t>
  </si>
  <si>
    <t>http://telematicsnews.info/</t>
  </si>
  <si>
    <t>c6dcd059-02c4-dc76-2e90-73889fb60ad4</t>
  </si>
  <si>
    <t>Telematics Services</t>
  </si>
  <si>
    <t>http://tmfleet.com</t>
  </si>
  <si>
    <t>2f14606e-898f-8018-4b13-78a3a12318d2</t>
  </si>
  <si>
    <t>Telematics Wireless</t>
  </si>
  <si>
    <t>http://www.telematics-wireless.com/</t>
  </si>
  <si>
    <t>649fc538-f895-be55-5d04-81d46d58a5b5</t>
  </si>
  <si>
    <t>Telematics4u Services Pvt. Ltd.</t>
  </si>
  <si>
    <t>http://www.telematics4u.com</t>
  </si>
  <si>
    <t>e0bac709-a0cb-394d-a0d1-0795657233b6</t>
  </si>
  <si>
    <t>Telematik</t>
  </si>
  <si>
    <t>http://www.telematik.tn</t>
  </si>
  <si>
    <t>4ac5178d-f4a4-6f7d-f27f-b3d02662fb9e</t>
  </si>
  <si>
    <t>TeleMatrix</t>
  </si>
  <si>
    <t>http://www.telematrix.net</t>
  </si>
  <si>
    <t>69920433-8015-3769-0139-cd3223029c8f</t>
  </si>
  <si>
    <t>Telemax</t>
  </si>
  <si>
    <t>http://www.telemax.com.mx</t>
  </si>
  <si>
    <t>e57a09d7-228b-0320-1a1a-87dca12d7390</t>
  </si>
  <si>
    <t>TeleMed 2020</t>
  </si>
  <si>
    <t>http://www.telemed2020.com/</t>
  </si>
  <si>
    <t>455dc074-60f6-d633-8694-3aa93ab90ea3</t>
  </si>
  <si>
    <t>TeleMed2U</t>
  </si>
  <si>
    <t>http://telemed2u.com/</t>
  </si>
  <si>
    <t>9b188bbb-b2f8-011f-85e0-194ec9e03eef</t>
  </si>
  <si>
    <t>Telemedi.co</t>
  </si>
  <si>
    <t>http://telemedi.co/en</t>
  </si>
  <si>
    <t>9653cbd4-b76d-975e-a168-43e55f2b0031</t>
  </si>
  <si>
    <t>Telemedia</t>
  </si>
  <si>
    <t>http://www.tele-media.com</t>
  </si>
  <si>
    <t>4e6fb09f-2823-ddc1-173a-7ce4d0eac85a</t>
  </si>
  <si>
    <t>Telemedia Communications Inc.</t>
  </si>
  <si>
    <t>http://www.telemediagh.com/contact_us.php</t>
  </si>
  <si>
    <t>cc07d0bd-0f16-6ac7-c3b7-6c8101369d24</t>
  </si>
  <si>
    <t>Telemedicine Clinic</t>
  </si>
  <si>
    <t>http://telemedicineclinic.com</t>
  </si>
  <si>
    <t>e890f74e-1c73-7fc9-093a-9e7a613da4e0</t>
  </si>
  <si>
    <t>Telemedicine Solutions LLC</t>
  </si>
  <si>
    <t>http://www.woundrounds.com/</t>
  </si>
  <si>
    <t>9d28a82b-398c-3c82-7296-e03977b81d97</t>
  </si>
  <si>
    <t>TeleMend Medical, Inc.</t>
  </si>
  <si>
    <t>http://www.telemend.com/</t>
  </si>
  <si>
    <t>abc4a911-c891-b5a1-7d32-c3afe93df09b</t>
  </si>
  <si>
    <t>Telemenia</t>
  </si>
  <si>
    <t>http://www.telemenia.com/</t>
  </si>
  <si>
    <t>e6227dac-176b-099a-1bf3-7c935f8a2e5a</t>
  </si>
  <si>
    <t>Telemental Health Institute</t>
  </si>
  <si>
    <t>http://telehealth.org/</t>
  </si>
  <si>
    <t>db8eb4e4-6b44-6e51-87ee-000544050f37</t>
  </si>
  <si>
    <t>Telemerchant</t>
  </si>
  <si>
    <t>http://telemerchantservices.weebly.com</t>
  </si>
  <si>
    <t>86e3e7b6-6e2a-3a1c-6cb2-75d40b58b594</t>
  </si>
  <si>
    <t>TeleMessage</t>
  </si>
  <si>
    <t>http://www.telemessage.com</t>
  </si>
  <si>
    <t>b3310421-b338-433c-93b2-826adcb23cd9</t>
  </si>
  <si>
    <t>Telemetric</t>
  </si>
  <si>
    <t>http://www.telemetric.net</t>
  </si>
  <si>
    <t>395092b7-fa41-49e1-0596-ba96e96a404c</t>
  </si>
  <si>
    <t>Telemetric Call-Tracking</t>
  </si>
  <si>
    <t>http://www.telemetric.dk</t>
  </si>
  <si>
    <t>d3fefb9f-39f1-c65c-874d-a71d6317654f</t>
  </si>
  <si>
    <t>Telemetrio</t>
  </si>
  <si>
    <t>https://www.telemetrio.com</t>
  </si>
  <si>
    <t>083bc30b-eaca-3552-25b2-bac3e972f270</t>
  </si>
  <si>
    <t>Telemetry</t>
  </si>
  <si>
    <t>http://www.telemetry.com</t>
  </si>
  <si>
    <t>7af633c6-41e0-0447-ddc7-4419199ad5f0</t>
  </si>
  <si>
    <t>Telemetry Coffee Roasters</t>
  </si>
  <si>
    <t>http://telemetrycoffee.com/</t>
  </si>
  <si>
    <t>06a3f589-d350-dd9d-3120-ef273f2b588c</t>
  </si>
  <si>
    <t>Telemetry Labs, LLC</t>
  </si>
  <si>
    <t>http://www.telemetrylabs.com</t>
  </si>
  <si>
    <t>64f24c3d-10dc-0bde-9042-e6d0291f609b</t>
  </si>
  <si>
    <t>Telemetry Sports</t>
  </si>
  <si>
    <t>http://telemetrysports.com/</t>
  </si>
  <si>
    <t>6e08b3cf-b4b2-5c9c-911d-1b9df9f52b3f</t>
  </si>
  <si>
    <t>TelemetryWeb</t>
  </si>
  <si>
    <t>http://www.telemetryweb.com</t>
  </si>
  <si>
    <t>d18efd49-dd04-3506-da8e-2064e87453fa</t>
  </si>
  <si>
    <t>Telemis</t>
  </si>
  <si>
    <t>http://www.telemis.com</t>
  </si>
  <si>
    <t>c3099947-39fb-2655-770a-68d6eeb338b3</t>
  </si>
  <si>
    <t>Telemisis Ltd.</t>
  </si>
  <si>
    <t>https://www.telemisis.com/</t>
  </si>
  <si>
    <t>70d4c0a9-e729-55df-e8d6-f8ec7a8b8682</t>
  </si>
  <si>
    <t>Telemon</t>
  </si>
  <si>
    <t>http://www.telamon.com/</t>
  </si>
  <si>
    <t>5c3a7996-f1ad-c3d7-fec2-fe280ec26c10</t>
  </si>
  <si>
    <t>Telemont</t>
  </si>
  <si>
    <t>http://www.telemont.com.br/</t>
  </si>
  <si>
    <t>1b1a733d-66a8-e36a-c3c9-374845370745</t>
  </si>
  <si>
    <t>Telemotive AG</t>
  </si>
  <si>
    <t>https://www.telemotive.de</t>
  </si>
  <si>
    <t>2ffdb4a5-5808-4a68-5f07-ce63eba4e32b</t>
  </si>
  <si>
    <t>Telemotix</t>
  </si>
  <si>
    <t>http://www.telemotix.com/</t>
  </si>
  <si>
    <t>8c4762aa-dad6-9371-0c4f-5c605031a5cd</t>
  </si>
  <si>
    <t>Telemundo</t>
  </si>
  <si>
    <t>http://www.telemundo.com/</t>
  </si>
  <si>
    <t>4170937f-5260-3b38-2ca5-18e341c29aac</t>
  </si>
  <si>
    <t>Telemundo PR</t>
  </si>
  <si>
    <t>http://www.telemundopr.com</t>
  </si>
  <si>
    <t>4b33f40d-9688-4c1a-ee70-c4648995249c</t>
  </si>
  <si>
    <t>Telemune</t>
  </si>
  <si>
    <t>http://www.telemune.com/</t>
  </si>
  <si>
    <t>9b437c1f-4c82-8f5f-dff9-9f5ae5c9c469</t>
  </si>
  <si>
    <t>Telemus Solutions</t>
  </si>
  <si>
    <t>http://www.telemuscapital.com</t>
  </si>
  <si>
    <t>21b6953a-fd8c-8f7b-627d-a287ab801cce</t>
  </si>
  <si>
    <t>Telenav</t>
  </si>
  <si>
    <t>http://www.telenav.com</t>
  </si>
  <si>
    <t>02527470-78c4-6fc5-6b21-107102117f81</t>
  </si>
  <si>
    <t>Telendra Softwares</t>
  </si>
  <si>
    <t>http://www.telendra.com</t>
  </si>
  <si>
    <t>50922c2b-2ab4-bc84-a314-0d4725b51d97</t>
  </si>
  <si>
    <t>Telenet Holding</t>
  </si>
  <si>
    <t>http://telenet.be</t>
  </si>
  <si>
    <t>7eefe987-41ce-4ef3-30bf-6ed48097652e</t>
  </si>
  <si>
    <t>TELENIMA</t>
  </si>
  <si>
    <t>http://www.telenima.com</t>
  </si>
  <si>
    <t>51059c67-c06e-301c-4c9c-13f292abc589</t>
  </si>
  <si>
    <t>Telenisus</t>
  </si>
  <si>
    <t>http://www.telenisus.com</t>
  </si>
  <si>
    <t>be4e8805-2ee3-2d9e-0cd1-717a13aa0b04</t>
  </si>
  <si>
    <t>Telenity</t>
  </si>
  <si>
    <t>http://www.telenity.com</t>
  </si>
  <si>
    <t>c2ca7bb1-b7a3-e925-66ad-d87e19201f8c</t>
  </si>
  <si>
    <t>Telenor</t>
  </si>
  <si>
    <t>http://www.telenor.com</t>
  </si>
  <si>
    <t>3e00189b-dc5c-fc3d-f94b-9c9d2fff79f5</t>
  </si>
  <si>
    <t>Telenor (Serbia)</t>
  </si>
  <si>
    <t>http://www.telenor.rs/</t>
  </si>
  <si>
    <t>3b1d4dc9-3330-39ca-00f0-b212c13761b2</t>
  </si>
  <si>
    <t>Telenor Asia</t>
  </si>
  <si>
    <t>https://www.telenor.com/t/telenor-asia/</t>
  </si>
  <si>
    <t>8a22f0fc-be47-c35f-32df-d4a3402ab25d</t>
  </si>
  <si>
    <t>Telenor Connexion</t>
  </si>
  <si>
    <t>http://www.telenorconnexion.com</t>
  </si>
  <si>
    <t>b42d67bb-e99d-58f8-a29f-f8535b1291e0</t>
  </si>
  <si>
    <t>Telenor Denmark</t>
  </si>
  <si>
    <t>http://www.telenor.dk/</t>
  </si>
  <si>
    <t>2ead6973-6624-0f75-9319-b69ed9130d0e</t>
  </si>
  <si>
    <t>Telenor Digital</t>
  </si>
  <si>
    <t>http://telenordigital.com/</t>
  </si>
  <si>
    <t>df979660-e82c-1c4e-4766-63f5da42ccde</t>
  </si>
  <si>
    <t>Telenor Hungary</t>
  </si>
  <si>
    <t>https://www.telenor.hu/</t>
  </si>
  <si>
    <t>1b56d50c-2e1d-b367-deaa-0f5908e362ea</t>
  </si>
  <si>
    <t>Telenor India</t>
  </si>
  <si>
    <t>https://www.telenor.in/</t>
  </si>
  <si>
    <t>715847cf-fcda-0c69-bd06-fbdcd9dbf82b</t>
  </si>
  <si>
    <t>Telenor Interactive</t>
  </si>
  <si>
    <t>http://www.telenor-interactive.com/</t>
  </si>
  <si>
    <t>d0e39122-91b6-5b11-e14b-b1fc2025b453</t>
  </si>
  <si>
    <t>Telenor Norway</t>
  </si>
  <si>
    <t>http://www.telenor.no/privat/</t>
  </si>
  <si>
    <t>bdeb1eb8-8bbe-37b6-3998-b4503a4ecdcd</t>
  </si>
  <si>
    <t>Telenor Sverige</t>
  </si>
  <si>
    <t>http://www.telenor.se/</t>
  </si>
  <si>
    <t>b4fefff6-006e-c079-ec7f-616376894593</t>
  </si>
  <si>
    <t>Telenordia</t>
  </si>
  <si>
    <t>http://www.tortenmann.de</t>
  </si>
  <si>
    <t>8bcf56fd-6814-37a8-7f9c-ea921b9397c1</t>
  </si>
  <si>
    <t>Telensa</t>
  </si>
  <si>
    <t>http://www.telensa.com/</t>
  </si>
  <si>
    <t>1e50f5dc-5072-58b9-c699-c659a91a2b7f</t>
  </si>
  <si>
    <t>telent</t>
  </si>
  <si>
    <t>http://telent.com/</t>
  </si>
  <si>
    <t>eb97e266-94b3-ce2d-c8a3-9ccb2dcdc776</t>
  </si>
  <si>
    <t>Telentrada</t>
  </si>
  <si>
    <t>http://telentrada.com</t>
  </si>
  <si>
    <t>9ffc01e4-4bcd-060a-e91f-653361224d06</t>
  </si>
  <si>
    <t>TeleNurse Network</t>
  </si>
  <si>
    <t>http://www.telenurse.co/</t>
  </si>
  <si>
    <t>ee780734-af0b-03d3-5b04-1a50b377c582</t>
  </si>
  <si>
    <t>Teleon Health, Inc.</t>
  </si>
  <si>
    <t>http://www.teleonhealth.com</t>
  </si>
  <si>
    <t>c5d9ee04-dbf0-fdfe-5ee4-46e6615ac9c5</t>
  </si>
  <si>
    <t>Teleone</t>
  </si>
  <si>
    <t>http://www.teleone.in</t>
  </si>
  <si>
    <t>b8b111bf-93d2-bf5d-4829-113862cc14c6</t>
  </si>
  <si>
    <t>Teleosis Homeopathic Collaborative, LLC</t>
  </si>
  <si>
    <t>http://www.homeoschool.org/index.html</t>
  </si>
  <si>
    <t>04cbf990-0643-e707-ca0c-936d44601749</t>
  </si>
  <si>
    <t>TeleOSS</t>
  </si>
  <si>
    <t>http://teleoss.co/</t>
  </si>
  <si>
    <t>29c4eb29-f4ea-685e-f034-d1597a0b8ab8</t>
  </si>
  <si>
    <t>Teleotravel</t>
  </si>
  <si>
    <t>http://www.teleotravel.com</t>
  </si>
  <si>
    <t>3e7b2751-5d1f-ab9f-1e57-a07d8e7df6a8</t>
  </si>
  <si>
    <t>TelePacket</t>
  </si>
  <si>
    <t>http://www.telepacket.com/</t>
  </si>
  <si>
    <t>761185dd-5dd9-ab8e-06b0-6e96b52bb7e7</t>
  </si>
  <si>
    <t>Telepad</t>
  </si>
  <si>
    <t>http://telepad-app.com</t>
  </si>
  <si>
    <t>71207f54-4346-ce03-1da9-3510b218dbec</t>
  </si>
  <si>
    <t>Telepartner</t>
  </si>
  <si>
    <t>http://www.telepartner.co.uk</t>
  </si>
  <si>
    <t>18c58921-9057-1efb-d85b-55e857e25928</t>
  </si>
  <si>
    <t>Telepat</t>
  </si>
  <si>
    <t>http://telepat.io/</t>
  </si>
  <si>
    <t>154dc68a-f1a8-ced8-7ed6-f40e3a055639</t>
  </si>
  <si>
    <t>Telepath</t>
  </si>
  <si>
    <t>http://telepath.uk.com</t>
  </si>
  <si>
    <t>dfa798f8-23d3-ab97-5480-61af3a88eda9</t>
  </si>
  <si>
    <t>Telepath Technology Inc.</t>
  </si>
  <si>
    <t>https://telepath.io</t>
  </si>
  <si>
    <t>fad7629f-1170-fc85-61c5-7d34883ca0ea</t>
  </si>
  <si>
    <t>Telepathic</t>
  </si>
  <si>
    <t>http://www.telepathic.tv/</t>
  </si>
  <si>
    <t>2fb7f7bd-e417-bb43-6c16-d0ff75529cad</t>
  </si>
  <si>
    <t>Telepathy</t>
  </si>
  <si>
    <t>http://tele-pathy.org</t>
  </si>
  <si>
    <t>c9381f38-89d6-f586-c23e-74c7f6fce161</t>
  </si>
  <si>
    <t>Teleperformance Group</t>
  </si>
  <si>
    <t>http://teleperformance.ru</t>
  </si>
  <si>
    <t>2a46bc32-c289-a0ca-21db-c048530690f2</t>
  </si>
  <si>
    <t>Teleperformance USA</t>
  </si>
  <si>
    <t>http://www.teleperformanceusa.com/en-us/</t>
  </si>
  <si>
    <t>49605a71-251f-6bfc-2b3f-6f2befdad54c</t>
  </si>
  <si>
    <t>TelePharm</t>
  </si>
  <si>
    <t>http://www.telepharm.com</t>
  </si>
  <si>
    <t>8cb2acf2-8033-c8b4-0891-668beb551352</t>
  </si>
  <si>
    <t>Telephone and Data Systems</t>
  </si>
  <si>
    <t>http://www.teldta.com</t>
  </si>
  <si>
    <t>75a0cfa6-a530-a1de-1d6c-9bec6ea486b7</t>
  </si>
  <si>
    <t>Telephone Engineers UK</t>
  </si>
  <si>
    <t>http://telephonewiringservices.co.uk</t>
  </si>
  <si>
    <t>c292e537-2067-6b41-744d-98a39dc52a54</t>
  </si>
  <si>
    <t>Telephone Science</t>
  </si>
  <si>
    <t>http://telephonescience.com/</t>
  </si>
  <si>
    <t>ef12a2fd-5ddc-b7f7-7dbf-b99f3fbf2e2d</t>
  </si>
  <si>
    <t>Telephone Systems Guide (TSG)</t>
  </si>
  <si>
    <t>http://www.telephonesystemsguide.com</t>
  </si>
  <si>
    <t>d2b24928-610e-7586-6651-d60742075662</t>
  </si>
  <si>
    <t>Telephone.com</t>
  </si>
  <si>
    <t>http://www.telephone.com</t>
  </si>
  <si>
    <t>27e7f364-446a-f58c-a453-2454bf33366e</t>
  </si>
  <si>
    <t>TelephoneLine.it</t>
  </si>
  <si>
    <t>http://www.telephoneline.it</t>
  </si>
  <si>
    <t>ac8433c6-9955-89dc-609e-81623121d29f</t>
  </si>
  <si>
    <t>TelephoneLists.Biz</t>
  </si>
  <si>
    <t>http://www.telephonelists.biz</t>
  </si>
  <si>
    <t>b183759b-b943-44dc-bada-dd862edbd4b2</t>
  </si>
  <si>
    <t>Telephonetics</t>
  </si>
  <si>
    <t>http://www.telephonetics.co.uk</t>
  </si>
  <si>
    <t>56fcb48c-b281-dd67-aa2c-361babdfccaf</t>
  </si>
  <si>
    <t>Telephonetics VIP</t>
  </si>
  <si>
    <t>http://www.telephoneticsvip.co.uk</t>
  </si>
  <si>
    <t>0763c4c4-6dfc-10f6-f0e7-b36e76079b23</t>
  </si>
  <si>
    <t>Telephonics Corporation</t>
  </si>
  <si>
    <t>http://www.telephonics.com</t>
  </si>
  <si>
    <t>6e871c03-eee8-48a0-f772-3b15c23f27c5</t>
  </si>
  <si>
    <t>Telephony Depot</t>
  </si>
  <si>
    <t>http://www.telephonydepot.com/</t>
  </si>
  <si>
    <t>3403604e-d5e3-4d69-5b4e-5e6ba1d9ef31</t>
  </si>
  <si>
    <t>Telephony Research Services</t>
  </si>
  <si>
    <t>https://www.telephonyresearch.com</t>
  </si>
  <si>
    <t>bb3dff97-773e-88bb-91e1-4f51155bdc25</t>
  </si>
  <si>
    <t>Telephony@Work</t>
  </si>
  <si>
    <t>http://www.telephonyatwork.com/</t>
  </si>
  <si>
    <t>27ac725d-8178-f402-508a-2327927b2c85</t>
  </si>
  <si>
    <t>Telephus Intelligent Data Systems</t>
  </si>
  <si>
    <t>http://telephusdata.com</t>
  </si>
  <si>
    <t>dc3291a4-2370-d985-2f55-facab1fe8cf1</t>
  </si>
  <si>
    <t>Telepictures</t>
  </si>
  <si>
    <t>http://telepicturestv.com</t>
  </si>
  <si>
    <t>6da6bb06-0eb4-b9a5-048b-8fba6c5b53fe</t>
  </si>
  <si>
    <t>Telepin Software</t>
  </si>
  <si>
    <t>http://www.telepin.com</t>
  </si>
  <si>
    <t>108dcc1e-7658-25fe-ad60-3c1458f6e5b4</t>
  </si>
  <si>
    <t>Telepisodes</t>
  </si>
  <si>
    <t>http://www.telepisodes.com</t>
  </si>
  <si>
    <t>7715366f-ec13-5074-d40a-fadd67134ff9</t>
  </si>
  <si>
    <t>Telepizza</t>
  </si>
  <si>
    <t>http://telepizzakarachi.weebly.com</t>
  </si>
  <si>
    <t>ca788e9a-627f-ce72-9292-4671624e4c34</t>
  </si>
  <si>
    <t>http://www.telepizza.es</t>
  </si>
  <si>
    <t>6e6921de-a42f-9b2e-565a-30d621577a82</t>
  </si>
  <si>
    <t>Teleplace</t>
  </si>
  <si>
    <t>http://www.teleplace.com</t>
  </si>
  <si>
    <t>28fb41e7-2a8c-6bf0-a843-8004ebe90081</t>
  </si>
  <si>
    <t>Teleplan Globe</t>
  </si>
  <si>
    <t>https://www.teleplanglobe.no/</t>
  </si>
  <si>
    <t>5382da2d-707e-c1fe-7b70-e06a00db1680</t>
  </si>
  <si>
    <t>Teleplan International</t>
  </si>
  <si>
    <t>https://www.teleplan.com/</t>
  </si>
  <si>
    <t>157da59d-b3a3-6010-9e02-e6fba32dfaad</t>
  </si>
  <si>
    <t>Teleplus</t>
  </si>
  <si>
    <t>http://www.teleplus.com.tr</t>
  </si>
  <si>
    <t>a4d62cbd-cda0-ed6f-48cc-5af1c3eba1d6</t>
  </si>
  <si>
    <t>Telepo</t>
  </si>
  <si>
    <t>http://www.telepo.com</t>
  </si>
  <si>
    <t>f03b411c-5989-77eb-eda1-9c3885bef280</t>
  </si>
  <si>
    <t>Telepop</t>
  </si>
  <si>
    <t>http://www.telepop.net/</t>
  </si>
  <si>
    <t>c8b15840-9cb8-81e7-84e1-fd5880677755</t>
  </si>
  <si>
    <t>Teleport</t>
  </si>
  <si>
    <t>https://teleport.org/</t>
  </si>
  <si>
    <t>7b72ad78-ca04-d66a-760e-b7d9b3e82e5f</t>
  </si>
  <si>
    <t>http://teleport.ninja/</t>
  </si>
  <si>
    <t>b4a5f295-f463-abee-7766-e9521f34b5af</t>
  </si>
  <si>
    <t>http://teleportapp.co</t>
  </si>
  <si>
    <t>20652ec8-4e4c-8c3d-c99b-db937f545b14</t>
  </si>
  <si>
    <t>https://teleport.vc</t>
  </si>
  <si>
    <t>fe2b9450-dd10-98fc-81dc-21cd45b459d8</t>
  </si>
  <si>
    <t>Teleport Enterprises, Inc.</t>
  </si>
  <si>
    <t>http://flye.co</t>
  </si>
  <si>
    <t>6e1d0840-9143-95aa-b378-10d6d78d285c</t>
  </si>
  <si>
    <t>TelePort360</t>
  </si>
  <si>
    <t>http://www.teleport360.in/</t>
  </si>
  <si>
    <t>604099d2-212c-5769-b2c4-ea0c2810ca9d</t>
  </si>
  <si>
    <t>Teleporter</t>
  </si>
  <si>
    <t>http://www.teleporter.tv</t>
  </si>
  <si>
    <t>804299c0-0472-53eb-3ca7-f54795f718a1</t>
  </si>
  <si>
    <t>Teleporti</t>
  </si>
  <si>
    <t>http://www.teleporti.com</t>
  </si>
  <si>
    <t>5daeddfa-38c9-8304-36d3-bf6b244205c9</t>
  </si>
  <si>
    <t>TeleportMe</t>
  </si>
  <si>
    <t>http://teleportme.to</t>
  </si>
  <si>
    <t>c01a0392-3821-66bf-34c2-78c02f7db4cc</t>
  </si>
  <si>
    <t>Teleportus</t>
  </si>
  <si>
    <t>http://www.teleportus.org</t>
  </si>
  <si>
    <t>9e661fb9-bd38-44e4-40cf-a5b35e068f9b</t>
  </si>
  <si>
    <t>Telepost</t>
  </si>
  <si>
    <t>https://telepost.gl</t>
  </si>
  <si>
    <t>a7467a03-ab9b-ef4d-ade5-0401095ffe74</t>
  </si>
  <si>
    <t>Telepower</t>
  </si>
  <si>
    <t>http://www.telpo.com.cn</t>
  </si>
  <si>
    <t>ab12aac5-4262-198c-a333-dd755bfd9ce9</t>
  </si>
  <si>
    <t>Telepport</t>
  </si>
  <si>
    <t>https://www.telepport.com/</t>
  </si>
  <si>
    <t>e3b47796-0722-56f2-3b7e-6d823acbd4a8</t>
  </si>
  <si>
    <t>TelePREOP</t>
  </si>
  <si>
    <t>http://www.telepreop.com/</t>
  </si>
  <si>
    <t>fbd6b412-0db7-770e-cce4-c088ee66f18d</t>
  </si>
  <si>
    <t>Telepresence Robots</t>
  </si>
  <si>
    <t>http://telepresencerobots.com</t>
  </si>
  <si>
    <t>c73b69b8-f1c5-21b1-4345-e3eab41bbf8a</t>
  </si>
  <si>
    <t>TelePro Health</t>
  </si>
  <si>
    <t>http://teleprohealth.com/</t>
  </si>
  <si>
    <t>8f5cfdfb-801c-8ab9-303e-7862e6778c6f</t>
  </si>
  <si>
    <t>TelePromptor</t>
  </si>
  <si>
    <t>https://telepromptor.com/</t>
  </si>
  <si>
    <t>05b7d7f2-02b5-9478-2280-95e9b7846d31</t>
  </si>
  <si>
    <t>TeleQwest Communications</t>
  </si>
  <si>
    <t>http://www.teleqwest.com</t>
  </si>
  <si>
    <t>2d7bc150-8fb1-26e4-c1c5-7800b09a29a7</t>
  </si>
  <si>
    <t>Telera</t>
  </si>
  <si>
    <t>http://www.telera.com</t>
  </si>
  <si>
    <t>8c66f27d-76a7-9477-afcf-5cba2aff4f4b</t>
  </si>
  <si>
    <t>Teleradiology Holdings Inc.</t>
  </si>
  <si>
    <t>http://usarad.com</t>
  </si>
  <si>
    <t>75269857-d11a-822f-2f76-364375784555</t>
  </si>
  <si>
    <t>TelerainMD</t>
  </si>
  <si>
    <t>http://telerainmd.com/</t>
  </si>
  <si>
    <t>1a80b912-d21c-bd79-f309-e85734d4c681</t>
  </si>
  <si>
    <t>Teleran Technologies</t>
  </si>
  <si>
    <t>http://teleran.com</t>
  </si>
  <si>
    <t>ed3d0ce4-dacd-47c4-1488-b7972899b770</t>
  </si>
  <si>
    <t>Teleread</t>
  </si>
  <si>
    <t>http://www.teleread.com/</t>
  </si>
  <si>
    <t>716732e6-6d34-181c-4002-cb30c7702af2</t>
  </si>
  <si>
    <t>Telerent Leasing Corp</t>
  </si>
  <si>
    <t>http://www.telerent.com/</t>
  </si>
  <si>
    <t>c9809412-fbfe-a1ad-0456-fb8a96b14476</t>
  </si>
  <si>
    <t>TeleRep</t>
  </si>
  <si>
    <t>http://www.telerep.com</t>
  </si>
  <si>
    <t>a49f0051-9dfd-a237-24e9-ae6b105ba42a</t>
  </si>
  <si>
    <t>TeleRescue</t>
  </si>
  <si>
    <t>http://www.telerescue.co.il</t>
  </si>
  <si>
    <t>9f5244dd-b96b-ece5-1b8a-726ec8a21d94</t>
  </si>
  <si>
    <t>TeleResults Corp</t>
  </si>
  <si>
    <t>https://teleresults.com</t>
  </si>
  <si>
    <t>8e594217-119d-0bbe-c5db-b0bef0b78e5c</t>
  </si>
  <si>
    <t>TeleRetail</t>
  </si>
  <si>
    <t>http://www.teleretail.com</t>
  </si>
  <si>
    <t>a0f0ebe4-8c90-360e-b84d-1fb55e148dff</t>
  </si>
  <si>
    <t>Telerhythmics</t>
  </si>
  <si>
    <t>http://telerhythmics.com</t>
  </si>
  <si>
    <t>f78ac0a4-cfa1-0210-2a6a-2d165069651d</t>
  </si>
  <si>
    <t>Teleride-Sage Ltd.</t>
  </si>
  <si>
    <t>http://www.trademarkia.com</t>
  </si>
  <si>
    <t>5a032fe9-2cb4-7004-8269-4e4a99e1bd9a</t>
  </si>
  <si>
    <t>Telerik</t>
  </si>
  <si>
    <t>http://www.telerik.com</t>
  </si>
  <si>
    <t>02d4cf70-eb57-23af-bf9a-86c0ecfaa8f0</t>
  </si>
  <si>
    <t>Telerik Academy</t>
  </si>
  <si>
    <t>http://telerikacademy.com/</t>
  </si>
  <si>
    <t>1b391035-2fe0-63dd-c547-a61724a8d1d7</t>
  </si>
  <si>
    <t>Telerik Software Academy</t>
  </si>
  <si>
    <t>http://academy.telerik.com</t>
  </si>
  <si>
    <t>8fbc5ea3-3cbe-2cc1-f87e-aee397016226</t>
  </si>
  <si>
    <t>Telering</t>
  </si>
  <si>
    <t>http://www.telering.de/</t>
  </si>
  <si>
    <t>8bf90241-bbe4-547c-2be1-8e361ae51163</t>
  </si>
  <si>
    <t>Telerivet</t>
  </si>
  <si>
    <t>http://www.telerivet.com</t>
  </si>
  <si>
    <t>a6973172-d0bc-f0ef-d1ca-c8802e878e69</t>
  </si>
  <si>
    <t>Telerus</t>
  </si>
  <si>
    <t>http://www.telerus.com</t>
  </si>
  <si>
    <t>b53f963e-b8cc-0fff-e826-62d101989bd2</t>
  </si>
  <si>
    <t>Telerx</t>
  </si>
  <si>
    <t>http://www.telerx.com</t>
  </si>
  <si>
    <t>ba269c60-e743-12ce-d70f-9091367d97a2</t>
  </si>
  <si>
    <t>Teles Properties</t>
  </si>
  <si>
    <t>http://www.telesproperties.com</t>
  </si>
  <si>
    <t>ad6fb1e8-c96c-9bba-da64-ba56f7d7d394</t>
  </si>
  <si>
    <t>TeleSÌÄå_ntese</t>
  </si>
  <si>
    <t>http://www.telesintese.com.br/</t>
  </si>
  <si>
    <t>11490e34-cddf-4617-34b9-f20a4ab63e6f</t>
  </si>
  <si>
    <t>Telesail Technology</t>
  </si>
  <si>
    <t>http://www.telesail.com</t>
  </si>
  <si>
    <t>36ce8418-9e4d-ed13-a34a-b99e50a6994f</t>
  </si>
  <si>
    <t>Telesat</t>
  </si>
  <si>
    <t>https://www.telesat.com</t>
  </si>
  <si>
    <t>f29d6e66-1634-21d9-db53-28ca4c318524</t>
  </si>
  <si>
    <t>Telesat Canada</t>
  </si>
  <si>
    <t>http://www.telesat.ca/</t>
  </si>
  <si>
    <t>8d842265-5c9f-f3c3-335f-33c63a40db17</t>
  </si>
  <si>
    <t>TeleSciences</t>
  </si>
  <si>
    <t>http://www.telesciences.com</t>
  </si>
  <si>
    <t>bbd21704-32c6-5fe0-c6ff-89e8f42bf6ef</t>
  </si>
  <si>
    <t>Telescope</t>
  </si>
  <si>
    <t>http://www.telescope.tv</t>
  </si>
  <si>
    <t>19a6afcc-bfe7-f27a-9b89-2b70352cb853</t>
  </si>
  <si>
    <t>http://www.telesc.pe/</t>
  </si>
  <si>
    <t>38772601-d202-1759-5a1d-b0fe9c7a6fdb</t>
  </si>
  <si>
    <t>http://www.telescopeapp.org/</t>
  </si>
  <si>
    <t>f68abc98-3273-a6b3-d0a7-3f3bb3ec06b7</t>
  </si>
  <si>
    <t>Telescope Investment</t>
  </si>
  <si>
    <t>http://en.trvc.com.cn</t>
  </si>
  <si>
    <t>f0265b61-7e5a-111e-100c-29dcd1cc3c47</t>
  </si>
  <si>
    <t>Telescope Partners</t>
  </si>
  <si>
    <t>http://www.telescopepartners.com/</t>
  </si>
  <si>
    <t>9957b1e1-c65b-1b48-4b6b-2a8277e16388</t>
  </si>
  <si>
    <t>telescrypts</t>
  </si>
  <si>
    <t>https://www.telescrypts.com</t>
  </si>
  <si>
    <t>5cfc8e84-c1ef-e5da-176e-487b42a2e517</t>
  </si>
  <si>
    <t>TeleSemana</t>
  </si>
  <si>
    <t>http://www.telesemana.com/</t>
  </si>
  <si>
    <t>2f46ccb6-6b0c-ac51-b619-cbf7023d1dc4</t>
  </si>
  <si>
    <t>Telesens LLC</t>
  </si>
  <si>
    <t>http://www.telesens.co.uk</t>
  </si>
  <si>
    <t>20b5143a-a354-53fe-9bd2-fd82a4b791c5</t>
  </si>
  <si>
    <t>Telesense</t>
  </si>
  <si>
    <t>http://www.telesense.net/</t>
  </si>
  <si>
    <t>eef0c43a-e020-7e76-4b02-c2d9adfa34f1</t>
  </si>
  <si>
    <t>TelesensKSCL</t>
  </si>
  <si>
    <t>http://www.telesens.de/</t>
  </si>
  <si>
    <t>b1ea4801-b3c4-df9f-dbbc-c7184bc1d503</t>
  </si>
  <si>
    <t>Teleshoppakistan</t>
  </si>
  <si>
    <t>http://www.teleshoppakistan.com/</t>
  </si>
  <si>
    <t>813ba77a-19a3-500a-ff30-b586c93b138b</t>
  </si>
  <si>
    <t>Teleshuttle</t>
  </si>
  <si>
    <t>http://teleshuttle.com</t>
  </si>
  <si>
    <t>59f55b8e-44ac-4394-ee19-bfdd4c53145b</t>
  </si>
  <si>
    <t>Telesial Inc.</t>
  </si>
  <si>
    <t>http://www.telestial.com/</t>
  </si>
  <si>
    <t>31c7861c-8208-95a1-af02-6d5767d939f8</t>
  </si>
  <si>
    <t>TeleSight</t>
  </si>
  <si>
    <t>http://www.telesight.com</t>
  </si>
  <si>
    <t>f36c0dc1-80ae-c232-0144-b62952ba5096</t>
  </si>
  <si>
    <t>TeleSign</t>
  </si>
  <si>
    <t>http://www.telesign.com</t>
  </si>
  <si>
    <t>cef718f3-0f8a-698f-f6f7-69f2b1274f95</t>
  </si>
  <si>
    <t>Telesis</t>
  </si>
  <si>
    <t>http://www.telesis.com</t>
  </si>
  <si>
    <t>5cd1b808-c29f-9d3a-2377-37842d053dc1</t>
  </si>
  <si>
    <t>Telesis Corporation</t>
  </si>
  <si>
    <t>http://telesiscorp.com/</t>
  </si>
  <si>
    <t>3210b8d6-e568-b363-8bbf-c88301de999b</t>
  </si>
  <si>
    <t>Telesketch</t>
  </si>
  <si>
    <t>https://telesket.ch</t>
  </si>
  <si>
    <t>3318b325-ef80-1e89-84da-9f4eb2995c6d</t>
  </si>
  <si>
    <t>TeleSkin</t>
  </si>
  <si>
    <t>http://www.teleskin.org</t>
  </si>
  <si>
    <t>222518b6-0a0b-fcf7-1f18-37f89a6a91b1</t>
  </si>
  <si>
    <t>Teleskope</t>
  </si>
  <si>
    <t>http://www.teleskope.io</t>
  </si>
  <si>
    <t>83f5041a-2660-785a-dda7-d87ab8f6c9f7</t>
  </si>
  <si>
    <t>Telesky Shoppoing</t>
  </si>
  <si>
    <t>http://teleskyshopping.com</t>
  </si>
  <si>
    <t>63ee073f-a540-e166-49c0-28b711254cb4</t>
  </si>
  <si>
    <t>TeleSmart Communications</t>
  </si>
  <si>
    <t>http://tele-smart.com/</t>
  </si>
  <si>
    <t>b30243ce-3c30-fc70-063f-840510d26e3d</t>
  </si>
  <si>
    <t>Telesocial</t>
  </si>
  <si>
    <t>http://www.telesocial.com</t>
  </si>
  <si>
    <t>5cc832ea-b81d-43a6-a2f3-94d8beeeafb2</t>
  </si>
  <si>
    <t>Telesofia Medical</t>
  </si>
  <si>
    <t>http://www.telesofia.com</t>
  </si>
  <si>
    <t>5e660e66-d300-eaba-f57a-f937d7e3884d</t>
  </si>
  <si>
    <t>Telesoft</t>
  </si>
  <si>
    <t>https://www.telesoft.com/</t>
  </si>
  <si>
    <t>f7b4f1e6-c1bc-437c-b0fc-32de3ef2cc20</t>
  </si>
  <si>
    <t>TeleSoft Partners</t>
  </si>
  <si>
    <t>http://www.telesoftvc.com</t>
  </si>
  <si>
    <t>d98d49d4-f794-8ce5-928d-00f1470e58ef</t>
  </si>
  <si>
    <t>Telesoft Technologies</t>
  </si>
  <si>
    <t>http://telesoft-technologies.com/</t>
  </si>
  <si>
    <t>6c99535a-5e85-67c5-c1ce-ab84f41e5d02</t>
  </si>
  <si>
    <t>Telesoft Venture Partners</t>
  </si>
  <si>
    <t>http://telesoftvc.com</t>
  </si>
  <si>
    <t>886bc0b5-c470-a4e3-48d1-e1c392478ab3</t>
  </si>
  <si>
    <t>Telesoftas</t>
  </si>
  <si>
    <t>http://www.telesoftas.com</t>
  </si>
  <si>
    <t>dcd0c9d5-3f12-743d-dd4a-933a2e2e71dc</t>
  </si>
  <si>
    <t>TeleSound</t>
  </si>
  <si>
    <t>http://telesound.me</t>
  </si>
  <si>
    <t>0e9d979a-28ad-6ef6-1d30-b605e8dd62a8</t>
  </si>
  <si>
    <t>TeleSource Center</t>
  </si>
  <si>
    <t>http://www.telesourcecenter.com</t>
  </si>
  <si>
    <t>6acda17a-776d-7821-72d4-34635b083951</t>
  </si>
  <si>
    <t>TeleSpace</t>
  </si>
  <si>
    <t>http://www.telespace.com</t>
  </si>
  <si>
    <t>f125f80a-f1b4-1825-e77c-e6a99d1d450e</t>
  </si>
  <si>
    <t>TeleSpan Communications</t>
  </si>
  <si>
    <t>http://www.tsphones.com</t>
  </si>
  <si>
    <t>f3421709-c44b-16cf-e0b4-8174386a8dc7</t>
  </si>
  <si>
    <t>Telespectrum Communications</t>
  </si>
  <si>
    <t>http://telespectrum3.homestead.com</t>
  </si>
  <si>
    <t>39442909-45e7-34c4-e74b-273eab55c26a</t>
  </si>
  <si>
    <t>Telesperience</t>
  </si>
  <si>
    <t>http://www.telesperience.com</t>
  </si>
  <si>
    <t>4862f01a-45e4-f920-2a5e-40cad3a6af5c</t>
  </si>
  <si>
    <t>Telesphere Networks</t>
  </si>
  <si>
    <t>http://www.telesphere.com</t>
  </si>
  <si>
    <t>6d688290-9417-9574-cf13-b4138345d02a</t>
  </si>
  <si>
    <t>TELESPOT Co.</t>
  </si>
  <si>
    <t>http://telespot.me</t>
  </si>
  <si>
    <t>aa964197-1b37-9046-c06e-978ddd63d71b</t>
  </si>
  <si>
    <t>Telespree</t>
  </si>
  <si>
    <t>http://www.telespree.com</t>
  </si>
  <si>
    <t>8003991d-1aa9-6191-c0b5-f796a40454eb</t>
  </si>
  <si>
    <t>Telesta Therapeutics</t>
  </si>
  <si>
    <t>http://www.telestatherapeutics.com/</t>
  </si>
  <si>
    <t>d346a90a-dec8-cd44-ae2d-04483bc5e2ea</t>
  </si>
  <si>
    <t>Telestack</t>
  </si>
  <si>
    <t>http://www.telestack.com</t>
  </si>
  <si>
    <t>2a456cce-d68b-a51f-1b3c-395b26eed7a5</t>
  </si>
  <si>
    <t>Telestar</t>
  </si>
  <si>
    <t>http://telestarint.com</t>
  </si>
  <si>
    <t>e27ede54-4b89-ddc3-9aa1-70ef76c9c1a8</t>
  </si>
  <si>
    <t>TeleStax, Inc.</t>
  </si>
  <si>
    <t>http://www.telestax.com</t>
  </si>
  <si>
    <t>8f8c6ecd-d92d-26df-511a-0c1a99e19ed9</t>
  </si>
  <si>
    <t>Teleste Corporation</t>
  </si>
  <si>
    <t>https://www.teleste.com/</t>
  </si>
  <si>
    <t>712579e7-93cf-7fc1-35ae-354e3b16a629</t>
  </si>
  <si>
    <t>Telestratum Networks</t>
  </si>
  <si>
    <t>http://telestratum.com</t>
  </si>
  <si>
    <t>4f50871b-59ac-8c78-3bbc-f9f8f937a5d6</t>
  </si>
  <si>
    <t>Telestream</t>
  </si>
  <si>
    <t>http://telestream.net</t>
  </si>
  <si>
    <t>ed3faf7c-f407-f55e-6c94-632eb74aec55</t>
  </si>
  <si>
    <t>Telesys Software</t>
  </si>
  <si>
    <t>http://telesys.com</t>
  </si>
  <si>
    <t>cfbc829a-363f-35a9-b56a-93ec9bd21524</t>
  </si>
  <si>
    <t>Telesystem International Wireless</t>
  </si>
  <si>
    <t>http://tiw.ca/</t>
  </si>
  <si>
    <t>9701138d-6ba8-1404-9cea-fcba8d95f187</t>
  </si>
  <si>
    <t>Telesystem Ltd.</t>
  </si>
  <si>
    <t>http://www.telesystem.ca</t>
  </si>
  <si>
    <t>1d5f10b3-019b-6398-33ee-1ab90ab8b1b3</t>
  </si>
  <si>
    <t>Telet Communications</t>
  </si>
  <si>
    <t>http://telnetcommunications.com</t>
  </si>
  <si>
    <t>af2abc35-6150-abb6-25fa-06641c3936d5</t>
  </si>
  <si>
    <t>Teletalkvi</t>
  </si>
  <si>
    <t>http://teletalkvi.com</t>
  </si>
  <si>
    <t>3e0ecb35-a1de-282d-813e-475d4d5be928</t>
  </si>
  <si>
    <t>Teletec Connect</t>
  </si>
  <si>
    <t>http://www.teletec.no</t>
  </si>
  <si>
    <t>bfe7291f-f6e0-8644-bf65-98817cf25dc1</t>
  </si>
  <si>
    <t>TeleTech</t>
  </si>
  <si>
    <t>http://www.teletech.com</t>
  </si>
  <si>
    <t>2958abf0-83d9-dea4-db1f-da54e51c9c2f</t>
  </si>
  <si>
    <t>Teletech Holdings</t>
  </si>
  <si>
    <t>7b8be89d-688c-2ffc-d15c-4afdbe2836b5</t>
  </si>
  <si>
    <t>Teletek Bulut BiliÌÉåÙim</t>
  </si>
  <si>
    <t>http://www.teletek.net.tr</t>
  </si>
  <si>
    <t>91f99c40-e788-4038-637a-b51faee5ef3c</t>
  </si>
  <si>
    <t>Teletimes International</t>
  </si>
  <si>
    <t>http://teletimesinternational.com/</t>
  </si>
  <si>
    <t>52bc4347-43e3-f1e5-e62a-1c788d73b526</t>
  </si>
  <si>
    <t>Teletogether</t>
  </si>
  <si>
    <t>http://www.teletogether.com/</t>
  </si>
  <si>
    <t>620f72a4-a6a1-a246-0c49-e1074ae5c56a</t>
  </si>
  <si>
    <t>Teleton USA</t>
  </si>
  <si>
    <t>https://www.teletonusa.org</t>
  </si>
  <si>
    <t>bc1ca3b7-59f1-ee95-2380-f1cde2f01a33</t>
  </si>
  <si>
    <t>Teletonix Communications, LLC</t>
  </si>
  <si>
    <t>http://www.teletonix.com</t>
  </si>
  <si>
    <t>d9e1b0dc-7dc1-bbdb-ffc8-50b9957d4dc2</t>
  </si>
  <si>
    <t>teletouch</t>
  </si>
  <si>
    <t>http://www.teletouch.es</t>
  </si>
  <si>
    <t>7dc27a38-ec70-15eb-821e-e9138f7da1db</t>
  </si>
  <si>
    <t>Teletower</t>
  </si>
  <si>
    <t>http://www.teletower.com/</t>
  </si>
  <si>
    <t>8b236fab-43b2-31c9-5225-4ebdfd7d2fe4</t>
  </si>
  <si>
    <t>Teletrac Inc.</t>
  </si>
  <si>
    <t>http://www.teletrac.com</t>
  </si>
  <si>
    <t>2b18c1f1-f3a3-21ed-1215-0022080a4ea1</t>
  </si>
  <si>
    <t>Teletrade</t>
  </si>
  <si>
    <t>http://www.teletrade.com/</t>
  </si>
  <si>
    <t>728caeff-43d4-a84b-83bb-153cc20d967b</t>
  </si>
  <si>
    <t>Teletrade 2017</t>
  </si>
  <si>
    <t>9a1e9d49-ae40-80f5-225c-a75286eec932</t>
  </si>
  <si>
    <t>Teletrax</t>
  </si>
  <si>
    <t>http://data.teletrax.tv</t>
  </si>
  <si>
    <t>a39670f7-5383-fd93-bd3c-027ef4b1cbc9</t>
  </si>
  <si>
    <t>Teletronics Technology</t>
  </si>
  <si>
    <t>http://www.ttcdas.com/</t>
  </si>
  <si>
    <t>051eb1df-5f61-b303-4141-2a17fe239688</t>
  </si>
  <si>
    <t>TeleTrust</t>
  </si>
  <si>
    <t>http://www.teletrust.us</t>
  </si>
  <si>
    <t>c5f8ef74-08d9-d703-7e29-fd482b4dd484</t>
  </si>
  <si>
    <t>TeleTrusT</t>
  </si>
  <si>
    <t>https://www.teletrust.de</t>
  </si>
  <si>
    <t>3d332b06-45ef-a79c-6340-68f67a530fe5</t>
  </si>
  <si>
    <t>TeleUP Inc.</t>
  </si>
  <si>
    <t>http://www.teleup.com</t>
  </si>
  <si>
    <t>b1e3accd-d8a5-756a-c154-29f3620edc7a</t>
  </si>
  <si>
    <t>Teleus</t>
  </si>
  <si>
    <t>http://teleus.ru</t>
  </si>
  <si>
    <t>d3e48196-0b5d-898d-15d3-eed2498ce160</t>
  </si>
  <si>
    <t>TeleVeh</t>
  </si>
  <si>
    <t>http://www.televeh.com/</t>
  </si>
  <si>
    <t>9b95b49c-0c19-a65a-b462-c47907e76202</t>
  </si>
  <si>
    <t>TeleVenture Management</t>
  </si>
  <si>
    <t>http://www.televenture.no</t>
  </si>
  <si>
    <t>04344d2a-e046-4a6f-ea24-7e23507967ab</t>
  </si>
  <si>
    <t>Televerde</t>
  </si>
  <si>
    <t>http://televerde.com</t>
  </si>
  <si>
    <t>f9c1038f-2f8e-1502-4734-b9942c5efec8</t>
  </si>
  <si>
    <t>Televero</t>
  </si>
  <si>
    <t>https://www.televero.com/</t>
  </si>
  <si>
    <t>fa688cb7-2cd6-e8c0-9fed-8685700bbacd</t>
  </si>
  <si>
    <t>Televic Education</t>
  </si>
  <si>
    <t>http://www.televic-education.com</t>
  </si>
  <si>
    <t>2a6938da-9d42-5e00-d8c5-17567bcde2c5</t>
  </si>
  <si>
    <t>Televirtual</t>
  </si>
  <si>
    <t>http://www.televirtual.com</t>
  </si>
  <si>
    <t>3eb0ee4a-69ad-5458-065e-f7d947201120</t>
  </si>
  <si>
    <t>Televisa</t>
  </si>
  <si>
    <t>http://www.televisa.com</t>
  </si>
  <si>
    <t>d3a25898-ffab-1f9f-8cfa-828aca176f10</t>
  </si>
  <si>
    <t>Televisheni</t>
  </si>
  <si>
    <t>http://www.televisheni.com</t>
  </si>
  <si>
    <t>46a92537-e02f-5cba-7c4b-98813fdb27d3</t>
  </si>
  <si>
    <t>Televisio de Catalunya</t>
  </si>
  <si>
    <t>dae82e8c-4aa1-4745-6848-98a7d2e05fe3</t>
  </si>
  <si>
    <t>Television Broadcasts Limited</t>
  </si>
  <si>
    <t>http://corporate.tvb.com//?lang=en</t>
  </si>
  <si>
    <t>96c0b262-d465-b11a-2c43-04618c4b64d7</t>
  </si>
  <si>
    <t>Television Four</t>
  </si>
  <si>
    <t>http://televisionfour.com</t>
  </si>
  <si>
    <t>2a2f6794-bf1e-8775-7ec1-3c4be3c8a95d</t>
  </si>
  <si>
    <t>Television Post</t>
  </si>
  <si>
    <t>http://www.televisionpost.com/</t>
  </si>
  <si>
    <t>9fe3f2de-d506-59a2-1435-7d231cb22738</t>
  </si>
  <si>
    <t>TeleVital</t>
  </si>
  <si>
    <t>http://www.televital.com</t>
  </si>
  <si>
    <t>f77243a0-8afd-f879-f527-eb42af4e525b</t>
  </si>
  <si>
    <t>Televoke</t>
  </si>
  <si>
    <t>http://www.televoke.com</t>
  </si>
  <si>
    <t>1d669014-e718-3eb3-00b6-33bea2fecc72</t>
  </si>
  <si>
    <t>TeleVox Software</t>
  </si>
  <si>
    <t>https://www.televox.com</t>
  </si>
  <si>
    <t>6332894b-553c-4d75-0e8e-d48fd2eff2b6</t>
  </si>
  <si>
    <t>TeleWare</t>
  </si>
  <si>
    <t>http://www.teleware.com</t>
  </si>
  <si>
    <t>85f3710d-773d-72c8-e3e7-a26fa962a0c3</t>
  </si>
  <si>
    <t>Teleware Technologies</t>
  </si>
  <si>
    <t>https://www.teleware.com</t>
  </si>
  <si>
    <t>9693b905-c1ff-65e2-0d70-4ec3f4b9733e</t>
  </si>
  <si>
    <t>Teleware Technologies (HerbsMD.com)</t>
  </si>
  <si>
    <t>https://www.herbsmd.com</t>
  </si>
  <si>
    <t>75241b83-bbbd-2fa7-7e38-3e9c4d44a880</t>
  </si>
  <si>
    <t>Teleweb</t>
  </si>
  <si>
    <t>http://www.teleweb.be</t>
  </si>
  <si>
    <t>ce8f8861-0538-adf7-3a69-c590a4df5659</t>
  </si>
  <si>
    <t>telewebber</t>
  </si>
  <si>
    <t>http://www.telewebber.de</t>
  </si>
  <si>
    <t>8bdc639a-76d3-3130-399c-3c197c76fbe1</t>
  </si>
  <si>
    <t>Telewebtech</t>
  </si>
  <si>
    <t>http://www.telewebtech.com</t>
  </si>
  <si>
    <t>ae2ec34f-13da-25bd-8e20-c8639371c4bd</t>
  </si>
  <si>
    <t>Telework Portfolio</t>
  </si>
  <si>
    <t>http://www.teleworkportfolio.com</t>
  </si>
  <si>
    <t>79043c04-d2f4-01e1-1590-9338694ce817</t>
  </si>
  <si>
    <t>Telex Communications, Inc</t>
  </si>
  <si>
    <t>http://www.telex.com</t>
  </si>
  <si>
    <t>38671370-83f2-b92d-4304-16383c23308c</t>
  </si>
  <si>
    <t>Telexpress corporation</t>
  </si>
  <si>
    <t>http://www.telexpress.com</t>
  </si>
  <si>
    <t>2fb250b7-593d-f8d9-0262-137906e6b6f1</t>
  </si>
  <si>
    <t>Telexpress Inc</t>
  </si>
  <si>
    <t>http://telexpressinc.com</t>
  </si>
  <si>
    <t>bf3eeb5a-abd1-3c9e-a947-101f83467761</t>
  </si>
  <si>
    <t>Telexy Healthcare</t>
  </si>
  <si>
    <t>http://www.telexy.com</t>
  </si>
  <si>
    <t>97e85f56-4022-d143-17f5-a7afff69e1d0</t>
  </si>
  <si>
    <t>Teleysia Networks Pvt. Ltd.</t>
  </si>
  <si>
    <t>http://www.teleysia.com</t>
  </si>
  <si>
    <t>48397e9a-7c89-17e6-7021-f92c2d57063d</t>
  </si>
  <si>
    <t>Teleza</t>
  </si>
  <si>
    <t>http://teleza.com</t>
  </si>
  <si>
    <t>86345a6b-95e6-7262-a96d-d6c3677cd0be</t>
  </si>
  <si>
    <t>Telezales</t>
  </si>
  <si>
    <t>http://www.telezales.com</t>
  </si>
  <si>
    <t>cc0f57b5-506e-a96e-b4fd-b54ad988086b</t>
  </si>
  <si>
    <t>Telezoo.com</t>
  </si>
  <si>
    <t>http://www.telezoo.com</t>
  </si>
  <si>
    <t>9bf0b753-bcb7-042b-7177-feb2ae8784a1</t>
  </si>
  <si>
    <t>Telf Games</t>
  </si>
  <si>
    <t>http://telfgames.blogspot.in</t>
  </si>
  <si>
    <t>fde1bb15-2bab-4493-4fa4-56b08079618e</t>
  </si>
  <si>
    <t>Telfair Capital</t>
  </si>
  <si>
    <t>http://www.telfaircapital.com</t>
  </si>
  <si>
    <t>de11f4da-7253-42de-b4a4-192f58c005da</t>
  </si>
  <si>
    <t>Telfer School of Management, University of Ottawa</t>
  </si>
  <si>
    <t>http://www.telfer.uottawa.ca/</t>
  </si>
  <si>
    <t>566abbe1-4aaf-07a0-6ee5-1e80b310a752</t>
  </si>
  <si>
    <t>TelferYoung</t>
  </si>
  <si>
    <t>http://www.telferyoung.com/</t>
  </si>
  <si>
    <t>6e28b62c-949b-67d8-16ae-701a041f68f8</t>
  </si>
  <si>
    <t>Telfi</t>
  </si>
  <si>
    <t>http://telfiapp.com</t>
  </si>
  <si>
    <t>3201b0bb-125e-c99f-4343-679f965e73c9</t>
  </si>
  <si>
    <t>Telfie</t>
  </si>
  <si>
    <t>https://telfie.com</t>
  </si>
  <si>
    <t>6da796dd-b895-4bf4-2e33-4ac330b93a5e</t>
  </si>
  <si>
    <t>Telfort</t>
  </si>
  <si>
    <t>https://www.telfort.nl</t>
  </si>
  <si>
    <t>d3a3f841-11ed-ce67-ef7d-156587448ff8</t>
  </si>
  <si>
    <t>Telfree</t>
  </si>
  <si>
    <t>http://www.telfree.com</t>
  </si>
  <si>
    <t>c5011e86-1269-773d-f9ba-b7117d0c2b49</t>
  </si>
  <si>
    <t>teli</t>
  </si>
  <si>
    <t>http://www.teli.net/</t>
  </si>
  <si>
    <t>29c2731f-0ce0-5771-31df-9bcb32f5dfbe</t>
  </si>
  <si>
    <t>Telia</t>
  </si>
  <si>
    <t>http://www.telia.se</t>
  </si>
  <si>
    <t>b21b7fe8-5be0-e16a-e469-787ecaabd0a4</t>
  </si>
  <si>
    <t>https://telia.no/</t>
  </si>
  <si>
    <t>16f001c6-d895-d8a9-0b16-5f666d7df8be</t>
  </si>
  <si>
    <t>Telia Carrier UK</t>
  </si>
  <si>
    <t>http://www.teliacarrier.com</t>
  </si>
  <si>
    <t>0f22c738-8420-e930-76b2-c42b3d8d09ca</t>
  </si>
  <si>
    <t>Telia Company AB</t>
  </si>
  <si>
    <t>http://www.teliasonera.com/</t>
  </si>
  <si>
    <t>5a966f1e-b1e9-1f0a-8bc1-7f955bb4737d</t>
  </si>
  <si>
    <t>Telia Musik</t>
  </si>
  <si>
    <t>http://musikbutiken.telia.se/magellan/pages/main.jsp/?storeid=12401</t>
  </si>
  <si>
    <t>3366d6c3-9a51-9e13-3d11-d5855b480ec4</t>
  </si>
  <si>
    <t>TeliApp</t>
  </si>
  <si>
    <t>http://teliapp.com</t>
  </si>
  <si>
    <t>8a8188e0-9388-10a6-2488-9351df17cb1a</t>
  </si>
  <si>
    <t>Teliax</t>
  </si>
  <si>
    <t>https://teliax.com/</t>
  </si>
  <si>
    <t>53466dd6-4505-2e94-9c2a-f59ffdc4a2c7</t>
  </si>
  <si>
    <t>TELiBrahma</t>
  </si>
  <si>
    <t>http://www.telibrahma.com</t>
  </si>
  <si>
    <t>b7bb5f82-6ce8-8981-398c-4354d55cb635</t>
  </si>
  <si>
    <t>Telic</t>
  </si>
  <si>
    <t>http://www.telic.de/</t>
  </si>
  <si>
    <t>8ddd2839-c4b9-cddc-1263-06d1cc468b2a</t>
  </si>
  <si>
    <t>Telic Corporation</t>
  </si>
  <si>
    <t>http://teliccorporation.com</t>
  </si>
  <si>
    <t>9dc9c5c3-6de4-d53f-3e10-8859b30d0d42</t>
  </si>
  <si>
    <t>Telic Studios</t>
  </si>
  <si>
    <t>http://www.telic-studios.com/</t>
  </si>
  <si>
    <t>8187290e-289d-4d75-701d-b1f4bb7de199</t>
  </si>
  <si>
    <t>Telica</t>
  </si>
  <si>
    <t>http://www.telica.com/</t>
  </si>
  <si>
    <t>1574a9b1-cb3a-61c3-0d1d-9c38ea3fc74e</t>
  </si>
  <si>
    <t>TelicMinds AB</t>
  </si>
  <si>
    <t>http://basil365.com/</t>
  </si>
  <si>
    <t>bc0ef91d-228c-3801-8125-bf94eee75e37</t>
  </si>
  <si>
    <t>Teligence</t>
  </si>
  <si>
    <t>http://www.teligence.net</t>
  </si>
  <si>
    <t>b0156092-669e-8e6a-71ea-13b3dc698364</t>
  </si>
  <si>
    <t>Teligent</t>
  </si>
  <si>
    <t>http://www.teligent.se/</t>
  </si>
  <si>
    <t>05ddc698-97ed-8726-3f85-61517ecd4ebd</t>
  </si>
  <si>
    <t>http://www.teligent.com/</t>
  </si>
  <si>
    <t>7e29ac68-35a0-a5ef-67d2-5e0e4ecf666b</t>
  </si>
  <si>
    <t>Teligent Telecom</t>
  </si>
  <si>
    <t>http://www.teligent.se</t>
  </si>
  <si>
    <t>dbedc8d2-8672-2f03-6776-cad9c29c3d16</t>
  </si>
  <si>
    <t>Telik</t>
  </si>
  <si>
    <t>http://telik.com</t>
  </si>
  <si>
    <t>2b6e2ec7-2ff2-e3d8-66a4-44945a284a2c</t>
  </si>
  <si>
    <t>Telin</t>
  </si>
  <si>
    <t>http://telin.sg</t>
  </si>
  <si>
    <t>5ebc7015-e5c3-0d69-e174-132eeaccc977</t>
  </si>
  <si>
    <t>Telindus</t>
  </si>
  <si>
    <t>http://www.telindus.com/</t>
  </si>
  <si>
    <t>12cd8fd6-4500-a9cb-e3fd-5c0f09d844f0</t>
  </si>
  <si>
    <t>http://www.telindus.be/</t>
  </si>
  <si>
    <t>bd1a9034-7964-85fc-faf5-9bc7496ebe86</t>
  </si>
  <si>
    <t>Telinekataja Oy</t>
  </si>
  <si>
    <t>http://www.telinekataja.fi</t>
  </si>
  <si>
    <t>7511983f-3242-715c-7284-7f73981c8e49</t>
  </si>
  <si>
    <t>Telinet</t>
  </si>
  <si>
    <t>http://www.telinet.co.uk</t>
  </si>
  <si>
    <t>8ae22510-e841-d52a-7e5f-a4696f44557f</t>
  </si>
  <si>
    <t>Telink</t>
  </si>
  <si>
    <t>http://www.telink-semi.com/</t>
  </si>
  <si>
    <t>6592a94d-be51-0a0c-5d58-2b666beb700c</t>
  </si>
  <si>
    <t>TELINK SEMICONDUCTOR</t>
  </si>
  <si>
    <t>8cab03a3-23da-ffb2-55bb-9656b3189aff</t>
  </si>
  <si>
    <t>Telinta</t>
  </si>
  <si>
    <t>http://www.telinta.com/</t>
  </si>
  <si>
    <t>15c8b45b-b4f5-f722-f4b6-148cee3c8d19</t>
  </si>
  <si>
    <t>Telintel</t>
  </si>
  <si>
    <t>http://www.telintel.net/</t>
  </si>
  <si>
    <t>39cb8b6c-da53-922c-ea89-0e536220c65b</t>
  </si>
  <si>
    <t>Telio</t>
  </si>
  <si>
    <t>http://www.telio.no/</t>
  </si>
  <si>
    <t>ebffe064-542f-04fa-8883-1b537e57dc3a</t>
  </si>
  <si>
    <t>Telio Group</t>
  </si>
  <si>
    <t>http://www.tel.io/</t>
  </si>
  <si>
    <t>b414d412-501d-fcba-cc15-047b0d4aad20</t>
  </si>
  <si>
    <t>Telio Solar</t>
  </si>
  <si>
    <t>http://teliosolar.com</t>
  </si>
  <si>
    <t>2c5933fb-9bce-57d4-a34f-2fae6ff057d4</t>
  </si>
  <si>
    <t>Teliportme</t>
  </si>
  <si>
    <t>http://www.teliportme.com</t>
  </si>
  <si>
    <t>3605709f-5979-5e35-8ae8-b1d394ef9883</t>
  </si>
  <si>
    <t>Teliris</t>
  </si>
  <si>
    <t>http://www.teliris.com</t>
  </si>
  <si>
    <t>56a9e66b-5b6e-2459-d630-696fbd3e85f0</t>
  </si>
  <si>
    <t>Telisimo International</t>
  </si>
  <si>
    <t>http://www.telisimo.com</t>
  </si>
  <si>
    <t>f0dee5cc-2054-d828-e9e3-a6a151178608</t>
  </si>
  <si>
    <t>Telisma</t>
  </si>
  <si>
    <t>http://www.telisma.com</t>
  </si>
  <si>
    <t>f07a7efe-0e51-5a74-0557-176c3e2db4e4</t>
  </si>
  <si>
    <t>Telispire</t>
  </si>
  <si>
    <t>http://www.telispire.com/</t>
  </si>
  <si>
    <t>e5503d0b-876b-bfb3-55de-00812cccaf1e</t>
  </si>
  <si>
    <t>Telit Communications</t>
  </si>
  <si>
    <t>http://www.telit.com</t>
  </si>
  <si>
    <t>57f083f4-f126-d394-a522-913246cd9ee9</t>
  </si>
  <si>
    <t>Telit Wireless Solutions</t>
  </si>
  <si>
    <t>5ebc8b9b-672e-24e0-5584-bfbe0a07f01c</t>
  </si>
  <si>
    <t>Telitas</t>
  </si>
  <si>
    <t>http://www.telitasgroup.com/</t>
  </si>
  <si>
    <t>b170716d-4777-dcf4-14fe-4ccd530148d5</t>
  </si>
  <si>
    <t>Telito</t>
  </si>
  <si>
    <t>http://www.telitoapp.com/</t>
  </si>
  <si>
    <t>7953bcd8-68f1-8ed2-642b-c29769005446</t>
  </si>
  <si>
    <t>Telium</t>
  </si>
  <si>
    <t>http://www.telium.com.br</t>
  </si>
  <si>
    <t>b23c3d23-3b6b-3093-5519-899e7193a804</t>
  </si>
  <si>
    <t>Telix Networks</t>
  </si>
  <si>
    <t>http://telixnet.com</t>
  </si>
  <si>
    <t>a1034e86-82f8-0ebb-afde-683e7e795cb4</t>
  </si>
  <si>
    <t>Telix Pharmaceuticals</t>
  </si>
  <si>
    <t>http://www/telixpharma.com</t>
  </si>
  <si>
    <t>1aa44d3b-852b-3f8d-a9ae-fcf5f1e5b94e</t>
  </si>
  <si>
    <t>Telizon</t>
  </si>
  <si>
    <t>http://www.telizon.biz/</t>
  </si>
  <si>
    <t>75424dea-34b0-5319-eb08-2c5005910164</t>
  </si>
  <si>
    <t>Telkea</t>
  </si>
  <si>
    <t>http://telkea.com/</t>
  </si>
  <si>
    <t>474ad285-d622-fc35-f1b1-82cdef18a15e</t>
  </si>
  <si>
    <t>Telkie</t>
  </si>
  <si>
    <t>http://www.telkie.com</t>
  </si>
  <si>
    <t>0de407fb-411d-5050-4ae1-5fbd97bd4804</t>
  </si>
  <si>
    <t>Telkolink</t>
  </si>
  <si>
    <t>http://www.telkolink.com</t>
  </si>
  <si>
    <t>73a18faf-3f50-e89d-21fb-a5bdd8e460c5</t>
  </si>
  <si>
    <t>Telkom Akses</t>
  </si>
  <si>
    <t>http://telkomakses.co.id</t>
  </si>
  <si>
    <t>b6f436a5-51b4-2167-c9e3-2d49d30aeeb8</t>
  </si>
  <si>
    <t>Telkom Indonesia</t>
  </si>
  <si>
    <t>http://www.telkom.co.id</t>
  </si>
  <si>
    <t>b3d30857-532f-15f0-f6c5-c486d76abfb4</t>
  </si>
  <si>
    <t>Telkom Institute of Technology</t>
  </si>
  <si>
    <t>http://www.ittelkom.ac.id</t>
  </si>
  <si>
    <t>6d864464-526c-9dcf-2985-91b2bff94a4e</t>
  </si>
  <si>
    <t>Telkom Kenya</t>
  </si>
  <si>
    <t>http://telkom.co.ke</t>
  </si>
  <si>
    <t>1d1c61c3-7b5c-2aa2-264f-95bba9fa7b95</t>
  </si>
  <si>
    <t>Telkom Sa</t>
  </si>
  <si>
    <t>http://www.telkom.co.za</t>
  </si>
  <si>
    <t>9479b925-0f54-2578-8140-f528182c5ec4</t>
  </si>
  <si>
    <t>Telkom UMeetMe</t>
  </si>
  <si>
    <t>http://u-meetme.com/</t>
  </si>
  <si>
    <t>522c3933-b4a0-3ba5-1549-a03807a9dadc</t>
  </si>
  <si>
    <t>Telkom University</t>
  </si>
  <si>
    <t>http://telkomuniversity.ac.id/</t>
  </si>
  <si>
    <t>5b12eda5-9e21-09d9-f3bc-c4b03d5433e5</t>
  </si>
  <si>
    <t>Telkomsel</t>
  </si>
  <si>
    <t>http://www.telkomsel.com/</t>
  </si>
  <si>
    <t>f43cc1f1-1440-debc-ba82-dfe21d0d943f</t>
  </si>
  <si>
    <t>Telkomtelstra</t>
  </si>
  <si>
    <t>http://www.telkomtelstra.co.id/en/</t>
  </si>
  <si>
    <t>fc86796c-7b2b-cba3-da5d-3a067ddfb0bb</t>
  </si>
  <si>
    <t>Telkonet</t>
  </si>
  <si>
    <t>http://www.telkonet.com</t>
  </si>
  <si>
    <t>8a0aafa9-2601-d28b-afd2-be4dba95675a</t>
  </si>
  <si>
    <t>Telkore</t>
  </si>
  <si>
    <t>http://www.telkore.com/</t>
  </si>
  <si>
    <t>7f8449e0-fc92-0728-c3ea-dd9b3aac164a</t>
  </si>
  <si>
    <t>TELL</t>
  </si>
  <si>
    <t>http://beta.tellplayer.com/</t>
  </si>
  <si>
    <t>340a1fb1-f171-7109-0597-f587b5a26624</t>
  </si>
  <si>
    <t>Tell</t>
  </si>
  <si>
    <t>https://www.tell.place/</t>
  </si>
  <si>
    <t>7a1ec5ea-ac99-3a69-bf6b-eb417d3893cb</t>
  </si>
  <si>
    <t>Tell aMore</t>
  </si>
  <si>
    <t>http://www.tellamore.ru</t>
  </si>
  <si>
    <t>7348ebdd-f483-be91-62b0-d0264c29fedf</t>
  </si>
  <si>
    <t>Tell It 2 Us</t>
  </si>
  <si>
    <t>http://tellit2.us</t>
  </si>
  <si>
    <t>d8551c54-e2ac-2b62-3924-7d1557f90ecc</t>
  </si>
  <si>
    <t>Tell Me More</t>
  </si>
  <si>
    <t>http://www.tellmemore.com</t>
  </si>
  <si>
    <t>f111da28-f259-7f57-2c3f-1ce7fddac113</t>
  </si>
  <si>
    <t>Tell Me No More Lies</t>
  </si>
  <si>
    <t>http://www.tellmenomorelies.com</t>
  </si>
  <si>
    <t>2a776174-6926-ff6b-595b-0c4a31ba818f</t>
  </si>
  <si>
    <t>Tell Us About Us</t>
  </si>
  <si>
    <t>http://www.tellusaboutus.com</t>
  </si>
  <si>
    <t>a4b7be24-2c89-107d-3866-1f5ed57932d3</t>
  </si>
  <si>
    <t>Tell Your Story</t>
  </si>
  <si>
    <t>http://tellyourstoryinc.com/</t>
  </si>
  <si>
    <t>d0fc89c0-3304-826c-d38d-41bf1dedf3b1</t>
  </si>
  <si>
    <t>Tell.ly</t>
  </si>
  <si>
    <t>http://www.tell.ly</t>
  </si>
  <si>
    <t>3c2b0fbf-9bcc-335b-c773-8d6cf0dea071</t>
  </si>
  <si>
    <t>Tella</t>
  </si>
  <si>
    <t>https://tella.io</t>
  </si>
  <si>
    <t>5b08dfd4-546f-1872-ab37-80e8a6ad0d37</t>
  </si>
  <si>
    <t>Tella Firma</t>
  </si>
  <si>
    <t>http://www.tellafirma.com/</t>
  </si>
  <si>
    <t>c7b3a6d8-a705-e4fd-98fb-9c29ab1236f1</t>
  </si>
  <si>
    <t>Tellabs</t>
  </si>
  <si>
    <t>http://www.tellabs.com</t>
  </si>
  <si>
    <t>565efe62-a1d7-6caf-4a61-8aa0f3496aa0</t>
  </si>
  <si>
    <t>Tellabs International</t>
  </si>
  <si>
    <t>https://www.tellabs.com</t>
  </si>
  <si>
    <t>2a730d6e-a4d2-23b3-ca6f-39a734d1f59f</t>
  </si>
  <si>
    <t>Tellagami</t>
  </si>
  <si>
    <t>http://tellagami.com</t>
  </si>
  <si>
    <t>267cebcf-f2c5-b526-c736-3f465e707ca9</t>
  </si>
  <si>
    <t>Tellagence</t>
  </si>
  <si>
    <t>http://tellagence.com</t>
  </si>
  <si>
    <t>f4bf1595-6efc-950f-9822-24a5e84adb92</t>
  </si>
  <si>
    <t>Tellago</t>
  </si>
  <si>
    <t>http://tellago.com/</t>
  </si>
  <si>
    <t>572e04f0-e3fa-7208-fe1a-11407aadcc6d</t>
  </si>
  <si>
    <t>Tellago Studios</t>
  </si>
  <si>
    <t>http://www.tellago.com</t>
  </si>
  <si>
    <t>fbabdd43-d7a0-caca-2846-977de6702ed1</t>
  </si>
  <si>
    <t>TellApart</t>
  </si>
  <si>
    <t>http://www.tellapart.com</t>
  </si>
  <si>
    <t>ef5e2316-1d39-0c07-7f2a-e1b50e158877</t>
  </si>
  <si>
    <t>Tellas</t>
  </si>
  <si>
    <t>http://www.tellas.org</t>
  </si>
  <si>
    <t>00593040-9573-245a-e43f-f12d3c6644c5</t>
  </si>
  <si>
    <t>Tellavista</t>
  </si>
  <si>
    <t>http://www.tellavista.com/</t>
  </si>
  <si>
    <t>4fa17fcc-689d-aed6-8065-4b3c015cf8c7</t>
  </si>
  <si>
    <t>TellBiRD</t>
  </si>
  <si>
    <t>http://www.tellbird.com</t>
  </si>
  <si>
    <t>24eb24ff-ce90-b57d-be6f-dfe5496e604c</t>
  </si>
  <si>
    <t>Telldus Technologies</t>
  </si>
  <si>
    <t>http://telldus.se</t>
  </si>
  <si>
    <t>bfb8789d-79ce-823a-14c3-1a85b1afad19</t>
  </si>
  <si>
    <t>Telle Tire &amp; Auto Services</t>
  </si>
  <si>
    <t>http://www.telletire.com</t>
  </si>
  <si>
    <t>8b40e28e-e214-29ce-0e7f-41d5c6a05f3b</t>
  </si>
  <si>
    <t>TelleCam</t>
  </si>
  <si>
    <t>https://www.tellecam.com</t>
  </si>
  <si>
    <t>c8d6385e-2ad9-ac68-b67e-b17419682ce7</t>
  </si>
  <si>
    <t>Tellem</t>
  </si>
  <si>
    <t>http://www.tellem.com.br</t>
  </si>
  <si>
    <t>fb944d3e-ad7b-79da-0234-7ddba0acc454</t>
  </si>
  <si>
    <t>Teller</t>
  </si>
  <si>
    <t>https://www.teller.com/</t>
  </si>
  <si>
    <t>0f28850d-4377-571f-aa53-832dd9717446</t>
  </si>
  <si>
    <t>https://www.textteller.com</t>
  </si>
  <si>
    <t>984e5dc1-a92b-9071-5177-76ccd1786e9a</t>
  </si>
  <si>
    <t>Telleroo</t>
  </si>
  <si>
    <t>http://www.telleroo.com/</t>
  </si>
  <si>
    <t>c0f16a91-ce01-ed08-59ea-a2c4942c55ca</t>
  </si>
  <si>
    <t>TellFi</t>
  </si>
  <si>
    <t>http://tellfi.com</t>
  </si>
  <si>
    <t>24fd0db9-f4f6-04ef-bac9-1eb2cfe5e23e</t>
  </si>
  <si>
    <t>TellGator</t>
  </si>
  <si>
    <t>http://www.tellgator.com</t>
  </si>
  <si>
    <t>f43f75b3-e3cd-7d1e-dbc2-0a7055386d85</t>
  </si>
  <si>
    <t>Tellient</t>
  </si>
  <si>
    <t>http://tellient.com</t>
  </si>
  <si>
    <t>ff9cfecd-507d-1a32-85be-c2b043dd4950</t>
  </si>
  <si>
    <t>Telligen</t>
  </si>
  <si>
    <t>http://i-n-t-e-l-l-i-g-e-n-t-s-i-a.com/</t>
  </si>
  <si>
    <t>e260d6d4-f80e-51d3-709f-4883c47b0487</t>
  </si>
  <si>
    <t>Telligent Capital Management</t>
  </si>
  <si>
    <t>http://www.tellcap.com/</t>
  </si>
  <si>
    <t>50c03dd1-cce7-47e6-5a16-59611bc49101</t>
  </si>
  <si>
    <t>Telligent Data</t>
  </si>
  <si>
    <t>http://www.telligent-data.com</t>
  </si>
  <si>
    <t>4cb6b0ad-6ea0-a3f1-bee4-805c0c7497bf</t>
  </si>
  <si>
    <t>Telligent Systems</t>
  </si>
  <si>
    <t>http://www.telligent.com</t>
  </si>
  <si>
    <t>37b6d0be-4bb3-9d40-e967-b08a271bba6b</t>
  </si>
  <si>
    <t>Telling Industries</t>
  </si>
  <si>
    <t>https://www.buildstrong.com</t>
  </si>
  <si>
    <t>d1afddb9-91fb-9c8d-f33c-94aba4ccb932</t>
  </si>
  <si>
    <t>Telling Pictures</t>
  </si>
  <si>
    <t>http://www.tellingpictures.com</t>
  </si>
  <si>
    <t>1e1e2eab-c93f-ce9c-3f69-94f19e7cb246</t>
  </si>
  <si>
    <t>Tellingbeatzz</t>
  </si>
  <si>
    <t>http://tellingbeatzz.com/</t>
  </si>
  <si>
    <t>72593c03-801b-06a4-d049-a86a65a48752</t>
  </si>
  <si>
    <t>Tellingly</t>
  </si>
  <si>
    <t>http://telling.ly/</t>
  </si>
  <si>
    <t>481c452d-151e-cd9f-a57a-7b7c62e2d3d0</t>
  </si>
  <si>
    <t>Tellio</t>
  </si>
  <si>
    <t>http://tellio.me</t>
  </si>
  <si>
    <t>db5c537d-e690-7558-c488-f39594eb1f0c</t>
  </si>
  <si>
    <t>Tellit</t>
  </si>
  <si>
    <t>http://www.tellitapp.co/</t>
  </si>
  <si>
    <t>69b7fed9-f013-9522-8fb0-802b6c220dbd</t>
  </si>
  <si>
    <t>Tellium</t>
  </si>
  <si>
    <t>http://www.tellium.com</t>
  </si>
  <si>
    <t>a8ed1c98-a124-ae72-514a-5bbc66fe66bb</t>
  </si>
  <si>
    <t>Tellius</t>
  </si>
  <si>
    <t>http://www.tellius.com/</t>
  </si>
  <si>
    <t>0af5ad19-5960-8161-52e6-403eb6754301</t>
  </si>
  <si>
    <t>Tellja</t>
  </si>
  <si>
    <t>http://www.tellja.de/de</t>
  </si>
  <si>
    <t>a0074e2a-898c-3bad-fa62-100f814aebaf</t>
  </si>
  <si>
    <t>telll</t>
  </si>
  <si>
    <t>http://telll.me/</t>
  </si>
  <si>
    <t>a5c88d31-9825-c56a-32f6-59269842b70e</t>
  </si>
  <si>
    <t>Telller</t>
  </si>
  <si>
    <t>http://www.telller.com</t>
  </si>
  <si>
    <t>c2b11d60-cf2b-aca0-c352-179f79856baf</t>
  </si>
  <si>
    <t>tellM</t>
  </si>
  <si>
    <t>http://www.tellm.com/go</t>
  </si>
  <si>
    <t>fe9bede4-cfbe-73db-027f-d44052f8987a</t>
  </si>
  <si>
    <t>Tellmates</t>
  </si>
  <si>
    <t>http://www.tellmates.com</t>
  </si>
  <si>
    <t>a47d8f61-946c-4bc6-f9fe-c9c226e773d3</t>
  </si>
  <si>
    <t>Tellme</t>
  </si>
  <si>
    <t>http://www.tellme.com</t>
  </si>
  <si>
    <t>c6fde166-9188-72b6-8a45-021d1df3e562</t>
  </si>
  <si>
    <t>TellMe TV</t>
  </si>
  <si>
    <t>https://www.tellmetv.com/</t>
  </si>
  <si>
    <t>20b93fe9-d60b-3846-b110-0b7e585a2d54</t>
  </si>
  <si>
    <t>tellme360.com</t>
  </si>
  <si>
    <t>http://tellme360.com</t>
  </si>
  <si>
    <t>73937dbe-99a5-6e2d-5c49-f7447589ec20</t>
  </si>
  <si>
    <t>Tellmedia</t>
  </si>
  <si>
    <t>http://tellmedia.fr/</t>
  </si>
  <si>
    <t>b5aa4d46-b577-3776-1842-3f2efacd7392</t>
  </si>
  <si>
    <t>TellmeGen</t>
  </si>
  <si>
    <t>http://www.tellmegen.com/</t>
  </si>
  <si>
    <t>856bd4d4-a43a-a395-77cb-ce44d7ffc209</t>
  </si>
  <si>
    <t>Tellmeplus</t>
  </si>
  <si>
    <t>http://www.tellmeplus.com</t>
  </si>
  <si>
    <t>4745691c-5294-616e-b5c0-e4fea994643c</t>
  </si>
  <si>
    <t>Tellmewhere</t>
  </si>
  <si>
    <t>http://tellmewhere.com</t>
  </si>
  <si>
    <t>cc61eef9-feee-af91-c95e-0dcec6a2ca2b</t>
  </si>
  <si>
    <t>Tellmeword</t>
  </si>
  <si>
    <t>http://tellmeword.com</t>
  </si>
  <si>
    <t>108492ae-f43f-14da-4c5a-99fcb3305336</t>
  </si>
  <si>
    <t>TellMi</t>
  </si>
  <si>
    <t>http://www.tellmiapp.com</t>
  </si>
  <si>
    <t>3800074c-7b4c-c80e-e360-08cfd8190875</t>
  </si>
  <si>
    <t>Tellmore.me</t>
  </si>
  <si>
    <t>http://www.tellmore.me</t>
  </si>
  <si>
    <t>a5301408-7cfb-b6c4-a2fd-4ddfb6083990</t>
  </si>
  <si>
    <t>TellMyCell</t>
  </si>
  <si>
    <t>http://www.tellmycell.com</t>
  </si>
  <si>
    <t>f95d1e7a-f91f-fd27-bd25-0f57bac9b9c9</t>
  </si>
  <si>
    <t>Tello</t>
  </si>
  <si>
    <t>http://tello.com</t>
  </si>
  <si>
    <t>8b725bb0-9bfb-1170-d18b-2048643c7280</t>
  </si>
  <si>
    <t>Tello Applications</t>
  </si>
  <si>
    <t>https://www.crunchbase.com/organization/tello</t>
  </si>
  <si>
    <t>4c948cb2-451c-77b5-feb4-7d54ebde1aac</t>
  </si>
  <si>
    <t>Tello Talk</t>
  </si>
  <si>
    <t>http://www.tellotalk.com/</t>
  </si>
  <si>
    <t>45d7e550-9b04-518a-d5e4-14e6dcd4325b</t>
  </si>
  <si>
    <t>TELLODY</t>
  </si>
  <si>
    <t>http://www.tellody.com</t>
  </si>
  <si>
    <t>e182c77b-1f6c-d287-8281-655beb0b92c2</t>
  </si>
  <si>
    <t>Tellpe</t>
  </si>
  <si>
    <t>http://www.tellpe.com</t>
  </si>
  <si>
    <t>100b0109-c40d-30f8-5594-287e80420589</t>
  </si>
  <si>
    <t>Tellplayer</t>
  </si>
  <si>
    <t>9c01c5d0-6e3a-918a-8d8d-f37074386fad</t>
  </si>
  <si>
    <t>Tellq</t>
  </si>
  <si>
    <t>http://www.tellq.io</t>
  </si>
  <si>
    <t>6126856a-ec4e-3e4f-680e-e43ef0e38c56</t>
  </si>
  <si>
    <t>Tellr</t>
  </si>
  <si>
    <t>http://tellr.com</t>
  </si>
  <si>
    <t>56914c3f-c1ec-2b82-15fe-883e7963f41e</t>
  </si>
  <si>
    <t>TellS Industries</t>
  </si>
  <si>
    <t>http://tells.in/</t>
  </si>
  <si>
    <t>5e2f54be-63d3-4dcb-cec9-7a281dccb35c</t>
  </si>
  <si>
    <t>TellSoft Technologies</t>
  </si>
  <si>
    <t>http://www.tellsoft.com/</t>
  </si>
  <si>
    <t>c58d1486-bbdd-a87a-4c90-574c30661885</t>
  </si>
  <si>
    <t>TellSpec USA</t>
  </si>
  <si>
    <t>http://tellspec.com/</t>
  </si>
  <si>
    <t>d5904395-8a71-21f6-0820-9474a14c61c1</t>
  </si>
  <si>
    <t>TellStreet</t>
  </si>
  <si>
    <t>http://www.tellstreet.com</t>
  </si>
  <si>
    <t>831740aa-d296-71cc-e7e3-d919a1e397be</t>
  </si>
  <si>
    <t>Tellswell</t>
  </si>
  <si>
    <t>http://tellswell.com</t>
  </si>
  <si>
    <t>7ac079a7-d43c-0884-c1bf-eb23347c6ea7</t>
  </si>
  <si>
    <t>Telltail</t>
  </si>
  <si>
    <t>http://www.telltail.ie</t>
  </si>
  <si>
    <t>378f7190-de04-311f-cb0d-86813f28eb3a</t>
  </si>
  <si>
    <t>Telltale Games</t>
  </si>
  <si>
    <t>http://www.telltalegames.com</t>
  </si>
  <si>
    <t>c35c9d78-7cd3-f183-1849-1334ca97ff84</t>
  </si>
  <si>
    <t>TellTheChef</t>
  </si>
  <si>
    <t>http://www.tellthechef.com</t>
  </si>
  <si>
    <t>ada9f437-19e2-e940-65d0-88393706fe0d</t>
  </si>
  <si>
    <t>TellThemNow.com</t>
  </si>
  <si>
    <t>http://www.tellthemnow.com/</t>
  </si>
  <si>
    <t>5adc60a8-38ea-3d0a-051e-aeddcd35fde5</t>
  </si>
  <si>
    <t>Tellu2build</t>
  </si>
  <si>
    <t>http://www.tellus2build.com/</t>
  </si>
  <si>
    <t>f2002c85-c69c-5923-4581-1bab6c60bc77</t>
  </si>
  <si>
    <t>Tellurian Book Production</t>
  </si>
  <si>
    <t>http://www.tellurian-uae.com</t>
  </si>
  <si>
    <t>12e3d780-e657-df47-da3b-5344e5aa2fec</t>
  </si>
  <si>
    <t>Telluric Technologies</t>
  </si>
  <si>
    <t>http://www.tellurictechnologies.com/</t>
  </si>
  <si>
    <t>85df4a29-6841-4019-20ce-d80d68f1c20b</t>
  </si>
  <si>
    <t>Telluride Association</t>
  </si>
  <si>
    <t>http://www.tellurideassociation.org/</t>
  </si>
  <si>
    <t>f990495e-19b5-2ce6-45be-719a3729ddc8</t>
  </si>
  <si>
    <t>Telluride Resort</t>
  </si>
  <si>
    <t>http://www.tellurideresortlodging.com/</t>
  </si>
  <si>
    <t>267e45ca-c46d-47a0-d961-abb598f67dc3</t>
  </si>
  <si>
    <t>Telluride Venture Accelerator</t>
  </si>
  <si>
    <t>http://www.tellurideva.com</t>
  </si>
  <si>
    <t>b33251a3-e807-8e29-0b3a-07eb83d5befa</t>
  </si>
  <si>
    <t>Tellus</t>
  </si>
  <si>
    <t>http://4tellus.com/</t>
  </si>
  <si>
    <t>78759d67-1ddb-eaa2-4aeb-87d512f7b3f9</t>
  </si>
  <si>
    <t>Tellus Aerospace</t>
  </si>
  <si>
    <t>http://www.tellusaerospace.com/</t>
  </si>
  <si>
    <t>46d8a824-d2a3-84e6-739a-c9829c01492d</t>
  </si>
  <si>
    <t>Tellus Fonder</t>
  </si>
  <si>
    <t>http://www.tellusfonder.se/</t>
  </si>
  <si>
    <t>e89e3aae-749d-ab89-3b4d-17073b585a04</t>
  </si>
  <si>
    <t>Tellus Mater</t>
  </si>
  <si>
    <t>http://tellusmater.com/</t>
  </si>
  <si>
    <t>5b397905-cb45-a3db-4c44-bb6c1b64bb20</t>
  </si>
  <si>
    <t>Tellus Partners</t>
  </si>
  <si>
    <t>https://tellus.partners</t>
  </si>
  <si>
    <t>9e6458be-ef53-6c2b-383e-8ba1e71ee7c9</t>
  </si>
  <si>
    <t>Tellus Technology</t>
  </si>
  <si>
    <t>http://www.tellustechinc.com</t>
  </si>
  <si>
    <t>1b33677f-9959-cba6-3252-03b8511e5e91</t>
  </si>
  <si>
    <t>Tellus Venture Associates</t>
  </si>
  <si>
    <t>http://www.tellusventure.com</t>
  </si>
  <si>
    <t>ce6c75a5-a403-3c41-c521-efc93e4e6b23</t>
  </si>
  <si>
    <t>TellusLabs</t>
  </si>
  <si>
    <t>http://www.telluslabs.com/</t>
  </si>
  <si>
    <t>524d4937-f12a-6437-5d86-b5d1d0f21fba</t>
  </si>
  <si>
    <t>Tellwiki</t>
  </si>
  <si>
    <t>http://www.tellwiki.com</t>
  </si>
  <si>
    <t>64bee077-6e8c-e0fb-acec-5fa1cd6ac615</t>
  </si>
  <si>
    <t>TellWise</t>
  </si>
  <si>
    <t>http://tellwise.com</t>
  </si>
  <si>
    <t>ce85bcae-3434-8209-0906-8196efc7d77d</t>
  </si>
  <si>
    <t>Tellwut Corp.</t>
  </si>
  <si>
    <t>http://www.tellwut.com</t>
  </si>
  <si>
    <t>8057e248-df03-c364-a231-251f05617b59</t>
  </si>
  <si>
    <t>Telly</t>
  </si>
  <si>
    <t>http://telly.com/</t>
  </si>
  <si>
    <t>dc039782-155b-d5e1-0f5a-46e1cbb8606b</t>
  </si>
  <si>
    <t>Tellybean</t>
  </si>
  <si>
    <t>http://tellybean.com</t>
  </si>
  <si>
    <t>3952d16b-c694-86f2-63b2-2d2f6d8e89b3</t>
  </si>
  <si>
    <t>Tellyo</t>
  </si>
  <si>
    <t>http://about.tellyo.com</t>
  </si>
  <si>
    <t>8b3805d2-72c9-ede9-153d-d7290e54f497</t>
  </si>
  <si>
    <t>Tellystream by Greenflow</t>
  </si>
  <si>
    <t>http://tellystream.com</t>
  </si>
  <si>
    <t>91740a49-a330-a2f3-dd6d-792fdfeec001</t>
  </si>
  <si>
    <t>Telm</t>
  </si>
  <si>
    <t>https://www.telm.nl/</t>
  </si>
  <si>
    <t>1b5f8183-bfd7-c6fe-b14a-9cd0f111f498</t>
  </si>
  <si>
    <t>TelMalish</t>
  </si>
  <si>
    <t>https://www.telmalish.com</t>
  </si>
  <si>
    <t>8bb8338d-bcce-72bc-e106-21a1ee86eb78</t>
  </si>
  <si>
    <t>Telmap</t>
  </si>
  <si>
    <t>http://www.telmap.com</t>
  </si>
  <si>
    <t>6e9a0adc-b3d8-7dfa-7b7a-f8711e719c5c</t>
  </si>
  <si>
    <t>Telmar</t>
  </si>
  <si>
    <t>https://www.telmar.com/</t>
  </si>
  <si>
    <t>cc826d4d-4028-4769-b9fd-877a5dc5f93a</t>
  </si>
  <si>
    <t>Telmar Network Technology</t>
  </si>
  <si>
    <t>http://www.iqormarketplace.com/</t>
  </si>
  <si>
    <t>8d6bc522-9a89-d300-5426-6491089627b6</t>
  </si>
  <si>
    <t>Telmate</t>
  </si>
  <si>
    <t>http://www.telmate.com#modal</t>
  </si>
  <si>
    <t>6caeca37-32d7-a881-4742-9a10c5b56022</t>
  </si>
  <si>
    <t>TelmedIQ</t>
  </si>
  <si>
    <t>http://www.telmediq.com</t>
  </si>
  <si>
    <t>ed5f286f-98e6-b5a7-a94f-438c51a859d0</t>
  </si>
  <si>
    <t>telmedx</t>
  </si>
  <si>
    <t>http://www.telmedx.com/</t>
  </si>
  <si>
    <t>b2ce4c5d-40a0-aed8-8308-3ecccaba0ff4</t>
  </si>
  <si>
    <t>Telmetrics</t>
  </si>
  <si>
    <t>http://telmetrics.com/</t>
  </si>
  <si>
    <t>e8a23a1a-e1da-ceb7-6af7-868719d82100</t>
  </si>
  <si>
    <t>Telmex</t>
  </si>
  <si>
    <t>http://www.telmex.com</t>
  </si>
  <si>
    <t>e61617d7-439f-4f38-9d4c-4fea39003ce1</t>
  </si>
  <si>
    <t>Telmore</t>
  </si>
  <si>
    <t>http://www.telmore.dk</t>
  </si>
  <si>
    <t>cf5c55d3-875d-35c3-a551-e9ca305f60dc</t>
  </si>
  <si>
    <t>Telnet Intelligent Networks</t>
  </si>
  <si>
    <t>http://telnetnetworks.ca</t>
  </si>
  <si>
    <t>fdc47900-6926-3589-c134-c4eb8ae53cf7</t>
  </si>
  <si>
    <t>Telnet Ventures</t>
  </si>
  <si>
    <t>http://www.telnetventures.com</t>
  </si>
  <si>
    <t>ded0ea4b-daf5-5514-00cc-56862d0b825c</t>
  </si>
  <si>
    <t>TelNet Worldwide</t>
  </si>
  <si>
    <t>http://www.telnetww.com</t>
  </si>
  <si>
    <t>9ed266d2-9ba5-c29b-a1be-92c5622b8304</t>
  </si>
  <si>
    <t>Telnext Communications</t>
  </si>
  <si>
    <t>8c09b205-319e-cc9f-0595-c0f8b57f300c</t>
  </si>
  <si>
    <t>Telnexus</t>
  </si>
  <si>
    <t>http://www.telnexus.com</t>
  </si>
  <si>
    <t>a6807360-20da-0792-7969-fb9b650a95a8</t>
  </si>
  <si>
    <t>Telnexus ERP</t>
  </si>
  <si>
    <t>http://www.telnexus-erp.com</t>
  </si>
  <si>
    <t>b2f57a95-9cb5-5b59-c13a-e46c8a6fbe9b</t>
  </si>
  <si>
    <t>TelNG</t>
  </si>
  <si>
    <t>https://www.telng.com/</t>
  </si>
  <si>
    <t>96c8d4ab-1c39-da62-6ad0-fb5c3494aaa1</t>
  </si>
  <si>
    <t>Telnic</t>
  </si>
  <si>
    <t>http://www.telnic.org</t>
  </si>
  <si>
    <t>4f4fdbb0-13f9-1b41-01b3-5d29e28c53a8</t>
  </si>
  <si>
    <t>Telnic Limited</t>
  </si>
  <si>
    <t>https://www.telnic.org</t>
  </si>
  <si>
    <t>5a995976-e4ab-a2c2-d988-964d11dd872e</t>
  </si>
  <si>
    <t>Telnum</t>
  </si>
  <si>
    <t>http://telnum.net</t>
  </si>
  <si>
    <t>851765c0-3ae2-2fc8-a995-31f58151bace</t>
  </si>
  <si>
    <t>Telnyx</t>
  </si>
  <si>
    <t>http://www.telnyx.com/</t>
  </si>
  <si>
    <t>739781fa-e03e-dca9-7af9-0bbebf966f06</t>
  </si>
  <si>
    <t>Telo</t>
  </si>
  <si>
    <t>http://www.telo.lt</t>
  </si>
  <si>
    <t>34cd0fcc-d8f4-3922-e448-8a4039ed6881</t>
  </si>
  <si>
    <t>https://www.telo.com/</t>
  </si>
  <si>
    <t>aa03117f-152f-4ae8-cfd7-81add38070ce</t>
  </si>
  <si>
    <t>Telo Systems</t>
  </si>
  <si>
    <t>http://www.telosystems.com</t>
  </si>
  <si>
    <t>f9fb704c-1cde-1af2-35d0-33432ed1308f</t>
  </si>
  <si>
    <t>Teloacerco</t>
  </si>
  <si>
    <t>http://www.teloacerco.com/es</t>
  </si>
  <si>
    <t>28658fbe-1612-059a-a35d-4e5c3f16cf91</t>
  </si>
  <si>
    <t>Telocity</t>
  </si>
  <si>
    <t>https://www.telocity.net/</t>
  </si>
  <si>
    <t>cc5d301a-5a48-8af5-54a5-e0c48152b84b</t>
  </si>
  <si>
    <t>Telog Instruments</t>
  </si>
  <si>
    <t>http://www.telog.com/</t>
  </si>
  <si>
    <t>e3143c41-dc0c-19eb-5b4b-97a5bc602661</t>
  </si>
  <si>
    <t>Telogis</t>
  </si>
  <si>
    <t>http://www.telogis.com</t>
  </si>
  <si>
    <t>42fecc5a-f93d-fe95-2700-b442383e6563</t>
  </si>
  <si>
    <t>TELoIP</t>
  </si>
  <si>
    <t>http://www.teloip.com</t>
  </si>
  <si>
    <t>c00b6450-b00d-f2e5-dff0-0843b3e10667</t>
  </si>
  <si>
    <t>Telomero, Easy accounting online</t>
  </si>
  <si>
    <t>http://www.telomero.mx</t>
  </si>
  <si>
    <t>49512f57-0f9c-c299-fbcf-55bef0a285bc</t>
  </si>
  <si>
    <t>TelOne Zimbabwe</t>
  </si>
  <si>
    <t>http://www.telone.co.zw</t>
  </si>
  <si>
    <t>67c32208-03c5-f598-6131-6957b7d8e9e0</t>
  </si>
  <si>
    <t>Telonium</t>
  </si>
  <si>
    <t>http://www.telonium.com</t>
  </si>
  <si>
    <t>b12f4dca-2899-b885-2d42-83133cc9d247</t>
  </si>
  <si>
    <t>Telonu</t>
  </si>
  <si>
    <t>http://www.telonu.com</t>
  </si>
  <si>
    <t>59a7ad85-b73d-878f-d79e-62449b7cfdf3</t>
  </si>
  <si>
    <t>Telopia</t>
  </si>
  <si>
    <t>http://www.telopia.co.uk</t>
  </si>
  <si>
    <t>46e6510c-a229-d1aa-f4a3-a748e480a094</t>
  </si>
  <si>
    <t>Teloquent Communications</t>
  </si>
  <si>
    <t>http://www.teloquent.com</t>
  </si>
  <si>
    <t>08015a92-0edf-aefc-b43f-8af0fb18ecda</t>
  </si>
  <si>
    <t>TeloRegen Inc.</t>
  </si>
  <si>
    <t>http://teloregen.com</t>
  </si>
  <si>
    <t>32732caf-7758-f441-8eab-dbf0783492a0</t>
  </si>
  <si>
    <t>Telormedix</t>
  </si>
  <si>
    <t>http://www.telormedix.com</t>
  </si>
  <si>
    <t>b1de4061-c3d7-8f4c-207a-cfe590c5cb1e</t>
  </si>
  <si>
    <t>TELOS</t>
  </si>
  <si>
    <t>http://www.telos.com</t>
  </si>
  <si>
    <t>1eb87b34-8f7f-884b-4fa9-78017e16e58d</t>
  </si>
  <si>
    <t>Telos Advisors</t>
  </si>
  <si>
    <t>http://www.telosadvisors.com/</t>
  </si>
  <si>
    <t>c27639d1-070f-f9a6-b835-1331a8fbe986</t>
  </si>
  <si>
    <t>Telos Discovery Systems</t>
  </si>
  <si>
    <t>http://telosdiscoverysystems.com/</t>
  </si>
  <si>
    <t>b4956285-f39b-8fb5-83c2-7d6656055e93</t>
  </si>
  <si>
    <t>Telos Entertainment</t>
  </si>
  <si>
    <t>http://www.telosentertainment.com</t>
  </si>
  <si>
    <t>0a624726-7391-25de-1459-40a7fd55b5f8</t>
  </si>
  <si>
    <t>Telos Venture Partners</t>
  </si>
  <si>
    <t>http://www.telosvp.com</t>
  </si>
  <si>
    <t>523ebb1b-cbcd-161f-e217-e257ae8f0cfc</t>
  </si>
  <si>
    <t>Telos Ventures</t>
  </si>
  <si>
    <t>http://www.telosvc.com/</t>
  </si>
  <si>
    <t>6c44c916-a1ee-86b8-6908-5522701ffea7</t>
  </si>
  <si>
    <t>Telosa Software</t>
  </si>
  <si>
    <t>http://www.telosa.com</t>
  </si>
  <si>
    <t>35bc5690-807f-700a-d17a-29da9831a446</t>
  </si>
  <si>
    <t>Telovations</t>
  </si>
  <si>
    <t>http://www.telovations.com</t>
  </si>
  <si>
    <t>9484a9d6-24b6-dbb7-02c3-208b3c67e6d3</t>
  </si>
  <si>
    <t>Telpac Industries</t>
  </si>
  <si>
    <t>http://www.telpacindustriesinc.com</t>
  </si>
  <si>
    <t>fb8822cc-3481-058a-9b38-c8dbf31dd0a3</t>
  </si>
  <si>
    <t>Telpay</t>
  </si>
  <si>
    <t>http://www.telpay.ca/receive-payments.html</t>
  </si>
  <si>
    <t>da5685b9-74b3-621f-4a5c-aee25da0cfcf</t>
  </si>
  <si>
    <t>TelPlexus</t>
  </si>
  <si>
    <t>http://www.telplexus.com</t>
  </si>
  <si>
    <t>44ede5a3-e73b-b908-6634-35a88af35a06</t>
  </si>
  <si>
    <t>Telr</t>
  </si>
  <si>
    <t>https://telr.com</t>
  </si>
  <si>
    <t>17030ddd-f70b-888c-1c46-6ad26a8e09a9</t>
  </si>
  <si>
    <t>Telrad</t>
  </si>
  <si>
    <t>http://www.telrad.com/</t>
  </si>
  <si>
    <t>1a1a7c64-df32-9fb0-257e-8f40da86c0ea</t>
  </si>
  <si>
    <t>Telrad Networks</t>
  </si>
  <si>
    <t>http://www.telrad.com</t>
  </si>
  <si>
    <t>7fe08d57-922d-4fc1-3b4a-df6f137d73a0</t>
  </si>
  <si>
    <t>Telrex</t>
  </si>
  <si>
    <t>http://www.telrex.com</t>
  </si>
  <si>
    <t>31eeb360-d181-9152-622d-d5fd60ac855e</t>
  </si>
  <si>
    <t>Telrite</t>
  </si>
  <si>
    <t>http://www.telrite.com</t>
  </si>
  <si>
    <t>2eb73eb1-6d20-97fd-261c-64d82e61412f</t>
  </si>
  <si>
    <t>Telsa Media</t>
  </si>
  <si>
    <t>http://www.telsamedia.com/</t>
  </si>
  <si>
    <t>3f1522c1-c776-4c3e-dd3c-1fef09d4f05d</t>
  </si>
  <si>
    <t>Telsasoft</t>
  </si>
  <si>
    <t>http://www.telsasoft.com</t>
  </si>
  <si>
    <t>b1f670f7-8dde-0c1b-7a36-4c4766ca6534</t>
  </si>
  <si>
    <t>Telseon</t>
  </si>
  <si>
    <t>http://www.telseon.com/</t>
  </si>
  <si>
    <t>7fbb5c3f-c91e-ca54-957d-bba96ab69769</t>
  </si>
  <si>
    <t>TelServ</t>
  </si>
  <si>
    <t>http://www.telserv.nl</t>
  </si>
  <si>
    <t>7a2cf086-d3f3-38be-f118-080fb360c6b8</t>
  </si>
  <si>
    <t>Telsey Advisory Group</t>
  </si>
  <si>
    <t>http://www.telseygroup.com/</t>
  </si>
  <si>
    <t>0e3e14c2-6271-faf8-247b-3f2f22969eea</t>
  </si>
  <si>
    <t>Telshe Yeshiva, Chicago</t>
  </si>
  <si>
    <t>214c200a-df4f-6c98-947f-a50979cfddfe</t>
  </si>
  <si>
    <t>Telsign Consultoria em Telecom Ltda.</t>
  </si>
  <si>
    <t>http://www.telsign.com.br</t>
  </si>
  <si>
    <t>e5760067-b569-1079-3c4d-1467ceb134aa</t>
  </si>
  <si>
    <t>Telsima</t>
  </si>
  <si>
    <t>http://www.telsima.com</t>
  </si>
  <si>
    <t>68ced6b9-d1ca-7f13-9069-5272da4120cc</t>
  </si>
  <si>
    <t>Telsinc</t>
  </si>
  <si>
    <t>http://www.telsinc.com.br</t>
  </si>
  <si>
    <t>755e13dc-d8e7-5cca-e6cd-229d61cbcb0a</t>
  </si>
  <si>
    <t>Telsis Limited</t>
  </si>
  <si>
    <t>http://www.telsis.com/</t>
  </si>
  <si>
    <t>fdaac918-f97c-c669-2112-3f6756d52c57</t>
  </si>
  <si>
    <t>Telsource Software Labs</t>
  </si>
  <si>
    <t>http://telsourcelabs.com/</t>
  </si>
  <si>
    <t>73a4c766-cbbf-63b1-da45-92b04bfe69b7</t>
  </si>
  <si>
    <t>Telspan Data</t>
  </si>
  <si>
    <t>http://telspandata.com</t>
  </si>
  <si>
    <t>58a6a1ac-f7c9-8a54-68a8-7f0e737fff91</t>
  </si>
  <si>
    <t>TelSpan, Inc</t>
  </si>
  <si>
    <t>http://www.telspan.com</t>
  </si>
  <si>
    <t>a2981db1-7064-2122-1ac4-faa73b176919</t>
  </si>
  <si>
    <t>Telstar</t>
  </si>
  <si>
    <t>http://www.telstar-lifesciences.com/</t>
  </si>
  <si>
    <t>148d7679-c328-4f60-09a8-fa26d82e5358</t>
  </si>
  <si>
    <t>Telstra</t>
  </si>
  <si>
    <t>http://www.telstraglobal.com/</t>
  </si>
  <si>
    <t>c8bb21fb-c7f6-5ee4-37ad-3afbcee95f1f</t>
  </si>
  <si>
    <t>Telstra Foundation</t>
  </si>
  <si>
    <t>https://telstrafoundation.com</t>
  </si>
  <si>
    <t>3df76b7f-6821-916a-0628-209c811f0b15</t>
  </si>
  <si>
    <t>Telstra Health</t>
  </si>
  <si>
    <t>https://www.telstrahealth.com/</t>
  </si>
  <si>
    <t>3c2869c9-ed5d-c878-2f3b-6b6b62181276</t>
  </si>
  <si>
    <t>Telstra Ventures</t>
  </si>
  <si>
    <t>http://www.telstra.com.au/ventures</t>
  </si>
  <si>
    <t>98cf17aa-90a9-698c-2ea0-4ce45b25041d</t>
  </si>
  <si>
    <t>Telstrat</t>
  </si>
  <si>
    <t>http://www.telstrat.com/</t>
  </si>
  <si>
    <t>3f13026e-8adc-263e-ea67-f626d0552ccc</t>
  </si>
  <si>
    <t>Telsyte</t>
  </si>
  <si>
    <t>https://www.telsyte.com.au/</t>
  </si>
  <si>
    <t>b3d4f7b9-ce90-ce57-de50-fcd3479b541c</t>
  </si>
  <si>
    <t>Teltech</t>
  </si>
  <si>
    <t>http://www.teltech.com</t>
  </si>
  <si>
    <t>7230ca1c-5946-94a5-634b-ec2f1adcbc40</t>
  </si>
  <si>
    <t>TelTech Systems</t>
  </si>
  <si>
    <t>http://teltech.co</t>
  </si>
  <si>
    <t>ebec6567-4816-b6ff-20c9-70e67e5700c7</t>
  </si>
  <si>
    <t>TelTel</t>
  </si>
  <si>
    <t>http://teltel.com</t>
  </si>
  <si>
    <t>fbeebc06-0d4d-3ed6-a50e-698b1ee7a754</t>
  </si>
  <si>
    <t>Telterra Communications</t>
  </si>
  <si>
    <t>http://www.telterracom.com</t>
  </si>
  <si>
    <t>6e36b550-c575-421b-ad19-aeebf41527c7</t>
  </si>
  <si>
    <t>Teltoo</t>
  </si>
  <si>
    <t>http://teltoo.com/</t>
  </si>
  <si>
    <t>61f3298e-1f90-21b5-6055-9e5fbc37f1ee</t>
  </si>
  <si>
    <t>TelTrader</t>
  </si>
  <si>
    <t>http://www.teltrader.com</t>
  </si>
  <si>
    <t>6e451271-ea8b-2224-edbd-9c2cfe4403d0</t>
  </si>
  <si>
    <t>Teltronic</t>
  </si>
  <si>
    <t>http://www.teltronic.es/</t>
  </si>
  <si>
    <t>019d3f7d-71b1-940b-b960-a584be47ec0b</t>
  </si>
  <si>
    <t>Telugu Era</t>
  </si>
  <si>
    <t>http://teluguera.com/</t>
  </si>
  <si>
    <t>4d4a7784-3d38-2026-34f3-1c7e511e16a5</t>
  </si>
  <si>
    <t>Telular Corporation</t>
  </si>
  <si>
    <t>http://www.telular.com</t>
  </si>
  <si>
    <t>93b2b6ef-1db6-0d2b-3cb7-5f56a1c24bb7</t>
  </si>
  <si>
    <t>Telum Media</t>
  </si>
  <si>
    <t>https://www.telummedia.com/</t>
  </si>
  <si>
    <t>68217dea-ee73-816a-f331-a2c861e80e1b</t>
  </si>
  <si>
    <t>Telunjuk</t>
  </si>
  <si>
    <t>http://www.telunjuk.com</t>
  </si>
  <si>
    <t>c317b400-07cd-894f-d8e6-6c9e76321c6f</t>
  </si>
  <si>
    <t>TeluQ Home University</t>
  </si>
  <si>
    <t>http://www.teluq.ca</t>
  </si>
  <si>
    <t>61348eb7-ca47-754f-642d-824ac5b72ece</t>
  </si>
  <si>
    <t>TELUS</t>
  </si>
  <si>
    <t>http://www.telus.com</t>
  </si>
  <si>
    <t>14d0bf30-5c27-0fd0-599e-61ab79e0d57d</t>
  </si>
  <si>
    <t>Telus International</t>
  </si>
  <si>
    <t>https://www.telusinternational.com/</t>
  </si>
  <si>
    <t>fd973ea3-252b-ec9c-e4e9-7bab8d83b20f</t>
  </si>
  <si>
    <t>Telus Mobility</t>
  </si>
  <si>
    <t>2bdf7442-4619-a521-12e1-7094d38da02d</t>
  </si>
  <si>
    <t>TELUS Spark</t>
  </si>
  <si>
    <t>http://www.sparkscience.ca/</t>
  </si>
  <si>
    <t>6bfd4f33-8afe-8296-5d7d-34617518bf1c</t>
  </si>
  <si>
    <t>TELUS Ventures</t>
  </si>
  <si>
    <t>http://ventures.telus.com/</t>
  </si>
  <si>
    <t>48172f0c-a96c-e879-3469-1406e5d53682</t>
  </si>
  <si>
    <t>TELUS World Of Science</t>
  </si>
  <si>
    <t>http://telusworldofscienceedmonton.ca</t>
  </si>
  <si>
    <t>d1fa51ef-f2db-6071-bf39-9ab4e62c954c</t>
  </si>
  <si>
    <t>Telvaro</t>
  </si>
  <si>
    <t>https://www.telvaro.nl/</t>
  </si>
  <si>
    <t>cfb3126c-26f1-6b4f-848e-ed1ed539344b</t>
  </si>
  <si>
    <t>Telvent Git</t>
  </si>
  <si>
    <t>http://www.telvent.com</t>
  </si>
  <si>
    <t>303c5fed-3502-1d69-4ebf-07f1a79156ae</t>
  </si>
  <si>
    <t>Telvista</t>
  </si>
  <si>
    <t>https://www.telvista.com</t>
  </si>
  <si>
    <t>7824fd6e-2e24-6fc2-7b33-069bc34c9891</t>
  </si>
  <si>
    <t>TelWorx</t>
  </si>
  <si>
    <t>http://connectedsolutions.pctel.com</t>
  </si>
  <si>
    <t>78c0eb9d-8592-aa60-5ded-a892339ff443</t>
  </si>
  <si>
    <t>Telx</t>
  </si>
  <si>
    <t>http://www.telx.com</t>
  </si>
  <si>
    <t>2c17dffd-3d4c-3a20-2cac-1c29653102ab</t>
  </si>
  <si>
    <t>Telxius</t>
  </si>
  <si>
    <t>https://telxius.com</t>
  </si>
  <si>
    <t>408f5c1f-5322-7854-14ed-39056d7f1545</t>
  </si>
  <si>
    <t>Tely Labs</t>
  </si>
  <si>
    <t>http://www.tely.com</t>
  </si>
  <si>
    <t>9eadd5f1-a448-fb52-f44b-ec7b7a3fd93c</t>
  </si>
  <si>
    <t>Telzio</t>
  </si>
  <si>
    <t>http://telzio.com</t>
  </si>
  <si>
    <t>7c5d30e9-aa60-99c6-0665-aeb08476cbc6</t>
  </si>
  <si>
    <t>Tem AÌÄå¤ÌÄå¼car?</t>
  </si>
  <si>
    <t>http://www.temacucar.com/</t>
  </si>
  <si>
    <t>eae0f3e1-167f-0a7e-0926-999a0c120347</t>
  </si>
  <si>
    <t>Tema Magazine</t>
  </si>
  <si>
    <t>http://www.temamag.it</t>
  </si>
  <si>
    <t>7529bddd-b708-f4cd-2579-1ab1198a2cf4</t>
  </si>
  <si>
    <t>Tema Networks</t>
  </si>
  <si>
    <t>http://temanetworks.com</t>
  </si>
  <si>
    <t>588ddfa8-6055-7f95-54c2-529a78197f70</t>
  </si>
  <si>
    <t>TemaALSAT</t>
  </si>
  <si>
    <t>http://temaalsat.com</t>
  </si>
  <si>
    <t>90e718b7-f894-ce54-22d0-aecf68693531</t>
  </si>
  <si>
    <t>Temac</t>
  </si>
  <si>
    <t>http://temac.com</t>
  </si>
  <si>
    <t>a6abcaa1-11a8-726b-80a5-21fabba80312</t>
  </si>
  <si>
    <t>Temagami Capital</t>
  </si>
  <si>
    <t>http://www.temagamicapital.com</t>
  </si>
  <si>
    <t>5796a14d-140a-999b-562c-240ccc479b9d</t>
  </si>
  <si>
    <t>Temagruppen Sverige</t>
  </si>
  <si>
    <t>http://www.temagruppen.se</t>
  </si>
  <si>
    <t>76e66cef-99b3-cf84-7e83-211ddf2e718c</t>
  </si>
  <si>
    <t>Teman Trip</t>
  </si>
  <si>
    <t>http://www.temantrip.com/</t>
  </si>
  <si>
    <t>d633e9b3-1422-4f62-7223-3cdd7b6d9fe0</t>
  </si>
  <si>
    <t>Temando</t>
  </si>
  <si>
    <t>http://www.temando.com</t>
  </si>
  <si>
    <t>b76c16e2-d888-2710-33b3-cf0a73fc42a0</t>
  </si>
  <si>
    <t>TemaNinja</t>
  </si>
  <si>
    <t>http://www.tema.ninja/</t>
  </si>
  <si>
    <t>f9e2f33b-601d-ab75-a9b4-8de27d10be54</t>
  </si>
  <si>
    <t>Temasek Bioscience Partners</t>
  </si>
  <si>
    <t>http://www.temasek.com.sg</t>
  </si>
  <si>
    <t>7468e6d9-c035-05d9-0133-f238f5308246</t>
  </si>
  <si>
    <t>Temasek Holdings</t>
  </si>
  <si>
    <t>81f2456b-0e5f-bcce-f75d-8043a826c351</t>
  </si>
  <si>
    <t>Temasek Life Sciences Laboratory</t>
  </si>
  <si>
    <t>http://www.tll.org.sg</t>
  </si>
  <si>
    <t>fda1ddf1-5719-bd97-1339-7c9cf2552e8d</t>
  </si>
  <si>
    <t>Temasek Polytechnic</t>
  </si>
  <si>
    <t>http://www.tp.edu.sg</t>
  </si>
  <si>
    <t>b60ccfef-5fb9-7a9b-f23f-cbf9605d0151</t>
  </si>
  <si>
    <t>75229aaf-4f26-5028-4974-9fd4d0cb3380</t>
  </si>
  <si>
    <t>Temasys Communications Pte Ltd</t>
  </si>
  <si>
    <t>https://temasys.io</t>
  </si>
  <si>
    <t>e6c547b6-5134-5900-e776-91a182b60dee</t>
  </si>
  <si>
    <t>Tembec Inc.</t>
  </si>
  <si>
    <t>http://www.tembec.com/</t>
  </si>
  <si>
    <t>90b69c1e-5fee-84c9-7fb1-ddf0d4195514</t>
  </si>
  <si>
    <t>Tembit Software</t>
  </si>
  <si>
    <t>http://www.tembit.de/en/</t>
  </si>
  <si>
    <t>878a8239-f8b6-a636-70b7-804a5b2adad1</t>
  </si>
  <si>
    <t>Temblor</t>
  </si>
  <si>
    <t>http://temblor.net</t>
  </si>
  <si>
    <t>965af015-b6e8-436c-18cd-a4543140355d</t>
  </si>
  <si>
    <t>Tembo</t>
  </si>
  <si>
    <t>http://www.temboeducationgroup.com/</t>
  </si>
  <si>
    <t>cb68b992-055c-51e3-0409-1a572149914b</t>
  </si>
  <si>
    <t>Tembo Gold</t>
  </si>
  <si>
    <t>http://tembogold.com</t>
  </si>
  <si>
    <t>4620670c-281f-fc1a-3a12-41f6e7b7b5f2</t>
  </si>
  <si>
    <t>Tembo Publishing Network</t>
  </si>
  <si>
    <t>http://www.learningnetwork.ro</t>
  </si>
  <si>
    <t>c3909b8d-b0ad-b676-8712-55ba65723727</t>
  </si>
  <si>
    <t>Tembo Studio</t>
  </si>
  <si>
    <t>http://www.tembostudio.com</t>
  </si>
  <si>
    <t>e83bf52d-cd08-ea2d-4955-54375e483e51</t>
  </si>
  <si>
    <t>Temboo</t>
  </si>
  <si>
    <t>https://temboo.com</t>
  </si>
  <si>
    <t>7a6c64b6-e83f-7e23-975c-7ac6009eb740</t>
  </si>
  <si>
    <t>TemboSocial</t>
  </si>
  <si>
    <t>http://www.tembosocial.com</t>
  </si>
  <si>
    <t>8a31681c-fc0d-9abc-88bc-6a6d93deda36</t>
  </si>
  <si>
    <t>Tembusu Partners</t>
  </si>
  <si>
    <t>http://www.tembusupartners.com/en/index.php</t>
  </si>
  <si>
    <t>1794ac7b-8469-adb2-465e-b603b8a93b34</t>
  </si>
  <si>
    <t>Tembusu Terminals</t>
  </si>
  <si>
    <t>http://www.tembusu.sg/</t>
  </si>
  <si>
    <t>8230a260-0af3-4a21-4292-372ab093d3b8</t>
  </si>
  <si>
    <t>Temecula Electrical Genius</t>
  </si>
  <si>
    <t>http://temecula.electricalgenius.net/</t>
  </si>
  <si>
    <t>b2e26d59-c805-e1d7-751d-3040964917c8</t>
  </si>
  <si>
    <t>Temecula Entrepreneur</t>
  </si>
  <si>
    <t>http://tve2.org/</t>
  </si>
  <si>
    <t>ea23b229-fadc-1ca7-1876-3a8d44339450</t>
  </si>
  <si>
    <t>TemeculaZone.com</t>
  </si>
  <si>
    <t>http://www.temeculazone.com</t>
  </si>
  <si>
    <t>4b3fe650-091d-715a-f950-b409c2752679</t>
  </si>
  <si>
    <t>Temelsanatlar.com</t>
  </si>
  <si>
    <t>http://temelsanatlar.com/</t>
  </si>
  <si>
    <t>d1df9081-80ad-c0d4-9cf0-a227331982e7</t>
  </si>
  <si>
    <t>Temenos</t>
  </si>
  <si>
    <t>http://www.temenos.com</t>
  </si>
  <si>
    <t>1acf09c8-4a84-fb1a-b017-d2e27d216bfe</t>
  </si>
  <si>
    <t>Temento Systems</t>
  </si>
  <si>
    <t>http://www.temento.com</t>
  </si>
  <si>
    <t>f0cce8d7-10e0-3860-f121-bc55ac4187c5</t>
  </si>
  <si>
    <t>Temerity Capital Partners</t>
  </si>
  <si>
    <t>http://www.temeritycap.com/about</t>
  </si>
  <si>
    <t>0975b626-220e-8ab6-9131-eaf0b25637dd</t>
  </si>
  <si>
    <t>Temerity Media</t>
  </si>
  <si>
    <t>http://www.temerityventures.com/</t>
  </si>
  <si>
    <t>d4636cfc-c218-da23-5269-6795207d50ae</t>
  </si>
  <si>
    <t>Temerlin McClain</t>
  </si>
  <si>
    <t>http://tm.com</t>
  </si>
  <si>
    <t>a3cf16d7-710a-2cd0-9564-1e784779d3eb</t>
  </si>
  <si>
    <t>TEMET</t>
  </si>
  <si>
    <t>http://www.temet.ch/</t>
  </si>
  <si>
    <t>ebea71ba-8b95-3072-34f9-e929af85a092</t>
  </si>
  <si>
    <t>temetra</t>
  </si>
  <si>
    <t>http://www.temetra.com</t>
  </si>
  <si>
    <t>150bbc1e-a98e-7acd-1694-ab741743cdd2</t>
  </si>
  <si>
    <t>Temgy</t>
  </si>
  <si>
    <t>https://temgy.de</t>
  </si>
  <si>
    <t>3a69bb7e-7995-ade3-3429-e7de9969071b</t>
  </si>
  <si>
    <t>TEMI ( Turkish Energy Market Intelligence )</t>
  </si>
  <si>
    <t>http://www.temidata.com/tr/temi.web</t>
  </si>
  <si>
    <t>d5bac879-3cb3-f373-eb8f-1a984ebda607</t>
  </si>
  <si>
    <t>Temicom</t>
  </si>
  <si>
    <t>http://temicom.com/</t>
  </si>
  <si>
    <t>44eb123e-b680-e87f-1871-ab99093af020</t>
  </si>
  <si>
    <t>Temicon</t>
  </si>
  <si>
    <t>http://www.temicon.com</t>
  </si>
  <si>
    <t>fab92106-37ec-c6b1-4772-daeef380efb6</t>
  </si>
  <si>
    <t>Temis</t>
  </si>
  <si>
    <t>bbe4bc36-d1f1-9d56-4a01-842d25651145</t>
  </si>
  <si>
    <t>http://www.temis.com/</t>
  </si>
  <si>
    <t>c78480dd-44dd-b988-f555-21086ed90fe4</t>
  </si>
  <si>
    <t>Temizlet</t>
  </si>
  <si>
    <t>http://www.temizlet.net</t>
  </si>
  <si>
    <t>da41041e-52b1-29ec-eb4a-ee061764b3b8</t>
  </si>
  <si>
    <t>temizlik ÌÉåÙirketleri</t>
  </si>
  <si>
    <t>http://atasehirertemizlik.com</t>
  </si>
  <si>
    <t>392cd842-b6b4-f4cd-eafb-cee0830c490a</t>
  </si>
  <si>
    <t>Temizlikyolda</t>
  </si>
  <si>
    <t>http://www.temizlikyolda.com/tr</t>
  </si>
  <si>
    <t>54bf1f75-d6b2-1057-7875-d1746cf23c88</t>
  </si>
  <si>
    <t>Temkin Group</t>
  </si>
  <si>
    <t>http://temkingroup.com</t>
  </si>
  <si>
    <t>efbd4d01-f5f8-025e-4426-a5706744e1a4</t>
  </si>
  <si>
    <t>Temkin Ratings</t>
  </si>
  <si>
    <t>http://temkinratings.com/</t>
  </si>
  <si>
    <t>53d1dc06-4210-43ad-fea8-11e209d3071b</t>
  </si>
  <si>
    <t>Temmler Werke</t>
  </si>
  <si>
    <t>http://www.temmier.de</t>
  </si>
  <si>
    <t>dc6043ab-f1fb-b096-e8c1-36b72d167424</t>
  </si>
  <si>
    <t>Temmpo Libero E Natura</t>
  </si>
  <si>
    <t>http://www.tempoliberoenatura.it/giardinaggio/tagliasiepi-elettrico</t>
  </si>
  <si>
    <t>409edc7c-3b46-5860-0924-c3a6910877f0</t>
  </si>
  <si>
    <t>Temnos</t>
  </si>
  <si>
    <t>http://temnos.com</t>
  </si>
  <si>
    <t>61f4d1fa-c958-d92e-e29f-480f86df3897</t>
  </si>
  <si>
    <t>TEMOK IT Services</t>
  </si>
  <si>
    <t>https://www.temok.com</t>
  </si>
  <si>
    <t>63da5a27-5d72-df27-ca89-245af73cccce</t>
  </si>
  <si>
    <t>Temp Holdings</t>
  </si>
  <si>
    <t>http://www.temp-holdings.co.jp</t>
  </si>
  <si>
    <t>6ddc11bc-4b16-3d2d-d25c-fcf70de6125b</t>
  </si>
  <si>
    <t>Temp Rite Mechanical and Electircal</t>
  </si>
  <si>
    <t>http://tempritemech.com/</t>
  </si>
  <si>
    <t>6fd95cab-bd1d-72d3-7df2-d85b0a78522b</t>
  </si>
  <si>
    <t>Tempa Labs</t>
  </si>
  <si>
    <t>http://www.tempalabs.com/</t>
  </si>
  <si>
    <t>f1664ae7-805a-78ee-c658-10e67b26b534</t>
  </si>
  <si>
    <t>Tempack</t>
  </si>
  <si>
    <t>http://www.tempack.com/en/</t>
  </si>
  <si>
    <t>2654dfdc-a4b3-e2b3-2355-9c740317156b</t>
  </si>
  <si>
    <t>TempAlert</t>
  </si>
  <si>
    <t>https://www.tempalert.com/</t>
  </si>
  <si>
    <t>7cd5c79e-e24a-9a26-9986-19656ea28af6</t>
  </si>
  <si>
    <t>TempAuction</t>
  </si>
  <si>
    <t>https://www.tempauction.com/</t>
  </si>
  <si>
    <t>5fb5f18c-c5c0-3312-5b58-948a9dc345b5</t>
  </si>
  <si>
    <t>Tempbuddy</t>
  </si>
  <si>
    <t>https://tempbuddy.com</t>
  </si>
  <si>
    <t>23ee2577-44fe-2f27-39fc-1621a62359d7</t>
  </si>
  <si>
    <t>tempCFO, Inc.</t>
  </si>
  <si>
    <t>http://www.tempcfo.com</t>
  </si>
  <si>
    <t>7a606fed-dba8-297c-22df-eb97b964ec8c</t>
  </si>
  <si>
    <t>Tempdrop</t>
  </si>
  <si>
    <t>http://www.tempdrop.xyz</t>
  </si>
  <si>
    <t>b5974fdf-5694-5002-c6e3-74ada9ec86da</t>
  </si>
  <si>
    <t>Tempe Pawn and Gold</t>
  </si>
  <si>
    <t>http://www.tempepawnandgoldllc.com</t>
  </si>
  <si>
    <t>08854055-2f23-12a8-af56-d818387cc781</t>
  </si>
  <si>
    <t>Tempe Prep</t>
  </si>
  <si>
    <t>http://tempeprep.org</t>
  </si>
  <si>
    <t>f25f5881-c2c1-4308-f7e3-ecf03818675b</t>
  </si>
  <si>
    <t>Tempeest</t>
  </si>
  <si>
    <t>http://tempeest.nl</t>
  </si>
  <si>
    <t>111d7c4c-cbd4-34b8-191b-ab265ed492f8</t>
  </si>
  <si>
    <t>Temper</t>
  </si>
  <si>
    <t>https://www.temper.io</t>
  </si>
  <si>
    <t>2dc8c258-d01c-78ca-baed-6d2d870e19ec</t>
  </si>
  <si>
    <t>http://temperinc.com</t>
  </si>
  <si>
    <t>f61c7190-08a4-4405-0478-0d1ed4b60ee7</t>
  </si>
  <si>
    <t>Temper Troops</t>
  </si>
  <si>
    <t>http://www.tempertroops.com.au/caboolture</t>
  </si>
  <si>
    <t>927099c5-e603-f032-96a4-0fb37201579c</t>
  </si>
  <si>
    <t>Temperance Capital Corp</t>
  </si>
  <si>
    <t>http://www.temperancecapital.com</t>
  </si>
  <si>
    <t>8c479ef0-4c09-3aeb-2ea9-4913933cc4cd</t>
  </si>
  <si>
    <t>Temperatsure</t>
  </si>
  <si>
    <t>https://www.temperatsure.com</t>
  </si>
  <si>
    <t>53e71cd9-7990-cc0c-cbdf-e552549cbf24</t>
  </si>
  <si>
    <t>Temperature Perfection</t>
  </si>
  <si>
    <t>http://www.temperatureperfection.com</t>
  </si>
  <si>
    <t>66f32437-4f57-fcbf-6592-fd9da8519bcd</t>
  </si>
  <si>
    <t>Temperature Systems</t>
  </si>
  <si>
    <t>http://www.airplm.com</t>
  </si>
  <si>
    <t>c2df86f5-497f-b48b-ad14-14672a53b32c</t>
  </si>
  <si>
    <t>Tempered Mind</t>
  </si>
  <si>
    <t>http://www.temperedmind.com</t>
  </si>
  <si>
    <t>92e4c9c9-fcff-f177-2671-b15d5621ee2d</t>
  </si>
  <si>
    <t>Tempered Networks</t>
  </si>
  <si>
    <t>http://temperednetworks.com</t>
  </si>
  <si>
    <t>6cef97eb-ec21-47d5-3a34-5756e3ad0975</t>
  </si>
  <si>
    <t>Temperies IT</t>
  </si>
  <si>
    <t>http://www.temperies.com</t>
  </si>
  <si>
    <t>47654db1-c5cf-11de-d332-ccfdd72c8e69</t>
  </si>
  <si>
    <t>Temperley London</t>
  </si>
  <si>
    <t>http://www.temperleylondon.com</t>
  </si>
  <si>
    <t>3064c2f6-b9a7-9ddd-8816-4df088a14365</t>
  </si>
  <si>
    <t>Tempero Ltd</t>
  </si>
  <si>
    <t>http://tempero.co.uk/</t>
  </si>
  <si>
    <t>79976131-0ef3-dee4-8b22-f86f1c76e3a2</t>
  </si>
  <si>
    <t>Tempero Pharmaceuticals</t>
  </si>
  <si>
    <t>http://www.temperopharma.com/</t>
  </si>
  <si>
    <t>9a141a4b-9530-ac20-1094-be34ec4c59e5</t>
  </si>
  <si>
    <t>TemperPack</t>
  </si>
  <si>
    <t>http://www.temperpack.com/</t>
  </si>
  <si>
    <t>97ec6670-ae41-4f3d-8b20-7b713d5b2f15</t>
  </si>
  <si>
    <t>Tempescope</t>
  </si>
  <si>
    <t>http://www.tempescope.com/</t>
  </si>
  <si>
    <t>190a3e2a-e48e-94b6-3b73-cbccfee8a91f</t>
  </si>
  <si>
    <t>Tempest</t>
  </si>
  <si>
    <t>http://www.tempest.li</t>
  </si>
  <si>
    <t>0ce3a75e-facd-7be0-c3e1-cc4c34122b4a</t>
  </si>
  <si>
    <t>Tempest Digital, Inc., by Alejandro Franceschi</t>
  </si>
  <si>
    <t>https://tempestdigitalstudios.com</t>
  </si>
  <si>
    <t>3da84cbc-bdfa-11d7-af59-71fee4fae195</t>
  </si>
  <si>
    <t>Tempest Security Intelligence</t>
  </si>
  <si>
    <t>http://www.tempest.com.br</t>
  </si>
  <si>
    <t>6f224171-ec59-5159-38be-1154402c59fe</t>
  </si>
  <si>
    <t>Tempest Technology Corp</t>
  </si>
  <si>
    <t>http://www.tempest.us.com</t>
  </si>
  <si>
    <t>16df92db-2143-64cd-05ac-bc6140852396</t>
  </si>
  <si>
    <t>Tempest Telecom</t>
  </si>
  <si>
    <t>http://www.tempesttelecom.com</t>
  </si>
  <si>
    <t>c4cd8839-09dd-4ccf-6c25-89d5221481a9</t>
  </si>
  <si>
    <t>Tempest Watches</t>
  </si>
  <si>
    <t>http://www.tempestwatches.com/</t>
  </si>
  <si>
    <t>e7b42540-3f70-0742-5518-00c31fa7c164</t>
  </si>
  <si>
    <t>Tempesta Media</t>
  </si>
  <si>
    <t>http://www.tempestamedia.com</t>
  </si>
  <si>
    <t>4bd27875-19f3-997b-ba97-5325d1672a8a</t>
  </si>
  <si>
    <t>Tempgenius</t>
  </si>
  <si>
    <t>http://www.tempgenius.com</t>
  </si>
  <si>
    <t>06dbf894-1597-b302-8709-3f0f8141893d</t>
  </si>
  <si>
    <t>Temphis Limited</t>
  </si>
  <si>
    <t>http://www.temphis.com/</t>
  </si>
  <si>
    <t>e4c47786-5bed-8aef-4683-b7db698a1202</t>
  </si>
  <si>
    <t>Temphunt</t>
  </si>
  <si>
    <t>http://temphunt.com</t>
  </si>
  <si>
    <t>d965ec08-3045-00c4-376c-fb9127019bc6</t>
  </si>
  <si>
    <t>Tempi.do</t>
  </si>
  <si>
    <t>http://tempi.do/</t>
  </si>
  <si>
    <t>3df001a6-d4b9-67ce-c0b2-aaac9176e512</t>
  </si>
  <si>
    <t>Tempity</t>
  </si>
  <si>
    <t>http://www.tempity.com</t>
  </si>
  <si>
    <t>a6c881b1-00b1-5e6a-22c5-42e2854616eb</t>
  </si>
  <si>
    <t>TEMPL</t>
  </si>
  <si>
    <t>http://templ.co</t>
  </si>
  <si>
    <t>209310d3-4174-ee37-c881-ace19f1788cd</t>
  </si>
  <si>
    <t>Templafy</t>
  </si>
  <si>
    <t>http://www.templafy.com</t>
  </si>
  <si>
    <t>102a0890-ce0a-c953-7db0-46ecb9a4db0a</t>
  </si>
  <si>
    <t>Templamatic</t>
  </si>
  <si>
    <t>http://www.templamatic.com</t>
  </si>
  <si>
    <t>1d23ef60-bdc5-424c-bf26-d7f8c0d2d26c</t>
  </si>
  <si>
    <t>Templana</t>
  </si>
  <si>
    <t>http://templana.com/</t>
  </si>
  <si>
    <t>e600441a-8c6a-4f57-982a-83159f88cf3a</t>
  </si>
  <si>
    <t>Templarbit</t>
  </si>
  <si>
    <t>https://www.templarbit.com</t>
  </si>
  <si>
    <t>7bfecca6-ff9d-da66-4ef2-56fb22e01c11</t>
  </si>
  <si>
    <t>Template Cinderella</t>
  </si>
  <si>
    <t>http://templatecinderella.com/</t>
  </si>
  <si>
    <t>0eb1c1af-2629-e93d-8e3d-03f1a4ea7147</t>
  </si>
  <si>
    <t>Template Graphics Software</t>
  </si>
  <si>
    <t>ebf49518-4ee9-54d5-6cea-90f63d7530a4</t>
  </si>
  <si>
    <t>Template net</t>
  </si>
  <si>
    <t>http://www.template.net/</t>
  </si>
  <si>
    <t>ada1973e-4345-b1de-9b62-71f2f5397079</t>
  </si>
  <si>
    <t>Template Software Inc</t>
  </si>
  <si>
    <t>http://www.template.com</t>
  </si>
  <si>
    <t>5c42a5e3-dfc2-dbb6-91fa-f51ee51e007e</t>
  </si>
  <si>
    <t>Template124</t>
  </si>
  <si>
    <t>https://www.template124.com</t>
  </si>
  <si>
    <t>485eff4f-99be-c600-b000-050830284e64</t>
  </si>
  <si>
    <t>TemplateCloud</t>
  </si>
  <si>
    <t>http://www.templatecloud.com/uk/home</t>
  </si>
  <si>
    <t>25879c31-0f93-c496-9aea-0d3c2e55f0a0</t>
  </si>
  <si>
    <t>Templated</t>
  </si>
  <si>
    <t>http://templated.co/</t>
  </si>
  <si>
    <t>d5e7eafe-630d-2909-b9f5-1cfd6fccb7c5</t>
  </si>
  <si>
    <t>TEMPLATEGUN</t>
  </si>
  <si>
    <t>http://templategun.com</t>
  </si>
  <si>
    <t>904911fa-6ff8-0286-42f4-42632851e9d9</t>
  </si>
  <si>
    <t>TemplateMela</t>
  </si>
  <si>
    <t>http://www.templatemela.com</t>
  </si>
  <si>
    <t>21a03647-785c-c13e-eb32-a0beb1f6bff5</t>
  </si>
  <si>
    <t>TemplateMesh</t>
  </si>
  <si>
    <t>http://templatemesh.com</t>
  </si>
  <si>
    <t>b88580a9-9aff-4394-dab6-5f4ecf187484</t>
  </si>
  <si>
    <t>TemplateMonster</t>
  </si>
  <si>
    <t>http://www.templatemonster.com</t>
  </si>
  <si>
    <t>d95efb64-ddd5-ac36-d622-e728f6caa1b9</t>
  </si>
  <si>
    <t>Templateria</t>
  </si>
  <si>
    <t>https://templateria.com/</t>
  </si>
  <si>
    <t>59a3139a-0632-0e1a-484c-09ab3227260b</t>
  </si>
  <si>
    <t>Templates Garden</t>
  </si>
  <si>
    <t>http://www.templatesgarden.com/</t>
  </si>
  <si>
    <t>af8abd17-4669-3ffc-2b8f-6a915be9b226</t>
  </si>
  <si>
    <t>Templates-Sale</t>
  </si>
  <si>
    <t>http://templates-sale.com</t>
  </si>
  <si>
    <t>d19af544-8c6c-13ea-0b72-6b3911225127</t>
  </si>
  <si>
    <t>TemplateShock</t>
  </si>
  <si>
    <t>http://www.templateshock.com/</t>
  </si>
  <si>
    <t>c85f5323-0e7c-c9f4-66cc-7f92a4868adb</t>
  </si>
  <si>
    <t>templatesites.net</t>
  </si>
  <si>
    <t>http://www.templatesites.net</t>
  </si>
  <si>
    <t>39f6dc05-b2c4-6722-37ba-5cf04b0a67c1</t>
  </si>
  <si>
    <t>TemplateTuning</t>
  </si>
  <si>
    <t>http://www.templatetuning.com</t>
  </si>
  <si>
    <t>e1699310-da79-b4c9-943c-82b520fc5767</t>
  </si>
  <si>
    <t>TemplateZone</t>
  </si>
  <si>
    <t>http://www.templatezone.com</t>
  </si>
  <si>
    <t>699f74c6-433e-2216-e989-6abec96cbf78</t>
  </si>
  <si>
    <t>Temple &amp; Webster</t>
  </si>
  <si>
    <t>http://www.templeandwebster.com.au</t>
  </si>
  <si>
    <t>98dd01de-06eb-713d-6184-bc191823b01d</t>
  </si>
  <si>
    <t>Temple Baptist Seminary</t>
  </si>
  <si>
    <t>http://www.tntemple.edu/seminary</t>
  </si>
  <si>
    <t>7a0438d3-bc9f-0a6f-8cd4-344f1e2a7ad6</t>
  </si>
  <si>
    <t>Temple Beth Elohim</t>
  </si>
  <si>
    <t>https://tbewellesley.org/</t>
  </si>
  <si>
    <t>b348d960-c304-22a0-072f-df9d81a147a3</t>
  </si>
  <si>
    <t>Temple Bright</t>
  </si>
  <si>
    <t>http://www.templebright.com/</t>
  </si>
  <si>
    <t>439b3417-4bad-89d6-924b-f85d73933d8e</t>
  </si>
  <si>
    <t>Temple College</t>
  </si>
  <si>
    <t>http://www.templejc.edu/</t>
  </si>
  <si>
    <t>480f4d1c-8326-402f-f349-6f5667d6439d</t>
  </si>
  <si>
    <t>Temple Cycles</t>
  </si>
  <si>
    <t>https://www.templecycles.co.uk/</t>
  </si>
  <si>
    <t>c2922081-f020-f691-72d1-f3c1e4cf42e9</t>
  </si>
  <si>
    <t>Temple Gates</t>
  </si>
  <si>
    <t>http://www.templegatesgames.com/</t>
  </si>
  <si>
    <t>b53ad694-f3c7-9f83-55ae-18b372a2ef35</t>
  </si>
  <si>
    <t>Temple Inland</t>
  </si>
  <si>
    <t>http://www.templeinland.com</t>
  </si>
  <si>
    <t>f09fc2a1-1a52-5b92-31cb-632342234fe8</t>
  </si>
  <si>
    <t>Temple Purohit</t>
  </si>
  <si>
    <t>http://www.templepurohit.com</t>
  </si>
  <si>
    <t>0c260204-f947-f5f0-3665-a0eea534a6be</t>
  </si>
  <si>
    <t>Temple Shir Tikva</t>
  </si>
  <si>
    <t>http://www.shirtikva.org/</t>
  </si>
  <si>
    <t>5d227cc9-e31c-b7b4-b764-f4c6f046a563</t>
  </si>
  <si>
    <t>Temple Tree Escapes</t>
  </si>
  <si>
    <t>http://www.temple-tree.com/</t>
  </si>
  <si>
    <t>774c3f14-1ca2-6d3c-d99f-2067019b6a8e</t>
  </si>
  <si>
    <t>Temple University</t>
  </si>
  <si>
    <t>http://www.temple.edu/</t>
  </si>
  <si>
    <t>9ce005a3-3b49-1262-dd51-548251518def</t>
  </si>
  <si>
    <t>Temple University Beasley School of Law</t>
  </si>
  <si>
    <t>http://www.law.temple.edu/</t>
  </si>
  <si>
    <t>0fde2dfc-72fe-105e-8831-60b009f63f37</t>
  </si>
  <si>
    <t>Temple University Health System</t>
  </si>
  <si>
    <t>http://www.templehealth.org/content/default.htm</t>
  </si>
  <si>
    <t>c8621d61-8b70-bb79-7f6c-9b9044377add</t>
  </si>
  <si>
    <t>Temple University Hospital Inc</t>
  </si>
  <si>
    <t>http://tuh.templehealth.org/content/default.htm</t>
  </si>
  <si>
    <t>0cb320da-8d53-b164-7bb3-9af8d7a3aa59</t>
  </si>
  <si>
    <t>Temple University School</t>
  </si>
  <si>
    <t>http://www.temple.edu</t>
  </si>
  <si>
    <t>6083a33e-7645-ab51-91ce-31ea4dc13760</t>
  </si>
  <si>
    <t>Temple University School of Medicine</t>
  </si>
  <si>
    <t>http://www.temple.edu/medicine</t>
  </si>
  <si>
    <t>578318b3-eab2-fb91-1382-a9f31230f53f</t>
  </si>
  <si>
    <t>Temple University, Ambler</t>
  </si>
  <si>
    <t>http://ambler.temple.edu/</t>
  </si>
  <si>
    <t>beaf2f64-5571-1180-1a48-318d6e2a18fe</t>
  </si>
  <si>
    <t>Temple Ventures - Powered by Ben Franklin</t>
  </si>
  <si>
    <t>http://www.templeventures.org</t>
  </si>
  <si>
    <t>6e5704e1-dd37-9f95-d6e1-7896c569367f</t>
  </si>
  <si>
    <t>Temple.io</t>
  </si>
  <si>
    <t>http://temple.io</t>
  </si>
  <si>
    <t>5d024d8a-12e7-e5b1-f3c3-20d991a2c0f1</t>
  </si>
  <si>
    <t>Templeman Automation</t>
  </si>
  <si>
    <t>http://templemanautomation.com</t>
  </si>
  <si>
    <t>c3183783-201e-247d-fb23-102c01ffaed0</t>
  </si>
  <si>
    <t>Templeton &amp; Partners Ltd</t>
  </si>
  <si>
    <t>http://www.templeton-recruitment.com</t>
  </si>
  <si>
    <t>39a8e159-028c-9e05-7a1f-01dc368e2660</t>
  </si>
  <si>
    <t>Templeton Growth Fund</t>
  </si>
  <si>
    <t>https://www.franklintempleton.com</t>
  </si>
  <si>
    <t>aaa366a5-ec0d-abda-be3d-4c7da4be4747</t>
  </si>
  <si>
    <t>Templetree Leisure</t>
  </si>
  <si>
    <t>http://templetreeleisure.com</t>
  </si>
  <si>
    <t>74ab5c6d-156c-7b4e-f5ce-cf71f1d07101</t>
  </si>
  <si>
    <t>Temploy</t>
  </si>
  <si>
    <t>http://beta.temploy.com/</t>
  </si>
  <si>
    <t>0639fb08-d8c3-5358-5f18-4c413780a875</t>
  </si>
  <si>
    <t>TempMine</t>
  </si>
  <si>
    <t>http://www.tempmine.com</t>
  </si>
  <si>
    <t>2914421f-47e9-d208-f631-e88fcfb8f868</t>
  </si>
  <si>
    <t>Tempo</t>
  </si>
  <si>
    <t>http://tempo.co</t>
  </si>
  <si>
    <t>2e31d4d0-be79-502c-a423-9d2eb9618247</t>
  </si>
  <si>
    <t>http://www.tempo.io/</t>
  </si>
  <si>
    <t>257b2ff1-4d77-543f-5e06-4ec6d19a7233</t>
  </si>
  <si>
    <t>https://www.heytempo.com/talent/</t>
  </si>
  <si>
    <t>373d1317-f2aa-78b5-6dcc-338c44dab59c</t>
  </si>
  <si>
    <t>Tempo AI</t>
  </si>
  <si>
    <t>http://tempo.ai</t>
  </si>
  <si>
    <t>90ec8b7a-226e-f1ba-6d4d-274a180d657c</t>
  </si>
  <si>
    <t>Tempo Australia</t>
  </si>
  <si>
    <t>https://www.tempoaust.com</t>
  </si>
  <si>
    <t>89f753cb-9be7-b0ec-09b0-bac5fff25d9a</t>
  </si>
  <si>
    <t>Tempo Automation</t>
  </si>
  <si>
    <t>http://tempoautomation.com</t>
  </si>
  <si>
    <t>3fad8ccb-0ab8-ee7d-4796-f170544e57fb</t>
  </si>
  <si>
    <t>Tempo Creative</t>
  </si>
  <si>
    <t>https://www.tempocreative.com</t>
  </si>
  <si>
    <t>c3dce4ca-6ba5-a01b-9afb-73f6d8ccd2ac</t>
  </si>
  <si>
    <t>Tempo Industries LLC</t>
  </si>
  <si>
    <t>http://www.tempollc.com</t>
  </si>
  <si>
    <t>a57e4625-0311-2821-f345-c080085ffebf</t>
  </si>
  <si>
    <t>Tempo Media</t>
  </si>
  <si>
    <t>http://en.tempo.co/</t>
  </si>
  <si>
    <t>a4704515-9280-26d8-de29-b94fe359f5a7</t>
  </si>
  <si>
    <t>TEMPO MONEY TRANSFER</t>
  </si>
  <si>
    <t>http://www.tempo.eu.com</t>
  </si>
  <si>
    <t>23945cb5-0dcf-4b34-a9d2-b049ed738a43</t>
  </si>
  <si>
    <t>Tempo Participacoes</t>
  </si>
  <si>
    <t>http://www.tempoassist.com.br</t>
  </si>
  <si>
    <t>b0906794-81a5-c7b4-f6b0-0adb33ac1bc9</t>
  </si>
  <si>
    <t>Tempo Payments</t>
  </si>
  <si>
    <t>http://tempo.com</t>
  </si>
  <si>
    <t>df22a006-9eb9-0294-4c5b-0c20304474c1</t>
  </si>
  <si>
    <t>Tempo Pharmaceuticals</t>
  </si>
  <si>
    <t>http://www.tempopharmaceuticals.com</t>
  </si>
  <si>
    <t>6d571288-a34a-676f-ca24-4c7a43b3de69</t>
  </si>
  <si>
    <t>tempo rubato</t>
  </si>
  <si>
    <t>http://www.temporubato.com</t>
  </si>
  <si>
    <t>973218be-11a9-ac13-123b-30eafef4412d</t>
  </si>
  <si>
    <t>Tempo Tonight</t>
  </si>
  <si>
    <t>http://www.tempotonight.co</t>
  </si>
  <si>
    <t>81829002-e049-3575-f167-f4fe7222f693</t>
  </si>
  <si>
    <t>Tempo Tracker</t>
  </si>
  <si>
    <t>https://www.tempotracker.com/</t>
  </si>
  <si>
    <t>9a53fdcb-5644-fa06-da64-d4b9edf7bda7</t>
  </si>
  <si>
    <t>Tempo Ventures</t>
  </si>
  <si>
    <t>https://angel.co/tempo-ventures/syndicate</t>
  </si>
  <si>
    <t>5b100a67-bec8-9340-8306-2e2aab19f9e1</t>
  </si>
  <si>
    <t>TempoCap</t>
  </si>
  <si>
    <t>https://www.tempocap.com</t>
  </si>
  <si>
    <t>1af3178c-a956-8ab4-b6b8-fc345f334abc</t>
  </si>
  <si>
    <t>TempoDB</t>
  </si>
  <si>
    <t>http://tempo-db.com</t>
  </si>
  <si>
    <t>5bf9092a-4ca9-8c0a-98f6-5101b7894924</t>
  </si>
  <si>
    <t>TEMPOE</t>
  </si>
  <si>
    <t>http://www.tempoe.com/</t>
  </si>
  <si>
    <t>361e79c8-11ff-748c-c6e7-972f98347367</t>
  </si>
  <si>
    <t>TempoGO</t>
  </si>
  <si>
    <t>http://www.tempogo.com/</t>
  </si>
  <si>
    <t>86a0d402-5d2e-7d1b-8c4b-399bd1244b36</t>
  </si>
  <si>
    <t>TEMPOHOUSING Nigeria</t>
  </si>
  <si>
    <t>https://www.tempohousingnigeria.com</t>
  </si>
  <si>
    <t>495b9f98-3b59-7fc6-915f-94bed875d261</t>
  </si>
  <si>
    <t>TempoIQ</t>
  </si>
  <si>
    <t>http://www.tempoiq.com</t>
  </si>
  <si>
    <t>22f2ceec-cd61-1944-cd31-5be3248fbe84</t>
  </si>
  <si>
    <t>Tempolib</t>
  </si>
  <si>
    <t>http://www.tempolib.com</t>
  </si>
  <si>
    <t>31731e3c-418b-82d3-b29d-b9ba565f087c</t>
  </si>
  <si>
    <t>TempoPark Fund</t>
  </si>
  <si>
    <t>92e437ad-451c-e995-3007-8e3559da4e8e</t>
  </si>
  <si>
    <t>TempoQuest</t>
  </si>
  <si>
    <t>http://tempoquest.com</t>
  </si>
  <si>
    <t>2b25872a-e576-de1c-d9d7-10efa05e2348</t>
  </si>
  <si>
    <t>Temporal Images</t>
  </si>
  <si>
    <t>http://temporal.com.au/</t>
  </si>
  <si>
    <t>8747399f-42af-c11b-c86f-d941a5181c67</t>
  </si>
  <si>
    <t>Temporal Power</t>
  </si>
  <si>
    <t>http://temporalpower.com</t>
  </si>
  <si>
    <t>75f92c14-054e-b16a-8174-07010d7dac20</t>
  </si>
  <si>
    <t>Temporal Shift</t>
  </si>
  <si>
    <t>http://www.abouttemporalshift.com</t>
  </si>
  <si>
    <t>5fe58dcc-891e-a0ad-52b2-7485b105c745</t>
  </si>
  <si>
    <t>Temporary</t>
  </si>
  <si>
    <t>http://temp.com</t>
  </si>
  <si>
    <t>74e8f7f0-1fe3-9d5a-cc9c-58647c73994a</t>
  </si>
  <si>
    <t>Temporary Resident Permit Canada</t>
  </si>
  <si>
    <t>http://www.temporaryresidentpermitcanada.com</t>
  </si>
  <si>
    <t>af6f0221-bc65-8e34-0f8e-687288e00dd0</t>
  </si>
  <si>
    <t>TempoRun</t>
  </si>
  <si>
    <t>http://www.temporunapp.com</t>
  </si>
  <si>
    <t>1ed4b1a7-3b02-43e6-4d08-42e2b1cdb584</t>
  </si>
  <si>
    <t>TEMPOS 21</t>
  </si>
  <si>
    <t>http://www.tempos21.com</t>
  </si>
  <si>
    <t>bbccaeb1-406a-a76f-d1b4-803077bc0843</t>
  </si>
  <si>
    <t>Tempow</t>
  </si>
  <si>
    <t>http://www.tempow.com</t>
  </si>
  <si>
    <t>01f199bc-420c-c619-aeed-e96c329d42b3</t>
  </si>
  <si>
    <t>Temprano Techvestors</t>
  </si>
  <si>
    <t>http://www.temprano.com</t>
  </si>
  <si>
    <t>99557159-7039-07b8-2a85-002855cf60ed</t>
  </si>
  <si>
    <t>Tempress Systems</t>
  </si>
  <si>
    <t>http://www.tempress.nl</t>
  </si>
  <si>
    <t>63adbfd9-4e80-e1e0-43a8-efb9fa1aab00</t>
  </si>
  <si>
    <t>Tempronics</t>
  </si>
  <si>
    <t>http://www.tempronics.com</t>
  </si>
  <si>
    <t>282206fa-fb48-c387-85d2-518fa9678105</t>
  </si>
  <si>
    <t>Tempry</t>
  </si>
  <si>
    <t>http://www.tempry.com</t>
  </si>
  <si>
    <t>a8082373-183b-5182-704a-42c1a781227e</t>
  </si>
  <si>
    <t>TempsAhead</t>
  </si>
  <si>
    <t>http://www.tempsahead.com/who-we-are/contact-us/vancouver-temps/</t>
  </si>
  <si>
    <t>a0825548-dbb6-155a-cfb0-4749ac0fddf3</t>
  </si>
  <si>
    <t>TempSync</t>
  </si>
  <si>
    <t>http://www.tempsync.com</t>
  </si>
  <si>
    <t>2b09048d-e282-ea2d-05a5-fdec70ceab8a</t>
  </si>
  <si>
    <t>Temptime Corporation</t>
  </si>
  <si>
    <t>http://www.temptimecorp.com</t>
  </si>
  <si>
    <t>8313fa30-8024-d8bf-5b4c-6a0d4bed81f4</t>
  </si>
  <si>
    <t>Tempting Holiday</t>
  </si>
  <si>
    <t>http://www.temptingholiday.com/</t>
  </si>
  <si>
    <t>31a9bba0-6f07-c9e6-413b-0ec66d09b94e</t>
  </si>
  <si>
    <t>TempTRIP</t>
  </si>
  <si>
    <t>http://www.temptrip.com/</t>
  </si>
  <si>
    <t>537a5d59-4c83-bac7-8bc3-a148aa7745be</t>
  </si>
  <si>
    <t>Temptster</t>
  </si>
  <si>
    <t>http://www.temptster.com</t>
  </si>
  <si>
    <t>f18815fc-b67d-35db-d265-99df39f0b667</t>
  </si>
  <si>
    <t>Tempur Sealy International</t>
  </si>
  <si>
    <t>http://www.tempursealy.com/</t>
  </si>
  <si>
    <t>6af3c8ed-492a-5865-dc1c-2b7b268cf10b</t>
  </si>
  <si>
    <t>Tempur-Pedic</t>
  </si>
  <si>
    <t>http://www.tempurpedic.com/</t>
  </si>
  <si>
    <t>e2de5865-ba91-7eb6-eef3-8accac2deae6</t>
  </si>
  <si>
    <t>Tempus</t>
  </si>
  <si>
    <t>http://cervezatempus.com/</t>
  </si>
  <si>
    <t>cf3c70bc-9348-fb1d-8865-5a94e9e38d22</t>
  </si>
  <si>
    <t>http://www.tempus.at</t>
  </si>
  <si>
    <t>c69eaf90-387c-f248-cfa8-cae35ab6adad</t>
  </si>
  <si>
    <t>https://www.tempus.com</t>
  </si>
  <si>
    <t>a92e3d8c-4779-fe75-f23d-5c292ab29a11</t>
  </si>
  <si>
    <t>Tempus Capital</t>
  </si>
  <si>
    <t>http://www.tempuscapital.in</t>
  </si>
  <si>
    <t>ea13a09e-3855-e0b5-0efb-da3707182316</t>
  </si>
  <si>
    <t>Tempus Energy</t>
  </si>
  <si>
    <t>https://tempusenergy.com/</t>
  </si>
  <si>
    <t>56c7bec3-b955-d904-a855-527861adaec5</t>
  </si>
  <si>
    <t>Tempus Global</t>
  </si>
  <si>
    <t>http://tengbang.feiren.com</t>
  </si>
  <si>
    <t>aedb0e1d-ddb6-0ec2-6da8-2f561e713237</t>
  </si>
  <si>
    <t>Tempus Global Data</t>
  </si>
  <si>
    <t>http://www.tempusglobaldata.com/</t>
  </si>
  <si>
    <t>ca68e22f-974f-1f1c-8c9f-72d65c292525</t>
  </si>
  <si>
    <t>Tempus Nova</t>
  </si>
  <si>
    <t>http://tempusnova.com/</t>
  </si>
  <si>
    <t>27c0a7af-74c4-34c4-48a1-db136c49ca96</t>
  </si>
  <si>
    <t>Tempus Partners</t>
  </si>
  <si>
    <t>http://www.tempuspartners.com.au</t>
  </si>
  <si>
    <t>46d2fb06-d0b0-aa46-3c9b-1967bf46fe91</t>
  </si>
  <si>
    <t>Tempus Quo Capital Management</t>
  </si>
  <si>
    <t>http://tempusquo.com</t>
  </si>
  <si>
    <t>3e74af34-5619-5d6a-80d0-590f283c7918</t>
  </si>
  <si>
    <t>Tempus Resource</t>
  </si>
  <si>
    <t>http://prosymmetry.com/</t>
  </si>
  <si>
    <t>9794faea-0630-8ef1-7a61-9bcbe8e13a7c</t>
  </si>
  <si>
    <t>TempWorks</t>
  </si>
  <si>
    <t>http://www.tempworks.com</t>
  </si>
  <si>
    <t>f6595ade-636d-f441-5dbc-f62c14cc7c5f</t>
  </si>
  <si>
    <t>TEMS</t>
  </si>
  <si>
    <t>http://www.tems.com</t>
  </si>
  <si>
    <t>f05ab49b-6332-8ffb-80d3-3fe2ae734076</t>
  </si>
  <si>
    <t>ed67a617-0edd-0787-5958-8048cb6a418d</t>
  </si>
  <si>
    <t>TEMS Inc</t>
  </si>
  <si>
    <t>http://www.testenvironmentsmanagement.com/</t>
  </si>
  <si>
    <t>1fa62df7-a5ea-4075-dc1a-d1a1eb25c523</t>
  </si>
  <si>
    <t>temscorp</t>
  </si>
  <si>
    <t>http://www.temscorp.com/</t>
  </si>
  <si>
    <t>9e0b0965-48ad-5af6-5749-a1e4634347a5</t>
  </si>
  <si>
    <t>Temuco Catholic University</t>
  </si>
  <si>
    <t>http://www.uct.cl</t>
  </si>
  <si>
    <t>8db1d202-01e4-ef0e-9128-954d0644e4b9</t>
  </si>
  <si>
    <t>TEN</t>
  </si>
  <si>
    <t>http://www.think10.ca</t>
  </si>
  <si>
    <t>34a43637-41f3-ace9-f333-db089b70de81</t>
  </si>
  <si>
    <t>ten 10</t>
  </si>
  <si>
    <t>http://www.10i10.com/</t>
  </si>
  <si>
    <t>6d85a9be-45df-ccb0-36d2-96577ff5d740</t>
  </si>
  <si>
    <t>Ten 8 Industries</t>
  </si>
  <si>
    <t>http://www.ten8industries.com</t>
  </si>
  <si>
    <t>93e54b4b-e2b5-1ec3-0ea2-f94819e2a911</t>
  </si>
  <si>
    <t>Ten Acre Organics</t>
  </si>
  <si>
    <t>http://www.tenacreorganics.com/</t>
  </si>
  <si>
    <t>9bf5c2bf-db08-4c47-9bbe-1d9b974e5aa8</t>
  </si>
  <si>
    <t>Ten Capital Management</t>
  </si>
  <si>
    <t>http://www.tencapmanagement.com/</t>
  </si>
  <si>
    <t>ed547e55-8a8c-12f8-c395-3e5a20ceff5a</t>
  </si>
  <si>
    <t>TEN Channel</t>
  </si>
  <si>
    <t>http://tenplay.com.au</t>
  </si>
  <si>
    <t>caee71c8-2f07-bc53-b034-759e55f36b53</t>
  </si>
  <si>
    <t>Ten Days In Paris</t>
  </si>
  <si>
    <t>http://www.tendaysinparis.com</t>
  </si>
  <si>
    <t>9db26aeb-035a-22d8-f0f3-4c0acbec9568</t>
  </si>
  <si>
    <t>Ten Degrees, Inc.</t>
  </si>
  <si>
    <t>http://www.tendegrees.net</t>
  </si>
  <si>
    <t>c97adb96-724d-79dc-1afb-6f677ca16786</t>
  </si>
  <si>
    <t>Ten Eighteen Studios</t>
  </si>
  <si>
    <t>http://www.wordworthyapp.com</t>
  </si>
  <si>
    <t>e54641a8-498a-dd68-154f-5f80f735885a</t>
  </si>
  <si>
    <t>TEN Electronics, LLC</t>
  </si>
  <si>
    <t>http://www.ten10x.com/</t>
  </si>
  <si>
    <t>32c7f9a2-af5d-d9bd-b2cf-e8ceb77843aa</t>
  </si>
  <si>
    <t>Ten Fu Group</t>
  </si>
  <si>
    <t>http://www.tenfu.com/en/</t>
  </si>
  <si>
    <t>e9a0a9db-f577-5d06-0437-0f097094aae3</t>
  </si>
  <si>
    <t>Ten Groups</t>
  </si>
  <si>
    <t>http://www.tengroups.com</t>
  </si>
  <si>
    <t>f4383b52-9656-722f-54ce-5ba516a39e9c</t>
  </si>
  <si>
    <t>TEN Health</t>
  </si>
  <si>
    <t>http://www.beten.com/</t>
  </si>
  <si>
    <t>370197f3-e9e9-8850-168a-4530ee1a08d1</t>
  </si>
  <si>
    <t>Ten Machines Corp.</t>
  </si>
  <si>
    <t>http://rageapp.io/</t>
  </si>
  <si>
    <t>79be6771-6c29-8b10-a5d8-bbd96d815de4</t>
  </si>
  <si>
    <t>Ten Men - Rhode Island Coalition Against Domestic Violence (RICADV)</t>
  </si>
  <si>
    <t>http://www.ricadv.org/en/what-we-do/prevention/ten-men</t>
  </si>
  <si>
    <t>4484da38-7a53-99fb-a10a-d2b5e9855917</t>
  </si>
  <si>
    <t>Ten Minute Media</t>
  </si>
  <si>
    <t>http://www.tenminutemedia.com</t>
  </si>
  <si>
    <t>b8802fe2-dde2-e2ad-6cee-715351d3960b</t>
  </si>
  <si>
    <t>Ten Motives</t>
  </si>
  <si>
    <t>https://www.10motives.com/</t>
  </si>
  <si>
    <t>0b228c8d-3176-1492-5ec9-77efa4285bd9</t>
  </si>
  <si>
    <t>Ten North</t>
  </si>
  <si>
    <t>http://www.tennorth.com/</t>
  </si>
  <si>
    <t>34a776ab-1827-4523-f406-664b73abc390</t>
  </si>
  <si>
    <t>Ten On Ten Infrastructure Pvt.Ltd</t>
  </si>
  <si>
    <t>http://www.tenonten.co</t>
  </si>
  <si>
    <t>1c013be6-65e1-2c9c-28a8-ef1b90242ec0</t>
  </si>
  <si>
    <t>Ten One Design</t>
  </si>
  <si>
    <t>https://tenonedesign.com</t>
  </si>
  <si>
    <t>b7c92adc-0d82-e289-94da-429df60617fa</t>
  </si>
  <si>
    <t>TEN SPORTS</t>
  </si>
  <si>
    <t>http://www.tensports.com/</t>
  </si>
  <si>
    <t>0e890391-9003-96e8-0bb2-7eb3152cc33e</t>
  </si>
  <si>
    <t>Ten Square</t>
  </si>
  <si>
    <t>http://www.tensquare.com/</t>
  </si>
  <si>
    <t>927110f2-2a01-bf9b-49d8-b8e76d3b5ab1</t>
  </si>
  <si>
    <t>Ten Square Games</t>
  </si>
  <si>
    <t>http://tensquaregames.com</t>
  </si>
  <si>
    <t>e50093d6-bf88-c3ff-5c43-ae0dd362f1b1</t>
  </si>
  <si>
    <t>Ten Square Networks</t>
  </si>
  <si>
    <t>http://www.tensquare.in</t>
  </si>
  <si>
    <t>8ed4c0cb-4bc2-a4d2-8a30-194dcae97474</t>
  </si>
  <si>
    <t>Ten The App</t>
  </si>
  <si>
    <t>http://tentheapp.com/</t>
  </si>
  <si>
    <t>9c3c1c13-50ef-4d61-ac40-7ab4ed69d1a2</t>
  </si>
  <si>
    <t>Ten Thousand</t>
  </si>
  <si>
    <t>http://www.tenthousand.co.za</t>
  </si>
  <si>
    <t>12578053-dd24-1bdc-bd00-bf023550e911</t>
  </si>
  <si>
    <t>Ten Thousand Coffees</t>
  </si>
  <si>
    <t>https://www.tenthousandcoffees.com</t>
  </si>
  <si>
    <t>080c79db-1eee-f08a-dc63-9afe63c3f403</t>
  </si>
  <si>
    <t>Ten to Ten, Lda</t>
  </si>
  <si>
    <t>http://ten-to-ten.net</t>
  </si>
  <si>
    <t>fdd71722-2b99-3b03-30b4-b24f4b65c5ef</t>
  </si>
  <si>
    <t>Ten Ton Hammer</t>
  </si>
  <si>
    <t>http://www.tentonhammer.com/</t>
  </si>
  <si>
    <t>bbd4b120-5c03-b6c8-9c18-dae4546f4929</t>
  </si>
  <si>
    <t>Ten Ton Raygun</t>
  </si>
  <si>
    <t>http://tentonraygun.com</t>
  </si>
  <si>
    <t>7e54e191-2000-dc59-6914-1b8017ed166f</t>
  </si>
  <si>
    <t>Ten Touch</t>
  </si>
  <si>
    <t>http://www.tentouchapps.com</t>
  </si>
  <si>
    <t>883d1c00-1ffb-ca33-9560-e6241344bb63</t>
  </si>
  <si>
    <t>Ten Twelve</t>
  </si>
  <si>
    <t>http://tentwelve.ee/</t>
  </si>
  <si>
    <t>829b8a5c-4b6e-207d-9b4c-4483f2e47de6</t>
  </si>
  <si>
    <t>Ten-X</t>
  </si>
  <si>
    <t>http://ten-x.com/</t>
  </si>
  <si>
    <t>b6e34608-f137-a0ef-a014-041c9166b4f3</t>
  </si>
  <si>
    <t>Ten-X Commercial</t>
  </si>
  <si>
    <t>https://www.ten-x.com/commercial/</t>
  </si>
  <si>
    <t>36b42a83-8358-e029-e4b5-c127baa87a26</t>
  </si>
  <si>
    <t>Ten-X Homes</t>
  </si>
  <si>
    <t>https://www.ten-x.com/homes/</t>
  </si>
  <si>
    <t>023d581d-78df-9eb8-8d13-ad2f9556d7c7</t>
  </si>
  <si>
    <t>TEN: The Enthusiast Network</t>
  </si>
  <si>
    <t>http://www.enthusiastnetwork.com/</t>
  </si>
  <si>
    <t>b8bfef6d-1caa-d62f-d1b4-10811fa71c0a</t>
  </si>
  <si>
    <t>Ten10</t>
  </si>
  <si>
    <t>http://www.ten10.com/</t>
  </si>
  <si>
    <t>c2944cdb-9cf2-a703-4b15-907cf1892262</t>
  </si>
  <si>
    <t>Ten24</t>
  </si>
  <si>
    <t>http://www.ten24.info</t>
  </si>
  <si>
    <t>afe4a2fc-634c-4b57-c5fb-9b159cb396b3</t>
  </si>
  <si>
    <t>ten24 Digital Solutions</t>
  </si>
  <si>
    <t>http://www.ten24web.com</t>
  </si>
  <si>
    <t>aa1e81ef-e204-e138-78ed-d4fa705a08e9</t>
  </si>
  <si>
    <t>ten3T</t>
  </si>
  <si>
    <t>http://ten3thealth.com/</t>
  </si>
  <si>
    <t>cc1b3348-7d62-1f6b-5eeb-742aa221dd47</t>
  </si>
  <si>
    <t>TEN4 Ads</t>
  </si>
  <si>
    <t>http://ten4ads.com/</t>
  </si>
  <si>
    <t>b807e5c9-c911-018b-127d-75bc4e7d4743</t>
  </si>
  <si>
    <t>Ten43 Technologies</t>
  </si>
  <si>
    <t>http://www.ten43.com</t>
  </si>
  <si>
    <t>756299ae-72d8-3c84-f0a7-02a1b5453526</t>
  </si>
  <si>
    <t>Ten50</t>
  </si>
  <si>
    <t>http://ten50.io/</t>
  </si>
  <si>
    <t>c5b2e08e-c90b-f33e-d127-693651251032</t>
  </si>
  <si>
    <t>Ten88 Digital Inc.</t>
  </si>
  <si>
    <t>http://ten88.digital</t>
  </si>
  <si>
    <t>8ae585ff-f9fe-7090-ca0e-d5eafcd7d380</t>
  </si>
  <si>
    <t>Ten8Tech</t>
  </si>
  <si>
    <t>http://ten8tech.com/</t>
  </si>
  <si>
    <t>02f533d7-ec44-2259-efb5-39bb17f8045b</t>
  </si>
  <si>
    <t>Tenable Network Security, Inc.</t>
  </si>
  <si>
    <t>http://www.tenable.com</t>
  </si>
  <si>
    <t>323a4b4e-586f-c4b3-5ecd-32aeb137b907</t>
  </si>
  <si>
    <t>Tenacious Games</t>
  </si>
  <si>
    <t>http://www.tenaciousgames.com</t>
  </si>
  <si>
    <t>459d7a57-bd41-cf9b-533c-969abff213ed</t>
  </si>
  <si>
    <t>Tenacious Techies</t>
  </si>
  <si>
    <t>http://www.tenacioustechies.com</t>
  </si>
  <si>
    <t>742e729b-d597-958e-2206-82dd8189603c</t>
  </si>
  <si>
    <t>Tenacious Toys</t>
  </si>
  <si>
    <t>https://www.tenacioustoys.com</t>
  </si>
  <si>
    <t>473f8ae1-4915-121a-2edf-5ac605ea3453</t>
  </si>
  <si>
    <t>Tenacity</t>
  </si>
  <si>
    <t>http://gotenacity.com</t>
  </si>
  <si>
    <t>d89b8640-8d09-93b4-087a-28ca3bc896d9</t>
  </si>
  <si>
    <t>Tenacity Company</t>
  </si>
  <si>
    <t>http://bacant.com</t>
  </si>
  <si>
    <t>f2d9381c-f929-a499-f65c-fdfdc4c0d6b9</t>
  </si>
  <si>
    <t>Tenacity Entertainment, LLC</t>
  </si>
  <si>
    <t>http://www.tenacityentertainment.com</t>
  </si>
  <si>
    <t>ea7d18fb-35bc-5e8b-7d40-589ec95af40b</t>
  </si>
  <si>
    <t>Tenacity Solutions</t>
  </si>
  <si>
    <t>http://www.tenacitysolutions.com/</t>
  </si>
  <si>
    <t>f4b761f0-6b07-1bb8-9fe8-325b8c8ff3b5</t>
  </si>
  <si>
    <t>Tenacity Solutions Inc.</t>
  </si>
  <si>
    <t>http://www.tenacitysolutions.com</t>
  </si>
  <si>
    <t>fb6ada58-60aa-67c0-0d77-53c55ae1fb4b</t>
  </si>
  <si>
    <t>Tenacre Country Day School</t>
  </si>
  <si>
    <t>http://www.tenacrecds.org</t>
  </si>
  <si>
    <t>64e062ca-0a07-9895-1f02-76ccf2d3f513</t>
  </si>
  <si>
    <t>Tenaga Nasional Berhad</t>
  </si>
  <si>
    <t>http://www.tnb.com.my</t>
  </si>
  <si>
    <t>44b03e26-55ac-ebe2-dac8-057218e24eb8</t>
  </si>
  <si>
    <t>Tenaj Visual Marketing</t>
  </si>
  <si>
    <t>http://tenajvisualmarketer.com</t>
  </si>
  <si>
    <t>a67a5973-cf1e-4142-abce-3e66a11e0d15</t>
  </si>
  <si>
    <t>Tenancy Clean</t>
  </si>
  <si>
    <t>http://www.tenancyclean.co.uk</t>
  </si>
  <si>
    <t>7f67b361-a241-9e4b-fc7d-56584f0d985c</t>
  </si>
  <si>
    <t>Tenancy Clean Ltd</t>
  </si>
  <si>
    <t>http://www.tenancyclean.org.uk</t>
  </si>
  <si>
    <t>f67ed4dd-a19c-9887-9be2-f27e9ce0ce37</t>
  </si>
  <si>
    <t>Tenancy Cleaning Services</t>
  </si>
  <si>
    <t>http://www.tenancycleaningservice.com/</t>
  </si>
  <si>
    <t>b021b649-b96c-8a1f-f05d-1b824dd433f0</t>
  </si>
  <si>
    <t>Tenant Advisors</t>
  </si>
  <si>
    <t>http://www.tenantadvisors.com</t>
  </si>
  <si>
    <t>74f0a440-55e0-c0c3-f27d-7225cd4c9213</t>
  </si>
  <si>
    <t>Tenant Cafe</t>
  </si>
  <si>
    <t>http://www.tenantcafe.com</t>
  </si>
  <si>
    <t>80540e1b-902e-42a8-337f-ad09fb068607</t>
  </si>
  <si>
    <t>Tenant King</t>
  </si>
  <si>
    <t>https://tenantking.com</t>
  </si>
  <si>
    <t>29c1608c-8366-aad3-44d9-bf730bc685ea</t>
  </si>
  <si>
    <t>Tenant Magic</t>
  </si>
  <si>
    <t>http://tenantmagic.net</t>
  </si>
  <si>
    <t>fec7e60d-b433-02a9-e135-f9010b671e9d</t>
  </si>
  <si>
    <t>Tenant Tracker</t>
  </si>
  <si>
    <t>http://www.tenanttracker.net</t>
  </si>
  <si>
    <t>8b96bf2b-e474-2955-f937-8ef3bd3cb448</t>
  </si>
  <si>
    <t>Tenant Turner</t>
  </si>
  <si>
    <t>http://tenantturner.com/</t>
  </si>
  <si>
    <t>3bbffc2c-bcf6-e13b-0b10-b4b8a13f1f77</t>
  </si>
  <si>
    <t>Tenant Txt</t>
  </si>
  <si>
    <t>http://www.tenanttxt.com</t>
  </si>
  <si>
    <t>5c5008d6-9c68-f1e0-56ca-595a84ac6600</t>
  </si>
  <si>
    <t>TenantBase</t>
  </si>
  <si>
    <t>http://www.tenantbase.com/</t>
  </si>
  <si>
    <t>73f17667-09ed-8379-eca8-da441b1308f5</t>
  </si>
  <si>
    <t>TenantCloud</t>
  </si>
  <si>
    <t>https://www.tenantcloud.com/</t>
  </si>
  <si>
    <t>d30b7a60-b6a1-e756-0e87-eb6a386a6a17</t>
  </si>
  <si>
    <t>TenantcY</t>
  </si>
  <si>
    <t>http://www.tenantcy.com</t>
  </si>
  <si>
    <t>9b10f19c-239f-e9f8-aaeb-bd1555e9e470</t>
  </si>
  <si>
    <t>Tenantify</t>
  </si>
  <si>
    <t>https://tenantify.com</t>
  </si>
  <si>
    <t>751015fa-aaa2-88d5-a383-a237c616a166</t>
  </si>
  <si>
    <t>Tenantloop</t>
  </si>
  <si>
    <t>http://tenantloop.com/</t>
  </si>
  <si>
    <t>b21010be-db94-b471-9a3c-397e639cbdc3</t>
  </si>
  <si>
    <t>Tenantplus</t>
  </si>
  <si>
    <t>http://www.tenantplus.com</t>
  </si>
  <si>
    <t>4c90dce7-ed2c-dcbe-31f2-5cac57ceab7f</t>
  </si>
  <si>
    <t>Tenantrex</t>
  </si>
  <si>
    <t>http://tenantrex.com</t>
  </si>
  <si>
    <t>e3b92fe1-6a86-c4df-f5cd-760ff98dc2f5</t>
  </si>
  <si>
    <t>Tenantry Network</t>
  </si>
  <si>
    <t>http://www.roommates.net</t>
  </si>
  <si>
    <t>f24d7281-fdaa-d388-fe47-b05e54a13f76</t>
  </si>
  <si>
    <t>TenantU, LLC</t>
  </si>
  <si>
    <t>http://www.tenantu.com</t>
  </si>
  <si>
    <t>9610635f-c485-c6d1-a58c-7ea89d99c62a</t>
  </si>
  <si>
    <t>TenantWIZ</t>
  </si>
  <si>
    <t>http://www.tenantwiz.com</t>
  </si>
  <si>
    <t>d7ca46b9-80bc-0753-9ab1-e4c97bdcd977</t>
  </si>
  <si>
    <t>Tenaris</t>
  </si>
  <si>
    <t>054972bd-df56-601c-bebe-bef9ba53a1bc</t>
  </si>
  <si>
    <t>TenasiTech</t>
  </si>
  <si>
    <t>http://www.tenasitech.com</t>
  </si>
  <si>
    <t>0ed0f5e4-d95b-b326-e832-8e822f53b9b9</t>
  </si>
  <si>
    <t>Tenaska</t>
  </si>
  <si>
    <t>http://www.tenaska.com/</t>
  </si>
  <si>
    <t>6276c6da-6702-9198-0847-63acc59c6c52</t>
  </si>
  <si>
    <t>Tenaska Capital Management</t>
  </si>
  <si>
    <t>http://www.tenaskacapital.com/</t>
  </si>
  <si>
    <t>604b1535-1b48-678e-b668-1ee32ee2470a</t>
  </si>
  <si>
    <t>Tenax Aerospace</t>
  </si>
  <si>
    <t>http://tenaxaerospace.com</t>
  </si>
  <si>
    <t>debeb54a-ebc1-f621-f0ec-f10eff7d3039</t>
  </si>
  <si>
    <t>Tenax technologies</t>
  </si>
  <si>
    <t>http://www.tenaxtechnologies.com</t>
  </si>
  <si>
    <t>23d788d3-52e1-25b7-4ff7-a0136d64db23</t>
  </si>
  <si>
    <t>Tenax Therapeutics</t>
  </si>
  <si>
    <t>http://www.tenaxthera.com/</t>
  </si>
  <si>
    <t>17e3c570-d2cc-9910-bb6b-93df0302bda0</t>
  </si>
  <si>
    <t>Tenaxis Medical</t>
  </si>
  <si>
    <t>http://www.tenaxismedical.com</t>
  </si>
  <si>
    <t>290a48d8-125a-ee4b-bbe1-3de03645991e</t>
  </si>
  <si>
    <t>Tenaya Capital</t>
  </si>
  <si>
    <t>http://www.tenayacapital.com</t>
  </si>
  <si>
    <t>8f290a0b-6dad-8116-6277-55e391f22f39</t>
  </si>
  <si>
    <t>Tenaya Therapeutics</t>
  </si>
  <si>
    <t>http://www.tenayatherapeutics.com/</t>
  </si>
  <si>
    <t>22c08b13-d57f-e55a-c063-1f285dcaa60c</t>
  </si>
  <si>
    <t>Tenba</t>
  </si>
  <si>
    <t>http://www.tenba.com/</t>
  </si>
  <si>
    <t>9280a22b-c4a8-ae7b-b577-317c96faac32</t>
  </si>
  <si>
    <t>tenbestreviews.com</t>
  </si>
  <si>
    <t>http://www.tenbestreviews.com</t>
  </si>
  <si>
    <t>45c2990b-d591-6f5b-1515-010221dced7c</t>
  </si>
  <si>
    <t>Tenbirds Content Marketing</t>
  </si>
  <si>
    <t>http://tenbirds.nl</t>
  </si>
  <si>
    <t>6c8b3116-bfa1-a6a9-c60d-fd3dd4aa0125</t>
  </si>
  <si>
    <t>Tenbound</t>
  </si>
  <si>
    <t>https://tenbound.com/</t>
  </si>
  <si>
    <t>9994cc55-49de-33b1-60db-e323213a4c53</t>
  </si>
  <si>
    <t>Tenbu</t>
  </si>
  <si>
    <t>http://tenbu.com.br/</t>
  </si>
  <si>
    <t>eac78b76-c9d2-a9c9-5752-152e21d2d4fd</t>
  </si>
  <si>
    <t>TenBu Technologies</t>
  </si>
  <si>
    <t>http://www.bluenio.com</t>
  </si>
  <si>
    <t>55d67c4b-1666-b4df-0505-c7921f73c68c</t>
  </si>
  <si>
    <t>TenBux</t>
  </si>
  <si>
    <t>http://tenbux.com</t>
  </si>
  <si>
    <t>3738b5c3-1b54-2efb-7e17-20801749e7b5</t>
  </si>
  <si>
    <t>TenBuxs</t>
  </si>
  <si>
    <t>http://tenbuxs.com</t>
  </si>
  <si>
    <t>4fcea119-6a7a-b137-0660-5188cbeedfe6</t>
  </si>
  <si>
    <t>Tencap Sports</t>
  </si>
  <si>
    <t>http://www.tencapsports.com/</t>
  </si>
  <si>
    <t>5ff94ea1-33c5-9ade-71b4-896a0a49b950</t>
  </si>
  <si>
    <t>Tencarva Machinery</t>
  </si>
  <si>
    <t>https://www.tencarva.com/</t>
  </si>
  <si>
    <t>e065e1df-7ea0-7c58-2a1c-354080ba6439</t>
  </si>
  <si>
    <t>TenCate Protective Fabrics</t>
  </si>
  <si>
    <t>http://www.tecasafeplus.com/</t>
  </si>
  <si>
    <t>3cae090b-ed2d-95f8-79a9-e32ca480258f</t>
  </si>
  <si>
    <t>Tencent Holdings</t>
  </si>
  <si>
    <t>http://www.tencent.com</t>
  </si>
  <si>
    <t>74b5ce49-b6c8-65c7-1b06-48c50ad7051f</t>
  </si>
  <si>
    <t>Tencere</t>
  </si>
  <si>
    <t>http://www.tencere.com/</t>
  </si>
  <si>
    <t>1ee296a9-b4af-9226-ecce-bc71c5434f0d</t>
  </si>
  <si>
    <t>Tencho Technology</t>
  </si>
  <si>
    <t>http://www.tenchotech.com</t>
  </si>
  <si>
    <t>627c256b-6487-11a0-9eef-95d9ea53cca6</t>
  </si>
  <si>
    <t>tenclase.com</t>
  </si>
  <si>
    <t>http://tenclase.com/</t>
  </si>
  <si>
    <t>c31528c9-5d38-f56b-4afd-7a76c011468c</t>
  </si>
  <si>
    <t>tenCube</t>
  </si>
  <si>
    <t>http://www.wavesecure.com</t>
  </si>
  <si>
    <t>5781342d-69c9-1534-257e-eea99749063c</t>
  </si>
  <si>
    <t>Tend</t>
  </si>
  <si>
    <t>http://tendinsights.com</t>
  </si>
  <si>
    <t>e107b990-3e06-c223-fec8-8ab1fe8780ad</t>
  </si>
  <si>
    <t>http://tendmobile.com</t>
  </si>
  <si>
    <t>f3efcaa0-8086-bed2-1978-486be28c1240</t>
  </si>
  <si>
    <t>Tend.ai</t>
  </si>
  <si>
    <t>http://tend.ai/</t>
  </si>
  <si>
    <t>8ad83356-c617-60a3-e31d-132752e2c252</t>
  </si>
  <si>
    <t>Tend.ly</t>
  </si>
  <si>
    <t>https://www.tend.ly/</t>
  </si>
  <si>
    <t>934f31eb-ffb7-51d3-bfba-b0a656263675</t>
  </si>
  <si>
    <t>Tendance Horlogerie</t>
  </si>
  <si>
    <t>http://www.tendancehorlogerie.com</t>
  </si>
  <si>
    <t>d7489f0b-82fb-02c3-03eb-acd14284032a</t>
  </si>
  <si>
    <t>Tenddo Inc</t>
  </si>
  <si>
    <t>http://tenddo.com/</t>
  </si>
  <si>
    <t>c3b84d06-f5a5-a03b-1707-f32ab55f182c</t>
  </si>
  <si>
    <t>Tendenci</t>
  </si>
  <si>
    <t>https://www.tendenci.com</t>
  </si>
  <si>
    <t>766ab1c9-c0be-76c1-180f-83761955998e</t>
  </si>
  <si>
    <t>TendenciasFX</t>
  </si>
  <si>
    <t>http://tendenciasfx.com/</t>
  </si>
  <si>
    <t>c8bf5586-07f8-4d4d-619f-8cebf613550a</t>
  </si>
  <si>
    <t>Tendencieros</t>
  </si>
  <si>
    <t>http://www.tendencieros.com</t>
  </si>
  <si>
    <t>6b1fb8fb-4c04-7ace-6b77-cf804266c941</t>
  </si>
  <si>
    <t>TendencierosSA</t>
  </si>
  <si>
    <t>http://www.tndsla.com</t>
  </si>
  <si>
    <t>1b71f221-0820-9cd8-b173-6f8daad57000</t>
  </si>
  <si>
    <t>Tender</t>
  </si>
  <si>
    <t>http://www.tender.io/</t>
  </si>
  <si>
    <t>4efa73a1-0663-2180-9f01-6141a9a51bdd</t>
  </si>
  <si>
    <t>Tender Armor</t>
  </si>
  <si>
    <t>http://www.cvvplus.com</t>
  </si>
  <si>
    <t>a3b169cb-19a9-ecf8-b1ce-100e35403a12</t>
  </si>
  <si>
    <t>Tender Corporation</t>
  </si>
  <si>
    <t>http://www.tendercorp.com</t>
  </si>
  <si>
    <t>ae21edb0-d68c-a2b9-9acc-fff9b00ae421</t>
  </si>
  <si>
    <t>Tender Finance</t>
  </si>
  <si>
    <t>http://tenderfinance.co.za/</t>
  </si>
  <si>
    <t>ca04b5a5-040f-4df7-c007-c777f8bf39ed</t>
  </si>
  <si>
    <t>Tender Greens</t>
  </si>
  <si>
    <t>http://www.tendergreens.com/</t>
  </si>
  <si>
    <t>33c63844-2b76-3cc8-d588-d95572a76998</t>
  </si>
  <si>
    <t>Tender Software</t>
  </si>
  <si>
    <t>http://tendersoftware.com/</t>
  </si>
  <si>
    <t>d221a5c9-c691-72c7-36cc-aa487a35e30e</t>
  </si>
  <si>
    <t>Tender Software Australia</t>
  </si>
  <si>
    <t>http://tendersoftware.com.au/</t>
  </si>
  <si>
    <t>b0537109-f56d-1062-57c3-69e81cf955e7</t>
  </si>
  <si>
    <t>Tender Support</t>
  </si>
  <si>
    <t>http://tenderapp.com/</t>
  </si>
  <si>
    <t>6a3a8dc1-46ef-8078-e3b5-fcfe934a79fb</t>
  </si>
  <si>
    <t>Tender Touch Rehab Services LLC</t>
  </si>
  <si>
    <t>http://www.tendertouch.com</t>
  </si>
  <si>
    <t>2f5382cc-dc30-701a-d6a2-da4de6d6fac0</t>
  </si>
  <si>
    <t>Tender.ua</t>
  </si>
  <si>
    <t>http://www.tender.ua/</t>
  </si>
  <si>
    <t>e605f386-dd26-948a-6766-c5570d04e58b</t>
  </si>
  <si>
    <t>Tender3D</t>
  </si>
  <si>
    <t>http://www.tender3d.com</t>
  </si>
  <si>
    <t>0a2fb62c-9f0e-6bdc-268f-d39ff063bdfe</t>
  </si>
  <si>
    <t>Tendere</t>
  </si>
  <si>
    <t>http://www.tendere.com.br</t>
  </si>
  <si>
    <t>77823458-344a-7e6d-dc22-637afd4f316c</t>
  </si>
  <si>
    <t>Tenderfield</t>
  </si>
  <si>
    <t>https://www.tenderfield.com</t>
  </si>
  <si>
    <t>67499b25-6089-f16d-82c8-0f4363473331</t>
  </si>
  <si>
    <t>Tenderfoot</t>
  </si>
  <si>
    <t>http://www.tenderfoot.com</t>
  </si>
  <si>
    <t>2f136de4-64fd-cb13-2127-b67ac4e70ef6</t>
  </si>
  <si>
    <t>http://tenderfootnews.com</t>
  </si>
  <si>
    <t>3c016314-f720-019a-7eaf-677b188a609d</t>
  </si>
  <si>
    <t>Tenderio</t>
  </si>
  <si>
    <t>http://www.tenderio.com</t>
  </si>
  <si>
    <t>8fa77db1-6932-3540-c974-07fd3208b7c3</t>
  </si>
  <si>
    <t>Tenderlink</t>
  </si>
  <si>
    <t>http://www2.tenderlink.com</t>
  </si>
  <si>
    <t>82219958-c0fb-7c46-df6f-b3f52d81a792</t>
  </si>
  <si>
    <t>Tenderlog</t>
  </si>
  <si>
    <t>https://tenderlog.com</t>
  </si>
  <si>
    <t>78b3019e-72e9-cfb9-4d80-ab9faa523bb5</t>
  </si>
  <si>
    <t>Tenderloin Ventures</t>
  </si>
  <si>
    <t>http://tenderloin.ch</t>
  </si>
  <si>
    <t>b178c2c2-12da-5521-96b9-961662d1d9f6</t>
  </si>
  <si>
    <t>Tendermint</t>
  </si>
  <si>
    <t>http://tendermint.com/</t>
  </si>
  <si>
    <t>97393325-2c70-326c-e981-3afa4d6f300b</t>
  </si>
  <si>
    <t>Tendero</t>
  </si>
  <si>
    <t>https://tendero.in/</t>
  </si>
  <si>
    <t>5e70a9de-6fdb-0f30-c40e-0c3671a7fc32</t>
  </si>
  <si>
    <t>Tenderoom</t>
  </si>
  <si>
    <t>https://tenderoom.com</t>
  </si>
  <si>
    <t>798cda19-243f-a92b-1217-9206e857837b</t>
  </si>
  <si>
    <t>TenderPoint SA</t>
  </si>
  <si>
    <t>http://www.tenderpoint.co.za</t>
  </si>
  <si>
    <t>5bdad28d-fda6-5439-5df7-3d73d29cd468</t>
  </si>
  <si>
    <t>Tenderpreneur</t>
  </si>
  <si>
    <t>http://tenderpreneur.net/</t>
  </si>
  <si>
    <t>898c4b68-c18d-7a65-3c53-1a9f9fe090b1</t>
  </si>
  <si>
    <t>tenderr.com</t>
  </si>
  <si>
    <t>http://www.tenderr.com</t>
  </si>
  <si>
    <t>a23faeaa-eee3-c1dc-ef53-9fce34595e32</t>
  </si>
  <si>
    <t>Tenders Today</t>
  </si>
  <si>
    <t>http://www.tenderstoday.com.au</t>
  </si>
  <si>
    <t>4d847ee1-1d19-ccd1-4a36-9874bf09f83c</t>
  </si>
  <si>
    <t>Tenders.es</t>
  </si>
  <si>
    <t>http://tenders.es</t>
  </si>
  <si>
    <t>38fefe52-675e-6d90-eeef-2583b1798552</t>
  </si>
  <si>
    <t>Tendersave</t>
  </si>
  <si>
    <t>http://www.tendersave.co.uk</t>
  </si>
  <si>
    <t>af758298-628b-0a5a-8aad-80314f68961d</t>
  </si>
  <si>
    <t>Tendersave NZ</t>
  </si>
  <si>
    <t>http://www.tendersave.co.nz</t>
  </si>
  <si>
    <t>e8618d73-ffa6-cbdb-f4c9-11b9c4dac668</t>
  </si>
  <si>
    <t>Tenderscout</t>
  </si>
  <si>
    <t>http://www.tenderscout.com</t>
  </si>
  <si>
    <t>b516cf23-c164-ea50-4a97-7f6b318420ae</t>
  </si>
  <si>
    <t>TenderScout</t>
  </si>
  <si>
    <t>http://tenderscout.com</t>
  </si>
  <si>
    <t>630d945c-d656-4620-8e1d-689ca0bb7102</t>
  </si>
  <si>
    <t>Tendersinfo - Online Tenders information provider</t>
  </si>
  <si>
    <t>http://www.tendersinfo.com</t>
  </si>
  <si>
    <t>7ed3bf76-9c01-9333-9e69-66256a32b8c9</t>
  </si>
  <si>
    <t>TenderTree</t>
  </si>
  <si>
    <t>http://www.tendertree.com</t>
  </si>
  <si>
    <t>c2f176f1-eefd-9003-bf9c-276c29cf8b86</t>
  </si>
  <si>
    <t>TenderWarehouse</t>
  </si>
  <si>
    <t>http://www.tenderwarehouse.com</t>
  </si>
  <si>
    <t>03378d05-f71b-7df0-493d-670ca1650331</t>
  </si>
  <si>
    <t>Tenderwoods</t>
  </si>
  <si>
    <t>http://www.tenderwoods.com</t>
  </si>
  <si>
    <t>9ae6bacf-431d-be30-ca8f-f942ae9553c1</t>
  </si>
  <si>
    <t>TENDIGI</t>
  </si>
  <si>
    <t>http://tendigi.com</t>
  </si>
  <si>
    <t>f0bb5435-3ceb-f8b3-75e2-234f38e0a372</t>
  </si>
  <si>
    <t>Tending</t>
  </si>
  <si>
    <t>http://www.starttending.com</t>
  </si>
  <si>
    <t>185d4f5a-ac3b-20f2-2e4b-032f6dad8faf</t>
  </si>
  <si>
    <t>TenDot</t>
  </si>
  <si>
    <t>http://www.tendottravel.com/</t>
  </si>
  <si>
    <t>1a1758d5-2b65-f822-b00d-cf580b3a9e44</t>
  </si>
  <si>
    <t>Tendr</t>
  </si>
  <si>
    <t>http://www.tendr.com</t>
  </si>
  <si>
    <t>11aed934-406d-e8a8-8142-c928ba7aedae</t>
  </si>
  <si>
    <t>Tendril</t>
  </si>
  <si>
    <t>http://www.tendrilinc.com</t>
  </si>
  <si>
    <t>b13bc096-e95e-e64f-d57b-c3128b6fb04b</t>
  </si>
  <si>
    <t>Tendris Holding</t>
  </si>
  <si>
    <t>http://www.tendris.nl/en</t>
  </si>
  <si>
    <t>2a815686-7731-be31-d250-5c8b744121a0</t>
  </si>
  <si>
    <t>Tenduit Software</t>
  </si>
  <si>
    <t>http://www.tenduit.com</t>
  </si>
  <si>
    <t>677f3077-dae3-dda4-466d-092436050e80</t>
  </si>
  <si>
    <t>Tendy</t>
  </si>
  <si>
    <t>http://www.tendy.com</t>
  </si>
  <si>
    <t>bfe14a3a-df32-7a1a-7edb-53b6d4e65903</t>
  </si>
  <si>
    <t>Tendyne Holdings</t>
  </si>
  <si>
    <t>http://www.tendyne.com</t>
  </si>
  <si>
    <t>548ca69a-b768-5b9d-2ff6-6dea34002c05</t>
  </si>
  <si>
    <t>Tendyron</t>
  </si>
  <si>
    <t>http://www.tendyron.com/en</t>
  </si>
  <si>
    <t>68e9d728-25c5-d2ac-fd96-0d5181f39912</t>
  </si>
  <si>
    <t>TENE Investment Funds</t>
  </si>
  <si>
    <t>http://tenecapital.com</t>
  </si>
  <si>
    <t>00459778-b021-b63d-75a5-b972116e470b</t>
  </si>
  <si>
    <t>Tenebril</t>
  </si>
  <si>
    <t>http://www.tenebril.com</t>
  </si>
  <si>
    <t>31f09fa5-19c0-1d74-8dfb-c6792d00ec76</t>
  </si>
  <si>
    <t>Tenecs Software</t>
  </si>
  <si>
    <t>http://www.tenecs.com</t>
  </si>
  <si>
    <t>efac19c4-8f9c-6549-31a4-721d2f4ebeee</t>
  </si>
  <si>
    <t>TenEleven Ventures</t>
  </si>
  <si>
    <t>https://www.1011vc.com/</t>
  </si>
  <si>
    <t>41d596a0-8426-4522-85cc-5fcfd119cd0b</t>
  </si>
  <si>
    <t>Teneno</t>
  </si>
  <si>
    <t>https://www.teneno.com/</t>
  </si>
  <si>
    <t>79609a18-e5ba-5be3-63e7-1fbbf6db8334</t>
  </si>
  <si>
    <t>Teneo</t>
  </si>
  <si>
    <t>http://www.teneoholdings.com</t>
  </si>
  <si>
    <t>1c40c9e6-1c5f-4619-68a8-2206e5b60330</t>
  </si>
  <si>
    <t>https://www.teneo.net/au/</t>
  </si>
  <si>
    <t>298e1ce1-71ad-a74f-254d-19ff1bc14bb5</t>
  </si>
  <si>
    <t>Teneo Holdings</t>
  </si>
  <si>
    <t>http://www.teneoholdings.com/</t>
  </si>
  <si>
    <t>90e5ad05-5855-ae98-cb79-993b550ee64a</t>
  </si>
  <si>
    <t>Teneology</t>
  </si>
  <si>
    <t>http://www.teneology.com/</t>
  </si>
  <si>
    <t>12ab5be4-9e3a-cd52-5b95-fd38c80676f6</t>
  </si>
  <si>
    <t>Tenere</t>
  </si>
  <si>
    <t>http://www.tenere.com/</t>
  </si>
  <si>
    <t>f23ac979-deff-8032-b8fa-693033c407fe</t>
  </si>
  <si>
    <t>Teneros</t>
  </si>
  <si>
    <t>http://www.teneros.com</t>
  </si>
  <si>
    <t>efa45137-56cd-ee5d-c35e-e2621358556f</t>
  </si>
  <si>
    <t>Tenesol</t>
  </si>
  <si>
    <t>http://www.tenesol.com</t>
  </si>
  <si>
    <t>0985421c-cd1e-d88a-dba5-846793f29df2</t>
  </si>
  <si>
    <t>TenesSeguro.com</t>
  </si>
  <si>
    <t>http://www.tenesseguro.com</t>
  </si>
  <si>
    <t>624ac462-585f-e3a7-0f7f-7399753c3526</t>
  </si>
  <si>
    <t>Tenet Group</t>
  </si>
  <si>
    <t>https://www.tenetgroup.co.uk/</t>
  </si>
  <si>
    <t>26076d53-b40d-cb83-9887-07e5a91e1906</t>
  </si>
  <si>
    <t>Tenet Healthcare Corporation</t>
  </si>
  <si>
    <t>http://tenethealth.com</t>
  </si>
  <si>
    <t>b55ef119-f36b-2196-5f8e-fa35e66b0726</t>
  </si>
  <si>
    <t>Tenet Partners</t>
  </si>
  <si>
    <t>http://tenetpartners.com</t>
  </si>
  <si>
    <t>22696f80-b0fe-078a-7797-5be42fa0e6b4</t>
  </si>
  <si>
    <t>teNeues Digital Media</t>
  </si>
  <si>
    <t>http://teneuesdigital.com</t>
  </si>
  <si>
    <t>b23ad3bc-1312-f015-f8bb-e8fa17aca6a3</t>
  </si>
  <si>
    <t>Tenex Capital Management</t>
  </si>
  <si>
    <t>http://www.tenexcm.com</t>
  </si>
  <si>
    <t>6a448450-df17-7bc7-5771-45421a8538d0</t>
  </si>
  <si>
    <t>Tenex Greenhouse Ventures</t>
  </si>
  <si>
    <t>http://www.10xgreenhouse.com</t>
  </si>
  <si>
    <t>6d12edac-a82b-7e59-0858-500a2a94fa7c</t>
  </si>
  <si>
    <t>Tenex Health</t>
  </si>
  <si>
    <t>http://www.tenexhealth.com</t>
  </si>
  <si>
    <t>85dc6b7e-5d32-a2bd-be87-80c6c7e53b11</t>
  </si>
  <si>
    <t>Tenex Medical Investors</t>
  </si>
  <si>
    <t>77a995c1-7e7a-7e23-9954-130342f5624b</t>
  </si>
  <si>
    <t>tenfarms</t>
  </si>
  <si>
    <t>http://www.tenfarms.com.au/</t>
  </si>
  <si>
    <t>6cf47bb9-56e8-f567-38fc-ceee150f68cc</t>
  </si>
  <si>
    <t>Tenfingers</t>
  </si>
  <si>
    <t>http://www.datepop.co.kr/</t>
  </si>
  <si>
    <t>4f350160-7273-50b6-31d5-4561cf93a509</t>
  </si>
  <si>
    <t>Tenflight</t>
  </si>
  <si>
    <t>https://www.tenflight.com</t>
  </si>
  <si>
    <t>6955518b-a851-24b9-efef-f2809ea12e28</t>
  </si>
  <si>
    <t>Tenfold</t>
  </si>
  <si>
    <t>https://www.tenfold.com</t>
  </si>
  <si>
    <t>d0ac0a28-a2fe-89d1-6a59-b32ca187dd7d</t>
  </si>
  <si>
    <t>TenFold Corporation</t>
  </si>
  <si>
    <t>f919e113-f962-0b68-e67d-0527d6745e8c</t>
  </si>
  <si>
    <t>Tenfold Counseling Group, LLC</t>
  </si>
  <si>
    <t>http://www.tenfoldcounseling.com/</t>
  </si>
  <si>
    <t>033ad1d8-7b20-c7b8-7d4c-166c06ca0e46</t>
  </si>
  <si>
    <t>Tenfold Security</t>
  </si>
  <si>
    <t>http://www.tenfold-security.com/en</t>
  </si>
  <si>
    <t>99e5efb8-8fac-16e8-3fd8-418791aa8f67</t>
  </si>
  <si>
    <t>TenFold System UK</t>
  </si>
  <si>
    <t>3e93fbf2-7db0-3220-0116-efbcf33fdd33</t>
  </si>
  <si>
    <t>Tenfoot</t>
  </si>
  <si>
    <t>http://tenfootlabs.com</t>
  </si>
  <si>
    <t>812cbb35-4a97-e9db-bf6f-120c990518f6</t>
  </si>
  <si>
    <t>Tenfore Systems</t>
  </si>
  <si>
    <t>http://www.tenfore.com</t>
  </si>
  <si>
    <t>2e8308df-ce33-9608-59b9-a9266fc1e690</t>
  </si>
  <si>
    <t>TenFour</t>
  </si>
  <si>
    <t>http://www.talktenfour.com/</t>
  </si>
  <si>
    <t>ce75de68-60db-5e86-ffb8-14745a82badd</t>
  </si>
  <si>
    <t>TENG &amp; CO.</t>
  </si>
  <si>
    <t>https://tengandco.com</t>
  </si>
  <si>
    <t>3178d833-4a64-bfe8-457a-57ed48b0ace8</t>
  </si>
  <si>
    <t>Teng Xin Led Furniturefa Factory</t>
  </si>
  <si>
    <t>http://www.txledf.com</t>
  </si>
  <si>
    <t>943e550b-daef-9965-964d-147bc95b09fa</t>
  </si>
  <si>
    <t>Tengaged</t>
  </si>
  <si>
    <t>http://tengaged.com</t>
  </si>
  <si>
    <t>a8665c3c-6e2e-0c20-9cf6-1c171d8ed6f8</t>
  </si>
  <si>
    <t>Tengah</t>
  </si>
  <si>
    <t>http://tengah.com</t>
  </si>
  <si>
    <t>9fc999b8-3aa4-f184-420c-e392e9109687</t>
  </si>
  <si>
    <t>Tenge Law Firm, LLC</t>
  </si>
  <si>
    <t>http://www.tengelaw.com/</t>
  </si>
  <si>
    <t>5c2a0e35-1a34-8d2f-2b6e-7da6f27c0bb9</t>
  </si>
  <si>
    <t>Tengelmann E-Commerce Beteiligungs</t>
  </si>
  <si>
    <t>http://tengelmann.de/tengelmann-beteiligung.html</t>
  </si>
  <si>
    <t>d98576d5-e5ff-f5b7-39c3-e32b01e32a24</t>
  </si>
  <si>
    <t>Tengelmann Social Ventures GmbH</t>
  </si>
  <si>
    <t>http://www.tev-social.de/</t>
  </si>
  <si>
    <t>16a0bb6f-6d89-3177-71dd-34cdd7921df2</t>
  </si>
  <si>
    <t>Tengelmann Ventures</t>
  </si>
  <si>
    <t>http://www.tev.de</t>
  </si>
  <si>
    <t>9bdc85ae-9300-e6b8-3bef-bcc066d6f9c2</t>
  </si>
  <si>
    <t>Tengence</t>
  </si>
  <si>
    <t>https://www.tengence.com.sg</t>
  </si>
  <si>
    <t>10ed45df-c13d-4fb7-5a1b-642e54763a6d</t>
  </si>
  <si>
    <t>TengeT.Net</t>
  </si>
  <si>
    <t>http://tenget.net</t>
  </si>
  <si>
    <t>cf1562cf-6a99-03e5-dd3f-d7fb34db1701</t>
  </si>
  <si>
    <t>Tengia</t>
  </si>
  <si>
    <t>https://www.tengia.com</t>
  </si>
  <si>
    <t>5c25fe17-1a0f-a638-2c25-f75808e27f50</t>
  </si>
  <si>
    <t>Tengio Ltd</t>
  </si>
  <si>
    <t>http://www.tengio.com</t>
  </si>
  <si>
    <t>0d0581b5-cc05-8e1a-7b8b-8ecb2a0826f6</t>
  </si>
  <si>
    <t>Tengion</t>
  </si>
  <si>
    <t>http://www.tengion.com</t>
  </si>
  <si>
    <t>32e31d59-192d-637e-1db6-c39bdc5c3fcd</t>
  </si>
  <si>
    <t>Tengizchevroil</t>
  </si>
  <si>
    <t>http://www.tengizchevroil.com/</t>
  </si>
  <si>
    <t>1fd2a73b-9ab0-0450-3ca2-70a70ad4db78</t>
  </si>
  <si>
    <t>TengoEntradas</t>
  </si>
  <si>
    <t>http://www.tengoentradas.com</t>
  </si>
  <si>
    <t>220b9833-24c2-5969-9309-bea595eee782</t>
  </si>
  <si>
    <t>TengoFree</t>
  </si>
  <si>
    <t>http://www.tengofree.com</t>
  </si>
  <si>
    <t>f1d42cca-dd8c-0cf6-3f14-46120445461a</t>
  </si>
  <si>
    <t>Tengrade</t>
  </si>
  <si>
    <t>http://tengrade.com</t>
  </si>
  <si>
    <t>75d98e63-408b-7cfb-72ec-ab92b78aa5b8</t>
  </si>
  <si>
    <t>Tengram Capital Partners</t>
  </si>
  <si>
    <t>http://www.tengramcapital.com</t>
  </si>
  <si>
    <t>8db44e37-165a-6c4c-e633-d7cea6eeabed</t>
  </si>
  <si>
    <t>Tengri</t>
  </si>
  <si>
    <t>http://www.tengri.co.uk/</t>
  </si>
  <si>
    <t>8b94639c-13ad-21e2-78ca-cfa4e19b7ad1</t>
  </si>
  <si>
    <t>tengryprod</t>
  </si>
  <si>
    <t>http://tengriprod.com</t>
  </si>
  <si>
    <t>5cc8344e-7ef1-fa24-d939-4bc2fd5d245d</t>
  </si>
  <si>
    <t>TengWirth</t>
  </si>
  <si>
    <t>http://www.tengwirth.com/</t>
  </si>
  <si>
    <t>80073187-ba6d-891a-aa3d-11a6cea11bb2</t>
  </si>
  <si>
    <t>Tengyi Plastic Co.,Ltd</t>
  </si>
  <si>
    <t>http://www.ty-plastic.com</t>
  </si>
  <si>
    <t>4b6295c9-fd6b-f97f-6ec2-101ab1da24fd</t>
  </si>
  <si>
    <t>TenHands</t>
  </si>
  <si>
    <t>http://www.tenhands.net</t>
  </si>
  <si>
    <t>f75bac7a-7f2f-ce4a-2863-9cb88cbef101</t>
  </si>
  <si>
    <t>Tenho Desconto</t>
  </si>
  <si>
    <t>http://tenhodesconto.com.br</t>
  </si>
  <si>
    <t>8bd3bf8e-85ff-ac5c-a4a5-7aa63e8441bc</t>
  </si>
  <si>
    <t>TENHODONO</t>
  </si>
  <si>
    <t>http://tenhodono.com.br/</t>
  </si>
  <si>
    <t>98f9dbb2-c0fd-f231-775f-45a47cb2616d</t>
  </si>
  <si>
    <t>TenhoReserva</t>
  </si>
  <si>
    <t>http://www.tenhoreserva.com.br</t>
  </si>
  <si>
    <t>2e000536-e4ee-2932-c109-40d6f190e8be</t>
  </si>
  <si>
    <t>Tenino School District</t>
  </si>
  <si>
    <t>http://www.teninoschools.org/</t>
  </si>
  <si>
    <t>e4c86155-9055-d095-f502-76ba8268cdb9</t>
  </si>
  <si>
    <t>Tenjin</t>
  </si>
  <si>
    <t>http://tenjin.io/</t>
  </si>
  <si>
    <t>41a4ebc4-7516-af54-bfb9-2888e2c8aa68</t>
  </si>
  <si>
    <t>Tenjin Color</t>
  </si>
  <si>
    <t>http://tenjin-color.jp/</t>
  </si>
  <si>
    <t>c8377d56-8236-a381-09e8-e5847359f77f</t>
  </si>
  <si>
    <t>TENK.IT</t>
  </si>
  <si>
    <t>http://www.tenk.it/</t>
  </si>
  <si>
    <t>395953f1-13df-fea3-9b00-6a14626761fe</t>
  </si>
  <si>
    <t>Tenka</t>
  </si>
  <si>
    <t>http://www.tenka.com</t>
  </si>
  <si>
    <t>6f728a79-f9e4-416a-e2e2-09366c70e662</t>
  </si>
  <si>
    <t>Tenka Labs</t>
  </si>
  <si>
    <t>https://tenkalabs.com/</t>
  </si>
  <si>
    <t>922e86e5-2d70-42b7-0174-bd61c119a143</t>
  </si>
  <si>
    <t>TenKod</t>
  </si>
  <si>
    <t>http://www.tenkod.com/</t>
  </si>
  <si>
    <t>54242aa2-7482-b589-8f4c-000a72a30e9a</t>
  </si>
  <si>
    <t>tenKsolar</t>
  </si>
  <si>
    <t>http://www.tenksolar.com</t>
  </si>
  <si>
    <t>86ec03ed-7bde-59ae-6774-acf444dd6c2a</t>
  </si>
  <si>
    <t>Tenlegs</t>
  </si>
  <si>
    <t>http://www.tenlegs.com</t>
  </si>
  <si>
    <t>fb9a7aea-787e-f06b-56d7-91f40eb236af</t>
  </si>
  <si>
    <t>TenloAhora</t>
  </si>
  <si>
    <t>http://www.tenloahora.com</t>
  </si>
  <si>
    <t>839b4914-388e-f3e0-b2ab-2501f1277cfd</t>
  </si>
  <si>
    <t>Tenlor</t>
  </si>
  <si>
    <t>https://tenlor.com/</t>
  </si>
  <si>
    <t>becbbd2e-3c22-e029-2d1c-f31b9b3f0f04</t>
  </si>
  <si>
    <t>Tenmania</t>
  </si>
  <si>
    <t>http://www.tenmania.com</t>
  </si>
  <si>
    <t>92039f99-33bd-13c6-4529-161249c33a2b</t>
  </si>
  <si>
    <t>TenMarks Education</t>
  </si>
  <si>
    <t>http://www.tenmarks.com</t>
  </si>
  <si>
    <t>f8baad7d-4c65-9993-13a3-6b51462e659d</t>
  </si>
  <si>
    <t>Tenmiles</t>
  </si>
  <si>
    <t>http://www.tenmiles.com</t>
  </si>
  <si>
    <t>2886356a-9096-f1e8-741e-ce002f96fa38</t>
  </si>
  <si>
    <t>Tenmou</t>
  </si>
  <si>
    <t>http://www.tenmou.me</t>
  </si>
  <si>
    <t>6bcb0436-cd54-d7e4-e0db-c77fc0f11755</t>
  </si>
  <si>
    <t>Tennant Capital Partners</t>
  </si>
  <si>
    <t>http://tennantcapital.com</t>
  </si>
  <si>
    <t>051826c9-84f2-2d37-e677-a174a2d6b166</t>
  </si>
  <si>
    <t>Tennant co</t>
  </si>
  <si>
    <t>http://www.tennantco.com/</t>
  </si>
  <si>
    <t>4c84aabe-d741-f20b-fdb7-4f99686b3eba</t>
  </si>
  <si>
    <t>Tenneco</t>
  </si>
  <si>
    <t>http://www.tenneco.com</t>
  </si>
  <si>
    <t>b7cb7032-4a23-476f-061f-ab34538cc96c</t>
  </si>
  <si>
    <t>Tenneco Ventures</t>
  </si>
  <si>
    <t>f83cc029-a4a3-9886-68e8-3d6ded58f46e</t>
  </si>
  <si>
    <t>Tennenbaum Capital Partners</t>
  </si>
  <si>
    <t>http://www.tennenbaumcapital.com</t>
  </si>
  <si>
    <t>cca4d006-96a4-1d2c-469c-016346bd4924</t>
  </si>
  <si>
    <t>TennEra</t>
  </si>
  <si>
    <t>http://www.tennera.com/</t>
  </si>
  <si>
    <t>165df088-b840-2583-00bc-a26b3a975e8c</t>
  </si>
  <si>
    <t>Tennessean/Nashville Banner</t>
  </si>
  <si>
    <t>http://www.tennessean.com</t>
  </si>
  <si>
    <t>4fa7e0b4-751e-ddcb-339c-39cc392d6bb1</t>
  </si>
  <si>
    <t>Tennessee Angel Fund</t>
  </si>
  <si>
    <t>http://nashvillecapital.com/tn-angel-fund/about-angel-fund/</t>
  </si>
  <si>
    <t>b2795874-d648-fd58-62c8-cb5a12f1064c</t>
  </si>
  <si>
    <t>Tennessee Army National Guard</t>
  </si>
  <si>
    <t>http://www.tnmilitary.org</t>
  </si>
  <si>
    <t>245251fe-b908-da76-362d-4f6409646a3e</t>
  </si>
  <si>
    <t>Tennessee Book company</t>
  </si>
  <si>
    <t>http://www.tennesseebook.com</t>
  </si>
  <si>
    <t>e646dafa-e0af-d2ce-0d53-20fcfe679178</t>
  </si>
  <si>
    <t>Tennessee Career Institute</t>
  </si>
  <si>
    <t>http://tnci.edu/</t>
  </si>
  <si>
    <t>99d61169-f816-de39-5ea2-362e019f9689</t>
  </si>
  <si>
    <t>Tennessee College of Applied Technology</t>
  </si>
  <si>
    <t>http://www.ttccrossville.edu/</t>
  </si>
  <si>
    <t>bbed68b7-50f8-6274-64ec-5bef4e937a5b</t>
  </si>
  <si>
    <t>Tennessee Commerce Bancorp</t>
  </si>
  <si>
    <t>http://www.tncommercebank.com</t>
  </si>
  <si>
    <t>747ec03e-d683-b53b-9d11-a34d2e9b1f88</t>
  </si>
  <si>
    <t>Tennessee Community Ventures</t>
  </si>
  <si>
    <t>http://www.tncvfund.com</t>
  </si>
  <si>
    <t>94006c3c-ad76-f08c-2423-0ccc3d5b0d0d</t>
  </si>
  <si>
    <t>Tennessee Comptroller</t>
  </si>
  <si>
    <t>http://www.comptroller.tn.gov</t>
  </si>
  <si>
    <t>64be8de2-06ea-3cff-a887-2f5a960a03db</t>
  </si>
  <si>
    <t>Tennessee Film, Entertainment and Music Commission</t>
  </si>
  <si>
    <t>http://tn.gov/film</t>
  </si>
  <si>
    <t>777d11e0-f7d8-8c31-8546-1d6bb0a9c910</t>
  </si>
  <si>
    <t>Tennessee General Assembly</t>
  </si>
  <si>
    <t>http://www.legislature.state.tn.us/</t>
  </si>
  <si>
    <t>b5d49c39-d830-6d42-e710-179a98dfe15f</t>
  </si>
  <si>
    <t>Tennessee Health Management</t>
  </si>
  <si>
    <t>http://www.thmgt.com</t>
  </si>
  <si>
    <t>83f3b9fa-88fa-9368-d771-952a556876b6</t>
  </si>
  <si>
    <t>Tennessee Hospital Association</t>
  </si>
  <si>
    <t>http://tha.com/</t>
  </si>
  <si>
    <t>754e5a98-4981-e108-f59b-fc5bbb97b724</t>
  </si>
  <si>
    <t>Tennessee SCORE</t>
  </si>
  <si>
    <t>http://tnscore.org</t>
  </si>
  <si>
    <t>64140c84-d41e-6f9b-d793-9eb4930b52ff</t>
  </si>
  <si>
    <t>Tennessee Society of Certified Public Accountants</t>
  </si>
  <si>
    <t>https://www.tscpa.com/</t>
  </si>
  <si>
    <t>b03b9d17-de48-7d7b-3830-1535826ea905</t>
  </si>
  <si>
    <t>Tennessee State University</t>
  </si>
  <si>
    <t>http://www.tnstate.edu/</t>
  </si>
  <si>
    <t>9b89837c-912c-38d7-df67-79eb4b861abb</t>
  </si>
  <si>
    <t>Tennessee Stillhouse</t>
  </si>
  <si>
    <t>http://chattanoogawhiskey.com/</t>
  </si>
  <si>
    <t>486c79ef-44f5-bcd8-9d4f-2af004e41afc</t>
  </si>
  <si>
    <t>Tennessee Tech University</t>
  </si>
  <si>
    <t>http://www.tntech.edu/</t>
  </si>
  <si>
    <t>0c007ecf-3c85-5eaf-8915-9c8b168fd57d</t>
  </si>
  <si>
    <t>Tennessee Technological University</t>
  </si>
  <si>
    <t>https://www.tntech.edu</t>
  </si>
  <si>
    <t>7c280d91-15e2-9021-9df7-6950563b0a76</t>
  </si>
  <si>
    <t>Tennessee Technology Development Corporation</t>
  </si>
  <si>
    <t>b9bfc3b1-43fe-6d04-130d-1508c456eb7b</t>
  </si>
  <si>
    <t>Tennessee Temple University</t>
  </si>
  <si>
    <t>http://www.tntemple.edu/</t>
  </si>
  <si>
    <t>69037e72-970d-730e-a538-4b94cc279ab8</t>
  </si>
  <si>
    <t>Tennessee Titans</t>
  </si>
  <si>
    <t>http://www.titansonline.com</t>
  </si>
  <si>
    <t>eb878fea-f181-400c-10df-643b1f8e4af8</t>
  </si>
  <si>
    <t>Tennessee Valley Authority</t>
  </si>
  <si>
    <t>http://tva.gov</t>
  </si>
  <si>
    <t>a6545d98-02e5-61bd-c580-80f42842556d</t>
  </si>
  <si>
    <t>Tennessee Valley Healthcare System</t>
  </si>
  <si>
    <t>http://www.tennesseevalley.va.gov/</t>
  </si>
  <si>
    <t>c37ee860-5061-4b48-7cdd-3a2dc961ff39</t>
  </si>
  <si>
    <t>Tennessee Vans</t>
  </si>
  <si>
    <t>http://www.ctr.utk.edu/programs/tnvans.html</t>
  </si>
  <si>
    <t>ffc8f545-49fa-bdb7-5621-2e32b5c82734</t>
  </si>
  <si>
    <t>Tennessee Wesleyan College</t>
  </si>
  <si>
    <t>http://www.twcnet.edu/</t>
  </si>
  <si>
    <t>aca87144-8c9e-ae22-5c82-5cea0b759028</t>
  </si>
  <si>
    <t>Tennibot</t>
  </si>
  <si>
    <t>http://www.tennibot.com</t>
  </si>
  <si>
    <t>4eaf8cc2-389b-b479-7ff7-8407c1b2f5ca</t>
  </si>
  <si>
    <t>Tennis Australia</t>
  </si>
  <si>
    <t>http://www.ausopen.com</t>
  </si>
  <si>
    <t>e77f30a4-b6c6-1323-4a34-ff75acf8eee4</t>
  </si>
  <si>
    <t>Tennis Battle</t>
  </si>
  <si>
    <t>http://tennisbattle.com/en/contacts</t>
  </si>
  <si>
    <t>9cae64a3-5299-ee5e-2512-573dacb44812</t>
  </si>
  <si>
    <t>Tennis Buddy app</t>
  </si>
  <si>
    <t>http://tennisbuddyapp.com</t>
  </si>
  <si>
    <t>bdf85389-4662-8b34-59f6-34c3a0bc0432</t>
  </si>
  <si>
    <t>Tennis Court Contractors</t>
  </si>
  <si>
    <t>http://tenniscourtcontractors.tumblr.com/</t>
  </si>
  <si>
    <t>93848fe2-ce84-d092-c3a0-5b61699d9730</t>
  </si>
  <si>
    <t>Tennis Fitness</t>
  </si>
  <si>
    <t>http://www.tennisfitness.com.au</t>
  </si>
  <si>
    <t>8df6fc86-16a4-0ccb-8784-92c636d3abe8</t>
  </si>
  <si>
    <t>Tennis Industry Association</t>
  </si>
  <si>
    <t>http://www.tennisindustry.org</t>
  </si>
  <si>
    <t>ce93e1eb-bf65-7e9b-ff5a-db704430e519</t>
  </si>
  <si>
    <t>Tennis Now</t>
  </si>
  <si>
    <t>http://www.tennisnow.com</t>
  </si>
  <si>
    <t>664390b8-bc4a-3bc7-2823-60c3c9af3f8b</t>
  </si>
  <si>
    <t>Tennis Plaza</t>
  </si>
  <si>
    <t>https://www.tennisplaza.com</t>
  </si>
  <si>
    <t>06c2d15f-bbd5-deb5-b603-611ce9e84a9f</t>
  </si>
  <si>
    <t>Tennis Point</t>
  </si>
  <si>
    <t>http://www.tennis-point.de/</t>
  </si>
  <si>
    <t>b646a1f9-8c9f-f743-5116-e0c5eec0c007</t>
  </si>
  <si>
    <t>Tennis Resorts</t>
  </si>
  <si>
    <t>http://tenniswdw.com/</t>
  </si>
  <si>
    <t>ef31a2fe-200d-86fb-787a-8ae53256a458</t>
  </si>
  <si>
    <t>Tennis Round</t>
  </si>
  <si>
    <t>http://www.tennisround.com</t>
  </si>
  <si>
    <t>1d09d98b-bd98-08d1-6b31-0f4f763fc1b1</t>
  </si>
  <si>
    <t>TennisEarth</t>
  </si>
  <si>
    <t>http://www.tennisearth.com/</t>
  </si>
  <si>
    <t>3f911c8e-736f-836e-0c2d-832f21afc31d</t>
  </si>
  <si>
    <t>TennisGuru</t>
  </si>
  <si>
    <t>http://www.tennisguru.com</t>
  </si>
  <si>
    <t>bf4b182f-2844-d2e1-775f-3c7bacfbb158</t>
  </si>
  <si>
    <t>TennisHub</t>
  </si>
  <si>
    <t>http://tennishub.com</t>
  </si>
  <si>
    <t>5ff0a1d0-cb91-4626-5e1a-7a8d40c1b906</t>
  </si>
  <si>
    <t>tennishub.in</t>
  </si>
  <si>
    <t>http://www.tennishub.in</t>
  </si>
  <si>
    <t>0215cf21-cbc6-7123-43a2-0acb9f65a530</t>
  </si>
  <si>
    <t>Tennison Graphics and Fine Arts</t>
  </si>
  <si>
    <t>http://www.thankgod4art.com</t>
  </si>
  <si>
    <t>9ba2daff-7d0b-1c09-5422-fecb766a6411</t>
  </si>
  <si>
    <t>TennisPlan</t>
  </si>
  <si>
    <t>http://www.tennisplan.at</t>
  </si>
  <si>
    <t>ca34ca94-d5dc-1013-6d5e-381f55a1f1e2</t>
  </si>
  <si>
    <t>TennisPoint</t>
  </si>
  <si>
    <t>http://www.tennispoint.com</t>
  </si>
  <si>
    <t>5aa1c7f4-6237-0bda-4b8c-00339ea3fac4</t>
  </si>
  <si>
    <t>Tennisterin.com</t>
  </si>
  <si>
    <t>http://tennisterin.com</t>
  </si>
  <si>
    <t>bd0468d3-771a-eeb7-b91f-f7c7ce6bc1d3</t>
  </si>
  <si>
    <t>TenNor Therapeutics</t>
  </si>
  <si>
    <t>http://www.tennorx.com/</t>
  </si>
  <si>
    <t>1539c93f-98cc-30cb-3627-c3baf0be9a7f</t>
  </si>
  <si>
    <t>Tennra</t>
  </si>
  <si>
    <t>http://www.tennra.com/</t>
  </si>
  <si>
    <t>e5e71aab-96da-196b-61cd-e1805ae3d073</t>
  </si>
  <si>
    <t>Tennyson Group</t>
  </si>
  <si>
    <t>http://tennysongroup.com.au</t>
  </si>
  <si>
    <t>4e38b559-c1d5-9151-b2c5-298f9c286fc8</t>
  </si>
  <si>
    <t>Teno App</t>
  </si>
  <si>
    <t>https://tenoapp.com/</t>
  </si>
  <si>
    <t>114aa7e9-a31c-73cb-93fe-404d869c5dc7</t>
  </si>
  <si>
    <t>Tenoblog</t>
  </si>
  <si>
    <t>https://www.tenoblog.com/</t>
  </si>
  <si>
    <t>1a42d49b-e008-19a1-12bd-038053042d4e</t>
  </si>
  <si>
    <t>Tenon</t>
  </si>
  <si>
    <t>https://tenon.io</t>
  </si>
  <si>
    <t>994e5ee1-4cfd-23bb-fbe0-31cdc7884034</t>
  </si>
  <si>
    <t>TenOneTen Ventures</t>
  </si>
  <si>
    <t>http://tenoneten.net</t>
  </si>
  <si>
    <t>f7f010d4-deba-aa2f-4afa-d051c4cb0b9a</t>
  </si>
  <si>
    <t>Tenonine</t>
  </si>
  <si>
    <t>http://www.tenonine.de</t>
  </si>
  <si>
    <t>21b1cf86-547e-6467-83a1-6ce91518f48a</t>
  </si>
  <si>
    <t>Tenor</t>
  </si>
  <si>
    <t>http://www.tenorpartners.com/</t>
  </si>
  <si>
    <t>9cb17575-a3d5-6f79-4938-c2aede05133e</t>
  </si>
  <si>
    <t>Tenor Inc</t>
  </si>
  <si>
    <t>https://www.tenor.co</t>
  </si>
  <si>
    <t>15c1ffbd-98c1-2c2b-2702-e46f26f536c7</t>
  </si>
  <si>
    <t>Tenorshare Co.,Ltd.</t>
  </si>
  <si>
    <t>http://www.tenorshare.com/</t>
  </si>
  <si>
    <t>c0b249b8-5f8e-85b1-79e3-3188a7d74ac6</t>
  </si>
  <si>
    <t>Tenory</t>
  </si>
  <si>
    <t>https://www.tenory.com/</t>
  </si>
  <si>
    <t>91df4ae6-95f1-255d-169d-77fbac041918</t>
  </si>
  <si>
    <t>TenPages.com</t>
  </si>
  <si>
    <t>http://www.tenpages.com</t>
  </si>
  <si>
    <t>5c302a23-03de-8627-8673-12bd6b1b1678</t>
  </si>
  <si>
    <t>tenqyu</t>
  </si>
  <si>
    <t>http://www.tenqyu.com</t>
  </si>
  <si>
    <t>adfd0cf2-e91e-6b78-551c-22dfafb2de6f</t>
  </si>
  <si>
    <t>Tenrehte</t>
  </si>
  <si>
    <t>https://www.tenrehte.com</t>
  </si>
  <si>
    <t>d1ee2e66-67fd-81cb-09aa-14dbf6522810</t>
  </si>
  <si>
    <t>Tenrox</t>
  </si>
  <si>
    <t>http://www.tenrox.com</t>
  </si>
  <si>
    <t>9015a0d2-2f2d-aaef-211a-1a2150eda379</t>
  </si>
  <si>
    <t>Tenrr</t>
  </si>
  <si>
    <t>http://www.tenrr.com</t>
  </si>
  <si>
    <t>6cc95191-cb01-7acf-69f1-54cda2bf8873</t>
  </si>
  <si>
    <t>Tens</t>
  </si>
  <si>
    <t>http://tenslife.com</t>
  </si>
  <si>
    <t>7d8ddbe2-23f6-ee59-caaa-67cb1d31341a</t>
  </si>
  <si>
    <t>Tens Ltd</t>
  </si>
  <si>
    <t>https://www.tenscare.co.uk</t>
  </si>
  <si>
    <t>7d0d97de-9100-012f-84f9-4afb2b7c8365</t>
  </si>
  <si>
    <t>Tensar Corporation</t>
  </si>
  <si>
    <t>http://www.tensarcorp.com/</t>
  </si>
  <si>
    <t>556eecb2-b43a-e54a-5e65-08b78d02c25c</t>
  </si>
  <si>
    <t>tensbit</t>
  </si>
  <si>
    <t>http://www.tensbit.com</t>
  </si>
  <si>
    <t>976b6400-ef20-4bc5-39ac-4a7a40508ee5</t>
  </si>
  <si>
    <t>Tenscores</t>
  </si>
  <si>
    <t>http://tenscores.com</t>
  </si>
  <si>
    <t>f7de42ca-17ba-4e10-cb2f-ed2204c6dfef</t>
  </si>
  <si>
    <t>Tensegrity Prosthetics</t>
  </si>
  <si>
    <t>http://www.tensegrityprosthetics.com</t>
  </si>
  <si>
    <t>ebe2dafb-621d-06ee-bb94-3c89378a0398</t>
  </si>
  <si>
    <t>Tensegrity Technologies</t>
  </si>
  <si>
    <t>http://www.agilitiultra.com</t>
  </si>
  <si>
    <t>56e4bef0-0a44-cda5-e8ea-9e087c5f815f</t>
  </si>
  <si>
    <t>tensei llc</t>
  </si>
  <si>
    <t>http://www.tensei.com</t>
  </si>
  <si>
    <t>898616c9-82c7-3593-f8c4-58e7fc6b763b</t>
  </si>
  <si>
    <t>Tensha Therapeutics</t>
  </si>
  <si>
    <t>http://tenshatherapeutics.com</t>
  </si>
  <si>
    <t>d8c1fff3-8f1e-e4ea-6b5c-316d1062a6c6</t>
  </si>
  <si>
    <t>Tenshi Peak Ventures</t>
  </si>
  <si>
    <t>http://tenshipeak.com</t>
  </si>
  <si>
    <t>8e4bba58-6869-0d6f-6564-7db2ac68c861</t>
  </si>
  <si>
    <t>Tenshi Ventures</t>
  </si>
  <si>
    <t>http://www.tenshipartners.com/</t>
  </si>
  <si>
    <t>44280bd5-e821-d36f-9217-a0f311e63815</t>
  </si>
  <si>
    <t>Tensies</t>
  </si>
  <si>
    <t>http://tensies.com</t>
  </si>
  <si>
    <t>d3084dc8-408d-d1d3-81d2-763f3c5f1917</t>
  </si>
  <si>
    <t>Tensile Fabric Structures</t>
  </si>
  <si>
    <t>http://temembrane.com/</t>
  </si>
  <si>
    <t>4eb9b794-8859-e387-c6d2-0d250c6a7877</t>
  </si>
  <si>
    <t>Tensilica</t>
  </si>
  <si>
    <t>http://www.tensilica.com</t>
  </si>
  <si>
    <t>5dc6698e-465d-1ba0-853a-91c3504f9c3e</t>
  </si>
  <si>
    <t>Tension Design</t>
  </si>
  <si>
    <t>http://www.tensiondesign.com</t>
  </si>
  <si>
    <t>bba00aa0-1713-7241-0543-d8b7cd827097</t>
  </si>
  <si>
    <t>TENSIVE</t>
  </si>
  <si>
    <t>http://www.tensivemed.com/</t>
  </si>
  <si>
    <t>a29dc60e-0c53-20a5-7ec4-d316a6899239</t>
  </si>
  <si>
    <t>Tensoft</t>
  </si>
  <si>
    <t>http://www.tensoft.com</t>
  </si>
  <si>
    <t>bf6d9142-1f37-84c6-7509-dc0a6ae2edcd</t>
  </si>
  <si>
    <t>Tensor Media</t>
  </si>
  <si>
    <t>http://www.tensormedia.com</t>
  </si>
  <si>
    <t>8d6d8486-b388-478a-e9dd-3878886ee146</t>
  </si>
  <si>
    <t>Tensor Surgical</t>
  </si>
  <si>
    <t>http://tensorsurgical.com/</t>
  </si>
  <si>
    <t>7c8f1946-2d62-1d40-068e-1afd2eba96c1</t>
  </si>
  <si>
    <t>Tensor Systems Pty Ltd</t>
  </si>
  <si>
    <t>http://www.tensorsystems.com</t>
  </si>
  <si>
    <t>035f0e08-8099-b2c1-791a-353beafd11b4</t>
  </si>
  <si>
    <t>Tensorcom</t>
  </si>
  <si>
    <t>http://tensorcom.com</t>
  </si>
  <si>
    <t>bd4474e8-d7bd-fc79-aca0-ee3edba9b604</t>
  </si>
  <si>
    <t>TensorComm</t>
  </si>
  <si>
    <t>http://www.tensorcomm.com</t>
  </si>
  <si>
    <t>2a29507d-5207-dca9-9360-1e53a50ff4b7</t>
  </si>
  <si>
    <t>Tensorflight</t>
  </si>
  <si>
    <t>https://tensorflight.com</t>
  </si>
  <si>
    <t>c8ae05af-bc74-0015-a60d-3427358ddba4</t>
  </si>
  <si>
    <t>TensorWrench</t>
  </si>
  <si>
    <t>https://tensorwrench.com/</t>
  </si>
  <si>
    <t>a585343f-67a8-59cf-bfbd-9a85f9e16dad</t>
  </si>
  <si>
    <t>Tenstorrent</t>
  </si>
  <si>
    <t>http://tenstorrent.com/</t>
  </si>
  <si>
    <t>5eba4572-5514-b036-c30b-546864c39fd1</t>
  </si>
  <si>
    <t>Tenstreet</t>
  </si>
  <si>
    <t>http://www.tenstreet.com/</t>
  </si>
  <si>
    <t>7df431c4-72c0-b4db-f5f6-a057e23f00e0</t>
  </si>
  <si>
    <t>Tensys Medical</t>
  </si>
  <si>
    <t>http://tensysmedical.com</t>
  </si>
  <si>
    <t>69797f23-e5f3-ccd1-eefb-cfdbf15c0d5e</t>
  </si>
  <si>
    <t>Tent</t>
  </si>
  <si>
    <t>https://tent.io/</t>
  </si>
  <si>
    <t>7ed4bce4-ba73-20bc-b76a-a178bf36a927</t>
  </si>
  <si>
    <t>https://www.startwithtent.com</t>
  </si>
  <si>
    <t>017c8c68-c64c-d56f-0910-d2dd9cccc39a</t>
  </si>
  <si>
    <t>Tent Rentals Western MA</t>
  </si>
  <si>
    <t>http://www.tentrentalswesternma.com</t>
  </si>
  <si>
    <t>1ad910cd-4185-7635-f5a2-d85a2a0f4da6</t>
  </si>
  <si>
    <t>Tenta Browser</t>
  </si>
  <si>
    <t>https://tenta.com</t>
  </si>
  <si>
    <t>7434dfe0-e554-ff79-2b2e-6f60dd52411a</t>
  </si>
  <si>
    <t>Tentail</t>
  </si>
  <si>
    <t>http://www.tentail.com</t>
  </si>
  <si>
    <t>aaf69489-4a26-ed81-ec6e-c48c72a34785</t>
  </si>
  <si>
    <t>TenTal Software ltd.</t>
  </si>
  <si>
    <t>http://www.tental.net</t>
  </si>
  <si>
    <t>695b2962-e222-4708-233c-5124abdd4678</t>
  </si>
  <si>
    <t>Tentamus</t>
  </si>
  <si>
    <t>https://www.tentamus.com</t>
  </si>
  <si>
    <t>bf8c1d1a-4269-f970-1075-db7af7f87c45</t>
  </si>
  <si>
    <t>Tentative</t>
  </si>
  <si>
    <t>http://tentative.fm/</t>
  </si>
  <si>
    <t>f008c21c-e318-e0fe-e05a-180a72b57067</t>
  </si>
  <si>
    <t>Tente Fibershow Group</t>
  </si>
  <si>
    <t>http://www.fibershow.com/</t>
  </si>
  <si>
    <t>acda4a55-185c-bd14-3af1-8bca41cf88c6</t>
  </si>
  <si>
    <t>Tentec</t>
  </si>
  <si>
    <t>http://www.tentec.net/</t>
  </si>
  <si>
    <t>8c92478e-3d33-9120-4655-d6f58a61e6b3</t>
  </si>
  <si>
    <t>TenTen Watch Club</t>
  </si>
  <si>
    <t>http://tentenwatchclub.com</t>
  </si>
  <si>
    <t>e741aaa7-0b62-5303-dc03-c70551e4b089</t>
  </si>
  <si>
    <t>Tentes Greece</t>
  </si>
  <si>
    <t>http://tentesgreece.com/perioxes/</t>
  </si>
  <si>
    <t>22baa5ca-6a3e-e063-36f0-e9e64ca7c3b1</t>
  </si>
  <si>
    <t>Tenth Amendment Center</t>
  </si>
  <si>
    <t>http://tenthamendmentcenter.com/</t>
  </si>
  <si>
    <t>9d0331e4-ec51-4df2-9c72-6b769d27b9f9</t>
  </si>
  <si>
    <t>Tenth and Blake Beer Company</t>
  </si>
  <si>
    <t>http://www.tenthandblake.com/</t>
  </si>
  <si>
    <t>2b29aa27-221d-7074-ea8b-ababd4b9f0e0</t>
  </si>
  <si>
    <t>Tenth Avenue Holdings</t>
  </si>
  <si>
    <t>http://www.tenave.com/cgi-bin/index.pl</t>
  </si>
  <si>
    <t>31fd2ac9-742b-2f83-6fa5-019672a77110</t>
  </si>
  <si>
    <t>Tenth Planet</t>
  </si>
  <si>
    <t>http://tenthplanet.in</t>
  </si>
  <si>
    <t>d6806194-4c83-4563-f853-8c8663babd18</t>
  </si>
  <si>
    <t>Tenthavenue North America</t>
  </si>
  <si>
    <t>http://tenthavenue.com/</t>
  </si>
  <si>
    <t>614f0a72-50bb-a9dc-6ba0-c8b3f6385194</t>
  </si>
  <si>
    <t>TenthBit</t>
  </si>
  <si>
    <t>https://couple.me</t>
  </si>
  <si>
    <t>6e57d697-c4cc-4aa4-1bf3-77eeaa7d6069</t>
  </si>
  <si>
    <t>TenthDegree Technologies, LLC</t>
  </si>
  <si>
    <t>http://www.tenthdegreetech.com</t>
  </si>
  <si>
    <t>40d1847b-300f-4fdb-9556-d2ed2259a235</t>
  </si>
  <si>
    <t>Tenthwave Digital</t>
  </si>
  <si>
    <t>http://www.tenthwave.com</t>
  </si>
  <si>
    <t>d1e25522-6d6e-209e-b990-65fb584946ad</t>
  </si>
  <si>
    <t>tentie</t>
  </si>
  <si>
    <t>http://tentie.de</t>
  </si>
  <si>
    <t>34ffe4ed-35a8-c467-36bb-0d5a3faa1a75</t>
  </si>
  <si>
    <t>Tentiko</t>
  </si>
  <si>
    <t>http://tentiko.com</t>
  </si>
  <si>
    <t>593f69d8-6438-73cc-288b-9f3945d2444a</t>
  </si>
  <si>
    <t>Tento Technologies</t>
  </si>
  <si>
    <t>http://www.tento.co.uk/</t>
  </si>
  <si>
    <t>e0f91ac0-8e46-f4cf-96af-0a1549ad8a6e</t>
  </si>
  <si>
    <t>TENTPOLE</t>
  </si>
  <si>
    <t>http://tentpole.events/</t>
  </si>
  <si>
    <t>ac11a5be-515c-dea0-e5ed-e13162afb1e7</t>
  </si>
  <si>
    <t>Tentrr</t>
  </si>
  <si>
    <t>https://www.tentrr.com</t>
  </si>
  <si>
    <t>2e8b7f70-e3e6-1736-93e5-7a2cdc3a93d5</t>
  </si>
  <si>
    <t>Tentsile</t>
  </si>
  <si>
    <t>http://www.tentsile.com/</t>
  </si>
  <si>
    <t>8a6f6ff7-b1aa-6f42-696e-363f6609d5c4</t>
  </si>
  <si>
    <t>Tentspro</t>
  </si>
  <si>
    <t>http://www.tentspro.com</t>
  </si>
  <si>
    <t>a6ccd8d7-ab39-955c-211e-1cb36da9c84e</t>
  </si>
  <si>
    <t>TentTech</t>
  </si>
  <si>
    <t>http://www.tenttech.org/</t>
  </si>
  <si>
    <t>812122db-787c-f8f7-304a-af09e4e7e6bf</t>
  </si>
  <si>
    <t>Tenuto.fm</t>
  </si>
  <si>
    <t>https://www.tenuto.fm</t>
  </si>
  <si>
    <t>82a3f990-9b33-ab46-43bb-62f833aa7547</t>
  </si>
  <si>
    <t>TenX</t>
  </si>
  <si>
    <t>http://tenx.org/</t>
  </si>
  <si>
    <t>12a8bebe-5a27-da1c-9274-fbc4619d4019</t>
  </si>
  <si>
    <t>http://www.tenx.tech</t>
  </si>
  <si>
    <t>83b33975-3efe-8b21-ec76-9c753228e3b1</t>
  </si>
  <si>
    <t>tenXer</t>
  </si>
  <si>
    <t>http://www.tenxer.com</t>
  </si>
  <si>
    <t>68ed7cef-d01a-dabd-b5ee-0b1a93546cea</t>
  </si>
  <si>
    <t>TenXlabs</t>
  </si>
  <si>
    <t>http://www.tenxlabs.com/</t>
  </si>
  <si>
    <t>adca6f09-f058-1603-da53-995790078705</t>
  </si>
  <si>
    <t>Tenzing</t>
  </si>
  <si>
    <t>http://www.tenzing.com/</t>
  </si>
  <si>
    <t>517feeff-9d0a-c995-45bc-16e727f83d3f</t>
  </si>
  <si>
    <t>http://www.tenzing.pe</t>
  </si>
  <si>
    <t>aa39d7ea-12ea-dc4c-afc7-715d872f96be</t>
  </si>
  <si>
    <t>Tenzing Collective, Inc.</t>
  </si>
  <si>
    <t>https://tenzingcollective.com/</t>
  </si>
  <si>
    <t>a7b2b7af-00c1-7a7a-1bab-a4ee01e15fa8</t>
  </si>
  <si>
    <t>Tenzing Communications</t>
  </si>
  <si>
    <t>https://gotenzing.com</t>
  </si>
  <si>
    <t>6024c8b8-b094-cee5-fdb8-d7116b7966e2</t>
  </si>
  <si>
    <t>Tenzing Global Management</t>
  </si>
  <si>
    <t>http://www.tenzing-global.com</t>
  </si>
  <si>
    <t>620f0771-bf5c-0045-3c95-dedf4a3e68c8</t>
  </si>
  <si>
    <t>TENZING Partners</t>
  </si>
  <si>
    <t>http://www.tenzing-partners.com/</t>
  </si>
  <si>
    <t>db418fcf-0631-729f-43c8-cf45c28533e0</t>
  </si>
  <si>
    <t>Tenzo</t>
  </si>
  <si>
    <t>http://www.gotenzo.com</t>
  </si>
  <si>
    <t>0cb88304-cc9b-48a0-8754-8e75eef4c2f5</t>
  </si>
  <si>
    <t>Tenzo Tea</t>
  </si>
  <si>
    <t>http://www.tenzotea.co</t>
  </si>
  <si>
    <t>98aab7b2-0c25-dc97-ae06-970d7780e261</t>
  </si>
  <si>
    <t>Tenzor Consulting Group</t>
  </si>
  <si>
    <t>http://www.tenzorconsult.com/</t>
  </si>
  <si>
    <t>e5e5f7c0-dbb5-2b42-5b50-f6ac786eb486</t>
  </si>
  <si>
    <t>Tenzui Software</t>
  </si>
  <si>
    <t>http://www.tenzui.net</t>
  </si>
  <si>
    <t>9d0252fb-46dc-5981-bdcc-c4fc5226f831</t>
  </si>
  <si>
    <t>TEOCO Corporation</t>
  </si>
  <si>
    <t>http://www.teoco.com</t>
  </si>
  <si>
    <t>e812ce10-0e28-b657-f743-9e6bdf08e979</t>
  </si>
  <si>
    <t>Teogest</t>
  </si>
  <si>
    <t>http://www.teogest.com</t>
  </si>
  <si>
    <t>ffc27cc6-4b51-6fe4-fec8-a05339e33f8b</t>
  </si>
  <si>
    <t>Teoma College</t>
  </si>
  <si>
    <t>http://www.teomacollege.com/</t>
  </si>
  <si>
    <t>e1e8fc59-850b-afc7-5113-748bd8776307</t>
  </si>
  <si>
    <t>Teomics, LLC</t>
  </si>
  <si>
    <t>http://www.teomics.com</t>
  </si>
  <si>
    <t>ca0f6af7-e61b-0e07-52e1-64a08b4b130d</t>
  </si>
  <si>
    <t>TeOra Health Ltd.</t>
  </si>
  <si>
    <t>http://www.teora-health.com/</t>
  </si>
  <si>
    <t>50692b59-b867-4c3f-d509-88cbf6b8482b</t>
  </si>
  <si>
    <t>Teori EÌãåÙitim</t>
  </si>
  <si>
    <t>http://www.teoriegitim.com</t>
  </si>
  <si>
    <t>57840570-e002-b74c-1911-6ce05f8e518d</t>
  </si>
  <si>
    <t>Teos Publishing</t>
  </si>
  <si>
    <t>http://www.teos.fi/teos-in-english.html</t>
  </si>
  <si>
    <t>af691536-1011-665d-12cf-2938fe3deac8</t>
  </si>
  <si>
    <t>Teosto</t>
  </si>
  <si>
    <t>https://www.teosto.fi</t>
  </si>
  <si>
    <t>3e2a6ba8-7fd3-a10a-b7f8-725c653b0cf4</t>
  </si>
  <si>
    <t>Teowaki</t>
  </si>
  <si>
    <t>http://teowaki.com</t>
  </si>
  <si>
    <t>f2d2b465-f743-cdf9-a15a-102aa7d17c12</t>
  </si>
  <si>
    <t>Tep</t>
  </si>
  <si>
    <t>http://www.gettep.com</t>
  </si>
  <si>
    <t>1ec73c40-ab8f-8e31-3534-7461e1c1a937</t>
  </si>
  <si>
    <t>TEP Wireless</t>
  </si>
  <si>
    <t>http://www.tepwireless.com</t>
  </si>
  <si>
    <t>77a11a1a-4e62-1a53-9b30-e1091aa522ef</t>
  </si>
  <si>
    <t>TEPAV</t>
  </si>
  <si>
    <t>http://www.tepav.org.tr/</t>
  </si>
  <si>
    <t>7da880c4-4e75-e530-6885-6c31f14dc7c4</t>
  </si>
  <si>
    <t>TEPC</t>
  </si>
  <si>
    <t>http://www.telecomepc.in</t>
  </si>
  <si>
    <t>1cbdb412-08f7-0287-5120-9953170b4848</t>
  </si>
  <si>
    <t>TEPCO</t>
  </si>
  <si>
    <t>http://www.tepco.co.jp/en/index-e.html</t>
  </si>
  <si>
    <t>68f27658-14e8-9bf0-fc18-7525f4367998</t>
  </si>
  <si>
    <t>Tepco Premium Financing</t>
  </si>
  <si>
    <t>http://tepcofinance.com</t>
  </si>
  <si>
    <t>e3cb2f63-e0b4-8743-ba1a-abce5c65480c</t>
  </si>
  <si>
    <t>TePe</t>
  </si>
  <si>
    <t>http://www.tepe.com</t>
  </si>
  <si>
    <t>b8dcac79-f848-a1b8-9877-0ce87f04f9d4</t>
  </si>
  <si>
    <t>tepe nakliyat</t>
  </si>
  <si>
    <t>http://www.tepenakliyat.com</t>
  </si>
  <si>
    <t>d5bf9d06-ded1-869a-6307-df6a792cfb75</t>
  </si>
  <si>
    <t>TePe Oral Health Care</t>
  </si>
  <si>
    <t>https://www.tepeusa.com/</t>
  </si>
  <si>
    <t>9e19a344-ed83-371d-2231-3920d708ccf6</t>
  </si>
  <si>
    <t>Tepez</t>
  </si>
  <si>
    <t>https://www.tepez.co.il</t>
  </si>
  <si>
    <t>11e6ba7c-2b0c-c6d7-86d1-4d6fe288a2d7</t>
  </si>
  <si>
    <t>Tepgo</t>
  </si>
  <si>
    <t>http://www.tepgo.de</t>
  </si>
  <si>
    <t>d887ce62-9e26-7060-313b-18523d65dc29</t>
  </si>
  <si>
    <t>Tepha</t>
  </si>
  <si>
    <t>http://www.tepha.com</t>
  </si>
  <si>
    <t>5df3a247-360e-a37c-7d82-411e19a872f4</t>
  </si>
  <si>
    <t>Tepia Co</t>
  </si>
  <si>
    <t>http://www.tepia.co</t>
  </si>
  <si>
    <t>4967a938-d679-b5c0-b8c3-d30c130e4e53</t>
  </si>
  <si>
    <t>Tepilo</t>
  </si>
  <si>
    <t>http://www.tepilo.com</t>
  </si>
  <si>
    <t>6a8c2758-55f2-15af-8c2e-203fd9a872ef</t>
  </si>
  <si>
    <t>Teplast GmbH</t>
  </si>
  <si>
    <t>http://www.teplast.com</t>
  </si>
  <si>
    <t>76acb2eb-35de-54e6-41b9-2afb4ab1ca05</t>
  </si>
  <si>
    <t>Teplr</t>
  </si>
  <si>
    <t>http://teplr.co/</t>
  </si>
  <si>
    <t>56b7fd8e-6141-dd4d-c6ad-399279cf1357</t>
  </si>
  <si>
    <t>Tepnel Pharma Services</t>
  </si>
  <si>
    <t>http://tepnelpharmaservices.com</t>
  </si>
  <si>
    <t>19afe000-7c21-25f5-217a-1a2ea6881c41</t>
  </si>
  <si>
    <t>Tepper School of Business</t>
  </si>
  <si>
    <t>http://www.tepper.cmu.edu</t>
  </si>
  <si>
    <t>52e7ce35-415a-63ec-9588-683ed91aac2e</t>
  </si>
  <si>
    <t>Tepso Plastics Mex</t>
  </si>
  <si>
    <t>http://www.tepsoplastics.com.mx/</t>
  </si>
  <si>
    <t>cbdc69f3-ac00-6826-c158-166ea122682d</t>
  </si>
  <si>
    <t>Teptron</t>
  </si>
  <si>
    <t>https://www.teptron.com</t>
  </si>
  <si>
    <t>535c6034-55aa-8148-133a-33e1681f0274</t>
  </si>
  <si>
    <t>Teq AVIT</t>
  </si>
  <si>
    <t>http://www.teqavit.com</t>
  </si>
  <si>
    <t>8d7debc5-f3f2-5075-66eb-8f9666625a23</t>
  </si>
  <si>
    <t>TEQ Charging</t>
  </si>
  <si>
    <t>http://www.teqcharging.com</t>
  </si>
  <si>
    <t>0ca2170c-de17-7967-7ad4-4e7cde826a4c</t>
  </si>
  <si>
    <t>Teq Digital Signage</t>
  </si>
  <si>
    <t>http://www.teqdigital.com</t>
  </si>
  <si>
    <t>4d65019b-97ea-52bb-8a4e-9675a2d62d8b</t>
  </si>
  <si>
    <t>Teq Diligent</t>
  </si>
  <si>
    <t>http://www.teqdiligent.com/</t>
  </si>
  <si>
    <t>57ef1df8-9036-b6c2-d4ca-a48507c36aa1</t>
  </si>
  <si>
    <t>Teqball</t>
  </si>
  <si>
    <t>http://www.teqball.com</t>
  </si>
  <si>
    <t>e03b9e48-ad4d-0a08-d725-71bdd2554a34</t>
  </si>
  <si>
    <t>Teqcycle</t>
  </si>
  <si>
    <t>http://teqcycle.com</t>
  </si>
  <si>
    <t>d26df498-0e2e-ad12-e0b4-23372f6b3c95</t>
  </si>
  <si>
    <t>Teqhire</t>
  </si>
  <si>
    <t>https://teqhire.com/</t>
  </si>
  <si>
    <t>653aa0b4-2c33-05d3-9851-eb518d641656</t>
  </si>
  <si>
    <t>Teqiti</t>
  </si>
  <si>
    <t>http://www.teqiti.com</t>
  </si>
  <si>
    <t>d9e4aff1-a482-8f78-b2f9-02ba573ea67b</t>
  </si>
  <si>
    <t>Teqlog</t>
  </si>
  <si>
    <t>http://www.teqlog.com</t>
  </si>
  <si>
    <t>5cc84703-fe22-efa4-70d1-d48528481697</t>
  </si>
  <si>
    <t>Teqmine</t>
  </si>
  <si>
    <t>http://teqmine.com/</t>
  </si>
  <si>
    <t>a56c1fa1-5036-7650-df64-909223c0a563</t>
  </si>
  <si>
    <t>TeqniHome Ltd</t>
  </si>
  <si>
    <t>http://www.teqnihome.com/mobimix.html</t>
  </si>
  <si>
    <t>cf63c659-f4fd-5e7b-c2f4-f232d8a5eaae</t>
  </si>
  <si>
    <t>TEQNOCO NET</t>
  </si>
  <si>
    <t>http://www.messaging365.com</t>
  </si>
  <si>
    <t>91fa0968-abe6-19bc-a634-de784a3b2578</t>
  </si>
  <si>
    <t>Teqoya</t>
  </si>
  <si>
    <t>http://www.teqoya.com/</t>
  </si>
  <si>
    <t>fca6f84b-8074-a2fd-4cfd-ef4449138a60</t>
  </si>
  <si>
    <t>teqpad.com</t>
  </si>
  <si>
    <t>http://www.teqpad.com</t>
  </si>
  <si>
    <t>e17c933d-5d21-7e67-472d-899dab616a90</t>
  </si>
  <si>
    <t>Teqport</t>
  </si>
  <si>
    <t>http://www.teqport.com/</t>
  </si>
  <si>
    <t>2dbf61d9-f2b7-b397-df4f-dc5c28d16297</t>
  </si>
  <si>
    <t>Teqspring</t>
  </si>
  <si>
    <t>http://www.teqspring.com/</t>
  </si>
  <si>
    <t>0006ae43-0511-bb2f-48d6-ed0544f21ebc</t>
  </si>
  <si>
    <t>TeqStudio</t>
  </si>
  <si>
    <t>http://teqstudio.com</t>
  </si>
  <si>
    <t>4ba543bf-9cbf-2327-b29d-c35a0e32c257</t>
  </si>
  <si>
    <t>Teqtique</t>
  </si>
  <si>
    <t>http://www.teqtique.com</t>
  </si>
  <si>
    <t>1450f801-6c86-b6aa-23df-29af07cb1b34</t>
  </si>
  <si>
    <t>Tequila AviÌÄå_n</t>
  </si>
  <si>
    <t>http://tequilaavion.com</t>
  </si>
  <si>
    <t>77f602d7-b9ba-7579-0a66-1934f8ed7022</t>
  </si>
  <si>
    <t>Tequila Herradura</t>
  </si>
  <si>
    <t>http://www.herradura.com/</t>
  </si>
  <si>
    <t>aaca094c-a1e8-e4ed-39ce-8a4a065fdd12</t>
  </si>
  <si>
    <t>Tequila Mobile</t>
  </si>
  <si>
    <t>http://www.tequilaplanet.net</t>
  </si>
  <si>
    <t>ea5ae15e-89e8-8077-de05-aaf8673fd98f</t>
  </si>
  <si>
    <t>Tequila Tromba</t>
  </si>
  <si>
    <t>http://www.tequilatromba.com</t>
  </si>
  <si>
    <t>cc69ad75-2fa2-a3f5-5be2-40fa618f141b</t>
  </si>
  <si>
    <t>Tequila Works</t>
  </si>
  <si>
    <t>http://www.tequilaworks.com/en/</t>
  </si>
  <si>
    <t>44b28567-8c0a-7995-d506-cdd96fe84168</t>
  </si>
  <si>
    <t>TequilaRapido</t>
  </si>
  <si>
    <t>http://www.tequilarapido.com/en/</t>
  </si>
  <si>
    <t>457ced5b-fa7f-b39c-25a8-33b22f304d1d</t>
  </si>
  <si>
    <t>TeQuity</t>
  </si>
  <si>
    <t>http://tequity.co/</t>
  </si>
  <si>
    <t>2df91613-8ba0-d220-8d86-3c55ca63b197</t>
  </si>
  <si>
    <t>Tequity</t>
  </si>
  <si>
    <t>http://www.tequity.se</t>
  </si>
  <si>
    <t>b1d7d02a-061b-b2fa-2bf1-645bc12effea</t>
  </si>
  <si>
    <t>Tequity Inc</t>
  </si>
  <si>
    <t>http://www.tequityinc.com/</t>
  </si>
  <si>
    <t>3305df5a-e24e-fbfc-1a40-6f33b048c9d5</t>
  </si>
  <si>
    <t>Tera</t>
  </si>
  <si>
    <t>http://www.hgh.biz/</t>
  </si>
  <si>
    <t>e8d81cf1-3a8a-19d4-2f66-2b3e8aba8d18</t>
  </si>
  <si>
    <t>Tera Capital Corporation</t>
  </si>
  <si>
    <t>http://www.teracap.com</t>
  </si>
  <si>
    <t>1eb160f1-2641-5d95-823a-f4077d419e00</t>
  </si>
  <si>
    <t>TERA Environmental Consultants</t>
  </si>
  <si>
    <t>http://www.teraenv.com</t>
  </si>
  <si>
    <t>edc19aa7-ba2a-7fd5-c266-f378af675550</t>
  </si>
  <si>
    <t>Tera Funding</t>
  </si>
  <si>
    <t>https://www.terafunding.com</t>
  </si>
  <si>
    <t>15e0514e-c8cf-df97-8803-7999094717b2</t>
  </si>
  <si>
    <t>Tera Srl</t>
  </si>
  <si>
    <t>http://www.terasrl.it/en/</t>
  </si>
  <si>
    <t>6414a633-d099-e116-5654-d6086f19c1af</t>
  </si>
  <si>
    <t>TeraBAT</t>
  </si>
  <si>
    <t>http://www.terabat.com/</t>
  </si>
  <si>
    <t>242e644a-1723-5019-5e0c-ae38ea932302</t>
  </si>
  <si>
    <t>Terabee</t>
  </si>
  <si>
    <t>http://www.terabee.com/</t>
  </si>
  <si>
    <t>1d16c86d-1e98-5975-cf3b-b6bc8af8fd32</t>
  </si>
  <si>
    <t>Terabit Radios</t>
  </si>
  <si>
    <t>https://www.terabitradios.net/</t>
  </si>
  <si>
    <t>a1d8f4af-b30c-7c4e-dc8a-75ff6b303000</t>
  </si>
  <si>
    <t>Terabit Security</t>
  </si>
  <si>
    <t>http://terabitsecurity.com/</t>
  </si>
  <si>
    <t>14dd44db-eaeb-51c3-2e29-463f814f4019</t>
  </si>
  <si>
    <t>Terabit.ca</t>
  </si>
  <si>
    <t>https://terabit.ca</t>
  </si>
  <si>
    <t>9402bb49-2f5d-04a8-b2ad-089842dba883</t>
  </si>
  <si>
    <t>Terabitz</t>
  </si>
  <si>
    <t>http://www.terabitz.com</t>
  </si>
  <si>
    <t>1d164fb6-1aca-1d9e-8667-61f06505b402</t>
  </si>
  <si>
    <t>TeraBlaze</t>
  </si>
  <si>
    <t>http://www.terablaze.com/</t>
  </si>
  <si>
    <t>3b7ff369-c9cf-1a6e-8496-6af04173c733</t>
  </si>
  <si>
    <t>TerabyteMicrosystems</t>
  </si>
  <si>
    <t>http://www.terabytemicrosystems.com</t>
  </si>
  <si>
    <t>5cc95485-be21-beed-996a-bee330813976</t>
  </si>
  <si>
    <t>TERACAI</t>
  </si>
  <si>
    <t>http://www.teracai.com/</t>
  </si>
  <si>
    <t>dd80a3db-f220-2c7a-8107-06052d22dfe9</t>
  </si>
  <si>
    <t>Teracent</t>
  </si>
  <si>
    <t>http://www.teracent.com</t>
  </si>
  <si>
    <t>9a096fe2-1742-43b3-17a8-5520e6ceac22</t>
  </si>
  <si>
    <t>Teracle</t>
  </si>
  <si>
    <t>http://teracle.co.kr</t>
  </si>
  <si>
    <t>7170b559-d756-b6bc-d357-58e9e907d09b</t>
  </si>
  <si>
    <t>TeraCloud Corporation</t>
  </si>
  <si>
    <t>http://www.teracloud.us</t>
  </si>
  <si>
    <t>0ad2fc2a-1aa8-0cce-c73c-a3a1798dedf8</t>
  </si>
  <si>
    <t>Teraco</t>
  </si>
  <si>
    <t>http://www.teraco.com</t>
  </si>
  <si>
    <t>4af867d2-0db3-d012-c57c-3cb8bdae82c2</t>
  </si>
  <si>
    <t>Teraco Data Environments</t>
  </si>
  <si>
    <t>http://www.teraco.co.za</t>
  </si>
  <si>
    <t>b78c6e2d-48a1-582d-596f-f59545ce3052</t>
  </si>
  <si>
    <t>TeraCode</t>
  </si>
  <si>
    <t>http://www.teracode.com</t>
  </si>
  <si>
    <t>53c88c55-c09a-a942-db75-23ddb103aabd</t>
  </si>
  <si>
    <t>TeraCool</t>
  </si>
  <si>
    <t>http://www.teracool-llc.com/</t>
  </si>
  <si>
    <t>8500f918-ef26-a657-557a-fa51022b7f07</t>
  </si>
  <si>
    <t>Teracruz, Inc.</t>
  </si>
  <si>
    <t>http://www.teracruz.com/</t>
  </si>
  <si>
    <t>0bbd130b-855e-abd7-e9d7-82b2f2269a14</t>
  </si>
  <si>
    <t>Teracube Consulting</t>
  </si>
  <si>
    <t>http://www.teracubeconsulting.com</t>
  </si>
  <si>
    <t>cd98f24f-03b6-95e1-b86b-33ce17efbd77</t>
  </si>
  <si>
    <t>Teradactyl</t>
  </si>
  <si>
    <t>http://www.teradactyl.com</t>
  </si>
  <si>
    <t>e4f6f1b4-c191-8bc2-5585-7781907b73fc</t>
  </si>
  <si>
    <t>Teradata</t>
  </si>
  <si>
    <t>5ad46f90-6fea-df4e-538d-39a0fd977964</t>
  </si>
  <si>
    <t>Teradata Marketing Applications</t>
  </si>
  <si>
    <t>http://marketing.teradata.com/</t>
  </si>
  <si>
    <t>28b386da-4f3c-2162-42d2-a11cb7d99c63</t>
  </si>
  <si>
    <t>Teradeep</t>
  </si>
  <si>
    <t>http://www.teradeep.com</t>
  </si>
  <si>
    <t>39641875-bfcd-353c-6f25-5749b6dbaa56</t>
  </si>
  <si>
    <t>Teradek</t>
  </si>
  <si>
    <t>http://www.teradek.com</t>
  </si>
  <si>
    <t>f99b0946-7312-31fa-cce2-3ae810564d0d</t>
  </si>
  <si>
    <t>Teradici</t>
  </si>
  <si>
    <t>http://www.teradici.com</t>
  </si>
  <si>
    <t>bfdc6eb6-6070-a469-47e4-b3568f82e99b</t>
  </si>
  <si>
    <t>TeraDiode</t>
  </si>
  <si>
    <t>http://teradiode.com</t>
  </si>
  <si>
    <t>b0c66526-911d-6844-b99e-65adc1743024</t>
  </si>
  <si>
    <t>Teradyne</t>
  </si>
  <si>
    <t>http://www.teradyne.com</t>
  </si>
  <si>
    <t>d0bcbe57-143e-25fe-0083-77df7732c9b0</t>
  </si>
  <si>
    <t>TeraExchange</t>
  </si>
  <si>
    <t>http://teraexchange.com/</t>
  </si>
  <si>
    <t>5254f912-4071-403f-a2b0-63768cafc920</t>
  </si>
  <si>
    <t>Terafina</t>
  </si>
  <si>
    <t>http://www.terafinainc.com</t>
  </si>
  <si>
    <t>c2456f63-0c87-0dee-a71e-90a05b5ca952</t>
  </si>
  <si>
    <t>TeraFirrma</t>
  </si>
  <si>
    <t>http://firrma.ru</t>
  </si>
  <si>
    <t>f2073d88-da79-ca6f-94bd-798d24d759dc</t>
  </si>
  <si>
    <t>TeraFold Biologics Inc.</t>
  </si>
  <si>
    <t>http://www.terafold.com</t>
  </si>
  <si>
    <t>d2cd9651-bcd2-3b21-5ed1-c66699467cb1</t>
  </si>
  <si>
    <t>Teragence</t>
  </si>
  <si>
    <t>http://www.teragence.com</t>
  </si>
  <si>
    <t>767ada45-f6b8-4861-ac75-0faf5c98ba97</t>
  </si>
  <si>
    <t>Teragenix Corp.</t>
  </si>
  <si>
    <t>http://www.teragenix.com/</t>
  </si>
  <si>
    <t>a1f30cb4-ee3c-b461-d75e-9e812b83ad3e</t>
  </si>
  <si>
    <t>Terago Networks</t>
  </si>
  <si>
    <t>http://www.terago.ca</t>
  </si>
  <si>
    <t>f75874bf-217f-7dd8-4d8c-658902f949f2</t>
  </si>
  <si>
    <t>Teragram</t>
  </si>
  <si>
    <t>http://www.teragram.com</t>
  </si>
  <si>
    <t>10351851-1149-0526-c518-30052e87d9ff</t>
  </si>
  <si>
    <t>Teragu</t>
  </si>
  <si>
    <t>http://www.teragu.com/</t>
  </si>
  <si>
    <t>a8de131e-cd97-0ec4-d58b-f45dd7021c7a</t>
  </si>
  <si>
    <t>Terahertz Photonics</t>
  </si>
  <si>
    <t>https://www-thz.physics.ox.ac.uk</t>
  </si>
  <si>
    <t>881e36e5-ba8b-26fc-f2ec-b314166c5dd6</t>
  </si>
  <si>
    <t>TeraJoule Energy</t>
  </si>
  <si>
    <t>http://www.terajoule.de/</t>
  </si>
  <si>
    <t>37326843-550c-bbf3-8f5a-e3d4fdca20ca</t>
  </si>
  <si>
    <t>Teraki</t>
  </si>
  <si>
    <t>http://www.teraki.com/</t>
  </si>
  <si>
    <t>8ef5f5b2-f085-a68a-192e-b49b8e3a8de4</t>
  </si>
  <si>
    <t>TeraLogic</t>
  </si>
  <si>
    <t>http://www.teralogic.com</t>
  </si>
  <si>
    <t>d65c5885-6971-b3b6-70c9-30ab284e299b</t>
  </si>
  <si>
    <t>TeraLogics</t>
  </si>
  <si>
    <t>https://www.teralogics.com/</t>
  </si>
  <si>
    <t>54dd26c5-8e67-4a42-5900-0f15bb73de71</t>
  </si>
  <si>
    <t>TeraLumina Games</t>
  </si>
  <si>
    <t>http://teralumina.newgrounds.com</t>
  </si>
  <si>
    <t>9935a5e7-03ff-33b3-346c-090b96437ecd</t>
  </si>
  <si>
    <t>Teralynk</t>
  </si>
  <si>
    <t>http://www.teralynk.com</t>
  </si>
  <si>
    <t>55768812-efea-27a5-f383-00007afc5bed</t>
  </si>
  <si>
    <t>Teralys Capital</t>
  </si>
  <si>
    <t>http://www.teralyscapital.com</t>
  </si>
  <si>
    <t>8f19b48b-69f6-8f23-4c52-50422892bf6a</t>
  </si>
  <si>
    <t>Teralytic</t>
  </si>
  <si>
    <t>http://teralytic.com</t>
  </si>
  <si>
    <t>b9ca6f79-e769-5021-cfbd-0972c03a4a9b</t>
  </si>
  <si>
    <t>Teralytics</t>
  </si>
  <si>
    <t>http://www.teralytics.net</t>
  </si>
  <si>
    <t>18a7b872-b496-92db-3d1e-f17476cc257b</t>
  </si>
  <si>
    <t>TeraMach Technologies</t>
  </si>
  <si>
    <t>http://teramach.com/</t>
  </si>
  <si>
    <t>6e00f0f7-4fdd-9815-ac2a-ee7910624525</t>
  </si>
  <si>
    <t>Teramatrix Technologies</t>
  </si>
  <si>
    <t>http://teramatrix.in/</t>
  </si>
  <si>
    <t>b4d7d1cf-b389-0a78-d2bc-912708e1306c</t>
  </si>
  <si>
    <t>Teramed</t>
  </si>
  <si>
    <t>http://www.teramed.com</t>
  </si>
  <si>
    <t>8e26c0d4-df5c-4a24-baf2-1cc749985841</t>
  </si>
  <si>
    <t>TeraMedica</t>
  </si>
  <si>
    <t>http://www.teramedica.com</t>
  </si>
  <si>
    <t>e8f5ad8a-fd55-6a36-4bb5-c07b65a3c3b5</t>
  </si>
  <si>
    <t>Terametric</t>
  </si>
  <si>
    <t>http://www.terametric.com</t>
  </si>
  <si>
    <t>a104fc11-23c7-ab73-f0a2-da12d345328b</t>
  </si>
  <si>
    <t>Teramind</t>
  </si>
  <si>
    <t>http://www.teramind.co</t>
  </si>
  <si>
    <t>cc1f74ec-e579-ba87-766a-1c895c337e7c</t>
  </si>
  <si>
    <t>Teramips Technologies</t>
  </si>
  <si>
    <t>http://www.teramips.com</t>
  </si>
  <si>
    <t>491bde2e-ca30-619e-952c-d144c6e1fe50</t>
  </si>
  <si>
    <t>Teramount</t>
  </si>
  <si>
    <t>http://www.teramount.com/#teramount</t>
  </si>
  <si>
    <t>e3d60756-c2f0-ae39-3aa2-fcdb17609236</t>
  </si>
  <si>
    <t>TeraMusu</t>
  </si>
  <si>
    <t>https://www.teramusu.com</t>
  </si>
  <si>
    <t>55a0799b-eeeb-4c64-cc42-77e34614c785</t>
  </si>
  <si>
    <t>Teranet</t>
  </si>
  <si>
    <t>http://www.teranet.ca/</t>
  </si>
  <si>
    <t>fb0ed1ea-ffd4-34ff-6225-f2876cb3cfaf</t>
  </si>
  <si>
    <t>Teranetics</t>
  </si>
  <si>
    <t>http://www.teranetics.com</t>
  </si>
  <si>
    <t>d69bc603-1777-1be4-e8f3-e7c8a5a01a7f</t>
  </si>
  <si>
    <t>Teranex Systems</t>
  </si>
  <si>
    <t>http://www.teranex.com</t>
  </si>
  <si>
    <t>60a82e11-6a0c-7c59-6daa-173b733e7e79</t>
  </si>
  <si>
    <t>Teranga Capital</t>
  </si>
  <si>
    <t>http://www.terangacapital.com/</t>
  </si>
  <si>
    <t>77549981-c8f2-3bf9-4246-4f21d4408f98</t>
  </si>
  <si>
    <t>Teranga Gold</t>
  </si>
  <si>
    <t>http://www.terangagold.com</t>
  </si>
  <si>
    <t>3d815af8-72dc-9ecd-2f9c-f23787765d09</t>
  </si>
  <si>
    <t>Teranga Hospitality Solutions</t>
  </si>
  <si>
    <t>http://www.terangasolutions.com</t>
  </si>
  <si>
    <t>c06a17f8-f7b0-abd9-06e2-1820ebf9a242</t>
  </si>
  <si>
    <t>Terani Couture</t>
  </si>
  <si>
    <t>http://www.teranicouture.com</t>
  </si>
  <si>
    <t>8d83bc2f-a5ae-5090-05c6-4922cc14baef</t>
  </si>
  <si>
    <t>Teranode</t>
  </si>
  <si>
    <t>http://www.teranode.com/index.php</t>
  </si>
  <si>
    <t>6bffdec8-9e85-2fae-fe9f-32dc3dfda683</t>
  </si>
  <si>
    <t>TeraNova Global</t>
  </si>
  <si>
    <t>http://teranovaglobal.com</t>
  </si>
  <si>
    <t>e1ad1838-a3e7-61f4-eaa0-4c0477a1fadb</t>
  </si>
  <si>
    <t>TeraOp Displays</t>
  </si>
  <si>
    <t>http://www.teraop.com</t>
  </si>
  <si>
    <t>c1a4afc0-9a58-811c-d1a1-4f82c47ad24c</t>
  </si>
  <si>
    <t>Terapeak</t>
  </si>
  <si>
    <t>http://www.terapeak.com</t>
  </si>
  <si>
    <t>cb2b2f53-9710-e8a1-6975-b23980732a07</t>
  </si>
  <si>
    <t>Teraphysics Corporation</t>
  </si>
  <si>
    <t>http://www.teraphysics.com</t>
  </si>
  <si>
    <t>d8953a11-876d-4136-8a41-7077d9888129</t>
  </si>
  <si>
    <t>Terapio</t>
  </si>
  <si>
    <t>http://www.terapio.com</t>
  </si>
  <si>
    <t>6ba8dbdf-b1f6-34e4-439c-a5fe05d63095</t>
  </si>
  <si>
    <t>TeraPore Technologies</t>
  </si>
  <si>
    <t>http://www.teraporetech.com/</t>
  </si>
  <si>
    <t>26739c9e-ea4d-112f-b3b8-150f8d6a579f</t>
  </si>
  <si>
    <t>Terarecon</t>
  </si>
  <si>
    <t>http://www.terarecon.com/</t>
  </si>
  <si>
    <t>a232181b-1cef-d28f-db24-ab7b18304b87</t>
  </si>
  <si>
    <t>Terark</t>
  </si>
  <si>
    <t>https://terark.com</t>
  </si>
  <si>
    <t>ae8fa3d1-44e0-d640-8f01-d5c727559543</t>
  </si>
  <si>
    <t>Teras Media</t>
  </si>
  <si>
    <t>http://www.terasmediaco.com/</t>
  </si>
  <si>
    <t>3b09bd12-0771-6b23-e97e-d5da4817f288</t>
  </si>
  <si>
    <t>Teras Teknologi</t>
  </si>
  <si>
    <t>http://www.terasworld.com</t>
  </si>
  <si>
    <t>9a5a753c-7d3e-022b-6216-64b2027704db</t>
  </si>
  <si>
    <t>Terascala</t>
  </si>
  <si>
    <t>http://www.terascala.com</t>
  </si>
  <si>
    <t>f2a9a138-3ace-76d7-51dc-d2a5db1af120</t>
  </si>
  <si>
    <t>Terascore</t>
  </si>
  <si>
    <t>http://www.terascore.com</t>
  </si>
  <si>
    <t>65b498be-d85f-ed91-4c00-886f8cdbab50</t>
  </si>
  <si>
    <t>Terasense</t>
  </si>
  <si>
    <t>http://terasense.com/</t>
  </si>
  <si>
    <t>aa94387b-ed49-e4a0-077a-be614b206958</t>
  </si>
  <si>
    <t>Terasic Technologies</t>
  </si>
  <si>
    <t>http://www.terasic.com</t>
  </si>
  <si>
    <t>528dc28c-1888-7f01-611d-fe195ebd3b74</t>
  </si>
  <si>
    <t>TeraSky</t>
  </si>
  <si>
    <t>http://www.terasky.com/</t>
  </si>
  <si>
    <t>6a06d9a7-53d0-c8a4-c75e-2ab4e4a7b75a</t>
  </si>
  <si>
    <t>Terasol Technologies Pvt. Ltd.</t>
  </si>
  <si>
    <t>http://www.terasoltechnologies.com/</t>
  </si>
  <si>
    <t>d5ddeda1-876a-c86c-702c-8835c1a3e36b</t>
  </si>
  <si>
    <t>TeraSquare</t>
  </si>
  <si>
    <t>http://terasquare.co.kr</t>
  </si>
  <si>
    <t>43ebfc51-05a6-f773-6b66-0028224c322f</t>
  </si>
  <si>
    <t>TeraStim Inc.</t>
  </si>
  <si>
    <t>http://www.terastim.com</t>
  </si>
  <si>
    <t>3bddfd25-56cc-e6b0-1b7a-0ca7fb318604</t>
  </si>
  <si>
    <t>TeraTech</t>
  </si>
  <si>
    <t>http://www.teratech.com</t>
  </si>
  <si>
    <t>731f49c7-aa31-e393-41a9-cb2f285f1338</t>
  </si>
  <si>
    <t>TeraThink Corporation</t>
  </si>
  <si>
    <t>http://terathink.com</t>
  </si>
  <si>
    <t>3e2a957a-09e0-e89b-d49d-af0d1523eebc</t>
  </si>
  <si>
    <t>Terato Tech</t>
  </si>
  <si>
    <t>http://www.teratotech.com</t>
  </si>
  <si>
    <t>6ac62618-7d8f-7d04-78c6-e66a2ac3ec85</t>
  </si>
  <si>
    <t>TeraValve</t>
  </si>
  <si>
    <t>http://www.teravalve.net</t>
  </si>
  <si>
    <t>530b4f39-4c3d-3e9e-b14d-666744898db0</t>
  </si>
  <si>
    <t>TeraVault Ventures</t>
  </si>
  <si>
    <t>http://teravault.co/</t>
  </si>
  <si>
    <t>e4170802-df0b-b6b0-c059-5ef6a798590b</t>
  </si>
  <si>
    <t>TeraView</t>
  </si>
  <si>
    <t>http://www.teraview.com</t>
  </si>
  <si>
    <t>199af5e8-e8ba-cbef-f17d-b3790f20e1b2</t>
  </si>
  <si>
    <t>Teravoz</t>
  </si>
  <si>
    <t>http://www.teravoz.com.br/</t>
  </si>
  <si>
    <t>3401f1e8-cf14-e3e1-9bfb-f5156c1156af</t>
  </si>
  <si>
    <t>Terawatt</t>
  </si>
  <si>
    <t>http://www.terawatt.fi/</t>
  </si>
  <si>
    <t>66dc4119-80e5-9e14-c505-4861d5062f50</t>
  </si>
  <si>
    <t>Terawatt Ventures</t>
  </si>
  <si>
    <t>http://www.terawattventures.com</t>
  </si>
  <si>
    <t>eab23940-8181-1201-8f6a-6511cf6450fa</t>
  </si>
  <si>
    <t>Terawave Communications</t>
  </si>
  <si>
    <t>http://www.terawave.com</t>
  </si>
  <si>
    <t>cb0c1fd9-6e60-7b58-5037-643b712590d5</t>
  </si>
  <si>
    <t>TeraXion</t>
  </si>
  <si>
    <t>http://www.teraxion.com/</t>
  </si>
  <si>
    <t>e9d0a12e-7de7-40d0-bd04-0c932ac456b4</t>
  </si>
  <si>
    <t>Terayon Communications Systems</t>
  </si>
  <si>
    <t>http://www.terayon.com/</t>
  </si>
  <si>
    <t>11f981c9-6ac1-73d5-29aa-9defb900ea4b</t>
  </si>
  <si>
    <t>Terberg Benschop</t>
  </si>
  <si>
    <t>http://terberg.nl/</t>
  </si>
  <si>
    <t>5e89052b-e53a-b68e-ca20-2ba59aed2e85</t>
  </si>
  <si>
    <t>Terbine</t>
  </si>
  <si>
    <t>http://www.terbine.com/</t>
  </si>
  <si>
    <t>58e01a7e-6494-2ccb-91e0-3546621785b0</t>
  </si>
  <si>
    <t>Terbium Labs</t>
  </si>
  <si>
    <t>http://terbiumlabs.com/</t>
  </si>
  <si>
    <t>b91196a2-5f47-72ba-2f54-86bfeb4261f6</t>
  </si>
  <si>
    <t>Tercept Inc</t>
  </si>
  <si>
    <t>http://www.tercept.com</t>
  </si>
  <si>
    <t>0675393d-28ed-3ac0-b1a1-6265213e19fc</t>
  </si>
  <si>
    <t>Tercica</t>
  </si>
  <si>
    <t>http://www.ipsenus.com</t>
  </si>
  <si>
    <t>ccb375d5-cb6e-f98a-344a-600121a54fd5</t>
  </si>
  <si>
    <t>Terebra</t>
  </si>
  <si>
    <t>http://terebra.ru/</t>
  </si>
  <si>
    <t>adda7965-8ac2-d8a6-b608-b0fbff5aa722</t>
  </si>
  <si>
    <t>Tereck Office Solutions</t>
  </si>
  <si>
    <t>http://www.tereckoffice.com/</t>
  </si>
  <si>
    <t>b5addf45-1881-e6bc-3c7f-418b3af1673d</t>
  </si>
  <si>
    <t>Terefic</t>
  </si>
  <si>
    <t>http://www.terrifictrading.com</t>
  </si>
  <si>
    <t>e5d5b7d1-4695-8309-8a7d-fc938b7d3c40</t>
  </si>
  <si>
    <t>Terem</t>
  </si>
  <si>
    <t>http://terem.ru/</t>
  </si>
  <si>
    <t>3d4d664f-a0ff-7ea2-7e6b-c9ea43abde6a</t>
  </si>
  <si>
    <t>Terema</t>
  </si>
  <si>
    <t>http://www.rentoog.com</t>
  </si>
  <si>
    <t>1065cb0f-ad53-5640-bb20-c9469cffb801</t>
  </si>
  <si>
    <t>Terence Woodgate Lighting</t>
  </si>
  <si>
    <t>http://www.terencewoodgate.com/</t>
  </si>
  <si>
    <t>d66488ff-bb15-390f-a479-ac319437cb87</t>
  </si>
  <si>
    <t>Terenure Enterprise</t>
  </si>
  <si>
    <t>http://www.terenure-enterprise.ie/</t>
  </si>
  <si>
    <t>20cb2df3-094c-6d71-a209-b34b16434cbe</t>
  </si>
  <si>
    <t>Tereos</t>
  </si>
  <si>
    <t>https://tereos.com/en</t>
  </si>
  <si>
    <t>1345b2d4-b2e9-2331-5034-13ded0947182</t>
  </si>
  <si>
    <t>Tereos Sucres SAS - La perruche</t>
  </si>
  <si>
    <t>http://www.laperruche.fr</t>
  </si>
  <si>
    <t>6470a379-4e94-f04d-59cd-28805f3a1326</t>
  </si>
  <si>
    <t>Tereos TTD</t>
  </si>
  <si>
    <t>http://www.cukrovaryttd.cz</t>
  </si>
  <si>
    <t>a911e63c-6b29-2b9d-efb5-28f850cb3043</t>
  </si>
  <si>
    <t>Teres Capital</t>
  </si>
  <si>
    <t>http://www.teres-capital.com</t>
  </si>
  <si>
    <t>7c9d3a4d-03e4-9841-7ff8-2c1c2297019f</t>
  </si>
  <si>
    <t>Teres Solutions</t>
  </si>
  <si>
    <t>http://www.teressolutions.com</t>
  </si>
  <si>
    <t>93371e40-3e5c-5204-feba-e432bab995c1</t>
  </si>
  <si>
    <t>Teresa L Rajala, PA</t>
  </si>
  <si>
    <t>http://teresarajala.com</t>
  </si>
  <si>
    <t>4e88090c-a7b4-3ffd-50c6-494cb81bb2bb</t>
  </si>
  <si>
    <t>Teresina's City Hall</t>
  </si>
  <si>
    <t>http://www.teresina.pi.gov.br/</t>
  </si>
  <si>
    <t>3086a364-ea35-b3dd-81e7-a54b60433099</t>
  </si>
  <si>
    <t>Teresis Media Management</t>
  </si>
  <si>
    <t>http://www.teresis.com</t>
  </si>
  <si>
    <t>c589438c-dfe9-351f-17fb-3bb9db7916f0</t>
  </si>
  <si>
    <t>Terex</t>
  </si>
  <si>
    <t>0d3a934e-1490-72fd-cb77-12d153c68011</t>
  </si>
  <si>
    <t>Terex Cifali Equipamentos</t>
  </si>
  <si>
    <t>http://www.terex.com.br</t>
  </si>
  <si>
    <t>11169d4a-df60-39aa-924f-40cfcfc018de</t>
  </si>
  <si>
    <t>Terex MHPS Business</t>
  </si>
  <si>
    <t>http://www.terexmhps.com/cms/lang/en/terex-mhps-company</t>
  </si>
  <si>
    <t>ec4f9f1d-6b49-09fc-0cc7-3372a24ffb40</t>
  </si>
  <si>
    <t>Terex Peiner Gmbh</t>
  </si>
  <si>
    <t>https://www.terex-peiner.com</t>
  </si>
  <si>
    <t>5a6de4da-5500-8781-131b-a71085db65a7</t>
  </si>
  <si>
    <t>Terex Utilities</t>
  </si>
  <si>
    <t>http://www.terexutilities.com.br/</t>
  </si>
  <si>
    <t>f173bcdf-fea5-e913-7aad-0ff970addbd8</t>
  </si>
  <si>
    <t>Terex Vectra Equipment</t>
  </si>
  <si>
    <t>http://www.terex.in</t>
  </si>
  <si>
    <t>aa0ffd62-c7ba-0ea3-11a4-1a92b0b751f5</t>
  </si>
  <si>
    <t>TerexLift S.r.l.</t>
  </si>
  <si>
    <t>https://www.terexlift.it</t>
  </si>
  <si>
    <t>88084645-95f4-0964-834b-6573c38c4db6</t>
  </si>
  <si>
    <t>Tergelsar</t>
  </si>
  <si>
    <t>http://www.tergelsar.com</t>
  </si>
  <si>
    <t>abd25213-a6fb-27ea-ebdc-a8c6535ceb00</t>
  </si>
  <si>
    <t>Tergo Environmental</t>
  </si>
  <si>
    <t>http://www.tergoenvironmental.com/</t>
  </si>
  <si>
    <t>33f75d8f-a6ba-7e2f-16cc-7f2ef489a9ec</t>
  </si>
  <si>
    <t>Tergum</t>
  </si>
  <si>
    <t>http://tergumcosmetics.com//?lang=en</t>
  </si>
  <si>
    <t>b2a78bf8-73c4-4114-3e7d-23a72ccb5fb0</t>
  </si>
  <si>
    <t>Teridian Semiconductor</t>
  </si>
  <si>
    <t>http://www.teridian.com</t>
  </si>
  <si>
    <t>b3e015a7-acdd-d408-2b98-083d2cdd49fc</t>
  </si>
  <si>
    <t>Teridion</t>
  </si>
  <si>
    <t>http://www.teridion.com/</t>
  </si>
  <si>
    <t>d19082ea-b70f-206b-9508-4e76a43c13e6</t>
  </si>
  <si>
    <t>Terillion</t>
  </si>
  <si>
    <t>http://www.terillion.com</t>
  </si>
  <si>
    <t>3dd4533f-0d57-28e1-2246-cb562f3f8fc1</t>
  </si>
  <si>
    <t>Terio</t>
  </si>
  <si>
    <t>http://www.formmule.com</t>
  </si>
  <si>
    <t>6077ef84-d19b-18ec-fc30-5327cb97b3da</t>
  </si>
  <si>
    <t>TERIS LLC</t>
  </si>
  <si>
    <t>http://teris.com/</t>
  </si>
  <si>
    <t>b6f0d67f-89c6-89a5-6028-926e4bcebb62</t>
  </si>
  <si>
    <t>Teritree Technologies</t>
  </si>
  <si>
    <t>http://www.teritree.com</t>
  </si>
  <si>
    <t>06284918-b111-a788-63a5-daab420c0f74</t>
  </si>
  <si>
    <t>TERiX Computer Service</t>
  </si>
  <si>
    <t>http://www.terix.com</t>
  </si>
  <si>
    <t>8345b68f-1cc3-8715-c7c6-9df1916eb3e1</t>
  </si>
  <si>
    <t>Terk Trendz</t>
  </si>
  <si>
    <t>http://terktrendz.com/</t>
  </si>
  <si>
    <t>28f08590-0b88-99e2-a16d-fcde65c9b9f1</t>
  </si>
  <si>
    <t>Terkon-KTT</t>
  </si>
  <si>
    <t>http://www.thercon.ru/</t>
  </si>
  <si>
    <t>0d66db92-3bf5-41a6-77ff-67ffb5fb52fb</t>
  </si>
  <si>
    <t>Terlici</t>
  </si>
  <si>
    <t>http://www.terlici.com</t>
  </si>
  <si>
    <t>3851439d-4792-75cf-f2f8-8c016355a9d0</t>
  </si>
  <si>
    <t>Term Sheet Battle</t>
  </si>
  <si>
    <t>http://termsheetbattle.com/</t>
  </si>
  <si>
    <t>e8349ff3-8baa-b469-9663-b6773058b1bc</t>
  </si>
  <si>
    <t>Terma</t>
  </si>
  <si>
    <t>https://www.terma.com</t>
  </si>
  <si>
    <t>c5d5672c-f0f4-a576-65a5-b84927d2fe99</t>
  </si>
  <si>
    <t>Terma Software Labs</t>
  </si>
  <si>
    <t>http://www.termasoftware.com/</t>
  </si>
  <si>
    <t>d39eb172-f332-f28c-5f77-85a398edfd70</t>
  </si>
  <si>
    <t>Termapest Ltd</t>
  </si>
  <si>
    <t>http://termapest.co.uk/</t>
  </si>
  <si>
    <t>000cff2d-58df-0a9a-97ea-6b73ed9ec601</t>
  </si>
  <si>
    <t>Termaxia</t>
  </si>
  <si>
    <t>http://www.termaxia.com/</t>
  </si>
  <si>
    <t>ecf0d655-0afa-423a-a2b4-272eb9045d47</t>
  </si>
  <si>
    <t>Termi Platform</t>
  </si>
  <si>
    <t>http://termi.co</t>
  </si>
  <si>
    <t>1f07e865-4ce8-2275-6698-1f73ec946872</t>
  </si>
  <si>
    <t>Termii</t>
  </si>
  <si>
    <t>http://termii.com</t>
  </si>
  <si>
    <t>0dad098b-5423-992c-8031-aa9737ccd7d6</t>
  </si>
  <si>
    <t>Terminal</t>
  </si>
  <si>
    <t>https://www.terminal.tech</t>
  </si>
  <si>
    <t>f44c9c54-6837-671a-6a29-33578cf123d2</t>
  </si>
  <si>
    <t>Terminal 1</t>
  </si>
  <si>
    <t>https://www.tty1.co</t>
  </si>
  <si>
    <t>d56d4410-edd9-c32d-479b-f3102ecf42f9</t>
  </si>
  <si>
    <t>Terminal 3</t>
  </si>
  <si>
    <t>http://www.terminal3.co/</t>
  </si>
  <si>
    <t>df87fd3d-c9b8-411f-951a-95a800e40cfe</t>
  </si>
  <si>
    <t>Terminal 49</t>
  </si>
  <si>
    <t>https://www.terminal49.com</t>
  </si>
  <si>
    <t>513d192b-b3d9-b0a0-7b29-1391c4a776c6</t>
  </si>
  <si>
    <t>Terminal Bar</t>
  </si>
  <si>
    <t>http://www.terminalbardenver.com/</t>
  </si>
  <si>
    <t>aefd07f6-67fa-6be5-1407-5884037259b5</t>
  </si>
  <si>
    <t>Terminal Eleven</t>
  </si>
  <si>
    <t>http://www.terminaleleven.com</t>
  </si>
  <si>
    <t>09adf6c8-6e0b-74f0-e59e-f3b47f534a05</t>
  </si>
  <si>
    <t>Terminal Service Plus</t>
  </si>
  <si>
    <t>http://www.terminalserviceplus.com/</t>
  </si>
  <si>
    <t>673cbaa0-43ba-6451-fbe0-bbddebf1525c</t>
  </si>
  <si>
    <t>Terminal Velocity Aerospace</t>
  </si>
  <si>
    <t>http://terminalvelocityaero.com/</t>
  </si>
  <si>
    <t>38508f90-0c6e-c903-e15c-8bcd840ec18b</t>
  </si>
  <si>
    <t>Terminal.com</t>
  </si>
  <si>
    <t>https://www.terminal.com/</t>
  </si>
  <si>
    <t>0f3fae9b-bc41-3bdb-8f9a-da18de6aa108</t>
  </si>
  <si>
    <t>TERMINALFOUR</t>
  </si>
  <si>
    <t>http://www.terminalfour.com</t>
  </si>
  <si>
    <t>a00a60f3-8dd5-2819-10b3-787912c23166</t>
  </si>
  <si>
    <t>TerminalHRD</t>
  </si>
  <si>
    <t>http://www.terminalhrd.com/</t>
  </si>
  <si>
    <t>41a8fdc7-4273-0fa7-44c0-61136575adcf</t>
  </si>
  <si>
    <t>Termine24 GmbH</t>
  </si>
  <si>
    <t>http://www.termine24.de</t>
  </si>
  <si>
    <t>5fbe98bd-3b4c-dc2e-c878-672a2fde24e2</t>
  </si>
  <si>
    <t>terminii</t>
  </si>
  <si>
    <t>http://www.terminii.com</t>
  </si>
  <si>
    <t>7cc79255-c268-4931-7a72-0fc1c5e17a48</t>
  </si>
  <si>
    <t>terminis.com</t>
  </si>
  <si>
    <t>http://terminis.com</t>
  </si>
  <si>
    <t>1e653397-0db4-8d09-0801-02c6a9459dea</t>
  </si>
  <si>
    <t>Terminix</t>
  </si>
  <si>
    <t>http://www.terminix.com/</t>
  </si>
  <si>
    <t>0de19e28-7a31-1d05-9228-9a710cb97c0d</t>
  </si>
  <si>
    <t>Terminland</t>
  </si>
  <si>
    <t>https://www.terminland.de/</t>
  </si>
  <si>
    <t>c3ff0e5d-6d0b-154c-3352-ad0ab262ffd0</t>
  </si>
  <si>
    <t>Terminologeze</t>
  </si>
  <si>
    <t>http://www.terminologeze.com/</t>
  </si>
  <si>
    <t>ba6e5c50-8fd6-9f93-e9e0-fae8c83240c2</t>
  </si>
  <si>
    <t>Terminus</t>
  </si>
  <si>
    <t>http://www.terminusapp.com/</t>
  </si>
  <si>
    <t>fa9ee419-6e8d-5a55-046e-53550fb2c5f4</t>
  </si>
  <si>
    <t>Terminus Software</t>
  </si>
  <si>
    <t>http://terminus.com</t>
  </si>
  <si>
    <t>5047c83b-9e83-b06c-a6cd-984236626f6c</t>
  </si>
  <si>
    <t>Terminus Technologies</t>
  </si>
  <si>
    <t>http://www.terminustech.co.nz</t>
  </si>
  <si>
    <t>7c3cf83e-2c27-ad49-8c90-e0fda4f096b6</t>
  </si>
  <si>
    <t>Termite Control Melbourne Wide</t>
  </si>
  <si>
    <t>http://termitecontrol-melbourne.com.au</t>
  </si>
  <si>
    <t>af2806c1-372e-d4cc-cf31-b920eedb199e</t>
  </si>
  <si>
    <t>Termite Specialist</t>
  </si>
  <si>
    <t>http://www.termitespecialist.com.au</t>
  </si>
  <si>
    <t>f64997bf-f272-66bc-9350-22691a1a2459</t>
  </si>
  <si>
    <t>Termites</t>
  </si>
  <si>
    <t>http://www.anticimex.com/en-au/au/residential/pestcontrol/termites/</t>
  </si>
  <si>
    <t>0cad12ec-b25a-f7f9-ad32-caea924350e5</t>
  </si>
  <si>
    <t>Termitnajak.d.o.o</t>
  </si>
  <si>
    <t>http://www.termitnjak.com/en</t>
  </si>
  <si>
    <t>1eb12b3e-cc9b-d143-d60d-7378c5c9d92c</t>
  </si>
  <si>
    <t>Termo-Precyzja</t>
  </si>
  <si>
    <t>http://www.termo-precyzja.com.pl/</t>
  </si>
  <si>
    <t>4c210a10-6491-3990-a089-5f693e478c2f</t>
  </si>
  <si>
    <t>termocent</t>
  </si>
  <si>
    <t>http://www.termocent.pl</t>
  </si>
  <si>
    <t>23e47785-6dce-ffd6-e8d0-b708f56bda10</t>
  </si>
  <si>
    <t>Termokir</t>
  </si>
  <si>
    <t>http://termokir.co.il/en/</t>
  </si>
  <si>
    <t>eb30227a-7dc6-e281-1fc7-d4a28f4149d6</t>
  </si>
  <si>
    <t>Termos Bardak</t>
  </si>
  <si>
    <t>882a01da-7e6c-e1aa-b910-c00ef1e5ee49</t>
  </si>
  <si>
    <t>Termostore</t>
  </si>
  <si>
    <t>https://termostore.it/</t>
  </si>
  <si>
    <t>2864dec1-42db-d7c7-d498-fd9a93becfde</t>
  </si>
  <si>
    <t>TermScout</t>
  </si>
  <si>
    <t>http://www.termscout.com/</t>
  </si>
  <si>
    <t>cdf2b681-7cd9-43ee-cd55-7f31e99bbb63</t>
  </si>
  <si>
    <t>Termsheet.io</t>
  </si>
  <si>
    <t>https://termsheet.io/</t>
  </si>
  <si>
    <t>fcc02c74-d4c8-34e3-1750-76cd026b39c3</t>
  </si>
  <si>
    <t>TermSync</t>
  </si>
  <si>
    <t>http://www.termsync.com</t>
  </si>
  <si>
    <t>1c9cb92b-bf9d-e773-76cc-f20437d4ca2b</t>
  </si>
  <si>
    <t>TermX</t>
  </si>
  <si>
    <t>http://www.termx.co/</t>
  </si>
  <si>
    <t>b436c884-d62b-9d43-fce5-9966fcdc76ab</t>
  </si>
  <si>
    <t>Tern</t>
  </si>
  <si>
    <t>http://ternbicycles.com/tw</t>
  </si>
  <si>
    <t>36bc7603-138a-c1e1-c90c-a210ed51e89a</t>
  </si>
  <si>
    <t>Tern Plc</t>
  </si>
  <si>
    <t>http://www.ternplc.com/</t>
  </si>
  <si>
    <t>bbd7f801-d47d-0e31-e2d2-c06922b190dd</t>
  </si>
  <si>
    <t>Tern Studio</t>
  </si>
  <si>
    <t>http://www.ternstudio.com/</t>
  </si>
  <si>
    <t>5056f68c-09b4-67f4-36e7-5e7e43a16550</t>
  </si>
  <si>
    <t>Tern Systems</t>
  </si>
  <si>
    <t>https://www.tern.is/</t>
  </si>
  <si>
    <t>8436e2f0-d818-21d8-0e48-5ea837888192</t>
  </si>
  <si>
    <t>Tern Water</t>
  </si>
  <si>
    <t>http://www.ternwater.com/</t>
  </si>
  <si>
    <t>2e90bd66-f572-2fc8-a429-84829e863d55</t>
  </si>
  <si>
    <t>Terna Engineering College</t>
  </si>
  <si>
    <t>http://www.terna.org/</t>
  </si>
  <si>
    <t>7c7ad989-344e-7e01-9469-37b23cd2fc02</t>
  </si>
  <si>
    <t>Terna ParticipaÌÄå¤oes</t>
  </si>
  <si>
    <t>https://www.terna.it</t>
  </si>
  <si>
    <t>a7d8d339-f907-57a3-9558-265aa502fb6d</t>
  </si>
  <si>
    <t>Terna S p A</t>
  </si>
  <si>
    <t>http://www.terna.it/en-gb/homepage.aspx</t>
  </si>
  <si>
    <t>8d011e00-0720-1340-6e60-d7d5f4b34f7c</t>
  </si>
  <si>
    <t>Ternary Labs</t>
  </si>
  <si>
    <t>http://ternarylabs.com</t>
  </si>
  <si>
    <t>dd368ea3-23ee-8bc7-dd39-17fa439f5c33</t>
  </si>
  <si>
    <t>Ternary Software &amp; Hospitality Pvt. Ltd</t>
  </si>
  <si>
    <t>http://www.bookahotel.in</t>
  </si>
  <si>
    <t>c4a893c5-120e-61fd-8534-501b5cbc954b</t>
  </si>
  <si>
    <t>TerniEnergia S.p.A.</t>
  </si>
  <si>
    <t>http://www.ternienergia.com</t>
  </si>
  <si>
    <t>60b944d0-541a-fb0d-b735-23ab2bf11e0f</t>
  </si>
  <si>
    <t>Ternion Bio Industries</t>
  </si>
  <si>
    <t>http://www.ternionbio.com</t>
  </si>
  <si>
    <t>b86aaa81-dd4d-b452-b043-1e8b26fd6e4d</t>
  </si>
  <si>
    <t>Ternium</t>
  </si>
  <si>
    <t>http://www.ternium.com</t>
  </si>
  <si>
    <t>17369ab3-3ee6-ea5f-c568-487db2d0c271</t>
  </si>
  <si>
    <t>Terno</t>
  </si>
  <si>
    <t>https://terno.io</t>
  </si>
  <si>
    <t>369640b5-8693-6421-3499-3d0c7207e1cb</t>
  </si>
  <si>
    <t>Ternparte.com</t>
  </si>
  <si>
    <t>http://www.ternparte.com/</t>
  </si>
  <si>
    <t>d1530c7d-7210-db4c-cdd9-ca2b37bc118f</t>
  </si>
  <si>
    <t>TernPro</t>
  </si>
  <si>
    <t>http://ternpro.com</t>
  </si>
  <si>
    <t>469e13e0-a6df-5d99-8624-6955fae4793a</t>
  </si>
  <si>
    <t>Tero</t>
  </si>
  <si>
    <t>http://www.tero.com</t>
  </si>
  <si>
    <t>4a93ebbf-aa0b-efb4-fd60-53f03bb126ed</t>
  </si>
  <si>
    <t>Tero Consulting</t>
  </si>
  <si>
    <t>http://www.azzier.com</t>
  </si>
  <si>
    <t>1c02eedb-9a5f-48d4-f669-0b4ca0db63a4</t>
  </si>
  <si>
    <t>Terpenoid Therapeutics</t>
  </si>
  <si>
    <t>http://terpenoid.com</t>
  </si>
  <si>
    <t>63751ae1-64d1-bc71-3b0b-56c509cc994d</t>
  </si>
  <si>
    <t>Terpenoids.net</t>
  </si>
  <si>
    <t>https://terpenoids.net</t>
  </si>
  <si>
    <t>093c340a-3e07-a253-01a8-d49b94d40705</t>
  </si>
  <si>
    <t>Terpon SA</t>
  </si>
  <si>
    <t>https://terpon.com/</t>
  </si>
  <si>
    <t>cfa324c5-7086-0e2c-5763-1de44e90c2be</t>
  </si>
  <si>
    <t>Terra</t>
  </si>
  <si>
    <t>http://terra-app.com/</t>
  </si>
  <si>
    <t>8d3946eb-bddd-f5c1-8149-5280f9ddfe66</t>
  </si>
  <si>
    <t>Terra Alpha Investments</t>
  </si>
  <si>
    <t>http://www.terraalphainvestments.com/#welcome</t>
  </si>
  <si>
    <t>b92b03fe-69e9-2434-86f8-7e4430ea78c5</t>
  </si>
  <si>
    <t>Terra Bella</t>
  </si>
  <si>
    <t>http://www.terrabella.com/</t>
  </si>
  <si>
    <t>0f0abcbd-ec0d-9f63-58c5-18fd3b06dccc</t>
  </si>
  <si>
    <t>Terra Civil</t>
  </si>
  <si>
    <t>http://www.terracivil.com.au</t>
  </si>
  <si>
    <t>88693c46-7983-70fc-a1d5-c5eaea0b8793</t>
  </si>
  <si>
    <t>Terra Dotta</t>
  </si>
  <si>
    <t>http://www.terradotta.com/</t>
  </si>
  <si>
    <t>e4515d89-95b4-7119-bf28-f2e0904d515a</t>
  </si>
  <si>
    <t>Terra Drone</t>
  </si>
  <si>
    <t>http://www.terra-drone.net/en</t>
  </si>
  <si>
    <t>c8326676-1594-5dab-d089-9e122c37157a</t>
  </si>
  <si>
    <t>Terra Education, Inc.</t>
  </si>
  <si>
    <t>http://www.terraeducation.com/</t>
  </si>
  <si>
    <t>ce2d41a8-5985-ea83-e518-1868079fc5ee</t>
  </si>
  <si>
    <t>Terra Energy</t>
  </si>
  <si>
    <t>http://www.terraenergy.ca</t>
  </si>
  <si>
    <t>3363366f-a6a6-0c45-bc1b-8656f6714751</t>
  </si>
  <si>
    <t>Terra Energy Partners</t>
  </si>
  <si>
    <t>http://www.terraep.com/</t>
  </si>
  <si>
    <t>9a921c47-f859-f399-1037-0ddfb567d3e3</t>
  </si>
  <si>
    <t>Terra Firma</t>
  </si>
  <si>
    <t>http://www.terrafirma.com</t>
  </si>
  <si>
    <t>c128620c-c456-8bfd-d161-c56d764e7df8</t>
  </si>
  <si>
    <t>Terra Firma Associates</t>
  </si>
  <si>
    <t>http://www.terrafirmaassociates.com/</t>
  </si>
  <si>
    <t>a1c01e02-78b1-55d9-c660-c3e6cec5957b</t>
  </si>
  <si>
    <t>Terra Firma Capital Corporation</t>
  </si>
  <si>
    <t>http://tfcc.ca/</t>
  </si>
  <si>
    <t>e6f70ff1-379a-beca-80ce-41ecd703d3de</t>
  </si>
  <si>
    <t>Terra Firma Media Group</t>
  </si>
  <si>
    <t>http://www.terrafirmamediagroup.tv</t>
  </si>
  <si>
    <t>4cfe5d97-6042-b95d-e27b-bf200df9dba0</t>
  </si>
  <si>
    <t>Terra Firma Solutions</t>
  </si>
  <si>
    <t>http://www.terrafirma-solutions.com/</t>
  </si>
  <si>
    <t>cae8dbbe-4fbc-940c-ae0a-d03f5a5fde7a</t>
  </si>
  <si>
    <t>Terra Flame Home</t>
  </si>
  <si>
    <t>http://terraflamehome.com/</t>
  </si>
  <si>
    <t>58ab13b2-58ba-eb8e-c6a8-095c23905bbc</t>
  </si>
  <si>
    <t>Terra Food + AG Tech Accelerator</t>
  </si>
  <si>
    <t>http://www.terraaccelerator.com/</t>
  </si>
  <si>
    <t>3f121153-b73b-5ab6-3da9-7d6f863246de</t>
  </si>
  <si>
    <t>Terra Funda</t>
  </si>
  <si>
    <t>http://projects.terrafunda.com</t>
  </si>
  <si>
    <t>700f8ee5-55dc-c8dc-2d2a-845266fca821</t>
  </si>
  <si>
    <t>Terra Global</t>
  </si>
  <si>
    <t>http://www.terraglobalcapital.com/</t>
  </si>
  <si>
    <t>05226719-770a-97dc-4aaf-1e46d34caca5</t>
  </si>
  <si>
    <t>Terra Green Energy</t>
  </si>
  <si>
    <t>http://www.terragreenenergy.com</t>
  </si>
  <si>
    <t>cc9ea45f-3f1b-91ec-e062-7d693c8ab506</t>
  </si>
  <si>
    <t>Terra Holdings, LLC</t>
  </si>
  <si>
    <t>http://www.bhsusa.com</t>
  </si>
  <si>
    <t>2cbf55c8-759d-23ff-27a2-cd44c735b057</t>
  </si>
  <si>
    <t>Terra Labs, LLC</t>
  </si>
  <si>
    <t>http://www.terralabsdevelopments.com</t>
  </si>
  <si>
    <t>d6603b1f-d4b2-96ae-89d1-6e2eb7786f00</t>
  </si>
  <si>
    <t>Terra Lycos</t>
  </si>
  <si>
    <t>http://www.terra.com</t>
  </si>
  <si>
    <t>f6846abf-d28b-7799-59ec-0374835fc60c</t>
  </si>
  <si>
    <t>Terra Lycos, SA</t>
  </si>
  <si>
    <t>cf2df3b7-9f4e-400a-37c3-86fb3e637a91</t>
  </si>
  <si>
    <t>Terra Marketing Group</t>
  </si>
  <si>
    <t>http://terramarketinggroup.com</t>
  </si>
  <si>
    <t>7b356abb-8df5-703e-2b84-e567b309fb5e</t>
  </si>
  <si>
    <t>Terra Matrix Media</t>
  </si>
  <si>
    <t>http://www.terramatrixmedia.com/index.html</t>
  </si>
  <si>
    <t>44fd990e-e3f2-033e-0123-7c112625af13</t>
  </si>
  <si>
    <t>Terra Millennium</t>
  </si>
  <si>
    <t>http://www.tmcorp.com/</t>
  </si>
  <si>
    <t>7a356199-0df6-587f-2a50-2a33d3338dfa</t>
  </si>
  <si>
    <t>Terra Motors</t>
  </si>
  <si>
    <t>http://terra-motors.com</t>
  </si>
  <si>
    <t>42162351-f9a2-5037-661c-d7a7bbb4cb51</t>
  </si>
  <si>
    <t>Terra Networks</t>
  </si>
  <si>
    <t>http://www.terra.com/</t>
  </si>
  <si>
    <t>450e7bf9-41df-a07c-a776-2bc2b922598b</t>
  </si>
  <si>
    <t>Terra Nova Financial</t>
  </si>
  <si>
    <t>http://www.tnfg.com</t>
  </si>
  <si>
    <t>0082e488-8301-b5d0-2472-f1a80bba9d4b</t>
  </si>
  <si>
    <t>Terra Nova Partners</t>
  </si>
  <si>
    <t>http://terranovapartners.com</t>
  </si>
  <si>
    <t>ef13087e-9912-910f-52bd-9e1bbe7519f2</t>
  </si>
  <si>
    <t>Terra Nova Trading</t>
  </si>
  <si>
    <t>http://www.terranovatrading.com.br</t>
  </si>
  <si>
    <t>04b72687-5282-344b-2e05-79a324783bff</t>
  </si>
  <si>
    <t>Terra Novum</t>
  </si>
  <si>
    <t>http://terranovum.com</t>
  </si>
  <si>
    <t>981fca55-7b95-db4c-c7b3-a273d28091bb</t>
  </si>
  <si>
    <t>Terra Pave International</t>
  </si>
  <si>
    <t>http://terrapaveinternational.com/</t>
  </si>
  <si>
    <t>f265e36a-c645-0386-ce91-924213f2727b</t>
  </si>
  <si>
    <t>Terra People</t>
  </si>
  <si>
    <t>http://terrapeople.ru/index.php</t>
  </si>
  <si>
    <t>66eb2584-99cf-3813-c5b3-0c26ad096796</t>
  </si>
  <si>
    <t>Terra Prima Partners LLC</t>
  </si>
  <si>
    <t>http://www.terraprimapartners.com</t>
  </si>
  <si>
    <t>2d152114-3f20-9bf5-0407-3fc5c345cf89</t>
  </si>
  <si>
    <t>Terra Privacy, LLC.</t>
  </si>
  <si>
    <t>https://terraprivacy.com/</t>
  </si>
  <si>
    <t>53e7734c-3b33-189a-7148-cf7756fbf1e1</t>
  </si>
  <si>
    <t>Terra Recovery</t>
  </si>
  <si>
    <t>http://www.terrarecovery.co.uk/</t>
  </si>
  <si>
    <t>3c4b67ec-b044-267a-8a47-732c1305dfa3</t>
  </si>
  <si>
    <t>Terra Renewal Services</t>
  </si>
  <si>
    <t>https://www.terrarenewal.com/</t>
  </si>
  <si>
    <t>1c75f1be-bce6-6db7-8ed3-1fab25d4beb3</t>
  </si>
  <si>
    <t>Terra Rossa Capital</t>
  </si>
  <si>
    <t>http://www.terrarossacapital.com</t>
  </si>
  <si>
    <t>94b1a547-53df-c0a0-564a-0f100de31243</t>
  </si>
  <si>
    <t>Terra Soft Solutions</t>
  </si>
  <si>
    <t>http://www.terrasoftsolutions.com</t>
  </si>
  <si>
    <t>8e714711-e8fa-6df4-06cf-2b30af648723</t>
  </si>
  <si>
    <t>Terra Solar</t>
  </si>
  <si>
    <t>http://www.terrasolar.ie/</t>
  </si>
  <si>
    <t>5e8b99a3-7029-359a-837a-eb87b0fc979d</t>
  </si>
  <si>
    <t>Terra State Community College</t>
  </si>
  <si>
    <t>http://www.terra.edu/</t>
  </si>
  <si>
    <t>5cb4c581-6de3-8c68-4623-ad77c7457300</t>
  </si>
  <si>
    <t>Terra Study</t>
  </si>
  <si>
    <t>http://terrastudy.com</t>
  </si>
  <si>
    <t>8b0fe297-a901-b8de-b162-cc326268276c</t>
  </si>
  <si>
    <t>Terra Systems</t>
  </si>
  <si>
    <t>http://www.terrasystems.net/</t>
  </si>
  <si>
    <t>94a4c5f2-f8c9-7dff-ddfc-538e47373476</t>
  </si>
  <si>
    <t>Terra Tech</t>
  </si>
  <si>
    <t>http://www.terratechcorp.com</t>
  </si>
  <si>
    <t>8848e78c-ae74-af7d-f646-35f5de6c8b48</t>
  </si>
  <si>
    <t>Terra Telecom</t>
  </si>
  <si>
    <t>http://www.terratele.com</t>
  </si>
  <si>
    <t>65487a75-e43a-26a9-ee9a-726359993b38</t>
  </si>
  <si>
    <t>Terra Venture Partners</t>
  </si>
  <si>
    <t>http://www.terravp.com</t>
  </si>
  <si>
    <t>f4364000-0ced-90a0-b490-45e8ecfcadb8</t>
  </si>
  <si>
    <t>Terra Vertis</t>
  </si>
  <si>
    <t>http://www.terravertis.com/</t>
  </si>
  <si>
    <t>5c656bc0-dfdb-be4b-9c5d-4e461e67bed4</t>
  </si>
  <si>
    <t>Terra-Gen Power</t>
  </si>
  <si>
    <t>http://www.terra-genpower.com</t>
  </si>
  <si>
    <t>b63b0329-7672-0a83-de0e-045581620ce6</t>
  </si>
  <si>
    <t>Terra, Brazil</t>
  </si>
  <si>
    <t>http://www.terra.com.br</t>
  </si>
  <si>
    <t>f72fbb46-00bc-b075-d332-b2238c4286cf</t>
  </si>
  <si>
    <t>Terra's Kitchen</t>
  </si>
  <si>
    <t>http://blog.terraskitchen.com/</t>
  </si>
  <si>
    <t>bd7c3c4f-3d8d-1bc8-e18f-a19117a95874</t>
  </si>
  <si>
    <t>Terrabees</t>
  </si>
  <si>
    <t>https://terrabees.com</t>
  </si>
  <si>
    <t>48fcc652-94c2-68e6-4068-d4a3755e133d</t>
  </si>
  <si>
    <t>TerraBlue XT</t>
  </si>
  <si>
    <t>http://www.teblux.com/</t>
  </si>
  <si>
    <t>c2cbe2bf-9bc0-49b2-c1a1-bd625f1e9456</t>
  </si>
  <si>
    <t>Terrabon</t>
  </si>
  <si>
    <t>http://www.terrabon.com</t>
  </si>
  <si>
    <t>72f6aa42-6a2f-71db-d170-1fd28c945760</t>
  </si>
  <si>
    <t>Terrabook</t>
  </si>
  <si>
    <t>http://terrabook.vn</t>
  </si>
  <si>
    <t>06ee81df-5521-c97d-44f8-56d20422f516</t>
  </si>
  <si>
    <t>Terraboost Media</t>
  </si>
  <si>
    <t>http://terraboost.com</t>
  </si>
  <si>
    <t>2a85523c-0404-cad4-f4a0-8654ee31cd6a</t>
  </si>
  <si>
    <t>Terrabotics</t>
  </si>
  <si>
    <t>http://terrabotics.co/</t>
  </si>
  <si>
    <t>12253fee-b373-2e6e-c291-2aed8de7a840</t>
  </si>
  <si>
    <t>Terrabyte Studios Limited</t>
  </si>
  <si>
    <t>https://terrabytestudios.co</t>
  </si>
  <si>
    <t>f7299bfa-1167-883c-c2a0-c1e8e8e3cd57</t>
  </si>
  <si>
    <t>TerraCam (Pty) Ltd.</t>
  </si>
  <si>
    <t>http://www.terracam.co.za</t>
  </si>
  <si>
    <t>c27258b3-d1a9-85c6-d11a-a9bea85bd955</t>
  </si>
  <si>
    <t>Terracap Ventures</t>
  </si>
  <si>
    <t>http://terracapventures.com/</t>
  </si>
  <si>
    <t>c3d4dadb-fa70-9d0d-e7c1-9c8d9c1a7d55</t>
  </si>
  <si>
    <t>TerraCaptus</t>
  </si>
  <si>
    <t>http://www.terracaptus.com</t>
  </si>
  <si>
    <t>cf24ecd0-6740-285e-48de-ad76e1a55cdf</t>
  </si>
  <si>
    <t>TerraCarbon</t>
  </si>
  <si>
    <t>http://terracarbon.com/</t>
  </si>
  <si>
    <t>2e6d280e-9ae3-266f-5362-0ff0a434e053</t>
  </si>
  <si>
    <t>Terrace Software, Inc.</t>
  </si>
  <si>
    <t>http://www.terrace.com</t>
  </si>
  <si>
    <t>5bf943e5-a9d7-b7e5-9dd2-eacf3899caac</t>
  </si>
  <si>
    <t>Terracom Communications</t>
  </si>
  <si>
    <t>https://www.terracomwireless.com</t>
  </si>
  <si>
    <t>29177da0-7be2-aa2c-dca3-65281760e934</t>
  </si>
  <si>
    <t>Terracon</t>
  </si>
  <si>
    <t>http://www.terracon.com/</t>
  </si>
  <si>
    <t>1c8fbffe-b1ba-d643-501e-8e8df382816f</t>
  </si>
  <si>
    <t>http://www.terracon.com</t>
  </si>
  <si>
    <t>ae4e6319-a0b6-9dd3-be20-87626fba598f</t>
  </si>
  <si>
    <t>Terracor Group</t>
  </si>
  <si>
    <t>http://www.terracorgroup.com/</t>
  </si>
  <si>
    <t>e1b9257b-d5b3-c6df-af9c-6d597fc00f5c</t>
  </si>
  <si>
    <t>TerraCore</t>
  </si>
  <si>
    <t>http://terracoregeo.com/</t>
  </si>
  <si>
    <t>32673e01-e886-d9f8-90cd-d5278816733b</t>
  </si>
  <si>
    <t>Terracotta</t>
  </si>
  <si>
    <t>http://www.terracotta.org</t>
  </si>
  <si>
    <t>80f7d0f7-3620-c778-9f8b-3924da471296</t>
  </si>
  <si>
    <t>TerraCRG</t>
  </si>
  <si>
    <t>http://www.terracrg.com/</t>
  </si>
  <si>
    <t>11cfb014-a4e8-1784-11eb-1cddd208d819</t>
  </si>
  <si>
    <t>Terracycle</t>
  </si>
  <si>
    <t>http://www.terracycle.com/en-us/</t>
  </si>
  <si>
    <t>8ca8d3c9-231e-bd23-d55b-0c41daf398a5</t>
  </si>
  <si>
    <t>Terradatum</t>
  </si>
  <si>
    <t>https://www.terradatum.com</t>
  </si>
  <si>
    <t>b4c0b0bf-2dae-c6c6-8dfe-6259265180dc</t>
  </si>
  <si>
    <t>TerraEchos</t>
  </si>
  <si>
    <t>http://www.terraechos.com</t>
  </si>
  <si>
    <t>924c8fb7-29aa-6bac-3816-32c946f11022</t>
  </si>
  <si>
    <t>Terrafame Oy</t>
  </si>
  <si>
    <t>http://www.terrafame.fi/</t>
  </si>
  <si>
    <t>878f9395-81de-d707-2444-7c97c92e97a3</t>
  </si>
  <si>
    <t>Terrafemina.com</t>
  </si>
  <si>
    <t>http://www.terrafemina.com/</t>
  </si>
  <si>
    <t>fd595bd8-68a6-745b-a6db-168e0bd6604b</t>
  </si>
  <si>
    <t>Terrafertil</t>
  </si>
  <si>
    <t>http://www.terra-fertil.com/</t>
  </si>
  <si>
    <t>586274a3-5b97-be94-d80e-ea8443366d8f</t>
  </si>
  <si>
    <t>TerraFina Energy</t>
  </si>
  <si>
    <t>http://www.terrafinaenergy.com/</t>
  </si>
  <si>
    <t>b74fd487-27ff-ef5c-136c-c23ebadcf952</t>
  </si>
  <si>
    <t>Terrafiniti</t>
  </si>
  <si>
    <t>http://www.terrafiniti.com</t>
  </si>
  <si>
    <t>18a0a673-d7fd-02bd-dcf0-15ec7a89bc11</t>
  </si>
  <si>
    <t>TerraFirma Foundation Systems</t>
  </si>
  <si>
    <t>http://foundationrepairportland.org</t>
  </si>
  <si>
    <t>f27df027-7712-26e1-df8a-c58296efa73e</t>
  </si>
  <si>
    <t>TerraFirma Foundation Systems - Eugene, OR</t>
  </si>
  <si>
    <t>http://foundationrepaireugene.org</t>
  </si>
  <si>
    <t>6fc9148b-9cf8-181f-c064-d99ded640ec9</t>
  </si>
  <si>
    <t>TerraFirma Foundation Systems - Salem, OR</t>
  </si>
  <si>
    <t>http://foundationrepairsalem.com</t>
  </si>
  <si>
    <t>8558baf8-d8f4-2ca2-234b-d20738904851</t>
  </si>
  <si>
    <t>TerraFly</t>
  </si>
  <si>
    <t>http://www.terrafly.info/</t>
  </si>
  <si>
    <t>cfb13269-4458-17b4-4403-dd3ae8971d3c</t>
  </si>
  <si>
    <t>TerraForm Energy</t>
  </si>
  <si>
    <t>http://terraform.com</t>
  </si>
  <si>
    <t>bf6512f7-d4ec-6adc-59c1-6c1f270fe1ad</t>
  </si>
  <si>
    <t>TerraForm Global</t>
  </si>
  <si>
    <t>http://www.terraformglobal.com/</t>
  </si>
  <si>
    <t>2035184e-64e3-4863-b5bc-1ac9f98a1271</t>
  </si>
  <si>
    <t>Terraform Realty</t>
  </si>
  <si>
    <t>http://terraformrealty.com</t>
  </si>
  <si>
    <t>fd210420-7208-9281-12b9-e4583bab104a</t>
  </si>
  <si>
    <t>Terrafugia</t>
  </si>
  <si>
    <t>http://www.terrafugia.com</t>
  </si>
  <si>
    <t>e8bc0242-d3b6-abea-bed8-0da8b4bd1d35</t>
  </si>
  <si>
    <t>TerraFusion</t>
  </si>
  <si>
    <t>http://www.terrafusion.com</t>
  </si>
  <si>
    <t>db14edf0-f6ec-369e-62ec-ea203f0c5a8a</t>
  </si>
  <si>
    <t>Terragame</t>
  </si>
  <si>
    <t>http://www.terragame.com</t>
  </si>
  <si>
    <t>54c94322-9e79-b9ac-ac24-77032ba99dfd</t>
  </si>
  <si>
    <t>TerraGo Technologies</t>
  </si>
  <si>
    <t>http://www.terragotech.com</t>
  </si>
  <si>
    <t>93248172-ca4d-a191-2d9b-881117719b4d</t>
  </si>
  <si>
    <t>Terragon Environmental Technologies</t>
  </si>
  <si>
    <t>http://www.terragon.net</t>
  </si>
  <si>
    <t>acec1fce-8ad8-7a1d-3549-8cb7223a7f63</t>
  </si>
  <si>
    <t>Terragon Group</t>
  </si>
  <si>
    <t>http://www.terragongroup.com/</t>
  </si>
  <si>
    <t>28324d62-d5dd-8932-40d3-9e84c0fd6e52</t>
  </si>
  <si>
    <t>Terragon Limited</t>
  </si>
  <si>
    <t>http://tl.terragongroup.com/</t>
  </si>
  <si>
    <t>924f143a-cccf-3207-7e7c-aed59490a28b</t>
  </si>
  <si>
    <t>Terragon Media Limited</t>
  </si>
  <si>
    <t>http://tml.terragongroup.com</t>
  </si>
  <si>
    <t>d55e5b88-d750-8e3c-7be4-3de4e47d1bf2</t>
  </si>
  <si>
    <t>Terrain Technologies</t>
  </si>
  <si>
    <t>http://www.terraintechnologies.com</t>
  </si>
  <si>
    <t>78d9a60b-d6ba-305c-07ae-8ac5305d2713</t>
  </si>
  <si>
    <t>Terrainnova</t>
  </si>
  <si>
    <t>http://terrainnova.eu</t>
  </si>
  <si>
    <t>93e86bc5-04de-c865-5642-42c35d61ba0f</t>
  </si>
  <si>
    <t>Terrajoule Corporation</t>
  </si>
  <si>
    <t>http://terrajoulecorp.com</t>
  </si>
  <si>
    <t>bb2e6ff9-9c4b-c358-12ab-0c89795d38ae</t>
  </si>
  <si>
    <t>TerraLab Ventures</t>
  </si>
  <si>
    <t>http://www.terralb.com</t>
  </si>
  <si>
    <t>f7e47101-48b4-1cf4-72c9-ce1f534af565</t>
  </si>
  <si>
    <t>TerrAlign</t>
  </si>
  <si>
    <t>http://www.terralign.com/</t>
  </si>
  <si>
    <t>18673514-ef38-cf65-0cba-b1c07810a78e</t>
  </si>
  <si>
    <t>TerraLink</t>
  </si>
  <si>
    <t>http://terralink-global.com/</t>
  </si>
  <si>
    <t>ed50642f-cd61-9b4c-b41f-ff51aebe2665</t>
  </si>
  <si>
    <t>Terralliance</t>
  </si>
  <si>
    <t>http://www.terralliance.com</t>
  </si>
  <si>
    <t>e0f8d509-1440-0b95-1609-a96894908c6f</t>
  </si>
  <si>
    <t>TerraLocke, Inc.</t>
  </si>
  <si>
    <t>http://terralocke.com/</t>
  </si>
  <si>
    <t>655bedae-f31d-9db0-37ec-dcaaa6bf0777</t>
  </si>
  <si>
    <t>TerralogiQ</t>
  </si>
  <si>
    <t>http://terralogiq.com</t>
  </si>
  <si>
    <t>d3a302a8-8b50-f321-c207-b7acb70374bf</t>
  </si>
  <si>
    <t>Terraloupe</t>
  </si>
  <si>
    <t>http://www.terraloupe.com/</t>
  </si>
  <si>
    <t>d8fb77da-2d17-8ff5-6b15-a5ee5a284779</t>
  </si>
  <si>
    <t>TerraLUX</t>
  </si>
  <si>
    <t>http://www.terraluxillumination.com/</t>
  </si>
  <si>
    <t>2bc399f5-7e90-fca2-b1f0-76f4b89a40b1</t>
  </si>
  <si>
    <t>TerraLUX Illumination</t>
  </si>
  <si>
    <t>http://www.terraluxillumination.com</t>
  </si>
  <si>
    <t>e01f29f9-f099-cdef-9435-dc37dab0b6f5</t>
  </si>
  <si>
    <t>TerraManta | Financial markets intelligence</t>
  </si>
  <si>
    <t>http://www.terramanta.com</t>
  </si>
  <si>
    <t>fe9702de-8a9c-3d5c-f8a4-347f2ebb6272</t>
  </si>
  <si>
    <t>TerraMaps</t>
  </si>
  <si>
    <t>http://www.terramaps.org</t>
  </si>
  <si>
    <t>9f061614-ecac-17c7-ca26-758dd1eb5904</t>
  </si>
  <si>
    <t>TerraMar Capital</t>
  </si>
  <si>
    <t>http://www.terramarcapital.com</t>
  </si>
  <si>
    <t>ccc7cbf8-f836-5760-959b-f5a0c0b3244c</t>
  </si>
  <si>
    <t>TerraMedusa</t>
  </si>
  <si>
    <t>https://terramedusa.com</t>
  </si>
  <si>
    <t>2843d93c-1594-ea0d-00b0-8b57dc12ed62</t>
  </si>
  <si>
    <t>TerraMedusa Secure</t>
  </si>
  <si>
    <t>http://terramedusa.com</t>
  </si>
  <si>
    <t>ead21c9c-6a55-bc61-96d4-bd5ff8e34898</t>
  </si>
  <si>
    <t>Terramera</t>
  </si>
  <si>
    <t>http://terramera.com</t>
  </si>
  <si>
    <t>2917b570-5f5b-4430-e486-9836c2396944</t>
  </si>
  <si>
    <t>Terran Orbital</t>
  </si>
  <si>
    <t>http://terranorbital.com/</t>
  </si>
  <si>
    <t>d92278ec-3d47-cc7e-3145-48165fcee405</t>
  </si>
  <si>
    <t>Terranet</t>
  </si>
  <si>
    <t>http://www.terranet.md</t>
  </si>
  <si>
    <t>aa0346f8-2e59-da9c-dcab-752d76a319b5</t>
  </si>
  <si>
    <t>Terranova</t>
  </si>
  <si>
    <t>http://www.appterranova.com</t>
  </si>
  <si>
    <t>2a08d377-e327-286d-e2e4-2eeb8fea35fd</t>
  </si>
  <si>
    <t>Terranova Worldwide Corporation</t>
  </si>
  <si>
    <t>https://terranovacorporation.com</t>
  </si>
  <si>
    <t>8fd0586e-0585-f8db-12f7-c5d4f67a6269</t>
  </si>
  <si>
    <t>Terranum Capital</t>
  </si>
  <si>
    <t>http://terranumcap.com</t>
  </si>
  <si>
    <t>eb21d61f-b9f6-9d65-ccc6-df2ca485778a</t>
  </si>
  <si>
    <t>TerraPass</t>
  </si>
  <si>
    <t>http://www.terrapass.com</t>
  </si>
  <si>
    <t>b1ff06be-6b5b-9180-3576-440e2bf47b25</t>
  </si>
  <si>
    <t>Terrapattern</t>
  </si>
  <si>
    <t>http://www.terrapattern.com/</t>
  </si>
  <si>
    <t>b9096dd9-9fe9-4a0b-70f9-e9ba9abbcf93</t>
  </si>
  <si>
    <t>TerraPay</t>
  </si>
  <si>
    <t>https://terrapay.com/</t>
  </si>
  <si>
    <t>203a8e7f-f6d8-409d-fafc-c3d3ff44df59</t>
  </si>
  <si>
    <t>TerraPerks</t>
  </si>
  <si>
    <t>http://www.terraperks.com</t>
  </si>
  <si>
    <t>f6550eeb-9d10-e6fa-b649-ecd86a3547d3</t>
  </si>
  <si>
    <t>Terrapetti</t>
  </si>
  <si>
    <t>http://www.terrapetti.com</t>
  </si>
  <si>
    <t>8f07b57d-1b82-bcca-59f8-dbc2a85b1977</t>
  </si>
  <si>
    <t>Terrapin Bale Venture Fund &amp; Studio</t>
  </si>
  <si>
    <t>http://terrapinbale.com</t>
  </si>
  <si>
    <t>a899a3dc-4ede-f849-f439-86efd915577f</t>
  </si>
  <si>
    <t>Terrapin Beer</t>
  </si>
  <si>
    <t>http://terrapinbeer.com/</t>
  </si>
  <si>
    <t>66082b21-4d3d-43e0-3e43-b3059a8d8ae8</t>
  </si>
  <si>
    <t>Terrapin Computing</t>
  </si>
  <si>
    <t>http://terrapincomputing.com</t>
  </si>
  <si>
    <t>e39a00a3-ce4b-5717-431a-ed8f0e5af6a0</t>
  </si>
  <si>
    <t>Terrapin Consulting</t>
  </si>
  <si>
    <t>http://www.terrcon.com</t>
  </si>
  <si>
    <t>9ca6b2aa-72f5-71c4-75f5-1503ccbd70b9</t>
  </si>
  <si>
    <t>Terrapin Partners</t>
  </si>
  <si>
    <t>http://www.terrapinpartners.com</t>
  </si>
  <si>
    <t>7ca5dc61-a20d-d57c-9a6b-7d3f03f15ac4</t>
  </si>
  <si>
    <t>Terrapinn</t>
  </si>
  <si>
    <t>http://www.terrapinn.com/</t>
  </si>
  <si>
    <t>a7044894-857f-b043-6693-5b03fe17d52e</t>
  </si>
  <si>
    <t>Terrapn</t>
  </si>
  <si>
    <t>https://www.terrapn.com/</t>
  </si>
  <si>
    <t>0da0ce22-6709-c0a9-d4ff-ad3b3b7b78b8</t>
  </si>
  <si>
    <t>TerraPower</t>
  </si>
  <si>
    <t>http://www.terrapower.com</t>
  </si>
  <si>
    <t>8d7e4add-58e7-755f-d3d4-2fc3114bc413</t>
  </si>
  <si>
    <t>Terrarrium TV</t>
  </si>
  <si>
    <t>http://terrariumtv.org</t>
  </si>
  <si>
    <t>02f32c59-562f-dfcb-7bf2-65c65d284b6a</t>
  </si>
  <si>
    <t>Terrasat Communications</t>
  </si>
  <si>
    <t>http://www.terrasatinc.com/</t>
  </si>
  <si>
    <t>b06c3ea8-310c-e7e8-8141-20801c02efae</t>
  </si>
  <si>
    <t>Terrascan</t>
  </si>
  <si>
    <t>http://tmt.co.il</t>
  </si>
  <si>
    <t>9625c7b4-24ac-efb7-7b3f-913ed9c43a96</t>
  </si>
  <si>
    <t>TerraServer.com</t>
  </si>
  <si>
    <t>http://www.terraserver.com</t>
  </si>
  <si>
    <t>61857829-5e0b-18c8-c933-661d7e9ffd86</t>
  </si>
  <si>
    <t>TerraSky</t>
  </si>
  <si>
    <t>http://www.terrasky.com</t>
  </si>
  <si>
    <t>9f2534b6-1465-9de1-21df-c7510f7eee72</t>
  </si>
  <si>
    <t>Terrasoft</t>
  </si>
  <si>
    <t>http://www.terrasoft.ru/</t>
  </si>
  <si>
    <t>6075f9b0-9baa-bb91-289a-e939898f67c5</t>
  </si>
  <si>
    <t>TerraSol Energies</t>
  </si>
  <si>
    <t>http://www.terrasolenergies.com</t>
  </si>
  <si>
    <t>6e15f9d0-f1cb-6948-a584-f8775205dc49</t>
  </si>
  <si>
    <t>Terrasolid</t>
  </si>
  <si>
    <t>http://www.terrasolid.com/</t>
  </si>
  <si>
    <t>b0006197-b5f2-994d-44c7-4742738788ea</t>
  </si>
  <si>
    <t>TerraSpan</t>
  </si>
  <si>
    <t>http://www.teraspan.com</t>
  </si>
  <si>
    <t>a7957a1f-f372-c2c1-dd8e-9c2efca5a598</t>
  </si>
  <si>
    <t>TerraSpark Geosciences</t>
  </si>
  <si>
    <t>http://www.terraspark.com</t>
  </si>
  <si>
    <t>cfd97e56-9d57-f54e-25cb-038fce1056a3</t>
  </si>
  <si>
    <t>TerraStone Landscaping</t>
  </si>
  <si>
    <t>http://www.terrastonelandscaping.com</t>
  </si>
  <si>
    <t>a9623b85-10a0-5bc8-dd35-a7b029c340dd</t>
  </si>
  <si>
    <t>TerraStride</t>
  </si>
  <si>
    <t>http://www.terrastride.com/</t>
  </si>
  <si>
    <t>b056bc5c-c552-1fc5-04e1-5f611e43b672</t>
  </si>
  <si>
    <t>TerraTalk</t>
  </si>
  <si>
    <t>https://www.terratalk.rocks</t>
  </si>
  <si>
    <t>49ef7ebf-c241-8ca8-ec4c-bb6a37c41d82</t>
  </si>
  <si>
    <t>TerraTap Technologies</t>
  </si>
  <si>
    <t>http://www.neartuit.com/</t>
  </si>
  <si>
    <t>e21ae6dc-ac90-1c6c-be1b-6cfe871d535b</t>
  </si>
  <si>
    <t>TerraTech Interactive Pvt. Ltd.</t>
  </si>
  <si>
    <t>http://physigma.healthcare</t>
  </si>
  <si>
    <t>650f708f-89e4-500d-475d-bfc631168933</t>
  </si>
  <si>
    <t>TerraTherm</t>
  </si>
  <si>
    <t>http://www.terratherm.com</t>
  </si>
  <si>
    <t>b67c70a5-d4fd-535f-116a-82a15e294682</t>
  </si>
  <si>
    <t>Terratial Technologies</t>
  </si>
  <si>
    <t>http://www.terratial.com</t>
  </si>
  <si>
    <t>97964a33-813a-b139-02d0-520a25464c3e</t>
  </si>
  <si>
    <t>Terrative Digital Solutions</t>
  </si>
  <si>
    <t>http://www.terrativedigital.com</t>
  </si>
  <si>
    <t>e49da226-3f7b-a0c8-b4d3-90fbf9b76b12</t>
  </si>
  <si>
    <t>TerraVerde Renewable Partners, LLC</t>
  </si>
  <si>
    <t>http://www.tvrpllc.com</t>
  </si>
  <si>
    <t>6cd27a85-7d03-6a87-c1de-fc1f9590bd0d</t>
  </si>
  <si>
    <t>TerraVest Capital</t>
  </si>
  <si>
    <t>http://www.terravestcapital.com/</t>
  </si>
  <si>
    <t>7d99761e-a969-2d9f-d85c-2efa3f028a09</t>
  </si>
  <si>
    <t>TerraVia Holdings, Inc.</t>
  </si>
  <si>
    <t>http://www.terravia.com</t>
  </si>
  <si>
    <t>1fcacc74-d90b-63df-8657-5b4a87a349c0</t>
  </si>
  <si>
    <t>TerraVici Drilling Solutions</t>
  </si>
  <si>
    <t>http://terravici.com/</t>
  </si>
  <si>
    <t>0ddf55ad-f049-7982-c19f-8fef540cf282</t>
  </si>
  <si>
    <t>TerrAvion</t>
  </si>
  <si>
    <t>http://www.terravion.com</t>
  </si>
  <si>
    <t>f58b1536-bfa0-b360-a8f7-4d63015cabb4</t>
  </si>
  <si>
    <t>Terravive LLC</t>
  </si>
  <si>
    <t>http://www.terravive.com</t>
  </si>
  <si>
    <t>029391c4-08a6-d4fd-c7f7-97e222b9eeeb</t>
  </si>
  <si>
    <t>TerraWi</t>
  </si>
  <si>
    <t>http://www.terrawi.com</t>
  </si>
  <si>
    <t>2d6ac69f-8556-80aa-cf1a-59df77e8fb45</t>
  </si>
  <si>
    <t>TerraWorlds</t>
  </si>
  <si>
    <t>http://www.terra-worlds.com</t>
  </si>
  <si>
    <t>e5bd8b31-e36c-9db3-2396-89d872903c7e</t>
  </si>
  <si>
    <t>TerraX Minerals</t>
  </si>
  <si>
    <t>http://terraxminerals.com</t>
  </si>
  <si>
    <t>24818224-b9e5-12c3-ab5d-fef06e1a6d89</t>
  </si>
  <si>
    <t>TerraZoom</t>
  </si>
  <si>
    <t>http://www.terrazoom.com</t>
  </si>
  <si>
    <t>bcdd9528-c777-2590-6418-4417804f4188</t>
  </si>
  <si>
    <t>Terre Bleu Lavender Farm</t>
  </si>
  <si>
    <t>http://terrebleu.ca</t>
  </si>
  <si>
    <t>df8256b5-30a7-3db6-9100-dc79f582166d</t>
  </si>
  <si>
    <t>Terre Kosen</t>
  </si>
  <si>
    <t>http://www.terrekosen-hydraulic.com/parker-bushing-pump-c-31_27.html</t>
  </si>
  <si>
    <t>a7edf233-4e25-d684-20ce-47bb4964b9e0</t>
  </si>
  <si>
    <t>terreActive</t>
  </si>
  <si>
    <t>https://www.terreactive.ch/de/home.html</t>
  </si>
  <si>
    <t>0a6b5c5d-72b7-d533-13ff-f2dacb2d1e21</t>
  </si>
  <si>
    <t>Terreal</t>
  </si>
  <si>
    <t>http://www.terreal.com/en/</t>
  </si>
  <si>
    <t>359bc39b-4d10-b9ac-ee3a-f45e660547ad</t>
  </si>
  <si>
    <t>Terreform One</t>
  </si>
  <si>
    <t>http://www.terreform.org</t>
  </si>
  <si>
    <t>068a6e4d-ce89-d75c-aab7-06f6d552dad3</t>
  </si>
  <si>
    <t>Terrelonge Mastercopy (iMastercopy) (CD Mastercopy)</t>
  </si>
  <si>
    <t>http://www.imastercopy.com</t>
  </si>
  <si>
    <t>2db8c2e5-4b4a-16de-889d-29c8d2a2b34b</t>
  </si>
  <si>
    <t>Terremark Worldwide</t>
  </si>
  <si>
    <t>http://www.terremark.com</t>
  </si>
  <si>
    <t>41088dc9-d0b3-73f0-832c-a18739ba7834</t>
  </si>
  <si>
    <t>Terrene</t>
  </si>
  <si>
    <t>http://terrene.co</t>
  </si>
  <si>
    <t>aaa7879a-c786-fb3a-9815-6bf0cb5a0c3a</t>
  </si>
  <si>
    <t>Terrenew</t>
  </si>
  <si>
    <t>http://www.terrenew.com/</t>
  </si>
  <si>
    <t>9dcaa5b8-817a-565f-cd3b-263ff8caa551</t>
  </si>
  <si>
    <t>Terreno</t>
  </si>
  <si>
    <t>http://terreno.com</t>
  </si>
  <si>
    <t>cdceeef9-fc52-e3d6-246c-4789f450e150</t>
  </si>
  <si>
    <t>Terres et Terroirs</t>
  </si>
  <si>
    <t>http://www.terre-terroirs.com</t>
  </si>
  <si>
    <t>de1450d8-228a-7ba5-a233-170cdef60183</t>
  </si>
  <si>
    <t>Terresolve Technologies</t>
  </si>
  <si>
    <t>http://www.terresolve.com</t>
  </si>
  <si>
    <t>bca7ff8b-02d0-36ac-5983-878d25e707b2</t>
  </si>
  <si>
    <t>Terressentia</t>
  </si>
  <si>
    <t>http://www.terressentia.com</t>
  </si>
  <si>
    <t>47b10221-22fe-d3eb-4a74-b2d76e0ba2e6</t>
  </si>
  <si>
    <t>Terrestar</t>
  </si>
  <si>
    <t>http://www.terrestar.com</t>
  </si>
  <si>
    <t>6a059314-f8f5-a37f-3e40-81230df4e33a</t>
  </si>
  <si>
    <t>Terrestrial Energy</t>
  </si>
  <si>
    <t>http://terrestrialenergy.com/</t>
  </si>
  <si>
    <t>29cc6f07-99bc-6989-ef31-640bf2fb97f8</t>
  </si>
  <si>
    <t>Terria Mobile</t>
  </si>
  <si>
    <t>http://www.terria.com/</t>
  </si>
  <si>
    <t>8bac02d3-8022-3c8d-6846-e1c8fcaaf9dd</t>
  </si>
  <si>
    <t>Terrible Labs</t>
  </si>
  <si>
    <t>http://www.terriblelabs.com/</t>
  </si>
  <si>
    <t>7d53f605-a2a7-cbb2-9f79-4120567ffc80</t>
  </si>
  <si>
    <t>Terribly Tiny Tales</t>
  </si>
  <si>
    <t>http://terriblytinytales.com</t>
  </si>
  <si>
    <t>a2fa2070-0c3a-ffe9-55cb-39b8375f6b8e</t>
  </si>
  <si>
    <t>Terriblyclever Design</t>
  </si>
  <si>
    <t>http://terriblyclever.com</t>
  </si>
  <si>
    <t>48aae060-5501-2eff-8c66-dd2ff7dcf58e</t>
  </si>
  <si>
    <t>Terrie</t>
  </si>
  <si>
    <t>http://electricoak.com</t>
  </si>
  <si>
    <t>058d3423-4950-fdbb-d2dc-cb71235a188e</t>
  </si>
  <si>
    <t>Terrier Security Services India Private Limited</t>
  </si>
  <si>
    <t>http://terrier.co.in/</t>
  </si>
  <si>
    <t>f21dad28-c2a3-903f-75d6-c7979a796452</t>
  </si>
  <si>
    <t>TerrierTech</t>
  </si>
  <si>
    <t>http://www.terriertech.io</t>
  </si>
  <si>
    <t>dd249e3f-a311-2b03-b3bf-6a8f21626459</t>
  </si>
  <si>
    <t>Terrimae</t>
  </si>
  <si>
    <t>http://terrimae.com/</t>
  </si>
  <si>
    <t>f7086858-242e-b21a-6509-3f66e09c1026</t>
  </si>
  <si>
    <t>Territorial Bancorp</t>
  </si>
  <si>
    <t>http://www.territorialsavings.net</t>
  </si>
  <si>
    <t>a53be0f5-20f9-00a6-b4ef-53f2ab3d90fd</t>
  </si>
  <si>
    <t>Territorial Prescience</t>
  </si>
  <si>
    <t>http://www.territorialprescience.com</t>
  </si>
  <si>
    <t>157b71f7-c3b6-cd88-dcf4-aff720cd5b35</t>
  </si>
  <si>
    <t>Territorio Creativo</t>
  </si>
  <si>
    <t>http://www.territoriocreativo.es</t>
  </si>
  <si>
    <t>fdf42e9f-45c2-1a8e-31bb-4a0341a65134</t>
  </si>
  <si>
    <t>Territory</t>
  </si>
  <si>
    <t>http://www.territoryfoods.com</t>
  </si>
  <si>
    <t>7daa69de-1858-3b47-4d00-0292dd12a0f5</t>
  </si>
  <si>
    <t>Territory Dynamic Africa (Pty) Ltd</t>
  </si>
  <si>
    <t>http://www.tdynamic.co.za</t>
  </si>
  <si>
    <t>48c7febd-a066-2e46-5b6b-1efd9595759b</t>
  </si>
  <si>
    <t>Territory Test and Tag</t>
  </si>
  <si>
    <t>http://www.territorytestandtag.com.au</t>
  </si>
  <si>
    <t>9f49dfb3-ae0e-c048-24b1-f71ab3fd3824</t>
  </si>
  <si>
    <t>TERROÌâå¨</t>
  </si>
  <si>
    <t>http://www.terro.com/</t>
  </si>
  <si>
    <t>b5212219-7844-1c1a-4d8f-e07c3f046448</t>
  </si>
  <si>
    <t>Terrogence</t>
  </si>
  <si>
    <t>http://www.terrogence.com/</t>
  </si>
  <si>
    <t>7893699b-8ab6-b8eb-25fc-d812df476ad4</t>
  </si>
  <si>
    <t>Terroir.me</t>
  </si>
  <si>
    <t>http://terroir.me</t>
  </si>
  <si>
    <t>5dc0ba1a-65d2-13ad-d865-dca23f3a2f8e</t>
  </si>
  <si>
    <t>Terroir360</t>
  </si>
  <si>
    <t>http://winebeersake.com/</t>
  </si>
  <si>
    <t>4e070043-15c5-20b6-47f9-3aff539b04ad</t>
  </si>
  <si>
    <t>TerrorBull Games</t>
  </si>
  <si>
    <t>http://www.terrorbullgames.co.uk</t>
  </si>
  <si>
    <t>f0e317e8-4c4e-c98e-29eb-7fcb3f08cd3a</t>
  </si>
  <si>
    <t>Terrorism Research &amp; Analysis Consortium</t>
  </si>
  <si>
    <t>http://www.trackingterrorism.org/</t>
  </si>
  <si>
    <t>11f8c6ab-adc3-fa25-2efe-602f380dbaab</t>
  </si>
  <si>
    <t>Terrorism Research Center</t>
  </si>
  <si>
    <t>http://www.terrorism.org</t>
  </si>
  <si>
    <t>d56aede9-65ec-d84f-ce29-75145a570be9</t>
  </si>
  <si>
    <t>TerrorMate</t>
  </si>
  <si>
    <t>http://www.terrormate.com</t>
  </si>
  <si>
    <t>52fe0448-7d84-2b20-26a7-13d6badb0835</t>
  </si>
  <si>
    <t>Terrostar Interactive Media</t>
  </si>
  <si>
    <t>http://www.terrostar.com</t>
  </si>
  <si>
    <t>b081dac0-ec49-8dc3-063f-2a226a112e55</t>
  </si>
  <si>
    <t>Terry Barber</t>
  </si>
  <si>
    <t>http://www.getjubi.com</t>
  </si>
  <si>
    <t>da888c60-8fe0-c554-2b28-2b15d0c5679f</t>
  </si>
  <si>
    <t>Terry College of Business</t>
  </si>
  <si>
    <t>http://www.terry.uga.edu/</t>
  </si>
  <si>
    <t>3fd7bd0e-0ae0-ad4b-6d4f-a1545594f2c3</t>
  </si>
  <si>
    <t>Terry Costa Garments</t>
  </si>
  <si>
    <t>http://terrycosta.com</t>
  </si>
  <si>
    <t>295eb036-6f9a-3f6c-b26b-473cf3186fd5</t>
  </si>
  <si>
    <t>Terry Enterprises</t>
  </si>
  <si>
    <t>http://www.terryenterp.com</t>
  </si>
  <si>
    <t>5917e46c-6310-bb30-ef18-291c5fadf2d3</t>
  </si>
  <si>
    <t>Terry Green</t>
  </si>
  <si>
    <t>http://www.simplefirewalls.com/</t>
  </si>
  <si>
    <t>9ca55fae-9fcf-0a09-23ce-bb5f1aab1b14</t>
  </si>
  <si>
    <t>Terry M Brown CPA</t>
  </si>
  <si>
    <t>http://www.tmb-cpa.com</t>
  </si>
  <si>
    <t>f7206aee-1ecb-45b8-84ed-5e7ede0e2c68</t>
  </si>
  <si>
    <t>Terry Paranych Real Estate Team</t>
  </si>
  <si>
    <t>http://www.paranych.com/</t>
  </si>
  <si>
    <t>28997189-16c7-8516-03c5-b72b5e5100c4</t>
  </si>
  <si>
    <t>Terry Reitzel Construction Inc</t>
  </si>
  <si>
    <t>http://reitzelconstructioninc.net</t>
  </si>
  <si>
    <t>95b7f5ee-3699-6785-e323-cc1ab286ff88</t>
  </si>
  <si>
    <t>Terry Savage Productions</t>
  </si>
  <si>
    <t>http://www.terrysavage.com</t>
  </si>
  <si>
    <t>da4d923a-8a90-fbd4-f8cd-f2ebb06226b7</t>
  </si>
  <si>
    <t>Terry's Carpet Care</t>
  </si>
  <si>
    <t>http://terryscarpetcare.net</t>
  </si>
  <si>
    <t>a6ed0bc5-ce53-e671-13ed-e0c0bc0b788f</t>
  </si>
  <si>
    <t>Terryberry</t>
  </si>
  <si>
    <t>http://www.terryberry.com/</t>
  </si>
  <si>
    <t>7aac45de-e9a7-000d-b8de-789235eff516</t>
  </si>
  <si>
    <t>Tersa Inc.</t>
  </si>
  <si>
    <t>https://www.tersasteam.com/</t>
  </si>
  <si>
    <t>0d52be31-abd2-17cc-a0f8-114921529b67</t>
  </si>
  <si>
    <t>TerseTag</t>
  </si>
  <si>
    <t>http://www.tersetag.com</t>
  </si>
  <si>
    <t>940a8641-7c5b-5a61-160a-f538827ca11b</t>
  </si>
  <si>
    <t>tersus</t>
  </si>
  <si>
    <t>http://www.tersus.com</t>
  </si>
  <si>
    <t>d02ba2fc-f6a4-3361-169d-f0029964c9f2</t>
  </si>
  <si>
    <t>Tertio Telecoms</t>
  </si>
  <si>
    <t>http://www.telco-tertio.com/</t>
  </si>
  <si>
    <t>8f687475-4e56-dc76-8dbf-7c7b8193e1a3</t>
  </si>
  <si>
    <t>Tertium</t>
  </si>
  <si>
    <t>http://www.tertiumtech.com</t>
  </si>
  <si>
    <t>cd9a7704-9e16-82d6-aed4-06a2466597e8</t>
  </si>
  <si>
    <t>Terumo BCT</t>
  </si>
  <si>
    <t>https://www.terumobct.com</t>
  </si>
  <si>
    <t>84ecdb38-e515-7eba-ca2a-bde78f77b3d0</t>
  </si>
  <si>
    <t>Terumo Cardiovascular Group</t>
  </si>
  <si>
    <t>http://www.terumo-cvs.com/</t>
  </si>
  <si>
    <t>52a71c55-6071-64d6-e8ce-e80b68f8a3fb</t>
  </si>
  <si>
    <t>Terumo Europe</t>
  </si>
  <si>
    <t>http://www.terumo-europe.com/</t>
  </si>
  <si>
    <t>627f390c-01bf-ef5a-0267-7ad75843a9b1</t>
  </si>
  <si>
    <t>TERUMO MEDICAL CORPORATION</t>
  </si>
  <si>
    <t>http://www.terumo.com/</t>
  </si>
  <si>
    <t>09ee47d1-a196-acfa-ea5c-677d6fe001d7</t>
  </si>
  <si>
    <t>TERV LDT.</t>
  </si>
  <si>
    <t>http://tervofficial.com</t>
  </si>
  <si>
    <t>8affa5dd-d117-5fed-c458-4273b4addc2c</t>
  </si>
  <si>
    <t>Terva</t>
  </si>
  <si>
    <t>https://terva.ag/</t>
  </si>
  <si>
    <t>f2757482-c92c-fecd-c2c5-9a87bda82349</t>
  </si>
  <si>
    <t>Tervela</t>
  </si>
  <si>
    <t>http://www.tervela.com</t>
  </si>
  <si>
    <t>8846160f-1ef6-f40e-3cf3-1bf42aefd527</t>
  </si>
  <si>
    <t>Tervene</t>
  </si>
  <si>
    <t>http://www.tervene.com</t>
  </si>
  <si>
    <t>ccb8d605-8d8c-243f-235e-2be558b25668</t>
  </si>
  <si>
    <t>Tervezo</t>
  </si>
  <si>
    <t>http://www.tervezo.com</t>
  </si>
  <si>
    <t>a584781e-27c4-9791-33e3-c20158a135bb</t>
  </si>
  <si>
    <t>Tervis Tumbler</t>
  </si>
  <si>
    <t>http://www.tervis.com/</t>
  </si>
  <si>
    <t>0c4c1148-cdd2-1592-dfee-63c2f0beb225</t>
  </si>
  <si>
    <t>Tervita</t>
  </si>
  <si>
    <t>http://www.tervita.com/</t>
  </si>
  <si>
    <t>7ea742b1-ef53-667a-0503-e2a1cdfbe04d</t>
  </si>
  <si>
    <t>Terviu</t>
  </si>
  <si>
    <t>http://www.terviu.com/en</t>
  </si>
  <si>
    <t>8d90269f-9cef-953d-1e88-9bb82cf78c9d</t>
  </si>
  <si>
    <t>TerViva</t>
  </si>
  <si>
    <t>http://www.terviva.com/</t>
  </si>
  <si>
    <t>620cf15f-cbf7-8234-ca24-47a669254be5</t>
  </si>
  <si>
    <t>Terzo Power Systems</t>
  </si>
  <si>
    <t>http://www.terzopower.com</t>
  </si>
  <si>
    <t>17099f53-a7fc-f5f4-58a3-30d006d483f5</t>
  </si>
  <si>
    <t>TES Automation</t>
  </si>
  <si>
    <t>http://www.tesgroup.it/index_ita.html</t>
  </si>
  <si>
    <t>ba8b150c-a01c-251f-70f3-65f9d6eb2409</t>
  </si>
  <si>
    <t>TES Connect</t>
  </si>
  <si>
    <t>http://www.tes.co.uk</t>
  </si>
  <si>
    <t>d98aa83e-0373-7da2-17a3-d3c202ab33a4</t>
  </si>
  <si>
    <t>TES Global</t>
  </si>
  <si>
    <t>http://www.tesglobal.com/</t>
  </si>
  <si>
    <t>ba130e34-0891-e67c-47ca-63743fe83d62</t>
  </si>
  <si>
    <t>TES New Energy</t>
  </si>
  <si>
    <t>http://tes-ne.com</t>
  </si>
  <si>
    <t>de25b2cc-6b84-c098-b5b0-6967ba8a8425</t>
  </si>
  <si>
    <t>TES VSETÌÄåN, a.s.</t>
  </si>
  <si>
    <t>http://www.tes.cz</t>
  </si>
  <si>
    <t>7c139694-110c-be39-8d4a-5519c4211941</t>
  </si>
  <si>
    <t>Tesa</t>
  </si>
  <si>
    <t>http://www.tesa.com</t>
  </si>
  <si>
    <t>7431c4a9-e18b-f53b-bfdf-4fa1a8bf911b</t>
  </si>
  <si>
    <t>Tesa Telecom South America</t>
  </si>
  <si>
    <t>http://www.tesatelecom.com</t>
  </si>
  <si>
    <t>75ecf6df-9fb1-642b-9b4a-91f23a3e0d71</t>
  </si>
  <si>
    <t>Tesalys</t>
  </si>
  <si>
    <t>http://www.tesalys.fr/</t>
  </si>
  <si>
    <t>226f9f85-b1c7-74d9-a5e8-7bcb6633829a</t>
  </si>
  <si>
    <t>Tesaris</t>
  </si>
  <si>
    <t>http://www.tesaris.com</t>
  </si>
  <si>
    <t>1105e798-0b12-832d-ef3b-5cb6edc87e04</t>
  </si>
  <si>
    <t>TESARO</t>
  </si>
  <si>
    <t>http://tesarobio.com</t>
  </si>
  <si>
    <t>d409f966-970f-e7f1-f396-e2830c53e8e5</t>
  </si>
  <si>
    <t>Tesbihevim.com</t>
  </si>
  <si>
    <t>http://www.tesbihevim.com/</t>
  </si>
  <si>
    <t>8f5779f8-82b6-dc89-b38c-15c08bad3556</t>
  </si>
  <si>
    <t>TESCAN</t>
  </si>
  <si>
    <t>http://www.tescan.com</t>
  </si>
  <si>
    <t>1c245046-1cbe-21a9-5958-320a760317c8</t>
  </si>
  <si>
    <t>TESCHGlobal</t>
  </si>
  <si>
    <t>http://www.teschglobal.com</t>
  </si>
  <si>
    <t>25c20dcc-2393-84dd-a309-a041aa5ec193</t>
  </si>
  <si>
    <t>Tesco</t>
  </si>
  <si>
    <t>http://www.tesco.com</t>
  </si>
  <si>
    <t>977a4c05-5833-fe89-a49f-aa5e108f7194</t>
  </si>
  <si>
    <t>Tesco - Kipa</t>
  </si>
  <si>
    <t>http://www.tescokipa.com.tr</t>
  </si>
  <si>
    <t>a4eb253f-9404-4ca1-04b1-c1e338733b46</t>
  </si>
  <si>
    <t>Tesco Bank</t>
  </si>
  <si>
    <t>http://www.tescobank.com/</t>
  </si>
  <si>
    <t>9e0f1d93-6e2e-0c43-e354-5e9e336a47e1</t>
  </si>
  <si>
    <t>Tesco Broadband &amp; Homephone</t>
  </si>
  <si>
    <t>http://www.tescobroadband.com/</t>
  </si>
  <si>
    <t>f304345f-a35e-bf30-7140-45cb3fac6340</t>
  </si>
  <si>
    <t>Tesco Corp</t>
  </si>
  <si>
    <t>http://www.tescocorp.com</t>
  </si>
  <si>
    <t>cc362f76-816d-caeb-1540-405118685258</t>
  </si>
  <si>
    <t>Tesco Labs</t>
  </si>
  <si>
    <t>http://tescolabs.com</t>
  </si>
  <si>
    <t>8b6951af-b0ef-a383-764e-868ed8b55028</t>
  </si>
  <si>
    <t>Tesco Lotus</t>
  </si>
  <si>
    <t>http://www.tescolotus.com/en/</t>
  </si>
  <si>
    <t>6b823318-a6a9-8bdf-7394-99233dbcb386</t>
  </si>
  <si>
    <t>Tesco Mobile</t>
  </si>
  <si>
    <t>http://www.tescomobile.ie</t>
  </si>
  <si>
    <t>3e47bcd4-fb03-ad9f-9a50-21afa2eac08b</t>
  </si>
  <si>
    <t>Tesco Personal Finance</t>
  </si>
  <si>
    <t>http://www.tescobank.com</t>
  </si>
  <si>
    <t>58639583-bfae-55b5-3550-f0cb2e009a98</t>
  </si>
  <si>
    <t>Tesco Stores (Malaysia)</t>
  </si>
  <si>
    <t>http://tesco.com.my</t>
  </si>
  <si>
    <t>cb980778-f67d-c25f-d4fd-0ab4fc112c73</t>
  </si>
  <si>
    <t>Tescom</t>
  </si>
  <si>
    <t>http://www.tescomusa.com</t>
  </si>
  <si>
    <t>7e536ea7-9d09-964a-d5f0-af90c2fa211c</t>
  </si>
  <si>
    <t>Tescom Corp</t>
  </si>
  <si>
    <t>7e700825-f7dc-d858-16f0-41dc65c58aff</t>
  </si>
  <si>
    <t>TESCRA</t>
  </si>
  <si>
    <t>http://www.tescra.com</t>
  </si>
  <si>
    <t>4f27b232-cf9e-4c4c-5b21-bdeacc7d2927</t>
  </si>
  <si>
    <t>TesDri</t>
  </si>
  <si>
    <t>http://tesdri.com/</t>
  </si>
  <si>
    <t>d5d0f6f5-3b37-949c-f809-aa1b0b4933b6</t>
  </si>
  <si>
    <t>Teseda Corporation</t>
  </si>
  <si>
    <t>http://www.teseda.com/</t>
  </si>
  <si>
    <t>a264831f-1fa0-a1ce-6b14-b675b529f533</t>
  </si>
  <si>
    <t>Teseem</t>
  </si>
  <si>
    <t>http://www.teseem.com/</t>
  </si>
  <si>
    <t>2589058e-a746-fc9f-88ba-ce23ecdd3e3e</t>
  </si>
  <si>
    <t>TeselaGen</t>
  </si>
  <si>
    <t>http://www.teselagen.com</t>
  </si>
  <si>
    <t>16f879b0-e7fd-5832-7b70-814ddfe64f9b</t>
  </si>
  <si>
    <t>TESEON GmbH</t>
  </si>
  <si>
    <t>http://www.teseon.de/en/</t>
  </si>
  <si>
    <t>2223164c-1d31-cd8d-7ff6-14004ea45fc2</t>
  </si>
  <si>
    <t>Teseq AG</t>
  </si>
  <si>
    <t>http://www.teseq.com/</t>
  </si>
  <si>
    <t>152d09f0-bb3a-6726-49e3-e604c0ae7e1a</t>
  </si>
  <si>
    <t>Teseract</t>
  </si>
  <si>
    <t>http://teseract.com.co</t>
  </si>
  <si>
    <t>a49146d3-6b4d-94fc-82cb-e9a2f6f32089</t>
  </si>
  <si>
    <t>Tesetturalisveris.com</t>
  </si>
  <si>
    <t>http://www.tesetturalisveris.com</t>
  </si>
  <si>
    <t>a4866b02-ebc8-2b28-91a0-39e2798291e0</t>
  </si>
  <si>
    <t>Tesetture.com</t>
  </si>
  <si>
    <t>http://www.tesetture.com</t>
  </si>
  <si>
    <t>1fa9cc5b-91da-0090-bb1b-f7555532b257</t>
  </si>
  <si>
    <t>Tesetturya</t>
  </si>
  <si>
    <t>http://www.tesetturya.com/</t>
  </si>
  <si>
    <t>ccfabb22-0bf8-c79a-f173-ab66a49f74cc</t>
  </si>
  <si>
    <t>Tesfa</t>
  </si>
  <si>
    <t>http://www.tesfa.com</t>
  </si>
  <si>
    <t>69c8d559-4f68-9f8e-5787-37fa2304f376</t>
  </si>
  <si>
    <t>Teshwa Games</t>
  </si>
  <si>
    <t>http://www.teshwa.com/</t>
  </si>
  <si>
    <t>6dcd59da-6fa3-f6b7-44ab-8be4150f9ec8</t>
  </si>
  <si>
    <t>Teshy</t>
  </si>
  <si>
    <t>http://teshy.com</t>
  </si>
  <si>
    <t>afa1a557-eb22-d355-4ee3-ced156881dc8</t>
  </si>
  <si>
    <t>Tesi</t>
  </si>
  <si>
    <t>http://www.tesi.fi/</t>
  </si>
  <si>
    <t>fd0152fd-a0cd-5239-6659-e1974c71b626</t>
  </si>
  <si>
    <t>Tesific</t>
  </si>
  <si>
    <t>http://www.tesific.com/</t>
  </si>
  <si>
    <t>1b4f0527-95c8-886e-3981-e4da740154cb</t>
  </si>
  <si>
    <t>TESIS PLMware GmbH</t>
  </si>
  <si>
    <t>http://plmware.tesis.de/</t>
  </si>
  <si>
    <t>5db0a3af-7e76-0144-2f7a-56e24b66979a</t>
  </si>
  <si>
    <t>Tesium</t>
  </si>
  <si>
    <t>https://www.tesium.com/</t>
  </si>
  <si>
    <t>7bed9fac-4b59-2719-0b68-bff2d596f743</t>
  </si>
  <si>
    <t>TesK</t>
  </si>
  <si>
    <t>http://www.tesk.com.br/</t>
  </si>
  <si>
    <t>d898dee9-2b04-2b6b-1b1f-7cbba22f0666</t>
  </si>
  <si>
    <t>TeskaLabs</t>
  </si>
  <si>
    <t>http://teskalabs.com/</t>
  </si>
  <si>
    <t>a367b036-5952-5435-7541-ad7ee8869e24</t>
  </si>
  <si>
    <t>Tesla</t>
  </si>
  <si>
    <t>https://www.tesla.com/</t>
  </si>
  <si>
    <t>c9682996-4ae0-d7cb-9d4e-78975c258ee5</t>
  </si>
  <si>
    <t>http://tesla-pa.com/</t>
  </si>
  <si>
    <t>dd57c050-673d-1d3a-1ca4-ca3d223b9a1a</t>
  </si>
  <si>
    <t>Tesla Amazing</t>
  </si>
  <si>
    <t>https://teslaamazing.com</t>
  </si>
  <si>
    <t>9385f017-7a97-f0f0-f12c-ce809ffe2ac1</t>
  </si>
  <si>
    <t>Tesla Audio Sciences</t>
  </si>
  <si>
    <t>http://www.teslasoftware.com</t>
  </si>
  <si>
    <t>7d1c5014-d29d-b009-5597-7b40875469f2</t>
  </si>
  <si>
    <t>Tesla Bet</t>
  </si>
  <si>
    <t>http://www.teslabet.com/</t>
  </si>
  <si>
    <t>76acb8f8-8a3a-1c09-eaf9-3892194ed79f</t>
  </si>
  <si>
    <t>Tesla CAD Inc</t>
  </si>
  <si>
    <t>http://www.teslacad.ca</t>
  </si>
  <si>
    <t>f5599c3f-e7a2-4879-87ef-3caa5d7caa4f</t>
  </si>
  <si>
    <t>Tesla CAD Solutions</t>
  </si>
  <si>
    <t>http://www.teslacad.com.au</t>
  </si>
  <si>
    <t>19c19112-2fe2-7f54-85af-3650aa7d1a30</t>
  </si>
  <si>
    <t>Tesla CAD UK</t>
  </si>
  <si>
    <t>http://www.teslacad.co.uk/</t>
  </si>
  <si>
    <t>2314dda2-9974-1992-e529-95d1f6c639bd</t>
  </si>
  <si>
    <t>Tesla CADD Inc.</t>
  </si>
  <si>
    <t>http://www.teslacad.ca/</t>
  </si>
  <si>
    <t>765f894f-6bf1-f2a7-6fff-6b9be87ba1f0</t>
  </si>
  <si>
    <t>Tesla Capital</t>
  </si>
  <si>
    <t>http://www.tesla-capital.com</t>
  </si>
  <si>
    <t>5a94b67f-4480-db77-0e1a-8a433c416fda</t>
  </si>
  <si>
    <t>Tesla Computers</t>
  </si>
  <si>
    <t>http://teslacomputer.com</t>
  </si>
  <si>
    <t>39942ea1-8994-33f4-f821-ecc7db9d0616</t>
  </si>
  <si>
    <t>Tesla Digital</t>
  </si>
  <si>
    <t>http://www.tesla.digital</t>
  </si>
  <si>
    <t>6055cf77-7e01-3619-5757-23c449169c2a</t>
  </si>
  <si>
    <t>Tesla ERP</t>
  </si>
  <si>
    <t>http://www.teslaerp.com</t>
  </si>
  <si>
    <t>d052e733-a271-104c-4dd5-c42d7758538b</t>
  </si>
  <si>
    <t>Tesla Foundation</t>
  </si>
  <si>
    <t>https://teslafoundationgroup.org/</t>
  </si>
  <si>
    <t>8ddea2e6-a702-dd54-89b5-936fd4130540</t>
  </si>
  <si>
    <t>Tesla IT Solutions</t>
  </si>
  <si>
    <t>http://www.teslaitsolutions.com</t>
  </si>
  <si>
    <t>fd69d881-7060-586f-18a5-5eb518ffd5d2</t>
  </si>
  <si>
    <t>Tesla Motors Club</t>
  </si>
  <si>
    <t>http://www.teslamotorsclub.com</t>
  </si>
  <si>
    <t>97484383-fa1d-19b7-b466-ea52dfe918d9</t>
  </si>
  <si>
    <t>Tesla Motors Club Worldwide</t>
  </si>
  <si>
    <t>http://teslamotorsclub.net/</t>
  </si>
  <si>
    <t>ef88a824-5b92-676a-6577-57f1460a1176</t>
  </si>
  <si>
    <t>Tesla Outsourcing Services</t>
  </si>
  <si>
    <t>http://www.teslaoutsourcingservices.com/</t>
  </si>
  <si>
    <t>3d021b17-80fe-eb4e-67dd-b43bd0c5a33f</t>
  </si>
  <si>
    <t>Tesla.IM</t>
  </si>
  <si>
    <t>http://www.tesla.im</t>
  </si>
  <si>
    <t>454af561-d34c-4510-ca4b-dd6de9c1a629</t>
  </si>
  <si>
    <t>Tesla2</t>
  </si>
  <si>
    <t>http://www.tesla2.com</t>
  </si>
  <si>
    <t>39392f52-a8dc-fc94-560b-6f3d02354d5b</t>
  </si>
  <si>
    <t>TESLARATI</t>
  </si>
  <si>
    <t>http://www.teslarati.com</t>
  </si>
  <si>
    <t>6b14c2ec-6fef-2b7a-452d-8ad6e6bda078</t>
  </si>
  <si>
    <t>TeslaThemes</t>
  </si>
  <si>
    <t>http://teslathemes.com</t>
  </si>
  <si>
    <t>1b1d3d57-2de4-86d4-9e4d-0409566f1865</t>
  </si>
  <si>
    <t>Teslawatch</t>
  </si>
  <si>
    <t>http://teslawatch.ru</t>
  </si>
  <si>
    <t>17405367-27ee-28c2-0034-89e58786c6db</t>
  </si>
  <si>
    <t>Teslin</t>
  </si>
  <si>
    <t>http://www.teslin.com/en-us/home.aspx</t>
  </si>
  <si>
    <t>5b984e7d-3f85-580d-2297-ba933357993c</t>
  </si>
  <si>
    <t>Tesline-Service</t>
  </si>
  <si>
    <t>http://www.rohos.com</t>
  </si>
  <si>
    <t>5994bf85-91f9-b3cb-79dc-75334aa79a8c</t>
  </si>
  <si>
    <t>Teslonix Inc.</t>
  </si>
  <si>
    <t>http://www.teslonix.com</t>
  </si>
  <si>
    <t>60bbbcee-a666-d6bf-1ce3-eded184ad46b</t>
  </si>
  <si>
    <t>Tesloop</t>
  </si>
  <si>
    <t>http://tesloop.com</t>
  </si>
  <si>
    <t>9623ffa9-089b-c277-8a74-1395daed19c8</t>
  </si>
  <si>
    <t>Tesly</t>
  </si>
  <si>
    <t>http://www.tesly.com</t>
  </si>
  <si>
    <t>89283fee-5de9-ea2f-f5cd-fb9840bcfea9</t>
  </si>
  <si>
    <t>TESOBE</t>
  </si>
  <si>
    <t>http://www.tesobe.com/</t>
  </si>
  <si>
    <t>e3dfa5bf-7ef6-c38d-de3e-9fb5bcbeeb9a</t>
  </si>
  <si>
    <t>TESOL (Teachers of English to the Speakers of Other Languages, Inc.)</t>
  </si>
  <si>
    <t>http://www.tesol.org</t>
  </si>
  <si>
    <t>c3418398-1202-ccc4-34d0-c05e6cbf8e31</t>
  </si>
  <si>
    <t>Tesora</t>
  </si>
  <si>
    <t>http://www.stratoscale.com/products/stratoscale-acquires-tesora-database-as-a-service/</t>
  </si>
  <si>
    <t>a0d6ad7e-50c1-1e5e-3936-dfd90db0537b</t>
  </si>
  <si>
    <t>Tesorio</t>
  </si>
  <si>
    <t>https://www.tesorio.com/</t>
  </si>
  <si>
    <t>7226d936-4fc5-bfc4-f73c-3a045ac070b9</t>
  </si>
  <si>
    <t>Tesoro Corporation</t>
  </si>
  <si>
    <t>http://tsocorp.com</t>
  </si>
  <si>
    <t>c0e5c5b4-0099-3fdc-a022-98983f0a2668</t>
  </si>
  <si>
    <t>Tesoro Enterprises</t>
  </si>
  <si>
    <t>http://tesoroenterprises.us</t>
  </si>
  <si>
    <t>3be96c52-0b3c-0c76-6af3-7efe9ffd7a39</t>
  </si>
  <si>
    <t>Tesoro Logistics LP</t>
  </si>
  <si>
    <t>http://www.tesorologistics.com/phoenix.zhtml/?c=242247&amp;p=irol-irhome</t>
  </si>
  <si>
    <t>342c8226-1123-0e7f-5859-c8d3e05f46c7</t>
  </si>
  <si>
    <t>TesoRx Pharma</t>
  </si>
  <si>
    <t>http://tesorx.com</t>
  </si>
  <si>
    <t>d5fbd532-2bc3-901a-b82a-59d86ac6fc00</t>
  </si>
  <si>
    <t>TeSPA</t>
  </si>
  <si>
    <t>http://tespa.org</t>
  </si>
  <si>
    <t>b3ee47b1-cf03-b0b7-8b3a-2613e536efc2</t>
  </si>
  <si>
    <t>Tespack</t>
  </si>
  <si>
    <t>http://www.tespack.com</t>
  </si>
  <si>
    <t>4424cc7d-b703-3f7a-c6d8-50f4ffddf018</t>
  </si>
  <si>
    <t>Tespit Engineering</t>
  </si>
  <si>
    <t>http://www.tespitmuhendislik.com</t>
  </si>
  <si>
    <t>a61a3694-2b71-ab66-2f2a-aecac3724f7b</t>
  </si>
  <si>
    <t>TESS Corporation</t>
  </si>
  <si>
    <t>http://h-tess.com/</t>
  </si>
  <si>
    <t>1df34964-0a2e-e7b9-230d-0e84badd09a9</t>
  </si>
  <si>
    <t>TESS S.A.</t>
  </si>
  <si>
    <t>http://www.tess.net.br</t>
  </si>
  <si>
    <t>b3c7b95c-4965-82eb-1701-12177dad06c3</t>
  </si>
  <si>
    <t>Tessa International School</t>
  </si>
  <si>
    <t>http://www.tessais.org/</t>
  </si>
  <si>
    <t>471f5e83-68c4-34ee-4aa2-0e369bd9f9c8</t>
  </si>
  <si>
    <t>Tessa Therapeutics</t>
  </si>
  <si>
    <t>http://www.tessatherapeutics.com/</t>
  </si>
  <si>
    <t>120596ac-77a7-a06c-3340-7aefe0bc72f7</t>
  </si>
  <si>
    <t>Tessara</t>
  </si>
  <si>
    <t>http://www.tessara.co.za/</t>
  </si>
  <si>
    <t>06ed2318-81ff-4a13-c18e-0eb38d707e89</t>
  </si>
  <si>
    <t>Tessares</t>
  </si>
  <si>
    <t>http://www.tessares.net/#</t>
  </si>
  <si>
    <t>517993f6-3473-f922-53ed-c141c4f5325c</t>
  </si>
  <si>
    <t>Tessart</t>
  </si>
  <si>
    <t>http://www.tessart.kiev.ua</t>
  </si>
  <si>
    <t>1533a430-1a95-56f2-0757-0327d43597d2</t>
  </si>
  <si>
    <t>TESSCO</t>
  </si>
  <si>
    <t>http://www.tessco.com</t>
  </si>
  <si>
    <t>38cc8bfb-43ce-7409-c5b8-6aa54ff9695a</t>
  </si>
  <si>
    <t>Tesse</t>
  </si>
  <si>
    <t>https://tesse.io/</t>
  </si>
  <si>
    <t>314cc6b1-e347-70a2-9a10-6490a079c7ab</t>
  </si>
  <si>
    <t>Tessella</t>
  </si>
  <si>
    <t>http://www.tessella.com</t>
  </si>
  <si>
    <t>bcd1e240-29b9-7967-ef1c-0758ae86f289</t>
  </si>
  <si>
    <t>Tessella Design Studio</t>
  </si>
  <si>
    <t>http://tessellastudio.com/en</t>
  </si>
  <si>
    <t>64899e0b-6714-a4c8-08c3-bd240b8bf5a7</t>
  </si>
  <si>
    <t>Tessellate Ventures</t>
  </si>
  <si>
    <t>http://www.tessellateventures.com</t>
  </si>
  <si>
    <t>54dab216-822a-d547-61dc-bd62b4f56b0c</t>
  </si>
  <si>
    <t>Tessemae's All Natural</t>
  </si>
  <si>
    <t>http://www.tessemaes.com/</t>
  </si>
  <si>
    <t>2e6202e7-6393-8ed4-78b3-213ec9dc2172</t>
  </si>
  <si>
    <t>Tesser Health</t>
  </si>
  <si>
    <t>http://www.tesserhealth.com</t>
  </si>
  <si>
    <t>291b58e8-ee62-e73d-4ff2-b95484f90243</t>
  </si>
  <si>
    <t>Tesseract</t>
  </si>
  <si>
    <t>http://tesseract.in</t>
  </si>
  <si>
    <t>53ca5629-ae36-ab44-fe21-c2fb60ca2dc4</t>
  </si>
  <si>
    <t>http://www.tesseract.co.uk/</t>
  </si>
  <si>
    <t>6b5e7d83-a90b-5eae-6b13-383866f77056</t>
  </si>
  <si>
    <t>Tesseract Interactive</t>
  </si>
  <si>
    <t>http://excubitorgame.com</t>
  </si>
  <si>
    <t>a61f622e-a957-845c-4823-9d85aead4500</t>
  </si>
  <si>
    <t>Tesserent Pty</t>
  </si>
  <si>
    <t>http://www.tesserent.com/</t>
  </si>
  <si>
    <t>a7af6eec-f59f-016d-7cd6-44e4de8cbe40</t>
  </si>
  <si>
    <t>Tessettur</t>
  </si>
  <si>
    <t>http://www.tessettur.com/</t>
  </si>
  <si>
    <t>a7b937f2-268e-f68d-0866-3d79b4f83809</t>
  </si>
  <si>
    <t>Tessi</t>
  </si>
  <si>
    <t>http://www.tessi.fr/</t>
  </si>
  <si>
    <t>8e566ec9-d865-4e61-3e8b-a9974ec0c12f</t>
  </si>
  <si>
    <t>Tessin</t>
  </si>
  <si>
    <t>http://tessin.se</t>
  </si>
  <si>
    <t>f9f2f159-d7fc-64c9-d750-bdb2b4743bd1</t>
  </si>
  <si>
    <t>Tessitura</t>
  </si>
  <si>
    <t>http://www.tessituranetwork.com</t>
  </si>
  <si>
    <t>05f72405-cddb-d5c5-ad6c-9e003d83487b</t>
  </si>
  <si>
    <t>Tessitura Network</t>
  </si>
  <si>
    <t>http://www.tessituranetwork.com/</t>
  </si>
  <si>
    <t>f6291948-d65c-b19b-6c31-67accc785e43</t>
  </si>
  <si>
    <t>Tessive</t>
  </si>
  <si>
    <t>http://www.tessive.com/</t>
  </si>
  <si>
    <t>a2297e5b-77d5-ac90-6835-a59153078750</t>
  </si>
  <si>
    <t>tessle</t>
  </si>
  <si>
    <t>http://tessle.com</t>
  </si>
  <si>
    <t>a58ee69c-ad36-5543-cf1a-42878f8ae63b</t>
  </si>
  <si>
    <t>TESSLIFT CO. LTD.</t>
  </si>
  <si>
    <t>http://www.tesslift.com/en/</t>
  </si>
  <si>
    <t>df4d52c4-1d86-da7f-911e-62c5061929c8</t>
  </si>
  <si>
    <t>Tessolve</t>
  </si>
  <si>
    <t>http://www.tessolve.com</t>
  </si>
  <si>
    <t>43d25088-ddd7-1379-9d51-4ad6c9b9bba4</t>
  </si>
  <si>
    <t>Tessolve Semiconductor</t>
  </si>
  <si>
    <t>http://www.tessolve.com/</t>
  </si>
  <si>
    <t>160c34ec-5e03-af80-e6f2-d00cfeabbb78</t>
  </si>
  <si>
    <t>Tessonics</t>
  </si>
  <si>
    <t>http://www.tessonics.com/</t>
  </si>
  <si>
    <t>55fe538a-624b-e5e4-efb1-d0c29f5cba0e</t>
  </si>
  <si>
    <t>TESST College of Technology, Baltimore</t>
  </si>
  <si>
    <t>http://baltimore.tesst.com/</t>
  </si>
  <si>
    <t>bbf32add-255f-9844-4f8c-bd2542d5ba83</t>
  </si>
  <si>
    <t>TESST College of Technology, Beltsville</t>
  </si>
  <si>
    <t>http://beltsville.tesst.com/</t>
  </si>
  <si>
    <t>410b6278-60d6-8708-74fa-7cd9ce68c98c</t>
  </si>
  <si>
    <t>TESST College of Technology, Towson</t>
  </si>
  <si>
    <t>http://towson.tesst.com/</t>
  </si>
  <si>
    <t>f932c806-1352-a75d-c519-6a5337c4ff1a</t>
  </si>
  <si>
    <t>TESSY</t>
  </si>
  <si>
    <t>https://tessy.id</t>
  </si>
  <si>
    <t>1192c439-6be2-1691-dac5-f6795d4c9512</t>
  </si>
  <si>
    <t>Test</t>
  </si>
  <si>
    <t>http://test.com</t>
  </si>
  <si>
    <t>a8bd8c38-c9fc-4965-21fa-3805f652f919</t>
  </si>
  <si>
    <t>test</t>
  </si>
  <si>
    <t>a149d2f5-02ef-f295-4313-a0b96f0fcff3</t>
  </si>
  <si>
    <t>http://www.test.com</t>
  </si>
  <si>
    <t>59354543-5263-1186-c853-69d52c57300b</t>
  </si>
  <si>
    <t>539a5ab4-f427-c1dd-6bf6-8fdc5e15c2af</t>
  </si>
  <si>
    <t>http://theknifemedia.com</t>
  </si>
  <si>
    <t>02303662-034e-3620-5762-9555a0e63eb6</t>
  </si>
  <si>
    <t>Test &amp; Measurement Solutions</t>
  </si>
  <si>
    <t>https://www.tm-solutions.eu/</t>
  </si>
  <si>
    <t>5c1dc11f-9448-f76c-f1c7-51dcb884635d</t>
  </si>
  <si>
    <t>Test Acuity Solutions (previously Test Advantage Software)</t>
  </si>
  <si>
    <t>http://www.testacuitysolutions.com</t>
  </si>
  <si>
    <t>de729727-8950-353d-a5ac-f4c8a011770b</t>
  </si>
  <si>
    <t>Test and Verification Solutions</t>
  </si>
  <si>
    <t>http://www.testandverification.com/</t>
  </si>
  <si>
    <t>a08be6b7-e955-f59a-4c09-98c3f681ac06</t>
  </si>
  <si>
    <t>Test Appropriate</t>
  </si>
  <si>
    <t>http://www.testappropriate.com/</t>
  </si>
  <si>
    <t>385592b7-4e99-6b04-2f1a-5718ca985807</t>
  </si>
  <si>
    <t>Test Average</t>
  </si>
  <si>
    <t>http://www.testaverage.co/</t>
  </si>
  <si>
    <t>d55d0550-f838-3ed9-3249-8a2da088f4fb</t>
  </si>
  <si>
    <t>Test Direct</t>
  </si>
  <si>
    <t>https://www.test-direct.com/</t>
  </si>
  <si>
    <t>1ef41da1-10ae-8032-0da7-6775d6803f10</t>
  </si>
  <si>
    <t>Test Double</t>
  </si>
  <si>
    <t>http://testdouble.com</t>
  </si>
  <si>
    <t>cb68a03b-c86e-339e-d1c7-0947d0f00264</t>
  </si>
  <si>
    <t>Test Equipment</t>
  </si>
  <si>
    <t>http://www.test-equipment.com.au/</t>
  </si>
  <si>
    <t>cdc3a2bb-12cb-56c4-92b1-d95bc3170651</t>
  </si>
  <si>
    <t>Test Hats</t>
  </si>
  <si>
    <t>http://www.testhats.com</t>
  </si>
  <si>
    <t>206a8abb-2ced-1cf6-d7e1-d6f235a9f3dc</t>
  </si>
  <si>
    <t>Test Innovators</t>
  </si>
  <si>
    <t>https://testinnovators.com</t>
  </si>
  <si>
    <t>8aab175b-c3ed-cc39-0487-a4da7f379876</t>
  </si>
  <si>
    <t>test IO</t>
  </si>
  <si>
    <t>https://test.io/</t>
  </si>
  <si>
    <t>00e1a9b8-150d-a5f9-f5ca-c52385db3007</t>
  </si>
  <si>
    <t>Test Monkey</t>
  </si>
  <si>
    <t>http://softletica.com/products/test-monkey/</t>
  </si>
  <si>
    <t>8942b5ae-3a13-3758-841e-c0d32b7e0f1e</t>
  </si>
  <si>
    <t>Test Motors</t>
  </si>
  <si>
    <t>http://www.testmotors.com</t>
  </si>
  <si>
    <t>26462db2-cace-0e1c-3e0b-cd286086e450</t>
  </si>
  <si>
    <t>Test Partners</t>
  </si>
  <si>
    <t>http://www.testpartners.co.uk/</t>
  </si>
  <si>
    <t>06f513ed-465d-f46b-890d-9681f59e3463</t>
  </si>
  <si>
    <t>Test Triangle Ltd</t>
  </si>
  <si>
    <t>http://www.testtriangle.com</t>
  </si>
  <si>
    <t>6aecd70d-78bf-869a-b769-2cd89710ee65</t>
  </si>
  <si>
    <t>Test Tutor Publishing, LLC</t>
  </si>
  <si>
    <t>http://www.the-test-tutor.com</t>
  </si>
  <si>
    <t>5e6fd3ea-183b-a892-a127-ad0d9197b2a5</t>
  </si>
  <si>
    <t>Test-Aankoop</t>
  </si>
  <si>
    <t>http://www.test-aankoop.be/</t>
  </si>
  <si>
    <t>55d84907-81a2-69ac-08fd-948548719a63</t>
  </si>
  <si>
    <t>Test.tv</t>
  </si>
  <si>
    <t>http://test.tv</t>
  </si>
  <si>
    <t>0a11637b-0bfa-f4da-fc25-542d89817cdf</t>
  </si>
  <si>
    <t>test123</t>
  </si>
  <si>
    <t>http://test123.com</t>
  </si>
  <si>
    <t>9115eab1-13f7-ef35-88d3-b0060727ee2a</t>
  </si>
  <si>
    <t>Testabit</t>
  </si>
  <si>
    <t>http://testabit.com/</t>
  </si>
  <si>
    <t>9e86d642-50c2-dce6-bcb4-16f69a8ca6f9</t>
  </si>
  <si>
    <t>Testabolan Cyp</t>
  </si>
  <si>
    <t>http://www.bulkcrazymass.com/testabolan-cyp-reviews</t>
  </si>
  <si>
    <t>33ae6aeb-9027-8c13-434d-78ce65b58ca6</t>
  </si>
  <si>
    <t>Testaisso</t>
  </si>
  <si>
    <t>http://www.testaisso.com.br/</t>
  </si>
  <si>
    <t>36a41d5d-4783-4cfe-f22a-de975e2ded71</t>
  </si>
  <si>
    <t>Testamenta</t>
  </si>
  <si>
    <t>https://www.testamentoherenciasysucesiones.es/</t>
  </si>
  <si>
    <t>6788c9c5-d26c-739d-eb4d-af2aca3c224a</t>
  </si>
  <si>
    <t>Testamento</t>
  </si>
  <si>
    <t>https://testamento.fr/fr/</t>
  </si>
  <si>
    <t>c921284a-f3c2-13ac-0822-ce14283be541</t>
  </si>
  <si>
    <t>Testamentor</t>
  </si>
  <si>
    <t>http://testamentor.com</t>
  </si>
  <si>
    <t>5bba1943-9de1-cbe4-c4df-6176b0918dd7</t>
  </si>
  <si>
    <t>TestAmerica Laboratories</t>
  </si>
  <si>
    <t>http://www.testamericainc.com/</t>
  </si>
  <si>
    <t>2b6fa956-8597-0722-0c1b-75843b223773</t>
  </si>
  <si>
    <t>TESTAPIC</t>
  </si>
  <si>
    <t>http://www.testapic.com</t>
  </si>
  <si>
    <t>d8809744-a065-b25c-e866-16b12ea815ef</t>
  </si>
  <si>
    <t>TESTAVIVA</t>
  </si>
  <si>
    <t>http://testaviva.dk/</t>
  </si>
  <si>
    <t>9e38abdc-85d3-67a9-51d1-ff01cd5ee102</t>
  </si>
  <si>
    <t>TestBed Inc.</t>
  </si>
  <si>
    <t>http://testbedinc.com</t>
  </si>
  <si>
    <t>5fdd475e-b3b2-1fad-a491-d4c91b69b6a9</t>
  </si>
  <si>
    <t>Testbericht.de</t>
  </si>
  <si>
    <t>http://www.testbericht.de</t>
  </si>
  <si>
    <t>5e2a963b-a809-97bc-8380-03902d830ab0</t>
  </si>
  <si>
    <t>TestBird</t>
  </si>
  <si>
    <t>http://www.testbird.com/</t>
  </si>
  <si>
    <t>212d2090-e72e-e9d2-4c37-a77bf7d254be</t>
  </si>
  <si>
    <t>http://en.testbird.com/</t>
  </si>
  <si>
    <t>dcf14e75-dabe-95f2-7b3e-a7d763cf3e8b</t>
  </si>
  <si>
    <t>testbirds</t>
  </si>
  <si>
    <t>https://www.testbirds.de/</t>
  </si>
  <si>
    <t>a46a327f-b8b9-7045-5afd-bd9e2afe4f06</t>
  </si>
  <si>
    <t>Testbook.com</t>
  </si>
  <si>
    <t>http://testbook.com</t>
  </si>
  <si>
    <t>a8ab19e0-144d-123d-adb9-44848d9e2ef8</t>
  </si>
  <si>
    <t>testbytes</t>
  </si>
  <si>
    <t>http://www.testbytes.net</t>
  </si>
  <si>
    <t>60c9e031-166f-135e-e65d-87cb5471a264</t>
  </si>
  <si>
    <t>TestChameleon</t>
  </si>
  <si>
    <t>http://testchameleon.com/</t>
  </si>
  <si>
    <t>80b4778b-e734-6cba-6b0a-0a81e0ec5466</t>
  </si>
  <si>
    <t>Testchem</t>
  </si>
  <si>
    <t>http://testchem.pl/</t>
  </si>
  <si>
    <t>a193a64e-48a8-4a45-c604-dab551124a47</t>
  </si>
  <si>
    <t>TestChip Technologies, Inc.</t>
  </si>
  <si>
    <t>http://www.testchip.com</t>
  </si>
  <si>
    <t>306677dd-55b5-298d-725f-2df0540afe52</t>
  </si>
  <si>
    <t>Testclear</t>
  </si>
  <si>
    <t>http://www.testclear.com/</t>
  </si>
  <si>
    <t>28106c60-0a3a-0327-f3b6-b77fbdcbb5d4</t>
  </si>
  <si>
    <t>Testcloud</t>
  </si>
  <si>
    <t>http://www.testcloud.fi</t>
  </si>
  <si>
    <t>1f72922a-eb5a-16eb-cc2f-7fe929761b90</t>
  </si>
  <si>
    <t>Testco INC</t>
  </si>
  <si>
    <t>http://www.testco-inc.com</t>
  </si>
  <si>
    <t>64d98955-5074-75fd-3d5e-c0e5bf29226d</t>
  </si>
  <si>
    <t>Testcraft.io</t>
  </si>
  <si>
    <t>http://www.testcraft.io/</t>
  </si>
  <si>
    <t>b9c494d7-8681-68f7-033e-5d5b78a3031c</t>
  </si>
  <si>
    <t>TestCred</t>
  </si>
  <si>
    <t>http://www.testcred.com/</t>
  </si>
  <si>
    <t>4939d2f4-5560-0c86-2a84-14ab984b1c09</t>
  </si>
  <si>
    <t>Testcue Inc.</t>
  </si>
  <si>
    <t>http://testcue.com</t>
  </si>
  <si>
    <t>2107ba23-060f-3936-4a2f-f2c650d89f52</t>
  </si>
  <si>
    <t>TestDevLab</t>
  </si>
  <si>
    <t>http://www.testdevlab.com/</t>
  </si>
  <si>
    <t>3293e36f-da1d-99dd-4314-c7038871390a</t>
  </si>
  <si>
    <t>TestDoggy</t>
  </si>
  <si>
    <t>http://www.testdoggy.com</t>
  </si>
  <si>
    <t>0f838c66-4f9e-7f5c-6526-b187075f9bef</t>
  </si>
  <si>
    <t>TestDome</t>
  </si>
  <si>
    <t>http://landing.testdome.com</t>
  </si>
  <si>
    <t>16ccdf15-0e43-d79b-f1e1-7afb661a5df9</t>
  </si>
  <si>
    <t>TestDrive</t>
  </si>
  <si>
    <t>http://www.testdrive.bz</t>
  </si>
  <si>
    <t>b235bf76-a4f2-ea45-61dd-6f30a733a065</t>
  </si>
  <si>
    <t>Teste</t>
  </si>
  <si>
    <t>http://teste.com.br</t>
  </si>
  <si>
    <t>f506f5c1-5474-743d-796e-eb3300bbc588</t>
  </si>
  <si>
    <t>Tested Minds</t>
  </si>
  <si>
    <t>http://literate.ly</t>
  </si>
  <si>
    <t>eb09e5bf-0f5a-1e83-68c4-a283794a5988</t>
  </si>
  <si>
    <t>Tested Talent</t>
  </si>
  <si>
    <t>https://www.testedtalent.com</t>
  </si>
  <si>
    <t>002e2488-7195-bd82-9f72-2a122a73aaf7</t>
  </si>
  <si>
    <t>Tested.com</t>
  </si>
  <si>
    <t>http://www.tested.com</t>
  </si>
  <si>
    <t>18404fd1-64b6-5aa8-a762-2a0f75f2411c</t>
  </si>
  <si>
    <t>TestedFreelancer.com</t>
  </si>
  <si>
    <t>http://testedfreelancer.com</t>
  </si>
  <si>
    <t>1e846e21-4f62-9777-784e-7b54e4876d95</t>
  </si>
  <si>
    <t>testee.me</t>
  </si>
  <si>
    <t>http://testee.me/</t>
  </si>
  <si>
    <t>97512920-12f1-31f6-7b5d-c3f6ffd602c3</t>
  </si>
  <si>
    <t>Testek</t>
  </si>
  <si>
    <t>http://www.testek.com/</t>
  </si>
  <si>
    <t>0ca4e077-8686-84cd-4091-6c9fdda04f45</t>
  </si>
  <si>
    <t>TestElf</t>
  </si>
  <si>
    <t>http://www.testelf.com</t>
  </si>
  <si>
    <t>9a5276de-8360-3a73-6ec2-e2cec3806999</t>
  </si>
  <si>
    <t>TestEquity</t>
  </si>
  <si>
    <t>https://www.testequity.com/</t>
  </si>
  <si>
    <t>0b58389d-0eb0-0219-c0ac-5bafbec6c89a</t>
  </si>
  <si>
    <t>Tester</t>
  </si>
  <si>
    <t>1ec1af90-9adb-0835-377d-01bac3b19288</t>
  </si>
  <si>
    <t>testerpool</t>
  </si>
  <si>
    <t>https://www.testerpool.com/</t>
  </si>
  <si>
    <t>0bc451ef-087b-70d5-4d1b-73244ea7adfc</t>
  </si>
  <si>
    <t>TesterTout.com</t>
  </si>
  <si>
    <t>http://www.testertout.com/</t>
  </si>
  <si>
    <t>5acb8090-5d76-a6cf-bd50-d3dde99f436e</t>
  </si>
  <si>
    <t>Testerz</t>
  </si>
  <si>
    <t>http://testerz.com</t>
  </si>
  <si>
    <t>928cd8df-2b2f-0fcb-669a-a57824924031</t>
  </si>
  <si>
    <t>Testfabrik Consulting</t>
  </si>
  <si>
    <t>https://testfabrik.com/</t>
  </si>
  <si>
    <t>1e3913d5-d10b-4afa-ddb7-ec8f707c5de2</t>
  </si>
  <si>
    <t>TestFairy</t>
  </si>
  <si>
    <t>https://www.testfairy.com</t>
  </si>
  <si>
    <t>4fb44488-bca9-4b1f-f81b-0789a64c71c3</t>
  </si>
  <si>
    <t>TestFlight</t>
  </si>
  <si>
    <t>http://www.testflightapp.com</t>
  </si>
  <si>
    <t>97a755c0-53fb-1e67-d9a4-fa95e6c5d102</t>
  </si>
  <si>
    <t>TestFreaks</t>
  </si>
  <si>
    <t>http://www.testfreaksdata.com</t>
  </si>
  <si>
    <t>8ad2ed2c-9105-5ebd-067f-f78937f21c20</t>
  </si>
  <si>
    <t>TestFrog</t>
  </si>
  <si>
    <t>http://www.testfrog.com/default.aspx</t>
  </si>
  <si>
    <t>4ec598f8-a11d-c06a-9bee-6d500b48fed1</t>
  </si>
  <si>
    <t>TestFunda.com</t>
  </si>
  <si>
    <t>http://testfunda.com/</t>
  </si>
  <si>
    <t>0d87a685-4141-66d8-6f91-d68b776cc82b</t>
  </si>
  <si>
    <t>testhub</t>
  </si>
  <si>
    <t>http://www.testhub.com</t>
  </si>
  <si>
    <t>7fa6fa2c-3298-5fd9-2448-93cbd6e2433e</t>
  </si>
  <si>
    <t>Testia</t>
  </si>
  <si>
    <t>http://www.testia.com/</t>
  </si>
  <si>
    <t>4eca67b1-d518-bcde-368f-2f742009e293</t>
  </si>
  <si>
    <t>Testicular Cancer Society</t>
  </si>
  <si>
    <t>http://www.testicularcancersociety.org/</t>
  </si>
  <si>
    <t>15d4e9a3-0d6c-3585-ccf9-b68779f19850</t>
  </si>
  <si>
    <t>Testif</t>
  </si>
  <si>
    <t>http://testif.com</t>
  </si>
  <si>
    <t>fd3f8d81-c8db-ab29-747b-70c684557aca</t>
  </si>
  <si>
    <t>Testify Digital Limited</t>
  </si>
  <si>
    <t>http://wearetestify.com/</t>
  </si>
  <si>
    <t>3ffa1752-ff52-0f9c-467e-d5f0d479cf0f</t>
  </si>
  <si>
    <t>Testifyapp.org</t>
  </si>
  <si>
    <t>http://testifyapp.org</t>
  </si>
  <si>
    <t>3ea99893-46f8-949b-d742-38ce2b26a340</t>
  </si>
  <si>
    <t>TESTiLABS</t>
  </si>
  <si>
    <t>http://www.testilabs.com</t>
  </si>
  <si>
    <t>dc6239c5-b6b5-bc9c-66aa-25c01d3375db</t>
  </si>
  <si>
    <t>TESTIM</t>
  </si>
  <si>
    <t>https://testim.io/</t>
  </si>
  <si>
    <t>a397a972-a99c-d337-a3f8-9eb1c225b9a2</t>
  </si>
  <si>
    <t>Testimoniacs</t>
  </si>
  <si>
    <t>https://testimoniacs.com</t>
  </si>
  <si>
    <t>d82027d6-3617-beb1-9102-48f926440e97</t>
  </si>
  <si>
    <t>Testimonial Guard</t>
  </si>
  <si>
    <t>http://testimonialguard.com/</t>
  </si>
  <si>
    <t>f82a07d8-a1da-caf1-6d80-24bb63e36432</t>
  </si>
  <si>
    <t>Testimonial Monkey</t>
  </si>
  <si>
    <t>http://www.testimonialmonkey.cm</t>
  </si>
  <si>
    <t>61dffd88-da00-be33-73ef-2ddf8338045e</t>
  </si>
  <si>
    <t>Testimonial Robot</t>
  </si>
  <si>
    <t>http://www.testimonialrobot.com</t>
  </si>
  <si>
    <t>bb673c05-f296-e5f0-3182-4d563f5c2157</t>
  </si>
  <si>
    <t>Testimonial Tree</t>
  </si>
  <si>
    <t>https://www.testimonialtree.com/</t>
  </si>
  <si>
    <t>6ad51432-c53a-9a91-79c3-005e6a5bfad6</t>
  </si>
  <si>
    <t>TestimonialsFor</t>
  </si>
  <si>
    <t>http://www.testifor.com</t>
  </si>
  <si>
    <t>7fe2f976-31ef-6511-c5c4-b8446a76d92e</t>
  </si>
  <si>
    <t>Testimonio</t>
  </si>
  <si>
    <t>https://www.testimon.io</t>
  </si>
  <si>
    <t>790ecc19-2f25-f660-09de-47ca1b9a7767</t>
  </si>
  <si>
    <t>Testimote</t>
  </si>
  <si>
    <t>https://testimote.com/</t>
  </si>
  <si>
    <t>9e818493-2d10-46da-3bfc-871ee5a9372e</t>
  </si>
  <si>
    <t>Testin Technologies</t>
  </si>
  <si>
    <t>http://www.testin.io</t>
  </si>
  <si>
    <t>1b47ed87-c432-66de-cca7-4d0707faad01</t>
  </si>
  <si>
    <t>Testing</t>
  </si>
  <si>
    <t>http://www.love.com</t>
  </si>
  <si>
    <t>6f52e5e4-c9b0-45aa-a5eb-fbd1d751af1c</t>
  </si>
  <si>
    <t>Testing Agents</t>
  </si>
  <si>
    <t>http://testingagents.com/</t>
  </si>
  <si>
    <t>36ee3bdb-fa36-2236-76f5-7dbe0f16fe6d</t>
  </si>
  <si>
    <t>Testing Circle Limted</t>
  </si>
  <si>
    <t>http://www.testingcircle.com</t>
  </si>
  <si>
    <t>721d4b14-93e2-47d3-be40-f3dc0e3b703a</t>
  </si>
  <si>
    <t>Testing Circus</t>
  </si>
  <si>
    <t>http://www.testingcircus.com/</t>
  </si>
  <si>
    <t>b371046d-5c4f-f38b-33be-cda70a1ec593</t>
  </si>
  <si>
    <t>Testing MindZ</t>
  </si>
  <si>
    <t>http://www.testingmindz.co.in</t>
  </si>
  <si>
    <t>9aa4cf3a-e75e-7d61-7457-cde261240e5a</t>
  </si>
  <si>
    <t>Testing Mobile</t>
  </si>
  <si>
    <t>http://www.testing-mobile.com</t>
  </si>
  <si>
    <t>8683f6dc-2fd5-3a2c-d644-72eb43cd58b6</t>
  </si>
  <si>
    <t>Testing Technologies</t>
  </si>
  <si>
    <t>http://www.testingtech.com/</t>
  </si>
  <si>
    <t>e9acebe1-9c2b-d872-7131-4f84d9614482</t>
  </si>
  <si>
    <t>Testing Timers</t>
  </si>
  <si>
    <t>http://testingtimers.com</t>
  </si>
  <si>
    <t>ea5b46e8-0006-bbb1-4601-aee9108849e1</t>
  </si>
  <si>
    <t>Testing-Associates</t>
  </si>
  <si>
    <t>http://www.testing-associates.com</t>
  </si>
  <si>
    <t>ad58bf0c-a8c7-6c7f-ac1f-4199fbe3aad0</t>
  </si>
  <si>
    <t>Testing.Agency</t>
  </si>
  <si>
    <t>https://testing.agency</t>
  </si>
  <si>
    <t>f1b80d09-e7e4-b702-9a01-f8c5697bff5a</t>
  </si>
  <si>
    <t>TestingBot</t>
  </si>
  <si>
    <t>http://testingbot.com</t>
  </si>
  <si>
    <t>7d9834f7-dc76-40d0-f891-0207e940a7b9</t>
  </si>
  <si>
    <t>TestingTime.com</t>
  </si>
  <si>
    <t>https://www.testingtime.com</t>
  </si>
  <si>
    <t>84d61182-52e3-67ed-1ffa-c0bc925ed170</t>
  </si>
  <si>
    <t>testingtoolsonline.in</t>
  </si>
  <si>
    <t>http://www.testingtoolsonline.in</t>
  </si>
  <si>
    <t>253a3d8d-0376-9bf1-7ac3-1f66d324cab8</t>
  </si>
  <si>
    <t>TestingWhiz</t>
  </si>
  <si>
    <t>http://www.testing-whiz.com</t>
  </si>
  <si>
    <t>da3076c7-014f-c877-00c9-6051a57b3873</t>
  </si>
  <si>
    <t>TestingXperts</t>
  </si>
  <si>
    <t>http://www.testingxperts.com/</t>
  </si>
  <si>
    <t>d1b6d33d-2494-be73-fb0a-fc9b7d7281be</t>
  </si>
  <si>
    <t>Testivate</t>
  </si>
  <si>
    <t>https://testivate.com/home</t>
  </si>
  <si>
    <t>69c11421-0793-603c-888e-fc714ef6c6cb</t>
  </si>
  <si>
    <t>Testive</t>
  </si>
  <si>
    <t>http://www.testive.com</t>
  </si>
  <si>
    <t>b02562a9-5ad8-fefb-a813-965e46f81eb1</t>
  </si>
  <si>
    <t>Testize</t>
  </si>
  <si>
    <t>http://www.testize.com</t>
  </si>
  <si>
    <t>83a1dc0c-6aad-846c-0b9a-f98de0a99631</t>
  </si>
  <si>
    <t>TestJockey</t>
  </si>
  <si>
    <t>https://testjockey.com/en/</t>
  </si>
  <si>
    <t>761dd84d-a4ff-95dd-54a4-e5ebf650a468</t>
  </si>
  <si>
    <t>Testking</t>
  </si>
  <si>
    <t>http://www.testking.com/</t>
  </si>
  <si>
    <t>5e5b7a3d-9233-8ab2-7f63-25b1f93ff370</t>
  </si>
  <si>
    <t>TestKitchn</t>
  </si>
  <si>
    <t>http://www.testkitchn.com</t>
  </si>
  <si>
    <t>c30c2e05-9665-9c92-54a1-8c751c505b3e</t>
  </si>
  <si>
    <t>TestLab4Apps</t>
  </si>
  <si>
    <t>http://testlab4apps.com</t>
  </si>
  <si>
    <t>905507b6-6f1f-9118-42d1-9e469906f866</t>
  </si>
  <si>
    <t>TestLabÌâå_</t>
  </si>
  <si>
    <t>http://www.testlab2.com</t>
  </si>
  <si>
    <t>1ed1d459-fd41-8013-3cb4-4550f93d24be</t>
  </si>
  <si>
    <t>TestLauncher Inc.</t>
  </si>
  <si>
    <t>https://www.testlauncher.com</t>
  </si>
  <si>
    <t>c91b9494-3efe-9c9e-4eb3-2456a857d9f3</t>
  </si>
  <si>
    <t>Testlio</t>
  </si>
  <si>
    <t>http://testlio.com</t>
  </si>
  <si>
    <t>2618cae3-ad5f-282b-8531-b6e747a54702</t>
  </si>
  <si>
    <t>TestLodge</t>
  </si>
  <si>
    <t>http://www.testlodge.com</t>
  </si>
  <si>
    <t>315990ac-8521-1191-b1e6-842f49c1327c</t>
  </si>
  <si>
    <t>TestMart</t>
  </si>
  <si>
    <t>http://www.testmart.com/</t>
  </si>
  <si>
    <t>21b88d23-85fb-347c-9ff2-b6bfb5388ce3</t>
  </si>
  <si>
    <t>TestMateriel</t>
  </si>
  <si>
    <t>http://www.testmateriel.com</t>
  </si>
  <si>
    <t>cb9713fc-27e0-90d8-d052-742d9cbebf81</t>
  </si>
  <si>
    <t>TestMax</t>
  </si>
  <si>
    <t>http://www.testmaxprep.com</t>
  </si>
  <si>
    <t>7b71b37e-ef56-1bfb-5cb2-00ac9ca841af</t>
  </si>
  <si>
    <t>https://mytestmax.com</t>
  </si>
  <si>
    <t>0e4c3281-7c7a-1480-3f0a-6053e96701d2</t>
  </si>
  <si>
    <t>TestMetal</t>
  </si>
  <si>
    <t>http://testmetal.com</t>
  </si>
  <si>
    <t>b6e3e0e8-3cfb-7bce-5774-1c2e9279abdd</t>
  </si>
  <si>
    <t>Testmunk</t>
  </si>
  <si>
    <t>http://testmunk.com/</t>
  </si>
  <si>
    <t>bb3c3dc0-711c-7594-bcaf-a0d96834aada</t>
  </si>
  <si>
    <t>TestNest</t>
  </si>
  <si>
    <t>http://testnest.co</t>
  </si>
  <si>
    <t>07d99e7c-ff38-3a64-7474-b4b5bddaa582</t>
  </si>
  <si>
    <t>TestNG</t>
  </si>
  <si>
    <t>cce917d8-466f-1be1-ee03-843e521719b1</t>
  </si>
  <si>
    <t>Testo</t>
  </si>
  <si>
    <t>https://www.testo.com</t>
  </si>
  <si>
    <t>80bace82-b185-6072-8326-447c0ce58342</t>
  </si>
  <si>
    <t>Testo Amp X</t>
  </si>
  <si>
    <t>http://alphaxtrmreviews.com/testo-amp-x-review/</t>
  </si>
  <si>
    <t>2c9a309c-b362-3535-de04-f7a24c7f45a3</t>
  </si>
  <si>
    <t>Testo Blends Muscle Mass</t>
  </si>
  <si>
    <t>http://t.dietkeep.com/aff_c/?offer_id=9491&amp;aff_id=16899</t>
  </si>
  <si>
    <t>6a24047c-c825-f29f-4fef-6637b41241a3</t>
  </si>
  <si>
    <t>Testo Boost X</t>
  </si>
  <si>
    <t>http://www.healthoffersreview.info/testo-boost-x/</t>
  </si>
  <si>
    <t>2a01fb23-ea1b-d9a5-c00d-cf5dd2bd110c</t>
  </si>
  <si>
    <t>Testo India Pvt. Ltd.</t>
  </si>
  <si>
    <t>http://www.temp-humidity-pressuremeasurement.com</t>
  </si>
  <si>
    <t>a5f58708-a3c6-0262-7b35-baf2a98464e6</t>
  </si>
  <si>
    <t>Testo Ultra</t>
  </si>
  <si>
    <t>http://supplementplatform.com/testo-ultra-es/</t>
  </si>
  <si>
    <t>f11446db-716b-7126-e27c-b72053c3e127</t>
  </si>
  <si>
    <t>http://testoultrashop.com/</t>
  </si>
  <si>
    <t>b33fb4b7-5d22-40db-caad-cac20f499edf</t>
  </si>
  <si>
    <t>Testo Xtreme Cut</t>
  </si>
  <si>
    <t>http://www.topwellnesspro.com/testo-xtreme-cut/</t>
  </si>
  <si>
    <t>1785c869-7e12-c196-2369-5916e2118a3d</t>
  </si>
  <si>
    <t>TestObject</t>
  </si>
  <si>
    <t>http://www.testobject.com</t>
  </si>
  <si>
    <t>236c302c-62af-e5ca-64b7-152defc52f23</t>
  </si>
  <si>
    <t>Testofy</t>
  </si>
  <si>
    <t>http://www.testofy.com</t>
  </si>
  <si>
    <t>0d6cd929-5965-5af1-8292-00ceba6b193a</t>
  </si>
  <si>
    <t>Testomatix</t>
  </si>
  <si>
    <t>http://testomatix.com</t>
  </si>
  <si>
    <t>2bfd3d06-32e8-f968-5546-530fda3bd602</t>
  </si>
  <si>
    <t>Testomato</t>
  </si>
  <si>
    <t>http://www.testomato.com/</t>
  </si>
  <si>
    <t>7653a08f-fa9d-33f6-609b-f680b01897dc</t>
  </si>
  <si>
    <t>Testpad</t>
  </si>
  <si>
    <t>http://ontestpad.com</t>
  </si>
  <si>
    <t>2d06e7f2-b75c-41a6-cc4a-d1ead98ef771</t>
  </si>
  <si>
    <t>Testpeople</t>
  </si>
  <si>
    <t>http://www.testpeople.nl/</t>
  </si>
  <si>
    <t>3879cbae-4aaa-8fc4-63cf-a794c648ec52</t>
  </si>
  <si>
    <t>TestPilot</t>
  </si>
  <si>
    <t>http://www.testpilot.me/</t>
  </si>
  <si>
    <t>0b004ea7-4623-311d-cd32-452b58708f9f</t>
  </si>
  <si>
    <t>TestPlant</t>
  </si>
  <si>
    <t>http://www.testplant.com</t>
  </si>
  <si>
    <t>9e67e30c-9320-4879-2759-b94d0c79f27b</t>
  </si>
  <si>
    <t>TestPoke</t>
  </si>
  <si>
    <t>https://testpoke.com</t>
  </si>
  <si>
    <t>34ee3c85-a095-8b57-a5c4-153d8684ae04</t>
  </si>
  <si>
    <t>Testpress</t>
  </si>
  <si>
    <t>http://testpress.in</t>
  </si>
  <si>
    <t>62de4a80-70e1-29b7-66b7-018beaf9a7d6</t>
  </si>
  <si>
    <t>TestProfy</t>
  </si>
  <si>
    <t>http://testprofy.ru</t>
  </si>
  <si>
    <t>34e95648-317a-5d0d-3f29-04dcc19313b1</t>
  </si>
  <si>
    <t>TestQuest</t>
  </si>
  <si>
    <t>http://www.testquest.com</t>
  </si>
  <si>
    <t>1cc84889-73bd-27cd-4865-0c54c12e403e</t>
  </si>
  <si>
    <t>TESTR</t>
  </si>
  <si>
    <t>http://testr.com.br/</t>
  </si>
  <si>
    <t>ff81d90a-0643-5282-43e7-64c287ea3325</t>
  </si>
  <si>
    <t>testranking</t>
  </si>
  <si>
    <t>http://testranking.com</t>
  </si>
  <si>
    <t>b2af27b2-eb05-dd87-206b-e1c1d66db850</t>
  </si>
  <si>
    <t>TestReach</t>
  </si>
  <si>
    <t>http://www.testreach.com/</t>
  </si>
  <si>
    <t>1bbd7c56-1035-8c44-fc89-6f7708bf51eb</t>
  </si>
  <si>
    <t>Testributor</t>
  </si>
  <si>
    <t>http://www.testributor.com</t>
  </si>
  <si>
    <t>74f73267-a9af-b060-fb34-41f990e36d59</t>
  </si>
  <si>
    <t>TestRigor</t>
  </si>
  <si>
    <t>https://testrigor.com</t>
  </si>
  <si>
    <t>1f280f98-08e9-098a-cb03-c25a4987a86e</t>
  </si>
  <si>
    <t>Testrite Group</t>
  </si>
  <si>
    <t>http://www.testritegroup.com</t>
  </si>
  <si>
    <t>6b23d976-1a61-e871-1f43-238c9844f8c5</t>
  </si>
  <si>
    <t>Testronic Labs</t>
  </si>
  <si>
    <t>http://www.testroniclabs.com</t>
  </si>
  <si>
    <t>16527bf3-22f1-e3fd-7013-fb5484153b83</t>
  </si>
  <si>
    <t>TESTROOM GmbH</t>
  </si>
  <si>
    <t>http://www.testroom.de</t>
  </si>
  <si>
    <t>9271b400-265d-bd48-77df-f46c3dd4ba9c</t>
  </si>
  <si>
    <t>testRTC</t>
  </si>
  <si>
    <t>http://testrtc.com</t>
  </si>
  <si>
    <t>53147cbc-9b17-86a4-bd3e-0578927901e8</t>
  </si>
  <si>
    <t>Tests4Geeks</t>
  </si>
  <si>
    <t>https://tests4geeks.com</t>
  </si>
  <si>
    <t>6474be55-1ee0-f0f9-129c-5172a6dc9c93</t>
  </si>
  <si>
    <t>Tests4job</t>
  </si>
  <si>
    <t>http://tests4job.pl</t>
  </si>
  <si>
    <t>92f0b777-7229-5c57-a33b-a4cf99cc3284</t>
  </si>
  <si>
    <t>Tests4Less</t>
  </si>
  <si>
    <t>http://tests4less.com/</t>
  </si>
  <si>
    <t>1341e715-b371-f3bd-9c05-3c77354c3380</t>
  </si>
  <si>
    <t>Testseek</t>
  </si>
  <si>
    <t>http://www.testseek.com</t>
  </si>
  <si>
    <t>44898207-8039-2937-900b-16bee5bfb132</t>
  </si>
  <si>
    <t>Testseries.co</t>
  </si>
  <si>
    <t>http://www.testseries.co/</t>
  </si>
  <si>
    <t>3bc87641-b967-7aa4-6174-c4b5e89c3c21</t>
  </si>
  <si>
    <t>TestSoup</t>
  </si>
  <si>
    <t>http://www.testsoup.com</t>
  </si>
  <si>
    <t>34076c96-7ddb-fb47-4290-e4398865e1af</t>
  </si>
  <si>
    <t>TestSource</t>
  </si>
  <si>
    <t>http://www.testsource.com</t>
  </si>
  <si>
    <t>74b9611b-8a6c-2d89-5b0d-489c80d3a543</t>
  </si>
  <si>
    <t>Testt</t>
  </si>
  <si>
    <t>http://testt.com/</t>
  </si>
  <si>
    <t>8414fbb1-7347-8773-0cc0-685280e3ac42</t>
  </si>
  <si>
    <t>testtesttest</t>
  </si>
  <si>
    <t>http://testtesttest.com</t>
  </si>
  <si>
    <t>f4124783-bfe1-7a91-bcbe-4404ded1c8c3</t>
  </si>
  <si>
    <t>TestTrack Learning Management System</t>
  </si>
  <si>
    <t>http://www.ttlms.com</t>
  </si>
  <si>
    <t>32537cbd-ac2c-4700-36d3-1c6ebb18b8c8</t>
  </si>
  <si>
    <t>TestTracks</t>
  </si>
  <si>
    <t>http://testtracks.com</t>
  </si>
  <si>
    <t>7a9b369f-336f-325b-e74f-c5c912c135e7</t>
  </si>
  <si>
    <t>TestU</t>
  </si>
  <si>
    <t>http://www.testu.com/</t>
  </si>
  <si>
    <t>3c3e9813-852f-31dd-4490-28f36faf728c</t>
  </si>
  <si>
    <t>Testudo Innovation LLP</t>
  </si>
  <si>
    <t>http://www.testudo-innovation.co.uk</t>
  </si>
  <si>
    <t>c31ca649-d2c9-549a-d413-313d4389ec0c</t>
  </si>
  <si>
    <t>Testuff</t>
  </si>
  <si>
    <t>http://www.testuff.com</t>
  </si>
  <si>
    <t>b1f8700c-997d-3a7b-92c4-1f15830b8d2d</t>
  </si>
  <si>
    <t>TestUp</t>
  </si>
  <si>
    <t>http://www.testup.com</t>
  </si>
  <si>
    <t>95fc2091-c1be-040d-e60f-ef8ca44b5835</t>
  </si>
  <si>
    <t>TESTutor</t>
  </si>
  <si>
    <t>http://testutor.com/</t>
  </si>
  <si>
    <t>ff8c13f7-ce8e-264c-8a72-23c8b46ef378</t>
  </si>
  <si>
    <t>TestVagrant Technologies Private Limited</t>
  </si>
  <si>
    <t>http://www.testvagrant.com</t>
  </si>
  <si>
    <t>ecdb2bf7-4077-e5e3-b5d2-79b37987671f</t>
  </si>
  <si>
    <t>Testvinnare i Sverige</t>
  </si>
  <si>
    <t>http://www.testwinner.us</t>
  </si>
  <si>
    <t>ffa1a445-9219-d3d2-fec4-9a250808e20d</t>
  </si>
  <si>
    <t>TestWe</t>
  </si>
  <si>
    <t>https://testwe.eu/en/</t>
  </si>
  <si>
    <t>133907f1-bc28-9dd0-9ddf-c6bd380a6c10</t>
  </si>
  <si>
    <t>Tesuque Flea Market</t>
  </si>
  <si>
    <t>http://www.pueblooftesuquefleamarket.com</t>
  </si>
  <si>
    <t>08f3ab5a-e38c-8fe5-fe41-72c107600f09</t>
  </si>
  <si>
    <t>Tesvolt</t>
  </si>
  <si>
    <t>http://www.tesvolt.com/</t>
  </si>
  <si>
    <t>15abd12a-f75e-2932-9cbc-740c5871cef1</t>
  </si>
  <si>
    <t>Tesync Technology</t>
  </si>
  <si>
    <t>http://www.tesync.com/</t>
  </si>
  <si>
    <t>98d53533-a4ba-eafc-131f-467d41f6bae9</t>
  </si>
  <si>
    <t>Teta SA</t>
  </si>
  <si>
    <t>http://www.teta.com.pl/</t>
  </si>
  <si>
    <t>7ee95f8d-f175-66da-6968-455395daf8e5</t>
  </si>
  <si>
    <t>TetaTet</t>
  </si>
  <si>
    <t>http://www.tetatet.ro</t>
  </si>
  <si>
    <t>1bcc8bd4-49d0-4afa-1eab-0492e7f34717</t>
  </si>
  <si>
    <t>Tetatet</t>
  </si>
  <si>
    <t>http://www.tetatet.net</t>
  </si>
  <si>
    <t>97448bb3-db01-5b7f-f1d0-2be683ae0c21</t>
  </si>
  <si>
    <t>TetaVi</t>
  </si>
  <si>
    <t>http://www.tetavi.com/</t>
  </si>
  <si>
    <t>b0deb758-d066-0385-47f2-7692878bab57</t>
  </si>
  <si>
    <t>Tetco Technologies</t>
  </si>
  <si>
    <t>http://www.tetcovoxpilot.com</t>
  </si>
  <si>
    <t>7cfc4af8-0db0-181a-3f1a-150e8164798f</t>
  </si>
  <si>
    <t>Tete de la Course</t>
  </si>
  <si>
    <t>http://tdlc.dk/</t>
  </si>
  <si>
    <t>20e8fa51-aa13-d204-2993-c1b6c0ccd0df</t>
  </si>
  <si>
    <t>Teten Recruiting</t>
  </si>
  <si>
    <t>http://teten.com</t>
  </si>
  <si>
    <t>ea7ae377-0f44-d0a1-b5c7-6bde40359ac8</t>
  </si>
  <si>
    <t>Teterboro School of Aeronautics</t>
  </si>
  <si>
    <t>http://www.teterboroschool.com/</t>
  </si>
  <si>
    <t>5f29f1fe-9aa5-d146-f8f1-af78d6fbf2f1</t>
  </si>
  <si>
    <t>Teterum</t>
  </si>
  <si>
    <t>http://www.teterum.es/</t>
  </si>
  <si>
    <t>787b884b-7ed2-013e-8fec-40c0d3d87eb9</t>
  </si>
  <si>
    <t>Tether</t>
  </si>
  <si>
    <t>http://tether.com</t>
  </si>
  <si>
    <t>ad28b836-7466-5246-b5ce-1bd0e5ccaa27</t>
  </si>
  <si>
    <t>Tether A.I.</t>
  </si>
  <si>
    <t>https://tether.ai</t>
  </si>
  <si>
    <t>83789040-9f81-50d8-95f1-d48c98eb1711</t>
  </si>
  <si>
    <t>Tether Inc.</t>
  </si>
  <si>
    <t>http://tethersocial.com</t>
  </si>
  <si>
    <t>2c711fca-850c-c6ad-9905-83a7aa00edc5</t>
  </si>
  <si>
    <t>Tether Information Technologies</t>
  </si>
  <si>
    <t>http://www.tether.it</t>
  </si>
  <si>
    <t>c2f1d6c0-9db9-efa2-d59e-26f6273d761f</t>
  </si>
  <si>
    <t>Tether Technologies</t>
  </si>
  <si>
    <t>http://www.stopkeyloss.com/</t>
  </si>
  <si>
    <t>14d81739-4445-9f24-cb3d-9c45bb82b5c3</t>
  </si>
  <si>
    <t>Tetherball</t>
  </si>
  <si>
    <t>http://www.tetherball360.com</t>
  </si>
  <si>
    <t>81c198e8-a4f8-5941-aa55-2ba2fabd34d8</t>
  </si>
  <si>
    <t>Tethercell</t>
  </si>
  <si>
    <t>http://tethercell.myshopify.com/</t>
  </si>
  <si>
    <t>c7e0a8ef-2001-0dab-c55f-60a51f2fc376</t>
  </si>
  <si>
    <t>Tethered Air</t>
  </si>
  <si>
    <t>http://tetheredair.com/</t>
  </si>
  <si>
    <t>6806ebc4-e5a5-181b-812c-df12b1089f11</t>
  </si>
  <si>
    <t>Tetherfi</t>
  </si>
  <si>
    <t>http://www.tetherfi.com/</t>
  </si>
  <si>
    <t>3f04d3d8-51b9-0cd6-ee27-94a6e524ee30</t>
  </si>
  <si>
    <t>Tethers Unlimited</t>
  </si>
  <si>
    <t>http://tethers.com/</t>
  </si>
  <si>
    <t>672a888a-1add-a4aa-9303-2ececd84c665</t>
  </si>
  <si>
    <t>Tethis</t>
  </si>
  <si>
    <t>http://tethis.com</t>
  </si>
  <si>
    <t>7c499fef-e6b5-9dea-41c2-a9c2e6fd221c</t>
  </si>
  <si>
    <t>Tethis S.p.A</t>
  </si>
  <si>
    <t>http://www.tethis-lab.com</t>
  </si>
  <si>
    <t>849a35f4-f4f5-9cb7-f664-aea2feee60de</t>
  </si>
  <si>
    <t>Tethon 3D</t>
  </si>
  <si>
    <t>http://tethon3d.com</t>
  </si>
  <si>
    <t>d596660f-ee8d-ea74-33b9-d4c77ef5d42d</t>
  </si>
  <si>
    <t>Tethr</t>
  </si>
  <si>
    <t>https://www.tethr.io/</t>
  </si>
  <si>
    <t>6625ce3e-c50d-22c1-fe4f-7dc9a3f5fd87</t>
  </si>
  <si>
    <t>http://www.tethr.xyz</t>
  </si>
  <si>
    <t>ca7e2eab-934f-721f-1a2e-2b8b6845b13e</t>
  </si>
  <si>
    <t>Tethras</t>
  </si>
  <si>
    <t>http://www.tethras.com</t>
  </si>
  <si>
    <t>ad61f151-2dc6-b719-0d3d-5777ab78d09b</t>
  </si>
  <si>
    <t>Tethys BioScience</t>
  </si>
  <si>
    <t>http://www.tethysbio.com</t>
  </si>
  <si>
    <t>0322e799-6745-797e-508d-8d267f739427</t>
  </si>
  <si>
    <t>Tethys Petroleum</t>
  </si>
  <si>
    <t>http://tethyspetroleum.com/</t>
  </si>
  <si>
    <t>33b205ee-d389-fbe7-bbff-43b66153eb3a</t>
  </si>
  <si>
    <t>Tethys Technology</t>
  </si>
  <si>
    <t>http://tethystech.com</t>
  </si>
  <si>
    <t>4aa93858-7d0f-b528-4584-98607450bbc4</t>
  </si>
  <si>
    <t>Teton Advisors</t>
  </si>
  <si>
    <t>http://www.tetonadv.com/</t>
  </si>
  <si>
    <t>c4f46c54-7d27-9954-29dd-b87fd5aeb9ad</t>
  </si>
  <si>
    <t>Teton Capital Advisers</t>
  </si>
  <si>
    <t>http://www.tetoncapitaladvisers.com</t>
  </si>
  <si>
    <t>b5abeac4-1f4e-3906-ca67-e483d3f9096d</t>
  </si>
  <si>
    <t>Teton Gravity Research (TGR)</t>
  </si>
  <si>
    <t>http://www.tetongravity.com</t>
  </si>
  <si>
    <t>38a45436-7e62-7cfc-aceb-c1060b12f335</t>
  </si>
  <si>
    <t>Teton Growth Partners</t>
  </si>
  <si>
    <t>http://www.tetongp.com/</t>
  </si>
  <si>
    <t>3cd87877-8793-1111-c87d-ae1d067b901c</t>
  </si>
  <si>
    <t>Teton Guitars</t>
  </si>
  <si>
    <t>https://tetonguitars.com</t>
  </si>
  <si>
    <t>cd4da438-ef00-e046-0aeb-87baebe6e735</t>
  </si>
  <si>
    <t>Teton Waters Ranch</t>
  </si>
  <si>
    <t>http://www.tetonwatersranch.com/</t>
  </si>
  <si>
    <t>f3d9d753-1328-07ea-945a-7df72d901ee2</t>
  </si>
  <si>
    <t>Teton Whitewater</t>
  </si>
  <si>
    <t>http://www.tetonwhitewater.com/</t>
  </si>
  <si>
    <t>d27ced4b-60c9-7b13-9dd5-f4a0cb6858f3</t>
  </si>
  <si>
    <t>Tetra</t>
  </si>
  <si>
    <t>https://asktetra.com/</t>
  </si>
  <si>
    <t>726a72aa-efa8-afdf-5c3f-9a2c381e5942</t>
  </si>
  <si>
    <t>TETRA and Critical Communications Association</t>
  </si>
  <si>
    <t>https://tandcca.com/</t>
  </si>
  <si>
    <t>ca41eb4a-4846-f393-9b03-fd368db99aef</t>
  </si>
  <si>
    <t>Tetra Bio-Pharma</t>
  </si>
  <si>
    <t>http://www.growpros.ca/</t>
  </si>
  <si>
    <t>3fc58f70-63c5-454f-c6e9-341bda6fd21c</t>
  </si>
  <si>
    <t>Tetra Concepts</t>
  </si>
  <si>
    <t>http://www.tetraconcepts.com</t>
  </si>
  <si>
    <t>237f8a8c-0108-6b01-ac9b-a0e3cdbfca70</t>
  </si>
  <si>
    <t>Tetra Discovery</t>
  </si>
  <si>
    <t>http://tetradiscovery.com</t>
  </si>
  <si>
    <t>0341b03a-ae42-30d7-0ade-161b4fa19971</t>
  </si>
  <si>
    <t>Tetra Laval</t>
  </si>
  <si>
    <t>http://www.tetralaval.com</t>
  </si>
  <si>
    <t>e9bcf168-fd1e-15d2-dca3-ac95de5f8cec</t>
  </si>
  <si>
    <t>Tetra Pak</t>
  </si>
  <si>
    <t>http://www.tetrapak.com</t>
  </si>
  <si>
    <t>7ed01dc7-8aed-8795-ae49-13cec8f0544c</t>
  </si>
  <si>
    <t>Tetra Tech</t>
  </si>
  <si>
    <t>http://www.tetratech.com</t>
  </si>
  <si>
    <t>5f6682bc-87bf-b68e-21e4-0b13ef1fca78</t>
  </si>
  <si>
    <t>Tetra Tech ARD</t>
  </si>
  <si>
    <t>http://www.ardinc.com/</t>
  </si>
  <si>
    <t>79e18158-6d38-935e-5b4e-d1bcfeba0001</t>
  </si>
  <si>
    <t>Tetra Tech EC</t>
  </si>
  <si>
    <t>http://www.tteci.com/</t>
  </si>
  <si>
    <t>bf1cab21-c980-dc91-dbb5-0b30d5fea4cb</t>
  </si>
  <si>
    <t>TETRA Technologies</t>
  </si>
  <si>
    <t>http://www.tetratec.com</t>
  </si>
  <si>
    <t>4db324e9-db42-406e-d047-c5fbcf1c8662</t>
  </si>
  <si>
    <t>Tetraa</t>
  </si>
  <si>
    <t>https://tetraa.com</t>
  </si>
  <si>
    <t>e6514bda-983a-2601-a42b-35faa28ab87b</t>
  </si>
  <si>
    <t>Tetracam</t>
  </si>
  <si>
    <t>http://tetracam.com/</t>
  </si>
  <si>
    <t>365a01d1-093c-cda2-3fcb-91511b6b8fe7</t>
  </si>
  <si>
    <t>Tetrad</t>
  </si>
  <si>
    <t>http://www.tetrad.co.uk/</t>
  </si>
  <si>
    <t>4b041150-e01e-e933-6678-72c2a129466f</t>
  </si>
  <si>
    <t>Tetrad Computer Applications</t>
  </si>
  <si>
    <t>http://www.tetrad.com</t>
  </si>
  <si>
    <t>8c40ee7d-1d45-f598-2cd4-e74511cde85f</t>
  </si>
  <si>
    <t>TetraData</t>
  </si>
  <si>
    <t>http://www.tetradata.com/</t>
  </si>
  <si>
    <t>f7a8d42c-286a-9370-74bb-b27be0cef899</t>
  </si>
  <si>
    <t>Tetradyne</t>
  </si>
  <si>
    <t>http://www.tetradyne.net/</t>
  </si>
  <si>
    <t>04dd0294-f4f1-607e-6612-83ff70b9f034</t>
  </si>
  <si>
    <t>Tetrafab</t>
  </si>
  <si>
    <t>http://www.tetrafab.com</t>
  </si>
  <si>
    <t>9387ef28-4935-3057-011c-b67dabeee3fa</t>
  </si>
  <si>
    <t>TETRAFULL</t>
  </si>
  <si>
    <t>http://www.tetrafullsa.co.za</t>
  </si>
  <si>
    <t>d46c188d-82b3-653b-0a2d-b163b8061bf1</t>
  </si>
  <si>
    <t>Tetragenetics</t>
  </si>
  <si>
    <t>http://www.tetragenetics.com</t>
  </si>
  <si>
    <t>90318f4f-7397-432d-018e-7c6c34751c56</t>
  </si>
  <si>
    <t>Tetragon Financial Group Limited</t>
  </si>
  <si>
    <t>http://www.tetragoninv.com/</t>
  </si>
  <si>
    <t>e6d91128-75f4-d6ac-618a-4e2f240e7092</t>
  </si>
  <si>
    <t>TetraLogic Pharmaceuticals</t>
  </si>
  <si>
    <t>http://www.tetralogicpharma.com</t>
  </si>
  <si>
    <t>dede88e3-909e-fda5-3625-d729ecd92b44</t>
  </si>
  <si>
    <t>Tetralogix</t>
  </si>
  <si>
    <t>http://www.tetralogix.co.in/</t>
  </si>
  <si>
    <t>ee6c6c65-8907-0b96-3ba9-88b565891f52</t>
  </si>
  <si>
    <t>Tetraphase Pharmaceuticals</t>
  </si>
  <si>
    <t>http://tphase.com</t>
  </si>
  <si>
    <t>4e4f9f89-e75c-ed5c-4d6f-3da1caed7460</t>
  </si>
  <si>
    <t>Tetrapod Software</t>
  </si>
  <si>
    <t>http://tetrapod.io/</t>
  </si>
  <si>
    <t>e22f47cf-3d43-6485-40a2-d08aa4a6989b</t>
  </si>
  <si>
    <t>TetraScience</t>
  </si>
  <si>
    <t>http://www.tetrascience.com</t>
  </si>
  <si>
    <t>a57730ee-2f8a-16f3-d883-79b8f4c18849</t>
  </si>
  <si>
    <t>TETRAsim</t>
  </si>
  <si>
    <t>http://www.tetrasim.com/</t>
  </si>
  <si>
    <t>71da503b-987e-779f-6326-2df52530319c</t>
  </si>
  <si>
    <t>TetraStack</t>
  </si>
  <si>
    <t>http://www.tetrastack.com/</t>
  </si>
  <si>
    <t>2de05e63-3ef8-9809-cd67-b2933a757807</t>
  </si>
  <si>
    <t>TETRATAB</t>
  </si>
  <si>
    <t>http://casepad.co.uk</t>
  </si>
  <si>
    <t>496c07b1-b68b-5047-b6e1-d1d07020c135</t>
  </si>
  <si>
    <t>TetraVitae Bioscience</t>
  </si>
  <si>
    <t>http://www.tetravitae.com</t>
  </si>
  <si>
    <t>ba15090a-e980-d5a3-8fbc-6de368ca6f49</t>
  </si>
  <si>
    <t>TetraVue</t>
  </si>
  <si>
    <t>http://www.tetravue.com/</t>
  </si>
  <si>
    <t>192afaf4-904c-dbce-93d4-ba016c0dea24</t>
  </si>
  <si>
    <t>TetraX</t>
  </si>
  <si>
    <t>http://www.tetrax.com</t>
  </si>
  <si>
    <t>b55ba5df-5408-340c-4a82-084e577725e1</t>
  </si>
  <si>
    <t>TetrES Consultants</t>
  </si>
  <si>
    <t>http://www.tetres.ca/</t>
  </si>
  <si>
    <t>dc401aa4-3197-d833-2a55-a51c08babd8f</t>
  </si>
  <si>
    <t>Tetris Online</t>
  </si>
  <si>
    <t>http://www.tetrisonline.com</t>
  </si>
  <si>
    <t>389506a2-ae33-dfc2-4c23-917317fd3700</t>
  </si>
  <si>
    <t>TETRIX</t>
  </si>
  <si>
    <t>http://www.tetrix.fi/</t>
  </si>
  <si>
    <t>7becfcbc-5b10-25c9-a4ba-669225157acd</t>
  </si>
  <si>
    <t>Tetrus Consulting</t>
  </si>
  <si>
    <t>http://www.tetruscorp.com</t>
  </si>
  <si>
    <t>2248530c-f4f3-3a97-dfa5-b54f6208431a</t>
  </si>
  <si>
    <t>Tetto - Empreendimentos ImobiliÌÄåÁrios</t>
  </si>
  <si>
    <t>http://www.imoveisbrasiliadf.com.br</t>
  </si>
  <si>
    <t>e6ae43fb-0f02-4c9e-5076-e0755c79e033</t>
  </si>
  <si>
    <t>Tettra</t>
  </si>
  <si>
    <t>http://tettra.co</t>
  </si>
  <si>
    <t>6f16222d-51d6-995d-ffe7-a015926d036c</t>
  </si>
  <si>
    <t>Tetuan Valley</t>
  </si>
  <si>
    <t>http://www.tetuanvalley.com</t>
  </si>
  <si>
    <t>4d698842-490a-4ec6-0006-5571bb368149</t>
  </si>
  <si>
    <t>Teufel Prototypen</t>
  </si>
  <si>
    <t>http://www.teufel-prototypen.de/en</t>
  </si>
  <si>
    <t>12c4a0f8-2829-b793-3e15-e448ac93ebef</t>
  </si>
  <si>
    <t>Teuko</t>
  </si>
  <si>
    <t>https://www.teuko.com</t>
  </si>
  <si>
    <t>1c1d03e6-a49c-c7da-a3aa-63c9ec08aada</t>
  </si>
  <si>
    <t>TEUN</t>
  </si>
  <si>
    <t>http://www.teun.com/en/</t>
  </si>
  <si>
    <t>1cad3e02-1923-9c79-ad93-cd557c161128</t>
  </si>
  <si>
    <t>teutoStack</t>
  </si>
  <si>
    <t>https://teutostack.de/</t>
  </si>
  <si>
    <t>b26516f3-e06c-1318-b0eb-a41cfe3bbaf4</t>
  </si>
  <si>
    <t>Teutra</t>
  </si>
  <si>
    <t>http://www.teutra.it</t>
  </si>
  <si>
    <t>0747ca92-1263-037c-8fac-0e30ca53cc1f</t>
  </si>
  <si>
    <t>TeuxDeux</t>
  </si>
  <si>
    <t>http://teuxdeux.com</t>
  </si>
  <si>
    <t>480284dd-c913-a082-c2e8-af1fd0e75573</t>
  </si>
  <si>
    <t>Teuza</t>
  </si>
  <si>
    <t>http://www.teuzafund.com</t>
  </si>
  <si>
    <t>1cb58af9-72d4-6012-57a5-1c66499da35c</t>
  </si>
  <si>
    <t>TEV Limited</t>
  </si>
  <si>
    <t>http://www.tevlimited.com/</t>
  </si>
  <si>
    <t>b7d28551-7b20-94db-1ae3-7e39cca251a8</t>
  </si>
  <si>
    <t>Teva Hadvarim</t>
  </si>
  <si>
    <t>http://www.tevahadvarim.co.il</t>
  </si>
  <si>
    <t>cc70b2f2-cc18-ae08-3848-206599ad6797</t>
  </si>
  <si>
    <t>Teva Pharmaceutical Industries</t>
  </si>
  <si>
    <t>http://www.tevapharm.com</t>
  </si>
  <si>
    <t>b9487ba5-dad4-4c04-06f8-259949b6e276</t>
  </si>
  <si>
    <t>Tevatronic</t>
  </si>
  <si>
    <t>http://tevatronic.net/</t>
  </si>
  <si>
    <t>62ac523b-6fff-e33f-638a-8b24206dfac0</t>
  </si>
  <si>
    <t>Tevean nv</t>
  </si>
  <si>
    <t>http://www.tevean.be/</t>
  </si>
  <si>
    <t>5c3cd0a1-4177-5fdd-eb4b-4795ca6d0d0b</t>
  </si>
  <si>
    <t>Tevee</t>
  </si>
  <si>
    <t>http://www.tevee.com</t>
  </si>
  <si>
    <t>b7ef90ac-a4fc-5656-0743-d5198571981c</t>
  </si>
  <si>
    <t>Tevel Angel Club</t>
  </si>
  <si>
    <t>http://tevelglobal.com</t>
  </si>
  <si>
    <t>dac0864a-846c-4217-8a38-03fd6574cdc1</t>
  </si>
  <si>
    <t>TeVendo</t>
  </si>
  <si>
    <t>http://www.te-vendo.es/</t>
  </si>
  <si>
    <t>91f34f0b-c654-5e1c-cfdc-66706d722527</t>
  </si>
  <si>
    <t>TeVeo</t>
  </si>
  <si>
    <t>http://www.teveo.com</t>
  </si>
  <si>
    <t>8a6c3fff-bf60-148d-4761-08cb83fab5a3</t>
  </si>
  <si>
    <t>teveo interactive GmbH</t>
  </si>
  <si>
    <t>http://www.teveo.de</t>
  </si>
  <si>
    <t>e69638d4-eb64-9dae-7166-34e690d80429</t>
  </si>
  <si>
    <t>Tevet Process Control Technologies</t>
  </si>
  <si>
    <t>http://www.tevet-pct.com</t>
  </si>
  <si>
    <t>099799e8-b455-a86b-fa75-c09e1546dd9b</t>
  </si>
  <si>
    <t>TeVido BioDevices</t>
  </si>
  <si>
    <t>http://tevidobiodevices.com/</t>
  </si>
  <si>
    <t>7d237dfb-1279-96ca-beae-93f1c0cf5275</t>
  </si>
  <si>
    <t>TEVIZZ</t>
  </si>
  <si>
    <t>http://www.tevizz.com</t>
  </si>
  <si>
    <t>9f9355e0-c2c4-b3ec-ed11-70b9e6613daf</t>
  </si>
  <si>
    <t>Tevora</t>
  </si>
  <si>
    <t>http://www.tevora.com/</t>
  </si>
  <si>
    <t>9e511141-6ebd-3924-1f26-e2d51b6ab91b</t>
  </si>
  <si>
    <t>Tevosol</t>
  </si>
  <si>
    <t>http://www.tevosol.com</t>
  </si>
  <si>
    <t>8480dc98-3510-f110-ef4f-f09318a4cdec</t>
  </si>
  <si>
    <t>Tevron</t>
  </si>
  <si>
    <t>http://tevron.com</t>
  </si>
  <si>
    <t>0a3b9a2e-117c-d417-895e-b13301511221</t>
  </si>
  <si>
    <t>Tevva Motors</t>
  </si>
  <si>
    <t>http://www.tevva.com</t>
  </si>
  <si>
    <t>4374de26-148f-637d-aa16-5608ea9be983</t>
  </si>
  <si>
    <t>Tewa Women United</t>
  </si>
  <si>
    <t>http://tewawomenunited.org/</t>
  </si>
  <si>
    <t>64bae82e-015a-bf14-ec82-e9fc86808d9a</t>
  </si>
  <si>
    <t>Tex Mobile Advertising</t>
  </si>
  <si>
    <t>http://www.texmobileadvertising.com</t>
  </si>
  <si>
    <t>f6c7d2c2-fefc-6739-6929-94afc158d721</t>
  </si>
  <si>
    <t>Tex Tech Industries</t>
  </si>
  <si>
    <t>http://www.textechindustries.com/</t>
  </si>
  <si>
    <t>5cd8773f-9136-1f4d-4a05-8a27094c991c</t>
  </si>
  <si>
    <t>Texa</t>
  </si>
  <si>
    <t>http://www.texa.com</t>
  </si>
  <si>
    <t>f1bf1e47-36fd-5ae4-f152-7b9f1e915fb0</t>
  </si>
  <si>
    <t>Texaco</t>
  </si>
  <si>
    <t>http://www.texaco.com/</t>
  </si>
  <si>
    <t>621c48b5-0751-319d-ec5c-ef978f6ef936</t>
  </si>
  <si>
    <t>Texakoma</t>
  </si>
  <si>
    <t>https://www.texakoma.com/</t>
  </si>
  <si>
    <t>ab0dd3d9-ee61-2bba-16e9-8c32442ee86d</t>
  </si>
  <si>
    <t>Texan Urgent Care</t>
  </si>
  <si>
    <t>http://www.texanurgentcare.com</t>
  </si>
  <si>
    <t>512e318e-042c-b012-8808-e6f474668d3c</t>
  </si>
  <si>
    <t>Texans for Economic Progress</t>
  </si>
  <si>
    <t>http://www.texasprogress.com/</t>
  </si>
  <si>
    <t>c6d44a5c-a503-1823-721c-d52d0eecfb37</t>
  </si>
  <si>
    <t>Texans for Public Justice!</t>
  </si>
  <si>
    <t>http://www.tpj.org/</t>
  </si>
  <si>
    <t>e8a18f29-9ff9-9b31-c514-05d97efdcbc9</t>
  </si>
  <si>
    <t>Texans Tickets</t>
  </si>
  <si>
    <t>http://www.texanstickets.com</t>
  </si>
  <si>
    <t>65d5a27e-744b-85b5-2dad-b17925ca0afb</t>
  </si>
  <si>
    <t>Texarkana College</t>
  </si>
  <si>
    <t>http://www.tc.cc.tx.us/</t>
  </si>
  <si>
    <t>2dcd4fff-965f-426e-88ca-08e95d2288c1</t>
  </si>
  <si>
    <t>Texas A &amp; M Health Science Center</t>
  </si>
  <si>
    <t>http://tamhsc.edu/</t>
  </si>
  <si>
    <t>689d686e-79f7-d28b-ac25-4f21d3edbb62</t>
  </si>
  <si>
    <t>Texas A &amp; M International University</t>
  </si>
  <si>
    <t>http://www.tamiu.edu/</t>
  </si>
  <si>
    <t>42ebf58a-d0b3-7133-86ad-95dea79ab2ec</t>
  </si>
  <si>
    <t>Texas A &amp; M University - Online School</t>
  </si>
  <si>
    <t>http://distance.tamu.edu/</t>
  </si>
  <si>
    <t>fdb32d3c-2444-0d7a-64e1-8e4244c4ffcc</t>
  </si>
  <si>
    <t>Texas A &amp; M University, Commerce</t>
  </si>
  <si>
    <t>http://www.tamu-commerce.edu/</t>
  </si>
  <si>
    <t>de0a3b49-3c8a-bb20-6cc2-870723c13c0a</t>
  </si>
  <si>
    <t>Texas A &amp; M University, Corpus Christi</t>
  </si>
  <si>
    <t>http://www.tamucc.edu/</t>
  </si>
  <si>
    <t>4c4441fc-8826-4b17-921c-133423d2fe19</t>
  </si>
  <si>
    <t>Texas A &amp; M University, Galveston</t>
  </si>
  <si>
    <t>http://www.tamug.edu/</t>
  </si>
  <si>
    <t>342ae07a-0af2-9505-9a13-eeee20000d43</t>
  </si>
  <si>
    <t>Texas A &amp; M University, Kingsville</t>
  </si>
  <si>
    <t>http://www.tamuk.edu/</t>
  </si>
  <si>
    <t>5b6904fc-2fc6-1bcf-cbb0-ddd37e1f6e41</t>
  </si>
  <si>
    <t>Texas A &amp; M University, Texarkana</t>
  </si>
  <si>
    <t>http://www.tamut.edu/</t>
  </si>
  <si>
    <t>0caa025d-b123-9f77-f922-6488009f258c</t>
  </si>
  <si>
    <t>Texas A&amp;M AgriLife Research</t>
  </si>
  <si>
    <t>http://agriliferesearch.tamu.edu/</t>
  </si>
  <si>
    <t>47b4852a-2ee8-5479-6fa4-d659d8af099e</t>
  </si>
  <si>
    <t>Texas A&amp;M Engineering Extension Service</t>
  </si>
  <si>
    <t>https://teex.org</t>
  </si>
  <si>
    <t>49e08720-4e58-2fe0-061a-da05c2c3f7ad</t>
  </si>
  <si>
    <t>Texas A&amp;M Foundation</t>
  </si>
  <si>
    <t>http://www.txamfoundation.com</t>
  </si>
  <si>
    <t>2f45727b-241c-b2cd-455a-78a8c261cbc0</t>
  </si>
  <si>
    <t>Texas A&amp;M University</t>
  </si>
  <si>
    <t>http://www.tamu.edu/</t>
  </si>
  <si>
    <t>d790cb69-36cd-2a42-e6c6-7f2ba7d3ae63</t>
  </si>
  <si>
    <t>Texas A&amp;M University School of Law</t>
  </si>
  <si>
    <t>http://law.tamu.edu/</t>
  </si>
  <si>
    <t>1f091f07-9563-f2b7-1eff-07cdf954b0e5</t>
  </si>
  <si>
    <t>Texas A&amp;M University, Commerce Online</t>
  </si>
  <si>
    <t>http://degree.tamu-commerce.edu/</t>
  </si>
  <si>
    <t>a3b6b0ac-64f3-4e84-daf5-445c38d3e828</t>
  </si>
  <si>
    <t>Texas A&amp;M's Institute of Biosciences and Technology</t>
  </si>
  <si>
    <t>https://ibt.tamhsc.edu</t>
  </si>
  <si>
    <t>db9d4fc0-db3d-25a8-e84e-daaa5f2fc0fc</t>
  </si>
  <si>
    <t>Texas Advanced Computing Center (TACC)</t>
  </si>
  <si>
    <t>https://www.tacc.utexas.edu</t>
  </si>
  <si>
    <t>903da8f9-512b-63e1-f58d-5f8c49e6b76f</t>
  </si>
  <si>
    <t>Texas Aero Engines Services Limited</t>
  </si>
  <si>
    <t>http://www.taesl.com</t>
  </si>
  <si>
    <t>e46f4d13-8829-9510-726e-7c07b7df1977</t>
  </si>
  <si>
    <t>Texas Air Duct Cleaning Services</t>
  </si>
  <si>
    <t>http://www.airductcleaningtex.com</t>
  </si>
  <si>
    <t>49f47699-1b10-3b95-73c0-3fe61b51d4a7</t>
  </si>
  <si>
    <t>Texas Air Mechanical</t>
  </si>
  <si>
    <t>http://www.texasairmechanical.com</t>
  </si>
  <si>
    <t>0d292488-4a82-3e2f-df88-6ac3ada8328a</t>
  </si>
  <si>
    <t>Texas All Pro Plumbing and Air Conditioning</t>
  </si>
  <si>
    <t>http://www.allprotexas.com</t>
  </si>
  <si>
    <t>bd795014-fb87-d9bf-7f02-a3a61fb15759</t>
  </si>
  <si>
    <t>Texas American Resources Company</t>
  </si>
  <si>
    <t>http://www.texasarc.com/</t>
  </si>
  <si>
    <t>4288d91b-b156-5b5e-dbcb-2fb8bac22642</t>
  </si>
  <si>
    <t>Texas American Title</t>
  </si>
  <si>
    <t>https://www.texasamerican.com</t>
  </si>
  <si>
    <t>a11b5c2f-5c42-5722-32f4-2a6fceba0da7</t>
  </si>
  <si>
    <t>Texas Atlantic Capital</t>
  </si>
  <si>
    <t>http://www.atlantic.vc/</t>
  </si>
  <si>
    <t>cd0894a1-0aad-9181-91cb-8e3d7ce43695</t>
  </si>
  <si>
    <t>Texas Automobile Dealers Association</t>
  </si>
  <si>
    <t>http://www.tada.org/</t>
  </si>
  <si>
    <t>4c5a7099-192e-1873-0786-87b3711ac68c</t>
  </si>
  <si>
    <t>Texas Aviation Association</t>
  </si>
  <si>
    <t>http://www.txaa.org</t>
  </si>
  <si>
    <t>f332a8ae-b4c3-806e-ee36-f3feaccf6777</t>
  </si>
  <si>
    <t>Texas Bank</t>
  </si>
  <si>
    <t>https://www.texasbank.com</t>
  </si>
  <si>
    <t>cc3d3816-c87c-5ba5-e2f4-0fee5720df22</t>
  </si>
  <si>
    <t>Texas Bankers Association</t>
  </si>
  <si>
    <t>http://www.texasbankers.com/</t>
  </si>
  <si>
    <t>2e7276eb-3924-bbda-b7f2-364061bd0062</t>
  </si>
  <si>
    <t>Texas Bar Foundation</t>
  </si>
  <si>
    <t>http://txbf.org/</t>
  </si>
  <si>
    <t>2df640cc-ef0c-45bf-f77f-cb48ed7b2566</t>
  </si>
  <si>
    <t>Texas Beer Company</t>
  </si>
  <si>
    <t>http://www.texasbeerco.com/</t>
  </si>
  <si>
    <t>37386382-90de-d7f9-cbab-7b37385a2fa7</t>
  </si>
  <si>
    <t>Texas Best Flooring Company, Incorporated</t>
  </si>
  <si>
    <t>http://www.texasbestflooringcompany.com</t>
  </si>
  <si>
    <t>5a75ec1a-30c5-217e-0350-e97f5e95d820</t>
  </si>
  <si>
    <t>Texas Best Steak</t>
  </si>
  <si>
    <t>http://www.texasbeststeak.com</t>
  </si>
  <si>
    <t>0d0473bc-5311-1b2f-9da0-399db106e83b</t>
  </si>
  <si>
    <t>Texas Big German Shepherds</t>
  </si>
  <si>
    <t>http://www.texasbiggermanshepherds.com</t>
  </si>
  <si>
    <t>34e5ea23-d12b-4323-e8a1-db36e5060afa</t>
  </si>
  <si>
    <t>Texas Builders Insurance Co.</t>
  </si>
  <si>
    <t>http://www.tbic.com/</t>
  </si>
  <si>
    <t>631625cd-e7e5-20ff-4af0-a856002e797e</t>
  </si>
  <si>
    <t>Texas Capital Bank</t>
  </si>
  <si>
    <t>http://www.texascapitalbank.com</t>
  </si>
  <si>
    <t>c6664960-fa30-898e-bbfa-303d000d4ca9</t>
  </si>
  <si>
    <t>Texas Capital Corporation</t>
  </si>
  <si>
    <t>http://getcdc.org</t>
  </si>
  <si>
    <t>322c7113-062d-8438-eff0-2e976bc1405e</t>
  </si>
  <si>
    <t>Texas Capital Group</t>
  </si>
  <si>
    <t>http://txcapitalgroup.com/</t>
  </si>
  <si>
    <t>2f315840-4a8b-2cda-f21f-7b557100a44b</t>
  </si>
  <si>
    <t>Texas Capital Management</t>
  </si>
  <si>
    <t>http://www.txcm.com</t>
  </si>
  <si>
    <t>8626cb53-a55b-bdb3-c77f-a78075a29025</t>
  </si>
  <si>
    <t>Texas Central</t>
  </si>
  <si>
    <t>http://www.texascentral.com</t>
  </si>
  <si>
    <t>53874fcb-9363-8d51-671b-0b519a4ba385</t>
  </si>
  <si>
    <t>Texas CEO Media</t>
  </si>
  <si>
    <t>http://www.texasceomagazine.com</t>
  </si>
  <si>
    <t>225c6cef-e355-d45e-ebe2-d9d28b568beb</t>
  </si>
  <si>
    <t>Texas CFO Services, LLC</t>
  </si>
  <si>
    <t>http://www.austincfo.com</t>
  </si>
  <si>
    <t>dcd1ccc1-6510-35fd-5755-4084dafd3dab</t>
  </si>
  <si>
    <t>Texas Chemical Council</t>
  </si>
  <si>
    <t>http://www.txchemcouncil.com</t>
  </si>
  <si>
    <t>88e5a0b6-9b5b-9052-e277-f688d304add9</t>
  </si>
  <si>
    <t>Texas Children's Hospital</t>
  </si>
  <si>
    <t>http://texaschildrenspeople.org/</t>
  </si>
  <si>
    <t>e05025d6-ca95-d4e3-cb13-d84698f47d55</t>
  </si>
  <si>
    <t>Texas ChildrenÌ¢åÛåªs Hospital</t>
  </si>
  <si>
    <t>https://www.texaschildrens.org</t>
  </si>
  <si>
    <t>d46b1c90-ddd3-e2ad-375f-69de4a28aa52</t>
  </si>
  <si>
    <t>Texas Chiropractic College Foundation Inc</t>
  </si>
  <si>
    <t>http://www.txchiro.edu/</t>
  </si>
  <si>
    <t>e1b6b24e-3c00-2aa0-7906-bea6b933a46d</t>
  </si>
  <si>
    <t>Texas Christian University</t>
  </si>
  <si>
    <t>http://www.tcu.edu/</t>
  </si>
  <si>
    <t>56e33b76-2160-3e7f-649e-c78ec489b459</t>
  </si>
  <si>
    <t>Texas Clean Fuels, Inc</t>
  </si>
  <si>
    <t>c2076f27-b049-0859-079c-cc384b663843</t>
  </si>
  <si>
    <t>Texas College</t>
  </si>
  <si>
    <t>http://www.texascollege.edu/</t>
  </si>
  <si>
    <t>bb44efa7-33e0-8312-14d4-c818b102276a</t>
  </si>
  <si>
    <t>Texas College of Emergency Physicians</t>
  </si>
  <si>
    <t>http://www.texacep.org</t>
  </si>
  <si>
    <t>4ed452c5-9091-8ada-b1b9-6e190a6b1d12</t>
  </si>
  <si>
    <t>Texas College of Osteopathic Medicine</t>
  </si>
  <si>
    <t>https://www.unthsc.edu/texas-college-of-osteopathic-medicine/</t>
  </si>
  <si>
    <t>f86d7fdf-f2d5-6bb4-1fb6-a0f176e08c28</t>
  </si>
  <si>
    <t>Texas College of Traditional Chinese Medicine</t>
  </si>
  <si>
    <t>http://www.texastcm.edu/</t>
  </si>
  <si>
    <t>d86ae0e9-951f-2140-16d1-21dd12615c51</t>
  </si>
  <si>
    <t>Texas Commerce Bank National Association</t>
  </si>
  <si>
    <t>http://www.ccrd.com</t>
  </si>
  <si>
    <t>043666da-bb5b-0084-b95b-8a00df38b691</t>
  </si>
  <si>
    <t>Texas Contract Manufacturing Group</t>
  </si>
  <si>
    <t>http://www.tcmgco.com</t>
  </si>
  <si>
    <t>5ab01f1e-96ab-5d0c-5c87-a8894a36ba0b</t>
  </si>
  <si>
    <t>Texas County Technical Institute</t>
  </si>
  <si>
    <t>http://www.texascountytech.edu/</t>
  </si>
  <si>
    <t>dc55cae8-f764-0f0a-f7ae-84abbcc69f10</t>
  </si>
  <si>
    <t>Texas CPAP Supply</t>
  </si>
  <si>
    <t>http://www.texascpapsupply.com</t>
  </si>
  <si>
    <t>7aebd4f5-7a5b-c604-6419-acac30b03576</t>
  </si>
  <si>
    <t>Texas Criminal Defense Lawyers Association</t>
  </si>
  <si>
    <t>http://www.tcdla.com/</t>
  </si>
  <si>
    <t>a281581d-5d1a-0739-84de-cf0aa43e4464</t>
  </si>
  <si>
    <t>Texas Crop Science</t>
  </si>
  <si>
    <t>https://texascropscience.com/</t>
  </si>
  <si>
    <t>97f62a0e-f40c-aff3-e7e1-5fafc016caa8</t>
  </si>
  <si>
    <t>Texas Crowdfunding</t>
  </si>
  <si>
    <t>http://www.texascrowdfunding.com</t>
  </si>
  <si>
    <t>44103530-29e3-c830-a345-9bb931810f3a</t>
  </si>
  <si>
    <t>Texas Custom RV Rentals</t>
  </si>
  <si>
    <t>http://texascustomrvrentals.com/</t>
  </si>
  <si>
    <t>f43b5590-90b9-4f15-ad5e-66142af0907c</t>
  </si>
  <si>
    <t>Texas Custom Turf</t>
  </si>
  <si>
    <t>http://texascustomturf.com/</t>
  </si>
  <si>
    <t>00473cfd-fdec-f839-13f3-17f2d530d335</t>
  </si>
  <si>
    <t>Texas Department of Banking</t>
  </si>
  <si>
    <t>4b856949-afe1-3fd2-eb1b-5a1d8aafa3cd</t>
  </si>
  <si>
    <t>Texas Department of Information Resources (DIR)</t>
  </si>
  <si>
    <t>http://www.dir.texas.gov</t>
  </si>
  <si>
    <t>8169b85a-5a8b-58c1-6c9c-718b048e6ddc</t>
  </si>
  <si>
    <t>Texas Department of Transportation</t>
  </si>
  <si>
    <t>https://www.txdot.gov/</t>
  </si>
  <si>
    <t>8066dc44-2ceb-1d3d-57f6-287b3874378b</t>
  </si>
  <si>
    <t>Texas Direct Auto</t>
  </si>
  <si>
    <t>http://www.texasdirectauto.com</t>
  </si>
  <si>
    <t>c58c95b3-e159-cd06-00a8-b1a7ca02931e</t>
  </si>
  <si>
    <t>Texas Disposal Systems</t>
  </si>
  <si>
    <t>http://www.texasdisposal.com</t>
  </si>
  <si>
    <t>e0f61621-53b4-c3e2-a377-30f043f6e11b</t>
  </si>
  <si>
    <t>Texas Eastern Transmission</t>
  </si>
  <si>
    <t>4537263c-bfea-6384-9d70-850f89971460</t>
  </si>
  <si>
    <t>Texas Education Agency</t>
  </si>
  <si>
    <t>http://tea.texas.gov/</t>
  </si>
  <si>
    <t>0f675092-0d5b-d3d8-762f-9f0f4fcacba2</t>
  </si>
  <si>
    <t>Texas Electricity Ratings</t>
  </si>
  <si>
    <t>https://www.texaselectricityratings.com</t>
  </si>
  <si>
    <t>6e3f8308-2aa5-ffae-1edd-67b89b3e53c0</t>
  </si>
  <si>
    <t>Texas Emergency Care Center</t>
  </si>
  <si>
    <t>http://www.txercare.com/</t>
  </si>
  <si>
    <t>36308b0b-5a8d-7846-c131-cfd583647607</t>
  </si>
  <si>
    <t>Texas Energy Aggregation</t>
  </si>
  <si>
    <t>http://www.texasenergyabc.com/</t>
  </si>
  <si>
    <t>23741734-a1c1-6a92-01b7-a2205986de9b</t>
  </si>
  <si>
    <t>Texas Energy Exploration LLC</t>
  </si>
  <si>
    <t>http://www.texasenergyexploration.com/</t>
  </si>
  <si>
    <t>6d432eea-3118-fe44-d3de-0592733e712a</t>
  </si>
  <si>
    <t>Texas Energy Network</t>
  </si>
  <si>
    <t>http://texasenergynetwork.com</t>
  </si>
  <si>
    <t>740b2bb3-f6a9-7b53-a014-648d03b4a4b0</t>
  </si>
  <si>
    <t>Texas Enforcer LLC</t>
  </si>
  <si>
    <t>http://www.texasenforcerllc.com/</t>
  </si>
  <si>
    <t>b5dfa77e-8c7e-0208-4cf7-d280a25b0113</t>
  </si>
  <si>
    <t>Texas Enterprise</t>
  </si>
  <si>
    <t>http://www.texasenterprise.utexas.edu/</t>
  </si>
  <si>
    <t>d0c0b775-4f91-e8f5-9234-3a0268ac35e0</t>
  </si>
  <si>
    <t>Texas Entrepreneur Networks</t>
  </si>
  <si>
    <t>http://tenfundingportal.com</t>
  </si>
  <si>
    <t>c57e3a93-bca9-3249-aa0a-be3104296597</t>
  </si>
  <si>
    <t>Texas Estate Sales</t>
  </si>
  <si>
    <t>http://www.texasestatesales.org</t>
  </si>
  <si>
    <t>bd024e94-399b-3071-4261-0aae2b50df84</t>
  </si>
  <si>
    <t>Texas Exes</t>
  </si>
  <si>
    <t>https://www.texasexes.org</t>
  </si>
  <si>
    <t>6ca8d2a8-edfc-a5b5-57a7-e9ede61ab12e</t>
  </si>
  <si>
    <t>Texas Family Fitness</t>
  </si>
  <si>
    <t>http://texasfamilyfitness.com/</t>
  </si>
  <si>
    <t>93f3ae15-2006-02d2-a8e0-cee69524e0e4</t>
  </si>
  <si>
    <t>Texas Farm Bureau Insurance Companies</t>
  </si>
  <si>
    <t>http://www.txfb-ins.com</t>
  </si>
  <si>
    <t>9765748f-1ac3-36d9-6c65-da1b0e4a91f2</t>
  </si>
  <si>
    <t>Texas Film Commission</t>
  </si>
  <si>
    <t>http://gov.texas.gov/</t>
  </si>
  <si>
    <t>2547d579-23bb-89a9-1f8a-531f522a7375</t>
  </si>
  <si>
    <t>Texas First Bank</t>
  </si>
  <si>
    <t>https://www.texasfirstbank.com</t>
  </si>
  <si>
    <t>f326be49-e075-dab9-6528-d27d05bc2e45</t>
  </si>
  <si>
    <t>Texas Foundation for Innovative Communities</t>
  </si>
  <si>
    <t>http://txfic.org</t>
  </si>
  <si>
    <t>ff2b2aeb-09ac-dd41-4645-c1a1e617955a</t>
  </si>
  <si>
    <t>Texas Freelance Association</t>
  </si>
  <si>
    <t>https://texasfreelance.org</t>
  </si>
  <si>
    <t>23744141-c1d9-0b59-0cc2-685704533d86</t>
  </si>
  <si>
    <t>Texas Genco Holdings</t>
  </si>
  <si>
    <t>http://www.txgenco.com</t>
  </si>
  <si>
    <t>65168612-d2c0-720b-3dc9-db7f3402bcc7</t>
  </si>
  <si>
    <t>Texas General Land Office</t>
  </si>
  <si>
    <t>http://www.glo.texas.gov/</t>
  </si>
  <si>
    <t>9ac56900-5d89-1a99-1a99-e44528cc84db</t>
  </si>
  <si>
    <t>Texas Growth Fund</t>
  </si>
  <si>
    <t>http://growthfundtexas.com/</t>
  </si>
  <si>
    <t>e26426fc-b853-d095-1202-aa51d36db521</t>
  </si>
  <si>
    <t>Texas Guadaloop</t>
  </si>
  <si>
    <t>http://www.guadaloop.com/</t>
  </si>
  <si>
    <t>e0f8d7f7-0b11-ffbb-4597-4efdcf0e22fc</t>
  </si>
  <si>
    <t>Texas Halo Fund</t>
  </si>
  <si>
    <t>http://texashalofund.com</t>
  </si>
  <si>
    <t>12cf1d98-a749-4f7c-afc9-a928af511571</t>
  </si>
  <si>
    <t>Texas Health Craig Ranch Surgery Centeranch Surgery Center</t>
  </si>
  <si>
    <t>http://www.craigranchsurgery.com</t>
  </si>
  <si>
    <t>f4b553f1-1726-7387-4dbd-bc523fd0e18b</t>
  </si>
  <si>
    <t>Texas Health Presbyterian Hospital</t>
  </si>
  <si>
    <t>https://www.texashealth.org</t>
  </si>
  <si>
    <t>cc1849c8-4a0b-f617-22ab-d4699dfde24b</t>
  </si>
  <si>
    <t>Texas Health Resources</t>
  </si>
  <si>
    <t>95db5c33-5496-7c6e-d220-f92785bf5f41</t>
  </si>
  <si>
    <t>Texas Health School</t>
  </si>
  <si>
    <t>http://www.texashealthschool.org/</t>
  </si>
  <si>
    <t>1d07e82d-c403-0e41-e4ad-c77064c4ffc7</t>
  </si>
  <si>
    <t>Texas Healthcare and Bioscience Institute</t>
  </si>
  <si>
    <t>http://www.thbi.com</t>
  </si>
  <si>
    <t>5ea62914-b184-3a82-a969-5f0df93e0951</t>
  </si>
  <si>
    <t>Texas Heart Institute</t>
  </si>
  <si>
    <t>http://www.texasheart.org</t>
  </si>
  <si>
    <t>b4ec160a-15f9-0f09-58ab-3b36ef68e85d</t>
  </si>
  <si>
    <t>Texas Home Offers of Houston</t>
  </si>
  <si>
    <t>https://texashomeoffers.com/houston</t>
  </si>
  <si>
    <t>f49b046c-a5d3-ff9d-90dd-dfa057955d2a</t>
  </si>
  <si>
    <t>Texas Hydraulics</t>
  </si>
  <si>
    <t>http://texashydraulics.com/</t>
  </si>
  <si>
    <t>0c25cb1f-bf35-62f1-6925-bb2049d769ba</t>
  </si>
  <si>
    <t>Texas Impact</t>
  </si>
  <si>
    <t>http://texasimpact.org/</t>
  </si>
  <si>
    <t>e59ade79-b691-489c-796b-a3887ba5cb97</t>
  </si>
  <si>
    <t>Texas Independent Bank</t>
  </si>
  <si>
    <t>https://www.independent-bank.com</t>
  </si>
  <si>
    <t>2e74faab-6e41-0daf-1ad7-ce83730eec95</t>
  </si>
  <si>
    <t>Texas Industries</t>
  </si>
  <si>
    <t>http://txi.com</t>
  </si>
  <si>
    <t>6dd8a04d-0731-f5b1-ccec-f87cd67e65d4</t>
  </si>
  <si>
    <t>Texas Injury Lawyer Gregory Baumgartner</t>
  </si>
  <si>
    <t>http://www.texastrial.com</t>
  </si>
  <si>
    <t>41720f6f-aa97-d98e-ce1f-8597c1773e4a</t>
  </si>
  <si>
    <t>Texas Instruments</t>
  </si>
  <si>
    <t>http://www.ti.com</t>
  </si>
  <si>
    <t>037cb66f-166d-7dd9-fd15-d9a2919bf5cd</t>
  </si>
  <si>
    <t>Texas Instruments Japan Ltd</t>
  </si>
  <si>
    <t>http://www.tij.co.jp/</t>
  </si>
  <si>
    <t>05035322-b023-0bf2-2e39-01c89e4682fa</t>
  </si>
  <si>
    <t>Texas Insurance Managers</t>
  </si>
  <si>
    <t>http://www.txinsmgr.com</t>
  </si>
  <si>
    <t>114b1ed4-5816-bb72-c033-3a0af509c655</t>
  </si>
  <si>
    <t>Texas Investment Network</t>
  </si>
  <si>
    <t>http://www.texasinvestmentnetwork.com</t>
  </si>
  <si>
    <t>7ec62d7e-aa68-4525-153a-dccab5f42c6a</t>
  </si>
  <si>
    <t>Texas investors</t>
  </si>
  <si>
    <t>003fdf97-cec5-348f-ca7c-938e8b19b9ad</t>
  </si>
  <si>
    <t>Texas Krav Maga and Kickboxing</t>
  </si>
  <si>
    <t>http://texaskravmaga.com</t>
  </si>
  <si>
    <t>a0327b5d-a940-b88b-a855-604b92abd980</t>
  </si>
  <si>
    <t>Texas Lakes and Ponds</t>
  </si>
  <si>
    <t>http://www.texaslakesandponds.com/</t>
  </si>
  <si>
    <t>aa302ece-e155-01e3-6fa3-798e9b443e67</t>
  </si>
  <si>
    <t>Texas Landman</t>
  </si>
  <si>
    <t>http://www.texas-landman.com</t>
  </si>
  <si>
    <t>6b6d2d15-17ee-71d1-4ef9-a05ba44a804c</t>
  </si>
  <si>
    <t>Texas Legal Services Center</t>
  </si>
  <si>
    <t>http://www.tlsc.org</t>
  </si>
  <si>
    <t>a992e1a1-ad6f-0336-d65e-4f5065756e31</t>
  </si>
  <si>
    <t>Texas Legislature Online</t>
  </si>
  <si>
    <t>http://www.capitol.state.tx.us</t>
  </si>
  <si>
    <t>47a2c555-fd98-dff7-2dad-c59d9af60cd3</t>
  </si>
  <si>
    <t>Texas Life-Sciences Collaboration Center</t>
  </si>
  <si>
    <t>http://www.texaslifesciences.com</t>
  </si>
  <si>
    <t>55e2b448-a32a-4b71-7d99-c3c3d2224ad1</t>
  </si>
  <si>
    <t>Texas Lutheran University</t>
  </si>
  <si>
    <t>http://www.tlu.edu/</t>
  </si>
  <si>
    <t>bc6855f2-9c1c-586a-19b3-21a0ff13dd56</t>
  </si>
  <si>
    <t>Texas Medical Association</t>
  </si>
  <si>
    <t>https://www.texmed.org/</t>
  </si>
  <si>
    <t>c83eb543-0f89-eec5-aa72-f1c3b9ee857f</t>
  </si>
  <si>
    <t>Texas Medical Center</t>
  </si>
  <si>
    <t>http://www.texasmedicalcenter.org/</t>
  </si>
  <si>
    <t>c3716472-87d2-e2d4-e3bb-fa0e6de42986</t>
  </si>
  <si>
    <t>Texas Medical Liability Trust</t>
  </si>
  <si>
    <t>https://www.tmlt.org</t>
  </si>
  <si>
    <t>04962875-ab4b-e8f0-676f-1a1a78f6e035</t>
  </si>
  <si>
    <t>Texas Memory Systems</t>
  </si>
  <si>
    <t>http://ramsan.com</t>
  </si>
  <si>
    <t>2c5898ce-150e-f2b2-55bb-dc8f76dec64a</t>
  </si>
  <si>
    <t>Texas Meter &amp; Device</t>
  </si>
  <si>
    <t>http://www.texasmeter.com/</t>
  </si>
  <si>
    <t>ae0dbafb-a60d-eb4b-20ae-8f5874cf5eed</t>
  </si>
  <si>
    <t>Texas Monthly</t>
  </si>
  <si>
    <t>http://www.texasmonthly.com/</t>
  </si>
  <si>
    <t>7aa043de-5115-f7e0-8830-94e983a82a96</t>
  </si>
  <si>
    <t>Texas Monthly Magazine</t>
  </si>
  <si>
    <t>http://www.texasmonthly.com</t>
  </si>
  <si>
    <t>29a4ef88-146c-a102-0d0a-1bca54852406</t>
  </si>
  <si>
    <t>Texas Mortgage Bankers Association (TMBA)</t>
  </si>
  <si>
    <t>http://www.texasmba.org/</t>
  </si>
  <si>
    <t>f9c5cb0f-9915-8b9a-3d89-4f3961bf7526</t>
  </si>
  <si>
    <t>Texas Moving Company</t>
  </si>
  <si>
    <t>http://www.texasmoving.com</t>
  </si>
  <si>
    <t>ad3839d5-7744-8669-a99d-c4f9a6331c8d</t>
  </si>
  <si>
    <t>Texas Mulch Company</t>
  </si>
  <si>
    <t>http://texasmulchcoinc.com/</t>
  </si>
  <si>
    <t>5ea4f097-0025-2260-999f-77faa759d8d0</t>
  </si>
  <si>
    <t>Texas Multicore Technologies</t>
  </si>
  <si>
    <t>https://texasmulticore.com/</t>
  </si>
  <si>
    <t>66bea80d-3e7c-363e-4c0c-ffaf4dad5248</t>
  </si>
  <si>
    <t>Texas Music Office</t>
  </si>
  <si>
    <t>http://texasmusicoffice.com/</t>
  </si>
  <si>
    <t>005fda06-61cd-5d71-fade-e1b62a7d3227</t>
  </si>
  <si>
    <t>Texas Mutual Insurance Company</t>
  </si>
  <si>
    <t>http://www.texasmutual.com</t>
  </si>
  <si>
    <t>982b68e9-7ca0-a2e8-dabe-c48b4b583549</t>
  </si>
  <si>
    <t>Texas Office Advisors</t>
  </si>
  <si>
    <t>http://www.texasofficeadvisors.com</t>
  </si>
  <si>
    <t>f7d5deaf-8809-67d7-4668-d44473befb76</t>
  </si>
  <si>
    <t>Texas Oilpatch Services Corp</t>
  </si>
  <si>
    <t>http://www.texasoilpatch.com/</t>
  </si>
  <si>
    <t>9e3bf417-d0db-d796-c3f0-4efb8e965087</t>
  </si>
  <si>
    <t>Texas Oncology Physicians Association</t>
  </si>
  <si>
    <t>http://www.texasoncology.com</t>
  </si>
  <si>
    <t>ec68ad40-5a07-16b4-73ba-9662e336982c</t>
  </si>
  <si>
    <t>Texas Open Angel Network</t>
  </si>
  <si>
    <t>http://www.austinangelnetwork.org/</t>
  </si>
  <si>
    <t>4822e689-b4e6-b915-da8a-3614cf43401e</t>
  </si>
  <si>
    <t>Texas Organ Sharing Alliance</t>
  </si>
  <si>
    <t>http://www.txorgansharing.org/</t>
  </si>
  <si>
    <t>da70b916-e57f-789d-5885-8edb61a78625</t>
  </si>
  <si>
    <t>Texas Parenting</t>
  </si>
  <si>
    <t>http://www.txparent.com</t>
  </si>
  <si>
    <t>dafbdfc6-92cc-1efc-34fa-d90c5813a330</t>
  </si>
  <si>
    <t>Texas Parks &amp; Wildlife Foundation</t>
  </si>
  <si>
    <t>http://www.tpwf.org</t>
  </si>
  <si>
    <t>7ab699de-d32f-075b-672b-0020031faa44</t>
  </si>
  <si>
    <t>Texas Perkins</t>
  </si>
  <si>
    <t>http://www.texasperkins.org/</t>
  </si>
  <si>
    <t>cc8634bd-ad6b-998f-d8e0-5144cf3a9d6f</t>
  </si>
  <si>
    <t>Texas Poker</t>
  </si>
  <si>
    <t>https://www.zynga.com</t>
  </si>
  <si>
    <t>26805322-4759-55e9-26af-76b69407ceb8</t>
  </si>
  <si>
    <t>Texas Precious Metals. LLC</t>
  </si>
  <si>
    <t>https://www.texmetals.com</t>
  </si>
  <si>
    <t>e40f4199-3bff-75fa-59aa-357cee34ed91</t>
  </si>
  <si>
    <t>Texas Professional Insurance Agents</t>
  </si>
  <si>
    <t>http://www.piatx.org</t>
  </si>
  <si>
    <t>72f69e8c-26eb-e866-93a4-0a128a34a072</t>
  </si>
  <si>
    <t>Texas Public Radio</t>
  </si>
  <si>
    <t>http://tpr.org</t>
  </si>
  <si>
    <t>077a7788-672b-8f8b-b3f9-ea2adf07487a</t>
  </si>
  <si>
    <t>Texas Rangers Baseball Club</t>
  </si>
  <si>
    <t>http://www.texasrangers.com</t>
  </si>
  <si>
    <t>1cbad056-e025-2021-1ef6-7ea4e8a282a4</t>
  </si>
  <si>
    <t>Texas Real Estate Council</t>
  </si>
  <si>
    <t>http://www.recstx.com</t>
  </si>
  <si>
    <t>5e97ce21-eb2f-ece2-237f-270d9f31e69c</t>
  </si>
  <si>
    <t>Texas Regional Medical in Sunnyvale</t>
  </si>
  <si>
    <t>http://www.texasregionalmedicalcenter.com/</t>
  </si>
  <si>
    <t>a34920ca-1e6a-0849-48c6-3e141bbd9756</t>
  </si>
  <si>
    <t>Texas Renewable Energy Association</t>
  </si>
  <si>
    <t>http://www.treia.org</t>
  </si>
  <si>
    <t>00730b85-7db1-3988-9d25-7d408a154386</t>
  </si>
  <si>
    <t>Texas Roadhouse</t>
  </si>
  <si>
    <t>http://www.texasroadhouse.com/</t>
  </si>
  <si>
    <t>0e613a8e-2e9c-3da1-8519-e2a78fa2e94d</t>
  </si>
  <si>
    <t>Texas Roof Management Inc</t>
  </si>
  <si>
    <t>http://www.texasroof.com</t>
  </si>
  <si>
    <t>940eec51-768d-ef82-8fb7-6c099281ed15</t>
  </si>
  <si>
    <t>Texas Scan Data</t>
  </si>
  <si>
    <t>88a2a273-7b9f-c629-b71b-139f72cc019c</t>
  </si>
  <si>
    <t>Texas School of Business, East</t>
  </si>
  <si>
    <t>http://east.tsb.edu/</t>
  </si>
  <si>
    <t>f5d19029-3cd6-3504-b558-e54548321279</t>
  </si>
  <si>
    <t>Texas School of Business, Friendswood</t>
  </si>
  <si>
    <t>http://friendswood.tsb.edu/</t>
  </si>
  <si>
    <t>10e8c836-9e5a-ed97-7816-5fbef0fa5d44</t>
  </si>
  <si>
    <t>Texas School of Business, North</t>
  </si>
  <si>
    <t>http://north.tsb.edu/</t>
  </si>
  <si>
    <t>a8ed1abc-e63b-f16e-15c6-72000237a4b6</t>
  </si>
  <si>
    <t>Texas School of Business, Southwest</t>
  </si>
  <si>
    <t>http://southwest.tsb.edu/</t>
  </si>
  <si>
    <t>bb69bc19-0467-772c-e4ee-1e957b06738e</t>
  </si>
  <si>
    <t>Texas School of Continuing Education &amp; Recruitment - TSCER</t>
  </si>
  <si>
    <t>http://tscer.org</t>
  </si>
  <si>
    <t>a5d4fd8e-33dc-b836-2f23-b8443aba4137</t>
  </si>
  <si>
    <t>Texas Senior Healthcare, Ltd.</t>
  </si>
  <si>
    <t>https://www.thpg.org</t>
  </si>
  <si>
    <t>76da19ef-7d3e-3e1a-8387-a4329875de55</t>
  </si>
  <si>
    <t>Texas SEO, LLC</t>
  </si>
  <si>
    <t>https://www.texaseo.com</t>
  </si>
  <si>
    <t>77e1d5a3-6185-607a-e38a-50a25dfc78e6</t>
  </si>
  <si>
    <t>Texas Society of Architects</t>
  </si>
  <si>
    <t>https://texasarchitects.org</t>
  </si>
  <si>
    <t>e13e42b2-80d2-9a48-db63-93e036a866f7</t>
  </si>
  <si>
    <t>Texas Society of CPAs</t>
  </si>
  <si>
    <t>https://www.tscpa.org</t>
  </si>
  <si>
    <t>10fa3b20-99cf-ae92-9b12-a703b22328b2</t>
  </si>
  <si>
    <t>Texas Southern University</t>
  </si>
  <si>
    <t>http://www.tsu.edu/</t>
  </si>
  <si>
    <t>b3876bf7-69f3-c30c-cd97-131078ee817a</t>
  </si>
  <si>
    <t>Texas Southmost College</t>
  </si>
  <si>
    <t>http://www.utb.edu/</t>
  </si>
  <si>
    <t>c1a048f9-365b-5297-9a20-dcdb083fde3b</t>
  </si>
  <si>
    <t>Texas State Optical</t>
  </si>
  <si>
    <t>http://www.conroetso.com/</t>
  </si>
  <si>
    <t>c40678c3-9969-367a-f48c-e7822a7cceee</t>
  </si>
  <si>
    <t>Texas State Optical of McKinney</t>
  </si>
  <si>
    <t>http://www.mckinneytso.com</t>
  </si>
  <si>
    <t>0b070f31-c0f2-50e2-22f4-be1083fd5faf</t>
  </si>
  <si>
    <t>Texas State Technical College, Harlingen</t>
  </si>
  <si>
    <t>http://www.harlingen.tstc.edu/</t>
  </si>
  <si>
    <t>1fe1e89d-3205-cd12-2b74-ee26617b8885</t>
  </si>
  <si>
    <t>Texas State Technical College, Marshall</t>
  </si>
  <si>
    <t>http://www.marshall.tstc.edu/</t>
  </si>
  <si>
    <t>7a9a9e11-c0db-23da-e47a-270a983203ae</t>
  </si>
  <si>
    <t>Texas State Technical College, Waco</t>
  </si>
  <si>
    <t>http://www.waco.tstc.edu/</t>
  </si>
  <si>
    <t>4b238040-24ef-1a15-6638-3c2a6ccb8a60</t>
  </si>
  <si>
    <t>Texas State Technical College, West Texas Abilene</t>
  </si>
  <si>
    <t>http://www.westtexas.tstc.edu/</t>
  </si>
  <si>
    <t>eed48ba0-58e0-67be-ab2f-8e96fd81bfc2</t>
  </si>
  <si>
    <t>Texas State Technical College, West Texas Breckenridge</t>
  </si>
  <si>
    <t>fc9abb6c-acb1-b407-5c0a-056066a4ab94</t>
  </si>
  <si>
    <t>Texas State Technical College, West Texas Brownwood</t>
  </si>
  <si>
    <t>bd64d3b5-817e-8cf7-be48-a2b176e295b4</t>
  </si>
  <si>
    <t>Texas State Technical College, West Texas Sweetwater</t>
  </si>
  <si>
    <t>aeda3281-6042-a40b-d0ba-096d0fc38d41</t>
  </si>
  <si>
    <t>Texas State Troopers Association</t>
  </si>
  <si>
    <t>http://texasstatetroopersassociation.net</t>
  </si>
  <si>
    <t>b2b31be3-b01d-5bf1-a5a1-d2e28387376c</t>
  </si>
  <si>
    <t>Texas State University</t>
  </si>
  <si>
    <t>http://www.txstate.edu/</t>
  </si>
  <si>
    <t>851d01a1-f82d-b2a7-a2ae-db74442636dd</t>
  </si>
  <si>
    <t>Texas Student Media</t>
  </si>
  <si>
    <t>http://www.tsm.utexas.edu/</t>
  </si>
  <si>
    <t>a77c3e5e-8f43-d57b-15f6-4f59fbcabb9a</t>
  </si>
  <si>
    <t>Texas Supreme Court</t>
  </si>
  <si>
    <t>http://www.txcourts.gov</t>
  </si>
  <si>
    <t>d6f7d467-c0f5-e65d-07da-6d511bd2751b</t>
  </si>
  <si>
    <t>Texas Sustainable Energy Research Institute</t>
  </si>
  <si>
    <t>http://texasenergy.utsa.edu</t>
  </si>
  <si>
    <t>ed541056-01aa-b9f7-0a32-dc1b3c67dde7</t>
  </si>
  <si>
    <t>Texas Tarpon Fishing</t>
  </si>
  <si>
    <t>http://www.txtarponfishing.com</t>
  </si>
  <si>
    <t>c7116156-8178-df62-abc2-3bdaa9494ac8</t>
  </si>
  <si>
    <t>Texas Tech Alumni Association</t>
  </si>
  <si>
    <t>http://www.texastechalumni.org</t>
  </si>
  <si>
    <t>a35dd43c-2b4a-9e5c-88f8-d3f43b7dd128</t>
  </si>
  <si>
    <t>Texas Tech Pulse</t>
  </si>
  <si>
    <t>http://texastechpulse.com</t>
  </si>
  <si>
    <t>01f09aa2-9109-8cca-c398-9a63c71a5f8f</t>
  </si>
  <si>
    <t>Texas Tech University</t>
  </si>
  <si>
    <t>http://www.ttu.edu</t>
  </si>
  <si>
    <t>d53476ab-5144-1a52-c683-c12e24e3f1c6</t>
  </si>
  <si>
    <t>Texas Tech University Health Sciences Center, Lubbock</t>
  </si>
  <si>
    <t>http://www.ttuhsc.edu/</t>
  </si>
  <si>
    <t>8ce8dc7d-a931-34e4-b589-2427f1bad745</t>
  </si>
  <si>
    <t>Texas Tech University System</t>
  </si>
  <si>
    <t>http://www.texastech.edu</t>
  </si>
  <si>
    <t>2c29850f-6ea5-1585-2b4d-c500f08e8543</t>
  </si>
  <si>
    <t>Texas Thermowell</t>
  </si>
  <si>
    <t>http://www.texasthermowell.com/</t>
  </si>
  <si>
    <t>65b6bbed-0c14-f831-25f4-f98f704f9279</t>
  </si>
  <si>
    <t>Texas Transportation Institute</t>
  </si>
  <si>
    <t>http://tti.tamu.edu</t>
  </si>
  <si>
    <t>0f31bcb6-8682-d1fb-441b-e3c2b216e73d</t>
  </si>
  <si>
    <t>Texas Triangle RCCIC</t>
  </si>
  <si>
    <t>http://www.texastrianglercic.org/</t>
  </si>
  <si>
    <t>59a187e2-5fa7-24f4-31aa-3cedea882974</t>
  </si>
  <si>
    <t>Texas Truck Racks</t>
  </si>
  <si>
    <t>http://www.texastruckracks.com/</t>
  </si>
  <si>
    <t>6c46b90c-de28-94b1-16f4-4bdedeb069a3</t>
  </si>
  <si>
    <t>Texas Venture Labs</t>
  </si>
  <si>
    <t>http://tvl.utexas.edu</t>
  </si>
  <si>
    <t>d1973fbe-88d5-c4e4-8298-b2fb0822ebba</t>
  </si>
  <si>
    <t>Texas Ventures</t>
  </si>
  <si>
    <t>http://texasventures.org</t>
  </si>
  <si>
    <t>562704a9-0e6f-67a0-d056-af798d12aacd</t>
  </si>
  <si>
    <t>http://www.texasventures.com/</t>
  </si>
  <si>
    <t>71798564-7a6b-16e3-dfd7-ba0f3c6615a7</t>
  </si>
  <si>
    <t>Texas Vocational Schools Inc</t>
  </si>
  <si>
    <t>http://www.texasvocationalschools.com/</t>
  </si>
  <si>
    <t>aea143c3-e2f8-db58-b233-42d1924e5c32</t>
  </si>
  <si>
    <t>Texas Wedlocks</t>
  </si>
  <si>
    <t>http://texaswedlocks.com</t>
  </si>
  <si>
    <t>ba952f7b-91a7-0ece-402a-9f61b6177f59</t>
  </si>
  <si>
    <t>Texas Welders Supply Company</t>
  </si>
  <si>
    <t>http://www.twsco.com</t>
  </si>
  <si>
    <t>1ed2e7fc-af91-5a63-1452-e59cfe025857</t>
  </si>
  <si>
    <t>Texas Wesleyan University</t>
  </si>
  <si>
    <t>http://www.txwes.edu/</t>
  </si>
  <si>
    <t>20bf222e-cff8-c28a-5dfb-309dc0865821</t>
  </si>
  <si>
    <t>Texas Western Hospitality</t>
  </si>
  <si>
    <t>http://www.twhospitality.com</t>
  </si>
  <si>
    <t>6f9189db-1b23-4752-33b4-87b4b730f7ab</t>
  </si>
  <si>
    <t>Texas Wide Open for Business</t>
  </si>
  <si>
    <t>http://www.texaswideopenforbusiness.com/</t>
  </si>
  <si>
    <t>c9bf1769-605b-0e0f-f9ba-fafcf3426918</t>
  </si>
  <si>
    <t>Texas Woman's University</t>
  </si>
  <si>
    <t>http://www.twu.edu/</t>
  </si>
  <si>
    <t>f55801f1-30c1-4b1d-db27-f4b11dfb7e96</t>
  </si>
  <si>
    <t>Texas Women Ventures Fund</t>
  </si>
  <si>
    <t>http://www.texaswomenventures.com</t>
  </si>
  <si>
    <t>41f3f5d7-2809-7674-6fee-ec83b43ba5a8</t>
  </si>
  <si>
    <t>Texas-Squared</t>
  </si>
  <si>
    <t>http://www.tsquaredagency.com</t>
  </si>
  <si>
    <t>7eb61d01-b7c4-2556-319f-830c66f6e979</t>
  </si>
  <si>
    <t>texasbbqguide</t>
  </si>
  <si>
    <t>http://www.texasbbqguide.com</t>
  </si>
  <si>
    <t>55e16645-012f-4f2b-d1f8-d00fb67e36df</t>
  </si>
  <si>
    <t>Texat decor engineering AG</t>
  </si>
  <si>
    <t>http://www.tde.ch/en</t>
  </si>
  <si>
    <t>65cad322-bfac-8515-a8d5-2ff2d095598d</t>
  </si>
  <si>
    <t>Texaura</t>
  </si>
  <si>
    <t>http://texaura.com/</t>
  </si>
  <si>
    <t>304350b1-b381-e6fa-9ed6-ce06845a272e</t>
  </si>
  <si>
    <t>Texavi Innovative Solutions (UK) Ltd</t>
  </si>
  <si>
    <t>http://www.texavi.com</t>
  </si>
  <si>
    <t>89a35e72-c3eb-0ed2-7cb4-4dab69857b92</t>
  </si>
  <si>
    <t>TEXbase</t>
  </si>
  <si>
    <t>http://www.texbase.com</t>
  </si>
  <si>
    <t>7396f8d8-19cd-5142-8383-57ab7bcaab60</t>
  </si>
  <si>
    <t>Texbond</t>
  </si>
  <si>
    <t>http://www.texbondspa.com/</t>
  </si>
  <si>
    <t>ca889eb1-1959-6fee-77f1-971023ff429e</t>
  </si>
  <si>
    <t>Texcel</t>
  </si>
  <si>
    <t>https://www.texcelrubber.com</t>
  </si>
  <si>
    <t>006a6cab-c911-d1de-70d3-dbe4c0573fbd</t>
  </si>
  <si>
    <t>Texcel International</t>
  </si>
  <si>
    <t>http://texcelinternational.com</t>
  </si>
  <si>
    <t>b605e60c-2623-1a2a-0ed5-b06f819a5a3b</t>
  </si>
  <si>
    <t>Texcell SA</t>
  </si>
  <si>
    <t>http://www.texcell.com/</t>
  </si>
  <si>
    <t>6e1d18aa-6fbe-589c-1d23-885452fac867</t>
  </si>
  <si>
    <t>Texcent</t>
  </si>
  <si>
    <t>http://texcent.com/</t>
  </si>
  <si>
    <t>afa4c7af-5124-e661-ae73-8026a37f6860</t>
  </si>
  <si>
    <t>Texchange Austin</t>
  </si>
  <si>
    <t>http://texchange.org</t>
  </si>
  <si>
    <t>de9ef421-f566-cae1-c9f2-2ccf3dc0cccd</t>
  </si>
  <si>
    <t>TeXchange DFW</t>
  </si>
  <si>
    <t>99feb8a2-2c98-2a01-01d3-eae9b62215a9</t>
  </si>
  <si>
    <t>Texchem Resources</t>
  </si>
  <si>
    <t>http://www.texchemgroup.com</t>
  </si>
  <si>
    <t>477423ca-6c2a-4e25-4f28-c08ef41f8afc</t>
  </si>
  <si>
    <t>Texchem-Pack Holdings</t>
  </si>
  <si>
    <t>http://www.texchem-pack.com</t>
  </si>
  <si>
    <t>1d688af3-6cad-f2cc-3bce-27061d7489c6</t>
  </si>
  <si>
    <t>Texcode</t>
  </si>
  <si>
    <t>http://www.lovabledaily.com/</t>
  </si>
  <si>
    <t>23fb0ce0-c187-79c0-19e6-c819855f9bc3</t>
  </si>
  <si>
    <t>TexDrive</t>
  </si>
  <si>
    <t>https://www.youtube.com/watch/?v=_mk6gcjxkmk</t>
  </si>
  <si>
    <t>ebef2b3a-a63b-d642-faa1-dc09b49dc11f</t>
  </si>
  <si>
    <t>Texel</t>
  </si>
  <si>
    <t>http://www.texelvr.com/</t>
  </si>
  <si>
    <t>feefd22d-e465-300c-9401-c3e117cade04</t>
  </si>
  <si>
    <t>Texel, Inc.</t>
  </si>
  <si>
    <t>http://texel.graphics/</t>
  </si>
  <si>
    <t>bf62a7b2-b2e6-edc1-4083-5872bc2acb29</t>
  </si>
  <si>
    <t>TexelTek</t>
  </si>
  <si>
    <t>http://www.texeltek.com</t>
  </si>
  <si>
    <t>d774c898-5d48-236d-b081-5e6916ac13bb</t>
  </si>
  <si>
    <t>Texere</t>
  </si>
  <si>
    <t>http://www.texerepublishing.com</t>
  </si>
  <si>
    <t>5c1e8042-db16-8f76-3c4d-e8d54720138c</t>
  </si>
  <si>
    <t>Texert</t>
  </si>
  <si>
    <t>http://www.texertinc.com</t>
  </si>
  <si>
    <t>2206e4b1-53c8-aa0b-aa37-97a7320df51b</t>
  </si>
  <si>
    <t>Texet Sales Ltd</t>
  </si>
  <si>
    <t>http://www.texet.com</t>
  </si>
  <si>
    <t>32be544e-0934-e354-16df-158fde744f31</t>
  </si>
  <si>
    <t>Texfy</t>
  </si>
  <si>
    <t>https://www.texfy.com/</t>
  </si>
  <si>
    <t>f6dcf4f9-9a70-cc2a-da7c-dc3387a258ab</t>
  </si>
  <si>
    <t>Texifter</t>
  </si>
  <si>
    <t>http://www.texifter.com</t>
  </si>
  <si>
    <t>18d0f92a-61b3-77f0-d494-fc01eec8522d</t>
  </si>
  <si>
    <t>Texila American University</t>
  </si>
  <si>
    <t>http://www.tauedu.org</t>
  </si>
  <si>
    <t>d628dfce-f30d-d260-c038-d70a1fb4f4d4</t>
  </si>
  <si>
    <t>Texiplast, a.s.</t>
  </si>
  <si>
    <t>http://www.kordarna.cz/en/texiplast</t>
  </si>
  <si>
    <t>3acfd960-ca25-1b72-3d00-28c748639355</t>
  </si>
  <si>
    <t>TexLoc</t>
  </si>
  <si>
    <t>http://www.texloc.com/</t>
  </si>
  <si>
    <t>4c64e32e-804a-da66-4dee-afd199dd3acc</t>
  </si>
  <si>
    <t>Texlock</t>
  </si>
  <si>
    <t>https://www.tex-lock.com/de/</t>
  </si>
  <si>
    <t>90aa6adb-0265-6597-7dbc-ad7f8f768927</t>
  </si>
  <si>
    <t>Texlon</t>
  </si>
  <si>
    <t>http://www.texlon.co.in</t>
  </si>
  <si>
    <t>141be3be-1f24-6661-5b06-f4c0403bf66c</t>
  </si>
  <si>
    <t>Texmage</t>
  </si>
  <si>
    <t>https://texmage.com</t>
  </si>
  <si>
    <t>4dde3d06-4c72-8078-40cd-465d59159854</t>
  </si>
  <si>
    <t>TexMobile</t>
  </si>
  <si>
    <t>http://businesswebmap.com</t>
  </si>
  <si>
    <t>97cad942-6ac5-8e5b-9d8b-3b6d5892c118</t>
  </si>
  <si>
    <t>Texo</t>
  </si>
  <si>
    <t>http://texo.co.za</t>
  </si>
  <si>
    <t>b4bbf6ed-7911-06d1-ba7f-2f54da182299</t>
  </si>
  <si>
    <t>TEXO Entertainment</t>
  </si>
  <si>
    <t>http://www.texoent.com</t>
  </si>
  <si>
    <t>c48a375d-fdce-a65e-a289-36dd06391fb6</t>
  </si>
  <si>
    <t>TEXO Ventures</t>
  </si>
  <si>
    <t>http://www.texoventures.com</t>
  </si>
  <si>
    <t>8646df2f-427b-f1a4-c022-31f855340c36</t>
  </si>
  <si>
    <t>Texoma Angels</t>
  </si>
  <si>
    <t>http://www.texomaangels.com</t>
  </si>
  <si>
    <t>8c930036-2a72-9c34-82cb-f15c96f9c2ac</t>
  </si>
  <si>
    <t>Texoma Dermatology Clinic</t>
  </si>
  <si>
    <t>http://www.texomadermatology.com/</t>
  </si>
  <si>
    <t>3012c1d6-9c4e-c6f3-a13d-bd22ad94dd24</t>
  </si>
  <si>
    <t>Texoma Medical Center</t>
  </si>
  <si>
    <t>http://www.texomamedicalcenter.net</t>
  </si>
  <si>
    <t>e8bc74ff-30cc-471b-d22d-9509e1105de8</t>
  </si>
  <si>
    <t>Texoma MFG, LLC</t>
  </si>
  <si>
    <t>http://texomamfg.com</t>
  </si>
  <si>
    <t>02f796e7-8e5c-6c06-c78d-f667604f72a8</t>
  </si>
  <si>
    <t>Texon International Group</t>
  </si>
  <si>
    <t>http://www.texon.com/</t>
  </si>
  <si>
    <t>7892cd01-393c-6ea5-79e5-bdd126fcc5e8</t>
  </si>
  <si>
    <t>Texor Petroleum</t>
  </si>
  <si>
    <t>http://www.texor.com/</t>
  </si>
  <si>
    <t>d9fe0673-9c0a-dae8-9372-3633397d646e</t>
  </si>
  <si>
    <t>Texpert</t>
  </si>
  <si>
    <t>http://textsavvyapp.com</t>
  </si>
  <si>
    <t>cc4a44ea-7e14-e735-f0b9-f172d41b212a</t>
  </si>
  <si>
    <t>texperts</t>
  </si>
  <si>
    <t>http://www.thetexperts.com</t>
  </si>
  <si>
    <t>749bc96c-44ed-23b0-7050-b14661cf3230</t>
  </si>
  <si>
    <t>TexRAD</t>
  </si>
  <si>
    <t>http://texrad.com/</t>
  </si>
  <si>
    <t>c05fc18a-8018-8c49-d863-94303784d133</t>
  </si>
  <si>
    <t>TexStar Energy Corp</t>
  </si>
  <si>
    <t>http://www.texstarenergycorp.com</t>
  </si>
  <si>
    <t>2895fd49-92a5-df93-63b3-b92f9f8ff995</t>
  </si>
  <si>
    <t>TexStar Holding</t>
  </si>
  <si>
    <t>http://www.texstarholdings.com/</t>
  </si>
  <si>
    <t>387bff30-4c0d-9756-2a97-5272934e2d2c</t>
  </si>
  <si>
    <t>Text 100</t>
  </si>
  <si>
    <t>https://www.text100.com</t>
  </si>
  <si>
    <t>53d3ccf3-22ae-7b45-272d-25227b623e6d</t>
  </si>
  <si>
    <t>Text 100 Public Relations</t>
  </si>
  <si>
    <t>7a619905-b9e8-633d-b079-0fd1e881378d</t>
  </si>
  <si>
    <t>Text A Cab</t>
  </si>
  <si>
    <t>http://www.vehive.com</t>
  </si>
  <si>
    <t>20d0f035-de28-61d5-61f9-c48804d012ec</t>
  </si>
  <si>
    <t>Text America</t>
  </si>
  <si>
    <t>http://www.textamerica.com</t>
  </si>
  <si>
    <t>2a809552-4486-6288-774f-ee14a40b9b60</t>
  </si>
  <si>
    <t>Text And The City</t>
  </si>
  <si>
    <t>http://www.textandthecity.com</t>
  </si>
  <si>
    <t>551d02f7-87e4-908f-9f4f-b69e92db5ed7</t>
  </si>
  <si>
    <t>Text Approach</t>
  </si>
  <si>
    <t>http://www.my-word.co.uk</t>
  </si>
  <si>
    <t>c130ca0a-af0d-9bd3-6281-09d132733508</t>
  </si>
  <si>
    <t>Text Blaster</t>
  </si>
  <si>
    <t>https://textblaster.io/</t>
  </si>
  <si>
    <t>6ac60fba-e743-54fd-73c7-ec1e0037ada1</t>
  </si>
  <si>
    <t>Text Camera</t>
  </si>
  <si>
    <t>http://www.textcamera.com</t>
  </si>
  <si>
    <t>f4641cfd-f89c-1700-de13-343d8c4e4635</t>
  </si>
  <si>
    <t>Text Connections</t>
  </si>
  <si>
    <t>http://www.textconn.com</t>
  </si>
  <si>
    <t>661d674c-77ef-b25e-f205-ad067ac81d2a</t>
  </si>
  <si>
    <t>Text Control</t>
  </si>
  <si>
    <t>http://www.textcontrol.com</t>
  </si>
  <si>
    <t>72a2d4b2-6a85-7d8b-1e5a-3062cb4f325b</t>
  </si>
  <si>
    <t>Text Factory</t>
  </si>
  <si>
    <t>http://munbs.com</t>
  </si>
  <si>
    <t>0085d97e-60f1-bb67-0b94-50a37e3f092a</t>
  </si>
  <si>
    <t>Text IQ</t>
  </si>
  <si>
    <t>http://www.text-iq.com</t>
  </si>
  <si>
    <t>784391a6-1981-70ff-7109-f9d52d3bb87c</t>
  </si>
  <si>
    <t>Text Loans Info</t>
  </si>
  <si>
    <t>http://www.textloansinfo.co.uk</t>
  </si>
  <si>
    <t>e4bb7d19-3d15-668c-aa3a-d5b0bd81e89a</t>
  </si>
  <si>
    <t>Text Loans UK</t>
  </si>
  <si>
    <t>http://www.text-loans-uk.co.uk</t>
  </si>
  <si>
    <t>63943a9e-fa12-481d-684f-5b132a9fafd0</t>
  </si>
  <si>
    <t>Text MArketer</t>
  </si>
  <si>
    <t>http://www.textmarketer.co.uk</t>
  </si>
  <si>
    <t>f50559dd-24eb-c359-3add-c467f08dd8e8</t>
  </si>
  <si>
    <t>Text Me A Drink</t>
  </si>
  <si>
    <t>http://www.text-me-a-drink.com</t>
  </si>
  <si>
    <t>2debeb19-e93a-c367-01ef-80d517a2cc23</t>
  </si>
  <si>
    <t>Text Palette</t>
  </si>
  <si>
    <t>http://textpalette.com/</t>
  </si>
  <si>
    <t>1f37dbe5-bc81-69b7-5016-09abaa495939</t>
  </si>
  <si>
    <t>Text Request</t>
  </si>
  <si>
    <t>https://www.textrequest.com/</t>
  </si>
  <si>
    <t>cc1e7a66-20fa-517e-2c8d-e22a3078f54c</t>
  </si>
  <si>
    <t>Text Rex</t>
  </si>
  <si>
    <t>http://textrex.co/</t>
  </si>
  <si>
    <t>5f0e2b05-e934-12db-f74c-d3c3565d9863</t>
  </si>
  <si>
    <t>Text Ripple</t>
  </si>
  <si>
    <t>https://www.textripple.com/</t>
  </si>
  <si>
    <t>181b7537-e453-9e0f-21e4-fa71241ea1d1</t>
  </si>
  <si>
    <t>Text The Check</t>
  </si>
  <si>
    <t>http://www.textthecheck.com</t>
  </si>
  <si>
    <t>93dc6fa0-fa7c-fbdb-c368-6d6a81fe89cc</t>
  </si>
  <si>
    <t>Text To Party</t>
  </si>
  <si>
    <t>http://www.texttoparty.com</t>
  </si>
  <si>
    <t>c647dbd9-9fef-3a4b-2b7b-cb4045f69110</t>
  </si>
  <si>
    <t>Text To Ticket</t>
  </si>
  <si>
    <t>https://www.texttoticket.com/</t>
  </si>
  <si>
    <t>f3aef790-5710-ad36-f2cb-45e4e58d5a4a</t>
  </si>
  <si>
    <t>Text United GmbH</t>
  </si>
  <si>
    <t>https://www.textunited.com</t>
  </si>
  <si>
    <t>bc9edfac-9a79-0b7c-e4d1-45fe24a0328e</t>
  </si>
  <si>
    <t>Text Visibility</t>
  </si>
  <si>
    <t>http://www.textvisibility.com</t>
  </si>
  <si>
    <t>1dc28159-b1f9-9ebc-edee-4522856fd700</t>
  </si>
  <si>
    <t>Text-A-Day</t>
  </si>
  <si>
    <t>http://www.textaday.com</t>
  </si>
  <si>
    <t>13427492-ba7d-b38b-b572-8f2cff3dae5f</t>
  </si>
  <si>
    <t>Text-Writers</t>
  </si>
  <si>
    <t>https://www.text-writers.com/</t>
  </si>
  <si>
    <t>037cd9da-c3ff-b9ca-e134-6694db4de048</t>
  </si>
  <si>
    <t>Text2Give, Inc.</t>
  </si>
  <si>
    <t>http://www.text2give.com</t>
  </si>
  <si>
    <t>5209a79e-4915-7386-9a7a-14722a4453a0</t>
  </si>
  <si>
    <t>Text2Pay</t>
  </si>
  <si>
    <t>http://www.text2pay.com</t>
  </si>
  <si>
    <t>ff92cc86-0b4c-abb3-6143-4275d2610f0e</t>
  </si>
  <si>
    <t>Text2reach</t>
  </si>
  <si>
    <t>http://www.text2reach.com</t>
  </si>
  <si>
    <t>f6bdc21d-b0a6-279d-9331-4cc5258f1eee</t>
  </si>
  <si>
    <t>TextÌÄåÁdo</t>
  </si>
  <si>
    <t>http://www.textado.com</t>
  </si>
  <si>
    <t>47c3ff7b-8a3b-52ac-bd2e-3a80178516d5</t>
  </si>
  <si>
    <t>TextAim</t>
  </si>
  <si>
    <t>http://www.textaim.com/</t>
  </si>
  <si>
    <t>004cedca-0806-2915-c9e0-9dbdcef924c0</t>
  </si>
  <si>
    <t>TEXTAINER GROUP HOLDINGS</t>
  </si>
  <si>
    <t>http://www.textainer.com/default.aspx</t>
  </si>
  <si>
    <t>2ad97794-86a6-b485-ac61-9bb8c0b7d0e7</t>
  </si>
  <si>
    <t>Textalk</t>
  </si>
  <si>
    <t>http://www.textalk.se/</t>
  </si>
  <si>
    <t>4759c523-c024-d16f-e7a0-2373bcdb1ee0</t>
  </si>
  <si>
    <t>TextAnywhere</t>
  </si>
  <si>
    <t>http://www.textanywhere.net</t>
  </si>
  <si>
    <t>bc371712-318d-ae6f-e24a-a0cd947d29b9</t>
  </si>
  <si>
    <t>Textastic app</t>
  </si>
  <si>
    <t>https://www.textasticapp.com</t>
  </si>
  <si>
    <t>b74767aa-3b21-4443-4089-f8333c2dd1e5</t>
  </si>
  <si>
    <t>TextAwesome</t>
  </si>
  <si>
    <t>http://textawesome.co.uk/</t>
  </si>
  <si>
    <t>4f9e828f-1581-6383-c008-1573f08e0ff2</t>
  </si>
  <si>
    <t>Textbo</t>
  </si>
  <si>
    <t>http://www.textbo.com</t>
  </si>
  <si>
    <t>766db7fc-f62c-f2e7-1f71-ff7f6f78ec53</t>
  </si>
  <si>
    <t>Textbook Ace</t>
  </si>
  <si>
    <t>http://www.textbookace.com</t>
  </si>
  <si>
    <t>d4115cac-48a1-ea4a-4b38-5c379b089136</t>
  </si>
  <si>
    <t>Textbook Donations - DonateTextbooks.com</t>
  </si>
  <si>
    <t>http://www.donatetextbooks.com</t>
  </si>
  <si>
    <t>3eb1124c-3c4e-ad3c-dac1-efcd77291e44</t>
  </si>
  <si>
    <t>Textbook Pals</t>
  </si>
  <si>
    <t>http://www.textbookpals.com</t>
  </si>
  <si>
    <t>c7a23155-b307-74a2-20d0-aec65d50f57c</t>
  </si>
  <si>
    <t>Textbook Price Comparison</t>
  </si>
  <si>
    <t>http://www.textbookpricecomparison.com</t>
  </si>
  <si>
    <t>d69ec7ce-9e01-8749-90ea-00ad9c89c299</t>
  </si>
  <si>
    <t>Textbook Rental Canada</t>
  </si>
  <si>
    <t>http://www.textbookrental.ca</t>
  </si>
  <si>
    <t>8b486cd6-f4e8-764e-77f3-7a96a9104f02</t>
  </si>
  <si>
    <t>Textbook Revolt</t>
  </si>
  <si>
    <t>http://www.textbookrevolt.com</t>
  </si>
  <si>
    <t>c8113f41-99e0-c04b-5dff-d1ad973ed99a</t>
  </si>
  <si>
    <t>TextbookFind.com</t>
  </si>
  <si>
    <t>http://www.textbookfind.com</t>
  </si>
  <si>
    <t>6eab7799-ed69-a349-fd61-f8be7f335d76</t>
  </si>
  <si>
    <t>Textbooks To Bucks</t>
  </si>
  <si>
    <t>https://www.textbookstobucks.com</t>
  </si>
  <si>
    <t>c25f4fda-797b-40f6-3222-d54f830af1b9</t>
  </si>
  <si>
    <t>Textbooks.com</t>
  </si>
  <si>
    <t>http://www.textbooks.com</t>
  </si>
  <si>
    <t>dcc203b4-bebb-0bde-f051-6f95c195439f</t>
  </si>
  <si>
    <t>TextbookSpyder.com</t>
  </si>
  <si>
    <t>http://textbookspyder.com</t>
  </si>
  <si>
    <t>54b3069f-42df-2fee-fa6d-8429d87b1090</t>
  </si>
  <si>
    <t>TextbooksRus.com</t>
  </si>
  <si>
    <t>http://www.textbookrush.com/</t>
  </si>
  <si>
    <t>c8f68ae1-3948-c8ee-f79e-463477eeb7f3</t>
  </si>
  <si>
    <t>Textbookstop</t>
  </si>
  <si>
    <t>http://www.textbookstop.com</t>
  </si>
  <si>
    <t>a0cd1325-978b-5d8f-0b58-2545b8a2b4be</t>
  </si>
  <si>
    <t>TextbookTime.com Textbook Time</t>
  </si>
  <si>
    <t>http://www.textbooktime.com</t>
  </si>
  <si>
    <t>9f358e34-1bd1-d3be-1b80-e06e198dbcb4</t>
  </si>
  <si>
    <t>TextBox</t>
  </si>
  <si>
    <t>http://www.businesstextbox.com</t>
  </si>
  <si>
    <t>325bce30-de02-a899-c6e2-b2a0b12dea26</t>
  </si>
  <si>
    <t>Textbox.io</t>
  </si>
  <si>
    <t>http://textbox.io</t>
  </si>
  <si>
    <t>110e2d74-3b70-f178-2d65-4379b8f74d3b</t>
  </si>
  <si>
    <t>Textbreak</t>
  </si>
  <si>
    <t>http://textbreak.com</t>
  </si>
  <si>
    <t>ec23b3a7-ae24-b92e-abdf-da77aaa0ba15</t>
  </si>
  <si>
    <t>Textbroker</t>
  </si>
  <si>
    <t>http://www.textbroker.com</t>
  </si>
  <si>
    <t>d61fdb89-7409-3049-ac1d-8997c10bade5</t>
  </si>
  <si>
    <t>TEXTCELLERATE</t>
  </si>
  <si>
    <t>http://textcellerate.com/</t>
  </si>
  <si>
    <t>52558665-bb86-b940-55ae-f87fb18ec553</t>
  </si>
  <si>
    <t>Textcher</t>
  </si>
  <si>
    <t>http://www.textcher.com</t>
  </si>
  <si>
    <t>cf787a2c-32ff-7ba2-4bdd-c1d85ca1dc54</t>
  </si>
  <si>
    <t>Textconnect</t>
  </si>
  <si>
    <t>http://www.text-connect.co.uk</t>
  </si>
  <si>
    <t>059d9453-744a-d094-3724-8cb390766931</t>
  </si>
  <si>
    <t>Textcook</t>
  </si>
  <si>
    <t>http://www.textcook.com</t>
  </si>
  <si>
    <t>971506c0-388b-e62b-e6a7-c426a793aeac</t>
  </si>
  <si>
    <t>TextCorner</t>
  </si>
  <si>
    <t>http://www.textcorner.com.br</t>
  </si>
  <si>
    <t>f0df2cd6-559a-ccfb-b09c-6d09bba36a9c</t>
  </si>
  <si>
    <t>TextDigger</t>
  </si>
  <si>
    <t>http://textdigger.com</t>
  </si>
  <si>
    <t>13f34444-18b3-7606-d578-b49b42a421ec</t>
  </si>
  <si>
    <t>Textdoar</t>
  </si>
  <si>
    <t>https://www.textdoar.com/</t>
  </si>
  <si>
    <t>2088a7f7-4d17-b6fb-d7e5-c8b52cf55764</t>
  </si>
  <si>
    <t>TextDrive</t>
  </si>
  <si>
    <t>http://www.textdrive.com</t>
  </si>
  <si>
    <t>794732de-894e-558b-6a31-c9f6ae8fd739</t>
  </si>
  <si>
    <t>Textensor</t>
  </si>
  <si>
    <t>http://www.textensor.com</t>
  </si>
  <si>
    <t>d967240b-88c0-add9-2d47-c955038c3cda</t>
  </si>
  <si>
    <t>Texterity</t>
  </si>
  <si>
    <t>http://www.texterity.com</t>
  </si>
  <si>
    <t>dc848cf3-b462-f680-9081-924d670a20f1</t>
  </si>
  <si>
    <t>Textfiles.com</t>
  </si>
  <si>
    <t>http://textfiles.com</t>
  </si>
  <si>
    <t>a7aee973-b5e4-2572-400f-5408ce3d2035</t>
  </si>
  <si>
    <t>Textfyre</t>
  </si>
  <si>
    <t>http://textfyre.com/</t>
  </si>
  <si>
    <t>c11e7fc9-17b7-abb9-c6ee-9afe67bad9a4</t>
  </si>
  <si>
    <t>TextGoose</t>
  </si>
  <si>
    <t>https://www.textgoose.com</t>
  </si>
  <si>
    <t>febd19f9-5dd8-761f-cf15-23be560f7dd1</t>
  </si>
  <si>
    <t>Texthelp</t>
  </si>
  <si>
    <t>http://www.texthelp.com</t>
  </si>
  <si>
    <t>8f757234-8315-3e93-c4c1-ce96a92e9d5a</t>
  </si>
  <si>
    <t>TextHog</t>
  </si>
  <si>
    <t>http://www.texthog.com</t>
  </si>
  <si>
    <t>28ebb697-15ac-8882-3d8c-d19be5b74b1d</t>
  </si>
  <si>
    <t>TextHub</t>
  </si>
  <si>
    <t>http://www.texthub.com/</t>
  </si>
  <si>
    <t>89ad1e31-9aa3-4d52-15a5-912a95413db7</t>
  </si>
  <si>
    <t>Textic</t>
  </si>
  <si>
    <t>http://www.textic.com</t>
  </si>
  <si>
    <t>2d5be33c-0c60-75c0-01a8-474e97c9d9c1</t>
  </si>
  <si>
    <t>Textie</t>
  </si>
  <si>
    <t>https://www.textie.com.br</t>
  </si>
  <si>
    <t>8a9a6d7f-a11f-cb50-65f3-7302776feac9</t>
  </si>
  <si>
    <t>Textie Co</t>
  </si>
  <si>
    <t>http://www.textie.co/</t>
  </si>
  <si>
    <t>a110f8e8-849f-a22c-02b5-29e576618c82</t>
  </si>
  <si>
    <t>Textil-Flair</t>
  </si>
  <si>
    <t>http://www.textil-flair.ch/</t>
  </si>
  <si>
    <t>720502fd-8f93-dc0f-3d7d-dd3e109a3108</t>
  </si>
  <si>
    <t>Textile</t>
  </si>
  <si>
    <t>http://textileapp.co</t>
  </si>
  <si>
    <t>d18da7ad-1185-2c97-ca90-7faf8455785e</t>
  </si>
  <si>
    <t>http://www.trytextile.com</t>
  </si>
  <si>
    <t>9b72ab8a-ed93-59b5-2c39-2490cf220987</t>
  </si>
  <si>
    <t>Textile Arts Marketing</t>
  </si>
  <si>
    <t>http://www.textileartsmarketing.com</t>
  </si>
  <si>
    <t>d9f04dee-4c9a-9cac-9bfc-2ceb821ab18c</t>
  </si>
  <si>
    <t>Textile Council of Hong Kong</t>
  </si>
  <si>
    <t>http://www.textilecouncil.com</t>
  </si>
  <si>
    <t>2d9a99ea-b903-e28e-e8c1-5efab9aefbfb</t>
  </si>
  <si>
    <t>Textile Deal</t>
  </si>
  <si>
    <t>https://textiledeal.in</t>
  </si>
  <si>
    <t>3e78057b-446f-ff27-f656-3596b847102e</t>
  </si>
  <si>
    <t>Textile Export</t>
  </si>
  <si>
    <t>http://www.textileexport.in</t>
  </si>
  <si>
    <t>7f9a6574-849b-788f-51d5-219918ff1fb2</t>
  </si>
  <si>
    <t>Textile Online Shopping Lithuania</t>
  </si>
  <si>
    <t>http://www.4homesourcing.eu/</t>
  </si>
  <si>
    <t>8c26047d-d1ac-9a20-0209-828d8a7607a2</t>
  </si>
  <si>
    <t>Textile School</t>
  </si>
  <si>
    <t>http://www.textileschool.com</t>
  </si>
  <si>
    <t>78385ffb-566f-5740-2f1b-215ec42dffef</t>
  </si>
  <si>
    <t>Textile-Based Delivery</t>
  </si>
  <si>
    <t>http://www.texdel.com/</t>
  </si>
  <si>
    <t>adbdbe32-e17f-4358-382d-70bc769b94b1</t>
  </si>
  <si>
    <t>TextilWirtschaft</t>
  </si>
  <si>
    <t>http://www.textilwirtschaft.de</t>
  </si>
  <si>
    <t>8da9c12a-f0b5-bafb-3c5f-723b030b8ead</t>
  </si>
  <si>
    <t>Textimator</t>
  </si>
  <si>
    <t>http://textimator.com</t>
  </si>
  <si>
    <t>01001b71-5d69-6a82-0e80-b2accbb2a4a3</t>
  </si>
  <si>
    <t>Texting and Driving Safety</t>
  </si>
  <si>
    <t>http://www.textinganddrivingsafety.com/</t>
  </si>
  <si>
    <t>5b54ab22-a63b-4f83-409a-f7b60cf504ab</t>
  </si>
  <si>
    <t>Texting Base, Inc.</t>
  </si>
  <si>
    <t>http://www.textingbase.com</t>
  </si>
  <si>
    <t>9683d8c9-1002-5cd2-94d2-3c364da0147a</t>
  </si>
  <si>
    <t>Textingly</t>
  </si>
  <si>
    <t>http://texting.ly</t>
  </si>
  <si>
    <t>d6c2ba60-313b-5e65-32f9-24629c04fae5</t>
  </si>
  <si>
    <t>TextingPal</t>
  </si>
  <si>
    <t>https://textingpal.com</t>
  </si>
  <si>
    <t>98e5e55b-7e27-eba7-0e47-ccd60d86f0b4</t>
  </si>
  <si>
    <t>Textio</t>
  </si>
  <si>
    <t>https://textio.com/</t>
  </si>
  <si>
    <t>7f912d32-cf93-d28f-d8d1-721fdbb53f9a</t>
  </si>
  <si>
    <t>TextIt</t>
  </si>
  <si>
    <t>http://textit.in/</t>
  </si>
  <si>
    <t>e95abb59-4d3e-a28e-5bcb-e0b7d8313af1</t>
  </si>
  <si>
    <t>Textizen</t>
  </si>
  <si>
    <t>https://textizen.com/</t>
  </si>
  <si>
    <t>c95b6aec-5d2a-c6e1-1f60-836a1f5c457f</t>
  </si>
  <si>
    <t>Textkernel</t>
  </si>
  <si>
    <t>http://www.textkernel.com</t>
  </si>
  <si>
    <t>1e74de70-ec34-7d28-4a4b-e6069221194b</t>
  </si>
  <si>
    <t>TEXTKING</t>
  </si>
  <si>
    <t>http://www.textking.com</t>
  </si>
  <si>
    <t>f0529ed2-3172-8f96-eec4-36613ac7620d</t>
  </si>
  <si>
    <t>TextLab</t>
  </si>
  <si>
    <t>http://www.text-lab.co</t>
  </si>
  <si>
    <t>348e759b-3401-2cb8-7791-bb2eeb66e84d</t>
  </si>
  <si>
    <t>Textloanpro.co.uk</t>
  </si>
  <si>
    <t>http://www.textloanpro.co.uk</t>
  </si>
  <si>
    <t>22916adb-f108-8e3c-9930-26bed282b5a8</t>
  </si>
  <si>
    <t>Textlocal</t>
  </si>
  <si>
    <t>http://textlocal.com</t>
  </si>
  <si>
    <t>70c38da2-c1f8-f951-1029-b7cd528b73a7</t>
  </si>
  <si>
    <t>Textlog</t>
  </si>
  <si>
    <t>https://textlog.co/</t>
  </si>
  <si>
    <t>9ac739bf-9c15-0852-eda1-48b07a35bcf3</t>
  </si>
  <si>
    <t>TextMagic</t>
  </si>
  <si>
    <t>http://www.textmagic.com</t>
  </si>
  <si>
    <t>ab142917-849d-d02b-bd17-dc9452227888</t>
  </si>
  <si>
    <t>TextMarks</t>
  </si>
  <si>
    <t>http://www.textmarks.com</t>
  </si>
  <si>
    <t>ac55b0a0-ce52-992c-5909-b03aee39d156</t>
  </si>
  <si>
    <t>TextMaster</t>
  </si>
  <si>
    <t>https://textmaster.com</t>
  </si>
  <si>
    <t>fc577d4c-f5bd-e6a8-6031-83cff3ee5f58</t>
  </si>
  <si>
    <t>TextMe</t>
  </si>
  <si>
    <t>http://go-text.me</t>
  </si>
  <si>
    <t>e506fcb2-800b-a3f7-426c-3524493c2874</t>
  </si>
  <si>
    <t>Textmeapps</t>
  </si>
  <si>
    <t>http://www.textmeapps.com</t>
  </si>
  <si>
    <t>565014ec-21e5-26db-a9b4-25db209c4389</t>
  </si>
  <si>
    <t>textmetix</t>
  </si>
  <si>
    <t>http://textmetix.com</t>
  </si>
  <si>
    <t>5e9ddf69-459d-7b9d-6828-e28d2ccd9c70</t>
  </si>
  <si>
    <t>Textmimedia</t>
  </si>
  <si>
    <t>http://www.textmimedia.com</t>
  </si>
  <si>
    <t>8f8140de-7476-9742-459f-d962b1cfe2d5</t>
  </si>
  <si>
    <t>TextMinded</t>
  </si>
  <si>
    <t>http://textminded.dk/</t>
  </si>
  <si>
    <t>e1903656-b571-8ef6-a48b-b6ae6b219fa5</t>
  </si>
  <si>
    <t>Textminers.io</t>
  </si>
  <si>
    <t>http://textminers.io/</t>
  </si>
  <si>
    <t>4604b33a-a44b-e83d-2ded-d560c3f705ea</t>
  </si>
  <si>
    <t>TextMotivate</t>
  </si>
  <si>
    <t>http://www.textmotivate.com</t>
  </si>
  <si>
    <t>d40f02d7-d86b-610f-415c-a4e99189839c</t>
  </si>
  <si>
    <t>TextMunch</t>
  </si>
  <si>
    <t>https://www.textmunch.com</t>
  </si>
  <si>
    <t>fecc1778-b923-02cb-3d4a-51fcb4d6fc79</t>
  </si>
  <si>
    <t>Textmunication</t>
  </si>
  <si>
    <t>http://www.textmunication.com</t>
  </si>
  <si>
    <t>bc9f9933-c54f-3973-681e-b0f2510d1536</t>
  </si>
  <si>
    <t>TextmyBrain</t>
  </si>
  <si>
    <t>http://www.textmybrain.com</t>
  </si>
  <si>
    <t>a06e5db4-c620-201a-eff1-34580313145c</t>
  </si>
  <si>
    <t>TextMyFans</t>
  </si>
  <si>
    <t>http://www.textmyfans.com</t>
  </si>
  <si>
    <t>eb774a72-881d-ce63-1d94-3e9d53e9ccc2</t>
  </si>
  <si>
    <t>TextNinja Co.</t>
  </si>
  <si>
    <t>http://www.textninja.com</t>
  </si>
  <si>
    <t>bbb16a5d-f1b1-4773-d025-f710eff8af3b</t>
  </si>
  <si>
    <t>Textnomics</t>
  </si>
  <si>
    <t>http://resumesort.com/</t>
  </si>
  <si>
    <t>7558a129-6ce8-e8fb-23dc-195822b0811e</t>
  </si>
  <si>
    <t>TextNook</t>
  </si>
  <si>
    <t>https://www.textnook.com</t>
  </si>
  <si>
    <t>4338f26a-36df-7495-127a-81bc63d111ca</t>
  </si>
  <si>
    <t>TextNow</t>
  </si>
  <si>
    <t>http://www.textnow.com</t>
  </si>
  <si>
    <t>399feda2-73a1-fca8-2086-d7233c1ad089</t>
  </si>
  <si>
    <t>Textocat</t>
  </si>
  <si>
    <t>http://textocat.ru/</t>
  </si>
  <si>
    <t>4a648560-cb6d-7769-047e-eb9b0336c698</t>
  </si>
  <si>
    <t>textografo</t>
  </si>
  <si>
    <t>https://textografo.com</t>
  </si>
  <si>
    <t>00859e45-34d7-b7c1-4e92-d176ed255a9d</t>
  </si>
  <si>
    <t>Textpad</t>
  </si>
  <si>
    <t>https://www.textpad.com</t>
  </si>
  <si>
    <t>cff570bd-cc28-cad7-8909-dca477b2d262</t>
  </si>
  <si>
    <t>TextPanther</t>
  </si>
  <si>
    <t>http://textpanther.com/</t>
  </si>
  <si>
    <t>03af436e-0002-191e-e531-c18082a70c95</t>
  </si>
  <si>
    <t>TextPayMe</t>
  </si>
  <si>
    <t>http://www.textpayme.com</t>
  </si>
  <si>
    <t>436d4145-5ac9-dc3b-a7e5-994cd68f5597</t>
  </si>
  <si>
    <t>Textpert</t>
  </si>
  <si>
    <t>http://www.textpert.ai</t>
  </si>
  <si>
    <t>01a504d7-f7bd-a6a2-c55d-f3b3c0940500</t>
  </si>
  <si>
    <t>textPlus</t>
  </si>
  <si>
    <t>http://textplus.com</t>
  </si>
  <si>
    <t>65a3ceb3-eed9-481d-5cfa-bcdf04e76533</t>
  </si>
  <si>
    <t>textPlus Labs</t>
  </si>
  <si>
    <t>http://www.textpluslabs.com</t>
  </si>
  <si>
    <t>87bdca95-8a36-d6d7-1b5f-7503c86a221a</t>
  </si>
  <si>
    <t>TextPower</t>
  </si>
  <si>
    <t>http://www.textpower.com</t>
  </si>
  <si>
    <t>e1c43c95-b218-797f-2ea8-d18c18de5cd7</t>
  </si>
  <si>
    <t>Textprovider</t>
  </si>
  <si>
    <t>http://www.textprovider.de/</t>
  </si>
  <si>
    <t>22396aa3-a93f-318f-3399-98c5a5fb75ed</t>
  </si>
  <si>
    <t>Textr</t>
  </si>
  <si>
    <t>http://textrmessenger.com</t>
  </si>
  <si>
    <t>da617f05-2200-5bdb-0e5c-4012827095ae</t>
  </si>
  <si>
    <t>http://www.gettextr.com</t>
  </si>
  <si>
    <t>6db6c25c-beb5-b8d2-73fe-f7082d7349d6</t>
  </si>
  <si>
    <t>Textra</t>
  </si>
  <si>
    <t>http://www.textra.me/</t>
  </si>
  <si>
    <t>3e905def-9c00-7744-c2d6-0aef2debc85e</t>
  </si>
  <si>
    <t>TexTrace AG</t>
  </si>
  <si>
    <t>http://www.textrace.com/en</t>
  </si>
  <si>
    <t>c5e4eeae-f374-8b6f-9e11-4527da14dd68</t>
  </si>
  <si>
    <t>TextractMe</t>
  </si>
  <si>
    <t>http://textract.me</t>
  </si>
  <si>
    <t>c7883176-f55e-c6e7-db4b-d13d50d785d9</t>
  </si>
  <si>
    <t>Textrade</t>
  </si>
  <si>
    <t>http://www.textrade.com/</t>
  </si>
  <si>
    <t>ea5a9fed-4ab4-ea9c-5f5c-3b0daa88f241</t>
  </si>
  <si>
    <t>Textras Inc</t>
  </si>
  <si>
    <t>http://www.textras.com</t>
  </si>
  <si>
    <t>b2b8e5dc-bab5-d4a9-eb7a-3873ed8d6e17</t>
  </si>
  <si>
    <t>TextRecruit</t>
  </si>
  <si>
    <t>http://textrecruit.com</t>
  </si>
  <si>
    <t>00178587-b74e-45dc-3a75-91dd0be2d49b</t>
  </si>
  <si>
    <t>Textrip</t>
  </si>
  <si>
    <t>http://www.textrip.me/</t>
  </si>
  <si>
    <t>a8d7481a-5d23-252a-b7c8-022f5a246f16</t>
  </si>
  <si>
    <t>Textrix Solutions</t>
  </si>
  <si>
    <t>http://www.textrixsolutions.com/</t>
  </si>
  <si>
    <t>4fcfe064-dec2-71d5-a4d2-c965b43ed779</t>
  </si>
  <si>
    <t>Textron</t>
  </si>
  <si>
    <t>http://textron.com</t>
  </si>
  <si>
    <t>4bc679ef-65a4-ea03-002c-48b453674c23</t>
  </si>
  <si>
    <t>Textron AirLand</t>
  </si>
  <si>
    <t>http://scorpionjet.com</t>
  </si>
  <si>
    <t>4a0adfc9-8a28-2453-ecf2-81bee27242fe</t>
  </si>
  <si>
    <t>Textron Aviation</t>
  </si>
  <si>
    <t>http://txtav.com</t>
  </si>
  <si>
    <t>6332b4de-5e0c-6fed-8082-fe96b6dacde1</t>
  </si>
  <si>
    <t>Textron Financial Corp.</t>
  </si>
  <si>
    <t>http://www.textronfinancial.com/</t>
  </si>
  <si>
    <t>dba730c1-aee3-0a4e-220c-aebe28eed65a</t>
  </si>
  <si>
    <t>Textron Fluid and Power</t>
  </si>
  <si>
    <t>7b115f2b-59b4-9e7e-5da1-9b919b27a079</t>
  </si>
  <si>
    <t>Textron Marine &amp; Land Systems</t>
  </si>
  <si>
    <t>http://www.textronsystems.com/</t>
  </si>
  <si>
    <t>62d778fb-6a33-eb13-cf8b-2cad6a6711be</t>
  </si>
  <si>
    <t>Textron Systems</t>
  </si>
  <si>
    <t>http://www.textronsystems.com</t>
  </si>
  <si>
    <t>2e0bdd32-a016-bb43-f2c8-e9d15fb08591</t>
  </si>
  <si>
    <t>Textronics</t>
  </si>
  <si>
    <t>http://www.textronicsinc.com</t>
  </si>
  <si>
    <t>e4796eef-d1b2-65fc-f72a-9691559eb1d2</t>
  </si>
  <si>
    <t>TextRooms</t>
  </si>
  <si>
    <t>http://www.textrooms.com</t>
  </si>
  <si>
    <t>cf3dd637-0165-adfa-2322-4e8a53cfb14a</t>
  </si>
  <si>
    <t>Texts From Last Night</t>
  </si>
  <si>
    <t>http://www.textsfromlastnight.com</t>
  </si>
  <si>
    <t>f543566a-2e36-d1dd-9a9d-a457f6097334</t>
  </si>
  <si>
    <t>textsave</t>
  </si>
  <si>
    <t>http://textsave.org</t>
  </si>
  <si>
    <t>b1970771-0699-9b77-1adf-2ab1cccf938a</t>
  </si>
  <si>
    <t>TextSnip</t>
  </si>
  <si>
    <t>http://www.textsnip.com</t>
  </si>
  <si>
    <t>5a028b1c-1745-576b-69f9-2577488edd1b</t>
  </si>
  <si>
    <t>Textstr</t>
  </si>
  <si>
    <t>https://textstr.com</t>
  </si>
  <si>
    <t>c90a9205-a3b2-ddc0-725a-b703397fa988</t>
  </si>
  <si>
    <t>TextTeaser</t>
  </si>
  <si>
    <t>http://www.textteaser.com</t>
  </si>
  <si>
    <t>69ac9746-67ab-7d30-3888-fde7b78e41bd</t>
  </si>
  <si>
    <t>Texttosend</t>
  </si>
  <si>
    <t>http://www.texttosend.com</t>
  </si>
  <si>
    <t>e74d263e-74bb-9877-c3b4-5b606b9fa8c6</t>
  </si>
  <si>
    <t>TextToTasks</t>
  </si>
  <si>
    <t>http://www.texttotasks.com</t>
  </si>
  <si>
    <t>855750cb-3bc9-f037-fcfa-6217ff9c7bba</t>
  </si>
  <si>
    <t>Textual Analytics Solutions</t>
  </si>
  <si>
    <t>http://www.textualanalytics.com</t>
  </si>
  <si>
    <t>0f2e606b-a620-c0ae-3fb4-67dbab746265</t>
  </si>
  <si>
    <t>Textual Indices</t>
  </si>
  <si>
    <t>http://www.textualindices.com</t>
  </si>
  <si>
    <t>8eea47d0-4ff8-0e51-9728-462f8641fe4b</t>
  </si>
  <si>
    <t>Textual Relations</t>
  </si>
  <si>
    <t>http://www.textual.se</t>
  </si>
  <si>
    <t>29425722-c4ea-31fe-a5e4-80489fbb4e41</t>
  </si>
  <si>
    <t>TextualAds</t>
  </si>
  <si>
    <t>http://textualads.net</t>
  </si>
  <si>
    <t>f5509116-6d38-b61c-8f87-f9b4407e4a6f</t>
  </si>
  <si>
    <t>Textually.org</t>
  </si>
  <si>
    <t>https://textually.org/</t>
  </si>
  <si>
    <t>47a32967-03b4-bfa7-a990-6934de5c9570</t>
  </si>
  <si>
    <t>Textualy</t>
  </si>
  <si>
    <t>http://textualy.com</t>
  </si>
  <si>
    <t>2fbf9efe-84a2-69ab-4a55-a972dc719b47</t>
  </si>
  <si>
    <t>Textuar Communications LLP</t>
  </si>
  <si>
    <t>http://www.textuar.com</t>
  </si>
  <si>
    <t>583949cc-d0cf-368f-e875-90d151697398</t>
  </si>
  <si>
    <t>textunes</t>
  </si>
  <si>
    <t>http://www.textunes.de</t>
  </si>
  <si>
    <t>f96d5d1b-1238-38e3-8590-b1fdad0f1484</t>
  </si>
  <si>
    <t>Textura</t>
  </si>
  <si>
    <t>http://www.texturacorp.com</t>
  </si>
  <si>
    <t>8b12fae8-a202-0c25-53c6-0cc16918864f</t>
  </si>
  <si>
    <t>Texture Clothing</t>
  </si>
  <si>
    <t>https://www.textureclothing.com</t>
  </si>
  <si>
    <t>c59b00e0-525e-9840-819d-93809f0a0206</t>
  </si>
  <si>
    <t>Texture Technologies Corp</t>
  </si>
  <si>
    <t>http://www.texturetechnologies.com</t>
  </si>
  <si>
    <t>3f15dbc9-ab99-7a0d-f1b2-ffd7d79f5f18</t>
  </si>
  <si>
    <t>TextureMedia</t>
  </si>
  <si>
    <t>http://texturemediainc.com</t>
  </si>
  <si>
    <t>e63c048a-4867-faa5-e2b4-70071152d832</t>
  </si>
  <si>
    <t>TextURMind</t>
  </si>
  <si>
    <t>http://www.texturmind.com</t>
  </si>
  <si>
    <t>7c052326-db36-cfda-7a09-c3f6cc94d421</t>
  </si>
  <si>
    <t>TextUs</t>
  </si>
  <si>
    <t>http://textus.biz</t>
  </si>
  <si>
    <t>c291af6c-51a5-34e5-33c6-935089231130</t>
  </si>
  <si>
    <t>TextVA</t>
  </si>
  <si>
    <t>http://www.textva.com</t>
  </si>
  <si>
    <t>28578b30-b810-df3a-a2c9-bbec1915b4cf</t>
  </si>
  <si>
    <t>Textveloper</t>
  </si>
  <si>
    <t>http://textveloper.com</t>
  </si>
  <si>
    <t>05372aec-ac4c-2fa5-c6dd-1dfdcd83003f</t>
  </si>
  <si>
    <t>TextWise</t>
  </si>
  <si>
    <t>http://textwise.com</t>
  </si>
  <si>
    <t>65017f31-301e-5472-8941-ddbc4fc3dd99</t>
  </si>
  <si>
    <t>Textworkers Content Writing Services</t>
  </si>
  <si>
    <t>http://textworkers.com</t>
  </si>
  <si>
    <t>a94ff342-81b3-c555-b11e-6835e21ef4e2</t>
  </si>
  <si>
    <t>Texuna</t>
  </si>
  <si>
    <t>http://texuna.com/</t>
  </si>
  <si>
    <t>6139b969-a4dd-fcca-7c5d-0dd1234616f2</t>
  </si>
  <si>
    <t>Texus Fibre</t>
  </si>
  <si>
    <t>http://www.texusfibre.com</t>
  </si>
  <si>
    <t>326d7eef-b6d9-ce41-3b7f-c5f529f7a5d9</t>
  </si>
  <si>
    <t>Texwood Industries</t>
  </si>
  <si>
    <t>http://www.qualitycabinets.com/</t>
  </si>
  <si>
    <t>30ef65b5-9dfe-2169-9b33-049ce90af9ff</t>
  </si>
  <si>
    <t>Texx and the City</t>
  </si>
  <si>
    <t>http://texxandthecity.com/</t>
  </si>
  <si>
    <t>abe08df2-87fd-0869-40eb-3f5cfa44bf0f</t>
  </si>
  <si>
    <t>Texx Team</t>
  </si>
  <si>
    <t>http://www.texxteam.bg/</t>
  </si>
  <si>
    <t>a35b866d-46b8-b091-3e8c-7544c993a779</t>
  </si>
  <si>
    <t>Texxi Global</t>
  </si>
  <si>
    <t>http://www.texxi.com</t>
  </si>
  <si>
    <t>42d2ff20-a576-7b72-2db7-998b37f15c8e</t>
  </si>
  <si>
    <t>Texyon Games</t>
  </si>
  <si>
    <t>http://www.texyon.com</t>
  </si>
  <si>
    <t>739d3512-cfea-13db-5074-1b860a49b323</t>
  </si>
  <si>
    <t>TexyPix</t>
  </si>
  <si>
    <t>http://texypix.com</t>
  </si>
  <si>
    <t>cf64e261-b947-f6f7-1380-92ff03874375</t>
  </si>
  <si>
    <t>Texys RPD</t>
  </si>
  <si>
    <t>http://www.texys-rpd.co.uk/</t>
  </si>
  <si>
    <t>920e4332-fa3a-5eb9-23ee-319c696967e2</t>
  </si>
  <si>
    <t>Teysha</t>
  </si>
  <si>
    <t>http://www.teysha.is/</t>
  </si>
  <si>
    <t>b2b2fc4a-00a8-367d-3c36-79f14a2b733f</t>
  </si>
  <si>
    <t>Teyus</t>
  </si>
  <si>
    <t>http://musicforcats.com/</t>
  </si>
  <si>
    <t>620a5379-5ef8-2ac4-6ce7-316106cd03fb</t>
  </si>
  <si>
    <t>Teyzesizsiniz.com</t>
  </si>
  <si>
    <t>https://teyzesizsiniz.com</t>
  </si>
  <si>
    <t>0791fe3d-38f6-ebcd-05c7-6ab3de5003a5</t>
  </si>
  <si>
    <t>Tez Financial Services</t>
  </si>
  <si>
    <t>http://www.tezfinancialservices.pk</t>
  </si>
  <si>
    <t>5203a009-1c61-7ec7-d270-a773c80e97ab</t>
  </si>
  <si>
    <t>TEZ Tour</t>
  </si>
  <si>
    <t>https://www.tez-tour.com/</t>
  </si>
  <si>
    <t>75495b64-005f-6ddd-7609-5f89616c7ec9</t>
  </si>
  <si>
    <t>Teza BiliÌÉåÙim Teknoloji A.ÌÉå_.</t>
  </si>
  <si>
    <t>http://www.teza.com.tr</t>
  </si>
  <si>
    <t>ece710bd-00bc-6581-3cd7-8ed97ef0a3f7</t>
  </si>
  <si>
    <t>Teza Technologies</t>
  </si>
  <si>
    <t>http://www.teza.com</t>
  </si>
  <si>
    <t>69e5cdb4-5cee-96fe-bf10-7374ec5291d3</t>
  </si>
  <si>
    <t>TezGuru</t>
  </si>
  <si>
    <t>http://www.tezguru.com</t>
  </si>
  <si>
    <t>ebc753de-38cd-1aa9-c70b-d72d963ff727</t>
  </si>
  <si>
    <t>Tezos</t>
  </si>
  <si>
    <t>https://www.tezos.com/</t>
  </si>
  <si>
    <t>5eaf4add-b249-646a-ee42-ca1b8ec252ad</t>
  </si>
  <si>
    <t>Tezpur University</t>
  </si>
  <si>
    <t>http://www.tezu.ernet.in/</t>
  </si>
  <si>
    <t>a15cb69f-b153-32eb-21e5-dea9116ff73b</t>
  </si>
  <si>
    <t>Teztify</t>
  </si>
  <si>
    <t>http://teztify.com</t>
  </si>
  <si>
    <t>d7040f89-4d28-3d7c-8718-31c1ca39b4db</t>
  </si>
  <si>
    <t>Tezuka Productions</t>
  </si>
  <si>
    <t>https://tezuka.co.jp</t>
  </si>
  <si>
    <t>c4c0614f-fa73-672e-f146-a27cca31b64b</t>
  </si>
  <si>
    <t>Tezzaron Semiconductor</t>
  </si>
  <si>
    <t>http://www.tezzaron.com/</t>
  </si>
  <si>
    <t>9a153f74-0eed-737e-775b-789f8941577c</t>
  </si>
  <si>
    <t>TEZZOU</t>
  </si>
  <si>
    <t>https://www.tezzou.com</t>
  </si>
  <si>
    <t>4f699947-d005-2beb-78c8-8476bcfee208</t>
  </si>
  <si>
    <t>TF Capital</t>
  </si>
  <si>
    <t>http://www.tfcapital.net/</t>
  </si>
  <si>
    <t>6b925b7b-86ff-4559-f459-6503424011cd</t>
  </si>
  <si>
    <t>TF Payments Inc.</t>
  </si>
  <si>
    <t>http://www.focuspay.com</t>
  </si>
  <si>
    <t>b75cb4c9-e242-83af-8819-5a4ce2eb8d5e</t>
  </si>
  <si>
    <t>tf1</t>
  </si>
  <si>
    <t>http://www.tf1.fr</t>
  </si>
  <si>
    <t>caf9bbeb-2865-c0b3-f45f-6efa4b2f6b52</t>
  </si>
  <si>
    <t>TF1</t>
  </si>
  <si>
    <t>http://www.mytf1.fr</t>
  </si>
  <si>
    <t>06957590-746e-7b2e-b783-3a2fc353e0b5</t>
  </si>
  <si>
    <t>TF1 Group</t>
  </si>
  <si>
    <t>http://www.groupe-tf1.fr/en</t>
  </si>
  <si>
    <t>a083079b-41f4-0500-1427-6d590d13993f</t>
  </si>
  <si>
    <t>TF1 Production</t>
  </si>
  <si>
    <t>http://www.tf1production.fr</t>
  </si>
  <si>
    <t>7ecec4b3-4e64-31d7-ce1e-90ddde4c19c7</t>
  </si>
  <si>
    <t>TF1 PublicitÌÄå©</t>
  </si>
  <si>
    <t>http://www.tf1pub.fr</t>
  </si>
  <si>
    <t>5959ca72-570b-c937-4581-63bbbf04d291</t>
  </si>
  <si>
    <t>TFA International</t>
  </si>
  <si>
    <t>http://www.tfainternational.com</t>
  </si>
  <si>
    <t>5bd191de-ddfe-2f17-345f-656efb0320a3</t>
  </si>
  <si>
    <t>TFAmericas</t>
  </si>
  <si>
    <t>http://tfamericas.org/</t>
  </si>
  <si>
    <t>19c80f55-b094-e466-39a6-4b64e8d8a06b</t>
  </si>
  <si>
    <t>TFC</t>
  </si>
  <si>
    <t>http://tfc.tv</t>
  </si>
  <si>
    <t>dffee576-36d9-c8bd-9e2d-4163c5e01f0a</t>
  </si>
  <si>
    <t>TFC Cables Assemblies</t>
  </si>
  <si>
    <t>http://www.tfcasm.co.uk/</t>
  </si>
  <si>
    <t>db7cf4b9-d23d-25be-8cc8-8abf93c3f96d</t>
  </si>
  <si>
    <t>TFC Media</t>
  </si>
  <si>
    <t>http://www.tfcmedia.in/</t>
  </si>
  <si>
    <t>d0280af8-23f4-4dde-5208-9a56040b7d90</t>
  </si>
  <si>
    <t>TFE Times</t>
  </si>
  <si>
    <t>https://tfetimes.com/</t>
  </si>
  <si>
    <t>ce5c38b9-3ce1-a521-cb44-b43c99f6d07b</t>
  </si>
  <si>
    <t>TFG Card Solutions</t>
  </si>
  <si>
    <t>http://tfgcard.com</t>
  </si>
  <si>
    <t>fca8842f-f97f-1641-3a6d-18b8d09c484e</t>
  </si>
  <si>
    <t>TFG Financial Systems</t>
  </si>
  <si>
    <t>http://www.tfgsystems.com</t>
  </si>
  <si>
    <t>5fd1176d-c89d-bcbd-4b15-56333b00ec69</t>
  </si>
  <si>
    <t>TFH Consulting</t>
  </si>
  <si>
    <t>http://www.tfhconsulting.com.au</t>
  </si>
  <si>
    <t>80bbc56d-c4e0-287e-3837-91df622e778a</t>
  </si>
  <si>
    <t>TFH Publications</t>
  </si>
  <si>
    <t>http://www.tfhpublications.com/</t>
  </si>
  <si>
    <t>ef26ab45-5b2b-404a-031f-8711e86afc71</t>
  </si>
  <si>
    <t>TFH Technical Services</t>
  </si>
  <si>
    <t>http://www.tfhtechnicalservices.nl</t>
  </si>
  <si>
    <t>2fbbfe62-44f4-4261-586c-14502a7cbfb3</t>
  </si>
  <si>
    <t>TFI International</t>
  </si>
  <si>
    <t>http://www.tfi-intl.com</t>
  </si>
  <si>
    <t>f24efa37-dba1-25b2-c44c-cceeeb1d0b37</t>
  </si>
  <si>
    <t>TFI Markets</t>
  </si>
  <si>
    <t>http://www.tfifx.com</t>
  </si>
  <si>
    <t>5d086f9d-35f0-de34-bbe2-c40a9035c7d8</t>
  </si>
  <si>
    <t>TFKable</t>
  </si>
  <si>
    <t>https://www.tfkable.com</t>
  </si>
  <si>
    <t>93e9f659-d504-687d-5abe-6edf718bf1cc</t>
  </si>
  <si>
    <t>TFM Advertising</t>
  </si>
  <si>
    <t>http://www.tfmadvertising.com/</t>
  </si>
  <si>
    <t>b12c5064-1bab-3881-5d1f-c773db25f5fa</t>
  </si>
  <si>
    <t>TFM Media Ltd</t>
  </si>
  <si>
    <t>http://www.tfmmedia.biz</t>
  </si>
  <si>
    <t>61ed222c-3351-ec1b-5310-0ea34b8065ae</t>
  </si>
  <si>
    <t>TFN CO.</t>
  </si>
  <si>
    <t>http://www.tfn.co.za</t>
  </si>
  <si>
    <t>b2f97a3e-5fd9-e71c-a782-756c2a3eac55</t>
  </si>
  <si>
    <t>tForce Lighting Ltd</t>
  </si>
  <si>
    <t>http://www.tforceled.co.uk</t>
  </si>
  <si>
    <t>6996a6e1-aec9-7db0-aa0f-e959e79a6476</t>
  </si>
  <si>
    <t>TFOUR</t>
  </si>
  <si>
    <t>http://www.tfour.it</t>
  </si>
  <si>
    <t>374f0f83-bc2d-4477-7c4e-73c288567467</t>
  </si>
  <si>
    <t>TFS Corporation</t>
  </si>
  <si>
    <t>http://tfsltd.com.au</t>
  </si>
  <si>
    <t>a9b89d56-a534-ac14-9910-89e129ed7644</t>
  </si>
  <si>
    <t>TFS Financial Corporation</t>
  </si>
  <si>
    <t>https://www.thirdfederal.com/</t>
  </si>
  <si>
    <t>5744497b-9ed7-71f9-f4c4-ba6880bf0ad9</t>
  </si>
  <si>
    <t>TFS Server Hosting</t>
  </si>
  <si>
    <t>http://www.tfsserver.com</t>
  </si>
  <si>
    <t>5b7b3f5a-116b-e1db-d082-6d08b0432c14</t>
  </si>
  <si>
    <t>TFS Technology</t>
  </si>
  <si>
    <t>http://www.tfstech.com/</t>
  </si>
  <si>
    <t>b8e38826-14f2-dd41-bf53-93e77df0b9f5</t>
  </si>
  <si>
    <t>TFS Trial Form Support AB</t>
  </si>
  <si>
    <t>https://www.tfscro.com</t>
  </si>
  <si>
    <t>b696ec84-55f9-4f26-63f8-95768ca06a90</t>
  </si>
  <si>
    <t>TFT Partners</t>
  </si>
  <si>
    <t>http://www.tftconsultants.com</t>
  </si>
  <si>
    <t>3007ed7f-653b-8528-81e6-2bce41862ddf</t>
  </si>
  <si>
    <t>tftravel</t>
  </si>
  <si>
    <t>http://www.tftravel.ru</t>
  </si>
  <si>
    <t>d139cc70-928e-af20-54c3-833a0d0a3b4e</t>
  </si>
  <si>
    <t>TFunnel</t>
  </si>
  <si>
    <t>http://www.tfunnel.com</t>
  </si>
  <si>
    <t>f0c3c572-cd53-f8c3-9814-a16c7d17195b</t>
  </si>
  <si>
    <t>TfWM</t>
  </si>
  <si>
    <t>https://www.tfwm.org.uk</t>
  </si>
  <si>
    <t>2a227a95-5134-30eb-e2a7-80bed19e91e0</t>
  </si>
  <si>
    <t>TG</t>
  </si>
  <si>
    <t>http://www.tgslc.org/</t>
  </si>
  <si>
    <t>3469de88-27f0-fb7a-1262-2f6a5412062d</t>
  </si>
  <si>
    <t>https://time.graphics</t>
  </si>
  <si>
    <t>17aa5f42-0a39-688b-ccb3-f7789525ee63</t>
  </si>
  <si>
    <t>TG Capital Corp</t>
  </si>
  <si>
    <t>http://tgcapitalcorp.com/</t>
  </si>
  <si>
    <t>a668a65e-fe42-97e5-a419-1584a08f5afb</t>
  </si>
  <si>
    <t>TG Kirloskar Automative Pvt Ltd</t>
  </si>
  <si>
    <t>http://www.tkap.com</t>
  </si>
  <si>
    <t>21aeb021-97ec-4b1d-6459-18060aead608</t>
  </si>
  <si>
    <t>TG Lynes</t>
  </si>
  <si>
    <t>http://www.tglynes.co.uk/</t>
  </si>
  <si>
    <t>48aa2287-b93e-782b-c5c8-8fdd356e7b1f</t>
  </si>
  <si>
    <t>TG Soft</t>
  </si>
  <si>
    <t>http://www.tgsoft.it</t>
  </si>
  <si>
    <t>37efd8dc-4a48-d68e-3f80-a81b111715f6</t>
  </si>
  <si>
    <t>TG Therapeutics</t>
  </si>
  <si>
    <t>http://tgtherapeutics.com</t>
  </si>
  <si>
    <t>87112076-eea9-f90c-460e-e033a7728c52</t>
  </si>
  <si>
    <t>TGap Ventures</t>
  </si>
  <si>
    <t>http://www.tgapventures.com</t>
  </si>
  <si>
    <t>00920d04-0ca8-8e60-bd7e-ed67541edc60</t>
  </si>
  <si>
    <t>TGaS Advisors</t>
  </si>
  <si>
    <t>http://www.tgas.com</t>
  </si>
  <si>
    <t>7bc06068-b838-9cd6-7544-4352da560765</t>
  </si>
  <si>
    <t>TGBF</t>
  </si>
  <si>
    <t>http://www.ooly123.com</t>
  </si>
  <si>
    <t>499e79d4-c647-ae1d-6b0f-d6b4b70368a7</t>
  </si>
  <si>
    <t>TGBN Mergers &amp; Acquisitions</t>
  </si>
  <si>
    <t>http://www.tgbn.com.au</t>
  </si>
  <si>
    <t>eef7f3ab-85cf-1516-9963-8820a8f510a4</t>
  </si>
  <si>
    <t>TGBS (Tadbir Gostaran Behine Saz)</t>
  </si>
  <si>
    <t>http://www.tgbsco.com/</t>
  </si>
  <si>
    <t>111fdd91-3495-ef82-f820-23595f71870b</t>
  </si>
  <si>
    <t>TGBSupplements</t>
  </si>
  <si>
    <t>http://www.tgbsupplements.com</t>
  </si>
  <si>
    <t>3a55ad8e-d533-7866-5ed0-bd21789abad0</t>
  </si>
  <si>
    <t>TGBus - VideoBus</t>
  </si>
  <si>
    <t>http://www.tgbus.com/</t>
  </si>
  <si>
    <t>64064c9f-a890-91bb-ed5d-12ba75c8300b</t>
  </si>
  <si>
    <t>TGCÌ¢åãå¢ Suspension Systems</t>
  </si>
  <si>
    <t>http://tgcss.com</t>
  </si>
  <si>
    <t>a9b3c951-d56d-a24f-40b1-36d72cbea28c</t>
  </si>
  <si>
    <t>TGE Marine</t>
  </si>
  <si>
    <t>http://www.tge-marine.com/</t>
  </si>
  <si>
    <t>6f4768bd-bb5e-cf01-df66-c823851ce82e</t>
  </si>
  <si>
    <t>Tgethr</t>
  </si>
  <si>
    <t>http://www.tgethr.com</t>
  </si>
  <si>
    <t>3bb0d09d-f641-4d1f-2ad6-5e570a8b400a</t>
  </si>
  <si>
    <t>TGF Management</t>
  </si>
  <si>
    <t>http://www.tgfmanagement.com</t>
  </si>
  <si>
    <t>febf44c4-863e-8e01-861e-1657faff3294</t>
  </si>
  <si>
    <t>TGFI, Inc.</t>
  </si>
  <si>
    <t>http://www.tgfi.net</t>
  </si>
  <si>
    <t>95a40ea4-b0ae-203f-d89b-feeee84e99ae</t>
  </si>
  <si>
    <t>TGFS - Technologiegruenderfonds Sachsen</t>
  </si>
  <si>
    <t>http://www.tgfs.de</t>
  </si>
  <si>
    <t>647fccd0-e299-b380-e01b-1acfc5b5f06e</t>
  </si>
  <si>
    <t>TGG Accounting</t>
  </si>
  <si>
    <t>http://tgg-accounting.com</t>
  </si>
  <si>
    <t>da63839c-046e-d1de-ac6f-3994c1c073a8</t>
  </si>
  <si>
    <t>TGI Fridays</t>
  </si>
  <si>
    <t>https://www.tgifridays.co.uk/</t>
  </si>
  <si>
    <t>c628f50b-0882-5d51-cef7-95101521d224</t>
  </si>
  <si>
    <t>TGIF Entertainment Inc.</t>
  </si>
  <si>
    <t>http://www.tgifrentals.com</t>
  </si>
  <si>
    <t>846981dd-dae3-426f-c9f7-23b62e417704</t>
  </si>
  <si>
    <t>TGIF UK</t>
  </si>
  <si>
    <t>1c4ee8da-75ef-daff-8f5b-4440b5edb52b</t>
  </si>
  <si>
    <t>TGM</t>
  </si>
  <si>
    <t>http://www.tgm.vn/</t>
  </si>
  <si>
    <t>3da9da81-a275-ed52-d8c2-34e17ab11abc</t>
  </si>
  <si>
    <t>TGM IndÌÄå¼stria e ComÌÄå©rcio de Turbinas e TransmissÌÄåµes Ltda</t>
  </si>
  <si>
    <t>http://www.tgmturbinas.com.br/</t>
  </si>
  <si>
    <t>896ca506-8ad8-1381-cca8-632d5f1388d1</t>
  </si>
  <si>
    <t>TGM International</t>
  </si>
  <si>
    <t>http://www.tgm-intl.com</t>
  </si>
  <si>
    <t>1e3080e1-5758-0b42-99bc-9695fb0e2371</t>
  </si>
  <si>
    <t>TGM ventures</t>
  </si>
  <si>
    <t>http://tgm.com/</t>
  </si>
  <si>
    <t>7c1fdf81-54db-0b3a-a8ef-621afc161000</t>
  </si>
  <si>
    <t>TGMatrix Limited</t>
  </si>
  <si>
    <t>http://www.tgmatrix.com</t>
  </si>
  <si>
    <t>038c34fc-a1c5-0651-a269-b0796368a185</t>
  </si>
  <si>
    <t>TGME - The Green Man Energy</t>
  </si>
  <si>
    <t>https://thegreenmanenergy.com</t>
  </si>
  <si>
    <t>2b7d5079-ddaa-93cf-a3aa-1baa659e9c99</t>
  </si>
  <si>
    <t>TGN Solutions International</t>
  </si>
  <si>
    <t>http://www.tgn-solutions.com</t>
  </si>
  <si>
    <t>b5d18198-f44d-be63-8c16-5dc42230a453</t>
  </si>
  <si>
    <t>TGP Investments</t>
  </si>
  <si>
    <t>http://tgpinvestments.com</t>
  </si>
  <si>
    <t>105edcdd-9723-581a-28e8-9e9e0eeed38e</t>
  </si>
  <si>
    <t>TGPR</t>
  </si>
  <si>
    <t>http://www.tgprllc.com/</t>
  </si>
  <si>
    <t>ecd282c9-a4e0-559f-ea8a-2496ebfa451b</t>
  </si>
  <si>
    <t>TGR BioSciences</t>
  </si>
  <si>
    <t>http://www.tgrbio.com</t>
  </si>
  <si>
    <t>62e1ba5b-bc0a-be1e-6a70-a8fd880a96cc</t>
  </si>
  <si>
    <t>TGR Projects India Pvt Ltd</t>
  </si>
  <si>
    <t>http://www.tgrgroup.in/</t>
  </si>
  <si>
    <t>d6fd8f93-3647-9983-081f-9ef453b6a961</t>
  </si>
  <si>
    <t>TGraffi</t>
  </si>
  <si>
    <t>http://www.tgraffi.com</t>
  </si>
  <si>
    <t>539bb719-b015-3eab-d38e-6a3571d94d01</t>
  </si>
  <si>
    <t>Tgrape</t>
  </si>
  <si>
    <t>http://www.tgrape.com/ko/index.jsp</t>
  </si>
  <si>
    <t>66ebb0a3-9c53-30fa-22bb-9d1062db5e09</t>
  </si>
  <si>
    <t>TGS Cider</t>
  </si>
  <si>
    <t>http://www.tgscider.com/</t>
  </si>
  <si>
    <t>ec723f9d-4d30-9bc1-2620-4b61010ee1f0</t>
  </si>
  <si>
    <t>TGS Constructions</t>
  </si>
  <si>
    <t>http://www.tgsconstructions.com</t>
  </si>
  <si>
    <t>e9de3d4d-cb84-8f03-17da-253b178466c4</t>
  </si>
  <si>
    <t>TGS Consulting</t>
  </si>
  <si>
    <t>http://www.tgsconsulting.co.uk/</t>
  </si>
  <si>
    <t>b737adb7-bb5e-fdc9-a2d0-62c121288399</t>
  </si>
  <si>
    <t>TGS Digital</t>
  </si>
  <si>
    <t>http://www.tgsdigital.com/</t>
  </si>
  <si>
    <t>588fd283-4302-882f-72e2-c5a7a4b59b5e</t>
  </si>
  <si>
    <t>TGS Geophysicl</t>
  </si>
  <si>
    <t>http://www.tgsnopec.com</t>
  </si>
  <si>
    <t>5f85452d-e8bd-386c-ab9c-4fbee4ce67c9</t>
  </si>
  <si>
    <t>TGS Knee Innovations</t>
  </si>
  <si>
    <t>http://tgskneeinnovations.com</t>
  </si>
  <si>
    <t>e8d104a4-7704-2346-8375-371f3029ba8d</t>
  </si>
  <si>
    <t>TGS Layouts</t>
  </si>
  <si>
    <t>http://www.tgslayouts.com</t>
  </si>
  <si>
    <t>5daec2d9-3215-fb08-f5c1-cdf71b62f8eb</t>
  </si>
  <si>
    <t>TGS Petroleum</t>
  </si>
  <si>
    <t>http://www.tgspetroleum.com/</t>
  </si>
  <si>
    <t>ba17e944-8366-a22b-6da5-0b0f4f3a43f1</t>
  </si>
  <si>
    <t>TGS Property</t>
  </si>
  <si>
    <t>http://www.tgsproperty.com</t>
  </si>
  <si>
    <t>c78026a2-5a6e-5818-21e2-bb5d90c16ccd</t>
  </si>
  <si>
    <t>TGSCOM</t>
  </si>
  <si>
    <t>http://www.tgscom.com</t>
  </si>
  <si>
    <t>01cb2265-c041-8581-19f3-d0212ee81981</t>
  </si>
  <si>
    <t>TGTHR</t>
  </si>
  <si>
    <t>http://tgthrapp.com</t>
  </si>
  <si>
    <t>ea37c465-78f0-fba9-8b6f-9b5991d6d61c</t>
  </si>
  <si>
    <t>TGX Holdings</t>
  </si>
  <si>
    <t>http://tgxna.com</t>
  </si>
  <si>
    <t>c0ee1ffc-ce7b-63cd-214e-76911bfe7ee5</t>
  </si>
  <si>
    <t>TGX Medical Systems</t>
  </si>
  <si>
    <t>http://tgxmedical.com/</t>
  </si>
  <si>
    <t>dc883421-66b1-ff97-ce30-7ee75cc8ad5c</t>
  </si>
  <si>
    <t>TGZ Capital</t>
  </si>
  <si>
    <t>http://www.teamdom.co/team-tv/</t>
  </si>
  <si>
    <t>41c06458-3f81-4e06-b410-6ff6eb55a6a6</t>
  </si>
  <si>
    <t>Th Enterprise Center</t>
  </si>
  <si>
    <t>http://www.theenterprisectr.org</t>
  </si>
  <si>
    <t>ee8a62cc-f244-2c46-82f8-15290b8e28b1</t>
  </si>
  <si>
    <t>TH Lee Putnam Ventures</t>
  </si>
  <si>
    <t>http://www.thlpv.com</t>
  </si>
  <si>
    <t>7644f99e-0a28-baba-693f-28802da4b4b9</t>
  </si>
  <si>
    <t>TH Lee.Putnam Internet Partners</t>
  </si>
  <si>
    <t>http://www.thli.com/</t>
  </si>
  <si>
    <t>98f86387-e865-c364-05da-1bbeaed09f50</t>
  </si>
  <si>
    <t>TH Midwest</t>
  </si>
  <si>
    <t>https://www.turkeyhillstores.com/</t>
  </si>
  <si>
    <t>2a40b215-af8a-a0ea-fb43-9f9bfdabe047</t>
  </si>
  <si>
    <t>TH Value Invest Ltd.</t>
  </si>
  <si>
    <t>https://www.th-invest.com</t>
  </si>
  <si>
    <t>f1851487-b8f6-44fe-dbf3-06c58904e83c</t>
  </si>
  <si>
    <t>TH_NK</t>
  </si>
  <si>
    <t>http://www.think.eu/</t>
  </si>
  <si>
    <t>48f34d35-5b35-5b5f-0e27-e42dcea13478</t>
  </si>
  <si>
    <t>TH(i)NQ Ed</t>
  </si>
  <si>
    <t>https://www.schoolcenter.com</t>
  </si>
  <si>
    <t>f7463cee-be0d-00b6-e3a8-c543416e66b1</t>
  </si>
  <si>
    <t>tha</t>
  </si>
  <si>
    <t>http://tha.jp</t>
  </si>
  <si>
    <t>b780b7b7-d862-b533-e50e-2fa9382339ed</t>
  </si>
  <si>
    <t>ThÌÁå¼å¤u NhÌÄåÊ</t>
  </si>
  <si>
    <t>http://thaunha.com/</t>
  </si>
  <si>
    <t>c9ba8a71-5000-d94c-a35f-3cecbcce5e71</t>
  </si>
  <si>
    <t>Thach Real Estate Group</t>
  </si>
  <si>
    <t>http://www.thachrealestategroup.com</t>
  </si>
  <si>
    <t>f9f7accd-fc7d-fb8b-63d4-2ced64eefe04</t>
  </si>
  <si>
    <t>Thacher Interactive</t>
  </si>
  <si>
    <t>http://www.thacherinteractive.com</t>
  </si>
  <si>
    <t>14e4dbcb-2fff-546c-46ff-5c4dd898ca8c</t>
  </si>
  <si>
    <t>Thackray Williams Solicitors</t>
  </si>
  <si>
    <t>http://www.thackraywilliams.com/</t>
  </si>
  <si>
    <t>d24502b5-2687-fe67-cc42-80b6611ba5dc</t>
  </si>
  <si>
    <t>Thad Cochran Endowment for Entrepreneurship</t>
  </si>
  <si>
    <t>http://www.tcee.msstate.edu</t>
  </si>
  <si>
    <t>2a632202-ef98-d75c-db3a-d7fca33e97c7</t>
  </si>
  <si>
    <t>Thaddeus Computing</t>
  </si>
  <si>
    <t>http://www.thaddeus.com</t>
  </si>
  <si>
    <t>ddb0e387-4387-c21c-9d62-0acbe2824656</t>
  </si>
  <si>
    <t>Thaddeus Medical Systems, Inc.</t>
  </si>
  <si>
    <t>http://www.thaddeusmed.com</t>
  </si>
  <si>
    <t>7f5ce96f-98a9-0f62-2c8b-dcb27c742b7a</t>
  </si>
  <si>
    <t>Thaddeus Stevens College of Technology</t>
  </si>
  <si>
    <t>http://www.stevenscollege.edu/</t>
  </si>
  <si>
    <t>29d4710a-610e-196f-3554-f28de6f6ce81</t>
  </si>
  <si>
    <t>Thadomal Shahani Engineering College</t>
  </si>
  <si>
    <t>http://www.tsec.edu/</t>
  </si>
  <si>
    <t>dda835e6-20dc-3ee9-1d84-ae0a8fc44ae8</t>
  </si>
  <si>
    <t>Thaeres</t>
  </si>
  <si>
    <t>https://www.thaeres.com</t>
  </si>
  <si>
    <t>80aaabdd-f99a-3ceb-e786-9bdb77ea21c9</t>
  </si>
  <si>
    <t>Thahara</t>
  </si>
  <si>
    <t>https://www.thahara.com</t>
  </si>
  <si>
    <t>360af9d1-73f5-7a74-cebc-9f508d137f7b</t>
  </si>
  <si>
    <t>Thai Agronomy Products Co,Ltd</t>
  </si>
  <si>
    <t>http://www.thaiagronomyproducts.com/orchid-flower-bouquets.htm</t>
  </si>
  <si>
    <t>8f942e2d-b182-0795-904e-a3b563a349f9</t>
  </si>
  <si>
    <t>Thai AirAsia</t>
  </si>
  <si>
    <t>http://www.airasia.com</t>
  </si>
  <si>
    <t>f3dfc909-1e7e-fd42-5e19-4f04f5053f17</t>
  </si>
  <si>
    <t>Thai Airways</t>
  </si>
  <si>
    <t>http://www.thaiairways.com.sg/</t>
  </si>
  <si>
    <t>c80c5a0c-5e79-5c72-39f4-d83b70a1f338</t>
  </si>
  <si>
    <t>Thai Beverage</t>
  </si>
  <si>
    <t>http://www.thaibev.com</t>
  </si>
  <si>
    <t>a242ffbc-c966-4de1-b2fe-ff485660250a</t>
  </si>
  <si>
    <t>Thai E-Commerce Association</t>
  </si>
  <si>
    <t>http://www.thaiecommerce.org</t>
  </si>
  <si>
    <t>ef2c5f9b-64d3-6228-dd1c-6db855855f98</t>
  </si>
  <si>
    <t>Thai Express</t>
  </si>
  <si>
    <t>http://thaiexpress.com.sg/</t>
  </si>
  <si>
    <t>8b3e2e02-9a67-a32f-1b30-3226256653e2</t>
  </si>
  <si>
    <t>Thai Lift Industries Public Co. Ltd.</t>
  </si>
  <si>
    <t>http://www.thailift.co.th/</t>
  </si>
  <si>
    <t>f0635fa7-9e49-7171-dd9c-43f3972961e7</t>
  </si>
  <si>
    <t>Thai property</t>
  </si>
  <si>
    <t>http://thaiproperty.net</t>
  </si>
  <si>
    <t>eeff857c-acea-a6e7-7181-fbba49d6cee3</t>
  </si>
  <si>
    <t>Thai Tank Terminal Limited</t>
  </si>
  <si>
    <t>http://www.thaitank.com</t>
  </si>
  <si>
    <t>2be2b401-b89c-7346-7b28-dbde0b288634</t>
  </si>
  <si>
    <t>Thai Tutor Online</t>
  </si>
  <si>
    <t>http://www.thaitutor-online.com/</t>
  </si>
  <si>
    <t>de5b8ced-8f25-2f5a-ce6c-4d48e79e099c</t>
  </si>
  <si>
    <t>Thai Union Group Public Co</t>
  </si>
  <si>
    <t>http://www.thaiunion.com/</t>
  </si>
  <si>
    <t>04eae3e3-7b44-99bb-d3dd-358834108341</t>
  </si>
  <si>
    <t>Thai Yamaha Motor</t>
  </si>
  <si>
    <t>https://www.yamaha-motor.co.th</t>
  </si>
  <si>
    <t>c14c14b9-d746-9b5e-bd3c-47b84dfb630d</t>
  </si>
  <si>
    <t>Thaicar.com</t>
  </si>
  <si>
    <t>http://www.thaicar.com</t>
  </si>
  <si>
    <t>4547327b-6538-03c3-00b1-52c7a283a384</t>
  </si>
  <si>
    <t>Thaicom Public Company</t>
  </si>
  <si>
    <t>http://www.thaicom.net/</t>
  </si>
  <si>
    <t>d9d2f080-3a9a-2cdc-1c5b-b3b269029090</t>
  </si>
  <si>
    <t>Thailand Business News</t>
  </si>
  <si>
    <t>http://www.thailand-business-news.com/</t>
  </si>
  <si>
    <t>0705b205-3dbb-96b9-fd85-b0ac21102dd1</t>
  </si>
  <si>
    <t>Thailand Elite</t>
  </si>
  <si>
    <t>http://www.thai-elite.com/</t>
  </si>
  <si>
    <t>9ab243f4-d77e-d776-395f-9f21cb0495bf</t>
  </si>
  <si>
    <t>Thailand Property</t>
  </si>
  <si>
    <t>http://www.thailand-property.com/</t>
  </si>
  <si>
    <t>b99cc595-b19a-48f7-5f3d-1413dd640310</t>
  </si>
  <si>
    <t>Thailand Retreats</t>
  </si>
  <si>
    <t>http://www.thailandretreats.com</t>
  </si>
  <si>
    <t>df3a36aa-f188-1e2f-da36-cd79f544bb97</t>
  </si>
  <si>
    <t>Thailand Startup Review</t>
  </si>
  <si>
    <t>http://www.thaistartup.net</t>
  </si>
  <si>
    <t>2eb698bc-70ff-08ed-e3fe-91e878bf5170</t>
  </si>
  <si>
    <t>Thailand Tech Startup Association</t>
  </si>
  <si>
    <t>http://startupthailand.org/</t>
  </si>
  <si>
    <t>eeae193f-7b09-f925-d80d-e018b2981af1</t>
  </si>
  <si>
    <t>Thaily Software United Company</t>
  </si>
  <si>
    <t>https://sites.google.com/site/tsucsite/</t>
  </si>
  <si>
    <t>e66fd424-c489-8682-6154-e03f26d38dae</t>
  </si>
  <si>
    <t>Thain Boatworks</t>
  </si>
  <si>
    <t>http://www.thainboats.com/</t>
  </si>
  <si>
    <t>754206c1-212f-9181-0e96-1129a8f050f6</t>
  </si>
  <si>
    <t>Thaindian News</t>
  </si>
  <si>
    <t>http://www.thaindian.com/</t>
  </si>
  <si>
    <t>960f2bc3-7b63-4623-33d2-5ce00afbfc37</t>
  </si>
  <si>
    <t>ThaiPartyfor.Me</t>
  </si>
  <si>
    <t>http://thaipartyfor.me</t>
  </si>
  <si>
    <t>2d99fd43-be85-7149-330b-b35209c74357</t>
  </si>
  <si>
    <t>Thaisri Insurance</t>
  </si>
  <si>
    <t>http://www.thaisri.com/</t>
  </si>
  <si>
    <t>e44308c9-c34d-7ff1-805b-2a8e8f732b10</t>
  </si>
  <si>
    <t>Thaivisa Connect</t>
  </si>
  <si>
    <t>http://thaivisa.com</t>
  </si>
  <si>
    <t>90bc0da6-c2c3-82dc-a968-8fe2931c9d96</t>
  </si>
  <si>
    <t>Thakker Technologies</t>
  </si>
  <si>
    <t>http://www.thakkertech.com</t>
  </si>
  <si>
    <t>4fda249a-e963-47d1-44f2-22e19c58c8f5</t>
  </si>
  <si>
    <t>Thakral Group</t>
  </si>
  <si>
    <t>https://www.thakral.com</t>
  </si>
  <si>
    <t>a03da405-e4d4-051e-25b5-4b38877ca7dd</t>
  </si>
  <si>
    <t>Thakur College of Science and Commerce</t>
  </si>
  <si>
    <t>http://www.tcsc.org.in</t>
  </si>
  <si>
    <t>31db9d00-7458-62a2-2ae0-0d5b0b4c86a7</t>
  </si>
  <si>
    <t>Thalamed</t>
  </si>
  <si>
    <t>http://www.thalamed.com/</t>
  </si>
  <si>
    <t>54fb777b-12e5-85ac-9bfe-fda42b8da1b6</t>
  </si>
  <si>
    <t>Thalamus</t>
  </si>
  <si>
    <t>http://www.thalamus.co/</t>
  </si>
  <si>
    <t>2d833b51-9759-5848-2882-65a29f10cb9c</t>
  </si>
  <si>
    <t>http://www.thalamusgme.com/</t>
  </si>
  <si>
    <t>8f66e2f5-c0b3-f607-eaa5-987aa01765de</t>
  </si>
  <si>
    <t>Thalassa Boom Resort Wear</t>
  </si>
  <si>
    <t>https://thalassaboom.com</t>
  </si>
  <si>
    <t>1b72d31c-0565-5435-2ea4-210eff509ade</t>
  </si>
  <si>
    <t>Thalasseo.com</t>
  </si>
  <si>
    <t>https://www.thalasseo.com</t>
  </si>
  <si>
    <t>c6f9fcb6-a062-87dd-f316-77638e321276</t>
  </si>
  <si>
    <t>Thalchemy</t>
  </si>
  <si>
    <t>http://www.thalchemy.com/index.html</t>
  </si>
  <si>
    <t>d0c403ce-5851-f005-c1b3-acc31be20eec</t>
  </si>
  <si>
    <t>Thalento</t>
  </si>
  <si>
    <t>http://www.thalento.com</t>
  </si>
  <si>
    <t>2af42542-9cf3-206c-05ee-9dfb7fd68011</t>
  </si>
  <si>
    <t>Thales Alenia Space</t>
  </si>
  <si>
    <t>http://www.thalesgroup.com/space</t>
  </si>
  <si>
    <t>f6272d57-e17a-8d6d-9043-725066fb2a50</t>
  </si>
  <si>
    <t>Thales Communications</t>
  </si>
  <si>
    <t>http://www.thalescomminc.com/content/home.aspx</t>
  </si>
  <si>
    <t>a2e0e791-68d8-18b2-fc09-d7146089a91b</t>
  </si>
  <si>
    <t>Thales e-Security</t>
  </si>
  <si>
    <t>https://www.thales-esecurity.com/</t>
  </si>
  <si>
    <t>b4879a55-29e0-7b1e-4f11-ce9842413d65</t>
  </si>
  <si>
    <t>Thales Group</t>
  </si>
  <si>
    <t>http://www.thalesgroup.com</t>
  </si>
  <si>
    <t>c82d9d68-c4e4-d0c6-e5ee-5e21d426ddb7</t>
  </si>
  <si>
    <t>Thales Information Systems</t>
  </si>
  <si>
    <t>https://www.thalesgroup.com</t>
  </si>
  <si>
    <t>21d02188-8558-d082-0de6-9f62161fdd8a</t>
  </si>
  <si>
    <t>Thali and Pickles</t>
  </si>
  <si>
    <t>http://www.thaliandpickles.co.uk</t>
  </si>
  <si>
    <t>ea15c782-da9e-d2d7-2377-7361c2953ef3</t>
  </si>
  <si>
    <t>Thalia Holding</t>
  </si>
  <si>
    <t>http://www.thalia.de</t>
  </si>
  <si>
    <t>aaef0761-c47e-ce79-4a2c-6327b3c6b7bc</t>
  </si>
  <si>
    <t>Thalie</t>
  </si>
  <si>
    <t>http://www.thalieartfoundation.org</t>
  </si>
  <si>
    <t>390f9b95-0356-14e4-2c56-48e00877539d</t>
  </si>
  <si>
    <t>Thalimatrimony.com</t>
  </si>
  <si>
    <t>http://www.thalimatrimony.com</t>
  </si>
  <si>
    <t>22b54aa4-a706-b339-b7f3-f2f97048fa48</t>
  </si>
  <si>
    <t>Thallion Pharmaceuticals</t>
  </si>
  <si>
    <t>http://thallion.com</t>
  </si>
  <si>
    <t>ef2fdbd8-374f-a68c-559a-285e2b5e8f86</t>
  </si>
  <si>
    <t>Thalman Health</t>
  </si>
  <si>
    <t>http://www.thalmanhealth.com</t>
  </si>
  <si>
    <t>3985c470-d263-f9d9-0497-e1e9aad38d03</t>
  </si>
  <si>
    <t>Thalmic Labs</t>
  </si>
  <si>
    <t>http://thalmic.com</t>
  </si>
  <si>
    <t>a0e8e066-c468-5b6e-cb39-742fe9e2d2f6</t>
  </si>
  <si>
    <t>Thalo LLC</t>
  </si>
  <si>
    <t>6d6f24bd-c279-609b-0104-e0b71ca441a7</t>
  </si>
  <si>
    <t>Thamel</t>
  </si>
  <si>
    <t>http://www.thamel.com/</t>
  </si>
  <si>
    <t>35a22d65-3cde-f971-26b9-9a34a785b8f4</t>
  </si>
  <si>
    <t>Thamel Dot Com</t>
  </si>
  <si>
    <t>http://www.thamelintl.com/</t>
  </si>
  <si>
    <t>de0e7664-7c04-81be-1f9a-99526039e744</t>
  </si>
  <si>
    <t>Thames &amp; Hudson</t>
  </si>
  <si>
    <t>https://www.thamesandhudson.com/</t>
  </si>
  <si>
    <t>34587af7-229a-debb-fbd9-53ef302af3c0</t>
  </si>
  <si>
    <t>Thames Card Technology</t>
  </si>
  <si>
    <t>http://thamescardtechnology.com</t>
  </si>
  <si>
    <t>138b219d-85ef-a117-57d2-a0764b153759</t>
  </si>
  <si>
    <t>Thames Polytechnic, London</t>
  </si>
  <si>
    <t>http://www2.gre.ac.uk</t>
  </si>
  <si>
    <t>2339cb13-e816-ab90-2ff8-949b41bdcc50</t>
  </si>
  <si>
    <t>Thames Rib Charter</t>
  </si>
  <si>
    <t>http://www.thamesribcharter.co.uk</t>
  </si>
  <si>
    <t>3a4df543-0593-4da0-5e03-d3dce68f3dfd</t>
  </si>
  <si>
    <t>Thames River Capital</t>
  </si>
  <si>
    <t>http://www.thamesriver.co.uk</t>
  </si>
  <si>
    <t>71f0efb0-6aa2-5f37-a605-8218fdaf5f48</t>
  </si>
  <si>
    <t>Thames Television</t>
  </si>
  <si>
    <t>http://www.thames.tv</t>
  </si>
  <si>
    <t>716e4a17-5d82-2706-67c1-1c46f6053001</t>
  </si>
  <si>
    <t>Thames Travel UK</t>
  </si>
  <si>
    <t>http://www.thamestraveluk.co.uk</t>
  </si>
  <si>
    <t>f611bfe0-dad3-6a43-a350-f7929b12be65</t>
  </si>
  <si>
    <t>Thames Valley Berkshire Growth Loan Scheme</t>
  </si>
  <si>
    <t>http://thamesvalleyberkshire.co.uk</t>
  </si>
  <si>
    <t>0693bd1b-7d00-17ba-f5cf-a5612c4f6881</t>
  </si>
  <si>
    <t>Thames Valley Housing Association</t>
  </si>
  <si>
    <t>http://www.tvha.co.uk/</t>
  </si>
  <si>
    <t>03f8c3ad-618f-2b44-3b78-da94557a26a4</t>
  </si>
  <si>
    <t>Thames Valley Investment Network</t>
  </si>
  <si>
    <t>http://www.tvin.co.uk</t>
  </si>
  <si>
    <t>a2d5a9f7-5dae-1440-014b-db3a6ee9bf16</t>
  </si>
  <si>
    <t>Thames Valley Regional Network</t>
  </si>
  <si>
    <t>http://tvrn.co.uk/</t>
  </si>
  <si>
    <t>e347e56d-e8ee-ce35-6150-06c95981b35e</t>
  </si>
  <si>
    <t>Thames Valley University</t>
  </si>
  <si>
    <t>http://www.uwl.ac.uk</t>
  </si>
  <si>
    <t>02fea825-33b5-af8e-ef23-77eabddd2965</t>
  </si>
  <si>
    <t>Thames Waste Management</t>
  </si>
  <si>
    <t>http://www.thameswastemanagement.com/</t>
  </si>
  <si>
    <t>1480fcca-153e-6bf6-e116-ada88b8f506b</t>
  </si>
  <si>
    <t>Thames Water</t>
  </si>
  <si>
    <t>http://www.thameswater.co.uk/</t>
  </si>
  <si>
    <t>9309a1f8-719c-0201-8d9c-ae826c97a6db</t>
  </si>
  <si>
    <t>Thames Weddings</t>
  </si>
  <si>
    <t>https://www.thamesweddings.co.uk/</t>
  </si>
  <si>
    <t>f010f553-4352-7bf5-2a46-afef448021c2</t>
  </si>
  <si>
    <t>Thamgia.net</t>
  </si>
  <si>
    <t>http://thamgia.net/</t>
  </si>
  <si>
    <t>f28142c3-49f9-fc35-f22d-7ec25c6a128a</t>
  </si>
  <si>
    <t>Thammasat Business School</t>
  </si>
  <si>
    <t>http://www.bba.bus.tu.ac.th</t>
  </si>
  <si>
    <t>89557627-39e7-4953-5353-f859bc94dc71</t>
  </si>
  <si>
    <t>Thammasat University</t>
  </si>
  <si>
    <t>http://www.tu.ac.th/</t>
  </si>
  <si>
    <t>d5de7691-8877-2da4-b43f-720872985e8f</t>
  </si>
  <si>
    <t>Than Povi</t>
  </si>
  <si>
    <t>http://www.thanpovi.com/artist.asp/?artistid=41053&amp;akey=tjms9e5s</t>
  </si>
  <si>
    <t>4f0bdf74-0d87-1eb5-44f1-c6034d828f69</t>
  </si>
  <si>
    <t>Thanasi Foods</t>
  </si>
  <si>
    <t>http://thanasi.com/</t>
  </si>
  <si>
    <t>e2caa4c5-3511-445a-1cd0-89497a357b4c</t>
  </si>
  <si>
    <t>Thanatas Pongpanotkorn</t>
  </si>
  <si>
    <t>http://wew.facebook.com/xaxadmin</t>
  </si>
  <si>
    <t>c75f49e5-2037-cf6c-7c20-478d330b24e1</t>
  </si>
  <si>
    <t>Thane Small Scale Industries Association</t>
  </si>
  <si>
    <t>http://www.tssia.org</t>
  </si>
  <si>
    <t>39e27e0e-ed02-e3b2-1d26-aa3f815dcdf7</t>
  </si>
  <si>
    <t>Thanet Community Development Trust</t>
  </si>
  <si>
    <t>http://www.tcdt.org.uk/</t>
  </si>
  <si>
    <t>c455d7e2-64e1-8f4c-a875-90e351a860d0</t>
  </si>
  <si>
    <t>Thanex</t>
  </si>
  <si>
    <t>http://www.thanex.dk</t>
  </si>
  <si>
    <t>cf35a065-b60a-8f95-c6f4-150b5dba2c4d</t>
  </si>
  <si>
    <t>Thang Tran</t>
  </si>
  <si>
    <t>http://pandalillyapps.com</t>
  </si>
  <si>
    <t>70b3760c-1b61-0ca8-9b65-500ad2d6e652</t>
  </si>
  <si>
    <t>Thangal Kunju Musaliar College of Engineering, Kollam</t>
  </si>
  <si>
    <t>http://www.tkmce.ac.in//</t>
  </si>
  <si>
    <t>5fc853bc-cd0b-4cee-0801-ad6b83877ef7</t>
  </si>
  <si>
    <t>Thangamayil Jewellery</t>
  </si>
  <si>
    <t>http://thangamayil.com/</t>
  </si>
  <si>
    <t>49bd858e-91db-f3c6-a4d8-6718564dd5e3</t>
  </si>
  <si>
    <t>thangs Ì¢åÛåÒ stuffsharing with friends</t>
  </si>
  <si>
    <t>http://www.thangsapp.com</t>
  </si>
  <si>
    <t>2921dd1d-743c-bb1c-5f9a-8f4ae2aa980c</t>
  </si>
  <si>
    <t>Thanh Nien News</t>
  </si>
  <si>
    <t>http://www.thanhniennews.com/</t>
  </si>
  <si>
    <t>161868cf-520a-f3a6-7503-436c34507ee6</t>
  </si>
  <si>
    <t>Thank You For Smoking</t>
  </si>
  <si>
    <t>http://www.foxsearchlight.com</t>
  </si>
  <si>
    <t>80cdc1ec-f5df-68f8-16f4-7ad7e078cd3f</t>
  </si>
  <si>
    <t>Thank you for the Science Fair</t>
  </si>
  <si>
    <t>http://oursciencefair.com</t>
  </si>
  <si>
    <t>5e3a591e-3a6d-5768-23d7-20e7b4d7e70a</t>
  </si>
  <si>
    <t>thank.eu</t>
  </si>
  <si>
    <t>http://thank.eu</t>
  </si>
  <si>
    <t>23995488-0f1a-6d34-c9c9-12191654ec11</t>
  </si>
  <si>
    <t>Thankably</t>
  </si>
  <si>
    <t>http://thankably.com</t>
  </si>
  <si>
    <t>843c4158-23ff-89f4-75ea-496bb1fed602</t>
  </si>
  <si>
    <t>thankar</t>
  </si>
  <si>
    <t>http://www.thankar.com/</t>
  </si>
  <si>
    <t>451bd494-764a-5d04-8189-56338663a405</t>
  </si>
  <si>
    <t>ThankFrank</t>
  </si>
  <si>
    <t>http://thankfrank.com</t>
  </si>
  <si>
    <t>1fcd37ba-ddfb-70e0-7603-a39c33e7c687</t>
  </si>
  <si>
    <t>Thankful Registry</t>
  </si>
  <si>
    <t>http://thankfulregistry.com</t>
  </si>
  <si>
    <t>b4b92895-7884-562e-8221-fbd68f6accc4</t>
  </si>
  <si>
    <t>Thankroll</t>
  </si>
  <si>
    <t>https://thankroll.com/</t>
  </si>
  <si>
    <t>0b81917b-5888-9a6c-fb40-27a9c4e9d366</t>
  </si>
  <si>
    <t>Thanks Again</t>
  </si>
  <si>
    <t>http://thanksagain.com</t>
  </si>
  <si>
    <t>f82a203a-1391-198c-5b0a-f63855e8d37c</t>
  </si>
  <si>
    <t>Thanks Mama</t>
  </si>
  <si>
    <t>http://www.thanksmama.com</t>
  </si>
  <si>
    <t>a6b609bd-fe93-86ee-94f4-678202949934</t>
  </si>
  <si>
    <t>Thanks, Bro</t>
  </si>
  <si>
    <t>http://www.thanks-bro.com</t>
  </si>
  <si>
    <t>98304acf-0ebb-4757-a72e-a0be0370c60b</t>
  </si>
  <si>
    <t>Thanksbox</t>
  </si>
  <si>
    <t>https://thanksbox.co/</t>
  </si>
  <si>
    <t>a6c940e9-3e91-b221-893d-e590a030ccbd</t>
  </si>
  <si>
    <t>ThanksBud</t>
  </si>
  <si>
    <t>http://www.thanksbud.com</t>
  </si>
  <si>
    <t>785a7735-61d7-7efe-2d95-a77eadb7647b</t>
  </si>
  <si>
    <t>Thanksgiving Coffee Company</t>
  </si>
  <si>
    <t>http://www.thanksgivingcoffee.com</t>
  </si>
  <si>
    <t>ee7a08dc-430e-af37-e1cf-deb9ccfd56c8</t>
  </si>
  <si>
    <t>Thankster</t>
  </si>
  <si>
    <t>https://www.thankster.com</t>
  </si>
  <si>
    <t>83f60248-3726-d832-d3fd-e2f8bef701a3</t>
  </si>
  <si>
    <t>Thankster Inc</t>
  </si>
  <si>
    <t>http://www.thankster.com/</t>
  </si>
  <si>
    <t>d2fbe312-3b1a-32c0-284d-c9cdd117c6f5</t>
  </si>
  <si>
    <t>Thanksweb</t>
  </si>
  <si>
    <t>https://www.thanksweb.in/</t>
  </si>
  <si>
    <t>c79f0248-8fd2-6392-0869-18378a643a2a</t>
  </si>
  <si>
    <t>ThankThank Notes</t>
  </si>
  <si>
    <t>http://www.thankthanknotes.com</t>
  </si>
  <si>
    <t>0e074bb1-ad8b-37db-b022-73a93b25de9c</t>
  </si>
  <si>
    <t>Thankuz</t>
  </si>
  <si>
    <t>http://thankuz.com/</t>
  </si>
  <si>
    <t>d91cc5ca-f7be-6c39-b639-96b2ee55142c</t>
  </si>
  <si>
    <t>ThankView</t>
  </si>
  <si>
    <t>https://thankview.com/</t>
  </si>
  <si>
    <t>53c98bbb-48c0-fad6-1d51-525961d87a90</t>
  </si>
  <si>
    <t>Thankyou Gift Registry</t>
  </si>
  <si>
    <t>http://thankyouregistry.com</t>
  </si>
  <si>
    <t>0134092e-0ae4-ffab-3af0-7c11498e2b97</t>
  </si>
  <si>
    <t>thankyouaga.in</t>
  </si>
  <si>
    <t>http://thankyouaga.in</t>
  </si>
  <si>
    <t>7a44bf02-e566-a21f-feb0-8bea88fab223</t>
  </si>
  <si>
    <t>ThankyouAUS</t>
  </si>
  <si>
    <t>https://chapterone.thankyou.co/</t>
  </si>
  <si>
    <t>f4828d38-2da9-0e44-f84b-49f9be868bb5</t>
  </si>
  <si>
    <t>Thanthai Periyar Government Institute of Technology</t>
  </si>
  <si>
    <t>http://www.tpgit.edu.in/</t>
  </si>
  <si>
    <t>90dab034-5eb8-a679-86a5-de91a1d54987</t>
  </si>
  <si>
    <t>Thanx</t>
  </si>
  <si>
    <t>http://www.thanx.com</t>
  </si>
  <si>
    <t>436651df-85a1-1e9c-3edf-a50b136bbed7</t>
  </si>
  <si>
    <t>Thanx Media</t>
  </si>
  <si>
    <t>http://www.thanxmedia.com</t>
  </si>
  <si>
    <t>23ea3aff-7555-b1ba-fda4-87c6ae47db79</t>
  </si>
  <si>
    <t>Thanxup</t>
  </si>
  <si>
    <t>http://www.thanxup.com</t>
  </si>
  <si>
    <t>fd4afaa2-48d7-2179-654c-8934c22cf27d</t>
  </si>
  <si>
    <t>Thap!</t>
  </si>
  <si>
    <t>http://www.thap.net</t>
  </si>
  <si>
    <t>8396f6b5-8bd5-0bd8-87ac-fee3102dde6b</t>
  </si>
  <si>
    <t>Thapar Builders</t>
  </si>
  <si>
    <t>http://www.thaparindia.com/</t>
  </si>
  <si>
    <t>93159770-e1fa-d9d1-ec62-e202f51b6998</t>
  </si>
  <si>
    <t>Thapar Institute of Engineering and Technology</t>
  </si>
  <si>
    <t>http://www.thapar.edu</t>
  </si>
  <si>
    <t>05b38e94-17d3-96f1-1fa3-4441ee0db787</t>
  </si>
  <si>
    <t>Thapar Polytechnic College</t>
  </si>
  <si>
    <t>http://www.tpc.ac.in</t>
  </si>
  <si>
    <t>929d6b11-73f0-647c-1abf-f8e5a387ed46</t>
  </si>
  <si>
    <t>Thapar University</t>
  </si>
  <si>
    <t>http://www.thapar.edu/</t>
  </si>
  <si>
    <t>4d5fb3c3-60a4-125a-2333-dd806645cd67</t>
  </si>
  <si>
    <t>thaper dental clinic</t>
  </si>
  <si>
    <t>https://www.jaipurdentists.com</t>
  </si>
  <si>
    <t>c02f5288-5501-70b3-1ee3-e30005f07a48</t>
  </si>
  <si>
    <t>Thapir</t>
  </si>
  <si>
    <t>https://thapir.com/</t>
  </si>
  <si>
    <t>5e71ba77-cdef-9b1f-a6f2-b86cb1d0a39a</t>
  </si>
  <si>
    <t>Thapos</t>
  </si>
  <si>
    <t>https://thapos.com</t>
  </si>
  <si>
    <t>e4167ad0-12b7-1ab9-0d40-5afeb40d5aa9</t>
  </si>
  <si>
    <t>Thapovan Info Systems Inc.</t>
  </si>
  <si>
    <t>http://www.thapovan-inc.com</t>
  </si>
  <si>
    <t>7a6e788c-3aa5-d583-9031-c89d95ffb127</t>
  </si>
  <si>
    <t>Thar Geothermal</t>
  </si>
  <si>
    <t>http://www.thargeo.com/geothermal/geothermal.htm</t>
  </si>
  <si>
    <t>a65b9f6f-1026-aa8b-f1b5-8a30c3d34330</t>
  </si>
  <si>
    <t>Thar Instruments</t>
  </si>
  <si>
    <t>http://www.tharsfc.com</t>
  </si>
  <si>
    <t>d7d35e16-d835-361c-b440-ab139fa66113</t>
  </si>
  <si>
    <t>Thar Pharmaceuticals</t>
  </si>
  <si>
    <t>http://tharpharma.com</t>
  </si>
  <si>
    <t>1bbe6499-750b-b863-28af-9bd1f74a4a20</t>
  </si>
  <si>
    <t>Tharas Systems</t>
  </si>
  <si>
    <t>http://www.tharas.com</t>
  </si>
  <si>
    <t>a9313bb6-badc-1d35-08ec-0f0b3c0cac59</t>
  </si>
  <si>
    <t>Tharegalu</t>
  </si>
  <si>
    <t>http://www.tharegalu.com</t>
  </si>
  <si>
    <t>46813cf2-9b2b-bb7e-a416-4c09f97a237f</t>
  </si>
  <si>
    <t>TharkiDeal</t>
  </si>
  <si>
    <t>http://www.tharkideal.com</t>
  </si>
  <si>
    <t>96a415c1-c9fc-eeb8-1e28-b5b09cf4ea29</t>
  </si>
  <si>
    <t>Tharos</t>
  </si>
  <si>
    <t>http://tharos.co.uk/</t>
  </si>
  <si>
    <t>4abd70b6-e56d-327a-541a-8042bb473283</t>
  </si>
  <si>
    <t>Tharros Media</t>
  </si>
  <si>
    <t>https://tharrosmedia.com</t>
  </si>
  <si>
    <t>bb8081d7-7df9-dfe3-8d01-f1c7549d65e7</t>
  </si>
  <si>
    <t>Tharsis</t>
  </si>
  <si>
    <t>http://thars.is/</t>
  </si>
  <si>
    <t>dee5dee6-fb92-d9a8-fe21-7d49cc8a7c09</t>
  </si>
  <si>
    <t>Tharsus</t>
  </si>
  <si>
    <t>http://www.tharsus.co.uk/</t>
  </si>
  <si>
    <t>921ce0f5-beb5-c8f3-ba5e-5cc5e116ff12</t>
  </si>
  <si>
    <t>Tharuka</t>
  </si>
  <si>
    <t>http://de.tharuka.com/</t>
  </si>
  <si>
    <t>039e793b-3f4c-8815-7a18-ccf36dd313e8</t>
  </si>
  <si>
    <t>Thasa</t>
  </si>
  <si>
    <t>http://www.thasa.com/</t>
  </si>
  <si>
    <t>f97bc9c6-ea5e-624f-29f6-ae6d419adc5d</t>
  </si>
  <si>
    <t>Thasmai Automation Pvt Ltd</t>
  </si>
  <si>
    <t>http://www.thasmai.net</t>
  </si>
  <si>
    <t>81f27817-1fd3-7de2-4843-8d201d47836a</t>
  </si>
  <si>
    <t>thasmobi</t>
  </si>
  <si>
    <t>http://thasstudios.blogspot.in</t>
  </si>
  <si>
    <t>f36d9a41-1486-675e-5fde-be8630e48ad8</t>
  </si>
  <si>
    <t>Thasos Group</t>
  </si>
  <si>
    <t>http://www.thasosgroup.com</t>
  </si>
  <si>
    <t>105d03e3-c155-2484-4890-085164624e77</t>
  </si>
  <si>
    <t>THAT Agency</t>
  </si>
  <si>
    <t>http://www.thatagency.com/</t>
  </si>
  <si>
    <t>814f0dc5-df35-870b-237f-c27764406d71</t>
  </si>
  <si>
    <t>That can utilize VXL Male Enhancement?</t>
  </si>
  <si>
    <t>bf0d3bae-ae5f-0e86-21f9-5a8413b9cb36</t>
  </si>
  <si>
    <t>That Clean Life</t>
  </si>
  <si>
    <t>http://thatcleanlife.com/</t>
  </si>
  <si>
    <t>7df8ae5e-2c1d-5277-7aea-d1b0eb1ed9b9</t>
  </si>
  <si>
    <t>That Cute Little Shop</t>
  </si>
  <si>
    <t>http://www.thatcutelittleshop.co/</t>
  </si>
  <si>
    <t>3318cd78-ac7f-acb0-2d1c-eed53b97468b</t>
  </si>
  <si>
    <t>That Device Company</t>
  </si>
  <si>
    <t>cce15274-1bb2-fb03-621f-4d23d3a63875</t>
  </si>
  <si>
    <t>That Door</t>
  </si>
  <si>
    <t>http://www.thatdoor.com/</t>
  </si>
  <si>
    <t>0df5a2b1-81c8-6ddb-c1b4-2321b5828e0d</t>
  </si>
  <si>
    <t>That Foot Shop</t>
  </si>
  <si>
    <t>http://www.thatfootshop.co.uk/</t>
  </si>
  <si>
    <t>8fa75816-827c-98a7-c1a9-e12a8cc0325d</t>
  </si>
  <si>
    <t>That Fresh Feeling</t>
  </si>
  <si>
    <t>http://www.thatfreshfeeling.com/</t>
  </si>
  <si>
    <t>9092be47-62e1-610f-44eb-49683e7a5ce5</t>
  </si>
  <si>
    <t>That Guy Rob</t>
  </si>
  <si>
    <t>https://www.thatguyrob.com</t>
  </si>
  <si>
    <t>3cc648ce-002f-4d60-c533-4a903f552fea</t>
  </si>
  <si>
    <t>That is it Transport &amp; Services</t>
  </si>
  <si>
    <t>http://www.thatisit.com.au</t>
  </si>
  <si>
    <t>16a79f1a-942e-ace2-8f85-816ee5e95e83</t>
  </si>
  <si>
    <t>That Kick</t>
  </si>
  <si>
    <t>http://www.thatkick.com</t>
  </si>
  <si>
    <t>f643178c-623b-1727-ca02-11b4ff223732</t>
  </si>
  <si>
    <t>That Lot</t>
  </si>
  <si>
    <t>http://www.thatlot.co.uk/</t>
  </si>
  <si>
    <t>4086ef3c-1310-73b2-89a4-d2853cc29f48</t>
  </si>
  <si>
    <t>That Pie Place</t>
  </si>
  <si>
    <t>http://thatpieplaceusa.com</t>
  </si>
  <si>
    <t>3676db3c-030f-2d79-7693-8ee51e70d815</t>
  </si>
  <si>
    <t>That Salsa Lady</t>
  </si>
  <si>
    <t>http://thatsalsalady.com/</t>
  </si>
  <si>
    <t>d36afc0e-9571-4b8c-de92-b9c6799f6775</t>
  </si>
  <si>
    <t>That Sounds Cool</t>
  </si>
  <si>
    <t>http://www.thatsoundscool.com/</t>
  </si>
  <si>
    <t>a5363606-188b-1888-5b99-b6b6fc48b089</t>
  </si>
  <si>
    <t>That Video Mag</t>
  </si>
  <si>
    <t>https://thatvideomag.com/</t>
  </si>
  <si>
    <t>5e96c5b5-64f3-48c6-d3fa-b186aa7c181f</t>
  </si>
  <si>
    <t>That's Italian Express Restaurant Pizza Delivery</t>
  </si>
  <si>
    <t>http://thatsitalianexpress.com</t>
  </si>
  <si>
    <t>f46a8b7a-09b8-4181-d403-f5cdc648a840</t>
  </si>
  <si>
    <t>That's My Wine (Vinitto.com Private Limited)</t>
  </si>
  <si>
    <t>http://www.thatsmywine.com</t>
  </si>
  <si>
    <t>3b776f23-1476-1b19-bc2e-f5a929e475da</t>
  </si>
  <si>
    <t>That's Solar</t>
  </si>
  <si>
    <t>http://www.thatssolar.com</t>
  </si>
  <si>
    <t>3d4d0db8-1746-b6f6-1400-4a9a0203800b</t>
  </si>
  <si>
    <t>That's Us Technologies</t>
  </si>
  <si>
    <t>http://thatsus.com</t>
  </si>
  <si>
    <t>f41b3e6f-7dbf-3b93-18e6-a5aa7b4f9518</t>
  </si>
  <si>
    <t>That{img}</t>
  </si>
  <si>
    <t>http://thatimg.com</t>
  </si>
  <si>
    <t>1c9a1541-1a0b-8db1-e6cf-45ae14b1608d</t>
  </si>
  <si>
    <t>ThatÌ¢åÛåªs It Nutrition</t>
  </si>
  <si>
    <t>http://www.thatsitfruit.com</t>
  </si>
  <si>
    <t>18570bbd-eb57-b7fb-d9e7-b2aecfcb097c</t>
  </si>
  <si>
    <t>Thatch</t>
  </si>
  <si>
    <t>http://thatch.io</t>
  </si>
  <si>
    <t>fdbd5718-8b7e-4014-c264-0d7a3a3329e8</t>
  </si>
  <si>
    <t>Thatch Close Puppetry</t>
  </si>
  <si>
    <t>http://www.thatch-close.co.uk/</t>
  </si>
  <si>
    <t>cf7f1533-9b48-1d9d-5f1a-831cdf934b00</t>
  </si>
  <si>
    <t>Thatchfire Innovations, LLC</t>
  </si>
  <si>
    <t>http://thatchfireinnovations.com/</t>
  </si>
  <si>
    <t>b7fc6423-ba2c-e6de-b04a-1bad2e5cb138</t>
  </si>
  <si>
    <t>ThatClose</t>
  </si>
  <si>
    <t>http://www.thatclose.com</t>
  </si>
  <si>
    <t>8c3ccb89-e0be-6b46-617f-5f4addffd837</t>
  </si>
  <si>
    <t>Thatgamecompany</t>
  </si>
  <si>
    <t>http://thatgamecompany.com</t>
  </si>
  <si>
    <t>c5671c8e-67b9-7d42-bb27-453020add7eb</t>
  </si>
  <si>
    <t>Thathit</t>
  </si>
  <si>
    <t>http://thathit.com</t>
  </si>
  <si>
    <t>7ed95bba-7dc3-39bf-0829-1631c0bba12a</t>
  </si>
  <si>
    <t>thatifthis</t>
  </si>
  <si>
    <t>http://thatifthis.com</t>
  </si>
  <si>
    <t>4cf52e67-cb36-fdc4-92c6-0c4f17d224d1</t>
  </si>
  <si>
    <t>ThatIsTheStuff.com</t>
  </si>
  <si>
    <t>http://thatisthestuff.com</t>
  </si>
  <si>
    <t>f0687f41-249f-30fb-ca28-cf8ec0d72fa1</t>
  </si>
  <si>
    <t>ThatNeedle</t>
  </si>
  <si>
    <t>http://www.thatneedle.com/</t>
  </si>
  <si>
    <t>4a91b11e-4c2a-7e7f-6b8f-ec0ad082e9e0</t>
  </si>
  <si>
    <t>ThaTrunk Inc</t>
  </si>
  <si>
    <t>http://www.thatrunk.com</t>
  </si>
  <si>
    <t>158e7791-c50e-c7fa-7580-5320db532678</t>
  </si>
  <si>
    <t>ThatSaid</t>
  </si>
  <si>
    <t>http://www.thatsaid.com</t>
  </si>
  <si>
    <t>bbf55ed4-6901-d679-e4fc-fd697d5d5bb7</t>
  </si>
  <si>
    <t>Thatshigh Photoelectric Technology Co., Ltd.</t>
  </si>
  <si>
    <t>http://www.thatshigh.com</t>
  </si>
  <si>
    <t>5ce6e8e8-70f7-31eb-e33e-da2cd0569067</t>
  </si>
  <si>
    <t>ThatsMobile GmbH</t>
  </si>
  <si>
    <t>http://www.thatsmobile.com</t>
  </si>
  <si>
    <t>91d15e11-d36d-478f-d8f5-8d044bd10826</t>
  </si>
  <si>
    <t>ThatsMyFace.com</t>
  </si>
  <si>
    <t>http://thatsmyface.com/</t>
  </si>
  <si>
    <t>1ff766d9-626f-adb6-a47f-4e3104efa7b5</t>
  </si>
  <si>
    <t>thatsmymouse</t>
  </si>
  <si>
    <t>http://thatsmymouse.com</t>
  </si>
  <si>
    <t>2175b22f-77ad-131f-a612-3b821cca66fc</t>
  </si>
  <si>
    <t>ThatsMyStapler</t>
  </si>
  <si>
    <t>http://www.thatsmystapler.com</t>
  </si>
  <si>
    <t>052f5a7b-1111-c860-dbef-2ea003069178</t>
  </si>
  <si>
    <t>ThatSnap</t>
  </si>
  <si>
    <t>http://www.thatsnap.com/</t>
  </si>
  <si>
    <t>cb4bd000-e81f-2761-9407-62e434f54ade</t>
  </si>
  <si>
    <t>Thatsoyoo</t>
  </si>
  <si>
    <t>https://www.thatsoyoo.com</t>
  </si>
  <si>
    <t>1126a1cf-a071-3e79-877a-130b29435ef9</t>
  </si>
  <si>
    <t>THATSpace</t>
  </si>
  <si>
    <t>http://www.thatspace.io/</t>
  </si>
  <si>
    <t>8dfadcd9-5578-344f-cdf6-d4e2885647ce</t>
  </si>
  <si>
    <t>ThatsPersonal</t>
  </si>
  <si>
    <t>http://www.thatspersonal.com</t>
  </si>
  <si>
    <t>507a11bb-7a2a-0e09-bb34-47cc15fde3b9</t>
  </si>
  <si>
    <t>ThatsTheName</t>
  </si>
  <si>
    <t>http://thatsthename.com</t>
  </si>
  <si>
    <t>262bd24f-2818-5031-01fa-0f8a57e38ab0</t>
  </si>
  <si>
    <t>ThatsToday</t>
  </si>
  <si>
    <t>http://thatstoday.com</t>
  </si>
  <si>
    <t>e2a80b12-1784-8e08-85bf-f87215a301aa</t>
  </si>
  <si>
    <t>Thatsup</t>
  </si>
  <si>
    <t>http://thatsup.se</t>
  </si>
  <si>
    <t>fa480b72-4206-b42e-3974-0a7addbe6567</t>
  </si>
  <si>
    <t>http://www.thatsup.info/</t>
  </si>
  <si>
    <t>b0e1d08b-71fa-acfe-6e04-8857a50d73f5</t>
  </si>
  <si>
    <t>Thatswzup.com</t>
  </si>
  <si>
    <t>http://www.thatswzup.com</t>
  </si>
  <si>
    <t>20fa9eff-5653-a741-725d-58a8efef501b</t>
  </si>
  <si>
    <t>Thatvinylplace- sign writing company in Gloucester</t>
  </si>
  <si>
    <t>https://thatvinylplace.com/car_van_sign</t>
  </si>
  <si>
    <t>7b9c1114-9f63-d6a6-1fda-d4aed7d81943</t>
  </si>
  <si>
    <t>thatVRcompany</t>
  </si>
  <si>
    <t>http://www.thatvrcompany.com/</t>
  </si>
  <si>
    <t>2f322c81-45ae-953d-cf54-7d43bb52c44c</t>
  </si>
  <si>
    <t>ThatWith.Me</t>
  </si>
  <si>
    <t>http://www.thatwith.me</t>
  </si>
  <si>
    <t>95ec10c6-172f-bc41-259a-aa6eb12524c7</t>
  </si>
  <si>
    <t>Thaver Tech Pvt Ltd</t>
  </si>
  <si>
    <t>http://www.thavertech.co.in</t>
  </si>
  <si>
    <t>c29e17dd-f616-bea7-b514-02b5b688bdea</t>
  </si>
  <si>
    <t>Thaver Tech Pvt Ltd.</t>
  </si>
  <si>
    <t>http://website-designing-company-in-delhi.thavertech.co.in/</t>
  </si>
  <si>
    <t>a5bba528-8009-8a0f-e975-9dbe71c37188</t>
  </si>
  <si>
    <t>Thaver Tech Pvt. Ltd</t>
  </si>
  <si>
    <t>http://www.thavertech.com.au</t>
  </si>
  <si>
    <t>b5646d92-34cc-ad06-9a76-1ca2e7dc2707</t>
  </si>
  <si>
    <t>Thavern Consultants</t>
  </si>
  <si>
    <t>http://www.thavern.com/</t>
  </si>
  <si>
    <t>2d3335e5-53f6-088e-1a44-419bd8856022</t>
  </si>
  <si>
    <t>Thaw</t>
  </si>
  <si>
    <t>http://jointhaw.com</t>
  </si>
  <si>
    <t>dea7564a-029b-8c22-7272-6e8b740c33a3</t>
  </si>
  <si>
    <t>Thawer Ashcroft Crowne &amp; Co, LLC</t>
  </si>
  <si>
    <t>http://www.thawerco.com</t>
  </si>
  <si>
    <t>7653efe9-a833-06d8-87c6-1cd5aa44e48c</t>
  </si>
  <si>
    <t>Thawer Capital Management (UK)</t>
  </si>
  <si>
    <t>http://www.thawerlp.com/</t>
  </si>
  <si>
    <t>82ce2db1-0677-085b-be2e-1e2f8267a656</t>
  </si>
  <si>
    <t>Thawte</t>
  </si>
  <si>
    <t>http://www.thawte.com</t>
  </si>
  <si>
    <t>fd6c1581-517f-c924-774f-eeeb8d4fe5f4</t>
  </si>
  <si>
    <t>Thaxton Barabe</t>
  </si>
  <si>
    <t>http://www.thaxtonbarabe.com/</t>
  </si>
  <si>
    <t>09cfca4f-1837-ebad-78bf-acb91beae013</t>
  </si>
  <si>
    <t>Thayam</t>
  </si>
  <si>
    <t>http://www.thayam.com</t>
  </si>
  <si>
    <t>19664239-244c-05ba-4271-90288b7c592f</t>
  </si>
  <si>
    <t>Thayer Capital Partners</t>
  </si>
  <si>
    <t>http://www.thayercapital.com</t>
  </si>
  <si>
    <t>53ccdec6-7371-4468-bc2b-fff9c73e6be3</t>
  </si>
  <si>
    <t>Thayer Lodging Group</t>
  </si>
  <si>
    <t>http://www.thayerlodging.com/</t>
  </si>
  <si>
    <t>e542d6b7-b32e-ff26-1cfd-6bfd3441508c</t>
  </si>
  <si>
    <t>Thayer O'Neal</t>
  </si>
  <si>
    <t>http://www.thayeroneal.com/</t>
  </si>
  <si>
    <t>80750755-74a4-0776-085f-3d06594fbe34</t>
  </si>
  <si>
    <t>Thayer Power and Communication Line Co</t>
  </si>
  <si>
    <t>http://www.thayerpc.com</t>
  </si>
  <si>
    <t>75e535aa-e99f-0794-79df-a62ba7e72c9a</t>
  </si>
  <si>
    <t>Thayer School of Engineering</t>
  </si>
  <si>
    <t>http://engineering.dartmouth.edu/index.html</t>
  </si>
  <si>
    <t>d09660fd-f347-6100-5e7f-b0b8cb45b56c</t>
  </si>
  <si>
    <t>Thayer Street Partners</t>
  </si>
  <si>
    <t>http://thayerstreet.com</t>
  </si>
  <si>
    <t>06f8bda4-d26b-740a-c303-d721f0c67b3b</t>
  </si>
  <si>
    <t>Thayer Ventures</t>
  </si>
  <si>
    <t>http://www.thayerventures.com</t>
  </si>
  <si>
    <t>d308f66d-4fe3-c9c0-6aeb-651f8fd70d1e</t>
  </si>
  <si>
    <t>ThayerMahan</t>
  </si>
  <si>
    <t>http://thayermahan.com/</t>
  </si>
  <si>
    <t>dbc58fb5-7a4f-bc6c-1c39-130a9cf5822a</t>
  </si>
  <si>
    <t>THB</t>
  </si>
  <si>
    <t>https://www.thb.co.in/</t>
  </si>
  <si>
    <t>5ae91f11-21e9-f47a-64f1-634e0123101f</t>
  </si>
  <si>
    <t>THB Group</t>
  </si>
  <si>
    <t>http://www.thbgroup.com/</t>
  </si>
  <si>
    <t>97e6bd71-edb3-4ed6-a260-d1a2113c3d74</t>
  </si>
  <si>
    <t>thbi</t>
  </si>
  <si>
    <t>http://topnews.thbi.de</t>
  </si>
  <si>
    <t>65d21069-ce36-beeb-deeb-f6639b6ec5fc</t>
  </si>
  <si>
    <t>THC Finder</t>
  </si>
  <si>
    <t>http://www.thcfinder.com</t>
  </si>
  <si>
    <t>19d6c311-a368-d23f-4432-9eee61b14ab1</t>
  </si>
  <si>
    <t>THC Helps</t>
  </si>
  <si>
    <t>http://thchelps.ca</t>
  </si>
  <si>
    <t>532bbdb8-a9a4-8975-7b30-b2badb9bfe87</t>
  </si>
  <si>
    <t>thCalifornia Commission on Access to Justice</t>
  </si>
  <si>
    <t>http://cc.calbar.ca.gov</t>
  </si>
  <si>
    <t>b44e5b49-1bed-be83-c971-dadb54684848</t>
  </si>
  <si>
    <t>THCG</t>
  </si>
  <si>
    <t>http://www.thcg.com/</t>
  </si>
  <si>
    <t>971a17fd-0085-5b84-9791-b02b79483a1d</t>
  </si>
  <si>
    <t>THCyou</t>
  </si>
  <si>
    <t>http://www.thcyou.com/#/</t>
  </si>
  <si>
    <t>c06b1c0d-1dd3-63aa-a99d-ca9f2a17969f</t>
  </si>
  <si>
    <t>THDCoated</t>
  </si>
  <si>
    <t>http://www.thdcoated.com</t>
  </si>
  <si>
    <t>7538e9a7-8594-309b-203b-1deaae603465</t>
  </si>
  <si>
    <t>Thdress</t>
  </si>
  <si>
    <t>http://www.thdress.com</t>
  </si>
  <si>
    <t>39be3e5a-870e-74b1-053f-6bfd22c9500e</t>
  </si>
  <si>
    <t>THE ! GROOVY ! GROUP ! Ìâå¨</t>
  </si>
  <si>
    <t>https://www.thegroovygroup.org</t>
  </si>
  <si>
    <t>abf0e41e-af4f-6950-bd0a-3aabd68eb4d1</t>
  </si>
  <si>
    <t>The .Com Group</t>
  </si>
  <si>
    <t>http://www.thedotcomgroup.com/</t>
  </si>
  <si>
    <t>b40d0f43-fde1-08a4-e0e0-464187ad2ad5</t>
  </si>
  <si>
    <t>The .tv Corporation</t>
  </si>
  <si>
    <t>http://www.tv</t>
  </si>
  <si>
    <t>18b1a1f3-a9ad-81e9-a1ff-e6f3401ba333</t>
  </si>
  <si>
    <t>The *Official AndreasCY*</t>
  </si>
  <si>
    <t>https://officialandreascy.blogspot.com</t>
  </si>
  <si>
    <t>1f1d7ffe-3fbd-da39-18a0-751a7afac1ce</t>
  </si>
  <si>
    <t>The 10 Percent Agency</t>
  </si>
  <si>
    <t>http://www.10percentagency.com</t>
  </si>
  <si>
    <t>2c8c4d45-ac98-c91d-1bf0-f223227abaee</t>
  </si>
  <si>
    <t>The 100</t>
  </si>
  <si>
    <t>https://www.the100.io</t>
  </si>
  <si>
    <t>3d6b5280-da12-5bda-1814-8ac7b95d769f</t>
  </si>
  <si>
    <t>The 100 Experiment</t>
  </si>
  <si>
    <t>http://100.castr.com</t>
  </si>
  <si>
    <t>4813387b-1d61-6afc-e789-e89f7165eac2</t>
  </si>
  <si>
    <t>The 100 Group</t>
  </si>
  <si>
    <t>http://www.the100group.co.uk/</t>
  </si>
  <si>
    <t>e093cef0-e327-b57d-bbe8-21a8e5af1a89</t>
  </si>
  <si>
    <t>The 100 Mile Network Ltd</t>
  </si>
  <si>
    <t>http://www.the100mile.com</t>
  </si>
  <si>
    <t>4e465bf6-516a-c762-e81d-370fbc2bd3b7</t>
  </si>
  <si>
    <t>The 10X Group</t>
  </si>
  <si>
    <t>http://www.the10xgroup.com/</t>
  </si>
  <si>
    <t>f30b2a70-01d0-981f-56a4-6bf4836c2c5f</t>
  </si>
  <si>
    <t>The 110</t>
  </si>
  <si>
    <t>http://www.theoneten.com</t>
  </si>
  <si>
    <t>d3e1ecbe-a1d1-468c-53dd-f6a1db2c6921</t>
  </si>
  <si>
    <t>The 11ers</t>
  </si>
  <si>
    <t>http://www.the11ers.com</t>
  </si>
  <si>
    <t>1cff5094-32d8-8b2d-a884-0171867203ec</t>
  </si>
  <si>
    <t>The 156 Accelerator</t>
  </si>
  <si>
    <t>http://www.f6s.com/thebluechilli156accelerator</t>
  </si>
  <si>
    <t>df45b48e-0185-7672-160b-6e23137eabf1</t>
  </si>
  <si>
    <t>The 16th Bar | Petite Womenswear</t>
  </si>
  <si>
    <t>http://the16thbar.com</t>
  </si>
  <si>
    <t>8b6a61ff-ae0c-fa5a-c97c-1d1e670eda2f</t>
  </si>
  <si>
    <t>The 1818 Fund III</t>
  </si>
  <si>
    <t>http://www.bbh.com/1818</t>
  </si>
  <si>
    <t>09ede476-52e8-e3b1-96c9-72fb0951c4d7</t>
  </si>
  <si>
    <t>The 18th District Court of the State of Michigan</t>
  </si>
  <si>
    <t>http://test.18thdistrictcourt.com</t>
  </si>
  <si>
    <t>5f4e5e2c-4400-f04b-537a-65303f27396f</t>
  </si>
  <si>
    <t>The 1947 Partition Archive</t>
  </si>
  <si>
    <t>http://www.1947partitionarchive.org</t>
  </si>
  <si>
    <t>6c52adcb-1ace-6c04-197c-117cc699864e</t>
  </si>
  <si>
    <t>The 19th Floor</t>
  </si>
  <si>
    <t>http://hangzhou.19lou.com</t>
  </si>
  <si>
    <t>4604ba69-2ec4-45cb-233f-37563ae8208a</t>
  </si>
  <si>
    <t>The 2.0 Adoption Council</t>
  </si>
  <si>
    <t>http://www.20adoptioncouncil.com</t>
  </si>
  <si>
    <t>24f0db65-f234-e6b1-d49a-0f3a99051f24</t>
  </si>
  <si>
    <t>The 20|20 Initiative</t>
  </si>
  <si>
    <t>http://20by20.org/</t>
  </si>
  <si>
    <t>36a88f4d-5e45-f9ca-9179-edc0740e2987</t>
  </si>
  <si>
    <t>The 2112 Group</t>
  </si>
  <si>
    <t>http://the2112group.com</t>
  </si>
  <si>
    <t>cbb15df1-8498-3552-d4e6-a161fde13876</t>
  </si>
  <si>
    <t>The 22Hundred Group</t>
  </si>
  <si>
    <t>http://www.the22hundredgroup.com/</t>
  </si>
  <si>
    <t>f6bb1e95-a6a0-d840-6118-d8cd1b18fe58</t>
  </si>
  <si>
    <t>The 2D3D Floor Plan Company</t>
  </si>
  <si>
    <t>http://the2d3dfloorplancompany.com/</t>
  </si>
  <si>
    <t>47bcb3d1-8f06-e2a7-764f-f74d82de99f3</t>
  </si>
  <si>
    <t>The 2nd Edit</t>
  </si>
  <si>
    <t>http://www.the2ndedit.com</t>
  </si>
  <si>
    <t>03602d32-6c04-d8de-45b4-352c04250338</t>
  </si>
  <si>
    <t>The 360 Mall</t>
  </si>
  <si>
    <t>http://www.the360mall.com</t>
  </si>
  <si>
    <t>74373005-59b8-91ab-c30e-997216471c0f</t>
  </si>
  <si>
    <t>The 363 Group</t>
  </si>
  <si>
    <t>http://www.363peg.com</t>
  </si>
  <si>
    <t>bf437efc-214f-40eb-dc29-99fb6ecb28b0</t>
  </si>
  <si>
    <t>The 3c Company</t>
  </si>
  <si>
    <t>http://www.the3c.in</t>
  </si>
  <si>
    <t>552dbd45-590d-11d3-028d-3b62f4db6fa2</t>
  </si>
  <si>
    <t>The 3D Printer Experience</t>
  </si>
  <si>
    <t>http://www.the3dprinterexperience.com</t>
  </si>
  <si>
    <t>45ce5e85-9d64-6dd6-9298-0cedab2fceb7</t>
  </si>
  <si>
    <t>The 3D Printing Company</t>
  </si>
  <si>
    <t>http://www.3dprinting-company.com</t>
  </si>
  <si>
    <t>55f3f1cf-b791-8fb9-303f-bad896545dc3</t>
  </si>
  <si>
    <t>The 3rd Man</t>
  </si>
  <si>
    <t>http://www.the3rdman.co.uk</t>
  </si>
  <si>
    <t>3d61c3d8-e1c1-f2ac-cce4-5277c477b40b</t>
  </si>
  <si>
    <t>The 40 Foundation</t>
  </si>
  <si>
    <t>http://the40.org</t>
  </si>
  <si>
    <t>7853e43f-8031-4ce3-b6db-744dfdf5f844</t>
  </si>
  <si>
    <t>The 405</t>
  </si>
  <si>
    <t>https://www.thefourohfive.com</t>
  </si>
  <si>
    <t>85169cf0-0fc4-a40e-0f23-8c489ac49303</t>
  </si>
  <si>
    <t>The 4th Estate Productions</t>
  </si>
  <si>
    <t>http://the4thestate.com</t>
  </si>
  <si>
    <t>18ea96c6-7820-ff38-8d7a-f0aaf9ebefe1</t>
  </si>
  <si>
    <t>The 517 travel</t>
  </si>
  <si>
    <t>http://www.517huwai.com/</t>
  </si>
  <si>
    <t>aad05509-d135-5f86-8ba2-582782ad71cf</t>
  </si>
  <si>
    <t>The 5th Base</t>
  </si>
  <si>
    <t>http://www.the5thbase.com</t>
  </si>
  <si>
    <t>fd6310e2-25b3-5d62-b305-813558016d4a</t>
  </si>
  <si>
    <t>The 614 Group</t>
  </si>
  <si>
    <t>http://www.614group.com/</t>
  </si>
  <si>
    <t>2d076c6f-8c4b-7b5b-454b-78ec69eded94</t>
  </si>
  <si>
    <t>The 7th Chamber</t>
  </si>
  <si>
    <t>http://www.the7thchamber.com</t>
  </si>
  <si>
    <t>f7943039-ac9c-4362-c0b5-8cbfb58a1eb4</t>
  </si>
  <si>
    <t>The 8 App</t>
  </si>
  <si>
    <t>https://the8app.com/</t>
  </si>
  <si>
    <t>4209cec7-1eb0-6bfb-7db3-9cf88c35a6d8</t>
  </si>
  <si>
    <t>The 8 Factors</t>
  </si>
  <si>
    <t>http://the8factors.com</t>
  </si>
  <si>
    <t>8b20fbae-651e-3ec1-4e67-c3c2b50a7ed0</t>
  </si>
  <si>
    <t>The 86 Company</t>
  </si>
  <si>
    <t>http://www.the86co.com/</t>
  </si>
  <si>
    <t>1de5b3ef-3e1c-6438-6992-4dd69e12da03</t>
  </si>
  <si>
    <t>The A-List Inc.</t>
  </si>
  <si>
    <t>http://www.thealist.org</t>
  </si>
  <si>
    <t>8b38b109-1195-c8f9-9476-e8f9b84ed165</t>
  </si>
  <si>
    <t>The A. B. Freeman School of Business at Tulane University</t>
  </si>
  <si>
    <t>http://www.freeman.tulane.edu/</t>
  </si>
  <si>
    <t>b19852b5-514f-d098-befc-f7fa9b7a7565</t>
  </si>
  <si>
    <t>The A.I. Group</t>
  </si>
  <si>
    <t>http://www.theaigroup.com/</t>
  </si>
  <si>
    <t>6756172a-73c6-07d3-9998-6804dfae32b7</t>
  </si>
  <si>
    <t>The A100</t>
  </si>
  <si>
    <t>http://www.thea100.org</t>
  </si>
  <si>
    <t>93817036-d93b-f193-2f10-651fb1d7960c</t>
  </si>
  <si>
    <t>The AA</t>
  </si>
  <si>
    <t>http://www.theaa.com</t>
  </si>
  <si>
    <t>ea8d609e-bceb-5e9a-10e2-df4f3f70629b</t>
  </si>
  <si>
    <t>The AAD Group</t>
  </si>
  <si>
    <t>http://www.theaadgroup.com</t>
  </si>
  <si>
    <t>e41d9d5e-1ea6-f407-5289-49d5c8da481d</t>
  </si>
  <si>
    <t>The Aarhus Festival</t>
  </si>
  <si>
    <t>http://aarhusfestuge.dk</t>
  </si>
  <si>
    <t>6b7240e7-aa17-14b7-f32f-dcca403fd337</t>
  </si>
  <si>
    <t>The Aaron Group</t>
  </si>
  <si>
    <t>http://www.aarongroup.us</t>
  </si>
  <si>
    <t>4db6f480-c8a5-c029-470d-06bb215540e7</t>
  </si>
  <si>
    <t>The Aasgaard Company</t>
  </si>
  <si>
    <t>http://aasgaardco.com/</t>
  </si>
  <si>
    <t>f3001a28-46f6-e9cd-9016-d63193f424ed</t>
  </si>
  <si>
    <t>The AAT Project (American's Amazing Teen)</t>
  </si>
  <si>
    <t>http://www.theaatproject.com/</t>
  </si>
  <si>
    <t>3756a38f-0c84-ddc8-c7fc-739e04157c80</t>
  </si>
  <si>
    <t>The Abbi Agency</t>
  </si>
  <si>
    <t>http://theabbiagency.com/</t>
  </si>
  <si>
    <t>961eeb50-d23a-78b6-8d79-d703679160ca</t>
  </si>
  <si>
    <t>The Abell Venture Fund</t>
  </si>
  <si>
    <t>3ad32986-32af-df49-5a02-46809960cf0f</t>
  </si>
  <si>
    <t>The Abella Group, LLC.</t>
  </si>
  <si>
    <t>http://www.warrencasselljr.com</t>
  </si>
  <si>
    <t>5fba8e36-a9e1-0c16-6245-bf51ee3e143d</t>
  </si>
  <si>
    <t>The Abernathy Group</t>
  </si>
  <si>
    <t>http://abernathygroupfamilyoffice.com</t>
  </si>
  <si>
    <t>66cd14e2-960c-779a-b6da-69697ea6172c</t>
  </si>
  <si>
    <t>The Ability Group</t>
  </si>
  <si>
    <t>http://theabilitygroup.com</t>
  </si>
  <si>
    <t>011e2613-9409-926b-3efc-86a4fac48c97</t>
  </si>
  <si>
    <t>The Able Wireless Company</t>
  </si>
  <si>
    <t>http://www.ablehq.co.ke</t>
  </si>
  <si>
    <t>1c2f55ab-60ad-de02-a286-79ebb8697e61</t>
  </si>
  <si>
    <t>The Abrams Group Ltd.</t>
  </si>
  <si>
    <t>http://theabramsgroup.net</t>
  </si>
  <si>
    <t>572f4e93-d269-0a37-1d16-d9eda44da2af</t>
  </si>
  <si>
    <t>The Academic Advantage</t>
  </si>
  <si>
    <t>http://www.academicadvantage.com</t>
  </si>
  <si>
    <t>a899db9e-d80a-60a1-ef3e-bddd5dc35521</t>
  </si>
  <si>
    <t>The Academic College of Tel Aviv-Yaffo</t>
  </si>
  <si>
    <t>https://www.mta.ac.il</t>
  </si>
  <si>
    <t>fa5252f2-1e9a-9dc2-144b-5599d145cdb1</t>
  </si>
  <si>
    <t>The Academic Papers UK</t>
  </si>
  <si>
    <t>https://www.theacademicpapers.co.uk/</t>
  </si>
  <si>
    <t>6e363706-af4e-d050-d1bf-e3c7c2eece69</t>
  </si>
  <si>
    <t>The Academy</t>
  </si>
  <si>
    <t>http://www.hmacademy.com/</t>
  </si>
  <si>
    <t>3b58b041-4c47-8e9c-8eba-c566df003431</t>
  </si>
  <si>
    <t>The Academy of Court Reporting &amp; Technology, Cleveland</t>
  </si>
  <si>
    <t>http://www.acr.edu/</t>
  </si>
  <si>
    <t>bd8c4e65-a99a-a252-d794-3b93df96c365</t>
  </si>
  <si>
    <t>The Academy of Court Reporting &amp; Technology, Pittsburgh</t>
  </si>
  <si>
    <t>bc6fa688-2ccb-abc1-3a63-2ef595efe4be</t>
  </si>
  <si>
    <t>The Academy of Court Reporting, Clawson</t>
  </si>
  <si>
    <t>http://www.acr.edu/clawson.htm</t>
  </si>
  <si>
    <t>bc3cc0a4-8de6-aacd-654b-72cb31875aea</t>
  </si>
  <si>
    <t>The Academy of Home Staging</t>
  </si>
  <si>
    <t>http://www.theacademyofhomestaging.com/</t>
  </si>
  <si>
    <t>e6bac015-26a1-72eb-328e-a2fc685552ad</t>
  </si>
  <si>
    <t>The Academy of Motion Picture Arts and Sciences</t>
  </si>
  <si>
    <t>ec50b8e0-90b3-77e3-81ba-c066da1f0182</t>
  </si>
  <si>
    <t>The Academy of Radio Broadcasting</t>
  </si>
  <si>
    <t>http://www.arbradio.com/</t>
  </si>
  <si>
    <t>aea053dc-a77f-37fd-905b-68977c06790c</t>
  </si>
  <si>
    <t>The Academy of Television Arts and Sciences Foundation</t>
  </si>
  <si>
    <t>http://www.emmys.com</t>
  </si>
  <si>
    <t>8f5f1f18-ae5f-ce50-d015-a69104052ba6</t>
  </si>
  <si>
    <t>The Academy Waukesha Paul Mitchell Partner</t>
  </si>
  <si>
    <t>http://www.theacademywaukesha.com/html/index.cfm</t>
  </si>
  <si>
    <t>4eec82b9-3d5f-d70c-0ca4-a2c1c0d814d5</t>
  </si>
  <si>
    <t>The Accelerate Programme</t>
  </si>
  <si>
    <t>http://www.fashion-enterprise.com/programmes/accelerate/</t>
  </si>
  <si>
    <t>92e00918-670c-8379-9835-b4a684e182e5</t>
  </si>
  <si>
    <t>The Accelerator</t>
  </si>
  <si>
    <t>http://growingsocialventures.org/</t>
  </si>
  <si>
    <t>80f3dcb2-6185-5722-895b-f9d0313d82fe</t>
  </si>
  <si>
    <t>The Accelerator Group</t>
  </si>
  <si>
    <t>http://www.acceleration-group.com/</t>
  </si>
  <si>
    <t>310a8e6e-e411-d3e3-c8e2-26e60ff1193d</t>
  </si>
  <si>
    <t>The Acceleratory</t>
  </si>
  <si>
    <t>http://www.theacceleratory.com</t>
  </si>
  <si>
    <t>fd41b646-94a8-d090-5dd3-47785a0828ef</t>
  </si>
  <si>
    <t>The Acceletor group</t>
  </si>
  <si>
    <t>http://www.agroupllc.com</t>
  </si>
  <si>
    <t>0b8ce324-d560-598e-97b4-8f9675cb5d80</t>
  </si>
  <si>
    <t>The Access Group</t>
  </si>
  <si>
    <t>http://theaccessgp.com</t>
  </si>
  <si>
    <t>b8bbb69c-0287-4791-f710-d6bfd0923429</t>
  </si>
  <si>
    <t>7d539b0f-c7cb-cabc-ce30-b27e7bc6189a</t>
  </si>
  <si>
    <t>The Access to Justice Foundation</t>
  </si>
  <si>
    <t>http://www.atjf.org.uk/</t>
  </si>
  <si>
    <t>833b73c5-57e5-1505-d8f5-e8c558299905</t>
  </si>
  <si>
    <t>The Accordion Shop</t>
  </si>
  <si>
    <t>http://www.theaccordionshop.co.uk</t>
  </si>
  <si>
    <t>9dec1544-1cde-105a-8ca3-86f12e834031</t>
  </si>
  <si>
    <t>The Accountable Coach</t>
  </si>
  <si>
    <t>http://www.theaccountablecoach.com</t>
  </si>
  <si>
    <t>a43a44ec-6729-1385-5075-eeafca561eaa</t>
  </si>
  <si>
    <t>The Accountancy Cloud</t>
  </si>
  <si>
    <t>http://www.theaccountancycloud.com/</t>
  </si>
  <si>
    <t>f1dc1622-4236-f18d-fbe8-3a330b7cf8e7</t>
  </si>
  <si>
    <t>The Achievable Body Review</t>
  </si>
  <si>
    <t>http://theachievablebodyblueprintreview.com/</t>
  </si>
  <si>
    <t>adb2938b-806b-d3ad-b69b-406916703895</t>
  </si>
  <si>
    <t>The Achievement Network</t>
  </si>
  <si>
    <t>http://www.achievementnetwork.org</t>
  </si>
  <si>
    <t>b17376a6-db20-0c52-f0d7-dcf0c62fbfce</t>
  </si>
  <si>
    <t>The Acrelec Group</t>
  </si>
  <si>
    <t>http://www.acrelec.com/</t>
  </si>
  <si>
    <t>4fc03cb1-129f-5ef4-3548-3f5822c82c97</t>
  </si>
  <si>
    <t>The act of services in information technology</t>
  </si>
  <si>
    <t>http://www.arminfotech.com/services/it-services</t>
  </si>
  <si>
    <t>3094cec1-ed2f-c32b-ae92-e9f82ba127ac</t>
  </si>
  <si>
    <t>The Active Geek</t>
  </si>
  <si>
    <t>http://activegeek.nl/</t>
  </si>
  <si>
    <t>4a101ed3-17b4-0a72-1456-efd4a6955822</t>
  </si>
  <si>
    <t>The Active Generation</t>
  </si>
  <si>
    <t>http://www.theactivegeneration.org</t>
  </si>
  <si>
    <t>98a0cab2-4a6c-dc8f-b3cb-2a22b5a37249</t>
  </si>
  <si>
    <t>The Active Holiday Company</t>
  </si>
  <si>
    <t>http://www.activeholidaycompany.com</t>
  </si>
  <si>
    <t>c7324b80-eb84-26a8-d05c-7f4b9ebe9dbd</t>
  </si>
  <si>
    <t>The Active Paper Company</t>
  </si>
  <si>
    <t>http://www.theactivepaper.com</t>
  </si>
  <si>
    <t>ce8cc780-7c84-5fce-9700-8b08806737fe</t>
  </si>
  <si>
    <t>The Activity Exchange (AchieveMint)</t>
  </si>
  <si>
    <t>http://www.theactivityexchange.com</t>
  </si>
  <si>
    <t>08bbd54c-4915-f888-4486-2449266c16f1</t>
  </si>
  <si>
    <t>The Activity Network Ltd.</t>
  </si>
  <si>
    <t>http://theactivitynetwork.co.uk</t>
  </si>
  <si>
    <t>5e918614-ebe5-e339-957a-8a5fc9ada139</t>
  </si>
  <si>
    <t>The Acton Foundation for Entrepreneurial Excellence</t>
  </si>
  <si>
    <t>http://www.actonfoundation.org</t>
  </si>
  <si>
    <t>5efa2e9e-ecc1-a0be-bf74-d37190c604c9</t>
  </si>
  <si>
    <t>The Actors Fund</t>
  </si>
  <si>
    <t>http://www.actorsfund.org</t>
  </si>
  <si>
    <t>f836c2bc-8de1-6944-00bc-a69756b1735c</t>
  </si>
  <si>
    <t>The Acumen Group</t>
  </si>
  <si>
    <t>http://acumen1.com/</t>
  </si>
  <si>
    <t>83f5c01f-8608-3f3c-4d9d-0b3a884e8ff1</t>
  </si>
  <si>
    <t>The Ad Club</t>
  </si>
  <si>
    <t>http://www.adclub.org/</t>
  </si>
  <si>
    <t>52535aa9-3003-e54b-9f60-c3e685282b73</t>
  </si>
  <si>
    <t>The Ad Database</t>
  </si>
  <si>
    <t>http://www.theaddatabase.com</t>
  </si>
  <si>
    <t>5592102e-f5cd-f462-263a-5b0d033826d9</t>
  </si>
  <si>
    <t>The Ad Firm</t>
  </si>
  <si>
    <t>http://www.theadfirm.net</t>
  </si>
  <si>
    <t>90d35804-6ce0-c49b-1fc7-fb22f905229e</t>
  </si>
  <si>
    <t>The Ad Managers Inc.</t>
  </si>
  <si>
    <t>http://theadmanagers.ca</t>
  </si>
  <si>
    <t>5e11ad72-5fe7-ccdb-7f69-54c84a53831a</t>
  </si>
  <si>
    <t>The Ad Wars</t>
  </si>
  <si>
    <t>http://www.theadwars.com</t>
  </si>
  <si>
    <t>d7caea20-805c-9d82-d624-3bfddd0c0c52</t>
  </si>
  <si>
    <t>The Ada Initiative</t>
  </si>
  <si>
    <t>http://adainitiative.org/</t>
  </si>
  <si>
    <t>c89d1414-28eb-aef7-4a86-a5529eb93f6b</t>
  </si>
  <si>
    <t>The ADCP Group</t>
  </si>
  <si>
    <t>http://www.adcp.org</t>
  </si>
  <si>
    <t>fc94b422-e83c-2b41-d905-b1df121ec549</t>
  </si>
  <si>
    <t>The Addams House</t>
  </si>
  <si>
    <t>http://www.theaddamshouse.com/</t>
  </si>
  <si>
    <t>58499453-a461-ddb5-4e8b-83b19ffcca11</t>
  </si>
  <si>
    <t>The Adecco Group</t>
  </si>
  <si>
    <t>http://www.adeccogroup.com/</t>
  </si>
  <si>
    <t>f9318461-a4c6-811c-7d00-20c66ad320e6</t>
  </si>
  <si>
    <t>The Adept Way</t>
  </si>
  <si>
    <t>http://www.theadeptway.com/</t>
  </si>
  <si>
    <t>c80f1bae-5baf-7767-4e71-848866cd448e</t>
  </si>
  <si>
    <t>The ADEX</t>
  </si>
  <si>
    <t>http://www.theadex.com</t>
  </si>
  <si>
    <t>88866867-1cb7-10af-0bb9-7bbb5c81caf0</t>
  </si>
  <si>
    <t>The Adler Group</t>
  </si>
  <si>
    <t>http://louadlergroup.com/</t>
  </si>
  <si>
    <t>b20b4965-ca27-a738-3d58-b4de57ad9b94</t>
  </si>
  <si>
    <t>The Admiral Twin Drive-In</t>
  </si>
  <si>
    <t>http://admiraltwindrivein.com</t>
  </si>
  <si>
    <t>2be41bf4-c47e-d527-9897-25b2ca431292</t>
  </si>
  <si>
    <t>THE ADOBO CHRONICLES</t>
  </si>
  <si>
    <t>http://adobochronicles.com</t>
  </si>
  <si>
    <t>7aeedbfc-1f8b-37ac-0e9f-e9558e948afc</t>
  </si>
  <si>
    <t>The Adory</t>
  </si>
  <si>
    <t>http://www.theadory.com</t>
  </si>
  <si>
    <t>137e40ca-1bf4-fd32-f00d-a232b8146788</t>
  </si>
  <si>
    <t>The Adriel Hampton Group</t>
  </si>
  <si>
    <t>http://ahgnow.com</t>
  </si>
  <si>
    <t>e9f76bd2-00d9-848e-848f-c176f0a52d08</t>
  </si>
  <si>
    <t>The ADT Corporation</t>
  </si>
  <si>
    <t>http://adtbusiness.com</t>
  </si>
  <si>
    <t>39cda151-9e80-3adc-5ea9-5d0ea44734f9</t>
  </si>
  <si>
    <t>The Adult World</t>
  </si>
  <si>
    <t>http://www.theadultworld.com</t>
  </si>
  <si>
    <t>c32ab22a-5e0c-f168-4e4e-9318f61fbb31</t>
  </si>
  <si>
    <t>The Advantage Company</t>
  </si>
  <si>
    <t>http://www.theadvantage.com/</t>
  </si>
  <si>
    <t>4507836b-afdd-da9a-edfe-afb87f33d4d9</t>
  </si>
  <si>
    <t>The Advantage Group</t>
  </si>
  <si>
    <t>http://www.advantagegroupinsurance.com/</t>
  </si>
  <si>
    <t>63e1a982-dd12-1f63-20e7-a6e66f799a1f</t>
  </si>
  <si>
    <t>The Advantage Raheja Builders</t>
  </si>
  <si>
    <t>http://www.theadvantageraheja.com/</t>
  </si>
  <si>
    <t>e91679d3-758c-6319-d422-96462d5acfef</t>
  </si>
  <si>
    <t>The Adventure Junkies</t>
  </si>
  <si>
    <t>http://www.theadventurejunkies.com/</t>
  </si>
  <si>
    <t>e6654ea1-040c-27b5-372c-b667d44d9240</t>
  </si>
  <si>
    <t>The Adventure Project</t>
  </si>
  <si>
    <t>http://www.theadventureproject.org/</t>
  </si>
  <si>
    <t>aa4c5aa6-bd5b-1c68-8fa1-d06f47db4c5e</t>
  </si>
  <si>
    <t>The Adventure Trust CIC</t>
  </si>
  <si>
    <t>http://www.theadventuretrust.org.uk/</t>
  </si>
  <si>
    <t>16ad79e5-64bf-f785-a23f-4a31c3f21387</t>
  </si>
  <si>
    <t>The Advertiser</t>
  </si>
  <si>
    <t>http://www.adelaidenow.com.au/</t>
  </si>
  <si>
    <t>c788ec5f-414d-67f2-f3a5-e5b458eda2ce</t>
  </si>
  <si>
    <t>The Advertising Counsil</t>
  </si>
  <si>
    <t>http://www.adcouncil.org</t>
  </si>
  <si>
    <t>2aa51a87-c320-bbfc-9e48-9e1f6eb82898</t>
  </si>
  <si>
    <t>The Advertising Society</t>
  </si>
  <si>
    <t>http://www.theadsociety.com/</t>
  </si>
  <si>
    <t>96886242-7df7-f1e5-5b47-451b7e403233</t>
  </si>
  <si>
    <t>The Advertising Specialty Institute</t>
  </si>
  <si>
    <t>http://asicentral.com/</t>
  </si>
  <si>
    <t>77418240-eb2e-6477-9ed2-856ef2307ecc</t>
  </si>
  <si>
    <t>The Advertising Standards Board Of Finance (ASBOF)</t>
  </si>
  <si>
    <t>http://www.asbof.co.uk</t>
  </si>
  <si>
    <t>b9284e7e-06e1-f4b3-8d27-4afc2f148fc7</t>
  </si>
  <si>
    <t>The Advisory Board Company</t>
  </si>
  <si>
    <t>http://www.advisory.com</t>
  </si>
  <si>
    <t>075b5918-8238-6152-2358-c5f8ccc5e19d</t>
  </si>
  <si>
    <t>The Advocacy for Consumer Rights</t>
  </si>
  <si>
    <t>http://theadvocacyforconsumerrights.org/</t>
  </si>
  <si>
    <t>f9e180b4-3dae-fd8b-5996-c23be4fbb7d8</t>
  </si>
  <si>
    <t>The Advocate</t>
  </si>
  <si>
    <t>http://theadvocate.com/</t>
  </si>
  <si>
    <t>4dace5b9-ade4-124d-acb3-7b579ea419ca</t>
  </si>
  <si>
    <t>The Advocates</t>
  </si>
  <si>
    <t>http://www.to-apply.com/</t>
  </si>
  <si>
    <t>ce9d3a60-1e9a-f85b-1709-eb8f26a7b7a4</t>
  </si>
  <si>
    <t>The Advocates' Society</t>
  </si>
  <si>
    <t>http://www.advocates.ca/</t>
  </si>
  <si>
    <t>c1193b7e-0643-5719-dfa0-67b36a586e5f</t>
  </si>
  <si>
    <t>The Advocator Group</t>
  </si>
  <si>
    <t>http://www.advocator.com/</t>
  </si>
  <si>
    <t>4f77971a-dfde-b572-72a1-5fd810313d11</t>
  </si>
  <si>
    <t>The AEC Associates | Architectural CAD Design Drafting &amp; BIM Modeling Outsourcing Services</t>
  </si>
  <si>
    <t>http://theaecassociates.com</t>
  </si>
  <si>
    <t>723b7ee2-a2d1-81f5-d21d-e06bd501e72a</t>
  </si>
  <si>
    <t>The Aerospace Corporation</t>
  </si>
  <si>
    <t>2b7d1db1-b64f-c4e0-e0e9-b96271aeec96</t>
  </si>
  <si>
    <t>THE AFFAIR</t>
  </si>
  <si>
    <t>http://www.the-affair.com</t>
  </si>
  <si>
    <t>42da0bf5-c8b9-c415-251a-3f8f2e1528a2</t>
  </si>
  <si>
    <t>The Affiliate Gateway - Asia Pacific</t>
  </si>
  <si>
    <t>http://theaffiliategateway.asia</t>
  </si>
  <si>
    <t>3698f75b-8dcb-8b46-02cb-f64344c54da2</t>
  </si>
  <si>
    <t>The Affiliate Marketing Tutorial</t>
  </si>
  <si>
    <t>http://www.theaffiliatemarketingtutorial.com</t>
  </si>
  <si>
    <t>480dda1b-e1b6-5916-1955-27a2ca1b8e89</t>
  </si>
  <si>
    <t>The Affily</t>
  </si>
  <si>
    <t>http://theaffily.com</t>
  </si>
  <si>
    <t>c6827a1c-8108-81ce-0f5a-af715638b8e7</t>
  </si>
  <si>
    <t>The Afifi Group</t>
  </si>
  <si>
    <t>http://www.afifiworld.com/</t>
  </si>
  <si>
    <t>440dcc16-74d4-965c-a963-9320be917d1f</t>
  </si>
  <si>
    <t>The Africa</t>
  </si>
  <si>
    <t>http://africa.com.br/</t>
  </si>
  <si>
    <t>037a2d71-7744-ccc5-9789-9d7c180fb640</t>
  </si>
  <si>
    <t>The Africa-America Institute</t>
  </si>
  <si>
    <t>39ed5e9c-3c9b-7204-11ef-f162333ea3b5</t>
  </si>
  <si>
    <t>The African American Policy Forum</t>
  </si>
  <si>
    <t>http://aapf.org</t>
  </si>
  <si>
    <t>9439902a-8c18-5dd6-5029-4709992f5a9b</t>
  </si>
  <si>
    <t>The African Child Policy Forum</t>
  </si>
  <si>
    <t>http://www.africanchildforum.org/site/</t>
  </si>
  <si>
    <t>caabe01a-86ed-d8e4-cef1-32db9582e3a8</t>
  </si>
  <si>
    <t>The African Digital Currency Association</t>
  </si>
  <si>
    <t>http://www.africandca.org</t>
  </si>
  <si>
    <t>c510bc24-e9da-a865-4234-7a4d0d9a9f55</t>
  </si>
  <si>
    <t>The African Management Initiative (AMI)</t>
  </si>
  <si>
    <t>http://africanmanagers.org</t>
  </si>
  <si>
    <t>459fbd0f-43c2-daef-2f12-935624951149</t>
  </si>
  <si>
    <t>The African Perspective (TAP) Magazine</t>
  </si>
  <si>
    <t>https://www.tapmagonline.com</t>
  </si>
  <si>
    <t>18babc24-9476-0885-44e0-eb0b694f166f</t>
  </si>
  <si>
    <t>The African Rural Development Movement (ARUDMO)</t>
  </si>
  <si>
    <t>http://www.arudmo.org</t>
  </si>
  <si>
    <t>9b790e33-ec5a-58d4-3dc1-8858aca83e4e</t>
  </si>
  <si>
    <t>The African Store</t>
  </si>
  <si>
    <t>http://www.theafricanstore.org</t>
  </si>
  <si>
    <t>5d691cc5-e7d7-695b-3420-7e99c35406e8</t>
  </si>
  <si>
    <t>The Aga Khan University</t>
  </si>
  <si>
    <t>http://www.aku.edu/</t>
  </si>
  <si>
    <t>aff9a9a0-b529-cce1-1b1a-c9d8588934a6</t>
  </si>
  <si>
    <t>The Age</t>
  </si>
  <si>
    <t>http://www.theage.com.au/</t>
  </si>
  <si>
    <t>6d7e7dff-dc92-636a-cf45-f2fdb88d7f43</t>
  </si>
  <si>
    <t>http://www.digitaleditions.com.au</t>
  </si>
  <si>
    <t>20f826c0-9a99-419b-bec6-05c127905e87</t>
  </si>
  <si>
    <t>The Agency for Science, Technology and Research</t>
  </si>
  <si>
    <t>0a11fbe3-a43e-bb5e-626e-b6914b408328</t>
  </si>
  <si>
    <t>The Agency Group</t>
  </si>
  <si>
    <t>http://www.theagencygroup.com/</t>
  </si>
  <si>
    <t>3f33bb5a-845d-1cd7-57b6-22f263a7bbac</t>
  </si>
  <si>
    <t>The Agency of Boston</t>
  </si>
  <si>
    <t>http://www.theagencyofboston.com</t>
  </si>
  <si>
    <t>2d5633f1-0789-f686-4455-b96098c47d21</t>
  </si>
  <si>
    <t>The Agency of Investment Consulting</t>
  </si>
  <si>
    <t>http://www.aginko.ru</t>
  </si>
  <si>
    <t>a21199bf-b966-06cb-55a1-6168927111f0</t>
  </si>
  <si>
    <t>The Agency Project</t>
  </si>
  <si>
    <t>http://www.theagencyproject.co</t>
  </si>
  <si>
    <t>3609f9b1-0a02-28ad-017b-88d2b25184da</t>
  </si>
  <si>
    <t>The Agency RE</t>
  </si>
  <si>
    <t>https://theagencyre.com</t>
  </si>
  <si>
    <t>bee932b8-7528-af4b-96f5-35c8c0000271</t>
  </si>
  <si>
    <t>The Agent</t>
  </si>
  <si>
    <t>http://www.theagent.com</t>
  </si>
  <si>
    <t>f8146a6c-1229-385f-5c19-3c03f3f53e3f</t>
  </si>
  <si>
    <t>The Agile Monkeys</t>
  </si>
  <si>
    <t>http://theagilemonkeys.com</t>
  </si>
  <si>
    <t>06db965f-07c1-2fc5-a78c-581b9c21b382</t>
  </si>
  <si>
    <t>The Agnes Irwin School</t>
  </si>
  <si>
    <t>http://www.agnesirwin.org/</t>
  </si>
  <si>
    <t>8a3dceac-ccf5-2767-5d2a-f7981faa8503</t>
  </si>
  <si>
    <t>The Ahmed Revocable Trust</t>
  </si>
  <si>
    <t>http://www.ahmedshaikh.com</t>
  </si>
  <si>
    <t>6d1624ca-10ea-d0e7-65da-c91a050665d9</t>
  </si>
  <si>
    <t>The Ahmedabad Blog</t>
  </si>
  <si>
    <t>http://theahmedabadblog.com</t>
  </si>
  <si>
    <t>bd2f1b96-732c-f6ab-23e5-cecd713c631d</t>
  </si>
  <si>
    <t>The Ahsha Group</t>
  </si>
  <si>
    <t>http://www.ahshagroup.com</t>
  </si>
  <si>
    <t>bcbf0c5b-6bb7-7205-e8dc-139ed7943fae</t>
  </si>
  <si>
    <t>The ai Corporation</t>
  </si>
  <si>
    <t>http://www.aicorporation.com</t>
  </si>
  <si>
    <t>33cecf90-c842-0b55-003c-f6f683887474</t>
  </si>
  <si>
    <t>The AI Games</t>
  </si>
  <si>
    <t>http://theaigames.com/</t>
  </si>
  <si>
    <t>8edc5f09-de55-532b-37ef-1d3e0a617825</t>
  </si>
  <si>
    <t>The Ailey School</t>
  </si>
  <si>
    <t>http://www.theaileyschool.edu/school_page.php/?p=main&amp;v=17</t>
  </si>
  <si>
    <t>7b652d91-13f9-42c1-73ae-bdfa123c653d</t>
  </si>
  <si>
    <t>The Air Dock</t>
  </si>
  <si>
    <t>http://www.theairdock.com/</t>
  </si>
  <si>
    <t>d2b090a6-2d0b-e19d-9cd4-3ef82eda4b74</t>
  </si>
  <si>
    <t>The Air Guy</t>
  </si>
  <si>
    <t>http://www.irving-air.com</t>
  </si>
  <si>
    <t>6fc240ca-e12c-3dfe-ce0c-f433af27654e</t>
  </si>
  <si>
    <t>The AirBoard</t>
  </si>
  <si>
    <t>http://www.theairboard.cc/</t>
  </si>
  <si>
    <t>9228dec0-edd1-17e2-1417-3200139a4551</t>
  </si>
  <si>
    <t>The Aircraft Group</t>
  </si>
  <si>
    <t>http://www.theaircraftgroup.com/</t>
  </si>
  <si>
    <t>2453a787-7f78-cb29-8a2e-bce2b5b26956</t>
  </si>
  <si>
    <t>The AIRE Group</t>
  </si>
  <si>
    <t>http://www.ancientbathsny.com/</t>
  </si>
  <si>
    <t>92ab4341-4c2d-9060-9c11-d0bad6d3a279</t>
  </si>
  <si>
    <t>The Aji Network</t>
  </si>
  <si>
    <t>http://www.theajinetwork.com</t>
  </si>
  <si>
    <t>f4f5a5e6-eff4-ffdd-bd78-ded349045d16</t>
  </si>
  <si>
    <t>The Akanksha Foundation</t>
  </si>
  <si>
    <t>http://www.akanksha.org</t>
  </si>
  <si>
    <t>52a9920f-a3e2-5472-9c44-f7e215947f45</t>
  </si>
  <si>
    <t>The Akshaya Patra Foundation</t>
  </si>
  <si>
    <t>https://www.akshayapatra.org</t>
  </si>
  <si>
    <t>9d24a1c0-db36-7edf-227d-8ad27cf48892</t>
  </si>
  <si>
    <t>The Al Sigl Community of Agencies</t>
  </si>
  <si>
    <t>http://www.alsigl.org/</t>
  </si>
  <si>
    <t>22c44ff3-7d00-97b8-a51b-bd86b8fbf41d</t>
  </si>
  <si>
    <t>The Alabama Securities Commission</t>
  </si>
  <si>
    <t>http://asc.alabama.gov/</t>
  </si>
  <si>
    <t>4d809378-9338-43b9-d20b-b0ce71abbbee</t>
  </si>
  <si>
    <t>The Alacrity Foundation</t>
  </si>
  <si>
    <t>http://alacrityfoundation.com</t>
  </si>
  <si>
    <t>da8486a1-31df-151f-fa33-e2a05acceeed</t>
  </si>
  <si>
    <t>The Alacrity Foundation UK</t>
  </si>
  <si>
    <t>http://www.alacrityfoundation.co.uk</t>
  </si>
  <si>
    <t>00bff568-1f44-88f1-34fb-59a02b6a5d6f</t>
  </si>
  <si>
    <t>The Alarm Guys Home Security</t>
  </si>
  <si>
    <t>http://thealarmguys.com/</t>
  </si>
  <si>
    <t>18ed6372-6822-6527-4123-58bce2b86a14</t>
  </si>
  <si>
    <t>The Alarm:Clock</t>
  </si>
  <si>
    <t>http://thealarmclock.com/</t>
  </si>
  <si>
    <t>e3555d0f-0748-8d64-73e7-c1efc1551d2d</t>
  </si>
  <si>
    <t>The Alaska Club</t>
  </si>
  <si>
    <t>http://www.thealaskaclub.com/</t>
  </si>
  <si>
    <t>6dd36918-675a-a2f9-4b9a-cc58110568aa</t>
  </si>
  <si>
    <t>The Albany Academy</t>
  </si>
  <si>
    <t>http://www.albanyacademies.org/page</t>
  </si>
  <si>
    <t>ac916bbb-3f2e-50ed-b5f5-3005f63a4f49</t>
  </si>
  <si>
    <t>The Albany Herald</t>
  </si>
  <si>
    <t>http://www.albanyherald.com/</t>
  </si>
  <si>
    <t>f73a1fa1-dd94-dfde-f0bc-7087023beae6</t>
  </si>
  <si>
    <t>The Alberleen Group</t>
  </si>
  <si>
    <t>http://alberleen.com/</t>
  </si>
  <si>
    <t>0c97b0c2-362f-48bd-3117-ef01cc4ff43d</t>
  </si>
  <si>
    <t>The Alchemist's Kitchen</t>
  </si>
  <si>
    <t>http://www.thealchemistskitchen.com/</t>
  </si>
  <si>
    <t>1022086b-4ed5-de55-bc9d-502313f3a392</t>
  </si>
  <si>
    <t>The Alchemy Group, LLC</t>
  </si>
  <si>
    <t>http://www.goalchemyllc.com</t>
  </si>
  <si>
    <t>fbb902f3-bd1e-3200-9599-b0c3c2dffe06</t>
  </si>
  <si>
    <t>The Alcohol Academy</t>
  </si>
  <si>
    <t>http://www.alcoholacademy.net/</t>
  </si>
  <si>
    <t>189beac4-dc9c-d95f-799d-71197728cfa3</t>
  </si>
  <si>
    <t>The Aldingbourne Trust</t>
  </si>
  <si>
    <t>http://www.aldingbournetrust.co.uk/</t>
  </si>
  <si>
    <t>2f30c9a2-c173-d761-9de6-6777fdc336bf</t>
  </si>
  <si>
    <t>The Aldrich Company</t>
  </si>
  <si>
    <t>http://aldrichco.com</t>
  </si>
  <si>
    <t>7d4512dc-5c74-9a9d-34ab-dba318bdebf5</t>
  </si>
  <si>
    <t>The Aldridge Foundation</t>
  </si>
  <si>
    <t>http://www.aldridgefoundation.com/</t>
  </si>
  <si>
    <t>cc9d5ba7-2cb2-92d3-f7e6-4a8e1a1b2bd2</t>
  </si>
  <si>
    <t>The Alea Group</t>
  </si>
  <si>
    <t>http://www.thealeagroup.com</t>
  </si>
  <si>
    <t>8f095690-81d0-6c02-40f1-e40febe97513</t>
  </si>
  <si>
    <t>The Alelph Group</t>
  </si>
  <si>
    <t>http://www.thealephgroup.com</t>
  </si>
  <si>
    <t>e2353a31-e318-a902-bd7b-336dfd317bee</t>
  </si>
  <si>
    <t>The Aleph Group Pte Ltd</t>
  </si>
  <si>
    <t>https://culturemachines.com</t>
  </si>
  <si>
    <t>7a2ea4e3-9314-9df1-528f-b82402efae1b</t>
  </si>
  <si>
    <t>The Alex Edwards Consulting Group</t>
  </si>
  <si>
    <t>http://www.theaecg.com</t>
  </si>
  <si>
    <t>42b69e55-2a5c-cbf8-5aa0-637452c9f465</t>
  </si>
  <si>
    <t>The Alexa Accelerator</t>
  </si>
  <si>
    <t>https://developer.amazon.com/alexa-fund/alexa-accelerator</t>
  </si>
  <si>
    <t>4100b3c9-02c8-c67c-310a-d80237f8a30e</t>
  </si>
  <si>
    <t>The Alexander Company</t>
  </si>
  <si>
    <t>http://www.thealexandercompany.net</t>
  </si>
  <si>
    <t>91b47408-2174-f460-7026-2e8818498f72</t>
  </si>
  <si>
    <t>The Alexander Maxwell Grant Foundation</t>
  </si>
  <si>
    <t>http://www.alexgrant.org</t>
  </si>
  <si>
    <t>b67654ba-58ac-363f-e1cb-9743c8ce2b5a</t>
  </si>
  <si>
    <t>The Alison Group</t>
  </si>
  <si>
    <t>http://www.alisongroup.com</t>
  </si>
  <si>
    <t>12d87fba-15c0-87c1-69b3-9529e439f8f3</t>
  </si>
  <si>
    <t>The All Access Group</t>
  </si>
  <si>
    <t>http://www.allaccessgroup.com/</t>
  </si>
  <si>
    <t>739905f5-352e-957a-3b02-392fd83c416e</t>
  </si>
  <si>
    <t>The All Music Power Band</t>
  </si>
  <si>
    <t>http://www.theallmusicpowerband.co.uk</t>
  </si>
  <si>
    <t>34789a92-eba3-2b36-7a4b-521d6ee0e4d3</t>
  </si>
  <si>
    <t>The Allamano Law Group</t>
  </si>
  <si>
    <t>http://www.allamanolawgroup.com/</t>
  </si>
  <si>
    <t>231f0b93-0d56-ddcc-dd66-926482ac4d80</t>
  </si>
  <si>
    <t>The Allen Partnership</t>
  </si>
  <si>
    <t>http://www.theallenpartnership.com/</t>
  </si>
  <si>
    <t>13d0343b-75aa-f37f-f418-60a8bc31f884</t>
  </si>
  <si>
    <t>The Alles Group</t>
  </si>
  <si>
    <t>http://www.allesgroup.com</t>
  </si>
  <si>
    <t>8e1bde86-8b73-5e6c-a605-bfcb7780f838</t>
  </si>
  <si>
    <t>The Alley Group, LLC</t>
  </si>
  <si>
    <t>http://thealleygroupllc.com/home.html</t>
  </si>
  <si>
    <t>4ae948ce-fa36-dcbf-6142-84e63de10fc1</t>
  </si>
  <si>
    <t>The Alliance</t>
  </si>
  <si>
    <t>http://www.the-alliance.org/</t>
  </si>
  <si>
    <t>b260b5a4-0af9-8ad7-94ae-6e247d6b38df</t>
  </si>
  <si>
    <t>The Alliance Companies</t>
  </si>
  <si>
    <t>http://www.thealliancecompany.com</t>
  </si>
  <si>
    <t>0c2f0161-fee3-0675-7567-a86e7f6f767e</t>
  </si>
  <si>
    <t>The Alliance for Business Leadership</t>
  </si>
  <si>
    <t>http://alliancebl.org</t>
  </si>
  <si>
    <t>fb1a9e26-ab16-3d2f-2a2e-4402cefea874</t>
  </si>
  <si>
    <t>The Alliance For Climate Protection</t>
  </si>
  <si>
    <t>http://climaterealityproject.org</t>
  </si>
  <si>
    <t>9f4a0ec2-eefe-6568-5752-a20757bec99d</t>
  </si>
  <si>
    <t>The Alliance for Digital Equality (ADE)</t>
  </si>
  <si>
    <t>http://www.digital-equality.org/index.php</t>
  </si>
  <si>
    <t>32f8ac5d-0019-8ef3-cdca-f5c31233b8db</t>
  </si>
  <si>
    <t>The Alliance for Wireless Power</t>
  </si>
  <si>
    <t>http://rezence.com/</t>
  </si>
  <si>
    <t>ddc2928e-4e35-729f-9ba0-f50bb9cce681</t>
  </si>
  <si>
    <t>The Alliance of M&amp;A Advisors</t>
  </si>
  <si>
    <t>6b7b35da-069e-c345-48b4-f923eec39470</t>
  </si>
  <si>
    <t>The Alloy Valve Stockist</t>
  </si>
  <si>
    <t>http://alloy-valves.com</t>
  </si>
  <si>
    <t>008415d1-968e-0abd-3eb6-05de11b17d1d</t>
  </si>
  <si>
    <t>The Allstate Corporation</t>
  </si>
  <si>
    <t>http://www.allstate.com</t>
  </si>
  <si>
    <t>ce21d8d1-6e7e-fd56-a598-5010da9c2a93</t>
  </si>
  <si>
    <t>The Allure Group</t>
  </si>
  <si>
    <t>http://www.allurecare.com</t>
  </si>
  <si>
    <t>90f2be5d-2c2b-929d-334f-1b61f7c662e3</t>
  </si>
  <si>
    <t>The Alpha Grid Media Ltd</t>
  </si>
  <si>
    <t>http://www.thealphagrid.com/</t>
  </si>
  <si>
    <t>0c39470e-33e3-a10a-4b9d-d2a3ca797cd0</t>
  </si>
  <si>
    <t>The Alpha Labs Inc</t>
  </si>
  <si>
    <t>http://www.thealphalabs.com</t>
  </si>
  <si>
    <t>a3933742-f248-4740-1294-21dcac91b0e1</t>
  </si>
  <si>
    <t>The Alpha Pages</t>
  </si>
  <si>
    <t>http://www.thealphapages.com/</t>
  </si>
  <si>
    <t>047b337a-bc9c-ff79-d47b-cf11f0bbede6</t>
  </si>
  <si>
    <t>The Alpha School System</t>
  </si>
  <si>
    <t>http://www.tassweb.com.au/</t>
  </si>
  <si>
    <t>6fde0b77-f8ab-5ebb-bad9-61b0ba279ee7</t>
  </si>
  <si>
    <t>The Alpha Workshops</t>
  </si>
  <si>
    <t>http://alphaworkshops.org</t>
  </si>
  <si>
    <t>a185a168-6b73-da22-1d33-93b1a101aa37</t>
  </si>
  <si>
    <t>The Alphacution Research Conservatory</t>
  </si>
  <si>
    <t>http://alphacution.com</t>
  </si>
  <si>
    <t>89214197-f42d-1a6c-bfb6-1526c90edcc9</t>
  </si>
  <si>
    <t>The Alpine Republic</t>
  </si>
  <si>
    <t>http://alpinerepublic.jimdo.com</t>
  </si>
  <si>
    <t>f7e850aa-5937-5836-e7f7-899cb66ef8fb</t>
  </si>
  <si>
    <t>The ALS Association</t>
  </si>
  <si>
    <t>http://www.alsa.org</t>
  </si>
  <si>
    <t>beef2517-c023-cf47-3405-5f1fc7327ded</t>
  </si>
  <si>
    <t>The Alternative Board (TAB)</t>
  </si>
  <si>
    <t>http://www.thealternativeboard.com/</t>
  </si>
  <si>
    <t>b3967910-c31a-ee15-29de-ffda7beb4029</t>
  </si>
  <si>
    <t>The Alternative Press</t>
  </si>
  <si>
    <t>http://www.alternativepressexpo.com</t>
  </si>
  <si>
    <t>fbb5b1c3-61eb-7150-255c-f4051e48d3c9</t>
  </si>
  <si>
    <t>The Alteza</t>
  </si>
  <si>
    <t>http://thealteza.com</t>
  </si>
  <si>
    <t>29af9ce7-14e7-67df-4fdc-2c631ee701ce</t>
  </si>
  <si>
    <t>The Althea Foundation</t>
  </si>
  <si>
    <t>http://www.thealtheafoundation.org</t>
  </si>
  <si>
    <t>bf98a7bd-47c3-b257-ac5a-2b575040b585</t>
  </si>
  <si>
    <t>The Altman Group</t>
  </si>
  <si>
    <t>http://www.thealtmangroup.com</t>
  </si>
  <si>
    <t>15b4e4a6-224d-0ac0-b23d-421445fcd566</t>
  </si>
  <si>
    <t>The Alton Telegraph</t>
  </si>
  <si>
    <t>http://thetelegraph.com</t>
  </si>
  <si>
    <t>b76bc0fb-92e3-8f88-2190-95b808f0ab7a</t>
  </si>
  <si>
    <t>The Alumni Association of the Stockholm School of Economics</t>
  </si>
  <si>
    <t>http://hhskamratforening.se</t>
  </si>
  <si>
    <t>4f84745f-9f6a-6c3b-129b-de8b07de7f19</t>
  </si>
  <si>
    <t>The Alumni Portal</t>
  </si>
  <si>
    <t>http://www.thealumniportal.com</t>
  </si>
  <si>
    <t>e7b4d6b6-083f-9618-ffff-3af6715862bc</t>
  </si>
  <si>
    <t>The Alvi Wong Group</t>
  </si>
  <si>
    <t>http://www.alviwong.com</t>
  </si>
  <si>
    <t>5bdd4b07-6494-107a-f0ce-214ec93c0ffb</t>
  </si>
  <si>
    <t>The Aman Foundation</t>
  </si>
  <si>
    <t>http://www.theamanfoundation.org/</t>
  </si>
  <si>
    <t>b154eb4e-466c-e526-6260-2cfeb12b058f</t>
  </si>
  <si>
    <t>The Amandas</t>
  </si>
  <si>
    <t>http://theamandas.com</t>
  </si>
  <si>
    <t>f8eb8666-6de6-6ca6-34d2-10054f9172c8</t>
  </si>
  <si>
    <t>The Amarnath Yatra</t>
  </si>
  <si>
    <t>http://www.theamarnathyatra.co.in/</t>
  </si>
  <si>
    <t>e8f813a3-ada4-1c01-1fdf-345b7209500e</t>
  </si>
  <si>
    <t>The Amazing Penny</t>
  </si>
  <si>
    <t>http://www.amazingpenny.com</t>
  </si>
  <si>
    <t>b5dcfe87-02e7-94a4-3684-a9164cc760b7</t>
  </si>
  <si>
    <t>The Ambrose Group</t>
  </si>
  <si>
    <t>http://theambrosegroup.net</t>
  </si>
  <si>
    <t>6fe08233-57eb-38f0-6d8c-4049dd5370a4</t>
  </si>
  <si>
    <t>The America's Card</t>
  </si>
  <si>
    <t>http://www.theamericascard.com</t>
  </si>
  <si>
    <t>06e6721e-9bf8-26f0-7f22-3ad41f536824</t>
  </si>
  <si>
    <t>The American</t>
  </si>
  <si>
    <t>http://theamericansf.com</t>
  </si>
  <si>
    <t>a1ed8781-3883-f9d4-e343-cf6cb209e511</t>
  </si>
  <si>
    <t>The American Academic Research Society</t>
  </si>
  <si>
    <t>http://www.aaresoc.org</t>
  </si>
  <si>
    <t>75d0936e-b2e4-4f01-f1a0-89cbee323e6c</t>
  </si>
  <si>
    <t>The American Academy</t>
  </si>
  <si>
    <t>http://www.theamericanacademy.com</t>
  </si>
  <si>
    <t>5d80b50c-d238-b0b8-283f-3936bfb85949</t>
  </si>
  <si>
    <t>The American Academy of Arts &amp; Sciences</t>
  </si>
  <si>
    <t>https://www.amacad.org</t>
  </si>
  <si>
    <t>794a11af-4332-8986-d74c-c23157f4242c</t>
  </si>
  <si>
    <t>The American Academy of Pain Medicine (AAPM)</t>
  </si>
  <si>
    <t>http://www.painmed.org/</t>
  </si>
  <si>
    <t>053b5dc5-6b96-5d4d-28de-5b6f23b9de67</t>
  </si>
  <si>
    <t>The American Assembly</t>
  </si>
  <si>
    <t>http://americanassembly.org/</t>
  </si>
  <si>
    <t>dedb05a1-014c-91e4-cfe3-da1289e27876</t>
  </si>
  <si>
    <t>The American Association of Immunologists</t>
  </si>
  <si>
    <t>http://www.aai.org</t>
  </si>
  <si>
    <t>4d26c469-75a6-22c0-d6a9-d13626b34583</t>
  </si>
  <si>
    <t>The American Association of Museum</t>
  </si>
  <si>
    <t>http://www.aam-us.org/</t>
  </si>
  <si>
    <t>e479b6f7-0238-9a2a-5de1-3b6498bec43d</t>
  </si>
  <si>
    <t>The American Automobile Association</t>
  </si>
  <si>
    <t>76ca8fa3-645a-6101-aa76-63403a4d9623</t>
  </si>
  <si>
    <t>The American Bazaar</t>
  </si>
  <si>
    <t>http://www.americanbazaaronline.com/</t>
  </si>
  <si>
    <t>e4719913-827f-24d4-bfd1-c84340aefd9d</t>
  </si>
  <si>
    <t>The American Beverage Association</t>
  </si>
  <si>
    <t>http://www.ameribev.org</t>
  </si>
  <si>
    <t>c4c4ad00-7a69-418a-a88e-55144b7fde42</t>
  </si>
  <si>
    <t>The American Board of Hypnotherapy</t>
  </si>
  <si>
    <t>http://www.abh-abnlp.com</t>
  </si>
  <si>
    <t>9e219bed-16d4-26b6-28f5-b72884e5e36f</t>
  </si>
  <si>
    <t>The American Board of Internal Medicine</t>
  </si>
  <si>
    <t>http://www.abim.org</t>
  </si>
  <si>
    <t>5fb05a53-89d2-efd4-8c16-4e1ec33d856f</t>
  </si>
  <si>
    <t>The American Board of Podiatric Medicine</t>
  </si>
  <si>
    <t>https://www.abpmed.org/</t>
  </si>
  <si>
    <t>a546d98a-3105-63f4-828c-0bc434ab4b9d</t>
  </si>
  <si>
    <t>The American Catholic</t>
  </si>
  <si>
    <t>http://the-american-catholic.com</t>
  </si>
  <si>
    <t>eb653b23-a408-0688-086a-184adc23cb15</t>
  </si>
  <si>
    <t>The American Chamber of Commerce in Taipei</t>
  </si>
  <si>
    <t>http://amcham.com.tw/</t>
  </si>
  <si>
    <t>ec32ba05-8970-6cb5-6bdc-7aac979cbfe2</t>
  </si>
  <si>
    <t>The American Chemistry Council (ACC)</t>
  </si>
  <si>
    <t>http://www.americanchemistry.com</t>
  </si>
  <si>
    <t>1d6c1572-5688-b314-addd-a862b6a5451d</t>
  </si>
  <si>
    <t>The American Club</t>
  </si>
  <si>
    <t>http://www.american-club.com</t>
  </si>
  <si>
    <t>2a39f294-d0a1-4ed2-5036-47f3cde335e9</t>
  </si>
  <si>
    <t>The American College of Employee Benefits Counsel (ACEBC)</t>
  </si>
  <si>
    <t>https://www.acebc.com</t>
  </si>
  <si>
    <t>792840b4-82d8-f885-4d98-ae833e9c03fa</t>
  </si>
  <si>
    <t>The American Conservation Association</t>
  </si>
  <si>
    <t>http://www.conservation-us.org</t>
  </si>
  <si>
    <t>79ef6cdd-9eed-8542-32fc-5389477fa4b7</t>
  </si>
  <si>
    <t>The American Conservatory Theater</t>
  </si>
  <si>
    <t>http://www.act-sf.org</t>
  </si>
  <si>
    <t>665f9195-72c4-81ea-fdbb-945609327b4d</t>
  </si>
  <si>
    <t>The American Consumer Institude</t>
  </si>
  <si>
    <t>http://www.theamericanconsumer.org/</t>
  </si>
  <si>
    <t>dab1baea-c726-7e5b-cbd1-0f67d38e9e90</t>
  </si>
  <si>
    <t>The American Ditchley Foundation</t>
  </si>
  <si>
    <t>http://www.americanditchley.org</t>
  </si>
  <si>
    <t>f0d61d71-76f3-bae0-c019-5b8ee9741377</t>
  </si>
  <si>
    <t>The American Equity Underwriters</t>
  </si>
  <si>
    <t>https://www.amequity.com/</t>
  </si>
  <si>
    <t>829cc3d1-b674-7792-a6af-cdf3a2a20eb9</t>
  </si>
  <si>
    <t>The American Funds</t>
  </si>
  <si>
    <t>http://www.americanfunds.com</t>
  </si>
  <si>
    <t>78d3fead-9347-90e1-3a96-c0fef008a692</t>
  </si>
  <si>
    <t>The American Genius</t>
  </si>
  <si>
    <t>http://agbeat.com</t>
  </si>
  <si>
    <t>7defdac0-abcd-7f1b-c672-19ff6183d4d1</t>
  </si>
  <si>
    <t>The American Institute Of Chemists</t>
  </si>
  <si>
    <t>http://www.theaic.org/</t>
  </si>
  <si>
    <t>ef96fd96-cf1c-6cd1-a625-eb1a2076c49d</t>
  </si>
  <si>
    <t>The American Ireland Fund</t>
  </si>
  <si>
    <t>http://theirelandfunds.org/</t>
  </si>
  <si>
    <t>f1973d41-d06b-e387-e64e-c72cba73f2c6</t>
  </si>
  <si>
    <t>The American Journal of Managed Care</t>
  </si>
  <si>
    <t>http://www.ajmc.com/</t>
  </si>
  <si>
    <t>93b63925-0b79-55ac-8b1d-a667cbf385c2</t>
  </si>
  <si>
    <t>The American Lawyer</t>
  </si>
  <si>
    <t>http://www.americanlawyer.com/</t>
  </si>
  <si>
    <t>4427e87f-e255-f94a-9d73-1ac0bdc861da</t>
  </si>
  <si>
    <t>The AMERICAN MACULAR</t>
  </si>
  <si>
    <t>http://www.macular.org</t>
  </si>
  <si>
    <t>225b167a-8d84-ad08-cdf1-c728f2995584</t>
  </si>
  <si>
    <t>The American Moderate</t>
  </si>
  <si>
    <t>https://www.theamericanmod.com/</t>
  </si>
  <si>
    <t>3390a340-6894-beeb-5411-1eafc17873af</t>
  </si>
  <si>
    <t>The American Musical and Dramatic Academy, Los Angeles</t>
  </si>
  <si>
    <t>http://www.amda.edu/pages.cfm/?page=locationsla</t>
  </si>
  <si>
    <t>7e6025ba-0847-0278-54ee-94e3dc616e62</t>
  </si>
  <si>
    <t>The American Musical and Dramatic Academy, New York</t>
  </si>
  <si>
    <t>http://www.amda.edu/pages.cfm/?page=locationsny</t>
  </si>
  <si>
    <t>595f8e36-ae85-67cb-2adf-df499b88b22d</t>
  </si>
  <si>
    <t>The American Prairie Foundation</t>
  </si>
  <si>
    <t>https://www.americanprairie.org</t>
  </si>
  <si>
    <t>699d783f-8393-6b29-5e4a-5eff78876acd</t>
  </si>
  <si>
    <t>The American Prospect</t>
  </si>
  <si>
    <t>http://prospect.org/</t>
  </si>
  <si>
    <t>b9542927-7f74-6c58-5d9e-76dd00d1b82c</t>
  </si>
  <si>
    <t>The American Scholar</t>
  </si>
  <si>
    <t>https://theamericanscholar.org/</t>
  </si>
  <si>
    <t>07932333-f033-dfa6-455b-95f56dfc0481</t>
  </si>
  <si>
    <t>The American School Foundation, A.C.</t>
  </si>
  <si>
    <t>http://www.asf.edu.mx</t>
  </si>
  <si>
    <t>dbafd985-ece2-5980-b0d3-37b1c6739c3e</t>
  </si>
  <si>
    <t>The American School in London</t>
  </si>
  <si>
    <t>http://www.asl.org</t>
  </si>
  <si>
    <t>d9d4cbb8-21a1-c385-3e61-0308898f5281</t>
  </si>
  <si>
    <t>The American School of Madrid</t>
  </si>
  <si>
    <t>http://www.amerschmad.org/guests/index.htm</t>
  </si>
  <si>
    <t>4e75cade-908b-85cf-e818-abea7f9d12a2</t>
  </si>
  <si>
    <t>The American shrimp Company</t>
  </si>
  <si>
    <t>https://buyamericanshrimp.com</t>
  </si>
  <si>
    <t>7b4521f0-096c-34af-201f-bd5f57c664ae</t>
  </si>
  <si>
    <t>The American Small Business</t>
  </si>
  <si>
    <t>http://www.asbl.com/</t>
  </si>
  <si>
    <t>0b79d2f3-9257-f745-59de-c2f635c10b18</t>
  </si>
  <si>
    <t>The American Society for Clinical Investigation</t>
  </si>
  <si>
    <t>https://www.the-asci.org/</t>
  </si>
  <si>
    <t>d6b3d36c-4a75-bd15-edf3-20dce09ce8b9</t>
  </si>
  <si>
    <t>The American Society of Breast Surgeons</t>
  </si>
  <si>
    <t>https://www.breastsurgeons.org</t>
  </si>
  <si>
    <t>a47fd350-3c72-23f7-c907-9f46c736be61</t>
  </si>
  <si>
    <t>The American Society of Law, Medicine &amp; Ethics</t>
  </si>
  <si>
    <t>http://www.aslme.org/</t>
  </si>
  <si>
    <t>bd17881b-2eb6-696d-db69-4b0aa0ca2746</t>
  </si>
  <si>
    <t>The American Society of Mammalogists</t>
  </si>
  <si>
    <t>http://asmjournals.org/</t>
  </si>
  <si>
    <t>76fb7b0b-80bb-982d-6520-6051cb87eae1</t>
  </si>
  <si>
    <t>the American Society of Transplant Surgeons</t>
  </si>
  <si>
    <t>http://asts.org</t>
  </si>
  <si>
    <t>24912c0f-ae82-0027-bea3-ff99fbaca617</t>
  </si>
  <si>
    <t>The American Society of Tropical Medicine and Hygiene</t>
  </si>
  <si>
    <t>http://www.astmh.org/</t>
  </si>
  <si>
    <t>667f2f1a-a1ef-bcfb-e29d-16e4c9b9a2aa</t>
  </si>
  <si>
    <t>The American Swan Lifestyle Company</t>
  </si>
  <si>
    <t>http://www.americanswan.com/</t>
  </si>
  <si>
    <t>2b7c2344-2cf3-916b-88ad-d72c1fca8313</t>
  </si>
  <si>
    <t>The American University of Iraq, Sulaimani</t>
  </si>
  <si>
    <t>http://auis.edu.iq</t>
  </si>
  <si>
    <t>0ea248aa-3b0a-fa3f-22a9-56a9619a1ce4</t>
  </si>
  <si>
    <t>The American Vaping Association</t>
  </si>
  <si>
    <t>http://vaping.info</t>
  </si>
  <si>
    <t>238a62f6-b2d6-32e7-1733-0be2cef1c4f9</t>
  </si>
  <si>
    <t>The American Youth Soccer Organization (AYSO)</t>
  </si>
  <si>
    <t>http://www.ayso.org#.v9dst0197iu</t>
  </si>
  <si>
    <t>9805797a-03d5-13d1-5ff0-f05399f2b619</t>
  </si>
  <si>
    <t>The AMES Companies</t>
  </si>
  <si>
    <t>http://ames.com</t>
  </si>
  <si>
    <t>ffa2a93c-0589-9a63-ffd9-5153fdf702a6</t>
  </si>
  <si>
    <t>The Ames Tribune</t>
  </si>
  <si>
    <t>http://amestrib.com</t>
  </si>
  <si>
    <t>f46257e3-ca36-7ffd-9027-9b3a1373cd11</t>
  </si>
  <si>
    <t>The AMH News Syndicate</t>
  </si>
  <si>
    <t>https://116085826769770593.weebly.com/</t>
  </si>
  <si>
    <t>64d2d293-c729-4db4-23f3-a8a28b962d40</t>
  </si>
  <si>
    <t>The Amherst Fund</t>
  </si>
  <si>
    <t>http://www.amherstfund.com</t>
  </si>
  <si>
    <t>5fd14842-110a-2495-68d3-2e50261fed70</t>
  </si>
  <si>
    <t>The Amos Tuck School at Dartmouth College</t>
  </si>
  <si>
    <t>d226fb1b-b483-9b4f-1f9c-d9b270a995e9</t>
  </si>
  <si>
    <t>The Amplifier Foundation</t>
  </si>
  <si>
    <t>http://theamplifierfoundation.org/</t>
  </si>
  <si>
    <t>4ca5d15a-3e81-dca7-b08a-c3f504e991a8</t>
  </si>
  <si>
    <t>The Amplify Lab</t>
  </si>
  <si>
    <t>http://www.theamplifylab.com/</t>
  </si>
  <si>
    <t>4256fbea-b427-13d3-8aec-34fe22e78f66</t>
  </si>
  <si>
    <t>The Amundsen Group</t>
  </si>
  <si>
    <t>http://www.amundsengroup.com/</t>
  </si>
  <si>
    <t>c331be63-891a-111c-fe1b-effd904b6c70</t>
  </si>
  <si>
    <t>The Amwerican Society of Legal Advocates</t>
  </si>
  <si>
    <t>http://www.societyoflegaladvocates.org/</t>
  </si>
  <si>
    <t>caee7775-926f-ee3f-1fd9-28cdd8ed5171</t>
  </si>
  <si>
    <t>The Amy Stockberger Team</t>
  </si>
  <si>
    <t>http://www.amystockberger.com</t>
  </si>
  <si>
    <t>5d334e68-e4fb-fc74-7c7e-4f653c262db4</t>
  </si>
  <si>
    <t>The Analyst Institute</t>
  </si>
  <si>
    <t>https://analystinstitute.org/</t>
  </si>
  <si>
    <t>4ee2a716-a538-8d61-5e76-fb73ed6ba0c9</t>
  </si>
  <si>
    <t>The Analytic Sciences Corporation</t>
  </si>
  <si>
    <t>1b6d2a60-1230-225a-ff85-a6857e891cb9</t>
  </si>
  <si>
    <t>The Analytical Group</t>
  </si>
  <si>
    <t>http://www.analyticalgroup.com</t>
  </si>
  <si>
    <t>83b3100c-6b8c-5c81-1c2d-ce5e1bca12f1</t>
  </si>
  <si>
    <t>The Anderson Group</t>
  </si>
  <si>
    <t>http://www.andersongroup.com</t>
  </si>
  <si>
    <t>0cd285fa-b7fd-941e-a6c5-c715788d5009</t>
  </si>
  <si>
    <t>The Anderson Method</t>
  </si>
  <si>
    <t>http://theandersonmethod.com/</t>
  </si>
  <si>
    <t>14f79609-f5df-4b65-c661-058ccc692004</t>
  </si>
  <si>
    <t>The Andersons</t>
  </si>
  <si>
    <t>http://www.andersonsinc.com/</t>
  </si>
  <si>
    <t>878f730a-2af4-9100-49a4-f4a6ba4487bd</t>
  </si>
  <si>
    <t>The Andersons Store</t>
  </si>
  <si>
    <t>http://www.andersonsstore.com/</t>
  </si>
  <si>
    <t>9100d808-b70f-9c56-d9a0-5c82782a6ffb</t>
  </si>
  <si>
    <t>The Andeta Group</t>
  </si>
  <si>
    <t>https://www.andeta.com/</t>
  </si>
  <si>
    <t>bd929dc3-6592-24aa-f9a0-bfb317c4e292</t>
  </si>
  <si>
    <t>The Andrew Rok Foundation</t>
  </si>
  <si>
    <t>http://andrewrokfoundation.ca/</t>
  </si>
  <si>
    <t>1092be6a-86e7-5f06-e41d-7f6627e0c7aa</t>
  </si>
  <si>
    <t>The Andrews Law Firm, P.C.</t>
  </si>
  <si>
    <t>http://www.theandrewslawfirm.net/</t>
  </si>
  <si>
    <t>c02c6703-9cb7-150d-f859-ae89275c9c5c</t>
  </si>
  <si>
    <t>The Android Site</t>
  </si>
  <si>
    <t>http://theandroidsite.com/</t>
  </si>
  <si>
    <t>22dde233-ec5b-3aef-fa1c-771739d1c8bb</t>
  </si>
  <si>
    <t>The Andy Esbenshade Team</t>
  </si>
  <si>
    <t>http://andyesbenshadeteam.com/</t>
  </si>
  <si>
    <t>736c5ac7-f14d-8a63-8321-624ffce81cbc</t>
  </si>
  <si>
    <t>The Angel Food Network</t>
  </si>
  <si>
    <t>http://angelfoodnet.org</t>
  </si>
  <si>
    <t>d04c311c-e9ac-e202-d4d7-062f1a03b0c7</t>
  </si>
  <si>
    <t>The Angel Hub</t>
  </si>
  <si>
    <t>https://www.amazon.co.uk</t>
  </si>
  <si>
    <t>6afb6eb4-ac02-1a91-6829-4bb7c6ccdb1f</t>
  </si>
  <si>
    <t>The Angel Roundtable</t>
  </si>
  <si>
    <t>http://www.theangelroundtable.com</t>
  </si>
  <si>
    <t>902ba02d-967a-814e-b7c1-7c33266d716c</t>
  </si>
  <si>
    <t>The Angel VC</t>
  </si>
  <si>
    <t>http://christophjanz.blogspot.in/</t>
  </si>
  <si>
    <t>9c9b11b7-4f57-77ca-9d11-68ca80688507</t>
  </si>
  <si>
    <t>The AngelInvestor</t>
  </si>
  <si>
    <t>http://www.theangelinvestor.ru/</t>
  </si>
  <si>
    <t>94506465-f17c-e0b1-05df-74906f1cd926</t>
  </si>
  <si>
    <t>The Angels' Forum</t>
  </si>
  <si>
    <t>http://www.angelsforum.com</t>
  </si>
  <si>
    <t>8ed4251f-c5fe-44e2-9175-d2451e31b3ed</t>
  </si>
  <si>
    <t>The Angelus Corporation</t>
  </si>
  <si>
    <t>http://www.theangeluscorp.com/</t>
  </si>
  <si>
    <t>c4297471-6118-fbcf-1761-7e22504e53d2</t>
  </si>
  <si>
    <t>The Angry Therapist</t>
  </si>
  <si>
    <t>http://www.theangrytherapist.com</t>
  </si>
  <si>
    <t>4d8075b1-ccb7-04e0-e7ef-1229f43b46d2</t>
  </si>
  <si>
    <t>The Annex</t>
  </si>
  <si>
    <t>http://www.annexrva.com/</t>
  </si>
  <si>
    <t>a9620277-59fa-6410-ed1c-3667678382e5</t>
  </si>
  <si>
    <t>The Anniversary Co</t>
  </si>
  <si>
    <t>http://theanniversary.co</t>
  </si>
  <si>
    <t>de722278-06d4-c575-a875-68f2205e48fb</t>
  </si>
  <si>
    <t>The Annix Group</t>
  </si>
  <si>
    <t>http://www.theannixgroup.com</t>
  </si>
  <si>
    <t>f27d8a97-c86b-4277-ebe4-66c2cf37ee4e</t>
  </si>
  <si>
    <t>The Annuity Connection</t>
  </si>
  <si>
    <t>http://www.theannuityconnection.com</t>
  </si>
  <si>
    <t>f52a0dd8-f7b3-8b2f-cd6f-440e1bb5bb43</t>
  </si>
  <si>
    <t>The Anstad Group, LLC</t>
  </si>
  <si>
    <t>http://anstad.com</t>
  </si>
  <si>
    <t>1de1e4f0-730b-891b-d4b5-5e4d72141392</t>
  </si>
  <si>
    <t>The Ant Farm</t>
  </si>
  <si>
    <t>http://www.antfarm.net</t>
  </si>
  <si>
    <t>cf58ee29-192c-b6d9-edcd-bfe8fa2d2e3e</t>
  </si>
  <si>
    <t>The ANT Works</t>
  </si>
  <si>
    <t>http://www.theantworks.com</t>
  </si>
  <si>
    <t>8170ef0d-22c6-a5d8-cd17-de9b198a5cda</t>
  </si>
  <si>
    <t>The Antique Wine Company</t>
  </si>
  <si>
    <t>https://awc-wine.com</t>
  </si>
  <si>
    <t>0187401d-bc7f-f11e-df22-38d6cfac4180</t>
  </si>
  <si>
    <t>The Antler Patch</t>
  </si>
  <si>
    <t>http://www.theantlerpatch.com</t>
  </si>
  <si>
    <t>cbc7c61d-5139-925f-db59-3be4e00039d8</t>
  </si>
  <si>
    <t>The Anvil</t>
  </si>
  <si>
    <t>http://anvilstartups.com</t>
  </si>
  <si>
    <t>fd3a0567-bf63-ae43-6df7-ad529b46783e</t>
  </si>
  <si>
    <t>The Apartment Network in Quebec</t>
  </si>
  <si>
    <t>http://www.ragq.com/furnished_apartments.aspx</t>
  </si>
  <si>
    <t>c75ad5d6-6a09-7280-d350-41de0af23d28</t>
  </si>
  <si>
    <t>The Apex Group</t>
  </si>
  <si>
    <t>https://www.apex-emea.com</t>
  </si>
  <si>
    <t>718def30-9e30-f9ac-c725-a0f04afe48c4</t>
  </si>
  <si>
    <t>The Apex Organization</t>
  </si>
  <si>
    <t>http://theapexorganization.com/</t>
  </si>
  <si>
    <t>6cc6420d-5e75-287f-a557-d5eaf72cd9e1</t>
  </si>
  <si>
    <t>The Apothecarium</t>
  </si>
  <si>
    <t>http://apothecariumsf.com</t>
  </si>
  <si>
    <t>65eef469-9cf6-5cd3-16ce-e7d81227423f</t>
  </si>
  <si>
    <t>The App Association</t>
  </si>
  <si>
    <t>http://actonline.org/</t>
  </si>
  <si>
    <t>b2873b01-4843-8d8c-da28-ece1d3c36468</t>
  </si>
  <si>
    <t>THE APP BASE Inc</t>
  </si>
  <si>
    <t>http://the-app-base.com</t>
  </si>
  <si>
    <t>bc0f3d49-fe77-0b6f-5e24-55349c99fe5a</t>
  </si>
  <si>
    <t>The App Boutique</t>
  </si>
  <si>
    <t>http://www.theappboutique.com</t>
  </si>
  <si>
    <t>a27c5400-235e-2e69-d2c1-06581eb5b4bb</t>
  </si>
  <si>
    <t>The App Business</t>
  </si>
  <si>
    <t>http://www.theappbusiness.com/</t>
  </si>
  <si>
    <t>f2971ce3-c970-6ff2-db36-db2de25c64ec</t>
  </si>
  <si>
    <t>The App Cauldron</t>
  </si>
  <si>
    <t>http://www.theappcauldron.com</t>
  </si>
  <si>
    <t>3386e9a2-576d-cf4d-d58d-92d7a33f5c9d</t>
  </si>
  <si>
    <t>The APP Company</t>
  </si>
  <si>
    <t>http://www.theappcompany.com/nag-o-meter</t>
  </si>
  <si>
    <t>bfbc9fbc-ccb3-cef4-13cf-c634bf4bbad2</t>
  </si>
  <si>
    <t>The App Developers</t>
  </si>
  <si>
    <t>http://www.theappdevelopers.com</t>
  </si>
  <si>
    <t>d4647471-aaa8-f496-5889-01de18fb673e</t>
  </si>
  <si>
    <t>The App Dynamics</t>
  </si>
  <si>
    <t>http://theappdynamics.com</t>
  </si>
  <si>
    <t>b2160b29-15c1-5eb5-a307-0e4dfd792a48</t>
  </si>
  <si>
    <t>The App Entrepreneur</t>
  </si>
  <si>
    <t>http://theappentrepreneur.com</t>
  </si>
  <si>
    <t>ccf6053d-6a6d-e394-2a3e-faa2add875ee</t>
  </si>
  <si>
    <t>The App Gate</t>
  </si>
  <si>
    <t>http://theappgate.com</t>
  </si>
  <si>
    <t>81255128-13f7-3ae2-ee62-9bc0453332b8</t>
  </si>
  <si>
    <t>The App Geeks</t>
  </si>
  <si>
    <t>http://www.theappgeeks.co.uk/</t>
  </si>
  <si>
    <t>cbbebb9c-5426-c271-cef9-77d75e09bfe6</t>
  </si>
  <si>
    <t>The App Guruz</t>
  </si>
  <si>
    <t>http://www.theappguruz.com</t>
  </si>
  <si>
    <t>a93ef583-e2f2-8839-f12a-2213a70ed993</t>
  </si>
  <si>
    <t>The App House</t>
  </si>
  <si>
    <t>http://www.theapphouse.com</t>
  </si>
  <si>
    <t>08474aea-9ccf-0174-df31-c1e6e6da199a</t>
  </si>
  <si>
    <t>The App Sack</t>
  </si>
  <si>
    <t>http://theappsack.com</t>
  </si>
  <si>
    <t>4742fc05-b7e6-6d6b-32c2-3ee9c55d07f3</t>
  </si>
  <si>
    <t>The App Solutions</t>
  </si>
  <si>
    <t>http://theappsolutions.com</t>
  </si>
  <si>
    <t>807c8f62-4163-cc32-e632-8a382336e031</t>
  </si>
  <si>
    <t>The App Tree</t>
  </si>
  <si>
    <t>http://www.theapptree.ie/</t>
  </si>
  <si>
    <t>1ed993b4-bd8c-3b6b-b971-37b399f550a7</t>
  </si>
  <si>
    <t>The App Village</t>
  </si>
  <si>
    <t>http://www.theappvillage.com</t>
  </si>
  <si>
    <t>111bc438-d1d0-f437-0eab-511019d3c532</t>
  </si>
  <si>
    <t>The App3</t>
  </si>
  <si>
    <t>http://theapp3.com</t>
  </si>
  <si>
    <t>c6f13faa-8763-a4ea-5b9e-234ede3e5eee</t>
  </si>
  <si>
    <t>The appCreate</t>
  </si>
  <si>
    <t>http://www.theappcreate.com</t>
  </si>
  <si>
    <t>87470ca0-1220-3c35-ed0e-b06ed1f0f8dd</t>
  </si>
  <si>
    <t>The Appel Law Firm</t>
  </si>
  <si>
    <t>https://www.appellawyer.com</t>
  </si>
  <si>
    <t>a334a0a4-9af9-bb51-25d8-a60fda280ef4</t>
  </si>
  <si>
    <t>The Appfrica Fund</t>
  </si>
  <si>
    <t>http://fund.appfrica.com/</t>
  </si>
  <si>
    <t>ad19fd18-53d3-604f-fe9a-95aeaac374a4</t>
  </si>
  <si>
    <t>The AppJuice</t>
  </si>
  <si>
    <t>http://theappjuice.com</t>
  </si>
  <si>
    <t>3eff0b6d-5b4e-c34e-01ae-07aa5634dc0a</t>
  </si>
  <si>
    <t>The Apple Core</t>
  </si>
  <si>
    <t>http://apple-core.org.uk/</t>
  </si>
  <si>
    <t>7bdebf7f-6243-d976-2eeb-9b1f10d26d1f</t>
  </si>
  <si>
    <t>The Apple Lounge</t>
  </si>
  <si>
    <t>http://www.theapplelounge.com/</t>
  </si>
  <si>
    <t>6a0a3884-2a00-6e2d-d2a8-0fbf8434c229</t>
  </si>
  <si>
    <t>The Applied Existential Anthropology Project</t>
  </si>
  <si>
    <t>http://www.theappliedexistentialanthropologyproject.com</t>
  </si>
  <si>
    <t>24658565-33f0-9ac3-0a09-5a0344317ef0</t>
  </si>
  <si>
    <t>The Appmaker</t>
  </si>
  <si>
    <t>http://www.theappmaker.es</t>
  </si>
  <si>
    <t>bea4a30b-1400-376a-04cc-0f0928931baa</t>
  </si>
  <si>
    <t>The AppMaster</t>
  </si>
  <si>
    <t>http://en.theappmaster.com</t>
  </si>
  <si>
    <t>ab961c39-d7ce-1c4a-d475-309527685fba</t>
  </si>
  <si>
    <t>The Appointment Group</t>
  </si>
  <si>
    <t>http://www.appointmentgroup.com/</t>
  </si>
  <si>
    <t>4b96d9fb-b6e9-687e-3d19-fa6b266dd1de</t>
  </si>
  <si>
    <t>The AppRefactory</t>
  </si>
  <si>
    <t>http://www.apprefactory.ca/</t>
  </si>
  <si>
    <t>e2daa075-ef14-e5fc-52cf-3de194e33266</t>
  </si>
  <si>
    <t>The Apps Broker</t>
  </si>
  <si>
    <t>http://www.theappsbroker.com</t>
  </si>
  <si>
    <t>89d8d475-9749-8e95-825f-72c08f78f51a</t>
  </si>
  <si>
    <t>The Apps Crew</t>
  </si>
  <si>
    <t>https://crewapp.com</t>
  </si>
  <si>
    <t>5f7682c9-397e-ad07-2872-b68de33532ca</t>
  </si>
  <si>
    <t>The Appside</t>
  </si>
  <si>
    <t>http://www.theappside.com</t>
  </si>
  <si>
    <t>5c277cec-7bbd-467b-d4da-936f194e6b2f</t>
  </si>
  <si>
    <t>The Apptivist Studio</t>
  </si>
  <si>
    <t>http://www.apptiviststudio.com/games/minke-rescue</t>
  </si>
  <si>
    <t>2db46f9c-e72a-200c-80f3-34786fc211ba</t>
  </si>
  <si>
    <t>The Aquarium Exchange</t>
  </si>
  <si>
    <t>http://www.theaquariumexchange.com/</t>
  </si>
  <si>
    <t>da0cc1fe-ddbd-84cb-0f97-3b071e1d6f70</t>
  </si>
  <si>
    <t>The AR Firm</t>
  </si>
  <si>
    <t>https://thearfirm.com/</t>
  </si>
  <si>
    <t>2cf844a7-6a36-c5bb-010d-dc6f5ced33cb</t>
  </si>
  <si>
    <t>The Arab Fund for Arts and Culture</t>
  </si>
  <si>
    <t>http://www.arabculturefund.org/</t>
  </si>
  <si>
    <t>25a1c8a4-a572-6d96-54d7-903f1de40590</t>
  </si>
  <si>
    <t>The Arabic Online Art Museum</t>
  </si>
  <si>
    <t>http://www.thearabicartmuseum.com</t>
  </si>
  <si>
    <t>b2a36714-8cc2-8c14-00b3-024ea250c1bb</t>
  </si>
  <si>
    <t>The Araca Group</t>
  </si>
  <si>
    <t>http://www.araca.com/</t>
  </si>
  <si>
    <t>a89d7f13-d43e-a835-4e42-e98a78be4934</t>
  </si>
  <si>
    <t>The Aran Sweater Market</t>
  </si>
  <si>
    <t>http://www.aransweatermarket.com</t>
  </si>
  <si>
    <t>87a19d4b-63a1-c839-3d9c-3206a274dcc0</t>
  </si>
  <si>
    <t>The ARC</t>
  </si>
  <si>
    <t>http://www.kothinoida.com</t>
  </si>
  <si>
    <t>4f293f8f-0034-821c-54b5-929847e1afd0</t>
  </si>
  <si>
    <t>The Arc of Massachusetts</t>
  </si>
  <si>
    <t>http://thearcofmass.org</t>
  </si>
  <si>
    <t>ff912613-4159-77b9-8c67-d945523231e4</t>
  </si>
  <si>
    <t>The Arc of New Jersey</t>
  </si>
  <si>
    <t>http://www.arcnj.org</t>
  </si>
  <si>
    <t>69b44840-76d5-f1cf-226e-408e46ec78b4</t>
  </si>
  <si>
    <t>The Arc Pendant</t>
  </si>
  <si>
    <t>http://www.arcwearables.com/</t>
  </si>
  <si>
    <t>8a871c5c-a3e1-6f8a-bb85-0d48aa91bb9d</t>
  </si>
  <si>
    <t>The Architechnologist</t>
  </si>
  <si>
    <t>http://architechnologist.com/</t>
  </si>
  <si>
    <t>e44f74df-081b-f139-9ccd-ba60836315aa</t>
  </si>
  <si>
    <t>The Architect's Newspaper</t>
  </si>
  <si>
    <t>http://www.archpaper.com/</t>
  </si>
  <si>
    <t>d511d84c-0803-7389-de38-24523fcbb857</t>
  </si>
  <si>
    <t>The Archive Warehouse</t>
  </si>
  <si>
    <t>http://www.thearchivewarehouse.com</t>
  </si>
  <si>
    <t>86c3e7c1-0a51-46cb-ff2a-717a0acb9e9a</t>
  </si>
  <si>
    <t>The Arctic</t>
  </si>
  <si>
    <t>http://www.the-arctic.com/</t>
  </si>
  <si>
    <t>5460dfc6-7fb9-ab9d-5e7b-2337435c5da4</t>
  </si>
  <si>
    <t>http://arcticopportunity.org/</t>
  </si>
  <si>
    <t>1f925532-08b8-e899-867a-99c976b448d7</t>
  </si>
  <si>
    <t>The Arcview Group</t>
  </si>
  <si>
    <t>https://arcviewgroup.com/investornetwork</t>
  </si>
  <si>
    <t>3dd05db4-7feb-a368-64ee-5ddb5f2b8216</t>
  </si>
  <si>
    <t>The Arden Group</t>
  </si>
  <si>
    <t>http://www.ardenconsultinggroup.com</t>
  </si>
  <si>
    <t>7a834631-e9e2-6801-9500-8bb8a0d89639</t>
  </si>
  <si>
    <t>The Ardennes PrevoyanteSA</t>
  </si>
  <si>
    <t>http://www.ardenneprevoyante.be/</t>
  </si>
  <si>
    <t>c6c87e6a-09b9-6fe9-a6c0-9348b53146bf</t>
  </si>
  <si>
    <t>The Areas Foundation</t>
  </si>
  <si>
    <t>http://www.industrialareasfoundation.org</t>
  </si>
  <si>
    <t>ac791274-2354-09c8-1283-23887ba404e8</t>
  </si>
  <si>
    <t>The Arecibo Observatory</t>
  </si>
  <si>
    <t>http://www.naic.edu</t>
  </si>
  <si>
    <t>aacaaeab-54c5-38f6-774f-b77c7943626d</t>
  </si>
  <si>
    <t>The Argan Project</t>
  </si>
  <si>
    <t>http://thearganproject.com/</t>
  </si>
  <si>
    <t>5b2ea00b-2055-27bf-d778-6f10c3de45c0</t>
  </si>
  <si>
    <t>The Argan Tree</t>
  </si>
  <si>
    <t>https://theargantree.com</t>
  </si>
  <si>
    <t>544da83a-1f6f-1468-a5d3-c2c09b04ba4f</t>
  </si>
  <si>
    <t>The Argentum Group</t>
  </si>
  <si>
    <t>http://www.argentumgroup.com</t>
  </si>
  <si>
    <t>3f9bbcdd-b53c-5551-9ea7-494f2f4b0295</t>
  </si>
  <si>
    <t>The Argus</t>
  </si>
  <si>
    <t>http://www.theargus.co.uk/</t>
  </si>
  <si>
    <t>16a082b5-6553-0835-4fa7-18bfdc2820aa</t>
  </si>
  <si>
    <t>The Aria Group</t>
  </si>
  <si>
    <t>http://www.theariagroup.co</t>
  </si>
  <si>
    <t>71aa889d-687e-fd8d-5903-d271d04fd567</t>
  </si>
  <si>
    <t>The Aristos Group, Inc.</t>
  </si>
  <si>
    <t>http://www.aristos.com</t>
  </si>
  <si>
    <t>50d2a802-8842-5afa-7a6b-70bdd2c26e58</t>
  </si>
  <si>
    <t>The Ariton Group</t>
  </si>
  <si>
    <t>http://www.thearitongroup.com</t>
  </si>
  <si>
    <t>84243125-772f-d4cb-3b5a-bca06e525726</t>
  </si>
  <si>
    <t>The Arizona Business Incubation Association</t>
  </si>
  <si>
    <t>http://azincubators.org/</t>
  </si>
  <si>
    <t>f09850ae-c4ab-5965-9f82-49e326920fd5</t>
  </si>
  <si>
    <t>The Ark At L'Arche CIC</t>
  </si>
  <si>
    <t>http://www.larcheliverpool.org/</t>
  </si>
  <si>
    <t>2c474a1f-3314-d2a0-f311-e538a2bc258d</t>
  </si>
  <si>
    <t>The Ark Labs</t>
  </si>
  <si>
    <t>http://thearklabs.com/</t>
  </si>
  <si>
    <t>37999eef-04ba-465b-843e-4b83b5eb370f</t>
  </si>
  <si>
    <t>The Arlington Bank</t>
  </si>
  <si>
    <t>https://www.arlingtonbank.com/</t>
  </si>
  <si>
    <t>9fc9729f-bd00-7880-1ef0-05bd6268b825</t>
  </si>
  <si>
    <t>The Armada Group</t>
  </si>
  <si>
    <t>http://www.thearmadagroup.com</t>
  </si>
  <si>
    <t>22d42e8a-1b6d-3945-ebca-763e22375389</t>
  </si>
  <si>
    <t>The Armadillo Group</t>
  </si>
  <si>
    <t>http://www.armadillogroup.com.au</t>
  </si>
  <si>
    <t>ce6d23ea-a425-2bb0-b3a5-e92092b2b72a</t>
  </si>
  <si>
    <t>The Armored Frog</t>
  </si>
  <si>
    <t>http://www.thearmoredfrog.com</t>
  </si>
  <si>
    <t>a2ef7335-f8e5-d16e-78f4-5ca09600cd40</t>
  </si>
  <si>
    <t>The Armory</t>
  </si>
  <si>
    <t>http://thearmoryworkspace.com/</t>
  </si>
  <si>
    <t>9e9487f0-3759-a0e7-e576-bb38c48a7640</t>
  </si>
  <si>
    <t>The Armory Incubator</t>
  </si>
  <si>
    <t>http://armoryup.org</t>
  </si>
  <si>
    <t>f768a156-0731-1882-cbf4-66b81b24fbc7</t>
  </si>
  <si>
    <t>The Arnold Development Group</t>
  </si>
  <si>
    <t>http://www.arnolddevelopmentgroup.com/</t>
  </si>
  <si>
    <t>a4c81c1b-4a13-8e95-88d5-59390fa0b754</t>
  </si>
  <si>
    <t>The Arnold P. Gold Foundation</t>
  </si>
  <si>
    <t>http://www.gold-foundation.org/</t>
  </si>
  <si>
    <t>41748051-6ead-fd15-f5b8-162c3007e26f</t>
  </si>
  <si>
    <t>The Arns Law Firm</t>
  </si>
  <si>
    <t>http://arnslaw.com/</t>
  </si>
  <si>
    <t>570dd202-89c5-276c-7369-c880ad5ae9b4</t>
  </si>
  <si>
    <t>The AroundCampus Group</t>
  </si>
  <si>
    <t>http://www.aroundcampusgroup.com/</t>
  </si>
  <si>
    <t>6f50d666-a297-ad63-e414-433d5a2359ce</t>
  </si>
  <si>
    <t>The Arsenal</t>
  </si>
  <si>
    <t>http://www.thearsenalsj.com/</t>
  </si>
  <si>
    <t>28cfdfb7-d1e7-4ffc-7ca8-2a69db1c9e54</t>
  </si>
  <si>
    <t>The Arsenal Agency</t>
  </si>
  <si>
    <t>http://enterthearsenal.com/</t>
  </si>
  <si>
    <t>63c649b8-6790-6642-d4bc-c7f5b727d31d</t>
  </si>
  <si>
    <t>The Art Fund</t>
  </si>
  <si>
    <t>http://www.artfund.org/</t>
  </si>
  <si>
    <t>cbc4b34c-dd70-4a18-6825-5fd3ab795938</t>
  </si>
  <si>
    <t>The Art Institute of Boston at Lesley University</t>
  </si>
  <si>
    <t>http://www.aiboston.edu/</t>
  </si>
  <si>
    <t>551401f3-f644-9816-ed93-d4e4768f4db0</t>
  </si>
  <si>
    <t>The Art Institute of California - Hollywood, a campus of Argosy University</t>
  </si>
  <si>
    <t>http://www.aicdc.artinstitutes.edu/</t>
  </si>
  <si>
    <t>9deec161-9943-14d9-8e5a-c5f100c4f99f</t>
  </si>
  <si>
    <t>The Art Institute Of California - San Diego</t>
  </si>
  <si>
    <t>https://www.artinstitutes.edu/san-diego</t>
  </si>
  <si>
    <t>0d0f2846-96b3-ec4e-ef74-98ce4ed5cebd</t>
  </si>
  <si>
    <t>The Art Institute of Charlotte, A campus of South University</t>
  </si>
  <si>
    <t>http://www.aich.artinstitutes.edu/</t>
  </si>
  <si>
    <t>b7162f21-680d-c039-caef-c5921743eb3a</t>
  </si>
  <si>
    <t>The Art Institute of Chicago</t>
  </si>
  <si>
    <t>http://www.artic.edu</t>
  </si>
  <si>
    <t>1e12df3e-8483-f393-bf72-4f4b570c5baa</t>
  </si>
  <si>
    <t>The Art Institute of Fort Lauderdale</t>
  </si>
  <si>
    <t>http://www.aifl.edu</t>
  </si>
  <si>
    <t>8ade66e2-bd3b-6743-4f0f-627e06eb8330</t>
  </si>
  <si>
    <t>The Art Institute of Philadelphia</t>
  </si>
  <si>
    <t>http://www.aiph.artinstitutes.edu/</t>
  </si>
  <si>
    <t>fb1d7a5f-3a16-2bf2-7cc7-b3f29ce85123</t>
  </si>
  <si>
    <t>The Art Institute of Pittsburgh - Online Division</t>
  </si>
  <si>
    <t>https://www.aionline.edu</t>
  </si>
  <si>
    <t>0878d525-726d-6edf-342a-e44e8875850b</t>
  </si>
  <si>
    <t>The Art Institute of Tampa</t>
  </si>
  <si>
    <t>http://www.aita.artinstitutes.edu/</t>
  </si>
  <si>
    <t>423545df-cd37-4c51-c2c8-54e439a3cc3a</t>
  </si>
  <si>
    <t>The Art Institute of Vancouver</t>
  </si>
  <si>
    <t>http://www.artinstitutes.edu/</t>
  </si>
  <si>
    <t>b5b44ffa-a686-b29b-86b8-24f78ec965f0</t>
  </si>
  <si>
    <t>The Art Institute of Washington, A branch of The Art Institute of Atlanta</t>
  </si>
  <si>
    <t>http://www.aiw.artinstitutes.edu/</t>
  </si>
  <si>
    <t>457eb0d9-dcc2-4d88-a878-27564a1f41fb</t>
  </si>
  <si>
    <t>The Art Institutes</t>
  </si>
  <si>
    <t>4e84b229-b3d0-ed2a-0f69-c36df65a3d50</t>
  </si>
  <si>
    <t>The Art List</t>
  </si>
  <si>
    <t>http://theartlist.com/</t>
  </si>
  <si>
    <t>a82b9a39-0f23-a818-0d58-367c28a71b09</t>
  </si>
  <si>
    <t>The Art Newspaper</t>
  </si>
  <si>
    <t>http://theartnewspaper.com/</t>
  </si>
  <si>
    <t>2724dd97-809c-df60-b7ef-32d6b488eac1</t>
  </si>
  <si>
    <t>The Art of Charm</t>
  </si>
  <si>
    <t>http://www.theartofcharm.com</t>
  </si>
  <si>
    <t>5b8f0318-e7b5-59e3-3879-dff6b5ab1a48</t>
  </si>
  <si>
    <t>The Art of Hearing</t>
  </si>
  <si>
    <t>http://www.artofhearing.com.au</t>
  </si>
  <si>
    <t>318ce568-cb3b-ad88-b2dc-334ed810be55</t>
  </si>
  <si>
    <t>The Art of Managing</t>
  </si>
  <si>
    <t>http://www.theartofmanaging.com</t>
  </si>
  <si>
    <t>d64d665b-b13b-b856-f334-d84f204100d4</t>
  </si>
  <si>
    <t>The Art of Shaving</t>
  </si>
  <si>
    <t>http://www.theartofshaving.com/</t>
  </si>
  <si>
    <t>7a200e8c-f465-fbe2-e5bf-38af1a1548ad</t>
  </si>
  <si>
    <t>The Art Pantry</t>
  </si>
  <si>
    <t>http://www.theartpantry.com</t>
  </si>
  <si>
    <t>4c7989d1-c14b-9b62-b5d4-6e3b0a2266ad</t>
  </si>
  <si>
    <t>The Art Place</t>
  </si>
  <si>
    <t>http://theartplace.biz</t>
  </si>
  <si>
    <t>acd778cc-daa3-4a05-5cee-df43a30b080d</t>
  </si>
  <si>
    <t>The Art Renter</t>
  </si>
  <si>
    <t>http://theartrenter.com/</t>
  </si>
  <si>
    <t>1ae98dd4-df0b-c4aa-f115-1ff896172883</t>
  </si>
  <si>
    <t>The Artcabal</t>
  </si>
  <si>
    <t>http://theartcabal.com/</t>
  </si>
  <si>
    <t>6dfd3bbe-512c-3ea2-2542-86c7eb9332cd</t>
  </si>
  <si>
    <t>The Artcraft Group</t>
  </si>
  <si>
    <t>http://www.theartcraftgroup.com/</t>
  </si>
  <si>
    <t>2c316ff4-f70f-6144-8bb2-c59e3a2ada0b</t>
  </si>
  <si>
    <t>The Artemis One Health Research Institute in Utrecht</t>
  </si>
  <si>
    <t>https://www.artemisonehealth.com</t>
  </si>
  <si>
    <t>a8bde095-9b14-2b85-ae56-24b2048793fc</t>
  </si>
  <si>
    <t>The Artemis Project</t>
  </si>
  <si>
    <t>http://www.artemis-project.com</t>
  </si>
  <si>
    <t>2ecef2a6-9d72-5976-61b5-6e6f1234196c</t>
  </si>
  <si>
    <t>The Artesian Group</t>
  </si>
  <si>
    <t>http://theartesiangroup.com/</t>
  </si>
  <si>
    <t>0b0bcd22-cded-ac5c-b3ba-cc842e2d74c1</t>
  </si>
  <si>
    <t>The Artesian Network</t>
  </si>
  <si>
    <t>http://www.artesiannetwork.com</t>
  </si>
  <si>
    <t>ce743e90-9daf-0a97-d8d8-71eb347a8e02</t>
  </si>
  <si>
    <t>The Arthouse Hotel</t>
  </si>
  <si>
    <t>http://www.thearthousehotel.com.au</t>
  </si>
  <si>
    <t>70a5d4b5-ec64-620f-9eb6-648c7f153ab9</t>
  </si>
  <si>
    <t>The Arthritic Association</t>
  </si>
  <si>
    <t>http://arthriticassociation.org.uk</t>
  </si>
  <si>
    <t>5f663d64-228d-b3ff-5022-a9a7dafd6906</t>
  </si>
  <si>
    <t>The Arthur Companies Inc.</t>
  </si>
  <si>
    <t>http://www.arthurcompanies.com</t>
  </si>
  <si>
    <t>e2f0b87c-44ac-fdab-6a7b-e497f9daba8c</t>
  </si>
  <si>
    <t>The Artian</t>
  </si>
  <si>
    <t>http://www.theartian.com</t>
  </si>
  <si>
    <t>ab3d878e-dfa0-6a2b-67f5-74843ddcf906</t>
  </si>
  <si>
    <t>The Article Group</t>
  </si>
  <si>
    <t>http://www.thearticlegroup.com</t>
  </si>
  <si>
    <t>0f6ddcb5-796b-4448-1956-7df150e306d4</t>
  </si>
  <si>
    <t>The Artificial</t>
  </si>
  <si>
    <t>http://www.theartificial.com/</t>
  </si>
  <si>
    <t>4f13e757-2243-dfaf-5dd3-75c25405f0e9</t>
  </si>
  <si>
    <t>The Artisan Group</t>
  </si>
  <si>
    <t>http://www.theartisangroup.org/</t>
  </si>
  <si>
    <t>aae7f93e-87f0-6860-5409-77a5cda12443</t>
  </si>
  <si>
    <t>The Artisan Works Group</t>
  </si>
  <si>
    <t>http://www.theartisanworksgroup.com</t>
  </si>
  <si>
    <t>48ea200b-de58-1fc0-7210-0c4bb29f1c50</t>
  </si>
  <si>
    <t>The Artist Group</t>
  </si>
  <si>
    <t>http://www.artistgrouplimited.com</t>
  </si>
  <si>
    <t>c854a20c-cc8e-dda3-0c08-87fc7aeb3a8f</t>
  </si>
  <si>
    <t>The Artist Market</t>
  </si>
  <si>
    <t>http://artistmarket.io</t>
  </si>
  <si>
    <t>b461e936-1bbf-19f9-60c1-5c675ded1f48</t>
  </si>
  <si>
    <t>The Artist Post- Love, Dream, Create, and Post!</t>
  </si>
  <si>
    <t>http://www.theartistpost.com</t>
  </si>
  <si>
    <t>b2ef557d-4423-9227-baf4-f9c12e61f320</t>
  </si>
  <si>
    <t>The Artist Union</t>
  </si>
  <si>
    <t>https://theartistunion.com/</t>
  </si>
  <si>
    <t>b2a75b37-0479-e12c-581b-ce41fcf9a585</t>
  </si>
  <si>
    <t>The Artizonals</t>
  </si>
  <si>
    <t>http://www.theartizonals.com/</t>
  </si>
  <si>
    <t>69925126-177a-5602-1f55-9c9f6a854d83</t>
  </si>
  <si>
    <t>The Artling</t>
  </si>
  <si>
    <t>http://www.theartling.com</t>
  </si>
  <si>
    <t>0dd3a54f-c5f0-8eea-e55d-f469c15a5b64</t>
  </si>
  <si>
    <t>The Artona Group Inc.</t>
  </si>
  <si>
    <t>http://www.artonagroup.com</t>
  </si>
  <si>
    <t>1fe5ef80-a17a-29f1-6811-8ffcfc9ca282</t>
  </si>
  <si>
    <t>The Artwork Factory</t>
  </si>
  <si>
    <t>http://www.the-artwork-factory.com</t>
  </si>
  <si>
    <t>4f914fdd-c9e7-972c-470e-57c5d10e2f30</t>
  </si>
  <si>
    <t>The Asahi Shimbun Company</t>
  </si>
  <si>
    <t>http://www.asahi.com/shimbun/</t>
  </si>
  <si>
    <t>2899f48c-9fcb-35b9-2ad7-09129f29f59e</t>
  </si>
  <si>
    <t>The Ascender</t>
  </si>
  <si>
    <t>http://www.theascender.org</t>
  </si>
  <si>
    <t>3644c416-d44f-1b49-fa8b-443b162c9671</t>
  </si>
  <si>
    <t>The Ascent</t>
  </si>
  <si>
    <t>http://www.theascenttysons.com</t>
  </si>
  <si>
    <t>5404b24a-88da-bd4a-776c-d81727636b3a</t>
  </si>
  <si>
    <t>The Ascent Group</t>
  </si>
  <si>
    <t>http://ascentgroupmi.com/</t>
  </si>
  <si>
    <t>685547b1-d4d2-2934-2cde-dce34df33348</t>
  </si>
  <si>
    <t>The Ascott China</t>
  </si>
  <si>
    <t>http://www.ascottchina.com/en/</t>
  </si>
  <si>
    <t>35f80067-b0ac-a9cf-b2a8-abf3b7ee829a</t>
  </si>
  <si>
    <t>The Ascott Limited</t>
  </si>
  <si>
    <t>http://www.the-ascott.com/careers</t>
  </si>
  <si>
    <t>54374757-b2e4-3129-4fc4-0a65682a43b7</t>
  </si>
  <si>
    <t>The Ashcombe School</t>
  </si>
  <si>
    <t>http://www.ashcombe.surrey.sch.uk/</t>
  </si>
  <si>
    <t>f911bfc4-1528-d9bd-68cd-ed0633125dcb</t>
  </si>
  <si>
    <t>The Ashland</t>
  </si>
  <si>
    <t>http://www.theashlandbk.com/</t>
  </si>
  <si>
    <t>d1846705-a54a-b442-3fee-4ac8c6122ab9</t>
  </si>
  <si>
    <t>The Ashleys</t>
  </si>
  <si>
    <t>http://theashleys.co.in/</t>
  </si>
  <si>
    <t>ca886bce-36f0-735e-3b60-3d96016ce3a4</t>
  </si>
  <si>
    <t>The Ashtin Group</t>
  </si>
  <si>
    <t>http://www.akam.com</t>
  </si>
  <si>
    <t>b129872c-52a5-1f0a-cf76-9384549ba6c9</t>
  </si>
  <si>
    <t>The Ashville</t>
  </si>
  <si>
    <t>http://theashville.co.uk</t>
  </si>
  <si>
    <t>34488843-9ca5-498a-9986-c91a59ab567e</t>
  </si>
  <si>
    <t>The ASI</t>
  </si>
  <si>
    <t>http://www.theasi.co/</t>
  </si>
  <si>
    <t>638627a4-5b6f-0039-3cc9-df5dc5669027</t>
  </si>
  <si>
    <t>The Asia Foundation</t>
  </si>
  <si>
    <t>http://asiafoundation.org</t>
  </si>
  <si>
    <t>2be44548-7689-4ae0-84cf-ffd6808ce2b6</t>
  </si>
  <si>
    <t>The Asia Global Institute</t>
  </si>
  <si>
    <t>http://www.asiaglobalinstitute.hku.hk</t>
  </si>
  <si>
    <t>fb954d15-b74e-c29e-3c19-e80931bf8232</t>
  </si>
  <si>
    <t>The Asia Investor</t>
  </si>
  <si>
    <t>https://www.theasiainvestor.com</t>
  </si>
  <si>
    <t>289059ad-76a2-4cdb-32d1-a9f365f50d5f</t>
  </si>
  <si>
    <t>The Asian Age</t>
  </si>
  <si>
    <t>http://www.asianage.com/</t>
  </si>
  <si>
    <t>07aae508-f6c2-7419-626b-fc3d8ae29b63</t>
  </si>
  <si>
    <t>The Asian Angler</t>
  </si>
  <si>
    <t>http://theasianangler.com/</t>
  </si>
  <si>
    <t>e587f70b-880e-bdda-0856-0d710daf3a3e</t>
  </si>
  <si>
    <t>The Asian Banker</t>
  </si>
  <si>
    <t>http://www.theasianbanker.com/</t>
  </si>
  <si>
    <t>cd5e43b6-fe3a-635e-c5d4-a81161f55c88</t>
  </si>
  <si>
    <t>The Asian School</t>
  </si>
  <si>
    <t>http://www.theasianschool.net</t>
  </si>
  <si>
    <t>0fcbab17-5a76-0730-7995-20ddd2bf57c1</t>
  </si>
  <si>
    <t>The ASO Co</t>
  </si>
  <si>
    <t>http://theaso.co/</t>
  </si>
  <si>
    <t>cd5447e2-aea4-a594-8421-c8c7eae8a366</t>
  </si>
  <si>
    <t>The ASO Project</t>
  </si>
  <si>
    <t>https://www.theasoproject.com</t>
  </si>
  <si>
    <t>12ff31aa-b436-394f-4c3b-0334be20a462</t>
  </si>
  <si>
    <t>The Aspen Institute</t>
  </si>
  <si>
    <t>http://aspeninstitute.org</t>
  </si>
  <si>
    <t>2654a1a5-e4e0-0a2e-f948-803cdfe859c6</t>
  </si>
  <si>
    <t>The Aspire 3 Accelerator</t>
  </si>
  <si>
    <t>http://www.aspire3.com/</t>
  </si>
  <si>
    <t>55ec5c03-8147-824d-46b3-8dcfd8cbbcee</t>
  </si>
  <si>
    <t>The Aspire Group</t>
  </si>
  <si>
    <t>http://www.theaspiregroupinc.com</t>
  </si>
  <si>
    <t>8ec8823a-5504-b2a9-dadc-473892ee479e</t>
  </si>
  <si>
    <t>The Aspiring Professional</t>
  </si>
  <si>
    <t>http://www.aspiringpro.com</t>
  </si>
  <si>
    <t>a0872a44-2cce-adba-2880-21f6d84675a6</t>
  </si>
  <si>
    <t>The Asquith Group Asia, Tokyo Japan</t>
  </si>
  <si>
    <t>http://theasquithgroup.com/</t>
  </si>
  <si>
    <t>ce0b7ef5-f7d3-78b0-6dff-dfd1e4c49528</t>
  </si>
  <si>
    <t>The Assam Valley School</t>
  </si>
  <si>
    <t>http://assamvalleyschool.com/</t>
  </si>
  <si>
    <t>7bf093f5-b90b-ff86-b537-cc2b5f83e53e</t>
  </si>
  <si>
    <t>The Assembly, LLC</t>
  </si>
  <si>
    <t>http://theassemb.ly</t>
  </si>
  <si>
    <t>afc031f1-3dc2-f104-8f38-4fa15bedd7ad</t>
  </si>
  <si>
    <t>The Assets</t>
  </si>
  <si>
    <t>http://theassets.co</t>
  </si>
  <si>
    <t>f403e07c-f5eb-38d9-8037-aee09b67261f</t>
  </si>
  <si>
    <t>The Assignment Experts</t>
  </si>
  <si>
    <t>http://www.theassignmentexperts.com/index.php</t>
  </si>
  <si>
    <t>e423771c-f558-bde3-c94b-ea11a100eedc</t>
  </si>
  <si>
    <t>The Assignment Help</t>
  </si>
  <si>
    <t>http://www.theassignmenthelp.co.uk</t>
  </si>
  <si>
    <t>24474f14-5cd9-9fb0-d9c3-d21a5ca1cec7</t>
  </si>
  <si>
    <t>The Assistant Secretary for Planning and Evaluation</t>
  </si>
  <si>
    <t>https://aspe.hhs.gov</t>
  </si>
  <si>
    <t>4abbd0bb-7074-51d9-43ec-71ed750adb80</t>
  </si>
  <si>
    <t>The Associated Chambers of Commerce and Industry of India - ASSOCHAM</t>
  </si>
  <si>
    <t>http://www.assocham.org/</t>
  </si>
  <si>
    <t>bff2a956-f917-199b-d1f6-48dc047b56cc</t>
  </si>
  <si>
    <t>The Associated for Manufacturing Technology</t>
  </si>
  <si>
    <t>http://www.amtonline.org/</t>
  </si>
  <si>
    <t>e4cbbd43-90d8-4162-1bac-7fac705b78bd</t>
  </si>
  <si>
    <t>The Association for Information Systems</t>
  </si>
  <si>
    <t>http://aisnet.org</t>
  </si>
  <si>
    <t>55f64e14-9c1f-2f95-8d81-1fdb88253976</t>
  </si>
  <si>
    <t>The Association for the Advancement of Wound Care</t>
  </si>
  <si>
    <t>http://aawconline.org</t>
  </si>
  <si>
    <t>cbe2d05e-6932-c76d-9243-149cd59ea3a9</t>
  </si>
  <si>
    <t>The Association of American Law Schools (AALS)</t>
  </si>
  <si>
    <t>http://www.aals.org</t>
  </si>
  <si>
    <t>96ba3d89-19e9-93c2-8eb2-19e2f13a6072</t>
  </si>
  <si>
    <t>The Association of Certified Financial Crime Specialists</t>
  </si>
  <si>
    <t>http://www.acfcs.org</t>
  </si>
  <si>
    <t>9bc56f63-c968-e69b-feeb-79fe75abe7ad</t>
  </si>
  <si>
    <t>The Association of Change Management Professionals</t>
  </si>
  <si>
    <t>http://www.acmpglobal.org/</t>
  </si>
  <si>
    <t>4faeb7e7-f47d-dd51-f897-d4748c772a2d</t>
  </si>
  <si>
    <t>The Association of Commercial Professionals - Life Sciences (ACP-LS)</t>
  </si>
  <si>
    <t>http://www.acp-ls.org/</t>
  </si>
  <si>
    <t>75381c35-dbab-a284-e5f4-bd46d9d166be</t>
  </si>
  <si>
    <t>The Association of Donor Relations Professionals (ADRP)</t>
  </si>
  <si>
    <t>http://www.adrp.net/</t>
  </si>
  <si>
    <t>e00a6c97-b810-d745-6074-1aa5a9a97730</t>
  </si>
  <si>
    <t>The Association of Finnish Graduate Engineers (TEK)</t>
  </si>
  <si>
    <t>http://www.tek.fi</t>
  </si>
  <si>
    <t>a528cec1-ebd1-ff55-ae9c-851d41f1f2ae</t>
  </si>
  <si>
    <t>The Association of Former Students</t>
  </si>
  <si>
    <t>http://www.aggienetwork.com</t>
  </si>
  <si>
    <t>54790d9e-f545-2d78-4608-96d13b6c8c9d</t>
  </si>
  <si>
    <t>The Association of Fundraising Professionals</t>
  </si>
  <si>
    <t>5cb48614-6efb-fc35-ff80-1a451459349d</t>
  </si>
  <si>
    <t>The Association of Japanese Animations</t>
  </si>
  <si>
    <t>http://www.aja.gr.jp/english/</t>
  </si>
  <si>
    <t>f7771cef-25be-44ba-56e1-8f77e90c1f56</t>
  </si>
  <si>
    <t>The Association of Latino Superintendents and Administrators (ALAS)</t>
  </si>
  <si>
    <t>http://davidmauricio.net/davidmauricio-2/</t>
  </si>
  <si>
    <t>bb4273f1-d5c3-a5a7-ae3d-8079413446cf</t>
  </si>
  <si>
    <t>The Association of Research in Vision and Ophthalmology</t>
  </si>
  <si>
    <t>33e6c508-799c-6cd9-3d7d-baefb985727a</t>
  </si>
  <si>
    <t>The Association of Science Museum Directors (ASMD)</t>
  </si>
  <si>
    <t>http://www.asmd.org/home/sitepage/3</t>
  </si>
  <si>
    <t>7722a0ec-5488-6c5e-b1a8-6bdf3347f489</t>
  </si>
  <si>
    <t>The Association of the British Pharmaceutical Industry (ABPI)</t>
  </si>
  <si>
    <t>http://www.abpi.org.uk/</t>
  </si>
  <si>
    <t>a33f9375-ceb4-83a6-4630-644573f53ef9</t>
  </si>
  <si>
    <t>The Association of Union Constructors</t>
  </si>
  <si>
    <t>https://www.tauc.org</t>
  </si>
  <si>
    <t>28866d03-8067-ea25-b631-3ce9db0de6eb</t>
  </si>
  <si>
    <t>The Astarin Group</t>
  </si>
  <si>
    <t>http://astarin.org</t>
  </si>
  <si>
    <t>712960f3-6dd4-fb7e-599c-7472ef08423c</t>
  </si>
  <si>
    <t>The Astrologer</t>
  </si>
  <si>
    <t>http://theastrologer.com</t>
  </si>
  <si>
    <t>c758d10b-b65c-3e10-7557-25e237968b87</t>
  </si>
  <si>
    <t>The Astrologers Fund</t>
  </si>
  <si>
    <t>http://www.afund.com/</t>
  </si>
  <si>
    <t>18cc9328-08ab-7cc2-54e6-fbbcea811560</t>
  </si>
  <si>
    <t>The ASU Foundation</t>
  </si>
  <si>
    <t>http://www.asufoundation.org/</t>
  </si>
  <si>
    <t>ae42f171-7298-e36f-2143-a89af90a4e7c</t>
  </si>
  <si>
    <t>The Asylum</t>
  </si>
  <si>
    <t>http://theasylum.cc</t>
  </si>
  <si>
    <t>513c7f70-dc1e-a213-e00f-d6c791a4392b</t>
  </si>
  <si>
    <t>The Atara</t>
  </si>
  <si>
    <t>http://theatara.com</t>
  </si>
  <si>
    <t>bd1f4845-ada0-2a0f-035f-55be0d16f028</t>
  </si>
  <si>
    <t>The Athari Fund</t>
  </si>
  <si>
    <t>http://www.atharifund.com/</t>
  </si>
  <si>
    <t>bfc4b761-7793-2c91-8103-089609e57cad</t>
  </si>
  <si>
    <t>The Atheist Mix</t>
  </si>
  <si>
    <t>http://theatheistmix.com/</t>
  </si>
  <si>
    <t>d79d5e9e-6192-b76d-a347-6213bc92d6a9</t>
  </si>
  <si>
    <t>The Athena Alliance</t>
  </si>
  <si>
    <t>http://athenaalliance.org/</t>
  </si>
  <si>
    <t>a75394a6-e7fa-65d3-8d6c-66ea247a1b77</t>
  </si>
  <si>
    <t>The Athenaeum Fund</t>
  </si>
  <si>
    <t>http://www.athenaeumfund.com</t>
  </si>
  <si>
    <t>0dec439d-9769-0e99-b93d-ee7983e7c866</t>
  </si>
  <si>
    <t>The Athene Group</t>
  </si>
  <si>
    <t>http://www.theathenegroup.com</t>
  </si>
  <si>
    <t>3a2b4941-c02a-9d52-9c5b-4e9c85d8aad7</t>
  </si>
  <si>
    <t>The Athlete Empire</t>
  </si>
  <si>
    <t>http://empireathletic.com</t>
  </si>
  <si>
    <t>822a0903-238c-2b12-b933-b0be2f9bed7d</t>
  </si>
  <si>
    <t>The Athletes Business Network</t>
  </si>
  <si>
    <t>http://www.abn-us.com/</t>
  </si>
  <si>
    <t>00072c6c-1d18-61b3-46b2-c647efcc3dd5</t>
  </si>
  <si>
    <t>The Athletes Network</t>
  </si>
  <si>
    <t>http://www.theathletesnetwork.org</t>
  </si>
  <si>
    <t>f82c19ad-5505-9b28-1900-b47216b0dbbd</t>
  </si>
  <si>
    <t>The Athletic</t>
  </si>
  <si>
    <t>https://theathletic.com/</t>
  </si>
  <si>
    <t>45c2cc9e-aaba-5f98-b7af-6247ac13d450</t>
  </si>
  <si>
    <t>The Athletico Center</t>
  </si>
  <si>
    <t>http://athleticocenter.com/</t>
  </si>
  <si>
    <t>5254f9fc-ca0e-340f-5bf5-1ab22e3c358c</t>
  </si>
  <si>
    <t>The Atlantic</t>
  </si>
  <si>
    <t>http://www.theatlantic.com</t>
  </si>
  <si>
    <t>ab73388a-a691-c109-6539-91035bdc77b6</t>
  </si>
  <si>
    <t>The Atlantic Council</t>
  </si>
  <si>
    <t>http://www.atlanticcouncil.org/</t>
  </si>
  <si>
    <t>2afc9c5f-3cc2-42ad-ac3f-4aa171f3b8e0</t>
  </si>
  <si>
    <t>The Atlantic Philanthropies</t>
  </si>
  <si>
    <t>http://www.atlanticphilanthropies.org/</t>
  </si>
  <si>
    <t>cb15c3a4-0899-a061-536b-2f808296f369</t>
  </si>
  <si>
    <t>The Atlantic Systems Guild</t>
  </si>
  <si>
    <t>http://www.systemsguild.com/</t>
  </si>
  <si>
    <t>6e152cf2-cf35-0aaf-cc08-c42b29a434ea</t>
  </si>
  <si>
    <t>The ATM Franchise</t>
  </si>
  <si>
    <t>http://theatmfranchise.com</t>
  </si>
  <si>
    <t>240cb007-5efa-e228-4aec-f7b2db39acd4</t>
  </si>
  <si>
    <t>The ATO Co</t>
  </si>
  <si>
    <t>http://www.theatoco.com</t>
  </si>
  <si>
    <t>55e0eab5-e4ec-5d2a-425b-bfbf8f64ed85</t>
  </si>
  <si>
    <t>The Atria Hotel</t>
  </si>
  <si>
    <t>http://www.atriahotel.com</t>
  </si>
  <si>
    <t>ef1621a8-ed6c-e59f-7281-ba5651e8d838</t>
  </si>
  <si>
    <t>The Attorney General of Guam</t>
  </si>
  <si>
    <t>http://www.guamag.org/</t>
  </si>
  <si>
    <t>8d35f94e-bad1-0ee4-6286-e6f3a6e6d460</t>
  </si>
  <si>
    <t>The Au Pair Collective</t>
  </si>
  <si>
    <t>http://www.aupaircollective.com.au</t>
  </si>
  <si>
    <t>2871cbfb-c6de-de26-9ba0-e5bbbfe4c7b9</t>
  </si>
  <si>
    <t>The Audience Awards</t>
  </si>
  <si>
    <t>http://theaudienceawards.com</t>
  </si>
  <si>
    <t>6069bc7c-c806-e492-8866-334971f812b4</t>
  </si>
  <si>
    <t>The Audio Age Company</t>
  </si>
  <si>
    <t>http://www.audioage.com</t>
  </si>
  <si>
    <t>9d4888db-d113-5f49-3d96-bf094370e957</t>
  </si>
  <si>
    <t>The Audiophile Journal</t>
  </si>
  <si>
    <t>http://www.audiophilejournal.com</t>
  </si>
  <si>
    <t>d82829a6-2fc2-9622-79f7-e80d4878cbc7</t>
  </si>
  <si>
    <t>The Auditor Online</t>
  </si>
  <si>
    <t>http://www.theauditoronline.com</t>
  </si>
  <si>
    <t>6da2d627-fc9e-3574-7d17-eb111aa19cc0</t>
  </si>
  <si>
    <t>The Auditors' Report Inc.</t>
  </si>
  <si>
    <t>http://theauditorsreport.com</t>
  </si>
  <si>
    <t>45800eb6-15df-fc44-a6bc-227ad2999e93</t>
  </si>
  <si>
    <t>The August Fest</t>
  </si>
  <si>
    <t>http://theaugustfest.com/</t>
  </si>
  <si>
    <t>66abef94-e7e2-df17-96ef-049f0514f9c9</t>
  </si>
  <si>
    <t>The Augusta Group</t>
  </si>
  <si>
    <t>http://www.the-augustagroup.com/</t>
  </si>
  <si>
    <t>5838e231-d2de-4079-31b5-c4e181da7c3b</t>
  </si>
  <si>
    <t>The Aurora Funds</t>
  </si>
  <si>
    <t>http://www.aurorafunds.com</t>
  </si>
  <si>
    <t>1d6319a1-259f-f3eb-4aef-3c642ac48f1d</t>
  </si>
  <si>
    <t>The Aurora Group</t>
  </si>
  <si>
    <t>http://www.the-aurora-group.com</t>
  </si>
  <si>
    <t>86aa2deb-4639-93b3-ef91-888d96123d50</t>
  </si>
  <si>
    <t>The Aurora Schools, Inc.</t>
  </si>
  <si>
    <t>http://www.aurorastrategies.com</t>
  </si>
  <si>
    <t>000f316d-c4d2-63d8-d6be-3255b691dd13</t>
  </si>
  <si>
    <t>The Aussie SEO</t>
  </si>
  <si>
    <t>http://theaussieseo.com/</t>
  </si>
  <si>
    <t>c3bb08d6-d06f-522f-0dad-09a20678e1c4</t>
  </si>
  <si>
    <t>The Austin Diagnostic Clinic (ADC)</t>
  </si>
  <si>
    <t>http://www.adclinic.com</t>
  </si>
  <si>
    <t>dfc3934e-6b71-ec10-dd90-2a7e7a99ba3d</t>
  </si>
  <si>
    <t>The Austin Lawn Care Service</t>
  </si>
  <si>
    <t>http://www.theaustinlawncareservice.com/</t>
  </si>
  <si>
    <t>016a6478-c258-fbfc-1138-4a21373d7fa0</t>
  </si>
  <si>
    <t>The Austin Phoenix</t>
  </si>
  <si>
    <t>http://theaustinphoenix.com/</t>
  </si>
  <si>
    <t>1ef1c9e3-643a-7962-917b-4b6ec10f432f</t>
  </si>
  <si>
    <t>The Australasian Institute of Mining and Metallurgy</t>
  </si>
  <si>
    <t>http://www.ausimm.com.au/</t>
  </si>
  <si>
    <t>3cbea79e-ebb8-fc5f-230a-49eec502cb91</t>
  </si>
  <si>
    <t>The Australian</t>
  </si>
  <si>
    <t>http://theaustralian.com.au</t>
  </si>
  <si>
    <t>d789bde7-6454-366a-a0b4-ec9ae39b9f1b</t>
  </si>
  <si>
    <t>The Australian Competition and Consumer Commission</t>
  </si>
  <si>
    <t>http://accc.gov.au/</t>
  </si>
  <si>
    <t>db3a872c-a2b8-18a9-aa6f-696149a4f328</t>
  </si>
  <si>
    <t>The Australian Copyright Council</t>
  </si>
  <si>
    <t>http://www.copyright.org.au</t>
  </si>
  <si>
    <t>613aed15-c390-a469-e48a-b1fa4253f1c4</t>
  </si>
  <si>
    <t>The Australian Government Department of Employment</t>
  </si>
  <si>
    <t>https://employment.gov.au/</t>
  </si>
  <si>
    <t>9ba4416e-16fe-917a-70b4-c6104135fecd</t>
  </si>
  <si>
    <t>The Australian Securities and Investments Commission</t>
  </si>
  <si>
    <t>http://www.asic.gov.au/</t>
  </si>
  <si>
    <t>0f3c663a-20ce-522d-faad-7c4801215326</t>
  </si>
  <si>
    <t>The Australian Small Scale Offerings Board - ASSOB</t>
  </si>
  <si>
    <t>http://www.assob.com</t>
  </si>
  <si>
    <t>425151c7-9512-a040-29dc-694945da2d5b</t>
  </si>
  <si>
    <t>The Australian Trade Commission</t>
  </si>
  <si>
    <t>http://www.austrade.gov.au/</t>
  </si>
  <si>
    <t>b61900c5-8d6f-d06f-5c85-8ef9c678b5bc</t>
  </si>
  <si>
    <t>The Austrian Research Promotion Agency (FFG)</t>
  </si>
  <si>
    <t>https://www.ffg.at</t>
  </si>
  <si>
    <t>0f00f585-b239-b795-80ed-3672672eeaec</t>
  </si>
  <si>
    <t>The Authentic Executive</t>
  </si>
  <si>
    <t>http://www.authenticexecutive.com.au</t>
  </si>
  <si>
    <t>1d6f53a4-6016-7535-2722-9991245c16c8</t>
  </si>
  <si>
    <t>The Author Hub</t>
  </si>
  <si>
    <t>http://www.theauthorhub.com/</t>
  </si>
  <si>
    <t>3185d14e-af28-642d-59ab-9191006dc781</t>
  </si>
  <si>
    <t>The Authority for Television On Demand</t>
  </si>
  <si>
    <t>http://atvod.co.uk</t>
  </si>
  <si>
    <t>385c7e2e-8918-88a4-4bba-aa5b1a4bb6c0</t>
  </si>
  <si>
    <t>The Authors Guild</t>
  </si>
  <si>
    <t>http://www.authorsguild.org/</t>
  </si>
  <si>
    <t>25ed86d7-efe4-4ec2-a066-39a2ab6e33b3</t>
  </si>
  <si>
    <t>The AUTO 100</t>
  </si>
  <si>
    <t>http://www.atuo100.com</t>
  </si>
  <si>
    <t>63d1d701-b13e-5966-494f-44e15f574bad</t>
  </si>
  <si>
    <t>The Auto Transport Company</t>
  </si>
  <si>
    <t>http://www.theautotransportcompany.com</t>
  </si>
  <si>
    <t>0f448134-aa73-92f6-c85d-d7c23c7ecfc1</t>
  </si>
  <si>
    <t>The Auto Vault</t>
  </si>
  <si>
    <t>http://www.theautovaultmiami.com/</t>
  </si>
  <si>
    <t>ab0bbe51-c7c7-2627-c7ee-fb50191228eb</t>
  </si>
  <si>
    <t>The Autobarn Volkswagen of Countryside</t>
  </si>
  <si>
    <t>http://www.autobarnvwcountryside.com//?cs:e=g&amp;cs:gn=s&amp;cs:cid=41834898097&amp;cs:kw=%2bautobarn%20%2bcountryside%20%2bvolkswagen&amp;cs:p=&amp;seg=dap&amp;cs:tv=329&amp;cs:a=vw_core_da_pc&amp;cs:pro=vwdapnc&amp;cs:ki=485068692</t>
  </si>
  <si>
    <t>7d44dbe5-f421-bb91-a43d-d76d7f8e9ea5</t>
  </si>
  <si>
    <t>The Automated Technology Group Ltd</t>
  </si>
  <si>
    <t>http://www.atg.gb.com/</t>
  </si>
  <si>
    <t>ff597b29-0dbf-6244-c526-b5ec789e0066</t>
  </si>
  <si>
    <t>The Automated Vehicle Institute</t>
  </si>
  <si>
    <t>http://automatedvehicleinstitute.org/</t>
  </si>
  <si>
    <t>1d479f11-d0a1-2915-835a-2987cd8a7a07</t>
  </si>
  <si>
    <t>The Automobile Association</t>
  </si>
  <si>
    <t>http://www.theaa.com/</t>
  </si>
  <si>
    <t>469bfa9c-8833-576a-02d3-e8cd711b9972</t>
  </si>
  <si>
    <t>The Automotive Experts</t>
  </si>
  <si>
    <t>http://www.automotivecarservice.com.au/</t>
  </si>
  <si>
    <t>d4c7e215-118f-6b80-4f02-60d659405387</t>
  </si>
  <si>
    <t>The Automotive Partners</t>
  </si>
  <si>
    <t>http://theautomotivepartners.com</t>
  </si>
  <si>
    <t>77893137-8444-3555-ab38-a61f5d6dbc1e</t>
  </si>
  <si>
    <t>The AutoritÌÄå© des MarchÌÄå©s Financiers (AMF)</t>
  </si>
  <si>
    <t>http://www.amf-france.org/en_us/l-amf/missions-et-competences/presentation.html</t>
  </si>
  <si>
    <t>e64c6ad6-db54-a7de-74ba-1aaa489296da</t>
  </si>
  <si>
    <t>The AV Squad</t>
  </si>
  <si>
    <t>http://www.theavsquad.com/</t>
  </si>
  <si>
    <t>2b953210-9f5d-a089-8d73-7bcc539871ca</t>
  </si>
  <si>
    <t>The Avalon Group</t>
  </si>
  <si>
    <t>http://www.avalongroup.org.uk/</t>
  </si>
  <si>
    <t>cebff864-f5cf-ed6d-0c07-ed298b1d6abf</t>
  </si>
  <si>
    <t>The Aveo Group</t>
  </si>
  <si>
    <t>http://www.aveo.com.au/</t>
  </si>
  <si>
    <t>ebc7407f-8be7-d7af-4b7b-f921aa27ece8</t>
  </si>
  <si>
    <t>The Aviation Herald</t>
  </si>
  <si>
    <t>http://avherald.com/</t>
  </si>
  <si>
    <t>da05c83c-5bb1-8b6f-6f5d-46facb70daba</t>
  </si>
  <si>
    <t>The Aviation Law Firm</t>
  </si>
  <si>
    <t>http://aviationlawexperts.com</t>
  </si>
  <si>
    <t>fbb1cd74-3d1a-84f8-090d-ecd7c1bee04c</t>
  </si>
  <si>
    <t>The Avram Miller Company</t>
  </si>
  <si>
    <t>http://www.avrammiller.com</t>
  </si>
  <si>
    <t>5943c92b-970d-beb6-1589-5aea6e2ff4f3</t>
  </si>
  <si>
    <t>The Awakened Mind Institute, Denver Psychotherapy Center</t>
  </si>
  <si>
    <t>http://www.denverpsychotherapycenter.com</t>
  </si>
  <si>
    <t>f25a015f-7a51-e833-da43-14687d4c64d4</t>
  </si>
  <si>
    <t>The Awards Factory</t>
  </si>
  <si>
    <t>http://www.awardsfactory.net</t>
  </si>
  <si>
    <t>2fb37abf-da85-9b9b-a564-10974b0d56c9</t>
  </si>
  <si>
    <t>The Away Station</t>
  </si>
  <si>
    <t>http://theawaystation.org</t>
  </si>
  <si>
    <t>311c4763-e878-ca9b-95b5-f1699269daa9</t>
  </si>
  <si>
    <t>The Aweganic Galatta</t>
  </si>
  <si>
    <t>http://aweganic.in</t>
  </si>
  <si>
    <t>98c7df0a-0a2a-9528-5ffb-0f14260e4d6e</t>
  </si>
  <si>
    <t>The Awesome Boston</t>
  </si>
  <si>
    <t>http://www.theawesomeboston.com</t>
  </si>
  <si>
    <t>56f51448-0a95-9b98-847a-6b614c05ed56</t>
  </si>
  <si>
    <t>The Awesome Daily</t>
  </si>
  <si>
    <t>http://theawesomedaily.com</t>
  </si>
  <si>
    <t>e87ac761-58b1-6c41-45ef-dc9a9082a8ed</t>
  </si>
  <si>
    <t>The Awesome Foundation</t>
  </si>
  <si>
    <t>http://www.awesomefoundation.org/</t>
  </si>
  <si>
    <t>08fd8fe8-0529-a262-64a5-93f70a34e3c8</t>
  </si>
  <si>
    <t>The Awesome Game Studio (TAGS)</t>
  </si>
  <si>
    <t>http://www.theawesomegamestudio.com</t>
  </si>
  <si>
    <t>00725cd8-da83-bac4-95cf-d1935e55fde5</t>
  </si>
  <si>
    <t>The Awesomer</t>
  </si>
  <si>
    <t>http://theawesomer.com/</t>
  </si>
  <si>
    <t>6e1a42aa-fc42-5edf-9158-4f4138103141</t>
  </si>
  <si>
    <t>The Awl</t>
  </si>
  <si>
    <t>http://www.theawl.com/</t>
  </si>
  <si>
    <t>7366ac79-a741-cc9e-006a-31865ff57157</t>
  </si>
  <si>
    <t>The Awning Warehouse</t>
  </si>
  <si>
    <t>http://awningwarehouse.com</t>
  </si>
  <si>
    <t>41c26574-ec70-516d-e9c9-26ba80cf0d83</t>
  </si>
  <si>
    <t>The Axiz</t>
  </si>
  <si>
    <t>http://www.theaxiz.com</t>
  </si>
  <si>
    <t>58d3d867-afa3-1188-0e77-7b8390046f7f</t>
  </si>
  <si>
    <t>The Ayco Company</t>
  </si>
  <si>
    <t>https://www.ayco.com</t>
  </si>
  <si>
    <t>f08fadcf-f3ff-65b0-fb86-932492697be5</t>
  </si>
  <si>
    <t>The Ayers Group</t>
  </si>
  <si>
    <t>http://www.ayers.com/</t>
  </si>
  <si>
    <t>5687a28f-0432-6a50-6399-63e32e396e2c</t>
  </si>
  <si>
    <t>The Ayrshire Community Trust</t>
  </si>
  <si>
    <t>http://www.theayrshirecommunitytrust.co.uk/</t>
  </si>
  <si>
    <t>b34de79e-2fc3-1d47-6471-71c0bccaedf7</t>
  </si>
  <si>
    <t>the Azari Group Real Estate inc</t>
  </si>
  <si>
    <t>http://theazarigroup.com</t>
  </si>
  <si>
    <t>669e6dfb-ec4d-de6d-2dbc-0845271bf489</t>
  </si>
  <si>
    <t>The Azrieli Foundation.</t>
  </si>
  <si>
    <t>http://azrielifoundation.org</t>
  </si>
  <si>
    <t>08c7f737-1be0-0086-4e37-e8f77efa19e7</t>
  </si>
  <si>
    <t>The B Team</t>
  </si>
  <si>
    <t>http://bteam.org</t>
  </si>
  <si>
    <t>2bc65600-8aac-df4a-8e9b-48f536320027</t>
  </si>
  <si>
    <t>The B.O.S.S. Group</t>
  </si>
  <si>
    <t>http://www.thebossgroup.com</t>
  </si>
  <si>
    <t>309d35aa-3c5b-75c0-22ec-4e7f4570f5b9</t>
  </si>
  <si>
    <t>The BA Coach</t>
  </si>
  <si>
    <t>http://www.thebacoach.com/</t>
  </si>
  <si>
    <t>3660bbf2-dfa1-7c88-a643-d92b285a9e3f</t>
  </si>
  <si>
    <t>The Baby Boon</t>
  </si>
  <si>
    <t>http://thebabyboon.com/</t>
  </si>
  <si>
    <t>97c234e4-5212-cc96-4dc7-6a5ff8acc762</t>
  </si>
  <si>
    <t>The Baby Box Co.</t>
  </si>
  <si>
    <t>http://www.babyboxco.com/</t>
  </si>
  <si>
    <t>5a150d36-ddbf-e98c-21dc-4cfa14da3127</t>
  </si>
  <si>
    <t>The Baby Box Company</t>
  </si>
  <si>
    <t>http://www.thebabyboxcompany.com</t>
  </si>
  <si>
    <t>e1c172e7-a546-fb4c-1177-740131f21b77</t>
  </si>
  <si>
    <t>The Baby Closet</t>
  </si>
  <si>
    <t>http://thebabycloset.com.au</t>
  </si>
  <si>
    <t>29cb3759-20b1-1002-cac1-32ba6419c19f</t>
  </si>
  <si>
    <t>The Baby Club</t>
  </si>
  <si>
    <t>https://join.thebabyclub.co</t>
  </si>
  <si>
    <t>e94c6692-c188-06f2-d811-3a5172474922</t>
  </si>
  <si>
    <t>The BabyPlus Company LLC</t>
  </si>
  <si>
    <t>http://www.babyplus.com</t>
  </si>
  <si>
    <t>a13d03dd-fee8-a619-7ea3-f28979ff1c59</t>
  </si>
  <si>
    <t>The Bach</t>
  </si>
  <si>
    <t>http://thebach.com/</t>
  </si>
  <si>
    <t>f46c5d49-7883-3643-4ae3-b454ca116e62</t>
  </si>
  <si>
    <t>The Bachelor Farmer Restaurant</t>
  </si>
  <si>
    <t>http://thebachelorfarmer.com</t>
  </si>
  <si>
    <t>f9019416-8e5c-9e08-9529-1486b12c1532</t>
  </si>
  <si>
    <t>The Bachner Vickroy Group</t>
  </si>
  <si>
    <t>http://www.bachnervickroy.com/</t>
  </si>
  <si>
    <t>ca4ebed2-b895-aa65-e32e-ece903839feb</t>
  </si>
  <si>
    <t>The Back Shop</t>
  </si>
  <si>
    <t>http://thebackshop.co.uk/</t>
  </si>
  <si>
    <t>54293fe2-2be1-7a95-7924-cc9181d50ca1</t>
  </si>
  <si>
    <t>The Backscratchers</t>
  </si>
  <si>
    <t>http://www.thebackscratchers.com</t>
  </si>
  <si>
    <t>893f30a4-4088-c387-8daf-ce52fc74af8d</t>
  </si>
  <si>
    <t>The Backup Company In Israel</t>
  </si>
  <si>
    <t>http://www.ibackup.co.il</t>
  </si>
  <si>
    <t>cc195507-1041-622f-47ef-209848b8eb91</t>
  </si>
  <si>
    <t>The Baddish Group</t>
  </si>
  <si>
    <t>http://www.thebaddishgroup.com/</t>
  </si>
  <si>
    <t>4fcdcf90-0cdd-f674-9aca-2085df19f283</t>
  </si>
  <si>
    <t>The Badger Crew</t>
  </si>
  <si>
    <t>http://www.thebadger.me</t>
  </si>
  <si>
    <t>25ec50fc-3cfb-c867-7bf3-56a1aec6362b</t>
  </si>
  <si>
    <t>The Badger Herald</t>
  </si>
  <si>
    <t>http://badgerherald.com</t>
  </si>
  <si>
    <t>bc10a5d5-01b0-d295-62ed-ddc5766c92ec</t>
  </si>
  <si>
    <t>The Baffler</t>
  </si>
  <si>
    <t>http://www.thebaffler.com/</t>
  </si>
  <si>
    <t>55f8cc61-9871-e277-6eb4-b1a267f43840</t>
  </si>
  <si>
    <t>The Bail Depot Bail Bonds</t>
  </si>
  <si>
    <t>http://www.thebaildepot.com/index.php</t>
  </si>
  <si>
    <t>3da6c74a-50e2-36ef-8d9f-1b7678ad0ca9</t>
  </si>
  <si>
    <t>The Bailard Group</t>
  </si>
  <si>
    <t>http://www.bailard.com</t>
  </si>
  <si>
    <t>2f406d30-d188-6920-a868-f6ef0ea618e1</t>
  </si>
  <si>
    <t>The Baker Brook Group</t>
  </si>
  <si>
    <t>https://bakerbrook.com</t>
  </si>
  <si>
    <t>fd69e041-ecdd-fa50-95c5-02e86e2f0faf</t>
  </si>
  <si>
    <t>The Baker Companies</t>
  </si>
  <si>
    <t>http://www.thebakercompanies.com</t>
  </si>
  <si>
    <t>5a553dfa-033a-2768-ea87-d99a2c0f3498</t>
  </si>
  <si>
    <t>The Bakersfield Californian</t>
  </si>
  <si>
    <t>http://www.bakersfield.com</t>
  </si>
  <si>
    <t>ebea8f36-2276-57c6-128f-f24b43139b18</t>
  </si>
  <si>
    <t>The Bakery</t>
  </si>
  <si>
    <t>http://www.thebakeryanimation.com</t>
  </si>
  <si>
    <t>7d252dde-253c-256b-8d06-8c858f2ed8cd</t>
  </si>
  <si>
    <t>http://www.thebakerylondon.com</t>
  </si>
  <si>
    <t>7f9ced9e-0428-77dd-d87b-04c677f5a88b</t>
  </si>
  <si>
    <t>The Balance</t>
  </si>
  <si>
    <t>https://www.thebalance.com/</t>
  </si>
  <si>
    <t>38fc869e-8a23-5976-7a03-489a2b78bcae</t>
  </si>
  <si>
    <t>The Balancing Act</t>
  </si>
  <si>
    <t>http://thebalancingacttvshow.com</t>
  </si>
  <si>
    <t>5e015997-c280-d134-9a74-4a36c7916c86</t>
  </si>
  <si>
    <t>http://www.thebalancingactllc.com/</t>
  </si>
  <si>
    <t>559fbd3e-9d48-acc8-8ea7-cd5bd4b08db0</t>
  </si>
  <si>
    <t>The Baldwin School</t>
  </si>
  <si>
    <t>http://www.baldwinschool.org/</t>
  </si>
  <si>
    <t>b858c718-c865-4129-7bd6-272c85e2ae7e</t>
  </si>
  <si>
    <t>The Bali Bible - The Ultimate Guide to Bali.</t>
  </si>
  <si>
    <t>https://www.thebalibible.com</t>
  </si>
  <si>
    <t>d77017ae-49b8-7afc-bbfa-4107e1aefc04</t>
  </si>
  <si>
    <t>The Ballast Fund</t>
  </si>
  <si>
    <t>http://www.theballastfund.com</t>
  </si>
  <si>
    <t>b9428663-a121-1630-c5cd-731223da8ad3</t>
  </si>
  <si>
    <t>the Ballmer Group</t>
  </si>
  <si>
    <t>http://www.insidephilanthropy.com</t>
  </si>
  <si>
    <t>61d3ed31-e152-548e-2d19-2d4b7a5ac228</t>
  </si>
  <si>
    <t>The Ballroom of Huntington, Inc.</t>
  </si>
  <si>
    <t>http://ballroomofhuntington.com</t>
  </si>
  <si>
    <t>e0948fef-715e-3550-9b69-dae0bb535c23</t>
  </si>
  <si>
    <t>The Balmoral Bahamas</t>
  </si>
  <si>
    <t>http://www.balmoralbahamas.com</t>
  </si>
  <si>
    <t>1c32ee56-96e1-e0eb-582e-bca14992599b</t>
  </si>
  <si>
    <t>The BALSA Foundation</t>
  </si>
  <si>
    <t>http://www.thebalsafoundation.org/</t>
  </si>
  <si>
    <t>340e2e4f-03e3-571e-8999-f33f1953389e</t>
  </si>
  <si>
    <t>The Baltic Course</t>
  </si>
  <si>
    <t>http://www.baltic-course.com/</t>
  </si>
  <si>
    <t>171cc083-462f-3a8f-06a6-844cd6b0ee1d</t>
  </si>
  <si>
    <t>The Baltic Social</t>
  </si>
  <si>
    <t>http://thebalticsocial.com/</t>
  </si>
  <si>
    <t>59a23a58-b489-d427-e2ea-38f7c5ab98be</t>
  </si>
  <si>
    <t>The Baltimore Sun</t>
  </si>
  <si>
    <t>http://www.baltimoresun.com/</t>
  </si>
  <si>
    <t>7fee08ff-ddc2-45c6-c97f-b050a4effa76</t>
  </si>
  <si>
    <t>The Bamboo Group</t>
  </si>
  <si>
    <t>http://www.thebamboogroup.com.sg</t>
  </si>
  <si>
    <t>88ec47d1-86ae-b159-c3f6-a64e46fcad83</t>
  </si>
  <si>
    <t>The Bancorp</t>
  </si>
  <si>
    <t>http://www.thebancorp.com/</t>
  </si>
  <si>
    <t>331bedf5-d2fe-a08a-628a-aaa14bca59f2</t>
  </si>
  <si>
    <t>The Band</t>
  </si>
  <si>
    <t>http://www.thebandinc.com</t>
  </si>
  <si>
    <t>0628e6a8-3d87-cc23-35be-0e258d696525</t>
  </si>
  <si>
    <t>The Band4Hope Project</t>
  </si>
  <si>
    <t>http://band4hope.com/</t>
  </si>
  <si>
    <t>e223332d-9b21-e6b4-e2bf-132966766bdf</t>
  </si>
  <si>
    <t>The Bank</t>
  </si>
  <si>
    <t>https://www.thebank-online.org</t>
  </si>
  <si>
    <t>0b369b22-0f1b-11c7-1c46-dc3d74616e13</t>
  </si>
  <si>
    <t>The Bank for International Settlements</t>
  </si>
  <si>
    <t>http://www.bis.org/index.htm</t>
  </si>
  <si>
    <t>5093adcc-9087-678b-b57e-26c033848e8e</t>
  </si>
  <si>
    <t>The Bank of East Asia</t>
  </si>
  <si>
    <t>http://www.hkbea.com</t>
  </si>
  <si>
    <t>45e38f13-2909-4cba-4edf-70eeb1b046a8</t>
  </si>
  <si>
    <t>The Bank of Israel</t>
  </si>
  <si>
    <t>http://www.bankisrael.gov.il</t>
  </si>
  <si>
    <t>c4e1b3f2-d7fd-ab6c-b1d2-cb7573557e67</t>
  </si>
  <si>
    <t>The Bank of Kentucky</t>
  </si>
  <si>
    <t>https://www.bankofky.com/</t>
  </si>
  <si>
    <t>cfd4ee83-f0ab-9d9f-7ee0-22a757be1d58</t>
  </si>
  <si>
    <t>The Bank of Moscow</t>
  </si>
  <si>
    <t>http://www.bm.ru</t>
  </si>
  <si>
    <t>c50fce2c-ea7c-24f9-aa49-467efe79a11e</t>
  </si>
  <si>
    <t>The Bank of Nashville</t>
  </si>
  <si>
    <t>http://bankofnashville.com</t>
  </si>
  <si>
    <t>e166dbf4-1ec6-1bf7-da98-8cca34e60738</t>
  </si>
  <si>
    <t>The Bank of Princeton</t>
  </si>
  <si>
    <t>https://thebankofprinceton.com/</t>
  </si>
  <si>
    <t>b53cf5af-0ac3-c2bf-611f-8649f6204e6d</t>
  </si>
  <si>
    <t>The Banker</t>
  </si>
  <si>
    <t>http://www.thebanker.com</t>
  </si>
  <si>
    <t>119c4e75-8a84-dc5a-bd7b-4f5606887345</t>
  </si>
  <si>
    <t>The Bankers Association for Finance and Trade</t>
  </si>
  <si>
    <t>http://www.baft-ifsa.com</t>
  </si>
  <si>
    <t>ff12d099-b985-32f0-13ea-376d87762379</t>
  </si>
  <si>
    <t>The Baobab Network</t>
  </si>
  <si>
    <t>http://thebaobabnetwork.com/</t>
  </si>
  <si>
    <t>a81bdce7-f93d-f1e8-02d9-27f8c04624fa</t>
  </si>
  <si>
    <t>The Baptist College of Florida</t>
  </si>
  <si>
    <t>http://www.baptistcollege.edu/</t>
  </si>
  <si>
    <t>313175fd-2335-74e6-d951-900595b8b88a</t>
  </si>
  <si>
    <t>The Bar Association of San Francisco</t>
  </si>
  <si>
    <t>https://www.sfbar.org/</t>
  </si>
  <si>
    <t>d194d5c9-0a7d-43e8-d558-fd89fcd40b3b</t>
  </si>
  <si>
    <t>The Bar Method</t>
  </si>
  <si>
    <t>http://www.barmethod.com</t>
  </si>
  <si>
    <t>d4ab07da-fa5e-ab91-faa1-633190642d68</t>
  </si>
  <si>
    <t>The Barbarian Group</t>
  </si>
  <si>
    <t>http://barbariangroup.com</t>
  </si>
  <si>
    <t>15ced232-58a6-8478-fba8-120c500fbfeb</t>
  </si>
  <si>
    <t>The Barclay Law Group</t>
  </si>
  <si>
    <t>http://www.barclaydixonsmith.com</t>
  </si>
  <si>
    <t>51c4631b-3bb4-09bf-3cad-413d03ef0222</t>
  </si>
  <si>
    <t>The Barfield Group</t>
  </si>
  <si>
    <t>http://www.thebarfieldgroup.com</t>
  </si>
  <si>
    <t>e08d62d9-f150-d60c-0d98-a9d37bd4e59f</t>
  </si>
  <si>
    <t>The Baring Foundation</t>
  </si>
  <si>
    <t>http://baringfoundation.org.uk/</t>
  </si>
  <si>
    <t>d820d91d-fab8-ca40-bb6c-5e78775bcffa</t>
  </si>
  <si>
    <t>The Barker Adoption Foundation</t>
  </si>
  <si>
    <t>http://www.barkeradoptionfoundation.org/</t>
  </si>
  <si>
    <t>7ff63adf-f074-5cc2-d3e7-e6fdf47c71ac</t>
  </si>
  <si>
    <t>The Barlow Edgworth</t>
  </si>
  <si>
    <t>http://www.thebarlow.co.uk</t>
  </si>
  <si>
    <t>bbcb51f7-0abd-b917-a699-59354bee9683</t>
  </si>
  <si>
    <t>The Barn</t>
  </si>
  <si>
    <t>http://www.thebarn.com.au</t>
  </si>
  <si>
    <t>ffe36ccc-84a5-c1a2-eda8-38d337c43412</t>
  </si>
  <si>
    <t>https://thebarn.net.au/</t>
  </si>
  <si>
    <t>7dbc1e7b-df0e-6a0c-1b6a-f54123bb455b</t>
  </si>
  <si>
    <t>The Barnabas Team</t>
  </si>
  <si>
    <t>http://thebarnabasteam.com</t>
  </si>
  <si>
    <t>3fc0ef4c-e7db-8916-4ae7-78f6d4288fca</t>
  </si>
  <si>
    <t>The Barnes Foundation</t>
  </si>
  <si>
    <t>http://www.barnesfoundation.org</t>
  </si>
  <si>
    <t>ff3012ba-54de-83ed-d0b6-6e641b8aa97e</t>
  </si>
  <si>
    <t>The Baron's Manor Pub</t>
  </si>
  <si>
    <t>http://www.thebaronsmanor.com</t>
  </si>
  <si>
    <t>3697abcc-713f-bbea-f751-76348d8062d0</t>
  </si>
  <si>
    <t>The Barra Foundation</t>
  </si>
  <si>
    <t>http://www.barrafoundation.org/</t>
  </si>
  <si>
    <t>abfb47df-89f9-1a9b-af48-62736df0e57b</t>
  </si>
  <si>
    <t>The Bartech Group</t>
  </si>
  <si>
    <t>http://www.bartechgroup.com</t>
  </si>
  <si>
    <t>55de0f57-1f78-d13d-8666-2dfc704b1035</t>
  </si>
  <si>
    <t>The Barton Partnership</t>
  </si>
  <si>
    <t>http://www.thebartonpartnership.com</t>
  </si>
  <si>
    <t>804955bd-8a77-0ce6-e3f6-9b1a63cbef0d</t>
  </si>
  <si>
    <t>The Baseline Scenario</t>
  </si>
  <si>
    <t>http://baselinescenario.com/</t>
  </si>
  <si>
    <t>d685f2db-4aa9-0c77-8804-126b7dee0b0a</t>
  </si>
  <si>
    <t>The Basement Kings</t>
  </si>
  <si>
    <t>http://www.thebasementkings.net</t>
  </si>
  <si>
    <t>0a0bf738-17a7-b5d4-d915-ccb107647a7e</t>
  </si>
  <si>
    <t>The Basex Group</t>
  </si>
  <si>
    <t>http://basex.org</t>
  </si>
  <si>
    <t>088ae02b-db84-26e6-1d2c-b269363c13c1</t>
  </si>
  <si>
    <t>The Basket Factory</t>
  </si>
  <si>
    <t>http://www.thebasketfactory.com.au</t>
  </si>
  <si>
    <t>9609ebdc-a980-40c8-d0cc-be47772f0d1b</t>
  </si>
  <si>
    <t>The Batchery</t>
  </si>
  <si>
    <t>http://www.batchery.com</t>
  </si>
  <si>
    <t>77b2b5bf-6c80-5c37-69b9-5631ad4ddeb6</t>
  </si>
  <si>
    <t>The Bath Renovations Specialist</t>
  </si>
  <si>
    <t>http://www.bathsolutionsfranchising.com</t>
  </si>
  <si>
    <t>0d0bca27-dc00-25d6-a829-965999764d8b</t>
  </si>
  <si>
    <t>The Bathroom Chaps</t>
  </si>
  <si>
    <t>http://www.thebathroomchaps.co.za</t>
  </si>
  <si>
    <t>4edf1ba0-5359-5a71-5a1f-df6cc3eafff5</t>
  </si>
  <si>
    <t>The Bathroom Sink</t>
  </si>
  <si>
    <t>https://thebathroomsink.com</t>
  </si>
  <si>
    <t>3bf91134-c801-dc92-0493-2564e3c05a6f</t>
  </si>
  <si>
    <t>The Bathwick Group</t>
  </si>
  <si>
    <t>http://www.bathwick.com</t>
  </si>
  <si>
    <t>165834bd-1f3c-354f-13c3-36c77b024d02</t>
  </si>
  <si>
    <t>The Battery</t>
  </si>
  <si>
    <t>https://thebatterysf.com/</t>
  </si>
  <si>
    <t>f973d6e4-5813-4580-632d-103d499a34a2</t>
  </si>
  <si>
    <t>The Battery Show</t>
  </si>
  <si>
    <t>http://www.thebatteryshow.com/</t>
  </si>
  <si>
    <t>cb4cdbb1-00e8-72f5-ef95-8e800b957b34</t>
  </si>
  <si>
    <t>The Bauhub</t>
  </si>
  <si>
    <t>http://www.thebauhub.com</t>
  </si>
  <si>
    <t>31541f16-9ce2-10b6-1a79-592ab2bdb456</t>
  </si>
  <si>
    <t>The Baupost Group</t>
  </si>
  <si>
    <t>https://www.baupost.com/</t>
  </si>
  <si>
    <t>671a58eb-d85d-3ef9-bf75-8cd34230134c</t>
  </si>
  <si>
    <t>The Bay Area Air Quality Management District</t>
  </si>
  <si>
    <t>http://www.baaqmd.gov</t>
  </si>
  <si>
    <t>c6c5383c-00e0-9d39-5643-39fff1fcd487</t>
  </si>
  <si>
    <t>The Bay Citizen</t>
  </si>
  <si>
    <t>http://www.baycitizen.org</t>
  </si>
  <si>
    <t>b16bf430-5004-9ab7-852a-95034463910c</t>
  </si>
  <si>
    <t>The Bay Lights</t>
  </si>
  <si>
    <t>https://givelove.thebaylights.org/keep-em-lit-through-2026</t>
  </si>
  <si>
    <t>af422859-89f6-b9c4-ee7a-c29a47a1204f</t>
  </si>
  <si>
    <t>The bClick Team</t>
  </si>
  <si>
    <t>http://thebclickteam.tk</t>
  </si>
  <si>
    <t>00959ca1-ecea-5317-d4e3-ad8734467d27</t>
  </si>
  <si>
    <t>The BE Group</t>
  </si>
  <si>
    <t>http://www.thebegroup.org</t>
  </si>
  <si>
    <t>1f3f0cb1-c1a1-76f8-9817-5a5143e07d65</t>
  </si>
  <si>
    <t>The Beach Club</t>
  </si>
  <si>
    <t>http://thebeachclub-portdouglas-palmcove.com.au</t>
  </si>
  <si>
    <t>34526b29-31a9-8fe4-000b-379ba5d17148</t>
  </si>
  <si>
    <t>The Beacon Group</t>
  </si>
  <si>
    <t>http://www.beacongroupconsulting.com/</t>
  </si>
  <si>
    <t>25885027-c444-00eb-1f41-33823ca5954a</t>
  </si>
  <si>
    <t>The Beacon Theatre</t>
  </si>
  <si>
    <t>http://www.beacontheatre.com</t>
  </si>
  <si>
    <t>5c8990a3-eb7b-1092-37c0-9689b103f3ce</t>
  </si>
  <si>
    <t>The Bead Obsession</t>
  </si>
  <si>
    <t>http://www.gr8beads.com</t>
  </si>
  <si>
    <t>684e39a5-12e7-1839-7a35-194bb12a3695</t>
  </si>
  <si>
    <t>The Beancounter</t>
  </si>
  <si>
    <t>http://thebeancounter.co.za/</t>
  </si>
  <si>
    <t>3d7da914-a55e-be96-4317-2746ce86c675</t>
  </si>
  <si>
    <t>The Beans</t>
  </si>
  <si>
    <t>https://thebeans.io</t>
  </si>
  <si>
    <t>786628ba-46fa-8a88-f0f7-2e4ef15a145b</t>
  </si>
  <si>
    <t>The Beanstalk Factory</t>
  </si>
  <si>
    <t>http://www.beanstalkfactory.com/</t>
  </si>
  <si>
    <t>fe1dbcb9-f873-fc4d-e0e9-56cdc777263e</t>
  </si>
  <si>
    <t>The Beanstalk Group</t>
  </si>
  <si>
    <t>3f95463e-b955-6840-75df-0a2493e49630</t>
  </si>
  <si>
    <t>The Beanstalk Initiative</t>
  </si>
  <si>
    <t>http://www.thebeanstalkinitiative.org</t>
  </si>
  <si>
    <t>99e3d9a3-6393-273e-d54f-8bd76f61fdfd</t>
  </si>
  <si>
    <t>The Bear James Company</t>
  </si>
  <si>
    <t>http://www.bearjames.com/</t>
  </si>
  <si>
    <t>042ef17d-363b-a85f-e568-b27fffe40dfb</t>
  </si>
  <si>
    <t>The Bearded Bastard</t>
  </si>
  <si>
    <t>http://thebeardedbastard.com/</t>
  </si>
  <si>
    <t>ef71952c-b2cc-cf3c-8577-3b417621ee68</t>
  </si>
  <si>
    <t>The Bearded Dragon Den</t>
  </si>
  <si>
    <t>http://www.thebeardeddragonden.com</t>
  </si>
  <si>
    <t>dd2cb0d0-fc65-30c2-8a42-4eb8def87282</t>
  </si>
  <si>
    <t>THE BEARDED LADY</t>
  </si>
  <si>
    <t>http://www.thebeardedlady.com.au/</t>
  </si>
  <si>
    <t>9b6253b3-0a38-2fd6-0fde-38d845876e74</t>
  </si>
  <si>
    <t>The Beards Studio</t>
  </si>
  <si>
    <t>http://thebeards.co</t>
  </si>
  <si>
    <t>cedd3ffa-106b-4693-246c-68059d98256c</t>
  </si>
  <si>
    <t>The Bearmill of Amarillo</t>
  </si>
  <si>
    <t>http://bearandmore-com.webs.com/</t>
  </si>
  <si>
    <t>0019da5d-1b4f-d3df-4deb-26ac4b91ed83</t>
  </si>
  <si>
    <t>The Beat Orchard</t>
  </si>
  <si>
    <t>http://www.beatorchard.com</t>
  </si>
  <si>
    <t>bf00289a-8c99-c71e-d665-d6da5310cc47</t>
  </si>
  <si>
    <t>The Beatles</t>
  </si>
  <si>
    <t>http://www.thebeatles.com</t>
  </si>
  <si>
    <t>86deefd9-fd13-1bf2-387e-d4a12e7de941</t>
  </si>
  <si>
    <t>The Beatpacking Company</t>
  </si>
  <si>
    <t>http://www.beatpacking.com</t>
  </si>
  <si>
    <t>de6dc04d-0024-d126-0640-7c3ec5d91976</t>
  </si>
  <si>
    <t>The Beaufort Gazette</t>
  </si>
  <si>
    <t>http://www.beaufortsc.org</t>
  </si>
  <si>
    <t>9973df1c-3bd0-2c04-195f-b9d3d34bf062</t>
  </si>
  <si>
    <t>The BeautÌÄå©-test.com</t>
  </si>
  <si>
    <t>http://www.beaute-test.com/</t>
  </si>
  <si>
    <t>e8d20510-6f2a-3c43-08c2-a02a0c414302</t>
  </si>
  <si>
    <t>The Beautiful Weather Corporation</t>
  </si>
  <si>
    <t>http://thebeautifulweathercorp.com</t>
  </si>
  <si>
    <t>5fc20d8d-48d6-eb18-d3dc-ba00ad542ab9</t>
  </si>
  <si>
    <t>The Beautify Atlanta Project</t>
  </si>
  <si>
    <t>http://www.beautifyatlanta.com</t>
  </si>
  <si>
    <t>e3a4d0e8-66f5-908d-7fbb-416dcfe342c4</t>
  </si>
  <si>
    <t>The Beauty Hub</t>
  </si>
  <si>
    <t>http://www.thebeautyhub.com</t>
  </si>
  <si>
    <t>03c35682-a842-923a-35bc-07e1780171dd</t>
  </si>
  <si>
    <t>THE BEAUTY MAGAZINE, The Luxury Health &amp; Beauty Expert</t>
  </si>
  <si>
    <t>http://www.thebeautymagazine.com/index.html</t>
  </si>
  <si>
    <t>e560432c-2c47-b846-ee6c-dbf0c8d06c30</t>
  </si>
  <si>
    <t>The Beauty Tribe</t>
  </si>
  <si>
    <t>http://www.thebeautytribe.com</t>
  </si>
  <si>
    <t>1c23dbba-a592-66b7-5a9f-f8b5acad87e8</t>
  </si>
  <si>
    <t>The Beautyst</t>
  </si>
  <si>
    <t>http://www.thebeautyst.com</t>
  </si>
  <si>
    <t>495cf857-8d12-ee8c-130d-152aafdaa614</t>
  </si>
  <si>
    <t>The Beck Group</t>
  </si>
  <si>
    <t>http://www.beckgroup.com</t>
  </si>
  <si>
    <t>6aa9d5ad-cb64-321f-2af1-1369228cfc6e</t>
  </si>
  <si>
    <t>The Becket Fund For Religious Liberty</t>
  </si>
  <si>
    <t>http://www.becketfund.org</t>
  </si>
  <si>
    <t>dbebaa4b-1405-1eac-0f66-55b72a1a0213</t>
  </si>
  <si>
    <t>The Becket Group</t>
  </si>
  <si>
    <t>http://chrisbecket.com</t>
  </si>
  <si>
    <t>89b7eda3-591e-f71a-5937-0263f2afd31c</t>
  </si>
  <si>
    <t>The Beddison Group</t>
  </si>
  <si>
    <t>http://beddison.com.au/</t>
  </si>
  <si>
    <t>5bfa7235-e537-b262-544c-d09c45bbdd0b</t>
  </si>
  <si>
    <t>The Bedford Report</t>
  </si>
  <si>
    <t>http://www.bedfordreport.com/</t>
  </si>
  <si>
    <t>b33e1376-b741-10b2-3d35-aa03ff797199</t>
  </si>
  <si>
    <t>The Bee Hunter</t>
  </si>
  <si>
    <t>http://www.thebeehunter.com</t>
  </si>
  <si>
    <t>91b77557-4800-bfa8-a025-3e8dc2dbe687</t>
  </si>
  <si>
    <t>The Beekman Group</t>
  </si>
  <si>
    <t>http://www.thebeekmangroup.com/</t>
  </si>
  <si>
    <t>26684e26-b34d-4fd8-886a-6bfd2d62c095</t>
  </si>
  <si>
    <t>The Beer CafÌÄå©</t>
  </si>
  <si>
    <t>http://thebeercafe.com</t>
  </si>
  <si>
    <t>507d8c70-a6f0-a118-48d4-6066e7ad09dc</t>
  </si>
  <si>
    <t>The Beer Mapping Project</t>
  </si>
  <si>
    <t>http://beermapping.com</t>
  </si>
  <si>
    <t>9726a8da-2141-9121-6b24-754475a04b9f</t>
  </si>
  <si>
    <t>The Beer X-Change</t>
  </si>
  <si>
    <t>http://www.beerxchange.com</t>
  </si>
  <si>
    <t>99b9d643-c1c3-c45e-5be2-f0760af97b43</t>
  </si>
  <si>
    <t>The Behemoth</t>
  </si>
  <si>
    <t>http://www.thebehemoth.com/</t>
  </si>
  <si>
    <t>21b41020-4292-4402-c3c1-30ed794af425</t>
  </si>
  <si>
    <t>The BEIGE Group</t>
  </si>
  <si>
    <t>http://www.thebeigegroup.com</t>
  </si>
  <si>
    <t>d4721ddf-56e8-fa35-84d4-9d9f0cffcbb2</t>
  </si>
  <si>
    <t>The Beijing News</t>
  </si>
  <si>
    <t>http://bjnews.com.cn</t>
  </si>
  <si>
    <t>4b5073d0-1176-13bd-79ed-15b54075185f</t>
  </si>
  <si>
    <t>The Beijing-San Francisco Film Group</t>
  </si>
  <si>
    <t>http://www.bsffilmgroup.com</t>
  </si>
  <si>
    <t>6036b87e-6fee-d971-1795-afa7ed983468</t>
  </si>
  <si>
    <t>The Belfry Group</t>
  </si>
  <si>
    <t>http://www.thebelfry.co.uk</t>
  </si>
  <si>
    <t>a6820222-f635-b5ed-0ab7-75d0fab40bdf</t>
  </si>
  <si>
    <t>The Belgian Road Safety Institute</t>
  </si>
  <si>
    <t>http://www.brsi.be</t>
  </si>
  <si>
    <t>fac41aca-a569-6b1f-1bc0-15b6fe7e5e25</t>
  </si>
  <si>
    <t>The Belgian-Luxemburg Chamber of Commerce</t>
  </si>
  <si>
    <t>http://blcc.co.uk</t>
  </si>
  <si>
    <t>c242fcb0-2cbd-de40-7561-12b172eb682d</t>
  </si>
  <si>
    <t>The Believer</t>
  </si>
  <si>
    <t>http://www.believermag.com/</t>
  </si>
  <si>
    <t>211edc6a-b458-2e69-b15f-d5dd31fde6fe</t>
  </si>
  <si>
    <t>The Bella Vita Eating Disorder Programs</t>
  </si>
  <si>
    <t>http://www.thebellavita.com</t>
  </si>
  <si>
    <t>08389837-0175-3f5b-1fb2-b124b44e448e</t>
  </si>
  <si>
    <t>The Belleau Wood Group</t>
  </si>
  <si>
    <t>http://www.bwginternational.com</t>
  </si>
  <si>
    <t>7402d334-b152-0abf-8979-d431dea3b15a</t>
  </si>
  <si>
    <t>The Bellfield Brewery</t>
  </si>
  <si>
    <t>http://www.bellfieldbrewery.com/</t>
  </si>
  <si>
    <t>d12ae6a6-5ad1-5cd6-d23b-f8a8ffff0fd3</t>
  </si>
  <si>
    <t>The Bellingham Herald</t>
  </si>
  <si>
    <t>http://www.bellinghamherald.com/</t>
  </si>
  <si>
    <t>428886bd-38a4-bce7-2d63-08a89bfcc096</t>
  </si>
  <si>
    <t>The Bellus Academy</t>
  </si>
  <si>
    <t>http://www.americanacademy.edu/</t>
  </si>
  <si>
    <t>ed19a291-2ed0-c193-9f4c-fa0adc8b1607</t>
  </si>
  <si>
    <t>the BeltLine Partnership</t>
  </si>
  <si>
    <t>1ec7ba24-e272-6c36-339a-e34e6824d34f</t>
  </si>
  <si>
    <t>The Ben Marion Institute</t>
  </si>
  <si>
    <t>http://www.benmarioninstitute.org/</t>
  </si>
  <si>
    <t>962fb9e7-dcc7-6236-e241-6b5fd51d7069</t>
  </si>
  <si>
    <t>The BeneTex Group</t>
  </si>
  <si>
    <t>http://www.benetex.com/</t>
  </si>
  <si>
    <t>a47e4714-9780-5862-c362-3fb80b2efa6c</t>
  </si>
  <si>
    <t>The Benja</t>
  </si>
  <si>
    <t>http://thebenja.com/</t>
  </si>
  <si>
    <t>e8209fc3-354e-89e3-50d0-a45dc046dfa4</t>
  </si>
  <si>
    <t>The Benjamin Group, Inc.</t>
  </si>
  <si>
    <t>http://benjamin-group.com</t>
  </si>
  <si>
    <t>3c7057f9-b678-dae7-b5ce-ebec14a82a0f</t>
  </si>
  <si>
    <t>The Benji Hillman Foundation</t>
  </si>
  <si>
    <t>http://www.benjihillman.org</t>
  </si>
  <si>
    <t>fc15c00b-2b51-e0c1-463c-56b8e3b26537</t>
  </si>
  <si>
    <t>The BenRiach Distillery</t>
  </si>
  <si>
    <t>http://www.benriachdistillery.co.uk/</t>
  </si>
  <si>
    <t>87190c42-97b9-e878-89c3-22fd14b258db</t>
  </si>
  <si>
    <t>The Bentley London, A Hilton Hotel</t>
  </si>
  <si>
    <t>http://thebentley-hotel.com</t>
  </si>
  <si>
    <t>548b0cde-c500-c7eb-6373-ba34c5875518</t>
  </si>
  <si>
    <t>The Bergquist Company</t>
  </si>
  <si>
    <t>http://bergquistcompany.com</t>
  </si>
  <si>
    <t>10e139dc-e264-9b52-7861-3a2ba7e85f6a</t>
  </si>
  <si>
    <t>The Berkeley Capital Group Inc.</t>
  </si>
  <si>
    <t>http://www.berkeleycapitalgroup.ml</t>
  </si>
  <si>
    <t>8dad9af2-453d-0246-142f-7d4caf49aa59</t>
  </si>
  <si>
    <t>The Berkeley Partnership</t>
  </si>
  <si>
    <t>http://www.berkeleypartnership.com</t>
  </si>
  <si>
    <t>6a06bb39-f2e2-131c-5063-82c17793b434</t>
  </si>
  <si>
    <t>The Berkley Center for Entrepreneurship and Innovation</t>
  </si>
  <si>
    <t>http://w4.stern.nyu.edu/berkley/bpc.cfm/?doc_id=6306</t>
  </si>
  <si>
    <t>605defb8-063e-3699-d0d6-9fbfd9db95d7</t>
  </si>
  <si>
    <t>The Berlian Group</t>
  </si>
  <si>
    <t>http://www.bukitberlian.com</t>
  </si>
  <si>
    <t>4f141278-c667-2d49-b813-a82f21f87a92</t>
  </si>
  <si>
    <t>The Berlin Event Agency</t>
  </si>
  <si>
    <t>http://event-agency-berlin.com</t>
  </si>
  <si>
    <t>5a89cec2-9851-729f-3887-4546347ca4f0</t>
  </si>
  <si>
    <t>The Bermuda Telephone Co.</t>
  </si>
  <si>
    <t>http://www.btc.bm/</t>
  </si>
  <si>
    <t>8620070b-0efa-edac-90eb-53e792d7a216</t>
  </si>
  <si>
    <t>The Bernard Group</t>
  </si>
  <si>
    <t>http://thebernardgroup.com/</t>
  </si>
  <si>
    <t>0935d119-0cc5-98ae-7ffa-153613f62349</t>
  </si>
  <si>
    <t>The Bernstein Companies</t>
  </si>
  <si>
    <t>http://www.thebernsteincompanies.com/</t>
  </si>
  <si>
    <t>3ef94531-f7b2-0143-7957-d6c6445ca10d</t>
  </si>
  <si>
    <t>The berry company</t>
  </si>
  <si>
    <t>https://www.theberrycompany.co.uk/</t>
  </si>
  <si>
    <t>888d7fd3-46a5-a18c-3c36-f78c3b1b2072</t>
  </si>
  <si>
    <t>The Beryl Companies</t>
  </si>
  <si>
    <t>http://www.beryl.net</t>
  </si>
  <si>
    <t>55e8086d-cf29-aa5a-6140-5d00cc461546</t>
  </si>
  <si>
    <t>The Beryl Institute</t>
  </si>
  <si>
    <t>http://www.theberylinstitute.org</t>
  </si>
  <si>
    <t>ec034ee2-f3f4-fd5c-a5e4-1ce619efaff5</t>
  </si>
  <si>
    <t>The Besen Group</t>
  </si>
  <si>
    <t>http://www.thebesengroup.com/</t>
  </si>
  <si>
    <t>cb5e5cd9-b1b2-c46a-e406-5415e8b8cb26</t>
  </si>
  <si>
    <t>The Bespoke Pedaler</t>
  </si>
  <si>
    <t>http://www.thebespokepedaler.cc/</t>
  </si>
  <si>
    <t>0026e1e9-9823-fcb1-0461-8485983772e5</t>
  </si>
  <si>
    <t>The best 1000 hotels in the world</t>
  </si>
  <si>
    <t>http://1000hotels.net/</t>
  </si>
  <si>
    <t>b5dbdf0b-aa57-ffa2-d30c-6ac737656167</t>
  </si>
  <si>
    <t>The Best Coffee in Brazil</t>
  </si>
  <si>
    <t>https://www.thebestcoffeeinbrazil.com</t>
  </si>
  <si>
    <t>a910aeac-434d-e879-11db-297934662f9a</t>
  </si>
  <si>
    <t>The Best Deal Guide</t>
  </si>
  <si>
    <t>http://www.thebestdealguide.com</t>
  </si>
  <si>
    <t>5e8501ed-17e7-9852-d1e0-2fe0452bba76</t>
  </si>
  <si>
    <t>The Best Designs</t>
  </si>
  <si>
    <t>http://thebestdesigns.com</t>
  </si>
  <si>
    <t>f454ec75-97ab-c1be-05b5-24eb9938a0df</t>
  </si>
  <si>
    <t>The Best Doctor</t>
  </si>
  <si>
    <t>http://www.thebestdoctor.in/</t>
  </si>
  <si>
    <t>0754e564-de0c-ed65-027d-39f95fc333ec</t>
  </si>
  <si>
    <t>The Best Flushing Toilet</t>
  </si>
  <si>
    <t>http://www.thebestflushingtoilet.com/</t>
  </si>
  <si>
    <t>2172314a-feba-d9db-2d0f-c80c73613bb3</t>
  </si>
  <si>
    <t>The Best Foods</t>
  </si>
  <si>
    <t>http://www.bestfoods.com/</t>
  </si>
  <si>
    <t>f7d583f0-58fd-010f-71e0-9aa960f74a73</t>
  </si>
  <si>
    <t>The Best New York Hotel Deals</t>
  </si>
  <si>
    <t>http://www.thebestnewyorkhoteldeals.com/</t>
  </si>
  <si>
    <t>bfc52911-05c2-d9ec-18cd-cb54adde5feb</t>
  </si>
  <si>
    <t>The Best of Email</t>
  </si>
  <si>
    <t>http://thebestofemail.com/</t>
  </si>
  <si>
    <t>a86281d5-b785-9bf4-4289-ce13be3caccf</t>
  </si>
  <si>
    <t>The Best of Hipster Charleston</t>
  </si>
  <si>
    <t>http://www.bestofcharlestonsc.com/</t>
  </si>
  <si>
    <t>9816bfd0-67cc-dea1-661a-1978665ce84e</t>
  </si>
  <si>
    <t>The Best of Netflix</t>
  </si>
  <si>
    <t>http://thebestofnetflix.com</t>
  </si>
  <si>
    <t>21f897a8-b266-e216-7653-fffa9569690e</t>
  </si>
  <si>
    <t>The Best Pay Per Click Marketing</t>
  </si>
  <si>
    <t>http://bestppc.marketing/</t>
  </si>
  <si>
    <t>1e2d5e96-a676-16b2-6341-44ea2d3f1785</t>
  </si>
  <si>
    <t>The Best PC</t>
  </si>
  <si>
    <t>http://www.buythebestpc.com</t>
  </si>
  <si>
    <t>63ce2169-ee5a-a12a-d7d5-2362a0686231</t>
  </si>
  <si>
    <t>The Best Pc Doctor</t>
  </si>
  <si>
    <t>http://thebestpcdoctor.com</t>
  </si>
  <si>
    <t>73b8bc3a-e3d6-2357-4bdd-e8fa76f30878</t>
  </si>
  <si>
    <t>The Best Pocket Knife Guide</t>
  </si>
  <si>
    <t>http://thebestpocketknifeguide.net</t>
  </si>
  <si>
    <t>523b6457-a47d-8f1b-02ad-2372299b2a9b</t>
  </si>
  <si>
    <t>The Best Song</t>
  </si>
  <si>
    <t>http://thebestsong.co</t>
  </si>
  <si>
    <t>405994c7-7f20-b6fb-69d5-13aaf11e988a</t>
  </si>
  <si>
    <t>The Best Vines</t>
  </si>
  <si>
    <t>http://thebestvines.tv/</t>
  </si>
  <si>
    <t>6098b0b1-d0d2-0e14-078c-c5f9287816e4</t>
  </si>
  <si>
    <t>The Beta Family</t>
  </si>
  <si>
    <t>http://www.betafamily.com</t>
  </si>
  <si>
    <t>95b80dc1-77cb-9fa1-534f-51f349248d26</t>
  </si>
  <si>
    <t>The Beta Lounge</t>
  </si>
  <si>
    <t>http://www.betalounge.com</t>
  </si>
  <si>
    <t>2aac483a-b446-6802-cc7e-96623b5c597a</t>
  </si>
  <si>
    <t>The BETH Project</t>
  </si>
  <si>
    <t>http://blakemorrow.ca</t>
  </si>
  <si>
    <t>801a9601-8a5d-e433-c1e1-3608676deb76</t>
  </si>
  <si>
    <t>the better bunch</t>
  </si>
  <si>
    <t>http://www.thebetterbunch.com/</t>
  </si>
  <si>
    <t>7f2c72cb-e7dd-bde3-f5c8-26d09b7f5e9f</t>
  </si>
  <si>
    <t>The Better India</t>
  </si>
  <si>
    <t>http://thebetterindia.com</t>
  </si>
  <si>
    <t>c31fc78e-8830-48aa-0c55-7c1512b89cb8</t>
  </si>
  <si>
    <t>The Better Software Company</t>
  </si>
  <si>
    <t>http://www.thebettersoftwarecompany.com/</t>
  </si>
  <si>
    <t>32bfe11a-9803-839a-a097-c051033f3dd3</t>
  </si>
  <si>
    <t>The Betty Mills Company</t>
  </si>
  <si>
    <t>http://www.bettymills.com</t>
  </si>
  <si>
    <t>13edd0e4-7251-141b-2a25-b4ee7eb18efd</t>
  </si>
  <si>
    <t>The Beuro</t>
  </si>
  <si>
    <t>http://www.thebeuro.com/</t>
  </si>
  <si>
    <t>7516d403-b24b-d533-1a30-cfcbf62603ed</t>
  </si>
  <si>
    <t>The Beverly Dentistry</t>
  </si>
  <si>
    <t>http://thebeverlydentistry.com</t>
  </si>
  <si>
    <t>296e9334-01f0-1d06-b8fd-5960b84bc016</t>
  </si>
  <si>
    <t>The Beverly Hills Litigation Group</t>
  </si>
  <si>
    <t>http://www.thebeverlyhillslitigationgroup.com/</t>
  </si>
  <si>
    <t>5fa5e14d-27d9-daff-e8ef-13e9c2d027a5</t>
  </si>
  <si>
    <t>The Beyond Center</t>
  </si>
  <si>
    <t>https://beyond.asu.edu/</t>
  </si>
  <si>
    <t>71678499-0f4e-ad16-43a2-670778ecf594</t>
  </si>
  <si>
    <t>The Bianca Jagger Human Rights Foundation</t>
  </si>
  <si>
    <t>http://www.biancajagger.org/</t>
  </si>
  <si>
    <t>592959c7-977b-8058-a83e-fc2dcc22cbfe</t>
  </si>
  <si>
    <t>The Bickel Law Firm, Inc.</t>
  </si>
  <si>
    <t>http://www.bickellawfirm.com/</t>
  </si>
  <si>
    <t>93be8eb8-e735-f351-fdc4-0f5cc81a188e</t>
  </si>
  <si>
    <t>The Bicycle Music Company</t>
  </si>
  <si>
    <t>http://www.bicyclemusic.com/</t>
  </si>
  <si>
    <t>6f33d032-2a39-6c31-a4ea-fd3a6bb83b75</t>
  </si>
  <si>
    <t>The Bid Zone</t>
  </si>
  <si>
    <t>http://www.thebidzone.webs.com</t>
  </si>
  <si>
    <t>1b015be9-6bf8-dcbe-a1eb-c63490e2061f</t>
  </si>
  <si>
    <t>The Bidvest Group</t>
  </si>
  <si>
    <t>http://bidvest.com</t>
  </si>
  <si>
    <t>972950ff-5bd5-653b-d584-fa740bfda014</t>
  </si>
  <si>
    <t>The Bienstock Group</t>
  </si>
  <si>
    <t>http://www.thebienstockgroup.info/</t>
  </si>
  <si>
    <t>00150c28-e06e-2c34-bfdc-456c4ce37e49</t>
  </si>
  <si>
    <t>http://www.thebienstockgroup.com</t>
  </si>
  <si>
    <t>5c33f0b8-efb1-2ded-c4b7-1363efcfa67b</t>
  </si>
  <si>
    <t>The Big Bad Woof Inc.</t>
  </si>
  <si>
    <t>http://www.thebigbadwoof.com/</t>
  </si>
  <si>
    <t>fbf0703a-0b36-89d1-25ff-5394cdd60d81</t>
  </si>
  <si>
    <t>The Big Blue Bike</t>
  </si>
  <si>
    <t>http://thebigbluebike.com/</t>
  </si>
  <si>
    <t>afd6cf9f-860c-bee6-e2ce-a560ba0c8525</t>
  </si>
  <si>
    <t>The Big Consulting</t>
  </si>
  <si>
    <t>http://www.thebigcorp.com</t>
  </si>
  <si>
    <t>6c9c2faa-1c02-6aa1-097a-9b7196438344</t>
  </si>
  <si>
    <t>The Big Domain</t>
  </si>
  <si>
    <t>http://www.thebigdomain.com</t>
  </si>
  <si>
    <t>7611e923-163f-5e1d-4019-d88bca989b91</t>
  </si>
  <si>
    <t>The Big Idea Bookstore</t>
  </si>
  <si>
    <t>http://thebigideapgh.wordpress.com/</t>
  </si>
  <si>
    <t>bc146ccc-62c1-3c47-fcd6-8832bbfb70d4</t>
  </si>
  <si>
    <t>The Big Issue</t>
  </si>
  <si>
    <t>http://www.bigissue.com/</t>
  </si>
  <si>
    <t>43371836-29c2-dc7c-3e81-da60fbf4123a</t>
  </si>
  <si>
    <t>The Big Know</t>
  </si>
  <si>
    <t>https://www.thebigknow.com/</t>
  </si>
  <si>
    <t>2e9c9716-d8d3-7807-f6c0-81c55ff20885</t>
  </si>
  <si>
    <t>The Big Lead</t>
  </si>
  <si>
    <t>http://thebiglead.com</t>
  </si>
  <si>
    <t>33f935a7-4441-cb00-46d3-e83773767173</t>
  </si>
  <si>
    <t>The Big Magoo</t>
  </si>
  <si>
    <t>http://www.thebigmagoo.com/</t>
  </si>
  <si>
    <t>64ddacf6-10ba-fc65-1d8e-d1ae42e45317</t>
  </si>
  <si>
    <t>The Big Plate</t>
  </si>
  <si>
    <t>http://thebigplate.com/</t>
  </si>
  <si>
    <t>686a0d4c-86fb-cd69-699d-a1f1a2e67341</t>
  </si>
  <si>
    <t>The BIG Print</t>
  </si>
  <si>
    <t>http://bigprintinc.com</t>
  </si>
  <si>
    <t>c62b2c2d-62c3-6cbd-384b-790260acab7f</t>
  </si>
  <si>
    <t>The Big Property List</t>
  </si>
  <si>
    <t>http://www.thebigpropertylist.co.uk</t>
  </si>
  <si>
    <t>65fc1ab8-5658-b84b-2f07-518d5b9c5003</t>
  </si>
  <si>
    <t>The Big Quiet</t>
  </si>
  <si>
    <t>http://www.bigquiet.nyc/</t>
  </si>
  <si>
    <t>5a005721-be69-bd4f-9ce6-09e422261001</t>
  </si>
  <si>
    <t>The Big Roundtable</t>
  </si>
  <si>
    <t>http://www.thebigroundtable.com</t>
  </si>
  <si>
    <t>25d5d6cb-a8c4-dd22-0aae-e2763319d9fe</t>
  </si>
  <si>
    <t>The Big Smoke</t>
  </si>
  <si>
    <t>http://thebigsmoke.com.au/</t>
  </si>
  <si>
    <t>898f2c9b-024d-dda1-3bd8-0a01c9c8f4ec</t>
  </si>
  <si>
    <t>The Big Start</t>
  </si>
  <si>
    <t>http://www.thebigstart.ae</t>
  </si>
  <si>
    <t>5b3dfeb1-1db0-1bec-28f6-01f4cf9110a8</t>
  </si>
  <si>
    <t>The Big Ten Network</t>
  </si>
  <si>
    <t>http://btn.com</t>
  </si>
  <si>
    <t>827d6802-84bd-773a-5c99-938449f3f9e5</t>
  </si>
  <si>
    <t>The Big Willow, Inc.</t>
  </si>
  <si>
    <t>http://www.thebigwillow.com</t>
  </si>
  <si>
    <t>ac9a0387-c52d-b21c-2c4b-537d1f514719</t>
  </si>
  <si>
    <t>The Bigcredit</t>
  </si>
  <si>
    <t>http://www.thebigcredit.com</t>
  </si>
  <si>
    <t>2a1b7074-7d20-8758-7e04-3283ac216e8c</t>
  </si>
  <si>
    <t>The Biggest Idea</t>
  </si>
  <si>
    <t>http://www.thebiggestidea.info/</t>
  </si>
  <si>
    <t>83ad7b66-766d-d5b6-16a5-0629d7752588</t>
  </si>
  <si>
    <t>The BiggO</t>
  </si>
  <si>
    <t>http://www.thebiggo.com</t>
  </si>
  <si>
    <t>c0f7cd25-0c34-d942-7073-737b9475ac20</t>
  </si>
  <si>
    <t>The Bike Buyers</t>
  </si>
  <si>
    <t>http://www.thebikebuyers.com</t>
  </si>
  <si>
    <t>1353f202-2faf-95d0-d5c1-b995027b2364</t>
  </si>
  <si>
    <t>The Bike Light Shop</t>
  </si>
  <si>
    <t>http://www.thebikelightshop.co.uk</t>
  </si>
  <si>
    <t>9e980bcf-5623-315c-42d0-ddc1cd34113e</t>
  </si>
  <si>
    <t>The Bike List</t>
  </si>
  <si>
    <t>http://www.thebikelist.co.uk</t>
  </si>
  <si>
    <t>aaf7bcbd-b79c-d62f-f1c6-28b64ceb5f3a</t>
  </si>
  <si>
    <t>The Bilco Co.</t>
  </si>
  <si>
    <t>http://www.bilco.com/</t>
  </si>
  <si>
    <t>dfc24d34-0be3-e7d9-6f34-078a87de9bdb</t>
  </si>
  <si>
    <t>The Bill PoliceÌÄå¢Ì¢åÛå_Ìâå¢</t>
  </si>
  <si>
    <t>http://www.billpolice.com</t>
  </si>
  <si>
    <t>bbf79e38-c1df-00a4-eeb0-cc7590f4724b</t>
  </si>
  <si>
    <t>The Bill Street</t>
  </si>
  <si>
    <t>http://www.thebillstreet.com</t>
  </si>
  <si>
    <t>40df93ad-c3d9-f47b-6bca-405477455b8f</t>
  </si>
  <si>
    <t>The Billfold</t>
  </si>
  <si>
    <t>http://thebillfold.com/</t>
  </si>
  <si>
    <t>5bdbc09e-6583-c139-d4c9-aa68ee153c9f</t>
  </si>
  <si>
    <t>The Billings Gazette</t>
  </si>
  <si>
    <t>http://billingsgazette.com/</t>
  </si>
  <si>
    <t>8f0026f1-7878-2114-7b6d-63bbaf99ab51</t>
  </si>
  <si>
    <t>The BIM Hub</t>
  </si>
  <si>
    <t>http://thebimhub.com</t>
  </si>
  <si>
    <t>03eb2774-c374-c863-5ffb-4a32b3f61866</t>
  </si>
  <si>
    <t>the binary family</t>
  </si>
  <si>
    <t>http://thebinaryfamily.com</t>
  </si>
  <si>
    <t>bb04ade1-4499-7703-9523-26a3f41b7679</t>
  </si>
  <si>
    <t>The Binary Mill</t>
  </si>
  <si>
    <t>http://www.thebinarymill.com</t>
  </si>
  <si>
    <t>5a692f44-2a1c-f18e-f958-8c0118e2ed8f</t>
  </si>
  <si>
    <t>The Binding Site Group</t>
  </si>
  <si>
    <t>http://www.bindingsite.co.uk</t>
  </si>
  <si>
    <t>03636bd8-5ddb-8863-76aa-e0eb6d0a919d</t>
  </si>
  <si>
    <t>The Bio Agency</t>
  </si>
  <si>
    <t>http://www.thebioagency.com/</t>
  </si>
  <si>
    <t>2f254ae8-494a-c42d-47fc-291fdc43c155</t>
  </si>
  <si>
    <t>The Biochar Company</t>
  </si>
  <si>
    <t>https://www.soilreef.com/</t>
  </si>
  <si>
    <t>fcffe967-2a07-d20c-fed8-5aaf7b40ef70</t>
  </si>
  <si>
    <t>The BioCollective</t>
  </si>
  <si>
    <t>http://www.thebiocollective.com/</t>
  </si>
  <si>
    <t>afb55b05-939d-29f8-350e-8d18795bce9f</t>
  </si>
  <si>
    <t>The Bioelectromagnetics Society</t>
  </si>
  <si>
    <t>https://www.bems.org/</t>
  </si>
  <si>
    <t>b943f241-c6dc-6b9a-6283-5d37e9e2e8c9</t>
  </si>
  <si>
    <t>The Biologics Consulting Group</t>
  </si>
  <si>
    <t>http://www.biologicsconsulting.com</t>
  </si>
  <si>
    <t>d296e508-f744-f8d9-1a8c-ff2c5be93883</t>
  </si>
  <si>
    <t>The Bionics Lab</t>
  </si>
  <si>
    <t>http://bionics.seas.ucla.edu</t>
  </si>
  <si>
    <t>6029c73c-be7a-1b27-ae83-07e0041a360b</t>
  </si>
  <si>
    <t>The BioProcess Institute</t>
  </si>
  <si>
    <t>http://bioprocessinstitute.com/</t>
  </si>
  <si>
    <t>823931ba-4cde-f2ed-e6b9-80db09a789b7</t>
  </si>
  <si>
    <t>The BioScience Center</t>
  </si>
  <si>
    <t>http://www.thebiosciencecenter.com</t>
  </si>
  <si>
    <t>035e0daf-d438-531d-8174-34c73a1a53cb</t>
  </si>
  <si>
    <t>The Biostation</t>
  </si>
  <si>
    <t>http://thebiostation.com/</t>
  </si>
  <si>
    <t>9307b9f2-d073-ec43-0baf-72c72c10efc2</t>
  </si>
  <si>
    <t>The Biotechnology Industry Organization</t>
  </si>
  <si>
    <t>http://bio.org</t>
  </si>
  <si>
    <t>50537891-8a96-d8ae-1679-ebd295bd9447</t>
  </si>
  <si>
    <t>The Bird Group</t>
  </si>
  <si>
    <t>http://www.bird.in</t>
  </si>
  <si>
    <t>1f906b3c-2294-4254-615e-066726a0febc</t>
  </si>
  <si>
    <t>The Birdhouse</t>
  </si>
  <si>
    <t>http://www.gobirdhouse.com</t>
  </si>
  <si>
    <t>f92b9857-f8a8-3286-5f57-94ca06a4f905</t>
  </si>
  <si>
    <t>The Birkhill Group, LLC</t>
  </si>
  <si>
    <t>http://birkhillgroup.com</t>
  </si>
  <si>
    <t>bf16399c-a925-0e9b-90cc-dd5159769100</t>
  </si>
  <si>
    <t>The Birmingham Settlement</t>
  </si>
  <si>
    <t>http://birminghamsettlement.org.uk/</t>
  </si>
  <si>
    <t>c2a1c65d-8e6a-d42c-f221-c8281b926e3f</t>
  </si>
  <si>
    <t>The Bishop Real Estate Group</t>
  </si>
  <si>
    <t>http://www.thebishoprealestategroup.com/</t>
  </si>
  <si>
    <t>e402e3b2-650d-860f-60d4-5f8873ebedcf</t>
  </si>
  <si>
    <t>The Bison Arms</t>
  </si>
  <si>
    <t>http://www.thebisonarms.co.uk/</t>
  </si>
  <si>
    <t>35796539-e1b9-f4f7-8a87-4e227987e64d</t>
  </si>
  <si>
    <t>The Bitar Cosmetic Surgery Institute</t>
  </si>
  <si>
    <t>http://www.bitarinstitute.com</t>
  </si>
  <si>
    <t>f0efa815-1c59-3e4f-1069-7b7db81a3bcb</t>
  </si>
  <si>
    <t>The Bitbag</t>
  </si>
  <si>
    <t>http://www.thebitbag.com/</t>
  </si>
  <si>
    <t>a5c096ee-4d60-dbac-d5fb-ae0733af0ba8</t>
  </si>
  <si>
    <t>The BitBite</t>
  </si>
  <si>
    <t>http://www.thebitbite.com/</t>
  </si>
  <si>
    <t>2150dafe-d370-486a-ecd6-3b66e8312c29</t>
  </si>
  <si>
    <t>The Bitcoin Association of Hong Kong</t>
  </si>
  <si>
    <t>https://www.bitcoinhk.org/</t>
  </si>
  <si>
    <t>df4b57a4-329f-8ca0-fc99-1730fb6f98cd</t>
  </si>
  <si>
    <t>The Bitcoin Co-op</t>
  </si>
  <si>
    <t>http://bitcoincoop.org/</t>
  </si>
  <si>
    <t>f87cb2f2-461a-557c-1bdc-c6c620830975</t>
  </si>
  <si>
    <t>The Bitcoin Society</t>
  </si>
  <si>
    <t>http://www.thebtcsociety.com</t>
  </si>
  <si>
    <t>f042a2f0-ae53-e085-d58e-85879963c008</t>
  </si>
  <si>
    <t>The Bites Company</t>
  </si>
  <si>
    <t>https://thebitescompany.com</t>
  </si>
  <si>
    <t>9298d096-943d-65e3-01cd-eee8def24bdb</t>
  </si>
  <si>
    <t>The Bitesize Concepts</t>
  </si>
  <si>
    <t>7f6b99ee-4b32-95d9-e5a7-913befacccbe</t>
  </si>
  <si>
    <t>The BitHope Foundation</t>
  </si>
  <si>
    <t>https://bithope.org/</t>
  </si>
  <si>
    <t>258924df-d5b6-76b6-e5c9-78bd6a5cf0d7</t>
  </si>
  <si>
    <t>The Bittinger Law Firm</t>
  </si>
  <si>
    <t>http://www.bittingerlaw.com</t>
  </si>
  <si>
    <t>8c72ad23-3c41-d99b-7b13-201da20c2110</t>
  </si>
  <si>
    <t>The Bivium Group</t>
  </si>
  <si>
    <t>http://www.biviumgroup.com</t>
  </si>
  <si>
    <t>bffb0db7-5ed4-d79a-40d1-78579d7dde70</t>
  </si>
  <si>
    <t>The Bixel Exchange</t>
  </si>
  <si>
    <t>http://www.bixelexchange.com/</t>
  </si>
  <si>
    <t>e443c12a-6024-df2e-e3fa-59c0d2cd58f4</t>
  </si>
  <si>
    <t>The Biz Foundry</t>
  </si>
  <si>
    <t>http://www.thebizfoundry.org/</t>
  </si>
  <si>
    <t>9ccfeedd-89a9-585c-ae0b-f562b9225e63</t>
  </si>
  <si>
    <t>The BizDojo</t>
  </si>
  <si>
    <t>http://bizdojo.com/</t>
  </si>
  <si>
    <t>e75a5c10-8067-74a6-02a2-4d575bb4f0dc</t>
  </si>
  <si>
    <t>The BizTech Post</t>
  </si>
  <si>
    <t>http://www.biztechpost.com/</t>
  </si>
  <si>
    <t>bedeb4dc-01f9-b9db-42b4-00bae45743b9</t>
  </si>
  <si>
    <t>The BJF Group</t>
  </si>
  <si>
    <t>http://iticsoftware.com</t>
  </si>
  <si>
    <t>9eb2d0ca-bb0a-2b66-9798-fe851047aad2</t>
  </si>
  <si>
    <t>The BKRY</t>
  </si>
  <si>
    <t>http://thebkry.com</t>
  </si>
  <si>
    <t>9ead11cf-f2d6-183d-8ab7-212a0b19b02c</t>
  </si>
  <si>
    <t>The Black Academy of Arts and Letters</t>
  </si>
  <si>
    <t>http://tbaal.org</t>
  </si>
  <si>
    <t>f1d71ac3-4a35-4678-a037-42f289fb8f98</t>
  </si>
  <si>
    <t>The Black Car Fund</t>
  </si>
  <si>
    <t>http://www.nybcf.org</t>
  </si>
  <si>
    <t>af117ccc-a787-5c74-fac0-b16fd97c5dad</t>
  </si>
  <si>
    <t>The Black Emerald Group</t>
  </si>
  <si>
    <t>http://blackemerald.com</t>
  </si>
  <si>
    <t>4aae0bfc-6858-b647-05b4-5193bac5e42b</t>
  </si>
  <si>
    <t>The Black Eye Project</t>
  </si>
  <si>
    <t>http://www.theblackeyeproject.co.uk/</t>
  </si>
  <si>
    <t>af5600df-09bf-3718-ef4e-ee6710175eeb</t>
  </si>
  <si>
    <t>The Black Eyed Peas</t>
  </si>
  <si>
    <t>http://www.blackeyedpeas.com/</t>
  </si>
  <si>
    <t>8ba9ce56-a912-12b2-260d-1afb797ea3b7</t>
  </si>
  <si>
    <t>The Black Institute</t>
  </si>
  <si>
    <t>http://www.theblackinstitute.org</t>
  </si>
  <si>
    <t>634019b3-0b55-0f03-92ee-7c93565090ba</t>
  </si>
  <si>
    <t>The Black List</t>
  </si>
  <si>
    <t>https://blcklst.com/</t>
  </si>
  <si>
    <t>1ce290d4-c46d-cbdf-8245-01376f3575e0</t>
  </si>
  <si>
    <t>The Black Sheep</t>
  </si>
  <si>
    <t>http://www.theblacksheeponline.com</t>
  </si>
  <si>
    <t>aa18a911-2506-807f-48f7-47e8256b058f</t>
  </si>
  <si>
    <t>The Black Tux</t>
  </si>
  <si>
    <t>http://theblacktux.com</t>
  </si>
  <si>
    <t>8ce0b543-6b39-7b4a-6d9a-2cbb4c4bbb1f</t>
  </si>
  <si>
    <t>The Blackburn Group DBA Speranza Human Compassion Project</t>
  </si>
  <si>
    <t>https://www.speranzaproject.org</t>
  </si>
  <si>
    <t>16fa945d-eb40-3f22-0eb2-c220a1ce2664</t>
  </si>
  <si>
    <t>The Blackmore Group</t>
  </si>
  <si>
    <t>http://www.theblackmoregroup.com</t>
  </si>
  <si>
    <t>63848cc5-4bcd-ae11-6381-e3f84f7e0be8</t>
  </si>
  <si>
    <t>The Blackstone Entrepreneurs Network Colorado</t>
  </si>
  <si>
    <t>http://www.bencolorado.org/</t>
  </si>
  <si>
    <t>c34d692e-6b91-8d42-580c-61f6072ad175</t>
  </si>
  <si>
    <t>The Blade</t>
  </si>
  <si>
    <t>http://www.toledoblade.com</t>
  </si>
  <si>
    <t>d8aeaa28-6f3d-be45-1a19-8b412cbe7343</t>
  </si>
  <si>
    <t>The Blade Newspaper</t>
  </si>
  <si>
    <t>http://www.toledoblade.com/</t>
  </si>
  <si>
    <t>4eb2a8aa-e3a9-7b4e-2552-ff80e4399ea3</t>
  </si>
  <si>
    <t>The BLAK Card</t>
  </si>
  <si>
    <t>http://theblakcard.com/</t>
  </si>
  <si>
    <t>9c173340-04c5-977b-f3be-fcb2edb6605e</t>
  </si>
  <si>
    <t>The Blake Law Firm</t>
  </si>
  <si>
    <t>http://theblakefirm.com</t>
  </si>
  <si>
    <t>fe1b2060-ef60-cb48-8a81-1f3db45b394d</t>
  </si>
  <si>
    <t>The Blaze</t>
  </si>
  <si>
    <t>015238d0-b91c-0297-0f9f-30be33b69a73</t>
  </si>
  <si>
    <t>The Blender Republic</t>
  </si>
  <si>
    <t>https://www.blenderrepublic.com</t>
  </si>
  <si>
    <t>38f1284a-5617-9e60-929d-683398521649</t>
  </si>
  <si>
    <t>The Blink App</t>
  </si>
  <si>
    <t>http://www.theblinkapp.com/</t>
  </si>
  <si>
    <t>4f7ff96a-0ec9-6379-1d7b-532217e76363</t>
  </si>
  <si>
    <t>The Blockchain Academy</t>
  </si>
  <si>
    <t>https://www.theblockchainacademy.com</t>
  </si>
  <si>
    <t>2ba3afb8-f34a-50aa-cdd3-c70dc0f84fff</t>
  </si>
  <si>
    <t>The Blockchain Council</t>
  </si>
  <si>
    <t>http://theblockchaincouncil.com</t>
  </si>
  <si>
    <t>80433f40-60ce-7f04-3767-7e2285f18b5b</t>
  </si>
  <si>
    <t>The Blocknet</t>
  </si>
  <si>
    <t>http://blocknet.co</t>
  </si>
  <si>
    <t>753b544a-9038-c8af-d994-84c6d15952d0</t>
  </si>
  <si>
    <t>The Blog Writers</t>
  </si>
  <si>
    <t>http://www.theblogwriters.com</t>
  </si>
  <si>
    <t>706e6e3e-bf4b-11b6-614d-8cc5cf047de8</t>
  </si>
  <si>
    <t>The Blogger And Podcaster Media Network</t>
  </si>
  <si>
    <t>http://www.bloggerandpodcaster.net</t>
  </si>
  <si>
    <t>2a4a0fec-1121-f342-b236-3f3d130f8744</t>
  </si>
  <si>
    <t>The Bloom Effect</t>
  </si>
  <si>
    <t>http://thebloomeffect.com</t>
  </si>
  <si>
    <t>fc96d0e4-1bab-c04b-8432-24517d6aeede</t>
  </si>
  <si>
    <t>The Bloor Group</t>
  </si>
  <si>
    <t>http://bloorgroup.com</t>
  </si>
  <si>
    <t>cab59d05-c289-b332-4ae2-be9478964f77</t>
  </si>
  <si>
    <t>The Blot</t>
  </si>
  <si>
    <t>http://www.theblot.com</t>
  </si>
  <si>
    <t>7b592085-c50a-5f5b-ff60-ece2abf9f26c</t>
  </si>
  <si>
    <t>The Blue Array Network</t>
  </si>
  <si>
    <t>http://localhost.local/</t>
  </si>
  <si>
    <t>cf20c651-6f4d-b623-f232-bec81ada8b4b</t>
  </si>
  <si>
    <t>The Blue Barrel</t>
  </si>
  <si>
    <t>http://www.thebluebarrel.com.sg</t>
  </si>
  <si>
    <t>798794ee-4163-53b5-7d4d-cf182ec90d13</t>
  </si>
  <si>
    <t>The Blue Battery</t>
  </si>
  <si>
    <t>http://bluebatterystorage.com</t>
  </si>
  <si>
    <t>6318fde9-88d4-0d7b-e719-333b276cbbcf</t>
  </si>
  <si>
    <t>The Blue Bee</t>
  </si>
  <si>
    <t>http://www.working-bees.com</t>
  </si>
  <si>
    <t>7ee9c288-4f70-143d-95bd-3636aa0de8f4</t>
  </si>
  <si>
    <t>The Blue Book</t>
  </si>
  <si>
    <t>http://www.thebluebook.in/</t>
  </si>
  <si>
    <t>5f898073-567a-d77c-1e2a-ff0dae1bb7b3</t>
  </si>
  <si>
    <t>The Blue Book Building and Construction Network</t>
  </si>
  <si>
    <t>http://www.thebluebook.com/</t>
  </si>
  <si>
    <t>7200c673-d250-1863-5110-723ebb1ac758</t>
  </si>
  <si>
    <t>The Blue Box</t>
  </si>
  <si>
    <t>http://bluebox.ie/</t>
  </si>
  <si>
    <t>9887d6f6-8c96-6203-936e-a949f847765b</t>
  </si>
  <si>
    <t>The Blue Card</t>
  </si>
  <si>
    <t>http://www.bluecardfund.org/</t>
  </si>
  <si>
    <t>1a345b7c-357a-c530-d076-6842f4c55fbb</t>
  </si>
  <si>
    <t>The Blue House</t>
  </si>
  <si>
    <t>http://www.thebluehouse.io/</t>
  </si>
  <si>
    <t>4fecba2a-432a-6efc-284d-56f9980e03fe</t>
  </si>
  <si>
    <t>The Blue Imperials</t>
  </si>
  <si>
    <t>http://blueimperials.com</t>
  </si>
  <si>
    <t>8db6804e-679b-2f3c-2cdc-97907a572319</t>
  </si>
  <si>
    <t>The Blue Minds Company</t>
  </si>
  <si>
    <t>http://www.blueminds-company.com/</t>
  </si>
  <si>
    <t>25d6a095-156f-fa76-421f-aebf83f1d5d1</t>
  </si>
  <si>
    <t>The Blue Minds Company GmbH</t>
  </si>
  <si>
    <t>http://www.blueminds-company.com</t>
  </si>
  <si>
    <t>33e38c8a-45c4-3558-6f1c-30b7cb172ee0</t>
  </si>
  <si>
    <t>The Blue Ridge Entrepreneurial Council</t>
  </si>
  <si>
    <t>http://www.advantagewest.com/entrepreneurship</t>
  </si>
  <si>
    <t>0fdf7dc0-7bd4-33a7-43b7-2ac001dd83df</t>
  </si>
  <si>
    <t>The Blueberry Trails</t>
  </si>
  <si>
    <t>http://www.theblueberrytrails.com</t>
  </si>
  <si>
    <t>94196af7-4e44-67b7-cd79-35ce90c29570</t>
  </si>
  <si>
    <t>The Blueprint</t>
  </si>
  <si>
    <t>https://theblueprint.com/</t>
  </si>
  <si>
    <t>e1941c14-4c3e-549b-5f56-bb4d3167bdb6</t>
  </si>
  <si>
    <t>http://theblueprint.co.uk/</t>
  </si>
  <si>
    <t>4eab91e3-daea-d7ae-c83a-61ff4efe5d28</t>
  </si>
  <si>
    <t>The Blueshirt Group</t>
  </si>
  <si>
    <t>http://www.blueshirtgroup.com/</t>
  </si>
  <si>
    <t>1d5f8810-c50d-b9da-7e5b-09aa904dc010</t>
  </si>
  <si>
    <t>The Blushing Bride</t>
  </si>
  <si>
    <t>http://www.theblushingbride.com.au</t>
  </si>
  <si>
    <t>1f578be8-9588-0930-95df-a2c451bd3a5b</t>
  </si>
  <si>
    <t>The Board institute of MIT</t>
  </si>
  <si>
    <t>309fd8f0-b01b-6489-96b5-487c59876630</t>
  </si>
  <si>
    <t>The Board of Athletics at UNC Charlotte 49Ì¢åÛåªers</t>
  </si>
  <si>
    <t>http://www.uncc.edu</t>
  </si>
  <si>
    <t>860673ae-9d06-a966-9c0d-7542964aa0d1</t>
  </si>
  <si>
    <t>The Boardlist</t>
  </si>
  <si>
    <t>http://bit.ly/1j5mirt</t>
  </si>
  <si>
    <t>dac98e3c-9d4f-cb60-e9f7-260a380ac816</t>
  </si>
  <si>
    <t>The Boardroom</t>
  </si>
  <si>
    <t>http://http//www.theboardroomak.com</t>
  </si>
  <si>
    <t>1a27af4e-f0d5-b163-74f7-53d471e52772</t>
  </si>
  <si>
    <t>The Boat Bay</t>
  </si>
  <si>
    <t>http://www.theboatbay.net</t>
  </si>
  <si>
    <t>51312622-ce75-4933-03d6-cdeea557444a</t>
  </si>
  <si>
    <t>The Bob &amp; Renee Parsons Foundation</t>
  </si>
  <si>
    <t>http://tbrpf.org/</t>
  </si>
  <si>
    <t>0cfa4f61-e4b2-24ae-21f4-d88016784bc0</t>
  </si>
  <si>
    <t>The BOC Group</t>
  </si>
  <si>
    <t>https://www.boc.com.au</t>
  </si>
  <si>
    <t>fd1b608b-0a9e-2b23-bfe5-8429f391f4ce</t>
  </si>
  <si>
    <t>The Bodhi Center for Yoga and Meditation</t>
  </si>
  <si>
    <t>http://www.thebodhiyoga.com/</t>
  </si>
  <si>
    <t>54231d08-f285-8336-be77-28d76dc5c9a3</t>
  </si>
  <si>
    <t>The Bodhi Tree</t>
  </si>
  <si>
    <t>http://www.massagethai.co.nz/</t>
  </si>
  <si>
    <t>30388285-7e8e-0500-5e9b-95de6bac7de7</t>
  </si>
  <si>
    <t>The Body Dryer</t>
  </si>
  <si>
    <t>http://www.getbodydryer.com/</t>
  </si>
  <si>
    <t>0bc1e601-9686-727f-aa26-f5f3aed82471</t>
  </si>
  <si>
    <t>The Body Shop</t>
  </si>
  <si>
    <t>https://www.thebodyshop.com</t>
  </si>
  <si>
    <t>74d72de5-67fd-0045-6b51-711d750e9b13</t>
  </si>
  <si>
    <t>The Body Shop Digital</t>
  </si>
  <si>
    <t>http://www.the-body-shop.com/</t>
  </si>
  <si>
    <t>cf48c4ee-d3f3-4d6f-4b0f-ebaae736a8d5</t>
  </si>
  <si>
    <t>The Body Transformation Blueprint</t>
  </si>
  <si>
    <t>http://thebodytransformationblueprintreview.com/</t>
  </si>
  <si>
    <t>775edf6b-c4f7-a49f-a1ef-7f7d7815d35f</t>
  </si>
  <si>
    <t>The Body VR LLC</t>
  </si>
  <si>
    <t>http://thebodyvr.com</t>
  </si>
  <si>
    <t>4d760653-e5d8-9dda-7a49-b4921fe18f19</t>
  </si>
  <si>
    <t>The Boeing Company</t>
  </si>
  <si>
    <t>2a767f23-7d31-d367-9c81-a7bdee53a50e</t>
  </si>
  <si>
    <t>The Bohan Group</t>
  </si>
  <si>
    <t>http://www.bohancompany.com/</t>
  </si>
  <si>
    <t>db003e15-7f39-f899-631f-4c5285eb4785</t>
  </si>
  <si>
    <t>The Bold Italic</t>
  </si>
  <si>
    <t>http://www.thebolditalic.com/</t>
  </si>
  <si>
    <t>971cbd00-7799-7301-ebf1-41c8749d7f3f</t>
  </si>
  <si>
    <t>The Bold Lion</t>
  </si>
  <si>
    <t>http://theboldlion.com/</t>
  </si>
  <si>
    <t>9159e7bc-6e05-f050-0b1f-b1e72336566d</t>
  </si>
  <si>
    <t>The Boldt Company</t>
  </si>
  <si>
    <t>http://www.boldt.com</t>
  </si>
  <si>
    <t>f1602128-1a77-3310-ec44-709254c1912c</t>
  </si>
  <si>
    <t>The Boler Company of Chicago</t>
  </si>
  <si>
    <t>http://www.hendrickson-intl.com</t>
  </si>
  <si>
    <t>429ffed0-7582-a8ad-1c20-f1c2e97e1859</t>
  </si>
  <si>
    <t>The Bollard Group</t>
  </si>
  <si>
    <t>http://www.bollard.com</t>
  </si>
  <si>
    <t>883437d7-cdfc-9099-e8fc-e35df54a31d9</t>
  </si>
  <si>
    <t>The Bombay Company</t>
  </si>
  <si>
    <t>http://www.bombaycompany.com</t>
  </si>
  <si>
    <t>be53abce-f214-f2c0-3a07-9ca96d27a6b3</t>
  </si>
  <si>
    <t>The Bonadio Group</t>
  </si>
  <si>
    <t>https://www.bonadio.com/</t>
  </si>
  <si>
    <t>8cf8323a-c406-858a-9f79-c78ebb116511</t>
  </si>
  <si>
    <t>The Bond Buyer</t>
  </si>
  <si>
    <t>http://www.bondbuyer.com</t>
  </si>
  <si>
    <t>92899c0c-426f-82da-5b18-80b30d567bd4</t>
  </si>
  <si>
    <t>The BondFactor Company</t>
  </si>
  <si>
    <t>http://bondfactor.com</t>
  </si>
  <si>
    <t>1118aae4-e656-7588-05d7-48b504e7664a</t>
  </si>
  <si>
    <t>The Bone Clinic</t>
  </si>
  <si>
    <t>http://theboneclinic.com.au/</t>
  </si>
  <si>
    <t>2aa796db-af29-45af-efc0-bdfc719c98f5</t>
  </si>
  <si>
    <t>The Bone Marrow Foundation Ì¢åÛåÄ</t>
  </si>
  <si>
    <t>http://bonemarrow.org</t>
  </si>
  <si>
    <t>dc5faee6-b852-3ff6-0d67-92a1a38593cd</t>
  </si>
  <si>
    <t>The Bone Room</t>
  </si>
  <si>
    <t>http://www.boneroom.com/</t>
  </si>
  <si>
    <t>369c59dc-27fd-6295-e393-93a4f166c3df</t>
  </si>
  <si>
    <t>The Book Cave Blog</t>
  </si>
  <si>
    <t>http://thebookcaveblog.blogspot.com/</t>
  </si>
  <si>
    <t>54770a1b-2ff7-de75-91b0-e545235ce18d</t>
  </si>
  <si>
    <t>The Book Depository</t>
  </si>
  <si>
    <t>http://bookdepository.co.uk</t>
  </si>
  <si>
    <t>781cfe30-23f4-9252-e51e-e78d4fb48bfe</t>
  </si>
  <si>
    <t>The Book of Everyone</t>
  </si>
  <si>
    <t>https://thebookofeveryone.com/us</t>
  </si>
  <si>
    <t>f335d6cf-648e-9f9e-af18-0d008393c05b</t>
  </si>
  <si>
    <t>THE BOOK OF LIFE</t>
  </si>
  <si>
    <t>http://www.bookoflifemovie.co.uk/</t>
  </si>
  <si>
    <t>d7d9ef44-c434-a750-d1b1-bf7d82f3c535</t>
  </si>
  <si>
    <t>The Book People</t>
  </si>
  <si>
    <t>https://www.thebookpeople.co.uk</t>
  </si>
  <si>
    <t>25a092b8-ac08-1c18-ca2c-76aeff5c876e</t>
  </si>
  <si>
    <t>The Book Store (TBS)</t>
  </si>
  <si>
    <t>https://www.thebookstore.in.net</t>
  </si>
  <si>
    <t>a9306396-33eb-05bd-60ae-2064ca0e93d6</t>
  </si>
  <si>
    <t>The Booking Factory</t>
  </si>
  <si>
    <t>http://thebookingfactory.com</t>
  </si>
  <si>
    <t>9ed38876-cc5d-4b48-c02d-51c405ad3feb</t>
  </si>
  <si>
    <t>The Booklist</t>
  </si>
  <si>
    <t>http://www.thebooklist.com.au</t>
  </si>
  <si>
    <t>e8b39f4b-b0ca-cb06-7a24-d5312902c857</t>
  </si>
  <si>
    <t>The Books For Kids Foundation</t>
  </si>
  <si>
    <t>http://www.booksforkids.org</t>
  </si>
  <si>
    <t>70d93932-50f4-72b2-bfde-45889730e6e1</t>
  </si>
  <si>
    <t>The Books Right</t>
  </si>
  <si>
    <t>http://www.thebooksright.com/</t>
  </si>
  <si>
    <t>c32e67c8-a4e2-a77d-4184-d0e33fc308ab</t>
  </si>
  <si>
    <t>The Bookseller</t>
  </si>
  <si>
    <t>http://www.thebookseller.com/</t>
  </si>
  <si>
    <t>1f4a273a-be4c-7134-ed6d-9368131e6b23</t>
  </si>
  <si>
    <t>The Bookworms</t>
  </si>
  <si>
    <t>http://www.thebookworms.in</t>
  </si>
  <si>
    <t>d8f16fcc-c689-9c4f-22a7-444d6730709b</t>
  </si>
  <si>
    <t>The Boom Works</t>
  </si>
  <si>
    <t>http://www.theboomworks.com</t>
  </si>
  <si>
    <t>584edc56-932e-71a6-9876-15d785e15072</t>
  </si>
  <si>
    <t>The Booster Labs</t>
  </si>
  <si>
    <t>http://www.theboosterlabs.com</t>
  </si>
  <si>
    <t>6eabaf16-62a5-9094-4186-db587584bb34</t>
  </si>
  <si>
    <t>The Bootstrap Project</t>
  </si>
  <si>
    <t>http://thebootstrapproject.com</t>
  </si>
  <si>
    <t>b1a1b707-702d-bbed-48ec-ada68af707fd</t>
  </si>
  <si>
    <t>The Bootstrap Themes</t>
  </si>
  <si>
    <t>http://www.thebootstrapthemes.com</t>
  </si>
  <si>
    <t>008fb9fd-dbe4-ca81-2f06-112a1b56b225</t>
  </si>
  <si>
    <t>The Border Mail</t>
  </si>
  <si>
    <t>http://www.bordermail.com.au/</t>
  </si>
  <si>
    <t>1967c14f-6d25-5af5-3ec5-aa6c3a24d318</t>
  </si>
  <si>
    <t>The Bored Room</t>
  </si>
  <si>
    <t>http://theboredroomgame.com/</t>
  </si>
  <si>
    <t>fe80b4ec-d0a0-5a48-e906-545a49b87656</t>
  </si>
  <si>
    <t>The Borgen Project</t>
  </si>
  <si>
    <t>http://borgenproject.org/</t>
  </si>
  <si>
    <t>2c4f8636-3eef-09a1-4b63-a8794adc773b</t>
  </si>
  <si>
    <t>The Boring Company</t>
  </si>
  <si>
    <t>https://boringcompany.com/</t>
  </si>
  <si>
    <t>d8c57dfc-8c0b-df5d-c5cc-faa4ca724d42</t>
  </si>
  <si>
    <t>The Bosch D.N.A accelerator</t>
  </si>
  <si>
    <t>http://www.boschaccelerator.in</t>
  </si>
  <si>
    <t>201d3d83-a187-6e2b-fa7f-2a30f27f3e66</t>
  </si>
  <si>
    <t>The Boss Network</t>
  </si>
  <si>
    <t>http://www.thebossnetwork.org/</t>
  </si>
  <si>
    <t>7fff8911-c0cc-ad2d-78f6-585dec6f798f</t>
  </si>
  <si>
    <t>the bossjocks</t>
  </si>
  <si>
    <t>http://bossjockstudio.com</t>
  </si>
  <si>
    <t>7e29cd47-ba3b-134d-2570-a084bc76bdae</t>
  </si>
  <si>
    <t>The Boston Associates</t>
  </si>
  <si>
    <t>http://bostonassociates.com/</t>
  </si>
  <si>
    <t>468ac54a-6550-9f2d-52b5-9848770ff54e</t>
  </si>
  <si>
    <t>The Boston Beer Company (Samuel Adams)</t>
  </si>
  <si>
    <t>http://samueladams.com</t>
  </si>
  <si>
    <t>67822026-e2b7-4d5f-dc89-a04116696d16</t>
  </si>
  <si>
    <t>The Boston Center for Facial Rejuvenation</t>
  </si>
  <si>
    <t>http://www.leonardmillermd.com</t>
  </si>
  <si>
    <t>a11bf9cf-4ad9-3222-4e34-1a99c1fa5f89</t>
  </si>
  <si>
    <t>The Boston Conservatory</t>
  </si>
  <si>
    <t>http://www.bostonconservatory.edu/</t>
  </si>
  <si>
    <t>22eef412-8f8c-2d0b-a80f-1e7936f0399c</t>
  </si>
  <si>
    <t>The Boston Consulting Group</t>
  </si>
  <si>
    <t>http://www.bcg.com</t>
  </si>
  <si>
    <t>f3def9eb-ca81-6a48-e93c-9d7948bac6c1</t>
  </si>
  <si>
    <t>The Boston Foundation</t>
  </si>
  <si>
    <t>http://www.tbf.org</t>
  </si>
  <si>
    <t>06e84af3-1569-4ab1-147b-bc1de219858d</t>
  </si>
  <si>
    <t>The Boston Globe</t>
  </si>
  <si>
    <t>http://www.bostonglobe.com/</t>
  </si>
  <si>
    <t>3ca1f4a8-a4d4-2efb-1cc9-70d2dff13eac</t>
  </si>
  <si>
    <t>The BOTSchool</t>
  </si>
  <si>
    <t>http://binaryoptionstradingschool.net</t>
  </si>
  <si>
    <t>8beaa4bd-bc6d-81cc-9f54-b54e9b3a2ef1</t>
  </si>
  <si>
    <t>The Bottaro Law Firm, LLC</t>
  </si>
  <si>
    <t>http://www.bottarolaw.com</t>
  </si>
  <si>
    <t>f25e7a5f-06d5-9644-e1ea-0cdcfe4d1165</t>
  </si>
  <si>
    <t>The Bottlefly</t>
  </si>
  <si>
    <t>http://www.thebottlefly.com</t>
  </si>
  <si>
    <t>b2a71942-4a9c-874e-931f-2e7f7e502084</t>
  </si>
  <si>
    <t>The BottleShop</t>
  </si>
  <si>
    <t>https://bottleshop.co.uk/</t>
  </si>
  <si>
    <t>e779f049-20bf-728b-c1e8-8e8c0e104c97</t>
  </si>
  <si>
    <t>The Boulevard Coffee Roasting Co. Inc.</t>
  </si>
  <si>
    <t>http://boulevardcoffeeco.com</t>
  </si>
  <si>
    <t>96d84728-ddfd-73e0-d9e8-98323fbe0c93</t>
  </si>
  <si>
    <t>The Bouqs Company</t>
  </si>
  <si>
    <t>http://www.thebouqs.com</t>
  </si>
  <si>
    <t>5dc9e676-fd66-5fa4-a0b7-37b2e33eef7c</t>
  </si>
  <si>
    <t>The Boutique Collection</t>
  </si>
  <si>
    <t>http://www.theboutiquecollection.com.au</t>
  </si>
  <si>
    <t>75ecf287-e3e5-2243-83da-7e9c19b34c14</t>
  </si>
  <si>
    <t>The Boutique Hub</t>
  </si>
  <si>
    <t>http://www.theboutiquehub.com</t>
  </si>
  <si>
    <t>4ed92e6e-bb87-0ce8-77d8-fbc1bce8efe6</t>
  </si>
  <si>
    <t>The Boutique Workplace Company</t>
  </si>
  <si>
    <t>http://theboutiqueworkplace.co</t>
  </si>
  <si>
    <t>5c0f988c-f258-e0fa-2c16-ca0db02c0785</t>
  </si>
  <si>
    <t>The Bowers Agency</t>
  </si>
  <si>
    <t>http://www.bowersgrp.com/</t>
  </si>
  <si>
    <t>421f9981-8d1c-2e56-c46c-9394922c7ef0</t>
  </si>
  <si>
    <t>The Bowery Presents</t>
  </si>
  <si>
    <t>http://www.bowerypresents.com</t>
  </si>
  <si>
    <t>4e662515-40ac-627b-d431-4fa8f120429b</t>
  </si>
  <si>
    <t>The Box</t>
  </si>
  <si>
    <t>http://www.theboxsite.com</t>
  </si>
  <si>
    <t>857aeca0-5938-1d7b-b0ce-824c7956c6b4</t>
  </si>
  <si>
    <t>The Box Brands</t>
  </si>
  <si>
    <t>http://theboxbrands.com</t>
  </si>
  <si>
    <t>d47c4852-0294-0cc3-d56f-d8e5f7cb8adc</t>
  </si>
  <si>
    <t>The Box Co-op</t>
  </si>
  <si>
    <t>http://www.boxcoop.com/</t>
  </si>
  <si>
    <t>d63d1336-7379-6dde-c757-80c5c630f537</t>
  </si>
  <si>
    <t>The Box Noir</t>
  </si>
  <si>
    <t>http://theboxnoir.com</t>
  </si>
  <si>
    <t>56b32336-3917-4588-dfc3-7a5cf6cf68f1</t>
  </si>
  <si>
    <t>The Box Plus Network</t>
  </si>
  <si>
    <t>http://www.boxplus.com</t>
  </si>
  <si>
    <t>b24553b8-70e9-c69d-5f00-16dbe3612465</t>
  </si>
  <si>
    <t>The Box Populi</t>
  </si>
  <si>
    <t>http://www.theboxpopuli.com</t>
  </si>
  <si>
    <t>9520aac2-8677-3ed4-ea02-d8a33b8641a2</t>
  </si>
  <si>
    <t>The Box Self Storage Services LLC</t>
  </si>
  <si>
    <t>http://www.theboxme.com/</t>
  </si>
  <si>
    <t>d61f706c-15fa-f750-0b45-9892b581ebb1</t>
  </si>
  <si>
    <t>The Boxing Club</t>
  </si>
  <si>
    <t>http://www.theboxingclub.net/</t>
  </si>
  <si>
    <t>df111225-d0dd-8834-e415-3c64fd5f7691</t>
  </si>
  <si>
    <t>The Boy's Closet</t>
  </si>
  <si>
    <t>http://www.boyscloset.com</t>
  </si>
  <si>
    <t>ea02e1b6-2168-8baa-9bcf-0864ff2fec0c</t>
  </si>
  <si>
    <t>The Boyd Capital Group LLC</t>
  </si>
  <si>
    <t>http://www.theboydcapitalgroups.info</t>
  </si>
  <si>
    <t>5bc0aa90-9a40-f3ec-93d2-8eca152affbd</t>
  </si>
  <si>
    <t>The Boys Catering</t>
  </si>
  <si>
    <t>http://theboyscatering.co.za</t>
  </si>
  <si>
    <t>1c35cdef-f6bd-6076-c085-f9812c15b6a1</t>
  </si>
  <si>
    <t>The Bozzuto Group</t>
  </si>
  <si>
    <t>https://www.bozzuto.com/</t>
  </si>
  <si>
    <t>c5c26fed-047c-85e9-98ff-f7e47671f43a</t>
  </si>
  <si>
    <t>The Brace Shop</t>
  </si>
  <si>
    <t>http://www.braceshop.com</t>
  </si>
  <si>
    <t>72b9dd75-3c14-06eb-8fea-4375cc893297</t>
  </si>
  <si>
    <t>The Bradenton Times</t>
  </si>
  <si>
    <t>http://www.thebradentontimes.com</t>
  </si>
  <si>
    <t>2c659d3c-c754-12a5-44d5-1812cdf0a6b0</t>
  </si>
  <si>
    <t>The Bradford Group</t>
  </si>
  <si>
    <t>http://www.thebradfordgroup.com</t>
  </si>
  <si>
    <t>1eafb67d-0c68-2132-1277-4bccbe2a1a4f</t>
  </si>
  <si>
    <t>The Bradshaw Group</t>
  </si>
  <si>
    <t>http://www.bradshawgroup.com</t>
  </si>
  <si>
    <t>3993cb6a-a0c3-c753-cc5e-a9fb0ec8738a</t>
  </si>
  <si>
    <t>The Brady Solutions Group</t>
  </si>
  <si>
    <t>http://bradygroup.wix.com/bradysolutionsgroup</t>
  </si>
  <si>
    <t>005719ac-048f-d424-c3b5-5b7b1c43142c</t>
  </si>
  <si>
    <t>The Brain</t>
  </si>
  <si>
    <t>http://thebrain.com/</t>
  </si>
  <si>
    <t>af0f3dbb-e0a3-eb1f-ff76-c0dfa209d7b2</t>
  </si>
  <si>
    <t>The Brain Embassy</t>
  </si>
  <si>
    <t>https://www.brainembassy.com/</t>
  </si>
  <si>
    <t>aef7b074-60c8-d42e-d9ba-980d5f25881a</t>
  </si>
  <si>
    <t>The Brain Technology Corp</t>
  </si>
  <si>
    <t>http://www.thebrain.com</t>
  </si>
  <si>
    <t>ef89527b-cb2c-3be8-3b66-26536f15d712</t>
  </si>
  <si>
    <t>The Brainchild Group</t>
  </si>
  <si>
    <t>http://www.thebrainchildgroup.com</t>
  </si>
  <si>
    <t>71640ab0-3813-c087-3596-80ac24933803</t>
  </si>
  <si>
    <t>The Brains Network</t>
  </si>
  <si>
    <t>http://africanbrains.net/</t>
  </si>
  <si>
    <t>9ae75261-9ae0-5bc5-df92-fec272d8b6bc</t>
  </si>
  <si>
    <t>The Brainy Company</t>
  </si>
  <si>
    <t>http://www.thebrainystore.com/</t>
  </si>
  <si>
    <t>f365955d-c09d-adba-d998-eaf7ac6869cc</t>
  </si>
  <si>
    <t>The Brand Agency</t>
  </si>
  <si>
    <t>http://thebrand-agency.com/</t>
  </si>
  <si>
    <t>bf52e747-dea7-ed16-bea8-926a227ff2a9</t>
  </si>
  <si>
    <t>The Brand Amplifier Strategy Group</t>
  </si>
  <si>
    <t>http://thebrandamplifiergroup.com</t>
  </si>
  <si>
    <t>57f3241d-8eed-5e0b-7d7e-96e0546ee120</t>
  </si>
  <si>
    <t>the brand house</t>
  </si>
  <si>
    <t>http://www.thebrand-house.com/</t>
  </si>
  <si>
    <t>e24206e3-74eb-122a-0498-7eae11ec5dd7</t>
  </si>
  <si>
    <t>The Brand Liaison</t>
  </si>
  <si>
    <t>http://thebrandliaison.com</t>
  </si>
  <si>
    <t>42742277-a396-3cc5-5de6-a57ee20d748b</t>
  </si>
  <si>
    <t>The Brand Revolution</t>
  </si>
  <si>
    <t>https://www.thebrandrevolution.co.za</t>
  </si>
  <si>
    <t>12fe5178-eefd-50fe-44ac-16c615b5d08f</t>
  </si>
  <si>
    <t>The Brand Saloon</t>
  </si>
  <si>
    <t>http://thebrandsaloon.com</t>
  </si>
  <si>
    <t>8c94be44-7fc3-11f8-43af-afa22b4c9962</t>
  </si>
  <si>
    <t>The Brand Store</t>
  </si>
  <si>
    <t>https://www.thebrandstore.pk/</t>
  </si>
  <si>
    <t>0def8315-cb71-179d-c88b-dbbbdbaaa566</t>
  </si>
  <si>
    <t>The Brand Union</t>
  </si>
  <si>
    <t>http://www.brandunion.com</t>
  </si>
  <si>
    <t>1238de65-425b-4ede-0086-11423e4455a3</t>
  </si>
  <si>
    <t>The Brandery</t>
  </si>
  <si>
    <t>http://brandery.org</t>
  </si>
  <si>
    <t>04c5c491-4fb1-38f0-3501-6323fb5ab913</t>
  </si>
  <si>
    <t>The Branding People- Brand Management Experts</t>
  </si>
  <si>
    <t>http://www.tbp.com.mx/en</t>
  </si>
  <si>
    <t>d3b9bd06-7348-038a-a96a-f83ba375dfcf</t>
  </si>
  <si>
    <t>The Brandon Agency</t>
  </si>
  <si>
    <t>http://www.thebrandonagency.com/</t>
  </si>
  <si>
    <t>c6d242f6-a497-bbd9-e89f-c335a8a6c2e1</t>
  </si>
  <si>
    <t>The Brandora Group</t>
  </si>
  <si>
    <t>http://www.brandoragroup.com</t>
  </si>
  <si>
    <t>f07d0a18-8ff8-e860-a280-d2e72812637c</t>
  </si>
  <si>
    <t>The BranDR</t>
  </si>
  <si>
    <t>http://www.thebrandr.com</t>
  </si>
  <si>
    <t>2b80e2f7-3c1d-9471-d8c5-da4bfe9943b2</t>
  </si>
  <si>
    <t>The Brandt Companies</t>
  </si>
  <si>
    <t>http://www.brandt.us</t>
  </si>
  <si>
    <t>c066725a-791b-9f0e-5bb3-fea7fc461648</t>
  </si>
  <si>
    <t>The Branham Companies</t>
  </si>
  <si>
    <t>http://bevansbranhamvc.com/</t>
  </si>
  <si>
    <t>568f014e-6e28-bbcb-1f07-52b38b4e3e6e</t>
  </si>
  <si>
    <t>The Branson School</t>
  </si>
  <si>
    <t>http://www.branson.org/site/default.aspx/?pageid=1</t>
  </si>
  <si>
    <t>b25d247d-1ffc-8c49-5db4-1d1d9a9248a7</t>
  </si>
  <si>
    <t>The Brattle Group</t>
  </si>
  <si>
    <t>http://www.brattle.com</t>
  </si>
  <si>
    <t>048e9cc9-b7e5-098f-4e2a-d8e6081ce24e</t>
  </si>
  <si>
    <t>The Bravest Online</t>
  </si>
  <si>
    <t>http://www.thebravestonline.com/</t>
  </si>
  <si>
    <t>f7a78a48-86e3-2249-f749-5f797082492f</t>
  </si>
  <si>
    <t>The Brazil Business</t>
  </si>
  <si>
    <t>http://thebrazilbusiness.com/</t>
  </si>
  <si>
    <t>481df8b4-0c3d-f8a6-7436-dcb0ebce62b5</t>
  </si>
  <si>
    <t>The Brazil-US Business Council</t>
  </si>
  <si>
    <t>http://www.brazilcouncil.org/</t>
  </si>
  <si>
    <t>3e510170-babb-03f1-0e48-c624a40ca8c6</t>
  </si>
  <si>
    <t>The Brazilian Chamber of Commerce</t>
  </si>
  <si>
    <t>https://brazilianchamber.org.uk/</t>
  </si>
  <si>
    <t>428bcf9d-64ca-f5ae-c354-bceafcc9d3d2</t>
  </si>
  <si>
    <t>The Brazilian Development Bank(BNDES)</t>
  </si>
  <si>
    <t>http://www.bndes.gov.br/sitebndes/bndes/bndes_en/</t>
  </si>
  <si>
    <t>567a828b-ad63-9f8f-d6c8-622ebff5a585</t>
  </si>
  <si>
    <t>The Brazilian Hot Wax Company</t>
  </si>
  <si>
    <t>http://www.thebrazilianhotwaxcompany.co.uk</t>
  </si>
  <si>
    <t>a06b481a-3729-3545-2c44-6dd11e00847a</t>
  </si>
  <si>
    <t>The Brazilian Internet Steering Committee (CGI.br)</t>
  </si>
  <si>
    <t>http://www.cgi.br/</t>
  </si>
  <si>
    <t>fa1c45e8-0639-a2d7-5f28-35e71a423fcd</t>
  </si>
  <si>
    <t>The Breakaway Group</t>
  </si>
  <si>
    <t>http://www.breakawaygrp.com/</t>
  </si>
  <si>
    <t>b54f45ac-96fc-dc10-bc1e-22bca09ad82d</t>
  </si>
  <si>
    <t>The Breakers Resort Palm Beach</t>
  </si>
  <si>
    <t>https://www.thebreakers.com</t>
  </si>
  <si>
    <t>f2d50fb8-7e39-9fae-ae5f-2602aacfb51e</t>
  </si>
  <si>
    <t>The Brearley School</t>
  </si>
  <si>
    <t>http://www.brearley.org</t>
  </si>
  <si>
    <t>59de761a-f6b7-6e68-8d0a-39404d8cfbd1</t>
  </si>
  <si>
    <t>THE Breast Cancer Fundraiser</t>
  </si>
  <si>
    <t>http://thebreastcancerfundraiser.org</t>
  </si>
  <si>
    <t>a761449d-c981-438f-10ac-361e0b30ef0f</t>
  </si>
  <si>
    <t>The Breast Practice</t>
  </si>
  <si>
    <t>http://www.thebreastpractice.com</t>
  </si>
  <si>
    <t>5f871998-6f10-258e-e616-3945d7123c52</t>
  </si>
  <si>
    <t>The Breckenridge Group</t>
  </si>
  <si>
    <t>944a44f0-e820-4c24-5530-6b04b4e00045</t>
  </si>
  <si>
    <t>The Brehon</t>
  </si>
  <si>
    <t>http://www.thebrehon.com</t>
  </si>
  <si>
    <t>940534de-e149-10e0-7028-a116eb1e4b47</t>
  </si>
  <si>
    <t>The Brenda Doll Team, Keller Williams Realty Louisville East</t>
  </si>
  <si>
    <t>http://www.newhomeinlouisville.com</t>
  </si>
  <si>
    <t>763389d6-53a5-80c5-eecc-32625cd59404</t>
  </si>
  <si>
    <t>The Brenner Group</t>
  </si>
  <si>
    <t>http://www.thebrennergroup.com</t>
  </si>
  <si>
    <t>029a71dc-ac4e-5264-ba5d-c33278810a6d</t>
  </si>
  <si>
    <t>The Breslow Center for Plastic Surgery &amp; Med Spa</t>
  </si>
  <si>
    <t>https://www.breslowmd.com</t>
  </si>
  <si>
    <t>4e007cce-ae44-6736-5f73-1fd873138746</t>
  </si>
  <si>
    <t>The Brevet Group</t>
  </si>
  <si>
    <t>http://www.thebrevetgroup.com/</t>
  </si>
  <si>
    <t>90fb1938-0e65-f203-548b-131a76fa6db3</t>
  </si>
  <si>
    <t>The Brew Box Company</t>
  </si>
  <si>
    <t>http://www.thebrewbox.co</t>
  </si>
  <si>
    <t>48dab631-3f08-726b-4347-3fea3c87593b</t>
  </si>
  <si>
    <t>The Brewery</t>
  </si>
  <si>
    <t>http://www.thebrewery.co.uk/</t>
  </si>
  <si>
    <t>09f27daa-559f-22b1-1485-47fc0591de08</t>
  </si>
  <si>
    <t>The Brian Carter Group</t>
  </si>
  <si>
    <t>http://briancartergroup.com</t>
  </si>
  <si>
    <t>f024f5ae-f440-d317-f382-2256b972f700</t>
  </si>
  <si>
    <t>The Brian Madden Company</t>
  </si>
  <si>
    <t>http://www.brianmadden.com</t>
  </si>
  <si>
    <t>f9280a66-bcca-e217-eac7-d37a42372fd5</t>
  </si>
  <si>
    <t>The Briar Foundation</t>
  </si>
  <si>
    <t>http://www.bair.org</t>
  </si>
  <si>
    <t>7d7b0875-d230-536a-5a68-d52dfeea0c89</t>
  </si>
  <si>
    <t>The BRIC</t>
  </si>
  <si>
    <t>http://thebrichouse.strikingly.com/</t>
  </si>
  <si>
    <t>e4319d40-f601-2cc2-4f5f-a4ea71f0507c</t>
  </si>
  <si>
    <t>the Brick Box Studio</t>
  </si>
  <si>
    <t>http://www.brickboxstudio.com</t>
  </si>
  <si>
    <t>369146e9-e969-67b1-3383-02ebd46cf288</t>
  </si>
  <si>
    <t>The Brick Your Neighborhood Deli</t>
  </si>
  <si>
    <t>http://www.brickmarketdeli.com</t>
  </si>
  <si>
    <t>d3a735ae-03f1-7360-1bd2-60b4ddf6fd74</t>
  </si>
  <si>
    <t>The Brickman Group</t>
  </si>
  <si>
    <t>http://brickmangroup.com</t>
  </si>
  <si>
    <t>f9b6edec-d6fb-95b5-2caf-221374cdd0a3</t>
  </si>
  <si>
    <t>The Bridal Box</t>
  </si>
  <si>
    <t>http://www.thebridalbox.com/</t>
  </si>
  <si>
    <t>a060e30c-b674-637a-aa9d-9e0830957e64</t>
  </si>
  <si>
    <t>The Bridal Collection</t>
  </si>
  <si>
    <t>http://www.tobridalcollection.com</t>
  </si>
  <si>
    <t>a1db8b89-b808-51a6-3c7e-a9a4c18251e9</t>
  </si>
  <si>
    <t>The Bridal Project</t>
  </si>
  <si>
    <t>http://www.thebridalproject.com</t>
  </si>
  <si>
    <t>15d23960-1f6c-b4ff-54f1-16fae58f6df9</t>
  </si>
  <si>
    <t>The Bridge</t>
  </si>
  <si>
    <t>http://www.thebridge.jp/en</t>
  </si>
  <si>
    <t>84330be2-c15b-17b5-329f-7c9f980d9a2b</t>
  </si>
  <si>
    <t>http://thebridgebycocacola.com/</t>
  </si>
  <si>
    <t>2f52a096-7313-ef10-da7d-bf2afc31df21</t>
  </si>
  <si>
    <t>http://www.thebridgeit.com/</t>
  </si>
  <si>
    <t>12dc54df-8b5b-030e-6c13-03c5f30427a5</t>
  </si>
  <si>
    <t>The Bridge Center</t>
  </si>
  <si>
    <t>http://www.thebridgectr.org</t>
  </si>
  <si>
    <t>aa45fb76-2b99-9b6e-d7ce-1cf7dac783dc</t>
  </si>
  <si>
    <t>The Bridge Collective C.I.C.</t>
  </si>
  <si>
    <t>http://www.bridgecollective.org.uk/</t>
  </si>
  <si>
    <t>4ff8fe88-0dd3-41a0-c73f-9f7c5df88b2d</t>
  </si>
  <si>
    <t>The Bridge Community</t>
  </si>
  <si>
    <t>http://bridgecommunity.com</t>
  </si>
  <si>
    <t>8b48ad68-1cde-1930-f51b-c3114226cfbc</t>
  </si>
  <si>
    <t>The Bridge Golf Foundation</t>
  </si>
  <si>
    <t>https://bridgegolffoundation.org/</t>
  </si>
  <si>
    <t>a09ea0ec-dd3d-e8be-6ec0-0e8785644a4c</t>
  </si>
  <si>
    <t>The Bridge Group</t>
  </si>
  <si>
    <t>http://www.bridgegroupinc.com</t>
  </si>
  <si>
    <t>43821e92-4056-195f-0bf3-b24bc0fdb11c</t>
  </si>
  <si>
    <t>The Bridge VC</t>
  </si>
  <si>
    <t>https://www.thebridge.vc</t>
  </si>
  <si>
    <t>fa348fdb-133d-aead-9a1f-2be9ce2d6a03</t>
  </si>
  <si>
    <t>The Bridgeford Group</t>
  </si>
  <si>
    <t>http://www.bridgford.co.uk</t>
  </si>
  <si>
    <t>28a894e1-7942-8b7c-9249-055ac890a2a0</t>
  </si>
  <si>
    <t>The Bridgespan Group</t>
  </si>
  <si>
    <t>http://www.bridgespan.org</t>
  </si>
  <si>
    <t>449d2930-fc7c-86cc-f7b0-81816e754ab9</t>
  </si>
  <si>
    <t>The BRIEF Lab</t>
  </si>
  <si>
    <t>http://www.thebrieflab.com/</t>
  </si>
  <si>
    <t>13edcd17-2fc5-9a58-5dc9-f084799eeffd</t>
  </si>
  <si>
    <t>The Briefing Room</t>
  </si>
  <si>
    <t>http://thebriefingroom.co.uk</t>
  </si>
  <si>
    <t>59574018-d197-beea-a57e-1dc61264b534</t>
  </si>
  <si>
    <t>The Brigham &amp; Women's Hospital in Boston, Massachusetts</t>
  </si>
  <si>
    <t>http://www.brighamandwomens.org</t>
  </si>
  <si>
    <t>e9afa8f7-8327-2b67-3dcd-6c2c722925ea</t>
  </si>
  <si>
    <t>The Brightskull Entertainment Group</t>
  </si>
  <si>
    <t>http://www.brightskull.com/</t>
  </si>
  <si>
    <t>d388afbe-3056-a239-4f46-9f0284730a8f</t>
  </si>
  <si>
    <t>The Briscoe Law</t>
  </si>
  <si>
    <t>http://thebriscoelawfirm.com/</t>
  </si>
  <si>
    <t>fe8171c2-6ce3-b116-de30-e672f2dafb39</t>
  </si>
  <si>
    <t>The British Academy</t>
  </si>
  <si>
    <t>http://www.britac.ac.uk/</t>
  </si>
  <si>
    <t>8520cde3-7554-b238-9e69-4b1364d4fd78</t>
  </si>
  <si>
    <t>The British American Business Council of the Pacific Northwest</t>
  </si>
  <si>
    <t>http://babcpnw.org/</t>
  </si>
  <si>
    <t>06bff19b-02a1-e9f0-6972-7edb09938735</t>
  </si>
  <si>
    <t>The British Association of Removers</t>
  </si>
  <si>
    <t>http://www.bar.co.uk/</t>
  </si>
  <si>
    <t>0c1b35ab-39b6-0c40-0d38-4cbbfff2dadd</t>
  </si>
  <si>
    <t>The British Chamber of Commerce in Hong Kong Ì¢åÛåÄ</t>
  </si>
  <si>
    <t>https://www.britcham.com</t>
  </si>
  <si>
    <t>6d21c345-a1db-1693-37c8-591d499dfdcb</t>
  </si>
  <si>
    <t>The British Co-Ed High School</t>
  </si>
  <si>
    <t>http://www.britishcoedschool.com</t>
  </si>
  <si>
    <t>ce56f7bf-6e60-6977-96ec-cf6a973689bc</t>
  </si>
  <si>
    <t>The British Empire</t>
  </si>
  <si>
    <t>http://www.britishempire.co.uk</t>
  </si>
  <si>
    <t>ddb30837-813d-d85c-4deb-4c3e4792f015</t>
  </si>
  <si>
    <t>The British Innovation Fund</t>
  </si>
  <si>
    <t>http://www.milltrust.com/british-innovation-fund/</t>
  </si>
  <si>
    <t>2b7193e0-6cdf-bf7a-cac2-a55cc75075f4</t>
  </si>
  <si>
    <t>The British Museum</t>
  </si>
  <si>
    <t>http://www.britishmuseum.org/</t>
  </si>
  <si>
    <t>e52b1b2e-fc7b-9431-d3a9-980928c200a1</t>
  </si>
  <si>
    <t>The British Private Equity &amp; Venture Capital Association</t>
  </si>
  <si>
    <t>http://www.bvca.co.uk/</t>
  </si>
  <si>
    <t>059ac5fc-5369-0a34-898b-d000343b4858</t>
  </si>
  <si>
    <t>The British School</t>
  </si>
  <si>
    <t>http://www.british-school.org/</t>
  </si>
  <si>
    <t>17d90528-87f3-6076-4c9b-8af8f4113c4a</t>
  </si>
  <si>
    <t>The British School of Paris</t>
  </si>
  <si>
    <t>http://www.britishschool.fr/</t>
  </si>
  <si>
    <t>20058327-aa07-fa5f-22f1-7ba239d44f3a</t>
  </si>
  <si>
    <t>The British School of Rio de Janeiro</t>
  </si>
  <si>
    <t>http://www.britishschool.g12.br/</t>
  </si>
  <si>
    <t>aee1367b-0db0-8ac1-8f48-93e67231dc24</t>
  </si>
  <si>
    <t>The British Schools of Montevideo</t>
  </si>
  <si>
    <t>http://www.british.edu.uy/portal/portal/inst/default/lang/?action=2&amp;lang=en</t>
  </si>
  <si>
    <t>9e5f84b2-a06b-9755-d2eb-92436423e4be</t>
  </si>
  <si>
    <t>The Bro App (BRO) - BroTech LLC</t>
  </si>
  <si>
    <t>http://www.bro.social</t>
  </si>
  <si>
    <t>2b927ce4-5b34-dbd3-96f5-ce29a26fd478</t>
  </si>
  <si>
    <t>The Broad Center for the Management of School Systems</t>
  </si>
  <si>
    <t>http://www.broadcenter.org</t>
  </si>
  <si>
    <t>08d73248-4769-1111-f14d-a9d92da9ff5a</t>
  </si>
  <si>
    <t>The Broad Foundations</t>
  </si>
  <si>
    <t>http://www.broadfoundation.org</t>
  </si>
  <si>
    <t>a529d6fe-1f53-3138-aaec-c8ffd1632c68</t>
  </si>
  <si>
    <t>The Broad Residency</t>
  </si>
  <si>
    <t>http://www.broadcenter.org/residency/</t>
  </si>
  <si>
    <t>20e47c40-aa1c-6b32-4c5f-0915b458a2cb</t>
  </si>
  <si>
    <t>The Broadband Commission</t>
  </si>
  <si>
    <t>http://broadbandcommission.org/</t>
  </si>
  <si>
    <t>7d0fe30c-1728-1943-5ccd-152c9807730d</t>
  </si>
  <si>
    <t>The Broadband Computer Company</t>
  </si>
  <si>
    <t>http://www.welcometoalex.com</t>
  </si>
  <si>
    <t>02c2a734-45ed-8a30-1082-345d52d9702a</t>
  </si>
  <si>
    <t>The Broadmoor</t>
  </si>
  <si>
    <t>http://www.broadmoor.com</t>
  </si>
  <si>
    <t>dfb25590-d472-13d8-241f-746d959f37bd</t>
  </si>
  <si>
    <t>The Broadsmoore Group</t>
  </si>
  <si>
    <t>http://www.broadsmoore.com</t>
  </si>
  <si>
    <t>98644a93-5af1-798d-d59c-4d831a56288f</t>
  </si>
  <si>
    <t>The Broadway League</t>
  </si>
  <si>
    <t>http://www.broadwayleague.com</t>
  </si>
  <si>
    <t>935666d8-46e1-52b2-d161-5f8bcbe90d92</t>
  </si>
  <si>
    <t>The Brock Group, Inc</t>
  </si>
  <si>
    <t>00873ec6-2692-d8a3-3dae-cb1f62fcd88b</t>
  </si>
  <si>
    <t>The Brodown</t>
  </si>
  <si>
    <t>http://thebrodown.co/</t>
  </si>
  <si>
    <t>e4c11386-7ae6-a664-0bad-5fca4ec6a78b</t>
  </si>
  <si>
    <t>The Brody School of Medicine at East Carolina University</t>
  </si>
  <si>
    <t>http://www.ecu.edu</t>
  </si>
  <si>
    <t>e83081e9-13e5-434d-7743-cacca50cdbaf</t>
  </si>
  <si>
    <t>The Broe Group</t>
  </si>
  <si>
    <t>http://broe.com</t>
  </si>
  <si>
    <t>aaaadb87-5463-b1ba-eddc-9d6a896cde94</t>
  </si>
  <si>
    <t>The Broken Scooter</t>
  </si>
  <si>
    <t>http://thebrokenscooter.com/</t>
  </si>
  <si>
    <t>8934c4ee-66db-97e5-012e-d99f5fb11171</t>
  </si>
  <si>
    <t>The Bromwich Group</t>
  </si>
  <si>
    <t>http://www.bromwichgroup.com/</t>
  </si>
  <si>
    <t>380dcf43-72d7-d7e9-db18-8fbcdac8994a</t>
  </si>
  <si>
    <t>The Bronx High School of Science</t>
  </si>
  <si>
    <t>http://www.bxscience.edu</t>
  </si>
  <si>
    <t>5550ad79-6288-adef-a5a4-a057b4ccd92c</t>
  </si>
  <si>
    <t>The Brook on Janes</t>
  </si>
  <si>
    <t>http://www.thebrookonjanes.com/</t>
  </si>
  <si>
    <t>9b936126-16d6-b50f-8294-81e64cea5f8f</t>
  </si>
  <si>
    <t>The Brooke Group Ltd.</t>
  </si>
  <si>
    <t>http://www.thebrookegroup.us</t>
  </si>
  <si>
    <t>eb5a1cfd-e7ee-4d39-f34d-228ffcabcbba</t>
  </si>
  <si>
    <t>The Brookeside Group</t>
  </si>
  <si>
    <t>http://www.brookeside.com</t>
  </si>
  <si>
    <t>9e56e9e6-ed90-95a0-f5f7-44761586a79d</t>
  </si>
  <si>
    <t>The Brookfield Group</t>
  </si>
  <si>
    <t>http://www.thebrookfieldgroup.com/</t>
  </si>
  <si>
    <t>096c5e96-07a1-05c9-7c36-b233b6f92416</t>
  </si>
  <si>
    <t>The Brookings Institution</t>
  </si>
  <si>
    <t>http://www.brookings.edu/</t>
  </si>
  <si>
    <t>93f4af1b-f8e0-46e4-99a9-e0ccd4256d69</t>
  </si>
  <si>
    <t>The Brooklyn Brothers</t>
  </si>
  <si>
    <t>http://www.thebrooklynbrothers.com/</t>
  </si>
  <si>
    <t>1d443ec3-3fb3-67ac-6289-3d1d1a4aaa63</t>
  </si>
  <si>
    <t>The Brooklyn Paper</t>
  </si>
  <si>
    <t>http://brooklynpaper.com</t>
  </si>
  <si>
    <t>a21433d7-b5a1-7a15-77a9-108882e9e9de</t>
  </si>
  <si>
    <t>The Brooklyn Rail</t>
  </si>
  <si>
    <t>http://www.brooklynrail.org</t>
  </si>
  <si>
    <t>dc8e6151-a578-2d35-899c-db76391f9bf5</t>
  </si>
  <si>
    <t>The Brooks Group</t>
  </si>
  <si>
    <t>http://thebrooksgrouponline.com</t>
  </si>
  <si>
    <t>fea7122b-453c-c77b-0f0d-65cbd0b26e8e</t>
  </si>
  <si>
    <t>The Broughton Trust</t>
  </si>
  <si>
    <t>http://thebroughtontrust.org.uk/</t>
  </si>
  <si>
    <t>edb7b586-321d-bed5-4654-90fcc0f8dd43</t>
  </si>
  <si>
    <t>The Brow Room</t>
  </si>
  <si>
    <t>http://www.thebrowroom.ca/</t>
  </si>
  <si>
    <t>432d5f6b-6252-1073-a5d4-bb810aa1d74b</t>
  </si>
  <si>
    <t>The Brown Bear Group</t>
  </si>
  <si>
    <t>https://www.brownbeargroup.com</t>
  </si>
  <si>
    <t>8aa39fc5-afd4-8d6d-6c90-7f8ec03ff3bb</t>
  </si>
  <si>
    <t>The Brown Firm PLLC</t>
  </si>
  <si>
    <t>https://www.brownfirmpllc.com</t>
  </si>
  <si>
    <t>177f23ab-d07f-586f-cc6d-e1352afa1530</t>
  </si>
  <si>
    <t>The Brown Harris Stevens</t>
  </si>
  <si>
    <t>dd04caf3-d537-5941-3834-efb5413f4196</t>
  </si>
  <si>
    <t>The Brownsville Herald</t>
  </si>
  <si>
    <t>http://www.brownsvilleherald.com/</t>
  </si>
  <si>
    <t>019d9023-7294-5bd5-db1e-c6fdfb671c5c</t>
  </si>
  <si>
    <t>The Browser</t>
  </si>
  <si>
    <t>https://thebrowser.com</t>
  </si>
  <si>
    <t>06bec5b6-7dfb-4b28-029e-38a5dd464983</t>
  </si>
  <si>
    <t>The brpr Group</t>
  </si>
  <si>
    <t>http://www.brprgroup.com</t>
  </si>
  <si>
    <t>f4eeb684-314a-4b4d-a7aa-c84f33c69b49</t>
  </si>
  <si>
    <t>The Bruckal Group</t>
  </si>
  <si>
    <t>http://www.bruckalgroup.com/</t>
  </si>
  <si>
    <t>e322fc78-4e0b-8ed4-fdcf-aed80107e021</t>
  </si>
  <si>
    <t>The Bruery</t>
  </si>
  <si>
    <t>http://www.thebruery.com</t>
  </si>
  <si>
    <t>6153a118-9fdc-3143-604c-f68cd92366e1</t>
  </si>
  <si>
    <t>The Brunswick Group</t>
  </si>
  <si>
    <t>2f545be3-3db7-88eb-4236-8efadd629f50</t>
  </si>
  <si>
    <t>The Brunts Academy</t>
  </si>
  <si>
    <t>http://www.brunts.notts.sch.uk</t>
  </si>
  <si>
    <t>f8ce7c84-9373-b6f4-1c64-1d5ea4eac4b1</t>
  </si>
  <si>
    <t>The Bruss</t>
  </si>
  <si>
    <t>http://www.bruss.com</t>
  </si>
  <si>
    <t>4a81da5f-57b3-a34a-8718-dfafe41978af</t>
  </si>
  <si>
    <t>The Brussels Times</t>
  </si>
  <si>
    <t>http://thebrusselstimes.com/</t>
  </si>
  <si>
    <t>a642a37e-daa2-a31a-1c66-1d038828c0e5</t>
  </si>
  <si>
    <t>The Bryant</t>
  </si>
  <si>
    <t>http://www.thebryantnyc.com</t>
  </si>
  <si>
    <t>99919806-f79a-963b-73f2-e3b19621cdc6</t>
  </si>
  <si>
    <t>The Bryce Harlow Foundation</t>
  </si>
  <si>
    <t>https://bryceharlow.org</t>
  </si>
  <si>
    <t>174c8fa5-9d56-e617-05ff-ea2a8c09222e</t>
  </si>
  <si>
    <t>The Bryman School of Arizona</t>
  </si>
  <si>
    <t>http://www.brymanschool.edu/</t>
  </si>
  <si>
    <t>ff82a012-7b4f-d550-32da-8dc37dec3e63</t>
  </si>
  <si>
    <t>The Brynavon Group</t>
  </si>
  <si>
    <t>http://brynavon.com</t>
  </si>
  <si>
    <t>5dda6937-920a-cc79-f3e3-a44d24701138</t>
  </si>
  <si>
    <t>The Bubble Gum Man</t>
  </si>
  <si>
    <t>http://www.thebubblegumman.co.uk</t>
  </si>
  <si>
    <t>f36e376f-c493-ea5f-2b12-3a9682ce8d6c</t>
  </si>
  <si>
    <t>The Bubble News</t>
  </si>
  <si>
    <t>http://www.thebubble.com</t>
  </si>
  <si>
    <t>bba72688-f4a9-c256-b740-38db51f4299a</t>
  </si>
  <si>
    <t>The Bubbles Company</t>
  </si>
  <si>
    <t>http://bubbles-company.com/</t>
  </si>
  <si>
    <t>4bb42926-cca6-fb56-3cdc-b392f13106a2</t>
  </si>
  <si>
    <t>The Buchholz Planning</t>
  </si>
  <si>
    <t>http://www.buchholzplanning.com/</t>
  </si>
  <si>
    <t>75eae9a6-b5be-904a-c1b7-5054ddf9a2f2</t>
  </si>
  <si>
    <t>The Buchmann Faculty of Law - Tel Aviv University</t>
  </si>
  <si>
    <t>https://en-law.tau.ac.il/</t>
  </si>
  <si>
    <t>4bc50b8a-0dc6-2e9e-150a-67a0544bb234</t>
  </si>
  <si>
    <t>The Buck Institute</t>
  </si>
  <si>
    <t>http://thebuck.org/</t>
  </si>
  <si>
    <t>658acf9a-a81b-51dd-7308-4b8fe5ae7849</t>
  </si>
  <si>
    <t>The Bucket BBQ</t>
  </si>
  <si>
    <t>http://thebucketbbq.com/</t>
  </si>
  <si>
    <t>34ee8a26-2c8b-99b7-b5ac-d2e0e7a14641</t>
  </si>
  <si>
    <t>The Buckle</t>
  </si>
  <si>
    <t>http://www.buckle.com</t>
  </si>
  <si>
    <t>2fba5680-b54c-847b-7e06-30aee433eee8</t>
  </si>
  <si>
    <t>The Buckley School, NYC</t>
  </si>
  <si>
    <t>https://www.buckleyschool.org</t>
  </si>
  <si>
    <t>5ae168a8-e0c0-a5c5-67d5-b1babde76f13</t>
  </si>
  <si>
    <t>The Buddy Blake Team</t>
  </si>
  <si>
    <t>http://www.buddyblake.com</t>
  </si>
  <si>
    <t>7685ff51-dc92-2488-6406-e74c75e16086</t>
  </si>
  <si>
    <t>The Budget Fashionista</t>
  </si>
  <si>
    <t>http://www.thebudgetfashionista.com</t>
  </si>
  <si>
    <t>adf75cc2-63ce-9c0c-54ff-428b3b1a3290</t>
  </si>
  <si>
    <t>The Buffalo News</t>
  </si>
  <si>
    <t>http://www.buffalonews.com</t>
  </si>
  <si>
    <t>9a581241-0d8e-a6b8-85bb-bfe968983585</t>
  </si>
  <si>
    <t>The Buffalo Wing Factory</t>
  </si>
  <si>
    <t>https://www.buffalowingfactory.com/</t>
  </si>
  <si>
    <t>386d272a-5346-e413-0f21-64d8ad5e56f1</t>
  </si>
  <si>
    <t>The Bug Man</t>
  </si>
  <si>
    <t>http://bugman9.com</t>
  </si>
  <si>
    <t>e8e1a2ba-0e17-1e81-06ba-e98019e14cb6</t>
  </si>
  <si>
    <t>The Buick Group</t>
  </si>
  <si>
    <t>http://buickgroup.com/</t>
  </si>
  <si>
    <t>09ae2e34-0d33-2faf-8802-a69a5f9c0ba8</t>
  </si>
  <si>
    <t>The Build Doctor Limited</t>
  </si>
  <si>
    <t>https://build-doctor.com</t>
  </si>
  <si>
    <t>9deba35d-2350-202a-8626-d721f9bd5cf1</t>
  </si>
  <si>
    <t>The Builder Depot</t>
  </si>
  <si>
    <t>http://www.thebuilderdepot.com/</t>
  </si>
  <si>
    <t>84a53ca9-3e07-88b7-4e46-05c1b3b87e30</t>
  </si>
  <si>
    <t>The Building Network</t>
  </si>
  <si>
    <t>http://buildingnetwork.com</t>
  </si>
  <si>
    <t>d5b8de6a-fd64-b5ce-af98-dcc06f2317af</t>
  </si>
  <si>
    <t>The Building Website</t>
  </si>
  <si>
    <t>http://thebuildingwebsite.com</t>
  </si>
  <si>
    <t>6ae7939f-2ddd-fa54-74cc-22db6a690016</t>
  </si>
  <si>
    <t>The Bula</t>
  </si>
  <si>
    <t>http://www.thebula.com</t>
  </si>
  <si>
    <t>c9db83f3-7e19-5ebd-a4eb-5ce127d2a011</t>
  </si>
  <si>
    <t>The Bulb</t>
  </si>
  <si>
    <t>https://www.thebulb.eu</t>
  </si>
  <si>
    <t>a9058c5a-44e3-a0da-a623-762ab5114936</t>
  </si>
  <si>
    <t>The Bulfinch Companies</t>
  </si>
  <si>
    <t>http://www.bulfinch.com/</t>
  </si>
  <si>
    <t>2a8ed4b4-08e4-6988-37ae-0974e19d6628</t>
  </si>
  <si>
    <t>The Bulgarian News Agency</t>
  </si>
  <si>
    <t>http://www.bta.bg</t>
  </si>
  <si>
    <t>d86d380e-d156-5069-d5e6-b65b189999f6</t>
  </si>
  <si>
    <t>The Bulletin</t>
  </si>
  <si>
    <t>http://www.bendbulletin.com/</t>
  </si>
  <si>
    <t>ea43816a-4662-69a3-9cbc-98dc16500abd</t>
  </si>
  <si>
    <t>The Bullion Bank</t>
  </si>
  <si>
    <t>http://thebullionbank.com/</t>
  </si>
  <si>
    <t>6140193d-dc6a-bd6d-5bee-7d0c56f39a1d</t>
  </si>
  <si>
    <t>The Bullion Desk</t>
  </si>
  <si>
    <t>http://bulliondesk.com</t>
  </si>
  <si>
    <t>97fce7e1-be79-003f-1895-9a854bfdaa73</t>
  </si>
  <si>
    <t>The Bullion Group</t>
  </si>
  <si>
    <t>http://www.thebulliongroup.com.au</t>
  </si>
  <si>
    <t>0e19422a-67aa-3b33-c9f4-019f390d1d68</t>
  </si>
  <si>
    <t>The Bully Tracker</t>
  </si>
  <si>
    <t>http://www.thebullytracker.com/</t>
  </si>
  <si>
    <t>1fa51deb-b412-3442-7889-5dd6f534fae8</t>
  </si>
  <si>
    <t>The Bump</t>
  </si>
  <si>
    <t>http://www.thebump.com</t>
  </si>
  <si>
    <t>f2c537ab-3c3a-ca61-212b-b1b62bda0f91</t>
  </si>
  <si>
    <t>The Bunbury Banter Theatre Company Cic</t>
  </si>
  <si>
    <t>http://www.bunbanter.com/</t>
  </si>
  <si>
    <t>17216093-a82b-d289-eb69-299d9fc81850</t>
  </si>
  <si>
    <t>The Buncke Clinic</t>
  </si>
  <si>
    <t>http://www.buncke.org</t>
  </si>
  <si>
    <t>075e1a7a-505e-f023-3049-1aea59441c20</t>
  </si>
  <si>
    <t>The Bunker</t>
  </si>
  <si>
    <t>http://bunkerincubator.com/</t>
  </si>
  <si>
    <t>5e49875f-3efe-e461-46ab-8e91ce3d2199</t>
  </si>
  <si>
    <t>The Bunker Secure Hosting</t>
  </si>
  <si>
    <t>http://www.thebunker.net</t>
  </si>
  <si>
    <t>b2fc10c3-c634-891f-efbc-148ce7eee7a2</t>
  </si>
  <si>
    <t>The Buona Companies</t>
  </si>
  <si>
    <t>http://www.buona.com</t>
  </si>
  <si>
    <t>67b9c6ad-eb57-f9ef-df7c-a5354dbaaae9</t>
  </si>
  <si>
    <t>The Bureau</t>
  </si>
  <si>
    <t>http://www.enterthebureau.com</t>
  </si>
  <si>
    <t>ad9bf22f-0f8c-6dcd-9186-31e752f32b1d</t>
  </si>
  <si>
    <t>http://www.thebureau.fr/</t>
  </si>
  <si>
    <t>1364a53c-b5f2-01e6-2c05-1d05045973ab</t>
  </si>
  <si>
    <t>The Bureau Dubai</t>
  </si>
  <si>
    <t>http://www.thebureaudubai.com</t>
  </si>
  <si>
    <t>c4dded93-43f8-a864-0cf8-5fb91b9d299d</t>
  </si>
  <si>
    <t>The Bureau of Investigative Journalism</t>
  </si>
  <si>
    <t>http://www.thebureauinvestigates.com/</t>
  </si>
  <si>
    <t>6bb3f274-1319-95c8-b7b9-cf4c09abf4ef</t>
  </si>
  <si>
    <t>The Bureau Of Justice Statistics</t>
  </si>
  <si>
    <t>http://www.bjs.gov/</t>
  </si>
  <si>
    <t>5654710d-ca04-31da-f45c-8b141b1a0f21</t>
  </si>
  <si>
    <t>The Bureau of Oceans and International Environmental and Scientific Affairs</t>
  </si>
  <si>
    <t>https://www.state.gov/e/oes/</t>
  </si>
  <si>
    <t>f600eeb0-5848-d744-afa7-525d87fda454</t>
  </si>
  <si>
    <t>The Bureau of Primary Health Care</t>
  </si>
  <si>
    <t>http://bphc.hrsa.gov</t>
  </si>
  <si>
    <t>666ff4a6-fe6f-be44-1d37-d90bd7c5c641</t>
  </si>
  <si>
    <t>The Burg</t>
  </si>
  <si>
    <t>http://burg.io</t>
  </si>
  <si>
    <t>f0e15fd7-3a89-8820-2f7d-f7a4baa82c79</t>
  </si>
  <si>
    <t>The Burger Collective</t>
  </si>
  <si>
    <t>http://www.theburgercollective.com.au</t>
  </si>
  <si>
    <t>d4ec3db0-76ef-3068-0cfa-eef79923e67e</t>
  </si>
  <si>
    <t>The Burham Institute</t>
  </si>
  <si>
    <t>9ac7efb4-4b7a-f448-40f8-d8b27d5b9952</t>
  </si>
  <si>
    <t>The Burns Law Firm</t>
  </si>
  <si>
    <t>http://www.burnsbankruptcy.com/</t>
  </si>
  <si>
    <t>ea8c333b-0be7-f94b-1fb5-f5b7c94ca5d4</t>
  </si>
  <si>
    <t>The Burrill Report</t>
  </si>
  <si>
    <t>http://www.burrillreport.com/</t>
  </si>
  <si>
    <t>a34efe39-4b47-b7de-9870-57e11052ff9d</t>
  </si>
  <si>
    <t>The Burris Agency</t>
  </si>
  <si>
    <t>http://www.burris.com</t>
  </si>
  <si>
    <t>663cca67-1147-d0ef-e77a-5057c3fcf268</t>
  </si>
  <si>
    <t>The BUSBY Foundation</t>
  </si>
  <si>
    <t>http://www.busbyals.org</t>
  </si>
  <si>
    <t>b468bfb9-87b0-21ea-39f1-760d9ad22e7b</t>
  </si>
  <si>
    <t>The Business Aim</t>
  </si>
  <si>
    <t>http://www.thebusinessaim.com.ng</t>
  </si>
  <si>
    <t>b7de3245-dee7-58cb-350c-645f986b87f9</t>
  </si>
  <si>
    <t>The Business Backer</t>
  </si>
  <si>
    <t>https://www.businessbacker.com/</t>
  </si>
  <si>
    <t>18a9f521-ef91-32b0-6ab2-de3f3451023f</t>
  </si>
  <si>
    <t>The Business Benefits Group</t>
  </si>
  <si>
    <t>https://www.bbgbroker.com</t>
  </si>
  <si>
    <t>2304b86d-ce81-f2db-854c-7349cf052233</t>
  </si>
  <si>
    <t>The Business CafÌÄå©</t>
  </si>
  <si>
    <t>http://www.thebusinesscafe.co.uk/</t>
  </si>
  <si>
    <t>5bf6044c-d5f6-73f2-717d-605c0e1b6e59</t>
  </si>
  <si>
    <t>The Business Connection</t>
  </si>
  <si>
    <t>http://tbc-recruit.com</t>
  </si>
  <si>
    <t>161d3790-7fd3-07a0-a2c6-30cdb5209906</t>
  </si>
  <si>
    <t>The Business Corners</t>
  </si>
  <si>
    <t>http://www.communityofficespace.com</t>
  </si>
  <si>
    <t>a4f2beee-e96b-a3ee-7898-b0e403de4f5d</t>
  </si>
  <si>
    <t>The Business Council</t>
  </si>
  <si>
    <t>http://www.thebusinesscouncil.org</t>
  </si>
  <si>
    <t>0a306399-5ec2-002f-7970-a0de7a3b999f</t>
  </si>
  <si>
    <t>The Business Council of Australia</t>
  </si>
  <si>
    <t>http://www.bca.com.au/</t>
  </si>
  <si>
    <t>5f312410-dd17-bb59-50c7-59a0a248fc87</t>
  </si>
  <si>
    <t>The Business Council of British Columbia</t>
  </si>
  <si>
    <t>http://www.bcbc.com</t>
  </si>
  <si>
    <t>f8c33053-1319-294f-1076-a42622f1e368</t>
  </si>
  <si>
    <t>The Business Council of Fairfield County</t>
  </si>
  <si>
    <t>http://www.businessfairfield.com/</t>
  </si>
  <si>
    <t>ed8c5cfa-bd3c-790b-cc45-d3174827121e</t>
  </si>
  <si>
    <t>The Business Council of New York State, Inc</t>
  </si>
  <si>
    <t>http://www.bcnys.org</t>
  </si>
  <si>
    <t>37262e20-6567-6ecf-6f30-d0e04184977e</t>
  </si>
  <si>
    <t>The Business Enhancement Business</t>
  </si>
  <si>
    <t>http://www.tbeb.co.uk</t>
  </si>
  <si>
    <t>2a8e22eb-17d5-4084-78f6-aa93dfa60932</t>
  </si>
  <si>
    <t>The Business Generation Group</t>
  </si>
  <si>
    <t>http://www.thebusinessgenerationgroup.co.uk</t>
  </si>
  <si>
    <t>b377558c-412b-c37a-48bd-e1ed09586b25</t>
  </si>
  <si>
    <t>The Business Incubator Center</t>
  </si>
  <si>
    <t>http://gjincubator.org/</t>
  </si>
  <si>
    <t>67f28177-781f-3d33-8219-4e77b023b574</t>
  </si>
  <si>
    <t>The Business Incubator Centre</t>
  </si>
  <si>
    <t>http://www.tbic.ie/</t>
  </si>
  <si>
    <t>adc8a9ea-4f4f-1b8a-bfde-341e1a6e56c3</t>
  </si>
  <si>
    <t>The Business Innovation Consulting Group</t>
  </si>
  <si>
    <t>http://www.bicg.com/</t>
  </si>
  <si>
    <t>fe71f7ac-4f0d-73b6-58b7-48f2dc8f04bd</t>
  </si>
  <si>
    <t>The Business Journal</t>
  </si>
  <si>
    <t>http://www.thebusinessjournal.com/</t>
  </si>
  <si>
    <t>6da88196-8df8-2c20-81da-c21d51f269b0</t>
  </si>
  <si>
    <t>http://businessjournaldaily.com/</t>
  </si>
  <si>
    <t>69fb5597-46e5-c89c-91c0-42e42366384b</t>
  </si>
  <si>
    <t>The Business Journals</t>
  </si>
  <si>
    <t>9fcc66ce-2f0f-7fd4-bb00-6d0f27ebf6f3</t>
  </si>
  <si>
    <t>The Business Kitchen</t>
  </si>
  <si>
    <t>http://www.businesskitchen.us</t>
  </si>
  <si>
    <t>f471182b-e050-5392-08a1-7768aa042673</t>
  </si>
  <si>
    <t>The Business Kitchen NYC</t>
  </si>
  <si>
    <t>http://www.businesskitchen.eu</t>
  </si>
  <si>
    <t>b159ab3e-251d-d2fd-5dda-627f4ce839ba</t>
  </si>
  <si>
    <t>The Business Legal Group</t>
  </si>
  <si>
    <t>http://businesslegalgroup.com/</t>
  </si>
  <si>
    <t>54a073ee-ff6e-d5de-efe8-495ec08b6641</t>
  </si>
  <si>
    <t>The Business Mentor</t>
  </si>
  <si>
    <t>http://www.businessmentors.org.nz</t>
  </si>
  <si>
    <t>516110f5-f96f-b936-2753-950445b16e69</t>
  </si>
  <si>
    <t>The Business Mission</t>
  </si>
  <si>
    <t>http://www.themission.biz/</t>
  </si>
  <si>
    <t>7a05798b-6847-e4a5-7023-2b4acd36da91</t>
  </si>
  <si>
    <t>The Business Model Pro</t>
  </si>
  <si>
    <t>http://www.thebusinessmodelpro.com</t>
  </si>
  <si>
    <t>36046cff-7415-56e5-9af0-63530c6af937</t>
  </si>
  <si>
    <t>The Business of Aging</t>
  </si>
  <si>
    <t>http://thebusinessofaging.com</t>
  </si>
  <si>
    <t>9517b854-d5a7-f4d2-3950-872b618c02ff</t>
  </si>
  <si>
    <t>The Business of Fashion</t>
  </si>
  <si>
    <t>http://www.businessoffashion.com</t>
  </si>
  <si>
    <t>c0caaa83-fe25-a3a8-5c31-349f4e4dd983</t>
  </si>
  <si>
    <t>The Business of Good</t>
  </si>
  <si>
    <t>http://www.thebusinessofgood.org</t>
  </si>
  <si>
    <t>7b26d2b4-ee55-dfa4-0cd7-45bf4c00bd55</t>
  </si>
  <si>
    <t>The Business Plan Shop</t>
  </si>
  <si>
    <t>http://www.thebusinessplanshop.com</t>
  </si>
  <si>
    <t>73eeb8b0-619a-a7e1-0ca6-b6bb101091cc</t>
  </si>
  <si>
    <t>The Business Plan Team</t>
  </si>
  <si>
    <t>http://www.thebusinessplanteam.co.uk</t>
  </si>
  <si>
    <t>0fad2a2a-c054-0e0c-cd78-4140cb99cb84</t>
  </si>
  <si>
    <t>The Business Printers</t>
  </si>
  <si>
    <t>http://www.thebusinessprinters.com/</t>
  </si>
  <si>
    <t>aaeaa80e-e67e-b15c-40be-1f624efa6089</t>
  </si>
  <si>
    <t>The Business Resource Center</t>
  </si>
  <si>
    <t>http://www.uvu.edu/brc</t>
  </si>
  <si>
    <t>671e4579-43e8-0868-8eef-49811258cb45</t>
  </si>
  <si>
    <t>The Business School of IEA, Paris</t>
  </si>
  <si>
    <t>cfbc41eb-585c-4275-9a54-3de0f7347b04</t>
  </si>
  <si>
    <t>The Business Thinker</t>
  </si>
  <si>
    <t>http://businessthinker.com</t>
  </si>
  <si>
    <t>4886fa6b-4a3e-c598-825c-20e9fe4eb60a</t>
  </si>
  <si>
    <t>The Business Times</t>
  </si>
  <si>
    <t>http://thebusinesstimes.com/</t>
  </si>
  <si>
    <t>af08a290-c440-f977-3623-e6dab98ce0ff</t>
  </si>
  <si>
    <t>The Business Times - Singapore Press Holdings</t>
  </si>
  <si>
    <t>http://www.businesstimes.com.sg</t>
  </si>
  <si>
    <t>0005c3f7-4726-81bf-5548-2b1990bda08c</t>
  </si>
  <si>
    <t>The Business Woman</t>
  </si>
  <si>
    <t>http://www.thebusinesswomanmedia.com/</t>
  </si>
  <si>
    <t>f16931ca-9632-b4b0-4500-d2f8977c8a8d</t>
  </si>
  <si>
    <t>The Business World</t>
  </si>
  <si>
    <t>http://www.affarsvarlden.se/</t>
  </si>
  <si>
    <t>243f3c22-5f90-49ce-5268-5ec8680906a9</t>
  </si>
  <si>
    <t>The Busking Project</t>
  </si>
  <si>
    <t>http://www.buskr.com</t>
  </si>
  <si>
    <t>573e59eb-4243-f2e6-fe20-c5df76977793</t>
  </si>
  <si>
    <t>The Bussey Law Firm</t>
  </si>
  <si>
    <t>http://www.thebusseylawfirm.com/</t>
  </si>
  <si>
    <t>e5d3c346-631e-1ebc-9709-397198210e2b</t>
  </si>
  <si>
    <t>The Butcher Company</t>
  </si>
  <si>
    <t>http://www.butchershall.com</t>
  </si>
  <si>
    <t>38dc165b-8da0-486e-cfa6-3db6763e7448</t>
  </si>
  <si>
    <t>The Butler Mastering</t>
  </si>
  <si>
    <t>http://www.the-butler.com</t>
  </si>
  <si>
    <t>9da8e9d3-81dd-cfe2-c23d-c46e7bda730f</t>
  </si>
  <si>
    <t>The Butler's Closet</t>
  </si>
  <si>
    <t>https://www.thebutlerscloset.com</t>
  </si>
  <si>
    <t>6313a0ab-ab6e-9e80-2ab4-4b1a6ecbf755</t>
  </si>
  <si>
    <t>The Butterfly Group LLC</t>
  </si>
  <si>
    <t>http://www.butterfly-app.com</t>
  </si>
  <si>
    <t>5239aaff-dd96-fee1-dc13-f7ce17b5ed78</t>
  </si>
  <si>
    <t>The Button Corporation</t>
  </si>
  <si>
    <t>http://bt.tn</t>
  </si>
  <si>
    <t>42b7a71e-08d6-7bdb-bc8d-b50bccde467b</t>
  </si>
  <si>
    <t>The Buy2Let Shop</t>
  </si>
  <si>
    <t>http://www.thebuy2letshop.com/</t>
  </si>
  <si>
    <t>3d0cac66-811c-3dd5-1df6-af68408d8b3b</t>
  </si>
  <si>
    <t>The Buyer Group</t>
  </si>
  <si>
    <t>http://thebuyergroup.com/</t>
  </si>
  <si>
    <t>22da3204-a615-3d4a-a54d-37bb0fbf8d84</t>
  </si>
  <si>
    <t>The Buying Networks</t>
  </si>
  <si>
    <t>http://www.tbn.us/</t>
  </si>
  <si>
    <t>15bcbf22-8d9a-3a4a-6642-6e205acfdbc4</t>
  </si>
  <si>
    <t>The Buzz Agency</t>
  </si>
  <si>
    <t>http://www.thebuzzagency.net</t>
  </si>
  <si>
    <t>b88a2c6c-ee47-6533-839f-0bd30b4745df</t>
  </si>
  <si>
    <t>The Buzz Killers</t>
  </si>
  <si>
    <t>http://www.thebuzzkillers.com</t>
  </si>
  <si>
    <t>9f992bfc-05f9-32d1-1e9e-df7c3eeafff3</t>
  </si>
  <si>
    <t>The Buzz Stand</t>
  </si>
  <si>
    <t>https://www.thebuzzstand.com</t>
  </si>
  <si>
    <t>e251610a-619b-5027-ec59-5dc9f9bfab68</t>
  </si>
  <si>
    <t>The Bynum School</t>
  </si>
  <si>
    <t>http://www.bynumschool.org/</t>
  </si>
  <si>
    <t>63e6efd7-2ebc-9a66-cbda-de0cbcf0e1be</t>
  </si>
  <si>
    <t>The Byrd Law Firm</t>
  </si>
  <si>
    <t>http://derekbyrd.com/</t>
  </si>
  <si>
    <t>cea405d8-d303-c159-d50d-9b5af2ef53d1</t>
  </si>
  <si>
    <t>The C. E. &amp; S. Foundation</t>
  </si>
  <si>
    <t>http://www.cesfoundation.com/</t>
  </si>
  <si>
    <t>eea91c36-cece-0f8c-415f-c40ad88e212b</t>
  </si>
  <si>
    <t>The C.A.T. Apps</t>
  </si>
  <si>
    <t>http://www.thecatapps.com/</t>
  </si>
  <si>
    <t>6b0bdd0b-ab21-69e4-912d-8c64bb3a2869</t>
  </si>
  <si>
    <t>The C/N Group</t>
  </si>
  <si>
    <t>http://www.thecng.com/home</t>
  </si>
  <si>
    <t>6bb32fc0-4dbd-9a74-a178-2ca835b3e0f7</t>
  </si>
  <si>
    <t>The C4 Group</t>
  </si>
  <si>
    <t>http://www.c4group.org/</t>
  </si>
  <si>
    <t>3bb4b203-8a3e-a555-e1f5-a225d798b4bb</t>
  </si>
  <si>
    <t>The Cabana Shop</t>
  </si>
  <si>
    <t>http://www.thecabanashop.com</t>
  </si>
  <si>
    <t>9181a511-1ae3-16f0-57ae-1b22b35d318f</t>
  </si>
  <si>
    <t>The Cable Center</t>
  </si>
  <si>
    <t>http://cablecenter.org</t>
  </si>
  <si>
    <t>79e20336-74d7-b2d0-afb9-a1084c1a124e</t>
  </si>
  <si>
    <t>The CAD Center</t>
  </si>
  <si>
    <t>http://www.thecadcenter.com</t>
  </si>
  <si>
    <t>45378e21-c714-ab70-66c5-4190c7ed1f3f</t>
  </si>
  <si>
    <t>The CAD Corporation</t>
  </si>
  <si>
    <t>http://www.cadco.co.za/</t>
  </si>
  <si>
    <t>6045a747-0c88-61e9-c76f-59e752f55dff</t>
  </si>
  <si>
    <t>The Caddy Company</t>
  </si>
  <si>
    <t>http://www.thecaddyco.com</t>
  </si>
  <si>
    <t>c323807d-3bf3-db88-29b8-f66e29f8ab15</t>
  </si>
  <si>
    <t>The Cadmus Group</t>
  </si>
  <si>
    <t>http://www.cadmusgroup.com</t>
  </si>
  <si>
    <t>64679fcc-ab92-05d0-c1ea-62072049f891</t>
  </si>
  <si>
    <t>The Cagle Law Firm</t>
  </si>
  <si>
    <t>http://www.allinjuryattorney.com</t>
  </si>
  <si>
    <t>a09c3449-89dc-8495-49f6-701de660cd6f</t>
  </si>
  <si>
    <t>The Cagnassola Group</t>
  </si>
  <si>
    <t>b779cf9b-f069-73a0-9f53-ae8c3034f69f</t>
  </si>
  <si>
    <t>The CAIA Association</t>
  </si>
  <si>
    <t>https://www.caia.org/</t>
  </si>
  <si>
    <t>e8c7cf62-a969-dd06-8417-0d02d0f6ead9</t>
  </si>
  <si>
    <t>The Caisse des DÌÄå©pÌÄå«ts</t>
  </si>
  <si>
    <t>http://caissedesdepots.fr</t>
  </si>
  <si>
    <t>f4783dda-d616-1e75-1883-36bb4c57199e</t>
  </si>
  <si>
    <t>The Calendar Group</t>
  </si>
  <si>
    <t>http://www.thecalendargroup.com</t>
  </si>
  <si>
    <t>740b1f5a-ebf9-66f4-1558-9935291c0ce6</t>
  </si>
  <si>
    <t>The California - Spain Chamber of Commerce</t>
  </si>
  <si>
    <t>http://www.californiaspainchamber.org</t>
  </si>
  <si>
    <t>1065d067-714d-9250-8bfc-d89df901e7f1</t>
  </si>
  <si>
    <t>The California Aggie</t>
  </si>
  <si>
    <t>http://www.theaggie.org/</t>
  </si>
  <si>
    <t>922dd849-7327-6c21-6338-07834e82d7d2</t>
  </si>
  <si>
    <t>The California Charter Schools Association</t>
  </si>
  <si>
    <t>http://www.ccsa.org</t>
  </si>
  <si>
    <t>61c66233-5618-9fb5-202a-ff39b4eb9a9c</t>
  </si>
  <si>
    <t>The California Community Foundation</t>
  </si>
  <si>
    <t>http://calfund.org</t>
  </si>
  <si>
    <t>dbace632-5c58-ecbe-e46d-7bdc7236d954</t>
  </si>
  <si>
    <t>The California Endowment</t>
  </si>
  <si>
    <t>http://www.calendow.org</t>
  </si>
  <si>
    <t>3ed658b7-b35d-3d1b-96fb-9c86bdc10f13</t>
  </si>
  <si>
    <t>The California Fruit Wine</t>
  </si>
  <si>
    <t>http://californiafruitwine.com/</t>
  </si>
  <si>
    <t>7c536e39-f514-b321-f7cd-0112b3ab2934</t>
  </si>
  <si>
    <t>The California Independent System Operator</t>
  </si>
  <si>
    <t>http://www.caiso.com/</t>
  </si>
  <si>
    <t>e3084cdf-e425-866e-d7ca-a9c6f7079914</t>
  </si>
  <si>
    <t>The California Institute for the Arts</t>
  </si>
  <si>
    <t>78427495-1b9d-34f6-ff83-022537993539</t>
  </si>
  <si>
    <t>The California Insurance Guarantee Association</t>
  </si>
  <si>
    <t>http://www.caiga.org/</t>
  </si>
  <si>
    <t>942e32d4-0618-d3f6-ccf0-9ecf3b15f73c</t>
  </si>
  <si>
    <t>The California Integrated Seismic Network - CISN</t>
  </si>
  <si>
    <t>http://cisn.org/</t>
  </si>
  <si>
    <t>8bb4b542-8f9d-ca2d-5c59-c3d2fead8a03</t>
  </si>
  <si>
    <t>The California Manufacturing and Technology Association</t>
  </si>
  <si>
    <t>http://www.cmta.net</t>
  </si>
  <si>
    <t>c59ac2eb-a332-fd14-8715-c6a69ff8b54b</t>
  </si>
  <si>
    <t>The California Stock Exchange</t>
  </si>
  <si>
    <t>http://www.calstockexchange.com/</t>
  </si>
  <si>
    <t>96bd1e0b-04c3-1057-884c-57a11946ff84</t>
  </si>
  <si>
    <t>The California Sunday Magazine</t>
  </si>
  <si>
    <t>https://californiasunday.com/</t>
  </si>
  <si>
    <t>69f5fbd9-468f-79df-3948-a37ec4941e55</t>
  </si>
  <si>
    <t>The California Wellness Foundation</t>
  </si>
  <si>
    <t>http://www.calwellness.org</t>
  </si>
  <si>
    <t>e86a881b-2f18-766d-940a-94c1a79b7530</t>
  </si>
  <si>
    <t>The Call List</t>
  </si>
  <si>
    <t>http://thecalllist.com/</t>
  </si>
  <si>
    <t>98c327f2-e5a5-61b3-74cd-086e03fc3aad</t>
  </si>
  <si>
    <t>The Callaway Companies</t>
  </si>
  <si>
    <t>http://callawaycompanies.net</t>
  </si>
  <si>
    <t>f3897219-396d-914e-2c8b-246ebc602d59</t>
  </si>
  <si>
    <t>The Calvary Group LLC</t>
  </si>
  <si>
    <t>http://www.magcloud.com/user/thecalvarygroupllc</t>
  </si>
  <si>
    <t>324ad312-5a8b-ee0e-51bc-54122e7e5c2a</t>
  </si>
  <si>
    <t>The Cambia Grove</t>
  </si>
  <si>
    <t>http://cambiagrove.com</t>
  </si>
  <si>
    <t>a12fbe64-3256-0b2e-fdcb-eee25802d820</t>
  </si>
  <si>
    <t>The Cambria Group</t>
  </si>
  <si>
    <t>http://www.cambriagroup.com/</t>
  </si>
  <si>
    <t>201bf24c-b4bd-1f1c-c966-b8e50bcad34a</t>
  </si>
  <si>
    <t>The Cambria Group - Adult Services Division</t>
  </si>
  <si>
    <t>http://www.cambiangroup.com/adultservices/specialistmentalhealthservices.aspx</t>
  </si>
  <si>
    <t>448e4302-3bec-ed08-cf6e-9869981166cd</t>
  </si>
  <si>
    <t>The Cambridge Center For Medical &amp; Veterinary Sciences</t>
  </si>
  <si>
    <t>http://www.ccmvs.com/</t>
  </si>
  <si>
    <t>965002b6-5e11-40f4-b85f-f8b24af08322</t>
  </si>
  <si>
    <t>The Cambridge Gateway Fund</t>
  </si>
  <si>
    <t>http://www.cambridgegateway.com</t>
  </si>
  <si>
    <t>38a03b42-ae7b-be9a-15d4-ba5e213c06ca</t>
  </si>
  <si>
    <t>The Cambridge Group</t>
  </si>
  <si>
    <t>http://www.thecambridgegroup.com/</t>
  </si>
  <si>
    <t>12d24e66-71ea-caf6-0a31-860ab1acbe6f</t>
  </si>
  <si>
    <t>The Cambridge Satchel Company</t>
  </si>
  <si>
    <t>http://www.cambridgesatchel.com</t>
  </si>
  <si>
    <t>c422ee12-5656-7a65-92ed-7277aae18476</t>
  </si>
  <si>
    <t>The Cambridge School of Culinary Arts</t>
  </si>
  <si>
    <t>http://www.cambridgeculinary.com/</t>
  </si>
  <si>
    <t>f142a3fd-9634-1635-3842-e9b69c74e480</t>
  </si>
  <si>
    <t>The Cambridge School of Weston</t>
  </si>
  <si>
    <t>http://www.csw.org</t>
  </si>
  <si>
    <t>01c3f013-d9b0-efa2-eec9-4e48f4eccf49</t>
  </si>
  <si>
    <t>The Cambridge Strategy</t>
  </si>
  <si>
    <t>http://www.thecambridgestrategy.com/</t>
  </si>
  <si>
    <t>84d8380c-1d48-1d21-0092-00f8833f85b9</t>
  </si>
  <si>
    <t>The Camelot Group</t>
  </si>
  <si>
    <t>http://thecamelotgroup.com</t>
  </si>
  <si>
    <t>01c32394-45d6-cf1d-7d54-32dc56d98f8a</t>
  </si>
  <si>
    <t>The Camera Box</t>
  </si>
  <si>
    <t>http://www.thecamerabox.com</t>
  </si>
  <si>
    <t>82f593b7-9d20-8215-f60f-ebeb3dee7f2c</t>
  </si>
  <si>
    <t>The Cameron Group</t>
  </si>
  <si>
    <t>http://thecamerongroupinc.com</t>
  </si>
  <si>
    <t>05bb15c2-1bcf-77fb-a243-afa12ee66da7</t>
  </si>
  <si>
    <t>The Campagna Center</t>
  </si>
  <si>
    <t>http://www.campagnacenter.org</t>
  </si>
  <si>
    <t>f452ee8d-b08b-589c-f6de-6caa87e23e99</t>
  </si>
  <si>
    <t>The Campaign Solution</t>
  </si>
  <si>
    <t>http://thecampaignsolution.com/</t>
  </si>
  <si>
    <t>66deb90f-04f9-7b3c-4205-3b21929335bc</t>
  </si>
  <si>
    <t>The Campanile</t>
  </si>
  <si>
    <t>http://www.palycampanile.org</t>
  </si>
  <si>
    <t>317db99c-75a3-312d-8db3-626a6a6a7d8c</t>
  </si>
  <si>
    <t>The Campbell Group (CG)</t>
  </si>
  <si>
    <t>http://thecampbellgrp.com</t>
  </si>
  <si>
    <t>6a7d0ac6-4cba-f74b-7abe-d87b2dc6e8e7</t>
  </si>
  <si>
    <t>The Campervan Man</t>
  </si>
  <si>
    <t>http://www.thecampervanman.com.au</t>
  </si>
  <si>
    <t>25c026a1-3ead-869f-d7e2-3bfec2cbb9e0</t>
  </si>
  <si>
    <t>The Campfire Project</t>
  </si>
  <si>
    <t>http://www.campfireproject.ca/</t>
  </si>
  <si>
    <t>31467ba1-8afc-0374-9b5c-c4c0c4cf2aa7</t>
  </si>
  <si>
    <t>The CAMPO Group</t>
  </si>
  <si>
    <t>http://www.thecampogroup.com</t>
  </si>
  <si>
    <t>8252e142-bfa8-949d-7184-59ad362db4ea</t>
  </si>
  <si>
    <t>The Campus Agency</t>
  </si>
  <si>
    <t>http://www.thecampusagency.com</t>
  </si>
  <si>
    <t>7c6e57ef-fb34-5e4b-32d7-c0c91af64f9e</t>
  </si>
  <si>
    <t>The Campus Companion</t>
  </si>
  <si>
    <t>http://www.thecampuscompanion.org</t>
  </si>
  <si>
    <t>46cf7a47-7ab2-950b-2e18-fbc0a5a9c141</t>
  </si>
  <si>
    <t>The Campus List</t>
  </si>
  <si>
    <t>http://www.thecampuslist.com</t>
  </si>
  <si>
    <t>d03bce6d-96a5-0909-d333-f54564b4ea28</t>
  </si>
  <si>
    <t>The Can Opener</t>
  </si>
  <si>
    <t>http://www.canopenerstrategy.com/</t>
  </si>
  <si>
    <t>59907d1d-b7e0-581b-ecdc-60dcffa8ee62</t>
  </si>
  <si>
    <t>The Canaan National Bank</t>
  </si>
  <si>
    <t>http://www.canaanbank.com</t>
  </si>
  <si>
    <t>c92e9100-d022-2f57-a89e-4dbf1774ae68</t>
  </si>
  <si>
    <t>The Canada Consulting Group Inc.</t>
  </si>
  <si>
    <t>http://www.canadianconsultinggroup.com</t>
  </si>
  <si>
    <t>64cd9f2c-0c92-c6d8-01d7-8114d2212ea6</t>
  </si>
  <si>
    <t>The Canada Life Assurance Company</t>
  </si>
  <si>
    <t>http://www.canadalife.com/003/home/index.htm</t>
  </si>
  <si>
    <t>b85c3d94-53d7-9027-bcec-5dfa4cfe025a</t>
  </si>
  <si>
    <t>The Canadian Capital Markets Association</t>
  </si>
  <si>
    <t>http://www.ccma-acmc.ca</t>
  </si>
  <si>
    <t>1a42cb6d-5231-94aa-0920-4867ffffbcc7</t>
  </si>
  <si>
    <t>The Canadian Center of Science and Education</t>
  </si>
  <si>
    <t>http://web.ccsenet.org</t>
  </si>
  <si>
    <t>150cacbd-2571-e0c2-d747-93f393359bee</t>
  </si>
  <si>
    <t>The Canadian Chamber of Commerce</t>
  </si>
  <si>
    <t>http://www.chamber.ca/</t>
  </si>
  <si>
    <t>5a353085-03f6-a0e2-0957-64f9c42bad36</t>
  </si>
  <si>
    <t>The Canadian Chamber of Commerce in Hong Kong Ì¢åÛåÄ</t>
  </si>
  <si>
    <t>http://www.cancham.org/</t>
  </si>
  <si>
    <t>2f4ff3a1-770a-cd7e-ac50-9e6c7ff2e5ec</t>
  </si>
  <si>
    <t>The Canadian Daily</t>
  </si>
  <si>
    <t>http://www.thecanadiandaily.ca/</t>
  </si>
  <si>
    <t>c3c153e2-5d35-8eed-c116-889e87c59572</t>
  </si>
  <si>
    <t>The Canadian Institute for Chartered Accountants</t>
  </si>
  <si>
    <t>https://www.cpacanada.ca</t>
  </si>
  <si>
    <t>c7f943a0-99ec-c18a-8f7e-1ed413b4903f</t>
  </si>
  <si>
    <t>The Canadian International Learning Foundation</t>
  </si>
  <si>
    <t>http://www.canilf.org</t>
  </si>
  <si>
    <t>eba3160b-f7dc-b6ca-0622-50a196027eb8</t>
  </si>
  <si>
    <t>The Canadian Press</t>
  </si>
  <si>
    <t>http://www.thecanadianpress.com/</t>
  </si>
  <si>
    <t>4963aa4f-6224-0b86-bfdc-3070395ab401</t>
  </si>
  <si>
    <t>The Canadian Rx Drugs</t>
  </si>
  <si>
    <t>http://the-canadian-r-x-drugs.com</t>
  </si>
  <si>
    <t>3b60e946-c67f-6554-fc5a-9adf8567d877</t>
  </si>
  <si>
    <t>The Canadian Securities Exchange</t>
  </si>
  <si>
    <t>http://www.thecse.com/</t>
  </si>
  <si>
    <t>2f8b7f32-fa7a-15cc-3288-6f100c110bde</t>
  </si>
  <si>
    <t>The Canary System</t>
  </si>
  <si>
    <t>http://thecanarysystem.com</t>
  </si>
  <si>
    <t>e653d3e6-f81f-b3d9-7ed5-99bd7775f564</t>
  </si>
  <si>
    <t>The Cancer Genome Atlas</t>
  </si>
  <si>
    <t>http://cancergenome.nih.gov</t>
  </si>
  <si>
    <t>b2b408d1-d61c-6800-4c84-9b166c97edec</t>
  </si>
  <si>
    <t>The Cancer Institute NSW</t>
  </si>
  <si>
    <t>https://www.cancerinstitute.org.au</t>
  </si>
  <si>
    <t>b76631c6-1a6c-80a1-fe63-6399e7dbc602</t>
  </si>
  <si>
    <t>The Cancer Institute of New Jersey</t>
  </si>
  <si>
    <t>http://cinj.org/</t>
  </si>
  <si>
    <t>5a7bbd22-3c1b-f633-b62d-bcd39033f795</t>
  </si>
  <si>
    <t>The Cancer Journal</t>
  </si>
  <si>
    <t>http://journals.lww.com</t>
  </si>
  <si>
    <t>88647605-307f-8b43-906c-fa2c22fb65c2</t>
  </si>
  <si>
    <t>The Cancer Project</t>
  </si>
  <si>
    <t>http://support.cancerproject.org</t>
  </si>
  <si>
    <t>066fb630-0a43-605f-87b7-bdf549e36991</t>
  </si>
  <si>
    <t>The Cancer Support Community</t>
  </si>
  <si>
    <t>http://www.cancersupportcommunity.org</t>
  </si>
  <si>
    <t>7d7ea30a-4b4d-4a44-3b23-6569a6c676e9</t>
  </si>
  <si>
    <t>The Candeo Agency</t>
  </si>
  <si>
    <t>http://www.candeoagency.com</t>
  </si>
  <si>
    <t>cc628924-1325-80ab-06b6-8a296c1fcf2a</t>
  </si>
  <si>
    <t>The Candy Factory</t>
  </si>
  <si>
    <t>http://www.candyissweet.com/</t>
  </si>
  <si>
    <t>4b669ebe-8ee8-edd5-8341-90c605b208d8</t>
  </si>
  <si>
    <t>The Canny Group</t>
  </si>
  <si>
    <t>http://cannysoftware.com</t>
  </si>
  <si>
    <t>78e02e31-ce0b-128a-1346-6534bc2d633e</t>
  </si>
  <si>
    <t>The Cantillon Institute for Entrepreneurship</t>
  </si>
  <si>
    <t>http://www.thecantillon.com</t>
  </si>
  <si>
    <t>2fd50fb4-19b8-17be-72c4-a043f75963a2</t>
  </si>
  <si>
    <t>The Capital Fund</t>
  </si>
  <si>
    <t>http://www.thecapitalfund.co.uk</t>
  </si>
  <si>
    <t>a2c80e79-35e2-ac39-0813-7d821c3c4b29</t>
  </si>
  <si>
    <t>The Capital Grille</t>
  </si>
  <si>
    <t>https://www.thecapitalgrille.com/</t>
  </si>
  <si>
    <t>6197187b-6d8e-7370-0fdb-5d7c4f6b96c9</t>
  </si>
  <si>
    <t>The Capital Network</t>
  </si>
  <si>
    <t>http://www.thecapitalnetwork.org</t>
  </si>
  <si>
    <t>4b19091a-d63d-31e6-0edd-ae3fdd1d8201</t>
  </si>
  <si>
    <t>The Capital Partnership</t>
  </si>
  <si>
    <t>http://tcpam.com/</t>
  </si>
  <si>
    <t>c85349cc-1a02-24e8-849c-808449f250dc</t>
  </si>
  <si>
    <t>The Capital Region Human Resource Association</t>
  </si>
  <si>
    <t>http://www.crhra.org/</t>
  </si>
  <si>
    <t>63612107-cf0a-69d5-5408-daa239c24ff4</t>
  </si>
  <si>
    <t>The Capital Region Strategic Employee Benefit Services</t>
  </si>
  <si>
    <t>http://www.psb.strategicebs.com</t>
  </si>
  <si>
    <t>140083f6-4fb3-4c8c-66a9-579dde0dad33</t>
  </si>
  <si>
    <t>The Capital Venue</t>
  </si>
  <si>
    <t>http://www.thecapitalvenue.com/</t>
  </si>
  <si>
    <t>5ff12b27-8d19-8b74-3b8d-85611487ab33</t>
  </si>
  <si>
    <t>The Capitals</t>
  </si>
  <si>
    <t>http://www.thecapitals.nl/</t>
  </si>
  <si>
    <t>f827439e-bf4e-610e-bf74-030fbc0ecaa3</t>
  </si>
  <si>
    <t>The Capitol Deal</t>
  </si>
  <si>
    <t>http://www.thecapitoldeal.com</t>
  </si>
  <si>
    <t>4abf1eea-229d-f895-c9d2-7ee30e9f9263</t>
  </si>
  <si>
    <t>The Capitol Event Theatre</t>
  </si>
  <si>
    <t>http://www.capitoleventcatering.com</t>
  </si>
  <si>
    <t>7282d58a-ba7b-efe4-7d89-3802487aa5f9</t>
  </si>
  <si>
    <t>The Capitol Forum</t>
  </si>
  <si>
    <t>http://thecapitolforum.com/</t>
  </si>
  <si>
    <t>0b2cc3d5-9973-20cd-19c7-508317529832</t>
  </si>
  <si>
    <t>The Capitol Light &amp; Supply Co.</t>
  </si>
  <si>
    <t>http://www.cls.com</t>
  </si>
  <si>
    <t>33cbee90-fbf6-4fe8-e06b-d9d7ac771d90</t>
  </si>
  <si>
    <t>The CAPROCK Group</t>
  </si>
  <si>
    <t>http://www.thecaprockgroup.com</t>
  </si>
  <si>
    <t>12b2d95d-f45d-0d89-a1d3-a996906ab491</t>
  </si>
  <si>
    <t>The Capstone Group Recruitment and Consulting</t>
  </si>
  <si>
    <t>http://www.thecapstonegroup.com/</t>
  </si>
  <si>
    <t>627c8fcd-6142-4491-a6ed-3e111a99112b</t>
  </si>
  <si>
    <t>The CapStreet Group</t>
  </si>
  <si>
    <t>http://www.capstreet.com</t>
  </si>
  <si>
    <t>145ad43c-feaf-d2da-3d9a-888afb3a8306</t>
  </si>
  <si>
    <t>The Car Connection</t>
  </si>
  <si>
    <t>http://www.thecarconnection.com</t>
  </si>
  <si>
    <t>89f2830b-8576-b0af-565c-1c0d37dc1da6</t>
  </si>
  <si>
    <t>The Car Cover</t>
  </si>
  <si>
    <t>http://www.thecarcover.com</t>
  </si>
  <si>
    <t>e7f233ef-6515-02a5-15f7-2bf665cf3970</t>
  </si>
  <si>
    <t>The Car Guide</t>
  </si>
  <si>
    <t>http://www.guideautoweb.com/en/</t>
  </si>
  <si>
    <t>1613990f-39b4-3666-9f54-73ee69dde565</t>
  </si>
  <si>
    <t>The Car Key People</t>
  </si>
  <si>
    <t>http://carkeypeople.co.uk</t>
  </si>
  <si>
    <t>98b62f99-1940-2134-5868-2f1139d8892d</t>
  </si>
  <si>
    <t>The Car Port &amp; Spa</t>
  </si>
  <si>
    <t>http://www.thecarportandspa.com.au/</t>
  </si>
  <si>
    <t>ea1b8e88-f168-d75c-d913-7a93f5527b11</t>
  </si>
  <si>
    <t>The Car Seat Lady</t>
  </si>
  <si>
    <t>http://thecarseatlady.com/</t>
  </si>
  <si>
    <t>4bb3730c-57d7-21c2-1a79-5ae856d0ecc2</t>
  </si>
  <si>
    <t>The Cara Program</t>
  </si>
  <si>
    <t>http://www.thecaraprogram.org</t>
  </si>
  <si>
    <t>37e8a0e5-c62f-9b81-5959-57815439f6af</t>
  </si>
  <si>
    <t>The Caravan</t>
  </si>
  <si>
    <t>http://caravanmagazine.in/</t>
  </si>
  <si>
    <t>6169944c-602f-2fbb-2b86-01383795a588</t>
  </si>
  <si>
    <t>The Carbon Freight Company</t>
  </si>
  <si>
    <t>http://www.carbonfreight.com</t>
  </si>
  <si>
    <t>0ebf30dd-7a68-806d-046f-9bb4164d2569</t>
  </si>
  <si>
    <t>The Carbon Neutral Company</t>
  </si>
  <si>
    <t>http://www.carbonneutral.com</t>
  </si>
  <si>
    <t>ab520f8a-c87a-02c9-724e-a344d8994218</t>
  </si>
  <si>
    <t>The Carbon Report</t>
  </si>
  <si>
    <t>http://www.thecarbonreport.co.za</t>
  </si>
  <si>
    <t>d057125b-c056-6d13-e06d-db4be2a83531</t>
  </si>
  <si>
    <t>The Carbon Trust's Wind Accelerator</t>
  </si>
  <si>
    <t>https://www.carbontrust.com/our-clients/o/offshore-wind-accelerator</t>
  </si>
  <si>
    <t>b27d84c9-d939-93d2-65b1-0c4b4133b0f4</t>
  </si>
  <si>
    <t>The Carbone Clinic Dubai</t>
  </si>
  <si>
    <t>http://thecarboneclinic.ae/</t>
  </si>
  <si>
    <t>2b99fc33-6202-d506-61c4-58ee4597a3c3</t>
  </si>
  <si>
    <t>The Card Group Pty Ltd</t>
  </si>
  <si>
    <t>http://www.thecardgroup.com.au</t>
  </si>
  <si>
    <t>90bc7c55-def7-76ae-1fae-c206e34879a0</t>
  </si>
  <si>
    <t>The Cardinal's Cellar</t>
  </si>
  <si>
    <t>http://thecardinalscellar.com</t>
  </si>
  <si>
    <t>12c62396-41c4-d634-7f58-6d81a331eb2e</t>
  </si>
  <si>
    <t>The Cardiology Clinic</t>
  </si>
  <si>
    <t>http://www.thecardiologyclinic.com.au/</t>
  </si>
  <si>
    <t>f44f24b7-c10d-c8ba-8be6-381bef3f996b</t>
  </si>
  <si>
    <t>The Care Centers</t>
  </si>
  <si>
    <t>http://www.thecarecenters.com/</t>
  </si>
  <si>
    <t>ece91df9-5333-f1e8-5fc8-fd8fd7ab73eb</t>
  </si>
  <si>
    <t>The Care Registry</t>
  </si>
  <si>
    <t>http://www.thecareregistry.com</t>
  </si>
  <si>
    <t>b9baf462-754c-48b0-0589-33aea80b10b3</t>
  </si>
  <si>
    <t>The Career Castle</t>
  </si>
  <si>
    <t>http://thecareercastle.com</t>
  </si>
  <si>
    <t>c1183f58-de02-9a3c-d720-3686c07ba48d</t>
  </si>
  <si>
    <t>The Career Mastery</t>
  </si>
  <si>
    <t>https://thecareermastery.com</t>
  </si>
  <si>
    <t>f98d26bf-0f59-b9ee-1d4e-d9f2e0cbd26e</t>
  </si>
  <si>
    <t>The Caregiver Partnership</t>
  </si>
  <si>
    <t>http://caregiverpartnership.com</t>
  </si>
  <si>
    <t>a21c8476-edd8-8783-8189-b0066c9e5a74</t>
  </si>
  <si>
    <t>The CareVoice</t>
  </si>
  <si>
    <t>http://www.thecarevoice.com/</t>
  </si>
  <si>
    <t>67bcb11a-ff99-0681-5484-b22b09300ee9</t>
  </si>
  <si>
    <t>The Carinae Group</t>
  </si>
  <si>
    <t>http://thecarinaegroup.com/</t>
  </si>
  <si>
    <t>1985f674-3568-33c1-0387-2fa438c25a45</t>
  </si>
  <si>
    <t>The Carley Group</t>
  </si>
  <si>
    <t>http://carleygroup.com</t>
  </si>
  <si>
    <t>667a03b8-9551-bd7b-3ee7-513cda0483e4</t>
  </si>
  <si>
    <t>The Carlson Research Group</t>
  </si>
  <si>
    <t>http://www.carlsonresearch.com/</t>
  </si>
  <si>
    <t>7318588f-0a24-cb7e-682b-6a7a8bfe1c49</t>
  </si>
  <si>
    <t>The Carlstar Group</t>
  </si>
  <si>
    <t>http://www.carlstargroup.com/</t>
  </si>
  <si>
    <t>22254b1e-2f76-2b27-97e3-b980e533541a</t>
  </si>
  <si>
    <t>The Carlton James Group</t>
  </si>
  <si>
    <t>http://www.carltonjamesgroup.com/</t>
  </si>
  <si>
    <t>1a89a0df-a150-658a-02a6-249d3911bf7f</t>
  </si>
  <si>
    <t>The Carlyle Group</t>
  </si>
  <si>
    <t>http://www.carlyle.com</t>
  </si>
  <si>
    <t>80dfae4f-46d0-da80-13fb-e159e2bf3645</t>
  </si>
  <si>
    <t>http://www.carlyle.co.in/</t>
  </si>
  <si>
    <t>177fce4e-106e-5746-93a6-18e98d5a8bcf</t>
  </si>
  <si>
    <t>The Carolinas Thread Trail</t>
  </si>
  <si>
    <t>http://www.carolinathreadtrail.org/</t>
  </si>
  <si>
    <t>e8347989-7e6d-b73a-f475-d51ae2d7c18f</t>
  </si>
  <si>
    <t>The Carrelli Group</t>
  </si>
  <si>
    <t>http://www.carrelligroup.com</t>
  </si>
  <si>
    <t>c6ff7b01-e319-01c2-a50e-40c22d0bf952</t>
  </si>
  <si>
    <t>The Carroll Group</t>
  </si>
  <si>
    <t>http://www.thechadcarrollgroup.com</t>
  </si>
  <si>
    <t>1b7000c4-48bd-9dad-023d-8d08304c61c1</t>
  </si>
  <si>
    <t>The Carrot Company</t>
  </si>
  <si>
    <t>http://thecarrotcompany.com</t>
  </si>
  <si>
    <t>bf7e6429-6527-c13e-3cf3-cbb7c56ee148</t>
  </si>
  <si>
    <t>The Carter CenterÌ¢åÛåªs Board of Counselors</t>
  </si>
  <si>
    <t>http://www.cartercenter.org/about/councilors/index.html</t>
  </si>
  <si>
    <t>69cc5792-7a58-8ec4-f409-b2fdbb4e38bb</t>
  </si>
  <si>
    <t>The Carvonis Group</t>
  </si>
  <si>
    <t>http://thecarvonisgroup.com/</t>
  </si>
  <si>
    <t>d695d470-c9a3-8f80-a123-d4bd204897e3</t>
  </si>
  <si>
    <t>The Casaubon Firm, L.L.P.</t>
  </si>
  <si>
    <t>http://www.thecasaubonfirm.com</t>
  </si>
  <si>
    <t>5acb77c5-f5e0-d2df-3f37-5897b60f6784</t>
  </si>
  <si>
    <t>The Case Centre</t>
  </si>
  <si>
    <t>http://www.thecasecentre.org/</t>
  </si>
  <si>
    <t>ce140b2f-8168-7b80-1e02-b93cff109a3c</t>
  </si>
  <si>
    <t>The Case Foundation</t>
  </si>
  <si>
    <t>http://www.casefoundation.org</t>
  </si>
  <si>
    <t>be5997a8-36c1-0a30-3856-039bc4ed19a9</t>
  </si>
  <si>
    <t>The Cash Cannon</t>
  </si>
  <si>
    <t>http://www.thecashcannon.com/</t>
  </si>
  <si>
    <t>7d7927ef-7b21-91fb-24cc-32cef54bd00c</t>
  </si>
  <si>
    <t>The Cash Catalyst</t>
  </si>
  <si>
    <t>https://www.thecashcatalyst.com</t>
  </si>
  <si>
    <t>e10de1a4-6c79-3380-71d8-82eb77434c3e</t>
  </si>
  <si>
    <t>The Cash House Buyer</t>
  </si>
  <si>
    <t>http://www.thecashhousebuyer.com</t>
  </si>
  <si>
    <t>86f1a993-da59-b8b8-1366-882757c626e1</t>
  </si>
  <si>
    <t>The Cashmere Crew</t>
  </si>
  <si>
    <t>https://cashmerecrew.co.uk/</t>
  </si>
  <si>
    <t>8252a79a-a9ae-5084-f930-648e9f6e5065</t>
  </si>
  <si>
    <t>The Cask &amp; Barrel</t>
  </si>
  <si>
    <t>http://www.thecaskandbarrel.ca</t>
  </si>
  <si>
    <t>96779452-be75-7282-9900-153dd9785482</t>
  </si>
  <si>
    <t>The Castell Group</t>
  </si>
  <si>
    <t>http://www.groupe-castel.com</t>
  </si>
  <si>
    <t>d5be2d8c-fcb7-6163-81c2-d85235e27509</t>
  </si>
  <si>
    <t>The Casting Haus</t>
  </si>
  <si>
    <t>http://thecastinghaus.com</t>
  </si>
  <si>
    <t>5acb28d4-6725-25fc-2481-2a3a6ca36b5e</t>
  </si>
  <si>
    <t>THE Casting Workshops</t>
  </si>
  <si>
    <t>http://www.thecastingworkshops.com</t>
  </si>
  <si>
    <t>0dc54736-1163-edd4-3a2c-2a0ffddf288d</t>
  </si>
  <si>
    <t>The Castle Ì¢åÛåÏSlottetÌ¢åÛå Slottsbacken 8</t>
  </si>
  <si>
    <t>http://www.thecastle.nu/</t>
  </si>
  <si>
    <t>0e9b16a4-458c-4a62-ef35-ad9b23b0eb59</t>
  </si>
  <si>
    <t>The Castle Group,LTD</t>
  </si>
  <si>
    <t>http://www.castlegroup.co.uk</t>
  </si>
  <si>
    <t>a2de0f47-3cf9-5b45-c2cf-159eb912bd67</t>
  </si>
  <si>
    <t>The Castor Group LLC</t>
  </si>
  <si>
    <t>http://www.thecastorgroup.com</t>
  </si>
  <si>
    <t>1aa4ff99-3eea-d9ba-1b1f-4392786c8cc7</t>
  </si>
  <si>
    <t>The Catalyst Capital Group</t>
  </si>
  <si>
    <t>http://catcapital.com</t>
  </si>
  <si>
    <t>2483e902-1a23-18c6-c487-e7d7a8df51d5</t>
  </si>
  <si>
    <t>The Catalyst Centre</t>
  </si>
  <si>
    <t>http://www.catalystcentre.co.uk/</t>
  </si>
  <si>
    <t>6cd0077c-b654-69eb-139a-1326dce1baa7</t>
  </si>
  <si>
    <t>The Catalyst Group</t>
  </si>
  <si>
    <t>http://www.catalystgrp.com</t>
  </si>
  <si>
    <t>e244382d-ea63-89ff-b323-38eb9c871031</t>
  </si>
  <si>
    <t>The Catalyst Partnership</t>
  </si>
  <si>
    <t>http://www.catalystpartnership.com/index.aspx</t>
  </si>
  <si>
    <t>f26936a8-0026-27ab-72bc-67ca938e5b80</t>
  </si>
  <si>
    <t>The Catalyst Publicity Group</t>
  </si>
  <si>
    <t>http://www.thecatalystpublicitygroup.com/</t>
  </si>
  <si>
    <t>d6fcc67e-a06c-6705-c385-cc07cb93bed6</t>
  </si>
  <si>
    <t>The Catch</t>
  </si>
  <si>
    <t>https://angel.co/the-catch</t>
  </si>
  <si>
    <t>b2c020f7-e2d0-978b-e97b-a5fa5ad0abcf</t>
  </si>
  <si>
    <t>The Catch Group</t>
  </si>
  <si>
    <t>http://www.catchoftheday.com.au</t>
  </si>
  <si>
    <t>3c01dcac-32f2-b2b6-6e03-dc86ecf21377</t>
  </si>
  <si>
    <t>The Cate Centers</t>
  </si>
  <si>
    <t>1df7426b-e86c-4057-b44a-0a8f882d68ec</t>
  </si>
  <si>
    <t>The Catevo Group</t>
  </si>
  <si>
    <t>http://www.catevo.com</t>
  </si>
  <si>
    <t>b878fd9d-b5aa-acda-7d35-3042d129dcda</t>
  </si>
  <si>
    <t>The Catholic Church of the Sun</t>
  </si>
  <si>
    <t>https://www.facebook.com/solarchurch</t>
  </si>
  <si>
    <t>2f927e21-2b13-a7ab-aa1a-eb9fcf7539e5</t>
  </si>
  <si>
    <t>The Catholic Health Association of the United States</t>
  </si>
  <si>
    <t>https://www.chausa.org/</t>
  </si>
  <si>
    <t>3f7d85b3-c523-77c3-b6e0-023a3923dd57</t>
  </si>
  <si>
    <t>The Catholic University Of Zimbabwe</t>
  </si>
  <si>
    <t>http://www.cuz.ac.zw</t>
  </si>
  <si>
    <t>7375d402-43c4-3836-3e0a-594e87a8ba4d</t>
  </si>
  <si>
    <t>The Cato Corporation</t>
  </si>
  <si>
    <t>http://catofashions.com</t>
  </si>
  <si>
    <t>3893ba63-03cd-371d-0ec3-0c9a31f83f68</t>
  </si>
  <si>
    <t>The Cato Institute</t>
  </si>
  <si>
    <t>http://www.cato.org/</t>
  </si>
  <si>
    <t>f43f080f-aad4-abc7-1d0a-582f1b214bf0</t>
  </si>
  <si>
    <t>The Cats marketing managers</t>
  </si>
  <si>
    <t>https://www.thecats.pl/marketing-and-sales-in-polnad</t>
  </si>
  <si>
    <t>6fe00fd4-2c85-ffd3-93c2-cd2ebb45662c</t>
  </si>
  <si>
    <t>The Cats Out</t>
  </si>
  <si>
    <t>http://thecatsout.com</t>
  </si>
  <si>
    <t>d033a71a-bab8-dd7b-8e8f-95cace438a2c</t>
  </si>
  <si>
    <t>The Cause Project</t>
  </si>
  <si>
    <t>http://www.causeproject.com</t>
  </si>
  <si>
    <t>ac3bc715-2ed1-b7ca-7387-fd81ad0a4d09</t>
  </si>
  <si>
    <t>The Cavalier Daily</t>
  </si>
  <si>
    <t>http://www.cavalierdaily.com/</t>
  </si>
  <si>
    <t>faa6f467-1b62-62c3-ce2c-2d2e86b15872</t>
  </si>
  <si>
    <t>The Cavalry</t>
  </si>
  <si>
    <t>https://www.iamthecavalry.org/</t>
  </si>
  <si>
    <t>76254244-7872-aedd-2d87-26d732663e7b</t>
  </si>
  <si>
    <t>The Cavalry Group</t>
  </si>
  <si>
    <t>http://www.cavalrygroupnews.com/</t>
  </si>
  <si>
    <t>fafea2db-af5f-811c-97bb-6af3f52f9dd7</t>
  </si>
  <si>
    <t>The Cavanagh Law Firm</t>
  </si>
  <si>
    <t>http://www.cavanaghlaw.com</t>
  </si>
  <si>
    <t>56a5f30a-191a-2b23-2672-5346ea027bed</t>
  </si>
  <si>
    <t>The Caves at Soda Canyon</t>
  </si>
  <si>
    <t>http://www.thecavesatsodacanyon.com</t>
  </si>
  <si>
    <t>68e2a151-5a44-7e08-a2d7-5a95577a4032</t>
  </si>
  <si>
    <t>The CBI</t>
  </si>
  <si>
    <t>http://news.cbi.org.uk/</t>
  </si>
  <si>
    <t>c54a7a0f-3545-ace7-2a5a-1ef36122b594</t>
  </si>
  <si>
    <t>The CBORD Group</t>
  </si>
  <si>
    <t>https://www.cbord.com/</t>
  </si>
  <si>
    <t>4317e7a0-719f-6fa6-7bcb-874f51cc55c9</t>
  </si>
  <si>
    <t>The CCR</t>
  </si>
  <si>
    <t>http://ccrjustice.org/</t>
  </si>
  <si>
    <t>dcc1934c-17af-4612-af29-9da31b4e1e62</t>
  </si>
  <si>
    <t>The CDMN Soft-Landing Program</t>
  </si>
  <si>
    <t>http://www.cdmn.ca/soft-landing-program/overview</t>
  </si>
  <si>
    <t>fb255f0c-2319-c50f-b589-a7141e7b52d6</t>
  </si>
  <si>
    <t>The Cedars-Sinai Accelerator</t>
  </si>
  <si>
    <t>http://www.techstarscedarssinaiaccelerator.com/</t>
  </si>
  <si>
    <t>d0c052ec-094c-ab6b-f150-158ec52b0cba</t>
  </si>
  <si>
    <t>The Cegep de Sherbrooke</t>
  </si>
  <si>
    <t>http://cegepsherbrooke.qc.ca</t>
  </si>
  <si>
    <t>9fcd6dd4-4d34-91c2-bda7-708fbf1be107</t>
  </si>
  <si>
    <t>The Celebrity Cafe</t>
  </si>
  <si>
    <t>http://thecelebritycafe.com/</t>
  </si>
  <si>
    <t>e1ad809b-073f-fe71-ad43-bd536dede5a1</t>
  </si>
  <si>
    <t>The Celebrity Personal Assistant Network</t>
  </si>
  <si>
    <t>http://www.findcelebrityjobs.com</t>
  </si>
  <si>
    <t>1b7fbd1e-6bd6-c1b2-4d7e-621b0b2e3419</t>
  </si>
  <si>
    <t>The Cell</t>
  </si>
  <si>
    <t>http://www.alkhaliya.com/english/index.php</t>
  </si>
  <si>
    <t>0a400644-625d-178a-4272-314c5544f8db</t>
  </si>
  <si>
    <t>The Cell and Gene Therapy Catapult</t>
  </si>
  <si>
    <t>https://ct.catapult.org.uk</t>
  </si>
  <si>
    <t>46811806-1073-cbfc-3977-d540f93909e3</t>
  </si>
  <si>
    <t>The Cell Phone Exchange</t>
  </si>
  <si>
    <t>http://cellphone-exchange.com</t>
  </si>
  <si>
    <t>9c34589d-351e-7dfc-b935-0b4eb37854ce</t>
  </si>
  <si>
    <t>The CementBloc</t>
  </si>
  <si>
    <t>https://www.thebloc.com/</t>
  </si>
  <si>
    <t>7db8a9e9-a879-724a-fd42-a0f210079c4f</t>
  </si>
  <si>
    <t>The Center</t>
  </si>
  <si>
    <t>http://centerconsulting.org/</t>
  </si>
  <si>
    <t>d9fb62e8-fc97-b23f-279d-eba127a2913b</t>
  </si>
  <si>
    <t>The Center for Advanced Study in the Behavioral Sciences (CASBS)</t>
  </si>
  <si>
    <t>https://casbs.stanford.edu</t>
  </si>
  <si>
    <t>8b0198ac-d817-f81b-5072-8997d8d47552</t>
  </si>
  <si>
    <t>The Center for Advancing Innovation</t>
  </si>
  <si>
    <t>c1a6372b-377a-a0b1-1e85-65ff3afefa3d</t>
  </si>
  <si>
    <t>The Center for Aesthetic and Restorative Dentistry</t>
  </si>
  <si>
    <t>http://rosedental.com</t>
  </si>
  <si>
    <t>6d585cab-5d57-0ec1-dbc9-604596a2351e</t>
  </si>
  <si>
    <t>The Center For Allied Health &amp; Nursing Education, Hackensack</t>
  </si>
  <si>
    <t>http://www.cannj.com/</t>
  </si>
  <si>
    <t>64ca2b6e-35af-8d5e-cb14-de5cfa214111</t>
  </si>
  <si>
    <t>The Center For Allied Health &amp; Nursing Education, Jacksonville</t>
  </si>
  <si>
    <t>https://www.jerseycollege.edu</t>
  </si>
  <si>
    <t>1793153c-1bd7-262a-8d19-032eb0118c68</t>
  </si>
  <si>
    <t>The Center For Allied Health &amp; Nursing Education, Trenton</t>
  </si>
  <si>
    <t>a9891feb-9d33-1769-ac82-5fe570b631a7</t>
  </si>
  <si>
    <t>The Center for Audit Quality (CAQ)</t>
  </si>
  <si>
    <t>http://thecaq.org</t>
  </si>
  <si>
    <t>07f2041c-29d0-87e6-cf4a-b45cd4cfb308</t>
  </si>
  <si>
    <t>The Center for Autism and Dyslexia - Pneuman Consulting</t>
  </si>
  <si>
    <t>https://centerforautismanddyslexia.com/</t>
  </si>
  <si>
    <t>afda2b43-3653-a702-e3dd-52fb92b5ffeb</t>
  </si>
  <si>
    <t>The Center for Autism and Related Disorders, LLC. (CARD)</t>
  </si>
  <si>
    <t>http://www.centerforautism.com</t>
  </si>
  <si>
    <t>f10c6364-1709-9f0c-d9e1-ecbecc089410</t>
  </si>
  <si>
    <t>The Center for Board Excellence</t>
  </si>
  <si>
    <t>https://www.boardevaluations.com</t>
  </si>
  <si>
    <t>cebbc6dc-71b3-70fa-843c-477ff0a5686c</t>
  </si>
  <si>
    <t>The Center For Childhood Protection</t>
  </si>
  <si>
    <t>http://centerforchildprotection.org</t>
  </si>
  <si>
    <t>6764bdbb-23fb-279d-b5e2-89adb568188b</t>
  </si>
  <si>
    <t>The Center for Computational Mass Spectrometry</t>
  </si>
  <si>
    <t>http://proteomics.ucsd.edu/</t>
  </si>
  <si>
    <t>e78e146d-a02d-a4ca-c373-702a56a22691</t>
  </si>
  <si>
    <t>The Center for Contemporary Art</t>
  </si>
  <si>
    <t>http://ccabedminster.org</t>
  </si>
  <si>
    <t>a8ab5624-206a-0f7c-505e-b802fa444bb3</t>
  </si>
  <si>
    <t>The Center for eLearning and Training</t>
  </si>
  <si>
    <t>http://www.c-elt.com</t>
  </si>
  <si>
    <t>c1cb05f1-3c33-7b9e-8a03-de908061e418</t>
  </si>
  <si>
    <t>The Center for Empowerment and Economic Development</t>
  </si>
  <si>
    <t>http://www.miceed.org</t>
  </si>
  <si>
    <t>6c4f63d9-4f4f-b8d9-bc3d-0c01126f7a3c</t>
  </si>
  <si>
    <t>The Center for Evidence-based Policy</t>
  </si>
  <si>
    <t>http://www.ohsu.edu/xd/research/centers-institutes/evidence-based-policy-center/</t>
  </si>
  <si>
    <t>2678199d-04d5-a73e-d241-06401d7de5df</t>
  </si>
  <si>
    <t>The Center for Financial Inclusion</t>
  </si>
  <si>
    <t>http://www.centerforfinancialinclusion.org</t>
  </si>
  <si>
    <t>e0447d43-2e69-f498-b280-73b5f04efafd</t>
  </si>
  <si>
    <t>The Center For Global Enterprises</t>
  </si>
  <si>
    <t>http://thecge.net</t>
  </si>
  <si>
    <t>8b01669c-939a-01cf-d132-52490e88f924</t>
  </si>
  <si>
    <t>The Center for Health Design</t>
  </si>
  <si>
    <t>http://www.healthdesign.org</t>
  </si>
  <si>
    <t>401cbe35-f7d5-ff54-a5c9-9ace062ecaf3</t>
  </si>
  <si>
    <t>The Center for Individual Rights</t>
  </si>
  <si>
    <t>https://www.cir-usa.org</t>
  </si>
  <si>
    <t>fe01f009-b1ab-4eb9-8869-b17356012f28</t>
  </si>
  <si>
    <t>The Center for Innovative Technology</t>
  </si>
  <si>
    <t>3957dc0f-9914-1713-7670-6ea69246a545</t>
  </si>
  <si>
    <t>The Center for Internet Security</t>
  </si>
  <si>
    <t>http://cisecurity.org</t>
  </si>
  <si>
    <t>60611050-7173-d35c-1324-9b3922fcb26d</t>
  </si>
  <si>
    <t>The Center for Investor Welfare and Corporate Responsibility</t>
  </si>
  <si>
    <t>http://gsm.ucdavis.edu/center-investor-welfare-and-corporate-responsibility</t>
  </si>
  <si>
    <t>f49c4dd6-167c-99b3-6f26-907f8d86f8c2</t>
  </si>
  <si>
    <t>The Center for Medical Weight Loss</t>
  </si>
  <si>
    <t>http://www.centerformedicalweightloss.com</t>
  </si>
  <si>
    <t>41488fb0-58c4-6f14-2297-30260ae06e28</t>
  </si>
  <si>
    <t>The Center For Morton's Neuroma</t>
  </si>
  <si>
    <t>http://www.mortonsneuroma.com/</t>
  </si>
  <si>
    <t>a32619fd-0bbe-0344-9c26-ff5cab03c2b9</t>
  </si>
  <si>
    <t>The Center for Neuropsychology and Counseling</t>
  </si>
  <si>
    <t>http://www.thecenterinwarrington.com/</t>
  </si>
  <si>
    <t>e1f54205-4069-55b3-65b2-ff7fc65aea15</t>
  </si>
  <si>
    <t>The Center for Neurosomatic Studies</t>
  </si>
  <si>
    <t>http://www.cns.edu</t>
  </si>
  <si>
    <t>57acebda-f5d0-49fd-f595-d1235de56f05</t>
  </si>
  <si>
    <t>The Center for Oral and Facial Enhancement</t>
  </si>
  <si>
    <t>https://www.facialart.com</t>
  </si>
  <si>
    <t>bef2f558-026a-0f58-0269-a5f8e0132919</t>
  </si>
  <si>
    <t>The Center for Public Education</t>
  </si>
  <si>
    <t>http://www.centerforpubliceducation.org</t>
  </si>
  <si>
    <t>5069f193-0195-e3e4-3e14-d305623b89ee</t>
  </si>
  <si>
    <t>The Center for Public Integrity</t>
  </si>
  <si>
    <t>http://www.publicintegrity.org/</t>
  </si>
  <si>
    <t>f16e61b7-a925-1993-68ff-b97da3491a6f</t>
  </si>
  <si>
    <t>The Center for Regenerative Design &amp; Collaboration</t>
  </si>
  <si>
    <t>http://www.crdc.green/</t>
  </si>
  <si>
    <t>75fc5bcb-1756-dee6-d750-d946b4ac67a5</t>
  </si>
  <si>
    <t>The Center for Responsive Politics</t>
  </si>
  <si>
    <t>http://www.opensecrets.org</t>
  </si>
  <si>
    <t>f831bac3-cdd8-fb0b-99df-08d1057a4f07</t>
  </si>
  <si>
    <t>The Center for Sales Strategy</t>
  </si>
  <si>
    <t>http://www.thecenterforsalesstrategy.com</t>
  </si>
  <si>
    <t>f66c23f6-340b-1ebc-8bdf-498dc3c8dc0e</t>
  </si>
  <si>
    <t>The Center for Satellite Applications and Research</t>
  </si>
  <si>
    <t>http://www.star.nesdis.noaa.gov</t>
  </si>
  <si>
    <t>85074b0d-d239-f714-33c2-ce05e46bddbd</t>
  </si>
  <si>
    <t>The Center for Spend Management Excellence</t>
  </si>
  <si>
    <t>http://www.thecsme.com</t>
  </si>
  <si>
    <t>f2fd0313-120b-e92f-3358-1ef70228ff82</t>
  </si>
  <si>
    <t>The Center for Technology Commercialization</t>
  </si>
  <si>
    <t>http://www.wisconsinsbir.org/</t>
  </si>
  <si>
    <t>8f8063a6-4036-1a05-4e60-66b45767caf2</t>
  </si>
  <si>
    <t>The Center For Total Back Care</t>
  </si>
  <si>
    <t>http://totalback.com</t>
  </si>
  <si>
    <t>fc3017dd-2e03-0ccb-3898-42642a901743</t>
  </si>
  <si>
    <t>The Center from Health Promotion</t>
  </si>
  <si>
    <t>http://www.chpcare.com/</t>
  </si>
  <si>
    <t>e756b95a-7801-f0a6-d5d0-af67ea4a8bdc</t>
  </si>
  <si>
    <t>The Center of North America Capital Fund</t>
  </si>
  <si>
    <t>http://www.ndalliancelink.com/investment_conac_fund.htm</t>
  </si>
  <si>
    <t>26793de8-498d-3ad0-0e28-f856f3900364</t>
  </si>
  <si>
    <t>The Center of Rational Spirituality</t>
  </si>
  <si>
    <t>http://www.rationalspirituality.org/</t>
  </si>
  <si>
    <t>9b58fdf7-629c-d83f-a768-206b2f174ce5</t>
  </si>
  <si>
    <t>The Central Indiana Corporate Partnership</t>
  </si>
  <si>
    <t>https://www.cicpindiana.com</t>
  </si>
  <si>
    <t>2e0a6d6b-f1ef-a2b4-8cff-f1c9a9bf6dcf</t>
  </si>
  <si>
    <t>The Central Union of Agricultural Producers and Forest Owners (MTK)</t>
  </si>
  <si>
    <t>https://www.mtk.fi/en_gb/</t>
  </si>
  <si>
    <t>7e7a2cbd-b644-03e4-72bf-0135b32b45de</t>
  </si>
  <si>
    <t>The Centre for Competition Policy</t>
  </si>
  <si>
    <t>http://competitionpolicy.ac.uk</t>
  </si>
  <si>
    <t>3823d4d6-a254-d710-1e56-f6ce4ffaa71c</t>
  </si>
  <si>
    <t>The Centre for Development of Advanced Computing</t>
  </si>
  <si>
    <t>74e8d58f-94e4-95b7-fbde-66534f3a04d3</t>
  </si>
  <si>
    <t>The Centre for Finance, Technology &amp; Entrepreneurship</t>
  </si>
  <si>
    <t>http://www.cfte.education</t>
  </si>
  <si>
    <t>25bf1b9c-c929-1dc7-f5ae-4def390a58f3</t>
  </si>
  <si>
    <t>The Centre for Investigative Journalism</t>
  </si>
  <si>
    <t>http://tcij.org/</t>
  </si>
  <si>
    <t>1d9523d8-e3e5-7490-cc7d-29924a853b3d</t>
  </si>
  <si>
    <t>The Centre For Public Innovation Community Interest Company</t>
  </si>
  <si>
    <t>http://www.publicinnovation.org.uk/</t>
  </si>
  <si>
    <t>a770f8da-0438-1057-d30a-2e1b05bd351e</t>
  </si>
  <si>
    <t>The Centrist Party</t>
  </si>
  <si>
    <t>http://uscentrist.org/</t>
  </si>
  <si>
    <t>9af04d6e-ac99-4b5b-476c-b243a929899e</t>
  </si>
  <si>
    <t>The Centrist Project</t>
  </si>
  <si>
    <t>http://www.centristproject.org/</t>
  </si>
  <si>
    <t>e83df06d-1f80-4203-757f-49acc2132606</t>
  </si>
  <si>
    <t>The Centurion Bank of Punjab</t>
  </si>
  <si>
    <t>https://www.centurionbop.co.in/</t>
  </si>
  <si>
    <t>e4ef1133-5de1-61dc-fa3b-98b45308c12e</t>
  </si>
  <si>
    <t>The Century Foundation</t>
  </si>
  <si>
    <t>http://tcf.org</t>
  </si>
  <si>
    <t>9d72a243-b328-b0e4-4ac1-d78e1f14b9cd</t>
  </si>
  <si>
    <t>The CEO Game</t>
  </si>
  <si>
    <t>http://www.theceogame.com</t>
  </si>
  <si>
    <t>530e6406-e3f6-c338-11d1-07e1623e461a</t>
  </si>
  <si>
    <t>The CEO Water Mandate</t>
  </si>
  <si>
    <t>http://ceowatermandate.org/</t>
  </si>
  <si>
    <t>0a7c7d2c-6b41-f22d-8382-5994b8f72b74</t>
  </si>
  <si>
    <t>The Cerberus</t>
  </si>
  <si>
    <t>http://www.cerberus-infosec.co.uk/</t>
  </si>
  <si>
    <t>7c85f91f-6e63-fc1f-17b0-7ea634b1bf24</t>
  </si>
  <si>
    <t>The CFA Institute</t>
  </si>
  <si>
    <t>https://www.cfainstitute.org/pages/index.aspx</t>
  </si>
  <si>
    <t>b36b779b-829e-5a35-a4b3-9c8ad7520750</t>
  </si>
  <si>
    <t>The Chai Cart</t>
  </si>
  <si>
    <t>http://www.thechaicart.com</t>
  </si>
  <si>
    <t>3e8baebb-7afc-5de5-8639-6bf0c0c0cb93</t>
  </si>
  <si>
    <t>The Challenge Fund</t>
  </si>
  <si>
    <t>http://www.challenge.co.il</t>
  </si>
  <si>
    <t>2f8fcbea-3be0-5c72-e2e3-92b5e88b6585</t>
  </si>
  <si>
    <t>The Challenge Fund - Etgar</t>
  </si>
  <si>
    <t>2d954588-ccb8-fc05-5318-1f8651a186cc</t>
  </si>
  <si>
    <t>The Challenge Funds</t>
  </si>
  <si>
    <t>fc40cd12-0dee-5d31-cd83-34819dfc067d</t>
  </si>
  <si>
    <t>The Chamber Link</t>
  </si>
  <si>
    <t>http://www.thechamberlink.com/</t>
  </si>
  <si>
    <t>65a6e37f-f9f2-9300-a7e7-93694470a197</t>
  </si>
  <si>
    <t>The Chamber of Mines South Africa</t>
  </si>
  <si>
    <t>http://www.chamberofmines.org.za</t>
  </si>
  <si>
    <t>7dba2bbf-28ea-6503-5195-6804295be840</t>
  </si>
  <si>
    <t>The Chamberlain Group</t>
  </si>
  <si>
    <t>http://www.chamberlaingroup.com</t>
  </si>
  <si>
    <t>6e6c4a64-8081-b24f-8fa6-4f06df92efbe</t>
  </si>
  <si>
    <t>The Chamberlin Group</t>
  </si>
  <si>
    <t>http://www.chamberlin-group.com</t>
  </si>
  <si>
    <t>0cd3d011-ce75-adfe-9c1f-a4438e76e050</t>
  </si>
  <si>
    <t>The Champagne Lodge</t>
  </si>
  <si>
    <t>http://www.thecl.com/</t>
  </si>
  <si>
    <t>bd3b2a1e-3c15-2e24-525a-5dc33759dae5</t>
  </si>
  <si>
    <t>The Change Creation, Inc.</t>
  </si>
  <si>
    <t>http://www.thechangecreation.com/</t>
  </si>
  <si>
    <t>6919354f-e62c-34ec-91e3-d882d6d62f6f</t>
  </si>
  <si>
    <t>The Changer</t>
  </si>
  <si>
    <t>http://thechanger.org/</t>
  </si>
  <si>
    <t>56bdf044-b838-1263-d4e8-e6663056bafd</t>
  </si>
  <si>
    <t>The Changing Workplace</t>
  </si>
  <si>
    <t>http://www.changingworkplace.com</t>
  </si>
  <si>
    <t>229b88f7-05cc-0db3-0268-1b8d0e40822a</t>
  </si>
  <si>
    <t>The Channel Company</t>
  </si>
  <si>
    <t>http://www.thechannelco.com/</t>
  </si>
  <si>
    <t>2507be3f-2d17-95d7-47ae-b4c440d34bac</t>
  </si>
  <si>
    <t>The Channer</t>
  </si>
  <si>
    <t>http://thechanner.com</t>
  </si>
  <si>
    <t>9621c005-50b7-f6e7-49c8-e3fad8a9e092</t>
  </si>
  <si>
    <t>The Channon Craft Market</t>
  </si>
  <si>
    <t>http://thechannonmarket.org.au</t>
  </si>
  <si>
    <t>f2d577c0-f54f-9fa9-a978-c1fba703179a</t>
  </si>
  <si>
    <t>The Chaos Collective</t>
  </si>
  <si>
    <t>http://chaoscollective.org</t>
  </si>
  <si>
    <t>f55f3fc4-4401-42f5-0ec7-fe6629496958</t>
  </si>
  <si>
    <t>The Chapar</t>
  </si>
  <si>
    <t>http://www.thechapar.com</t>
  </si>
  <si>
    <t>47322dcc-8503-dd89-a7a6-b77fb4aa67fa</t>
  </si>
  <si>
    <t>The Chapin Estate</t>
  </si>
  <si>
    <t>http://www.chapinestate.com</t>
  </si>
  <si>
    <t>12b70808-09cd-3945-d8bb-a4600eee9d31</t>
  </si>
  <si>
    <t>The Character Group PLC</t>
  </si>
  <si>
    <t>http://www.thecharacter.com/</t>
  </si>
  <si>
    <t>d6cf96dc-5a51-7beb-fc0d-ac9623d2a8ca</t>
  </si>
  <si>
    <t>The Charging Place</t>
  </si>
  <si>
    <t>http://thechargingplace.eu/</t>
  </si>
  <si>
    <t>f85b64a4-4db6-f97f-bf43-b3647a3ac5c9</t>
  </si>
  <si>
    <t>THE CHARLES NYC GROUP</t>
  </si>
  <si>
    <t>http://www.thecharlesnyc.com</t>
  </si>
  <si>
    <t>3ccdf1eb-5281-3576-3d69-cc6512b6e86d</t>
  </si>
  <si>
    <t>The Charleston Gazette</t>
  </si>
  <si>
    <t>http://www.wvgazette.com/</t>
  </si>
  <si>
    <t>42843818-3c62-dbb2-6996-4521ce9beaa5</t>
  </si>
  <si>
    <t>The Charlesworth Group</t>
  </si>
  <si>
    <t>http://www.charlesworth-group.com/</t>
  </si>
  <si>
    <t>c14d8202-91cd-ced0-404d-3fba49848494</t>
  </si>
  <si>
    <t>The Charlie Rose Show</t>
  </si>
  <si>
    <t>5b9783b5-e1d7-5da0-a7a6-ebd09616049e</t>
  </si>
  <si>
    <t>The Charlotte Observer</t>
  </si>
  <si>
    <t>http://www.charlotteobserver.com/</t>
  </si>
  <si>
    <t>62a6d247-806c-e717-f4ff-54b46801e44e</t>
  </si>
  <si>
    <t>The Charmer Sunbelt Group</t>
  </si>
  <si>
    <t>http://charmer-sunbelt.com</t>
  </si>
  <si>
    <t>5e210a62-b10e-9f4b-9f52-1069fe55ca07</t>
  </si>
  <si>
    <t>The Charnwood Pub</t>
  </si>
  <si>
    <t>http://charnwoodpubco.co.uk/</t>
  </si>
  <si>
    <t>9ce33bda-6de3-228c-e377-d8f05c381150</t>
  </si>
  <si>
    <t>The Charter Growth Fund</t>
  </si>
  <si>
    <t>1c346bfa-4c7a-18cc-f922-2e5b6fa8a596</t>
  </si>
  <si>
    <t>The Chartered Institute of Building</t>
  </si>
  <si>
    <t>http://www.ciob.org/</t>
  </si>
  <si>
    <t>c9af9734-9f83-c633-6209-9d8af7513508</t>
  </si>
  <si>
    <t>The Chartered Institute of Public Finance and Accountancy (CIPFA)</t>
  </si>
  <si>
    <t>https://www.cipfa.org</t>
  </si>
  <si>
    <t>eb3cfcc8-7289-348d-7746-9a876464197e</t>
  </si>
  <si>
    <t>The Chartis Group</t>
  </si>
  <si>
    <t>http://www.chartis.com/</t>
  </si>
  <si>
    <t>f5200341-d953-7204-a237-2bcec4715bd5</t>
  </si>
  <si>
    <t>The Chasm Group</t>
  </si>
  <si>
    <t>http://www.chasmgroup.com/</t>
  </si>
  <si>
    <t>85339896-ec4e-0cb4-c1bd-133be570464a</t>
  </si>
  <si>
    <t>The Chat Shop</t>
  </si>
  <si>
    <t>http://www.thechatshop.com</t>
  </si>
  <si>
    <t>cb93b7b3-eaa5-116d-2301-e077b165659e</t>
  </si>
  <si>
    <t>The Chatbot Developers</t>
  </si>
  <si>
    <t>https://www.thechatbotdevelopers.com/</t>
  </si>
  <si>
    <t>0e8b52cf-519f-39f2-27df-4cabdb829e9b</t>
  </si>
  <si>
    <t>The Chatham Group</t>
  </si>
  <si>
    <t>http://www.mrichatham.com</t>
  </si>
  <si>
    <t>77581813-d25b-5723-7138-5adb5d8ae2c4</t>
  </si>
  <si>
    <t>The Chattanooga Group</t>
  </si>
  <si>
    <t>http://www.chattmed.com</t>
  </si>
  <si>
    <t>9ec53a6a-f732-251c-8c92-99f82f5e6e92</t>
  </si>
  <si>
    <t>The Chatterjee Group</t>
  </si>
  <si>
    <t>http://www.thechatterjeegroup.com</t>
  </si>
  <si>
    <t>e0df4d3d-683d-7974-f53f-db8372b6b0c3</t>
  </si>
  <si>
    <t>The Chazen Companies</t>
  </si>
  <si>
    <t>http://www.chazencompanies.com/</t>
  </si>
  <si>
    <t>7303674f-c398-387e-38ef-f59140a838ab</t>
  </si>
  <si>
    <t>The Cheat Sheet</t>
  </si>
  <si>
    <t>http://www.cheatsheet.com/</t>
  </si>
  <si>
    <t>82b6fe24-7f4e-3e19-5618-48fbadc2f0a3</t>
  </si>
  <si>
    <t>The Check Cashing Store</t>
  </si>
  <si>
    <t>http://www.thecheckcashingstore.com</t>
  </si>
  <si>
    <t>2bbf28f1-81b2-4fe2-72e6-3f78eab2768c</t>
  </si>
  <si>
    <t>The Cheeky Panda</t>
  </si>
  <si>
    <t>https://www.thecheekypanda.co.uk</t>
  </si>
  <si>
    <t>77f43ed7-3829-3e17-fcb5-7de0acbc7df1</t>
  </si>
  <si>
    <t>The Cheese Maker</t>
  </si>
  <si>
    <t>http://cheesemaker.com</t>
  </si>
  <si>
    <t>1050304f-fd96-0cda-8e42-5f9000d8306c</t>
  </si>
  <si>
    <t>The Cheese Truck</t>
  </si>
  <si>
    <t>http://www.thecheesetruck.co.uk/</t>
  </si>
  <si>
    <t>41b1d979-0aac-5b01-f9be-d2e7483e2a68</t>
  </si>
  <si>
    <t>The Cheesecake Factory</t>
  </si>
  <si>
    <t>http://www.thecheesecakefactory.com/</t>
  </si>
  <si>
    <t>e28856b5-5ba9-7c60-d32c-9754d4868b1e</t>
  </si>
  <si>
    <t>The Cheesecake Shop</t>
  </si>
  <si>
    <t>https://www.cheesecake.com.au/</t>
  </si>
  <si>
    <t>bb0b250f-8492-6522-71d9-6b6de9ae833d</t>
  </si>
  <si>
    <t>The Chef Box</t>
  </si>
  <si>
    <t>http://thechefbox.com</t>
  </si>
  <si>
    <t>e7e5a5ef-33df-ea98-78f1-93f655767351</t>
  </si>
  <si>
    <t>THE CHEF'S EMPORIUM</t>
  </si>
  <si>
    <t>http://www.chefsemporium.net</t>
  </si>
  <si>
    <t>3248abff-2977-8954-8d23-de72385c5a2b</t>
  </si>
  <si>
    <t>The Chelsea Clinic</t>
  </si>
  <si>
    <t>http://www.chelseaclinic.com.sg/</t>
  </si>
  <si>
    <t>b7e56d29-0eda-5861-fdf6-dc06efa0713f</t>
  </si>
  <si>
    <t>The Chelsea Magazine Company</t>
  </si>
  <si>
    <t>http://www.chelseamagazines.com/articles/vacancies</t>
  </si>
  <si>
    <t>97738961-e1c1-b0e3-5a67-5466637da9cb</t>
  </si>
  <si>
    <t>The Cheltenham Ladies' College</t>
  </si>
  <si>
    <t>https://www.cheltladiescollege.org</t>
  </si>
  <si>
    <t>3bed5625-29d7-4393-2d6e-8e2739890adb</t>
  </si>
  <si>
    <t>The Chemours Company</t>
  </si>
  <si>
    <t>https://www.chemours.com</t>
  </si>
  <si>
    <t>ec4ec135-9c7c-8593-3f8c-840f81dc7c1a</t>
  </si>
  <si>
    <t>The Chen Group</t>
  </si>
  <si>
    <t>http://www.chen.ethz.ch</t>
  </si>
  <si>
    <t>39564269-ecb8-5e22-9fe3-0bc4558c03d3</t>
  </si>
  <si>
    <t>The Chennai Angels</t>
  </si>
  <si>
    <t>1fa9ae5f-7c00-5c06-4df4-f739672e659c</t>
  </si>
  <si>
    <t>The Chequers</t>
  </si>
  <si>
    <t>http://www.rarebreedpubs.com/</t>
  </si>
  <si>
    <t>e590dd8d-fbdf-3e7d-73fa-23039a57b5b2</t>
  </si>
  <si>
    <t>The Chernin Group</t>
  </si>
  <si>
    <t>http://cherningroup.com</t>
  </si>
  <si>
    <t>7db54f41-fb6c-8e05-9162-b58074ef7529</t>
  </si>
  <si>
    <t>The Cherri Prince Company</t>
  </si>
  <si>
    <t>http://www.cherriprince.com/</t>
  </si>
  <si>
    <t>ac35d0c5-8354-bc94-d8fb-3904cc4dd1d2</t>
  </si>
  <si>
    <t>The Cherry Share</t>
  </si>
  <si>
    <t>http://www.thecherryshare.com</t>
  </si>
  <si>
    <t>7c2959a9-e3d2-38d9-12dd-876521b04ead</t>
  </si>
  <si>
    <t>The Chesler Group</t>
  </si>
  <si>
    <t>http://cheslergroup.com/</t>
  </si>
  <si>
    <t>c2eac1e3-048f-fba7-de8f-cb9731bb92c5</t>
  </si>
  <si>
    <t>The Chetson Firm</t>
  </si>
  <si>
    <t>http://www.chetson.com</t>
  </si>
  <si>
    <t>55b138ad-7e02-c394-3944-9fbfcef7d507</t>
  </si>
  <si>
    <t>The Cheyenne Group</t>
  </si>
  <si>
    <t>http://www.cheyennegroup.com/</t>
  </si>
  <si>
    <t>4c7b418f-84c7-d7be-807f-bdb42ac397cd</t>
  </si>
  <si>
    <t>The Chia Co</t>
  </si>
  <si>
    <t>https://thechiaco.com/</t>
  </si>
  <si>
    <t>d66bd9a0-29ef-3cdd-3fd4-eb8b7bfa74fe</t>
  </si>
  <si>
    <t>The Chicago Bar Association</t>
  </si>
  <si>
    <t>http://www.chicagobar.org</t>
  </si>
  <si>
    <t>cc34933c-d83e-d91e-8b88-f9add4ed522b</t>
  </si>
  <si>
    <t>The Chicago Community Trust</t>
  </si>
  <si>
    <t>http://www.cct.org/</t>
  </si>
  <si>
    <t>bff514d1-c2c2-4446-1a28-4caa0b98483e</t>
  </si>
  <si>
    <t>The Chicago Council on Global Affairs</t>
  </si>
  <si>
    <t>http://www.thechicagocouncil.org/</t>
  </si>
  <si>
    <t>2e3eca6a-d026-14fd-1098-4103b60e0da0</t>
  </si>
  <si>
    <t>The Chicago Department of Aviation</t>
  </si>
  <si>
    <t>http://www.flychicago.com/</t>
  </si>
  <si>
    <t>25430ca2-6cf7-22a5-856b-6ffe8077e4a9</t>
  </si>
  <si>
    <t>The Chicago Economic club</t>
  </si>
  <si>
    <t>https://www.econclubchi.org</t>
  </si>
  <si>
    <t>298795be-84d2-695c-0226-ed4701314060</t>
  </si>
  <si>
    <t>The Chicago Network</t>
  </si>
  <si>
    <t>http://www.thechicagonetwork.org/</t>
  </si>
  <si>
    <t>9769bf8a-e4b1-270d-0481-5280068adeb1</t>
  </si>
  <si>
    <t>The Chicago Ophthalmological Society</t>
  </si>
  <si>
    <t>http://www.chicagoeyenet.org</t>
  </si>
  <si>
    <t>854dc14a-56fc-c7a8-e96d-a7436345bd91</t>
  </si>
  <si>
    <t>The Chicago Public Education Fund</t>
  </si>
  <si>
    <t>https://thefundchicago.org/</t>
  </si>
  <si>
    <t>4ea7743f-dc39-12fc-aa4d-7e429c3b6751</t>
  </si>
  <si>
    <t>The Chicago Urban League</t>
  </si>
  <si>
    <t>http://www.thechicagourbanleague.org</t>
  </si>
  <si>
    <t>27610f39-80f4-79da-a394-f34c2e81a6d8</t>
  </si>
  <si>
    <t>The Chikmagalur Tourism</t>
  </si>
  <si>
    <t>http://www.thechikmagalurtourism.com</t>
  </si>
  <si>
    <t>df74fe01-b1d0-4c46-d8a3-664a9e4f1f7a</t>
  </si>
  <si>
    <t>The Child Mind Institute</t>
  </si>
  <si>
    <t>http://childmind.org</t>
  </si>
  <si>
    <t>edb73363-65d1-3e99-8132-551f1f3673e5</t>
  </si>
  <si>
    <t>The Childhood Center</t>
  </si>
  <si>
    <t>http://www.childhoodcenter.net</t>
  </si>
  <si>
    <t>2b1ddb09-36c9-3797-6eb3-1e49ec8435dd</t>
  </si>
  <si>
    <t>The Children's Hospital Foundation</t>
  </si>
  <si>
    <t>https://www.childrens.org.au</t>
  </si>
  <si>
    <t>cc6dd879-f9d3-7045-c0ff-9f85da25f194</t>
  </si>
  <si>
    <t>The Children's Hospital of Philadelphia</t>
  </si>
  <si>
    <t>http://chop.edu</t>
  </si>
  <si>
    <t>29450dff-3544-1293-6fef-dbf3fb3422d6</t>
  </si>
  <si>
    <t>The Children's Museum of Atlanta</t>
  </si>
  <si>
    <t>http://www.childrensmuseumatlanta.org</t>
  </si>
  <si>
    <t>b600e7c2-0439-4ebe-91b1-1374be61534b</t>
  </si>
  <si>
    <t>The Children's Place</t>
  </si>
  <si>
    <t>http://www.childrensplace.com</t>
  </si>
  <si>
    <t>067aa63f-ac58-3b22-42d6-ebbd46aee360</t>
  </si>
  <si>
    <t>https://www.thechildrensplaceslt.com</t>
  </si>
  <si>
    <t>a97d7050-fe8e-fe2b-6a98-1242f20f1263</t>
  </si>
  <si>
    <t>The ChildrenÌ¢åÛåªs Discovery Museum of San Jose</t>
  </si>
  <si>
    <t>https://www.cdm.org</t>
  </si>
  <si>
    <t>6275a988-736c-93bb-10b7-694965f027e6</t>
  </si>
  <si>
    <t>The ChildrenÌ¢åÛåªs Hospital Research Institute</t>
  </si>
  <si>
    <t>http://www.chw.org</t>
  </si>
  <si>
    <t>849046fd-1eef-e39d-0f68-9f53a357ccb4</t>
  </si>
  <si>
    <t>The ChildrenÌ¢åÛåªs Tumor Foundation</t>
  </si>
  <si>
    <t>http://www.ctf.org/</t>
  </si>
  <si>
    <t>b8e0472a-bc93-b924-bebf-3df68410a0b5</t>
  </si>
  <si>
    <t>The Childrens Media Conference Ì¢åÛåÄ</t>
  </si>
  <si>
    <t>http://www.thechildrensmediaconference.com</t>
  </si>
  <si>
    <t>3a520b24-7bed-17ed-8cad-6dfa8491d0d8</t>
  </si>
  <si>
    <t>The China Business Times</t>
  </si>
  <si>
    <t>http://chinabusinesstimes.com/</t>
  </si>
  <si>
    <t>8a28076a-7099-60f6-fd08-f546e9dcf6da</t>
  </si>
  <si>
    <t>The China Care Foundation</t>
  </si>
  <si>
    <t>http://www.chinacare.org</t>
  </si>
  <si>
    <t>bc7ac6c4-30a5-3bab-60ff-0ac9f3d024ef</t>
  </si>
  <si>
    <t>The China Navigation Company</t>
  </si>
  <si>
    <t>http://www.swireshipping.com/</t>
  </si>
  <si>
    <t>eb652fc4-6092-2acf-b1e4-672c97a4a9fd</t>
  </si>
  <si>
    <t>The China Post</t>
  </si>
  <si>
    <t>http://www.chinapost.com.tw</t>
  </si>
  <si>
    <t>c749c5cf-0eee-f419-6aac-3255eb6500a1</t>
  </si>
  <si>
    <t>The Chinese Academy</t>
  </si>
  <si>
    <t>http://www.chineseacademy.ca/</t>
  </si>
  <si>
    <t>4e9ec9d7-65c4-550e-ec82-1b8fee11466b</t>
  </si>
  <si>
    <t>The Chinese Founders Fund</t>
  </si>
  <si>
    <t>http://www.cffpartners.com</t>
  </si>
  <si>
    <t>c5e1c148-1e8e-c6a6-db85-2cb91b77a701</t>
  </si>
  <si>
    <t>The Chinese Institute of Certified Public Accountants</t>
  </si>
  <si>
    <t>http://www.cicpa.org.cn/introcicpa/about/201407/t20140708_45449.html</t>
  </si>
  <si>
    <t>b3d7ae6c-1e55-b4b0-6167-e8ad9f4f037b</t>
  </si>
  <si>
    <t>The Chinese PeopleÌ¢åÛåªs Political Consultative Conference</t>
  </si>
  <si>
    <t>http://www.cppcc.gov.cn</t>
  </si>
  <si>
    <t>59ebbac2-88b3-33cb-72ae-11f5b2b860a7</t>
  </si>
  <si>
    <t>The Chinese Room</t>
  </si>
  <si>
    <t>http://www.thechineseroom.co.uk/</t>
  </si>
  <si>
    <t>d3564815-7af6-4e75-c259-7924c2fb62d6</t>
  </si>
  <si>
    <t>The Chinese University</t>
  </si>
  <si>
    <t>61b2f69b-f598-1388-4de4-f77ed4ef2c65</t>
  </si>
  <si>
    <t>The Ching Chong Group</t>
  </si>
  <si>
    <t>http://www.thechingchonggroup.com/</t>
  </si>
  <si>
    <t>06611f04-0ba3-834d-3678-3f0257fb632d</t>
  </si>
  <si>
    <t>The Chip Merchant</t>
  </si>
  <si>
    <t>http://www.thechipmerchant.com</t>
  </si>
  <si>
    <t>cf133428-b622-410d-8fe1-d7b25e5c1662</t>
  </si>
  <si>
    <t>The Chivery</t>
  </si>
  <si>
    <t>http://www.thechivery.com</t>
  </si>
  <si>
    <t>e82cd6d4-b806-7bd2-026a-3bdcf087d4fd</t>
  </si>
  <si>
    <t>The Chocolate</t>
  </si>
  <si>
    <t>http://www.thechocolate.lt/</t>
  </si>
  <si>
    <t>7738a41c-24c6-7928-159c-723c06843a5f</t>
  </si>
  <si>
    <t>The Chocolate Bear Kitchen</t>
  </si>
  <si>
    <t>http://thechocolatebearkitchen.com/</t>
  </si>
  <si>
    <t>3dbf36c1-fdae-567f-1a4b-60d376697284</t>
  </si>
  <si>
    <t>The Chocolate Manor</t>
  </si>
  <si>
    <t>https://thechocolatemanor.com/</t>
  </si>
  <si>
    <t>b68c50ab-d43e-3326-166a-600960de6f89</t>
  </si>
  <si>
    <t>The Chopra Foundation</t>
  </si>
  <si>
    <t>https://www.choprafoundation.org</t>
  </si>
  <si>
    <t>abca0fc9-c858-0bfe-0bde-1c277e81f6a1</t>
  </si>
  <si>
    <t>The Chopras</t>
  </si>
  <si>
    <t>http://www.thechopras.com</t>
  </si>
  <si>
    <t>47d3d42b-cc61-a23b-a2a5-01b07fcb7709</t>
  </si>
  <si>
    <t>The Chordoma Foundation</t>
  </si>
  <si>
    <t>http://chordomafoundation.org</t>
  </si>
  <si>
    <t>65d13684-447a-289a-41da-c9f10ac251d3</t>
  </si>
  <si>
    <t>The Chotin Group</t>
  </si>
  <si>
    <t>http://www.chotin.com</t>
  </si>
  <si>
    <t>75e944f2-1ca0-c05e-7448-4acf7a801924</t>
  </si>
  <si>
    <t>The CHR Group</t>
  </si>
  <si>
    <t>http://thechrgroup.com/</t>
  </si>
  <si>
    <t>7c62d772-9f08-1105-6844-36f215ac4ad1</t>
  </si>
  <si>
    <t>The Christ Hospital</t>
  </si>
  <si>
    <t>https://www.thechristhospital.com/</t>
  </si>
  <si>
    <t>7397d10f-6f66-7064-b63a-dc7eb837c35f</t>
  </si>
  <si>
    <t>The Christian Coach</t>
  </si>
  <si>
    <t>http://www.thechristiancoach.com</t>
  </si>
  <si>
    <t>83746080-7dac-936e-31d5-27f425e70c32</t>
  </si>
  <si>
    <t>The Christian Post</t>
  </si>
  <si>
    <t>http://www.christianpost.com</t>
  </si>
  <si>
    <t>468a8fc0-126f-ecee-b35a-3856cab18c5c</t>
  </si>
  <si>
    <t>The Christian Science Monitor</t>
  </si>
  <si>
    <t>http://www.csmonitor.com/</t>
  </si>
  <si>
    <t>bf3cdb31-39ab-f959-7668-3ef18f3c3dfd</t>
  </si>
  <si>
    <t>The Christie NHS Foundation Trust</t>
  </si>
  <si>
    <t>http://www.christie.nhs.uk/</t>
  </si>
  <si>
    <t>51743193-c466-b453-c51d-c8f0589d78ec</t>
  </si>
  <si>
    <t>The Christmas Magazine</t>
  </si>
  <si>
    <t>http://www.thechristmasmag.com</t>
  </si>
  <si>
    <t>d6a94c30-df1f-f0e2-6b5e-aa44cd818c94</t>
  </si>
  <si>
    <t>The Christopher Company</t>
  </si>
  <si>
    <t>http://www.christophercompany.com</t>
  </si>
  <si>
    <t>9e8b118c-82aa-faf6-3fc6-e69c50c27f3e</t>
  </si>
  <si>
    <t>The Chronicle</t>
  </si>
  <si>
    <t>http://thechronicle.com.gh</t>
  </si>
  <si>
    <t>6a8ba065-b03b-899a-9ab7-188b0926842a</t>
  </si>
  <si>
    <t>http://chroniclelive.co.uk</t>
  </si>
  <si>
    <t>a46c0bd5-5b10-b8c3-3e96-8a25cfb9ac70</t>
  </si>
  <si>
    <t>http://www.thechronicle.com.au/</t>
  </si>
  <si>
    <t>4d78b83b-b469-ed96-bb7b-d86d3337765e</t>
  </si>
  <si>
    <t>The Chronicle of Philanthropy</t>
  </si>
  <si>
    <t>http://philanthropy.com/</t>
  </si>
  <si>
    <t>271c57c3-3bfe-8f1f-6d1b-756415c3c978</t>
  </si>
  <si>
    <t>The Chrono Registry</t>
  </si>
  <si>
    <t>http://www.thechronoregistry.ch</t>
  </si>
  <si>
    <t>aa96fc68-7a51-49bf-6b6b-03a52e6f177b</t>
  </si>
  <si>
    <t>The Chrysallis</t>
  </si>
  <si>
    <t>http://www.thechrysallis.com/</t>
  </si>
  <si>
    <t>228308eb-6a5b-6227-f4ad-e375c249ddf8</t>
  </si>
  <si>
    <t>The CHT Group</t>
  </si>
  <si>
    <t>http://www.chtgroup.com</t>
  </si>
  <si>
    <t>a3423b49-582c-432a-0e46-9a76b2a0c302</t>
  </si>
  <si>
    <t>The Chunk Media</t>
  </si>
  <si>
    <t>http://www.thechunkmedia.com/</t>
  </si>
  <si>
    <t>7c646b87-d5bd-a715-95be-5d76282937e3</t>
  </si>
  <si>
    <t>The Church of Jesus Christ of Latter-day Saints</t>
  </si>
  <si>
    <t>http://www.lds.org.in</t>
  </si>
  <si>
    <t>073b14bf-61e9-d02c-5620-66abe9d2f800</t>
  </si>
  <si>
    <t>https://www.lds.org/</t>
  </si>
  <si>
    <t>60e67e49-c3d9-e386-5758-174ca23c151a</t>
  </si>
  <si>
    <t>The Churchill School</t>
  </si>
  <si>
    <t>https://www.churchillschool.com</t>
  </si>
  <si>
    <t>9f182f81-de37-370d-358e-00c5de491d47</t>
  </si>
  <si>
    <t>The Chwat Group</t>
  </si>
  <si>
    <t>http://thechwatgroup.com</t>
  </si>
  <si>
    <t>10a298a5-3f3f-75ea-2e01-544431cfc2c7</t>
  </si>
  <si>
    <t>The Cimarron Group</t>
  </si>
  <si>
    <t>bf5cdf5c-1817-6a3e-bda5-84ad377ebfb1</t>
  </si>
  <si>
    <t>The Cinnamon Club</t>
  </si>
  <si>
    <t>http://www.cinnamonclub.com</t>
  </si>
  <si>
    <t>cb033fd0-d584-125d-0415-e383fa83b42b</t>
  </si>
  <si>
    <t>The Circle - Vietnam</t>
  </si>
  <si>
    <t>http://circle-branding.vn</t>
  </si>
  <si>
    <t>33fec9c4-dc34-7c6e-1a99-d2e9a7bd854a</t>
  </si>
  <si>
    <t>The Cirqle</t>
  </si>
  <si>
    <t>http://www.thecirqle.com</t>
  </si>
  <si>
    <t>63a4f469-dee7-8be2-5110-d852406a1f28</t>
  </si>
  <si>
    <t>The Cisneros Group</t>
  </si>
  <si>
    <t>http://www.cisneros-group.com/</t>
  </si>
  <si>
    <t>64777915-cd94-49d1-3b9e-a633e4691142</t>
  </si>
  <si>
    <t>The Citadel</t>
  </si>
  <si>
    <t>http://www.citadel.edu</t>
  </si>
  <si>
    <t>538a04a8-c0da-cdca-0d7a-078ede350038</t>
  </si>
  <si>
    <t>The Citi Center for Performing Arts</t>
  </si>
  <si>
    <t>http://www.citicenter.org</t>
  </si>
  <si>
    <t>daa63654-2d6b-047b-4b43-22e906a014f2</t>
  </si>
  <si>
    <t>The Citizen</t>
  </si>
  <si>
    <t>http://www.thecitizen.co.tz</t>
  </si>
  <si>
    <t>2706fdb9-adf0-84e9-f9bb-33db3a76f9e8</t>
  </si>
  <si>
    <t>http://citizen.co.za</t>
  </si>
  <si>
    <t>251fdd1a-7b96-0873-4637-ca36ce355257</t>
  </si>
  <si>
    <t>The Citizenry</t>
  </si>
  <si>
    <t>http://the-citizenry.com/</t>
  </si>
  <si>
    <t>b3339f6c-356c-c196-6149-cab9a5108df1</t>
  </si>
  <si>
    <t>The CitizenWeb Project</t>
  </si>
  <si>
    <t>https://cobwebproject.eu</t>
  </si>
  <si>
    <t>7700684a-3e64-fba0-5558-4abc5bee2e7b</t>
  </si>
  <si>
    <t>The City &amp; Guilds Group</t>
  </si>
  <si>
    <t>https://www.cityandguildsgroup.com/c</t>
  </si>
  <si>
    <t>c848ab8d-90b8-04e1-d9c4-2dc8faf3e171</t>
  </si>
  <si>
    <t>The City Awards</t>
  </si>
  <si>
    <t>http://thecityawards.com</t>
  </si>
  <si>
    <t>3e34f750-2219-3581-9559-b2a512cf4a70</t>
  </si>
  <si>
    <t>The City Brides</t>
  </si>
  <si>
    <t>http://www.thecitybrides.com/</t>
  </si>
  <si>
    <t>542b93ce-ff9c-f1dc-f803-ae4ca533b62d</t>
  </si>
  <si>
    <t>The City Calendar</t>
  </si>
  <si>
    <t>http://www.thecitycalendar.com</t>
  </si>
  <si>
    <t>8b366aa3-bcc3-6910-e01f-2490ce36372f</t>
  </si>
  <si>
    <t>The City College of New York</t>
  </si>
  <si>
    <t>http://www.ccny.cuny.edu</t>
  </si>
  <si>
    <t>1b7e2a87-f779-71be-11bd-f1113d214440</t>
  </si>
  <si>
    <t>The City Guide</t>
  </si>
  <si>
    <t>http://www.thecityguide.it/</t>
  </si>
  <si>
    <t>8db23d9c-bb3e-0a0a-7dbe-23eaed9945c1</t>
  </si>
  <si>
    <t>The City Matrix</t>
  </si>
  <si>
    <t>http://thecitymatrix.com/</t>
  </si>
  <si>
    <t>8d3660bc-6050-a287-0c17-ecdf61078912</t>
  </si>
  <si>
    <t>The City of Cincinnati</t>
  </si>
  <si>
    <t>http://www.cincinnati-oh.gov</t>
  </si>
  <si>
    <t>90ebedaf-1676-d6e6-e0e0-c7642d25a836</t>
  </si>
  <si>
    <t>The City of Edinburgh Council</t>
  </si>
  <si>
    <t>http://www.edinburgh.gov.uk/</t>
  </si>
  <si>
    <t>9024f53e-219f-8333-213d-dce72073ea7e</t>
  </si>
  <si>
    <t>The city of Gresham</t>
  </si>
  <si>
    <t>https://greshamoregon.gov</t>
  </si>
  <si>
    <t>a3e46c62-412f-2521-e770-71f080a6b55d</t>
  </si>
  <si>
    <t>The City of Miami Beach</t>
  </si>
  <si>
    <t>http://www.miamibeachfl.gov</t>
  </si>
  <si>
    <t>021eb803-a162-7231-94eb-24051585615e</t>
  </si>
  <si>
    <t>The City of Pleasanton</t>
  </si>
  <si>
    <t>http://www.cityofpleasantonca.gov</t>
  </si>
  <si>
    <t>efee4602-fed0-ed76-234b-39d0ad4d60c7</t>
  </si>
  <si>
    <t>The city of Shenzhen-the DATONG</t>
  </si>
  <si>
    <t>http://www.onetouch.cn/index.html</t>
  </si>
  <si>
    <t>e5ccf120-c602-df4f-1ee7-9850076f3751</t>
  </si>
  <si>
    <t>The City Painters</t>
  </si>
  <si>
    <t>http://www.thecitypainters.com</t>
  </si>
  <si>
    <t>8a18d49e-b694-6115-b58b-2361908ac5f9</t>
  </si>
  <si>
    <t>The City Pub Company</t>
  </si>
  <si>
    <t>http://citypubcompany.co.uk/</t>
  </si>
  <si>
    <t>ed8b7f22-4656-afa4-a84e-58a720716801</t>
  </si>
  <si>
    <t>The City Wide Group Inc</t>
  </si>
  <si>
    <t>http://blogs.realtown.com/real-estate-and-insurance-tips/2017/02/03/realtors-waterproofing-unterpinning-contracto/</t>
  </si>
  <si>
    <t>5e8939c9-f7f6-ecf3-8003-1c6adc9abf40</t>
  </si>
  <si>
    <t>The City Wire</t>
  </si>
  <si>
    <t>http://www.thecitywire.com/</t>
  </si>
  <si>
    <t>1b689295-e076-4ec4-d291-1227a9e34a5d</t>
  </si>
  <si>
    <t>The CityStreet</t>
  </si>
  <si>
    <t>http://www.thecitystreet.com</t>
  </si>
  <si>
    <t>174f8b48-e86d-58b6-5bf0-5f3be5d79f62</t>
  </si>
  <si>
    <t>The Civil Aviation Authority</t>
  </si>
  <si>
    <t>http://www.caa.co.uk/</t>
  </si>
  <si>
    <t>69cebad7-85f8-2182-68a8-310a549f5677</t>
  </si>
  <si>
    <t>The Civil Marco Internet</t>
  </si>
  <si>
    <t>http://marcocivil.com.br/</t>
  </si>
  <si>
    <t>03667e16-b599-57fd-b0d9-acbc92c9a2e0</t>
  </si>
  <si>
    <t>The CKP Group</t>
  </si>
  <si>
    <t>http://www.theckpgroup.com</t>
  </si>
  <si>
    <t>2429b024-7406-20a6-2e2e-ae72085cb920</t>
  </si>
  <si>
    <t>The Clarion-Ledger</t>
  </si>
  <si>
    <t>http://www.clarionledger.com/</t>
  </si>
  <si>
    <t>c4562e6c-d869-5766-30a7-e0795e7944f8</t>
  </si>
  <si>
    <t>The Clark Hulings Fund for Visual Artists</t>
  </si>
  <si>
    <t>https://clarkhulingsfund.org/</t>
  </si>
  <si>
    <t>97179adf-acf4-4461-81d9-be148531010e</t>
  </si>
  <si>
    <t>The Clarke Companies</t>
  </si>
  <si>
    <t>http://theclarkecompanies.net/</t>
  </si>
  <si>
    <t>e4cac9fb-e61c-ce00-d326-18c0f20a0951</t>
  </si>
  <si>
    <t>The Clarke Group</t>
  </si>
  <si>
    <t>http://www.theclarkegroup.co</t>
  </si>
  <si>
    <t>f89949e8-3535-f53e-6213-995cad28f62c</t>
  </si>
  <si>
    <t>The Clarke Law Firm</t>
  </si>
  <si>
    <t>http://murfreesborolawyernow.com/</t>
  </si>
  <si>
    <t>0a8cec99-8515-a029-0869-a4a7d247ae3e</t>
  </si>
  <si>
    <t>The Clash Soft</t>
  </si>
  <si>
    <t>http://www.theclashsoft.com</t>
  </si>
  <si>
    <t>562c6593-7293-6d6a-37c9-c059db0dc319</t>
  </si>
  <si>
    <t>The Classic Group</t>
  </si>
  <si>
    <t>http://www.classicgroup.ie/</t>
  </si>
  <si>
    <t>69a80367-168e-a780-9bd1-25486df541ab</t>
  </si>
  <si>
    <t>The Classic Printed Bag</t>
  </si>
  <si>
    <t>http://www.classicbag.co.uk/</t>
  </si>
  <si>
    <t>28743bdf-26dd-99bb-d777-e0a9ed388569</t>
  </si>
  <si>
    <t>The Classic Yuppie</t>
  </si>
  <si>
    <t>https://classicyuppie.com</t>
  </si>
  <si>
    <t>fa489996-e5f1-5d84-c2e5-2d067313efb7</t>
  </si>
  <si>
    <t>The Classical</t>
  </si>
  <si>
    <t>http://theclassical.org</t>
  </si>
  <si>
    <t>d1eba7dd-b017-6523-572a-2c46d63aaf68</t>
  </si>
  <si>
    <t>The Classical Academy Charter School</t>
  </si>
  <si>
    <t>http://www.tcatitans.org</t>
  </si>
  <si>
    <t>8572de6f-5cdf-2aa3-13d9-a3911f2500ac</t>
  </si>
  <si>
    <t>The Classy Home</t>
  </si>
  <si>
    <t>http://www.theclassyhome.com/</t>
  </si>
  <si>
    <t>923c0937-de9f-5abd-ccb7-b9cf8837cca6</t>
  </si>
  <si>
    <t>The Classy Musician</t>
  </si>
  <si>
    <t>http://www.theclassymusician.com</t>
  </si>
  <si>
    <t>3a91b105-0fe4-1732-3260-3115304143e5</t>
  </si>
  <si>
    <t>The Clean Air Act</t>
  </si>
  <si>
    <t>http://www.cleanairactheatingandac.com/</t>
  </si>
  <si>
    <t>3bdbfddb-8f2c-7991-05cf-f3b746d7858d</t>
  </si>
  <si>
    <t>The Clean Energy Business Incubator Program</t>
  </si>
  <si>
    <t>http://cebip.org/</t>
  </si>
  <si>
    <t>28e21c8b-075d-327c-f7e7-3d841bfd0ea4</t>
  </si>
  <si>
    <t>The Clean Machine</t>
  </si>
  <si>
    <t>http://www.cleanmachinelongview.com/</t>
  </si>
  <si>
    <t>bd02bf28-2705-0363-4585-3eccbb74d78b</t>
  </si>
  <si>
    <t>The Clean Team</t>
  </si>
  <si>
    <t>http://www.wearecleanteam.com</t>
  </si>
  <si>
    <t>ac409d73-5086-39e1-7a59-9549d5bebfcf</t>
  </si>
  <si>
    <t>The Clean Tech Center</t>
  </si>
  <si>
    <t>http://www.thecleantechcenter.com</t>
  </si>
  <si>
    <t>b5712a78-40df-cd30-d7a7-b881c669c8ac</t>
  </si>
  <si>
    <t>The Clean Up Crew Junk Removal</t>
  </si>
  <si>
    <t>http://azcleanupcrew.com</t>
  </si>
  <si>
    <t>6ff25cd8-487c-e549-3bf8-57708786c1a4</t>
  </si>
  <si>
    <t>The Cleaners London</t>
  </si>
  <si>
    <t>http://www.thecleanerslondon.co.uk/</t>
  </si>
  <si>
    <t>e89e106c-ba02-1978-acd2-92eae05672a9</t>
  </si>
  <si>
    <t>The Cleaning Corps</t>
  </si>
  <si>
    <t>http://cleaningcorps.com/</t>
  </si>
  <si>
    <t>9ed28c83-fb1a-14bf-f900-1c1961206bd9</t>
  </si>
  <si>
    <t>The Cleaning Source</t>
  </si>
  <si>
    <t>http://cleaningsourcecarmel.com/</t>
  </si>
  <si>
    <t>f8ae0c78-eded-4cea-204d-985d987ebf14</t>
  </si>
  <si>
    <t>The Clearing</t>
  </si>
  <si>
    <t>http://theclearingnw.com</t>
  </si>
  <si>
    <t>b076f4b4-9e3e-2f0c-927d-e7c28ab7a930</t>
  </si>
  <si>
    <t>The Clearing House</t>
  </si>
  <si>
    <t>https://www.theclearinghouse.org</t>
  </si>
  <si>
    <t>a8e5d1b5-769d-8ab9-b17a-b23fb612cf56</t>
  </si>
  <si>
    <t>The Cleveland Commission on Economic Partnerships and Inclusion</t>
  </si>
  <si>
    <t>https://www.gcpartnership.com</t>
  </si>
  <si>
    <t>6730324d-ada4-9103-4a47-5139c84212c4</t>
  </si>
  <si>
    <t>The Cleveland Foundation</t>
  </si>
  <si>
    <t>http://clevelandfoundation.org</t>
  </si>
  <si>
    <t>f2da3c44-37b4-c752-d716-470effb91e15</t>
  </si>
  <si>
    <t>The Cleveland Orchestra</t>
  </si>
  <si>
    <t>http://www.clevelandorchestra.com/</t>
  </si>
  <si>
    <t>6815f8fb-3d20-09f2-4f8b-0449572e0de3</t>
  </si>
  <si>
    <t>The Clever Clothing Company</t>
  </si>
  <si>
    <t>http://www.cleverclothing.co</t>
  </si>
  <si>
    <t>755a828c-cd53-9d20-a8e7-803d36a988b9</t>
  </si>
  <si>
    <t>The Clever Cutter</t>
  </si>
  <si>
    <t>http://clevercutters.co.uk</t>
  </si>
  <si>
    <t>2f7ef117-9dd8-13da-b1e7-7e54af89a5e4</t>
  </si>
  <si>
    <t>The Clever Group</t>
  </si>
  <si>
    <t>http://www.theclevergroup.com/</t>
  </si>
  <si>
    <t>3d03e870-fe17-4332-99ea-4fd59eb3f68c</t>
  </si>
  <si>
    <t>The Click Expert</t>
  </si>
  <si>
    <t>http://www.clickexperts.co.uk</t>
  </si>
  <si>
    <t>3914e73c-d3e1-3b82-f482-b40e0e6bf946</t>
  </si>
  <si>
    <t>The Climate Corporation</t>
  </si>
  <si>
    <t>http://climate.com</t>
  </si>
  <si>
    <t>fdf5047e-35a0-d597-8c7d-c84f4eebb11d</t>
  </si>
  <si>
    <t>The Climate Group</t>
  </si>
  <si>
    <t>http://www.theclimategroup.org</t>
  </si>
  <si>
    <t>e0d42930-5620-8be6-3e2f-fbd8bb223603</t>
  </si>
  <si>
    <t>The Climate Project</t>
  </si>
  <si>
    <t>babe53ac-9ccb-c2fa-1b00-899a1fd34c4c</t>
  </si>
  <si>
    <t>The Climbing Group</t>
  </si>
  <si>
    <t>http://www.groupelavarappe.fr/</t>
  </si>
  <si>
    <t>02a1d231-74ed-3e4c-81be-0b5a08f3ec7d</t>
  </si>
  <si>
    <t>The Cline Group</t>
  </si>
  <si>
    <t>http://www.theclinegroup.com</t>
  </si>
  <si>
    <t>eabab5a9-5113-1e4d-042f-45aae354eccd</t>
  </si>
  <si>
    <t>The Clinical Development of Carfilzomib</t>
  </si>
  <si>
    <t>http://www.onyx.com/clinical-development/carfilzomib</t>
  </si>
  <si>
    <t>65837dcd-8cb0-bc9a-6fd8-2dc1777d24a3</t>
  </si>
  <si>
    <t>THE CLIP</t>
  </si>
  <si>
    <t>http://theclip.jp/</t>
  </si>
  <si>
    <t>38cdf1f9-a42e-b1eb-cacc-ab4ddf068e31</t>
  </si>
  <si>
    <t>The Clip Report</t>
  </si>
  <si>
    <t>http://www.steverubel.me/</t>
  </si>
  <si>
    <t>f2f4512f-ba47-0b18-aa7a-dd31757c2f95</t>
  </si>
  <si>
    <t>The Clipping Path India</t>
  </si>
  <si>
    <t>http://www.theclippingpathindia.com</t>
  </si>
  <si>
    <t>459e8095-b488-6a22-0e93-bb13568a47ba</t>
  </si>
  <si>
    <t>The Clorox Company</t>
  </si>
  <si>
    <t>https://www.thecloroxcompany.com/</t>
  </si>
  <si>
    <t>d2e7895f-6883-8059-1b44-e64898fd7391</t>
  </si>
  <si>
    <t>The Closeout Club</t>
  </si>
  <si>
    <t>http://www.thecloseoutclub.com</t>
  </si>
  <si>
    <t>abd59661-804b-bd26-74ad-c857683ddb8d</t>
  </si>
  <si>
    <t>The Closer Sales</t>
  </si>
  <si>
    <t>http://closer-sales.com/</t>
  </si>
  <si>
    <t>1fe25c71-e6d5-411c-b5b5-ec758f81ca04</t>
  </si>
  <si>
    <t>The Closet Label</t>
  </si>
  <si>
    <t>http://www.theclosetlabel.com</t>
  </si>
  <si>
    <t>cb212d90-d553-e6cd-68e7-a62180ed6dd8</t>
  </si>
  <si>
    <t>The Closet Lover</t>
  </si>
  <si>
    <t>http://www.theclosetlover.com/</t>
  </si>
  <si>
    <t>ce07df0c-7424-dca9-d323-a6d5180e0c5a</t>
  </si>
  <si>
    <t>The Closing Touch</t>
  </si>
  <si>
    <t>http://www.theclosingtouch.com</t>
  </si>
  <si>
    <t>1e3a5084-affc-1f1b-a15f-fa43d464befa</t>
  </si>
  <si>
    <t>The Clothing Kit</t>
  </si>
  <si>
    <t>https://www.theclothingkit.com</t>
  </si>
  <si>
    <t>168170bc-46bc-d07e-9025-3b2ebd17ddf2</t>
  </si>
  <si>
    <t>The Cloud</t>
  </si>
  <si>
    <t>http://www.thecloud.net</t>
  </si>
  <si>
    <t>7566230c-7dbd-ab7e-7e7f-c6620cc298cd</t>
  </si>
  <si>
    <t>The Cloud Computing Caucus</t>
  </si>
  <si>
    <t>http://cloudcomputingcaucus.org</t>
  </si>
  <si>
    <t>831642d1-d00c-f4f5-ae63-1cda732a4a6b</t>
  </si>
  <si>
    <t>The Cloud Factory EMEA Ltd.</t>
  </si>
  <si>
    <t>http://www.thecloudfactoryemea.com/</t>
  </si>
  <si>
    <t>8c39ffef-9901-ffa0-b404-5115196d7754</t>
  </si>
  <si>
    <t>The Cloud Law Firm P.C.</t>
  </si>
  <si>
    <t>http://cloudlawfirm.net/</t>
  </si>
  <si>
    <t>52e74ad6-97eb-c7b5-c983-4c282df855ec</t>
  </si>
  <si>
    <t>The Cloud Media LLC.</t>
  </si>
  <si>
    <t>http://cloudmediallc.com</t>
  </si>
  <si>
    <t>b2397c16-b3f7-8658-a51b-1b81c3ef8ed1</t>
  </si>
  <si>
    <t>The Cloud Simplified</t>
  </si>
  <si>
    <t>http://www.thecloudsimplified.com</t>
  </si>
  <si>
    <t>dc1f0393-9cce-f5b6-c5ea-692c02194e98</t>
  </si>
  <si>
    <t>The Cloudminer</t>
  </si>
  <si>
    <t>http://www.thecloudminer.com</t>
  </si>
  <si>
    <t>cf312e1f-d875-f521-32e2-ac697008b9c8</t>
  </si>
  <si>
    <t>the Cloudnomics</t>
  </si>
  <si>
    <t>http://www.thecloudnomics.com</t>
  </si>
  <si>
    <t>3b06b8da-6bd4-3782-4d20-fa8f58307369</t>
  </si>
  <si>
    <t>The Clover Investment Group</t>
  </si>
  <si>
    <t>http://www.cloverinvestments.com/</t>
  </si>
  <si>
    <t>febbb023-4956-a58f-8725-39edfbf18f5e</t>
  </si>
  <si>
    <t>The Clozet</t>
  </si>
  <si>
    <t>http://www.theclozet.co.kr/shop/</t>
  </si>
  <si>
    <t>c7775d08-778c-8436-583c-a7ddd2b30d83</t>
  </si>
  <si>
    <t>The Club Hotel</t>
  </si>
  <si>
    <t>http://theclub.com.sg/</t>
  </si>
  <si>
    <t>29dbc1da-015f-c1fc-5980-e9b0c271784d</t>
  </si>
  <si>
    <t>The Clubhouse</t>
  </si>
  <si>
    <t>http://www.theclubhouselondon.com/</t>
  </si>
  <si>
    <t>2a579ff2-81c4-f9a7-a141-d95b1f828ea3</t>
  </si>
  <si>
    <t>The Cluen Corporation</t>
  </si>
  <si>
    <t>http://www.cluen.com</t>
  </si>
  <si>
    <t>02fc8176-6d6e-9b96-73f9-ebb5a67095dc</t>
  </si>
  <si>
    <t>The Clumsy Traveler</t>
  </si>
  <si>
    <t>http://www.theclumsytraveler.com/</t>
  </si>
  <si>
    <t>c68d1ba9-0629-9e05-92fe-b6f03199a484</t>
  </si>
  <si>
    <t>The Clymb</t>
  </si>
  <si>
    <t>http://theclymb.com</t>
  </si>
  <si>
    <t>156d4c15-925e-8089-7cee-2b3e808e5e7f</t>
  </si>
  <si>
    <t>The CMC Labs</t>
  </si>
  <si>
    <t>82adc41a-7312-b884-7413-823a527347b6</t>
  </si>
  <si>
    <t>The CMO Club</t>
  </si>
  <si>
    <t>http://www.thecmoclub.com</t>
  </si>
  <si>
    <t>0cd0e2a0-304d-3ac2-67e3-96dc4cbf4574</t>
  </si>
  <si>
    <t>The CMO Survey</t>
  </si>
  <si>
    <t>http://cmosurvey.org/</t>
  </si>
  <si>
    <t>09ffb3da-c681-7b54-f96d-763a20c82c8e</t>
  </si>
  <si>
    <t>The Co-op</t>
  </si>
  <si>
    <t>http://www.coop.com.au/</t>
  </si>
  <si>
    <t>83ea0bb9-a51a-99de-edee-dad1d98a18c8</t>
  </si>
  <si>
    <t>https://www.coop.co.uk/</t>
  </si>
  <si>
    <t>ed005a3b-083c-3107-74b1-80d8a0053f7d</t>
  </si>
  <si>
    <t>The Co-Operative Group</t>
  </si>
  <si>
    <t>http://www.co-operative.coop</t>
  </si>
  <si>
    <t>0c83c795-9b11-2ca3-3840-ebba0299d091</t>
  </si>
  <si>
    <t>The Co-Operators Insurance Group</t>
  </si>
  <si>
    <t>http://www.cooperators.ca</t>
  </si>
  <si>
    <t>315974ae-0b20-ad36-942a-626e199b9d83</t>
  </si>
  <si>
    <t>The Co-Space</t>
  </si>
  <si>
    <t>http://thecospace.co/</t>
  </si>
  <si>
    <t>7b00f67b-e5aa-5ff4-50fb-abd6068f1248</t>
  </si>
  <si>
    <t>The Coaches Training Institute</t>
  </si>
  <si>
    <t>http://www.thecoaches.com</t>
  </si>
  <si>
    <t>10dcfab7-e3a7-9274-6e2e-8abf1471d821</t>
  </si>
  <si>
    <t>The Coalition For Barrier Free Living Inc</t>
  </si>
  <si>
    <t>http://www.hcil.cc</t>
  </si>
  <si>
    <t>0e2ee981-1bc2-d614-ef36-cb8f160ce13a</t>
  </si>
  <si>
    <t>The Coalition for Life Sciences</t>
  </si>
  <si>
    <t>http://www.coalitionforlifesciences.org</t>
  </si>
  <si>
    <t>b034c360-bf84-183a-5ca7-a2d94512e74e</t>
  </si>
  <si>
    <t>The Coast Distribution System</t>
  </si>
  <si>
    <t>http://coastdistribution.com</t>
  </si>
  <si>
    <t>1b0e4946-cc17-1e81-b812-6b5035555375</t>
  </si>
  <si>
    <t>The Coast News</t>
  </si>
  <si>
    <t>http://www.thecoastnews.com/</t>
  </si>
  <si>
    <t>c19c9234-9bf4-9169-7558-e2c5d8ac31b4</t>
  </si>
  <si>
    <t>The Coba Group</t>
  </si>
  <si>
    <t>http://www.cobagroup.com</t>
  </si>
  <si>
    <t>b07bd65d-a04d-69d3-84b1-18e53cd67128</t>
  </si>
  <si>
    <t>The Cobalt Group</t>
  </si>
  <si>
    <t>http://www.cdkglobaldigitalmarketing.com/</t>
  </si>
  <si>
    <t>819b27f8-9e78-272a-d002-2367db124444</t>
  </si>
  <si>
    <t>The Cobb Group</t>
  </si>
  <si>
    <t>http://thecobbgroup.com</t>
  </si>
  <si>
    <t>a0bc9fe0-d2b9-aec9-7e78-1cf806250c64</t>
  </si>
  <si>
    <t>The Cobra Group</t>
  </si>
  <si>
    <t>http://www.cobra-group.com/</t>
  </si>
  <si>
    <t>1629397d-6c38-d3df-af38-72bd260a2df3</t>
  </si>
  <si>
    <t>The Coca Cola Africa Foundation</t>
  </si>
  <si>
    <t>http://thecoca-colaafricafoundation.org/</t>
  </si>
  <si>
    <t>e9b8ac17-508c-89ee-31a7-a2c4228da896</t>
  </si>
  <si>
    <t>The Coca-Cola Company</t>
  </si>
  <si>
    <t>http://coca-colacompany.com</t>
  </si>
  <si>
    <t>764e8108-431d-abd3-fa82-c194948cda7b</t>
  </si>
  <si>
    <t>The Cochran Firm DC</t>
  </si>
  <si>
    <t>http://www.cochranfirmdc.com</t>
  </si>
  <si>
    <t>492817d2-e04b-4e87-b865-1cb050b5abe1</t>
  </si>
  <si>
    <t>The Cochran Firm, Washington, DC</t>
  </si>
  <si>
    <t>933aaec5-186a-0c97-f81b-ce0a12b55689</t>
  </si>
  <si>
    <t>The Cochrane Collaboration</t>
  </si>
  <si>
    <t>http://www.cochrane.org/</t>
  </si>
  <si>
    <t>f5e8c96d-6a07-c9a0-70e4-378f7f95498e</t>
  </si>
  <si>
    <t>The Cocktail - Madrid</t>
  </si>
  <si>
    <t>http://the-cocktail.com</t>
  </si>
  <si>
    <t>087a2111-cd93-6787-9582-15d160e562f6</t>
  </si>
  <si>
    <t>The Code Distillery</t>
  </si>
  <si>
    <t>http://thedistillery.eu</t>
  </si>
  <si>
    <t>618b3205-ca8f-613e-65e4-ec07732cf3b1</t>
  </si>
  <si>
    <t>The Code Factory</t>
  </si>
  <si>
    <t>http://www.thecodefactory.ca/</t>
  </si>
  <si>
    <t>fc9093fb-fda0-98a8-f833-9a3ca490b023</t>
  </si>
  <si>
    <t>The Code International</t>
  </si>
  <si>
    <t>http://www.thecodeinternational.com</t>
  </si>
  <si>
    <t>2ef7e9c8-abf4-467f-fb43-049e74a66817</t>
  </si>
  <si>
    <t>The Code Kitchen</t>
  </si>
  <si>
    <t>http://www.thecodekitchen.com</t>
  </si>
  <si>
    <t>de10deef-71ad-d2ed-ac3a-dc44a5714827</t>
  </si>
  <si>
    <t>The Code Player</t>
  </si>
  <si>
    <t>http://thecodeplayer.com/</t>
  </si>
  <si>
    <t>34a4bcaa-572d-be1f-8c0e-77fc128c3b0a</t>
  </si>
  <si>
    <t>The Code Venture</t>
  </si>
  <si>
    <t>https://thecodeventure.com/</t>
  </si>
  <si>
    <t>99a5e43f-0663-64ee-f91f-af3120f2589e</t>
  </si>
  <si>
    <t>The CoDesign</t>
  </si>
  <si>
    <t>http://thecodesign.org</t>
  </si>
  <si>
    <t>870120e6-ce50-029f-0942-87f7d02d16ad</t>
  </si>
  <si>
    <t>The Coding Bull</t>
  </si>
  <si>
    <t>http://thecodingbull.com</t>
  </si>
  <si>
    <t>a4d976f9-e6f9-2b09-d500-674a48e91f7c</t>
  </si>
  <si>
    <t>The Coding Factory</t>
  </si>
  <si>
    <t>http://www.thecodingfactory.com</t>
  </si>
  <si>
    <t>5cb9f11a-629b-3966-ed81-513d14fb5ca5</t>
  </si>
  <si>
    <t>The Coding Institute LLC</t>
  </si>
  <si>
    <t>http://www.codinginstitute.com/</t>
  </si>
  <si>
    <t>7011984e-ce0f-efa3-197d-842c3a45f612</t>
  </si>
  <si>
    <t>The Coding Network</t>
  </si>
  <si>
    <t>http://www.codingnetwork.com</t>
  </si>
  <si>
    <t>46c6c023-f394-443d-7641-801adece560c</t>
  </si>
  <si>
    <t>The Coffee Bean &amp; Tea Leaf</t>
  </si>
  <si>
    <t>http://coffeebean.com</t>
  </si>
  <si>
    <t>e365fe41-df51-2efe-ddc8-9bcae4bdaa49</t>
  </si>
  <si>
    <t>The Coffee Locator</t>
  </si>
  <si>
    <t>http://thecoffeelocator.com</t>
  </si>
  <si>
    <t>080f4e90-28a2-f071-9e92-37b686c12e90</t>
  </si>
  <si>
    <t>The Coffee Pot</t>
  </si>
  <si>
    <t>http://www.thecoffeepot.es/</t>
  </si>
  <si>
    <t>069aec53-580a-e320-aa86-5918a4fbc9da</t>
  </si>
  <si>
    <t>The Coffice</t>
  </si>
  <si>
    <t>http://www.thecoffice.biz</t>
  </si>
  <si>
    <t>093a75bc-082d-15e0-1437-5dc49c2ff9ff</t>
  </si>
  <si>
    <t>The CoFoundry</t>
  </si>
  <si>
    <t>http://thecofoundry.co</t>
  </si>
  <si>
    <t>575d5f0d-b998-6bad-f7d0-903cb98135a9</t>
  </si>
  <si>
    <t>The Cohen Group</t>
  </si>
  <si>
    <t>http://www.cohengroup.net</t>
  </si>
  <si>
    <t>a009e6e2-d2ed-6a2c-c3b8-5232096aef13</t>
  </si>
  <si>
    <t>The Coin Tree</t>
  </si>
  <si>
    <t>http://www.thecointree.com</t>
  </si>
  <si>
    <t>d409d1ff-bfb2-0587-cd47-b69853f7f864</t>
  </si>
  <si>
    <t>The Cointelegraph</t>
  </si>
  <si>
    <t>https://cointelegraph.com/</t>
  </si>
  <si>
    <t>06e94884-6242-3739-29af-e88aa08115ad</t>
  </si>
  <si>
    <t>The Coker Group</t>
  </si>
  <si>
    <t>http://cokergroup.com</t>
  </si>
  <si>
    <t>5b60d2d1-025f-e54c-8f87-4ff8e573b0ff</t>
  </si>
  <si>
    <t>The Colbornes Group</t>
  </si>
  <si>
    <t>http://colbornes.co.uk</t>
  </si>
  <si>
    <t>4db93fea-2cea-8971-6ea5-c5cc297044bf</t>
  </si>
  <si>
    <t>The colby Echo</t>
  </si>
  <si>
    <t>http://colbyechonews.com</t>
  </si>
  <si>
    <t>c9312d19-f33c-e418-9b60-3c23addecf04</t>
  </si>
  <si>
    <t>The Cole Group</t>
  </si>
  <si>
    <t>http://www.cole.co</t>
  </si>
  <si>
    <t>c92ca5ba-c6b1-a56d-2284-81e234c0202d</t>
  </si>
  <si>
    <t>The Coleman Company</t>
  </si>
  <si>
    <t>34dffe2b-69fd-da1e-1837-45d881908698</t>
  </si>
  <si>
    <t>The Coleman Institute</t>
  </si>
  <si>
    <t>http://www.thecolemaninstitute.com/</t>
  </si>
  <si>
    <t>e58dcca0-2bfa-93cc-705a-108ae5fb2729</t>
  </si>
  <si>
    <t>The Colibri Group</t>
  </si>
  <si>
    <t>http://www.colibrigroup.com/</t>
  </si>
  <si>
    <t>2c8bc917-726b-5d81-7e0b-99e84d8c6640</t>
  </si>
  <si>
    <t>The Collaborative</t>
  </si>
  <si>
    <t>http://www.thecollab.co</t>
  </si>
  <si>
    <t>51fb8c9b-59b3-6755-647c-3e6c6464c9b2</t>
  </si>
  <si>
    <t>The Collaborative Group</t>
  </si>
  <si>
    <t>http://www.collaborativegroup.org</t>
  </si>
  <si>
    <t>57c4bd1c-71cd-be46-d5a1-dda317d68b63</t>
  </si>
  <si>
    <t>The Collage</t>
  </si>
  <si>
    <t>http://www.the-collage.com/</t>
  </si>
  <si>
    <t>2ee2b604-0f0c-120d-e40b-ebfe742948a3</t>
  </si>
  <si>
    <t>The Collagen Company</t>
  </si>
  <si>
    <t>http://www.naturalskincare.ie/</t>
  </si>
  <si>
    <t>1d76b159-6c1c-1154-34fd-1b62d4669175</t>
  </si>
  <si>
    <t>The Collection Book</t>
  </si>
  <si>
    <t>http://www.thecollectionbook.info</t>
  </si>
  <si>
    <t>94017858-7c04-db6c-3d42-a4ce1cc07581</t>
  </si>
  <si>
    <t>The Collection Law Group</t>
  </si>
  <si>
    <t>http://tclginc.com/</t>
  </si>
  <si>
    <t>c16ef1a6-6031-4f1b-1512-f58ac77c1e50</t>
  </si>
  <si>
    <t>The Collective</t>
  </si>
  <si>
    <t>http://www.thecollective-la.com/</t>
  </si>
  <si>
    <t>efb378e9-a225-ae3c-f83a-db3884c414c0</t>
  </si>
  <si>
    <t>The Collective 12|12</t>
  </si>
  <si>
    <t>http://www.thecollective1212.space/</t>
  </si>
  <si>
    <t>f3ac2e3a-b4ce-992c-2f2d-ecfb5f3c8956</t>
  </si>
  <si>
    <t>The Collective Child</t>
  </si>
  <si>
    <t>http://www.thecollectivechild.com</t>
  </si>
  <si>
    <t>109888f9-49be-a22f-f8da-6532961bc20b</t>
  </si>
  <si>
    <t>The Collective Dairy</t>
  </si>
  <si>
    <t>http://www.thecollectivedairy.com/</t>
  </si>
  <si>
    <t>b5116ccf-275f-7a54-8b60-6a393f20ca16</t>
  </si>
  <si>
    <t>The Collective Growth Fund</t>
  </si>
  <si>
    <t>https://www.thecollective.co.uk/grow/growth-fund</t>
  </si>
  <si>
    <t>f6c3bf28-cace-2dea-cffb-2b7041068986</t>
  </si>
  <si>
    <t>The Collective Partners</t>
  </si>
  <si>
    <t>https://www.thecollective.co.uk/</t>
  </si>
  <si>
    <t>883a8f55-4039-2f21-5f87-d87851710111</t>
  </si>
  <si>
    <t>The Collective Seven Agency LLC</t>
  </si>
  <si>
    <t>http://www.collective-seven.com/</t>
  </si>
  <si>
    <t>45e2434a-2e39-e3ba-328c-6730234277fd</t>
  </si>
  <si>
    <t>The Collectors Fund</t>
  </si>
  <si>
    <t>http://thecollectorsfund.com</t>
  </si>
  <si>
    <t>1ca3428c-af24-9b3a-c199-d9884c653f6c</t>
  </si>
  <si>
    <t>The College Board</t>
  </si>
  <si>
    <t>https://www.collegeboard.org/</t>
  </si>
  <si>
    <t>ed4f956a-266a-9517-c3b1-48a7e05aa8b0</t>
  </si>
  <si>
    <t>The College Driver</t>
  </si>
  <si>
    <t>http://thecollegedriver.com</t>
  </si>
  <si>
    <t>701b2af6-0877-e07e-f7e7-f1ec99ae46a9</t>
  </si>
  <si>
    <t>The College Initiative</t>
  </si>
  <si>
    <t>http://thecollegeinitiative.org/</t>
  </si>
  <si>
    <t>130d3caa-4afe-3736-27f5-382d91c2bb4b</t>
  </si>
  <si>
    <t>The College Investor</t>
  </si>
  <si>
    <t>http://thecollegeinvestor.com</t>
  </si>
  <si>
    <t>2770666f-62a0-fb22-2e1c-5092c7334009</t>
  </si>
  <si>
    <t>The College of Health Care Professions</t>
  </si>
  <si>
    <t>http://ahcp.edu/</t>
  </si>
  <si>
    <t>fe88d656-5eea-100d-cadd-87ebdee03c3a</t>
  </si>
  <si>
    <t>The College of Health Care Professions, Fort Worth</t>
  </si>
  <si>
    <t>http://www.chcp.edu</t>
  </si>
  <si>
    <t>863431e3-c970-b13f-3705-3bae93220f5d</t>
  </si>
  <si>
    <t>The College of Management Academic Studies</t>
  </si>
  <si>
    <t>c7fd957d-3372-b263-433a-d431c9257d4a</t>
  </si>
  <si>
    <t>The College of New Jersey</t>
  </si>
  <si>
    <t>http://www.tcnj.edu/</t>
  </si>
  <si>
    <t>d2be0042-507d-e399-8970-83334bd88009</t>
  </si>
  <si>
    <t>The College of New Rochelle</t>
  </si>
  <si>
    <t>http://www.cnr.edu/</t>
  </si>
  <si>
    <t>4f6e318c-a5ef-5c8d-986e-55d25ec760ed</t>
  </si>
  <si>
    <t>The College of Office Technology</t>
  </si>
  <si>
    <t>http://www.cot.edu/</t>
  </si>
  <si>
    <t>4f3fcbec-ac1a-f279-60b2-e50192141043</t>
  </si>
  <si>
    <t>The College of Optometrists</t>
  </si>
  <si>
    <t>http://www.college-optometrists.org</t>
  </si>
  <si>
    <t>f62b0019-27bf-9fe4-1003-019eb88fa33d</t>
  </si>
  <si>
    <t>The College of Saint Rose</t>
  </si>
  <si>
    <t>http://www.strose.edu/</t>
  </si>
  <si>
    <t>797609df-ba22-5183-6979-56b68a1fabfe</t>
  </si>
  <si>
    <t>The College of Saint Scholastica</t>
  </si>
  <si>
    <t>http://www.css.edu/</t>
  </si>
  <si>
    <t>5ad23980-973d-c727-4740-bc9f757d93be</t>
  </si>
  <si>
    <t>The College of Saint Thomas More</t>
  </si>
  <si>
    <t>http://www.cstm.edu/</t>
  </si>
  <si>
    <t>f93a9ce0-a7aa-65c7-e5e8-7c47e2252428</t>
  </si>
  <si>
    <t>The College of Westchester</t>
  </si>
  <si>
    <t>http://www.cw.edu/</t>
  </si>
  <si>
    <t>54c0688c-2713-7b27-ea29-2b68fdbbd39f</t>
  </si>
  <si>
    <t>The College of Wooster</t>
  </si>
  <si>
    <t>http://www.wooster.edu/</t>
  </si>
  <si>
    <t>4c794988-a0f6-4ad5-ab59-7ba96912985f</t>
  </si>
  <si>
    <t>The College Reporter</t>
  </si>
  <si>
    <t>http://www.college-reporter.com</t>
  </si>
  <si>
    <t>1b0e3207-2c51-29b1-c294-2e837654cbc7</t>
  </si>
  <si>
    <t>The College Shack</t>
  </si>
  <si>
    <t>http://www.thecollegeshack.com</t>
  </si>
  <si>
    <t>6405a2b8-19db-57eb-7d8a-164a244d135d</t>
  </si>
  <si>
    <t>The Collingwood Group</t>
  </si>
  <si>
    <t>http://www.collingwoodllc.com</t>
  </si>
  <si>
    <t>cf8ee06e-6c60-ca67-4c95-7b36f7f80f78</t>
  </si>
  <si>
    <t>The Colmar Belting</t>
  </si>
  <si>
    <t>http://colmarbelting.com/</t>
  </si>
  <si>
    <t>25c64dfb-cada-2e8c-d5be-aedead0f930c</t>
  </si>
  <si>
    <t>The Colocation Exchange</t>
  </si>
  <si>
    <t>http://www.colo-x.com</t>
  </si>
  <si>
    <t>ab55d4bd-4ce5-e0a9-4c4a-82b9127064e2</t>
  </si>
  <si>
    <t>The Colon Cancer Alliance</t>
  </si>
  <si>
    <t>http://ccalliance.org</t>
  </si>
  <si>
    <t>25c97fa0-fae3-2368-52cc-afc7b74b1292</t>
  </si>
  <si>
    <t>The Colorado Health Foundation</t>
  </si>
  <si>
    <t>http://www.coloradohealth.org/</t>
  </si>
  <si>
    <t>d7056d34-99d8-5928-c43c-6546f294c0dc</t>
  </si>
  <si>
    <t>The Colorado Impact Fund</t>
  </si>
  <si>
    <t>http://coloradoimpactfund.com</t>
  </si>
  <si>
    <t>3bc97480-37da-69c1-4916-55e6fcb4b25f</t>
  </si>
  <si>
    <t>THE COLORADO NOTARY NETWORK</t>
  </si>
  <si>
    <t>http://www.coloradonotary.net</t>
  </si>
  <si>
    <t>5e5c5a40-35c9-232b-bcca-75005639fbae</t>
  </si>
  <si>
    <t>The Colorado Springs Gazette</t>
  </si>
  <si>
    <t>http://gazette.com/</t>
  </si>
  <si>
    <t>22e0388f-a76b-58d0-bc64-007ed1ecd548</t>
  </si>
  <si>
    <t>The Colorado Technology Association</t>
  </si>
  <si>
    <t>fd81e2c0-ca37-0cd3-af38-813212b46ce6</t>
  </si>
  <si>
    <t>The Columbia Missourian</t>
  </si>
  <si>
    <t>http://www.columbiamissourian.com/</t>
  </si>
  <si>
    <t>921e4ac5-a74f-1ee0-2075-75ddfb458de5</t>
  </si>
  <si>
    <t>The Columbian</t>
  </si>
  <si>
    <t>http://www.columbian.com</t>
  </si>
  <si>
    <t>08469b5f-4610-f198-5d87-7e468a192b59</t>
  </si>
  <si>
    <t>The Columbus Dispatch</t>
  </si>
  <si>
    <t>http://www.dispatch.com/</t>
  </si>
  <si>
    <t>f87ca35e-9356-9615-b8a4-818294ccd604</t>
  </si>
  <si>
    <t>The Columbus School of Law</t>
  </si>
  <si>
    <t>http://www.law.edu/</t>
  </si>
  <si>
    <t>75dfbb27-8400-4e55-9e0d-72e72490ecd6</t>
  </si>
  <si>
    <t>The Columbus SEO</t>
  </si>
  <si>
    <t>http://thecolumbusseo.com</t>
  </si>
  <si>
    <t>b41959f6-81f1-7a87-ad54-b8af852e2eab</t>
  </si>
  <si>
    <t>The Column Group</t>
  </si>
  <si>
    <t>http://www.thecolumngroup.net</t>
  </si>
  <si>
    <t>ad56c744-a506-42b9-24f8-f43d719e4b54</t>
  </si>
  <si>
    <t>The Colvin Co</t>
  </si>
  <si>
    <t>http://thecolvinco.com</t>
  </si>
  <si>
    <t>582fc6dd-b573-a3d5-fb4b-736414dda187</t>
  </si>
  <si>
    <t>The Combine</t>
  </si>
  <si>
    <t>http://combine-online.com</t>
  </si>
  <si>
    <t>c0df7c14-4893-8caf-bcc2-d2f1547653f3</t>
  </si>
  <si>
    <t>The Combined Jewish Philanthropies</t>
  </si>
  <si>
    <t>https://www.cjp.org</t>
  </si>
  <si>
    <t>c2bfcdc4-8a4c-64c2-e2cc-5254c48766cb</t>
  </si>
  <si>
    <t>The Combs Company</t>
  </si>
  <si>
    <t>http://www.bogsfootwear.com</t>
  </si>
  <si>
    <t>25f34459-c09c-b928-6fb5-350eece77ebb</t>
  </si>
  <si>
    <t>The Comfort Outlet</t>
  </si>
  <si>
    <t>http://thecomfortoutlet.com</t>
  </si>
  <si>
    <t>623af3f3-2251-ca30-e0df-d74d3d9724ef</t>
  </si>
  <si>
    <t>The Comics Factory</t>
  </si>
  <si>
    <t>http://thecomicsfactory.com</t>
  </si>
  <si>
    <t>2a135762-d236-ed15-643b-d4aabf562e7a</t>
  </si>
  <si>
    <t>The Command Center Inc.</t>
  </si>
  <si>
    <t>http://www.thecommandcenter.net/</t>
  </si>
  <si>
    <t>4ec3f360-159e-9bca-a5a0-e7e768e5159e</t>
  </si>
  <si>
    <t>The Comments Section</t>
  </si>
  <si>
    <t>http://thecommentssection.com</t>
  </si>
  <si>
    <t>28b915a8-af02-b8e6-c64b-68bace2d2a9f</t>
  </si>
  <si>
    <t>The Commerce Bank of Washington</t>
  </si>
  <si>
    <t>https://www.tcbwa.com</t>
  </si>
  <si>
    <t>7f5580b9-ffa5-2277-b8a1-73f65492c9fd</t>
  </si>
  <si>
    <t>The Commerce Club</t>
  </si>
  <si>
    <t>http://www.clubcorp.com</t>
  </si>
  <si>
    <t>135ce45b-28b0-7216-8c66-0432aa06f2ca</t>
  </si>
  <si>
    <t>The Commercial Appeal</t>
  </si>
  <si>
    <t>http://www.commercialappeal.com/</t>
  </si>
  <si>
    <t>5f37ca92-31c4-f6f9-dee1-04415713cee6</t>
  </si>
  <si>
    <t>The Commercial Movers</t>
  </si>
  <si>
    <t>http://thecommercialmovers.com</t>
  </si>
  <si>
    <t>db6499ad-a3ab-7fa5-9ffb-a15b9fcd41ff</t>
  </si>
  <si>
    <t>The Commissioned</t>
  </si>
  <si>
    <t>https://www.thecommissioned.com</t>
  </si>
  <si>
    <t>a676b204-66ba-bf8d-41c8-263cfb2ef68b</t>
  </si>
  <si>
    <t>The COMMIT Foundation</t>
  </si>
  <si>
    <t>http://www.commitfoundation.org/</t>
  </si>
  <si>
    <t>73b4ae4f-29a4-e38a-3309-3a498ff54a0b</t>
  </si>
  <si>
    <t>The Committee Encouraging Corporate Philanthropy (CECP)</t>
  </si>
  <si>
    <t>http://cecp.co</t>
  </si>
  <si>
    <t>3a09921d-6e02-c68f-1622-0c2a40cefb98</t>
  </si>
  <si>
    <t>The Committee of 200</t>
  </si>
  <si>
    <t>https://www.c200.org/</t>
  </si>
  <si>
    <t>7986a06c-8ec2-b902-1154-2a6e8d3f9fe8</t>
  </si>
  <si>
    <t>The Committee on the Present Danger</t>
  </si>
  <si>
    <t>http://committeeonthepresentdanger.org/</t>
  </si>
  <si>
    <t>b1ed514f-6d2d-ccef-3a38-6cbf3b39d25e</t>
  </si>
  <si>
    <t>The Committees of Advertising Practice</t>
  </si>
  <si>
    <t>https://www.cap.org.uk/</t>
  </si>
  <si>
    <t>7f05b773-fb29-5496-1096-f2ec14b45c4f</t>
  </si>
  <si>
    <t>The Common Core</t>
  </si>
  <si>
    <t>http://www.corestandards.org/</t>
  </si>
  <si>
    <t>c90bcc05-5feb-66e1-8d54-134d5348e731</t>
  </si>
  <si>
    <t>The Common Room</t>
  </si>
  <si>
    <t>http://www.the-common-room.co.za/en/</t>
  </si>
  <si>
    <t>be689bb3-c792-d3f7-0829-473e8141e385</t>
  </si>
  <si>
    <t>The Common Wheel</t>
  </si>
  <si>
    <t>http://thecommonwheel.com/</t>
  </si>
  <si>
    <t>ea20f852-a3d6-705b-318d-2b0b66e83a9b</t>
  </si>
  <si>
    <t>The Commons Calgary</t>
  </si>
  <si>
    <t>http://www.thecommonscalgary.com/</t>
  </si>
  <si>
    <t>209c19d7-46c9-9423-0655-7fcebe90b6a6</t>
  </si>
  <si>
    <t>The Commonwealth Club of California</t>
  </si>
  <si>
    <t>http://www.commonwealthclub.org/</t>
  </si>
  <si>
    <t>22be9acf-8a95-4964-e5f2-66f89886bfde</t>
  </si>
  <si>
    <t>The Commonwealth Foundation</t>
  </si>
  <si>
    <t>http://www.commonwealthfoundation.com</t>
  </si>
  <si>
    <t>15d6e99b-098c-a0fd-2751-ec6ba968728c</t>
  </si>
  <si>
    <t>The Commonwealth Fund</t>
  </si>
  <si>
    <t>c212f2f2-b39a-9288-c8c0-6a1674764eca</t>
  </si>
  <si>
    <t>The Commonwealth Institute</t>
  </si>
  <si>
    <t>http://commonwealthinstitute.org</t>
  </si>
  <si>
    <t>2fdcaa01-d7b9-e33e-fe01-9cffbf352672</t>
  </si>
  <si>
    <t>The Communication Company</t>
  </si>
  <si>
    <t>http://www.theredsweaterlady.com</t>
  </si>
  <si>
    <t>43b89023-db3b-33c8-7747-b3cf882b646b</t>
  </si>
  <si>
    <t>The Communication Connection, Inc</t>
  </si>
  <si>
    <t>http://www.signlanguageconnection.com</t>
  </si>
  <si>
    <t>26878867-bd82-e4d1-95c5-79bcb31981dc</t>
  </si>
  <si>
    <t>The Communications Council</t>
  </si>
  <si>
    <t>http://www.communicationscouncil.org.au</t>
  </si>
  <si>
    <t>d54db6dc-966d-f682-1b75-c4e4af127d4e</t>
  </si>
  <si>
    <t>the community</t>
  </si>
  <si>
    <t>http://www.lacomunidad.com</t>
  </si>
  <si>
    <t>77edd71c-60f7-f503-303d-1ae48dcb114a</t>
  </si>
  <si>
    <t>The Community Development Technologies Center</t>
  </si>
  <si>
    <t>http://www.cdtech.org</t>
  </si>
  <si>
    <t>b3bcb032-059b-3908-f007-e0a33702efaf</t>
  </si>
  <si>
    <t>The Community Foundation</t>
  </si>
  <si>
    <t>http://thecommunityfoundation.net</t>
  </si>
  <si>
    <t>d03d11d4-12ae-15d2-fedf-9e65e34dfe95</t>
  </si>
  <si>
    <t>The Community Foundation of Southeast Kansas</t>
  </si>
  <si>
    <t>http://www.southeastkansas.org/</t>
  </si>
  <si>
    <t>1fc6cba6-2604-554c-6118-48fd18944840</t>
  </si>
  <si>
    <t>The Community Manager</t>
  </si>
  <si>
    <t>http://thecommunitymanager.com/</t>
  </si>
  <si>
    <t>d4487206-ff18-a050-c8f9-aae26ebe4fb9</t>
  </si>
  <si>
    <t>The Community Network</t>
  </si>
  <si>
    <t>http://www.cnetwork.com.au/</t>
  </si>
  <si>
    <t>9ee45bde-4456-4368-ede5-29653aca4f9a</t>
  </si>
  <si>
    <t>The Community of Creative Minds</t>
  </si>
  <si>
    <t>http://www.thecreativeminds.co/</t>
  </si>
  <si>
    <t>0ac72ab0-8273-a646-8719-547bd7f78ea4</t>
  </si>
  <si>
    <t>The Comotion Group</t>
  </si>
  <si>
    <t>http://www.thecomotiongroup.com</t>
  </si>
  <si>
    <t>8947d5fa-45fb-d8e7-b8ad-971349e7cc04</t>
  </si>
  <si>
    <t>The Company Database</t>
  </si>
  <si>
    <t>http://www.thecompanydatabase.com</t>
  </si>
  <si>
    <t>942ab45e-2b15-bec6-0c69-2ee1b6ceffc6</t>
  </si>
  <si>
    <t>The Company File</t>
  </si>
  <si>
    <t>http://www.thecompanyfile.com/</t>
  </si>
  <si>
    <t>5e1e23bc-1f3b-cc5d-2e61-3fa657b54d41</t>
  </si>
  <si>
    <t>The Company Lab</t>
  </si>
  <si>
    <t>94485148-bb0f-54a1-9f25-79a7ce943d73</t>
  </si>
  <si>
    <t>http://colab.co</t>
  </si>
  <si>
    <t>39c9a348-c0e3-5a65-af29-cf2e4d304d30</t>
  </si>
  <si>
    <t>The Company of Biologists</t>
  </si>
  <si>
    <t>http://www.biologists.com/</t>
  </si>
  <si>
    <t>c9ac1ab1-9793-9cf9-91f6-f6cf7d198780</t>
  </si>
  <si>
    <t>The Company of Writers</t>
  </si>
  <si>
    <t>http://www.companyofwriters.net/</t>
  </si>
  <si>
    <t>8c1f6c44-3c7c-3253-9f33-94d7c1195be3</t>
  </si>
  <si>
    <t>The Complete University Guide</t>
  </si>
  <si>
    <t>http://www.thecompleteuniversityguide.co.uk/</t>
  </si>
  <si>
    <t>34b6bfe0-3e76-34e1-1972-3afbf7ba8f19</t>
  </si>
  <si>
    <t>The Complete Webdesigner</t>
  </si>
  <si>
    <t>http://www.thecompletewebdesigner.com</t>
  </si>
  <si>
    <t>47c18166-70d1-9e2d-1262-a9c464dbb502</t>
  </si>
  <si>
    <t>The Composites Group</t>
  </si>
  <si>
    <t>http://www.thecompositesgroup.com/</t>
  </si>
  <si>
    <t>eb03e319-c1ed-1316-1468-8b9f180da5da</t>
  </si>
  <si>
    <t>The Compound Group</t>
  </si>
  <si>
    <t>http://www.compoundgroup.com</t>
  </si>
  <si>
    <t>3ec856fe-e61c-e800-2c36-b4f98ce03c85</t>
  </si>
  <si>
    <t>The Compounding Pharmacy of America</t>
  </si>
  <si>
    <t>http://compoundingrxusa.com</t>
  </si>
  <si>
    <t>34f11fdc-591f-c682-3edb-46042bfc4c8c</t>
  </si>
  <si>
    <t>The Comprehensive Perl Archive Network</t>
  </si>
  <si>
    <t>http://cpan.org</t>
  </si>
  <si>
    <t>c4844c12-45e6-b376-f9fd-b53fc55d9372</t>
  </si>
  <si>
    <t>The Computer Classroom</t>
  </si>
  <si>
    <t>http://www.compclass.com</t>
  </si>
  <si>
    <t>a2cfcd29-11b7-6890-df1f-e057690d933c</t>
  </si>
  <si>
    <t>The Computer Doctors</t>
  </si>
  <si>
    <t>http://www.thecomputerdoctors.net</t>
  </si>
  <si>
    <t>c583eb9b-dce7-a7ea-9da3-2cade76cad88</t>
  </si>
  <si>
    <t>The Computer Factory</t>
  </si>
  <si>
    <t>http://www.thecomputerfactory.com</t>
  </si>
  <si>
    <t>96c6e4a5-0370-7a80-e33e-f90a761c0a5c</t>
  </si>
  <si>
    <t>The Computer Sheds</t>
  </si>
  <si>
    <t>http://www.computermuseum.org.uk</t>
  </si>
  <si>
    <t>25663824-4675-6dfc-d449-ce0603cbe69c</t>
  </si>
  <si>
    <t>The Computer Way</t>
  </si>
  <si>
    <t>dc59dc0d-8ac7-d588-2d02-72c1881ffa6d</t>
  </si>
  <si>
    <t>The Concept Agency</t>
  </si>
  <si>
    <t>http://www.conceptagency.com</t>
  </si>
  <si>
    <t>7336e639-2d71-43a7-a446-14fd00e466ce</t>
  </si>
  <si>
    <t>The Concord Consortium</t>
  </si>
  <si>
    <t>http://www.concord.org</t>
  </si>
  <si>
    <t>499d2315-3dc0-79fe-9340-56e8b9742854</t>
  </si>
  <si>
    <t>The Concord Museum</t>
  </si>
  <si>
    <t>http://www.concordmuseum.org</t>
  </si>
  <si>
    <t>72e0550c-e0eb-223a-01ed-58dab16fbe1d</t>
  </si>
  <si>
    <t>The Concorde Group</t>
  </si>
  <si>
    <t>http://www.concordegroup.in</t>
  </si>
  <si>
    <t>0246bd41-ba75-de90-3b3f-5eacdf1704fc</t>
  </si>
  <si>
    <t>The Concours Group</t>
  </si>
  <si>
    <t>http://www.concoursgroup.com</t>
  </si>
  <si>
    <t>616acd38-c2e2-892a-e683-15195018d8f9</t>
  </si>
  <si>
    <t>The Condo Hub</t>
  </si>
  <si>
    <t>http://www.thecondohub.com</t>
  </si>
  <si>
    <t>3797da5d-22e0-2e2f-9c35-3b16b5e6ed12</t>
  </si>
  <si>
    <t>The Confederation of Finnish Industries (EK)</t>
  </si>
  <si>
    <t>http://ek.fi/ek/in-english/</t>
  </si>
  <si>
    <t>6ea213dc-eefb-a4d5-5965-eb665cad3f95</t>
  </si>
  <si>
    <t>The Conference Board</t>
  </si>
  <si>
    <t>http://www.conference-board.org/</t>
  </si>
  <si>
    <t>bfc8273f-f90a-79ab-b87b-34c431737e3f</t>
  </si>
  <si>
    <t>The Conference Board of Canada</t>
  </si>
  <si>
    <t>http://www.conferenceboard.ca/</t>
  </si>
  <si>
    <t>e3796d85-45d2-a1d9-0d1b-ffe5fe73d45a</t>
  </si>
  <si>
    <t>The Conference Exchange</t>
  </si>
  <si>
    <t>http://confex.com/</t>
  </si>
  <si>
    <t>66be2b3e-5689-e196-6e3d-2e526f4972d4</t>
  </si>
  <si>
    <t>The Conference of Consulting Actuaries</t>
  </si>
  <si>
    <t>http://www.ccactuaries.org</t>
  </si>
  <si>
    <t>f97f1f8e-9878-1535-c43b-381a4073c0f2</t>
  </si>
  <si>
    <t>The Confessionals</t>
  </si>
  <si>
    <t>http://the-confessionals.com</t>
  </si>
  <si>
    <t>71949368-6a92-4f24-a4c6-9cc0ea635029</t>
  </si>
  <si>
    <t>The Confidence Factor for Women in Leadership</t>
  </si>
  <si>
    <t>http://www.theconfidencefactorforwomen.com/</t>
  </si>
  <si>
    <t>9bc0e44a-06de-e803-2b6e-f9bbd53a3ba2</t>
  </si>
  <si>
    <t>The Connect App</t>
  </si>
  <si>
    <t>http://theconnectapps.com</t>
  </si>
  <si>
    <t>c67d6e56-c2a0-331e-9377-47327ee06205</t>
  </si>
  <si>
    <t>The Connect Platform</t>
  </si>
  <si>
    <t>https://www.theconnectplatform.com</t>
  </si>
  <si>
    <t>c1eb434f-f853-ca98-73e4-831ad7c58eae</t>
  </si>
  <si>
    <t>The Connecticut Light and Power Company</t>
  </si>
  <si>
    <t>339f542c-8960-35f8-d30f-9aec52e7037f</t>
  </si>
  <si>
    <t>The Connections Group</t>
  </si>
  <si>
    <t>http://www.connectionsgroup.org</t>
  </si>
  <si>
    <t>00842926-6106-f622-d9f3-8d763cbcef53</t>
  </si>
  <si>
    <t>The Connective Good</t>
  </si>
  <si>
    <t>https://theconnectivegood.com/</t>
  </si>
  <si>
    <t>ee383b11-c810-849b-342c-975bed9b14a3</t>
  </si>
  <si>
    <t>The Connell Group</t>
  </si>
  <si>
    <t>http://www.connell-group.com</t>
  </si>
  <si>
    <t>aad2b205-7ffd-7969-ebf5-6c54bdbcb9e9</t>
  </si>
  <si>
    <t>The Conner Group</t>
  </si>
  <si>
    <t>http://www.theconnergroup.net</t>
  </si>
  <si>
    <t>7274b85e-f622-88ff-3355-3902ec2ec0ee</t>
  </si>
  <si>
    <t>The Connors Group</t>
  </si>
  <si>
    <t>http://www.theconnorsgroup.com</t>
  </si>
  <si>
    <t>dbad3e9a-c7ba-bf36-7f3d-bc5451a19845</t>
  </si>
  <si>
    <t>The Conseil supÌÄå©rieur de l'audiovisuel</t>
  </si>
  <si>
    <t>http://csa.fr/</t>
  </si>
  <si>
    <t>d6b5c17a-310a-1608-82c2-346be77f4951</t>
  </si>
  <si>
    <t>The Conservative Middle East Council</t>
  </si>
  <si>
    <t>http://cmec.org.uk</t>
  </si>
  <si>
    <t>30fc1fa0-c5fd-0477-8900-f1a6b3d6e716</t>
  </si>
  <si>
    <t>The Conservative Technology Forum - CTF</t>
  </si>
  <si>
    <t>http://www.conservative-technology.org/</t>
  </si>
  <si>
    <t>d1c68655-130a-8cc5-83af-c2cccf955e4f</t>
  </si>
  <si>
    <t>The Conservatory for Classical Art</t>
  </si>
  <si>
    <t>http://www.classicalart.org</t>
  </si>
  <si>
    <t>c79f516b-7b80-6eca-18a8-f93a8757f81c</t>
  </si>
  <si>
    <t>The Consortium Zurich East</t>
  </si>
  <si>
    <t>http://startup-campus.ch</t>
  </si>
  <si>
    <t>489bb7b5-4994-e85d-580f-abd70fd58d44</t>
  </si>
  <si>
    <t>The Constituent</t>
  </si>
  <si>
    <t>http://the-constituent.com</t>
  </si>
  <si>
    <t>7781bc37-a987-fabd-dc13-bf1a45a77455</t>
  </si>
  <si>
    <t>The Constitute</t>
  </si>
  <si>
    <t>http://theconstitute.org</t>
  </si>
  <si>
    <t>44dd0b8c-12b7-4ae4-7510-bc9668807161</t>
  </si>
  <si>
    <t>The Constitution Island Association</t>
  </si>
  <si>
    <t>http://www.constitutionisland.org/</t>
  </si>
  <si>
    <t>bae417e8-24ac-3252-f372-9149db84f31d</t>
  </si>
  <si>
    <t>The Constitution Project</t>
  </si>
  <si>
    <t>http://www.constitutionproject.org/</t>
  </si>
  <si>
    <t>5b8419df-7e61-2b07-688f-db307d049636</t>
  </si>
  <si>
    <t>The Construct</t>
  </si>
  <si>
    <t>http://www.theconstructsim.com</t>
  </si>
  <si>
    <t>f4ee2619-ff5c-9878-21cc-d94eb17cd883</t>
  </si>
  <si>
    <t>The Consultants</t>
  </si>
  <si>
    <t>https://theconsultants.co.il</t>
  </si>
  <si>
    <t>7ae949ed-3807-c932-5c7c-1f7ac08a1faf</t>
  </si>
  <si>
    <t>The Consulting Consortium</t>
  </si>
  <si>
    <t>http://www.tcc.group/</t>
  </si>
  <si>
    <t>8ed85525-5746-2771-1747-6c399d22b6e8</t>
  </si>
  <si>
    <t>The Consulting Group - Boston</t>
  </si>
  <si>
    <t>http://www.bostonccg.com</t>
  </si>
  <si>
    <t>799ec1d3-3663-9425-fbc5-d4546903b731</t>
  </si>
  <si>
    <t>The Consumer Choice and Innovation Initiative (CÌâå_IÌâå_)</t>
  </si>
  <si>
    <t>https://www.innovation4us.org</t>
  </si>
  <si>
    <t>1bbdb3d2-07bb-f662-fcf1-f9bdc250ac20</t>
  </si>
  <si>
    <t>The Consumer Financial</t>
  </si>
  <si>
    <t>http://www.cfn.com</t>
  </si>
  <si>
    <t>7dcc20df-e57a-5dfd-54bc-c2b01abc5eb6</t>
  </si>
  <si>
    <t>The Consumer Goods Forum</t>
  </si>
  <si>
    <t>http://www.theconsumergoodsforum.com</t>
  </si>
  <si>
    <t>c547f178-47bf-5376-b61d-2f0c85519868</t>
  </si>
  <si>
    <t>The Consumer Voice</t>
  </si>
  <si>
    <t>http://www.theconsumervoice.co.uk</t>
  </si>
  <si>
    <t>7fb41bf1-34cc-9555-29d4-1f23b9ee077f</t>
  </si>
  <si>
    <t>The Contact Hub</t>
  </si>
  <si>
    <t>http://www.thecontacthub.ie/</t>
  </si>
  <si>
    <t>0f41b6ae-de3d-7110-ba1d-159a894d522e</t>
  </si>
  <si>
    <t>The Container Store</t>
  </si>
  <si>
    <t>http://www.containerstore.com/welcome.htm</t>
  </si>
  <si>
    <t>6a52b305-a642-3ff2-0500-773d6b56b26b</t>
  </si>
  <si>
    <t>The Content Agency</t>
  </si>
  <si>
    <t>http://www.thecontentagency.com.au</t>
  </si>
  <si>
    <t>d5754c0c-0fa3-897a-5b87-0bbf0785f93f</t>
  </si>
  <si>
    <t>The Content Authority</t>
  </si>
  <si>
    <t>http://www.thecontentauthority.com</t>
  </si>
  <si>
    <t>2c5982f9-c963-cef1-9bce-902d4767298e</t>
  </si>
  <si>
    <t>The Content Bloke</t>
  </si>
  <si>
    <t>http://thecontentbloke.com</t>
  </si>
  <si>
    <t>f1e6ccc4-81fd-50e4-7159-3ef99ed55c44</t>
  </si>
  <si>
    <t>The Content Firm</t>
  </si>
  <si>
    <t>http://thecontentfirm.com/</t>
  </si>
  <si>
    <t>b746f9bc-d728-2ea4-7bd5-ab87212e8762</t>
  </si>
  <si>
    <t>The Content Group</t>
  </si>
  <si>
    <t>http://www.thecontentgroup.co.uk</t>
  </si>
  <si>
    <t>03b4aabb-278d-3c77-9d88-0027a0834931</t>
  </si>
  <si>
    <t>http://www.thecontentgroup.org/</t>
  </si>
  <si>
    <t>1cf3d197-2de6-ee41-72e4-b8104925765a</t>
  </si>
  <si>
    <t>https://www.thecontentgroup.co.nz</t>
  </si>
  <si>
    <t>0f566a17-08fe-5e50-1c11-3bdf50db93d6</t>
  </si>
  <si>
    <t>The Content Guy</t>
  </si>
  <si>
    <t>http://www.thecontentguy.co.uk</t>
  </si>
  <si>
    <t>18fec8bd-26b3-c6bd-69c8-243fee0e60fd</t>
  </si>
  <si>
    <t>The Content Wrangler, Inc.</t>
  </si>
  <si>
    <t>http://www.thecontentwrangler.com</t>
  </si>
  <si>
    <t>a8493beb-3bd8-b587-55f0-44c23f13c2b7</t>
  </si>
  <si>
    <t>The Contently Foundation</t>
  </si>
  <si>
    <t>http://www.contently.org/</t>
  </si>
  <si>
    <t>c7388a88-e288-e3bc-f68b-d4059e876e79</t>
  </si>
  <si>
    <t>The Contest</t>
  </si>
  <si>
    <t>http://www.thecontest.co.kr</t>
  </si>
  <si>
    <t>822f1954-bade-7b08-335c-03c944dcd968</t>
  </si>
  <si>
    <t>The Contest System Inc.</t>
  </si>
  <si>
    <t>http://www.thecontestsystem.com</t>
  </si>
  <si>
    <t>7b3fbb1e-d544-5bcb-72e7-8f58b9028db5</t>
  </si>
  <si>
    <t>The Contract</t>
  </si>
  <si>
    <t>http://ilventure.co/the-contract</t>
  </si>
  <si>
    <t>961e778e-7c0e-271e-8ea6-653cf06f5991</t>
  </si>
  <si>
    <t>The Contractors Plan</t>
  </si>
  <si>
    <t>https://contractorsplan.com/</t>
  </si>
  <si>
    <t>58bf30f1-ed5b-9865-c943-59ae1bcf7f34</t>
  </si>
  <si>
    <t>The Contrarian Group</t>
  </si>
  <si>
    <t>http://www.thecontrariangroup.com</t>
  </si>
  <si>
    <t>c821df8f-630f-5e59-ba6a-44ecba013d32</t>
  </si>
  <si>
    <t>The Control Center</t>
  </si>
  <si>
    <t>http://www.thecontrolcenter.com</t>
  </si>
  <si>
    <t>f4fd3812-b383-aac0-b868-61b8b624273a</t>
  </si>
  <si>
    <t>The Control Group</t>
  </si>
  <si>
    <t>http://thecontrolgroup.com/</t>
  </si>
  <si>
    <t>c7951ab5-eed6-c7f4-676c-465b24a9d73b</t>
  </si>
  <si>
    <t>The Convenience Network</t>
  </si>
  <si>
    <t>http://tcnetwork.tv/</t>
  </si>
  <si>
    <t>6ad40a2f-5e5d-aee9-64c8-5f04f54d9e39</t>
  </si>
  <si>
    <t>The Convergence Consulting Group Ltd.</t>
  </si>
  <si>
    <t>http://convergenceonline.com/</t>
  </si>
  <si>
    <t>5ff01864-ca17-a91b-2a7c-f3e98ff562d7</t>
  </si>
  <si>
    <t>The Conversation</t>
  </si>
  <si>
    <t>http://theconversation.edu.au</t>
  </si>
  <si>
    <t>786d3001-51b2-862c-fe40-9c527954d254</t>
  </si>
  <si>
    <t>The Conversations Network</t>
  </si>
  <si>
    <t>http://www.conversationsnetwork.org</t>
  </si>
  <si>
    <t>b19a6f3e-9b93-d9bd-3255-5d3b2250d0d5</t>
  </si>
  <si>
    <t>The Conversion Republic</t>
  </si>
  <si>
    <t>http://www.theconversionrepublic.com</t>
  </si>
  <si>
    <t>b1748553-1181-2103-9779-ce44921b7cb8</t>
  </si>
  <si>
    <t>The Conveyancing Association</t>
  </si>
  <si>
    <t>http://www.conveyancingassociation.org.uk/</t>
  </si>
  <si>
    <t>09a86a9c-1d18-ef44-d62e-4fb36bd4d6fd</t>
  </si>
  <si>
    <t>The Cook &amp; Boardman Group</t>
  </si>
  <si>
    <t>http://www.cookandboardman.com/</t>
  </si>
  <si>
    <t>1bbab40b-be49-628b-9d73-9e218b62149d</t>
  </si>
  <si>
    <t>THE COOKE CENTER FOR LEARNING AND DEVELOPMENT</t>
  </si>
  <si>
    <t>http://www.cookecenter.org</t>
  </si>
  <si>
    <t>2ca5dbfa-2022-bd5f-bf69-2f4ef7e5bf9a</t>
  </si>
  <si>
    <t>The Cookie Dining</t>
  </si>
  <si>
    <t>http://thecookiedining.com</t>
  </si>
  <si>
    <t>223016f6-8bfe-e076-fd46-c3f97d597348</t>
  </si>
  <si>
    <t>The Cool</t>
  </si>
  <si>
    <t>http://www.thecool.guru</t>
  </si>
  <si>
    <t>f43ee0e7-7b31-77b9-6e2a-bbff0fca0518</t>
  </si>
  <si>
    <t>The Cool Republic</t>
  </si>
  <si>
    <t>http://thecoolrepublic.com</t>
  </si>
  <si>
    <t>6300b3eb-fd29-4e7d-9028-12b85a61bdcd</t>
  </si>
  <si>
    <t>The Coop</t>
  </si>
  <si>
    <t>http://coworkchicago.com</t>
  </si>
  <si>
    <t>f90c12af-7de4-db35-d401-357bd88f096a</t>
  </si>
  <si>
    <t>The Cooper Companies</t>
  </si>
  <si>
    <t>http://www.coopercos.com/</t>
  </si>
  <si>
    <t>103f71d7-062b-cc4b-61f3-a05cdc847d3c</t>
  </si>
  <si>
    <t>The Cooper Firm</t>
  </si>
  <si>
    <t>http://thecooperfirm.com</t>
  </si>
  <si>
    <t>ddcb01e4-7e35-729e-6e2b-a1ad27fb01b0</t>
  </si>
  <si>
    <t>The Cooper Institute</t>
  </si>
  <si>
    <t>http://www.cooperinstitute.org</t>
  </si>
  <si>
    <t>8fda2f79-4b02-f57b-7625-9aedf6f1e001</t>
  </si>
  <si>
    <t>The Cooper Union Institute</t>
  </si>
  <si>
    <t>db0b4acc-8464-f871-c21b-8891859cda95</t>
  </si>
  <si>
    <t>The Copia Institute</t>
  </si>
  <si>
    <t>https://copia.is</t>
  </si>
  <si>
    <t>5d8040c3-b77f-256a-a1fe-805ed830503d</t>
  </si>
  <si>
    <t>The Coral Beach Club</t>
  </si>
  <si>
    <t>http://www.coralbeach.ph/</t>
  </si>
  <si>
    <t>68ca272d-1e99-53bb-c7c8-a2915d2a5fa6</t>
  </si>
  <si>
    <t>The Corcoran Group</t>
  </si>
  <si>
    <t>http://corcoran.com</t>
  </si>
  <si>
    <t>8904bb7a-03ee-bf9f-8f15-fc37ba2ac19f</t>
  </si>
  <si>
    <t>The Cordish Company</t>
  </si>
  <si>
    <t>http://www.cordish.com</t>
  </si>
  <si>
    <t>108e5dff-2ef3-2915-c45f-2da4d2303d6b</t>
  </si>
  <si>
    <t>The Cordts Company, LLC</t>
  </si>
  <si>
    <t>http://richtooldeals.com/</t>
  </si>
  <si>
    <t>d9c7d225-d0be-609b-bbda-524684c23764</t>
  </si>
  <si>
    <t>The CORE Financial Group</t>
  </si>
  <si>
    <t>http://www.thecorefg.com/</t>
  </si>
  <si>
    <t>de03d293-7746-3265-320e-9a0846e1c22e</t>
  </si>
  <si>
    <t>The CORE Institute</t>
  </si>
  <si>
    <t>https://www.thecoreinstitute.com/</t>
  </si>
  <si>
    <t>d824b3fa-2e30-e8d8-7218-567b5715de85</t>
  </si>
  <si>
    <t>The Core Organization</t>
  </si>
  <si>
    <t>http://www.coreorg.com/</t>
  </si>
  <si>
    <t>34d1f35a-ff7a-3846-1574-c844e77e5c59</t>
  </si>
  <si>
    <t>The Corkery Group</t>
  </si>
  <si>
    <t>http://corkeryunlimited.com/</t>
  </si>
  <si>
    <t>5625150f-b811-f5c7-164a-d239eac4b610</t>
  </si>
  <si>
    <t>The Corner Restaurant</t>
  </si>
  <si>
    <t>http://cornerrestaurant.com.au</t>
  </si>
  <si>
    <t>aa92420e-9abb-543e-ddb3-f8dd5000468a</t>
  </si>
  <si>
    <t>The Corporate Market</t>
  </si>
  <si>
    <t>http://www.thecorporatemarket.com</t>
  </si>
  <si>
    <t>dd3809b6-d654-ed87-a849-2fc6f7bff6bc</t>
  </si>
  <si>
    <t>The Corporate Marketplace</t>
  </si>
  <si>
    <t>http://www.tcmpi.com/</t>
  </si>
  <si>
    <t>b240a7c2-5ed6-4bde-0a32-804df8b7de34</t>
  </si>
  <si>
    <t>The Corporate World</t>
  </si>
  <si>
    <t>http://www.corporategiftssuppliers.com</t>
  </si>
  <si>
    <t>099dad4e-ae46-e58a-91c7-a87280f9d79a</t>
  </si>
  <si>
    <t>The Corridor Group</t>
  </si>
  <si>
    <t>http://www.corridorgroup.com</t>
  </si>
  <si>
    <t>e05217e1-d3aa-ef71-96fa-1a7b03972ee8</t>
  </si>
  <si>
    <t>The Cortec Group</t>
  </si>
  <si>
    <t>http://www.cortecgroup.com</t>
  </si>
  <si>
    <t>73945213-d868-d05b-192d-9624a109b5ac</t>
  </si>
  <si>
    <t>The Corvid Group</t>
  </si>
  <si>
    <t>http://www.thecorvidgroup.com</t>
  </si>
  <si>
    <t>a575aa03-ac1d-d974-f920-49327e1b9d10</t>
  </si>
  <si>
    <t>The Coseley School</t>
  </si>
  <si>
    <t>http://www.coseley.dudley.sch.uk/</t>
  </si>
  <si>
    <t>d97e3c5c-e81b-895a-95f7-3a53fbcb7f77</t>
  </si>
  <si>
    <t>The Cosmetic Laser Center</t>
  </si>
  <si>
    <t>http://www.cosmeticlasercenterswi.com/locations/madison</t>
  </si>
  <si>
    <t>06b7c8e5-695f-aaaa-e306-aaf4a59e8e95</t>
  </si>
  <si>
    <t>The Cosmetic Surgery Information Center</t>
  </si>
  <si>
    <t>http://www.cosmeticsurgerypak.com</t>
  </si>
  <si>
    <t>67615e30-6758-5833-5e14-8afd2956c9a7</t>
  </si>
  <si>
    <t>The Cosmic Machine</t>
  </si>
  <si>
    <t>http://thecosmicmachine.com</t>
  </si>
  <si>
    <t>1adf623f-d382-c09a-fe34-cbdcd676cd31</t>
  </si>
  <si>
    <t>The Cosmopolitan of Las Vegas</t>
  </si>
  <si>
    <t>https://www.cosmopolitanlasvegas.com/</t>
  </si>
  <si>
    <t>f0549ef6-60dd-c5f1-6211-ed5053f49d3d</t>
  </si>
  <si>
    <t>The Costume Land</t>
  </si>
  <si>
    <t>http://www.thecostumeland.com</t>
  </si>
  <si>
    <t>0ba13070-a55a-5b37-4bb3-f2f76bd3d3c4</t>
  </si>
  <si>
    <t>The Coterie</t>
  </si>
  <si>
    <t>http://www.creativeenterprise.com.au/</t>
  </si>
  <si>
    <t>f9a374bc-f5cb-f46e-80fc-edbe1f7d5477</t>
  </si>
  <si>
    <t>The Cotery</t>
  </si>
  <si>
    <t>https://thecotery.com</t>
  </si>
  <si>
    <t>74b3c5b1-6fb2-7d45-c980-d5ce9bf79e3e</t>
  </si>
  <si>
    <t>The Cotswold Co</t>
  </si>
  <si>
    <t>http://www.cotswoldco.com/</t>
  </si>
  <si>
    <t>15047a95-5073-cfd1-842a-4b563b5f502c</t>
  </si>
  <si>
    <t>The Cotswold Distilling Company Ltd.</t>
  </si>
  <si>
    <t>http://www.cotswoldsdistillery.com</t>
  </si>
  <si>
    <t>e3e87c98-46f8-c041-c4f0-1ddbbe9f6e04</t>
  </si>
  <si>
    <t>The Cottonwood Group</t>
  </si>
  <si>
    <t>http://www.cottonwoodgrp.com</t>
  </si>
  <si>
    <t>a18bee78-1669-0cfe-6564-94665cacab61</t>
  </si>
  <si>
    <t>The Couch - Fashion Store &amp; Magazine</t>
  </si>
  <si>
    <t>http://couchapp.in</t>
  </si>
  <si>
    <t>6bd27434-1d69-b9e6-da8a-63521bdbdd70</t>
  </si>
  <si>
    <t>The Council for Affordable Quality Healthcare (CAQH)</t>
  </si>
  <si>
    <t>http://www.caqh.org/</t>
  </si>
  <si>
    <t>4c6bc482-49ff-8e9e-3521-714344a286cc</t>
  </si>
  <si>
    <t>The Council for Extramural Grants</t>
  </si>
  <si>
    <t>http://www.cancer.org</t>
  </si>
  <si>
    <t>d947a1f2-2733-5e11-8864-1be398d34bd8</t>
  </si>
  <si>
    <t>The Council For Higher Education of Israel</t>
  </si>
  <si>
    <t>http://che.org.il/en</t>
  </si>
  <si>
    <t>fdfbae6d-42df-3565-d462-9ade22a07bf5</t>
  </si>
  <si>
    <t>The Council for Research Excellence</t>
  </si>
  <si>
    <t>http://researchexcellence.com/</t>
  </si>
  <si>
    <t>946901cf-d07a-e558-a0dc-ee1ae39dc558</t>
  </si>
  <si>
    <t>The Council of State Governments</t>
  </si>
  <si>
    <t>http://csg.org/</t>
  </si>
  <si>
    <t>f3f8ca7b-242c-4be8-e711-fff21b7f4390</t>
  </si>
  <si>
    <t>The Council of the District of Columbia</t>
  </si>
  <si>
    <t>http://dccouncil.us</t>
  </si>
  <si>
    <t>5ea8a040-f296-1436-62a5-09929c83bc69</t>
  </si>
  <si>
    <t>The Council on Foreign Relations</t>
  </si>
  <si>
    <t>http://www.cfr.org</t>
  </si>
  <si>
    <t>1818a4cf-affa-f9b6-24c6-488afa219b66</t>
  </si>
  <si>
    <t>The Council on Trade and Industry - India</t>
  </si>
  <si>
    <t>http://indiaimage.nic.in/pmcouncils/tic/</t>
  </si>
  <si>
    <t>cb6f7de5-6081-19ae-7ec0-aa96d4384622</t>
  </si>
  <si>
    <t>The Counselors of Real Estate</t>
  </si>
  <si>
    <t>https://www.cre.org</t>
  </si>
  <si>
    <t>e9d206b1-dce3-73e0-e7a1-6133f3e33809</t>
  </si>
  <si>
    <t>The Countdown Web</t>
  </si>
  <si>
    <t>http://www.thecountdownweb.com/</t>
  </si>
  <si>
    <t>f4d10821-044c-7e4b-740f-492365a4f4a1</t>
  </si>
  <si>
    <t>The Counter Rhythm Group</t>
  </si>
  <si>
    <t>http://thecounterrhythmgroup.com</t>
  </si>
  <si>
    <t>d31207d6-1483-715a-c636-55b4a7d552d0</t>
  </si>
  <si>
    <t>The Countess Group</t>
  </si>
  <si>
    <t>http://www.thecountessgroup.com</t>
  </si>
  <si>
    <t>6b03538c-b1ae-be27-22bb-a29604546de4</t>
  </si>
  <si>
    <t>The County Homesearch Company (North West) Ltd</t>
  </si>
  <si>
    <t>https://www.county-homesearch.com/</t>
  </si>
  <si>
    <t>9142dff3-c6bc-448c-936f-9af3ad9426c1</t>
  </si>
  <si>
    <t>The Coup</t>
  </si>
  <si>
    <t>http://www.thecoup.de</t>
  </si>
  <si>
    <t>0c0ac661-f933-bb74-510b-0aecb765622c</t>
  </si>
  <si>
    <t>The CouponDoc</t>
  </si>
  <si>
    <t>http://www.thecoupondoc.com</t>
  </si>
  <si>
    <t>b7af0751-b405-0722-2a9f-f8ab8c734b45</t>
  </si>
  <si>
    <t>The Coupons App</t>
  </si>
  <si>
    <t>http://thecouponsapp.com//?load=go</t>
  </si>
  <si>
    <t>81ad350a-2900-04d8-cdcf-e0c345c17502</t>
  </si>
  <si>
    <t>The Courage Project</t>
  </si>
  <si>
    <t>http://beagooddoctor.org/courage/overview</t>
  </si>
  <si>
    <t>46442981-ece2-9b50-e7f9-c98975ccdaad</t>
  </si>
  <si>
    <t>The Courier Company</t>
  </si>
  <si>
    <t>http://www.thecouriercompany.co.uk</t>
  </si>
  <si>
    <t>d901381e-ed0b-77cc-ca16-7bfeadc54ec1</t>
  </si>
  <si>
    <t>The Courier Guy</t>
  </si>
  <si>
    <t>http://thecourierguy.co.za/</t>
  </si>
  <si>
    <t>f0fce94b-9194-5c86-5116-4ff4f998b220</t>
  </si>
  <si>
    <t>The Courier Herald</t>
  </si>
  <si>
    <t>http://www.courier-herald.com/</t>
  </si>
  <si>
    <t>86690fd4-faf8-85c1-5073-8035cc71128b</t>
  </si>
  <si>
    <t>The Courier-Journal</t>
  </si>
  <si>
    <t>http://www.courier-journal.com</t>
  </si>
  <si>
    <t>eb16c77b-62a7-3ce9-033e-09f36c4db9d3</t>
  </si>
  <si>
    <t>The Coursebook</t>
  </si>
  <si>
    <t>http://www.thecoursebook.com</t>
  </si>
  <si>
    <t>1dca9b51-2d40-54f2-84fa-8250de036d55</t>
  </si>
  <si>
    <t>THE COURT HOSTEL</t>
  </si>
  <si>
    <t>http://www.thecourthostel.co.uk</t>
  </si>
  <si>
    <t>f38f09ad-08f0-5b09-3440-5bf1431ce147</t>
  </si>
  <si>
    <t>The Court of Auditors</t>
  </si>
  <si>
    <t>http://www.eca.europa.eu</t>
  </si>
  <si>
    <t>90cc5c7b-6c09-cfd6-8b78-f63b87eca64c</t>
  </si>
  <si>
    <t>The Courtney Group</t>
  </si>
  <si>
    <t>http://www.thecourtneygroup.com/</t>
  </si>
  <si>
    <t>021dd50e-4144-62ca-fee6-21a95f09c7e5</t>
  </si>
  <si>
    <t>THE COURTYARD</t>
  </si>
  <si>
    <t>http://www.courtyardgoole.org.uk/</t>
  </si>
  <si>
    <t>d6e7f5a7-e19d-4c66-dc6c-9b853bb7e739</t>
  </si>
  <si>
    <t>The Coury Group</t>
  </si>
  <si>
    <t>http://www.thecourygroup.com/</t>
  </si>
  <si>
    <t>0bfbe5f4-576d-6d64-102a-9605f5588f56</t>
  </si>
  <si>
    <t>The Cove Family Fun Center</t>
  </si>
  <si>
    <t>http://www.covefamilyfuncenter.com/</t>
  </si>
  <si>
    <t>39cbb130-9533-2778-a900-fa1dc81f7948</t>
  </si>
  <si>
    <t>The Coves at Round Mountain</t>
  </si>
  <si>
    <t>http://www.thecovesnc.com/</t>
  </si>
  <si>
    <t>ad901f09-6945-a581-59e6-43fb85438c9c</t>
  </si>
  <si>
    <t>The Coveteur</t>
  </si>
  <si>
    <t>http://www.thecoveteur.com</t>
  </si>
  <si>
    <t>a8370c7e-fc20-1302-e692-517265274138</t>
  </si>
  <si>
    <t>The Coworking Club</t>
  </si>
  <si>
    <t>http://www.thecoworking.club</t>
  </si>
  <si>
    <t>a6b117c4-ee03-29f8-5a79-7dac42221c32</t>
  </si>
  <si>
    <t>The Cowrun</t>
  </si>
  <si>
    <t>http://emc077.wix.com/emc23inc-sustainable</t>
  </si>
  <si>
    <t>a0f3bdbf-fb81-fdb8-c413-659f33b43c30</t>
  </si>
  <si>
    <t>The Coyle Group</t>
  </si>
  <si>
    <t>http://www.thecoylegroup.com</t>
  </si>
  <si>
    <t>5592ff7c-a833-fb11-5ac2-9d7136965079</t>
  </si>
  <si>
    <t>The CPA Journal</t>
  </si>
  <si>
    <t>http://www.cpajournal.com</t>
  </si>
  <si>
    <t>b030e9cb-6abe-8591-ea76-500dbb34da37</t>
  </si>
  <si>
    <t>The CPAP Shop</t>
  </si>
  <si>
    <t>http://www.thecpapshop.com</t>
  </si>
  <si>
    <t>39e0bc3c-2387-6953-f8ee-1f01122124c5</t>
  </si>
  <si>
    <t>The CPR LIFEWRAP, LLC</t>
  </si>
  <si>
    <t>http://www.cprlifewrap.com</t>
  </si>
  <si>
    <t>d5bb096f-50e7-5f8a-db24-b8f8e38d4cb1</t>
  </si>
  <si>
    <t>The Cradle</t>
  </si>
  <si>
    <t>http://www.thecradle.com</t>
  </si>
  <si>
    <t>8897ccea-3eb7-92c5-0a25-13021e4305b6</t>
  </si>
  <si>
    <t>The Crafterpreneur</t>
  </si>
  <si>
    <t>http://www.thecrafterpreneur.com</t>
  </si>
  <si>
    <t>96a06cda-a477-c025-0f38-af3e8cbfc726</t>
  </si>
  <si>
    <t>The Crafties</t>
  </si>
  <si>
    <t>http://www.thecrafties.hk/</t>
  </si>
  <si>
    <t>7f62434b-9edc-780e-e3d7-fd6fe353132e</t>
  </si>
  <si>
    <t>The Crawford Group</t>
  </si>
  <si>
    <t>https://www.enterpriseholdings.com/en/index.html</t>
  </si>
  <si>
    <t>0087e582-b6fe-8ca8-dd31-ec584cbce0df</t>
  </si>
  <si>
    <t>The Crazy Cat Reviews</t>
  </si>
  <si>
    <t>http://www.crazycatreviews.com/</t>
  </si>
  <si>
    <t>519d2f84-99d5-cf90-59fa-6b80509edb8d</t>
  </si>
  <si>
    <t>The Crazy Me</t>
  </si>
  <si>
    <t>https://thecrazyme.com/</t>
  </si>
  <si>
    <t>00a13da9-37d4-c519-2ffc-ac3077186106</t>
  </si>
  <si>
    <t>The Creamery</t>
  </si>
  <si>
    <t>http://thecreamerysf.com/</t>
  </si>
  <si>
    <t>b025f06c-2f0a-1096-7851-1955d495d476</t>
  </si>
  <si>
    <t>The Createch Group</t>
  </si>
  <si>
    <t>http://www.groupecreatech.com</t>
  </si>
  <si>
    <t>4b7b0773-afc9-0871-cd38-c487098d6ea2</t>
  </si>
  <si>
    <t>The Creating Experts</t>
  </si>
  <si>
    <t>http://thecreatingexperts.com</t>
  </si>
  <si>
    <t>240e42d5-b4bc-0425-256c-ea380ad6beaa</t>
  </si>
  <si>
    <t>The Creative Bazaar</t>
  </si>
  <si>
    <t>http://www.bza.co</t>
  </si>
  <si>
    <t>75832ca8-c7d1-a531-4742-204c95f87a65</t>
  </si>
  <si>
    <t>The Creative Center</t>
  </si>
  <si>
    <t>http://www.creativecenter.edu/</t>
  </si>
  <si>
    <t>58a799ca-96a2-d9a9-57cc-eb264c7b966e</t>
  </si>
  <si>
    <t>The Creative Circus</t>
  </si>
  <si>
    <t>http://www.creativecircus.com/</t>
  </si>
  <si>
    <t>9b79b3a1-4f12-e14a-5074-5c242f24cab8</t>
  </si>
  <si>
    <t>The Creative Coalition</t>
  </si>
  <si>
    <t>http://thecreativecoalition.org/</t>
  </si>
  <si>
    <t>9b4dc51c-9a8e-85e9-3c10-84ebb45c169f</t>
  </si>
  <si>
    <t>The Creative Concept, Inc.</t>
  </si>
  <si>
    <t>http://creativeconceptinc.com</t>
  </si>
  <si>
    <t>ff9b515e-25da-7d91-82c7-3506ecb99283</t>
  </si>
  <si>
    <t>The Creative Counsel Group</t>
  </si>
  <si>
    <t>http://www.creativecounsel.co.za/</t>
  </si>
  <si>
    <t>2ce6901f-b807-7440-66cf-3bebba8e177d</t>
  </si>
  <si>
    <t>The Creative Dose</t>
  </si>
  <si>
    <t>http://thecreativedose.com/</t>
  </si>
  <si>
    <t>23f6f670-178a-08f8-46e7-109048174df1</t>
  </si>
  <si>
    <t>The Creative Finder</t>
  </si>
  <si>
    <t>http://thecreativefinder.com</t>
  </si>
  <si>
    <t>be6d58fd-06db-67c6-de1b-22d366cff8fd</t>
  </si>
  <si>
    <t>The Creative Group</t>
  </si>
  <si>
    <t>http://www.creativegroup.com/</t>
  </si>
  <si>
    <t>0ec83d2a-7496-17af-e933-80a7ada4b164</t>
  </si>
  <si>
    <t>The Creative Homes (TCH)</t>
  </si>
  <si>
    <t>http://www.thecreativehomes.com/</t>
  </si>
  <si>
    <t>aed9958e-baeb-f235-7eb4-55c2bc52c037</t>
  </si>
  <si>
    <t>The Creative Industries Council</t>
  </si>
  <si>
    <t>https://www.gov.uk/government/groups/creative-industries-council</t>
  </si>
  <si>
    <t>74fcef65-6ee5-9a3e-3d6d-bcc78895f809</t>
  </si>
  <si>
    <t>The Creative Kitchen Company</t>
  </si>
  <si>
    <t>http://thecreativekitchenco.com</t>
  </si>
  <si>
    <t>23fe8225-8568-d834-c29d-df7a697c5f55</t>
  </si>
  <si>
    <t>The Creative Momentum</t>
  </si>
  <si>
    <t>http://www.thecreativemomentum.com</t>
  </si>
  <si>
    <t>fc54135f-0196-eabe-1a39-175bd4058aab</t>
  </si>
  <si>
    <t>The Creative Organisation</t>
  </si>
  <si>
    <t>http://thecreativeorganization.com</t>
  </si>
  <si>
    <t>65621e83-e4d7-05f5-303d-0a569c927a53</t>
  </si>
  <si>
    <t>The Creative Seed CIC</t>
  </si>
  <si>
    <t>http://thecreativeseed.co.uk/</t>
  </si>
  <si>
    <t>9af854fa-def6-4f38-c633-e9e9729154e9</t>
  </si>
  <si>
    <t>The Creative Side</t>
  </si>
  <si>
    <t>http://thecreativeside.org/</t>
  </si>
  <si>
    <t>ba89640e-c60e-35d0-8c30-72e60cf07c8b</t>
  </si>
  <si>
    <t>The Creative Space</t>
  </si>
  <si>
    <t>http://www.thecreativespace.ca/</t>
  </si>
  <si>
    <t>753a6e03-7f62-bba0-4907-bbea105dd78a</t>
  </si>
  <si>
    <t>The Creative Youth Network</t>
  </si>
  <si>
    <t>http://www.creativeyouthnetwork.org.uk</t>
  </si>
  <si>
    <t>8247df4b-8451-6508-034f-e4053722e0ae</t>
  </si>
  <si>
    <t>The Creativity Hub</t>
  </si>
  <si>
    <t>http://www.thecreativityhub.com</t>
  </si>
  <si>
    <t>12abe558-852a-b332-0b01-4cc34ddcc521</t>
  </si>
  <si>
    <t>The Creators Vault</t>
  </si>
  <si>
    <t>http://www.creatorsvault.com</t>
  </si>
  <si>
    <t>533475bf-d7c2-47a6-79c7-8a3b2dcdf4bc</t>
  </si>
  <si>
    <t>The Credit Junction</t>
  </si>
  <si>
    <t>http://www.thecreditjunction.com/</t>
  </si>
  <si>
    <t>597e2147-e5d8-0dac-d945-2343189f67ee</t>
  </si>
  <si>
    <t>The Credit Pros</t>
  </si>
  <si>
    <t>http://www.thecreditpros.com</t>
  </si>
  <si>
    <t>1ad69835-72f6-f388-487e-f5624036d1d9</t>
  </si>
  <si>
    <t>The Credo Group</t>
  </si>
  <si>
    <t>http://credogroup.com</t>
  </si>
  <si>
    <t>b43f876e-a8c4-5060-0f6b-6c2c03705353</t>
  </si>
  <si>
    <t>The Cresca Group</t>
  </si>
  <si>
    <t>http://crescagroup.com</t>
  </si>
  <si>
    <t>4bd5a52f-c301-a20c-2689-6752bea5b2ab</t>
  </si>
  <si>
    <t>The Crest Group</t>
  </si>
  <si>
    <t>http://www.thecrestgroupllc.com/</t>
  </si>
  <si>
    <t>0e12c38b-0398-17a8-38d0-355c1cda967d</t>
  </si>
  <si>
    <t>The Crew Films</t>
  </si>
  <si>
    <t>http://www.thecrewfilms.com</t>
  </si>
  <si>
    <t>e50d7238-1267-140e-b287-d27f5be500f4</t>
  </si>
  <si>
    <t>The Cribb</t>
  </si>
  <si>
    <t>http://www.thecribb.co</t>
  </si>
  <si>
    <t>846970e3-d2aa-5ab6-db67-4d4a090ea790</t>
  </si>
  <si>
    <t>The Cricket</t>
  </si>
  <si>
    <t>http://b45h.com</t>
  </si>
  <si>
    <t>910d9111-00e2-1a21-9a40-7ca5604ecf6b</t>
  </si>
  <si>
    <t>The Crime Report (TCR)</t>
  </si>
  <si>
    <t>http://www.thecrimereport.org/</t>
  </si>
  <si>
    <t>c40bcdbc-d10e-dd63-8dcc-446b5aaf036a</t>
  </si>
  <si>
    <t>The Criminal Defense Team</t>
  </si>
  <si>
    <t>https://criminaldefenseoc.com/</t>
  </si>
  <si>
    <t>04c25b43-8c85-8e23-bb6d-e89e83cd2467</t>
  </si>
  <si>
    <t>The Crimson Bride</t>
  </si>
  <si>
    <t>http://www.thecrimsonbride.com/</t>
  </si>
  <si>
    <t>8a74d4ff-a25a-b53b-966d-9565cb3746d1</t>
  </si>
  <si>
    <t>The Crimson Label</t>
  </si>
  <si>
    <t>http://www.thecrimsonlabel.com</t>
  </si>
  <si>
    <t>ab095810-4650-df27-c752-eab6bf8243cd</t>
  </si>
  <si>
    <t>The Criscitos</t>
  </si>
  <si>
    <t>http://www.buymiami.net</t>
  </si>
  <si>
    <t>dd16b3f8-4bc4-917a-e379-a80b3397dca0</t>
  </si>
  <si>
    <t>The Critical Press</t>
  </si>
  <si>
    <t>http://thecriticalpress.com/</t>
  </si>
  <si>
    <t>8642fe37-4bff-ccd8-ab24-b7381d41d4ed</t>
  </si>
  <si>
    <t>The Crocodile</t>
  </si>
  <si>
    <t>http://thecroc.com/</t>
  </si>
  <si>
    <t>ac3f84a0-6d99-1eb2-1fa5-f5099b6c0f19</t>
  </si>
  <si>
    <t>The Croft Tearoom Community Interest Company</t>
  </si>
  <si>
    <t>http://crofttearoom.co.uk/</t>
  </si>
  <si>
    <t>f8b8c591-4f07-be7c-77bb-f3418dfaca44</t>
  </si>
  <si>
    <t>The Cromer Law Group PLLC</t>
  </si>
  <si>
    <t>http://thecromerlawgroup.com</t>
  </si>
  <si>
    <t>b3f3759c-b32c-ec5f-d2d4-6a85acd0372d</t>
  </si>
  <si>
    <t>The Cronus Circle</t>
  </si>
  <si>
    <t>http://thecronuscircle.com</t>
  </si>
  <si>
    <t>74603ab1-61d9-1ae7-c25c-ffeb6a5648fd</t>
  </si>
  <si>
    <t>The Cross Country Group</t>
  </si>
  <si>
    <t>http://www.ccgroup.com</t>
  </si>
  <si>
    <t>21f9a77f-fd58-93ae-f989-2c9ee390d746</t>
  </si>
  <si>
    <t>The Cross Cultural Health Care Program</t>
  </si>
  <si>
    <t>http://xculture.org/</t>
  </si>
  <si>
    <t>d3adcd2a-6946-61e5-f100-0c275c28f46f</t>
  </si>
  <si>
    <t>The Cross Law Firm, APC</t>
  </si>
  <si>
    <t>http://www.crosslawfirmapc.com</t>
  </si>
  <si>
    <t>069d2577-5d52-4afb-8e8c-025cbc79219f</t>
  </si>
  <si>
    <t>The Crossbow Store</t>
  </si>
  <si>
    <t>http://www.thecrossbowstore.com</t>
  </si>
  <si>
    <t>b14d3116-8393-91ab-d3d4-ba23d988ce81</t>
  </si>
  <si>
    <t>The Crow Group</t>
  </si>
  <si>
    <t>http://www.thecrowgroup.com/</t>
  </si>
  <si>
    <t>fb8ddad9-b41c-70ad-8521-b9cc309ac967</t>
  </si>
  <si>
    <t>The Crowd</t>
  </si>
  <si>
    <t>http://www.thecrowd.me/</t>
  </si>
  <si>
    <t>03d959af-3f63-7b81-ba95-78b5a372699d</t>
  </si>
  <si>
    <t>The Crowd Angel</t>
  </si>
  <si>
    <t>http://www.thecrowdangel.com</t>
  </si>
  <si>
    <t>e00461bb-41e8-d415-54f2-d71f795ad382</t>
  </si>
  <si>
    <t>The Crowd Estates</t>
  </si>
  <si>
    <t>https://www.thecrowdestates.com</t>
  </si>
  <si>
    <t>279ff5ac-2df7-3ca8-673a-33ef719c550e</t>
  </si>
  <si>
    <t>The Crowd Funds</t>
  </si>
  <si>
    <t>http://thecrowdfunds.com</t>
  </si>
  <si>
    <t>28d96a58-167a-bc49-e94d-e6a3bc3d33a4</t>
  </si>
  <si>
    <t>The Crowd Shop</t>
  </si>
  <si>
    <t>http://thecrowdshop.com</t>
  </si>
  <si>
    <t>bd809f8b-0cc8-3169-854b-42ac43e94833</t>
  </si>
  <si>
    <t>The Crowd Works</t>
  </si>
  <si>
    <t>http://www.thecrowdworks.co.uk</t>
  </si>
  <si>
    <t>671f6a47-0abb-73bb-115f-162a27de7c7b</t>
  </si>
  <si>
    <t>The Crowder - Because Crowds Are Smarter</t>
  </si>
  <si>
    <t>http://www.thecrowder.com</t>
  </si>
  <si>
    <t>adac3a42-927f-7307-e800-fc1dde331795</t>
  </si>
  <si>
    <t>The Crowdfund Mafia</t>
  </si>
  <si>
    <t>http://www.crowdfundmafia.com/</t>
  </si>
  <si>
    <t>5d10ba53-86e6-a0b9-1c58-773376d9eda2</t>
  </si>
  <si>
    <t>The Crowdfunding Formula</t>
  </si>
  <si>
    <t>https://thecrowdfundingformula.com/</t>
  </si>
  <si>
    <t>6b6b3a12-b551-c0ba-4245-24900fb43f28</t>
  </si>
  <si>
    <t>The Crowley Group</t>
  </si>
  <si>
    <t>http://www.crowleytech.com</t>
  </si>
  <si>
    <t>10bb1f0e-cbc9-8b69-409a-f08ab7275256</t>
  </si>
  <si>
    <t>The Crowley Law Firm, PLLC</t>
  </si>
  <si>
    <t>http://www.johncrowleylawyer.com</t>
  </si>
  <si>
    <t>ca56b777-e229-9c82-d1cc-dff44557ed68</t>
  </si>
  <si>
    <t>The Crown Chakra</t>
  </si>
  <si>
    <t>http://thecrownchakra.com.au</t>
  </si>
  <si>
    <t>05ee13cf-7075-afbd-d4c1-f22b0df5b581</t>
  </si>
  <si>
    <t>The Crown Estate</t>
  </si>
  <si>
    <t>http://www.thecrownestate.co.uk</t>
  </si>
  <si>
    <t>c22b1a63-cc78-7d27-c234-27c76cc7e459</t>
  </si>
  <si>
    <t>The Crown Group</t>
  </si>
  <si>
    <t>30b12dda-e0fe-4aab-ad20-f2ab701a4c6a</t>
  </si>
  <si>
    <t>The Croydon Citizen</t>
  </si>
  <si>
    <t>http://thecroydoncitizen.com</t>
  </si>
  <si>
    <t>af0e2874-93fc-b764-c283-7d54dd3d29c6</t>
  </si>
  <si>
    <t>The CRPN</t>
  </si>
  <si>
    <t>https://www.crpn.fr/</t>
  </si>
  <si>
    <t>e411c347-e394-4c68-9790-5437ff2c03d1</t>
  </si>
  <si>
    <t>The CRUK Lung Cancer Centre of Excellence</t>
  </si>
  <si>
    <t>http://www.cruklungcentre.org/</t>
  </si>
  <si>
    <t>b9fc1a0a-ffd4-e18f-7a70-a951adff1740</t>
  </si>
  <si>
    <t>The Crunch Company</t>
  </si>
  <si>
    <t>https://www.crunchcompany.de</t>
  </si>
  <si>
    <t>d57c1dbd-0bfc-2c9b-fafc-afeaaed5eee0</t>
  </si>
  <si>
    <t>The Cryosphere</t>
  </si>
  <si>
    <t>http://the-cryosphere.net/</t>
  </si>
  <si>
    <t>f3c18201-d3e6-8474-a48f-6f0c558f45e5</t>
  </si>
  <si>
    <t>The Crypsis Group</t>
  </si>
  <si>
    <t>http://www.crypsisgroup.com</t>
  </si>
  <si>
    <t>dcb2f6c8-91a8-0c06-5513-43881ff563d5</t>
  </si>
  <si>
    <t>The Crypto Company</t>
  </si>
  <si>
    <t>https://thecryptocompany.com</t>
  </si>
  <si>
    <t>bb8a6519-7761-8699-34d6-1117e9836935</t>
  </si>
  <si>
    <t>The Cryptocurrency Defense Foundation</t>
  </si>
  <si>
    <t>http://www.cryptodefense.org/</t>
  </si>
  <si>
    <t>b640dbca-2798-fae7-adac-ff7561f027c2</t>
  </si>
  <si>
    <t>The CSIRO Innovation Fund</t>
  </si>
  <si>
    <t>https://www.csiro.au/en/showcase/innovation-fund</t>
  </si>
  <si>
    <t>4fd7c867-3f4c-e6d4-fa66-fbca62df4cb4</t>
  </si>
  <si>
    <t>The Cube</t>
  </si>
  <si>
    <t>http://thecube.com/</t>
  </si>
  <si>
    <t>b2547bda-d47e-09e3-9368-15449557b160</t>
  </si>
  <si>
    <t>The Cube Athens</t>
  </si>
  <si>
    <t>http://thecube.gr</t>
  </si>
  <si>
    <t>2343f913-c483-6fa0-2587-6d1de2c2142f</t>
  </si>
  <si>
    <t>THE CUBE COMPANY</t>
  </si>
  <si>
    <t>https://olivierfinet22.wixsite.com/thecube</t>
  </si>
  <si>
    <t>29a348d9-05c5-57a8-4d3e-1bdff77555d3</t>
  </si>
  <si>
    <t>The Cuddle Co</t>
  </si>
  <si>
    <t>http://cuddlecoshop.co.uk/</t>
  </si>
  <si>
    <t>5f945d57-e548-3ab2-b353-56da3652727b</t>
  </si>
  <si>
    <t>The Culinary Institute of America, Greystone</t>
  </si>
  <si>
    <t>http://www.ciachef.edu/california/</t>
  </si>
  <si>
    <t>90bcf9ba-1d61-239f-50b9-9da04c94afec</t>
  </si>
  <si>
    <t>The Culinary Institute of America, Hyde Park, NY Main Campus</t>
  </si>
  <si>
    <t>http://www.ciachef.edu/admissions/</t>
  </si>
  <si>
    <t>bfe509cf-4571-81d5-49f3-d2fa67e77f83</t>
  </si>
  <si>
    <t>The Culinary Institute of America, San Antonio</t>
  </si>
  <si>
    <t>http://www.ciachef.edu/</t>
  </si>
  <si>
    <t>6c2d2415-d01c-5fa3-f063-27bfad5ad7a8</t>
  </si>
  <si>
    <t>The Culinary Kit</t>
  </si>
  <si>
    <t>http://www.lekitculinaire.fr/</t>
  </si>
  <si>
    <t>057ae73a-78c3-8503-f69f-abd8d48532d3</t>
  </si>
  <si>
    <t>The Cultural Alliance of Washington DC</t>
  </si>
  <si>
    <t>http://www.culturecapital.com</t>
  </si>
  <si>
    <t>ab66f26e-b40b-22d3-a0f1-655fe376c8d6</t>
  </si>
  <si>
    <t>The CulturalConnect</t>
  </si>
  <si>
    <t>http://www.theculturalconnect.com</t>
  </si>
  <si>
    <t>ca46f5ec-480d-426b-6cd1-9481cd7434be</t>
  </si>
  <si>
    <t>The Culture Creation Canvas</t>
  </si>
  <si>
    <t>http://culturecreationcanvas.com</t>
  </si>
  <si>
    <t>23cb1d63-6a53-1929-8c6a-cd87f491bdfc</t>
  </si>
  <si>
    <t>The Cultured Chic</t>
  </si>
  <si>
    <t>http://www.theculturedchic.com</t>
  </si>
  <si>
    <t>968b185f-49eb-5ac5-1593-3f781fabd45c</t>
  </si>
  <si>
    <t>The Culver Group</t>
  </si>
  <si>
    <t>http://www.culvergroup.com</t>
  </si>
  <si>
    <t>3f3ba4e8-a0c0-fc82-cc72-2b3d5fb67b02</t>
  </si>
  <si>
    <t>The Curated Crave</t>
  </si>
  <si>
    <t>http://thecuratedcrave.com</t>
  </si>
  <si>
    <t>e66b1ee2-26fd-3f16-7c28-7ccbff36bc1d</t>
  </si>
  <si>
    <t>The Curator's Eye</t>
  </si>
  <si>
    <t>http://www.curatorseye.com</t>
  </si>
  <si>
    <t>50a52174-4cad-213b-f99c-f8dc7aa67af4</t>
  </si>
  <si>
    <t>The Cure Parkinson's Trust</t>
  </si>
  <si>
    <t>http://www.cureparkinsons.org.uk/</t>
  </si>
  <si>
    <t>f998b21c-9106-1334-fe4b-b1b25825cd79</t>
  </si>
  <si>
    <t>The Curious AI Company</t>
  </si>
  <si>
    <t>http://www.thecuriousaicompany.com/</t>
  </si>
  <si>
    <t>94ba6893-d001-e1fd-c09b-ce38673ab4a6</t>
  </si>
  <si>
    <t>The Currency Account</t>
  </si>
  <si>
    <t>https://thecurrencyaccount.com/</t>
  </si>
  <si>
    <t>0518eab0-b1d9-fbf4-f479-8a0d17472e9e</t>
  </si>
  <si>
    <t>The Current Company</t>
  </si>
  <si>
    <t>http://www.currentny.com/</t>
  </si>
  <si>
    <t>08e214c5-8823-47dd-679f-13880863a3c5</t>
  </si>
  <si>
    <t>The Curry World</t>
  </si>
  <si>
    <t>http://www.curryworldindian.com</t>
  </si>
  <si>
    <t>1ceb9676-e498-bdf3-6028-35718df89ef6</t>
  </si>
  <si>
    <t>The Custom Boxes</t>
  </si>
  <si>
    <t>https://www.thecustomboxes.com/</t>
  </si>
  <si>
    <t>b81e3e70-6fda-bc3f-f328-26377a356581</t>
  </si>
  <si>
    <t>The Custom Foot</t>
  </si>
  <si>
    <t>http://thecustomfoot.com</t>
  </si>
  <si>
    <t>0735163c-c697-62f9-31c1-1a936dc93a8d</t>
  </si>
  <si>
    <t>The Custom Saber Shop</t>
  </si>
  <si>
    <t>http://www.thecustomsabershop.com/</t>
  </si>
  <si>
    <t>6850db13-8bb5-63cc-94f1-a013561d10fa</t>
  </si>
  <si>
    <t>The Custom-T</t>
  </si>
  <si>
    <t>http://www.thecustomt.in/</t>
  </si>
  <si>
    <t>86644c6a-d824-ca8a-b9b1-37fdb8d719a5</t>
  </si>
  <si>
    <t>The Customer Council</t>
  </si>
  <si>
    <t>http://www.customercouncil.eu</t>
  </si>
  <si>
    <t>86573257-c06b-8de1-7593-0b69f00992a8</t>
  </si>
  <si>
    <t>The Customer Framework</t>
  </si>
  <si>
    <t>http://www.thecustomerframework.com</t>
  </si>
  <si>
    <t>31e95a47-e46e-0ee2-aed1-bebd07be0ec5</t>
  </si>
  <si>
    <t>The Customer Group</t>
  </si>
  <si>
    <t>http://www.customergroup.com</t>
  </si>
  <si>
    <t>a8c5f27b-4173-b9f3-1fab-22b8321655f8</t>
  </si>
  <si>
    <t>The Cut</t>
  </si>
  <si>
    <t>http://nymag.com/thecut/</t>
  </si>
  <si>
    <t>2d311bbe-f5c2-e780-c4d4-85b2cc046e59</t>
  </si>
  <si>
    <t>The Cutting Ball Theater</t>
  </si>
  <si>
    <t>http://cuttingball.com/</t>
  </si>
  <si>
    <t>a974a459-573e-3912-a5d2-73f77f21b290</t>
  </si>
  <si>
    <t>The Cutting Edge Adventure Travel Company</t>
  </si>
  <si>
    <t>http://www.cuttingedgeadventures.com.au</t>
  </si>
  <si>
    <t>d9e1a4a7-a67e-9e5d-6582-e7b901023913</t>
  </si>
  <si>
    <t>The CW Austin</t>
  </si>
  <si>
    <t>http://thecwaustin.com</t>
  </si>
  <si>
    <t>a6d40f1b-1b34-7dcd-cd05-fc5007d05104</t>
  </si>
  <si>
    <t>The CW Network</t>
  </si>
  <si>
    <t>http://www.cwtv.com</t>
  </si>
  <si>
    <t>71f1170d-e22b-6d51-5626-ee796e82bff4</t>
  </si>
  <si>
    <t>The Cyber Fairies</t>
  </si>
  <si>
    <t>http://www.thecyberfairies.com</t>
  </si>
  <si>
    <t>bd932fe0-6b12-c22d-0a2d-59e23e9e6c96</t>
  </si>
  <si>
    <t>The Cyber Security Challenge</t>
  </si>
  <si>
    <t>http://cybersecuritychallenge.org.uk</t>
  </si>
  <si>
    <t>ec6c3984-3bed-b3ca-471d-bea3b4eb0d2c</t>
  </si>
  <si>
    <t>The Cybermill</t>
  </si>
  <si>
    <t>http://cybermill.co.uk</t>
  </si>
  <si>
    <t>6878a89e-e71d-05ce-023e-4561511941d6</t>
  </si>
  <si>
    <t>The CyClip</t>
  </si>
  <si>
    <t>http://www.thecyclip.com/</t>
  </si>
  <si>
    <t>9648ee2c-3276-0c9b-0520-7d09e2f2f15f</t>
  </si>
  <si>
    <t>The Cypress Group</t>
  </si>
  <si>
    <t>http://www.cypressgp.com/</t>
  </si>
  <si>
    <t>da0fe6eb-cdec-e156-31c4-c2766781c468</t>
  </si>
  <si>
    <t>The Cyprus Weekly</t>
  </si>
  <si>
    <t>http://in-cyprus.com/</t>
  </si>
  <si>
    <t>74645ea9-c6a7-140c-c613-3e76158df057</t>
  </si>
  <si>
    <t>The Cyrenians</t>
  </si>
  <si>
    <t>http://www.thecyrenians.org/</t>
  </si>
  <si>
    <t>358e046e-c4b3-a125-95b4-a31a6b97ee5a</t>
  </si>
  <si>
    <t>The D.C. Creative Writing Workshop</t>
  </si>
  <si>
    <t>http://dccww.org</t>
  </si>
  <si>
    <t>bdc001cf-19ed-04e4-e8aa-cfb39c8a2fd7</t>
  </si>
  <si>
    <t>The DaCapo Music Foundation</t>
  </si>
  <si>
    <t>http://www.dacapo.co.uk/</t>
  </si>
  <si>
    <t>b5aede71-946a-a711-443e-3edfbfffd5af</t>
  </si>
  <si>
    <t>The Daily</t>
  </si>
  <si>
    <t>http://www.thedaily.com</t>
  </si>
  <si>
    <t>77353f80-5ef2-84d3-e978-78f563a14204</t>
  </si>
  <si>
    <t>The Daily Antidote</t>
  </si>
  <si>
    <t>http://thedailyantidote.com</t>
  </si>
  <si>
    <t>4d9a5bcf-1151-fdb6-edce-20785d6aa88a</t>
  </si>
  <si>
    <t>The Daily Astorian</t>
  </si>
  <si>
    <t>http://www.dailyastorian.com/</t>
  </si>
  <si>
    <t>f3349f8a-96a2-14e7-8ebb-2d7586b2a026</t>
  </si>
  <si>
    <t>The Daily Beast</t>
  </si>
  <si>
    <t>http://www.thedailybeast.com</t>
  </si>
  <si>
    <t>e29f995b-fb84-031f-0301-3a478b3307e9</t>
  </si>
  <si>
    <t>The Daily Breaking News At dailybn</t>
  </si>
  <si>
    <t>http://dailybn.com</t>
  </si>
  <si>
    <t>23d1eb25-ffdb-5d88-2e3a-fa9eb3d8332e</t>
  </si>
  <si>
    <t>The Daily Bruin</t>
  </si>
  <si>
    <t>http://dailybruin.com/</t>
  </si>
  <si>
    <t>4087b11e-7aa7-6404-3423-845105398458</t>
  </si>
  <si>
    <t>The Daily Business Post</t>
  </si>
  <si>
    <t>http://www.businesspost.ie/</t>
  </si>
  <si>
    <t>af42130f-2438-b595-c744-8bd58443de8c</t>
  </si>
  <si>
    <t>The Daily Californian</t>
  </si>
  <si>
    <t>http://www.dailycal.org/</t>
  </si>
  <si>
    <t>4a5be90d-fb3b-9fa5-9a4d-626ba24cf7e5</t>
  </si>
  <si>
    <t>The Daily Caller</t>
  </si>
  <si>
    <t>http://www.dailycaller.com</t>
  </si>
  <si>
    <t>48d61322-d4e8-a727-c46f-4ff692c616af</t>
  </si>
  <si>
    <t>The Daily Cardinal</t>
  </si>
  <si>
    <t>http://www.dailycardinal.com</t>
  </si>
  <si>
    <t>c62ec09a-562a-57f7-9f07-cba16548e3c5</t>
  </si>
  <si>
    <t>The Daily Chronicle</t>
  </si>
  <si>
    <t>http://www.daily-chronicle.com</t>
  </si>
  <si>
    <t>4b04d0fd-edb2-6c0f-2dcc-26232eff565e</t>
  </si>
  <si>
    <t>The Daily Cougar</t>
  </si>
  <si>
    <t>http://thedailycougar.com/</t>
  </si>
  <si>
    <t>97086a44-1183-dcac-c1a8-6879c1c8f9b3</t>
  </si>
  <si>
    <t>The Daily Cross Hatch</t>
  </si>
  <si>
    <t>http://thedailycrosshatch.com</t>
  </si>
  <si>
    <t>0625786d-d88a-f39e-ad3c-be3d7802cdba</t>
  </si>
  <si>
    <t>The Daily Dot</t>
  </si>
  <si>
    <t>http://dailydot.com</t>
  </si>
  <si>
    <t>7fbf9430-1645-0a2e-9a75-5f36e9c5bdbb</t>
  </si>
  <si>
    <t>The Daily Drop</t>
  </si>
  <si>
    <t>http://www.thedailydrop.co/</t>
  </si>
  <si>
    <t>7ed2b2b0-418c-ad77-5b1b-f85476b6f114</t>
  </si>
  <si>
    <t>The Daily Edit</t>
  </si>
  <si>
    <t>http://www.thedailyedit.com</t>
  </si>
  <si>
    <t>e3ec87d0-bebe-45d4-5cab-6169cc5f9f6d</t>
  </si>
  <si>
    <t>The Daily Edited</t>
  </si>
  <si>
    <t>https://www.thedailyedited.com/</t>
  </si>
  <si>
    <t>6fe118ca-093a-7f2e-513a-f7d0059ee458</t>
  </si>
  <si>
    <t>The Daily Egyptian</t>
  </si>
  <si>
    <t>http://dailyegyptian.com</t>
  </si>
  <si>
    <t>36b50455-1d9e-d368-6c0c-d856c71cd9c4</t>
  </si>
  <si>
    <t>The Daily Election</t>
  </si>
  <si>
    <t>http://thedailyelection.co.uk</t>
  </si>
  <si>
    <t>9b90ace8-e6c8-a218-ecee-9475eea93d47</t>
  </si>
  <si>
    <t>The daily engage</t>
  </si>
  <si>
    <t>http://www.thedailyengage.com</t>
  </si>
  <si>
    <t>384d5c5e-cfbd-4e97-8b80-91ae978acec2</t>
  </si>
  <si>
    <t>The Daily Front Row</t>
  </si>
  <si>
    <t>http://fashionweekdaily.com/</t>
  </si>
  <si>
    <t>33c7efe0-0e7e-c442-5c79-cf4a4fecfa06</t>
  </si>
  <si>
    <t>The Daily Gieselmann</t>
  </si>
  <si>
    <t>https://dailygieselmann.com/</t>
  </si>
  <si>
    <t>c126b923-ecd0-206e-8554-38347907f759</t>
  </si>
  <si>
    <t>The Daily Globe</t>
  </si>
  <si>
    <t>http://www.thedailyglobe.com</t>
  </si>
  <si>
    <t>f3ed738c-e164-ed9b-2beb-2de8eb748a51</t>
  </si>
  <si>
    <t>The Daily Heckle</t>
  </si>
  <si>
    <t>http://thedailyheckle.net/</t>
  </si>
  <si>
    <t>2dca03c3-bf87-341a-e2a3-84dc5e0eef7f</t>
  </si>
  <si>
    <t>The Daily Hundred</t>
  </si>
  <si>
    <t>http://dailyhundred.com</t>
  </si>
  <si>
    <t>5668b4f1-e39c-0cf1-5132-37271226d7a4</t>
  </si>
  <si>
    <t>The Daily Illini Newspaper</t>
  </si>
  <si>
    <t>http://dailyillini.com</t>
  </si>
  <si>
    <t>6f2756d7-174e-1e1a-954c-fabdbfcbd282</t>
  </si>
  <si>
    <t>The Daily Inquirer</t>
  </si>
  <si>
    <t>http://www.inquirer.net</t>
  </si>
  <si>
    <t>ccea36df-13dc-7a1c-092b-aeed5a71d8a5</t>
  </si>
  <si>
    <t>The Daily Item</t>
  </si>
  <si>
    <t>http://www.dailyitem.com/</t>
  </si>
  <si>
    <t>5919d627-2359-de35-7e66-c4c56a90e81a</t>
  </si>
  <si>
    <t>The Daily Journal</t>
  </si>
  <si>
    <t>http://www.smdailyjournal.com/</t>
  </si>
  <si>
    <t>4cd30fa1-c990-afc0-79e4-c69eecbb5a6e</t>
  </si>
  <si>
    <t>The Daily Love</t>
  </si>
  <si>
    <t>http://thedailylove.com</t>
  </si>
  <si>
    <t>2799a4e3-7fef-60b9-433b-047f8b564cde</t>
  </si>
  <si>
    <t>The Daily Mash</t>
  </si>
  <si>
    <t>http://www.thedailymash.co.uk</t>
  </si>
  <si>
    <t>4107c4d9-5b4f-14e4-0217-1a3a4c8b488a</t>
  </si>
  <si>
    <t>The Daily Meme</t>
  </si>
  <si>
    <t>http://thedailymeme.com</t>
  </si>
  <si>
    <t>97bf49d5-78f3-7d6b-f497-1325416d521b</t>
  </si>
  <si>
    <t>The Daily NK</t>
  </si>
  <si>
    <t>http://www.dailynk.com/</t>
  </si>
  <si>
    <t>b37052b1-6862-3499-45bd-2050c55217b9</t>
  </si>
  <si>
    <t>The Daily Northwestern</t>
  </si>
  <si>
    <t>http://dailynorthwestern.com</t>
  </si>
  <si>
    <t>275c78d5-dad7-7c68-dd64-c90850b6ba78</t>
  </si>
  <si>
    <t>The Daily Pennsylvanian</t>
  </si>
  <si>
    <t>http://www.thedp.com</t>
  </si>
  <si>
    <t>365f0fef-74f8-ea79-535e-4f2294f43b4b</t>
  </si>
  <si>
    <t>The Daily Princetonian</t>
  </si>
  <si>
    <t>http://dailyprincetonian.com</t>
  </si>
  <si>
    <t>d6942a7d-15ef-09bd-54ff-53ca11646256</t>
  </si>
  <si>
    <t>The Daily Record</t>
  </si>
  <si>
    <t>http://thedailyrecord.com/</t>
  </si>
  <si>
    <t>24774ba1-9294-076c-526b-b7cc574fa110</t>
  </si>
  <si>
    <t>The Daily Smarter</t>
  </si>
  <si>
    <t>http://www.thedailysmarter.com/</t>
  </si>
  <si>
    <t>56b1ca06-4d2c-b70c-f5d6-c0dd30edf3d9</t>
  </si>
  <si>
    <t>The Daily Star</t>
  </si>
  <si>
    <t>http://dailystar.com.lb/</t>
  </si>
  <si>
    <t>327460b2-b049-ea04-26fd-38b685f3ebf0</t>
  </si>
  <si>
    <t>The Daily Stormer</t>
  </si>
  <si>
    <t>http://www.dailystormer.com/</t>
  </si>
  <si>
    <t>7917351d-fbfa-c162-b311-09c7950b9295</t>
  </si>
  <si>
    <t>The Daily Swarm</t>
  </si>
  <si>
    <t>http://thedailyswarm.com/</t>
  </si>
  <si>
    <t>7cb61466-942c-6f8c-15c6-d60ebb6fb727</t>
  </si>
  <si>
    <t>The Daily Targum</t>
  </si>
  <si>
    <t>http://www.dailytargum.com/</t>
  </si>
  <si>
    <t>d4e490e8-fbb3-d699-9ded-1074d4d37aa5</t>
  </si>
  <si>
    <t>The Daily Telegraph</t>
  </si>
  <si>
    <t>http://www.dailytelegraph.com.au</t>
  </si>
  <si>
    <t>bd0fa670-3423-684f-5020-9929fd858540</t>
  </si>
  <si>
    <t>The Daily Texan</t>
  </si>
  <si>
    <t>http://www.dailytexanonline.com/</t>
  </si>
  <si>
    <t>934fbd2f-8ec3-6335-bb92-f5e3efb17b2e</t>
  </si>
  <si>
    <t>The Daily Times</t>
  </si>
  <si>
    <t>http://www.daily-times.com/</t>
  </si>
  <si>
    <t>f1999ca4-1e0d-88e8-f5b6-48008b91006f</t>
  </si>
  <si>
    <t>The Daily Titan</t>
  </si>
  <si>
    <t>http://www.dailytitan.com/</t>
  </si>
  <si>
    <t>978f9fb8-49c7-01b9-622c-d1b10a282cf3</t>
  </si>
  <si>
    <t>The Daily Voice</t>
  </si>
  <si>
    <t>http://www.dailyvoice.com</t>
  </si>
  <si>
    <t>b4765f8c-c3f3-6473-502f-4df744f59352</t>
  </si>
  <si>
    <t>The Daily Water Cooler</t>
  </si>
  <si>
    <t>http://www.dailywatercooler.com</t>
  </si>
  <si>
    <t>ea661725-1802-ab0a-84e2-cc180eb86225</t>
  </si>
  <si>
    <t>The Daily WTF</t>
  </si>
  <si>
    <t>http://thedailywtf.com/</t>
  </si>
  <si>
    <t>da425a3f-6978-ae84-9eb1-956dd531f74d</t>
  </si>
  <si>
    <t>The DailyDust</t>
  </si>
  <si>
    <t>http://www.thedailydust.co.uk</t>
  </si>
  <si>
    <t>00a903e2-e0f8-d6af-26b6-477cd10c54a6</t>
  </si>
  <si>
    <t>The Dairy Dish</t>
  </si>
  <si>
    <t>12bd7f9d-cd2a-4026-2e7b-f56c1f6dbb08</t>
  </si>
  <si>
    <t>The Dalcroze School of Music</t>
  </si>
  <si>
    <t>http://www.kaufmanmusiccenter.org/lms/program/dalcroze</t>
  </si>
  <si>
    <t>2bab18aa-8880-19e9-6509-1cdd34160e87</t>
  </si>
  <si>
    <t>The Dallas Entrepreneur Center</t>
  </si>
  <si>
    <t>http://thedec.co/</t>
  </si>
  <si>
    <t>21277065-9413-c369-aae4-2a54671ef507</t>
  </si>
  <si>
    <t>The Dallas Morning News</t>
  </si>
  <si>
    <t>http://www.dallasnews.com</t>
  </si>
  <si>
    <t>486badd4-3e01-62cf-9d5f-ff5914e4362b</t>
  </si>
  <si>
    <t>The Dalton School</t>
  </si>
  <si>
    <t>https://www.dalton.org</t>
  </si>
  <si>
    <t>5c8fa941-68c5-cf2a-8f76-7a98a5a68c32</t>
  </si>
  <si>
    <t>The Dana Foundation</t>
  </si>
  <si>
    <t>http://www.dana.org/</t>
  </si>
  <si>
    <t>526fdfc6-8092-e4c5-c7b0-50acc15022b6</t>
  </si>
  <si>
    <t>The Dandy Lab</t>
  </si>
  <si>
    <t>http://thedandylab.com</t>
  </si>
  <si>
    <t>a3928a1f-32e1-3392-4b5b-bfb1cbf280cd</t>
  </si>
  <si>
    <t>The Daniel Beer Group</t>
  </si>
  <si>
    <t>http://www.sandiegohomefinder.com</t>
  </si>
  <si>
    <t>eda75605-0f93-7cad-a36d-2ce30bd0214f</t>
  </si>
  <si>
    <t>The Danish Agency for Digitisation</t>
  </si>
  <si>
    <t>http://www.digst.dk</t>
  </si>
  <si>
    <t>2ea73521-fef1-f4b0-61b0-da93223aca91</t>
  </si>
  <si>
    <t>The Danish Foundation for Entrepreneurship</t>
  </si>
  <si>
    <t>http://eng.ffe-ye.dk/</t>
  </si>
  <si>
    <t>07d82047-c9b7-1328-137f-117dacaa50ef</t>
  </si>
  <si>
    <t>The Danish Growth Fund</t>
  </si>
  <si>
    <t>http://www.vf.dk</t>
  </si>
  <si>
    <t>af2f2ac5-bc7d-a431-b072-98d24f1b38be</t>
  </si>
  <si>
    <t>http://www.vf.dk/</t>
  </si>
  <si>
    <t>bb36ae79-2e11-d23a-a9da-b0678975720a</t>
  </si>
  <si>
    <t>The Danish Marketing Association for Students</t>
  </si>
  <si>
    <t>edc9c1c4-1f4e-0e48-c86e-0192a715a68c</t>
  </si>
  <si>
    <t>The Danish National Advanced Technology Foundation</t>
  </si>
  <si>
    <t>http://hoejteknologifonden.dk</t>
  </si>
  <si>
    <t>e03f73b4-4076-7eb7-0e1c-d8a1a8053649</t>
  </si>
  <si>
    <t>The Danish Parliament</t>
  </si>
  <si>
    <t>http://www.thedanishparliament.dk</t>
  </si>
  <si>
    <t>6b9cd250-ea36-3490-9434-b5dba00ac567</t>
  </si>
  <si>
    <t>The Danish Pension Fund PKA</t>
  </si>
  <si>
    <t>http://www.pka.dk/sider/default.aspx</t>
  </si>
  <si>
    <t>87da77b5-f584-a0b1-b55b-e466ff63b5e7</t>
  </si>
  <si>
    <t>The Danone.Communities Mutual Fund</t>
  </si>
  <si>
    <t>http://www.danonecommunities.com/en/node/95</t>
  </si>
  <si>
    <t>a0c6908c-15be-2cf4-b04b-1cc2380d0492</t>
  </si>
  <si>
    <t>The Danter Company</t>
  </si>
  <si>
    <t>http://danter.com/</t>
  </si>
  <si>
    <t>56781141-8747-fa9d-cb46-6b835e6b55e7</t>
  </si>
  <si>
    <t>The DAO</t>
  </si>
  <si>
    <t>https://daohub.org/</t>
  </si>
  <si>
    <t>6c75d78e-1853-1672-5da0-dc4dbe4494e2</t>
  </si>
  <si>
    <t>The Dapifer</t>
  </si>
  <si>
    <t>http://www.thedapifer.com</t>
  </si>
  <si>
    <t>188e6bcd-d99b-d2bd-ee2d-5a638d7eaa87</t>
  </si>
  <si>
    <t>The Dapper Drawer</t>
  </si>
  <si>
    <t>http://dapperdrawer.com</t>
  </si>
  <si>
    <t>303de99e-2017-54d1-df67-9295abeb9bab</t>
  </si>
  <si>
    <t>The Darien Times</t>
  </si>
  <si>
    <t>http://www.darientimes.com/</t>
  </si>
  <si>
    <t>08ecc0d8-6fd9-9473-9f8e-cbbd861434f1</t>
  </si>
  <si>
    <t>The Daring Fireball</t>
  </si>
  <si>
    <t>http://daringfireball.net</t>
  </si>
  <si>
    <t>59314efb-8037-f392-1bdc-e4a70d7f7918</t>
  </si>
  <si>
    <t>The Dark Energy Survey</t>
  </si>
  <si>
    <t>http://www.darkenergysurvey.org/index.shtml</t>
  </si>
  <si>
    <t>9e538c13-ef07-2ac0-ab63-4ac7bd15d7fd</t>
  </si>
  <si>
    <t>The Dark Sky Company</t>
  </si>
  <si>
    <t>http://darksky.net</t>
  </si>
  <si>
    <t>803d2c7a-4668-3d65-fb53-6a9edd3ef0df</t>
  </si>
  <si>
    <t>The Dart Network</t>
  </si>
  <si>
    <t>http://dart.net</t>
  </si>
  <si>
    <t>f88d5aee-ebbd-8664-7dd3-659d4942430e</t>
  </si>
  <si>
    <t>The Dartmouth</t>
  </si>
  <si>
    <t>http://thedartmouth.com</t>
  </si>
  <si>
    <t>9bfb2548-14e6-b53f-6dd3-38595fb9b734</t>
  </si>
  <si>
    <t>The Darwin Group</t>
  </si>
  <si>
    <t>http://www.thedarwingroupinc.com</t>
  </si>
  <si>
    <t>d87bbd0f-7672-0753-a6f9-05cb84668738</t>
  </si>
  <si>
    <t>The DashBox</t>
  </si>
  <si>
    <t>http://www.thedashbox.com</t>
  </si>
  <si>
    <t>599c4395-70d1-a3cd-6452-3267788ad459</t>
  </si>
  <si>
    <t>The Data Agency</t>
  </si>
  <si>
    <t>http://www.thedataagency.co.uk/</t>
  </si>
  <si>
    <t>0e319d46-070c-07cf-e2e3-a7d16e9ce679</t>
  </si>
  <si>
    <t>The Data Exchange</t>
  </si>
  <si>
    <t>http://tdx.io</t>
  </si>
  <si>
    <t>f8b00f1f-e35c-61e7-68dc-51076bf72e3e</t>
  </si>
  <si>
    <t>The Data Governance Institute</t>
  </si>
  <si>
    <t>http://www.datagovernance.com/</t>
  </si>
  <si>
    <t>b4f5a67d-5ab1-62e2-25bd-8bfb4e172bfa</t>
  </si>
  <si>
    <t>The Data Guild</t>
  </si>
  <si>
    <t>http://thedataguild.com/</t>
  </si>
  <si>
    <t>84c2ed57-918f-9e4a-3eaf-85344f0cb99e</t>
  </si>
  <si>
    <t>The Data Incubator</t>
  </si>
  <si>
    <t>http://www.thedataincubator.com</t>
  </si>
  <si>
    <t>d3e7b67d-66e0-587a-1417-e77f76e37383</t>
  </si>
  <si>
    <t>The Data Lab</t>
  </si>
  <si>
    <t>http://thedatalab.com</t>
  </si>
  <si>
    <t>87e3e047-c0a0-b339-6015-89da53cad623</t>
  </si>
  <si>
    <t>The Data Pack</t>
  </si>
  <si>
    <t>http://thedatapack.com</t>
  </si>
  <si>
    <t>354bee6d-f5d0-a064-4a62-4a2cccef0d46</t>
  </si>
  <si>
    <t>The Data Processors INDIA</t>
  </si>
  <si>
    <t>http://www.dataprocessorsindia.com</t>
  </si>
  <si>
    <t>c0141a6d-d54a-3668-d5ad-12726291133f</t>
  </si>
  <si>
    <t>The Data Pros, Inc.</t>
  </si>
  <si>
    <t>http://the-data-pros.net</t>
  </si>
  <si>
    <t>2173fc7c-6e25-ddf9-e336-e3883badb9b7</t>
  </si>
  <si>
    <t>The Data Pub</t>
  </si>
  <si>
    <t>http://thedata.pub/</t>
  </si>
  <si>
    <t>0098bd6e-25f1-aa1f-c6e3-b589776b43f0</t>
  </si>
  <si>
    <t>The Data Team</t>
  </si>
  <si>
    <t>http://www.thedatateam.in</t>
  </si>
  <si>
    <t>a9448097-b4ab-b3f7-c512-01ca6a3a0330</t>
  </si>
  <si>
    <t>The Database Diva</t>
  </si>
  <si>
    <t>http://www.thedatabasediva.com</t>
  </si>
  <si>
    <t>a7c1ff0c-3807-dc9c-9ae2-b1241ab551da</t>
  </si>
  <si>
    <t>The Dating Awards Ltd</t>
  </si>
  <si>
    <t>http://thedatingawards.com/</t>
  </si>
  <si>
    <t>2650a385-fde8-549e-3bb7-63273fba5b76</t>
  </si>
  <si>
    <t>The Dating Lab</t>
  </si>
  <si>
    <t>http://www.thedatinglab.com</t>
  </si>
  <si>
    <t>fdb6fa26-f619-6e0e-62b5-e688f6af735c</t>
  </si>
  <si>
    <t>The Dating Lounge</t>
  </si>
  <si>
    <t>http://www.thedatinglounge.net</t>
  </si>
  <si>
    <t>7deda68e-6920-62f5-f7b2-30a28a26df55</t>
  </si>
  <si>
    <t>The Davey Tree Expert Co.</t>
  </si>
  <si>
    <t>http://www.davey.com/</t>
  </si>
  <si>
    <t>af1be7b6-9521-8875-516c-eb37b69a0c01</t>
  </si>
  <si>
    <t>The David and Lucile Packard Foundation</t>
  </si>
  <si>
    <t>https://www.packard.org</t>
  </si>
  <si>
    <t>40ba1126-b586-80fc-114a-57def0355d5f</t>
  </si>
  <si>
    <t>The David Gartry Eye Clinic</t>
  </si>
  <si>
    <t>http://davidgartry.co.uk</t>
  </si>
  <si>
    <t>48a76aa2-3427-3545-50bd-306de03e1940</t>
  </si>
  <si>
    <t>The David Hunter Law Firm</t>
  </si>
  <si>
    <t>http://www.davidhunterlawfirm.com</t>
  </si>
  <si>
    <t>14d223d0-4a34-26b5-3e6f-7eea79ee9715</t>
  </si>
  <si>
    <t>The David James Agency LLC</t>
  </si>
  <si>
    <t>http://www.davidjamesagency.com/</t>
  </si>
  <si>
    <t>3da19758-1aed-40ee-0d52-698240288ef3</t>
  </si>
  <si>
    <t>The David Politis Company</t>
  </si>
  <si>
    <t>https://davidpolitis1.wordpress.com/</t>
  </si>
  <si>
    <t>db0ae1bd-21fd-4613-a843-9663be217652</t>
  </si>
  <si>
    <t>The David Storrs Group</t>
  </si>
  <si>
    <t>http://www.davidstorrsgroup.com</t>
  </si>
  <si>
    <t>1869b796-628a-ffe2-ecb8-f5e8df59e5fd</t>
  </si>
  <si>
    <t>The DaVinci Institute Inc</t>
  </si>
  <si>
    <t>http://www.davinciinstitute.com</t>
  </si>
  <si>
    <t>ea3791b6-042e-2462-8084-70671d29b108</t>
  </si>
  <si>
    <t>The Davis Companies</t>
  </si>
  <si>
    <t>http://www.daviscos.com</t>
  </si>
  <si>
    <t>24ad44e7-1349-e7a1-31a2-8ded3aacb0f2</t>
  </si>
  <si>
    <t>The Davy Group</t>
  </si>
  <si>
    <t>http://www.davy.ie</t>
  </si>
  <si>
    <t>eb026d48-674a-b972-619b-e82b0a6eb188</t>
  </si>
  <si>
    <t>The Daws Law Firm, PLLC</t>
  </si>
  <si>
    <t>http://dawslawfirm.com/</t>
  </si>
  <si>
    <t>cdd33b7b-8fc4-ae0d-e1ef-540ec7b37418</t>
  </si>
  <si>
    <t>The Dawson Academy</t>
  </si>
  <si>
    <t>https://thedawsonacademy.com/</t>
  </si>
  <si>
    <t>d17f53c7-d7bb-134a-a9c9-cb5957f73900</t>
  </si>
  <si>
    <t>The Dawson Company</t>
  </si>
  <si>
    <t>http://www.mckibbinagency.com/</t>
  </si>
  <si>
    <t>e2380091-d03e-9d2a-247c-a9efd5729c2a</t>
  </si>
  <si>
    <t>The Day</t>
  </si>
  <si>
    <t>http://www.theday.com/</t>
  </si>
  <si>
    <t>24ba2af4-bcf1-12ea-8f05-6417e2be1f2a</t>
  </si>
  <si>
    <t>The Dayton Foundation</t>
  </si>
  <si>
    <t>http://www.daytonfoundation.org</t>
  </si>
  <si>
    <t>997fb76a-82f2-c019-605e-dd198cdf3182</t>
  </si>
  <si>
    <t>The DBA Shoppe</t>
  </si>
  <si>
    <t>http://www.thedbashoppe.com</t>
  </si>
  <si>
    <t>ee130e14-b071-70eb-3eb8-64f55ecb3ec3</t>
  </si>
  <si>
    <t>The DDB Mudra Group</t>
  </si>
  <si>
    <t>2dcd43bc-00c8-b0ba-9f45-8ad5433f92e3</t>
  </si>
  <si>
    <t>The Deal</t>
  </si>
  <si>
    <t>http://www.thedeal.com/</t>
  </si>
  <si>
    <t>9b2090be-b60a-792e-0c6f-04b36ac3328d</t>
  </si>
  <si>
    <t>The Deal Fair</t>
  </si>
  <si>
    <t>http://thedealfair.com</t>
  </si>
  <si>
    <t>cdea2be6-d9a3-06c7-de35-678f926e5ad7</t>
  </si>
  <si>
    <t>The Deal League</t>
  </si>
  <si>
    <t>http://www.thedealleage.com</t>
  </si>
  <si>
    <t>bab2f989-16d2-6891-1513-d137c0e8b113</t>
  </si>
  <si>
    <t>The Deal Search</t>
  </si>
  <si>
    <t>http://www.thedealsearch.com</t>
  </si>
  <si>
    <t>5aedaab4-0ed5-502d-64ee-8255ff0bfee6</t>
  </si>
  <si>
    <t>The Dealer</t>
  </si>
  <si>
    <t>http://thedealer.com.au</t>
  </si>
  <si>
    <t>8ed3a880-4de8-ecbf-c5e0-682ffbadd063</t>
  </si>
  <si>
    <t>The Dealers Market</t>
  </si>
  <si>
    <t>http://www.thedealersmarket.com</t>
  </si>
  <si>
    <t>312bd6f8-f2fb-b772-8a2f-07e99ed47934</t>
  </si>
  <si>
    <t>The Dealmap</t>
  </si>
  <si>
    <t>http://www.thedealmap.com</t>
  </si>
  <si>
    <t>1da7c613-5217-c545-9022-25678a75c513</t>
  </si>
  <si>
    <t>The Dealmix</t>
  </si>
  <si>
    <t>http://thedealmix.com</t>
  </si>
  <si>
    <t>04de038b-0899-d11e-454d-23b43d9cdde6</t>
  </si>
  <si>
    <t>The Deals Point</t>
  </si>
  <si>
    <t>http://www.thedealspoint.com</t>
  </si>
  <si>
    <t>a3141808-5633-fc3a-4e8a-dead22f73d5c</t>
  </si>
  <si>
    <t>The Deals Queen</t>
  </si>
  <si>
    <t>http://www.thedealsqueen.com.au</t>
  </si>
  <si>
    <t>5921c7f2-b407-c6fb-974c-b11192cba9fb</t>
  </si>
  <si>
    <t>The Dean Vaughn Total Retention System</t>
  </si>
  <si>
    <t>https://www.deanvaughn.com/</t>
  </si>
  <si>
    <t>469bc814-ef18-f68c-cb85-ab38c69c0bcd</t>
  </si>
  <si>
    <t>The Debt Recovery Bureau</t>
  </si>
  <si>
    <t>http://www.tdrb.co.uk</t>
  </si>
  <si>
    <t>b9d5f58d-0ca4-6a48-b358-90c90503edc4</t>
  </si>
  <si>
    <t>The Decathlon</t>
  </si>
  <si>
    <t>https://www.thedecathlon.org</t>
  </si>
  <si>
    <t>864f625c-5443-efd6-f333-d930a2942ee5</t>
  </si>
  <si>
    <t>The Deck</t>
  </si>
  <si>
    <t>http://decknetwork.net/</t>
  </si>
  <si>
    <t>c7940d4a-e914-d34f-7573-e75e0ad26abe</t>
  </si>
  <si>
    <t>The Decker Law Firm</t>
  </si>
  <si>
    <t>http://www.famlawtex.com</t>
  </si>
  <si>
    <t>9ac3ddb6-e15f-e14f-ce8e-c197285e5dfb</t>
  </si>
  <si>
    <t>The Decor Corporation Pty Ltd</t>
  </si>
  <si>
    <t>http://www.decor.com.au/</t>
  </si>
  <si>
    <t>6a5e278a-0ed8-d49f-b6e8-d3e67d574041</t>
  </si>
  <si>
    <t>The Defence Group</t>
  </si>
  <si>
    <t>http://www.defencegroup.ca</t>
  </si>
  <si>
    <t>0a8c4e4d-1bc8-7308-81aa-5214b7b663cb</t>
  </si>
  <si>
    <t>The Delaney Group</t>
  </si>
  <si>
    <t>http://www.thedelaneygrp.com/</t>
  </si>
  <si>
    <t>00861566-f404-e29e-1d97-5862ac97d129</t>
  </si>
  <si>
    <t>The Delaware Journal of Corporate Law</t>
  </si>
  <si>
    <t>http://www.djcl.org/</t>
  </si>
  <si>
    <t>8bb338e8-041a-95a9-25f5-012b7036f96f</t>
  </si>
  <si>
    <t>The DelFin Project</t>
  </si>
  <si>
    <t>http://delfinproject.com</t>
  </si>
  <si>
    <t>c15a6301-332c-f391-8de8-b340eefbd676</t>
  </si>
  <si>
    <t>The Delivery Group</t>
  </si>
  <si>
    <t>http://www.thedeliverygroup.co.uk/</t>
  </si>
  <si>
    <t>321607a4-57f9-4069-a86b-8a8d0795a653</t>
  </si>
  <si>
    <t>The Delivery Store Holdings</t>
  </si>
  <si>
    <t>http://www.thedeliverystore.net/</t>
  </si>
  <si>
    <t>c4f501ff-d317-5ae9-dc78-0f1f5336f62b</t>
  </si>
  <si>
    <t>The Delphi Group</t>
  </si>
  <si>
    <t>http://delphigroup.com</t>
  </si>
  <si>
    <t>d4f7f196-e15c-b881-103c-e4b1483d48ff</t>
  </si>
  <si>
    <t>The Delta Companies</t>
  </si>
  <si>
    <t>http://www.thedeltacompanies.com/</t>
  </si>
  <si>
    <t>bf1b95c2-5c80-df55-d330-2648ff16f44d</t>
  </si>
  <si>
    <t>The Delta Program</t>
  </si>
  <si>
    <t>http://deltaprogram.us</t>
  </si>
  <si>
    <t>8f0cd9db-bf49-949e-8217-709cdae09a15</t>
  </si>
  <si>
    <t>The Delta Rubber</t>
  </si>
  <si>
    <t>http://www.deltarubberco.com/</t>
  </si>
  <si>
    <t>3c1e8a27-5a21-7829-b407-a1501bf6bd9c</t>
  </si>
  <si>
    <t>The Demand Institute</t>
  </si>
  <si>
    <t>http://demandinstitute.org</t>
  </si>
  <si>
    <t>776b65c4-2b96-bc6f-d596-4509f1140565</t>
  </si>
  <si>
    <t>The Democracy Alliance</t>
  </si>
  <si>
    <t>http://democracyalliance.org</t>
  </si>
  <si>
    <t>e617e753-8c93-8f5e-832a-ccb7b2d15c50</t>
  </si>
  <si>
    <t>The Democratic Travelers</t>
  </si>
  <si>
    <t>http://www.thedemocratictravelers.com/</t>
  </si>
  <si>
    <t>cc66b028-c9f4-281a-647b-52c89ffd8b34</t>
  </si>
  <si>
    <t>The Denovati Group</t>
  </si>
  <si>
    <t>http://denovati.com</t>
  </si>
  <si>
    <t>136309e6-edae-2752-0386-3da3b570e966</t>
  </si>
  <si>
    <t>The Dental House</t>
  </si>
  <si>
    <t>http://www.thedentalhouse.co.uk</t>
  </si>
  <si>
    <t>25956b90-d715-74bb-e46c-64856381b89a</t>
  </si>
  <si>
    <t>The Dental Roots</t>
  </si>
  <si>
    <t>http://thedentalroots.com/</t>
  </si>
  <si>
    <t>5f188cf8-d1bd-c4b2-8aef-1c51562f212a</t>
  </si>
  <si>
    <t>The Dental Specialty Group</t>
  </si>
  <si>
    <t>http://jefferyjbeckerdds.com/dental-specialty-group/</t>
  </si>
  <si>
    <t>487f33bb-afa6-8630-cff0-8d27670dda9e</t>
  </si>
  <si>
    <t>The Dental Suite</t>
  </si>
  <si>
    <t>http://www.dental-suite.co.uk</t>
  </si>
  <si>
    <t>1466951c-9476-925b-b121-250cab7e02f9</t>
  </si>
  <si>
    <t>http://www.nottinghamsmiles.co.uk</t>
  </si>
  <si>
    <t>97fc9821-1f04-e0a7-697c-12d9ace9772d</t>
  </si>
  <si>
    <t>The Dentaris</t>
  </si>
  <si>
    <t>http://www.thedentaris.com/</t>
  </si>
  <si>
    <t>aff566b4-b02c-6f75-595d-b8ea76750f07</t>
  </si>
  <si>
    <t>The Denver Center for the Performing Arts</t>
  </si>
  <si>
    <t>https://www.denvercenter.org/</t>
  </si>
  <si>
    <t>4246e8b9-994f-2961-600d-7eaed59d7a24</t>
  </si>
  <si>
    <t>The Denver Foundation</t>
  </si>
  <si>
    <t>http://www.denverfoundation.org</t>
  </si>
  <si>
    <t>4ba2af3c-8719-0620-6f88-78436fed76dd</t>
  </si>
  <si>
    <t>The Denver Gold Group</t>
  </si>
  <si>
    <t>http://www.denvergold.org/</t>
  </si>
  <si>
    <t>281d1cd6-f80a-3bba-f811-70bab7578428</t>
  </si>
  <si>
    <t>The Denver Post</t>
  </si>
  <si>
    <t>http://www.denverpost.com/</t>
  </si>
  <si>
    <t>5fa7a768-9b4f-db34-2e99-f75ba9086989</t>
  </si>
  <si>
    <t>The Denver Tea Room</t>
  </si>
  <si>
    <t>http://www.thedenvertearoom.com</t>
  </si>
  <si>
    <t>1679aecd-53f9-8436-8ff6-508496e0a88f</t>
  </si>
  <si>
    <t>The Department</t>
  </si>
  <si>
    <t>http://departmentphx.com/</t>
  </si>
  <si>
    <t>03a4c019-b29f-86e6-5a39-1870509e0b1e</t>
  </si>
  <si>
    <t>The Department of Badassery</t>
  </si>
  <si>
    <t>http://www.departmentofbadassery.com/</t>
  </si>
  <si>
    <t>217b529b-c547-9b63-695d-2cbaa30fc8c5</t>
  </si>
  <si>
    <t>The Department of Climate Change and Energy Efficiency</t>
  </si>
  <si>
    <t>https://www.gov.uk/government/organisations/department-of-energy-climate-change</t>
  </si>
  <si>
    <t>f82c1bed-3137-af94-4af9-b60bc7e29203</t>
  </si>
  <si>
    <t>The Department of Financial Services</t>
  </si>
  <si>
    <t>http://financialservices.gov.in</t>
  </si>
  <si>
    <t>5a861d20-77ec-aa75-748f-99a183ddf5fc</t>
  </si>
  <si>
    <t>The Department of Health, Australia</t>
  </si>
  <si>
    <t>http://health.gov.au/</t>
  </si>
  <si>
    <t>b918b5ec-fa47-490b-af9e-0f5c3bd9e9ca</t>
  </si>
  <si>
    <t>The Department of Infrastructure and Regional Development</t>
  </si>
  <si>
    <t>https://infrastructure.gov.au/</t>
  </si>
  <si>
    <t>80f71e86-5ba3-4c89-48b6-eed6eb8844f9</t>
  </si>
  <si>
    <t>The Dept. of Motivation</t>
  </si>
  <si>
    <t>http://deptofmotivation.com/</t>
  </si>
  <si>
    <t>cd81f2ba-0c8c-4690-9376-721582742e80</t>
  </si>
  <si>
    <t>The Dept. of Moving Pictures</t>
  </si>
  <si>
    <t>http://www.thedmp.com</t>
  </si>
  <si>
    <t>5b3a2cec-8ee1-e780-827b-2123c078ce56</t>
  </si>
  <si>
    <t>The Dermatology Group</t>
  </si>
  <si>
    <t>http://www.thedermatologygroup.com/</t>
  </si>
  <si>
    <t>afee5529-961a-f033-7f90-d027bcead068</t>
  </si>
  <si>
    <t>The Dermot Company</t>
  </si>
  <si>
    <t>http://dermotcompany.com</t>
  </si>
  <si>
    <t>dd391f0d-0cf7-f196-e64d-0b16ea97e65c</t>
  </si>
  <si>
    <t>The Des Moines Register</t>
  </si>
  <si>
    <t>http://www.desmoinesregister.com/</t>
  </si>
  <si>
    <t>607f197e-4d8b-e3b4-3baa-7b0ff5bbf972</t>
  </si>
  <si>
    <t>The DESCO Group</t>
  </si>
  <si>
    <t>http://www.descogroup.com</t>
  </si>
  <si>
    <t>0850bcbb-5559-098c-fc65-e6be0be5b93f</t>
  </si>
  <si>
    <t>The Desert Sun</t>
  </si>
  <si>
    <t>http://www.desertsun.com/</t>
  </si>
  <si>
    <t>9726765c-688f-6ef7-b29f-02e6c29f0c74</t>
  </si>
  <si>
    <t>The Design Boyz Ltd</t>
  </si>
  <si>
    <t>http://www.thedesignboyz.com</t>
  </si>
  <si>
    <t>07395184-79bf-a129-6503-dccd04417fa9</t>
  </si>
  <si>
    <t>The Design Crowd</t>
  </si>
  <si>
    <t>http://www.thedesigncrowd.com</t>
  </si>
  <si>
    <t>06ccf7fa-8cbf-3e6c-17e5-6d27485b4297</t>
  </si>
  <si>
    <t>The Design Files</t>
  </si>
  <si>
    <t>http://thedesignfiles.net/</t>
  </si>
  <si>
    <t>e5e4f1c0-4c86-dd19-88e2-8d19801c26c5</t>
  </si>
  <si>
    <t>The Design Group</t>
  </si>
  <si>
    <t>http://www.thedesigngrouponline.com</t>
  </si>
  <si>
    <t>a06df488-bdff-ed41-98fc-44a697f82115</t>
  </si>
  <si>
    <t>The Design Gym</t>
  </si>
  <si>
    <t>http://www.thedesigngym.com/</t>
  </si>
  <si>
    <t>d8aacb37-a670-eeaa-fb9a-50871f08be3a</t>
  </si>
  <si>
    <t>The Design House</t>
  </si>
  <si>
    <t>http://thedesignhouse.ie/</t>
  </si>
  <si>
    <t>d4094f8e-8eb5-eaf2-6dfc-c41a8b4190bf</t>
  </si>
  <si>
    <t>The Design People - Web Outsourcing Services</t>
  </si>
  <si>
    <t>http://designprosolutions.com</t>
  </si>
  <si>
    <t>2319cbcf-02d3-c240-5594-823f5d0d19b9</t>
  </si>
  <si>
    <t>The Design People, Inc.</t>
  </si>
  <si>
    <t>http://www.thedesignpeople.com</t>
  </si>
  <si>
    <t>329f01b3-ac16-1865-e9e0-c522cc126f69</t>
  </si>
  <si>
    <t>The Design Range</t>
  </si>
  <si>
    <t>http://www.thedesignrange.com</t>
  </si>
  <si>
    <t>1bdc30e2-c263-c91b-8b8a-903b6dc70dd6</t>
  </si>
  <si>
    <t>The Design School Southern Africa</t>
  </si>
  <si>
    <t>http://www.designschoolsa.co.za/</t>
  </si>
  <si>
    <t>f2a8f100-dad9-3e64-0765-3d0ff7de1e72</t>
  </si>
  <si>
    <t>The Design Studio DOTDEZINE</t>
  </si>
  <si>
    <t>http://www.dotdezine.com</t>
  </si>
  <si>
    <t>b52a9984-81de-fbb8-c8d6-4d1eaed66184</t>
  </si>
  <si>
    <t>The Design Town</t>
  </si>
  <si>
    <t>http://www.thedesigntown.com</t>
  </si>
  <si>
    <t>9d3f240c-ed5b-9c7b-76ec-a9b036081268</t>
  </si>
  <si>
    <t>The Designory</t>
  </si>
  <si>
    <t>https://www.designory.com</t>
  </si>
  <si>
    <t>94b51fe5-ab86-0d10-4f2a-329847fe60ad</t>
  </si>
  <si>
    <t>The Designs! Company</t>
  </si>
  <si>
    <t>http://thedesignscompany.com</t>
  </si>
  <si>
    <t>c711be68-d0e0-0e37-cf91-ecaba41faa9c</t>
  </si>
  <si>
    <t>The DESK</t>
  </si>
  <si>
    <t>http://www.fi-desk.com</t>
  </si>
  <si>
    <t>f1402f89-1aa3-943a-f486-e25834ee75ec</t>
  </si>
  <si>
    <t>The Dessert Place</t>
  </si>
  <si>
    <t>https://www.thedessertplace.com</t>
  </si>
  <si>
    <t>fde5dc4b-324b-a56f-3abe-37222d3f3da0</t>
  </si>
  <si>
    <t>The Detailing Knights</t>
  </si>
  <si>
    <t>http://www.detailingknights.com/</t>
  </si>
  <si>
    <t>875465ab-bd3d-7d8a-129d-32ee3ae72ae1</t>
  </si>
  <si>
    <t>The Detection Group</t>
  </si>
  <si>
    <t>http://www.thedetectiongroup.com/</t>
  </si>
  <si>
    <t>1f5b8042-64da-8654-4162-9da1f1e5540b</t>
  </si>
  <si>
    <t>The DetOx Lounge</t>
  </si>
  <si>
    <t>http://www.detox-lounge.com</t>
  </si>
  <si>
    <t>afec4371-43ca-a80f-b295-cf074acf0c50</t>
  </si>
  <si>
    <t>The Detox Market</t>
  </si>
  <si>
    <t>http://thedetoxmarket.com</t>
  </si>
  <si>
    <t>0f79e8ad-cb50-48a8-2ffa-9a02765fd148</t>
  </si>
  <si>
    <t>The Detroit Bus Company</t>
  </si>
  <si>
    <t>http://thedetroitbus.com/</t>
  </si>
  <si>
    <t>d764d582-193b-b880-8c22-c7b900f15c20</t>
  </si>
  <si>
    <t>The Detroit News</t>
  </si>
  <si>
    <t>http://www.detroitnews.com/</t>
  </si>
  <si>
    <t>7f14a7a8-0418-2bb8-ed9a-7d5c2e718b3c</t>
  </si>
  <si>
    <t>The Detroit Partnership</t>
  </si>
  <si>
    <t>http://thedetroitpartnership.org</t>
  </si>
  <si>
    <t>4b38e5d6-ac58-7f5e-2ec7-297c9d1cbde0</t>
  </si>
  <si>
    <t>The Dev School</t>
  </si>
  <si>
    <t>https://www.holbertonschool.com/learnprogramming/the_dev_school</t>
  </si>
  <si>
    <t>fab7c9ee-7077-b8ec-7826-92a14c1b9b25</t>
  </si>
  <si>
    <t>The Developer Network Ltd</t>
  </si>
  <si>
    <t>http://www.thedevnet.co.uk</t>
  </si>
  <si>
    <t>c36d2c43-d75c-7ab0-2229-5ab720cc085d</t>
  </si>
  <si>
    <t>The Development Cloud</t>
  </si>
  <si>
    <t>http://www.thedevelopmentcloud.com</t>
  </si>
  <si>
    <t>26735188-e02a-b2cd-80bb-3460c1e61170</t>
  </si>
  <si>
    <t>The Development Fund</t>
  </si>
  <si>
    <t>http://www.tdfsf.org</t>
  </si>
  <si>
    <t>5a206394-4c8c-6554-7af5-5f21ab9a5335</t>
  </si>
  <si>
    <t>The Devise Company</t>
  </si>
  <si>
    <t>http://www.devisecompany.com</t>
  </si>
  <si>
    <t>f771183e-006d-7fb2-b0ee-d6a0c6de1550</t>
  </si>
  <si>
    <t>The Devon Group</t>
  </si>
  <si>
    <t>http://www.devonpr.com</t>
  </si>
  <si>
    <t>04389f16-40cb-af1b-dcb8-181e6b469b50</t>
  </si>
  <si>
    <t>The Devotion System</t>
  </si>
  <si>
    <t>http://thedevotionsystemreview.com/</t>
  </si>
  <si>
    <t>a0f71ff8-524f-99f2-a036-c566d51d35fb</t>
  </si>
  <si>
    <t>The Devshop</t>
  </si>
  <si>
    <t>http://www.devshop.co.zw</t>
  </si>
  <si>
    <t>5fad91bd-b516-41e3-2f64-d1a16a7c363d</t>
  </si>
  <si>
    <t>The DFW Defender</t>
  </si>
  <si>
    <t>http://www.thedfwdefender.com/</t>
  </si>
  <si>
    <t>2cc07941-b3c8-6cfb-3130-c2e921d6de7f</t>
  </si>
  <si>
    <t>the Dhaba Cafe</t>
  </si>
  <si>
    <t>https://www.facebook.com/thedhabacafe</t>
  </si>
  <si>
    <t>e41ae590-db89-c7e0-0ff9-2a83a4f207f4</t>
  </si>
  <si>
    <t>The Dhaka Times</t>
  </si>
  <si>
    <t>http://dhakatimes.com.bd/</t>
  </si>
  <si>
    <t>a9147c20-7c29-ed4a-7d0e-7981e253ab47</t>
  </si>
  <si>
    <t>The Dhamra Port Company Ltd</t>
  </si>
  <si>
    <t>http://www.dhamraport.com/</t>
  </si>
  <si>
    <t>cbc1d9d3-c8fd-56b8-eecb-c8c56e12f264</t>
  </si>
  <si>
    <t>The Dhobi</t>
  </si>
  <si>
    <t>http://www.thedhobi.com</t>
  </si>
  <si>
    <t>0b973e6f-3771-1397-a73f-270d0e8cec71</t>
  </si>
  <si>
    <t>The Diabetes Guide</t>
  </si>
  <si>
    <t>http://www.thediabetesguide.net/</t>
  </si>
  <si>
    <t>0fc538c4-6500-504e-86c9-417424047dc9</t>
  </si>
  <si>
    <t>The Diabetic Boot Company</t>
  </si>
  <si>
    <t>http://www.pulse-flow.net</t>
  </si>
  <si>
    <t>5c5c8d4d-6c89-56cb-e8e6-ff54595ffa0d</t>
  </si>
  <si>
    <t>The Dialog Lab</t>
  </si>
  <si>
    <t>https://www.thedialoglab.com</t>
  </si>
  <si>
    <t>a233a3e1-3424-1ff7-cb29-be4478f3c051</t>
  </si>
  <si>
    <t>The Dialogue Group</t>
  </si>
  <si>
    <t>http://www.dialoguegroup.com</t>
  </si>
  <si>
    <t>05d52147-3f22-3584-0f1c-6d52330c3d71</t>
  </si>
  <si>
    <t>The Dialogue Xchange</t>
  </si>
  <si>
    <t>https://www.thedialoguexchange.com</t>
  </si>
  <si>
    <t>aaf7d510-12ee-0f07-eee4-eeb7b4af2c51</t>
  </si>
  <si>
    <t>The Diamond App</t>
  </si>
  <si>
    <t>http://thediamondapp.com/</t>
  </si>
  <si>
    <t>a1b7d9d6-2b28-b075-f86b-d4d74cec4b84</t>
  </si>
  <si>
    <t>The Diamond Group</t>
  </si>
  <si>
    <t>http://www.realestatediamond.com</t>
  </si>
  <si>
    <t>7d6ef795-54c8-918f-19b2-8254a4c1b473</t>
  </si>
  <si>
    <t>The Diamond Jewellery Studio</t>
  </si>
  <si>
    <t>http://www.diamondjewellerystudio.com.au/</t>
  </si>
  <si>
    <t>f83fbcde-27b6-01b5-a097-659993d3a236</t>
  </si>
  <si>
    <t>The diamond ring company</t>
  </si>
  <si>
    <t>http://www.thediamondringcompany.co.uk</t>
  </si>
  <si>
    <t>a5d719e5-5e9b-7f47-ba00-e0edede5fa35</t>
  </si>
  <si>
    <t>The Diaper Baker</t>
  </si>
  <si>
    <t>http://www.thediaperbaker.com</t>
  </si>
  <si>
    <t>ac1db342-969d-cbb9-71dc-9416d5f19d1f</t>
  </si>
  <si>
    <t>The DiaryÌ¢åãå¢</t>
  </si>
  <si>
    <t>https://thediary.com/</t>
  </si>
  <si>
    <t>a694d4e0-0fba-ae56-661e-8b4f123187ad</t>
  </si>
  <si>
    <t>The Dibs Company</t>
  </si>
  <si>
    <t>http://www.grabdibs.com</t>
  </si>
  <si>
    <t>de259708-c406-960f-f51e-877ff4c22eb3</t>
  </si>
  <si>
    <t>The Diet Expert</t>
  </si>
  <si>
    <t>http://diet-expert.org</t>
  </si>
  <si>
    <t>d51149f1-9bf4-befb-2fa9-d65accf9df5a</t>
  </si>
  <si>
    <t>The Difference Engine</t>
  </si>
  <si>
    <t>http://thedifferenceengine.eu</t>
  </si>
  <si>
    <t>82fc8215-f351-7cc4-4d38-9514efb2ece2</t>
  </si>
  <si>
    <t>http://www.thedifferenceengine.io</t>
  </si>
  <si>
    <t>47145925-8032-9c9d-c7da-86f8b3a0cd32</t>
  </si>
  <si>
    <t>The Digit Group</t>
  </si>
  <si>
    <t>https://www.thedigitgroupinc.com/</t>
  </si>
  <si>
    <t>48db5bd8-439b-e059-8098-eeed9e0cbe1a</t>
  </si>
  <si>
    <t>The Digital Beyond</t>
  </si>
  <si>
    <t>http://www.thedigitalbeyond.com/</t>
  </si>
  <si>
    <t>eef198ec-6dc8-c2a4-ba54-91af3441d140</t>
  </si>
  <si>
    <t>The Digital Bits</t>
  </si>
  <si>
    <t>http://thedigitalbits.com/</t>
  </si>
  <si>
    <t>c285c5ae-df10-d9be-f00a-2881c8ad1661</t>
  </si>
  <si>
    <t>The Digital Bra</t>
  </si>
  <si>
    <t>http://www.thedigitalbra.com/</t>
  </si>
  <si>
    <t>b91f58eb-aff0-1231-14e1-7558fe4f6725</t>
  </si>
  <si>
    <t>The Digital Career Center</t>
  </si>
  <si>
    <t>http://www.thedcc.org/</t>
  </si>
  <si>
    <t>a5720232-c86f-a6bb-c9cd-cc6d39da58d7</t>
  </si>
  <si>
    <t>The Digital Circle</t>
  </si>
  <si>
    <t>http://thedigitalcircle.com</t>
  </si>
  <si>
    <t>faf9dd5f-d14f-5f78-7301-0530cb17466d</t>
  </si>
  <si>
    <t>The Digital CMO</t>
  </si>
  <si>
    <t>http://www.thedigitalcmo.com</t>
  </si>
  <si>
    <t>31e754a6-79be-2a20-7192-0e6d995e1ba4</t>
  </si>
  <si>
    <t>The Digital Coalition of the European Commission</t>
  </si>
  <si>
    <t>https://ec.europa.eu/digital-single-market/en/news/join-digital-skills-and-jobs-coalition-39-organisations-already-pledge-take-action</t>
  </si>
  <si>
    <t>c9af28cc-b2aa-011c-ba61-79cd66404cf4</t>
  </si>
  <si>
    <t>The Digital Consultancy</t>
  </si>
  <si>
    <t>http://thedigital-consultancy.com</t>
  </si>
  <si>
    <t>78b2422e-fc4a-7486-7fbd-93912e180373</t>
  </si>
  <si>
    <t>The Digital Department</t>
  </si>
  <si>
    <t>http://www.thedigitaldepartment.ie</t>
  </si>
  <si>
    <t>a698fd43-9ed3-ecef-c201-96c15506ad7c</t>
  </si>
  <si>
    <t>The Digital Development Group Corp</t>
  </si>
  <si>
    <t>http://www.digidev.com</t>
  </si>
  <si>
    <t>e9a16d84-83ba-de35-9980-f9d6a3ee9e21</t>
  </si>
  <si>
    <t>The Digital Engineering and Test Centre</t>
  </si>
  <si>
    <t>http://www.detc.uk/</t>
  </si>
  <si>
    <t>b6f1ef05-e1b0-ab70-2754-b915c3a02e43</t>
  </si>
  <si>
    <t>The Digital Garage</t>
  </si>
  <si>
    <t>https://digitalgarage.withgoogle.com/</t>
  </si>
  <si>
    <t>20301bde-f26b-7909-4971-73741b74dd9b</t>
  </si>
  <si>
    <t>The Digital Group Inc</t>
  </si>
  <si>
    <t>66faef35-0846-6b10-8561-05cfe019e7a1</t>
  </si>
  <si>
    <t>The Digital Healthcare Innovation Summit - DHIS</t>
  </si>
  <si>
    <t>http://digitalhealthcaresummit.com/</t>
  </si>
  <si>
    <t>45f5fbb6-d05d-dfca-ce9c-2fb3307e91f4</t>
  </si>
  <si>
    <t>The Digital Hive</t>
  </si>
  <si>
    <t>http://tdhive.com</t>
  </si>
  <si>
    <t>08a88476-97ea-4b1a-2268-5bd8b0b36acd</t>
  </si>
  <si>
    <t>The Digital Hub</t>
  </si>
  <si>
    <t>http://www.thedigitalhub.com/</t>
  </si>
  <si>
    <t>6ce4499a-98e8-1d6c-16ed-77de4a946628</t>
  </si>
  <si>
    <t>The Digital League</t>
  </si>
  <si>
    <t>http://www.thedigitalleague.net/</t>
  </si>
  <si>
    <t>548fb94c-7ba9-2044-ec9e-197bd0b84cb8</t>
  </si>
  <si>
    <t>The Digital Life Consutling Group</t>
  </si>
  <si>
    <t>http://digitallifegroup.com</t>
  </si>
  <si>
    <t>df7be5ec-c0ae-a1ea-0636-6e34a4704ff0</t>
  </si>
  <si>
    <t>The Digital Lifestyle</t>
  </si>
  <si>
    <t>http://thedigitallifestyle.com</t>
  </si>
  <si>
    <t>26130a7b-db98-6a68-91a8-97bedd6725a1</t>
  </si>
  <si>
    <t>The Digital Loop</t>
  </si>
  <si>
    <t>http://thedigitalloop.co</t>
  </si>
  <si>
    <t>8f34a317-7210-3b19-fbbd-ace968d4d0e0</t>
  </si>
  <si>
    <t>The Digital Marketing Bureau</t>
  </si>
  <si>
    <t>http://www.thedigitalmarketingbureau.com/</t>
  </si>
  <si>
    <t>7f995776-fff1-f299-e166-6ded6dfc2132</t>
  </si>
  <si>
    <t>The Digital Marketing Guy</t>
  </si>
  <si>
    <t>http://www.thedigitalmarketingguy.com</t>
  </si>
  <si>
    <t>7f4a96f6-e2a6-9ccd-1338-5a93d3ab5d6b</t>
  </si>
  <si>
    <t>The Digital Marvels</t>
  </si>
  <si>
    <t>http://thedigitalmarvels.com</t>
  </si>
  <si>
    <t>7c6f02c6-4932-aaad-3a11-5fb1cdb78cf0</t>
  </si>
  <si>
    <t>The Digital Newsroom</t>
  </si>
  <si>
    <t>http://www.digitalnewsroom.co.uk/</t>
  </si>
  <si>
    <t>321c5d1a-d94b-a30a-c0c2-52d761422ddb</t>
  </si>
  <si>
    <t>The Digital Partnership</t>
  </si>
  <si>
    <t>http://www.thedigitalpartnership.com</t>
  </si>
  <si>
    <t>9e77e114-6f9f-7da6-9606-2fd824b2a107</t>
  </si>
  <si>
    <t>The Digital Project Manager</t>
  </si>
  <si>
    <t>http://www.thedigitalprojectmanager.com</t>
  </si>
  <si>
    <t>2d37bb5c-a94b-8ebf-8b8f-0b65fee9d811</t>
  </si>
  <si>
    <t>The Digital Property Group</t>
  </si>
  <si>
    <t>http://digitalpropertygroup.com/</t>
  </si>
  <si>
    <t>6a5fd02e-f496-2955-bbde-2745d635fec8</t>
  </si>
  <si>
    <t>The Digital Ring</t>
  </si>
  <si>
    <t>http://www.thedigitalring.com</t>
  </si>
  <si>
    <t>f2dca9b4-74cb-cdab-e424-d6ce1065ce3d</t>
  </si>
  <si>
    <t>The Digital Sales Institute</t>
  </si>
  <si>
    <t>http://www.thedigitalsalesinstitute.com</t>
  </si>
  <si>
    <t>90e1ed96-bc80-5611-f95f-e3074dce8c62</t>
  </si>
  <si>
    <t>The Digital Society</t>
  </si>
  <si>
    <t>https://digitalegesellschaft.de/</t>
  </si>
  <si>
    <t>b2161198-8095-d4d5-71d5-e0de5b3b7629</t>
  </si>
  <si>
    <t>The Digital Story</t>
  </si>
  <si>
    <t>http://thedigitalstory.com/</t>
  </si>
  <si>
    <t>d6d02295-3c7c-b8e3-f57b-ae3f290b9806</t>
  </si>
  <si>
    <t>The Digital Vibes</t>
  </si>
  <si>
    <t>http://www.thedigitalvibes.com</t>
  </si>
  <si>
    <t>8decbe16-78da-d088-5300-7f50fd5bb69f</t>
  </si>
  <si>
    <t>The Digital Work Hub</t>
  </si>
  <si>
    <t>http://www.thedigitalworkhub.co.uk/</t>
  </si>
  <si>
    <t>37dd5573-b1e5-4934-7edd-b57754c1b135</t>
  </si>
  <si>
    <t>The Digital Worm</t>
  </si>
  <si>
    <t>https://www.thedigitalworm.com/</t>
  </si>
  <si>
    <t>787538dd-15ed-4698-280d-ad6577e36c0e</t>
  </si>
  <si>
    <t>The Digiticians</t>
  </si>
  <si>
    <t>http://digiticians.com</t>
  </si>
  <si>
    <t>a7758329-ee49-5283-258b-faa8fb4e8e54</t>
  </si>
  <si>
    <t>The DigiTrust Group</t>
  </si>
  <si>
    <t>http://www.digitrustgroup.com</t>
  </si>
  <si>
    <t>4d053ab9-7202-d822-adae-7845d966b569</t>
  </si>
  <si>
    <t>The Digits</t>
  </si>
  <si>
    <t>http://watchthedigits.com/</t>
  </si>
  <si>
    <t>6b8308fe-dfb9-2c87-2147-a7d2f68fecdd</t>
  </si>
  <si>
    <t>The Dii Group</t>
  </si>
  <si>
    <t>https://www.flextronics.com</t>
  </si>
  <si>
    <t>a1b747ef-20e3-be8c-368f-49e0f658442d</t>
  </si>
  <si>
    <t>The Dilenschneider Group</t>
  </si>
  <si>
    <t>http://www.dilenschneider.com</t>
  </si>
  <si>
    <t>418a8812-fedc-8e99-eb29-d1a6f622505f</t>
  </si>
  <si>
    <t>The Dilks Law Firm</t>
  </si>
  <si>
    <t>http://www.dilkslawfirm.com/</t>
  </si>
  <si>
    <t>23808313-9de0-a3a5-aa04-543843cf8ff8</t>
  </si>
  <si>
    <t>The Dill Design</t>
  </si>
  <si>
    <t>http://thedilldesign.com/</t>
  </si>
  <si>
    <t>c3ce2250-3b98-a754-43c8-b36eecb9af93</t>
  </si>
  <si>
    <t>The DiLorenzo Law Firm, LLC</t>
  </si>
  <si>
    <t>http://thealabamainjurylawyers.com</t>
  </si>
  <si>
    <t>dcb12484-2736-905e-2596-d3e76140b921</t>
  </si>
  <si>
    <t>The Dime Club</t>
  </si>
  <si>
    <t>http://thedime.club</t>
  </si>
  <si>
    <t>bb737a45-9451-92d7-e4d0-5b3851b88ff4</t>
  </si>
  <si>
    <t>The Dines Group</t>
  </si>
  <si>
    <t>http://www.thedinesgroup.com</t>
  </si>
  <si>
    <t>78cb0020-4857-b83f-6b2c-ecb0e3643975</t>
  </si>
  <si>
    <t>The Diocese of Paterson</t>
  </si>
  <si>
    <t>http://rcdop.org</t>
  </si>
  <si>
    <t>87c0f333-8bd8-798a-8830-27e289154eb4</t>
  </si>
  <si>
    <t>The Diplomat Group</t>
  </si>
  <si>
    <t>http://www.thediplomatgroup.com/</t>
  </si>
  <si>
    <t>6b1b3bb8-d60f-5149-a81b-07a6c9b71941</t>
  </si>
  <si>
    <t>The Diplomat Magazine</t>
  </si>
  <si>
    <t>http://thediplomat.com/</t>
  </si>
  <si>
    <t>7091d391-d39e-5e52-fc9f-edd43ac873db</t>
  </si>
  <si>
    <t>The Dirt Bag</t>
  </si>
  <si>
    <t>https://www.thedirtbag.com</t>
  </si>
  <si>
    <t>e274563d-e8c3-106a-323e-344edc49eac8</t>
  </si>
  <si>
    <t>The Dirty Defenders LLC</t>
  </si>
  <si>
    <t>http://www.thedirtydefenders.com</t>
  </si>
  <si>
    <t>600bfbdf-8e5c-7d84-2896-b50200f8e150</t>
  </si>
  <si>
    <t>The Disabilities Trust</t>
  </si>
  <si>
    <t>http://www.thedtgroup.org</t>
  </si>
  <si>
    <t>0c4a74d9-51ed-55c8-b1b1-054338d699d7</t>
  </si>
  <si>
    <t>The Discovery Fund, Cambridge University</t>
  </si>
  <si>
    <t>https://www.philanthropy.cam.ac.uk</t>
  </si>
  <si>
    <t>401dab52-2d8e-2968-d1ad-aff4bf764040</t>
  </si>
  <si>
    <t>The Dish Daily</t>
  </si>
  <si>
    <t>http://www.stanforddaily.com/category/dish-daily/</t>
  </si>
  <si>
    <t>99d8c3f2-da65-cb3a-4137-23aa4b07e5f7</t>
  </si>
  <si>
    <t>The Disney Ride Classification Program</t>
  </si>
  <si>
    <t>http://www.thedrcp.org</t>
  </si>
  <si>
    <t>fbc4567c-9010-5ef2-f7ec-48d1d5aea50f</t>
  </si>
  <si>
    <t>The Disney Store</t>
  </si>
  <si>
    <t>http://www.disneystore.com</t>
  </si>
  <si>
    <t>e4a33068-ec1d-3190-be49-98b01c7fb611</t>
  </si>
  <si>
    <t>The Display Rack</t>
  </si>
  <si>
    <t>http://www.thedisplayrack.com</t>
  </si>
  <si>
    <t>37495c98-7096-fd25-eef0-5520e59e4eab</t>
  </si>
  <si>
    <t>The Disruption House</t>
  </si>
  <si>
    <t>http://www.thedisruptionhouse.com</t>
  </si>
  <si>
    <t>a5053e27-bd97-f600-c4a2-ac6fe94634eb</t>
  </si>
  <si>
    <t>The Disruption Institute</t>
  </si>
  <si>
    <t>http://www.disruptioninstitute.com</t>
  </si>
  <si>
    <t>e7bf5389-1439-8c98-22df-8ce6ca81dc6f</t>
  </si>
  <si>
    <t>The Disruptive Group</t>
  </si>
  <si>
    <t>http://www.thedisruptive.group</t>
  </si>
  <si>
    <t>f169b029-fb2d-56a2-c62b-2ae9559a51ac</t>
  </si>
  <si>
    <t>The Dissolve</t>
  </si>
  <si>
    <t>http://thedissolve.com</t>
  </si>
  <si>
    <t>b20f8297-d1cc-7375-9ef8-8212963efb8f</t>
  </si>
  <si>
    <t>The Distillerist</t>
  </si>
  <si>
    <t>http://www.thedistillerist.com</t>
  </si>
  <si>
    <t>ada9c22c-6076-e533-16e4-27091153020b</t>
  </si>
  <si>
    <t>The Distinguished Gentlemen's Club</t>
  </si>
  <si>
    <t>http://www.tdgclub.com/</t>
  </si>
  <si>
    <t>a1722a2c-2e5d-5561-cf4d-2460abad6345</t>
  </si>
  <si>
    <t>The District</t>
  </si>
  <si>
    <t>a1ea6537-0b11-316f-55fa-8f2019a8a1be</t>
  </si>
  <si>
    <t>The District SEO</t>
  </si>
  <si>
    <t>http://www.thedistrictseo.com</t>
  </si>
  <si>
    <t>d6cdae61-6d9f-d5e5-f0be-bea117325e51</t>
  </si>
  <si>
    <t>The Diverge</t>
  </si>
  <si>
    <t>http://www.theboringstate.com/</t>
  </si>
  <si>
    <t>884ab43f-452d-ab6f-2354-6278055cf808</t>
  </si>
  <si>
    <t>The Diversity Center</t>
  </si>
  <si>
    <t>http://www.diversitycenter.org/</t>
  </si>
  <si>
    <t>1dd65249-f662-444a-d322-8933fa474143</t>
  </si>
  <si>
    <t>The Diversity Center of Northeast Ohio</t>
  </si>
  <si>
    <t>http://www.diversitycenterneo.org/</t>
  </si>
  <si>
    <t>02bae810-b19f-ed69-9c7f-8c41d5059783</t>
  </si>
  <si>
    <t>The Divine Luxury</t>
  </si>
  <si>
    <t>http://www.thedivineluxury.com/</t>
  </si>
  <si>
    <t>7f08e688-24d6-26ac-2126-951453222ead</t>
  </si>
  <si>
    <t>The Divorce</t>
  </si>
  <si>
    <t>http://divorceinthecity.com</t>
  </si>
  <si>
    <t>02db7ee5-8cfb-bc70-c1ac-404ccc4b8f4f</t>
  </si>
  <si>
    <t>The DJ List</t>
  </si>
  <si>
    <t>http://thedjlist.com</t>
  </si>
  <si>
    <t>e8d1f442-9280-81d7-20ec-98136add356a</t>
  </si>
  <si>
    <t>The Django</t>
  </si>
  <si>
    <t>http://thedjangonyc.com/</t>
  </si>
  <si>
    <t>2147e77c-7411-79c8-2b59-82c781bc7062</t>
  </si>
  <si>
    <t>The DNS Changer Working Group - DCWG</t>
  </si>
  <si>
    <t>http://www.dcwg.org/</t>
  </si>
  <si>
    <t>d1cd3859-d932-eb2e-b278-6f126bb2cf07</t>
  </si>
  <si>
    <t>The Do LaB</t>
  </si>
  <si>
    <t>http://thedolab.com</t>
  </si>
  <si>
    <t>6ac0dc3a-1978-f402-0454-4ee42c3679fc</t>
  </si>
  <si>
    <t>The DO School</t>
  </si>
  <si>
    <t>http://thedoschool.org/</t>
  </si>
  <si>
    <t>71cf79b2-0296-bc90-9b24-6c7fdbf9c933</t>
  </si>
  <si>
    <t>The DoBand Campaign</t>
  </si>
  <si>
    <t>http://doband.org</t>
  </si>
  <si>
    <t>312ec5f5-933d-264d-5656-90bad33468eb</t>
  </si>
  <si>
    <t>The DocGraph Journal</t>
  </si>
  <si>
    <t>http://www.docgraph.org</t>
  </si>
  <si>
    <t>08368d14-c24d-1a32-a67a-1d648dd00e65</t>
  </si>
  <si>
    <t>The Dock Club Ltd</t>
  </si>
  <si>
    <t>http://www.thedock.club</t>
  </si>
  <si>
    <t>6d974281-b554-f549-f8e0-99d43bc64dc8</t>
  </si>
  <si>
    <t>The Dock Store</t>
  </si>
  <si>
    <t>http://www.thedockstore.es/</t>
  </si>
  <si>
    <t>f8d5ef2f-6be4-fa59-2488-667ffe42494a</t>
  </si>
  <si>
    <t>The Doctor Gadget Company</t>
  </si>
  <si>
    <t>http://www.doctorgadget.com</t>
  </si>
  <si>
    <t>0fd7d6e8-e6df-4a81-9974-29178e9c6cf1</t>
  </si>
  <si>
    <t>The Doctors Center Mobile Services</t>
  </si>
  <si>
    <t>http://mobilehealthexams.com/</t>
  </si>
  <si>
    <t>fc3b1902-d7d7-dd4c-ca7c-e11d05629fee</t>
  </si>
  <si>
    <t>The Doctors Company</t>
  </si>
  <si>
    <t>http://www.thedoctors.com</t>
  </si>
  <si>
    <t>9ad06c37-2056-c2c3-ca44-388358f34732</t>
  </si>
  <si>
    <t>The Document Group</t>
  </si>
  <si>
    <t>http://www.thedocgrp.com</t>
  </si>
  <si>
    <t>98ce953c-c9e4-f466-efc4-67b1b390a819</t>
  </si>
  <si>
    <t>The Documentary Group</t>
  </si>
  <si>
    <t>http://thedocumentarygroup.com</t>
  </si>
  <si>
    <t>a99c76f0-87b2-7c07-ee86-cc06fecd61ee</t>
  </si>
  <si>
    <t>The Dodo</t>
  </si>
  <si>
    <t>http://thedodo.com</t>
  </si>
  <si>
    <t>4ac871e5-aa76-ae0d-32da-a1b11f77a6b0</t>
  </si>
  <si>
    <t>The Doe Fund</t>
  </si>
  <si>
    <t>http://www.doe.org/</t>
  </si>
  <si>
    <t>4dc467ff-80ff-7f4d-2654-bdf5f1eb6e62</t>
  </si>
  <si>
    <t>The Doers</t>
  </si>
  <si>
    <t>http://thedoers.co</t>
  </si>
  <si>
    <t>a1838ded-328a-a43e-33d1-6bab34d7ea04</t>
  </si>
  <si>
    <t>The Dog Bakery</t>
  </si>
  <si>
    <t>http://www.thedogbakery.com</t>
  </si>
  <si>
    <t>cb6884cf-19d6-2d31-c3ef-f95bf21f8b1e</t>
  </si>
  <si>
    <t>The Dog Line Pty Ltd</t>
  </si>
  <si>
    <t>http://www.thedogline.com.au</t>
  </si>
  <si>
    <t>4069d7dc-7e6c-91fa-ae1a-4e59b2807df6</t>
  </si>
  <si>
    <t>The Dog Namer</t>
  </si>
  <si>
    <t>http://www.thedognamer.com</t>
  </si>
  <si>
    <t>a818c9f3-c4ec-2644-cb22-0536a0d8121b</t>
  </si>
  <si>
    <t>The Dog Training Secret</t>
  </si>
  <si>
    <t>http://www.thedogtrainingsecret.com</t>
  </si>
  <si>
    <t>522dba92-312e-bf11-55ce-2bd1ac390d0d</t>
  </si>
  <si>
    <t>The Dog's Network</t>
  </si>
  <si>
    <t>http://thedogsnetwork.com/</t>
  </si>
  <si>
    <t>d7e56f7a-8f60-b9a7-7dba-4bfb3b4109a7</t>
  </si>
  <si>
    <t>The Dohring Company</t>
  </si>
  <si>
    <t>http://www.dohring.com</t>
  </si>
  <si>
    <t>babbd2a5-07a2-2585-21cf-37c45b0cf80e</t>
  </si>
  <si>
    <t>The Dolan Law Firm</t>
  </si>
  <si>
    <t>https://dolanlawfirm.com/</t>
  </si>
  <si>
    <t>74a11ddb-3a11-3da6-86f4-7c1edba350f4</t>
  </si>
  <si>
    <t>The Dollar Business</t>
  </si>
  <si>
    <t>https://www.thedollarbusiness.com/</t>
  </si>
  <si>
    <t>466ccf4a-411f-c519-bed7-34acbfb6053f</t>
  </si>
  <si>
    <t>The Dollar Pet Club</t>
  </si>
  <si>
    <t>http://www.thedollarpetclub.com/</t>
  </si>
  <si>
    <t>b59c52dd-83a4-907f-29be-7ca76f09fb85</t>
  </si>
  <si>
    <t>The Domain Name Association (theDNA)</t>
  </si>
  <si>
    <t>http://thedna.org</t>
  </si>
  <si>
    <t>f830cf3a-0b95-4ba6-9969-94074c85fb4b</t>
  </si>
  <si>
    <t>The Domain Search</t>
  </si>
  <si>
    <t>http://thedomainsearch.com</t>
  </si>
  <si>
    <t>5538e65b-6c71-7845-c5a0-2009f4c4bd4a</t>
  </si>
  <si>
    <t>The Domains</t>
  </si>
  <si>
    <t>http://www.thedomains.com/</t>
  </si>
  <si>
    <t>b5bef913-b829-2777-0e95-eb8208257baf</t>
  </si>
  <si>
    <t>The Dominion</t>
  </si>
  <si>
    <t>http://www.thedominion.ca/</t>
  </si>
  <si>
    <t>4ebb7ab0-cc79-7dc5-a760-416779d2bc85</t>
  </si>
  <si>
    <t>The Domino Effect</t>
  </si>
  <si>
    <t>http://www.thedominoeffect.com</t>
  </si>
  <si>
    <t>ee0e1ce9-2bbc-ca94-0a3f-12f4bea2aff2</t>
  </si>
  <si>
    <t>The Donaldson Group</t>
  </si>
  <si>
    <t>http://www.thedonaldsongroup.com</t>
  </si>
  <si>
    <t>bc1b190a-39e5-2ab2-99c5-f44b2e968bec</t>
  </si>
  <si>
    <t>The DoNation</t>
  </si>
  <si>
    <t>https://www.wearedonation.com</t>
  </si>
  <si>
    <t>a43d0a71-329c-64c0-c158-0bf3b9f0a830</t>
  </si>
  <si>
    <t>The Doneger Group</t>
  </si>
  <si>
    <t>http://www.doneger.com/</t>
  </si>
  <si>
    <t>81a15d55-4222-cc16-6947-cd1b2656d125</t>
  </si>
  <si>
    <t>The Donna Karan Company</t>
  </si>
  <si>
    <t>http://donnakaran.com</t>
  </si>
  <si>
    <t>5434dc01-cc4f-7fc1-2e0a-caa0f3c58e13</t>
  </si>
  <si>
    <t>The Donut Hut</t>
  </si>
  <si>
    <t>http://thedonuthut.site90.com</t>
  </si>
  <si>
    <t>36a5250e-736a-1365-b14d-3c5713d24268</t>
  </si>
  <si>
    <t>The Door Store</t>
  </si>
  <si>
    <t>http://www.the-door-store.co.uk</t>
  </si>
  <si>
    <t>236813e9-f42f-096b-658f-19d64b10f7be</t>
  </si>
  <si>
    <t>The Dorchester Collection</t>
  </si>
  <si>
    <t>http://www.dorchestercollection.com/</t>
  </si>
  <si>
    <t>60651e90-0d6b-2519-1399-b222271ff18c</t>
  </si>
  <si>
    <t>The Dornoch Area Community Interest Company</t>
  </si>
  <si>
    <t>http://www.visitdornoch.com/</t>
  </si>
  <si>
    <t>e009950f-95ce-ae8e-7b27-cf9d55afebfa</t>
  </si>
  <si>
    <t>The Dorothy Jemison Foundation for Excellence</t>
  </si>
  <si>
    <t>http://www.jemisonfoundation.org/dorothy.htm</t>
  </si>
  <si>
    <t>c76ff091-4616-4032-cc77-9873970f0159</t>
  </si>
  <si>
    <t>The Dorsal Effect</t>
  </si>
  <si>
    <t>http://thedorsaleffect.com/</t>
  </si>
  <si>
    <t>39d6452a-31f5-47b6-80a6-ba2b4d700d92</t>
  </si>
  <si>
    <t>The Dot Generator</t>
  </si>
  <si>
    <t>http://startup.bo/</t>
  </si>
  <si>
    <t>2b0f28ca-e53c-2e30-caa4-e8f49a814e9c</t>
  </si>
  <si>
    <t>The DotZero</t>
  </si>
  <si>
    <t>http://www.thedotzero.com</t>
  </si>
  <si>
    <t>8eaa363b-ba1b-8002-4065-bf3f7f689c63</t>
  </si>
  <si>
    <t>The Doug Engelbart Institute</t>
  </si>
  <si>
    <t>http://www.dougengelbart.org/</t>
  </si>
  <si>
    <t>201a9d5b-91cf-1735-73ed-c9492eed8717</t>
  </si>
  <si>
    <t>The Dove Foundation</t>
  </si>
  <si>
    <t>http://www.dove.org</t>
  </si>
  <si>
    <t>59b7688c-0df2-df63-2ad1-b67bfb092879</t>
  </si>
  <si>
    <t>The Dow Chemical Company</t>
  </si>
  <si>
    <t>83136f35-05ff-13bb-0b14-dbdac156340a</t>
  </si>
  <si>
    <t>The Drafting Chair Store</t>
  </si>
  <si>
    <t>http://www.draftingchairstore.com</t>
  </si>
  <si>
    <t>f29ba515-8335-62a6-e3bb-3baa080428e7</t>
  </si>
  <si>
    <t>The Drain Guys</t>
  </si>
  <si>
    <t>http://thedrainguysnj.com</t>
  </si>
  <si>
    <t>7e813b29-fdc1-068d-efd2-cd53da320be6</t>
  </si>
  <si>
    <t>The Draper Richards Kaplan Foundation</t>
  </si>
  <si>
    <t>6d2a7835-86ed-f3b7-7d6f-c9db9fdb523c</t>
  </si>
  <si>
    <t>The Draw Shop</t>
  </si>
  <si>
    <t>http://thedrawshop.com/</t>
  </si>
  <si>
    <t>36ecfde0-3492-701f-9d61-a08288e58417</t>
  </si>
  <si>
    <t>The Dream Junction</t>
  </si>
  <si>
    <t>http://www.thedreamjunction.com</t>
  </si>
  <si>
    <t>36736ee6-ad76-6903-c72d-61f5f5217139</t>
  </si>
  <si>
    <t>The Dream Matcher</t>
  </si>
  <si>
    <t>http://www.thedreammatcher.com</t>
  </si>
  <si>
    <t>7abec920-a1cd-2361-b9e2-955ba9ee9745</t>
  </si>
  <si>
    <t>The Dream Space</t>
  </si>
  <si>
    <t>https://www.thedreamspace.co.id</t>
  </si>
  <si>
    <t>90c99ae3-18e3-d188-40ae-c97561b586a5</t>
  </si>
  <si>
    <t>The DreamSity - Ì¢åÛåÏA city full of lifeÌ¢åÛå</t>
  </si>
  <si>
    <t>http://dreamsitymumbai.com/</t>
  </si>
  <si>
    <t>ca2bf555-128a-cd9b-94d0-d062f0155023</t>
  </si>
  <si>
    <t>The Dressor Group Ltd</t>
  </si>
  <si>
    <t>http://www.thedressorgroup.com</t>
  </si>
  <si>
    <t>92d92636-1798-09b1-c7bd-fd16b702eaff</t>
  </si>
  <si>
    <t>THE DREYFUS CORPORATION</t>
  </si>
  <si>
    <t>94e48113-691b-4dc9-ea00-9e0fd2995cfd</t>
  </si>
  <si>
    <t>The Driessen Post</t>
  </si>
  <si>
    <t>http://www.driessenpost.com</t>
  </si>
  <si>
    <t>24a03fbe-ac25-b77d-50e0-b5c75391ca5a</t>
  </si>
  <si>
    <t>The Drilling Down Project</t>
  </si>
  <si>
    <t>http://www.jimnovo.com/</t>
  </si>
  <si>
    <t>8d7639c1-e833-127d-2724-2a18f0d2ca2c</t>
  </si>
  <si>
    <t>The Drink Card</t>
  </si>
  <si>
    <t>http://www.thedrinkcard.com</t>
  </si>
  <si>
    <t>34ee3ffb-88a1-2ac9-84e4-0d5782d0c16a</t>
  </si>
  <si>
    <t>The Driving Center</t>
  </si>
  <si>
    <t>http://www.drivingcenteronline.com</t>
  </si>
  <si>
    <t>be4496af-3aff-0e3e-63f7-ecd757fe85b6</t>
  </si>
  <si>
    <t>The Droid Review</t>
  </si>
  <si>
    <t>http://thedroidreview.com/</t>
  </si>
  <si>
    <t>ca70b4b2-d450-1e38-a832-a7c3d964eed6</t>
  </si>
  <si>
    <t>The Drone Flight School</t>
  </si>
  <si>
    <t>http://www.thedroneflightschool.com/</t>
  </si>
  <si>
    <t>2c87ca54-53f0-b06f-2a7d-947eaebbee4c</t>
  </si>
  <si>
    <t>The Drone Store</t>
  </si>
  <si>
    <t>https://www.thedronestorenv.com/</t>
  </si>
  <si>
    <t>dd13e94a-46e5-edbc-8e69-735dd9b45551</t>
  </si>
  <si>
    <t>The Drop</t>
  </si>
  <si>
    <t>http://www.thedrop.co</t>
  </si>
  <si>
    <t>6829a244-7af2-3ab1-e2b8-0ecf35301126</t>
  </si>
  <si>
    <t>The Drop Wine</t>
  </si>
  <si>
    <t>http://www.thedropwine.com</t>
  </si>
  <si>
    <t>3fee0ccd-c956-c49b-6e29-4dae43dff4e6</t>
  </si>
  <si>
    <t>The Drucker Institute</t>
  </si>
  <si>
    <t>http://www.druckerinstitute.com/</t>
  </si>
  <si>
    <t>8c33aba9-e51c-181a-c2c7-913ba2a9d7ce</t>
  </si>
  <si>
    <t>The Drum</t>
  </si>
  <si>
    <t>http://www.thedrum.com/</t>
  </si>
  <si>
    <t>dfc34dd0-51ad-6d93-ef6c-bafa045d8f48</t>
  </si>
  <si>
    <t>The Drum Fill</t>
  </si>
  <si>
    <t>http://www.thedrumfill.com</t>
  </si>
  <si>
    <t>06f6547f-5b55-172b-2fb6-1f6f29eee077</t>
  </si>
  <si>
    <t>The Dubai Mall</t>
  </si>
  <si>
    <t>http://www.thedubaimall.com</t>
  </si>
  <si>
    <t>8cd1ed0a-e3c1-38db-a99b-fda4565de901</t>
  </si>
  <si>
    <t>The Dubai Technology Entrepreneurship Centre - DTEC</t>
  </si>
  <si>
    <t>http://dtec.ae/</t>
  </si>
  <si>
    <t>5e986b54-a7d4-2acb-2eb5-d2f9212bf3fb</t>
  </si>
  <si>
    <t>The Duberstein Group</t>
  </si>
  <si>
    <t>http://dubersteingroup.com</t>
  </si>
  <si>
    <t>692450b0-5e13-f889-c78d-edee45bbd538</t>
  </si>
  <si>
    <t>The Dublin Core Metadata Initiative - DCMI</t>
  </si>
  <si>
    <t>http://dublincore.org</t>
  </si>
  <si>
    <t>6afc87ed-1b9e-b99b-ec98-ef12b74e9f22</t>
  </si>
  <si>
    <t>The Duchossois Group</t>
  </si>
  <si>
    <t>http://www.duch.com/</t>
  </si>
  <si>
    <t>4f7487ac-bfd4-eb31-83f0-f6b31a16c4a8</t>
  </si>
  <si>
    <t>THE DUKE Gin</t>
  </si>
  <si>
    <t>https://theduke-gin.de</t>
  </si>
  <si>
    <t>e66acdf1-3b1f-c656-e9e4-79a255abaca7</t>
  </si>
  <si>
    <t>The Duke of York</t>
  </si>
  <si>
    <t>http://thedukeofyork.org</t>
  </si>
  <si>
    <t>309fe4e1-fbec-e36a-5c3c-2dc6ece5dde2</t>
  </si>
  <si>
    <t>The DuMont Project</t>
  </si>
  <si>
    <t>http://dumontproject.com/</t>
  </si>
  <si>
    <t>294a251b-4e8e-8037-052d-444e192a173a</t>
  </si>
  <si>
    <t>The Duncan Group Inc.</t>
  </si>
  <si>
    <t>http://www.duncangroupinc.com/</t>
  </si>
  <si>
    <t>9545e436-175a-d561-1eb9-6e0cb8623927</t>
  </si>
  <si>
    <t>The Dunham Group</t>
  </si>
  <si>
    <t>http://thedunhamgroup.com</t>
  </si>
  <si>
    <t>b7ab3997-6424-d82f-47f8-c4c189b0e147</t>
  </si>
  <si>
    <t>The Dupps Co</t>
  </si>
  <si>
    <t>http://www.dupps.com/</t>
  </si>
  <si>
    <t>1688a982-2662-6c8d-60bf-883335de6366</t>
  </si>
  <si>
    <t>The Duppy Share</t>
  </si>
  <si>
    <t>http://www.theduppyshare.com/</t>
  </si>
  <si>
    <t>7e1d2295-134a-bc11-b8d0-3cd77e9be2dc</t>
  </si>
  <si>
    <t>The Durango Herald</t>
  </si>
  <si>
    <t>http://www.durangoherald.com/</t>
  </si>
  <si>
    <t>9076d1d9-58eb-0848-e1d0-ba4ffe67234d</t>
  </si>
  <si>
    <t>The Durationator</t>
  </si>
  <si>
    <t>http://www.durationator.com/</t>
  </si>
  <si>
    <t>0ae89ba2-755f-bdf0-4028-1767bf4cea22</t>
  </si>
  <si>
    <t>The Durst Organization</t>
  </si>
  <si>
    <t>http://durst.org/</t>
  </si>
  <si>
    <t>b8e68dd7-a102-2dc3-a892-706d306e6202</t>
  </si>
  <si>
    <t>The Dutch bank</t>
  </si>
  <si>
    <t>http://www.dnb.nl/</t>
  </si>
  <si>
    <t>0a53a60b-c803-f152-d5f8-7b10616b0887</t>
  </si>
  <si>
    <t>The Dutch School</t>
  </si>
  <si>
    <t>http://www.thedutchschool.com</t>
  </si>
  <si>
    <t>0a0f0e4d-e5f1-9cb8-0149-06200019baca</t>
  </si>
  <si>
    <t>The Dvash Project</t>
  </si>
  <si>
    <t>https://www.facebook.com/thedvashproject/</t>
  </si>
  <si>
    <t>40b3766a-b2e7-0bec-3b8e-1d89c485cd1a</t>
  </si>
  <si>
    <t>The DVI Group</t>
  </si>
  <si>
    <t>http://www.thedvigroup.com</t>
  </si>
  <si>
    <t>42313366-5df0-9ecf-f6bf-19842da36ffc</t>
  </si>
  <si>
    <t>The Dyrt</t>
  </si>
  <si>
    <t>https://thedyrt.com/</t>
  </si>
  <si>
    <t>fcd78f53-d41a-92ea-c4e7-9be8fdfbbc12</t>
  </si>
  <si>
    <t>The Dzogchen Center</t>
  </si>
  <si>
    <t>http://www.dzogchen.org</t>
  </si>
  <si>
    <t>f1ed00ec-2588-a80c-0d87-898f37476c21</t>
  </si>
  <si>
    <t>The E-3 Magazine</t>
  </si>
  <si>
    <t>http://www.e-3.de/</t>
  </si>
  <si>
    <t>0abd23da-d7f4-44db-3bca-b5722119ec80</t>
  </si>
  <si>
    <t>The e-tailing group</t>
  </si>
  <si>
    <t>http://e-tailing.com/</t>
  </si>
  <si>
    <t>f8a5330b-399e-7845-7315-c351c2b2acd4</t>
  </si>
  <si>
    <t>The E.W. Scripps Company</t>
  </si>
  <si>
    <t>http://www.scripps.com</t>
  </si>
  <si>
    <t>80f14e64-81f8-4e23-50bf-0976525a76d7</t>
  </si>
  <si>
    <t>The E14 Fund</t>
  </si>
  <si>
    <t>http://www.e14fund.com</t>
  </si>
  <si>
    <t>2b1c848e-9473-80be-eaa1-c5aa87d90c18</t>
  </si>
  <si>
    <t>The Eagle</t>
  </si>
  <si>
    <t>http://www.theeagleonline.com/</t>
  </si>
  <si>
    <t>89fe02a7-7bf1-f18c-3430-b6dbfd0cd841</t>
  </si>
  <si>
    <t>The Eagle Insurance Agency LLC</t>
  </si>
  <si>
    <t>http://www.eagleins.org/</t>
  </si>
  <si>
    <t>009e2a85-038a-cb59-9822-923c9bfd5a10</t>
  </si>
  <si>
    <t>The Eaglegroup Pty trading as Perth Blinds and Flooring</t>
  </si>
  <si>
    <t>http://www.perthblinds.com</t>
  </si>
  <si>
    <t>8a0bca7e-504c-e8a5-963c-5c6ce19f9f21</t>
  </si>
  <si>
    <t>The Early Air Way</t>
  </si>
  <si>
    <t>http://www.theearlyairway.com</t>
  </si>
  <si>
    <t>df2aff1a-6655-bf52-24bc-f816fd6fed12</t>
  </si>
  <si>
    <t>The Earth Institute Columbia University</t>
  </si>
  <si>
    <t>http://www.earth.columbia.edu</t>
  </si>
  <si>
    <t>082bc7aa-bcf3-2485-cda0-1a3147fb0dc1</t>
  </si>
  <si>
    <t>The Earth Times</t>
  </si>
  <si>
    <t>http://www.earthtimes.org/</t>
  </si>
  <si>
    <t>013c8871-4d52-1319-0072-069d74a97f56</t>
  </si>
  <si>
    <t>The Earth We Share</t>
  </si>
  <si>
    <t>f889c004-7f58-d623-8b3c-4afaf50187df</t>
  </si>
  <si>
    <t>The Easier Softer Way</t>
  </si>
  <si>
    <t>https://oneminddharma.com/</t>
  </si>
  <si>
    <t>dc298146-b559-293d-c20c-59a98c48a7bd</t>
  </si>
  <si>
    <t>The easiest way Suitable 1 Away from Different Delhi Packers and also Movers</t>
  </si>
  <si>
    <t>http://www.packersmoversdelhi.co.in/</t>
  </si>
  <si>
    <t>7bd0718c-bf45-86db-93fc-7a7a3ace305d</t>
  </si>
  <si>
    <t>The Easou Technology</t>
  </si>
  <si>
    <t>http://www.easou.com</t>
  </si>
  <si>
    <t>a5bb4baa-42b5-690a-ad0b-24127e7865a3</t>
  </si>
  <si>
    <t>The East African Marine System</t>
  </si>
  <si>
    <t>http://www.teams.co.ke/</t>
  </si>
  <si>
    <t>3422c7d1-9d42-ae8f-0fdb-12c7b13d387e</t>
  </si>
  <si>
    <t>The East Campus Biotech Business Incubator</t>
  </si>
  <si>
    <t>http://www.albany.edu/eastcampus/index_bus_incu.html</t>
  </si>
  <si>
    <t>0da3fe63-9539-a51f-cc1c-678f6b3fa4e8</t>
  </si>
  <si>
    <t>The East Of England Faiths Agency C.I.C.</t>
  </si>
  <si>
    <t>http://www.eefa.net/</t>
  </si>
  <si>
    <t>09567302-d966-8359-5960-ecd0aff91dc8</t>
  </si>
  <si>
    <t>The EastAfrican</t>
  </si>
  <si>
    <t>http://www.theeastafrican.co.ke</t>
  </si>
  <si>
    <t>fc880a90-6860-3b20-6a7d-1284d0856430</t>
  </si>
  <si>
    <t>The Eastman Egg Company</t>
  </si>
  <si>
    <t>http://eastmanegg.com/</t>
  </si>
  <si>
    <t>c2c780a9-d1d2-3e7a-8256-74e4cc613f9b</t>
  </si>
  <si>
    <t>The Easy Strap</t>
  </si>
  <si>
    <t>http://www.theeasystrap.com/</t>
  </si>
  <si>
    <t>aceb9196-ccd8-427b-1174-abc7e621a383</t>
  </si>
  <si>
    <t>The EasyFinder</t>
  </si>
  <si>
    <t>http://easyfindertv.com/</t>
  </si>
  <si>
    <t>fba28e34-e477-03f5-1771-db8ebba02af1</t>
  </si>
  <si>
    <t>The EBITDA Collective</t>
  </si>
  <si>
    <t>http://ebitdaco.com/</t>
  </si>
  <si>
    <t>93e6d4c8-2068-cbb9-8d86-65b090554c3c</t>
  </si>
  <si>
    <t>The Echelon Group</t>
  </si>
  <si>
    <t>http://www.theechelongroup.com</t>
  </si>
  <si>
    <t>116686f1-ae60-b540-4bbe-1e85dc64b1b4</t>
  </si>
  <si>
    <t>The Echo Nest</t>
  </si>
  <si>
    <t>http://the.echonest.com</t>
  </si>
  <si>
    <t>adf005e8-681e-6c9f-8c8f-de931b98460a</t>
  </si>
  <si>
    <t>The Echo System</t>
  </si>
  <si>
    <t>http://www.theechosystem.com</t>
  </si>
  <si>
    <t>dd081594-1b6f-c155-978c-fc65312d9d11</t>
  </si>
  <si>
    <t>The Eco Experts</t>
  </si>
  <si>
    <t>http://www.theecoexperts.co.uk</t>
  </si>
  <si>
    <t>c7403e6b-bfcd-3c2d-aafd-281e223df4fa</t>
  </si>
  <si>
    <t>The eCoast Angel Network</t>
  </si>
  <si>
    <t>8d6a26e4-cacb-dd0f-8bb9-0894441fad95</t>
  </si>
  <si>
    <t>The Ecological Sequestration Trust</t>
  </si>
  <si>
    <t>http://ecosequestrust.org/</t>
  </si>
  <si>
    <t>71208d2c-90c8-4366-bd90-032a1157bb4f</t>
  </si>
  <si>
    <t>The Ecologist</t>
  </si>
  <si>
    <t>http://www.theecologist.org</t>
  </si>
  <si>
    <t>5f681115-7b79-c761-9fde-48a7cbcb318c</t>
  </si>
  <si>
    <t>The Ecommerce Adviser</t>
  </si>
  <si>
    <t>http://www.ecommerceadviser.co.uk</t>
  </si>
  <si>
    <t>c858b94e-0c2c-f190-c132-995c7ad41316</t>
  </si>
  <si>
    <t>The Ecommerce Club</t>
  </si>
  <si>
    <t>http://www.ecommerceclub.org/</t>
  </si>
  <si>
    <t>baf1c07a-752a-d4c8-6c6f-15ba9da81959</t>
  </si>
  <si>
    <t>The Economic Club</t>
  </si>
  <si>
    <t>http://economicclub.ca/</t>
  </si>
  <si>
    <t>59390a44-0f58-9d73-8839-b92e3e8dadd4</t>
  </si>
  <si>
    <t>The Economic Club of Chicago</t>
  </si>
  <si>
    <t>http://www.econclubchi.org</t>
  </si>
  <si>
    <t>b83c0d1a-5b53-b3d4-3278-f695f779da5b</t>
  </si>
  <si>
    <t>The Economic Club of Washington</t>
  </si>
  <si>
    <t>https://www.economicclub.org</t>
  </si>
  <si>
    <t>22dea78f-515f-53d9-3440-ec528b96a693</t>
  </si>
  <si>
    <t>The Economic Times</t>
  </si>
  <si>
    <t>http://economictimes.indiatimes.com/</t>
  </si>
  <si>
    <t>897a3434-8fb1-8361-bd0e-c0022451835f</t>
  </si>
  <si>
    <t>The Economist Group</t>
  </si>
  <si>
    <t>http://economistgroup.com</t>
  </si>
  <si>
    <t>cd96ab39-76c9-e7ba-a5f7-d8aa4755dea1</t>
  </si>
  <si>
    <t>The Economist Intelligence Unit - EIU</t>
  </si>
  <si>
    <t>http://www.eiu.com/home.aspx</t>
  </si>
  <si>
    <t>1e4dde49-7dfc-20db-8b28-267f26bc9448</t>
  </si>
  <si>
    <t>The ED Reverser Review</t>
  </si>
  <si>
    <t>http://edreverserbookreview.com/</t>
  </si>
  <si>
    <t>798c4b85-c200-8e38-24ef-ba0ece97217a</t>
  </si>
  <si>
    <t>The Edelman Group</t>
  </si>
  <si>
    <t>http://edelmangroup.com</t>
  </si>
  <si>
    <t>8a32d1ce-c4e1-2b74-eeed-e55ba81857b2</t>
  </si>
  <si>
    <t>The Edelstein Firm</t>
  </si>
  <si>
    <t>http://www.miami-criminal-lawyer.net</t>
  </si>
  <si>
    <t>947a57aa-300c-9e89-993d-942a9c548690</t>
  </si>
  <si>
    <t>The Eden Club</t>
  </si>
  <si>
    <t>http://www.theedenclub.com/</t>
  </si>
  <si>
    <t>c8be11c4-a150-5f43-88b8-f9e116e2c495</t>
  </si>
  <si>
    <t>The Eden Group</t>
  </si>
  <si>
    <t>http://www.theedengroup.com</t>
  </si>
  <si>
    <t>c0d4956b-7d9d-05c1-27a1-b59e0f621b56</t>
  </si>
  <si>
    <t>The Edgartown National Bank</t>
  </si>
  <si>
    <t>https://www.yourislandbank.com/</t>
  </si>
  <si>
    <t>8394c0ce-3f04-a47a-8ab8-2c08c6d1ad7a</t>
  </si>
  <si>
    <t>The Edge Bouldering Center</t>
  </si>
  <si>
    <t>http://www.theedgeclimbing.com/theedgepitchdeck.pptx</t>
  </si>
  <si>
    <t>907c4ea9-6e42-d9d6-6237-71ce6d9e79a9</t>
  </si>
  <si>
    <t>The Edge Communications Sdn Bhd</t>
  </si>
  <si>
    <t>http://www.theedgemarkets.com/en</t>
  </si>
  <si>
    <t>b884ad43-bf61-3625-fb2e-25198566699b</t>
  </si>
  <si>
    <t>The Edge Desk System</t>
  </si>
  <si>
    <t>https://www.theedgedesk.com/</t>
  </si>
  <si>
    <t>ab8d519f-1691-cf47-749e-641f0f40b3de</t>
  </si>
  <si>
    <t>The Edge Firm - Tech &amp; Media Marketing Consultants</t>
  </si>
  <si>
    <t>http://www.theedgefirm.com</t>
  </si>
  <si>
    <t>1cdf64e2-95d9-449a-7a1a-4a783726b6fd</t>
  </si>
  <si>
    <t>The Edge Fitness Clubs</t>
  </si>
  <si>
    <t>https://www.theedgefitnessclubs.com/</t>
  </si>
  <si>
    <t>8e3c8ec8-3451-3f5b-1c19-ae8dce5566e7</t>
  </si>
  <si>
    <t>The Edge in College Prep</t>
  </si>
  <si>
    <t>http://www.edgeincollegeprep.com</t>
  </si>
  <si>
    <t>7487a185-5163-cd3c-33d0-a67c0442467d</t>
  </si>
  <si>
    <t>The Edge Learning Center</t>
  </si>
  <si>
    <t>http://www.theedge.com.hk</t>
  </si>
  <si>
    <t>809884a6-8053-b4b9-9b8c-e9adada5be28</t>
  </si>
  <si>
    <t>The Edge Property</t>
  </si>
  <si>
    <t>http://www.theedgeproperty.com/</t>
  </si>
  <si>
    <t>2e877dd6-5ee2-c8ec-5ac8-23dd8b187b05</t>
  </si>
  <si>
    <t>The Edgewater Group</t>
  </si>
  <si>
    <t>http://edgewatergroup.com/</t>
  </si>
  <si>
    <t>577919a5-06a3-25bc-9303-cc20e0f65615</t>
  </si>
  <si>
    <t>The Edie Israel Team</t>
  </si>
  <si>
    <t>http://www.ediesellshomes.com</t>
  </si>
  <si>
    <t>754a77c6-4187-c590-dde1-f02cade3dfb3</t>
  </si>
  <si>
    <t>The Edit Lab</t>
  </si>
  <si>
    <t>http://www.theeditlab.net</t>
  </si>
  <si>
    <t>8c1ecd87-9bf1-2003-3d20-9c3d9cadd127</t>
  </si>
  <si>
    <t>The Editorialist</t>
  </si>
  <si>
    <t>http://editorialist.com</t>
  </si>
  <si>
    <t>09817626-183b-a1ee-eb91-28ca1392d257</t>
  </si>
  <si>
    <t>The Edmonton Eskimos</t>
  </si>
  <si>
    <t>http://www.esks.com/</t>
  </si>
  <si>
    <t>86cf7127-a83e-b72f-ea36-7463b7451bbc</t>
  </si>
  <si>
    <t>The Edmonton Sun</t>
  </si>
  <si>
    <t>http://www.edmontonsun.com/</t>
  </si>
  <si>
    <t>699e2b1a-5fa4-33d3-16a9-78d7378f3e9e</t>
  </si>
  <si>
    <t>The EdTech Fund</t>
  </si>
  <si>
    <t>http://www.theedtechfund.com/</t>
  </si>
  <si>
    <t>6f349c2d-ba84-7f5f-fdf9-4163f0ceffa8</t>
  </si>
  <si>
    <t>The Edtech Podcast</t>
  </si>
  <si>
    <t>https://theedtechpodcast.libsyn.com</t>
  </si>
  <si>
    <t>ef8d4eb0-7eaf-1dab-905c-8bd6868a5161</t>
  </si>
  <si>
    <t>The EdTech RoundUp</t>
  </si>
  <si>
    <t>http://www.edtechroundup.org/</t>
  </si>
  <si>
    <t>5ebc2443-8723-ced2-3945-aa7406b6fbd9</t>
  </si>
  <si>
    <t>The Educated Robot</t>
  </si>
  <si>
    <t>http://educatedrobot.com/picassobot/</t>
  </si>
  <si>
    <t>59530636-f84a-8c0a-1643-32f9a1d60699</t>
  </si>
  <si>
    <t>The Education and Training Foundation</t>
  </si>
  <si>
    <t>http://www.et-foundation.co.uk/</t>
  </si>
  <si>
    <t>b4ecb5a3-b622-fac1-8aac-85f9060dffd7</t>
  </si>
  <si>
    <t>The Education Foundation</t>
  </si>
  <si>
    <t>http://www.ednfoundation.org/</t>
  </si>
  <si>
    <t>b5957fde-b1f0-4048-8821-c14e21373956</t>
  </si>
  <si>
    <t>The Education Post</t>
  </si>
  <si>
    <t>http://educationpostonline.in/</t>
  </si>
  <si>
    <t>c6f48318-6e94-d4d4-8197-2828bfea8897</t>
  </si>
  <si>
    <t>The Education Tree</t>
  </si>
  <si>
    <t>http://www.theeducationtree.com</t>
  </si>
  <si>
    <t>3c2c7718-46b2-13a9-6d0d-5ff1b4f7e9bf</t>
  </si>
  <si>
    <t>The Education Trust</t>
  </si>
  <si>
    <t>http://www.edtrust.org/</t>
  </si>
  <si>
    <t>66790ab7-dd3d-0d68-901d-56634ecac022</t>
  </si>
  <si>
    <t>The Education University of Hong Kong</t>
  </si>
  <si>
    <t>https://www.eduhk.hk</t>
  </si>
  <si>
    <t>a03a1f4b-e130-97f2-4803-c20e1e65b9a4</t>
  </si>
  <si>
    <t>The eFactory</t>
  </si>
  <si>
    <t>http://efactory.missouristate.edu/</t>
  </si>
  <si>
    <t>1e6a9009-5458-b385-e488-07bfb6df7e3c</t>
  </si>
  <si>
    <t>The Efficiency Network (TEN)</t>
  </si>
  <si>
    <t>https://www.tensaves.com/</t>
  </si>
  <si>
    <t>bdf67aed-3d9c-97f0-ac72-6018cf24b0b8</t>
  </si>
  <si>
    <t>The Efiia Group</t>
  </si>
  <si>
    <t>http://www.efiia.com</t>
  </si>
  <si>
    <t>483a8ff5-b386-9a2a-e1f4-4dce8f4a6340</t>
  </si>
  <si>
    <t>The Egghead Creative</t>
  </si>
  <si>
    <t>http://eggheadcreative.com</t>
  </si>
  <si>
    <t>42419b7c-7b0d-fd74-a0fc-73df32927e48</t>
  </si>
  <si>
    <t>The Eight O'Clock Coffee Co</t>
  </si>
  <si>
    <t>http://www.eightoclock.com/</t>
  </si>
  <si>
    <t>bcfd445b-4e25-4c6c-747b-4a887c01e8a2</t>
  </si>
  <si>
    <t>The Eighth</t>
  </si>
  <si>
    <t>http://www.theeighth.net/</t>
  </si>
  <si>
    <t>83cf7073-4a63-384a-15ba-d6cfed1eae0d</t>
  </si>
  <si>
    <t>The Eighty8</t>
  </si>
  <si>
    <t>http://www.theeighty8.com/</t>
  </si>
  <si>
    <t>e88c5fcf-cbad-04c9-aceb-8dea681ee1c2</t>
  </si>
  <si>
    <t>The Eikonico Project</t>
  </si>
  <si>
    <t>http://eikonico.com</t>
  </si>
  <si>
    <t>c28ddcfa-fe12-cc7d-9950-e4c4d5c225b5</t>
  </si>
  <si>
    <t>The Eisner Foundation</t>
  </si>
  <si>
    <t>http://eisnerfoundation.org/</t>
  </si>
  <si>
    <t>7475ce1a-5e6a-93e8-659e-d57bf16b03c5</t>
  </si>
  <si>
    <t>The Elder Scrolls</t>
  </si>
  <si>
    <t>http://www.elderscrolls.com/</t>
  </si>
  <si>
    <t>bcfeaf02-2937-855a-eef0-37e8cf2a58a5</t>
  </si>
  <si>
    <t>The Elder-Beerman Stores Corp</t>
  </si>
  <si>
    <t>http://www.elder-beerman.com</t>
  </si>
  <si>
    <t>4684b2af-87d1-defd-a5ae-8ef589213565</t>
  </si>
  <si>
    <t>The Elders</t>
  </si>
  <si>
    <t>http://theelders.org/</t>
  </si>
  <si>
    <t>27825711-40d9-1bd8-611e-a11ba6a30395</t>
  </si>
  <si>
    <t>The eLearning Guild</t>
  </si>
  <si>
    <t>http://www.elearningguild.com</t>
  </si>
  <si>
    <t>578b33d7-1e62-e471-fe2d-f676ccfc003a</t>
  </si>
  <si>
    <t>The Electoral Commission, London</t>
  </si>
  <si>
    <t>http://www.electoralcommission.org.uk</t>
  </si>
  <si>
    <t>18b35755-2331-4226-1a23-197973fa9092</t>
  </si>
  <si>
    <t>The Electoral Commission, New Zealand</t>
  </si>
  <si>
    <t>http://www.elections.org.nz/</t>
  </si>
  <si>
    <t>aaabd4d9-b21a-305a-9e18-3be9de79b0ba</t>
  </si>
  <si>
    <t>The Electric Factory Group</t>
  </si>
  <si>
    <t>http://theelectricfactory.com</t>
  </si>
  <si>
    <t>5cd046df-8015-dc6e-72d4-f7f685963b8c</t>
  </si>
  <si>
    <t>The Electric Sheep</t>
  </si>
  <si>
    <t>http://www.electricsheepcompany.com</t>
  </si>
  <si>
    <t>b33082c1-1c2d-5b33-de49-06927947d7f4</t>
  </si>
  <si>
    <t>The Electrical Counter</t>
  </si>
  <si>
    <t>http://www.electricalcounter.co.uk</t>
  </si>
  <si>
    <t>e2b69909-e4af-ef86-903e-77bceffcb6ec</t>
  </si>
  <si>
    <t>The Electronic Cigarette Company</t>
  </si>
  <si>
    <t>http://www.theelectroniccigarette.co.uk</t>
  </si>
  <si>
    <t>3a50f252-8b3b-eb77-bab9-d0cf776a914d</t>
  </si>
  <si>
    <t>The Electronic Transactions Association (ETA)</t>
  </si>
  <si>
    <t>2a4385f7-9e86-d95c-10d1-f957faff1dc4</t>
  </si>
  <si>
    <t>The Electrospinning Company</t>
  </si>
  <si>
    <t>http://www.electrospinning.co.uk</t>
  </si>
  <si>
    <t>5f7dc39a-7886-f603-6a70-a4e15714dc96</t>
  </si>
  <si>
    <t>The Elegant Child of Beverly Hills</t>
  </si>
  <si>
    <t>http://www.elegantchild.com</t>
  </si>
  <si>
    <t>094ab9f1-90bc-40e1-3b4a-7ccb8fdc8b8b</t>
  </si>
  <si>
    <t>The Elegant Monkeys (TEM)</t>
  </si>
  <si>
    <t>http://www.elegantmonkeys.com</t>
  </si>
  <si>
    <t>4f194a9f-ae37-d8ac-cbec-dcb8bbe05f92</t>
  </si>
  <si>
    <t>The Elegant Pauper</t>
  </si>
  <si>
    <t>http://www.the-elegant-pauper-online.com</t>
  </si>
  <si>
    <t>d78386d7-eaf7-7808-3bf1-76758bacff3d</t>
  </si>
  <si>
    <t>The Eleos Foundation</t>
  </si>
  <si>
    <t>http://www.theeleosfoundation.com/</t>
  </si>
  <si>
    <t>7e3c3a32-1453-39b9-94df-7411097ffa21</t>
  </si>
  <si>
    <t>The Elephant House</t>
  </si>
  <si>
    <t>http://elephanthouse.biz/</t>
  </si>
  <si>
    <t>fd4c843f-65f8-d3de-634b-918ffb02609d</t>
  </si>
  <si>
    <t>The Elephant Pants</t>
  </si>
  <si>
    <t>https://www.theelephantpants.com/</t>
  </si>
  <si>
    <t>fbadb8f3-125a-bd58-d101-1387fcfb456b</t>
  </si>
  <si>
    <t>The Elevation Group, LLC</t>
  </si>
  <si>
    <t>https://theelevationgroup.com</t>
  </si>
  <si>
    <t>d6fdb297-c361-c575-5ffe-db14ddfad300</t>
  </si>
  <si>
    <t>The Eleven</t>
  </si>
  <si>
    <t>http://theeleven.co.uk/</t>
  </si>
  <si>
    <t>bcc49caf-5c85-8d9f-003f-872da290ee74</t>
  </si>
  <si>
    <t>The Elias Group</t>
  </si>
  <si>
    <t>http://www.theeliasgroup.com/</t>
  </si>
  <si>
    <t>d75d03f1-c1a0-9220-e8d1-445675cc140a</t>
  </si>
  <si>
    <t>The Elionze Group</t>
  </si>
  <si>
    <t>http://www.elionze.com</t>
  </si>
  <si>
    <t>903c64d4-f9b8-9024-ae97-1c8faf60d2ef</t>
  </si>
  <si>
    <t>The Elite Cars</t>
  </si>
  <si>
    <t>http://theelitecars.com</t>
  </si>
  <si>
    <t>49b73541-87e1-2a81-426e-72d53fe7c6ee</t>
  </si>
  <si>
    <t>The Elixir Haus</t>
  </si>
  <si>
    <t>http://theelixirhaus.com/</t>
  </si>
  <si>
    <t>3b4821c2-ca8c-7a6f-9982-5387110c2c16</t>
  </si>
  <si>
    <t>The Ella Baker Center for Human Rights</t>
  </si>
  <si>
    <t>http://ellabakercenter.org</t>
  </si>
  <si>
    <t>5b756167-603c-277f-b4e6-ffb7fa2300fc</t>
  </si>
  <si>
    <t>The Elli Davis Toronto Real Estate Team</t>
  </si>
  <si>
    <t>http://www.ellidavis.com</t>
  </si>
  <si>
    <t>423dc2a2-d83d-cf66-b25a-aec05b69e8c3</t>
  </si>
  <si>
    <t>The Elliott Group</t>
  </si>
  <si>
    <t>http://www.elliott-turbo.com</t>
  </si>
  <si>
    <t>8db6834b-c0eb-c687-5eaf-a0899408d5ae</t>
  </si>
  <si>
    <t>The Elmore Law Firm</t>
  </si>
  <si>
    <t>http://www.theelmorelawfirm.com</t>
  </si>
  <si>
    <t>94712cae-d262-8bc4-6c75-3d68ea80aa62</t>
  </si>
  <si>
    <t>The Elpis Factor</t>
  </si>
  <si>
    <t>http://www.elpisfactor.com</t>
  </si>
  <si>
    <t>9dd46019-dbbf-0995-c21d-ebf0e71f93d5</t>
  </si>
  <si>
    <t>The Elumenati</t>
  </si>
  <si>
    <t>http://www.elumenati.com/</t>
  </si>
  <si>
    <t>0af4ac58-23d1-b2f0-ba1d-0a9bbe4988d1</t>
  </si>
  <si>
    <t>The Elvey Partnership</t>
  </si>
  <si>
    <t>http://www.elvey.com/</t>
  </si>
  <si>
    <t>a59c024f-f06a-9a95-486e-fa89a43adbd3</t>
  </si>
  <si>
    <t>The Email Advisor</t>
  </si>
  <si>
    <t>http://www.theemailadvisor.com</t>
  </si>
  <si>
    <t>3a89ade9-2ba5-2fd4-9470-06a1527268a6</t>
  </si>
  <si>
    <t>The Email Laundry</t>
  </si>
  <si>
    <t>http://www.theemaillaundry.com</t>
  </si>
  <si>
    <t>40a775be-6e24-f56d-d11b-ecc0e9abf424</t>
  </si>
  <si>
    <t>The Embassy of Hungary</t>
  </si>
  <si>
    <t>http://washington.kormany.hu</t>
  </si>
  <si>
    <t>6bd2ed0f-e60e-d954-b7ba-4b795dec8458</t>
  </si>
  <si>
    <t>The Emco/Hanover Group</t>
  </si>
  <si>
    <t>http://www.emcohanover.com/</t>
  </si>
  <si>
    <t>4cdc8add-a74a-86b3-2c12-b6df7ca88de7</t>
  </si>
  <si>
    <t>The eMedia Club</t>
  </si>
  <si>
    <t>http://www.emediaclub.com/</t>
  </si>
  <si>
    <t>f71374a7-4b6a-eb73-2ac7-f5ecb9daf0f6</t>
  </si>
  <si>
    <t>The Emeritus</t>
  </si>
  <si>
    <t>https://www.facebook.com/theemeritussteam/</t>
  </si>
  <si>
    <t>dde0da23-1ef5-9be0-e9c8-20848b5f6e18</t>
  </si>
  <si>
    <t>The Emerson Group</t>
  </si>
  <si>
    <t>http://www.emersongroup.com</t>
  </si>
  <si>
    <t>3441ac44-e260-281c-6b11-68428267fb0d</t>
  </si>
  <si>
    <t>The Eminence Zirakpur - 2BHK | 3BHK | Flats in Zirakpur</t>
  </si>
  <si>
    <t>http://www.theeminencezirakpur.com/</t>
  </si>
  <si>
    <t>bdb47e42-80ab-27f3-a3bf-e36c1878a011</t>
  </si>
  <si>
    <t>The Emmes Group</t>
  </si>
  <si>
    <t>http://www.emmesgroup.com</t>
  </si>
  <si>
    <t>402ec4c7-7edc-9577-8da4-fe379c441f27</t>
  </si>
  <si>
    <t>The Emob</t>
  </si>
  <si>
    <t>http://theemob.org</t>
  </si>
  <si>
    <t>29174f48-b20c-497e-2799-a3df505f02fb</t>
  </si>
  <si>
    <t>The Emperor's Old Clothes</t>
  </si>
  <si>
    <t>https://theemperorsoldclothes.co.uk</t>
  </si>
  <si>
    <t>b03807a7-4ffc-95ee-5199-21b40dfb124f</t>
  </si>
  <si>
    <t>The Emporium</t>
  </si>
  <si>
    <t>http://www.the-emporium.co.uk</t>
  </si>
  <si>
    <t>8d098fb2-fc0c-7eda-0273-21a59d4a074c</t>
  </si>
  <si>
    <t>The Empower Group</t>
  </si>
  <si>
    <t>a6c79a6d-fcc5-e002-8cc5-62656937a03d</t>
  </si>
  <si>
    <t>The Empress</t>
  </si>
  <si>
    <t>http://www.theempress.co.uk</t>
  </si>
  <si>
    <t>a5104af9-3f26-81bb-cf58-b6e5b99b6a0b</t>
  </si>
  <si>
    <t>The Enany Group</t>
  </si>
  <si>
    <t>http://www.enanygroup.com/</t>
  </si>
  <si>
    <t>02243c9b-407b-977c-b71b-0650b54ab400</t>
  </si>
  <si>
    <t>The Enclave</t>
  </si>
  <si>
    <t>http://enclavecoop.com/</t>
  </si>
  <si>
    <t>cfd7c19c-bf0a-6ad7-4825-39cd0815021a</t>
  </si>
  <si>
    <t>The End Records</t>
  </si>
  <si>
    <t>http://theendrecords.com/</t>
  </si>
  <si>
    <t>2f1f2ced-679b-98c4-e900-2687eef33da5</t>
  </si>
  <si>
    <t>The Endless Aisle</t>
  </si>
  <si>
    <t>http://www.theendlessaisle.com</t>
  </si>
  <si>
    <t>b2243365-9087-eb18-95cf-559f893eb3dc</t>
  </si>
  <si>
    <t>The Energeia Partnership</t>
  </si>
  <si>
    <t>http://www.energeiali.info</t>
  </si>
  <si>
    <t>2d1bd457-308b-1fbc-db6f-376601f9bca6</t>
  </si>
  <si>
    <t>The Energy &amp; Minerals Group</t>
  </si>
  <si>
    <t>http://www.emgtx.com</t>
  </si>
  <si>
    <t>5c3044d2-bd2f-2ed9-e5e4-f3283991b95e</t>
  </si>
  <si>
    <t>The Energy and Resources Institute</t>
  </si>
  <si>
    <t>8f3eaeaf-efbb-8083-6c8b-c30d25c6c3bd</t>
  </si>
  <si>
    <t>The Energy Audit</t>
  </si>
  <si>
    <t>http://www.the-energyaudit.com/</t>
  </si>
  <si>
    <t>19e3a6c6-5ec3-d12b-7af6-4f77c64dc7bb</t>
  </si>
  <si>
    <t>The Energy Authority</t>
  </si>
  <si>
    <t>http://www.teainc.org/</t>
  </si>
  <si>
    <t>963d770f-212e-cc6a-704b-23ed8496e1ac</t>
  </si>
  <si>
    <t>The Energy Collective</t>
  </si>
  <si>
    <t>http://theenergycollective.com/</t>
  </si>
  <si>
    <t>3a49d85f-b333-2f11-e373-17dd8c2fdb87</t>
  </si>
  <si>
    <t>The Energy Conscious</t>
  </si>
  <si>
    <t>http://www.theenergyconscious.com</t>
  </si>
  <si>
    <t>e4801202-f8a3-4c07-0fa2-10a88783cc5e</t>
  </si>
  <si>
    <t>The Energy Control Company</t>
  </si>
  <si>
    <t>http://ecc.energy</t>
  </si>
  <si>
    <t>5b8cf893-efe2-f5e0-d518-a9319bf0a342</t>
  </si>
  <si>
    <t>The Energy Foundation</t>
  </si>
  <si>
    <t>http://www.ef.org</t>
  </si>
  <si>
    <t>2bad0530-b709-5fc5-bff8-8696f77bb1fc</t>
  </si>
  <si>
    <t>The Energy Laboratory</t>
  </si>
  <si>
    <t>http://www.energylab.org.au/</t>
  </si>
  <si>
    <t>46d3cfbd-724a-0ae2-3652-96a288b358f1</t>
  </si>
  <si>
    <t>The Energy Pension Company</t>
  </si>
  <si>
    <t>http://www.energypension.com/</t>
  </si>
  <si>
    <t>038277d8-5933-6b09-c8ce-3d5e614b6c07</t>
  </si>
  <si>
    <t>The Energy Report</t>
  </si>
  <si>
    <t>http://www.theenergyreport.com/</t>
  </si>
  <si>
    <t>d0b2523f-2d47-1a2d-5fb4-ee135ff56f2e</t>
  </si>
  <si>
    <t>The Engage Forum</t>
  </si>
  <si>
    <t>http://engagingassociations.ca</t>
  </si>
  <si>
    <t>6e9fd735-a529-5848-6e31-ce319c89fee0</t>
  </si>
  <si>
    <t>the engaged group</t>
  </si>
  <si>
    <t>http://www.theengagedgroup.com/</t>
  </si>
  <si>
    <t>dacd147f-752d-20b8-4f89-56b39a17f71e</t>
  </si>
  <si>
    <t>The Engagement Company</t>
  </si>
  <si>
    <t>http://robboeyink.brandyourself.com/</t>
  </si>
  <si>
    <t>4389bfe1-6f57-490c-9caf-0890bf01ae48</t>
  </si>
  <si>
    <t>The Engagement Strategy Group</t>
  </si>
  <si>
    <t>http://www.engstr.com</t>
  </si>
  <si>
    <t>0828914d-9bf2-e8e7-ff51-2cdb98951135</t>
  </si>
  <si>
    <t>The Engine</t>
  </si>
  <si>
    <t>http://www.engine.xyz/</t>
  </si>
  <si>
    <t>ba6705b2-d56f-2e97-dcd9-ac5d2dc1bcf3</t>
  </si>
  <si>
    <t>The Engine Company</t>
  </si>
  <si>
    <t>http://loomsdk.com/</t>
  </si>
  <si>
    <t>839d2404-37a6-a098-04b9-e8c5eb2464b9</t>
  </si>
  <si>
    <t>The Engine Group</t>
  </si>
  <si>
    <t>http://www.theenginegroup.com/</t>
  </si>
  <si>
    <t>4af2313e-4c56-6b02-eaf7-565c8948a5e6</t>
  </si>
  <si>
    <t>The Engineer</t>
  </si>
  <si>
    <t>http://www.theengineer.co.uk/</t>
  </si>
  <si>
    <t>75fe75b1-a13b-adea-4b46-5de55aa43bb9</t>
  </si>
  <si>
    <t>The Engineering Design</t>
  </si>
  <si>
    <t>https://www.theengineeringdesign.com</t>
  </si>
  <si>
    <t>a39b95e6-f6e4-3f04-bd7a-551ee9b474ec</t>
  </si>
  <si>
    <t>The Engineering Institute of Thailand Under H.M. The King's Patronage</t>
  </si>
  <si>
    <t>http://eit.or.th/</t>
  </si>
  <si>
    <t>c0cc04c0-6c6f-2b7b-f4d6-dd00087c8d5e</t>
  </si>
  <si>
    <t>The English Home Company</t>
  </si>
  <si>
    <t>http://www.theenglishhomecompany.com</t>
  </si>
  <si>
    <t>193fed1a-2c6a-dd6b-0901-dd06c5629c6f</t>
  </si>
  <si>
    <t>The Enlightened Shopper</t>
  </si>
  <si>
    <t>http://enlightenedshopper.com</t>
  </si>
  <si>
    <t>ed2d41eb-85e5-91eb-0573-703bd27bc0e9</t>
  </si>
  <si>
    <t>The Enser Corp.</t>
  </si>
  <si>
    <t>http://www.ensercorp.com/</t>
  </si>
  <si>
    <t>4b5a5b52-de4a-2b86-24d6-b7603e100ea0</t>
  </si>
  <si>
    <t>The Enterprise Center</t>
  </si>
  <si>
    <t>http://theenterprisecenter.com</t>
  </si>
  <si>
    <t>9402a923-a8f6-48ba-6272-f46e09f45113</t>
  </si>
  <si>
    <t>http://www.theenterprisecenter.com</t>
  </si>
  <si>
    <t>1d030507-51ec-2c20-a946-9ce355b5c2e7</t>
  </si>
  <si>
    <t>The Enterprise Center at Salem State University</t>
  </si>
  <si>
    <t>http://enterprisectr.org</t>
  </si>
  <si>
    <t>788eece7-70c7-9099-3bef-c391ac1f5751</t>
  </si>
  <si>
    <t>The EnterpriseOne</t>
  </si>
  <si>
    <t>http://enterpriseone.gov.sg</t>
  </si>
  <si>
    <t>f060b373-eade-d801-fefa-ad8778b7394f</t>
  </si>
  <si>
    <t>The Entertainer</t>
  </si>
  <si>
    <t>https://www.theentertainerme.com</t>
  </si>
  <si>
    <t>36de8861-d598-9bb9-c688-73bb9638ef5d</t>
  </si>
  <si>
    <t>The Entertainment Software Rating Board - ESRB</t>
  </si>
  <si>
    <t>http://www.esrb.org/</t>
  </si>
  <si>
    <t>a73f25c3-80c4-e48a-00f8-1f8cee4823ec</t>
  </si>
  <si>
    <t>The Enticy Group</t>
  </si>
  <si>
    <t>http://enticy.com</t>
  </si>
  <si>
    <t>369a1732-6c96-6ee0-81e8-7a47036a19ac</t>
  </si>
  <si>
    <t>The Entrekin Law Firm</t>
  </si>
  <si>
    <t>http://www.arizonalegalmalpractice.net</t>
  </si>
  <si>
    <t>8dac3b81-82a5-3c21-d938-36d31c8f418a</t>
  </si>
  <si>
    <t>The Entrepreneur Club</t>
  </si>
  <si>
    <t>http://entrepreneur-club.org/</t>
  </si>
  <si>
    <t>c744435a-993d-1df1-c3b8-356f69d00909</t>
  </si>
  <si>
    <t>The Entrepreneur's Playbook</t>
  </si>
  <si>
    <t>http://www.entrepreneursplaybook.com/</t>
  </si>
  <si>
    <t>11b04924-2e96-ecba-286e-df2d9941a193</t>
  </si>
  <si>
    <t>The Entrepreneur's Secret to Creating Wealth</t>
  </si>
  <si>
    <t>http://entrepreneurssecretbook.com</t>
  </si>
  <si>
    <t>4bd288f8-fac4-4181-b0aa-a8aea1904c9f</t>
  </si>
  <si>
    <t>The EntrepreneurÌ¢åÛåªs Source</t>
  </si>
  <si>
    <t>http://www.theentrepreneurssource.com</t>
  </si>
  <si>
    <t>44d93764-2ab6-f361-c162-0b0313ea1838</t>
  </si>
  <si>
    <t>The Entrepreneurs Center</t>
  </si>
  <si>
    <t>http://www.tecdayton.com</t>
  </si>
  <si>
    <t>ecbb7214-2202-23d8-9a7d-673a37373563</t>
  </si>
  <si>
    <t>the Entrepreneurs Foundation of the Southeast.</t>
  </si>
  <si>
    <t>7c5ebd3b-26f0-e435-9412-56a3209a61c7</t>
  </si>
  <si>
    <t>The Entrepreneurs Network</t>
  </si>
  <si>
    <t>http://tenentrepreneurs.org/</t>
  </si>
  <si>
    <t>53dd44bb-3c5e-5563-c1e1-70355b0b6876</t>
  </si>
  <si>
    <t>The Entrepreneurs' Fund</t>
  </si>
  <si>
    <t>http://www.tefunds.com/</t>
  </si>
  <si>
    <t>96dd067c-9311-a24c-498f-5712f90960f2</t>
  </si>
  <si>
    <t>The EntrepreneursÌ¢åÛåª Club (TEC)</t>
  </si>
  <si>
    <t>http://www.tecglobal.org/</t>
  </si>
  <si>
    <t>aeaea711-7264-8337-fa67-aa4297ac3c24</t>
  </si>
  <si>
    <t>The Entrepreneurship Society</t>
  </si>
  <si>
    <t>http://www.theentrepreneurshipsociety.com</t>
  </si>
  <si>
    <t>47e3bfd2-23b8-c94b-8124-95a42f087c6a</t>
  </si>
  <si>
    <t>the entrepreneurship@UBC Seed Fund</t>
  </si>
  <si>
    <t>37da7dea-8b03-dbc9-42dc-e70b6fe9964a</t>
  </si>
  <si>
    <t>The Entriken Law Firm</t>
  </si>
  <si>
    <t>http://www.arizonalegalmalpracticelawyer.net</t>
  </si>
  <si>
    <t>0eaea37e-250d-5b6c-44b8-1209e3a1c6fb</t>
  </si>
  <si>
    <t>The Entrust Group</t>
  </si>
  <si>
    <t>https://www.theentrustgroup.com/</t>
  </si>
  <si>
    <t>42e6e4f0-e6be-d5b2-86e8-8173ad75f95b</t>
  </si>
  <si>
    <t>The Entwistle Company</t>
  </si>
  <si>
    <t>http://www.entwistleco.com</t>
  </si>
  <si>
    <t>8be381c7-7e38-d72d-6a69-dd16ed1c1f80</t>
  </si>
  <si>
    <t>The Environment News</t>
  </si>
  <si>
    <t>http://ens-newswire.com</t>
  </si>
  <si>
    <t>09d91b93-4f2b-39f6-6a9a-995233b01de1</t>
  </si>
  <si>
    <t>The Environmental Protection Information Center</t>
  </si>
  <si>
    <t>http://wildcalifornia.org</t>
  </si>
  <si>
    <t>bb791db6-fe44-f8d5-bad9-58bcb7039a16</t>
  </si>
  <si>
    <t>The Epoch Times</t>
  </si>
  <si>
    <t>http://www.epochinspired.com/</t>
  </si>
  <si>
    <t>38d95a16-183a-b4d9-60b6-cc489cf20924</t>
  </si>
  <si>
    <t>The Epsilon Project</t>
  </si>
  <si>
    <t>http://www.epsilonprogram.com</t>
  </si>
  <si>
    <t>b62ca42e-3a2e-0d02-f0cb-f862c10a4fea</t>
  </si>
  <si>
    <t>The Equity Group</t>
  </si>
  <si>
    <t>http://equityny.com/</t>
  </si>
  <si>
    <t>fed9ebee-f0df-6ef5-8707-05aea0be91a6</t>
  </si>
  <si>
    <t>The EQUUS Foundation</t>
  </si>
  <si>
    <t>https://www.equusfoundation.org</t>
  </si>
  <si>
    <t>f0cc0ed5-3ea9-3b0c-4e40-9633f597c561</t>
  </si>
  <si>
    <t>The ERA Foundation</t>
  </si>
  <si>
    <t>http://www.erafoundation.org</t>
  </si>
  <si>
    <t>1cdc7b1c-e06f-f9e3-251f-bf3f09026ce3</t>
  </si>
  <si>
    <t>The ERA Foundation Limited</t>
  </si>
  <si>
    <t>12f8364e-5a26-bf25-49d8-209e944a13be</t>
  </si>
  <si>
    <t>The Erganik Company</t>
  </si>
  <si>
    <t>http://www.erganik.com</t>
  </si>
  <si>
    <t>39e35abc-dbe9-115d-bb89-89ffcfc29aee</t>
  </si>
  <si>
    <t>The ERGObaby Carrier</t>
  </si>
  <si>
    <t>http://store.ergobaby.com/</t>
  </si>
  <si>
    <t>1ed71cb8-4285-9d66-0710-ddb968b53dc2</t>
  </si>
  <si>
    <t>The Eric D. and Steven D. Hovde Foundation</t>
  </si>
  <si>
    <t>http://hovdefoundation.org</t>
  </si>
  <si>
    <t>34b81cbe-dda2-e257-b3cf-b223c1006b15</t>
  </si>
  <si>
    <t>The Erickson Family</t>
  </si>
  <si>
    <t>http://www.ericksons.name</t>
  </si>
  <si>
    <t>566629e3-9ba1-93bb-0aca-234b06af6f2d</t>
  </si>
  <si>
    <t>The Eriksen Group</t>
  </si>
  <si>
    <t>http://www.eriksengroup.wfadv.com/</t>
  </si>
  <si>
    <t>e446f587-155c-affd-1313-aca348f8364b</t>
  </si>
  <si>
    <t>The ERISA Industry Committee</t>
  </si>
  <si>
    <t>http://www.eric.org</t>
  </si>
  <si>
    <t>e5afa896-b209-0841-2dd1-7eaebb14afc7</t>
  </si>
  <si>
    <t>The ESAB Group, Inc.</t>
  </si>
  <si>
    <t>http://www.esabna.com/</t>
  </si>
  <si>
    <t>e3fc8577-c54f-cfb5-9c0e-404fdad4907a</t>
  </si>
  <si>
    <t>The Escape Pod</t>
  </si>
  <si>
    <t>https://theescapepod.com</t>
  </si>
  <si>
    <t>b379d7a9-9a06-d890-8c85-ebdc6c33bcf5</t>
  </si>
  <si>
    <t>The Escapist</t>
  </si>
  <si>
    <t>http://www.escapistmagazine.com</t>
  </si>
  <si>
    <t>304bb1f1-002d-244d-d703-ee87f8ff2add</t>
  </si>
  <si>
    <t>The Eskom Pension and Provident Fund</t>
  </si>
  <si>
    <t>https://www.eppf.co.za</t>
  </si>
  <si>
    <t>c106ce87-42f3-06e0-42b0-2c03d338fd06</t>
  </si>
  <si>
    <t>The Esports Network</t>
  </si>
  <si>
    <t>https://www.theesportsnetwork.tv/</t>
  </si>
  <si>
    <t>fc5f3eb5-e0e7-c2dc-b4a8-18524b420051</t>
  </si>
  <si>
    <t>The Essay Help</t>
  </si>
  <si>
    <t>http://www.theessayhelp.co.uk/</t>
  </si>
  <si>
    <t>885b5ebe-ab0c-aa85-93cc-ece8e6a7c429</t>
  </si>
  <si>
    <t>The Essential Card Group</t>
  </si>
  <si>
    <t>http://www.theessentialcard.com</t>
  </si>
  <si>
    <t>8b7d83c1-a45c-0be8-6516-a0cec97bb10a</t>
  </si>
  <si>
    <t>The Establishment Model Agency</t>
  </si>
  <si>
    <t>http://www.establishmentagency.com/</t>
  </si>
  <si>
    <t>b45a8c36-8fd0-8f08-393c-70fd849076f3</t>
  </si>
  <si>
    <t>The EstÌÄå©e Lauder Companies</t>
  </si>
  <si>
    <t>https://www.elcompanies.com</t>
  </si>
  <si>
    <t>b2305baa-1679-27ea-381c-168db6c9b56e</t>
  </si>
  <si>
    <t>The Estate Office Shoreditch</t>
  </si>
  <si>
    <t>http://estateoffice.com/</t>
  </si>
  <si>
    <t>0818b1b6-29f0-3cd6-6f07-c576c9aff1b2</t>
  </si>
  <si>
    <t>The Esteemed Scribe</t>
  </si>
  <si>
    <t>http://www.thesteemedscribe.com</t>
  </si>
  <si>
    <t>45079524-291e-1f51-a551-34c9bdebb7d1</t>
  </si>
  <si>
    <t>The Etailers</t>
  </si>
  <si>
    <t>http://www.theetailers.com</t>
  </si>
  <si>
    <t>4f7c36c6-8822-cb26-a8e9-2f3aa6a2f395</t>
  </si>
  <si>
    <t>The Eternal Planet</t>
  </si>
  <si>
    <t>http://theeternalplanet.com/</t>
  </si>
  <si>
    <t>72eb2978-b24d-84e4-cde8-198381ee470c</t>
  </si>
  <si>
    <t>The Ethical Property Company PLC</t>
  </si>
  <si>
    <t>http://www.ethicalproperty.co.uk/</t>
  </si>
  <si>
    <t>72d5aeaf-af17-2e05-f1c0-91c530215e0a</t>
  </si>
  <si>
    <t>The Ethnic Story</t>
  </si>
  <si>
    <t>http://www.theethnicstory.com/</t>
  </si>
  <si>
    <t>32ee0419-b352-e9f1-3c18-dcfdc455c38e</t>
  </si>
  <si>
    <t>The Euclid Chemical Co.</t>
  </si>
  <si>
    <t>http://www.euclidchemical.com/</t>
  </si>
  <si>
    <t>2b473517-b005-e5d1-c29c-de888010fd4b</t>
  </si>
  <si>
    <t>The Europas</t>
  </si>
  <si>
    <t>http://theeuropas.com</t>
  </si>
  <si>
    <t>8927a869-6bfe-5276-2778-00bef6a1e2a0</t>
  </si>
  <si>
    <t>the European Association for e-identity and security</t>
  </si>
  <si>
    <t>http://www.eema.org</t>
  </si>
  <si>
    <t>678cbdae-bc56-0109-4fae-e9f267e7caaf</t>
  </si>
  <si>
    <t>The European Business Review</t>
  </si>
  <si>
    <t>http://www.europeanbusinessreview.com</t>
  </si>
  <si>
    <t>d0d04375-5a12-5e98-36a0-1708dea1338d</t>
  </si>
  <si>
    <t>The European Federation of Robotics</t>
  </si>
  <si>
    <t>https://www.robofed.eu</t>
  </si>
  <si>
    <t>328edb4f-e4a7-50df-4780-ab42ba3c684f</t>
  </si>
  <si>
    <t>The European Game Series</t>
  </si>
  <si>
    <t>http://egsinc.org</t>
  </si>
  <si>
    <t>10a98eab-2fcf-4888-64b4-9cb567b82fc7</t>
  </si>
  <si>
    <t>The European Golf Tour</t>
  </si>
  <si>
    <t>3eb0228b-cf19-c946-6dad-0479d0d39f90</t>
  </si>
  <si>
    <t>The European Graduate School / EGS</t>
  </si>
  <si>
    <t>http://egs.edu/</t>
  </si>
  <si>
    <t>7741d9f3-40b3-600f-607c-28a026b2732e</t>
  </si>
  <si>
    <t>THE EUROPEAN MAGAZINE</t>
  </si>
  <si>
    <t>http://www.theeuropean.de/</t>
  </si>
  <si>
    <t>d469d71b-a201-2baa-2ccc-2b23f2e4053d</t>
  </si>
  <si>
    <t>The European Marketing Agency TEMA</t>
  </si>
  <si>
    <t>http://www.tema-europe.com</t>
  </si>
  <si>
    <t>d1ac76e6-f1a8-11ef-06d6-90e475847bc5</t>
  </si>
  <si>
    <t>The European Nature Trust (TENT)</t>
  </si>
  <si>
    <t>http://www.theeuropeannaturetrust.com/en/</t>
  </si>
  <si>
    <t>454f34a0-03f5-3d06-fa33-9515407239e5</t>
  </si>
  <si>
    <t>The European Peacebuilding Liaison Office (EPLO)</t>
  </si>
  <si>
    <t>http://eplo.org/contact-us/the-eplo-office/photo-sonya-reines-djivanides/</t>
  </si>
  <si>
    <t>81d1df3e-1c30-c4fc-a472-ec76e7775fdb</t>
  </si>
  <si>
    <t>The European Sting</t>
  </si>
  <si>
    <t>https://europeansting.com/</t>
  </si>
  <si>
    <t>fb95d39b-cf5e-034d-7f52-7a3069d25866</t>
  </si>
  <si>
    <t>The European Touch</t>
  </si>
  <si>
    <t>http://www.theeuropeantouch.com</t>
  </si>
  <si>
    <t>7e8807b1-f054-c26f-83ee-685e8f0c4322</t>
  </si>
  <si>
    <t>The Evangelical Lutheran Good Samaritan Society</t>
  </si>
  <si>
    <t>http://www.good-sam.com/</t>
  </si>
  <si>
    <t>3c08786a-fe78-b382-663a-21c81a3846f6</t>
  </si>
  <si>
    <t>The Evans Network of Companies</t>
  </si>
  <si>
    <t>http://www.evansdelivery.com</t>
  </si>
  <si>
    <t>2925ceea-7359-1ff2-6151-ccceca24fbfd</t>
  </si>
  <si>
    <t>The Evans Review</t>
  </si>
  <si>
    <t>http://evansreview.com</t>
  </si>
  <si>
    <t>d5aa4866-aa4f-8416-1238-246deac6828d</t>
  </si>
  <si>
    <t>The Evelyn Frye Center</t>
  </si>
  <si>
    <t>http://www.efrye.com</t>
  </si>
  <si>
    <t>3a739a41-80ce-7cf8-e066-d9aedc026d48</t>
  </si>
  <si>
    <t>The Evenflo</t>
  </si>
  <si>
    <t>http://www.evenflo.com/</t>
  </si>
  <si>
    <t>88fe267c-885a-5a4d-af59-92534f0368a2</t>
  </si>
  <si>
    <t>The Event App</t>
  </si>
  <si>
    <t>http://www.theeventapp.com</t>
  </si>
  <si>
    <t>ab72da4e-a213-820e-fafb-9b71c6885dc5</t>
  </si>
  <si>
    <t>The Event Business</t>
  </si>
  <si>
    <t>http://www.theeventbusiness.co.uk/</t>
  </si>
  <si>
    <t>773d9e24-e00b-b159-a2e7-f3fba02e8f82</t>
  </si>
  <si>
    <t>The Event Marketspace</t>
  </si>
  <si>
    <t>http://www.eventmarketspace.com/</t>
  </si>
  <si>
    <t>112e781e-ca69-da30-6183-4b37e612c271</t>
  </si>
  <si>
    <t>The Event Specialist</t>
  </si>
  <si>
    <t>http://www.birthdaypackages.com</t>
  </si>
  <si>
    <t>32c9af8b-e06e-71a3-d119-3e27b0d912a1</t>
  </si>
  <si>
    <t>The Event Technology Awards</t>
  </si>
  <si>
    <t>http://www.eventtechnologyawards.co.uk</t>
  </si>
  <si>
    <t>8c82a87b-0a0a-7e6b-875a-0038132da6e5</t>
  </si>
  <si>
    <t>The Eventful Group</t>
  </si>
  <si>
    <t>http://www.theeventfulgroup.com</t>
  </si>
  <si>
    <t>e1b7a9d0-55bd-5035-5c12-080cd8406898</t>
  </si>
  <si>
    <t>The Everest Group</t>
  </si>
  <si>
    <t>eb233bbe-a5b2-e931-6267-8fae3bc1ac85</t>
  </si>
  <si>
    <t>The Everett Clinic</t>
  </si>
  <si>
    <t>http://www.everettclinic.com/</t>
  </si>
  <si>
    <t>e5a35529-32b0-c9e9-9d33-99f601b56670</t>
  </si>
  <si>
    <t>The Evergreen Project</t>
  </si>
  <si>
    <t>http://www.evergreenproject.com/</t>
  </si>
  <si>
    <t>98291a78-43a9-8e70-66f4-62e8bdfa6bde</t>
  </si>
  <si>
    <t>The Evergreen State College, Olympia</t>
  </si>
  <si>
    <t>http://www.evergreen.edu/</t>
  </si>
  <si>
    <t>dd7bf856-eceb-77ba-93d1-a21e902a1a4d</t>
  </si>
  <si>
    <t>The Everygirl</t>
  </si>
  <si>
    <t>http://theeverygirl.com/</t>
  </si>
  <si>
    <t>3d871fab-94dc-1f72-03e4-93559468bc9c</t>
  </si>
  <si>
    <t>The Everything Blog</t>
  </si>
  <si>
    <t>http://pyrated.com</t>
  </si>
  <si>
    <t>35cccc18-7cac-1047-fc92-fa2ac6f1a47f</t>
  </si>
  <si>
    <t>The Evolved Education Company</t>
  </si>
  <si>
    <t>http://www.evolveded.com</t>
  </si>
  <si>
    <t>7e287ce4-6d59-6814-6d4a-5b9e440a1672</t>
  </si>
  <si>
    <t>The EVR1 Institute</t>
  </si>
  <si>
    <t>http://www.evr1.co/</t>
  </si>
  <si>
    <t>51305bde-fd48-d2ab-9904-3fb5e287d951</t>
  </si>
  <si>
    <t>The Ex Factor Guide Review</t>
  </si>
  <si>
    <t>a57c221e-f2a6-a610-2789-32a3c8730ba7</t>
  </si>
  <si>
    <t>The Exan Group</t>
  </si>
  <si>
    <t>https://www.exangroup.com</t>
  </si>
  <si>
    <t>378676f5-c49c-bee2-307b-27b559ba2daf</t>
  </si>
  <si>
    <t>The eXcellence Group</t>
  </si>
  <si>
    <t>http://www.excellencegroup.co.uk</t>
  </si>
  <si>
    <t>a9b8044b-f44d-c69c-f755-27fef627a306</t>
  </si>
  <si>
    <t>The Exchange</t>
  </si>
  <si>
    <t>http://www.shopmyexchange.com/</t>
  </si>
  <si>
    <t>2306f50f-1de5-f09a-0928-c723d76bdcb0</t>
  </si>
  <si>
    <t>http://www.theexchange.ws/</t>
  </si>
  <si>
    <t>2a89458a-830a-0164-4e88-da96a0905b3a</t>
  </si>
  <si>
    <t>http://theexchangegh.com/exchange_project</t>
  </si>
  <si>
    <t>215ee6e8-f7ee-3909-fbc0-fb51810336c5</t>
  </si>
  <si>
    <t>The Exchange Lab</t>
  </si>
  <si>
    <t>http://theexchangelab.com</t>
  </si>
  <si>
    <t>9ff5de6a-40f3-ac69-42d7-b00bc8e94d1b</t>
  </si>
  <si>
    <t>The Exchange S&amp;P</t>
  </si>
  <si>
    <t>http://www.theexchangesp.com/</t>
  </si>
  <si>
    <t>764ba962-5bde-ba16-97d2-ff1098789a1b</t>
  </si>
  <si>
    <t>The Exchange Visionary Laboratories</t>
  </si>
  <si>
    <t>https://angel.co/the-exchange-visionary-laboratories</t>
  </si>
  <si>
    <t>561a94bf-d995-3d22-2299-cf598ae97d87</t>
  </si>
  <si>
    <t>The ExecRanks</t>
  </si>
  <si>
    <t>https://execrank.com/</t>
  </si>
  <si>
    <t>4c9a9ca0-d6d8-d594-beb2-f57953975514</t>
  </si>
  <si>
    <t>https://www.execrank.com</t>
  </si>
  <si>
    <t>93526ed5-9012-8651-d43f-cefafe910e4b</t>
  </si>
  <si>
    <t>The Execu/Search Group</t>
  </si>
  <si>
    <t>http://www.execu-search.com/</t>
  </si>
  <si>
    <t>cff5cbe2-d015-ae60-b92f-34210a08ffac</t>
  </si>
  <si>
    <t>The Executive Car Service</t>
  </si>
  <si>
    <t>http://www.theexecutivecarservice.com</t>
  </si>
  <si>
    <t>916b46dc-f50d-70a4-0b9f-99f09de630d6</t>
  </si>
  <si>
    <t>The Executive Centre</t>
  </si>
  <si>
    <t>http://www.executivecentre.com.hk</t>
  </si>
  <si>
    <t>15c5f07a-65bf-ae17-8b3b-54279e965778</t>
  </si>
  <si>
    <t>The Executive Council</t>
  </si>
  <si>
    <t>http://www.execcouncil.org</t>
  </si>
  <si>
    <t>024e4cb6-743f-7c37-c93d-8435a82dbd7f</t>
  </si>
  <si>
    <t>The Executive Search Group, LLC</t>
  </si>
  <si>
    <t>http://www.theexecutivesearchgroup.com</t>
  </si>
  <si>
    <t>f9bf7360-e7e1-5135-6327-2bcb3b12c83a</t>
  </si>
  <si>
    <t>The Executive SEO</t>
  </si>
  <si>
    <t>http://www.theexecutiveseo.com</t>
  </si>
  <si>
    <t>9833758c-5149-782b-1904-ec4456371e41</t>
  </si>
  <si>
    <t>The Executives' Club of Chicago</t>
  </si>
  <si>
    <t>http://www.executivesclub.org</t>
  </si>
  <si>
    <t>9b128013-ca97-be39-c2f5-857865515990</t>
  </si>
  <si>
    <t>The Exigence Group</t>
  </si>
  <si>
    <t>http://www.theexigencegroup.com</t>
  </si>
  <si>
    <t>59e07b89-1bcf-d238-4515-8dd5987a4919</t>
  </si>
  <si>
    <t>THE EXILED</t>
  </si>
  <si>
    <t>http://exiledonline.com/</t>
  </si>
  <si>
    <t>c63c33b0-dd0a-d7a1-119c-1899788aaf66</t>
  </si>
  <si>
    <t>The Exoneration Initiative</t>
  </si>
  <si>
    <t>http://exonerationinitiative.org</t>
  </si>
  <si>
    <t>4f1dece9-e32a-50f3-ee9f-44851d47d05a</t>
  </si>
  <si>
    <t>The Exordium Group, Inc.</t>
  </si>
  <si>
    <t>http://www.exordiumgroup.com</t>
  </si>
  <si>
    <t>e0000684-133a-c34c-69c8-796bb411c749</t>
  </si>
  <si>
    <t>The Expanded Metal Co</t>
  </si>
  <si>
    <t>http://www.expandedmetalcompany.co.uk/</t>
  </si>
  <si>
    <t>30ba096f-1d92-7f85-7d0e-ee05ffc50ebb</t>
  </si>
  <si>
    <t>The Experience LLC</t>
  </si>
  <si>
    <t>https://www.theexperiencemanager.com</t>
  </si>
  <si>
    <t>24b13c6b-b27b-8059-5cde-afc612a15b6d</t>
  </si>
  <si>
    <t>The Experience Project</t>
  </si>
  <si>
    <t>http://www.experienceproject.com/</t>
  </si>
  <si>
    <t>1426efea-b133-1ec0-2706-8c0cdadac748</t>
  </si>
  <si>
    <t>The Experiment</t>
  </si>
  <si>
    <t>http://www.iaexperiment.com</t>
  </si>
  <si>
    <t>af465a65-3830-52bf-3a80-90b6febb64ea</t>
  </si>
  <si>
    <t>The Expert Academy</t>
  </si>
  <si>
    <t>http://www.theexpertacademy.com/</t>
  </si>
  <si>
    <t>0d2590fc-9b15-480a-6627-5eea64ccf6cd</t>
  </si>
  <si>
    <t>The Expert Editor</t>
  </si>
  <si>
    <t>http://www.experteditor.com.au</t>
  </si>
  <si>
    <t>0a00a9bd-6cba-7b42-c720-1dd244bbc4cf</t>
  </si>
  <si>
    <t>The Expert Institute</t>
  </si>
  <si>
    <t>http://theexpertinstitute.com</t>
  </si>
  <si>
    <t>6ed15870-6dc7-6df3-8549-2b733ea90c73</t>
  </si>
  <si>
    <t>The Expert Network</t>
  </si>
  <si>
    <t>http://www.expertnetwork.co</t>
  </si>
  <si>
    <t>3ad18669-574f-b9a2-cfa5-54857d3f9c37</t>
  </si>
  <si>
    <t>The Experts Realtors</t>
  </si>
  <si>
    <t>http://www.theexperts-realtors.com</t>
  </si>
  <si>
    <t>bb50a38a-7905-7325-f588-160389fe9f52</t>
  </si>
  <si>
    <t>The Explainers</t>
  </si>
  <si>
    <t>http://www.theexplainers.com/</t>
  </si>
  <si>
    <t>8c09b67f-4749-23ba-6468-072a7f1984ff</t>
  </si>
  <si>
    <t>The Explode</t>
  </si>
  <si>
    <t>http://theexplode.com</t>
  </si>
  <si>
    <t>43e5adfe-66c0-7d0f-3104-615ddeaa6565</t>
  </si>
  <si>
    <t>The Exploratory</t>
  </si>
  <si>
    <t>http://www.theexploratory.com</t>
  </si>
  <si>
    <t>1e63e535-fd43-c35c-229d-c3b93f1d4a48</t>
  </si>
  <si>
    <t>The Explorer Group</t>
  </si>
  <si>
    <t>http://www.theexplorergroup.com/</t>
  </si>
  <si>
    <t>e796300f-c7b3-ab88-8281-4e77e9ca1086</t>
  </si>
  <si>
    <t>The Exponential View</t>
  </si>
  <si>
    <t>http://www.exponentialview.co/</t>
  </si>
  <si>
    <t>888582f5-23cf-226e-1457-964ac6bf5237</t>
  </si>
  <si>
    <t>The Export-Import Bank of Korea</t>
  </si>
  <si>
    <t>609c038e-109a-2360-6914-687b25b83ee0</t>
  </si>
  <si>
    <t>The Express Group</t>
  </si>
  <si>
    <t>http://expressbusinesspublications.com/</t>
  </si>
  <si>
    <t>40f11904-34e5-bbaf-9594-b5490a63ccae</t>
  </si>
  <si>
    <t>The Express Tribune</t>
  </si>
  <si>
    <t>http://tribune.com.pk/</t>
  </si>
  <si>
    <t>8badfeb4-2761-55ac-0481-efeb064086fc</t>
  </si>
  <si>
    <t>The Expunged Record</t>
  </si>
  <si>
    <t>http://theexpungedrecord.com</t>
  </si>
  <si>
    <t>2a7549ab-b002-e937-72d2-6548a155e8e5</t>
  </si>
  <si>
    <t>The Extra Dish</t>
  </si>
  <si>
    <t>http://theextradish.com/</t>
  </si>
  <si>
    <t>cac63fb8-a8e5-d659-4f27-f41f0ff1c222</t>
  </si>
  <si>
    <t>The Extraordinaries</t>
  </si>
  <si>
    <t>http://www.beextra.org</t>
  </si>
  <si>
    <t>7c83ebba-5fd9-1faa-7cc9-739541083546</t>
  </si>
  <si>
    <t>The Exxel Group</t>
  </si>
  <si>
    <t>http://www.exxelgroup.com/site/home.html</t>
  </si>
  <si>
    <t>1e5a7ba0-d0e0-ec96-8fc1-95144210a12f</t>
  </si>
  <si>
    <t>The Eye</t>
  </si>
  <si>
    <t>https://theeye.io</t>
  </si>
  <si>
    <t>77ee2c08-5747-acca-0cc6-9bde8ace5e18</t>
  </si>
  <si>
    <t>http://theeyesee.it</t>
  </si>
  <si>
    <t>a795f3b3-b05c-675a-83d5-7297e6ad0b47</t>
  </si>
  <si>
    <t>8d014e11-1ce9-acf8-5ad2-453c4fe56fcc</t>
  </si>
  <si>
    <t>The Eye Center, P.A.</t>
  </si>
  <si>
    <t>http://www.eyeseenaturally.com</t>
  </si>
  <si>
    <t>cd0eb513-ec0a-9608-1af5-9adc8a1feae9</t>
  </si>
  <si>
    <t>The Eye Doctors</t>
  </si>
  <si>
    <t>http://theeyedocs.com</t>
  </si>
  <si>
    <t>7bb0dfcd-e9d1-c95c-a38f-84072638d1dc</t>
  </si>
  <si>
    <t>The Eye Machine</t>
  </si>
  <si>
    <t>http://www.theeyemachine.com</t>
  </si>
  <si>
    <t>eb1a5ac4-1e3c-0ff5-63cc-17379181410f</t>
  </si>
  <si>
    <t>The Eye Tribe</t>
  </si>
  <si>
    <t>http://www.theeyetribe.com</t>
  </si>
  <si>
    <t>7f17cd7a-8844-daf7-0b74-6d02c0ad775f</t>
  </si>
  <si>
    <t>The EyePharmacy</t>
  </si>
  <si>
    <t>http://www.theeyepharmacy.com</t>
  </si>
  <si>
    <t>fd614ee7-d716-8c95-2ed6-f25f6f9a15d7</t>
  </si>
  <si>
    <t>The F.CiÌÄå»ncia</t>
  </si>
  <si>
    <t>http://fciencia.com</t>
  </si>
  <si>
    <t>eab28b2d-b08f-d6d4-faa5-472d629cfa47</t>
  </si>
  <si>
    <t>The F# Software Foundation</t>
  </si>
  <si>
    <t>http://fsharp.org/</t>
  </si>
  <si>
    <t>f0a08e84-ef4b-38e8-e8e5-07923e24f8e7</t>
  </si>
  <si>
    <t>The FA</t>
  </si>
  <si>
    <t>http://www.thefa.com</t>
  </si>
  <si>
    <t>247fc994-47ac-57fa-7896-ef89906edad8</t>
  </si>
  <si>
    <t>The FAB Accelerator</t>
  </si>
  <si>
    <t>http://fabaccelerator.com</t>
  </si>
  <si>
    <t>a260212a-6577-76a5-3fe6-63e78472d18d</t>
  </si>
  <si>
    <t>The Fab Cloud</t>
  </si>
  <si>
    <t>http://thefabcloud.com/</t>
  </si>
  <si>
    <t>bafbf827-2004-628a-c926-c02bca263dc7</t>
  </si>
  <si>
    <t>The Fab Shoes</t>
  </si>
  <si>
    <t>http://www.thefabshoes.com</t>
  </si>
  <si>
    <t>59d6e330-4938-2d9f-6bc7-c5fab0912471</t>
  </si>
  <si>
    <t>The Fabric</t>
  </si>
  <si>
    <t>http://www.thefabricnet.com</t>
  </si>
  <si>
    <t>70104ecb-935f-68b2-72bb-1a25bd75e8e0</t>
  </si>
  <si>
    <t>The Fabulous</t>
  </si>
  <si>
    <t>http://www.thefabulous.co</t>
  </si>
  <si>
    <t>74ba139e-8a4a-2245-e668-04846073ec35</t>
  </si>
  <si>
    <t>The Fabulous Maid</t>
  </si>
  <si>
    <t>http://www.thefabulousmaid.com/</t>
  </si>
  <si>
    <t>a9b9b2d4-b22e-1250-c0df-c9d950677c38</t>
  </si>
  <si>
    <t>The Face Aesthetic Clinic</t>
  </si>
  <si>
    <t>http://www.thefaceaestheticclinic.com.sg/</t>
  </si>
  <si>
    <t>a541edc5-7d33-df76-e959-de3fb7259e4c</t>
  </si>
  <si>
    <t>The Face Fits</t>
  </si>
  <si>
    <t>http://www.thefacefits.com</t>
  </si>
  <si>
    <t>1473fd24-8ad9-ba41-9479-e93a562155f8</t>
  </si>
  <si>
    <t>The Face Institute</t>
  </si>
  <si>
    <t>http://www.faceinstituteindia.com</t>
  </si>
  <si>
    <t>04adc4f3-7070-1629-4c94-798534bc0309</t>
  </si>
  <si>
    <t>The faceBIZ Network</t>
  </si>
  <si>
    <t>http://thefacebiz.com/</t>
  </si>
  <si>
    <t>e378c37f-0ad3-ff43-53ea-c52f71a4d347</t>
  </si>
  <si>
    <t>THE FACES</t>
  </si>
  <si>
    <t>http://www.thefaces.nyc/</t>
  </si>
  <si>
    <t>21cfae9f-133d-3260-4161-4e1896ed3881</t>
  </si>
  <si>
    <t>The Fact Machine</t>
  </si>
  <si>
    <t>https://t-fm.com</t>
  </si>
  <si>
    <t>4b9cea66-6318-b9f8-c205-497cb2265c80</t>
  </si>
  <si>
    <t>The Faction Collective</t>
  </si>
  <si>
    <t>http://www.factionskis.com/en</t>
  </si>
  <si>
    <t>f0f41099-e7ec-8820-be11-64dfdab0cba0</t>
  </si>
  <si>
    <t>The Factory</t>
  </si>
  <si>
    <t>http://www.thefactory.com</t>
  </si>
  <si>
    <t>94846b54-7f96-3c1b-8b78-2be8a4fc31f9</t>
  </si>
  <si>
    <t>The Factory Interactive</t>
  </si>
  <si>
    <t>http://thefactoryi.com</t>
  </si>
  <si>
    <t>43d9b6df-d1cc-c3cd-4580-6d0f2c82c0b8</t>
  </si>
  <si>
    <t>The Factory Network</t>
  </si>
  <si>
    <t>http://www.factory.co</t>
  </si>
  <si>
    <t>b268b101-4224-7650-97ca-531dee5bf3de</t>
  </si>
  <si>
    <t>The Fahrenheit Group</t>
  </si>
  <si>
    <t>http://thefahrenheitgroup.com</t>
  </si>
  <si>
    <t>7772120d-57f8-91eb-609a-07ef90a8e8c0</t>
  </si>
  <si>
    <t>The Fair Credit Group</t>
  </si>
  <si>
    <t>http://www.scoremio.com</t>
  </si>
  <si>
    <t>95df5133-e0a0-8606-79c7-98f27425da6e</t>
  </si>
  <si>
    <t>The Fair Work Ombudsman</t>
  </si>
  <si>
    <t>http://www.fairwork.gov.au</t>
  </si>
  <si>
    <t>de420fce-f189-b968-4c1b-6e0e76b9fe72</t>
  </si>
  <si>
    <t>The Faith Agency</t>
  </si>
  <si>
    <t>http://www.thefaithagency.com.au/</t>
  </si>
  <si>
    <t>72e71d2d-8685-571c-e727-1b214500d04f</t>
  </si>
  <si>
    <t>The Faith Network</t>
  </si>
  <si>
    <t>http://thefaithnetwork.org/</t>
  </si>
  <si>
    <t>689871b7-e1d2-f5ef-4333-86d6232b5667</t>
  </si>
  <si>
    <t>The Faktory</t>
  </si>
  <si>
    <t>http://www.thefaktory.com/</t>
  </si>
  <si>
    <t>79c9118e-18a8-63bd-74d1-70056f700c78</t>
  </si>
  <si>
    <t>The Falcon Group</t>
  </si>
  <si>
    <t>http://www.thefalcongroup.us/</t>
  </si>
  <si>
    <t>140f5ff0-f6b8-9b01-97a4-0aae163c01ab</t>
  </si>
  <si>
    <t>The Falconry Group</t>
  </si>
  <si>
    <t>http://falconrygroup.com</t>
  </si>
  <si>
    <t>d86bccc5-fa08-f393-cf48-67e8e9a61041</t>
  </si>
  <si>
    <t>The Falls Event Center</t>
  </si>
  <si>
    <t>https://thefallseventcenter.com/</t>
  </si>
  <si>
    <t>f4172039-d4fa-7458-0f25-12c1492b9aca</t>
  </si>
  <si>
    <t>The Family Business Network International</t>
  </si>
  <si>
    <t>http://www.fbn-i.org</t>
  </si>
  <si>
    <t>80d5d270-72af-d02b-7685-5b179a258085</t>
  </si>
  <si>
    <t>The Family Community</t>
  </si>
  <si>
    <t>http://www.thefamilycommunity.com/</t>
  </si>
  <si>
    <t>bd17f6b9-3cd5-49db-943d-19e48bda7748</t>
  </si>
  <si>
    <t>The Family Giving Tree</t>
  </si>
  <si>
    <t>http://www.familygivingtree.org/</t>
  </si>
  <si>
    <t>d51c48cd-d65c-7763-819a-00fd39f9be49</t>
  </si>
  <si>
    <t>The Family Places</t>
  </si>
  <si>
    <t>http://thefamilyplaces.com/</t>
  </si>
  <si>
    <t>5a762db2-4853-845a-70d0-cdb36d50963a</t>
  </si>
  <si>
    <t>The Fan Fund</t>
  </si>
  <si>
    <t>http://www.thefan.fund</t>
  </si>
  <si>
    <t>3765236a-8614-27b4-3c3e-00b68d87bc12</t>
  </si>
  <si>
    <t>The Fan League</t>
  </si>
  <si>
    <t>http://www.thefanleague.com/</t>
  </si>
  <si>
    <t>e37230b2-78dd-d3c5-afe0-b41940e935a0</t>
  </si>
  <si>
    <t>The Fan Machine</t>
  </si>
  <si>
    <t>http://www.thefanmachine.com</t>
  </si>
  <si>
    <t>b39bfad5-693d-92fe-eb43-d7864d5bccb4</t>
  </si>
  <si>
    <t>The Fan Zoo</t>
  </si>
  <si>
    <t>http://www.thefanzoo.com/</t>
  </si>
  <si>
    <t>b817b3b4-c1a4-d024-09f3-586186c88248</t>
  </si>
  <si>
    <t>The Fancy Company</t>
  </si>
  <si>
    <t>http://fancydistrict.net</t>
  </si>
  <si>
    <t>797be25a-aa01-2a50-924f-a105c1d9ed98</t>
  </si>
  <si>
    <t>The Fanfare Group</t>
  </si>
  <si>
    <t>http://www.fanfaresoftware.com</t>
  </si>
  <si>
    <t>c4b5257b-db42-3538-0e72-75c717291a0e</t>
  </si>
  <si>
    <t>The Fantasaurus</t>
  </si>
  <si>
    <t>http://www.thefantasaurus.com</t>
  </si>
  <si>
    <t>2d13914a-aa03-13d9-b952-434bcafaf0c1</t>
  </si>
  <si>
    <t>The Fantastic Corporation</t>
  </si>
  <si>
    <t>http://fantasticcontraption.com</t>
  </si>
  <si>
    <t>f887a7e8-9bd8-8a04-9b37-17f148b3ee74</t>
  </si>
  <si>
    <t>The Fanyard Sports Community</t>
  </si>
  <si>
    <t>http://www.thefanyard.com</t>
  </si>
  <si>
    <t>3c2b4cb8-d0c2-f965-8208-6f4b054f09fa</t>
  </si>
  <si>
    <t>THE FARADAY LAB.</t>
  </si>
  <si>
    <t>http://www.thefaradaylab.io</t>
  </si>
  <si>
    <t>2a4f66de-59ea-684a-c386-cf332960f948</t>
  </si>
  <si>
    <t>THE FARADAY PROJECT</t>
  </si>
  <si>
    <t>http://www.thefaradayproject.com/</t>
  </si>
  <si>
    <t>cf3834cf-ece1-98be-b189-f5443f98cc00</t>
  </si>
  <si>
    <t>The Farah Law Firm</t>
  </si>
  <si>
    <t>http://www.farahlegal.com</t>
  </si>
  <si>
    <t>6f9ef9c2-6cbe-3184-750a-544b84fd641e</t>
  </si>
  <si>
    <t>The Faraway Guide</t>
  </si>
  <si>
    <t>http://thefarawayguide.com</t>
  </si>
  <si>
    <t>4e17d972-afa8-4db8-45d3-d003c77ecfcd</t>
  </si>
  <si>
    <t>The Farber Consulting Group, Inc.</t>
  </si>
  <si>
    <t>http://www.dfarber.com</t>
  </si>
  <si>
    <t>f6360999-4754-e3a1-2fc3-c1aff977bbd7</t>
  </si>
  <si>
    <t>The Farbo Group</t>
  </si>
  <si>
    <t>http://www.farbo.com</t>
  </si>
  <si>
    <t>c4c05f82-acf4-c4bb-d41c-ada5af8d75bc</t>
  </si>
  <si>
    <t>The Farm Journal Corporation</t>
  </si>
  <si>
    <t>http://www.farmjournalmedia.com</t>
  </si>
  <si>
    <t>2f4cfe05-4774-b9fc-da82-c4a6fcbef67e</t>
  </si>
  <si>
    <t>The Farm SoHo</t>
  </si>
  <si>
    <t>http://www.thefarmsoho.com/</t>
  </si>
  <si>
    <t>a39e42a4-56c1-3571-8c63-ee34686a4660</t>
  </si>
  <si>
    <t>The Farm Ventures</t>
  </si>
  <si>
    <t>http://www.thefarm-ventures.com</t>
  </si>
  <si>
    <t>4bf7b71b-913f-3a0f-7430-e280253f6dd6</t>
  </si>
  <si>
    <t>The Farmer's Arms</t>
  </si>
  <si>
    <t>http://www.stonehouserestaurants.co.uk/nationalsearch/northwest/thefarmersarmspreston</t>
  </si>
  <si>
    <t>22e64041-9103-0107-c084-aeecad3815de</t>
  </si>
  <si>
    <t>The Farmer's Dog</t>
  </si>
  <si>
    <t>https://thefarmersdog.com</t>
  </si>
  <si>
    <t>75052814-3b9c-20f6-2da4-808021e169a2</t>
  </si>
  <si>
    <t>The Farmery</t>
  </si>
  <si>
    <t>http://www.thefarmery.com</t>
  </si>
  <si>
    <t>e145a257-98e4-65bf-fd21-582833bea984</t>
  </si>
  <si>
    <t>The Farms Golf Club</t>
  </si>
  <si>
    <t>http://www.thefarmsgolfclub.com</t>
  </si>
  <si>
    <t>5282c500-27db-de4d-cf45-c2635018ae91</t>
  </si>
  <si>
    <t>The Farrer Park Company</t>
  </si>
  <si>
    <t>http://www.farrerpark.com/pages/home.aspx</t>
  </si>
  <si>
    <t>ea308a14-3e9c-6391-6c39-67dd88da0501</t>
  </si>
  <si>
    <t>The FASH hub</t>
  </si>
  <si>
    <t>http://www.thefashhub.com</t>
  </si>
  <si>
    <t>3e723d4e-155c-504e-e9d5-3da6705e1eaa</t>
  </si>
  <si>
    <t>The Fashion</t>
  </si>
  <si>
    <t>http://thefashion.dk/</t>
  </si>
  <si>
    <t>d2248480-caaf-90dc-d9d2-bbf7d8b82b47</t>
  </si>
  <si>
    <t>The Fashion B.A.R.N.</t>
  </si>
  <si>
    <t>http://barn.fashion</t>
  </si>
  <si>
    <t>ef26018a-2a9b-fab9-78b9-2eb94fad0dda</t>
  </si>
  <si>
    <t>The Fashion Galleries</t>
  </si>
  <si>
    <t>http://thefashiongalleries.com</t>
  </si>
  <si>
    <t>203a99b9-0386-b38f-24d3-24bc81eab8c1</t>
  </si>
  <si>
    <t>The Fashion Institute of Design &amp; Merchandising</t>
  </si>
  <si>
    <t>http://fidm.edu</t>
  </si>
  <si>
    <t>624530f4-e71b-032e-22c9-caab5e2f194d</t>
  </si>
  <si>
    <t>The Fashion Jungle Inc.</t>
  </si>
  <si>
    <t>http://www.fashionjungleapp.com</t>
  </si>
  <si>
    <t>349c0bae-d3ac-a47b-fd27-33f1cae02fe2</t>
  </si>
  <si>
    <t>The Fashion One Group</t>
  </si>
  <si>
    <t>http://www.fashiononegroup.com</t>
  </si>
  <si>
    <t>dd0f05f3-d820-de5d-a793-4c677051b29d</t>
  </si>
  <si>
    <t>The Fashion Station</t>
  </si>
  <si>
    <t>https://www.thefashionstation.in</t>
  </si>
  <si>
    <t>e5de434a-d985-e3e4-c89c-68bf1503e9c1</t>
  </si>
  <si>
    <t>The Fast Mode</t>
  </si>
  <si>
    <t>https://www.thefastmode.com</t>
  </si>
  <si>
    <t>5ffec302-b75d-99a2-2ee9-240f1cc65b58</t>
  </si>
  <si>
    <t>The Faster Times</t>
  </si>
  <si>
    <t>http://www.thefastertimes.com</t>
  </si>
  <si>
    <t>80d1e575-40d9-fb65-825c-a77cea989d1b</t>
  </si>
  <si>
    <t>The FastMind</t>
  </si>
  <si>
    <t>http://www.thefastmind.com</t>
  </si>
  <si>
    <t>6ef95fe6-b83e-08ec-d9bc-97c8b33fd29d</t>
  </si>
  <si>
    <t>The Fat Host</t>
  </si>
  <si>
    <t>https://www.thefathost.com</t>
  </si>
  <si>
    <t>3bfa3e4d-6d56-61f0-e54f-9442aaf2402c</t>
  </si>
  <si>
    <t>The Fatherhood Institute</t>
  </si>
  <si>
    <t>http://www.fatherhoodinstitute.org</t>
  </si>
  <si>
    <t>c2f5dfc9-fb04-a055-4059-d6f1645d1849</t>
  </si>
  <si>
    <t>The Fatherless Daughter Project</t>
  </si>
  <si>
    <t>http://fatherlessdaughterproject.com</t>
  </si>
  <si>
    <t>c658377b-7374-bc58-b928-c44d4d8311e5</t>
  </si>
  <si>
    <t>The Faucet-Queens</t>
  </si>
  <si>
    <t>http://www.faucetqueen.com/</t>
  </si>
  <si>
    <t>432d006f-19fd-7ff2-e8bd-501f9b16e1ff</t>
  </si>
  <si>
    <t>The Faulkner News</t>
  </si>
  <si>
    <t>http://thefaulknernews.com</t>
  </si>
  <si>
    <t>bd56951e-fc1a-8642-b422-fc408cc21d07</t>
  </si>
  <si>
    <t>The Fayetteville Observer</t>
  </si>
  <si>
    <t>http://www.fayobserver.com/</t>
  </si>
  <si>
    <t>2ba282bc-a568-8153-1918-31a5285acfba</t>
  </si>
  <si>
    <t>The FCPA Blog</t>
  </si>
  <si>
    <t>http://www.fcpablog.com</t>
  </si>
  <si>
    <t>d13aa4a8-3f71-e3a2-751c-421f5ff33c8b</t>
  </si>
  <si>
    <t>The Fearless Group</t>
  </si>
  <si>
    <t>http://www.fearless.agency</t>
  </si>
  <si>
    <t>d010f5ab-5b33-15d7-12d1-0cd7ac968ccd</t>
  </si>
  <si>
    <t>The Feature</t>
  </si>
  <si>
    <t>http://thefeature.net</t>
  </si>
  <si>
    <t>57669847-ee0c-59d9-66c8-eae0be3b8475</t>
  </si>
  <si>
    <t>The Fedeli Group</t>
  </si>
  <si>
    <t>http://www.thefedeligroup.com</t>
  </si>
  <si>
    <t>da201328-cd31-4e84-da20-01e2e7db5ddb</t>
  </si>
  <si>
    <t>The Federal City Council</t>
  </si>
  <si>
    <t>http://www.federalcitycouncil.org</t>
  </si>
  <si>
    <t>4ca7cdda-42e2-0f95-40f7-d90237eda388</t>
  </si>
  <si>
    <t>The Federal Deposit Insurance Corporation (FDIC)</t>
  </si>
  <si>
    <t>https://fdic.gov/</t>
  </si>
  <si>
    <t>a87915b7-5ec9-dfe5-cfc6-045cdfc30c87</t>
  </si>
  <si>
    <t>The Federal Retirement Group</t>
  </si>
  <si>
    <t>http://www.thefederalretirementgroup.com</t>
  </si>
  <si>
    <t>44d669ff-534b-457d-6fb7-564df5c5ddaf</t>
  </si>
  <si>
    <t>The Federal Savings Bank</t>
  </si>
  <si>
    <t>https://www.thefederalsavingsbank.com</t>
  </si>
  <si>
    <t>e7db6943-8a86-a90b-747b-71c989beb9cf</t>
  </si>
  <si>
    <t>The Federal Tax Authority, LLC</t>
  </si>
  <si>
    <t>http://fed-tax.net</t>
  </si>
  <si>
    <t>c3b0b583-469a-b1fa-f55f-b1f0eff92264</t>
  </si>
  <si>
    <t>The Federalist</t>
  </si>
  <si>
    <t>http://thefederalist.com/</t>
  </si>
  <si>
    <t>13c6907d-fc59-f8ed-e180-fe621d5fd192</t>
  </si>
  <si>
    <t>The Federation of Finnish Financial Services</t>
  </si>
  <si>
    <t>http://www.finanssiala.fi</t>
  </si>
  <si>
    <t>50abc51b-6b33-4944-f4fb-dcb0c18a6ff0</t>
  </si>
  <si>
    <t>The Federation of Finnish Technology Industries</t>
  </si>
  <si>
    <t>http://teknologiateollisuus.fi</t>
  </si>
  <si>
    <t>061c5a7c-4856-a67e-398c-ca757c22110a</t>
  </si>
  <si>
    <t>The Federation of German Industry</t>
  </si>
  <si>
    <t>8f29b262-f60a-5917-f8c7-ab173cc91ce4</t>
  </si>
  <si>
    <t>The Federation of Hong Kong Garments Manufacturers Ì¢åÛåÄ</t>
  </si>
  <si>
    <t>http://www.garment.org.hk</t>
  </si>
  <si>
    <t>1fa9a1a2-a20b-c84c-33fc-45b5e85c6112</t>
  </si>
  <si>
    <t>The Federation of Indian Export Organisations</t>
  </si>
  <si>
    <t>http://www.fieo.org/mzv_s.php/?id=29032</t>
  </si>
  <si>
    <t>2ef235c1-8dbc-34db-8ceb-4abd1872b427</t>
  </si>
  <si>
    <t>The Fedora Project</t>
  </si>
  <si>
    <t>https://getfedora.org/</t>
  </si>
  <si>
    <t>dcf49d4a-718e-bc90-6223-4995e6823829</t>
  </si>
  <si>
    <t>The Feedback Company</t>
  </si>
  <si>
    <t>http://www.feedbackcompany.com</t>
  </si>
  <si>
    <t>05d59fb6-529d-37dd-c338-8e1c6c059d98</t>
  </si>
  <si>
    <t>The FeedRoom</t>
  </si>
  <si>
    <t>http://www.feedroom.com</t>
  </si>
  <si>
    <t>3da15e47-01a9-c0bf-60ee-3fa7ba2307fe</t>
  </si>
  <si>
    <t>The Feelancer, by Feelance Co.</t>
  </si>
  <si>
    <t>http://www.thefeelancer.co</t>
  </si>
  <si>
    <t>891d78aa-4301-57c8-73d2-68baa2ec0cee</t>
  </si>
  <si>
    <t>The Feeling Friends</t>
  </si>
  <si>
    <t>https://thefeelingfriends.com/</t>
  </si>
  <si>
    <t>f3f3bff6-4c56-4ace-4d12-233fa87aa330</t>
  </si>
  <si>
    <t>The Feeling Skin</t>
  </si>
  <si>
    <t>http://www.kickstarter.com/projects/thefeelingskin/the-feeling-skin</t>
  </si>
  <si>
    <t>4a6094ff-0232-9d6c-10d2-315e3b643015</t>
  </si>
  <si>
    <t>The Feld Group Institute</t>
  </si>
  <si>
    <t>http://www.thefeldgroup.com/</t>
  </si>
  <si>
    <t>00c77aa4-89ef-164c-774a-d5cad1a49990</t>
  </si>
  <si>
    <t>The Female Health Company</t>
  </si>
  <si>
    <t>http://femalehealth.com</t>
  </si>
  <si>
    <t>30fba1bb-62a6-48d4-836f-5165c63bc87f</t>
  </si>
  <si>
    <t>The Female Quotient</t>
  </si>
  <si>
    <t>https://www.thefemalequotient.com/</t>
  </si>
  <si>
    <t>4c0edeac-cd20-7547-55c4-05f89ded1f69</t>
  </si>
  <si>
    <t>The Femi Company</t>
  </si>
  <si>
    <t>http://www.thefemicompany.com</t>
  </si>
  <si>
    <t>90b52626-cd2a-c52e-89ac-54c46f61015e</t>
  </si>
  <si>
    <t>The Fence Specialist</t>
  </si>
  <si>
    <t>http://www.thefencespecialist.com/index.php</t>
  </si>
  <si>
    <t>03d7d16d-3c9c-9430-3c83-800f1d1cd303</t>
  </si>
  <si>
    <t>The Fence Store Ltd.</t>
  </si>
  <si>
    <t>http://www.thefencestore.ca</t>
  </si>
  <si>
    <t>6fde4349-2dd9-b337-a885-6e239413bb70</t>
  </si>
  <si>
    <t>The Fencing Store</t>
  </si>
  <si>
    <t>http://www.thefencingstore.com.au</t>
  </si>
  <si>
    <t>a7c2d274-1c4b-5233-11e5-531b4da8e6bd</t>
  </si>
  <si>
    <t>The Fennetic Company</t>
  </si>
  <si>
    <t>http://fennetic.webs.com</t>
  </si>
  <si>
    <t>88dbfd46-7b36-6942-3802-25dfa783ca66</t>
  </si>
  <si>
    <t>The Ferguson Group</t>
  </si>
  <si>
    <t>http://ferguson-group.com</t>
  </si>
  <si>
    <t>efdf9bee-95eb-33e3-1529-9a7b66f96ea1</t>
  </si>
  <si>
    <t>The Fernandez Firm</t>
  </si>
  <si>
    <t>http://www.fernandezfirm.com/</t>
  </si>
  <si>
    <t>9f447152-b1fb-0693-1580-862b9bc6aba4</t>
  </si>
  <si>
    <t>The Ferrell Law Firm, P.C.</t>
  </si>
  <si>
    <t>http://ferrell-lawfirm.com</t>
  </si>
  <si>
    <t>0a377900-ffd8-dbaa-db99-9c52a2adb877</t>
  </si>
  <si>
    <t>The Ferry Project</t>
  </si>
  <si>
    <t>http://www.ferryproject.org.uk/</t>
  </si>
  <si>
    <t>6c085522-0a27-d705-060d-177bab1894d4</t>
  </si>
  <si>
    <t>The Fertility Center of Las Vegas</t>
  </si>
  <si>
    <t>http://fertilitycenterlv.com/</t>
  </si>
  <si>
    <t>371c0fc9-6fc8-9199-50b2-715facf0256c</t>
  </si>
  <si>
    <t>The Fetch</t>
  </si>
  <si>
    <t>http://thefetch.com</t>
  </si>
  <si>
    <t>3755bf4b-4309-030c-384b-b34810dd9a94</t>
  </si>
  <si>
    <t>The FH Foundation</t>
  </si>
  <si>
    <t>http://thefhfoundation.org</t>
  </si>
  <si>
    <t>d2093b09-c016-62b9-e40d-60a99815f32b</t>
  </si>
  <si>
    <t>The Fidelis Group</t>
  </si>
  <si>
    <t>http://www.fidelis-group.com/</t>
  </si>
  <si>
    <t>122b1543-2669-0cc4-3e00-bb27f1ac6553</t>
  </si>
  <si>
    <t>The Fidelity Network (FiNe)</t>
  </si>
  <si>
    <t>http://www.usefine.com</t>
  </si>
  <si>
    <t>d2f7e12c-3e0a-3090-41c7-10f24d9b6563</t>
  </si>
  <si>
    <t>The FIDO Alliance</t>
  </si>
  <si>
    <t>http://fidoalliance.org</t>
  </si>
  <si>
    <t>86eef092-c214-d5bf-bd77-a6566c268a09</t>
  </si>
  <si>
    <t>The Fiducia MGA</t>
  </si>
  <si>
    <t>http://www.fiduciamga.co.uk</t>
  </si>
  <si>
    <t>7ba44f17-5941-aabc-45c1-f93b5955970f</t>
  </si>
  <si>
    <t>The Field Companies Fulfillment Center</t>
  </si>
  <si>
    <t>http://fieldcompanies.com/</t>
  </si>
  <si>
    <t>1d0aadea-cb7d-2971-414d-d72270bc3a77</t>
  </si>
  <si>
    <t>The Field School</t>
  </si>
  <si>
    <t>https://www.fieldschool.org</t>
  </si>
  <si>
    <t>b36a2aab-1093-2e6d-02d0-d93df1d70de5</t>
  </si>
  <si>
    <t>The Fields Institute</t>
  </si>
  <si>
    <t>http://www.fields.utoronto.ca/</t>
  </si>
  <si>
    <t>0155b670-4449-cd4a-29d1-2480e50b3d07</t>
  </si>
  <si>
    <t>THE FIFTH COLLECTION</t>
  </si>
  <si>
    <t>http://www.thefifthcollection.com</t>
  </si>
  <si>
    <t>19bd3cd3-0883-7ca1-8c27-0295d5bcdac8</t>
  </si>
  <si>
    <t>The Fifth Watches</t>
  </si>
  <si>
    <t>https://www.the5th.co/</t>
  </si>
  <si>
    <t>ae256e12-e81f-0aa3-6fdd-1e86e0184f8a</t>
  </si>
  <si>
    <t>The Fig House</t>
  </si>
  <si>
    <t>http://www.fighousela.com/</t>
  </si>
  <si>
    <t>7fe58b0a-05b8-3c01-0886-e7ba2d3d7f1a</t>
  </si>
  <si>
    <t>The Fik Initiative</t>
  </si>
  <si>
    <t>http://thefikinitiative.com/</t>
  </si>
  <si>
    <t>c2fb70ad-c3ee-236b-fc48-ecb60dc78888</t>
  </si>
  <si>
    <t>The Fila Group</t>
  </si>
  <si>
    <t>http://www.filagroup.com</t>
  </si>
  <si>
    <t>3ee47c3c-d7c1-935e-cc4a-f76c9d1d280d</t>
  </si>
  <si>
    <t>The Film Co</t>
  </si>
  <si>
    <t>http://www.thefilmco.tv</t>
  </si>
  <si>
    <t>1cc50af5-584e-7e90-e5c7-01f162d5f2d1</t>
  </si>
  <si>
    <t>The Film Foundation</t>
  </si>
  <si>
    <t>http://www.film-foundation.org</t>
  </si>
  <si>
    <t>2c3c5958-b2fd-08df-a25d-35cfc504a27b</t>
  </si>
  <si>
    <t>The Film Society of Minneapolis St. Paul</t>
  </si>
  <si>
    <t>http://mspfilm.org/</t>
  </si>
  <si>
    <t>b7a82064-c3fd-ddd9-1bae-5c36e1202468</t>
  </si>
  <si>
    <t>The Filter</t>
  </si>
  <si>
    <t>http://www.thefilter.com</t>
  </si>
  <si>
    <t>4e8a97ce-3d84-2cd7-bc30-ba1927929a84</t>
  </si>
  <si>
    <t>The Finance Company PLC</t>
  </si>
  <si>
    <t>http://www.thefinance.lk</t>
  </si>
  <si>
    <t>9fa59b0a-93b0-e812-2b4e-ad516be32d09</t>
  </si>
  <si>
    <t>The Finance Encyclopedia</t>
  </si>
  <si>
    <t>http://www.thefinanceencyclopedia.com/</t>
  </si>
  <si>
    <t>6ad14169-fb35-9d15-5d2a-2df3da2f5bb5</t>
  </si>
  <si>
    <t>The Finance Group</t>
  </si>
  <si>
    <t>http://www.tfgparramatta.com.au/</t>
  </si>
  <si>
    <t>cdc9f136-0189-88f5-36d9-cf4a76d7cb7a</t>
  </si>
  <si>
    <t>The Finance Scholar</t>
  </si>
  <si>
    <t>http://thefinancescholar.com</t>
  </si>
  <si>
    <t>2ec6726e-03c2-517c-ab84-3e5a0af02a51</t>
  </si>
  <si>
    <t>The Financial Accounting Foundation</t>
  </si>
  <si>
    <t>http://www.accountingfoundation.org/home</t>
  </si>
  <si>
    <t>e9943296-eaa4-ab88-6b2f-a3110fc56802</t>
  </si>
  <si>
    <t>The Financial Accounting Standards Board (FASB)</t>
  </si>
  <si>
    <t>http://www.fasb.org/</t>
  </si>
  <si>
    <t>bccc6379-02d5-3e5f-353a-0139677400f6</t>
  </si>
  <si>
    <t>The Financial Brand</t>
  </si>
  <si>
    <t>http://thefinancialbrand.com</t>
  </si>
  <si>
    <t>a78f17b7-cfbc-bb50-54d7-eb27e8f7e1f9</t>
  </si>
  <si>
    <t>The Financial Clinic</t>
  </si>
  <si>
    <t>http://thefinancialclinic.org</t>
  </si>
  <si>
    <t>95d79902-d194-306c-9bf0-0ded3684dbbb</t>
  </si>
  <si>
    <t>The Financial Express</t>
  </si>
  <si>
    <t>http://www.financialexpress.com</t>
  </si>
  <si>
    <t>e28a3a3a-782e-4d06-a857-1e617ef4cfc4</t>
  </si>
  <si>
    <t>The Financial Gym</t>
  </si>
  <si>
    <t>https://financialgym.com/</t>
  </si>
  <si>
    <t>6a68be20-3169-e79c-8e1d-7e6ebefbc00d</t>
  </si>
  <si>
    <t>The Financial Reporting Council Limited</t>
  </si>
  <si>
    <t>https://www.frc.org.uk</t>
  </si>
  <si>
    <t>35767d4b-4bd6-b9fd-6331-7e55fc43d534</t>
  </si>
  <si>
    <t>The Financial Revolutionist</t>
  </si>
  <si>
    <t>http://www.thefinancialrevolutionist.com/</t>
  </si>
  <si>
    <t>8f5737e6-182f-18fe-ce31-34435a7fcd0d</t>
  </si>
  <si>
    <t>The Financial Sector Charter Council</t>
  </si>
  <si>
    <t>http://fscharter.co.za</t>
  </si>
  <si>
    <t>dcf7dfad-80c0-d697-c5ee-fec3bd44eb93</t>
  </si>
  <si>
    <t>The Financial Services Club</t>
  </si>
  <si>
    <t>http://www.fsclub.co.uk</t>
  </si>
  <si>
    <t>2fed5433-1042-c03e-3496-88e504fb5c39</t>
  </si>
  <si>
    <t>The Financialist</t>
  </si>
  <si>
    <t>https://www.thefinancialist.com/</t>
  </si>
  <si>
    <t>6799231c-26a7-887e-c7ec-dfe08b1504f1</t>
  </si>
  <si>
    <t>The Fine Art Group</t>
  </si>
  <si>
    <t>http://www.fineartgroup.com</t>
  </si>
  <si>
    <t>dfeac3b5-f235-07f6-4702-6b779929b247</t>
  </si>
  <si>
    <t>The Fine World</t>
  </si>
  <si>
    <t>http://thefineworld.com</t>
  </si>
  <si>
    <t>c7dac970-d0d0-a1e1-d807-615086045785</t>
  </si>
  <si>
    <t>The Finer Details</t>
  </si>
  <si>
    <t>http://victoriaautodetailing.com</t>
  </si>
  <si>
    <t>5662f604-f684-80f3-b210-7ced74c0d1a1</t>
  </si>
  <si>
    <t>The Finished Box</t>
  </si>
  <si>
    <t>http://thefinishedbox.com</t>
  </si>
  <si>
    <t>a95a4d18-73c7-c447-add1-dafcd5cd5f3e</t>
  </si>
  <si>
    <t>The FinLab</t>
  </si>
  <si>
    <t>http://www.thefinlab.com/</t>
  </si>
  <si>
    <t>45d0611a-c125-7eb9-477e-04b41995d124</t>
  </si>
  <si>
    <t>The Finnish Newspapers Association</t>
  </si>
  <si>
    <t>http://www.wan-ifra.org</t>
  </si>
  <si>
    <t>b5184af6-bb52-b230-1b31-970de5fa9527</t>
  </si>
  <si>
    <t>The Finnish-British Chamber of Commerce</t>
  </si>
  <si>
    <t>http://www.fbcc.co.uk</t>
  </si>
  <si>
    <t>bc7851da-cb30-65ce-41f3-7c8beb4ea87c</t>
  </si>
  <si>
    <t>The Fintech Times</t>
  </si>
  <si>
    <t>https://thefintechtimes.com/</t>
  </si>
  <si>
    <t>40fc7f49-4e19-4fdc-78a7-9502c0847559</t>
  </si>
  <si>
    <t>The Fire Of Genius</t>
  </si>
  <si>
    <t>http://www.thefireofgenius.com/</t>
  </si>
  <si>
    <t>b497ddcd-2bca-e505-6e3c-a8285fd91c59</t>
  </si>
  <si>
    <t>The Fire Pit Store</t>
  </si>
  <si>
    <t>http://www.thefirepitstore.com</t>
  </si>
  <si>
    <t>c1604493-b880-4259-87da-8ec0db2a64ca</t>
  </si>
  <si>
    <t>The Firm</t>
  </si>
  <si>
    <t>http://www.prestonrezaee.com/</t>
  </si>
  <si>
    <t>86bb2e93-fa14-db2c-1675-9e68bed8b5fd</t>
  </si>
  <si>
    <t>The Firm Records</t>
  </si>
  <si>
    <t>http://www.thefirmrecords.com</t>
  </si>
  <si>
    <t>c8435935-8ef8-4afa-58f6-f19f23728017</t>
  </si>
  <si>
    <t>The First Bexley Bank</t>
  </si>
  <si>
    <t>http://firstbexleybank.com</t>
  </si>
  <si>
    <t>c39533b9-aee8-fa83-a1ab-34ee6665e652</t>
  </si>
  <si>
    <t>the first clubÌ¢åãå¢ reward the worldÌ¢åãå¢</t>
  </si>
  <si>
    <t>http://www.thefirstclub.net</t>
  </si>
  <si>
    <t>5a2751e2-6242-c979-07b8-58d8fa94597b</t>
  </si>
  <si>
    <t>The First Group</t>
  </si>
  <si>
    <t>http://www.thefirstgroup.com/</t>
  </si>
  <si>
    <t>e0abf959-907a-63b5-abe7-849773f2a6c4</t>
  </si>
  <si>
    <t>The First Group Asset Management</t>
  </si>
  <si>
    <t>http://www.tfgassetmanagement.com/</t>
  </si>
  <si>
    <t>838ff1fd-2750-2a03-5262-83cfff0e6803</t>
  </si>
  <si>
    <t>The first independent social network</t>
  </si>
  <si>
    <t>https://kabuljan.af/</t>
  </si>
  <si>
    <t>9ad9e6fd-fd73-7631-164e-ea83578161dd</t>
  </si>
  <si>
    <t>The First Investor</t>
  </si>
  <si>
    <t>http://www.tfi.com.qa</t>
  </si>
  <si>
    <t>a0c725f8-7a5e-2df9-7f11-ce5c731d089d</t>
  </si>
  <si>
    <t>The First Marblehead Corporation</t>
  </si>
  <si>
    <t>http://www.firstmarblehead.com/</t>
  </si>
  <si>
    <t>309b8a54-65bd-d983-4e0f-413d466cd9bd</t>
  </si>
  <si>
    <t>The First Meal</t>
  </si>
  <si>
    <t>http://www.thefirstmeal.in</t>
  </si>
  <si>
    <t>66944b01-fb0b-3bce-2f58-5debbe9027ee</t>
  </si>
  <si>
    <t>The First National Bank of Long Island</t>
  </si>
  <si>
    <t>https://www.fnbli.com</t>
  </si>
  <si>
    <t>b92f96ef-f0e1-a2e1-0896-e76594d41a40</t>
  </si>
  <si>
    <t>The First Seduction</t>
  </si>
  <si>
    <t>http://www.thefirstseduction.com</t>
  </si>
  <si>
    <t>ad4a7528-5ed8-ff9a-fd42-5b68c40d8e2a</t>
  </si>
  <si>
    <t>The First Space</t>
  </si>
  <si>
    <t>http://www.thefirstspace.net</t>
  </si>
  <si>
    <t>67180f9d-e380-b14f-90ea-9a3e7093e6ec</t>
  </si>
  <si>
    <t>The First String Healthcare</t>
  </si>
  <si>
    <t>http://thefirststring.com/</t>
  </si>
  <si>
    <t>b97dd3a3-d8ad-8954-a4b4-ea0623c0552a</t>
  </si>
  <si>
    <t>The First Tee</t>
  </si>
  <si>
    <t>https://thefirsttee.org</t>
  </si>
  <si>
    <t>d4037679-a467-0e24-4ed2-0ea4f230d283</t>
  </si>
  <si>
    <t>The First Tee of Greater Austin</t>
  </si>
  <si>
    <t>http://www.thefirstteeaustin.org</t>
  </si>
  <si>
    <t>f7a330e0-60ce-7d7f-f961-6ec47e209554</t>
  </si>
  <si>
    <t>The First Tee of Greater Houston</t>
  </si>
  <si>
    <t>http://www.thefirstteegreaterhouston.org/club/scripts/public/public.asp</t>
  </si>
  <si>
    <t>1ca371bd-239c-50bc-38e2-359efbf1b161</t>
  </si>
  <si>
    <t>The First User</t>
  </si>
  <si>
    <t>http://www.firstusergroup.com/</t>
  </si>
  <si>
    <t>4f60a512-7108-08f4-ee7e-2c9a6e4e7e23</t>
  </si>
  <si>
    <t>The First Years</t>
  </si>
  <si>
    <t>http://www.thefirstyears.com</t>
  </si>
  <si>
    <t>64e4cd69-db0f-4244-5647-eb267b420b73</t>
  </si>
  <si>
    <t>The Fiscal Times</t>
  </si>
  <si>
    <t>http://www.thefiscaltimes.com</t>
  </si>
  <si>
    <t>453a83d4-32cf-2fec-5505-a93da3c436a6</t>
  </si>
  <si>
    <t>The Fish Company</t>
  </si>
  <si>
    <t>http://thefishco.net</t>
  </si>
  <si>
    <t>da18c066-d2a7-89a6-8696-8d44d73114e5</t>
  </si>
  <si>
    <t>The Fish Pool</t>
  </si>
  <si>
    <t>http://fishpool.fi</t>
  </si>
  <si>
    <t>8452f688-d03c-c10e-72b1-0b5c7ce42992</t>
  </si>
  <si>
    <t>The Fisher Organization</t>
  </si>
  <si>
    <t>http://www.fisherorganization.com</t>
  </si>
  <si>
    <t>2ecdf81d-a448-76f7-f3cb-1b2ce446ec5f</t>
  </si>
  <si>
    <t>The Fishers Island Development Corporation</t>
  </si>
  <si>
    <t>https://fidco.us</t>
  </si>
  <si>
    <t>2ea96251-205c-2db6-8b3b-23ff98816728</t>
  </si>
  <si>
    <t>The Fishman Group</t>
  </si>
  <si>
    <t>http://www.fishmanholdings.com/19-en/fishmanholdings.aspx</t>
  </si>
  <si>
    <t>48596b04-9dca-b8cc-d834-118e6d6104cf</t>
  </si>
  <si>
    <t>The Fit Route</t>
  </si>
  <si>
    <t>http://www.thefitroute.com/</t>
  </si>
  <si>
    <t>6134e9f6-dda4-2b4d-7ff4-c25e5540d520</t>
  </si>
  <si>
    <t>The Fit Stop</t>
  </si>
  <si>
    <t>http://www.stkildafitnesstrainer.com.au</t>
  </si>
  <si>
    <t>aa901d86-8bf0-d88f-4ae8-4f10c2209fd1</t>
  </si>
  <si>
    <t>The Fitness Foresight</t>
  </si>
  <si>
    <t>http://www.thefitnessforesight.com/</t>
  </si>
  <si>
    <t>46cda4e8-d450-2d1f-5618-c9e199d1c734</t>
  </si>
  <si>
    <t>The Fitzpatrick Company</t>
  </si>
  <si>
    <t>http://www.fitzmill.com/</t>
  </si>
  <si>
    <t>b8f099bd-5edd-9dff-cbb3-996195406dae</t>
  </si>
  <si>
    <t>The Fixers: Computer Repair Atlanta</t>
  </si>
  <si>
    <t>http://www.computerrepairinatlanta.com</t>
  </si>
  <si>
    <t>f3776f57-3974-1fba-934d-ce467871f430</t>
  </si>
  <si>
    <t>The FixHub</t>
  </si>
  <si>
    <t>https://thefixhub.com</t>
  </si>
  <si>
    <t>5a28c783-48e0-30d4-1aab-3a18432152f4</t>
  </si>
  <si>
    <t>The Fixture Store</t>
  </si>
  <si>
    <t>http://thefixturestore.ca/</t>
  </si>
  <si>
    <t>731beba0-4c3d-3167-d41e-80e177c650a9</t>
  </si>
  <si>
    <t>The Fizzback Group</t>
  </si>
  <si>
    <t>http://www.fizzback.com</t>
  </si>
  <si>
    <t>dfff0b2e-f3fb-68da-113a-5812ad009708</t>
  </si>
  <si>
    <t>The Fizzy Fruit Company</t>
  </si>
  <si>
    <t>http://www.fizzyfruit.com</t>
  </si>
  <si>
    <t>5989ad78-7d69-ab9d-1159-f6f8bd16534f</t>
  </si>
  <si>
    <t>The Flag Football Playbook</t>
  </si>
  <si>
    <t>http://theflagfootballplaybook.com</t>
  </si>
  <si>
    <t>4dc319ee-cb1d-f319-243f-dad438719883</t>
  </si>
  <si>
    <t>The Flaming Sword of Justice</t>
  </si>
  <si>
    <t>http://www.flamingswordofjustice.com</t>
  </si>
  <si>
    <t>50945aa3-3155-900c-8b8b-653428e8f3ee</t>
  </si>
  <si>
    <t>The Flashdance</t>
  </si>
  <si>
    <t>http://www.theflashdance.com</t>
  </si>
  <si>
    <t>f76ce312-cfd6-fd68-b030-7f105b2b04a9</t>
  </si>
  <si>
    <t>The Flat Earth Society</t>
  </si>
  <si>
    <t>http://www.theflatearthsociety.org</t>
  </si>
  <si>
    <t>20326eb2-b2c8-ecb2-5f24-d83ff82e445e</t>
  </si>
  <si>
    <t>The Flat Planet Phone Company</t>
  </si>
  <si>
    <t>http://www.flatplanetphone.com</t>
  </si>
  <si>
    <t>e4b7491a-0091-ef7a-3492-ab4eb491998b</t>
  </si>
  <si>
    <t>The Flats At Taylor Place</t>
  </si>
  <si>
    <t>http://flatstaylorplaceram.prospectportal.com</t>
  </si>
  <si>
    <t>57741d07-d091-3dd6-0e07-1a522fd833fc</t>
  </si>
  <si>
    <t>The Flatworks</t>
  </si>
  <si>
    <t>http://theflatworks.com/</t>
  </si>
  <si>
    <t>b29246ac-264e-1eec-06d4-390996e25cd9</t>
  </si>
  <si>
    <t>The Flax Project</t>
  </si>
  <si>
    <t>http://flax.ie/</t>
  </si>
  <si>
    <t>9a3eba61-68bf-cd0c-cd04-868816bd269a</t>
  </si>
  <si>
    <t>The Fledgeling</t>
  </si>
  <si>
    <t>http://fledgeling.us</t>
  </si>
  <si>
    <t>3f34abff-555f-8e59-d202-f1fc9ddefc51</t>
  </si>
  <si>
    <t>The Fleevz</t>
  </si>
  <si>
    <t>http://www.fanbasesportsproapparel.com</t>
  </si>
  <si>
    <t>ca75916c-e7a0-8a09-ec04-9311c5b8d7eb</t>
  </si>
  <si>
    <t>The Fletcher School of Law and Diplomacy</t>
  </si>
  <si>
    <t>http://fletcher.tufts.edu</t>
  </si>
  <si>
    <t>66c83332-9f60-7a3f-d209-42487feed121</t>
  </si>
  <si>
    <t>The Flex Company</t>
  </si>
  <si>
    <t>http://www.flexfits.com</t>
  </si>
  <si>
    <t>ec06de3c-2be1-1f02-8ef4-2c382f77b840</t>
  </si>
  <si>
    <t>The Flexitallic Group</t>
  </si>
  <si>
    <t>http://www.flexitallic.eu</t>
  </si>
  <si>
    <t>c1863f38-a664-2d90-bd2e-8c5cc34363bc</t>
  </si>
  <si>
    <t>The Flickx</t>
  </si>
  <si>
    <t>http://flickx.ws/</t>
  </si>
  <si>
    <t>03e13e9a-b13b-7503-e12c-3e44b6df8e87</t>
  </si>
  <si>
    <t>The Flight Deal</t>
  </si>
  <si>
    <t>http://www.theflightdeal.com</t>
  </si>
  <si>
    <t>ead4f3b2-6337-1396-d3f3-9c9a69bba566</t>
  </si>
  <si>
    <t>The Flipping Pro's</t>
  </si>
  <si>
    <t>http://www.theflippingpros.com</t>
  </si>
  <si>
    <t>aa4f4879-5e4c-32d7-50fd-15d146e1de93</t>
  </si>
  <si>
    <t>The Float Yard</t>
  </si>
  <si>
    <t>http://www.floatapp.com</t>
  </si>
  <si>
    <t>f0e78fe1-f383-73a7-513d-251def0178d5</t>
  </si>
  <si>
    <t>The Floating Classroom (The Electric Barge)</t>
  </si>
  <si>
    <t>http://theelectricbarge.co.uk/</t>
  </si>
  <si>
    <t>ef7ffbc1-7923-1724-5051-4726357f3564</t>
  </si>
  <si>
    <t>the Flod</t>
  </si>
  <si>
    <t>http://www.theflod.com</t>
  </si>
  <si>
    <t>9a678a01-8a02-9530-a21b-fbf861aca6ca</t>
  </si>
  <si>
    <t>The Flood Masters</t>
  </si>
  <si>
    <t>http://www.thefloodmasters.com</t>
  </si>
  <si>
    <t>018bb750-32e2-1b76-b63c-c55c1351c720</t>
  </si>
  <si>
    <t>The Floor</t>
  </si>
  <si>
    <t>http://the-floor.co/</t>
  </si>
  <si>
    <t>56154312-04d3-31ac-3457-fa299c5bc097</t>
  </si>
  <si>
    <t>The Flooring Company</t>
  </si>
  <si>
    <t>http://theflooringcompany.net/</t>
  </si>
  <si>
    <t>7fc0acde-17fa-6780-b396-c02409b131f2</t>
  </si>
  <si>
    <t>The Florida Bar</t>
  </si>
  <si>
    <t>https://www.floridabar.org/</t>
  </si>
  <si>
    <t>16a3b73d-afb4-9885-7094-beb9a38393f5</t>
  </si>
  <si>
    <t>The Florsit Hub</t>
  </si>
  <si>
    <t>http://www.thefloristhub.com/</t>
  </si>
  <si>
    <t>4c0aa055-a621-4b59-20ae-492db6284604</t>
  </si>
  <si>
    <t>The Flounce</t>
  </si>
  <si>
    <t>http://theflounce.com/</t>
  </si>
  <si>
    <t>38ca03cf-572d-f413-c134-5d00979eba5a</t>
  </si>
  <si>
    <t>The Flow Integrated Media Group</t>
  </si>
  <si>
    <t>http://www.theflowonline.com</t>
  </si>
  <si>
    <t>bbd0a879-1363-feb2-8b67-95982ac728bf</t>
  </si>
  <si>
    <t>The Flow Networks</t>
  </si>
  <si>
    <t>http://www.theflownetworks.se/</t>
  </si>
  <si>
    <t>59f45e90-43cf-6808-ef6a-96a11f8a3757</t>
  </si>
  <si>
    <t>The Flower Basket Florist</t>
  </si>
  <si>
    <t>http://flowerbasketgreenville.com/</t>
  </si>
  <si>
    <t>65031645-3178-07f5-3328-e086976efd89</t>
  </si>
  <si>
    <t>The Flower Box</t>
  </si>
  <si>
    <t>http://www.theflowerbox.net</t>
  </si>
  <si>
    <t>9d4bbc3c-c474-8c70-52da-1f807eecf863</t>
  </si>
  <si>
    <t>The Flower Company</t>
  </si>
  <si>
    <t>http://www.giftbasket.com.au</t>
  </si>
  <si>
    <t>bb5e75b5-3a2e-ea33-aeac-78b3bebb7935</t>
  </si>
  <si>
    <t>The Flower Company The Flower Company New Zealand</t>
  </si>
  <si>
    <t>http://www.theflowercompany.co.nz</t>
  </si>
  <si>
    <t>4939bdf8-c5a4-67d6-0481-b48014489ba5</t>
  </si>
  <si>
    <t>The Flower Lady</t>
  </si>
  <si>
    <t>http://seattleflowerlady.com</t>
  </si>
  <si>
    <t>a234017a-4459-1acd-3ef0-d226a858ef71</t>
  </si>
  <si>
    <t>The Fluent Self C.I.C</t>
  </si>
  <si>
    <t>http://www.fluentself.org/</t>
  </si>
  <si>
    <t>f2b00202-debb-21e0-abac-26c2bcf100cb</t>
  </si>
  <si>
    <t>The Fluid Motion</t>
  </si>
  <si>
    <t>http://thefluidmotion.com/</t>
  </si>
  <si>
    <t>e0b98a65-f710-1fff-89d2-71a7298be863</t>
  </si>
  <si>
    <t>The Flutter Box</t>
  </si>
  <si>
    <t>http://www.theflutterbox.com//?utm_expid=93851132-0.-aqpf2elrmkja9zbrouwha.0</t>
  </si>
  <si>
    <t>7efc098e-51c9-8c85-eb42-9bc4be2bef29</t>
  </si>
  <si>
    <t>The Fly</t>
  </si>
  <si>
    <t>http://theflyonthewall.com</t>
  </si>
  <si>
    <t>a5d24605-a53e-1ba6-653c-758f94d6b127</t>
  </si>
  <si>
    <t>The Flying Bushman</t>
  </si>
  <si>
    <t>http://www.theflyingbushman.com</t>
  </si>
  <si>
    <t>1264d2ca-e9e9-6a53-07c3-bbd73cd5baea</t>
  </si>
  <si>
    <t>The Flying Cortijo</t>
  </si>
  <si>
    <t>http://www.theflyingcortijo.com</t>
  </si>
  <si>
    <t>7ec97a45-88cb-b2bc-26e6-4275f83cf101</t>
  </si>
  <si>
    <t>The Flying Merchant (TFM)</t>
  </si>
  <si>
    <t>http://www.tfm.cool</t>
  </si>
  <si>
    <t>10b118e2-6ce9-f72a-2970-79454c257c0d</t>
  </si>
  <si>
    <t>The Flying Monkey</t>
  </si>
  <si>
    <t>http://www.flyingmonkeyzion.com</t>
  </si>
  <si>
    <t>dd9d06dd-e7cc-c185-3b7d-eb2e278cb6e4</t>
  </si>
  <si>
    <t>The Flying Object</t>
  </si>
  <si>
    <t>http://www.theflyingobject.com</t>
  </si>
  <si>
    <t>af80194e-1394-4128-1028-75896e9bdde8</t>
  </si>
  <si>
    <t>The FogLight + Co.</t>
  </si>
  <si>
    <t>http://www.thefoglight.co</t>
  </si>
  <si>
    <t>4eeda963-0200-2600-6d26-ad579763aefd</t>
  </si>
  <si>
    <t>THE FOIRE SAS</t>
  </si>
  <si>
    <t>http://www.thefoire.com</t>
  </si>
  <si>
    <t>bd21240b-8fce-ba54-3018-72a58b730c9e</t>
  </si>
  <si>
    <t>The Fold</t>
  </si>
  <si>
    <t>http://www.thefoldlr.com/</t>
  </si>
  <si>
    <t>733789cd-3a88-20a0-da92-f207e110ae02</t>
  </si>
  <si>
    <t>The Folly Nursery</t>
  </si>
  <si>
    <t>http://www.follynursery.co.uk/</t>
  </si>
  <si>
    <t>c4b47be2-736a-f6ff-bd33-d047abfada2b</t>
  </si>
  <si>
    <t>The Foo Project Pty. Ltd.</t>
  </si>
  <si>
    <t>https://fooproject.com</t>
  </si>
  <si>
    <t>82a0aafc-0a8f-dadc-cfaa-97c4530f13c6</t>
  </si>
  <si>
    <t>The Food Assembly</t>
  </si>
  <si>
    <t>http://thefoodassembly.com</t>
  </si>
  <si>
    <t>fd2d3fa6-937c-4583-fd77-cf62e5eaa572</t>
  </si>
  <si>
    <t>The Food Channel</t>
  </si>
  <si>
    <t>http://www.foodchannel.com</t>
  </si>
  <si>
    <t>8e8632d8-063b-a56c-15f4-727a5dabac11</t>
  </si>
  <si>
    <t>The Food Detective</t>
  </si>
  <si>
    <t>http://thefoodetective.com/</t>
  </si>
  <si>
    <t>93d27b56-90d9-94db-ff2c-fdd8fd15f2f6</t>
  </si>
  <si>
    <t>The Food Directory</t>
  </si>
  <si>
    <t>http://thefood.directory/</t>
  </si>
  <si>
    <t>8b447a0e-b7fd-ad64-2cb9-4b01e332c9b8</t>
  </si>
  <si>
    <t>The Food Doctor Ltd.</t>
  </si>
  <si>
    <t>http://www.thefooddoctor.com/</t>
  </si>
  <si>
    <t>8a46c40c-3c24-1098-186d-2bb8042dc30e</t>
  </si>
  <si>
    <t>The Food Foundry</t>
  </si>
  <si>
    <t>http://thefoodfoundry.uk/</t>
  </si>
  <si>
    <t>889b59e1-4964-79d5-e8f0-d8412c69d021</t>
  </si>
  <si>
    <t>The Food Fund</t>
  </si>
  <si>
    <t>http://www.foodfundint.com</t>
  </si>
  <si>
    <t>d98debef-39d1-df1e-43b4-9f03f1d450a7</t>
  </si>
  <si>
    <t>The Food Lab</t>
  </si>
  <si>
    <t>http://www.utfoodlab.com/</t>
  </si>
  <si>
    <t>7021bb87-ab95-b5fb-f3a9-37583452fe98</t>
  </si>
  <si>
    <t>The Food Loft</t>
  </si>
  <si>
    <t>http://www.thefoodloft.com</t>
  </si>
  <si>
    <t>2fa1bfb7-eead-fdd0-6c27-2bfb346824ec</t>
  </si>
  <si>
    <t>The Food Trust</t>
  </si>
  <si>
    <t>http://thefoodtrust.org</t>
  </si>
  <si>
    <t>81a59dc9-907a-6bbf-74f5-1392158bf12f</t>
  </si>
  <si>
    <t>The Foodfellas</t>
  </si>
  <si>
    <t>http://www.thefoodfellas.co.uk/</t>
  </si>
  <si>
    <t>5a04487b-5f1e-9e27-4ec2-fe2f4229814e</t>
  </si>
  <si>
    <t>The Foodie Dog</t>
  </si>
  <si>
    <t>http://thefoodiedog.com/</t>
  </si>
  <si>
    <t>b8f0399c-deda-0d91-bc35-97a3189f8117</t>
  </si>
  <si>
    <t>THE FOODIE NETWORK PORTAL</t>
  </si>
  <si>
    <t>http://thefoodienetwork.com</t>
  </si>
  <si>
    <t>c2849128-0ec0-9ec7-751f-5d3a44a0853b</t>
  </si>
  <si>
    <t>The FoodRoom</t>
  </si>
  <si>
    <t>https://www.thefoodroom.com</t>
  </si>
  <si>
    <t>2f6390d3-b78a-5501-c196-a0ba8c8d2abc</t>
  </si>
  <si>
    <t>The Fool</t>
  </si>
  <si>
    <t>http://thefool.it/en</t>
  </si>
  <si>
    <t>fa72698b-512c-8e89-bca5-431fef5a8c97</t>
  </si>
  <si>
    <t>The Foot Hammock</t>
  </si>
  <si>
    <t>http://www.thefoothammock.com/</t>
  </si>
  <si>
    <t>dd478610-8754-6614-583c-c5259889f3a3</t>
  </si>
  <si>
    <t>The Foot Mechanic</t>
  </si>
  <si>
    <t>http://www.thefootmechanic.com</t>
  </si>
  <si>
    <t>e35c1e83-1f13-171b-efca-a73dc69beefa</t>
  </si>
  <si>
    <t>The Foot Shop - The Perfect Fit</t>
  </si>
  <si>
    <t>http://www.thefootshop.ie/</t>
  </si>
  <si>
    <t>4d20e3f0-e4bc-d450-a44f-51d8836bf01a</t>
  </si>
  <si>
    <t>The Football Association</t>
  </si>
  <si>
    <t>34012d73-2960-abdb-7655-d5a59350bcc3</t>
  </si>
  <si>
    <t>The Football Pools Ltd</t>
  </si>
  <si>
    <t>http://www.footballpools.com/</t>
  </si>
  <si>
    <t>47eefe19-8d53-c4ed-de2e-429d73f9d8f7</t>
  </si>
  <si>
    <t>The Football Scene</t>
  </si>
  <si>
    <t>http://thefootballscene.com/</t>
  </si>
  <si>
    <t>4c1bd54b-c70b-d602-06f7-6d1919e951dd</t>
  </si>
  <si>
    <t>The Football Schedule</t>
  </si>
  <si>
    <t>http://thefootballschedule.com</t>
  </si>
  <si>
    <t>24140034-1ac3-b823-afee-2229d1b7dc43</t>
  </si>
  <si>
    <t>The Football Social Club</t>
  </si>
  <si>
    <t>http://www.thefootballsocialclub.com</t>
  </si>
  <si>
    <t>52bedbe2-9737-87f8-c539-af17b9862d6f</t>
  </si>
  <si>
    <t>The Foothills Bank</t>
  </si>
  <si>
    <t>https://www.foothillsbank.com/</t>
  </si>
  <si>
    <t>cb4e074c-def4-38df-4618-e6493990f000</t>
  </si>
  <si>
    <t>The For All Healthy Living Company CIC</t>
  </si>
  <si>
    <t>http://www.forallhlc.org/</t>
  </si>
  <si>
    <t>26e98483-910d-bf45-5f56-156b744906f0</t>
  </si>
  <si>
    <t>The Force for Rural Empowerment and Economic Development (FREED)</t>
  </si>
  <si>
    <t>http://thefreed.org</t>
  </si>
  <si>
    <t>9bab06c9-99ce-2a23-77bb-1f681dea6138</t>
  </si>
  <si>
    <t>The Foremost Foundation</t>
  </si>
  <si>
    <t>http://www.theforemostfoundation.org/</t>
  </si>
  <si>
    <t>f3f1e77d-625f-f32f-8a3a-ab5707749bac</t>
  </si>
  <si>
    <t>The Foresight Initiative</t>
  </si>
  <si>
    <t>http://theforesightinitiative.com/</t>
  </si>
  <si>
    <t>20faad14-1b21-46a4-c4cc-ab6acd76a1de</t>
  </si>
  <si>
    <t>The Forest Lodge</t>
  </si>
  <si>
    <t>http://www.campjohnhayhotels.ph/</t>
  </si>
  <si>
    <t>ccd26a71-e295-70ee-b475-8b42a5ac4b91</t>
  </si>
  <si>
    <t>The Forex Chronicles</t>
  </si>
  <si>
    <t>http://www.theforexchronicles.com/</t>
  </si>
  <si>
    <t>41f577f1-546f-dc96-0db6-614e94913d44</t>
  </si>
  <si>
    <t>The Forge at McMaster</t>
  </si>
  <si>
    <t>https://theforge.mcmaster.ca/</t>
  </si>
  <si>
    <t>7c408576-35d8-7bd8-b1ee-c81add1dd5a2</t>
  </si>
  <si>
    <t>The Forge Tulsa</t>
  </si>
  <si>
    <t>http://www.theforgetulsa.com</t>
  </si>
  <si>
    <t>3723d81f-8f86-bd63-a0a7-27f77490c627</t>
  </si>
  <si>
    <t>The Forker Company</t>
  </si>
  <si>
    <t>http://www.theforkercompany.com/</t>
  </si>
  <si>
    <t>808f5ee5-4330-5fbb-1add-0d2de7cc25b3</t>
  </si>
  <si>
    <t>The Formations Company</t>
  </si>
  <si>
    <t>http://www.theformationscompany.com</t>
  </si>
  <si>
    <t>394908e8-c549-0f35-905c-2effc79136fe</t>
  </si>
  <si>
    <t>The Formations Factory Limited</t>
  </si>
  <si>
    <t>https://www.formationsfactory.co.uk</t>
  </si>
  <si>
    <t>5f0db145-a162-d950-301d-a22c6f029474</t>
  </si>
  <si>
    <t>The Forsyth Group</t>
  </si>
  <si>
    <t>http://www.forsythgroup.com/</t>
  </si>
  <si>
    <t>56c409ff-2789-d43d-a21a-61516f1bb2c9</t>
  </si>
  <si>
    <t>The Fortunate Corporation</t>
  </si>
  <si>
    <t>http://fortunatecorp.com</t>
  </si>
  <si>
    <t>39176bd0-7137-1c2f-5ebb-41ddd254ef62</t>
  </si>
  <si>
    <t>The Forum and Institute for Urban Design</t>
  </si>
  <si>
    <t>http://ffud.org</t>
  </si>
  <si>
    <t>b448929a-aefc-b33c-5b4f-f5e89aa6183f</t>
  </si>
  <si>
    <t>The Foschini Group</t>
  </si>
  <si>
    <t>https://www.tfg.co.za</t>
  </si>
  <si>
    <t>3dd08a0c-fbae-5263-da6a-5406fede688b</t>
  </si>
  <si>
    <t>The Found Group</t>
  </si>
  <si>
    <t>http://www.thefoundgroup.com</t>
  </si>
  <si>
    <t>ebc4fa85-b130-4b84-bc34-352958e0539c</t>
  </si>
  <si>
    <t>The Found TableÌ¢åãå¢</t>
  </si>
  <si>
    <t>http://thefoundtable.com</t>
  </si>
  <si>
    <t>f2f27f05-c0fc-6208-41a2-becee6276211</t>
  </si>
  <si>
    <t>The Foundation</t>
  </si>
  <si>
    <t>http://thefoundation.in</t>
  </si>
  <si>
    <t>2a05fb05-8c78-50b3-01f4-5ae033b110d9</t>
  </si>
  <si>
    <t>The Foundation for Hospital Art.</t>
  </si>
  <si>
    <t>http://www.hospitalart.org</t>
  </si>
  <si>
    <t>7be70adb-a5e4-0883-4e6b-62812b7a70d8</t>
  </si>
  <si>
    <t>The Foundation for Maine's Community Colleges</t>
  </si>
  <si>
    <t>http://www.maineccfoundation.org/</t>
  </si>
  <si>
    <t>980866fb-7a85-b058-7029-9955924b842d</t>
  </si>
  <si>
    <t>The Foundation for Research and Technology-Hellas</t>
  </si>
  <si>
    <t>http://forth.gr/</t>
  </si>
  <si>
    <t>9fc88741-8fd4-954c-e126-ab29ba07f90f</t>
  </si>
  <si>
    <t>The Foundation for Scientific Literacy</t>
  </si>
  <si>
    <t>http://www.scientificliteracy.org/</t>
  </si>
  <si>
    <t>fbfd2f9c-0b5d-e9a3-28b2-8a238500f440</t>
  </si>
  <si>
    <t>The Foundation of Inner Strength</t>
  </si>
  <si>
    <t>http://www.thefoundationofinnerstrength.com</t>
  </si>
  <si>
    <t>77da2989-2757-5703-2725-e9eb9dff44cc</t>
  </si>
  <si>
    <t>The Foundation Stone</t>
  </si>
  <si>
    <t>http://www.thefoundationstone.org</t>
  </si>
  <si>
    <t>ef45d8bd-d6cd-2925-4c80-4948a46e08f8</t>
  </si>
  <si>
    <t>The Foundation to Combat Antimicrobial Resistance</t>
  </si>
  <si>
    <t>http://thefcar.org</t>
  </si>
  <si>
    <t>35a0b79f-c510-9a16-e0f4-416c7203d5a8</t>
  </si>
  <si>
    <t>The Founder</t>
  </si>
  <si>
    <t>http://thefounder.me</t>
  </si>
  <si>
    <t>a3172757-bc33-809a-f8b9-8448f2ee4297</t>
  </si>
  <si>
    <t>The Founder Institute (Vancouver, Canada)</t>
  </si>
  <si>
    <t>http://fi.co/s/?target=vancouver</t>
  </si>
  <si>
    <t>8ae96aa2-1678-a957-222d-2816dba083c9</t>
  </si>
  <si>
    <t>The Founders Club</t>
  </si>
  <si>
    <t>http://www.founders-club.com</t>
  </si>
  <si>
    <t>1efb6a73-25d9-46dc-a9a7-2985e2b767e9</t>
  </si>
  <si>
    <t>The Founders Games</t>
  </si>
  <si>
    <t>http://games.webitcongress.com/</t>
  </si>
  <si>
    <t>d64a7c4c-fc94-7f3c-dbd0-5f37356869ae</t>
  </si>
  <si>
    <t>The Founders Hive</t>
  </si>
  <si>
    <t>http://www.thefoundershive.com</t>
  </si>
  <si>
    <t>86c6dd7d-12f3-f82d-3625-d71cef42c90c</t>
  </si>
  <si>
    <t>The Foundery</t>
  </si>
  <si>
    <t>https://www.gofoundery.com</t>
  </si>
  <si>
    <t>7da3eb0f-76f9-e527-93b1-1e9b5bb365d2</t>
  </si>
  <si>
    <t>The Founding Moms</t>
  </si>
  <si>
    <t>http://foundingmoms.com</t>
  </si>
  <si>
    <t>34678c0d-8979-94e3-6185-1f34bb663e2b</t>
  </si>
  <si>
    <t>The Foundry</t>
  </si>
  <si>
    <t>http://www.thefoundry.com</t>
  </si>
  <si>
    <t>9f4f76a5-011c-ffe9-93cf-d1f5f776c839</t>
  </si>
  <si>
    <t>http://www.thefoundry.co.uk</t>
  </si>
  <si>
    <t>0612e0b8-9bbc-f8da-017d-30cbee78ee67</t>
  </si>
  <si>
    <t>http://www.aplaceforchange.co.uk/</t>
  </si>
  <si>
    <t>5ed27e0a-8ecc-6057-1b58-f2759c4d441b</t>
  </si>
  <si>
    <t>http://www.thefoundryla.com</t>
  </si>
  <si>
    <t>56c024f7-bcbb-6979-adde-3b32d248e813</t>
  </si>
  <si>
    <t>http://www.foundryhsv.com</t>
  </si>
  <si>
    <t>291bcdc7-52ad-b5ab-ca6b-aef5ad224c9d</t>
  </si>
  <si>
    <t>The Foundry Agency</t>
  </si>
  <si>
    <t>http://thefoundryagency.co.uk</t>
  </si>
  <si>
    <t>2c980de3-61b0-a2fd-3be2-000739da38e8</t>
  </si>
  <si>
    <t>The FOX Group</t>
  </si>
  <si>
    <t>http://www.tradewithfox.com/</t>
  </si>
  <si>
    <t>e4a93350-4fd8-ab40-6817-3ef76c58d875</t>
  </si>
  <si>
    <t>The Fox Society</t>
  </si>
  <si>
    <t>http://www.thefoxsociety.com/</t>
  </si>
  <si>
    <t>423d6f44-fb68-32a3-0c07-8ed7bad6b91e</t>
  </si>
  <si>
    <t>The Foxboro Company</t>
  </si>
  <si>
    <t>http://www.flowfoxboro.com</t>
  </si>
  <si>
    <t>f180754c-da96-17ee-64bc-e0bb1e122e5d</t>
  </si>
  <si>
    <t>The Foxgrove</t>
  </si>
  <si>
    <t>http://www.thefoxgrove.com</t>
  </si>
  <si>
    <t>1778306f-3787-de2a-5a79-945c67f03bcc</t>
  </si>
  <si>
    <t>The Foxy Hen</t>
  </si>
  <si>
    <t>https://www.thefoxyhen.com/</t>
  </si>
  <si>
    <t>72951b76-f174-e22a-a58c-733fb7e6f348</t>
  </si>
  <si>
    <t>The Fr8 Company</t>
  </si>
  <si>
    <t>https://fr8.co</t>
  </si>
  <si>
    <t>9b1f3ea3-da11-16eb-090a-64e24b7841e5</t>
  </si>
  <si>
    <t>The Fragrance Foundation</t>
  </si>
  <si>
    <t>http://www.fragrance.org</t>
  </si>
  <si>
    <t>d686f356-ed3d-0a7d-a654-3aac6c454308</t>
  </si>
  <si>
    <t>The Fragrance Shop</t>
  </si>
  <si>
    <t>http://thefragranceshop.co.uk</t>
  </si>
  <si>
    <t>0c08b8c2-0ff4-9c82-ac8b-07bb43ab8b1c</t>
  </si>
  <si>
    <t>The Framework Factory</t>
  </si>
  <si>
    <t>http://www.frameworkfactory.com</t>
  </si>
  <si>
    <t>610ee3b7-dd7b-1efd-4c13-6a850bcbee73</t>
  </si>
  <si>
    <t>The Franchise Co.</t>
  </si>
  <si>
    <t>http://www.thefranchiseco.co.za/</t>
  </si>
  <si>
    <t>12c7bc24-f86e-2112-328d-5391df1f58ff</t>
  </si>
  <si>
    <t>The Francis Crick Institute</t>
  </si>
  <si>
    <t>http://crick.ac.uk/</t>
  </si>
  <si>
    <t>f0ee0627-f076-788e-4515-ca43e31c606b</t>
  </si>
  <si>
    <t>The Francis Malbone House</t>
  </si>
  <si>
    <t>http://malbone.com</t>
  </si>
  <si>
    <t>51dad660-4c5d-3ac3-3954-adff43ae7c11</t>
  </si>
  <si>
    <t>The Frank Barton Company</t>
  </si>
  <si>
    <t>http://www.thefrankbartoncompany.com/</t>
  </si>
  <si>
    <t>d77f627a-23fa-2e59-fc63-c14d01939da8</t>
  </si>
  <si>
    <t>The Frank Food Company</t>
  </si>
  <si>
    <t>https://www.frankfoodcompany.com/</t>
  </si>
  <si>
    <t>498ce322-2774-dcef-2751-cd50fa806e7f</t>
  </si>
  <si>
    <t>The Frank Jermusek Law Firm, LLC</t>
  </si>
  <si>
    <t>http://www.jermuseklaw.com/</t>
  </si>
  <si>
    <t>a37ef1c8-6100-7dba-008d-4ff9a647ac84</t>
  </si>
  <si>
    <t>The Frank Recruitment Group</t>
  </si>
  <si>
    <t>https://www.frankgroup.com/</t>
  </si>
  <si>
    <t>4ca24d40-be72-422a-dc70-4455b15e2b5d</t>
  </si>
  <si>
    <t>The Frank-Ratchye STUDIO for Creative Inquiry</t>
  </si>
  <si>
    <t>http://studioforcreativeinquiry.org/</t>
  </si>
  <si>
    <t>2678ee9b-1cd3-0d02-18c2-6aab4f45d0b7</t>
  </si>
  <si>
    <t>The Frankel Group</t>
  </si>
  <si>
    <t>http://www.frankelgroup.com</t>
  </si>
  <si>
    <t>faf4ce8d-4f82-afe9-3036-ca31089ca57e</t>
  </si>
  <si>
    <t>The Frankfurt Group &amp; Holdings</t>
  </si>
  <si>
    <t>http://www.thefrankfurtgroup.com</t>
  </si>
  <si>
    <t>5cb3c072-0487-27ca-359b-abe6d82be716</t>
  </si>
  <si>
    <t>The Franklin Institute</t>
  </si>
  <si>
    <t>https://www.fi.edu</t>
  </si>
  <si>
    <t>7f7c976f-d7a9-643e-0c87-32a42d87c00b</t>
  </si>
  <si>
    <t>The Franklin Mint</t>
  </si>
  <si>
    <t>http://www.franklinmint.com</t>
  </si>
  <si>
    <t>5c2e5071-0e05-ee5b-fa60-e9882a5752d0</t>
  </si>
  <si>
    <t>The Fraser Institute</t>
  </si>
  <si>
    <t>http://www.fraserinstitute.org/</t>
  </si>
  <si>
    <t>b3dd1a11-8512-bd80-8002-689517d15a2e</t>
  </si>
  <si>
    <t>The Freakin Incan</t>
  </si>
  <si>
    <t>http://thefreakinincan.com/</t>
  </si>
  <si>
    <t>2fa847fb-13e3-75fc-1b30-18a01baf0607</t>
  </si>
  <si>
    <t>The Freck</t>
  </si>
  <si>
    <t>http://www.thefreck.com/home.html</t>
  </si>
  <si>
    <t>d77962fd-7a3f-74d8-5dae-aac9d3d8881e</t>
  </si>
  <si>
    <t>The Fred Rogers</t>
  </si>
  <si>
    <t>http://www.fredrogers.org</t>
  </si>
  <si>
    <t>97d8d634-ba7a-2dbe-77f8-7ff6c565e3d6</t>
  </si>
  <si>
    <t>The Free Boiler Team</t>
  </si>
  <si>
    <t>http://www.thefreeboilerteam.co.uk</t>
  </si>
  <si>
    <t>e43c7c49-b23f-c208-5395-3f4797db7c77</t>
  </si>
  <si>
    <t>The Free Lance-Star</t>
  </si>
  <si>
    <t>http://www.fredericksburg.com/</t>
  </si>
  <si>
    <t>46284799-3a28-10a7-1bb6-05284d02ac03</t>
  </si>
  <si>
    <t>The Free Library</t>
  </si>
  <si>
    <t>http://www.thefreelibrary.com</t>
  </si>
  <si>
    <t>fb905811-951f-80ad-623c-2ea86e66202e</t>
  </si>
  <si>
    <t>The Free Network Foundation</t>
  </si>
  <si>
    <t>http://thefnf.org</t>
  </si>
  <si>
    <t>e397030e-2276-9baa-7ecb-a462558799a6</t>
  </si>
  <si>
    <t>The Free Press Journal</t>
  </si>
  <si>
    <t>http://www.freepressjournal.in</t>
  </si>
  <si>
    <t>90bc67b6-ba9b-102f-86c1-71bb9b29e404</t>
  </si>
  <si>
    <t>The Free Resource</t>
  </si>
  <si>
    <t>http://www.thefreeresource.com</t>
  </si>
  <si>
    <t>58371cf0-bdd3-dbc4-c212-9c14df3edb35</t>
  </si>
  <si>
    <t>The Free State Foundation</t>
  </si>
  <si>
    <t>http://freestatefoundation.org</t>
  </si>
  <si>
    <t>b075075f-4073-af3e-40c1-9f53c998c3c0</t>
  </si>
  <si>
    <t>The FreeBSD Foundation</t>
  </si>
  <si>
    <t>https://www.freebsdfoundation.org/</t>
  </si>
  <si>
    <t>5435bd39-8e2b-2e04-8ce8-6a1034efe746</t>
  </si>
  <si>
    <t>The Freedom Index</t>
  </si>
  <si>
    <t>http://thefreedomindex.com/</t>
  </si>
  <si>
    <t>e62b882a-ac79-3970-7aeb-55bbc05975e7</t>
  </si>
  <si>
    <t>The Freedom Story</t>
  </si>
  <si>
    <t>https://thefreedomstory.org</t>
  </si>
  <si>
    <t>c9e4c83a-9735-89e6-66e0-d01933363c67</t>
  </si>
  <si>
    <t>The Freedonia Group</t>
  </si>
  <si>
    <t>http://freedoniagroup.com</t>
  </si>
  <si>
    <t>ac1c3d45-8c9f-be50-6e28-b1ef5f5538bf</t>
  </si>
  <si>
    <t>The FreeForm Foundry</t>
  </si>
  <si>
    <t>https://thefreeform.com.au/</t>
  </si>
  <si>
    <t>6fd173d9-514c-561a-90de-8ffff6a178a3</t>
  </si>
  <si>
    <t>The Freenet Project</t>
  </si>
  <si>
    <t>https://freenetproject.org</t>
  </si>
  <si>
    <t>590ba78b-7c74-b8cc-3534-3ba26c4dd1b3</t>
  </si>
  <si>
    <t>The French Cellar</t>
  </si>
  <si>
    <t>http://www.thefrenchcellar.sg/</t>
  </si>
  <si>
    <t>73b70f42-895f-bb51-8706-0050d8f40770</t>
  </si>
  <si>
    <t>The French Embassy in Washington DC</t>
  </si>
  <si>
    <t>http://ambafrance-us.org</t>
  </si>
  <si>
    <t>1bdaddb0-d5be-9277-ae41-b71da10b72d8</t>
  </si>
  <si>
    <t>The French Experience</t>
  </si>
  <si>
    <t>http://www.french-experience.com.au</t>
  </si>
  <si>
    <t>0915fbbd-e14f-d1c3-f063-9e073d6257cb</t>
  </si>
  <si>
    <t>The French Ministry for the Economy and Finance</t>
  </si>
  <si>
    <t>http://www.economie.gouv.fr/welcome-to-the-french-ministry-for-the-economy-and-finance</t>
  </si>
  <si>
    <t>72404aec-d425-adaa-1257-b6bc7783f6b6</t>
  </si>
  <si>
    <t>The French Tech Meetup</t>
  </si>
  <si>
    <t>http://www.frenchtechsf.com</t>
  </si>
  <si>
    <t>a5ca87e1-e91f-2513-4219-d43270636106</t>
  </si>
  <si>
    <t>The French Times</t>
  </si>
  <si>
    <t>http://thefrenchtimes.net</t>
  </si>
  <si>
    <t>2a2109b7-209e-80b7-0361-ea5eaafedd20</t>
  </si>
  <si>
    <t>The French-Vietnam Center of Management (CFVG)</t>
  </si>
  <si>
    <t>http://cfvg.org</t>
  </si>
  <si>
    <t>805ec5f0-a18a-c4cb-5081-d3ce7a2783d7</t>
  </si>
  <si>
    <t>The Fresh Connection</t>
  </si>
  <si>
    <t>https://www.thefreshconnection.biz</t>
  </si>
  <si>
    <t>0dbb653a-e1d9-7eec-6cba-2839cdcfd887</t>
  </si>
  <si>
    <t>The Fresh Diet</t>
  </si>
  <si>
    <t>http://www.thefreshdiet.com</t>
  </si>
  <si>
    <t>3e0b8273-d8fe-4fc5-f392-032e04a68e9a</t>
  </si>
  <si>
    <t>The fresh Group</t>
  </si>
  <si>
    <t>http://freshwebsite.co.uk</t>
  </si>
  <si>
    <t>9be57e28-3fb9-c354-1b34-918adf96212b</t>
  </si>
  <si>
    <t>The Fresh Idea Group</t>
  </si>
  <si>
    <t>http://www.thefreshideagroup.com</t>
  </si>
  <si>
    <t>d306c33b-e528-0c47-de61-bed58ceab4a0</t>
  </si>
  <si>
    <t>The Fresh Market</t>
  </si>
  <si>
    <t>http://www.thefreshmarket.com/</t>
  </si>
  <si>
    <t>27f9372c-7717-adbe-2cbb-7896789655ed</t>
  </si>
  <si>
    <t>The Frick Collection</t>
  </si>
  <si>
    <t>http://www.frick.org/</t>
  </si>
  <si>
    <t>9c74b8fa-e9cd-3d37-4e55-644bdd773852</t>
  </si>
  <si>
    <t>The Friday Beer Co</t>
  </si>
  <si>
    <t>http://thefridaybeer.com/</t>
  </si>
  <si>
    <t>9348b6b6-fc95-5bd0-0205-50930404e071</t>
  </si>
  <si>
    <t>The Friday Club London</t>
  </si>
  <si>
    <t>http://the-fcl.com/</t>
  </si>
  <si>
    <t>6c8e9fe3-cd2d-a8c8-73d9-78c6f52bfcc3</t>
  </si>
  <si>
    <t>The Friday Pint Ltd</t>
  </si>
  <si>
    <t>http://www.thefridaypint.com</t>
  </si>
  <si>
    <t>3f80db58-4132-efcd-165c-6979acd4cee2</t>
  </si>
  <si>
    <t>The Friedland Group</t>
  </si>
  <si>
    <t>http://www.thefriedlandgroup.com</t>
  </si>
  <si>
    <t>3273f4ec-0f87-9ba4-2cb1-eee163599ad3</t>
  </si>
  <si>
    <t>The Friendex</t>
  </si>
  <si>
    <t>http://thefriendex.com/</t>
  </si>
  <si>
    <t>914e37cd-7ebd-6803-d07d-fb3aebd2d311</t>
  </si>
  <si>
    <t>The Friendly Nerd</t>
  </si>
  <si>
    <t>http://www.friendlynerd.co.uk/</t>
  </si>
  <si>
    <t>09ae6493-31dc-e697-e32b-e099d990d259</t>
  </si>
  <si>
    <t>The Frisky</t>
  </si>
  <si>
    <t>http://www.thefrisky.com</t>
  </si>
  <si>
    <t>7a9ad8b7-0137-d14d-075a-264b8c0ec416</t>
  </si>
  <si>
    <t>The Front Line of Nutrition</t>
  </si>
  <si>
    <t>http://www.thefrontlineofnutrition.com</t>
  </si>
  <si>
    <t>5ee676ea-e8aa-dc79-1d84-001232b3668e</t>
  </si>
  <si>
    <t>The Frontenac</t>
  </si>
  <si>
    <t>http://www.frontenac.com/</t>
  </si>
  <si>
    <t>d5cb52c2-22f1-f7d9-8f94-1745a47a7ee9</t>
  </si>
  <si>
    <t>The Frontier Conference</t>
  </si>
  <si>
    <t>http://www.thefrontier.co</t>
  </si>
  <si>
    <t>329b9394-8122-215e-f441-d1fbc03cd388</t>
  </si>
  <si>
    <t>The Frontier Group</t>
  </si>
  <si>
    <t>http://www.thefrontiergroup.com.au</t>
  </si>
  <si>
    <t>84cb1f6a-2f80-8ec8-3d55-cb69ca08e96a</t>
  </si>
  <si>
    <t>The Frontier Project</t>
  </si>
  <si>
    <t>http://thefrontierproject.com/</t>
  </si>
  <si>
    <t>724c5027-d84c-d01c-f597-febf6d75ec91</t>
  </si>
  <si>
    <t>The Frontline Group</t>
  </si>
  <si>
    <t>http://www.frontline-group.com/</t>
  </si>
  <si>
    <t>f2e68e6a-9202-09d2-2fd5-824c1cdbface</t>
  </si>
  <si>
    <t>The Frost Firm</t>
  </si>
  <si>
    <t>http://www.thefrostfirm.com</t>
  </si>
  <si>
    <t>a82751f3-9a38-e790-c446-c91a680b77ea</t>
  </si>
  <si>
    <t>The Frosty Pop Corps</t>
  </si>
  <si>
    <t>http://www.frostypop.com/</t>
  </si>
  <si>
    <t>33a603a5-c335-ebdd-408d-9aed817a97a7</t>
  </si>
  <si>
    <t>The Fruit Company</t>
  </si>
  <si>
    <t>http://www.thefruitcompany.com</t>
  </si>
  <si>
    <t>e1bdb125-081b-8335-6c32-f5a06f9c6b18</t>
  </si>
  <si>
    <t>The Fruit Farm Group</t>
  </si>
  <si>
    <t>http://www.thefruitfarmgroup.com</t>
  </si>
  <si>
    <t>38356e9e-3cc6-1555-a2f6-29c3080e35a9</t>
  </si>
  <si>
    <t>The Fruit Tree</t>
  </si>
  <si>
    <t>http://the-fruit-tree.co.uk/</t>
  </si>
  <si>
    <t>66e88f1b-e0a9-d409-5715-cc9f446dbcb3</t>
  </si>
  <si>
    <t>The FruitGuys</t>
  </si>
  <si>
    <t>http://fruitguys.com/</t>
  </si>
  <si>
    <t>97db51a7-ac68-ed99-8988-25d1807bb0d3</t>
  </si>
  <si>
    <t>The FSE Group</t>
  </si>
  <si>
    <t>http://www.thefsegroup.com</t>
  </si>
  <si>
    <t>9207b74c-4323-7873-1582-9a92a6c72ad1</t>
  </si>
  <si>
    <t>The Fuel Choices Initiative</t>
  </si>
  <si>
    <t>http://fuelchoicesinitiative.com</t>
  </si>
  <si>
    <t>c519c14d-2f31-701c-a49e-19feff9081e5</t>
  </si>
  <si>
    <t>The Fuel Team</t>
  </si>
  <si>
    <t>http://www.thefuelteam.com</t>
  </si>
  <si>
    <t>5a1db5df-391c-debf-d327-e8fc8b38352f</t>
  </si>
  <si>
    <t>The Fuelist</t>
  </si>
  <si>
    <t>http://www.fuelist.com/</t>
  </si>
  <si>
    <t>1298b06d-c142-29c7-8f15-cbe00c81ed02</t>
  </si>
  <si>
    <t>The Fugitive Business</t>
  </si>
  <si>
    <t>http://www.thefugitivebusiness.com</t>
  </si>
  <si>
    <t>24d99cc8-713c-9bac-20e0-c135158db651</t>
  </si>
  <si>
    <t>The Fulcrum</t>
  </si>
  <si>
    <t>http://www.thefulcrum.io</t>
  </si>
  <si>
    <t>1010fcf6-1df9-c8ae-04fb-c6a68a01ab52</t>
  </si>
  <si>
    <t>The Fulfillment Lab</t>
  </si>
  <si>
    <t>http://thefulfillmentlab.com/</t>
  </si>
  <si>
    <t>45f2f028-723c-8be6-e381-83a2e48384e7</t>
  </si>
  <si>
    <t>The Fulfilment Store</t>
  </si>
  <si>
    <t>https://www.tfstore.co.uk</t>
  </si>
  <si>
    <t>5611f93b-66f8-7201-7581-31f647814368</t>
  </si>
  <si>
    <t>The Full Ratchet</t>
  </si>
  <si>
    <t>http://fullratchet.net/</t>
  </si>
  <si>
    <t>b1eac8c5-45d7-df90-19ff-9b1f1ecd780b</t>
  </si>
  <si>
    <t>The Full Signal</t>
  </si>
  <si>
    <t>http://www.thefullsignal.com/</t>
  </si>
  <si>
    <t>32b2b10c-243e-3a81-8970-b4359691b15e</t>
  </si>
  <si>
    <t>The Fullbright Company</t>
  </si>
  <si>
    <t>http://fullbright.company/</t>
  </si>
  <si>
    <t>8b789817-9782-b88f-3e78-662298cac0eb</t>
  </si>
  <si>
    <t>The Fun Kids</t>
  </si>
  <si>
    <t>http://www.thefunkids.com/</t>
  </si>
  <si>
    <t>c3efc153-646b-2e2b-b6ce-16a754aaa62f</t>
  </si>
  <si>
    <t>The Fun Plan</t>
  </si>
  <si>
    <t>http://www.thefunplan.com/</t>
  </si>
  <si>
    <t>a0dfc3b3-db74-5ad0-928e-ad3b7c48da5b</t>
  </si>
  <si>
    <t>The Fun Singles</t>
  </si>
  <si>
    <t>https://thefun.singles</t>
  </si>
  <si>
    <t>ca51d7ca-2610-2660-1407-94f78e15129a</t>
  </si>
  <si>
    <t>The Fun Singles - Seattle Singles</t>
  </si>
  <si>
    <t>https://thefun.singles/seattle</t>
  </si>
  <si>
    <t>92c8a45a-cba9-3046-0fd9-b4fc71d60654</t>
  </si>
  <si>
    <t>The Fund for American Studies</t>
  </si>
  <si>
    <t>https://www.tfas.org/</t>
  </si>
  <si>
    <t>355dd7d4-1dd5-366b-1481-d508a3439505</t>
  </si>
  <si>
    <t>The Fund for Peace</t>
  </si>
  <si>
    <t>http://www.global.fundforpeace.org</t>
  </si>
  <si>
    <t>2bed7f77-f65c-684b-f435-32c19dae32d1</t>
  </si>
  <si>
    <t>The Fund for Public Schools</t>
  </si>
  <si>
    <t>https://www.fundforpublicschools.org</t>
  </si>
  <si>
    <t>5c2544db-accb-8f69-7c68-fe4402567d84</t>
  </si>
  <si>
    <t>The Funday Genie</t>
  </si>
  <si>
    <t>http://theyfundaygenie.com</t>
  </si>
  <si>
    <t>4e96a09d-e6ab-7c79-8e68-58e2755bdac9</t>
  </si>
  <si>
    <t>The Funded</t>
  </si>
  <si>
    <t>http://thefunded.com</t>
  </si>
  <si>
    <t>d64139a0-bf47-f6fc-72ea-b30c05350eb6</t>
  </si>
  <si>
    <t>The Funding Farm</t>
  </si>
  <si>
    <t>http://thefundingfarm.com/</t>
  </si>
  <si>
    <t>9099413b-a6e1-a1c4-c325-5f14ae264bd0</t>
  </si>
  <si>
    <t>The Funding Hub</t>
  </si>
  <si>
    <t>http://www.thefundinghub.co.il/en/</t>
  </si>
  <si>
    <t>418377c3-d555-2226-dff5-14fe07ba4a49</t>
  </si>
  <si>
    <t>The FunDza</t>
  </si>
  <si>
    <t>http://www.fundza.co.za/</t>
  </si>
  <si>
    <t>7b93487f-b798-56cc-8540-58f19dae7fdf</t>
  </si>
  <si>
    <t>The Funky Iron Company</t>
  </si>
  <si>
    <t>http://www.thefunkyironcompany.com/</t>
  </si>
  <si>
    <t>f89aa607-0324-612f-4dda-a9c3b465afe1</t>
  </si>
  <si>
    <t>The Funny Lion</t>
  </si>
  <si>
    <t>http://thefunnylion.com/</t>
  </si>
  <si>
    <t>ed925780-5f4d-803c-37de-a9b526cd1c93</t>
  </si>
  <si>
    <t>The Furman Co., Insurance Agency</t>
  </si>
  <si>
    <t>http://www.furmanco.com</t>
  </si>
  <si>
    <t>df6f0e99-2b75-1fb7-7d9a-bc82653d5d98</t>
  </si>
  <si>
    <t>The Furnace Technology</t>
  </si>
  <si>
    <t>http://www.furnacenetwork.com</t>
  </si>
  <si>
    <t>9c312e39-fa49-a464-4474-21d8a37b68df</t>
  </si>
  <si>
    <t>The Furniture Trader - Dandenong South</t>
  </si>
  <si>
    <t>http://furnituretrader.com.au</t>
  </si>
  <si>
    <t>d8917f57-789f-a829-24c8-8f048bd93cb7</t>
  </si>
  <si>
    <t>The Fuse Joplin</t>
  </si>
  <si>
    <t>http://thefusejoplin.com/</t>
  </si>
  <si>
    <t>40d54457-49fd-6a52-93c8-44beb931bd45</t>
  </si>
  <si>
    <t>The Futboling Company</t>
  </si>
  <si>
    <t>http://www.futboling.com/</t>
  </si>
  <si>
    <t>5280ef22-8306-56c9-b33b-8a566a29970d</t>
  </si>
  <si>
    <t>The Futur</t>
  </si>
  <si>
    <t>http://www.thefutur.com</t>
  </si>
  <si>
    <t>7b1549aa-821b-9de5-df71-9961d4cded52</t>
  </si>
  <si>
    <t>The Futura Corp</t>
  </si>
  <si>
    <t>http://www.futuracorporation.com/</t>
  </si>
  <si>
    <t>db1a2bf8-cc9f-9f8e-6026-9309fd043af1</t>
  </si>
  <si>
    <t>The Future Group</t>
  </si>
  <si>
    <t>http://www.futureuniverse.com</t>
  </si>
  <si>
    <t>b0de722f-af25-bae5-1917-c69778db8c9e</t>
  </si>
  <si>
    <t>The Future Hunters</t>
  </si>
  <si>
    <t>http://www.thefuturehunters.com/</t>
  </si>
  <si>
    <t>ac402316-45d3-607b-5cca-ee4f04fea336</t>
  </si>
  <si>
    <t>The Future In 3D ~ TFI3D</t>
  </si>
  <si>
    <t>http://www.tfi3d.com/</t>
  </si>
  <si>
    <t>a31a478b-2ef2-5131-66f3-f1cb7fabc217</t>
  </si>
  <si>
    <t>The Future Interfaces Group</t>
  </si>
  <si>
    <t>http://figlab.com/</t>
  </si>
  <si>
    <t>6471c624-71ed-dddd-9efa-86555876c7e0</t>
  </si>
  <si>
    <t>The Future Laboratory</t>
  </si>
  <si>
    <t>http://thefuturelaboratory.com/uk/</t>
  </si>
  <si>
    <t>2d91964b-9800-47da-8002-ebe0c63ed101</t>
  </si>
  <si>
    <t>The Future Now, Inc</t>
  </si>
  <si>
    <t>http://www.futurenowinc.com</t>
  </si>
  <si>
    <t>f4e33586-5464-0481-7e2f-e7f81fd4fb45</t>
  </si>
  <si>
    <t>The Future of Food Technology</t>
  </si>
  <si>
    <t>http://foodhackathon.co/</t>
  </si>
  <si>
    <t>cd161bbf-0c52-0a33-1cca-5a13723e5844</t>
  </si>
  <si>
    <t>The Future of Freedom Foundation</t>
  </si>
  <si>
    <t>http://fff.org/</t>
  </si>
  <si>
    <t>94ed1b94-05de-725f-005e-dded5cb1bb4c</t>
  </si>
  <si>
    <t>The Future of Publishing</t>
  </si>
  <si>
    <t>http://thefutureofpublishing.com</t>
  </si>
  <si>
    <t>ce40156e-9e2f-a5d7-15c5-83d886b3f17b</t>
  </si>
  <si>
    <t>The Future Project</t>
  </si>
  <si>
    <t>http://www.thefutureproject.org/</t>
  </si>
  <si>
    <t>2819fca8-b519-755f-74cb-37b9a35bbb16</t>
  </si>
  <si>
    <t>http://www.thefutureafrica.com</t>
  </si>
  <si>
    <t>bc395394-eca4-9e2f-403c-307a7bdcfa59</t>
  </si>
  <si>
    <t>The Future Work Centre</t>
  </si>
  <si>
    <t>http://futureworkcentre.com/</t>
  </si>
  <si>
    <t>ff6a3951-bc94-3f15-68c5-ea59b97f731c</t>
  </si>
  <si>
    <t>The FutureWork Institute</t>
  </si>
  <si>
    <t>http://www.futureworkinstitute.com</t>
  </si>
  <si>
    <t>7b9a3c4d-fe3b-5a7c-950b-f08bdca2d89d</t>
  </si>
  <si>
    <t>The GA Voice</t>
  </si>
  <si>
    <t>http://thegavoice.com</t>
  </si>
  <si>
    <t>fcff993c-767b-4d6d-0c4d-076d0327f278</t>
  </si>
  <si>
    <t>The GAB</t>
  </si>
  <si>
    <t>http://www.thegab.com.au/</t>
  </si>
  <si>
    <t>8d715870-bf6a-7549-998f-64013bc521a2</t>
  </si>
  <si>
    <t>The Gabriel Institute</t>
  </si>
  <si>
    <t>https://www.thegabrielinstitute.com</t>
  </si>
  <si>
    <t>0ebaa708-be87-ad91-8209-6da22e83550f</t>
  </si>
  <si>
    <t>The GailFosler Group</t>
  </si>
  <si>
    <t>http://www.gailfosler.com</t>
  </si>
  <si>
    <t>dc857a91-1c72-e756-5b7f-ac7dcaa2ed1a</t>
  </si>
  <si>
    <t>The Gaily Grind</t>
  </si>
  <si>
    <t>http://thegailygrind.com/</t>
  </si>
  <si>
    <t>67187f29-f635-dbe5-3437-755b3fb55e70</t>
  </si>
  <si>
    <t>The Gainesville</t>
  </si>
  <si>
    <t>http://www.gainesville.com/</t>
  </si>
  <si>
    <t>3b30322c-37fa-5a2f-4645-65fe7dd39ca0</t>
  </si>
  <si>
    <t>The Gainesville Technology Enterprise Center</t>
  </si>
  <si>
    <t>http://www.sfcollege.edu/cied/incubator/index.php/?section=gtec</t>
  </si>
  <si>
    <t>7f4b0306-0d6d-b279-cabf-208eb790f059</t>
  </si>
  <si>
    <t>The Gale Group</t>
  </si>
  <si>
    <t>http://www.gale.com</t>
  </si>
  <si>
    <t>bebd5450-a6f6-810c-95cf-053034399429</t>
  </si>
  <si>
    <t>THE GALLERY</t>
  </si>
  <si>
    <t>https://www.thegallery.community/</t>
  </si>
  <si>
    <t>771ab917-a3b7-e1d9-36f4-1d123b4c99b7</t>
  </si>
  <si>
    <t>The Gallery Sites</t>
  </si>
  <si>
    <t>http://www.thegallerysites.com</t>
  </si>
  <si>
    <t>160c295f-492d-dc2e-09f7-77c83f70fd99</t>
  </si>
  <si>
    <t>The Gallery Soho</t>
  </si>
  <si>
    <t>http://www.thegallerysoho.com</t>
  </si>
  <si>
    <t>ffbcd979-e265-7f14-0d2e-85cc7d5b3b1b</t>
  </si>
  <si>
    <t>The Gallup Organization</t>
  </si>
  <si>
    <t>cac5361e-e664-6233-b48c-6bf736f126d6</t>
  </si>
  <si>
    <t>The Galt House</t>
  </si>
  <si>
    <t>http://www.galthouse.com/</t>
  </si>
  <si>
    <t>d39f3952-0e4e-77e3-581b-a9feb68513d7</t>
  </si>
  <si>
    <t>The Galveston DWI Gurus</t>
  </si>
  <si>
    <t>http://www.galvestondwi.guru/</t>
  </si>
  <si>
    <t>9e29767d-8066-efb9-728b-ed099e318589</t>
  </si>
  <si>
    <t>The Game</t>
  </si>
  <si>
    <t>http://www.gamedatingapp.com</t>
  </si>
  <si>
    <t>8ba014e4-b7f3-d450-fc99-faa7f0b8c4d4</t>
  </si>
  <si>
    <t>The Game Agency</t>
  </si>
  <si>
    <t>http://www.thegameagency.com</t>
  </si>
  <si>
    <t>eda7debd-d48b-be76-2993-834400c6a7ce</t>
  </si>
  <si>
    <t>The Game Bakers</t>
  </si>
  <si>
    <t>https://www.thegamebakers.com</t>
  </si>
  <si>
    <t>214df99d-1682-b308-b5ac-303c7497c901</t>
  </si>
  <si>
    <t>The Game Cheats</t>
  </si>
  <si>
    <t>http://thegamecheats.com</t>
  </si>
  <si>
    <t>ad9a3fc2-0963-bbdc-ff1a-78d3f87a9178</t>
  </si>
  <si>
    <t>The Game Collection</t>
  </si>
  <si>
    <t>http://www.thegamecollection.net</t>
  </si>
  <si>
    <t>0009de43-e5ac-154a-8b20-468b4d54bcfe</t>
  </si>
  <si>
    <t>The Game Crafter</t>
  </si>
  <si>
    <t>http://www.thegamecrafter.com</t>
  </si>
  <si>
    <t>bb1f502e-2e59-a6f2-68c5-83ab15d288a6</t>
  </si>
  <si>
    <t>The Game Creators</t>
  </si>
  <si>
    <t>http://www.thegamecreators.com</t>
  </si>
  <si>
    <t>53a70b9e-8710-2bef-04dc-b3d7e060dc8a</t>
  </si>
  <si>
    <t>The Game Homepage</t>
  </si>
  <si>
    <t>http://www.thegamehomepage.com</t>
  </si>
  <si>
    <t>e2d281a4-3063-badc-8a3f-e08bcea91c20</t>
  </si>
  <si>
    <t>The Game Initiative</t>
  </si>
  <si>
    <t>http://www.gameconference.com/</t>
  </si>
  <si>
    <t>cabc04ff-4b5a-7418-712f-4ba1b52b829c</t>
  </si>
  <si>
    <t>The Game of Work, LLC</t>
  </si>
  <si>
    <t>http://www.gameofwork.com</t>
  </si>
  <si>
    <t>6eb49c00-7be0-bc66-0eab-9512d7c49879</t>
  </si>
  <si>
    <t>The GameChanger Consultancy Ltd</t>
  </si>
  <si>
    <t>http://www.thegamechangerconsultancy.com/our-philosophy</t>
  </si>
  <si>
    <t>742c3edf-0a6d-1616-11b4-d7c943fab0f3</t>
  </si>
  <si>
    <t>The Gameological Society</t>
  </si>
  <si>
    <t>http://gameological.com/</t>
  </si>
  <si>
    <t>4f53615f-3e96-f481-9a98-865fb18eec32</t>
  </si>
  <si>
    <t>The GameOn Project</t>
  </si>
  <si>
    <t>http://gameonproject.com/</t>
  </si>
  <si>
    <t>e2779255-2f08-97d3-1f40-8d5afe648642</t>
  </si>
  <si>
    <t>The Gamer's Den</t>
  </si>
  <si>
    <t>d8db23a0-82b3-fa0b-ea83-c47cdcfa8f06</t>
  </si>
  <si>
    <t>The Games Kitchen</t>
  </si>
  <si>
    <t>http://www.thegamekitchen.com/</t>
  </si>
  <si>
    <t>6882a11d-b8e6-fd51-43cd-251a6e3eb01f</t>
  </si>
  <si>
    <t>The GameTV Corporation</t>
  </si>
  <si>
    <t>http://www.igametv.com/</t>
  </si>
  <si>
    <t>3524b255-e655-ef93-72e5-bb675c60f5a3</t>
  </si>
  <si>
    <t>The Gamewell Co.</t>
  </si>
  <si>
    <t>http://www.gamewell.com/</t>
  </si>
  <si>
    <t>bf0ea3f6-eebb-6b71-6b59-01a178c8551b</t>
  </si>
  <si>
    <t>The Gaming Bourse</t>
  </si>
  <si>
    <t>http://www.thegamingbourse.com</t>
  </si>
  <si>
    <t>f67c99d4-7408-898d-bbf6-1511cf3a77a4</t>
  </si>
  <si>
    <t>The Gaming Bridge - BeterZ</t>
  </si>
  <si>
    <t>http://beterz.com</t>
  </si>
  <si>
    <t>7b9949bb-f3d9-d34d-bb98-8755df2b1dcc</t>
  </si>
  <si>
    <t>The Gaming Synergies Network</t>
  </si>
  <si>
    <t>http://www.gamingsynergies.net</t>
  </si>
  <si>
    <t>0353699a-7bcd-d449-337d-1e27e2a693e9</t>
  </si>
  <si>
    <t>The Gander</t>
  </si>
  <si>
    <t>http://www.thegandernyc.com/#the-gander</t>
  </si>
  <si>
    <t>fc91261f-acdf-5bc8-4293-0e4e878881f6</t>
  </si>
  <si>
    <t>The Ganesha Experience</t>
  </si>
  <si>
    <t>http://www.theganeshaexperience.com</t>
  </si>
  <si>
    <t>a5a6ee59-7f2f-7e93-da4a-eeb30f9633ff</t>
  </si>
  <si>
    <t>The Gap</t>
  </si>
  <si>
    <t>http://www.gap.com</t>
  </si>
  <si>
    <t>15c37052-1500-3126-adae-c27091a4ff1a</t>
  </si>
  <si>
    <t>https://www.thegapportal.com/</t>
  </si>
  <si>
    <t>323e121a-d8f0-ca37-d69b-7c7a3bc8bfe3</t>
  </si>
  <si>
    <t>The GAP Innovation</t>
  </si>
  <si>
    <t>http://www.theinnovationhub.com/opportunities/gap-innovation-3</t>
  </si>
  <si>
    <t>cf01b636-3bb6-c20d-769c-34d8b2d9c84a</t>
  </si>
  <si>
    <t>The Garage</t>
  </si>
  <si>
    <t>http://workthegarage.com/</t>
  </si>
  <si>
    <t>54410ee5-4a36-52c8-bbac-3fccf8e0abdf</t>
  </si>
  <si>
    <t>The Garage Group</t>
  </si>
  <si>
    <t>http://www.thegaragegroup.com/</t>
  </si>
  <si>
    <t>22044fa4-a591-589c-d48f-dc2b6e835545</t>
  </si>
  <si>
    <t>The Garage Soho</t>
  </si>
  <si>
    <t>http://www.thegaragesoho.london/</t>
  </si>
  <si>
    <t>74e7276b-8116-6e77-0ce9-1fdbb25ad778</t>
  </si>
  <si>
    <t>The Garage Team Mazda</t>
  </si>
  <si>
    <t>https://www.garageteammazda.com</t>
  </si>
  <si>
    <t>05055a8f-8a94-16a2-747f-c0d0a390e7ad</t>
  </si>
  <si>
    <t>The Garden Bali</t>
  </si>
  <si>
    <t>http://www.thegardenbali.com/</t>
  </si>
  <si>
    <t>ff445c52-6c6c-db49-74f7-d0e4c598142d</t>
  </si>
  <si>
    <t>The Garden Furniture Shop</t>
  </si>
  <si>
    <t>https://www.thegardenfurnitureshop.com</t>
  </si>
  <si>
    <t>5b5279b3-57cb-39b0-439e-22a9a4c8efe9</t>
  </si>
  <si>
    <t>The Garden Island</t>
  </si>
  <si>
    <t>http://thegardenisland.com/</t>
  </si>
  <si>
    <t>b5163dd0-7ae0-e120-a451-98c9256ea2ac</t>
  </si>
  <si>
    <t>The Garden Pharmacy</t>
  </si>
  <si>
    <t>https://www.garden.co.uk/</t>
  </si>
  <si>
    <t>d33ec060-6878-70bc-b83b-018709b448e8</t>
  </si>
  <si>
    <t>The Garden Space</t>
  </si>
  <si>
    <t>http://www.thegarden.space/</t>
  </si>
  <si>
    <t>8f832583-9309-17cd-8ee6-cc2f1425732d</t>
  </si>
  <si>
    <t>The Gardens Gallery CIC</t>
  </si>
  <si>
    <t>http://www.gardensgallery.co.uk</t>
  </si>
  <si>
    <t>3c8f9ac7-bda4-20cd-c41a-167a51b2a0ea</t>
  </si>
  <si>
    <t>The Garland Group</t>
  </si>
  <si>
    <t>http://www.garland-group.com</t>
  </si>
  <si>
    <t>be1e0707-b2b6-310e-7fdd-f37b4c733683</t>
  </si>
  <si>
    <t>The Garret NYC</t>
  </si>
  <si>
    <t>http://www.garretnyc.com</t>
  </si>
  <si>
    <t>c2e1b52a-ebca-a06f-ffa1-cf94d8c558dc</t>
  </si>
  <si>
    <t>The Garrett Group</t>
  </si>
  <si>
    <t>http://www.garrettgp.com/</t>
  </si>
  <si>
    <t>a3ea8bad-2573-c4f6-1ae2-e753fa2cec72</t>
  </si>
  <si>
    <t>The Garvin School of International Management, Thunderbird</t>
  </si>
  <si>
    <t>http://www.thunderbird.edu</t>
  </si>
  <si>
    <t>c4d1bf42-3fcf-3f6a-2aa6-a22c83f390a0</t>
  </si>
  <si>
    <t>The Gas Log Fire Company</t>
  </si>
  <si>
    <t>http://www.gaslogfires.melbourne/</t>
  </si>
  <si>
    <t>9df0aae3-f3ea-7fe0-db25-52341753a6b2</t>
  </si>
  <si>
    <t>The Gate 510</t>
  </si>
  <si>
    <t>http://thegate510.com/</t>
  </si>
  <si>
    <t>f4328f74-9c8e-b6fb-6dd5-c677e826cb63</t>
  </si>
  <si>
    <t>The Gateway at Summerset</t>
  </si>
  <si>
    <t>http://www.gatewayatsummerset.com/</t>
  </si>
  <si>
    <t>f1ea5b6c-ae58-e32d-67ee-0cd325f0e4b3</t>
  </si>
  <si>
    <t>The Gathering Group</t>
  </si>
  <si>
    <t>http://thegatheringgroup.com/</t>
  </si>
  <si>
    <t>20637bd4-867f-344d-c97d-0c5ee56be9a0</t>
  </si>
  <si>
    <t>The Gathering Place</t>
  </si>
  <si>
    <t>http://www.gatheringstjohns.ca</t>
  </si>
  <si>
    <t>e01f6d32-b1e5-1209-1acd-fae24cba29f7</t>
  </si>
  <si>
    <t>The Gauelmann Group</t>
  </si>
  <si>
    <t>http://www.gauselmann.de/index-2.html</t>
  </si>
  <si>
    <t>c9215747-d981-9dda-5808-1e6f62076e74</t>
  </si>
  <si>
    <t>The Gavin Group</t>
  </si>
  <si>
    <t>http://gavingroup.ca</t>
  </si>
  <si>
    <t>77d68cc1-12f1-dd25-e2b6-1ec4f6cc8014</t>
  </si>
  <si>
    <t>The Gay Financial Network</t>
  </si>
  <si>
    <t>http://www.gfn.com/</t>
  </si>
  <si>
    <t>17c819f8-1a26-73e6-2c6f-38dc08209bbd</t>
  </si>
  <si>
    <t>The GB Foods, S.A</t>
  </si>
  <si>
    <t>24e6d284-dae7-b3f8-e57e-56e3fd835bff</t>
  </si>
  <si>
    <t>The Geek</t>
  </si>
  <si>
    <t>http://www.thegeek.co.za</t>
  </si>
  <si>
    <t>3031a0a2-9b7c-09d2-814c-4a5051e8109e</t>
  </si>
  <si>
    <t>The Geek Byte</t>
  </si>
  <si>
    <t>http://thegeekbyte.com</t>
  </si>
  <si>
    <t>72eb170c-752c-2a44-91bb-52370e8f73e9</t>
  </si>
  <si>
    <t>The Geek Factory</t>
  </si>
  <si>
    <t>http://www.geekfactory.com/</t>
  </si>
  <si>
    <t>75dea05d-d276-4663-8aff-b6ea05d5365b</t>
  </si>
  <si>
    <t>The Geek Initiative</t>
  </si>
  <si>
    <t>http://www.geekinitiative.com/</t>
  </si>
  <si>
    <t>10d408b8-3f73-ab19-f6c7-79dea138c8b4</t>
  </si>
  <si>
    <t>The Geek IO Media Network</t>
  </si>
  <si>
    <t>https://www.geek-io.net/</t>
  </si>
  <si>
    <t>a7fa9c66-bbf4-9e5d-4263-d8c231963141</t>
  </si>
  <si>
    <t>The Geek Whisperers</t>
  </si>
  <si>
    <t>http://geek-whisperers.com/</t>
  </si>
  <si>
    <t>9040a958-a29c-f030-e808-ca67673489da</t>
  </si>
  <si>
    <t>The GeeWhizÌâå¨</t>
  </si>
  <si>
    <t>http://www.urinedevice.com/</t>
  </si>
  <si>
    <t>b9ef0861-9c87-5e5b-59d8-7408e168f711</t>
  </si>
  <si>
    <t>The Geeworld Studios</t>
  </si>
  <si>
    <t>http://geeworld.com</t>
  </si>
  <si>
    <t>4e54042d-b559-dac5-c277-568c783d9777</t>
  </si>
  <si>
    <t>The Gem Bar and Dining</t>
  </si>
  <si>
    <t>http://thegembar.com.au</t>
  </si>
  <si>
    <t>09719c9e-7ef3-c38b-b9e0-3eeac0e38268</t>
  </si>
  <si>
    <t>The Gene Box</t>
  </si>
  <si>
    <t>http://thegenebox.com/</t>
  </si>
  <si>
    <t>7e2f8804-817b-0e84-8523-21df7ad63a3a</t>
  </si>
  <si>
    <t>The Gene Market</t>
  </si>
  <si>
    <t>http://www.thegenemarket.com.au</t>
  </si>
  <si>
    <t>142370c2-eeba-86e0-8da2-ca457b45a287</t>
  </si>
  <si>
    <t>The General (Paper) Practitioner</t>
  </si>
  <si>
    <t>http://gptutor.com.sg/</t>
  </si>
  <si>
    <t>df6f6229-fddd-1a8c-23db-c8c9d82dc7d1</t>
  </si>
  <si>
    <t>The General Board of Pension and Health Benefits</t>
  </si>
  <si>
    <t>http://www.gbophb.org/</t>
  </si>
  <si>
    <t>37b37fce-921a-ec54-668a-fd5ff069d4d1</t>
  </si>
  <si>
    <t>The General Theological Seminary</t>
  </si>
  <si>
    <t>http://www.gts.edu/</t>
  </si>
  <si>
    <t>5843ac7b-b0bc-0c08-2ceb-d298330de42a</t>
  </si>
  <si>
    <t>The Generics Pharmacy</t>
  </si>
  <si>
    <t>http://tgp.com.ph</t>
  </si>
  <si>
    <t>8a6d90ee-8d3f-1773-995b-d1e87e5ee2d5</t>
  </si>
  <si>
    <t>The Genesis Fund</t>
  </si>
  <si>
    <t>http://genesisfund.org</t>
  </si>
  <si>
    <t>771d586e-f323-666f-6823-9b4f18cb4b8a</t>
  </si>
  <si>
    <t>The Genesis Prize</t>
  </si>
  <si>
    <t>http://www.genesisprize.org/</t>
  </si>
  <si>
    <t>7cbd1356-a911-4b96-05f9-edc40d6a31ee</t>
  </si>
  <si>
    <t>The Geneva Centre for Education and Research in Humanitarian Action(CERAH)</t>
  </si>
  <si>
    <t>http://www.cerahgeneve.ch</t>
  </si>
  <si>
    <t>508173ab-abc1-cc0a-00a0-b992b381b89a</t>
  </si>
  <si>
    <t>The Genius Web Media</t>
  </si>
  <si>
    <t>http://www.thegenius.ca</t>
  </si>
  <si>
    <t>80025e24-4eda-e2ce-f12c-008b9763fb21</t>
  </si>
  <si>
    <t>The Gentle Dentist</t>
  </si>
  <si>
    <t>http://www.coulmandental.com/</t>
  </si>
  <si>
    <t>07042f2a-0723-3ac1-241c-16f29e645456</t>
  </si>
  <si>
    <t>The Gentlemens Supply Co</t>
  </si>
  <si>
    <t>http://www.gentlemenssupply.com.au</t>
  </si>
  <si>
    <t>eb33ad5c-7a09-afb5-8cab-8b3bf283d493</t>
  </si>
  <si>
    <t>The Gents Place</t>
  </si>
  <si>
    <t>http://thegentsplace.com</t>
  </si>
  <si>
    <t>8166cdb3-ae89-a49d-913c-0c15ae7c369d</t>
  </si>
  <si>
    <t>The Geo Advertisers</t>
  </si>
  <si>
    <t>http://tga.gb.com</t>
  </si>
  <si>
    <t>d734c1e5-afd3-434f-3c1f-321468d34f9f</t>
  </si>
  <si>
    <t>The Geo Factory</t>
  </si>
  <si>
    <t>https://thegeofactory.com</t>
  </si>
  <si>
    <t>cdf04c4b-fced-b0ae-1214-11f205d78ce8</t>
  </si>
  <si>
    <t>The GEO Group</t>
  </si>
  <si>
    <t>http://www.geogroup.com</t>
  </si>
  <si>
    <t>0de8226d-7c27-72ba-793a-39e919e30bb3</t>
  </si>
  <si>
    <t>The Geological Society of America</t>
  </si>
  <si>
    <t>http://www.gsapubs.org/</t>
  </si>
  <si>
    <t>0cb4592a-1ac7-9155-b54b-597080084624</t>
  </si>
  <si>
    <t>The George Bush School of Government and Public Service - Online School</t>
  </si>
  <si>
    <t>http://bush.tamu.edu/</t>
  </si>
  <si>
    <t>06a950b6-4b97-8656-a0a6-bd1b90c274e5</t>
  </si>
  <si>
    <t>The George Institute for Global Health</t>
  </si>
  <si>
    <t>http://www.georgeinstitute.org/</t>
  </si>
  <si>
    <t>bbe8342c-cb2d-b8ac-cc17-5da9d1bb74b7</t>
  </si>
  <si>
    <t>The George Washington University Hospital</t>
  </si>
  <si>
    <t>https://www.gwhospital.com</t>
  </si>
  <si>
    <t>a01e2ad5-30ce-85f5-0875-a074e38b8e93</t>
  </si>
  <si>
    <t>The George Washington University Medical Center</t>
  </si>
  <si>
    <t>http://smhs.gwu.edu</t>
  </si>
  <si>
    <t>d625ff14-bb61-d1ff-df21-fbc38a5adaec</t>
  </si>
  <si>
    <t>The George Washington University Medical Faculty Associates</t>
  </si>
  <si>
    <t>http://www.gwdocs.com/</t>
  </si>
  <si>
    <t>c67efe9c-a756-b1e0-64fb-208b1649297e</t>
  </si>
  <si>
    <t>The George Washington University School of Business</t>
  </si>
  <si>
    <t>http://business.gwu.edu/</t>
  </si>
  <si>
    <t>f0a8cd96-9124-0026-ed8d-8e81c40695d8</t>
  </si>
  <si>
    <t>The Georgia BioBusiness Center</t>
  </si>
  <si>
    <t>http://www.ovpr.uga.edu/gbbc</t>
  </si>
  <si>
    <t>004dcfbb-f89f-02f1-de78-b762083ee2b1</t>
  </si>
  <si>
    <t>The Georgia Club</t>
  </si>
  <si>
    <t>http://www.thegeorgiaclub.com</t>
  </si>
  <si>
    <t>fa94f2e1-6948-1b2c-4867-edd49056c8a9</t>
  </si>
  <si>
    <t>The Georgia Trail</t>
  </si>
  <si>
    <t>http://www.gatrail.com</t>
  </si>
  <si>
    <t>c5336c77-c7f7-bb21-fa6e-06f22163361a</t>
  </si>
  <si>
    <t>The Gerald R. Ford School of Public Policy at the University of Michigan</t>
  </si>
  <si>
    <t>http://fordschool.umich.edu/</t>
  </si>
  <si>
    <t>b797838d-2df8-985e-1f9b-6fcd42d03278</t>
  </si>
  <si>
    <t>The German Marshall Fund of the United States</t>
  </si>
  <si>
    <t>http://www.gmfus.org</t>
  </si>
  <si>
    <t>a53ad35e-09b7-135d-28c0-14244c58deba</t>
  </si>
  <si>
    <t>The German University in Cairo</t>
  </si>
  <si>
    <t>http://www.guc.edu.eg/</t>
  </si>
  <si>
    <t>4d9a96c0-428a-8b51-314e-3b70356afe2f</t>
  </si>
  <si>
    <t>The Gerontological Society of America</t>
  </si>
  <si>
    <t>https://www.geron.org</t>
  </si>
  <si>
    <t>6a50f95b-cf60-cdaf-2269-d290e5674863</t>
  </si>
  <si>
    <t>The Gestalt Institute of San Francisco</t>
  </si>
  <si>
    <t>http://www.gestaltinstitute.com</t>
  </si>
  <si>
    <t>7921ec66-57c5-de93-e7db-6a926b922d81</t>
  </si>
  <si>
    <t>The Ggum</t>
  </si>
  <si>
    <t>http://theggum.com</t>
  </si>
  <si>
    <t>2f1eb00b-2d7c-b05e-69d4-b5b736afb349</t>
  </si>
  <si>
    <t>The Gheens Foundation</t>
  </si>
  <si>
    <t>http://www.gheensfoundation.org</t>
  </si>
  <si>
    <t>ac31ff91-4df6-d206-1d1c-f5dc03769a48</t>
  </si>
  <si>
    <t>The GHK companies</t>
  </si>
  <si>
    <t>http://www.ghkco.com</t>
  </si>
  <si>
    <t>84a24508-a36e-c6c1-36ea-943e0d970b0e</t>
  </si>
  <si>
    <t>The Giannuzzi Group</t>
  </si>
  <si>
    <t>http://gglaw.us/</t>
  </si>
  <si>
    <t>dab09304-debb-e439-dc5b-2e43abaeca08</t>
  </si>
  <si>
    <t>The Giant Pixel Corporation</t>
  </si>
  <si>
    <t>http://thegiantpixel.com</t>
  </si>
  <si>
    <t>7ec1f822-e08f-a7f0-557e-fde5dd6ad48a</t>
  </si>
  <si>
    <t>The Gideons International</t>
  </si>
  <si>
    <t>http://www.gideons.org</t>
  </si>
  <si>
    <t>fdf427fa-4280-396c-3777-e01b7c763820</t>
  </si>
  <si>
    <t>The Gift App</t>
  </si>
  <si>
    <t>http://www.thegiftappstore.com</t>
  </si>
  <si>
    <t>c3e345de-7ae8-ff72-86fe-b33ac9915003</t>
  </si>
  <si>
    <t>The Gift Box</t>
  </si>
  <si>
    <t>https://thegiftbox.com/</t>
  </si>
  <si>
    <t>adf5b8f3-21d2-7c88-e1a7-1175a53238c9</t>
  </si>
  <si>
    <t>The GIFT Foundation, Inc.</t>
  </si>
  <si>
    <t>http://www.giftfoundation.org</t>
  </si>
  <si>
    <t>bad1d45e-e731-dbd3-7f86-477f4486a47f</t>
  </si>
  <si>
    <t>The Gift Of A Helping Hand Charitable Trust</t>
  </si>
  <si>
    <t>http://www.tgoahhctbuildingandtoyfund.org/</t>
  </si>
  <si>
    <t>d353df98-9b26-c853-771e-462307d9182f</t>
  </si>
  <si>
    <t>The Gifts Project</t>
  </si>
  <si>
    <t>http://www.giftsproject.com</t>
  </si>
  <si>
    <t>7d5e5d52-1c3a-6c07-05d1-12d2b89ac2db</t>
  </si>
  <si>
    <t>The GIG Ltd.</t>
  </si>
  <si>
    <t>http://www.t-gig.com</t>
  </si>
  <si>
    <t>e3dec4b0-0c8e-d649-3ab1-a127382ee7dd</t>
  </si>
  <si>
    <t>The GigBear</t>
  </si>
  <si>
    <t>http://gigbear.com/</t>
  </si>
  <si>
    <t>631e487b-7b58-57c5-18a4-828923f3ed5f</t>
  </si>
  <si>
    <t>The Gilded Gown</t>
  </si>
  <si>
    <t>http://www.thegildedgown.com</t>
  </si>
  <si>
    <t>6e51cc42-7ad0-01fb-3132-9bda0fec965d</t>
  </si>
  <si>
    <t>The Gillette Company</t>
  </si>
  <si>
    <t>http://www.gillette.com/en/us/home.aspx</t>
  </si>
  <si>
    <t>9c9e950b-cfab-5ae8-010e-f44063213d89</t>
  </si>
  <si>
    <t>The Gilman Brothers Company</t>
  </si>
  <si>
    <t>http://gilmanbrothers.com</t>
  </si>
  <si>
    <t>c826173f-4184-8d32-9a6e-5a6cb68371a7</t>
  </si>
  <si>
    <t>The Ginger Media Project</t>
  </si>
  <si>
    <t>http://www.thegingermediaproject.com/</t>
  </si>
  <si>
    <t>cf8deb51-87bc-3355-29ad-75ab44b39eec</t>
  </si>
  <si>
    <t>The Gioi Di Dong</t>
  </si>
  <si>
    <t>https://www.thegioididong.com/</t>
  </si>
  <si>
    <t>e954b0ca-dcc9-bfba-925c-3e5b6366347a</t>
  </si>
  <si>
    <t>The gioi game vui</t>
  </si>
  <si>
    <t>http://www.thegioigamevui.com/</t>
  </si>
  <si>
    <t>d6540082-5daf-d60d-780d-f783949c5f02</t>
  </si>
  <si>
    <t>The GIRA</t>
  </si>
  <si>
    <t>http://thegira.it/en/</t>
  </si>
  <si>
    <t>90ff3ead-e0c1-f106-aa0a-7be5644bc67c</t>
  </si>
  <si>
    <t>The GirlsÌ¢åÛåª Lounge</t>
  </si>
  <si>
    <t>http://thegirlslounge.com/</t>
  </si>
  <si>
    <t>7bcde3b0-833b-c7f8-4cc1-e9c9a578559a</t>
  </si>
  <si>
    <t>The Give Company</t>
  </si>
  <si>
    <t>http://www.thegive.company</t>
  </si>
  <si>
    <t>403f5bc2-02ca-d363-0a11-5e54518dffdd</t>
  </si>
  <si>
    <t>The Give Foundation</t>
  </si>
  <si>
    <t>http://www.thegivefoundation.org</t>
  </si>
  <si>
    <t>ddab44a3-1509-9615-fe91-ffd35e488ce7</t>
  </si>
  <si>
    <t>The GIVEN</t>
  </si>
  <si>
    <t>http://www.thegiven.co</t>
  </si>
  <si>
    <t>2b137402-ed0f-c0c7-9fc0-1fb75ff46849</t>
  </si>
  <si>
    <t>The Giving Tree Wellness Center</t>
  </si>
  <si>
    <t>http://www.givingtreeaz.com</t>
  </si>
  <si>
    <t>61316068-a1bb-687a-e902-36e1dda733d9</t>
  </si>
  <si>
    <t>The Givve Collection</t>
  </si>
  <si>
    <t>http://www.shopgivve.com/</t>
  </si>
  <si>
    <t>68f95dd4-58ab-a9f6-fb7d-47f390c41246</t>
  </si>
  <si>
    <t>The Gladstone Companies</t>
  </si>
  <si>
    <t>http://www.gladstonecompanies.com</t>
  </si>
  <si>
    <t>f062bdd4-fcfc-3eb2-d11a-d574fd6208b3</t>
  </si>
  <si>
    <t>The Gladstone Foundation</t>
  </si>
  <si>
    <t>http://gladstonefoundation.org.au/</t>
  </si>
  <si>
    <t>3b45525b-d350-4101-29ee-0ff7a63d8b41</t>
  </si>
  <si>
    <t>The Glampire Group</t>
  </si>
  <si>
    <t>http://theglampiregroup.com</t>
  </si>
  <si>
    <t>d0b49a80-38bb-470f-4c39-4b51a89e503f</t>
  </si>
  <si>
    <t>The Glaser Group</t>
  </si>
  <si>
    <t>http://www.glasermarketing.com</t>
  </si>
  <si>
    <t>fae92ba7-1b8b-8e41-43d2-3fcca4509b5d</t>
  </si>
  <si>
    <t>The Glasgold Group</t>
  </si>
  <si>
    <t>http://www.glasgoldgroup.com</t>
  </si>
  <si>
    <t>58c2a416-c4e5-61c4-a807-16f6d76db0ea</t>
  </si>
  <si>
    <t>The Glass Files</t>
  </si>
  <si>
    <t>http://www.theglassfiles.com</t>
  </si>
  <si>
    <t>b5f01bb5-1280-2580-410d-07f5ade04a0d</t>
  </si>
  <si>
    <t>The Glass Horse Project</t>
  </si>
  <si>
    <t>http://www.interniche.org</t>
  </si>
  <si>
    <t>e5d9441c-5884-5205-6601-eda83b7a2b59</t>
  </si>
  <si>
    <t>The Glassbox</t>
  </si>
  <si>
    <t>http://www.theglassbox.com</t>
  </si>
  <si>
    <t>c43a3d6d-2bac-7e55-f3e2-0af7c601825b</t>
  </si>
  <si>
    <t>The Gleneagle</t>
  </si>
  <si>
    <t>http://www.gleneaglehotel.com</t>
  </si>
  <si>
    <t>e44b4b5d-11b3-9fde-ce6d-e24717d83b58</t>
  </si>
  <si>
    <t>The Glenlivet Distillers</t>
  </si>
  <si>
    <t>https://www.theglenlivet.com</t>
  </si>
  <si>
    <t>886595ea-dcd1-898f-55a4-3f29e76f985e</t>
  </si>
  <si>
    <t>The Glenmede Trust Company, NA</t>
  </si>
  <si>
    <t>http://www.glenmede.com/</t>
  </si>
  <si>
    <t>e836b1d8-3a3b-c9eb-d858-117ddd5fe599</t>
  </si>
  <si>
    <t>The Glenmorangie Company Ltd</t>
  </si>
  <si>
    <t>http://www.glenmorangieplc.com/</t>
  </si>
  <si>
    <t>8807a507-987c-9f37-782f-97a26cdc445d</t>
  </si>
  <si>
    <t>The Glimpse Group</t>
  </si>
  <si>
    <t>http://www.theglimpsegroup.com/</t>
  </si>
  <si>
    <t>a7673d1b-6c22-79cb-3c65-368ce4b7265d</t>
  </si>
  <si>
    <t>The Glitterati</t>
  </si>
  <si>
    <t>https://the-glitterati.com</t>
  </si>
  <si>
    <t>129f15b3-acbc-1339-e2bf-c8333ad16b74</t>
  </si>
  <si>
    <t>The Global Advisory Council</t>
  </si>
  <si>
    <t>http://www.wri.org</t>
  </si>
  <si>
    <t>be44c482-ff12-6f62-9d4f-42c748567fae</t>
  </si>
  <si>
    <t>The Global Associates India</t>
  </si>
  <si>
    <t>http://www.theglobalassociates.com</t>
  </si>
  <si>
    <t>1783f593-3efb-eeb5-117d-4952764f4978</t>
  </si>
  <si>
    <t>The Global Commission on Internet Governance</t>
  </si>
  <si>
    <t>https://ourinternet.org</t>
  </si>
  <si>
    <t>eafbfbe3-0ec4-b257-6339-fc79b1e9ad76</t>
  </si>
  <si>
    <t>The Global Cottage</t>
  </si>
  <si>
    <t>http://www.theglobalcottage.com</t>
  </si>
  <si>
    <t>65008df0-a376-a5b8-b6eb-46ee3f4e7002</t>
  </si>
  <si>
    <t>The Global Council for Center of Healthcare Innovation (CHI)</t>
  </si>
  <si>
    <t>http://www.chisite.org</t>
  </si>
  <si>
    <t>20abcfd2-4ed5-c33c-3108-99316eabe66f</t>
  </si>
  <si>
    <t>The Global Diploma</t>
  </si>
  <si>
    <t>http://www.global-diploma.org</t>
  </si>
  <si>
    <t>10925128-54a2-7fc0-36bc-efd27dd0dbe7</t>
  </si>
  <si>
    <t>The Global Dispatch</t>
  </si>
  <si>
    <t>http://www.theglobaldispatch.com/</t>
  </si>
  <si>
    <t>2ccea164-a255-d195-048e-70d3796aa6ec</t>
  </si>
  <si>
    <t>The Global Element, LLC</t>
  </si>
  <si>
    <t>http://theglobalelement.com</t>
  </si>
  <si>
    <t>63ba96c4-d1d8-7408-0f82-3a9e33e42da7</t>
  </si>
  <si>
    <t>The Global Emerging Markets Group</t>
  </si>
  <si>
    <t>http://www.gemny.com</t>
  </si>
  <si>
    <t>4a54a13a-9ecb-ad89-552f-8d1542fbff55</t>
  </si>
  <si>
    <t>The Global Entrepreneurship and Development Institute</t>
  </si>
  <si>
    <t>http://thegedi.org</t>
  </si>
  <si>
    <t>7803c7ad-f14e-d80c-eaa0-7023b4e3e18f</t>
  </si>
  <si>
    <t>The Global Filipino Investors TGFI, Inc.</t>
  </si>
  <si>
    <t>d7654bd9-1f08-a2ef-a28d-c52a1e0db5b8</t>
  </si>
  <si>
    <t>The Global Film Fund, Inc.</t>
  </si>
  <si>
    <t>http://www.globalfilmfund.org/</t>
  </si>
  <si>
    <t>185fa6e9-4b4b-7e65-19e4-c0393a6d86e4</t>
  </si>
  <si>
    <t>The Global Fund</t>
  </si>
  <si>
    <t>http://theglobalfund.org</t>
  </si>
  <si>
    <t>d2dc0028-4b5e-89e1-11dd-987d1cf5a796</t>
  </si>
  <si>
    <t>The Global Fund to Fight AIDS, Tuberculosis and Malaria</t>
  </si>
  <si>
    <t>http://www.theglobalfund.org/en/</t>
  </si>
  <si>
    <t>583802cc-2c99-c593-d349-375c3f5849d2</t>
  </si>
  <si>
    <t>The Global Good Fund</t>
  </si>
  <si>
    <t>http://www.globalgoodfund.org/</t>
  </si>
  <si>
    <t>5690300f-ce51-1e11-2b21-5637826939bf</t>
  </si>
  <si>
    <t>The Global Green Company</t>
  </si>
  <si>
    <t>e2827ee7-1ee3-4fa1-92b6-cd04664cb48a</t>
  </si>
  <si>
    <t>The Global Health Group</t>
  </si>
  <si>
    <t>http://globalhealthsciences.ucsf.edu/global-health-group/malaria-elimination-initiative/about-mei</t>
  </si>
  <si>
    <t>64b182c5-bb99-ae2c-8027-19ab4a676219</t>
  </si>
  <si>
    <t>The Global Helpdesk</t>
  </si>
  <si>
    <t>http://www.tgh.co.in</t>
  </si>
  <si>
    <t>b3d9853b-5a9b-a856-7847-8faab8ca49f7</t>
  </si>
  <si>
    <t>The Global Innovation Award 2014</t>
  </si>
  <si>
    <t>http://sciencebusiness.net/events/innovationconnection/globalinnovation.aspx</t>
  </si>
  <si>
    <t>f998296e-4053-8555-5a27-df6bb421bc17</t>
  </si>
  <si>
    <t>The Global Instructor Network</t>
  </si>
  <si>
    <t>http://www.globalinstructor.com</t>
  </si>
  <si>
    <t>1fcf9251-c7b4-7119-6d26-2fa9523e63c5</t>
  </si>
  <si>
    <t>The Global Leaders</t>
  </si>
  <si>
    <t>http://www.tgleaders.com</t>
  </si>
  <si>
    <t>42a1207a-d747-55c9-0107-5ecb6472b881</t>
  </si>
  <si>
    <t>The Global Mail</t>
  </si>
  <si>
    <t>http://theglobalmail.org</t>
  </si>
  <si>
    <t>97c49a23-7c74-b35a-79da-1a7e4084770b</t>
  </si>
  <si>
    <t>The Global Reporting Initiative (GRI)</t>
  </si>
  <si>
    <t>https://www.globalreporting.org</t>
  </si>
  <si>
    <t>ad4ee710-ae75-0ba3-378a-7726c1e05402</t>
  </si>
  <si>
    <t>The Global Sleepover</t>
  </si>
  <si>
    <t>https://globalsleepover.com</t>
  </si>
  <si>
    <t>6832707c-0009-7445-f661-1cd07c625d96</t>
  </si>
  <si>
    <t>The Global Summit</t>
  </si>
  <si>
    <t>http://www.theglobalsummit.org/</t>
  </si>
  <si>
    <t>73c0a2af-82d2-e1d0-5aa1-6fc2e151d218</t>
  </si>
  <si>
    <t>The Global Team</t>
  </si>
  <si>
    <t>http://www.myglobalteam.org</t>
  </si>
  <si>
    <t>34969998-56d6-f2cc-c4c1-f328d1a28fbb</t>
  </si>
  <si>
    <t>The Globe and Mail</t>
  </si>
  <si>
    <t>http://www.theglobeandmail.com</t>
  </si>
  <si>
    <t>00c7d708-2b4a-39eb-8d41-23b9ffea3042</t>
  </si>
  <si>
    <t>The Gloss Careers</t>
  </si>
  <si>
    <t>http://www.thegrindstone.com</t>
  </si>
  <si>
    <t>025cfe0e-cf30-4667-49ad-be3a1142194b</t>
  </si>
  <si>
    <t>The Gloss Magazine</t>
  </si>
  <si>
    <t>http://thegloss.ie/</t>
  </si>
  <si>
    <t>652a94fe-efee-d297-6f0b-a9efafba201d</t>
  </si>
  <si>
    <t>The Glover Park Group</t>
  </si>
  <si>
    <t>http://gpg.com</t>
  </si>
  <si>
    <t>70cd38d9-7026-d589-7e2a-e151ce215a6b</t>
  </si>
  <si>
    <t>The Glue</t>
  </si>
  <si>
    <t>http://www.getsomeglue.com</t>
  </si>
  <si>
    <t>8cb2efaa-2bb0-b0b6-875f-f6d2d20d9919</t>
  </si>
  <si>
    <t>http://www.theglue.com/</t>
  </si>
  <si>
    <t>3eed21c6-cc82-2b31-bfb0-eedf48e55621</t>
  </si>
  <si>
    <t>The Glue Network</t>
  </si>
  <si>
    <t>http://www.thegluenetwork.com</t>
  </si>
  <si>
    <t>6b6eea6f-dd79-d47a-80e8-cea3fd64be0e</t>
  </si>
  <si>
    <t>The Gluten Free Gourmet</t>
  </si>
  <si>
    <t>http://www.gfgcafe.com/</t>
  </si>
  <si>
    <t>0ab38b9b-ba27-af5e-0ee7-d90b9f814e5d</t>
  </si>
  <si>
    <t>The Gmic</t>
  </si>
  <si>
    <t>http://www.thegmic.com/</t>
  </si>
  <si>
    <t>c4be5c9f-4056-4053-a64a-740873a87ae5</t>
  </si>
  <si>
    <t>The Gnomon Group</t>
  </si>
  <si>
    <t>http://thegnomongroup.com</t>
  </si>
  <si>
    <t>91357601-6146-b180-fa68-3b85b568d22b</t>
  </si>
  <si>
    <t>The GNUnet</t>
  </si>
  <si>
    <t>https://gnunet.org/</t>
  </si>
  <si>
    <t>f8df1baf-f860-b5aa-c3de-da7946c1d146</t>
  </si>
  <si>
    <t>The Go Ahead Group plc.</t>
  </si>
  <si>
    <t>http://www.go-ahead.com</t>
  </si>
  <si>
    <t>3893a6e0-7ba8-3648-82b6-a2d149c25e16</t>
  </si>
  <si>
    <t>The Go Game</t>
  </si>
  <si>
    <t>http://thegogame.com/</t>
  </si>
  <si>
    <t>77b413bf-89e5-2627-cdb1-1cdf24c432e2</t>
  </si>
  <si>
    <t>The Go Programming Language</t>
  </si>
  <si>
    <t>http://golang.org/</t>
  </si>
  <si>
    <t>26dd71b9-2afd-c4f5-f91f-318b1086a44b</t>
  </si>
  <si>
    <t>The Gobstopper Sweet Shop</t>
  </si>
  <si>
    <t>http://www.thegobstopper.co.uk</t>
  </si>
  <si>
    <t>963e188b-6665-d48a-ae14-53ae1b0d39e1</t>
  </si>
  <si>
    <t>The Goins Group, LLC</t>
  </si>
  <si>
    <t>http://larrygoins.com</t>
  </si>
  <si>
    <t>87d3aa83-1986-33d2-2ca3-887a597d08ae</t>
  </si>
  <si>
    <t>The Gold Institute</t>
  </si>
  <si>
    <t>http://www.goldstandardinstitute.net</t>
  </si>
  <si>
    <t>54260f34-75dc-288e-6ea5-865bc7ccb056</t>
  </si>
  <si>
    <t>The GoldCube</t>
  </si>
  <si>
    <t>https://www.thegoldcube.com</t>
  </si>
  <si>
    <t>bab8028d-171d-3076-7241-d1a06fed7c8b</t>
  </si>
  <si>
    <t>The Golden Concepts</t>
  </si>
  <si>
    <t>http://www.thegoldenconcepts.com/</t>
  </si>
  <si>
    <t>27fd9e41-851c-51f7-e511-23f3ac1aa60d</t>
  </si>
  <si>
    <t>The Golden Diamonds</t>
  </si>
  <si>
    <t>http://thegoldendiamonds.com/</t>
  </si>
  <si>
    <t>4cf4b93e-f81a-45cf-1fbc-d35c63f2ebfb</t>
  </si>
  <si>
    <t>The Golden Group Real Estate - Debbie Johnson</t>
  </si>
  <si>
    <t>http://www.goldenrealestateforsale.com</t>
  </si>
  <si>
    <t>2da490a2-33b1-4de3-bc9d-93074fd33aa7</t>
  </si>
  <si>
    <t>the goldwhale</t>
  </si>
  <si>
    <t>http://www.thegoldwhale.dk</t>
  </si>
  <si>
    <t>2b453fdf-7670-e0b8-333c-2327468e9336</t>
  </si>
  <si>
    <t>The Golf Race</t>
  </si>
  <si>
    <t>http://thegolfrace.com</t>
  </si>
  <si>
    <t>3ad37aaf-a4cd-125d-b0c3-278729f0253f</t>
  </si>
  <si>
    <t>The Golf Warehouse, Inc.</t>
  </si>
  <si>
    <t>https://www.tgw.com</t>
  </si>
  <si>
    <t>3f155484-5570-10c5-85c1-4a3899f83d49</t>
  </si>
  <si>
    <t>The Golfers Website</t>
  </si>
  <si>
    <t>https://www.thegolferswebsite.com/</t>
  </si>
  <si>
    <t>72fa66a6-a086-07af-5f91-cbdc11be6364</t>
  </si>
  <si>
    <t>The GolfWorks</t>
  </si>
  <si>
    <t>http://www.golfworks.com</t>
  </si>
  <si>
    <t>978adf2b-ea40-ba2f-b952-562e2f3bf12a</t>
  </si>
  <si>
    <t>The Golobish Group</t>
  </si>
  <si>
    <t>http://www.golobish.com</t>
  </si>
  <si>
    <t>1884cfc7-48e8-16a9-3108-223968b146aa</t>
  </si>
  <si>
    <t>The Gomez Firm</t>
  </si>
  <si>
    <t>http://www.thegomezfirm.com</t>
  </si>
  <si>
    <t>edecd566-4f58-84d5-0840-d217e090cd4b</t>
  </si>
  <si>
    <t>The Gong Show</t>
  </si>
  <si>
    <t>http://thegongshow.tumblr.com/</t>
  </si>
  <si>
    <t>c23d305c-4aa4-8b24-bde2-1ebe32948b5b</t>
  </si>
  <si>
    <t>The Gonzo Consortium</t>
  </si>
  <si>
    <t>http://gonzoapps.com</t>
  </si>
  <si>
    <t>6e4db481-960a-a061-5925-3ac48b3fb504</t>
  </si>
  <si>
    <t>The Good</t>
  </si>
  <si>
    <t>http://www.thegood.com</t>
  </si>
  <si>
    <t>b1a87667-edbc-1f2e-2b66-538faff48943</t>
  </si>
  <si>
    <t>The Good Closet</t>
  </si>
  <si>
    <t>http://www.thegoodcloset.co</t>
  </si>
  <si>
    <t>aea588ad-b543-b6a5-2bc3-73fdd07377bf</t>
  </si>
  <si>
    <t>The Good Ear Company</t>
  </si>
  <si>
    <t>http://www.thegoodear.com/</t>
  </si>
  <si>
    <t>1ddfd524-e5ce-8f0d-da19-2cf7ea677f85</t>
  </si>
  <si>
    <t>The Good Guys</t>
  </si>
  <si>
    <t>https://www.thegoodguys.com.au</t>
  </si>
  <si>
    <t>94602c22-89fc-4a07-adda-9178a1597f55</t>
  </si>
  <si>
    <t>The Good Jobs</t>
  </si>
  <si>
    <t>http://www.thegoodjobs.com</t>
  </si>
  <si>
    <t>476c7323-b040-1192-5447-e0cb9bbada65</t>
  </si>
  <si>
    <t>The Good Lab</t>
  </si>
  <si>
    <t>http://goodlab.hk/</t>
  </si>
  <si>
    <t>b02dff44-4d23-7a2b-b9d0-ddbabf2eaca2</t>
  </si>
  <si>
    <t>The Good Life Company (TGL Co)</t>
  </si>
  <si>
    <t>https://www.tglteas.com/</t>
  </si>
  <si>
    <t>2f145c91-7d86-a3e8-0f8a-c25116a9803e</t>
  </si>
  <si>
    <t>The Good Life Organization</t>
  </si>
  <si>
    <t>http://goodlifealliance.org/</t>
  </si>
  <si>
    <t>0dfdbded-3c79-01fa-9572-37cdf3d50cb2</t>
  </si>
  <si>
    <t>The Good Life USA</t>
  </si>
  <si>
    <t>https://goodlifeusa.com</t>
  </si>
  <si>
    <t>348d2697-0b5b-f711-f6c6-e0a8cfed3be6</t>
  </si>
  <si>
    <t>The Good Mortgage Company</t>
  </si>
  <si>
    <t>http://www.moneyworkout.co.uk</t>
  </si>
  <si>
    <t>e94fac89-c637-b734-15e1-8f82628f8a25</t>
  </si>
  <si>
    <t>The Good Point</t>
  </si>
  <si>
    <t>http://www.thegoodpoint.com</t>
  </si>
  <si>
    <t>a231a23a-0cea-be71-8e7e-a920ab57aa16</t>
  </si>
  <si>
    <t>The Good TribeÌ¢åÛåªs Zero Waste Jam</t>
  </si>
  <si>
    <t>http://www.thegoodtribe.com</t>
  </si>
  <si>
    <t>28300741-bc84-a7bf-33a3-eaa152d66e78</t>
  </si>
  <si>
    <t>The Gooden Center</t>
  </si>
  <si>
    <t>http://www.goodencenter.org</t>
  </si>
  <si>
    <t>a1d61939-7095-2a4f-7bc6-eb7da88251e8</t>
  </si>
  <si>
    <t>The Goodie Bag</t>
  </si>
  <si>
    <t>http://www.thegoodiebag.co</t>
  </si>
  <si>
    <t>56bb8497-ff1e-8d7c-b107-344ec50c99ec</t>
  </si>
  <si>
    <t>The Goodwell Company</t>
  </si>
  <si>
    <t>http://www.thegoodwellcompany.com</t>
  </si>
  <si>
    <t>1fb1becd-1d99-7699-49d8-38ecdba03894</t>
  </si>
  <si>
    <t>The Goodwood Estate Company</t>
  </si>
  <si>
    <t>https://www.goodwood.com/</t>
  </si>
  <si>
    <t>dee14f99-1561-397c-981e-31d808e01891</t>
  </si>
  <si>
    <t>The Goodyear Tire &amp; Rubber</t>
  </si>
  <si>
    <t>http://www.goodyear.com/</t>
  </si>
  <si>
    <t>960e5efc-ffbe-165a-9a07-8fc19049147d</t>
  </si>
  <si>
    <t>The Goolsby Law Firm</t>
  </si>
  <si>
    <t>http://www.dallasinjurylawyer.net</t>
  </si>
  <si>
    <t>253ecd8a-211e-589e-6bcf-ed0c4e4d2942</t>
  </si>
  <si>
    <t>The Gordian Group</t>
  </si>
  <si>
    <t>http://www.thegordiangroup.com</t>
  </si>
  <si>
    <t>4b0bee39-8ec7-0647-e1ab-6193c94bfc5f</t>
  </si>
  <si>
    <t>The Gores Group</t>
  </si>
  <si>
    <t>http://www.gores.com</t>
  </si>
  <si>
    <t>af633299-7f6a-e931-3a0b-72c958f9cd7d</t>
  </si>
  <si>
    <t>The Gorilla Foundation</t>
  </si>
  <si>
    <t>http://www.koko.org</t>
  </si>
  <si>
    <t>9476e43a-cbce-6254-b950-aa061e8e6553</t>
  </si>
  <si>
    <t>The Gorlochs</t>
  </si>
  <si>
    <t>http://www.gorlochs.com</t>
  </si>
  <si>
    <t>ab39132d-106f-b409-330c-191d506721a3</t>
  </si>
  <si>
    <t>The Gospel Fund</t>
  </si>
  <si>
    <t>http://www.thegospelfund.com</t>
  </si>
  <si>
    <t>e1435574-e073-0f81-8f10-0cf1819ee3b8</t>
  </si>
  <si>
    <t>The Gotcha Group</t>
  </si>
  <si>
    <t>http://www.thegotchagroup.com/</t>
  </si>
  <si>
    <t>f1967a40-6cd9-b351-27e1-23129d5026df</t>
  </si>
  <si>
    <t>The Gothard Group</t>
  </si>
  <si>
    <t>http://thegothardgroup.wordpress.com</t>
  </si>
  <si>
    <t>7e3efa0a-7bf0-5bba-9fde-814388ba52b4</t>
  </si>
  <si>
    <t>The Gottman Institute</t>
  </si>
  <si>
    <t>http://www.gottman.com</t>
  </si>
  <si>
    <t>210d58f5-c4ad-c351-8f74-963bbad6962d</t>
  </si>
  <si>
    <t>The Gourmet Garlic Company</t>
  </si>
  <si>
    <t>http://gourmetgarliccompany.com.au</t>
  </si>
  <si>
    <t>b06bcab8-868d-a7d2-7836-06ab47b8c1da</t>
  </si>
  <si>
    <t>The Gourmet Jar</t>
  </si>
  <si>
    <t>https://www.thegourmetjar.com/</t>
  </si>
  <si>
    <t>7c6a077c-3390-0389-d59f-a32b836f1fa1</t>
  </si>
  <si>
    <t>The Governance Institute</t>
  </si>
  <si>
    <t>https://www.governanceinstitute.com</t>
  </si>
  <si>
    <t>552f51d4-61cf-0a9c-11e3-41d272ef9fd8</t>
  </si>
  <si>
    <t>The Governance Lab</t>
  </si>
  <si>
    <t>http://thegovlab.org/</t>
  </si>
  <si>
    <t>ada6a485-ac13-c49d-c486-4a1d886c882a</t>
  </si>
  <si>
    <t>The Government Offices of Sweden</t>
  </si>
  <si>
    <t>http://www.government.se/</t>
  </si>
  <si>
    <t>2997fb72-75dd-8cd6-8dff-5ac1500b3459</t>
  </si>
  <si>
    <t>The GP Service</t>
  </si>
  <si>
    <t>https://thegpservice.co.uk</t>
  </si>
  <si>
    <t>93ba07a8-91db-4a7c-4064-510047924725</t>
  </si>
  <si>
    <t>The GPT Group</t>
  </si>
  <si>
    <t>http://www.gpt.com.au</t>
  </si>
  <si>
    <t>5a4bed30-b779-910f-dcf8-6d0949dd4550</t>
  </si>
  <si>
    <t>The Grace and Mercy Foundation</t>
  </si>
  <si>
    <t>http://thegraceandmercy.org/index.php</t>
  </si>
  <si>
    <t>9b13fc9a-5745-d1b9-7f2c-a6e10247e38c</t>
  </si>
  <si>
    <t>The Gradient</t>
  </si>
  <si>
    <t>http://thegradient.com</t>
  </si>
  <si>
    <t>79d95e89-62c5-aad3-dc0e-41655d767041</t>
  </si>
  <si>
    <t>The Graduate Network</t>
  </si>
  <si>
    <t>http://graduate-network.org</t>
  </si>
  <si>
    <t>bbc561bf-c9ad-5ecb-9fd0-b5115797c076</t>
  </si>
  <si>
    <t>The Graduate School of Political Management</t>
  </si>
  <si>
    <t>http://www.gspm.gwu.edu</t>
  </si>
  <si>
    <t>685b1c90-a470-d0a5-2413-178051b155ca</t>
  </si>
  <si>
    <t>The Graduate Syndicate</t>
  </si>
  <si>
    <t>https://thegraduatesyndicate.com/</t>
  </si>
  <si>
    <t>0379d1fb-4ff8-0003-9649-42799916ddab</t>
  </si>
  <si>
    <t>The Graduate University for Advanced Studies</t>
  </si>
  <si>
    <t>https://www.soken.ac.jp</t>
  </si>
  <si>
    <t>cb6e73cf-ed4d-882a-09f0-7428b98843c2</t>
  </si>
  <si>
    <t>the grafter</t>
  </si>
  <si>
    <t>http://www.thegraffter.com</t>
  </si>
  <si>
    <t>792180a0-676a-d553-5075-2ba8336b56bb</t>
  </si>
  <si>
    <t>The GrÌÄå_ndungsnetzwerk LÌÄå_neburg</t>
  </si>
  <si>
    <t>http://www.gruendungsnetzwerk.de/</t>
  </si>
  <si>
    <t>37f238f5-a30c-862c-143d-2f4e81e6a443</t>
  </si>
  <si>
    <t>The GrÌÄå_nenthal Group</t>
  </si>
  <si>
    <t>http://www.grunenthal.com/</t>
  </si>
  <si>
    <t>ad461e6a-7a89-5109-4c3e-25150e05a466</t>
  </si>
  <si>
    <t>The Graham Agency</t>
  </si>
  <si>
    <t>http://www.grahamagency.com</t>
  </si>
  <si>
    <t>c9cd50c7-fc51-be01-2562-6a5684798bd6</t>
  </si>
  <si>
    <t>The Graide Network</t>
  </si>
  <si>
    <t>http://thegraidenetwork.com/home</t>
  </si>
  <si>
    <t>6457db69-0f35-e41c-42d0-2210bbe8505d</t>
  </si>
  <si>
    <t>The Grainger Foundation</t>
  </si>
  <si>
    <t>http://www.grangerfoundation.org</t>
  </si>
  <si>
    <t>6fa22146-26d3-827d-478a-e80cb6f19d0f</t>
  </si>
  <si>
    <t>The Grameen Foundation</t>
  </si>
  <si>
    <t>http://www.grameenfoundation.org/</t>
  </si>
  <si>
    <t>89f8656d-a1d0-f348-3417-131b81b1458f</t>
  </si>
  <si>
    <t>The Gramercy Fund</t>
  </si>
  <si>
    <t>http://www.gramercyfund.com/</t>
  </si>
  <si>
    <t>90521a00-5574-ad85-1b90-941ae4172037</t>
  </si>
  <si>
    <t>The Grand Canyons</t>
  </si>
  <si>
    <t>http://www.thegrandcanyons.com/</t>
  </si>
  <si>
    <t>27c58609-9a6a-135f-a15b-6a24cf07bb05</t>
  </si>
  <si>
    <t>THE GRAND NEW DELHI</t>
  </si>
  <si>
    <t>http://www.thegrandnewdelhi.com/</t>
  </si>
  <si>
    <t>80ac4b95-7ae5-ad15-da42-13076a863036</t>
  </si>
  <si>
    <t>The Grand Signal</t>
  </si>
  <si>
    <t>http://www.thegrandsignal.com</t>
  </si>
  <si>
    <t>ce132c1e-2dac-b4b2-5843-a58eb746cd70</t>
  </si>
  <si>
    <t>The Graphene Council</t>
  </si>
  <si>
    <t>http://www.thegraphenecouncil.org/</t>
  </si>
  <si>
    <t>e2312c2e-07ab-f82b-a2c0-24af38a62a52</t>
  </si>
  <si>
    <t>The Graphic Design School</t>
  </si>
  <si>
    <t>http://www.thegraphicdesignschool.com</t>
  </si>
  <si>
    <t>8edaf7af-d851-9ca4-340f-bf65139993f2</t>
  </si>
  <si>
    <t>The Graphical Tree</t>
  </si>
  <si>
    <t>http://www.thegraphicaltree.com</t>
  </si>
  <si>
    <t>158bfc1f-92dc-1984-ade3-e47dd06f96bb</t>
  </si>
  <si>
    <t>The Gratitude Co</t>
  </si>
  <si>
    <t>http://www.yfldigital.com</t>
  </si>
  <si>
    <t>dbc74e7c-74ae-690c-0ebb-9164b9b070af</t>
  </si>
  <si>
    <t>The Gratitude Network</t>
  </si>
  <si>
    <t>http://gratitudefund.org/</t>
  </si>
  <si>
    <t>b0d4d3ae-ed93-505e-d4f8-c5be32534556</t>
  </si>
  <si>
    <t>The Gravel Company</t>
  </si>
  <si>
    <t>http://www.thegravelcompany.com/</t>
  </si>
  <si>
    <t>ed90bb20-011f-16fa-0d08-b292ae2e0727</t>
  </si>
  <si>
    <t>The Gravity House</t>
  </si>
  <si>
    <t>http://www.confusionhill.com</t>
  </si>
  <si>
    <t>d4ffe52a-188d-81dc-a44b-726b174938e6</t>
  </si>
  <si>
    <t>The Great Atlantic &amp; Pacific Tea Company</t>
  </si>
  <si>
    <t>64036a42-971c-da63-c56a-6d7bcebde6f4</t>
  </si>
  <si>
    <t>The Great Discontent</t>
  </si>
  <si>
    <t>http://thegreatdiscontent.com</t>
  </si>
  <si>
    <t>358b9550-1a8a-3d71-ddb9-4537deab0d2e</t>
  </si>
  <si>
    <t>The Great Game of Business</t>
  </si>
  <si>
    <t>http://greatgame.com/</t>
  </si>
  <si>
    <t>3ae2ec5b-3d56-1471-6c6f-74e11966d3f9</t>
  </si>
  <si>
    <t>The Great Getaway Card</t>
  </si>
  <si>
    <t>http://www.thegreatgetawaycard.com</t>
  </si>
  <si>
    <t>8d9cf0e8-f529-c6ba-8783-95d79ca977e2</t>
  </si>
  <si>
    <t>The Great Hardware Store</t>
  </si>
  <si>
    <t>http://thegreathardwarestore.com</t>
  </si>
  <si>
    <t>fd0d300f-9d65-64fb-2ad9-b1ddc2292fba</t>
  </si>
  <si>
    <t>The Great Little Water Company</t>
  </si>
  <si>
    <t>http://glwcasia.com/</t>
  </si>
  <si>
    <t>3e2b87d9-2e49-2908-9e5d-6b3605439b82</t>
  </si>
  <si>
    <t>The Great Online</t>
  </si>
  <si>
    <t>http://www.thegreatonline.com</t>
  </si>
  <si>
    <t>9ef78831-3f03-92a7-0ce1-6cbfa49945bf</t>
  </si>
  <si>
    <t>The Great Room Company</t>
  </si>
  <si>
    <t>http://www.greatroom.com/</t>
  </si>
  <si>
    <t>5f08077f-52dd-bae1-6214-6d3a31135e2b</t>
  </si>
  <si>
    <t>The Great Salterns Mansion</t>
  </si>
  <si>
    <t>http://www.harvester.co.uk/restaurants/southeast/thegreatsalternsmansionportsmouth</t>
  </si>
  <si>
    <t>d107e9da-cd55-abb0-e662-1e9c86f5627f</t>
  </si>
  <si>
    <t>The Great Unwashed</t>
  </si>
  <si>
    <t>http://www.unwashed.co.uk</t>
  </si>
  <si>
    <t>dce84670-e91e-607d-6062-ee705fd03311</t>
  </si>
  <si>
    <t>The Great Wild</t>
  </si>
  <si>
    <t>http://www.thegreatwild.com</t>
  </si>
  <si>
    <t>960baabb-15d0-2cd1-ed29-3a956a9313d4</t>
  </si>
  <si>
    <t>The Greater Cambridge Greater Peterborough Enterprise Partnership</t>
  </si>
  <si>
    <t>http://www.gcgp.co.uk/</t>
  </si>
  <si>
    <t>d205973c-22b7-f699-169b-b210fc0c72c3</t>
  </si>
  <si>
    <t>The Greater Cincinnati Foundation</t>
  </si>
  <si>
    <t>https://www.gcfdn.org</t>
  </si>
  <si>
    <t>97289532-7b84-8551-61e3-9c7bd39f86ed</t>
  </si>
  <si>
    <t>The Greater Cleveland Partnership (GCP)</t>
  </si>
  <si>
    <t>http://www.gcpartnership.com/</t>
  </si>
  <si>
    <t>103ee328-ca34-1cde-fb77-447f84663d21</t>
  </si>
  <si>
    <t>The Greater Fort Lauderdale Convention &amp; Visitors Bureau</t>
  </si>
  <si>
    <t>http://www.sunny.org</t>
  </si>
  <si>
    <t>ad653b2c-1ccb-a2dd-1f01-97e00524bce3</t>
  </si>
  <si>
    <t>The Greater Lowell Community Foundation</t>
  </si>
  <si>
    <t>http://www.glcfoundation.org</t>
  </si>
  <si>
    <t>ffb21118-e603-0358-11d7-576e04a152b9</t>
  </si>
  <si>
    <t>The Greater Pearl River Delta Business Council</t>
  </si>
  <si>
    <t>http://www.cmab.gov.hk</t>
  </si>
  <si>
    <t>ff8ad787-4a88-cbc4-2933-82cc5ed9896e</t>
  </si>
  <si>
    <t>The Greater Philadelphia Venture Group</t>
  </si>
  <si>
    <t>http://www.gpvg.com/</t>
  </si>
  <si>
    <t>622687a0-9d44-6e93-1c07-5a0fb6053f63</t>
  </si>
  <si>
    <t>The Greater Vancouver Board of Trade</t>
  </si>
  <si>
    <t>https://www.boardoftrade.com/</t>
  </si>
  <si>
    <t>b41481f5-c28f-c2d1-b706-efd837e96f6c</t>
  </si>
  <si>
    <t>The Greater Washington Board of Trade</t>
  </si>
  <si>
    <t>http://www.bot.org</t>
  </si>
  <si>
    <t>f53b9b3d-e12d-857c-0d2a-f26526f27610</t>
  </si>
  <si>
    <t>The Greatest Pitch</t>
  </si>
  <si>
    <t>http://greatestpitch.net</t>
  </si>
  <si>
    <t>09bed625-80b8-0046-72a9-66a669a9f8ef</t>
  </si>
  <si>
    <t>The Greek Campus</t>
  </si>
  <si>
    <t>http://www.thegreekcampus.com</t>
  </si>
  <si>
    <t>78df1eb0-9726-f08e-8574-c231ef44bd16</t>
  </si>
  <si>
    <t>The Greek Foundation</t>
  </si>
  <si>
    <t>http://www.thegreekfoundation.com/</t>
  </si>
  <si>
    <t>f94c1aa5-f31b-78f6-b6ec-c7dd74a20330</t>
  </si>
  <si>
    <t>The Greek Fund</t>
  </si>
  <si>
    <t>https://www.thegreekfund.com</t>
  </si>
  <si>
    <t>cde3b1d4-3e76-77ba-b8ed-3155a3974fb5</t>
  </si>
  <si>
    <t>The Greeley Company</t>
  </si>
  <si>
    <t>http://greeley.com</t>
  </si>
  <si>
    <t>54fbc14c-f1a7-127f-07f2-eb6ea3188319</t>
  </si>
  <si>
    <t>The Green</t>
  </si>
  <si>
    <t>https://www.greensmps.org.au</t>
  </si>
  <si>
    <t>2f6227a9-ef84-afa3-2bdf-5feb21c17e9b</t>
  </si>
  <si>
    <t>The Green Buddha Company</t>
  </si>
  <si>
    <t>http://www.thegreenbuddha.net</t>
  </si>
  <si>
    <t>3f6fbceb-0c2f-0d52-d951-9af06b75ea6f</t>
  </si>
  <si>
    <t>The Green City Startup</t>
  </si>
  <si>
    <t>http://www.thegreencitystartup.co.za</t>
  </si>
  <si>
    <t>4a0e0840-56a3-ed90-397b-e94fc6d7cd0e</t>
  </si>
  <si>
    <t>The Green Cross</t>
  </si>
  <si>
    <t>http://thegreencross.org/</t>
  </si>
  <si>
    <t>5b049ad4-72d8-7299-66a6-7d7939757249</t>
  </si>
  <si>
    <t>The Green Door</t>
  </si>
  <si>
    <t>http://thegreendoorsf.com</t>
  </si>
  <si>
    <t>6f9e70d4-f501-741c-6112-d86070e8a56a</t>
  </si>
  <si>
    <t>The Green Engineer</t>
  </si>
  <si>
    <t>http://www.greenengineer.com</t>
  </si>
  <si>
    <t>896e3f49-11d4-7ac1-f1b4-5054afd5c848</t>
  </si>
  <si>
    <t>The Green Foundation</t>
  </si>
  <si>
    <t>http://www.ligf.org</t>
  </si>
  <si>
    <t>6baeb1d6-5cd2-8851-6fca-c8285dfe39aa</t>
  </si>
  <si>
    <t>The Green Grid Association</t>
  </si>
  <si>
    <t>http://www.thegreengrid.org</t>
  </si>
  <si>
    <t>01f0e0b7-25b9-737e-d15c-9c35a588c113</t>
  </si>
  <si>
    <t>The Green Habit</t>
  </si>
  <si>
    <t>http://thegreenhabit.com/</t>
  </si>
  <si>
    <t>845b6d57-9a10-e1e1-1482-18b2120e1105</t>
  </si>
  <si>
    <t>The Green Head</t>
  </si>
  <si>
    <t>http://www.thegreenhead.com</t>
  </si>
  <si>
    <t>5006a300-6b69-1031-f42d-b95a832af998</t>
  </si>
  <si>
    <t>The Green Internet Group</t>
  </si>
  <si>
    <t>http://www.thegreeninternetgroup.com</t>
  </si>
  <si>
    <t>f88f63fd-a629-790f-ad7f-635b126ecc75</t>
  </si>
  <si>
    <t>The Green Job Bank</t>
  </si>
  <si>
    <t>http://www.thegreenjobbank.com</t>
  </si>
  <si>
    <t>eeb67274-c7b7-6ebb-d92c-e4e5cad7e281</t>
  </si>
  <si>
    <t>The Green Kebab</t>
  </si>
  <si>
    <t>http://thegreenkebab.com/</t>
  </si>
  <si>
    <t>f6225eea-1ab1-e3f5-ea62-2879e02bb2a3</t>
  </si>
  <si>
    <t>The Green Life Guides</t>
  </si>
  <si>
    <t>http://www.greenbrideguide.com</t>
  </si>
  <si>
    <t>a2bf2d9a-f331-b4d6-9fec-228efc743662</t>
  </si>
  <si>
    <t>The Green Maid, Inc.</t>
  </si>
  <si>
    <t>http://www.greenmaidinc.com</t>
  </si>
  <si>
    <t>c11d106a-13b0-a95f-5c52-5b3798db1a65</t>
  </si>
  <si>
    <t>The Green Office</t>
  </si>
  <si>
    <t>http://www.thegreenoffice.com</t>
  </si>
  <si>
    <t>42979f15-baf1-0b09-bdba-88215b7fbf5f</t>
  </si>
  <si>
    <t>The Green Sheet, Inc.</t>
  </si>
  <si>
    <t>http://www.greensheet.com</t>
  </si>
  <si>
    <t>f6d86c35-6390-c058-a60a-baf50c8f196a</t>
  </si>
  <si>
    <t>The Green Smoothie Bar</t>
  </si>
  <si>
    <t>http://www.thegreensmoothiebar.com/</t>
  </si>
  <si>
    <t>e7c926ef-9b8a-c260-878b-e1e2b870e106</t>
  </si>
  <si>
    <t>The Green Snack</t>
  </si>
  <si>
    <t>http://thegreensnackco.com/</t>
  </si>
  <si>
    <t>f9a57581-007a-ef55-e534-c128770bf070</t>
  </si>
  <si>
    <t>The Green Solution</t>
  </si>
  <si>
    <t>http://www.tgscolorado.com/</t>
  </si>
  <si>
    <t>86f4b11e-800d-0296-9873-0707596dcfbc</t>
  </si>
  <si>
    <t>The Green Spot</t>
  </si>
  <si>
    <t>http://lagreenspot.com/</t>
  </si>
  <si>
    <t>5250d2c0-9700-beb8-0671-c91875f362ed</t>
  </si>
  <si>
    <t>The Green Stylist</t>
  </si>
  <si>
    <t>http://www.thegreenstylist.com</t>
  </si>
  <si>
    <t>ee6aa438-66c3-713e-fece-8dacdba4d7de</t>
  </si>
  <si>
    <t>The Green Umbrella</t>
  </si>
  <si>
    <t>http://gucert.com/</t>
  </si>
  <si>
    <t>91010f7d-8572-deba-533b-2849339e7e84</t>
  </si>
  <si>
    <t>The Green Way</t>
  </si>
  <si>
    <t>http://www.green-way.co.il</t>
  </si>
  <si>
    <t>1985e4ad-2c92-2f22-5aed-a0dc7ae43d14</t>
  </si>
  <si>
    <t>The Green Wayup</t>
  </si>
  <si>
    <t>http://thegreenwayup.com/</t>
  </si>
  <si>
    <t>3e4a9956-b111-2ea0-9682-ca45c880b03e</t>
  </si>
  <si>
    <t>The Greenberg Law Firm</t>
  </si>
  <si>
    <t>http://www.barrygreenberglaw.com/</t>
  </si>
  <si>
    <t>0cc1f4be-cd24-4cbf-8f25-82a488970f4a</t>
  </si>
  <si>
    <t>The Greenbier Companies</t>
  </si>
  <si>
    <t>https://www.gbrx.com/</t>
  </si>
  <si>
    <t>9f802f6a-0e00-0300-2827-0491cb22f0d2</t>
  </si>
  <si>
    <t>The Greenbrier</t>
  </si>
  <si>
    <t>http://www.greenbrier.com/</t>
  </si>
  <si>
    <t>504c5286-18e0-5f7c-900f-5bfce1b5a35b</t>
  </si>
  <si>
    <t>The Greenhill Group</t>
  </si>
  <si>
    <t>http://www.greenhillgroup.com</t>
  </si>
  <si>
    <t>1d3f03fa-f897-921d-78d1-887027b110f1</t>
  </si>
  <si>
    <t>The Greenhouse</t>
  </si>
  <si>
    <t>http://www.thegreenhouse.lu</t>
  </si>
  <si>
    <t>fdb64c96-934f-74ee-12d6-fcdfb0bcd297</t>
  </si>
  <si>
    <t>The GreenInch.</t>
  </si>
  <si>
    <t>http://thegreeninch.com/</t>
  </si>
  <si>
    <t>fee9b96d-e067-aaf0-d80b-f081c66ec2d6</t>
  </si>
  <si>
    <t>The Greenleaf Companies</t>
  </si>
  <si>
    <t>http://www.thegreenleafcompaniesinc.com</t>
  </si>
  <si>
    <t>dd157d40-6412-657b-1d88-6f0e77b74c54</t>
  </si>
  <si>
    <t>The Greensheet</t>
  </si>
  <si>
    <t>http://www.thegreensheet.com</t>
  </si>
  <si>
    <t>2aa840dc-846b-6f19-0a35-f37da17d5722</t>
  </si>
  <si>
    <t>The Greenspun Corporation</t>
  </si>
  <si>
    <t>http://www.thegreenspuncorp.com</t>
  </si>
  <si>
    <t>852b59b2-0dc1-4fe1-e710-1379d414c0d1</t>
  </si>
  <si>
    <t>The Greer Group</t>
  </si>
  <si>
    <t>http://www.thegreergroup.com/</t>
  </si>
  <si>
    <t>3fe36faa-0bc2-4f03-7756-e631079e11a4</t>
  </si>
  <si>
    <t>The Greystone Group, Inc.</t>
  </si>
  <si>
    <t>https://www.greystonehealthit.net</t>
  </si>
  <si>
    <t>2afd47d2-d5e4-cc07-2675-30c5a4b62ca9</t>
  </si>
  <si>
    <t>The Grid</t>
  </si>
  <si>
    <t>https://thegrid.io/</t>
  </si>
  <si>
    <t>8abe65e6-e6a2-82e5-64a5-b1e04b943ef1</t>
  </si>
  <si>
    <t>The Grid New Haven</t>
  </si>
  <si>
    <t>http://www.gridnewhaven.com/</t>
  </si>
  <si>
    <t>7459c7d7-1cb6-8ea5-82a0-131df40f57fa</t>
  </si>
  <si>
    <t>The GRID Platforms Inc.</t>
  </si>
  <si>
    <t>http://www.the-grid.nyc</t>
  </si>
  <si>
    <t>11d07658-1f32-1213-df16-565fdcca1911</t>
  </si>
  <si>
    <t>The Grid Technologies</t>
  </si>
  <si>
    <t>http://thegrid.mx</t>
  </si>
  <si>
    <t>78a9080e-09f2-b76a-1ad6-a4335daa15bc</t>
  </si>
  <si>
    <t>The Grief &amp; Trauma Healing Center</t>
  </si>
  <si>
    <t>http://www.healmyheart.ca/</t>
  </si>
  <si>
    <t>8f771a4b-67f9-f534-051b-d8a84a4f4f76</t>
  </si>
  <si>
    <t>The Grimaldi Group</t>
  </si>
  <si>
    <t>https://www.grimaldi.napoli.it/</t>
  </si>
  <si>
    <t>3fa96839-d2f3-2f05-4356-53f53359d1ba</t>
  </si>
  <si>
    <t>The Grip Jar Opener</t>
  </si>
  <si>
    <t>http://www.thegripjaropener.com/</t>
  </si>
  <si>
    <t>996eaac3-dc09-5141-6158-964c8e2b8b44</t>
  </si>
  <si>
    <t>The Grizzly Labs</t>
  </si>
  <si>
    <t>http://www.thegrizzlylabs.com</t>
  </si>
  <si>
    <t>f4c988c9-b7f7-c025-7c7e-8ab32df8316d</t>
  </si>
  <si>
    <t>The Grocer</t>
  </si>
  <si>
    <t>http://www.thegrocer.co.uk</t>
  </si>
  <si>
    <t>15d5e3c8-aa8a-7726-8888-59602ea3c54d</t>
  </si>
  <si>
    <t>The Grocery</t>
  </si>
  <si>
    <t>http://thegroceryshop.co.uk/</t>
  </si>
  <si>
    <t>e6c8b365-df2f-3eae-cb8b-3ad8c387ae6b</t>
  </si>
  <si>
    <t>The Grocery Shop</t>
  </si>
  <si>
    <t>http://www.thegroceryshop.com/</t>
  </si>
  <si>
    <t>6cdfeb11-666a-28a9-ce3f-0ada82bd16ba</t>
  </si>
  <si>
    <t>The Grommet</t>
  </si>
  <si>
    <t>http://www.thegrommet.com</t>
  </si>
  <si>
    <t>e1036e8d-cd7c-076e-06f5-3a253a29b09c</t>
  </si>
  <si>
    <t>The Grommet Group</t>
  </si>
  <si>
    <t>cfd2c134-9b39-71ec-f6d6-299b5c58171b</t>
  </si>
  <si>
    <t>The Groove</t>
  </si>
  <si>
    <t>http://thegroove.in</t>
  </si>
  <si>
    <t>97e9e7f5-24cb-c173-c580-09e0bb37948e</t>
  </si>
  <si>
    <t>The Groove Alliance</t>
  </si>
  <si>
    <t>http://www.3dgroove.com</t>
  </si>
  <si>
    <t>9ba66b66-9c88-69c9-dbfd-df6889a5d110</t>
  </si>
  <si>
    <t>The Grosvenor Funds</t>
  </si>
  <si>
    <t>http://www.grosvenorfund.com</t>
  </si>
  <si>
    <t>ca3fdc40-ef1f-c1b6-25a1-aed64134ff15</t>
  </si>
  <si>
    <t>The Ground</t>
  </si>
  <si>
    <t>http://www.theground.se/</t>
  </si>
  <si>
    <t>38facaa5-c0f6-7a1e-fa6a-d80d4ba6e3ec</t>
  </si>
  <si>
    <t>The Grounds Keeper</t>
  </si>
  <si>
    <t>http://www.thegroundskeeperinc.com</t>
  </si>
  <si>
    <t>d952f533-c1dc-3c71-b96b-9af7b301f187</t>
  </si>
  <si>
    <t>The Group Ceuster</t>
  </si>
  <si>
    <t>http://groupdc.be/nl</t>
  </si>
  <si>
    <t>e1150b94-ad4d-6bc4-a7f4-10ee130d0b41</t>
  </si>
  <si>
    <t>The GroupCoupon</t>
  </si>
  <si>
    <t>http://www.thegroupcoupon.net</t>
  </si>
  <si>
    <t>02cc6288-00b2-a346-aef6-ed46ad72bfbb</t>
  </si>
  <si>
    <t>The Grove</t>
  </si>
  <si>
    <t>http://www.grovenewhaven.com/</t>
  </si>
  <si>
    <t>4161a6a8-d7c4-eae4-595c-de271afafcd0</t>
  </si>
  <si>
    <t>The Grow Network</t>
  </si>
  <si>
    <t>http://thegrownetwork.com</t>
  </si>
  <si>
    <t>ecd325da-2a56-badb-026d-52dcb6404090</t>
  </si>
  <si>
    <t>The Growl Project</t>
  </si>
  <si>
    <t>http://www.growlforwindows.com</t>
  </si>
  <si>
    <t>aca03039-ef47-60a5-3cd1-5c1aacfc02df</t>
  </si>
  <si>
    <t>The Growth Coach</t>
  </si>
  <si>
    <t>http://www.thegrowthcoach.com</t>
  </si>
  <si>
    <t>aa25de28-e0ee-afce-23b6-aa7b9c334434</t>
  </si>
  <si>
    <t>The Growth Company</t>
  </si>
  <si>
    <t>https://www.thegrowthcompany.com</t>
  </si>
  <si>
    <t>efbfba77-bc7e-abe5-4ff2-14c4d1173d9a</t>
  </si>
  <si>
    <t>The Growth Concierge</t>
  </si>
  <si>
    <t>http://www.thegrowthconcierge.com</t>
  </si>
  <si>
    <t>89dd474a-d152-fe7f-29b6-9f524e98b0d5</t>
  </si>
  <si>
    <t>The Growth Engine Co.</t>
  </si>
  <si>
    <t>http://growth-engine.com</t>
  </si>
  <si>
    <t>ef2edb90-88de-de56-7149-211504c75794</t>
  </si>
  <si>
    <t>The Growth Marketer</t>
  </si>
  <si>
    <t>http://thegrowthmarketer.com/</t>
  </si>
  <si>
    <t>995d1f0c-5f60-12c9-b0b5-59b2c327fbb7</t>
  </si>
  <si>
    <t>The Growth of a Game</t>
  </si>
  <si>
    <t>http://www.growthofagame.com/</t>
  </si>
  <si>
    <t>7692f57a-421d-b055-191e-477cfc5286cd</t>
  </si>
  <si>
    <t>The Gruffalo</t>
  </si>
  <si>
    <t>http://www.gruffalo.com/</t>
  </si>
  <si>
    <t>39a7f624-d44c-4202-aaf1-1e4aca6672a9</t>
  </si>
  <si>
    <t>the GrunSpider design group</t>
  </si>
  <si>
    <t>http://www.grunspider.com</t>
  </si>
  <si>
    <t>a354a5c5-9b14-d3d3-7559-15964694ae5e</t>
  </si>
  <si>
    <t>The GTA Network</t>
  </si>
  <si>
    <t>http://gtaforums.com</t>
  </si>
  <si>
    <t>6403e760-6936-51c0-bdc3-f7cd20e13896</t>
  </si>
  <si>
    <t>The Guanxi Network</t>
  </si>
  <si>
    <t>http://www.theguanxi.net</t>
  </si>
  <si>
    <t>4617f6d7-ed9b-a373-d4c7-555599b134ac</t>
  </si>
  <si>
    <t>The Guarantors</t>
  </si>
  <si>
    <t>http://www.theguarantors.com</t>
  </si>
  <si>
    <t>f8350b56-cb69-3299-1b90-907593b182df</t>
  </si>
  <si>
    <t>The Guardian</t>
  </si>
  <si>
    <t>http://www.theguardian.com/uk</t>
  </si>
  <si>
    <t>962a9739-f509-6fac-8d4c-8f5871721d7b</t>
  </si>
  <si>
    <t>THE GUARDIAN</t>
  </si>
  <si>
    <t>http://www.ngrguardiannews.com/</t>
  </si>
  <si>
    <t>14fcf1c5-850b-61ac-143a-fb445834f316</t>
  </si>
  <si>
    <t>The Guardian Project</t>
  </si>
  <si>
    <t>https://guardianproject.info</t>
  </si>
  <si>
    <t>cda8d786-9e2b-68b6-efe5-dbd0c75002a0</t>
  </si>
  <si>
    <t>The Guardsmen</t>
  </si>
  <si>
    <t>https://guardsmen.org</t>
  </si>
  <si>
    <t>758602ea-3669-e6f0-d359-17dc68c2e162</t>
  </si>
  <si>
    <t>The Guestbook</t>
  </si>
  <si>
    <t>https://theguestbook.com</t>
  </si>
  <si>
    <t>097634bc-9607-a41c-a70c-ac78c183b7ab</t>
  </si>
  <si>
    <t>The Guild</t>
  </si>
  <si>
    <t>http://www.theguildhub.co.uk</t>
  </si>
  <si>
    <t>a4ecacc2-8164-699f-e2f5-3c8e207f3bef</t>
  </si>
  <si>
    <t>The Guild Academy</t>
  </si>
  <si>
    <t>http://www.theguildacademy.net</t>
  </si>
  <si>
    <t>777c5d7a-c315-e1b3-dcf9-dcaccc587b19</t>
  </si>
  <si>
    <t>The Guild Agency</t>
  </si>
  <si>
    <t>http://theguildagency.com/</t>
  </si>
  <si>
    <t>050dd5aa-95c4-3628-609f-1e121bc483cb</t>
  </si>
  <si>
    <t>The Guild Of Professional Healers CIC</t>
  </si>
  <si>
    <t>http://www.guildofprofessionalhealers.org.uk/</t>
  </si>
  <si>
    <t>97314901-cd59-1bb9-bc6b-60b91e61e29e</t>
  </si>
  <si>
    <t>The Guildhall at SMU</t>
  </si>
  <si>
    <t>https://www.smu.edu</t>
  </si>
  <si>
    <t>a777c604-1eee-a73c-7668-cc886089faca</t>
  </si>
  <si>
    <t>The Guitammer Company</t>
  </si>
  <si>
    <t>http://www.guitammer.com</t>
  </si>
  <si>
    <t>1e5e93a5-a9be-1af7-a48b-04dc3df49487</t>
  </si>
  <si>
    <t>The Guitar Sanctuary</t>
  </si>
  <si>
    <t>http://www.theguitarsanctuary.com/</t>
  </si>
  <si>
    <t>6ad004c0-3c2b-8823-4948-fea38d79e619</t>
  </si>
  <si>
    <t>The Gul Group</t>
  </si>
  <si>
    <t>http://thegulgroup.com</t>
  </si>
  <si>
    <t>cfc7b39f-4a04-d94e-811a-e774cae2a0e1</t>
  </si>
  <si>
    <t>The Gulf Coast Group</t>
  </si>
  <si>
    <t>http://thegulfcoastgroup.com</t>
  </si>
  <si>
    <t>246af664-38c1-21d8-95d3-d46162bdfd88</t>
  </si>
  <si>
    <t>The Gun Range</t>
  </si>
  <si>
    <t>http://thegunrange.biz/sacramento/firearms-classes.php</t>
  </si>
  <si>
    <t>51105e5d-e3e1-8e45-97b6-1c551b34859a</t>
  </si>
  <si>
    <t>The GunBox</t>
  </si>
  <si>
    <t>http://thegunbox.com</t>
  </si>
  <si>
    <t>44bcd5cc-9454-ebd1-755a-f4da87f011ef</t>
  </si>
  <si>
    <t>The Gunsmith</t>
  </si>
  <si>
    <t>http://www.gunsmithutah.com</t>
  </si>
  <si>
    <t>a3a105a3-1b88-aa6d-271b-82ee3fdf3ff5</t>
  </si>
  <si>
    <t>The Guppy Tank</t>
  </si>
  <si>
    <t>http://www.theguppytank.com</t>
  </si>
  <si>
    <t>b33a0eed-dcaa-04d2-8303-9d683eea649d</t>
  </si>
  <si>
    <t>The Guru</t>
  </si>
  <si>
    <t>http://theguru.co/</t>
  </si>
  <si>
    <t>053482ec-6cda-7106-adea-14e87384f295</t>
  </si>
  <si>
    <t>The Guthrie Theater</t>
  </si>
  <si>
    <t>http://www.guthrietheater.org</t>
  </si>
  <si>
    <t>f9b71d6b-fc20-0560-219e-cef6bf5e1475</t>
  </si>
  <si>
    <t>The GW Medical Faculty Associates</t>
  </si>
  <si>
    <t>4f71d58f-b748-0035-30f9-2809d840071a</t>
  </si>
  <si>
    <t>The Gwyn</t>
  </si>
  <si>
    <t>http://www.thegwyn.com.au/</t>
  </si>
  <si>
    <t>b0efed9a-c439-e7e6-9131-9591466cdfb7</t>
  </si>
  <si>
    <t>The Gyanada Foundation</t>
  </si>
  <si>
    <t>http://gyanada.org</t>
  </si>
  <si>
    <t>019271a1-0c0c-6a96-9edb-65e7e8fd2881</t>
  </si>
  <si>
    <t>The Gym</t>
  </si>
  <si>
    <t>http://thegymgroup.com</t>
  </si>
  <si>
    <t>baf076e9-5181-a182-d768-126913008341</t>
  </si>
  <si>
    <t>The Gym Elkins Park</t>
  </si>
  <si>
    <t>http://www.thegymelkinspark.com</t>
  </si>
  <si>
    <t>583ae7ea-04cc-ae0d-ff01-f81dd82bf98c</t>
  </si>
  <si>
    <t>The Hack Post</t>
  </si>
  <si>
    <t>https://thehackpost.com/</t>
  </si>
  <si>
    <t>84c3e61b-e6b3-1a79-5f80-0d45824e6fe0</t>
  </si>
  <si>
    <t>The Hack Today</t>
  </si>
  <si>
    <t>https://thehacktoday.com</t>
  </si>
  <si>
    <t>0d356a0f-2713-3270-0710-bedc84b5b588</t>
  </si>
  <si>
    <t>The Hack Tools</t>
  </si>
  <si>
    <t>http://thehacktools.com/</t>
  </si>
  <si>
    <t>0346c1ec-9e8e-69bd-9203-81175eaa6552</t>
  </si>
  <si>
    <t>The Hacker Academy</t>
  </si>
  <si>
    <t>http://hackeracademy.com/</t>
  </si>
  <si>
    <t>87b7c4fc-4653-adef-326d-8332514dd0e6</t>
  </si>
  <si>
    <t>The Hacker News</t>
  </si>
  <si>
    <t>http://thehackernews.com/</t>
  </si>
  <si>
    <t>e2a07805-a7e7-e65f-e86d-90cf10734876</t>
  </si>
  <si>
    <t>The Hacker Street</t>
  </si>
  <si>
    <t>https://thehackerstreet.com</t>
  </si>
  <si>
    <t>2493678d-2621-958c-a5d6-a5671c5d5835</t>
  </si>
  <si>
    <t>The Hackerati</t>
  </si>
  <si>
    <t>http://www.thehackerati.com</t>
  </si>
  <si>
    <t>f4d875b3-3500-0fea-c9ae-46f12f190c50</t>
  </si>
  <si>
    <t>The Hackett Group</t>
  </si>
  <si>
    <t>http://www.thehackettgroup.com</t>
  </si>
  <si>
    <t>c248ddd6-1367-5c5b-5cfb-f9ea00159e95</t>
  </si>
  <si>
    <t>The Hacking School</t>
  </si>
  <si>
    <t>http://www.thehackingschool.com/</t>
  </si>
  <si>
    <t>72e5dbc1-afca-fa51-d48d-606b85e10e86</t>
  </si>
  <si>
    <t>The Hackitarians</t>
  </si>
  <si>
    <t>http://www.hackitarians.com/</t>
  </si>
  <si>
    <t>6816038b-3821-344f-d1cc-adbc339ada4c</t>
  </si>
  <si>
    <t>The Hadassah Foundation</t>
  </si>
  <si>
    <t>http://www.hadassahfoundation.org</t>
  </si>
  <si>
    <t>331346cf-bb3a-0e88-53f6-373ce07a875f</t>
  </si>
  <si>
    <t>the hadoop tutorial</t>
  </si>
  <si>
    <t>http://thehadooptutorial.blogspot.com</t>
  </si>
  <si>
    <t>1a91f2fc-09fe-6ad0-ad83-f925723ad705</t>
  </si>
  <si>
    <t>The Hague Security Delta</t>
  </si>
  <si>
    <t>https://www.thehaguesecuritydelta.com</t>
  </si>
  <si>
    <t>9f2759ae-2749-90de-e234-daa974746b15</t>
  </si>
  <si>
    <t>0a4bad93-335f-e432-b556-7d1bf35aaa86</t>
  </si>
  <si>
    <t>The Hague Tech</t>
  </si>
  <si>
    <t>https://www.thehaguetech.nl</t>
  </si>
  <si>
    <t>c4b80d75-dffc-1ce5-c506-4189b2405e0b</t>
  </si>
  <si>
    <t>The Hague University of Applied Sciences</t>
  </si>
  <si>
    <t>http://www.thehagueuniversity.com</t>
  </si>
  <si>
    <t>29eb04d8-8b8c-c57d-a951-d44abea7de4e</t>
  </si>
  <si>
    <t>The Hahn Company</t>
  </si>
  <si>
    <t>http://www.hcompany.com</t>
  </si>
  <si>
    <t>a1847d96-07c4-9b98-bcab-df5c3bfb7413</t>
  </si>
  <si>
    <t>The Hain Celestial Group</t>
  </si>
  <si>
    <t>http://www.hain.com/</t>
  </si>
  <si>
    <t>326f2a49-2ce8-665a-1c37-1d86aab1fe0c</t>
  </si>
  <si>
    <t>The Hair Angels</t>
  </si>
  <si>
    <t>http://thehairangels.com</t>
  </si>
  <si>
    <t>343efd9b-e90f-9715-f59f-c5d0d52b1da9</t>
  </si>
  <si>
    <t>The Hair Lab</t>
  </si>
  <si>
    <t>http://www.thehairlabfrisco.com/</t>
  </si>
  <si>
    <t>8b3868e4-f856-c19a-7129-39a689d134c6</t>
  </si>
  <si>
    <t>The Hair Restoration Experts</t>
  </si>
  <si>
    <t>2e000d39-0568-4c32-c2ff-cc822332cd8b</t>
  </si>
  <si>
    <t>The Hair Solution</t>
  </si>
  <si>
    <t>http://thehairsolution.wix.com/the-hair-solution%23!</t>
  </si>
  <si>
    <t>db6c6796-7cce-e1a7-6788-4c6a7e7ac356</t>
  </si>
  <si>
    <t>The Hair Transplant Center</t>
  </si>
  <si>
    <t>http://thehairtransplantcenter.com</t>
  </si>
  <si>
    <t>9b5b20a4-7aa2-6597-f7f5-a0079a04eee5</t>
  </si>
  <si>
    <t>The Haircutting Company</t>
  </si>
  <si>
    <t>http://www.gogetcue.com</t>
  </si>
  <si>
    <t>66fe7bbf-28db-f8b2-b6d3-36254c5583a7</t>
  </si>
  <si>
    <t>The Hairpin</t>
  </si>
  <si>
    <t>http://thehairpin.com/</t>
  </si>
  <si>
    <t>810f8e59-77ef-f620-3a6c-fbcf5d5c1306</t>
  </si>
  <si>
    <t>The Halal Dining Club</t>
  </si>
  <si>
    <t>http://halaldiningclub.com/</t>
  </si>
  <si>
    <t>10b61393-8d8d-8888-565b-789c2561dac3</t>
  </si>
  <si>
    <t>The Halda Group</t>
  </si>
  <si>
    <t>http://www.bryanhalda.com</t>
  </si>
  <si>
    <t>73b9a4a2-af6c-b0ff-b645-17fd73285134</t>
  </si>
  <si>
    <t>The Hale Group</t>
  </si>
  <si>
    <t>http://www.halegroup.com/</t>
  </si>
  <si>
    <t>5a737b33-4cf0-ff2f-2663-3cee17b71729</t>
  </si>
  <si>
    <t>The Haley Enterprise</t>
  </si>
  <si>
    <t>http://haley.com/</t>
  </si>
  <si>
    <t>742e1401-e642-9541-b790-934c9b13d934</t>
  </si>
  <si>
    <t>The Hall</t>
  </si>
  <si>
    <t>http://www.debatehall.com</t>
  </si>
  <si>
    <t>a3f760a8-24e1-d885-9fa0-4ec1863babc9</t>
  </si>
  <si>
    <t>The Hall Center</t>
  </si>
  <si>
    <t>http://www.thehallcenter.com/</t>
  </si>
  <si>
    <t>50f42735-0549-cf3a-4aec-61cc39a406fb</t>
  </si>
  <si>
    <t>The Halo</t>
  </si>
  <si>
    <t>http://www.the-halo.com</t>
  </si>
  <si>
    <t>113ceeda-441c-0010-5488-fa698292301c</t>
  </si>
  <si>
    <t>The Halo Agency</t>
  </si>
  <si>
    <t>http://www.thehaloagency.com</t>
  </si>
  <si>
    <t>6de052a7-9dbb-7bbf-fcc9-7149dd9b8b11</t>
  </si>
  <si>
    <t>The Halo Fund</t>
  </si>
  <si>
    <t>http://www.halofund.com</t>
  </si>
  <si>
    <t>89a2daaa-3e8c-84d1-b725-be44c6199952</t>
  </si>
  <si>
    <t>The Halo Group</t>
  </si>
  <si>
    <t>http://thehalogroup.com/</t>
  </si>
  <si>
    <t>b10ee2b4-735e-1cb9-91d8-d09ecf9acdef</t>
  </si>
  <si>
    <t>The Ham Toner Co.</t>
  </si>
  <si>
    <t>http://www.thehamtoner.com</t>
  </si>
  <si>
    <t>c727ef00-06cb-bb1a-c1d9-bc1252ce37ae</t>
  </si>
  <si>
    <t>The Hamilton Companies</t>
  </si>
  <si>
    <t>http://www.thehamiltoncompany.com</t>
  </si>
  <si>
    <t>a7e9d8c8-0b2e-fb4c-25e2-021f2899a2ca</t>
  </si>
  <si>
    <t>The Hamilton Project</t>
  </si>
  <si>
    <t>http://hamiltonproject.org/</t>
  </si>
  <si>
    <t>8fd0b3c0-ca92-cc34-9d64-9f39cd6899ba</t>
  </si>
  <si>
    <t>The Hamilton Spectator</t>
  </si>
  <si>
    <t>http://thespec.com</t>
  </si>
  <si>
    <t>6c6ed2f5-44a1-16af-dfc7-55c1892118cf</t>
  </si>
  <si>
    <t>The Hammond Law Firm PLLC</t>
  </si>
  <si>
    <t>http://www.findmichiganattorneys.com/</t>
  </si>
  <si>
    <t>a7668102-e558-4519-aa2c-b4a9aeb29bc6</t>
  </si>
  <si>
    <t>The Hamner Institutes for Health Sciences</t>
  </si>
  <si>
    <t>http://www.thehamner.org/</t>
  </si>
  <si>
    <t>ad984180-1fd1-6fef-3649-707a0a074653</t>
  </si>
  <si>
    <t>The Hampton Institute</t>
  </si>
  <si>
    <t>http://www.hamptoninstitution.org/</t>
  </si>
  <si>
    <t>b471e5e9-868f-ea67-7f21-5316f3bc0f2a</t>
  </si>
  <si>
    <t>The Hampton Law Firm P.L.L.C.</t>
  </si>
  <si>
    <t>http://www.criminalattorneyfortworthtx.com</t>
  </si>
  <si>
    <t>7388caf8-f093-2473-26ba-ebcbf47df3ad</t>
  </si>
  <si>
    <t>The HAND Foundation</t>
  </si>
  <si>
    <t>http://thehandfoundation.org</t>
  </si>
  <si>
    <t>b0d48a44-73c9-bfee-e1cb-66bf5d8943f2</t>
  </si>
  <si>
    <t>The Handmade Soap Company</t>
  </si>
  <si>
    <t>http://www.thehandmadesoapcompany.ie</t>
  </si>
  <si>
    <t>6ebb1252-9b83-b2cd-0752-dd06fad54ee6</t>
  </si>
  <si>
    <t>The Handy Box</t>
  </si>
  <si>
    <t>http://www.thehandybox.com</t>
  </si>
  <si>
    <t>c2d8d381-54eb-eeee-8c49-26948a46454a</t>
  </si>
  <si>
    <t>The Hang Seng Index</t>
  </si>
  <si>
    <t>95dd5e1e-6d86-9b77-58f5-fc2ef4a25cbf</t>
  </si>
  <si>
    <t>The Hangar Food and Spirits</t>
  </si>
  <si>
    <t>http://hangarfoodandspirits.com</t>
  </si>
  <si>
    <t>6dad610c-ad7d-169d-b9d0-4fa53a3962e8</t>
  </si>
  <si>
    <t>The Hangar Interactive</t>
  </si>
  <si>
    <t>http://www.thehangar.cr</t>
  </si>
  <si>
    <t>5561195c-44ff-be8e-3c56-c7c4c83a91b7</t>
  </si>
  <si>
    <t>The Hangover Club</t>
  </si>
  <si>
    <t>http://www.hangover-club.com</t>
  </si>
  <si>
    <t>003132e3-707c-a174-1bbc-018682e65998</t>
  </si>
  <si>
    <t>The Hanken Foundation</t>
  </si>
  <si>
    <t>https://www.hanken.fi</t>
  </si>
  <si>
    <t>530b4129-02c0-6ccd-26ad-ade2f8cc3a3a</t>
  </si>
  <si>
    <t>The Hanover Insurance Group</t>
  </si>
  <si>
    <t>http://www.hanover.com/</t>
  </si>
  <si>
    <t>6278c406-0de3-d71f-45f8-2a574ac3ada5</t>
  </si>
  <si>
    <t>The Happiness Index</t>
  </si>
  <si>
    <t>http://the-happiness-index.com/</t>
  </si>
  <si>
    <t>442613f5-e2ba-cdeb-958f-1f12852ce646</t>
  </si>
  <si>
    <t>The Happiness Network</t>
  </si>
  <si>
    <t>http://happinessnetwork.co.za/</t>
  </si>
  <si>
    <t>5339e7b2-c7b7-fd3b-97fd-f668b06da197</t>
  </si>
  <si>
    <t>The Happiness Planner</t>
  </si>
  <si>
    <t>http://thehappinessplanner.com</t>
  </si>
  <si>
    <t>7a91aaec-d365-7827-4da4-9ceecf8d8fdf</t>
  </si>
  <si>
    <t>The Happy Cow Company</t>
  </si>
  <si>
    <t>http://www.thehappycowcompany.com</t>
  </si>
  <si>
    <t>de400994-910c-8455-1647-1fb440f53180</t>
  </si>
  <si>
    <t>The Happy Crate</t>
  </si>
  <si>
    <t>https://thehappycrate.com</t>
  </si>
  <si>
    <t>1c91a02a-cef9-b8f1-e972-ebca7cd5af01</t>
  </si>
  <si>
    <t>The Happy Fish</t>
  </si>
  <si>
    <t>http://happyfishaz.com/</t>
  </si>
  <si>
    <t>3a150907-5bb8-b1fd-304a-ac1b93552230</t>
  </si>
  <si>
    <t>The Happy Home Company</t>
  </si>
  <si>
    <t>http://www.thehappyhome.co</t>
  </si>
  <si>
    <t>0bd9c17a-ef2d-ec66-aa6c-887a355391d3</t>
  </si>
  <si>
    <t>The Happy House Cleaning</t>
  </si>
  <si>
    <t>http://thehappyhousecleaning.co.uk/</t>
  </si>
  <si>
    <t>4e1f9545-75de-fcf4-335b-a9b5b517d541</t>
  </si>
  <si>
    <t>The Happy Office</t>
  </si>
  <si>
    <t>http://www.thehappyoffice.com</t>
  </si>
  <si>
    <t>8b458587-556f-74db-2f4b-d7508b7bdd48</t>
  </si>
  <si>
    <t>The Happy Pooch USA</t>
  </si>
  <si>
    <t>http://thehappypooch.com</t>
  </si>
  <si>
    <t>e0baf8a4-48ae-911e-b64d-b150329327f8</t>
  </si>
  <si>
    <t>The Harbor Accelerator</t>
  </si>
  <si>
    <t>http://www.harborec.com/</t>
  </si>
  <si>
    <t>5b4d8cce-11d3-3bd9-ab77-004f2549a188</t>
  </si>
  <si>
    <t>The Harbus</t>
  </si>
  <si>
    <t>http://www.harbus.org</t>
  </si>
  <si>
    <t>9ecbf474-46c7-6540-212d-a1b64dc7c8d0</t>
  </si>
  <si>
    <t>The Hard Water Shop</t>
  </si>
  <si>
    <t>http://www.thehardwatershop.com.au</t>
  </si>
  <si>
    <t>b3d59915-e642-3c9d-2a57-5754ff46523c</t>
  </si>
  <si>
    <t>The Hard Yard</t>
  </si>
  <si>
    <t>https://www.thehardyard.co.uk/</t>
  </si>
  <si>
    <t>f8dcfadb-1e55-8131-cefa-02a2f1e610d8</t>
  </si>
  <si>
    <t>The Hardware Store</t>
  </si>
  <si>
    <t>http://workhardpgh.com/</t>
  </si>
  <si>
    <t>a1203b15-48b5-038c-b447-d935b9f4f412</t>
  </si>
  <si>
    <t>The Harley Street Dermatology Clinic</t>
  </si>
  <si>
    <t>http://www.theharleystreetdermatologyclinic.co.uk</t>
  </si>
  <si>
    <t>f836ebd4-6460-8454-6644-1c99a3c32b2a</t>
  </si>
  <si>
    <t>The Harper Partnership</t>
  </si>
  <si>
    <t>http://theharperpartnership.com</t>
  </si>
  <si>
    <t>0e1e9d57-5c31-23ed-1d3f-052276d7dea8</t>
  </si>
  <si>
    <t>The Harris Poll</t>
  </si>
  <si>
    <t>http://www.theharrispoll.com/</t>
  </si>
  <si>
    <t>97c2d832-90f1-42fe-ea10-9d5b07d6348d</t>
  </si>
  <si>
    <t>The Harry Fox Agency</t>
  </si>
  <si>
    <t>http://www.harryfox.com</t>
  </si>
  <si>
    <t>0845bf4f-dc38-628a-5a1c-ab1af2f9067e</t>
  </si>
  <si>
    <t>The Harry S. Truman Library and Museum</t>
  </si>
  <si>
    <t>http://trumanlibrary.org/</t>
  </si>
  <si>
    <t>b58bfdc2-265a-c2c5-2156-4f2f8a98c92b</t>
  </si>
  <si>
    <t>The Hartford</t>
  </si>
  <si>
    <t>http://www.thehartford.com/</t>
  </si>
  <si>
    <t>09f01579-4ee8-b1bf-2e64-fd6d0890c742</t>
  </si>
  <si>
    <t>The Harvard Crimson</t>
  </si>
  <si>
    <t>http://www.thecrimson.com/</t>
  </si>
  <si>
    <t>795e4bad-213a-d5d8-c02c-e3c44b965aca</t>
  </si>
  <si>
    <t>The Harvard Drug Group</t>
  </si>
  <si>
    <t>https://www.theharvarddruggroup.com/</t>
  </si>
  <si>
    <t>099b0acb-d173-30bd-09f5-31499d5f36c5</t>
  </si>
  <si>
    <t>The Harvard Law Review</t>
  </si>
  <si>
    <t>http://harvardlawreview.org</t>
  </si>
  <si>
    <t>9c5b46fe-46fa-60e4-0b21-a133fdb5fb83</t>
  </si>
  <si>
    <t>The Harvest Bar</t>
  </si>
  <si>
    <t>http://www.theharvestbar.com</t>
  </si>
  <si>
    <t>64a52c4a-3f7a-1b4b-a1f6-80208163de75</t>
  </si>
  <si>
    <t>The Harwood Group</t>
  </si>
  <si>
    <t>http://www.theharwoodgrp.com/</t>
  </si>
  <si>
    <t>232263ab-2393-9108-260e-e7b3502149bc</t>
  </si>
  <si>
    <t>The Hasbro Charitable Trust</t>
  </si>
  <si>
    <t>http://corporate.hasbro.com</t>
  </si>
  <si>
    <t>730cb040-41d3-2e10-40ab-fdd309eced82</t>
  </si>
  <si>
    <t>The Hasbro Children's Foundation</t>
  </si>
  <si>
    <t>bea76f26-a44e-d3b1-91e6-17712c07f63d</t>
  </si>
  <si>
    <t>The Haskell Company</t>
  </si>
  <si>
    <t>http://www.haskell.com</t>
  </si>
  <si>
    <t>aa84d9aa-048e-f269-06a9-b07989e1252d</t>
  </si>
  <si>
    <t>The Hat Pros</t>
  </si>
  <si>
    <t>http://www.thehatpros.com</t>
  </si>
  <si>
    <t>6c23b3de-437c-83e9-18bd-823f204818ca</t>
  </si>
  <si>
    <t>The Hatch</t>
  </si>
  <si>
    <t>http://ideahatch.org/</t>
  </si>
  <si>
    <t>2f6984f1-6181-dd1d-3df2-3f60e6cf3963</t>
  </si>
  <si>
    <t>The Hatch 4 Startups</t>
  </si>
  <si>
    <t>http://www.the-hatch.com/</t>
  </si>
  <si>
    <t>bf17c5a1-2f9b-1df1-f4ed-fb36c5346990</t>
  </si>
  <si>
    <t>The Hatch Agency</t>
  </si>
  <si>
    <t>http://www.thehatchagency.com/</t>
  </si>
  <si>
    <t>7505a7d9-a237-4166-8ec5-b8a62a951bcd</t>
  </si>
  <si>
    <t>The Hatch Chile Company</t>
  </si>
  <si>
    <t>http://www.hatch-green-chile.com</t>
  </si>
  <si>
    <t>da85a556-9f86-b675-1ad3-7fa260064d5a</t>
  </si>
  <si>
    <t>The Hatch Firm</t>
  </si>
  <si>
    <t>http://thehatchfirm.com/</t>
  </si>
  <si>
    <t>49affe6a-3d97-91a7-1087-48979741efcc</t>
  </si>
  <si>
    <t>The Hatch Group</t>
  </si>
  <si>
    <t>http://www.thehatchgroup.net</t>
  </si>
  <si>
    <t>79fc507b-6e9a-823e-d70f-81931bd8cb5e</t>
  </si>
  <si>
    <t>The Hatch Studios</t>
  </si>
  <si>
    <t>http://www.thehatchstudio.co.uk</t>
  </si>
  <si>
    <t>309a7ae7-708e-912d-a4ec-597e687b47a6</t>
  </si>
  <si>
    <t>The Hatchery</t>
  </si>
  <si>
    <t>http://www.hatchery.vc</t>
  </si>
  <si>
    <t>aefbe815-56dc-db4a-76e1-fbad8c88a3ff</t>
  </si>
  <si>
    <t>The Hathersage Group</t>
  </si>
  <si>
    <t>https://www.hathersage.us</t>
  </si>
  <si>
    <t>d0d893d6-2e2d-9bd4-8f1d-f41ce7119114</t>
  </si>
  <si>
    <t>The Hatter News</t>
  </si>
  <si>
    <t>http://www.hatternews.com</t>
  </si>
  <si>
    <t>ed2ab0e2-5207-f6b3-4322-1297d9bccdc9</t>
  </si>
  <si>
    <t>The Haven</t>
  </si>
  <si>
    <t>https://www.thehaven.org.uk</t>
  </si>
  <si>
    <t>d3075600-ac4c-f52c-a718-df08bb0e3908</t>
  </si>
  <si>
    <t>The Havi Group</t>
  </si>
  <si>
    <t>http://www.havigroup.com/</t>
  </si>
  <si>
    <t>b7136002-6f55-46fe-64f5-7e3c774da703</t>
  </si>
  <si>
    <t>The Hawaii Project</t>
  </si>
  <si>
    <t>http://www.thehawaiiproject.com</t>
  </si>
  <si>
    <t>92eba8c7-c6d0-8399-b67e-d1e9b7cddc27</t>
  </si>
  <si>
    <t>The Hawk Agency</t>
  </si>
  <si>
    <t>http://www.hawkinsurance.com/</t>
  </si>
  <si>
    <t>71a56baf-7196-8e00-07ff-a5f74749ef95</t>
  </si>
  <si>
    <t>The Hawn Foundation</t>
  </si>
  <si>
    <t>http://thehawnfoundation.org/</t>
  </si>
  <si>
    <t>fa15ef5c-c1cb-0039-acf4-ccb44ae1c386</t>
  </si>
  <si>
    <t>The Hawthorn Group LC</t>
  </si>
  <si>
    <t>http://www.hawthorngroup.com</t>
  </si>
  <si>
    <t>b28ef9b6-78dd-1f87-56f9-8466712a0f5f</t>
  </si>
  <si>
    <t>The Hawthorne Center for Innovation</t>
  </si>
  <si>
    <t>http://www.hawcenter.org/</t>
  </si>
  <si>
    <t>318c96b9-707f-5427-a39d-0c670cb49e82</t>
  </si>
  <si>
    <t>The Hay Group Singapore</t>
  </si>
  <si>
    <t>http://blog.haygroup.com/</t>
  </si>
  <si>
    <t>dd8ebbd9-6bdd-af66-adb0-9494f10b1d48</t>
  </si>
  <si>
    <t>The Hazerax Company</t>
  </si>
  <si>
    <t>http://hazerax.weebly.com</t>
  </si>
  <si>
    <t>e5f725de-0def-619c-7315-a317b84145d9</t>
  </si>
  <si>
    <t>The HCG Professionals</t>
  </si>
  <si>
    <t>https://hcg3.com</t>
  </si>
  <si>
    <t>10145919-d4fc-e81f-c51c-6805e9fd42c1</t>
  </si>
  <si>
    <t>The HDTV Genie</t>
  </si>
  <si>
    <t>http://www.thehdtvgenie.com</t>
  </si>
  <si>
    <t>049c4b45-a6b2-6a1e-4246-95330171c953</t>
  </si>
  <si>
    <t>The Head Right</t>
  </si>
  <si>
    <t>http://theheadright.com</t>
  </si>
  <si>
    <t>12f37017-bf8d-4e0d-4bc6-ed09dc4123a8</t>
  </si>
  <si>
    <t>The Headhunters Recruitment Inc.</t>
  </si>
  <si>
    <t>http://www.theheadhunters.ca/</t>
  </si>
  <si>
    <t>d3171c1c-5498-1836-4f84-7f1509532d1c</t>
  </si>
  <si>
    <t>The Heads Up! Foundation</t>
  </si>
  <si>
    <t>http://www.theheadsupfoundation.org</t>
  </si>
  <si>
    <t>e3ddc2b8-f3be-24b9-708c-d82801433ffe</t>
  </si>
  <si>
    <t>The Headshot Guy</t>
  </si>
  <si>
    <t>http://www.theheadshotguy.co.uk</t>
  </si>
  <si>
    <t>d1378586-3f60-7f66-0094-839251b78a31</t>
  </si>
  <si>
    <t>The Headwaters Group</t>
  </si>
  <si>
    <t>http://www.theheadwatersgroup.com/</t>
  </si>
  <si>
    <t>ce43a3e0-4589-6054-5d43-e1f14484f78b</t>
  </si>
  <si>
    <t>The Healing Heart</t>
  </si>
  <si>
    <t>http://www.thehealingheart.com.au</t>
  </si>
  <si>
    <t>5db7294f-192a-c29f-6e70-9e727c113084</t>
  </si>
  <si>
    <t>The Healing House For Health &amp; Well Being Community Interest Company</t>
  </si>
  <si>
    <t>http://www.thehealing-house.com/</t>
  </si>
  <si>
    <t>d8bc7eb6-47c7-ca7c-f575-5ec3962b720b</t>
  </si>
  <si>
    <t>The Healing Sole</t>
  </si>
  <si>
    <t>http://www.thehealingsole.com</t>
  </si>
  <si>
    <t>2bb9bdb8-f2f5-b9f2-9ccf-a4dc1300765b</t>
  </si>
  <si>
    <t>The Healing Zone</t>
  </si>
  <si>
    <t>http://www.thzthehealingzone.com/</t>
  </si>
  <si>
    <t>042060d3-b6b2-3bd3-2808-e13a666fcec8</t>
  </si>
  <si>
    <t>The Health Booster</t>
  </si>
  <si>
    <t>https://thehealthbooster.com/</t>
  </si>
  <si>
    <t>6128d89c-291a-0a21-c171-f6839fda04ce</t>
  </si>
  <si>
    <t>The Health Box</t>
  </si>
  <si>
    <t>http://www.thehealthbox.in/</t>
  </si>
  <si>
    <t>6b738402-250e-f4f5-e3e1-bc6077db3941</t>
  </si>
  <si>
    <t>The Health Care Blog</t>
  </si>
  <si>
    <t>http://thehealthcareblog.com</t>
  </si>
  <si>
    <t>0a1a6d07-6c6e-6141-ff8a-5d0450400cd9</t>
  </si>
  <si>
    <t>The Health Chain</t>
  </si>
  <si>
    <t>http://www.thehealthchain.com</t>
  </si>
  <si>
    <t>fd16906b-408f-3c6b-3f97-cafba6cd9f73</t>
  </si>
  <si>
    <t>The Health First Group</t>
  </si>
  <si>
    <t>http://www.thehealthfirstgroup.com</t>
  </si>
  <si>
    <t>7107fc23-b8ca-8733-b7cc-434871dc30d1</t>
  </si>
  <si>
    <t>The Health Insurance Association of America</t>
  </si>
  <si>
    <t>http://www.hiaa.org</t>
  </si>
  <si>
    <t>a200729c-516e-dd08-87ea-0711a37eccaf</t>
  </si>
  <si>
    <t>The Health Insurance Group</t>
  </si>
  <si>
    <t>http://www.healthinsurancegroup.co.uk</t>
  </si>
  <si>
    <t>bafa17c2-5a9e-2eea-ab95-4e104b53d82d</t>
  </si>
  <si>
    <t>The Health Orange</t>
  </si>
  <si>
    <t>https://thehealthorange.com/#</t>
  </si>
  <si>
    <t>41d7611e-2380-9680-63c2-1e9f9255955e</t>
  </si>
  <si>
    <t>The Health Roundtable</t>
  </si>
  <si>
    <t>https://www.healthroundtable.org/</t>
  </si>
  <si>
    <t>6573f12a-acd9-1f5c-d76d-204e4e569fc5</t>
  </si>
  <si>
    <t>The Health Trust</t>
  </si>
  <si>
    <t>f12dfa70-8119-23f5-408f-180d7a56c39e</t>
  </si>
  <si>
    <t>The Health Wagon</t>
  </si>
  <si>
    <t>http://thehealthwagon.org</t>
  </si>
  <si>
    <t>fadd1075-ad0d-2283-0ca9-3724c1713cb4</t>
  </si>
  <si>
    <t>The Health-Tech Innovation LABS</t>
  </si>
  <si>
    <t>http://www.health-tech-innovation-labs.com/</t>
  </si>
  <si>
    <t>86287efb-bdbb-d9fb-949f-e3baf0f43416</t>
  </si>
  <si>
    <t>The Healthcare City</t>
  </si>
  <si>
    <t>http://healthcarecity.pt/</t>
  </si>
  <si>
    <t>2de5cc88-1a0b-09c3-de2d-a7030f70b863</t>
  </si>
  <si>
    <t>The HealthCentral Network</t>
  </si>
  <si>
    <t>http://www.thehealthcentralnetwork.com</t>
  </si>
  <si>
    <t>bd01b27d-f21a-0d21-03b8-e478c1b4d5b9</t>
  </si>
  <si>
    <t>The HealthStore Foundation</t>
  </si>
  <si>
    <t>http://www.healthstore.org/</t>
  </si>
  <si>
    <t>d172d416-0b62-ce4a-8be8-57ac16f309b7</t>
  </si>
  <si>
    <t>The Healthy Bed Store</t>
  </si>
  <si>
    <t>http://healthybedstore.com</t>
  </si>
  <si>
    <t>5b7c40b7-bee1-114d-7906-412a68fc38af</t>
  </si>
  <si>
    <t>The Healthy Choice</t>
  </si>
  <si>
    <t>http://www.thehealthychoice.net</t>
  </si>
  <si>
    <t>268c5f07-ae67-1622-2f87-c6910735e84d</t>
  </si>
  <si>
    <t>The Healthy Cupboard</t>
  </si>
  <si>
    <t>http://www.womenshealthhelp.com/</t>
  </si>
  <si>
    <t>c97a4f79-597f-5d28-d56d-3b59b13c91ae</t>
  </si>
  <si>
    <t>The Healthy Protocol, LLC</t>
  </si>
  <si>
    <t>http://royalvelvetnow.com</t>
  </si>
  <si>
    <t>bd6037c1-2b16-453f-8b8b-f19daa87fe0c</t>
  </si>
  <si>
    <t>The Healthy Start</t>
  </si>
  <si>
    <t>https://www.thehealthystart.com/</t>
  </si>
  <si>
    <t>8ad56b7c-06ef-2aff-b76f-f3b54ccbd229</t>
  </si>
  <si>
    <t>The Healthy VC</t>
  </si>
  <si>
    <t>http://thehealthyvc.com/</t>
  </si>
  <si>
    <t>1b9dd0cc-33ed-760b-49e2-2a3a2cc0113c</t>
  </si>
  <si>
    <t>The Hearing Device Company</t>
  </si>
  <si>
    <t>http://www.thehearingdevicecompany.com</t>
  </si>
  <si>
    <t>f69c9b63-dbb7-e207-67d1-1a2e707f27ab</t>
  </si>
  <si>
    <t>The Heart</t>
  </si>
  <si>
    <t>http://theheart.tech/</t>
  </si>
  <si>
    <t>88d5c258-c4ad-9bec-1c27-b5080e270b3d</t>
  </si>
  <si>
    <t>The HEART Freshwater Center</t>
  </si>
  <si>
    <t>http://heartfreshwatercenter.org/</t>
  </si>
  <si>
    <t>55e6cdf8-5773-4146-56c4-c963ccefff08</t>
  </si>
  <si>
    <t>The Heart of God Foundation</t>
  </si>
  <si>
    <t>http://www.theheartofgodfoundationinc.org</t>
  </si>
  <si>
    <t>0ce8e25a-7224-e877-85b3-728af40d3536</t>
  </si>
  <si>
    <t>The Heartbleed Bug</t>
  </si>
  <si>
    <t>http://heartbleed.com/</t>
  </si>
  <si>
    <t>ee683d88-e343-c016-46d5-d5df1de938f2</t>
  </si>
  <si>
    <t>The Heath Club</t>
  </si>
  <si>
    <t>http://www.theheathclub.com/</t>
  </si>
  <si>
    <t>c95f0180-45ae-f7a4-ca21-6873890c4d26</t>
  </si>
  <si>
    <t>The Heather Abbott Foundation</t>
  </si>
  <si>
    <t>http://heatherabbottfoundation.org/</t>
  </si>
  <si>
    <t>854e7eeb-d8ff-b7b1-2743-a1a97d975bdb</t>
  </si>
  <si>
    <t>The Hebridean Food Co.</t>
  </si>
  <si>
    <t>https://www.hebrideanfoodcompany.com/</t>
  </si>
  <si>
    <t>f259b7f8-645e-e939-b334-3cd1e6b4cf4b</t>
  </si>
  <si>
    <t>The Hechinger Report</t>
  </si>
  <si>
    <t>http://hechingerreport.org/</t>
  </si>
  <si>
    <t>a8e4a4ce-5d28-c0a1-b48b-89064ea24d10</t>
  </si>
  <si>
    <t>The Heiden Group</t>
  </si>
  <si>
    <t>http://www.heidengroup.com</t>
  </si>
  <si>
    <t>06badf9f-6612-b4b4-60f8-69898cd95879</t>
  </si>
  <si>
    <t>The Heidt Law Firm, PLLC</t>
  </si>
  <si>
    <t>http://www.heidtlawfirm.com/</t>
  </si>
  <si>
    <t>b5e1660b-94d6-0e4b-eaf3-917ff71a0d90</t>
  </si>
  <si>
    <t>The Heinz C. Prechter Bipolar Research Fund</t>
  </si>
  <si>
    <t>http://prechterfund.org</t>
  </si>
  <si>
    <t>f5669d19-4fef-ef2f-28ef-2957e94c36f0</t>
  </si>
  <si>
    <t>The Helicopter Girls</t>
  </si>
  <si>
    <t>http://thehelicoptergirls.com</t>
  </si>
  <si>
    <t>b83057e9-2dc4-b68b-8a43-024273ee47a9</t>
  </si>
  <si>
    <t>The Hellenic Initiative</t>
  </si>
  <si>
    <t>http://thehellenicinitiative.org/</t>
  </si>
  <si>
    <t>90d28c16-ec4f-de8a-b9fc-dfe05e506782</t>
  </si>
  <si>
    <t>The Helmet Shop</t>
  </si>
  <si>
    <t>http://www.helmetshop.com/</t>
  </si>
  <si>
    <t>6bd6c141-6020-012c-d5d1-aa921f75df80</t>
  </si>
  <si>
    <t>The Helper Bees</t>
  </si>
  <si>
    <t>https://www.thehelperbees.com</t>
  </si>
  <si>
    <t>d4eb72b1-7bf4-a19b-d351-1bf3a65a5005</t>
  </si>
  <si>
    <t>The Helper for Square</t>
  </si>
  <si>
    <t>http://www.squarehelper.com/</t>
  </si>
  <si>
    <t>09235c2f-6289-1f5b-5270-b4fb2c20ad73</t>
  </si>
  <si>
    <t>The Helpful Network</t>
  </si>
  <si>
    <t>http://www.thehelpfulnetwork.com</t>
  </si>
  <si>
    <t>eab576b5-377f-d5a1-c988-63497ec4d26d</t>
  </si>
  <si>
    <t>The Helvetica Group</t>
  </si>
  <si>
    <t>http://www.helveticagroup.com/</t>
  </si>
  <si>
    <t>53b84878-53fb-75c9-3578-2ba45be6c74a</t>
  </si>
  <si>
    <t>The Hendon Mob Limited</t>
  </si>
  <si>
    <t>http://www.thehendonmob.com</t>
  </si>
  <si>
    <t>6bb80a7a-13eb-053b-70fb-d9c7a38aba85</t>
  </si>
  <si>
    <t>The Henley Centre</t>
  </si>
  <si>
    <t>http://www.hccmsite.co.uk</t>
  </si>
  <si>
    <t>7d44d2d3-2a17-4b60-4f32-04cd2f9aa91e</t>
  </si>
  <si>
    <t>The Henley College (Henley-on-Thames)</t>
  </si>
  <si>
    <t>http://www.henleycol.ac.uk</t>
  </si>
  <si>
    <t>fb3b8569-9ce2-756c-94fc-235c88ce3783</t>
  </si>
  <si>
    <t>The Henry Ford</t>
  </si>
  <si>
    <t>http://www.thehenryford.org/</t>
  </si>
  <si>
    <t>ee8cd998-8160-0748-77a4-f54cb65194bc</t>
  </si>
  <si>
    <t>The Henry Jackson Society</t>
  </si>
  <si>
    <t>http://henryjacksonsociety.org</t>
  </si>
  <si>
    <t>0fc0e69f-b1fd-f368-8d86-a1c7d820c421</t>
  </si>
  <si>
    <t>The Herald - Scotland</t>
  </si>
  <si>
    <t>http://www.heraldscotland.com/</t>
  </si>
  <si>
    <t>514a2f92-1164-5985-1c71-4a9cb3c03ca3</t>
  </si>
  <si>
    <t>The Herald Business Journal</t>
  </si>
  <si>
    <t>http://www.theheraldbusinessjournal.com/</t>
  </si>
  <si>
    <t>287022b4-47dc-07db-de51-02c682208dde</t>
  </si>
  <si>
    <t>The Herald-Sun</t>
  </si>
  <si>
    <t>http://www.heraldsun.com/</t>
  </si>
  <si>
    <t>7347a931-654f-fd05-97d1-736cdbb2c285</t>
  </si>
  <si>
    <t>The Herbalista Set</t>
  </si>
  <si>
    <t>http://www.herbalistaset.com/</t>
  </si>
  <si>
    <t>f65d3597-d532-9701-08d8-67c4a0297ef2</t>
  </si>
  <si>
    <t>The Heretic</t>
  </si>
  <si>
    <t>http://theheretic.me/</t>
  </si>
  <si>
    <t>6674008b-22ba-31ba-ca1d-a141fc611238</t>
  </si>
  <si>
    <t>The Heritage Foundation</t>
  </si>
  <si>
    <t>http://www.heritage.org/</t>
  </si>
  <si>
    <t>0c35d82d-0c01-27bc-a684-00caf7164b61</t>
  </si>
  <si>
    <t>The Heritage Group</t>
  </si>
  <si>
    <t>http://www.thginfo.com/</t>
  </si>
  <si>
    <t>9e85c7ca-9108-5ea9-e502-f2177b3d8e30</t>
  </si>
  <si>
    <t>The Herjavec Group</t>
  </si>
  <si>
    <t>http://www.herjavecgroup.com</t>
  </si>
  <si>
    <t>1851f1ed-cbd6-45ae-a745-7c0338c277b1</t>
  </si>
  <si>
    <t>The Hermitage</t>
  </si>
  <si>
    <t>http://hermitageindy.org/about-us/</t>
  </si>
  <si>
    <t>d9400b85-324f-6493-5475-97bd87414630</t>
  </si>
  <si>
    <t>The Hero Club</t>
  </si>
  <si>
    <t>http://www.heroceoclub.com/</t>
  </si>
  <si>
    <t>b2ec1651-4c67-1273-1644-fdf8dd32e8e3</t>
  </si>
  <si>
    <t>The Hero Construction Company</t>
  </si>
  <si>
    <t>http://www.theherocc.com/</t>
  </si>
  <si>
    <t>0cc76971-826d-14b0-3c3c-a59f8e512e78</t>
  </si>
  <si>
    <t>The Hero Initiative - HI</t>
  </si>
  <si>
    <t>http://www.heroinitiative.org/</t>
  </si>
  <si>
    <t>a2a05ada-72b2-e3b6-0709-a8f13e531f17</t>
  </si>
  <si>
    <t>The Hershey Company</t>
  </si>
  <si>
    <t>http://thehersheycompany.com</t>
  </si>
  <si>
    <t>b90f24d3-e37a-3a37-efad-3e69955605ac</t>
  </si>
  <si>
    <t>The Hertz Foundation</t>
  </si>
  <si>
    <t>http://hertzfoundation.org</t>
  </si>
  <si>
    <t>409706ce-eb42-2902-a0fa-978bad592521</t>
  </si>
  <si>
    <t>The Hewlett Fund</t>
  </si>
  <si>
    <t>http://www.hewlett.org</t>
  </si>
  <si>
    <t>a153fa34-be82-5a01-33f3-16a5386de522</t>
  </si>
  <si>
    <t>The Hi-Tech Robotic Systemz</t>
  </si>
  <si>
    <t>http://hitechroboticsystemz.com/</t>
  </si>
  <si>
    <t>dc31eb77-9ccf-3bd2-5ffb-163a63341c70</t>
  </si>
  <si>
    <t>The hi:project</t>
  </si>
  <si>
    <t>http://www.hi-project.org</t>
  </si>
  <si>
    <t>418bdbd9-2d64-e304-c789-0694a03213f9</t>
  </si>
  <si>
    <t>The Hidden Genius Project</t>
  </si>
  <si>
    <t>391a3b57-7e71-02c9-b3c5-cadca12e029b</t>
  </si>
  <si>
    <t>The High Low</t>
  </si>
  <si>
    <t>http://thehighlow.com/</t>
  </si>
  <si>
    <t>9dd72a3f-0f79-986d-77a3-8f2a152c41b9</t>
  </si>
  <si>
    <t>The HighBoy</t>
  </si>
  <si>
    <t>http://www.thehighboy.com</t>
  </si>
  <si>
    <t>7ba0558f-f7a1-2582-f026-bfcf3fb42dca</t>
  </si>
  <si>
    <t>The Higher Education Loans Board</t>
  </si>
  <si>
    <t>http://www.helb.co.ke</t>
  </si>
  <si>
    <t>5f3afa96-25f2-5bf8-9d09-ea9031519925</t>
  </si>
  <si>
    <t>The Higher Learning</t>
  </si>
  <si>
    <t>http://thehigherlearning.com/</t>
  </si>
  <si>
    <t>7017791b-7e4e-0c38-5810-36dc7b7b5e89</t>
  </si>
  <si>
    <t>The Higher Pitch</t>
  </si>
  <si>
    <t>http://www.thehigherpitch.com</t>
  </si>
  <si>
    <t>bb8b1424-1e02-666d-f4ce-c7c38315122e</t>
  </si>
  <si>
    <t>The highest quality shop</t>
  </si>
  <si>
    <t>http://www.thehighestqualityshop.com</t>
  </si>
  <si>
    <t>a5dc2d3d-6af5-2a2d-4a53-f49a38914638</t>
  </si>
  <si>
    <t>The Highland Council</t>
  </si>
  <si>
    <t>https://highland.gov.uk</t>
  </si>
  <si>
    <t>97b03406-5770-63c6-364c-cf80c140a28a</t>
  </si>
  <si>
    <t>The Highlands Bank</t>
  </si>
  <si>
    <t>https://thehighlandsbank.net/</t>
  </si>
  <si>
    <t>f0e14ce6-777b-f119-351a-781e95792624</t>
  </si>
  <si>
    <t>The Highline Financial Group</t>
  </si>
  <si>
    <t>http://www.highlinefin.com/</t>
  </si>
  <si>
    <t>b32bd686-c86f-ca5a-8ac5-8d425ace2b2e</t>
  </si>
  <si>
    <t>The Highway Girl</t>
  </si>
  <si>
    <t>http://www.thehighwaygirl.com</t>
  </si>
  <si>
    <t>2f80e76c-d053-df63-dfc9-be887fa3fd9e</t>
  </si>
  <si>
    <t>The Hilb Group</t>
  </si>
  <si>
    <t>http://hilbgroup.com/</t>
  </si>
  <si>
    <t>32845b7f-0656-ef0f-06b2-c1309f0b4340</t>
  </si>
  <si>
    <t>The Hill</t>
  </si>
  <si>
    <t>http://thehill.com</t>
  </si>
  <si>
    <t>433caf17-7192-f8ff-1792-3825a1f3eb94</t>
  </si>
  <si>
    <t>The Hill Center</t>
  </si>
  <si>
    <t>http://www.hillcenter.org/</t>
  </si>
  <si>
    <t>e3b46bf4-bcbc-f6a3-ee7d-2d939685c19f</t>
  </si>
  <si>
    <t>The Hill Companies</t>
  </si>
  <si>
    <t>http://hillcompanies.com/</t>
  </si>
  <si>
    <t>91c9e3a6-9824-1a4a-c92f-7d4c22aca635</t>
  </si>
  <si>
    <t>The Hiller Group</t>
  </si>
  <si>
    <t>http://www.hillergroup.com/default.aspx</t>
  </si>
  <si>
    <t>4ea5d39a-e428-6cfe-0799-3e2afc14b188</t>
  </si>
  <si>
    <t>The Hillman Companies</t>
  </si>
  <si>
    <t>http://www.hillmangroup.com</t>
  </si>
  <si>
    <t>9e470bd7-dc76-95ef-d3c2-076efe92b44b</t>
  </si>
  <si>
    <t>The Hillman Company</t>
  </si>
  <si>
    <t>http://hillmancompany.com</t>
  </si>
  <si>
    <t>c554e52e-91b2-3ead-7aa7-15babfe2d0bb</t>
  </si>
  <si>
    <t>The Hillside Group</t>
  </si>
  <si>
    <t>http://hillside.net/</t>
  </si>
  <si>
    <t>3727a40b-7805-d379-035c-bc0898dd47e6</t>
  </si>
  <si>
    <t>The Hina Group</t>
  </si>
  <si>
    <t>http://www.hinagroup.com/</t>
  </si>
  <si>
    <t>b434d478-0230-6546-ae60-391d05913b6c</t>
  </si>
  <si>
    <t>The Hinckley Company</t>
  </si>
  <si>
    <t>http://www.hinckleyyachts.com</t>
  </si>
  <si>
    <t>7a32faaa-5b94-7c9b-3781-8a061482786e</t>
  </si>
  <si>
    <t>The Hincks-Dellcrest Centre</t>
  </si>
  <si>
    <t>https://www.hincksdellcrest.org/</t>
  </si>
  <si>
    <t>06a1dcdb-4e82-ce0a-17e9-358ec41eaeda</t>
  </si>
  <si>
    <t>The Hindu</t>
  </si>
  <si>
    <t>http://www.thehindu.com/</t>
  </si>
  <si>
    <t>f2107e77-5105-f5d2-2ea6-14fc34c703c9</t>
  </si>
  <si>
    <t>The Hindu Business Line</t>
  </si>
  <si>
    <t>http://www.thehindubusinessline.com/</t>
  </si>
  <si>
    <t>d7b31812-90cc-583c-2256-b34a290045f8</t>
  </si>
  <si>
    <t>The Hints</t>
  </si>
  <si>
    <t>http://www.thehints.com</t>
  </si>
  <si>
    <t>817579b8-4860-3c91-3f1d-b49da9239edd</t>
  </si>
  <si>
    <t>The Hippocrates Prize Foundation</t>
  </si>
  <si>
    <t>https://www.hippocratesprize.org</t>
  </si>
  <si>
    <t>a1886186-701b-7c29-7622-f46a4c698f00</t>
  </si>
  <si>
    <t>The Hipster</t>
  </si>
  <si>
    <t>http://www.thehipster.co</t>
  </si>
  <si>
    <t>5d6d80a0-bfd9-4d49-b268-de5f1107d81d</t>
  </si>
  <si>
    <t>The Hira Company</t>
  </si>
  <si>
    <t>http://www.hira.co.uk</t>
  </si>
  <si>
    <t>7860d483-934a-eed4-e0ae-1d3ab219be31</t>
  </si>
  <si>
    <t>The HireKey</t>
  </si>
  <si>
    <t>http://www.bajobs.com</t>
  </si>
  <si>
    <t>6d859d51-6448-1ac1-9764-14e234227de4</t>
  </si>
  <si>
    <t>The Hireman</t>
  </si>
  <si>
    <t>http://www.thehireman.co.uk</t>
  </si>
  <si>
    <t>4d47baf6-3911-55b7-a987-aecc6de63305</t>
  </si>
  <si>
    <t>The Hiring Zone</t>
  </si>
  <si>
    <t>http://www.thehiringzone.com</t>
  </si>
  <si>
    <t>1f979d7a-a2e9-4dad-6ed2-d9359c7833ab</t>
  </si>
  <si>
    <t>The Hisey Company</t>
  </si>
  <si>
    <t>http://www.hiseycompany.com</t>
  </si>
  <si>
    <t>5bab832f-45fe-24df-5f80-7cae1a244cb8</t>
  </si>
  <si>
    <t>The Historical Weather Corporation</t>
  </si>
  <si>
    <t>http://thehistoricalweathercorporation.com/</t>
  </si>
  <si>
    <t>715b1ca6-dc66-248a-f069-a487e449f2d8</t>
  </si>
  <si>
    <t>The History List</t>
  </si>
  <si>
    <t>http://www.thehistorylist.com</t>
  </si>
  <si>
    <t>0c2e5e79-1bd5-f4b9-c1b3-8344738e0316</t>
  </si>
  <si>
    <t>The History Press</t>
  </si>
  <si>
    <t>http://www.thehistorypress.co.uk</t>
  </si>
  <si>
    <t>5cf9468e-31c3-11d1-92e6-4e0d4e917b6d</t>
  </si>
  <si>
    <t>The Hit Forge</t>
  </si>
  <si>
    <t>http://hitforge.com</t>
  </si>
  <si>
    <t>8ec1b429-8e30-0e50-519b-c4d3e7673685</t>
  </si>
  <si>
    <t>The Hit House</t>
  </si>
  <si>
    <t>http://www.thehithouse.com/</t>
  </si>
  <si>
    <t>ab80b900-fa8a-5e27-7602-466589732238</t>
  </si>
  <si>
    <t>The Hit Team</t>
  </si>
  <si>
    <t>http://www.thehitteam.com</t>
  </si>
  <si>
    <t>bf0d8eca-fc3b-8d2e-20b5-d006a5ca2a79</t>
  </si>
  <si>
    <t>The Hitachi Foundation</t>
  </si>
  <si>
    <t>http://www.hitachifoundation.org/</t>
  </si>
  <si>
    <t>a089a2ca-a2f3-5101-a5b4-551b992382a6</t>
  </si>
  <si>
    <t>The Hitch</t>
  </si>
  <si>
    <t>http://thehitch.com</t>
  </si>
  <si>
    <t>d78f3b1d-c7ad-da7c-ac1b-3cd6a885ac04</t>
  </si>
  <si>
    <t>The Hive</t>
  </si>
  <si>
    <t>http://www.hivedata.com</t>
  </si>
  <si>
    <t>d99469ea-4a1c-3893-e76a-6511b2016a93</t>
  </si>
  <si>
    <t>http://thehivephilly.com</t>
  </si>
  <si>
    <t>aa84cd8f-d104-169a-1305-7934ede4e1f3</t>
  </si>
  <si>
    <t>http://thehive.com.hk/</t>
  </si>
  <si>
    <t>72648802-0a8f-9762-381f-79c72a57987d</t>
  </si>
  <si>
    <t>http://www.hiveproperty.co.za</t>
  </si>
  <si>
    <t>6fe851a0-abed-3a1e-cad7-bac67b934477</t>
  </si>
  <si>
    <t>the Hive Bangkok</t>
  </si>
  <si>
    <t>http://thehive.co.th</t>
  </si>
  <si>
    <t>1bffa13a-6812-aae3-4c0a-989e35dc3140</t>
  </si>
  <si>
    <t>The Hive Group</t>
  </si>
  <si>
    <t>http://hivegroup.com</t>
  </si>
  <si>
    <t>1239fe47-0f1a-d869-f937-5b804f245800</t>
  </si>
  <si>
    <t>The Hive Inc</t>
  </si>
  <si>
    <t>http://www.hiveinc.com/</t>
  </si>
  <si>
    <t>50585984-3af3-e44a-6e14-cf57cea240be</t>
  </si>
  <si>
    <t>The HiveMind Network</t>
  </si>
  <si>
    <t>https://thehive.hivemindnetwork.com</t>
  </si>
  <si>
    <t>42d15a3c-907a-becd-ef31-8fffe242907f</t>
  </si>
  <si>
    <t>The HK Online</t>
  </si>
  <si>
    <t>https://thehk.online/</t>
  </si>
  <si>
    <t>569f78a6-c20f-f39b-2794-3b829a3bdb46</t>
  </si>
  <si>
    <t>The HOA Source</t>
  </si>
  <si>
    <t>https://hoa-project.net</t>
  </si>
  <si>
    <t>f172df52-d765-01df-2cd3-2c1b6982f49a</t>
  </si>
  <si>
    <t>The Hockey Network</t>
  </si>
  <si>
    <t>http://www.thehockeynetwork.com</t>
  </si>
  <si>
    <t>a13b0b7a-01ff-5bbb-fa9a-d2c8ae8cc629</t>
  </si>
  <si>
    <t>The Hodges Companies, Inc</t>
  </si>
  <si>
    <t>http://www.hodgesco.com</t>
  </si>
  <si>
    <t>995ad8fe-da26-99eb-a738-0f8a239d3c1a</t>
  </si>
  <si>
    <t>The Hodson Trust</t>
  </si>
  <si>
    <t>http://www.hodsontrust.org</t>
  </si>
  <si>
    <t>7bdb41c9-fa1a-7caf-5f50-5cd71d40a5d8</t>
  </si>
  <si>
    <t>The Hof Downtown, Melbourne</t>
  </si>
  <si>
    <t>http://thehof.com/</t>
  </si>
  <si>
    <t>26792ed9-2614-86c5-c67e-1a3abbe8061c</t>
  </si>
  <si>
    <t>The Hoffman Agency</t>
  </si>
  <si>
    <t>http://www.hoffman.com/</t>
  </si>
  <si>
    <t>35a9e271-ee85-0020-ac85-a880df2620df</t>
  </si>
  <si>
    <t>The Hole</t>
  </si>
  <si>
    <t>http://theholenyc.com/</t>
  </si>
  <si>
    <t>78f734b6-fd41-daf5-bff0-9a62da46a6ca</t>
  </si>
  <si>
    <t>The Holiday Property Bond (HPB)</t>
  </si>
  <si>
    <t>https://www.hpb.co.uk/</t>
  </si>
  <si>
    <t>a19dcd56-900e-6268-cbdb-bde6955866a0</t>
  </si>
  <si>
    <t>The Hollister Group</t>
  </si>
  <si>
    <t>http://www.thehollistergroup.com/</t>
  </si>
  <si>
    <t>05daccd5-b9ae-c37a-4a1f-3175fda7820f</t>
  </si>
  <si>
    <t>The Hollywood Gossip</t>
  </si>
  <si>
    <t>http://www.thehollywoodgossip.com</t>
  </si>
  <si>
    <t>88fd8ff0-bfbd-5ba4-a4f2-69880df761d2</t>
  </si>
  <si>
    <t>The Hollywood Hill</t>
  </si>
  <si>
    <t>http://www.hhill.org#our-story-past-and-future</t>
  </si>
  <si>
    <t>7630b501-3536-6ade-ddfd-a2e482591db9</t>
  </si>
  <si>
    <t>The Hollywood Reporter</t>
  </si>
  <si>
    <t>http://www.hollywoodreporter.com</t>
  </si>
  <si>
    <t>d8915473-0fd8-ddbf-773f-77878799062d</t>
  </si>
  <si>
    <t>THE HOLOGRAPHIC INTERNET</t>
  </si>
  <si>
    <t>http://theholographicinternet.com</t>
  </si>
  <si>
    <t>3f942d0b-b841-6abe-940e-d60c63f2a681</t>
  </si>
  <si>
    <t>The Homax Group</t>
  </si>
  <si>
    <t>http://www.homaxgroup.com/</t>
  </si>
  <si>
    <t>08c61e45-a819-e929-cb4b-8d71fb98b9c7</t>
  </si>
  <si>
    <t>The Home Company</t>
  </si>
  <si>
    <t>http://www.thehomecompanyomaha.com</t>
  </si>
  <si>
    <t>ca0dc3f8-5f97-fded-6e0e-14c53d5302d6</t>
  </si>
  <si>
    <t>The Home Depot</t>
  </si>
  <si>
    <t>http://corporate.homedepot.com/wps/portal//?</t>
  </si>
  <si>
    <t>2c263c33-e0ef-c5a7-c0c8-746bd2f5e27e</t>
  </si>
  <si>
    <t>The Home Fixers</t>
  </si>
  <si>
    <t>http://thehomefixers.com</t>
  </si>
  <si>
    <t>7cc89764-9cda-0e30-9a57-1f55a0285139</t>
  </si>
  <si>
    <t>The Home for Little Wanderers</t>
  </si>
  <si>
    <t>http://www.thehome.org</t>
  </si>
  <si>
    <t>13d847a4-470b-505f-bd60-a45ebabd5bf1</t>
  </si>
  <si>
    <t>The Home Insulators of Port Chester</t>
  </si>
  <si>
    <t>http://thehomeinsulators.com/insulation-contractors-port-chester-ny/</t>
  </si>
  <si>
    <t>b91e809f-37ac-abdd-2cbf-a78846d5845d</t>
  </si>
  <si>
    <t>The Home Insulators of Scarsdale</t>
  </si>
  <si>
    <t>http://thehomeinsulators.com/insulation-contractors-scarsdale-ny/</t>
  </si>
  <si>
    <t>e09821d0-2ced-af48-0451-6be3e737a8be</t>
  </si>
  <si>
    <t>The Home Label</t>
  </si>
  <si>
    <t>http://thehomelabel.com/</t>
  </si>
  <si>
    <t>54658078-c471-0fbe-956f-857e4ab031ce</t>
  </si>
  <si>
    <t>The Home Office UK</t>
  </si>
  <si>
    <t>https://www.gov.uk/government/organisations/home-office</t>
  </si>
  <si>
    <t>6e25629e-e90c-bb28-8a54-4036e0243a15</t>
  </si>
  <si>
    <t>The Home Salon</t>
  </si>
  <si>
    <t>http://thehomesalon.in/</t>
  </si>
  <si>
    <t>23377f7b-2c3a-aa53-1f74-706561b0bc20</t>
  </si>
  <si>
    <t>The Home Service Store</t>
  </si>
  <si>
    <t>http://www.trusthss.com</t>
  </si>
  <si>
    <t>d7cf77bf-7545-c47f-5525-acb47e7dd088</t>
  </si>
  <si>
    <t>The Home Trust International</t>
  </si>
  <si>
    <t>http://thehometrust.com/</t>
  </si>
  <si>
    <t>dd6396f0-993b-a410-9691-6a7d484d2062</t>
  </si>
  <si>
    <t>The Home Wise Pros</t>
  </si>
  <si>
    <t>http://www.thehomewisepros.com/</t>
  </si>
  <si>
    <t>09406c15-9afa-bafc-183e-9fcffd72ea1c</t>
  </si>
  <si>
    <t>The Homeboy Shopping Network</t>
  </si>
  <si>
    <t>http://thbsn.com</t>
  </si>
  <si>
    <t>21776120-3676-0286-52a1-bfbbeb351e6c</t>
  </si>
  <si>
    <t>The HomeE</t>
  </si>
  <si>
    <t>http://www.thehomee.com</t>
  </si>
  <si>
    <t>fc547189-3ce0-81e3-cb52-fdd6fb428da2</t>
  </si>
  <si>
    <t>The Homestore</t>
  </si>
  <si>
    <t>http://www.thehomestoreonline.co.nz/</t>
  </si>
  <si>
    <t>5bc6c794-ed5f-9975-12c1-52f5d4708dfe</t>
  </si>
  <si>
    <t>The Hometrotters</t>
  </si>
  <si>
    <t>http://www.thehometrotters.com</t>
  </si>
  <si>
    <t>0b50d574-584f-dadd-f45a-53032097fa75</t>
  </si>
  <si>
    <t>The HON Company</t>
  </si>
  <si>
    <t>http://www.hon.com</t>
  </si>
  <si>
    <t>b63951f3-4de5-731d-54d0-0e26af713909</t>
  </si>
  <si>
    <t>The Honest Company</t>
  </si>
  <si>
    <t>http://www.honest.com</t>
  </si>
  <si>
    <t>13135214-2504-5a3b-9c56-449b706d8223</t>
  </si>
  <si>
    <t>The Honest Food &amp; Co</t>
  </si>
  <si>
    <t>http://www.honestfood.com.au</t>
  </si>
  <si>
    <t>1d0f5e3a-62d9-42f8-c26c-f8d07a5f24eb</t>
  </si>
  <si>
    <t>The Honey Bee Company</t>
  </si>
  <si>
    <t>http://www.thehoneybeecompany.com/</t>
  </si>
  <si>
    <t>79ebc447-ae92-1016-5f40-3d429fc69126</t>
  </si>
  <si>
    <t>The Honeycomb Project</t>
  </si>
  <si>
    <t>http://thehoneycombproject.org/</t>
  </si>
  <si>
    <t>e273fa63-4486-d313-513a-d332ec40d91a</t>
  </si>
  <si>
    <t>The Honeyland</t>
  </si>
  <si>
    <t>http://www.thehoneyland.com/</t>
  </si>
  <si>
    <t>6f53b285-4972-7349-7abc-e2b8f0f4ef99</t>
  </si>
  <si>
    <t>The Honeymoon</t>
  </si>
  <si>
    <t>http://www.thehoneymoon.com</t>
  </si>
  <si>
    <t>38f42707-de99-dcb9-4da1-d9597e81a1bb</t>
  </si>
  <si>
    <t>The Honeypot seed fund</t>
  </si>
  <si>
    <t>http://thehoneycomb.net/</t>
  </si>
  <si>
    <t>3735789a-c9f7-97a6-04c0-05128d309810</t>
  </si>
  <si>
    <t>the Honeywell pension</t>
  </si>
  <si>
    <t>http://www.honpension.com</t>
  </si>
  <si>
    <t>01d0c857-ce0a-86c3-eadf-8164330048b8</t>
  </si>
  <si>
    <t>The Hong Kong Academy for Performing Arts</t>
  </si>
  <si>
    <t>http://www.hkapa.edu/</t>
  </si>
  <si>
    <t>7aa146ed-44cb-5959-91ad-cb23a19bfd29</t>
  </si>
  <si>
    <t>The Hong Kong Institute of Directors</t>
  </si>
  <si>
    <t>http://www.hkiod.com/</t>
  </si>
  <si>
    <t>a9ee6eee-c500-7624-c766-344e8ed62fd6</t>
  </si>
  <si>
    <t>The Hong Kong Trust Company Limited</t>
  </si>
  <si>
    <t>http://www.hongkongtrustco.com/</t>
  </si>
  <si>
    <t>70c6e20b-b057-4648-66bd-345d6bda007b</t>
  </si>
  <si>
    <t>The Hongkong and Shanghai Banking</t>
  </si>
  <si>
    <t>https://www.hsbc.com.hk</t>
  </si>
  <si>
    <t>5492eb92-7722-f059-cbae-0754e9b17398</t>
  </si>
  <si>
    <t>The Hongkong and Shanghai Hotels</t>
  </si>
  <si>
    <t>http://www.hshgroup.com/en</t>
  </si>
  <si>
    <t>45c14f01-12ff-6c6f-a33c-474485c3e4be</t>
  </si>
  <si>
    <t>The Honor Society of Phi Kappa Phi</t>
  </si>
  <si>
    <t>https://www.phikappaphi.org/</t>
  </si>
  <si>
    <t>3169919f-dbc8-ba31-d6a9-8719e9784d6c</t>
  </si>
  <si>
    <t>The Hoop Fund</t>
  </si>
  <si>
    <t>http://hoopfund.com</t>
  </si>
  <si>
    <t>c9df0622-01b3-0cfa-f442-a1556820df93</t>
  </si>
  <si>
    <t>The Hoot Network</t>
  </si>
  <si>
    <t>http://hootsout.com/</t>
  </si>
  <si>
    <t>603a9b2d-c065-f0df-cbb4-07855e0e3335</t>
  </si>
  <si>
    <t>The Hop Garden C.I.C</t>
  </si>
  <si>
    <t>http://www.thehopgarden.toucansurf.com/</t>
  </si>
  <si>
    <t>c19512e1-d521-eb16-6fe7-8fd8eb57a189</t>
  </si>
  <si>
    <t>The Hope Factory</t>
  </si>
  <si>
    <t>http://thehopefactory.com</t>
  </si>
  <si>
    <t>375f77b5-8cb7-28a2-3e24-2070aaac3beb</t>
  </si>
  <si>
    <t>The Hope Heart Institute</t>
  </si>
  <si>
    <t>http://www.hopeheart.org</t>
  </si>
  <si>
    <t>f901b9f6-f079-c5d0-e90b-1a25ea1d98ef</t>
  </si>
  <si>
    <t>The Hopping Law Group, PC</t>
  </si>
  <si>
    <t>http://dfwbankruptcylawfirm.com</t>
  </si>
  <si>
    <t>02e9100d-d420-75ac-0e64-7dd20bbbbb17</t>
  </si>
  <si>
    <t>The Horatio Group</t>
  </si>
  <si>
    <t>http://thehoratiogroup.com</t>
  </si>
  <si>
    <t>bf4972e1-9e0f-cc13-f662-24920ae2583a</t>
  </si>
  <si>
    <t>The Horde Project</t>
  </si>
  <si>
    <t>https://www.horde.org</t>
  </si>
  <si>
    <t>67d8ca8f-324b-7815-1eb9-d5619587c48a</t>
  </si>
  <si>
    <t>The Horndeski Method</t>
  </si>
  <si>
    <t>http://horndeski.com/</t>
  </si>
  <si>
    <t>dca48d0f-a5c2-66a0-965b-64fc5ec455a7</t>
  </si>
  <si>
    <t>The Horse Journal</t>
  </si>
  <si>
    <t>http://thehorsejournal.com</t>
  </si>
  <si>
    <t>94710296-df76-e8d1-de97-184cb7592473</t>
  </si>
  <si>
    <t>The Hospital Club</t>
  </si>
  <si>
    <t>http://thehospitalclub.com</t>
  </si>
  <si>
    <t>90cf2472-25d1-a812-4452-cdb6496c6156</t>
  </si>
  <si>
    <t>The Hospital District of Helsinki and Uusimaa</t>
  </si>
  <si>
    <t>http://www.hus.fi/en</t>
  </si>
  <si>
    <t>8ac6e900-7a5a-3bce-9904-51e3c3c962d6</t>
  </si>
  <si>
    <t>The Hospital for Sick Children</t>
  </si>
  <si>
    <t>http://www.sickkids.ca</t>
  </si>
  <si>
    <t>5cb5eafb-dfd4-29e1-7a81-2290067894fb</t>
  </si>
  <si>
    <t>The Hospital Group</t>
  </si>
  <si>
    <t>http://www.thehospitalgroup.org/</t>
  </si>
  <si>
    <t>8d61028a-9df6-cafa-feb5-0206f9e761a9</t>
  </si>
  <si>
    <t>The Hospital of Central Connecticut</t>
  </si>
  <si>
    <t>https://thocc.org</t>
  </si>
  <si>
    <t>672013aa-1640-cd7f-19a3-b48e82eab14b</t>
  </si>
  <si>
    <t>The Hospitalist Company</t>
  </si>
  <si>
    <t>http://www.ipchealthcare.com</t>
  </si>
  <si>
    <t>879dd174-1ad4-9be1-82d3-165a9598b363</t>
  </si>
  <si>
    <t>The Hostel Crowd</t>
  </si>
  <si>
    <t>http://www.thehostelcrowd.com</t>
  </si>
  <si>
    <t>583a023e-e03c-c74a-512d-2dac681ab143</t>
  </si>
  <si>
    <t>The Hotchkiss School</t>
  </si>
  <si>
    <t>http://www.hotchkiss.org/</t>
  </si>
  <si>
    <t>9b5ed7a2-138d-85bc-f17d-558ecb172f64</t>
  </si>
  <si>
    <t>The Hotel Barter Network</t>
  </si>
  <si>
    <t>http://www.thehotelbarternetwork.com</t>
  </si>
  <si>
    <t>7c24c488-e556-2ed6-caf1-b8430348ed64</t>
  </si>
  <si>
    <t>The Hotel Majestic</t>
  </si>
  <si>
    <t>http://www.thehotelmajestic.com</t>
  </si>
  <si>
    <t>59b13d56-4d27-2425-4e1f-b903cdaa8acf</t>
  </si>
  <si>
    <t>The Hotel Marketer</t>
  </si>
  <si>
    <t>http://www.thehotelmarketer.com</t>
  </si>
  <si>
    <t>0977ad99-56d4-b050-a8fd-6ddd38c3b8d2</t>
  </si>
  <si>
    <t>The Hotels Network</t>
  </si>
  <si>
    <t>http://www.thehotelsnetwork.com/</t>
  </si>
  <si>
    <t>5e491d00-dd2c-b8b1-74e4-7feb42354db1</t>
  </si>
  <si>
    <t>The Hotelspace</t>
  </si>
  <si>
    <t>http://www.thehotelspace.co.nz</t>
  </si>
  <si>
    <t>a6e3c113-9e7b-6a1b-5d03-1af65715f0e7</t>
  </si>
  <si>
    <t>The HOTH</t>
  </si>
  <si>
    <t>http://www.thehoth.com</t>
  </si>
  <si>
    <t>ee00407d-4f4b-a479-2c15-b34e2af0d1e8</t>
  </si>
  <si>
    <t>The Hour- Virtual Employee Services</t>
  </si>
  <si>
    <t>http://thehour.co/</t>
  </si>
  <si>
    <t>aefd5c7b-cb15-9961-fbc5-373fc4183c2e</t>
  </si>
  <si>
    <t>The House Boardshop</t>
  </si>
  <si>
    <t>http://www.the-house.com</t>
  </si>
  <si>
    <t>efab2e24-62c3-54e5-3687-9b29e57b2586</t>
  </si>
  <si>
    <t>The House Clinics</t>
  </si>
  <si>
    <t>http://www.thehouseclinics.co.uk</t>
  </si>
  <si>
    <t>d7b61236-6273-2e1e-e975-a94e5f4b14c5</t>
  </si>
  <si>
    <t>The House Crowd</t>
  </si>
  <si>
    <t>https://www.thehousecrowd.com</t>
  </si>
  <si>
    <t>e78775a3-89bb-a88a-756d-925868b23ee0</t>
  </si>
  <si>
    <t>The House Designers</t>
  </si>
  <si>
    <t>http://www.thehousedesigners.com/</t>
  </si>
  <si>
    <t>2cb29b76-6989-7df3-a16a-c5e750e8169f</t>
  </si>
  <si>
    <t>The House Fund</t>
  </si>
  <si>
    <t>http://thehouse.fund</t>
  </si>
  <si>
    <t>9677f4c9-058a-42da-f2cd-044ab930a560</t>
  </si>
  <si>
    <t>The House London Ltd.</t>
  </si>
  <si>
    <t>http://www.thehouselondon.com</t>
  </si>
  <si>
    <t>83f7ba12-b0f3-2973-a3c3-e71731169a16</t>
  </si>
  <si>
    <t>The House Nerds - Smart Home Tech Installations Based in Jupiter FL</t>
  </si>
  <si>
    <t>https://thehousenerds.com/</t>
  </si>
  <si>
    <t>53fc618e-14d7-47c2-2a77-4dc2b53da101</t>
  </si>
  <si>
    <t>The House Nerds, LLC</t>
  </si>
  <si>
    <t>f63dcfc0-6ca2-b043-756a-2abd4382f685</t>
  </si>
  <si>
    <t>The House of Bags</t>
  </si>
  <si>
    <t>http://www.thehouseofbags.ch</t>
  </si>
  <si>
    <t>37745679-5861-d91f-c07a-8d27399d436e</t>
  </si>
  <si>
    <t>The House of Busby</t>
  </si>
  <si>
    <t>http://www.busbyhouse.com/</t>
  </si>
  <si>
    <t>c37b6806-1244-b967-8fdd-290bf30168c7</t>
  </si>
  <si>
    <t>The House of Folklore</t>
  </si>
  <si>
    <t>http://www.folklorehk.com</t>
  </si>
  <si>
    <t>f66f81ef-5868-8fe0-5717-980e17ff92b4</t>
  </si>
  <si>
    <t>The House of Marketing</t>
  </si>
  <si>
    <t>http://www.thehouseofmarketing.be</t>
  </si>
  <si>
    <t>284374cf-6f9f-87c2-698d-31f112286ea6</t>
  </si>
  <si>
    <t>The House of Marley</t>
  </si>
  <si>
    <t>http://www.thehouseofmarley.com/</t>
  </si>
  <si>
    <t>bf43b591-abfb-e4e8-3ed0-2e306f23d71b</t>
  </si>
  <si>
    <t>The House of St Barnabas</t>
  </si>
  <si>
    <t>https://hosb.org.uk/</t>
  </si>
  <si>
    <t>353f5b31-6047-4c28-a330-f1b751877786</t>
  </si>
  <si>
    <t>The House Shop</t>
  </si>
  <si>
    <t>https://www.thehouseshop.com/</t>
  </si>
  <si>
    <t>67f288e9-cb76-d6fd-b6c6-2fcd9d25486e</t>
  </si>
  <si>
    <t>The Household Cavalry Museum</t>
  </si>
  <si>
    <t>http://www.householdcavalrymuseum.co.uk/</t>
  </si>
  <si>
    <t>e34dafb5-d767-305d-f777-ed09d6e45cfc</t>
  </si>
  <si>
    <t>The Housing Block</t>
  </si>
  <si>
    <t>http://www.housingblock.com</t>
  </si>
  <si>
    <t>3171828e-0b36-66d1-37da-fd629a76058f</t>
  </si>
  <si>
    <t>The Houston Symphony</t>
  </si>
  <si>
    <t>https://www.houstonsymphony.org</t>
  </si>
  <si>
    <t>b0174df6-7c77-456b-fe7f-1a5d031c3da6</t>
  </si>
  <si>
    <t>The Houuse</t>
  </si>
  <si>
    <t>http://thehouuse.com</t>
  </si>
  <si>
    <t>dee9d2e5-402d-ba1d-2f6f-87fbaaf9ed5d</t>
  </si>
  <si>
    <t>The How To Get Sponsorships</t>
  </si>
  <si>
    <t>https://www.getsponsorships.co/</t>
  </si>
  <si>
    <t>79ab0203-a413-de51-0083-6287e1d6f00d</t>
  </si>
  <si>
    <t>The Howard Group</t>
  </si>
  <si>
    <t>http://howardgroupinc.com/</t>
  </si>
  <si>
    <t>8f9ad3b6-3ec6-9d00-e260-f4c50346adf0</t>
  </si>
  <si>
    <t>The Howard Hughes Corporation</t>
  </si>
  <si>
    <t>http://www.howardhughes.com</t>
  </si>
  <si>
    <t>ee048207-af5f-1386-7c31-76d86e6c0858</t>
  </si>
  <si>
    <t>The Howard Hughes Medical Institute</t>
  </si>
  <si>
    <t>http://www.hhmi.org/</t>
  </si>
  <si>
    <t>57ab8a7d-078b-63a1-0f05-b4c439fd70d8</t>
  </si>
  <si>
    <t>The Howard Sloan Koller Group</t>
  </si>
  <si>
    <t>http://www.hsksearch.com</t>
  </si>
  <si>
    <t>7b1487ce-8888-f65b-3dcc-24d1b67e9c31</t>
  </si>
  <si>
    <t>The Hoxton Mix</t>
  </si>
  <si>
    <t>https://www.hoxtonmix.com/</t>
  </si>
  <si>
    <t>25cb9fe5-f55e-091a-1d47-386da4e2465d</t>
  </si>
  <si>
    <t>The Hoya</t>
  </si>
  <si>
    <t>http://www.thehoya.com</t>
  </si>
  <si>
    <t>0abe4926-305b-fdca-b50b-a2bcbdaa1a9a</t>
  </si>
  <si>
    <t>The HQ</t>
  </si>
  <si>
    <t>http://thehq.pk</t>
  </si>
  <si>
    <t>5ab8fecd-f8ee-1e74-4627-7d4916363536</t>
  </si>
  <si>
    <t>The HR Companies</t>
  </si>
  <si>
    <t>http://www.thehrcompanies.com</t>
  </si>
  <si>
    <t>915a733c-9bff-caa0-5b34-af4963a72863</t>
  </si>
  <si>
    <t>The HT Group</t>
  </si>
  <si>
    <t>http://www.thehtgroup.com/</t>
  </si>
  <si>
    <t>3570ece6-2840-c1e7-a1de-d7e313157d58</t>
  </si>
  <si>
    <t>The Hub</t>
  </si>
  <si>
    <t>http://hub.witness.org</t>
  </si>
  <si>
    <t>0ea90ee5-6c34-75e2-3665-b9d71240b311</t>
  </si>
  <si>
    <t>http://thehubapp.com/</t>
  </si>
  <si>
    <t>23be9c53-e2de-f96a-21b9-4fa4c8e449fe</t>
  </si>
  <si>
    <t>http://thehub-pacificquay.com/</t>
  </si>
  <si>
    <t>9c5c1cbd-b915-b1ab-3c09-4fdc573f6ec0</t>
  </si>
  <si>
    <t>http://thehub.com/</t>
  </si>
  <si>
    <t>30d7b5df-2d91-3ede-f5fa-f25e9c4a36ce</t>
  </si>
  <si>
    <t>The Hub Australia</t>
  </si>
  <si>
    <t>http://www.hubaustralia.com/</t>
  </si>
  <si>
    <t>ebd4944e-ced5-bdca-c37e-1083624dea1e</t>
  </si>
  <si>
    <t>The Hub Companies</t>
  </si>
  <si>
    <t>http://www.thehubcompanies.com/</t>
  </si>
  <si>
    <t>e3d18269-05bd-c43e-3b37-71781f7a7614</t>
  </si>
  <si>
    <t>The Hub Exchange Ltd</t>
  </si>
  <si>
    <t>http://thehub.exchange</t>
  </si>
  <si>
    <t>342eeb36-aab4-bc0a-dc6a-3e680e6a4b30</t>
  </si>
  <si>
    <t>The Hub for Startups</t>
  </si>
  <si>
    <t>http://thehubforstartups.com/</t>
  </si>
  <si>
    <t>02631c2b-2310-accd-a956-38e269518c30</t>
  </si>
  <si>
    <t>The Hub Halifax</t>
  </si>
  <si>
    <t>http://thehubhalifax.ca/</t>
  </si>
  <si>
    <t>435f7a07-8c7a-39e6-5d12-e83837bf854f</t>
  </si>
  <si>
    <t>The Hub Ideation + Experiential Learning Centre</t>
  </si>
  <si>
    <t>http://blog.utsc.utoronto.ca/thehub/</t>
  </si>
  <si>
    <t>72e63a6a-11c7-fe0f-90ad-9045ddba4d2d</t>
  </si>
  <si>
    <t>The Hub pharmacy</t>
  </si>
  <si>
    <t>http://www.thehubpharmacy.com</t>
  </si>
  <si>
    <t>c3a61493-bdcd-63e9-e7d5-2d7f1847eefd</t>
  </si>
  <si>
    <t>The Hub Singapore</t>
  </si>
  <si>
    <t>http://singapore.impacthub.net/</t>
  </si>
  <si>
    <t>d157eb7e-1820-24b6-f58c-0faada7ba5b2</t>
  </si>
  <si>
    <t>The Hub Sports Bistro</t>
  </si>
  <si>
    <t>http://thehubsportsbistro.com</t>
  </si>
  <si>
    <t>1e5e1b80-8ec4-d7f6-0de5-5cb3d9b2e571</t>
  </si>
  <si>
    <t>The Hudson Companies</t>
  </si>
  <si>
    <t>http://hudsoninc.com/</t>
  </si>
  <si>
    <t>137742b8-fb8d-4545-779b-5484ecb66d96</t>
  </si>
  <si>
    <t>The Hudson Consulting Group</t>
  </si>
  <si>
    <t>http://www.hcgi.co</t>
  </si>
  <si>
    <t>c51eabef-e0b6-53a3-86e9-4e4d882bc204</t>
  </si>
  <si>
    <t>The Hudson Institute</t>
  </si>
  <si>
    <t>http://www.hudson.org/</t>
  </si>
  <si>
    <t>eed45a56-1250-abb9-fc48-578c32c27216</t>
  </si>
  <si>
    <t>The Hudson Reporter</t>
  </si>
  <si>
    <t>http://www.hudsonreporter.com</t>
  </si>
  <si>
    <t>fbc78a50-af63-0bd6-3eaa-fb82b8123a58</t>
  </si>
  <si>
    <t>The Hugo Awards</t>
  </si>
  <si>
    <t>http://www.thehugoawards.org/</t>
  </si>
  <si>
    <t>ae3ac621-36c2-4f41-3462-694e59ac6354</t>
  </si>
  <si>
    <t>The Huiyin Group</t>
  </si>
  <si>
    <t>http://en.huiyin-group.com/</t>
  </si>
  <si>
    <t>363fd5a7-415a-029b-5620-8d031d5e0b14</t>
  </si>
  <si>
    <t>The Huldisch Group</t>
  </si>
  <si>
    <t>http://thehuldischgroup.com/</t>
  </si>
  <si>
    <t>a74007ee-b4a0-533e-d1c4-7fa28b7105db</t>
  </si>
  <si>
    <t>The Hultquist Firm</t>
  </si>
  <si>
    <t>http://www.thehultquistfirm.com/</t>
  </si>
  <si>
    <t>99265345-1f8b-772a-d3e9-f4c9e3e39d57</t>
  </si>
  <si>
    <t>The Hum Game</t>
  </si>
  <si>
    <t>http://thehumgame.com/</t>
  </si>
  <si>
    <t>8c31b1a8-90ca-d7fb-e447-f82b339d95b1</t>
  </si>
  <si>
    <t>The Human Centered Design Society</t>
  </si>
  <si>
    <t>http://human-centered-design.org/</t>
  </si>
  <si>
    <t>b8036442-d6b3-81e6-622b-cf3b0946b369</t>
  </si>
  <si>
    <t>The Human Chain</t>
  </si>
  <si>
    <t>http://www.thehumanchain.com/</t>
  </si>
  <si>
    <t>f2fb9f88-7cc1-1fbf-6271-fffb1516ff5f</t>
  </si>
  <si>
    <t>The Human Factor</t>
  </si>
  <si>
    <t>http://www.the-humanfactor.at/</t>
  </si>
  <si>
    <t>08a5f03b-eedf-1b9c-7c28-bdaab3b7449d</t>
  </si>
  <si>
    <t>The Human Performance Laboratory</t>
  </si>
  <si>
    <t>http://www.humanperformancelaboratory.com</t>
  </si>
  <si>
    <t>dd1c59f2-94f3-3e2e-cf88-ada30361bd65</t>
  </si>
  <si>
    <t>The Human Solution</t>
  </si>
  <si>
    <t>http://www.thehumansolution.com/</t>
  </si>
  <si>
    <t>3332a90e-5674-b5ba-9a03-a0cd101f4468</t>
  </si>
  <si>
    <t>The Human Utility</t>
  </si>
  <si>
    <t>d8c44e36-d4ed-4295-3733-bc18a593318b</t>
  </si>
  <si>
    <t>The Human-Computer Interaction group</t>
  </si>
  <si>
    <t>http://hci.uni-hannover.de</t>
  </si>
  <si>
    <t>539e598a-11c1-2911-4111-a40f7e899c7b</t>
  </si>
  <si>
    <t>The Humane Society of the United States</t>
  </si>
  <si>
    <t>http://www.humanesociety.org</t>
  </si>
  <si>
    <t>e771c17e-04f4-e3b4-6a26-c4e0aa04f214</t>
  </si>
  <si>
    <t>The Humanitarian Accelerators</t>
  </si>
  <si>
    <t>https://dubaifutureaccelerators.com/en/humanitarian-accelerators</t>
  </si>
  <si>
    <t>8aa63259-94ca-594b-f631-8799718f1f50</t>
  </si>
  <si>
    <t>The Humanitarian OpenStreetMap Team</t>
  </si>
  <si>
    <t>http://hotosm.org</t>
  </si>
  <si>
    <t>e44d7d98-8f6b-187d-5db0-433dac277e4a</t>
  </si>
  <si>
    <t>The Hummus Project</t>
  </si>
  <si>
    <t>http://thehummusproject.com</t>
  </si>
  <si>
    <t>952c5c51-e73c-b771-8173-bab1fa9209c8</t>
  </si>
  <si>
    <t>The Hunch Box</t>
  </si>
  <si>
    <t>https://www.thehunchbox.com.br/</t>
  </si>
  <si>
    <t>2058f7ad-8838-8b47-8288-6db72b6c57e5</t>
  </si>
  <si>
    <t>The Hundert</t>
  </si>
  <si>
    <t>http://the-hundert.com</t>
  </si>
  <si>
    <t>86d5442f-640c-592c-bbf0-bc28ae789825</t>
  </si>
  <si>
    <t>The Hundreds</t>
  </si>
  <si>
    <t>http://thehundreds.com/</t>
  </si>
  <si>
    <t>a2152eb0-2119-efa0-abfa-11b67f7fd626</t>
  </si>
  <si>
    <t>The Hungarian Academy of Sciences</t>
  </si>
  <si>
    <t>http://mta.hu</t>
  </si>
  <si>
    <t>f8231f9f-e36d-0172-5338-fd5c3b4742b4</t>
  </si>
  <si>
    <t>The Hunger Project</t>
  </si>
  <si>
    <t>http://thp.org/</t>
  </si>
  <si>
    <t>c1a9a738-4268-0152-05a0-3df79fcf46f4</t>
  </si>
  <si>
    <t>The Hungry Chef</t>
  </si>
  <si>
    <t>http://thehungrychef.sg/</t>
  </si>
  <si>
    <t>7fa621d9-5c15-fa60-b94c-86fdb567fd64</t>
  </si>
  <si>
    <t>The Hungry JPEG</t>
  </si>
  <si>
    <t>https://thehungryjpeg.com</t>
  </si>
  <si>
    <t>154a80cc-f98d-ff26-4ef3-5bc35f7f8042</t>
  </si>
  <si>
    <t>The Hunnicutt Real Estate Team</t>
  </si>
  <si>
    <t>http://www.edhunnicutt.com</t>
  </si>
  <si>
    <t>fb2dfb4b-0fa8-22fa-6bd9-78ddc3c06167</t>
  </si>
  <si>
    <t>The Hunt</t>
  </si>
  <si>
    <t>http://www.thehunt.com</t>
  </si>
  <si>
    <t>80956f83-ec43-f340-ee36-3db8a80302af</t>
  </si>
  <si>
    <t>http://thehuntapp.co/</t>
  </si>
  <si>
    <t>347ce449-cc4a-20a4-5cbd-fbe15e97d5e4</t>
  </si>
  <si>
    <t>The Hunt Haven</t>
  </si>
  <si>
    <t>http://www.thehunthaven.com</t>
  </si>
  <si>
    <t>7952f1d8-89e5-3b40-dbdd-834291d4bc7a</t>
  </si>
  <si>
    <t>The Hunting Report Newsletter</t>
  </si>
  <si>
    <t>http://www.huntingreport.com/</t>
  </si>
  <si>
    <t>98ccac87-ad97-3f5c-6d56-b2b1b0cf3732</t>
  </si>
  <si>
    <t>The Huntingdon</t>
  </si>
  <si>
    <t>http://www.huntingdonhouston.com</t>
  </si>
  <si>
    <t>60c582b2-19a4-3ff6-abfb-3501c4bb4f91</t>
  </si>
  <si>
    <t>The Huntington Library</t>
  </si>
  <si>
    <t>http://www.huntington.org/</t>
  </si>
  <si>
    <t>b2175291-9b70-30ed-8991-b263a5306365</t>
  </si>
  <si>
    <t>The Huntley Hotel</t>
  </si>
  <si>
    <t>http://www.thehuntleyhotel.com/</t>
  </si>
  <si>
    <t>4fc22880-c9ff-6cfa-2125-4e1ed4149623</t>
  </si>
  <si>
    <t>The HurryCane</t>
  </si>
  <si>
    <t>https://www.hurrycane.com/</t>
  </si>
  <si>
    <t>aae27a99-8b66-da70-72aa-744e855d9045</t>
  </si>
  <si>
    <t>The HUS Institute</t>
  </si>
  <si>
    <t>http://thehus.institute/</t>
  </si>
  <si>
    <t>6f870f6c-8baf-ade5-863b-6643cad58f4d</t>
  </si>
  <si>
    <t>The Husseini Group</t>
  </si>
  <si>
    <t>http://www.husseini.com</t>
  </si>
  <si>
    <t>59883ea5-95c3-9ed1-9aea-2a5a30ba05ec</t>
  </si>
  <si>
    <t>The Hustle</t>
  </si>
  <si>
    <t>http://thehustle.co/</t>
  </si>
  <si>
    <t>e2a5e6b1-330a-4163-1af2-b3127a8a1d7c</t>
  </si>
  <si>
    <t>The Hut Group</t>
  </si>
  <si>
    <t>http://www.thehutgroup.com</t>
  </si>
  <si>
    <t>31300297-0bae-0523-76e7-c05062c0636e</t>
  </si>
  <si>
    <t>The Huxley</t>
  </si>
  <si>
    <t>http://www.huxleydc.com</t>
  </si>
  <si>
    <t>d347083a-5320-5b1f-f48b-c4ed435826d2</t>
  </si>
  <si>
    <t>The HVAC Guys</t>
  </si>
  <si>
    <t>http://thehvacguys.ca</t>
  </si>
  <si>
    <t>819ced61-63dc-5c7a-2ffb-64718cfbfcfa</t>
  </si>
  <si>
    <t>The Hybrid Group</t>
  </si>
  <si>
    <t>http://hybridgroup.com</t>
  </si>
  <si>
    <t>a5a39a51-5e84-1cc4-78ad-679729bbf998</t>
  </si>
  <si>
    <t>The Hydroponics Company</t>
  </si>
  <si>
    <t>http://www.thcl.com.au/</t>
  </si>
  <si>
    <t>d667ed2c-20a2-eb96-a261-dfd04446cf56</t>
  </si>
  <si>
    <t>The Hydropothecary Corp</t>
  </si>
  <si>
    <t>https://thehydropothecary.com/</t>
  </si>
  <si>
    <t>7f1324cb-5e96-be1d-be95-ff71dc783d5e</t>
  </si>
  <si>
    <t>The Hype Machine</t>
  </si>
  <si>
    <t>http://hypem.com</t>
  </si>
  <si>
    <t>a54a855b-5521-1b77-c3fb-f8fc9a8b2d5d</t>
  </si>
  <si>
    <t>The Hyperfactory</t>
  </si>
  <si>
    <t>http://www.thehyperfactory.com</t>
  </si>
  <si>
    <t>22ce77b2-027e-574b-f1c2-757514e46389</t>
  </si>
  <si>
    <t>The i-inspire Group</t>
  </si>
  <si>
    <t>http://www.i-inspireonline.com</t>
  </si>
  <si>
    <t>b7a50d1d-eccb-5031-642d-ae93cb3ac29f</t>
  </si>
  <si>
    <t>The IAB</t>
  </si>
  <si>
    <t>27448624-c2e9-d845-72b3-616484bc0c63</t>
  </si>
  <si>
    <t>The IBM Center for The Business of Government</t>
  </si>
  <si>
    <t>http://www.businessofgovernment.org/</t>
  </si>
  <si>
    <t>0f5f9fdd-ccaa-8ef4-1dd4-7ee0dfa5552a</t>
  </si>
  <si>
    <t>The ICANetwork</t>
  </si>
  <si>
    <t>http://theicanetwork.com/</t>
  </si>
  <si>
    <t>64b60612-84ab-7122-be27-d63a8a769201</t>
  </si>
  <si>
    <t>The ICEHOUSE</t>
  </si>
  <si>
    <t>https://www.theicehouse.co.nz/</t>
  </si>
  <si>
    <t>61d598bd-ce04-12fb-6b17-8f8db722aabf</t>
  </si>
  <si>
    <t>The Icehouse</t>
  </si>
  <si>
    <t>https://www.theicehouse.co.nz</t>
  </si>
  <si>
    <t>21b9c65f-cd9d-d5c9-ac26-0382111f413d</t>
  </si>
  <si>
    <t>The Icon Factory</t>
  </si>
  <si>
    <t>http://iconfactory.com</t>
  </si>
  <si>
    <t>06a18105-03f9-bed3-0171-9cb9a886af1b</t>
  </si>
  <si>
    <t>The Icon Groups</t>
  </si>
  <si>
    <t>http://www.theicongroups.com</t>
  </si>
  <si>
    <t>2fdcc553-7b00-2bfb-6c74-c9b2625da0f9</t>
  </si>
  <si>
    <t>THE ICONIC</t>
  </si>
  <si>
    <t>http://theiconic.com.au</t>
  </si>
  <si>
    <t>3c228875-4395-848b-b3e9-69cd91da5c74</t>
  </si>
  <si>
    <t>The iconic corenthumnoida</t>
  </si>
  <si>
    <t>http://www.theiconiccorenthumnoida.in</t>
  </si>
  <si>
    <t>bc81f2a8-910e-9627-144e-a1bb158584b5</t>
  </si>
  <si>
    <t>The ICSS</t>
  </si>
  <si>
    <t>http://www.theicss.org</t>
  </si>
  <si>
    <t>f46173db-d17b-7f12-b844-d154bb6a3dcc</t>
  </si>
  <si>
    <t>The ID Agency</t>
  </si>
  <si>
    <t>http://www.theidagency.com</t>
  </si>
  <si>
    <t>92beb2df-e63b-5ce5-b67f-054ff61971d2</t>
  </si>
  <si>
    <t>The ID Co.</t>
  </si>
  <si>
    <t>http://www.theidco.com/</t>
  </si>
  <si>
    <t>63a69e00-b4c8-be4a-30d9-009350d6cab6</t>
  </si>
  <si>
    <t>The Idea Center @ Miami Dade College</t>
  </si>
  <si>
    <t>3681f3c5-d0aa-8143-623c-25f19652803b</t>
  </si>
  <si>
    <t>The Idea Compiler</t>
  </si>
  <si>
    <t>http://www.ideacompiler.com/</t>
  </si>
  <si>
    <t>624a58d0-f813-20b1-c0b0-a1f215432aa4</t>
  </si>
  <si>
    <t>The Idea Logical Company</t>
  </si>
  <si>
    <t>http://www.idealog.com/</t>
  </si>
  <si>
    <t>dc0cb6d4-ca8b-0683-94b4-8aaa800f29da</t>
  </si>
  <si>
    <t>The Idea Swap</t>
  </si>
  <si>
    <t>http://theideaswap.com/</t>
  </si>
  <si>
    <t>e94c87ca-b9b6-820d-a5ea-f937d2763077</t>
  </si>
  <si>
    <t>The Ideal Match</t>
  </si>
  <si>
    <t>http://theidealmatch.net</t>
  </si>
  <si>
    <t>fea9f1d9-8d5b-99aa-4a99-2b9151878510</t>
  </si>
  <si>
    <t>The Idealists</t>
  </si>
  <si>
    <t>http://theidealists.com</t>
  </si>
  <si>
    <t>5e726e6b-2ffd-4d72-76c6-8e46e36c5a82</t>
  </si>
  <si>
    <t>The Ideas Factory Digital</t>
  </si>
  <si>
    <t>http://www.theideasfactorydigital.co.uk</t>
  </si>
  <si>
    <t>409321c0-3637-28c6-cb96-854006fe45cc</t>
  </si>
  <si>
    <t>The Ideas Group</t>
  </si>
  <si>
    <t>http://www.ideasgroup.website</t>
  </si>
  <si>
    <t>eed68b24-9547-a14f-9ca8-c49a32ff76ae</t>
  </si>
  <si>
    <t>The Ideas Maker LLC</t>
  </si>
  <si>
    <t>http://www.theideasmaker.com</t>
  </si>
  <si>
    <t>02a24980-7793-a92a-aefb-e4b47c4a2dd8</t>
  </si>
  <si>
    <t>The iDennedy Project</t>
  </si>
  <si>
    <t>http://www.theidentityproject.com/</t>
  </si>
  <si>
    <t>d1b4ded7-6856-2712-6830-b80355398672</t>
  </si>
  <si>
    <t>The Identity Institute</t>
  </si>
  <si>
    <t>http://www.identitymanagementinstitute.org</t>
  </si>
  <si>
    <t>76d886c7-1e49-88eb-4cfc-c1105cbc979c</t>
  </si>
  <si>
    <t>The Identity Project</t>
  </si>
  <si>
    <t>http://www.theidentityproject.com</t>
  </si>
  <si>
    <t>3caab069-c37e-8142-7e63-bda1d063a6f4</t>
  </si>
  <si>
    <t>The Identity Theft Council</t>
  </si>
  <si>
    <t>https://www.identitytheftcouncil.org/</t>
  </si>
  <si>
    <t>a817059f-1ae4-3833-29bd-8d7750294d1a</t>
  </si>
  <si>
    <t>The Idle Man</t>
  </si>
  <si>
    <t>http://theidleman.com</t>
  </si>
  <si>
    <t>d1016300-ec0d-4ac4-aa38-1e99968c45c0</t>
  </si>
  <si>
    <t>The IDO Organisation</t>
  </si>
  <si>
    <t>http://www.ido-ong.org/index.html</t>
  </si>
  <si>
    <t>f7bc25f2-c3e7-274c-c25e-5f1a5ae74472</t>
  </si>
  <si>
    <t>The iDoctor</t>
  </si>
  <si>
    <t>https://theidoctor.biz/</t>
  </si>
  <si>
    <t>9536f500-e13f-84fe-fc32-335e002395c5</t>
  </si>
  <si>
    <t>The IEEE Global History Network</t>
  </si>
  <si>
    <t>http://ieeeghn.org</t>
  </si>
  <si>
    <t>ffc2db33-9f00-f10c-24d7-73d71b6bc0b1</t>
  </si>
  <si>
    <t>the IFC African</t>
  </si>
  <si>
    <t>35182f57-469f-c6a6-7bfe-2676a94b8a63</t>
  </si>
  <si>
    <t>The IIIT-H Foundation</t>
  </si>
  <si>
    <t>http://iiith.org</t>
  </si>
  <si>
    <t>03930f6e-0f08-3183-3b1e-6d883bd3cb4f</t>
  </si>
  <si>
    <t>The IIN Group of Companies</t>
  </si>
  <si>
    <t>http://www.iingroup.com</t>
  </si>
  <si>
    <t>4866c888-2120-b9f9-32c9-16a769e0bcef</t>
  </si>
  <si>
    <t>The IIS University</t>
  </si>
  <si>
    <t>http://iisuniv.ac.in</t>
  </si>
  <si>
    <t>1a9e5303-db93-9917-e847-10d34be68542</t>
  </si>
  <si>
    <t>The iLashe Studio</t>
  </si>
  <si>
    <t>http://theilashestudio.com</t>
  </si>
  <si>
    <t>1ca4a7cc-1547-3c8f-e8b9-0664330cdb76</t>
  </si>
  <si>
    <t>The Illinois Institute of Art</t>
  </si>
  <si>
    <t>http://new.artinstitutes.edu</t>
  </si>
  <si>
    <t>74c5648d-8f28-eee3-cf11-018eb651cfba</t>
  </si>
  <si>
    <t>The Illinois ManufacturersÌ¢åÛåª Association</t>
  </si>
  <si>
    <t>http://ima-net.org</t>
  </si>
  <si>
    <t>3aa97fd2-20e8-bdf2-5d7e-863471810e44</t>
  </si>
  <si>
    <t>The Illusion Factory</t>
  </si>
  <si>
    <t>http://www.illusionfactory.com</t>
  </si>
  <si>
    <t>1cbb3cc9-2051-822a-42b4-c8de1eeb9432</t>
  </si>
  <si>
    <t>The iMagazine</t>
  </si>
  <si>
    <t>http://www.imagazine.com</t>
  </si>
  <si>
    <t>ef4aafcc-323a-6102-1100-06164b8d52e8</t>
  </si>
  <si>
    <t>The Image Exchange Project</t>
  </si>
  <si>
    <t>http://theimageexchangeproject.org/about-us/</t>
  </si>
  <si>
    <t>85b59c85-1194-391b-c7f6-7179684c792e</t>
  </si>
  <si>
    <t>The Image Group</t>
  </si>
  <si>
    <t>http://theimagegroup.net</t>
  </si>
  <si>
    <t>4b2a43d3-5798-8938-ac79-86f7f18e588b</t>
  </si>
  <si>
    <t>The Image Shop</t>
  </si>
  <si>
    <t>http://www.imageshoponline.com</t>
  </si>
  <si>
    <t>e7c006c3-7e79-4de4-8e91-3d4a054c8d8d</t>
  </si>
  <si>
    <t>The Imaginaire Web Design</t>
  </si>
  <si>
    <t>https://www.imaginaire.co.uk/</t>
  </si>
  <si>
    <t>f639f93f-c10f-f798-22b2-03eaeb898353</t>
  </si>
  <si>
    <t>The Imaginarium Studios, LTD</t>
  </si>
  <si>
    <t>http://www.theimaginariumstudios.com/</t>
  </si>
  <si>
    <t>6bf9002d-da20-3670-c979-ea4c74a1a11f</t>
  </si>
  <si>
    <t>The Imaging Alliance</t>
  </si>
  <si>
    <t>https://www.theimagingalliance.com/</t>
  </si>
  <si>
    <t>afa9a8ef-0879-5713-d916-e2a977e48e14</t>
  </si>
  <si>
    <t>The Imagists</t>
  </si>
  <si>
    <t>http://theimagists.com/</t>
  </si>
  <si>
    <t>2a7aac1c-f885-0542-0bd5-dcfe9070472d</t>
  </si>
  <si>
    <t>The IMC Lab + Gallery</t>
  </si>
  <si>
    <t>http://www.theimclab.com</t>
  </si>
  <si>
    <t>2b8dfc79-8dec-8925-fe43-a71a30625882</t>
  </si>
  <si>
    <t>The Imlay Foundation</t>
  </si>
  <si>
    <t>http://www.theimlayfoundation.org</t>
  </si>
  <si>
    <t>bfc4f8c5-4505-7941-952c-7c989333e17a</t>
  </si>
  <si>
    <t>The Immersive Technology Alliance</t>
  </si>
  <si>
    <t>http://www.ita3d.com</t>
  </si>
  <si>
    <t>222fc3ef-75f2-998a-391d-86faec50deaa</t>
  </si>
  <si>
    <t>The Immortality Institute</t>
  </si>
  <si>
    <t>http://theimmortalityinstitute.com/</t>
  </si>
  <si>
    <t>d096b4c3-8010-8be9-922e-94ca2ef4bb21</t>
  </si>
  <si>
    <t>The Immune Response Corporation</t>
  </si>
  <si>
    <t>http://www.immuneresponsebiopharma.com</t>
  </si>
  <si>
    <t>6a4ce552-7716-2d80-3e09-8a97492bba60</t>
  </si>
  <si>
    <t>The Imp</t>
  </si>
  <si>
    <t>https://www.impromptu-media.com/</t>
  </si>
  <si>
    <t>8ed49ae9-7390-4ca9-b312-131373fd05f4</t>
  </si>
  <si>
    <t>The Impact Engine</t>
  </si>
  <si>
    <t>http://www.theimpactengine.com</t>
  </si>
  <si>
    <t>755b21fd-3bc1-19df-a3b7-91d8283b1fac</t>
  </si>
  <si>
    <t>The Impact Investment Fund Pty Ltd.</t>
  </si>
  <si>
    <t>http://www.impactinvestmentfund.com.au/</t>
  </si>
  <si>
    <t>417b7580-763d-bf69-676d-1c57d9b5b02e</t>
  </si>
  <si>
    <t>The Impact Network</t>
  </si>
  <si>
    <t>http://watchimpact.com</t>
  </si>
  <si>
    <t>37c73a04-8f31-b5d4-b8a8-a75d609272ca</t>
  </si>
  <si>
    <t>The Impactory</t>
  </si>
  <si>
    <t>http://theimpactory.com/</t>
  </si>
  <si>
    <t>844857bd-df19-1a2d-0e14-b3c77796f740</t>
  </si>
  <si>
    <t>The Impartial Observer</t>
  </si>
  <si>
    <t>http://thetimpy.com</t>
  </si>
  <si>
    <t>99f6087f-25d7-75c3-e5cf-f7397566a102</t>
  </si>
  <si>
    <t>The Imperial - Wholesale Apparel Suppliers</t>
  </si>
  <si>
    <t>http://www.theimperialapparel.com/</t>
  </si>
  <si>
    <t>77741d13-b04d-88aa-1e4c-460d580c87d3</t>
  </si>
  <si>
    <t>The Imperium News Network</t>
  </si>
  <si>
    <t>https://imperium.news/</t>
  </si>
  <si>
    <t>f29f84f8-df6b-1ce6-a069-53058882b045</t>
  </si>
  <si>
    <t>The Impossible Institute</t>
  </si>
  <si>
    <t>http://theimpossibleinstitute.com/</t>
  </si>
  <si>
    <t>e3319d24-8c23-590e-dc5b-61e9b19aef89</t>
  </si>
  <si>
    <t>The Impossible Project</t>
  </si>
  <si>
    <t>https://eu.impossible-project.com</t>
  </si>
  <si>
    <t>73a80ab2-6640-98e1-eb1b-2a15dda3e232</t>
  </si>
  <si>
    <t>The Imprintery</t>
  </si>
  <si>
    <t>http://www.imprintery.com</t>
  </si>
  <si>
    <t>61ede697-183a-fcc0-f0ee-9f402e8dfa33</t>
  </si>
  <si>
    <t>The Improv Effect</t>
  </si>
  <si>
    <t>http://www.improveffect.com/</t>
  </si>
  <si>
    <t>bd1d93d5-f57a-a298-8bdf-0b6ce1e03ea9</t>
  </si>
  <si>
    <t>The IMW Group</t>
  </si>
  <si>
    <t>http://www.imw-se.eu</t>
  </si>
  <si>
    <t>f322c85a-411c-26c0-a5eb-3b7f8578c5bf</t>
  </si>
  <si>
    <t>The IN Group</t>
  </si>
  <si>
    <t>http://www.theingroup.com/contact/</t>
  </si>
  <si>
    <t>7a922913-7703-8b72-dc2c-51a02e084da5</t>
  </si>
  <si>
    <t>The In Things</t>
  </si>
  <si>
    <t>http://www.theinthings.com/contact</t>
  </si>
  <si>
    <t>07c033af-4a95-bbf2-699e-d9242a147645</t>
  </si>
  <si>
    <t>The INC Society</t>
  </si>
  <si>
    <t>http://incsociety.com</t>
  </si>
  <si>
    <t>6dbac193-c397-b258-a7dc-19f9ca63f3d4</t>
  </si>
  <si>
    <t>The Incare Security Band</t>
  </si>
  <si>
    <t>https://angel.co/incare-security-band</t>
  </si>
  <si>
    <t>36bd5a77-13d5-40ee-cc99-b3fa8b72b263</t>
  </si>
  <si>
    <t>The Incite Agency</t>
  </si>
  <si>
    <t>http://www.theinciteagency.com</t>
  </si>
  <si>
    <t>ba901581-4cd4-156a-6c2c-7f8d673ee46d</t>
  </si>
  <si>
    <t>The Incite Group</t>
  </si>
  <si>
    <t>8a2f6863-4607-1ecf-34fe-c9f3bcb16ec4</t>
  </si>
  <si>
    <t>The Incomparable</t>
  </si>
  <si>
    <t>http://www.theincomparable.com/</t>
  </si>
  <si>
    <t>c083c1c6-a9d6-0760-edda-bc384218f5d5</t>
  </si>
  <si>
    <t>The Incubation Factory</t>
  </si>
  <si>
    <t>http://theincubationfactory.com/</t>
  </si>
  <si>
    <t>72877915-da21-c867-ff13-3a89540a5c86</t>
  </si>
  <si>
    <t>The IndÌÄå©pendants</t>
  </si>
  <si>
    <t>http://theindependants.org/</t>
  </si>
  <si>
    <t>1b8680b3-c82f-5d75-e85b-0b2e59aae36f</t>
  </si>
  <si>
    <t>The Independent</t>
  </si>
  <si>
    <t>http://www.independent.co.uk/</t>
  </si>
  <si>
    <t>c9094d41-14b8-b1ee-86d4-3ffe8df5600f</t>
  </si>
  <si>
    <t>The Independent Co Founder of Webcontentspecialists</t>
  </si>
  <si>
    <t>http://www.webcontentspecialists.co.uk</t>
  </si>
  <si>
    <t>de180589-70be-36e1-8279-608524a0da4f</t>
  </si>
  <si>
    <t>The Independent Communications Authority of South Africa</t>
  </si>
  <si>
    <t>http://icasa.org.za</t>
  </si>
  <si>
    <t>bd191841-ecbd-79ed-d061-c16948bf1375</t>
  </si>
  <si>
    <t>The Independent Magazine</t>
  </si>
  <si>
    <t>http://independent-magazine.org</t>
  </si>
  <si>
    <t>acb03705-ef7f-102e-b3fd-cbcae1e1372d</t>
  </si>
  <si>
    <t>The Independent School, Wichita</t>
  </si>
  <si>
    <t>http://www.theindependentschool.com</t>
  </si>
  <si>
    <t>474e3c70-85fb-2623-81a1-9bb306d166a2</t>
  </si>
  <si>
    <t>The Independent Telephone &amp; Telecommunications Alliance</t>
  </si>
  <si>
    <t>http://itta.us</t>
  </si>
  <si>
    <t>be661921-0659-4ad3-194e-3ac99c010d7b</t>
  </si>
  <si>
    <t>The Independent Traveler</t>
  </si>
  <si>
    <t>http://www.independenttraveler.com</t>
  </si>
  <si>
    <t>fdcae007-fa1d-6cb4-1034-818059735b9f</t>
  </si>
  <si>
    <t>The India Fund</t>
  </si>
  <si>
    <t>http://www.aberdeenifn.com/</t>
  </si>
  <si>
    <t>407e0afa-2fa1-d514-1bf1-64e5dfc62a92</t>
  </si>
  <si>
    <t>The Indian Academy, Dubai</t>
  </si>
  <si>
    <t>http://tiadubai.iqraeducation.net/</t>
  </si>
  <si>
    <t>612176ad-8a55-93ac-00b7-46b3d500b04d</t>
  </si>
  <si>
    <t>The Indian Explorer</t>
  </si>
  <si>
    <t>http://www.theindianexplorer.com</t>
  </si>
  <si>
    <t>f2599728-30e4-62c2-98eb-f4fcf1301301</t>
  </si>
  <si>
    <t>The Indian Foodies</t>
  </si>
  <si>
    <t>http://www.theindianfoodies.com</t>
  </si>
  <si>
    <t>2dc1964a-14e1-7116-7c98-cc27d7d4eb89</t>
  </si>
  <si>
    <t>The Indian Gifts</t>
  </si>
  <si>
    <t>http://www.theindiangifts.com</t>
  </si>
  <si>
    <t>70316c03-ff69-2a3d-3820-c5187e894911</t>
  </si>
  <si>
    <t>The Indian Institute of Financial Planning</t>
  </si>
  <si>
    <t>http://www.iifpindia.com</t>
  </si>
  <si>
    <t>62c4a9d9-d3d8-8c9e-e974-879a4a56cb31</t>
  </si>
  <si>
    <t>The Indian Iris</t>
  </si>
  <si>
    <t>http://theindianiris.com/</t>
  </si>
  <si>
    <t>40bd6009-5d33-df92-eba0-d414098456e3</t>
  </si>
  <si>
    <t>The Indian Movie Channel</t>
  </si>
  <si>
    <t>http://www.timc.co.in</t>
  </si>
  <si>
    <t>389da0fb-9236-e83b-3fea-d0df15094a1c</t>
  </si>
  <si>
    <t>The Indian Network</t>
  </si>
  <si>
    <t>http://www.theindianetwork.in/</t>
  </si>
  <si>
    <t>baa35f3a-3843-e28c-5164-889c93487f20</t>
  </si>
  <si>
    <t>The Indian Wire</t>
  </si>
  <si>
    <t>https://www.theindianwire.com</t>
  </si>
  <si>
    <t>850db3f7-bc38-e161-d6b3-ad1a61ecc564</t>
  </si>
  <si>
    <t>The Indigo Heron Group, Inc.</t>
  </si>
  <si>
    <t>http://indigoheron.com</t>
  </si>
  <si>
    <t>502e9b20-42ad-1f7a-997a-24215d37e3cd</t>
  </si>
  <si>
    <t>The Indira Gandhi Institute of Development Research</t>
  </si>
  <si>
    <t>http://www.igidr.ac.in</t>
  </si>
  <si>
    <t>4338c578-dcb1-2037-0346-d4f01c36fdcc</t>
  </si>
  <si>
    <t>The Individuals' Venture Fund</t>
  </si>
  <si>
    <t>http://www.indventurefund.com</t>
  </si>
  <si>
    <t>34491dc2-425a-4879-e1fc-464a09c9ad7f</t>
  </si>
  <si>
    <t>The Indus Entrepreneur (London Chapter)</t>
  </si>
  <si>
    <t>http://tielondon.org</t>
  </si>
  <si>
    <t>992305ab-9464-4ce4-9e16-40939933ad6f</t>
  </si>
  <si>
    <t>The Industry</t>
  </si>
  <si>
    <t>http://theindustry.cc</t>
  </si>
  <si>
    <t>6c5b5445-7328-cba7-500d-7e0e65edb0c8</t>
  </si>
  <si>
    <t>The Industry London</t>
  </si>
  <si>
    <t>http://www.theindustrylondon.com/</t>
  </si>
  <si>
    <t>abdd5247-24e8-3e50-158b-e540bace6388</t>
  </si>
  <si>
    <t>The Industry Standard</t>
  </si>
  <si>
    <t>http://www.thestandard.com</t>
  </si>
  <si>
    <t>f4a39889-230e-0f78-348b-c58dba93e404</t>
  </si>
  <si>
    <t>The Industry's Alternative</t>
  </si>
  <si>
    <t>http://www.inustrysalternative.com</t>
  </si>
  <si>
    <t>59307cf5-e503-7d65-492d-7e9b6366d209</t>
  </si>
  <si>
    <t>The Infatuation</t>
  </si>
  <si>
    <t>http://www.theinfatuation.com/</t>
  </si>
  <si>
    <t>892395c1-cbb7-0f7a-74df-5c1ba9f894e0</t>
  </si>
  <si>
    <t>The InfiLaw System</t>
  </si>
  <si>
    <t>http://www.infilaw.com</t>
  </si>
  <si>
    <t>df36ad2e-cf4d-a5d6-d1dd-e0a378c7ebae</t>
  </si>
  <si>
    <t>The Infinite Agency</t>
  </si>
  <si>
    <t>http://www.theinfiniteagency.com</t>
  </si>
  <si>
    <t>83311352-47bf-a2bb-1e1d-984106637cd5</t>
  </si>
  <si>
    <t>The Infiniti Group</t>
  </si>
  <si>
    <t>http://www.infinitiair.com.au</t>
  </si>
  <si>
    <t>c1571201-f6e4-f31a-e3e4-513223019721</t>
  </si>
  <si>
    <t>The Infinitive Factory</t>
  </si>
  <si>
    <t>http://infinitivefactory.com/</t>
  </si>
  <si>
    <t>82639282-35e9-ac8b-9030-b93cb4e9c3f8</t>
  </si>
  <si>
    <t>The Infinity Group</t>
  </si>
  <si>
    <t>http://www.inf-grp.com/</t>
  </si>
  <si>
    <t>ba41d049-73dd-4f49-9488-a72ccf156bba</t>
  </si>
  <si>
    <t>The Infinity Movement</t>
  </si>
  <si>
    <t>http://theinfinitymovement.com</t>
  </si>
  <si>
    <t>bd2ebc7d-c075-d824-85bb-48636e9e23e8</t>
  </si>
  <si>
    <t>The Infinity Workshop</t>
  </si>
  <si>
    <t>http://www.theinfinityworkshop.com</t>
  </si>
  <si>
    <t>79549f1e-26f0-1b0a-1081-753c59e341ce</t>
  </si>
  <si>
    <t>The Inflexion</t>
  </si>
  <si>
    <t>http://theinflexion.com/</t>
  </si>
  <si>
    <t>5852d19e-c764-e7bc-98fb-7b6d085e46df</t>
  </si>
  <si>
    <t>The Influence</t>
  </si>
  <si>
    <t>http://www.theinfluence.co</t>
  </si>
  <si>
    <t>e4282faf-f9b3-39f1-c7d7-65b2659fcd02</t>
  </si>
  <si>
    <t>The Influencer Economy</t>
  </si>
  <si>
    <t>http://www.influencereconomy.com/</t>
  </si>
  <si>
    <t>d32160e8-ab79-c7cf-c5f1-facabcf7f39d</t>
  </si>
  <si>
    <t>The Info Solution</t>
  </si>
  <si>
    <t>http://www.theinfosolution.com/</t>
  </si>
  <si>
    <t>87201336-d70a-8738-d8c8-b4f262046870</t>
  </si>
  <si>
    <t>The Infographist</t>
  </si>
  <si>
    <t>http://theinfographist.me</t>
  </si>
  <si>
    <t>63f18c76-239b-8f51-25f8-55a91cf46a1f</t>
  </si>
  <si>
    <t>The Information</t>
  </si>
  <si>
    <t>https://www.theinformation.com/</t>
  </si>
  <si>
    <t>12250c92-cfe7-e35e-1fd7-4fa4cbb93e43</t>
  </si>
  <si>
    <t>the information company</t>
  </si>
  <si>
    <t>http://www.theinformationcompany.net/</t>
  </si>
  <si>
    <t>439181f5-caba-2ce9-d345-3be412fed042</t>
  </si>
  <si>
    <t>The Information Company Private Limited</t>
  </si>
  <si>
    <t>http://www.ticworks.com/</t>
  </si>
  <si>
    <t>941b6f45-3889-cadb-dc1b-cfb8fd3b084b</t>
  </si>
  <si>
    <t>The Information Difference</t>
  </si>
  <si>
    <t>http://www.informationdifference.com/</t>
  </si>
  <si>
    <t>f6bb82f1-c28a-4fbd-1a9c-05a0ab7b4020</t>
  </si>
  <si>
    <t>The Information Lab</t>
  </si>
  <si>
    <t>http://www.theinformationlab.co.uk/</t>
  </si>
  <si>
    <t>712d5393-f686-fd02-dc8e-5567a3526c76</t>
  </si>
  <si>
    <t>The Information Management Foundation</t>
  </si>
  <si>
    <t>http://www.timaf.org</t>
  </si>
  <si>
    <t>95404ced-f4b7-86a1-1cd4-618ab46a74ac</t>
  </si>
  <si>
    <t>The Informator</t>
  </si>
  <si>
    <t>http://www.theinformator.net/</t>
  </si>
  <si>
    <t>a34fe684-a42f-2927-c542-d374c25c19c8</t>
  </si>
  <si>
    <t>The Informed SLP</t>
  </si>
  <si>
    <t>http://www.theinformedslp.com</t>
  </si>
  <si>
    <t>c6726fc4-f9d3-03d6-83ec-48875c46b007</t>
  </si>
  <si>
    <t>The Informr</t>
  </si>
  <si>
    <t>http://theinformr.com</t>
  </si>
  <si>
    <t>4f30317a-57ce-2f4b-27dc-aa6d01f7c15f</t>
  </si>
  <si>
    <t>The Ingenesist Project</t>
  </si>
  <si>
    <t>http://ingenesist.com</t>
  </si>
  <si>
    <t>ffbbf632-7056-cee8-3e1e-7bc64ebc9e54</t>
  </si>
  <si>
    <t>The iNKUbator</t>
  </si>
  <si>
    <t>http://www.theinkubator.net</t>
  </si>
  <si>
    <t>ce237a50-6e82-304b-f083-5e5c8a4b5e18</t>
  </si>
  <si>
    <t>The Inland Real Estate Group</t>
  </si>
  <si>
    <t>http://www.inlandgroup.com/</t>
  </si>
  <si>
    <t>88ff3969-3d00-611e-38df-0d57db118efb</t>
  </si>
  <si>
    <t>The Inner Circle</t>
  </si>
  <si>
    <t>http://www.theinnercircle.co</t>
  </si>
  <si>
    <t>71824f4b-d008-20b3-b2d6-100e2b5773e3</t>
  </si>
  <si>
    <t>The Innkeeper</t>
  </si>
  <si>
    <t>http://innkeeperseattle.com/</t>
  </si>
  <si>
    <t>d4093ec7-e528-0727-8a1a-8c35efe56296</t>
  </si>
  <si>
    <t>The Innovation Academy UCD</t>
  </si>
  <si>
    <t>http://www.innovators.ie/</t>
  </si>
  <si>
    <t>2557bd7d-aeb9-60b8-04df-61ea801fa93f</t>
  </si>
  <si>
    <t>The Innovation Arb</t>
  </si>
  <si>
    <t>http://innovationarb.com</t>
  </si>
  <si>
    <t>78f5dad1-8815-bf68-0c4b-d3918743e309</t>
  </si>
  <si>
    <t>The Innovation Center</t>
  </si>
  <si>
    <t>http://www.innovationcenter.com/</t>
  </si>
  <si>
    <t>4a0ddc4b-886a-1a9f-18e5-8c4a4bd7fc0a</t>
  </si>
  <si>
    <t>The Innovation Center for U.S. Dairy</t>
  </si>
  <si>
    <t>http://www.usdairy.com/</t>
  </si>
  <si>
    <t>a82aef7b-ab0b-5509-0482-72e1a43f8c84</t>
  </si>
  <si>
    <t>The Innovation Company</t>
  </si>
  <si>
    <t>http://www.innovationcompany.fr/</t>
  </si>
  <si>
    <t>5cc59ac0-5d59-4ee5-f77a-c94240fe4114</t>
  </si>
  <si>
    <t>The innovation edge</t>
  </si>
  <si>
    <t>http://innovationedge.org.za/</t>
  </si>
  <si>
    <t>053f8c5d-e4b7-cd9d-f197-844efafdd2d0</t>
  </si>
  <si>
    <t>The Innovation Effect</t>
  </si>
  <si>
    <t>http://theinnovationeffect.com</t>
  </si>
  <si>
    <t>8582593c-5fff-439a-8930-219a493117b2</t>
  </si>
  <si>
    <t>http://www.theinnovationeffect.com/home</t>
  </si>
  <si>
    <t>bc829168-69ce-c7fb-e2fc-a417a54af28c</t>
  </si>
  <si>
    <t>The Innovation Factory</t>
  </si>
  <si>
    <t>http://if-chicago.com</t>
  </si>
  <si>
    <t>c7a8eed7-b3c5-f032-2bb5-2cbb9ac8df31</t>
  </si>
  <si>
    <t>http://www.tif.net/</t>
  </si>
  <si>
    <t>e5a4a098-f688-03be-115d-61c905c68964</t>
  </si>
  <si>
    <t>The Innovation Group</t>
  </si>
  <si>
    <t>http://www.theinnovationsgroup.com</t>
  </si>
  <si>
    <t>06be3178-65f1-2114-5ffe-fe2405a63452</t>
  </si>
  <si>
    <t>The Innovation Hub</t>
  </si>
  <si>
    <t>http://www.theinnovationhub.com/</t>
  </si>
  <si>
    <t>3d6a4309-7b34-91e2-df6d-824e71800b21</t>
  </si>
  <si>
    <t>The Innovation Institute</t>
  </si>
  <si>
    <t>http://www.ii4change.com/</t>
  </si>
  <si>
    <t>0285eac8-36e5-add6-73b0-2b9822728bf7</t>
  </si>
  <si>
    <t>The Innovation Modelmakers</t>
  </si>
  <si>
    <t>https://www.3dsystems.com/press-releases/3d-systems-acquires-kemo</t>
  </si>
  <si>
    <t>e76b4ade-7d70-88d5-4470-9612f7d0bcc5</t>
  </si>
  <si>
    <t>The Innovation Movement</t>
  </si>
  <si>
    <t>http://declareinnovation.com/</t>
  </si>
  <si>
    <t>c6117d95-d81b-b903-2ade-579258dcc965</t>
  </si>
  <si>
    <t>The Innovation Scout</t>
  </si>
  <si>
    <t>http://www.theinnovationscout.com</t>
  </si>
  <si>
    <t>221641b4-246b-40fc-f6d6-55035f0edd4c</t>
  </si>
  <si>
    <t>The Innovation Station</t>
  </si>
  <si>
    <t>http://www.tis.tv</t>
  </si>
  <si>
    <t>dce43cde-ef91-2f0f-d321-ad86cfdfc934</t>
  </si>
  <si>
    <t>The Innovation Tank</t>
  </si>
  <si>
    <t>http://theinnovationtank.com</t>
  </si>
  <si>
    <t>f65448e7-c174-f604-0a44-fef82f311c6e</t>
  </si>
  <si>
    <t>The Innovation Warehouse</t>
  </si>
  <si>
    <t>http://www.theinnovationwarehouse.org</t>
  </si>
  <si>
    <t>8c7c1c58-bb83-bbb4-8686-e30cd1f3fb17</t>
  </si>
  <si>
    <t>The InnovationLAB</t>
  </si>
  <si>
    <t>http://www.theinnovationlab.net</t>
  </si>
  <si>
    <t>2bc73f90-ff5c-4dd1-6bdf-8fd98931bb8d</t>
  </si>
  <si>
    <t>The Innovators Crowd</t>
  </si>
  <si>
    <t>http://theinnovatorscrowd.com</t>
  </si>
  <si>
    <t>e74551a1-d28c-3f8d-b45a-b307699c0922</t>
  </si>
  <si>
    <t>The Innovators Institute</t>
  </si>
  <si>
    <t>http://www.theinnovatorsinstitute.com</t>
  </si>
  <si>
    <t>365ca948-4650-b991-d2ee-41320c44b578</t>
  </si>
  <si>
    <t>The Inquirer</t>
  </si>
  <si>
    <t>http://www.theinquirer.net</t>
  </si>
  <si>
    <t>f45c29fa-0029-606c-10b6-c53af73b1df2</t>
  </si>
  <si>
    <t>The Inside Coach</t>
  </si>
  <si>
    <t>http://www.theinsidecoach.nl</t>
  </si>
  <si>
    <t>3cc72ea7-e1cf-4900-37ad-c4f44afd2ce2</t>
  </si>
  <si>
    <t>The Inside Man</t>
  </si>
  <si>
    <t>http://www.theinsideman.biz</t>
  </si>
  <si>
    <t>650d4fcb-093c-4a0f-65f2-d3211758d6f6</t>
  </si>
  <si>
    <t>The Insight Community</t>
  </si>
  <si>
    <t>https://www.insightcommunity.com/</t>
  </si>
  <si>
    <t>8f9e361f-8cbc-2792-0add-0d82e371b0e0</t>
  </si>
  <si>
    <t>The Insight Effect Group</t>
  </si>
  <si>
    <t>http://www.theinsighteffect.com</t>
  </si>
  <si>
    <t>b15f2234-024f-09e2-2dae-7743cad224f9</t>
  </si>
  <si>
    <t>The Insight Exchange</t>
  </si>
  <si>
    <t>http://www.theinsightexchange.com/</t>
  </si>
  <si>
    <t>47027e97-cc46-8946-2647-14af81c54beb</t>
  </si>
  <si>
    <t>The Insights Distillery</t>
  </si>
  <si>
    <t>http://insightsdistillery.com/</t>
  </si>
  <si>
    <t>9d4b6e2b-50b1-d954-0348-0452d830bee6</t>
  </si>
  <si>
    <t>The Insights Group Ltd.</t>
  </si>
  <si>
    <t>https://www.insights.com</t>
  </si>
  <si>
    <t>17f1e1c3-abd3-29a1-2f1e-eabfb428135c</t>
  </si>
  <si>
    <t>The Insomnia and Sleep Institute of Arizona</t>
  </si>
  <si>
    <t>http://www.sleeplessinarizona.com/</t>
  </si>
  <si>
    <t>4633368a-d5f0-f853-582e-8d57f7da2fd2</t>
  </si>
  <si>
    <t>The InSource Group</t>
  </si>
  <si>
    <t>http://www.insourcegroup.com</t>
  </si>
  <si>
    <t>e9cd23d7-4111-d198-7d1a-ac60868c3e3f</t>
  </si>
  <si>
    <t>The inspiration lab</t>
  </si>
  <si>
    <t>http://www.inspirationlab.io</t>
  </si>
  <si>
    <t>324bf9aa-8912-514e-cae5-f13632374997</t>
  </si>
  <si>
    <t>The Inspiration Room</t>
  </si>
  <si>
    <t>http://theinspirationroom.com</t>
  </si>
  <si>
    <t>dd8223ef-d1e6-e6b4-95ad-997353dbf0f1</t>
  </si>
  <si>
    <t>The Inspire Conference</t>
  </si>
  <si>
    <t>http://inspire.ec.europa.eu</t>
  </si>
  <si>
    <t>a3735fdd-ff68-bc67-f435-4dca40f17228</t>
  </si>
  <si>
    <t>The Inspired Mag</t>
  </si>
  <si>
    <t>http://www.theinspiredmag.com</t>
  </si>
  <si>
    <t>94d71a7b-3720-84f5-27fd-c55820ea2bfe</t>
  </si>
  <si>
    <t>The Inspiring AI Group</t>
  </si>
  <si>
    <t>https://inspiring.ai</t>
  </si>
  <si>
    <t>06de42a8-a0c4-f772-02df-a4241c7b541c</t>
  </si>
  <si>
    <t>The iNSTA-PRO Group</t>
  </si>
  <si>
    <t>http://www.theinsta-pro.com</t>
  </si>
  <si>
    <t>26bb207e-876a-4153-61e1-0ef923b2e60c</t>
  </si>
  <si>
    <t>The Instant Solutions</t>
  </si>
  <si>
    <t>http://theinstantsolutions.com</t>
  </si>
  <si>
    <t>1db2a448-5847-c287-9400-17ca19950c8d</t>
  </si>
  <si>
    <t>the Institut National de la Recherche Agronomique (INRA),</t>
  </si>
  <si>
    <t>http://www.inra.fr</t>
  </si>
  <si>
    <t>40634194-e4eb-8e1f-d187-5496bf33047e</t>
  </si>
  <si>
    <t>The Institute</t>
  </si>
  <si>
    <t>http://www.theinstitute.tv/</t>
  </si>
  <si>
    <t>dc49e5b8-cb80-e07c-1a8d-86b812d247e2</t>
  </si>
  <si>
    <t>The Institute for Advancing Unity</t>
  </si>
  <si>
    <t>http://championsofunity.org</t>
  </si>
  <si>
    <t>b8902b47-bb76-5bcc-6184-1bf2db588b88</t>
  </si>
  <si>
    <t>The Institute for College Access &amp; Success</t>
  </si>
  <si>
    <t>http://ticas.org/</t>
  </si>
  <si>
    <t>050405eb-80a2-3dd5-4dc2-21004a2b9eae</t>
  </si>
  <si>
    <t>The Institute for Entrepreneurial Leadership</t>
  </si>
  <si>
    <t>http://www.ifelnj.org/</t>
  </si>
  <si>
    <t>c8894d9d-a78b-1068-ff05-8bd0f70c33e3</t>
  </si>
  <si>
    <t>The Institute for Functional Medicine</t>
  </si>
  <si>
    <t>https://www.functionalmedicine.org</t>
  </si>
  <si>
    <t>e4bb1fa6-5d0c-8431-ef21-131b2785d96d</t>
  </si>
  <si>
    <t>The Institute for Government (IfG)</t>
  </si>
  <si>
    <t>http://www.instituteforgovernment.org.uk</t>
  </si>
  <si>
    <t>5231a780-02d9-b542-f065-0e89d804b9d0</t>
  </si>
  <si>
    <t>The Institute for Health Education</t>
  </si>
  <si>
    <t>https://dsi-nj.com</t>
  </si>
  <si>
    <t>48407aa4-891f-7ec2-8853-3bd1fc20a524</t>
  </si>
  <si>
    <t>The Institute for Health Promotion Research (IHPR)</t>
  </si>
  <si>
    <t>https://ihpr.uthscsa.edu/about.html</t>
  </si>
  <si>
    <t>f0d3bb41-5ac0-d371-6904-c81d84696d59</t>
  </si>
  <si>
    <t>The Institute for Legislative Action</t>
  </si>
  <si>
    <t>http://nraila.org/</t>
  </si>
  <si>
    <t>6e57ab6d-5977-78ea-f753-0a824bcc31bc</t>
  </si>
  <si>
    <t>The Institute for Management and Engineering (TiME), Case Western Reserve University</t>
  </si>
  <si>
    <t>http://engineering.case.edu</t>
  </si>
  <si>
    <t>79dcea67-9f98-ac0d-9190-b41beef857d0</t>
  </si>
  <si>
    <t>The Institute for Money, Technology and Financial Inclusion (IMTFI)</t>
  </si>
  <si>
    <t>http://www.imtfi.uci.edu/</t>
  </si>
  <si>
    <t>672cc797-9f70-4948-a757-e286faa5bd19</t>
  </si>
  <si>
    <t>The Institute for Operational Excellence</t>
  </si>
  <si>
    <t>http://instituteopex.org</t>
  </si>
  <si>
    <t>aecc0371-39c8-56ff-31b0-f1f3baa909ad</t>
  </si>
  <si>
    <t>The Institute for Reproductive Medicine and Science - IRMS</t>
  </si>
  <si>
    <t>http://www.sbivf.com/</t>
  </si>
  <si>
    <t>ad3a4aae-409d-7528-def6-1bd838f3fb8c</t>
  </si>
  <si>
    <t>The Institute for Sustainable Development</t>
  </si>
  <si>
    <t>https://www.whosgood.org</t>
  </si>
  <si>
    <t>788c12df-65f5-7431-385c-88b2e7d22027</t>
  </si>
  <si>
    <t>The Institute for the Promotion of Innovation by Science and Technology in Flanders</t>
  </si>
  <si>
    <t>http://www.iwt.be</t>
  </si>
  <si>
    <t>a9f167e5-5c67-3e99-fb5a-68c36bafce26</t>
  </si>
  <si>
    <t>The Institute for Triple Helix Innovation</t>
  </si>
  <si>
    <t>http://www.triplehelixinstitute.org/</t>
  </si>
  <si>
    <t>91d5305d-e189-54e0-f18a-9d8a9469e0e4</t>
  </si>
  <si>
    <t>the Institute for Visualization and Perception Research</t>
  </si>
  <si>
    <t>http://ivpr.cs.uml.edu</t>
  </si>
  <si>
    <t>aa9c98ec-03e2-abbd-8cb7-1426c6ab815d</t>
  </si>
  <si>
    <t>The Institute of Applied Information Processing and Communications</t>
  </si>
  <si>
    <t>https://www.iaik.tugraz.at</t>
  </si>
  <si>
    <t>e35f4e36-c84a-0482-e285-5e9a6dbf420f</t>
  </si>
  <si>
    <t>The Institute Of Chartered Accountants Of India</t>
  </si>
  <si>
    <t>http://www.icai.org/</t>
  </si>
  <si>
    <t>559d1028-138e-49e6-cfd9-2e9e0b54af71</t>
  </si>
  <si>
    <t>The Institute of Company Secretaries of India (ICSI)</t>
  </si>
  <si>
    <t>https://www.icsi.edu</t>
  </si>
  <si>
    <t>729194ce-9a24-41ca-dcab-7cda32fd942d</t>
  </si>
  <si>
    <t>The Institute of Cultural Affairs</t>
  </si>
  <si>
    <t>http://www.ica-international.org</t>
  </si>
  <si>
    <t>c6896a68-8c66-8954-ce7f-07a5ebe32ec0</t>
  </si>
  <si>
    <t>The Institute Of Digital Design</t>
  </si>
  <si>
    <t>https://idda.com.au/</t>
  </si>
  <si>
    <t>75862a2b-d58a-1997-151e-d9d1a934a25e</t>
  </si>
  <si>
    <t>The Institute of Direct and Digital Marketing</t>
  </si>
  <si>
    <t>http://www.theidm.com/</t>
  </si>
  <si>
    <t>52823af1-3e4f-73e5-fa54-12cb9b2637ee</t>
  </si>
  <si>
    <t>The Institute of Engineering and Technology</t>
  </si>
  <si>
    <t>e8f02e27-3263-9164-af34-c826f6788f78</t>
  </si>
  <si>
    <t>The Institute of Interior Design at Southwest Florida College</t>
  </si>
  <si>
    <t>http://www.instituteofinteriordesign.com/</t>
  </si>
  <si>
    <t>e81362a2-c5ee-0ad7-4e6b-c1e97c33c829</t>
  </si>
  <si>
    <t>The Institute of Internal Auditors</t>
  </si>
  <si>
    <t>https://na.theiia.org</t>
  </si>
  <si>
    <t>0dff6cd4-71b1-3c43-e916-6fce1cc2c25b</t>
  </si>
  <si>
    <t>The Institute of International Finance</t>
  </si>
  <si>
    <t>https://www.iif.com</t>
  </si>
  <si>
    <t>ab34909b-04ec-bc63-4b84-8bb99baffdae</t>
  </si>
  <si>
    <t>The Institute of Marketing, London</t>
  </si>
  <si>
    <t>http://www.londonschoolofmarketing.com/courses/?home</t>
  </si>
  <si>
    <t>399f22c0-8497-13fe-697c-2b017ebb7b6c</t>
  </si>
  <si>
    <t>The Institute of Materials, Minerals and Mining</t>
  </si>
  <si>
    <t>http://www.iom3.org/</t>
  </si>
  <si>
    <t>c6c9a947-88f1-191f-cc95-036dbf189054</t>
  </si>
  <si>
    <t>The Institute of Mathematical Sciences</t>
  </si>
  <si>
    <t>https://www.imsc.res.in</t>
  </si>
  <si>
    <t>47afb4f9-ca3c-7762-3262-14413c2496a8</t>
  </si>
  <si>
    <t>The Institute of Medicine (IOM)</t>
  </si>
  <si>
    <t>http://iom.edu/</t>
  </si>
  <si>
    <t>59e9391a-10b7-b7f5-e34f-0fbc2a39c996</t>
  </si>
  <si>
    <t>The Institute of Physical Chemistry</t>
  </si>
  <si>
    <t>http://ichf.edu.pl</t>
  </si>
  <si>
    <t>4ae7470d-1418-9239-819d-f9cc2de44c49</t>
  </si>
  <si>
    <t>The Institute of Professional Accountants</t>
  </si>
  <si>
    <t>http://www.tipa.in</t>
  </si>
  <si>
    <t>f309cb7b-ff21-2f8d-95b4-0add2de95446</t>
  </si>
  <si>
    <t>The Institute of Risk Management</t>
  </si>
  <si>
    <t>http://theirm.org</t>
  </si>
  <si>
    <t>5b68d9bf-dd75-1a18-89e9-4249500c586a</t>
  </si>
  <si>
    <t>The Institute of Security Technology MORATEX</t>
  </si>
  <si>
    <t>http://moratex.eu/</t>
  </si>
  <si>
    <t>8829df8c-51bc-396b-7c1b-b9e79513d8ca</t>
  </si>
  <si>
    <t>The Institute of Statistical Mathematics</t>
  </si>
  <si>
    <t>http://www.ism.ac.jp</t>
  </si>
  <si>
    <t>dd5aeae9-5d97-e64d-7552-a51b19d720bb</t>
  </si>
  <si>
    <t>The Institute of Technology at LinkÌÄå¦ping University</t>
  </si>
  <si>
    <t>http://www.lith.liu.se/</t>
  </si>
  <si>
    <t>0a393757-0eda-3fdd-90db-5302562e5100</t>
  </si>
  <si>
    <t>The Institute of WomenÌ¢åÛåªs Enlightenment</t>
  </si>
  <si>
    <t>http://www.i-we.com/</t>
  </si>
  <si>
    <t>759b4f9d-95ab-c408-6872-eed9330c7219</t>
  </si>
  <si>
    <t>The Institution of Engineers India</t>
  </si>
  <si>
    <t>https://www.ieindia.org/index.aspx</t>
  </si>
  <si>
    <t>34e29d96-93cb-3deb-4357-98acf5afde6c</t>
  </si>
  <si>
    <t>The Instructional Technology Depot</t>
  </si>
  <si>
    <t>http://classroom-technology.us</t>
  </si>
  <si>
    <t>4cdb3306-862c-e2a2-a50e-99fcac4e8cbf</t>
  </si>
  <si>
    <t>The Insurance Market Agency</t>
  </si>
  <si>
    <t>http://www.theinsurancemarkets.com/</t>
  </si>
  <si>
    <t>e21619d8-01b9-a03c-d7d5-57334f9163e2</t>
  </si>
  <si>
    <t>The Insurance Quoter</t>
  </si>
  <si>
    <t>http://www.theinsurancequoter.com.au</t>
  </si>
  <si>
    <t>b0fc62cf-299c-9e44-8b44-baf345a5dee5</t>
  </si>
  <si>
    <t>The Insurance Service</t>
  </si>
  <si>
    <t>http://www.theinsuranceservice.org/critical-illness</t>
  </si>
  <si>
    <t>92e99a0e-2b86-3f5b-8774-28fa8522cfd3</t>
  </si>
  <si>
    <t>The Insurrection</t>
  </si>
  <si>
    <t>http://www.theinsurrection.com</t>
  </si>
  <si>
    <t>4973ad9c-e192-4869-1121-93d547a52e85</t>
  </si>
  <si>
    <t>The Integer Group</t>
  </si>
  <si>
    <t>http://integer.com</t>
  </si>
  <si>
    <t>6a25717e-b372-2775-445b-ab0f7e036c56</t>
  </si>
  <si>
    <t>The Integral Center</t>
  </si>
  <si>
    <t>5c47b890-8b68-42ac-aba9-0262371f2e7c</t>
  </si>
  <si>
    <t>The Integral Group LLC.</t>
  </si>
  <si>
    <t>http://www.integral-online.com</t>
  </si>
  <si>
    <t>7cd7696c-0c25-31bb-f743-1bf2a72eaa13</t>
  </si>
  <si>
    <t>The Integrated Circuits Laboratory (ICL)</t>
  </si>
  <si>
    <t>http://cis.stanford.edu/icl/</t>
  </si>
  <si>
    <t>06881aa4-8e40-95ec-a2c0-4d2bbc6e3abe</t>
  </si>
  <si>
    <t>The Integrity Group</t>
  </si>
  <si>
    <t>http://www.theintegritygroup.com</t>
  </si>
  <si>
    <t>bf62dda7-5734-d6bd-4476-2a630a98b4d5</t>
  </si>
  <si>
    <t>The Intellectual Devotional</t>
  </si>
  <si>
    <t>http://www.theintellectualdevotional.com</t>
  </si>
  <si>
    <t>8659c1eb-0163-c651-5571-7badf50c1365</t>
  </si>
  <si>
    <t>The Intellectual Property Group</t>
  </si>
  <si>
    <t>http://www.theintellectualpropertygroup.com/</t>
  </si>
  <si>
    <t>e15cbeb6-ce33-8bf1-49a9-3a54c84a77ce</t>
  </si>
  <si>
    <t>The Intelligence and National Security Alliance (INSA)</t>
  </si>
  <si>
    <t>http://www.insaonline.org</t>
  </si>
  <si>
    <t>6398805c-70a3-a5a1-e670-97300ec0bbf9</t>
  </si>
  <si>
    <t>The Intelligence Community Inc.</t>
  </si>
  <si>
    <t>https://www.theintelligencecommunity.com/</t>
  </si>
  <si>
    <t>efbea3c9-7f52-9e6c-0a3e-2b3fcdc5795b</t>
  </si>
  <si>
    <t>The Inteq Group</t>
  </si>
  <si>
    <t>http://www.inteqgroup.com</t>
  </si>
  <si>
    <t>33741301-c77e-8d7c-a929-9a2a8403916b</t>
  </si>
  <si>
    <t>the Interaction Consortium</t>
  </si>
  <si>
    <t>https://interaction.net.au/</t>
  </si>
  <si>
    <t>dd6a2070-09aa-d721-3451-d80bf1933f78</t>
  </si>
  <si>
    <t>The Interaction Design Foundation</t>
  </si>
  <si>
    <t>https://www.interaction-design.org</t>
  </si>
  <si>
    <t>e01a69a9-7ad7-ce81-8533-83ea81f096ce</t>
  </si>
  <si>
    <t>The Interest Network</t>
  </si>
  <si>
    <t>http://intrst.net</t>
  </si>
  <si>
    <t>92e8eb5b-48d2-b5fc-28bb-70acfec95ae0</t>
  </si>
  <si>
    <t>The Interface Financial Group</t>
  </si>
  <si>
    <t>https://www.interfacefinancial.com</t>
  </si>
  <si>
    <t>a936e861-afa5-01fa-5eb8-8d5a1a8bf992</t>
  </si>
  <si>
    <t>The Interior Gallery</t>
  </si>
  <si>
    <t>http://www.interiorgallery.com/</t>
  </si>
  <si>
    <t>05b0bca4-5f05-ef71-5b4e-b5a9957d75e9</t>
  </si>
  <si>
    <t>The Intermedia Group Pty Ltd</t>
  </si>
  <si>
    <t>http://www.intermedia.com.au</t>
  </si>
  <si>
    <t>6fe8b36d-a9a5-a9ec-5c8b-94fe0496344d</t>
  </si>
  <si>
    <t>The Intern App</t>
  </si>
  <si>
    <t>http://intern.releasemyad.com</t>
  </si>
  <si>
    <t>68efba49-aa67-ef08-7625-1a9ae8274512</t>
  </si>
  <si>
    <t>The Intern Insider</t>
  </si>
  <si>
    <t>http://www.theinterninsider.com/</t>
  </si>
  <si>
    <t>a70ad673-ab6d-8a1d-66ca-c6dfaf3abb55</t>
  </si>
  <si>
    <t>The Internal Responsibility System</t>
  </si>
  <si>
    <t>https://www.ccohs.ca</t>
  </si>
  <si>
    <t>dbb97947-f0bc-c20c-c37d-3af9c7d27da1</t>
  </si>
  <si>
    <t>The International Academy of Design &amp; Technology Las Vegas</t>
  </si>
  <si>
    <t>http://www.iadtvegas.com</t>
  </si>
  <si>
    <t>fe5627d6-e64f-ed31-3c6d-61b6c4b13f9b</t>
  </si>
  <si>
    <t>The International Agency for Research on Cancer</t>
  </si>
  <si>
    <t>http://iarc.fr</t>
  </si>
  <si>
    <t>d04360d3-ea84-3ba3-4c6e-b578e1e69bc4</t>
  </si>
  <si>
    <t>The International Agency for the Prevention of Blindness</t>
  </si>
  <si>
    <t>http://www.iapb.org/</t>
  </si>
  <si>
    <t>bf6a1f09-d207-95ea-2d97-bf252596ab4a</t>
  </si>
  <si>
    <t>The International AIDS Vaccine Initiative</t>
  </si>
  <si>
    <t>befe6c08-c5a7-1f35-24c1-e5161d4f598d</t>
  </si>
  <si>
    <t>The International Air Transport Association</t>
  </si>
  <si>
    <t>8bca528e-31de-f1cd-8bf3-7691493254db</t>
  </si>
  <si>
    <t>The International Arcade Museum</t>
  </si>
  <si>
    <t>http://www.arcade-museum.com/</t>
  </si>
  <si>
    <t>d04b3540-cb3f-b720-9609-396c4ae2692b</t>
  </si>
  <si>
    <t>The International Association for the Study of Lung Cancer</t>
  </si>
  <si>
    <t>https://www.iaslc.org</t>
  </si>
  <si>
    <t>e3619ad5-b30f-02c9-d794-542cad573c3e</t>
  </si>
  <si>
    <t>The International Association of Privacy Professionals (IAPP)</t>
  </si>
  <si>
    <t>https://www.privacyassociation.org/</t>
  </si>
  <si>
    <t>c5276732-dab5-b2c4-4d73-bbfe78445e45</t>
  </si>
  <si>
    <t>The International Astronomical Union</t>
  </si>
  <si>
    <t>http://iau.org</t>
  </si>
  <si>
    <t>04d2b471-9e13-197b-f94d-8c6888fec098</t>
  </si>
  <si>
    <t>The International Civil Aviation Organization</t>
  </si>
  <si>
    <t>http://icao.int</t>
  </si>
  <si>
    <t>f8cab19f-d11c-f898-c03b-962f04be2020</t>
  </si>
  <si>
    <t>The International Computer Science Institute (ICSI)</t>
  </si>
  <si>
    <t>http://www.icsi.berkeley.edu/icsi</t>
  </si>
  <si>
    <t>e465f12f-fb70-315b-ec81-84db7695de76</t>
  </si>
  <si>
    <t>The International Crane Foundation</t>
  </si>
  <si>
    <t>http://www.savingcranes.org</t>
  </si>
  <si>
    <t>2260705a-247a-c793-1dd3-493db94f2ecc</t>
  </si>
  <si>
    <t>The International Energy Agency (IEA)</t>
  </si>
  <si>
    <t>http://www.iea.org/</t>
  </si>
  <si>
    <t>e69f1acb-dd51-7915-e1ce-1d65955f53a0</t>
  </si>
  <si>
    <t>The International Foundation</t>
  </si>
  <si>
    <t>http://intlfoundation.org/</t>
  </si>
  <si>
    <t>83f09215-7188-6777-caa7-1c055c64a08b</t>
  </si>
  <si>
    <t>The International Foundation for Electoral Systems</t>
  </si>
  <si>
    <t>http://www.ifes.org</t>
  </si>
  <si>
    <t>e2ba6514-53ef-2bf1-9ce7-82f8e3d930a2</t>
  </si>
  <si>
    <t>The International Institute for Conflict Prevention and Resolution</t>
  </si>
  <si>
    <t>http://www.cpradr.org</t>
  </si>
  <si>
    <t>fa12b4a2-45a4-0d7b-63c6-e72e7131bdb5</t>
  </si>
  <si>
    <t>The International Institute of Acoustics and Vibration</t>
  </si>
  <si>
    <t>http://www.iiav.org</t>
  </si>
  <si>
    <t>1d26305e-5609-42ba-b8df-dae185009b91</t>
  </si>
  <si>
    <t>The International Institute of Sustainable Transportation</t>
  </si>
  <si>
    <t>http://www.inist.org/</t>
  </si>
  <si>
    <t>ff3540d7-84a8-68a5-54a6-5ecf11c0b3c8</t>
  </si>
  <si>
    <t>The International League of Dermatological Societies</t>
  </si>
  <si>
    <t>http://web.ilds.org</t>
  </si>
  <si>
    <t>ef3d07f2-3178-f5ee-be5e-c69ea3a0009e</t>
  </si>
  <si>
    <t>The International Multilateral Partnership Against Cyber Threats (IMPACT)</t>
  </si>
  <si>
    <t>http://www.impact-alliance.org</t>
  </si>
  <si>
    <t>a169624d-15ea-9a0d-3ca3-fd18089d8ad0</t>
  </si>
  <si>
    <t>The International Radio and Television Society</t>
  </si>
  <si>
    <t>http://irtsfoundation.org</t>
  </si>
  <si>
    <t>51b9640e-2283-6338-9629-7837176b01e7</t>
  </si>
  <si>
    <t>The International School of the Peninsula</t>
  </si>
  <si>
    <t>http://www.istp.org</t>
  </si>
  <si>
    <t>bf083cbe-18ed-c721-009e-a22554f1b2f0</t>
  </si>
  <si>
    <t>The International Society of Business Leaders</t>
  </si>
  <si>
    <t>https://www.isobl.com/</t>
  </si>
  <si>
    <t>29f47bf3-8cce-9cef-fcda-a0cdcf2a2352</t>
  </si>
  <si>
    <t>The International Swimming Hall of Fame (ISHOF)</t>
  </si>
  <si>
    <t>http://www.ishof.org</t>
  </si>
  <si>
    <t>7aefaae7-f77b-c518-ce86-39341d75cf9d</t>
  </si>
  <si>
    <t>The International Union for Integrated Food Industries (Lazah)</t>
  </si>
  <si>
    <t>http://www.lazah.com/</t>
  </si>
  <si>
    <t>caf805fc-02b6-3900-0371-a65fc9a4cb8e</t>
  </si>
  <si>
    <t>The International University of Japan</t>
  </si>
  <si>
    <t>http://www.iuj.ac.jp/</t>
  </si>
  <si>
    <t>76cf9006-2b77-0b05-011a-8de8c4ad938a</t>
  </si>
  <si>
    <t>The international Vaccine Institute</t>
  </si>
  <si>
    <t>7188f5f8-7a0e-d93b-e77b-7bbec8098893</t>
  </si>
  <si>
    <t>The Internet Advertising Bureau</t>
  </si>
  <si>
    <t>73177a3d-8481-355c-19bb-d038af6f57e0</t>
  </si>
  <si>
    <t>The Internet Advisory Corporation</t>
  </si>
  <si>
    <t>http://www.thepunk.com/</t>
  </si>
  <si>
    <t>94307c9b-250b-1527-5917-9fe9128d15b8</t>
  </si>
  <si>
    <t>The Internet Assigned Numbers Authority</t>
  </si>
  <si>
    <t>http://www.iana.org/</t>
  </si>
  <si>
    <t>0499fb3f-fee5-11b1-3fe8-bac5d3ab73f9</t>
  </si>
  <si>
    <t>The Internet Association</t>
  </si>
  <si>
    <t>http://internetassociation.org/</t>
  </si>
  <si>
    <t>62580ef3-f714-3c61-7afc-f9ae9eabda78</t>
  </si>
  <si>
    <t>The Internet Bookshop UK Ltd.</t>
  </si>
  <si>
    <t>http://www.ibuk.com</t>
  </si>
  <si>
    <t>eb0ba5bd-f30f-f0b4-685c-97d9fb06782a</t>
  </si>
  <si>
    <t>The Internet Crime Complaint Center</t>
  </si>
  <si>
    <t>http://www.ic3.gov</t>
  </si>
  <si>
    <t>2c877223-379a-4172-c342-7a7e01be9cd3</t>
  </si>
  <si>
    <t>The Internet Foundation In Sweden</t>
  </si>
  <si>
    <t>https://www.iis.se/english/</t>
  </si>
  <si>
    <t>f6647c50-20dd-4008-e5aa-7d91486a96fb</t>
  </si>
  <si>
    <t>The Internet Law Group</t>
  </si>
  <si>
    <t>http://theinternetlawgroup.com</t>
  </si>
  <si>
    <t>5fc32f8d-b66a-9cb7-8c37-4cd34502d68a</t>
  </si>
  <si>
    <t>The Internet Loves Me</t>
  </si>
  <si>
    <t>http://theinternetlovesme.com</t>
  </si>
  <si>
    <t>db2660f3-64fc-02e0-a70b-ead74ee7b057</t>
  </si>
  <si>
    <t>The Internet Marketing Association</t>
  </si>
  <si>
    <t>http://imanetwork.org</t>
  </si>
  <si>
    <t>f96ea514-c06f-78c0-f56a-6b6c56cd62f1</t>
  </si>
  <si>
    <t>The Internet Oldtimers Foundation</t>
  </si>
  <si>
    <t>http://www.internetoldtimersfoundation.org/</t>
  </si>
  <si>
    <t>887b2f56-f6f8-fa38-83bd-29eb9064d291</t>
  </si>
  <si>
    <t>The Internet Solution</t>
  </si>
  <si>
    <t>37cc1d4a-bcd2-4ce8-2695-0a9313365768</t>
  </si>
  <si>
    <t>The Internet Time Machine</t>
  </si>
  <si>
    <t>http://www.theinternettimemachine.com</t>
  </si>
  <si>
    <t>4f29b406-2e6b-296a-f8af-764d5cdb695a</t>
  </si>
  <si>
    <t>The Internet Time Machine Project</t>
  </si>
  <si>
    <t>74ccb6f5-a53b-0241-7d81-520108bc5234</t>
  </si>
  <si>
    <t>The Internet Worker</t>
  </si>
  <si>
    <t>http://www.eltrabajadorinternet.es</t>
  </si>
  <si>
    <t>41f0b893-e0d4-d260-04a6-93e058165167</t>
  </si>
  <si>
    <t>The Internet Works</t>
  </si>
  <si>
    <t>http://www.theinternetworks.co.uk</t>
  </si>
  <si>
    <t>8ac2abdd-6af5-b427-029a-567b6931703e</t>
  </si>
  <si>
    <t>The Internship and Fresher Jobs</t>
  </si>
  <si>
    <t>http://www.thefresherjobs.com/</t>
  </si>
  <si>
    <t>508678a2-3791-4bdb-b7b4-f8777b3d6f8f</t>
  </si>
  <si>
    <t>The Interpreter</t>
  </si>
  <si>
    <t>http://www.interpretermag.com/</t>
  </si>
  <si>
    <t>92cb1726-c1c0-4948-3457-00e19b75e013</t>
  </si>
  <si>
    <t>The Interstate Group</t>
  </si>
  <si>
    <t>https://www.interstategroup.com/default.asp</t>
  </si>
  <si>
    <t>920d2c60-9c02-99da-c2e0-d7d80c760d26</t>
  </si>
  <si>
    <t>The InterTech Group</t>
  </si>
  <si>
    <t>http://www.theintertechgroup.com/</t>
  </si>
  <si>
    <t>f37f266e-aa00-d762-f075-41f14190082c</t>
  </si>
  <si>
    <t>The Interviewr</t>
  </si>
  <si>
    <t>http://theinterviewr.com/</t>
  </si>
  <si>
    <t>320c3060-9a1b-24be-6132-32d40d0af94b</t>
  </si>
  <si>
    <t>The Inventors</t>
  </si>
  <si>
    <t>http://www.theinventors.io</t>
  </si>
  <si>
    <t>5a2a68fb-6ff8-9499-222b-3dafee1fa716</t>
  </si>
  <si>
    <t>The Investigatory Powers Tribunal</t>
  </si>
  <si>
    <t>http://ipt-uk.com/</t>
  </si>
  <si>
    <t>8bd654f9-6d8c-96c7-e1f6-9622291538b5</t>
  </si>
  <si>
    <t>The Investment Dr</t>
  </si>
  <si>
    <t>http://www.theinvestmentdr.com/</t>
  </si>
  <si>
    <t>f242d9f6-ddba-10ff-b429-e747ff5f8634</t>
  </si>
  <si>
    <t>THE INVESTMENT FUND FOR FOUNDATIONS</t>
  </si>
  <si>
    <t>http://www.tiff.org</t>
  </si>
  <si>
    <t>104748b5-a3f4-ebaf-4161-73ec4cb9db94</t>
  </si>
  <si>
    <t>The Investment Funds institute of canada</t>
  </si>
  <si>
    <t>https://www.ific.ca/en/</t>
  </si>
  <si>
    <t>366628a1-a3c8-c66a-a485-49ecab614009</t>
  </si>
  <si>
    <t>The Investor Group</t>
  </si>
  <si>
    <t>http://theinvestor-group.com/</t>
  </si>
  <si>
    <t>eac2b94a-fd00-91ec-944d-4252e63ee85f</t>
  </si>
  <si>
    <t>The Investour Group</t>
  </si>
  <si>
    <t>http://www.plaudunt.com</t>
  </si>
  <si>
    <t>b6dcd687-4070-4d7b-e728-a8b320b18fe2</t>
  </si>
  <si>
    <t>The Invisible Armor</t>
  </si>
  <si>
    <t>http://www.theinvisiblearmor.net/</t>
  </si>
  <si>
    <t>78352249-5f9a-5dd6-5ab1-228df3120c7c</t>
  </si>
  <si>
    <t>The Invisible Hand</t>
  </si>
  <si>
    <t>http://www.tih.world/#contacts</t>
  </si>
  <si>
    <t>ee47dab0-4b82-1ef5-2276-57f683321deb</t>
  </si>
  <si>
    <t>The invyte Group</t>
  </si>
  <si>
    <t>http://invyte.com</t>
  </si>
  <si>
    <t>de0b13b3-e74d-9d99-8d7a-1c3d8c9c85cd</t>
  </si>
  <si>
    <t>The Ion Productions</t>
  </si>
  <si>
    <t>http://ion-productions.com/</t>
  </si>
  <si>
    <t>cec48362-77d6-beee-90c8-a8174dc2f7d9</t>
  </si>
  <si>
    <t>The IoT Company</t>
  </si>
  <si>
    <t>http://www.the-iot-company.com</t>
  </si>
  <si>
    <t>0ea25940-3f98-8688-390b-0abb7b9cb1fc</t>
  </si>
  <si>
    <t>The IOU Project</t>
  </si>
  <si>
    <t>2576f061-bc2f-ce7f-21cf-c24357eebff9</t>
  </si>
  <si>
    <t>The IP Buzz LLC</t>
  </si>
  <si>
    <t>http://www.theipbuzz.com</t>
  </si>
  <si>
    <t>5bf0bb04-fe79-9b73-155a-66a6a98281ac</t>
  </si>
  <si>
    <t>The IP Commission</t>
  </si>
  <si>
    <t>http://ipcommission.org</t>
  </si>
  <si>
    <t>f8abafc2-f3de-ddd3-2d01-56e1e58c2262</t>
  </si>
  <si>
    <t>The iPhone App Review</t>
  </si>
  <si>
    <t>http://www.theiphoneappreview.com/</t>
  </si>
  <si>
    <t>833bd604-36d6-f7bd-6db2-dae7759d1dd6</t>
  </si>
  <si>
    <t>The iPhone FAQ</t>
  </si>
  <si>
    <t>http://www.iphonefaq.org</t>
  </si>
  <si>
    <t>7acba24d-c594-0ff0-bf4b-4f8614cabc4e</t>
  </si>
  <si>
    <t>The IPL Company Pty Ltd</t>
  </si>
  <si>
    <t>http://www.iplco.com.au</t>
  </si>
  <si>
    <t>751c4059-11b6-fa47-e06b-e1db31359ad1</t>
  </si>
  <si>
    <t>The iProperty Company</t>
  </si>
  <si>
    <t>http://www.theipropertycompany.com/</t>
  </si>
  <si>
    <t>9051be8a-e106-6b74-de40-adeeec5d1f8d</t>
  </si>
  <si>
    <t>The IQ Collective</t>
  </si>
  <si>
    <t>http://www.theiqcollective.com</t>
  </si>
  <si>
    <t>167d8596-fb53-e408-51e3-7b04bbd9e743</t>
  </si>
  <si>
    <t>The Irish Dance Party</t>
  </si>
  <si>
    <t>http://www.irishdanceparty.com/</t>
  </si>
  <si>
    <t>a1fb90cd-e552-938c-1822-2ca2978d45f2</t>
  </si>
  <si>
    <t>The Irish Exit</t>
  </si>
  <si>
    <t>http://www.irishexitnyc.com</t>
  </si>
  <si>
    <t>d98c494c-9ea2-2cfd-f942-9fee0e58e7c8</t>
  </si>
  <si>
    <t>The Irish Independent</t>
  </si>
  <si>
    <t>http://www.independent.ie/</t>
  </si>
  <si>
    <t>46540caa-2e84-bd82-768b-fc746443d54e</t>
  </si>
  <si>
    <t>The Irish Lotto</t>
  </si>
  <si>
    <t>http://www.irishlotto.info/</t>
  </si>
  <si>
    <t>af09c374-e6e9-7389-8371-5bd15a0b817b</t>
  </si>
  <si>
    <t>The Irish Music Rights Organisation</t>
  </si>
  <si>
    <t>http://www.imro.ie</t>
  </si>
  <si>
    <t>d9a66ab1-12eb-4bfb-2f10-78f8c31c45d0</t>
  </si>
  <si>
    <t>The Irish Photonic Integration Centre</t>
  </si>
  <si>
    <t>http://www.ipic.ie/</t>
  </si>
  <si>
    <t>964a3d81-3ab1-7b39-eab4-7649bdaf76bd</t>
  </si>
  <si>
    <t>The Irish Store</t>
  </si>
  <si>
    <t>http://www.theirishstore.com//?aff=ppc_global_brand&amp;gclid=cj0keqjwuju9brdp_-hn9exs1_ubeiqalfw39sqxgkhzjaumgr46euy2z4vytjk3gqa0q5oozt7tcdyaapsn8p8haq</t>
  </si>
  <si>
    <t>e067ef00-c255-317e-4bc5-66fcd5dda889</t>
  </si>
  <si>
    <t>The Irish Times</t>
  </si>
  <si>
    <t>http://www.irishtimes.com</t>
  </si>
  <si>
    <t>03255072-727e-b765-af35-89712469f3c0</t>
  </si>
  <si>
    <t>The Iron Yard</t>
  </si>
  <si>
    <t>http://theironyard.com/</t>
  </si>
  <si>
    <t>2bf347dc-5923-4767-fac4-32c05f297a90</t>
  </si>
  <si>
    <t>The Irrawaddy</t>
  </si>
  <si>
    <t>http://www.irrawaddy.org</t>
  </si>
  <si>
    <t>67bc966a-6617-975a-3f61-06cfacbc3d5c</t>
  </si>
  <si>
    <t>The IRS Volunteer Income Tax Assistance Program</t>
  </si>
  <si>
    <t>https://www.irs.gov</t>
  </si>
  <si>
    <t>da87e40c-c14f-ac4f-fbf8-f538f86a0be5</t>
  </si>
  <si>
    <t>The Irvin Law Firm</t>
  </si>
  <si>
    <t>http://horrylawyer.com</t>
  </si>
  <si>
    <t>33a191ab-275e-bf16-88ac-77d18039b0fe</t>
  </si>
  <si>
    <t>The ISAAC Foundation</t>
  </si>
  <si>
    <t>https://www.theisaacfoundation.com</t>
  </si>
  <si>
    <t>7ea41509-e470-3667-c61e-66d7a8de8e0d</t>
  </si>
  <si>
    <t>The ISHU</t>
  </si>
  <si>
    <t>https://theishu.com/</t>
  </si>
  <si>
    <t>685093ea-1db4-aa68-c0fe-e9f0555cf666</t>
  </si>
  <si>
    <t>the iSight Initiative</t>
  </si>
  <si>
    <t>http://getidentifi.com/</t>
  </si>
  <si>
    <t>4d60788a-58d1-15f9-fcce-6aabe3e37858</t>
  </si>
  <si>
    <t>The ISIS Corporation</t>
  </si>
  <si>
    <t>http://www.isiscorp.co.uk</t>
  </si>
  <si>
    <t>47716fb1-9bb6-5958-ddcd-feef30bba206</t>
  </si>
  <si>
    <t>The Islamic Bank of Asia</t>
  </si>
  <si>
    <t>https://www.dbs.com</t>
  </si>
  <si>
    <t>e9bc4a84-46d0-a365-3d39-46ea7d8f4e29</t>
  </si>
  <si>
    <t>The Islamic Institute for Development &amp; Research (IIDR)</t>
  </si>
  <si>
    <t>http://www.iidr.org</t>
  </si>
  <si>
    <t>43102ec2-3243-6fdf-89a0-7f610ed26a87</t>
  </si>
  <si>
    <t>The Island</t>
  </si>
  <si>
    <t>http://theisland.is</t>
  </si>
  <si>
    <t>c1bc0443-550a-89af-b114-312af9d3459b</t>
  </si>
  <si>
    <t>The Island Group</t>
  </si>
  <si>
    <t>http://www.theislandgroup.org</t>
  </si>
  <si>
    <t>555c18bf-3cb7-c560-f963-a91a7b862b4a</t>
  </si>
  <si>
    <t>The Island Packet</t>
  </si>
  <si>
    <t>http://www.islandpacket.com</t>
  </si>
  <si>
    <t>7e5b489b-851d-4104-2bd0-823eea23aabe</t>
  </si>
  <si>
    <t>The Island School</t>
  </si>
  <si>
    <t>http://www.islandschool.org</t>
  </si>
  <si>
    <t>49d212ca-633a-4b51-4794-bb0c80e9bd22</t>
  </si>
  <si>
    <t>The Isopure Company</t>
  </si>
  <si>
    <t>http://www.theisopurecompany.com/</t>
  </si>
  <si>
    <t>d48e86c4-077a-9817-4d28-9eb66e2d9919</t>
  </si>
  <si>
    <t>The Israel ConferenceÌ¢åãå¢</t>
  </si>
  <si>
    <t>http://theisraelconference.org/</t>
  </si>
  <si>
    <t>57ba23c6-01e7-cbda-c71e-36e4c12ff35c</t>
  </si>
  <si>
    <t>The Israel Foundation for Olympic Excellence</t>
  </si>
  <si>
    <t>https://www.facebook.com/zeevifoundation//?hc_ref=search&amp;fref=nf</t>
  </si>
  <si>
    <t>be3bcb58-6e49-6826-b8f2-cabadbc68b99</t>
  </si>
  <si>
    <t>The Israeli Institute for Economic Planning</t>
  </si>
  <si>
    <t>http://engiep.theory.org.il</t>
  </si>
  <si>
    <t>31ebb77f-4f35-8fe4-43b9-1a8025826891</t>
  </si>
  <si>
    <t>The Israeli Office of Paris Region Economic Development Agency</t>
  </si>
  <si>
    <t>http://www.parisregion-agency.co.il</t>
  </si>
  <si>
    <t>70b09ec1-f7a0-1717-7a51-b57dbcb5379e</t>
  </si>
  <si>
    <t>The iStartup</t>
  </si>
  <si>
    <t>http://theistartup.com</t>
  </si>
  <si>
    <t>d2d62655-daf5-19e5-4067-fb788f6afd96</t>
  </si>
  <si>
    <t>The IT Advisors</t>
  </si>
  <si>
    <t>http://www.theitadvisors.com/</t>
  </si>
  <si>
    <t>51a3449a-cc8d-74aa-c4e7-bc0a0c7a7917</t>
  </si>
  <si>
    <t>The IT Bunch</t>
  </si>
  <si>
    <t>http://theitbunch.com</t>
  </si>
  <si>
    <t>1297c7be-2426-71b0-bb6f-7dfddd5b190b</t>
  </si>
  <si>
    <t>The It Factor Productions</t>
  </si>
  <si>
    <t>http://www.theitfactorproductions.com</t>
  </si>
  <si>
    <t>3fda4da2-4b96-5577-96db-09959c34fdd7</t>
  </si>
  <si>
    <t>The IT Guys</t>
  </si>
  <si>
    <t>http://theitguys.ch</t>
  </si>
  <si>
    <t>38da7ef5-c74d-ef93-4136-bb1323d8d68d</t>
  </si>
  <si>
    <t>The IT Job Board</t>
  </si>
  <si>
    <t>http://www.itjobboard.net</t>
  </si>
  <si>
    <t>c416ee8d-e8c3-0ee5-3324-6e230448fe89</t>
  </si>
  <si>
    <t>The IT Marketing Agency</t>
  </si>
  <si>
    <t>http://www.theitmarketingagency.com/</t>
  </si>
  <si>
    <t>b8588f90-9b18-17a4-e203-1cff8a5f045a</t>
  </si>
  <si>
    <t>The IT Project Council</t>
  </si>
  <si>
    <t>http://www.itprojektraad.dk</t>
  </si>
  <si>
    <t>3c7fc9ea-864f-70cd-c79c-9a9229b331f0</t>
  </si>
  <si>
    <t>The IT Service</t>
  </si>
  <si>
    <t>http://theitservice.co.uk/</t>
  </si>
  <si>
    <t>90afb096-876c-33d0-7e4f-29fb38b7a0e6</t>
  </si>
  <si>
    <t>The IT skill board</t>
  </si>
  <si>
    <t>http://www.theitskillboard.com</t>
  </si>
  <si>
    <t>905352e2-dd4a-f115-6aa0-fefb4a7bd3e9</t>
  </si>
  <si>
    <t>The Italian Association for Information Systems</t>
  </si>
  <si>
    <t>http://ais.site-ym.com</t>
  </si>
  <si>
    <t>0ecc50da-9ffd-a4ae-2bf5-4e9306b07cbc</t>
  </si>
  <si>
    <t>The Italian Chamber of Commerce and Industry for the UK</t>
  </si>
  <si>
    <t>http://www.italchamind.eu/en/</t>
  </si>
  <si>
    <t>d5a4a8b8-2432-e660-a0a0-16e49792a34e</t>
  </si>
  <si>
    <t>The Italian Cultural &amp; Community Center</t>
  </si>
  <si>
    <t>http://www.iccchouston.com/</t>
  </si>
  <si>
    <t>edffb01c-473a-71d1-b812-f08f2965b064</t>
  </si>
  <si>
    <t>The Italian Job</t>
  </si>
  <si>
    <t>http://www.theitalianjobpub.co.uk/</t>
  </si>
  <si>
    <t>6466a763-f64f-d7e9-ef9f-914051fb7e84</t>
  </si>
  <si>
    <t>The Itasca Project</t>
  </si>
  <si>
    <t>https://www.theitascaproject.com/</t>
  </si>
  <si>
    <t>397c3f04-9d03-9169-1845-60f1a83b5805</t>
  </si>
  <si>
    <t>The ITeam</t>
  </si>
  <si>
    <t>http://www.theiteam.ca</t>
  </si>
  <si>
    <t>78752354-0522-4aa5-0338-b932f00da512</t>
  </si>
  <si>
    <t>The ITF</t>
  </si>
  <si>
    <t>http://www.theitf.us/#/company</t>
  </si>
  <si>
    <t>ac761864-0fdc-73ef-b10b-b420ecb32670</t>
  </si>
  <si>
    <t>The ITP</t>
  </si>
  <si>
    <t>https://www.theitp.org</t>
  </si>
  <si>
    <t>8be57ec3-25c8-06d2-1346-67b332068ad1</t>
  </si>
  <si>
    <t>The iTransact Group LLC</t>
  </si>
  <si>
    <t>http://www.itransact.com</t>
  </si>
  <si>
    <t>ff3fd3b3-512a-a7b0-aaad-3c747258d8fc</t>
  </si>
  <si>
    <t>The Ivory Company</t>
  </si>
  <si>
    <t>http://www.theivorycompany.com</t>
  </si>
  <si>
    <t>d6156ca4-08fc-7c42-bc91-765f91afd6fb</t>
  </si>
  <si>
    <t>The IVR Voice</t>
  </si>
  <si>
    <t>http://theivrvoice.com/</t>
  </si>
  <si>
    <t>8cc1c715-e646-3d33-5ac1-32e1cc17ad75</t>
  </si>
  <si>
    <t>The J. Paul Getty Trust</t>
  </si>
  <si>
    <t>http://www.getty.edu</t>
  </si>
  <si>
    <t>51497f9a-2271-7d0b-de76-7c90c0565aa1</t>
  </si>
  <si>
    <t>The J. Willard and Alice S. Marriott Foundation</t>
  </si>
  <si>
    <t>https://www.marriottfoundation.org/#</t>
  </si>
  <si>
    <t>cf697eb4-a4af-874d-e25d-940f202b403c</t>
  </si>
  <si>
    <t>The J&amp;J Group</t>
  </si>
  <si>
    <t>http://www.jandjgroup.com/</t>
  </si>
  <si>
    <t>e7a6fde9-fa5c-4acb-6c7d-ca9cb80e5553</t>
  </si>
  <si>
    <t>The Jackie Robinson Foundation</t>
  </si>
  <si>
    <t>http://www.jackierobinson.org/</t>
  </si>
  <si>
    <t>0850a6e6-bb7e-f2c2-6b0f-6b52976ec186</t>
  </si>
  <si>
    <t>The Jackson Group</t>
  </si>
  <si>
    <t>http://www.thejacksongroup.org</t>
  </si>
  <si>
    <t>6b31cfb0-960c-356e-8ff7-7386d46e67ae</t>
  </si>
  <si>
    <t>http://thejacksongroup.com/</t>
  </si>
  <si>
    <t>6693e593-0129-ea80-6b3a-71f886afb7e4</t>
  </si>
  <si>
    <t>The Jackson Laboratory</t>
  </si>
  <si>
    <t>http://www.jax.org</t>
  </si>
  <si>
    <t>10ed4ca1-6a62-cb31-1278-e3ab211e7f4c</t>
  </si>
  <si>
    <t>The Jackson Sun</t>
  </si>
  <si>
    <t>http://www.jacksonsun.com/</t>
  </si>
  <si>
    <t>52c23503-7209-3d02-0f06-49ef0e010e70</t>
  </si>
  <si>
    <t>The Jacksonville Bank</t>
  </si>
  <si>
    <t>http://www.jaxbank.com</t>
  </si>
  <si>
    <t>e4d5f4b1-eaef-0d36-7c1f-8d664f118cc3</t>
  </si>
  <si>
    <t>The Jaded Network</t>
  </si>
  <si>
    <t>http://thejadednetwork.com/</t>
  </si>
  <si>
    <t>a933487c-0331-25f8-9b95-d3f0871e77c4</t>
  </si>
  <si>
    <t>The JAG Wire Group</t>
  </si>
  <si>
    <t>http://www.jagwiregroup.com/</t>
  </si>
  <si>
    <t>00ae3ff8-4ebd-a7c0-2aa5-6ad13a548ed3</t>
  </si>
  <si>
    <t>The Jagen Group</t>
  </si>
  <si>
    <t>http://www.safety-flooring.com.au</t>
  </si>
  <si>
    <t>0ed4b9a1-7604-c49e-02f6-c9f3571deb5c</t>
  </si>
  <si>
    <t>The Jakarta Globe</t>
  </si>
  <si>
    <t>http://thejakartaglobe.com</t>
  </si>
  <si>
    <t>51066935-674e-6f63-0c71-ae4bc1a1c9f0</t>
  </si>
  <si>
    <t>The Jakarta Post Digital</t>
  </si>
  <si>
    <t>http://thejakartapost.com</t>
  </si>
  <si>
    <t>4e8c07ad-fb25-960f-d709-cdbde77b3b3d</t>
  </si>
  <si>
    <t>The Jamaica Shopping Network</t>
  </si>
  <si>
    <t>http://www.jamaicashoppingnetwork.com</t>
  </si>
  <si>
    <t>7627924a-a594-5c1e-4b11-ca816a49d7e0</t>
  </si>
  <si>
    <t>The James Irvine Foundation</t>
  </si>
  <si>
    <t>https://www.irvine.org/</t>
  </si>
  <si>
    <t>90acb683-434c-52bb-4e33-c86db8abd89c</t>
  </si>
  <si>
    <t>The James Marshall Group</t>
  </si>
  <si>
    <t>http://www.jmarshallgroup.com</t>
  </si>
  <si>
    <t>7497ac3b-87d6-79fc-3fd7-8361ae16b4e2</t>
  </si>
  <si>
    <t>The James Randi Educational Foundation</t>
  </si>
  <si>
    <t>http://web.randi.org/</t>
  </si>
  <si>
    <t>4d0b8b8a-327c-de2e-94f7-d4b91f2a173d</t>
  </si>
  <si>
    <t>The Jamestown Foundation</t>
  </si>
  <si>
    <t>http://www.jamestown.org</t>
  </si>
  <si>
    <t>b7a319e7-ca07-7bfe-65f9-c98299588d26</t>
  </si>
  <si>
    <t>The Jamestown Sun</t>
  </si>
  <si>
    <t>http://www.jamestownsun.com</t>
  </si>
  <si>
    <t>5e145442-c676-904d-cb6a-d30a3149d149</t>
  </si>
  <si>
    <t>The Jamie Oliver Group</t>
  </si>
  <si>
    <t>http://www.jamieoliver.com/</t>
  </si>
  <si>
    <t>6a830a9a-13dc-2acd-e2ce-4cfa9482317f</t>
  </si>
  <si>
    <t>The Jana Matthews Group</t>
  </si>
  <si>
    <t>http://www.janamatthewsgroup.com/</t>
  </si>
  <si>
    <t>2675edf9-7fe9-8ac9-8b41-5a6f03c13328</t>
  </si>
  <si>
    <t>The Janee Hotel Group</t>
  </si>
  <si>
    <t>http://www.janeehotelgroup.com/</t>
  </si>
  <si>
    <t>b65df391-0da4-2bb2-2c16-270b4f2d0c16</t>
  </si>
  <si>
    <t>The Japan Exchange and Teaching Program</t>
  </si>
  <si>
    <t>https://jetprogramusa.org/</t>
  </si>
  <si>
    <t>192a0e28-0cb7-dc3f-53c0-9cf55a503ed5</t>
  </si>
  <si>
    <t>The Japan News</t>
  </si>
  <si>
    <t>http://the-japan-news.com/</t>
  </si>
  <si>
    <t>b1293f8e-33d0-868c-c58b-3432770559e9</t>
  </si>
  <si>
    <t>The Japan Times</t>
  </si>
  <si>
    <t>http://www.japantimes.co.jp/</t>
  </si>
  <si>
    <t>9e866a93-5dd4-9c90-742d-82ca2a42729a</t>
  </si>
  <si>
    <t>The Japan-America Society of Greater Philadelphia</t>
  </si>
  <si>
    <t>http://japanphilly.org</t>
  </si>
  <si>
    <t>31548d46-9d6c-154a-1f9e-a5b8b24e65e0</t>
  </si>
  <si>
    <t>The Japanese Institute of Certified Public Accountants</t>
  </si>
  <si>
    <t>http://www.hp.jicpa.or.jp</t>
  </si>
  <si>
    <t>85f78b22-8734-b1cd-c0b5-a2e9d124e9bd</t>
  </si>
  <si>
    <t>The JAR Group</t>
  </si>
  <si>
    <t>http://www.thejargroup.com</t>
  </si>
  <si>
    <t>06e5460c-5883-037c-9657-0c6576eb4b10</t>
  </si>
  <si>
    <t>The JASM agency</t>
  </si>
  <si>
    <t>http://thejasmco.com/</t>
  </si>
  <si>
    <t>4fde447d-5f69-9163-b873-992ec48036c8</t>
  </si>
  <si>
    <t>The Jasmine Hotel</t>
  </si>
  <si>
    <t>http://www.thejasminehotel.com/</t>
  </si>
  <si>
    <t>275d0684-3067-3db8-7d00-1552ced5296f</t>
  </si>
  <si>
    <t>The Jason Foundation</t>
  </si>
  <si>
    <t>http://jasonfoundation.com</t>
  </si>
  <si>
    <t>e9ed0093-5a3a-267c-d4bb-4bd47652275c</t>
  </si>
  <si>
    <t>The Jaxara It Ltd</t>
  </si>
  <si>
    <t>a176190a-3a4b-e508-0eb2-9fe59875a836</t>
  </si>
  <si>
    <t>The Jayson Law Group LLC</t>
  </si>
  <si>
    <t>http://www.jaysonlawgroup.com</t>
  </si>
  <si>
    <t>2b2de69a-e1c8-a0c3-1f19-dd302f3e9903</t>
  </si>
  <si>
    <t>The Jazz Bakery</t>
  </si>
  <si>
    <t>http://jazzbakery.org/</t>
  </si>
  <si>
    <t>696d88f6-8bdc-bbf7-8495-11acd384e1cb</t>
  </si>
  <si>
    <t>The JBG Companies</t>
  </si>
  <si>
    <t>http://www.jbg.com/#home</t>
  </si>
  <si>
    <t>48744b39-0749-dfc7-bcd4-90ff6357a2ca</t>
  </si>
  <si>
    <t>The JC LAW GROUP LLC</t>
  </si>
  <si>
    <t>http://thejclawgroup.com/</t>
  </si>
  <si>
    <t>08c01e4b-d602-ad14-1d15-6651080c7e7c</t>
  </si>
  <si>
    <t>The JDM Group</t>
  </si>
  <si>
    <t>http://www.thejdmco.com</t>
  </si>
  <si>
    <t>73100cf8-fd6d-bcb8-19c8-2860214c1024</t>
  </si>
  <si>
    <t>The Jean Coutu Group PJC Inc</t>
  </si>
  <si>
    <t>http://www.jeancoutu.com/en/</t>
  </si>
  <si>
    <t>50918067-6fdc-89bf-62b4-f9721bc45a60</t>
  </si>
  <si>
    <t>The Jeb Bush Classic 65 Roses Gala</t>
  </si>
  <si>
    <t>http://www.flclassic.org</t>
  </si>
  <si>
    <t>a07787ca-6e63-02eb-63b9-2e813d8620e3</t>
  </si>
  <si>
    <t>The Jeff Brooke Team</t>
  </si>
  <si>
    <t>http://www.jeffbrooketeam.com</t>
  </si>
  <si>
    <t>5b73bb3a-da71-d62e-2c86-a2689bb0038a</t>
  </si>
  <si>
    <t>The Jeffery Group</t>
  </si>
  <si>
    <t>http://www.thejefferygroup.com/</t>
  </si>
  <si>
    <t>250246a1-bc84-b168-0510-f9eca9af301c</t>
  </si>
  <si>
    <t>The Jeffrey Ahn, Jr. Fellowship</t>
  </si>
  <si>
    <t>http://www.jeffreyahnjr.org/</t>
  </si>
  <si>
    <t>35e2126a-2517-1796-ae4e-077a073abb01</t>
  </si>
  <si>
    <t>The Jekyll Island Company</t>
  </si>
  <si>
    <t>http://www.jekyllisland.com</t>
  </si>
  <si>
    <t>08aa9847-2411-d1af-6349-a4837ffa2445</t>
  </si>
  <si>
    <t>The Jel Sert Company</t>
  </si>
  <si>
    <t>http://www.jelsert.com</t>
  </si>
  <si>
    <t>45f9503e-bada-8d47-15b0-dca38d0cec59</t>
  </si>
  <si>
    <t>The Jellied Eel</t>
  </si>
  <si>
    <t>http://www.sustainweb.org/jelliedeel/</t>
  </si>
  <si>
    <t>9744b8fe-90f3-256e-4939-08d37a95ad7c</t>
  </si>
  <si>
    <t>The Jelly Bean Factory</t>
  </si>
  <si>
    <t>https://www.jellybeanfactory.com/</t>
  </si>
  <si>
    <t>ff844e31-93f9-b1c6-315f-8bf9310cc75f</t>
  </si>
  <si>
    <t>The Jeneba Project</t>
  </si>
  <si>
    <t>http://www.jenebaproject.com/</t>
  </si>
  <si>
    <t>7ed502ee-8ae6-29aa-86e0-6606f4738fd8</t>
  </si>
  <si>
    <t>The Jeremiah Group LLC</t>
  </si>
  <si>
    <t>http://www.thejeremiahgroupllc.com</t>
  </si>
  <si>
    <t>3786505a-dbbf-02dc-ed5d-08fc55660b9b</t>
  </si>
  <si>
    <t>The Jersey Tomato Co.</t>
  </si>
  <si>
    <t>https://jerseytomatoco.com/</t>
  </si>
  <si>
    <t>6e00324a-8bad-03a7-b24e-9b67b343b026</t>
  </si>
  <si>
    <t>The Jerusalem Institute for Israel Studies</t>
  </si>
  <si>
    <t>http://www.jiis.org/</t>
  </si>
  <si>
    <t>df09d2b9-eb63-1213-d1d3-4e4ac8de2965</t>
  </si>
  <si>
    <t>The Jerusalem Post</t>
  </si>
  <si>
    <t>http://www.jpost.com/</t>
  </si>
  <si>
    <t>6eca5d15-d838-f6c2-2e11-4a356b7ffe72</t>
  </si>
  <si>
    <t>The JERVIS Project</t>
  </si>
  <si>
    <t>http://thejervisproject.com</t>
  </si>
  <si>
    <t>8ced3e46-0641-2cbb-16a1-74f17862dd76</t>
  </si>
  <si>
    <t>The Jetstream</t>
  </si>
  <si>
    <t>http://www.thejetstream.com</t>
  </si>
  <si>
    <t>3eadecaf-a0f6-60ff-3ba9-426e94f86fa6</t>
  </si>
  <si>
    <t>The Jewel Creation</t>
  </si>
  <si>
    <t>http://www.thejewelcreation.com/</t>
  </si>
  <si>
    <t>20de03bc-14c3-1a04-3581-c31a963fa74e</t>
  </si>
  <si>
    <t>The Jewellery Channel</t>
  </si>
  <si>
    <t>http://www.tjc.co.uk/</t>
  </si>
  <si>
    <t>dffdad78-f8d6-a0f6-f32d-027c1af2edd3</t>
  </si>
  <si>
    <t>The Jewellery Quarter Birmingham</t>
  </si>
  <si>
    <t>https://www.the-quarter.com</t>
  </si>
  <si>
    <t>5f87dd2c-806e-da77-4aa0-40d45a83dde8</t>
  </si>
  <si>
    <t>The Jewelry Blog</t>
  </si>
  <si>
    <t>http://thejewelryblog.net/</t>
  </si>
  <si>
    <t>63e012b0-738b-5000-ecc8-163d5eaeeca5</t>
  </si>
  <si>
    <t>The Jewelry Depot</t>
  </si>
  <si>
    <t>https://thejewelrydepot.com</t>
  </si>
  <si>
    <t>27b47f1f-195e-3914-506c-8b137a2aea01</t>
  </si>
  <si>
    <t>The Jewelry Magazine</t>
  </si>
  <si>
    <t>http://www.thejewelrymagazine.com</t>
  </si>
  <si>
    <t>5335d7dd-e9db-1914-59a1-579151f2b553</t>
  </si>
  <si>
    <t>The Jewelry Store</t>
  </si>
  <si>
    <t>http://www.jewelrystore.io/</t>
  </si>
  <si>
    <t>052ac91e-002a-d33a-6158-942035a5e913</t>
  </si>
  <si>
    <t>The Jewish Daily Forward Website</t>
  </si>
  <si>
    <t>http://forward.com</t>
  </si>
  <si>
    <t>9dcca3e5-89d8-4313-a1ad-d9ff29981d22</t>
  </si>
  <si>
    <t>The Jewish Press</t>
  </si>
  <si>
    <t>http://www.jewishpress.com/</t>
  </si>
  <si>
    <t>0150abc0-b81b-aeeb-6247-5a8c2d52bbd6</t>
  </si>
  <si>
    <t>The Jewish United Fund of Metropolitan Chicago</t>
  </si>
  <si>
    <t>https://www.juf.org/</t>
  </si>
  <si>
    <t>548df770-c284-2752-4e11-f845d83df121</t>
  </si>
  <si>
    <t>The Jewish Venture Mentoring Service</t>
  </si>
  <si>
    <t>http://www.j-vms.org/</t>
  </si>
  <si>
    <t>921cdde5-7c57-6b6f-3e22-78abd3f1ee6a</t>
  </si>
  <si>
    <t>The Jha Group</t>
  </si>
  <si>
    <t>http://thejhagroup.in/</t>
  </si>
  <si>
    <t>b7c9137c-ad86-ba8d-62ac-8c46cd77d3ea</t>
  </si>
  <si>
    <t>The Jim Moran Institute for Global Entrepreneurship</t>
  </si>
  <si>
    <t>http://business.fsu.edu/jmi/</t>
  </si>
  <si>
    <t>d42b32f4-9cd9-b61b-d15c-3db64bfa08af</t>
  </si>
  <si>
    <t>The Jim Pattison Auto Group</t>
  </si>
  <si>
    <t>http://www.jpautogroup.com/</t>
  </si>
  <si>
    <t>4670e15f-2a11-8d1d-44db-b402039c4a2a</t>
  </si>
  <si>
    <t>The Jim Stengel Company</t>
  </si>
  <si>
    <t>http://www.jimstengel.com</t>
  </si>
  <si>
    <t>abf3afed-543d-b235-0da6-b4966fd9f80b</t>
  </si>
  <si>
    <t>The Jimmy Club</t>
  </si>
  <si>
    <t>http://www.thejimmyclub.com</t>
  </si>
  <si>
    <t>0f3e48a2-c05b-64ea-1b8f-92314f769c23</t>
  </si>
  <si>
    <t>The Jimmy Fund</t>
  </si>
  <si>
    <t>http://www.jimmyfund.org</t>
  </si>
  <si>
    <t>1493cf8a-7c6a-951b-2a95-c725023ea9c1</t>
  </si>
  <si>
    <t>The Jingle Works</t>
  </si>
  <si>
    <t>http://www.thejingleworks.com</t>
  </si>
  <si>
    <t>1166bd9b-7ee4-a8b8-bcab-727035f4b436</t>
  </si>
  <si>
    <t>The JJ Metta Foundation</t>
  </si>
  <si>
    <t>http://www.thejjmettafoundation.org</t>
  </si>
  <si>
    <t>330a4d09-7e12-dfb3-8681-84a0b055b16f</t>
  </si>
  <si>
    <t>The Job Dealer</t>
  </si>
  <si>
    <t>http://www.thejobdealer.com</t>
  </si>
  <si>
    <t>3f0c72bd-c080-d2fa-621b-90f08594a97a</t>
  </si>
  <si>
    <t>The Job Matchers</t>
  </si>
  <si>
    <t>http://www.thejobmatchers.com</t>
  </si>
  <si>
    <t>fdf49140-65eb-904d-dc25-96fb24f5dea4</t>
  </si>
  <si>
    <t>The Job Menu</t>
  </si>
  <si>
    <t>http://www.thejobmenu.org</t>
  </si>
  <si>
    <t>9b17578f-a3d0-0b54-fd0a-69f49d7497b8</t>
  </si>
  <si>
    <t>The Job Network</t>
  </si>
  <si>
    <t>http://www.thejobnetwork.com</t>
  </si>
  <si>
    <t>55a86c58-379e-b460-816a-c020dc2d80eb</t>
  </si>
  <si>
    <t>The Jobs Fund</t>
  </si>
  <si>
    <t>http://jobsfund.org.za/</t>
  </si>
  <si>
    <t>9a91a8c1-2791-3e64-69d5-b2f9ece4973e</t>
  </si>
  <si>
    <t>The Jobtimist</t>
  </si>
  <si>
    <t>http://www.thejobtimist.com/</t>
  </si>
  <si>
    <t>eebbf565-93b1-85b2-d84f-587d3d61a704</t>
  </si>
  <si>
    <t>The Joel Rego Network</t>
  </si>
  <si>
    <t>https://joelrego.wordpress.com/</t>
  </si>
  <si>
    <t>8f172a8e-4831-e3e3-69b0-2a7d3f3900ce</t>
  </si>
  <si>
    <t>The Joey Creative Agency</t>
  </si>
  <si>
    <t>https://www.thejoeycreativeagency.com</t>
  </si>
  <si>
    <t>aa439c25-adb0-ab3b-0070-0260f85c09a5</t>
  </si>
  <si>
    <t>The Joffrey Ballet</t>
  </si>
  <si>
    <t>http://www.joffrey.org/</t>
  </si>
  <si>
    <t>cc6871ac-1c17-fdd3-51aa-6276f376d5ac</t>
  </si>
  <si>
    <t>The John and Mable Ringling Museum of Art Foundation</t>
  </si>
  <si>
    <t>http://www.ringling.org/</t>
  </si>
  <si>
    <t>60cb0bfb-7aca-cfa4-5d2c-5263afa2623d</t>
  </si>
  <si>
    <t>The John Buck Company</t>
  </si>
  <si>
    <t>http://www.tjbc.com</t>
  </si>
  <si>
    <t>9b5d0984-fbaa-3c14-ab0a-da8e7950eace</t>
  </si>
  <si>
    <t>The John F. Kennedy Center for the Performing Arts</t>
  </si>
  <si>
    <t>4e75f7b6-a798-421c-a065-f22de005b0af</t>
  </si>
  <si>
    <t>The John F. Kennedy Library Foundation</t>
  </si>
  <si>
    <t>https://www.jfklibrary.org</t>
  </si>
  <si>
    <t>ec3da926-bdfc-337c-43b9-9a7a87c2d1f6</t>
  </si>
  <si>
    <t>The John Lewis Partnership</t>
  </si>
  <si>
    <t>http://johnlewispartnership.co.uk</t>
  </si>
  <si>
    <t>97efccbe-b865-6e04-df6c-6eb391bed534</t>
  </si>
  <si>
    <t>The John Marshall Law School</t>
  </si>
  <si>
    <t>http://www.jmls.edu/</t>
  </si>
  <si>
    <t>215b9da1-12e7-7390-b9a2-7b25946e3b3a</t>
  </si>
  <si>
    <t>The John Maxwell Company</t>
  </si>
  <si>
    <t>http://www.johnmaxwell.com/</t>
  </si>
  <si>
    <t>5e712e27-6045-77e1-58e8-7415693933a5</t>
  </si>
  <si>
    <t>The John Maxwell Team</t>
  </si>
  <si>
    <t>http://www.johncmaxwellgroup.com/</t>
  </si>
  <si>
    <t>4bfd2015-2138-68e4-537d-0ff96d5a7981</t>
  </si>
  <si>
    <t>The John Paul II Medical Research Institute</t>
  </si>
  <si>
    <t>http://jp2mri.org/</t>
  </si>
  <si>
    <t>b6f0fc60-5d17-5166-0309-170acbba2f3f</t>
  </si>
  <si>
    <t>The John Randolph Haynes Foundation</t>
  </si>
  <si>
    <t>http://www.haynesfoundation.org</t>
  </si>
  <si>
    <t>c98fa14a-bf29-8bbd-7253-be272882322c</t>
  </si>
  <si>
    <t>The Johns Hopkins Bloomberg School of Public Health</t>
  </si>
  <si>
    <t>http://www.jhsph.edu/</t>
  </si>
  <si>
    <t>5de03b6f-ea33-ffa4-5bdd-22917a75cd5a</t>
  </si>
  <si>
    <t>The Johns Hopkins University - Carey Business School</t>
  </si>
  <si>
    <t>312e371e-ee23-96e0-005b-c06079abfccf</t>
  </si>
  <si>
    <t>The Johnson Foundation</t>
  </si>
  <si>
    <t>http://www.johnsonfdn.org</t>
  </si>
  <si>
    <t>59114186-358f-64b4-cffd-fed4ffd8fc87</t>
  </si>
  <si>
    <t>The Joinery</t>
  </si>
  <si>
    <t>https://www.thejoinery.com/</t>
  </si>
  <si>
    <t>dc836d33-06a2-1587-4762-d59174beb54a</t>
  </si>
  <si>
    <t>The Joint Chiropractic</t>
  </si>
  <si>
    <t>http://thejoint.com</t>
  </si>
  <si>
    <t>bb1cd139-5cf6-5c88-bca7-3fb2147e01c7</t>
  </si>
  <si>
    <t>The Joint Commission</t>
  </si>
  <si>
    <t>http://www.jointcommission.org</t>
  </si>
  <si>
    <t>3a2606b0-b0e7-43d3-4a3e-ca9896621064</t>
  </si>
  <si>
    <t>The Joint Replacement Center of Scottsdale</t>
  </si>
  <si>
    <t>http://www.firestonemd.com</t>
  </si>
  <si>
    <t>dba1fe33-05fa-aee3-b31d-aa77da215b60</t>
  </si>
  <si>
    <t>The Jolly Table Meals Inc.</t>
  </si>
  <si>
    <t>https://jollytable.ca</t>
  </si>
  <si>
    <t>e725e973-7e05-e3f9-7dec-4f8d85aa8e36</t>
  </si>
  <si>
    <t>The Jonah Group</t>
  </si>
  <si>
    <t>http://www.jonahgroup.com</t>
  </si>
  <si>
    <t>1d0eab8a-10df-3cd4-d709-33eabcff8806</t>
  </si>
  <si>
    <t>The Jonas Group</t>
  </si>
  <si>
    <t>http://www.jonasgrp.com</t>
  </si>
  <si>
    <t>8726a261-37ca-8fa1-8c3c-9c57c2566a24</t>
  </si>
  <si>
    <t>The Jones Group</t>
  </si>
  <si>
    <t>http://www.jonesgroupinc.com</t>
  </si>
  <si>
    <t>94302950-7494-374f-1233-4b0cd979ed6e</t>
  </si>
  <si>
    <t>The Jordan Company</t>
  </si>
  <si>
    <t>http://thejordancompany.com</t>
  </si>
  <si>
    <t>bd6b685d-bb34-c3cd-6277-832c11c0eba2</t>
  </si>
  <si>
    <t>THE Journal</t>
  </si>
  <si>
    <t>http://thejournal.com</t>
  </si>
  <si>
    <t>e48ba2b8-7170-ce84-3fb4-ddd2db50377e</t>
  </si>
  <si>
    <t>The Journal</t>
  </si>
  <si>
    <t>http://www.thejournal.ooo</t>
  </si>
  <si>
    <t>d7344218-0c58-fd69-e0c0-3baaa9db16fd</t>
  </si>
  <si>
    <t>The Journal Childhood</t>
  </si>
  <si>
    <t>http://chd.sagepub.com/</t>
  </si>
  <si>
    <t>c5fc3c2e-20e3-6e37-a482-dd559feddf8c</t>
  </si>
  <si>
    <t>The Journal of mHealth</t>
  </si>
  <si>
    <t>http://www.thejournalofmhealth.com/</t>
  </si>
  <si>
    <t>e2c848ac-7716-7150-62dd-67fdef0053ab</t>
  </si>
  <si>
    <t>The Journal of Precision Medicine</t>
  </si>
  <si>
    <t>http://www.thejournalofprecisionmedicine.com/</t>
  </si>
  <si>
    <t>8c9509a4-31b4-1df9-5b20-ffd5b39a8300</t>
  </si>
  <si>
    <t>The Journal of Women</t>
  </si>
  <si>
    <t>http://www.journaldesfemmes.com/</t>
  </si>
  <si>
    <t>d8aeee7f-ba24-8ffa-775d-543e7a934c19</t>
  </si>
  <si>
    <t>The Journal Record</t>
  </si>
  <si>
    <t>http://journalrecord.com/</t>
  </si>
  <si>
    <t>554ff8a8-7d5f-3992-6d39-c03db4c26683</t>
  </si>
  <si>
    <t>The Journal Register Company</t>
  </si>
  <si>
    <t>http://2008.journalregister.com</t>
  </si>
  <si>
    <t>3f6ac28d-1aca-50f1-9acb-585ae91cbea3</t>
  </si>
  <si>
    <t>The Journal Times</t>
  </si>
  <si>
    <t>http://journaltimes.com/</t>
  </si>
  <si>
    <t>964d00f2-9a39-b2b1-c4a5-c4f4ea2ea9d8</t>
  </si>
  <si>
    <t>The Journey</t>
  </si>
  <si>
    <t>http://thejourney.pt/</t>
  </si>
  <si>
    <t>8c267db9-c18d-eae6-8452-e9c2feb9d4f3</t>
  </si>
  <si>
    <t>The Journey Home</t>
  </si>
  <si>
    <t>http://www.thejourneyhomebook.com</t>
  </si>
  <si>
    <t>69948f7e-1960-7f1e-7d11-0f63ac1689f7</t>
  </si>
  <si>
    <t>The Joy Writer PR</t>
  </si>
  <si>
    <t>http://www.thejoywriterpr.com</t>
  </si>
  <si>
    <t>14917151-61a9-74df-a195-fabe6ce6c857</t>
  </si>
  <si>
    <t>The JPW Group</t>
  </si>
  <si>
    <t>http://thejpwgroup.com/</t>
  </si>
  <si>
    <t>3980cbf6-144e-aa59-79c0-ed1de610d967</t>
  </si>
  <si>
    <t>The JRS Realty Group</t>
  </si>
  <si>
    <t>http://www.jrsrealtygroup.com/</t>
  </si>
  <si>
    <t>fa248f39-eb6e-d5a0-c82f-a49ddf4080ce</t>
  </si>
  <si>
    <t>The JRWA</t>
  </si>
  <si>
    <t>http://thejrwa.com/</t>
  </si>
  <si>
    <t>fa0459a9-dc24-f347-2c30-3cb6628d522a</t>
  </si>
  <si>
    <t>The Juda Group, Inc./Fosick Capital</t>
  </si>
  <si>
    <t>https://www.thejudagroup.com</t>
  </si>
  <si>
    <t>2a5182f6-68e9-2119-999c-99cd3d236c0d</t>
  </si>
  <si>
    <t>The Judge Group Inc.</t>
  </si>
  <si>
    <t>http://www.judge.com/twitterlist_main.aspx</t>
  </si>
  <si>
    <t>d64c7941-01f1-511d-a169-cf293be8f857</t>
  </si>
  <si>
    <t>The Juice Box</t>
  </si>
  <si>
    <t>https://www.thejuicebox.com/</t>
  </si>
  <si>
    <t>370b0a07-a943-a453-502b-a88bb1b4f4af</t>
  </si>
  <si>
    <t>The Juice Daily</t>
  </si>
  <si>
    <t>http://www.juicedaily.com.au/</t>
  </si>
  <si>
    <t>d2c74b34-3fdb-551d-d6b1-d0d0b2206d02</t>
  </si>
  <si>
    <t>The Juilliard School</t>
  </si>
  <si>
    <t>http://www.juilliard.edu/</t>
  </si>
  <si>
    <t>e853dec0-c3f4-366f-c1d4-94a48a60d389</t>
  </si>
  <si>
    <t>The Juilliard Store</t>
  </si>
  <si>
    <t>http://www.thejuilliardstore.com</t>
  </si>
  <si>
    <t>8e4b95a2-9b39-4d71-c582-acde16b8a7ac</t>
  </si>
  <si>
    <t>The Julia Group</t>
  </si>
  <si>
    <t>http://www.thejuliagroup.com/</t>
  </si>
  <si>
    <t>87507cf7-7580-9898-d6b4-954482a68770</t>
  </si>
  <si>
    <t>The Julie Kinnear Toronto Real Estate Team</t>
  </si>
  <si>
    <t>http://www.juliekinnear.com</t>
  </si>
  <si>
    <t>3163802c-2a52-9d49-8986-6a2f68895264</t>
  </si>
  <si>
    <t>The Jump Brazil</t>
  </si>
  <si>
    <t>http://jumpbrasil.com/</t>
  </si>
  <si>
    <t>7fdfa60d-e4a0-cbcf-07d1-1b9e66ef45af</t>
  </si>
  <si>
    <t>The JumpFund</t>
  </si>
  <si>
    <t>http://thejumpfund.com/</t>
  </si>
  <si>
    <t>28ffe225-cb78-4f66-5e3a-775a2dce9f8c</t>
  </si>
  <si>
    <t>The Junction</t>
  </si>
  <si>
    <t>http://thejunction.co.il/</t>
  </si>
  <si>
    <t>8f458606-ae21-6f8a-967a-17c4a79dc627</t>
  </si>
  <si>
    <t>The Juniata Valley Bank</t>
  </si>
  <si>
    <t>https://www.jvbonline.com</t>
  </si>
  <si>
    <t>5ce95c07-4e77-ffe6-ad91-3075d186213a</t>
  </si>
  <si>
    <t>The Junto Institute</t>
  </si>
  <si>
    <t>http://www.juntoinstitute.global/</t>
  </si>
  <si>
    <t>8a622177-ff3b-4e9a-a134-e7608084839d</t>
  </si>
  <si>
    <t>The Justinian Society</t>
  </si>
  <si>
    <t>http://www.justinian.org/</t>
  </si>
  <si>
    <t>7e32c73c-35dc-5594-1d96-4da4b9a6291f</t>
  </si>
  <si>
    <t>The K Fund</t>
  </si>
  <si>
    <t>http://www.thekfund.com/</t>
  </si>
  <si>
    <t>b3d04594-2719-6711-8f7c-c23cf8f6e533</t>
  </si>
  <si>
    <t>The K Group</t>
  </si>
  <si>
    <t>http://www.thekgroup.in</t>
  </si>
  <si>
    <t>f991420d-43a5-58ee-5d15-b9489ffc2f23</t>
  </si>
  <si>
    <t>The K Lab Inc.</t>
  </si>
  <si>
    <t>http://www.theklab.co.kr/default/</t>
  </si>
  <si>
    <t>2bad4102-c32a-e11f-24fc-197e32da95e8</t>
  </si>
  <si>
    <t>The Kaanen Group</t>
  </si>
  <si>
    <t>http://www.kaanengroup.com/</t>
  </si>
  <si>
    <t>93370f99-2e69-aff2-3c5b-e48ab56466f5</t>
  </si>
  <si>
    <t>The Kadoorie Institute</t>
  </si>
  <si>
    <t>http://www.kadinst.hku.hk</t>
  </si>
  <si>
    <t>cc4717fb-954c-b9d0-39c1-6914c037c1f5</t>
  </si>
  <si>
    <t>The Kaifa Group</t>
  </si>
  <si>
    <t>http://thekaifagroup.com</t>
  </si>
  <si>
    <t>a4b2cbf2-a35e-3ade-3102-7b8854ba3768</t>
  </si>
  <si>
    <t>The Kailash Mansarovar Yatra</t>
  </si>
  <si>
    <t>http://www.thekailashmansarovar.com/</t>
  </si>
  <si>
    <t>dc783d5a-8fdf-bcd2-e8b7-a75e746d1f51</t>
  </si>
  <si>
    <t>The KAIN Limited Partnership</t>
  </si>
  <si>
    <t>http://kainlp.com</t>
  </si>
  <si>
    <t>78495465-ce72-00ac-6307-c432dafc7ea2</t>
  </si>
  <si>
    <t>The Kairos Society</t>
  </si>
  <si>
    <t>http://www.kairossociety.com</t>
  </si>
  <si>
    <t>c7fa0b9b-7254-3109-1978-30af8666061f</t>
  </si>
  <si>
    <t>The Kaizen Company</t>
  </si>
  <si>
    <t>http://www.thekaizencompany.com/</t>
  </si>
  <si>
    <t>b3b93c0d-c62b-49fb-2c89-a695693929b6</t>
  </si>
  <si>
    <t>The Kaleidoscope Partnership</t>
  </si>
  <si>
    <t>http://www.tkpartnership.com/</t>
  </si>
  <si>
    <t>e8441497-fa14-8132-1ba7-e8f0dd8d52ac</t>
  </si>
  <si>
    <t>The Kansas City Drone Company</t>
  </si>
  <si>
    <t>http://www.kcdroneco.com/</t>
  </si>
  <si>
    <t>df927b1b-2d8e-bd91-ee91-9dc59ca5e49f</t>
  </si>
  <si>
    <t>The Kansas City Star</t>
  </si>
  <si>
    <t>http://www.kansascity.com/</t>
  </si>
  <si>
    <t>151dcfbc-e2cf-fb6d-bc7b-1afcfa93b9ca</t>
  </si>
  <si>
    <t>The Kansas City Stock Exchange</t>
  </si>
  <si>
    <t>http://livestockexchangebldg.com</t>
  </si>
  <si>
    <t>3ee6fa31-b610-5fa9-e88f-5b1b8c4313ee</t>
  </si>
  <si>
    <t>The KAP Group</t>
  </si>
  <si>
    <t>http://thekapgroup.com/</t>
  </si>
  <si>
    <t>c26bc361-e472-ee02-7482-6b6fbbc85b1c</t>
  </si>
  <si>
    <t>The Kaplan Group</t>
  </si>
  <si>
    <t>http://www.kaplancollectionagency.com/</t>
  </si>
  <si>
    <t>eb608176-fe12-6a1f-b043-7fc7638b861c</t>
  </si>
  <si>
    <t>The Kapptur Company</t>
  </si>
  <si>
    <t>http://www.memorita.com</t>
  </si>
  <si>
    <t>1a91358b-f0cf-5cd2-ba44-9a19130382b1</t>
  </si>
  <si>
    <t>The Kapptur Company (DBA PhotoPanda)</t>
  </si>
  <si>
    <t>https://itunes.apple.com/us/app/photopanda-take-control-your/id1045431089/?mt=8</t>
  </si>
  <si>
    <t>d2178bf7-31e6-22be-92d7-ab4302705659</t>
  </si>
  <si>
    <t>The Karaoke Channel</t>
  </si>
  <si>
    <t>http://online.thekaraokechannel.com</t>
  </si>
  <si>
    <t>057d1bf8-57d0-d827-465b-91b9b5db4f61</t>
  </si>
  <si>
    <t>The Karcher Group</t>
  </si>
  <si>
    <t>http://www.tkg.com/</t>
  </si>
  <si>
    <t>b8dbfea9-417b-8c6e-0d08-58835fb35a41</t>
  </si>
  <si>
    <t>The Karmic Shop</t>
  </si>
  <si>
    <t>http://www.thekarmicshop.com</t>
  </si>
  <si>
    <t>2790f40c-b858-148e-b331-c03035d4d60c</t>
  </si>
  <si>
    <t>The Karson Group</t>
  </si>
  <si>
    <t>http://www.karson.ca/</t>
  </si>
  <si>
    <t>4f6c0206-d0b1-a5b2-25bb-7bfaef07123c</t>
  </si>
  <si>
    <t>The Katadhin Company</t>
  </si>
  <si>
    <t>https://katadhin.co</t>
  </si>
  <si>
    <t>3de6e6b5-f9ed-3171-6c47-7283df72156d</t>
  </si>
  <si>
    <t>The Kauffman Foundation</t>
  </si>
  <si>
    <t>http://www.kauffman.org</t>
  </si>
  <si>
    <t>0a2c0487-32bb-050d-416a-81a21b462512</t>
  </si>
  <si>
    <t>The Kaufmann Fund</t>
  </si>
  <si>
    <t>http://www.thekaufmanfund.org/</t>
  </si>
  <si>
    <t>7c3e0804-8bc3-1b03-009e-1b028b147353</t>
  </si>
  <si>
    <t>The Kavinoky Law Firm</t>
  </si>
  <si>
    <t>http://www.californiaduihelp.com</t>
  </si>
  <si>
    <t>c8912863-8a99-df84-4deb-85fb723434ea</t>
  </si>
  <si>
    <t>The Keckley Report</t>
  </si>
  <si>
    <t>http://www.paulkeckley.com</t>
  </si>
  <si>
    <t>f378fecb-942e-fa3b-ca34-8564e3d161a5</t>
  </si>
  <si>
    <t>The Keffi Group</t>
  </si>
  <si>
    <t>http://www.keffigroup.com/</t>
  </si>
  <si>
    <t>19c49bab-8a9e-cbf9-c925-7b0033dd9b49</t>
  </si>
  <si>
    <t>The Keg Royalties Income Fund</t>
  </si>
  <si>
    <t>http://kegincomefund.com/</t>
  </si>
  <si>
    <t>7e206973-b1af-8673-d06b-4c907159f42d</t>
  </si>
  <si>
    <t>The Kelly Law Firm</t>
  </si>
  <si>
    <t>http://chestercountycriminallawyer.com</t>
  </si>
  <si>
    <t>f1204561-0354-0fd1-636c-e0c5b8e5fddc</t>
  </si>
  <si>
    <t>The Kelly Springfield Tire Company</t>
  </si>
  <si>
    <t>http://www.kellytires.com</t>
  </si>
  <si>
    <t>4f74b9f1-419a-4430-ae32-a98fd1615a18</t>
  </si>
  <si>
    <t>The Kelsey Group</t>
  </si>
  <si>
    <t>http://www.kelseygroup.com</t>
  </si>
  <si>
    <t>4f42ae9a-e9e3-d235-0a6a-72ff9c75622e</t>
  </si>
  <si>
    <t>The Kelso Group</t>
  </si>
  <si>
    <t>http://www.thekelsogroup.com</t>
  </si>
  <si>
    <t>8eeabbbc-e440-4082-dfd9-3bb7320da812</t>
  </si>
  <si>
    <t>The Kemtah Group</t>
  </si>
  <si>
    <t>http://www.kemtah.com/</t>
  </si>
  <si>
    <t>399ffb5d-f176-1fe0-ed11-27b32dd15f4f</t>
  </si>
  <si>
    <t>The Ken</t>
  </si>
  <si>
    <t>https://the-ken.com/</t>
  </si>
  <si>
    <t>6f60eb51-8976-2ee1-b2c9-1b2379c0467d</t>
  </si>
  <si>
    <t>The Ken Rhodes Window &amp; Conservatory Co Ltd</t>
  </si>
  <si>
    <t>http://www.kenrhodes.co.uk</t>
  </si>
  <si>
    <t>28efe108-2598-eebd-4e53-959f655928f8</t>
  </si>
  <si>
    <t>The Kenaly Complement</t>
  </si>
  <si>
    <t>http://www.thekenalycomplement.com/</t>
  </si>
  <si>
    <t>3a1423cc-3fd4-b916-ea63-ad94624b0334</t>
  </si>
  <si>
    <t>The Kendal Group</t>
  </si>
  <si>
    <t>http://www.thekendalgroup.com</t>
  </si>
  <si>
    <t>c0f89b27-3465-d7c9-e2c9-232b4e3850c1</t>
  </si>
  <si>
    <t>The Kennedy Presidential Library Foundation</t>
  </si>
  <si>
    <t>c5191b91-66cc-5855-1d10-6cab6ab44ba2</t>
  </si>
  <si>
    <t>The Kensington Group</t>
  </si>
  <si>
    <t>http://kensington-group.com</t>
  </si>
  <si>
    <t>627090ae-ca15-1f5c-9cb5-f9c0c07288bb</t>
  </si>
  <si>
    <t>The Kentucky Wedding Blog</t>
  </si>
  <si>
    <t>http://www.kyweddingblog.com</t>
  </si>
  <si>
    <t>5cbe1d75-a01a-0a88-9132-88e8ff4681df</t>
  </si>
  <si>
    <t>The Kerekes Group</t>
  </si>
  <si>
    <t>http://thekerekesgroup.com/</t>
  </si>
  <si>
    <t>3a4e9f72-7db9-ef90-1d32-800b39c3de68</t>
  </si>
  <si>
    <t>The Kernel</t>
  </si>
  <si>
    <t>http://www.kernelmag.com</t>
  </si>
  <si>
    <t>9cdf7238-7cf2-53ad-c15d-d64853fe5f26</t>
  </si>
  <si>
    <t>The Kernel Group</t>
  </si>
  <si>
    <t>ae2bc079-4448-8ce0-204a-ec1bc84432cf</t>
  </si>
  <si>
    <t>The Kerton Group</t>
  </si>
  <si>
    <t>http://kertongroup.com/index.html</t>
  </si>
  <si>
    <t>f78ebed2-c9c1-92ab-d0cf-bad53bf2778b</t>
  </si>
  <si>
    <t>The Kessler Collection</t>
  </si>
  <si>
    <t>http://www.kesslercollection.com</t>
  </si>
  <si>
    <t>7542c221-465b-e69c-3adb-c4fb4427275f</t>
  </si>
  <si>
    <t>The Kessler Group</t>
  </si>
  <si>
    <t>http://www.kessler.com</t>
  </si>
  <si>
    <t>5a6f3301-c442-c4b5-d35f-dd3858ad24f7</t>
  </si>
  <si>
    <t>The Kets de Vries Institute, London</t>
  </si>
  <si>
    <t>https://www.kdvi.com</t>
  </si>
  <si>
    <t>6914c963-40af-d07e-10d8-65e0413d150b</t>
  </si>
  <si>
    <t>The Kettlery</t>
  </si>
  <si>
    <t>https://www.thekettlery.com/</t>
  </si>
  <si>
    <t>f08d8d23-b46f-26f4-4d0b-00c7bd8a916d</t>
  </si>
  <si>
    <t>The Kewl Shop</t>
  </si>
  <si>
    <t>http://thekewlshop.com</t>
  </si>
  <si>
    <t>97e7a304-ea38-be1b-4dd3-4c28466c69e8</t>
  </si>
  <si>
    <t>The Key</t>
  </si>
  <si>
    <t>http://www.thekeyonline.com</t>
  </si>
  <si>
    <t>a5aec3d1-f0b8-53f7-bf38-819605f8c92f</t>
  </si>
  <si>
    <t>The Key Bridge Company</t>
  </si>
  <si>
    <t>http://www.thekeybridge.com</t>
  </si>
  <si>
    <t>663daa00-48a6-5865-b599-a246ba18886d</t>
  </si>
  <si>
    <t>The Key Program, Inc.</t>
  </si>
  <si>
    <t>http://www.key.org/</t>
  </si>
  <si>
    <t>fa68ade9-4662-28d8-64cb-d4b1ead30a8e</t>
  </si>
  <si>
    <t>The Key Revolution</t>
  </si>
  <si>
    <t>http://www.thekeyrevolution.com</t>
  </si>
  <si>
    <t>52a1cddf-3a13-ded9-c71c-9b8b59c5762e</t>
  </si>
  <si>
    <t>The Keyboard Company</t>
  </si>
  <si>
    <t>http://keyboardco.com/</t>
  </si>
  <si>
    <t>ddfb7896-2a94-3a1e-8a35-304f0124f5a2</t>
  </si>
  <si>
    <t>The Keyes Surgery Center</t>
  </si>
  <si>
    <t>http://www.nasalsurgery.org</t>
  </si>
  <si>
    <t>79312814-4b9e-3b6f-8079-564a5426359d</t>
  </si>
  <si>
    <t>The Keynote Guys</t>
  </si>
  <si>
    <t>http://www.thekeynoteguys.com</t>
  </si>
  <si>
    <t>79f8f6f8-8d3e-245b-488e-81ce442f4ad3</t>
  </si>
  <si>
    <t>The Keystone Center</t>
  </si>
  <si>
    <t>https://www.keystone.org</t>
  </si>
  <si>
    <t>31596be6-51fb-3146-b161-4d38fcd74ada</t>
  </si>
  <si>
    <t>The Keystone Companies</t>
  </si>
  <si>
    <t>http://www.thekeystonecompanies.biz</t>
  </si>
  <si>
    <t>955501a1-be3d-78c0-1df2-c92bacb3291c</t>
  </si>
  <si>
    <t>The Keystone Group</t>
  </si>
  <si>
    <t>9fcfccce-a0b3-e463-492b-09e4d550e716</t>
  </si>
  <si>
    <t>The KeyTurn</t>
  </si>
  <si>
    <t>http://www.thekeyturn.com</t>
  </si>
  <si>
    <t>fa59d46f-e268-27ee-e2f1-704bd465ab4a</t>
  </si>
  <si>
    <t>The Khan Group</t>
  </si>
  <si>
    <t>http://www.bazaardaily.co.uk</t>
  </si>
  <si>
    <t>ac8c04db-9f9f-2fdc-fdcd-10f92dc65737</t>
  </si>
  <si>
    <t>The KHUBE (KPMG hub for entrepreneurship)</t>
  </si>
  <si>
    <t>http://www.kpmg.lu</t>
  </si>
  <si>
    <t>4f0653ce-4f1f-d16f-c72b-a12263107eb4</t>
  </si>
  <si>
    <t>The Kid Scoop</t>
  </si>
  <si>
    <t>http://www.thekidscoop.com</t>
  </si>
  <si>
    <t>805b086c-338b-5b62-166e-fe252f8b4a7f</t>
  </si>
  <si>
    <t>The Kids Equipment Network</t>
  </si>
  <si>
    <t>http://www.tken.org</t>
  </si>
  <si>
    <t>5653f5cc-2890-8b5c-79fe-f7f581fe6011</t>
  </si>
  <si>
    <t>The Kids Time</t>
  </si>
  <si>
    <t>http://www.thekidstime.com</t>
  </si>
  <si>
    <t>326566be-dd79-28cf-3804-f7e51ad6a480</t>
  </si>
  <si>
    <t>The Kidz Academy</t>
  </si>
  <si>
    <t>http://thekidzacademy.com.sg/</t>
  </si>
  <si>
    <t>c67d03be-b6e0-e17b-12b3-7cc2aa22205c</t>
  </si>
  <si>
    <t>The Killen Group</t>
  </si>
  <si>
    <t>http://www.thekillengroup.com/</t>
  </si>
  <si>
    <t>03d9facb-bea7-5be8-ec7b-f8cc566ac146</t>
  </si>
  <si>
    <t>The Killino Firm</t>
  </si>
  <si>
    <t>5c5aba12-4b0d-c4a1-054e-cd99ec6ed8e7</t>
  </si>
  <si>
    <t>http://www.killinofirmphiladelphia.com/</t>
  </si>
  <si>
    <t>00c48c09-fdf5-1531-395c-434edbbda1ed</t>
  </si>
  <si>
    <t>The Killswitch Collective</t>
  </si>
  <si>
    <t>http://killswitchcollective.com/</t>
  </si>
  <si>
    <t>44b34a7c-c5eb-7823-381e-d597e1138c5f</t>
  </si>
  <si>
    <t>The Kimberly-Clark Digital Innovation Lab (D'Lab)</t>
  </si>
  <si>
    <t>http://kcdlab.com/</t>
  </si>
  <si>
    <t>890d5e12-f568-41e0-cc46-771f211c4f2d</t>
  </si>
  <si>
    <t>The Kindle Centre</t>
  </si>
  <si>
    <t>http://kindlecentre.org.uk/</t>
  </si>
  <si>
    <t>3883d125-3872-4cb8-1e10-a5be1d8880d9</t>
  </si>
  <si>
    <t>The King Center</t>
  </si>
  <si>
    <t>http://www.thekingcenter.org</t>
  </si>
  <si>
    <t>ba09f9cf-de4d-5627-22ec-b73dd7d8180f</t>
  </si>
  <si>
    <t>The King's College (New York)</t>
  </si>
  <si>
    <t>http://tkc.edu/</t>
  </si>
  <si>
    <t>f8ff9c6b-5e55-742c-ce95-2fdb24285f6f</t>
  </si>
  <si>
    <t>The King's School Old Boys' Union</t>
  </si>
  <si>
    <t>http://tksobu.com</t>
  </si>
  <si>
    <t>a751b4b6-08c5-8f3e-6f40-a1acbe603bc0</t>
  </si>
  <si>
    <t>The King's University</t>
  </si>
  <si>
    <t>http://www.kingsuniversity.edu/</t>
  </si>
  <si>
    <t>afaad28c-9544-243f-163b-5f051f3d4be4</t>
  </si>
  <si>
    <t>The Kingswinford School</t>
  </si>
  <si>
    <t>http://www.kingswinford.dudley.sch.uk/</t>
  </si>
  <si>
    <t>637aca24-42bf-c288-4292-499075bae8a6</t>
  </si>
  <si>
    <t>The Kini Group</t>
  </si>
  <si>
    <t>https://thekinigroup.com</t>
  </si>
  <si>
    <t>a68c9bc2-630e-4f28-d6b5-77791475dd51</t>
  </si>
  <si>
    <t>The Kinney Group</t>
  </si>
  <si>
    <t>http://www.kinneygroupoc.com/</t>
  </si>
  <si>
    <t>faee07da-b581-c5b6-5f0d-b1b794fb9157</t>
  </si>
  <si>
    <t>The Kinsey Institute for Research in Sex, Gender, and Reproduction</t>
  </si>
  <si>
    <t>https://kinseyinstitute.org</t>
  </si>
  <si>
    <t>f982651d-eeef-46ec-b6c1-01a86387fadd</t>
  </si>
  <si>
    <t>The Kissner Group</t>
  </si>
  <si>
    <t>http://www.kissner.com</t>
  </si>
  <si>
    <t>ec8810de-f0ba-a1be-f0fd-70d70534d590</t>
  </si>
  <si>
    <t>THE KIT</t>
  </si>
  <si>
    <t>https://www.thekit.com</t>
  </si>
  <si>
    <t>bf6bb983-31f0-c326-e52c-fc8a5cb15ab4</t>
  </si>
  <si>
    <t>The Kitchen</t>
  </si>
  <si>
    <t>http://www.foodnetwork.com</t>
  </si>
  <si>
    <t>5b4ca3b0-1e62-be09-a65f-92b2af10792c</t>
  </si>
  <si>
    <t>The Kitchen - FoodTech Hub</t>
  </si>
  <si>
    <t>http://www.thekitchenhub.com</t>
  </si>
  <si>
    <t>b012a25c-2c65-05b6-50a7-4cb443110d85</t>
  </si>
  <si>
    <t>The Kitchen at Shrine</t>
  </si>
  <si>
    <t>http://www.foxwoods.com/shrineimagegallery.aspx</t>
  </si>
  <si>
    <t>756fbd0d-911b-96ed-516b-c2d64a4e914a</t>
  </si>
  <si>
    <t>The Kitchen Community</t>
  </si>
  <si>
    <t>https://thekitchencommunity.org</t>
  </si>
  <si>
    <t>70108ad7-76e4-ca12-733e-fac4cf4f955e</t>
  </si>
  <si>
    <t>The Kitchen Company</t>
  </si>
  <si>
    <t>http://thekitchencompany.com/</t>
  </si>
  <si>
    <t>fc3430b6-f441-9493-b9db-e7ba5460d270</t>
  </si>
  <si>
    <t>The Kitchen Design Company</t>
  </si>
  <si>
    <t>http://thekitchendesigncompany.co.nz/</t>
  </si>
  <si>
    <t>db1e090d-2c16-ee10-a4f0-3c8d677f8c98</t>
  </si>
  <si>
    <t>The Kitchen Gift Co</t>
  </si>
  <si>
    <t>http://www.thekitchengiftco.com</t>
  </si>
  <si>
    <t>43308217-db3b-8078-3ed3-bbd12e7db007</t>
  </si>
  <si>
    <t>The Kitchen Hotline</t>
  </si>
  <si>
    <t>http://www.thekitchenhotline.com</t>
  </si>
  <si>
    <t>99ba91d1-b9d2-fa86-e04c-676f8d1f2eeb</t>
  </si>
  <si>
    <t>The Kitchen Master</t>
  </si>
  <si>
    <t>http://www.thekitchenmaster.com/</t>
  </si>
  <si>
    <t>b55f0f1c-58d5-b4a3-9621-1c32b2d9952d</t>
  </si>
  <si>
    <t>The Kitchen Safe</t>
  </si>
  <si>
    <t>http://www.thekitchensafe.com/</t>
  </si>
  <si>
    <t>70538eaf-5867-85ec-1f29-37f713efc1f0</t>
  </si>
  <si>
    <t>The Kitchen Table</t>
  </si>
  <si>
    <t>http://thekitchentablenyc.com/</t>
  </si>
  <si>
    <t>316c90ef-1e31-5d35-f40a-83dd88cd783f</t>
  </si>
  <si>
    <t>The Kitchn</t>
  </si>
  <si>
    <t>http://www.thekitchn.com/</t>
  </si>
  <si>
    <t>9204b314-6bca-9791-b259-8c083154fb04</t>
  </si>
  <si>
    <t>The Kite Team-Keller Williams Premier Realty</t>
  </si>
  <si>
    <t>http://www.amykite.com</t>
  </si>
  <si>
    <t>4b229ff2-7b2d-0899-8c23-fcf50de5ccd1</t>
  </si>
  <si>
    <t>The Kive Company</t>
  </si>
  <si>
    <t>http://www.artkiveapp.com</t>
  </si>
  <si>
    <t>5cfe1443-4cac-7343-e25f-e4902998948d</t>
  </si>
  <si>
    <t>The Klingon Language Institute</t>
  </si>
  <si>
    <t>http://kli.org/</t>
  </si>
  <si>
    <t>d141bc6c-4cda-8a8f-f96d-61b544ca7975</t>
  </si>
  <si>
    <t>The KLTR Group</t>
  </si>
  <si>
    <t>http://kltrgroup.com</t>
  </si>
  <si>
    <t>320f2a77-50b3-c0f9-50b5-47b73d905d42</t>
  </si>
  <si>
    <t>The Knee klinik</t>
  </si>
  <si>
    <t>http://www.kneeandjointsurgery.com/</t>
  </si>
  <si>
    <t>0470d2c4-0ea0-57fe-7853-daf121a0b8a5</t>
  </si>
  <si>
    <t>The Knife Media</t>
  </si>
  <si>
    <t>https://www.theknifemedia.com</t>
  </si>
  <si>
    <t>01da5a18-a726-704b-329d-321c971bdef9</t>
  </si>
  <si>
    <t>The Knit Factory</t>
  </si>
  <si>
    <t>http://theknitfactory.in/</t>
  </si>
  <si>
    <t>b0003777-7334-8776-9b27-572655f6cda1</t>
  </si>
  <si>
    <t>The Know</t>
  </si>
  <si>
    <t>http://www.datesmarter.net</t>
  </si>
  <si>
    <t>beef3d11-af78-3ccf-693f-9878495b703d</t>
  </si>
  <si>
    <t>The Know-it-Alls</t>
  </si>
  <si>
    <t>http://www.theknowitalls.co/</t>
  </si>
  <si>
    <t>28f4bc1c-a455-deb3-294e-9000199d3abb</t>
  </si>
  <si>
    <t>The Knowledge Engineers</t>
  </si>
  <si>
    <t>http://theknowledgeengineers.com</t>
  </si>
  <si>
    <t>04fdbe2c-60ee-7dc4-2b2b-6fe9a0a0e65a</t>
  </si>
  <si>
    <t>The Knowledge Webb, Inc</t>
  </si>
  <si>
    <t>http://www.knowledgewebb.com/</t>
  </si>
  <si>
    <t>5d334c61-7ed8-c249-799b-9a1de69e34f0</t>
  </si>
  <si>
    <t>The Knox Group</t>
  </si>
  <si>
    <t>http://www.sylvesterknox.com</t>
  </si>
  <si>
    <t>b86f5ab3-4d8d-a99f-7f38-b8d71f6dc1ce</t>
  </si>
  <si>
    <t>The Koalition</t>
  </si>
  <si>
    <t>http://thekoalition.com</t>
  </si>
  <si>
    <t>dde19e66-a9a5-29d3-c328-e2da8b22f09b</t>
  </si>
  <si>
    <t>The Koan Practice</t>
  </si>
  <si>
    <t>http://koan-psy.com/</t>
  </si>
  <si>
    <t>fe89bcdc-1d03-3f17-d5ff-7945bf16f60a</t>
  </si>
  <si>
    <t>The Kobi</t>
  </si>
  <si>
    <t>http://thekobi.com/</t>
  </si>
  <si>
    <t>3209f175-8eaf-0d5b-e954-fbf889b36eab</t>
  </si>
  <si>
    <t>The Kompany</t>
  </si>
  <si>
    <t>http://www.thekompany.com/</t>
  </si>
  <si>
    <t>b895eb40-6791-2704-f39d-e951053ef0e6</t>
  </si>
  <si>
    <t>The Kool Source</t>
  </si>
  <si>
    <t>http://thekoolsource.net</t>
  </si>
  <si>
    <t>6a731f93-e4d5-40ed-23b6-6d3608d1ac12</t>
  </si>
  <si>
    <t>The Korea Economic Daily</t>
  </si>
  <si>
    <t>http://english.hankyung.com/</t>
  </si>
  <si>
    <t>7068adb4-200a-58c4-3c83-90535ed90dd7</t>
  </si>
  <si>
    <t>The Korea Herald</t>
  </si>
  <si>
    <t>http://www.koreaherald.com/</t>
  </si>
  <si>
    <t>d2e1218c-0f87-8ec9-716a-0a6d25ade29f</t>
  </si>
  <si>
    <t>The Kornfeld Companies, LLP</t>
  </si>
  <si>
    <t>http://www.kornfeldcompanies.com/</t>
  </si>
  <si>
    <t>916fb98c-c031-766e-9c18-e41d21b182d8</t>
  </si>
  <si>
    <t>The Kosher Express</t>
  </si>
  <si>
    <t>http://thekosherexpress.com</t>
  </si>
  <si>
    <t>ba73a8d8-f514-0270-ed84-26e0c093dc95</t>
  </si>
  <si>
    <t>The Kothi Heritage</t>
  </si>
  <si>
    <t>http://www.thekothiheritage.com</t>
  </si>
  <si>
    <t>88ecb183-3c17-446d-a843-d407db43f704</t>
  </si>
  <si>
    <t>The Kovner Foundation</t>
  </si>
  <si>
    <t>http://thekovnerfoundation.org/</t>
  </si>
  <si>
    <t>f2d80d14-77eb-5ca9-6e14-7414bc8f13c8</t>
  </si>
  <si>
    <t>The Koyal Group Journals</t>
  </si>
  <si>
    <t>http://koyalgroupinfomag.com</t>
  </si>
  <si>
    <t>b317f92c-6b57-a05d-940c-27804451efc6</t>
  </si>
  <si>
    <t>The Kraft Group</t>
  </si>
  <si>
    <t>http://www.thekraftgroup.com</t>
  </si>
  <si>
    <t>7b1dce51-042d-db43-fb16-60eae02aab20</t>
  </si>
  <si>
    <t>The Kraft Heinz Company</t>
  </si>
  <si>
    <t>http://www.kraftheinzcompany.com/</t>
  </si>
  <si>
    <t>6bbd1445-a94c-0bcb-fe24-a4b0c12e1b45</t>
  </si>
  <si>
    <t>The Kresge Foundation</t>
  </si>
  <si>
    <t>http://kresge.org#</t>
  </si>
  <si>
    <t>7b4c84c3-ace1-5671-655b-c51db58224f2</t>
  </si>
  <si>
    <t>The Kristy Law Firm</t>
  </si>
  <si>
    <t>http://www.kristylaw.com</t>
  </si>
  <si>
    <t>22a56133-57b5-6822-2ce2-adcbd5f79871</t>
  </si>
  <si>
    <t>The Kuhl Law Firm, P.A.</t>
  </si>
  <si>
    <t>http://kuhllawfirm.com</t>
  </si>
  <si>
    <t>55c3eecd-8250-7a57-6c52-c48aa831bf92</t>
  </si>
  <si>
    <t>The Kuok Group</t>
  </si>
  <si>
    <t>http://www.kuokgroupresidences.com/</t>
  </si>
  <si>
    <t>1fac7787-8c60-5534-4ba6-b5846b590349</t>
  </si>
  <si>
    <t>The KVB Group</t>
  </si>
  <si>
    <t>https://www.thekvbgroup.com</t>
  </si>
  <si>
    <t>85417038-a729-d341-0352-9f5deb2f066d</t>
  </si>
  <si>
    <t>The Kynetec Group</t>
  </si>
  <si>
    <t>http://www.kynetec.com/</t>
  </si>
  <si>
    <t>9ac02638-021a-de89-7c79-469925ea7ffd</t>
  </si>
  <si>
    <t>The Kyoto Center for Japanese Linguistic Studies, Kyoto Japanese Language School</t>
  </si>
  <si>
    <t>http://kjls.or.jp/</t>
  </si>
  <si>
    <t>c8c110ee-3dcd-a534-68d2-f59076be13f7</t>
  </si>
  <si>
    <t>The Kyunghyang Shinmun</t>
  </si>
  <si>
    <t>http://english.khan.co.kr/</t>
  </si>
  <si>
    <t>e3c2aeb3-e229-8738-a8c5-1b082633c112</t>
  </si>
  <si>
    <t>The L Magazine</t>
  </si>
  <si>
    <t>http://www.thelmagazine.com/</t>
  </si>
  <si>
    <t>6887d5f0-57c8-8017-50fb-576e05ac04a1</t>
  </si>
  <si>
    <t>The L.A. Office</t>
  </si>
  <si>
    <t>http://www.laoffice.com/site/index.html</t>
  </si>
  <si>
    <t>72abf720-42fc-93fd-a3b9-76572e97def3</t>
  </si>
  <si>
    <t>THE L.S. STARRETT COMPANY</t>
  </si>
  <si>
    <t>http://starrett.com</t>
  </si>
  <si>
    <t>e3ffe745-5175-93ba-65c3-7de10bc82356</t>
  </si>
  <si>
    <t>The Lab</t>
  </si>
  <si>
    <t>http://www.thelabcolorado.com/</t>
  </si>
  <si>
    <t>6419ef93-adf4-d546-d08d-cc5936eaf77f</t>
  </si>
  <si>
    <t>http://bythelab.net</t>
  </si>
  <si>
    <t>688456f7-6bf5-efe3-6c8e-ca72bd5932ae</t>
  </si>
  <si>
    <t>The Lab (Asia) Ltd.</t>
  </si>
  <si>
    <t>http://thelab.asia/</t>
  </si>
  <si>
    <t>40d1054e-9d02-210b-a5b3-d8673d36a6a4</t>
  </si>
  <si>
    <t>The LAB Daily</t>
  </si>
  <si>
    <t>http://www.thelabdaily.com</t>
  </si>
  <si>
    <t>e2ffa5f8-783f-eb55-d092-f2814c8fe889</t>
  </si>
  <si>
    <t>The LAB Miami</t>
  </si>
  <si>
    <t>http://www.thelabmiami.com</t>
  </si>
  <si>
    <t>012d225b-bcaf-e212-0b96-85fe34a4c808</t>
  </si>
  <si>
    <t>The Label Corp</t>
  </si>
  <si>
    <t>http://afaqs.com</t>
  </si>
  <si>
    <t>c787b9cc-cdad-0944-9c03-113052ff0ac7</t>
  </si>
  <si>
    <t>The Label Finder</t>
  </si>
  <si>
    <t>http://www.thelabelfinder.com/</t>
  </si>
  <si>
    <t>de47067d-3f0b-c378-a47a-8f1dac151351</t>
  </si>
  <si>
    <t>The LabSquad</t>
  </si>
  <si>
    <t>http://www.thelabsquad.com/</t>
  </si>
  <si>
    <t>99e53e16-1c86-738c-787e-8fe878bbb1f4</t>
  </si>
  <si>
    <t>The Lacek Group</t>
  </si>
  <si>
    <t>http://www.lacek.com</t>
  </si>
  <si>
    <t>da10e1f4-615d-825c-9e84-3323df0ebe42</t>
  </si>
  <si>
    <t>The Lacrosse Network</t>
  </si>
  <si>
    <t>http://thelacrossenetwork.com/</t>
  </si>
  <si>
    <t>c9dfb7ef-806d-d377-e031-ce05f2809023</t>
  </si>
  <si>
    <t>The LAD bible</t>
  </si>
  <si>
    <t>http://www.theladbible.com/</t>
  </si>
  <si>
    <t>3561f370-f715-29bc-1150-b80e5f3626c2</t>
  </si>
  <si>
    <t>The Lad Pack</t>
  </si>
  <si>
    <t>http://www.theladpack.com</t>
  </si>
  <si>
    <t>6ee57547-32c7-3973-2f3b-90b120ccf738</t>
  </si>
  <si>
    <t>The Lakeland Group</t>
  </si>
  <si>
    <t>https://www.thelakelandgroup.com</t>
  </si>
  <si>
    <t>833a1cae-f972-b067-453a-0f92f9ea3290</t>
  </si>
  <si>
    <t>the Lala Media Group Inc.</t>
  </si>
  <si>
    <t>http://thelala.com</t>
  </si>
  <si>
    <t>6dd9fb2b-fb2c-c19b-bf8a-b14004df6cf1</t>
  </si>
  <si>
    <t>The Lambda Funds</t>
  </si>
  <si>
    <t>http://www.lambdafund.com</t>
  </si>
  <si>
    <t>ee029595-636f-e896-fa0c-e6c14888ae7e</t>
  </si>
  <si>
    <t>The Lambs Club</t>
  </si>
  <si>
    <t>http://www.thelambsclub.com/</t>
  </si>
  <si>
    <t>1486a1ad-627a-7cb4-8838-b3d6782001a6</t>
  </si>
  <si>
    <t>The Lance Group</t>
  </si>
  <si>
    <t>http://www.thelancegroup.com</t>
  </si>
  <si>
    <t>1d3de760-d556-f99b-d64a-5d8d71dae2dd</t>
  </si>
  <si>
    <t>The Land Store</t>
  </si>
  <si>
    <t>https://www.thelandstore.com/</t>
  </si>
  <si>
    <t>6773eb78-8db6-3eb3-6512-980e35236017</t>
  </si>
  <si>
    <t>The Landing</t>
  </si>
  <si>
    <t>http://www.thelanding.org.uk/</t>
  </si>
  <si>
    <t>3d5986b0-f552-a13c-242b-d22968a34ddf</t>
  </si>
  <si>
    <t>The Landmark At Eastview</t>
  </si>
  <si>
    <t>http://landmarkateastview.info/toc.cfm</t>
  </si>
  <si>
    <t>e2ae0920-b34e-be34-1e61-e675e6ad0586</t>
  </si>
  <si>
    <t>The Lane Construction</t>
  </si>
  <si>
    <t>http://www.laneconstruct.com/</t>
  </si>
  <si>
    <t>d55f41fe-bb71-dc65-2848-5296c13bfdb4</t>
  </si>
  <si>
    <t>The Langdon Center for Laser &amp; Cosmetic Surgery</t>
  </si>
  <si>
    <t>http://www.langdoncenter.com/</t>
  </si>
  <si>
    <t>987fd055-c996-64e2-24dc-3b3927e80f0a</t>
  </si>
  <si>
    <t>The Langley School</t>
  </si>
  <si>
    <t>https://www.langleyschool.org</t>
  </si>
  <si>
    <t>91f058c1-9df4-e14f-d338-16b36523efed</t>
  </si>
  <si>
    <t>The Langton Star Centre</t>
  </si>
  <si>
    <t>http://www.thelangtonstarcentre.org/</t>
  </si>
  <si>
    <t>7ea029a3-dadf-8dd1-2de5-62829c07cfff</t>
  </si>
  <si>
    <t>The Language Express</t>
  </si>
  <si>
    <t>http://www.thesocialexpress.com</t>
  </si>
  <si>
    <t>6a65c89a-4b5c-1304-093f-f67741d1f883</t>
  </si>
  <si>
    <t>The Lanta Group/Lanta Technology Group</t>
  </si>
  <si>
    <t>http://www.lanta.com/</t>
  </si>
  <si>
    <t>38faf03b-04cd-fc6d-97dd-e20727ac6513</t>
  </si>
  <si>
    <t>The Lantern</t>
  </si>
  <si>
    <t>http://thelantern.com</t>
  </si>
  <si>
    <t>fd4eb5a2-4931-cec8-f871-99204bbd54f3</t>
  </si>
  <si>
    <t>The Lariscy Law Firm, P.C.</t>
  </si>
  <si>
    <t>http://lariscylawfirm.com/</t>
  </si>
  <si>
    <t>18754cb5-edfd-4121-48e0-c5d3b76f9cda</t>
  </si>
  <si>
    <t>The Las Vegas Whaling Company</t>
  </si>
  <si>
    <t>http://www.lasvegaswhaling.com/</t>
  </si>
  <si>
    <t>51ef6df4-962d-bb25-179e-3015ebf958e1</t>
  </si>
  <si>
    <t>The Laser Clinic Dublin</t>
  </si>
  <si>
    <t>http://www.laserclinicdublin.com/</t>
  </si>
  <si>
    <t>4b26149c-bce1-9867-df65-ef85463b6ab5</t>
  </si>
  <si>
    <t>The Lassen Law Firm</t>
  </si>
  <si>
    <t>http://www.injurylawyerphiladelphia.com</t>
  </si>
  <si>
    <t>5f017cb1-cdbd-18e2-9ea9-c8af47c9c0bb</t>
  </si>
  <si>
    <t>The Last Cast Banner</t>
  </si>
  <si>
    <t>http://www.lastcastbanner.com</t>
  </si>
  <si>
    <t>6ecad948-0542-1c15-2f91-b10c03f56824</t>
  </si>
  <si>
    <t>The Last Internationale (TLI) (Rock Band)</t>
  </si>
  <si>
    <t>http://www.tlinyc.com/</t>
  </si>
  <si>
    <t>ab1b3446-4d58-e32c-915b-9521530ffc90</t>
  </si>
  <si>
    <t>The Last Mile</t>
  </si>
  <si>
    <t>https://thelastmile.org/</t>
  </si>
  <si>
    <t>9a340920-0f24-ef0b-5062-741e8def3dcb</t>
  </si>
  <si>
    <t>The Last Pickle</t>
  </si>
  <si>
    <t>http://thelastpickle.com/</t>
  </si>
  <si>
    <t>f1bf7fc4-3746-7b46-e747-23ce4dea20ad</t>
  </si>
  <si>
    <t>The Lathe</t>
  </si>
  <si>
    <t>http://thelathe.com/</t>
  </si>
  <si>
    <t>2c36f657-cdc7-04c0-e04e-cda9b41edcb8</t>
  </si>
  <si>
    <t>The Latin American Trade &amp; Investment Association</t>
  </si>
  <si>
    <t>http://latia.org</t>
  </si>
  <si>
    <t>891752b2-9845-b376-ae30-98a63f9883a8</t>
  </si>
  <si>
    <t>The Latin Store</t>
  </si>
  <si>
    <t>http://www.thelatinstore.com/</t>
  </si>
  <si>
    <t>7c5585bc-0712-cdf8-4cc4-f18d50317f95</t>
  </si>
  <si>
    <t>The Latka Agency</t>
  </si>
  <si>
    <t>http://nathanlatka.com</t>
  </si>
  <si>
    <t>722c78c5-f3e0-1071-d9f0-372c36d53fcf</t>
  </si>
  <si>
    <t>The Launch Bag</t>
  </si>
  <si>
    <t>http://www.thelaunchbag.com/</t>
  </si>
  <si>
    <t>1a2f2a92-b75a-dc5c-d551-6585952a2823</t>
  </si>
  <si>
    <t>The Launch Pad</t>
  </si>
  <si>
    <t>http://www.thelaunchpad.org/</t>
  </si>
  <si>
    <t>404e0134-738a-562f-2ae3-62cac5af3727</t>
  </si>
  <si>
    <t>http://www.launchpadonline.com/</t>
  </si>
  <si>
    <t>d912af14-148b-f158-1dc2-6f7bde7e5be9</t>
  </si>
  <si>
    <t>The Launch Place</t>
  </si>
  <si>
    <t>http://www.thelaunchplace.org/</t>
  </si>
  <si>
    <t>7894ef7a-e61d-7cf6-d880-451572fed6c9</t>
  </si>
  <si>
    <t>https://www.thelaunchplace.org</t>
  </si>
  <si>
    <t>f5752c9f-e086-59c5-c9b1-a0b13ea85359</t>
  </si>
  <si>
    <t>The Launch Point Limited</t>
  </si>
  <si>
    <t>http://www.thelaunchpoint.co.uk</t>
  </si>
  <si>
    <t>e62b165d-8cfa-b967-d55e-46953de4c063</t>
  </si>
  <si>
    <t>The Laundry</t>
  </si>
  <si>
    <t>http://www.thelaundrysf.com</t>
  </si>
  <si>
    <t>e5ba81f6-4d20-0f19-568f-c151e28e3ae3</t>
  </si>
  <si>
    <t>The Laundry Basket</t>
  </si>
  <si>
    <t>http://www.thelaundrybasket.in</t>
  </si>
  <si>
    <t>f5aa00e4-c244-ecdf-c0be-acf981c9bce9</t>
  </si>
  <si>
    <t>The Laundry Center</t>
  </si>
  <si>
    <t>http://thelaundrycenter.com</t>
  </si>
  <si>
    <t>035aa06f-9eb7-3f2c-0c20-f2759183b24d</t>
  </si>
  <si>
    <t>The Lavidge Company</t>
  </si>
  <si>
    <t>http://www.lavidge.com</t>
  </si>
  <si>
    <t>3e2cb287-9c5e-14cc-3dc4-06ed264dffd5</t>
  </si>
  <si>
    <t>The Lavin Agency</t>
  </si>
  <si>
    <t>http://www.thelavinagency.com/</t>
  </si>
  <si>
    <t>8e0e40d2-8b7a-4362-4519-8a7820d0c082</t>
  </si>
  <si>
    <t>The Lavish.net</t>
  </si>
  <si>
    <t>http://www.thelavish.net</t>
  </si>
  <si>
    <t>84f76053-27d9-766e-7c39-fd4d6a019682</t>
  </si>
  <si>
    <t>The Law firm of Dykema</t>
  </si>
  <si>
    <t>http://www.dykema.com</t>
  </si>
  <si>
    <t>68f95a11-4e87-bcec-6b74-2c9c557c68fb</t>
  </si>
  <si>
    <t>The Law Firm of Ekaterina Mouratova, PLLC</t>
  </si>
  <si>
    <t>http://www.mouratovalawfirm.com</t>
  </si>
  <si>
    <t>54ff57a6-a325-1c6d-edd7-c2a5807fab74</t>
  </si>
  <si>
    <t>The Law Firm of Pajcic &amp; Pajcic</t>
  </si>
  <si>
    <t>http://www.pajcic.com</t>
  </si>
  <si>
    <t>af274000-9d5f-24c1-d6b0-8685c20a6b86</t>
  </si>
  <si>
    <t>The Law Firm of Schrom &amp; Shaffer, P.C.</t>
  </si>
  <si>
    <t>http://schromlaw.com</t>
  </si>
  <si>
    <t>ab8fece8-cbf4-7c9e-b7e1-70fc577e58c1</t>
  </si>
  <si>
    <t>The Law Firm of Shihab &amp; Associates</t>
  </si>
  <si>
    <t>http://www.shihabimmigrationfirm.com</t>
  </si>
  <si>
    <t>c2b3a037-9ecf-d06d-2b69-6c7290c6fff3</t>
  </si>
  <si>
    <t>The Law Firm of Ted Williams Jr. LLC</t>
  </si>
  <si>
    <t>http://www.tedwilliamsjr.com/</t>
  </si>
  <si>
    <t>0530f9b3-5c07-7980-e448-3e4f12da99ce</t>
  </si>
  <si>
    <t>The Law Firm of Woolcock Patton</t>
  </si>
  <si>
    <t>http://woolcockpatton.com/</t>
  </si>
  <si>
    <t>311e767f-664a-ac79-8ec8-13cbf67c89c5</t>
  </si>
  <si>
    <t>The Law Forum</t>
  </si>
  <si>
    <t>http://www.thelawforum.co.uk/</t>
  </si>
  <si>
    <t>aaf0dc35-7de7-7518-6765-e44ceec28e09</t>
  </si>
  <si>
    <t>The Law Of Nature</t>
  </si>
  <si>
    <t>http://thelawofnature.org</t>
  </si>
  <si>
    <t>4981811f-39a0-1a36-1b0b-de7dc55dc220</t>
  </si>
  <si>
    <t>The Law Office Of Albert J. Talone</t>
  </si>
  <si>
    <t>http://www.talonelaw.com/</t>
  </si>
  <si>
    <t>c6727627-e53e-3e72-4172-26f51b146b5a</t>
  </si>
  <si>
    <t>The Law Office of Ben Mironer</t>
  </si>
  <si>
    <t>http://www.mironerlaw.com</t>
  </si>
  <si>
    <t>3e93303f-5689-6d33-dbc4-f359ea76ac3f</t>
  </si>
  <si>
    <t>The Law Office of Carl L. Brown</t>
  </si>
  <si>
    <t>http://carlbrownlaw.com/</t>
  </si>
  <si>
    <t>9f12134a-c068-8245-05e3-5500a7e64fb0</t>
  </si>
  <si>
    <t>The Law Office of Christina Buchan, PA</t>
  </si>
  <si>
    <t>http://www.buchanlawfirm.com</t>
  </si>
  <si>
    <t>e327fd4c-9a43-4d08-ce87-44f06b990403</t>
  </si>
  <si>
    <t>The Law Office of Donald E. Hood, PLLC</t>
  </si>
  <si>
    <t>http://www.dehlaw.com</t>
  </si>
  <si>
    <t>e51fdef5-af5e-0995-b1fe-0231bf955519</t>
  </si>
  <si>
    <t>The Law Office of Doug Bend</t>
  </si>
  <si>
    <t>http://www.bendlawoffice.com</t>
  </si>
  <si>
    <t>5a31905d-c99a-8c1b-5204-3f996b06e041</t>
  </si>
  <si>
    <t>The Law Office of Edward Misleh</t>
  </si>
  <si>
    <t>http://www.attorney-sacramento.com/</t>
  </si>
  <si>
    <t>1323226e-4b0a-7acf-fc9a-f18e5ad5783d</t>
  </si>
  <si>
    <t>The Law Office of Gustavo E. Frances, P.A</t>
  </si>
  <si>
    <t>http://www.francesfamilylaw.com</t>
  </si>
  <si>
    <t>8ae74a57-98d7-7918-4fae-6673527228d6</t>
  </si>
  <si>
    <t>The Law Office of Irina Vinogradsky, LLC</t>
  </si>
  <si>
    <t>http://www.iv-law.com</t>
  </si>
  <si>
    <t>94a80bd6-072a-433d-5d50-aafdeef10083</t>
  </si>
  <si>
    <t>The Law Office of John Ashton Snyder</t>
  </si>
  <si>
    <t>http://www.johnsnyderlaw.com/</t>
  </si>
  <si>
    <t>b1f5d32f-19ae-c6f7-17e0-6064b591fd8f</t>
  </si>
  <si>
    <t>The Law Office of Jonathan H. Maisel, PC</t>
  </si>
  <si>
    <t>http://www.nymedialaw.com/</t>
  </si>
  <si>
    <t>91f66581-8ec8-52ee-fff9-77c86054ff47</t>
  </si>
  <si>
    <t>The Law Office of Judy Kim, PC</t>
  </si>
  <si>
    <t>http://www.atlantadefenselawfirm.com</t>
  </si>
  <si>
    <t>56499087-93d0-0dd1-2be1-7710c848e4b3</t>
  </si>
  <si>
    <t>The Law Office of Kevin Krist</t>
  </si>
  <si>
    <t>http://www.kevinkristlaw.com</t>
  </si>
  <si>
    <t>68f2ec85-fb77-5f70-9e8b-a49d06c2e200</t>
  </si>
  <si>
    <t>The Law Office of Kimberly Diego</t>
  </si>
  <si>
    <t>http://www.diegocriminaldefense.com</t>
  </si>
  <si>
    <t>69c2d850-1bab-6e61-ef25-482a672d8c0e</t>
  </si>
  <si>
    <t>The Law Office of Kyle T. Green P.L.L.C.</t>
  </si>
  <si>
    <t>http://www.criminaldefenseattorneykg.com</t>
  </si>
  <si>
    <t>a6c24729-1fd7-8006-88c3-2151a603298c</t>
  </si>
  <si>
    <t>The Law Office of Maria Aspiazu</t>
  </si>
  <si>
    <t>http://www.mdcriminalattorney.net</t>
  </si>
  <si>
    <t>758af582-962a-50ab-abf7-a98f03a4df91</t>
  </si>
  <si>
    <t>The Law Office of Matthew L. Byrne</t>
  </si>
  <si>
    <t>http://matthewbyrnelaw.com</t>
  </si>
  <si>
    <t>fb0ffb69-aa6e-63a5-3670-994f0606f901</t>
  </si>
  <si>
    <t>The Law Office of Neil Rosenberg</t>
  </si>
  <si>
    <t>http://nrlaw.com</t>
  </si>
  <si>
    <t>d20d5940-1a1c-825d-c730-01c2c0996925</t>
  </si>
  <si>
    <t>The Law Office of Robert Manchel</t>
  </si>
  <si>
    <t>http://www.newjerseybankruptcylawyers.com</t>
  </si>
  <si>
    <t>cd6e4b74-72de-e60c-a068-5bb39c60ea9e</t>
  </si>
  <si>
    <t>The Law Office of Ryan N. Yadav, LLC</t>
  </si>
  <si>
    <t>http://www.yadavlaw.com</t>
  </si>
  <si>
    <t>c261f1a6-cb73-5a5a-6459-657d5515df1e</t>
  </si>
  <si>
    <t>The Law office of Scott D. Rogoff</t>
  </si>
  <si>
    <t>http://www.chicagoareadivorcelawyers.com</t>
  </si>
  <si>
    <t>60046c5f-a8db-24e6-5abe-89eb0a56ebf4</t>
  </si>
  <si>
    <t>The Law Office of Stan Gregory</t>
  </si>
  <si>
    <t>http://mounthollylawyer.com/</t>
  </si>
  <si>
    <t>11a4bb8b-b7f3-1737-b966-29269646df50</t>
  </si>
  <si>
    <t>The Law Office of William T. Bly</t>
  </si>
  <si>
    <t>http://www.williamblylaw.com/</t>
  </si>
  <si>
    <t>c746b34e-d503-9e73-a167-6151ea4a5a65</t>
  </si>
  <si>
    <t>The Law Offices of Andrew Nickel</t>
  </si>
  <si>
    <t>https://andrewnickel.com/</t>
  </si>
  <si>
    <t>93de9c1b-6e7a-16e7-0e1c-d79f4da86abf</t>
  </si>
  <si>
    <t>The Law Offices of Bamieh &amp; Erickson, PLC</t>
  </si>
  <si>
    <t>http://www.bamieherickson.com</t>
  </si>
  <si>
    <t>5eafacb4-e703-57f9-5fe1-89f5aab513a2</t>
  </si>
  <si>
    <t>The Law Offices of Barry T. Simons</t>
  </si>
  <si>
    <t>http://www.duilawyerorangecounty.com/</t>
  </si>
  <si>
    <t>50bd6490-a5bc-913f-4617-3d847af3c17b</t>
  </si>
  <si>
    <t>THE LAW OFFICES OF BILL FARIAS</t>
  </si>
  <si>
    <t>http://www.billfariaslaw.com</t>
  </si>
  <si>
    <t>6ad9a558-3cc8-6ab8-294a-e807c17fcddb</t>
  </si>
  <si>
    <t>The Law Offices of Brian S. Mandel, Inc.</t>
  </si>
  <si>
    <t>http://www.brianmandellaw.com</t>
  </si>
  <si>
    <t>b68d6dc3-26d5-e29c-e412-883e2b0d4fc3</t>
  </si>
  <si>
    <t>The Law Offices of Brian Turner</t>
  </si>
  <si>
    <t>http://www.bdtlaw.com</t>
  </si>
  <si>
    <t>de152edd-ddfb-88bd-4b51-c75ecf0b6fec</t>
  </si>
  <si>
    <t>The Law Offices of Caree Harper</t>
  </si>
  <si>
    <t>http://www.careeharper.com/</t>
  </si>
  <si>
    <t>cd5e1cfc-8050-8bd5-3864-4d3eb9f02f9e</t>
  </si>
  <si>
    <t>The Law Offices Of Caroline Ayres</t>
  </si>
  <si>
    <t>http://carolineayreslawoffice.com</t>
  </si>
  <si>
    <t>90146795-fbf5-abd8-d34e-3ca3dc152b9a</t>
  </si>
  <si>
    <t>The Law Offices of Craig Zimmerman</t>
  </si>
  <si>
    <t>http://www.craigzlaw.com</t>
  </si>
  <si>
    <t>00099fdb-cd5c-4e2b-a35a-faa1b4efedef</t>
  </si>
  <si>
    <t>The Law Offices of David B. Shapiro</t>
  </si>
  <si>
    <t>http://www.davidshapiro.com</t>
  </si>
  <si>
    <t>b3c000ab-f165-dd44-1b1f-ce092139f5ef</t>
  </si>
  <si>
    <t>The Law Offices of David R. Gray, Jr., Ltd.</t>
  </si>
  <si>
    <t>http://davidgrayjr.com/</t>
  </si>
  <si>
    <t>88b78036-6b2d-cc06-d89e-60ed5df1c4c2</t>
  </si>
  <si>
    <t>The Law Offices of David W. Olson</t>
  </si>
  <si>
    <t>http://www.davidolsonlaw-firm.com/</t>
  </si>
  <si>
    <t>4d3ea86b-f745-f1ab-0710-5d2627be920f</t>
  </si>
  <si>
    <t>The Law Offices of Edward C. Casey Jr.</t>
  </si>
  <si>
    <t>http://www.edcaseylaw.com</t>
  </si>
  <si>
    <t>0a91e1c2-287d-29dd-0f7d-9d8b001cee2a</t>
  </si>
  <si>
    <t>The Law Offices of Erica T. Yitzhak</t>
  </si>
  <si>
    <t>http://ericayitzhakesq.com/</t>
  </si>
  <si>
    <t>8eb3bfc6-8e43-7400-a888-6ca539376ea9</t>
  </si>
  <si>
    <t>The Law Offices of George G. Livas</t>
  </si>
  <si>
    <t>http://www.georgelivas.com</t>
  </si>
  <si>
    <t>6949068a-b49b-56f9-bda7-f515414c6685</t>
  </si>
  <si>
    <t>The Law Offices of George Gedulin</t>
  </si>
  <si>
    <t>http://www.gedulinlaw.com/</t>
  </si>
  <si>
    <t>7a5cd97b-83a9-a6a4-3ca2-ad4996c8c409</t>
  </si>
  <si>
    <t>The Law Offices of Grant Bettencourt</t>
  </si>
  <si>
    <t>http://thelawofficesofgrantbettencourt.com</t>
  </si>
  <si>
    <t>6b214f51-5e31-6c51-8f2f-9d1e76da861d</t>
  </si>
  <si>
    <t>The Law Offices of Greene and Lloyd</t>
  </si>
  <si>
    <t>http://greeneandlloyd.com</t>
  </si>
  <si>
    <t>3af50859-5adf-39cd-2455-fccb3053df9b</t>
  </si>
  <si>
    <t>The Law Offices of Grinberg &amp; Segal, P.L.L.C.</t>
  </si>
  <si>
    <t>http://myattorneyusa.com</t>
  </si>
  <si>
    <t>a22768c5-fbd2-edd2-2a52-cc2508a0fdab</t>
  </si>
  <si>
    <t>The Law Offices of Harold Skovronsky</t>
  </si>
  <si>
    <t>http://www.completedisabilitylawyers.com/</t>
  </si>
  <si>
    <t>ed5c8df4-546b-d30c-0fee-7133c20a51ee</t>
  </si>
  <si>
    <t>The Law Offices of Harry A. Suissa</t>
  </si>
  <si>
    <t>http://www.suissalawyers.com</t>
  </si>
  <si>
    <t>8bdb854d-9138-daef-b4eb-5410b3bfe138</t>
  </si>
  <si>
    <t>The Law Offices of Howard A. Snader, LLC</t>
  </si>
  <si>
    <t>http://www.snaderlaw.com/</t>
  </si>
  <si>
    <t>cfbfec05-cdc0-f9ad-7981-a361c5414f58</t>
  </si>
  <si>
    <t>The Law Offices of Joe S. Mitchell III</t>
  </si>
  <si>
    <t>http://www.joemitchellattorney.com</t>
  </si>
  <si>
    <t>0d6400d3-d131-09ef-65ca-62a9f9906b08</t>
  </si>
  <si>
    <t>THE LAW OFFICES OF JOEL J. KOFSKY</t>
  </si>
  <si>
    <t>https://www.phillyaccidentlawyer.com</t>
  </si>
  <si>
    <t>c5f89f6f-afc7-3fe2-6ae4-67d159d80643</t>
  </si>
  <si>
    <t>The Law Offices of Joseph Lombardo</t>
  </si>
  <si>
    <t>http://www.lombardolawoffices.com</t>
  </si>
  <si>
    <t>eb641f6c-c041-30b4-42bf-d5f2e850b70d</t>
  </si>
  <si>
    <t>The Law Offices of Joseph M. Lovretovich</t>
  </si>
  <si>
    <t>dc2ea238-5638-6408-249c-eb5bd3d44ba0</t>
  </si>
  <si>
    <t>The Law Offices of Jual F. Reyes</t>
  </si>
  <si>
    <t>http://www.jualreyeslaw.com/</t>
  </si>
  <si>
    <t>31726dce-5849-c588-8b1e-79be42d6f909</t>
  </si>
  <si>
    <t>The Law Offices of Justin C. Brasch</t>
  </si>
  <si>
    <t>http://www.braschlegal.com</t>
  </si>
  <si>
    <t>8b1a35f2-5edc-094d-4e40-ce0eda76c608</t>
  </si>
  <si>
    <t>The Law Offices of Kevin Trombold, PLLC</t>
  </si>
  <si>
    <t>http://www.tromboldlaw.com/</t>
  </si>
  <si>
    <t>01a29b6e-63a7-c9dc-2bac-37cce882f234</t>
  </si>
  <si>
    <t>The Law Offices Of Kyle K. Shaw PLLC</t>
  </si>
  <si>
    <t>http://www.txdwiattorney.com</t>
  </si>
  <si>
    <t>d85130d7-5469-b397-5fa1-33542238f8f3</t>
  </si>
  <si>
    <t>The Law Offices of Lance Denha</t>
  </si>
  <si>
    <t>http://www.lancedenhalaw.com</t>
  </si>
  <si>
    <t>3d33332c-d248-a4f6-de1b-e98de49281ab</t>
  </si>
  <si>
    <t>The Law Offices of Mark S. Treyz</t>
  </si>
  <si>
    <t>http://www.treyzlaw.com/</t>
  </si>
  <si>
    <t>8debe88d-ef9e-d1eb-d816-29fc13f7c96d</t>
  </si>
  <si>
    <t>The Law Offices of Mark T. McCullough</t>
  </si>
  <si>
    <t>http://markmcclaw.com</t>
  </si>
  <si>
    <t>a6f75daa-4e28-cbf8-ce11-3cd480a56cd7</t>
  </si>
  <si>
    <t>The Law Offices of Megha D. Bhouraskar, P.C</t>
  </si>
  <si>
    <t>http://www.mdblawoffices.com</t>
  </si>
  <si>
    <t>9749b704-14fd-827e-3870-e64e8f332e3d</t>
  </si>
  <si>
    <t>The Law Offices of Mitchel S. Drantch</t>
  </si>
  <si>
    <t>http://autoinjurylaw.com</t>
  </si>
  <si>
    <t>3b092f2f-0e15-9f53-77c6-fc0f8bd74e66</t>
  </si>
  <si>
    <t>The Law Offices of Nick Nemeth</t>
  </si>
  <si>
    <t>http://www.myirsteam.com</t>
  </si>
  <si>
    <t>4308c559-1040-576c-253c-f0a10c2bef36</t>
  </si>
  <si>
    <t>The Law Offices of Sean M. Cleary</t>
  </si>
  <si>
    <t>http://www.seanclearypa.com</t>
  </si>
  <si>
    <t>94601be6-a10e-3878-fdec-a8c994309aea</t>
  </si>
  <si>
    <t>The Law Offices of Sir Ashley J. Harrison, PLLC</t>
  </si>
  <si>
    <t>https://sirashleyharrisonattorney.wordpress.com</t>
  </si>
  <si>
    <t>5191e90e-4c85-acaa-2419-ba2a42791c49</t>
  </si>
  <si>
    <t>The Law Offices of Stabler &amp; Baldwin, P.A.</t>
  </si>
  <si>
    <t>http://www.jedastablerpa.com</t>
  </si>
  <si>
    <t>ed74ae0a-bc27-0db4-d54d-fb17c92f5efc</t>
  </si>
  <si>
    <t>The Law Offices Of Steven J. Pisani</t>
  </si>
  <si>
    <t>http://www.pisanilaw.com</t>
  </si>
  <si>
    <t>c1746be2-203a-d8f5-bb86-861b68bfee9b</t>
  </si>
  <si>
    <t>The Law Offices of Tad Nelson &amp; Associates</t>
  </si>
  <si>
    <t>http://houstondwi.guru/</t>
  </si>
  <si>
    <t>3e956de8-eead-3fcc-2209-5eb3dc4fa57c</t>
  </si>
  <si>
    <t>http://www.tadnelsonlaw.com</t>
  </si>
  <si>
    <t>bc84ebb8-4ab5-eda9-2ab0-9016f89c2fa8</t>
  </si>
  <si>
    <t>The Law Offices of Tim Misny</t>
  </si>
  <si>
    <t>http://misnylaw.com/</t>
  </si>
  <si>
    <t>7d06a9e8-41a8-18e6-6677-dc58361b7db3</t>
  </si>
  <si>
    <t>The Law Offices of Tim OÌ¢åÛåªHare</t>
  </si>
  <si>
    <t>http://oharelawfirm.com/</t>
  </si>
  <si>
    <t>282b53f3-0f99-cce7-06c0-40e32803798b</t>
  </si>
  <si>
    <t>The Law Offices of Todd M. Friedman</t>
  </si>
  <si>
    <t>http://www.toddflaw.com</t>
  </si>
  <si>
    <t>dc59e918-a259-b3d7-13db-2efae2ac96c9</t>
  </si>
  <si>
    <t>The Law Society</t>
  </si>
  <si>
    <t>7d88e742-ee2a-029b-01f4-0264aff14166</t>
  </si>
  <si>
    <t>http://www.lawsociety.org.uk/</t>
  </si>
  <si>
    <t>b1c97aac-c218-6ddb-e6ab-14e345c6cf28</t>
  </si>
  <si>
    <t>The Law Society of Hong Kong</t>
  </si>
  <si>
    <t>http://www.hklawsoc.org.hk</t>
  </si>
  <si>
    <t>1818514a-b4b5-d3ec-64e6-cdf477caa9e2</t>
  </si>
  <si>
    <t>The Law Society of Upper Canada</t>
  </si>
  <si>
    <t>http://lsuc.on.ca/</t>
  </si>
  <si>
    <t>2e1d1c5d-dd64-834a-bb3d-a00ab1ae5a69</t>
  </si>
  <si>
    <t>The Law Superstore</t>
  </si>
  <si>
    <t>http://www.thelawsuperstore.co.uk</t>
  </si>
  <si>
    <t>7eec385c-29d4-7d4b-acb3-f2a26a9f6914</t>
  </si>
  <si>
    <t>The Lawfare Blog</t>
  </si>
  <si>
    <t>http://www.lawfareblog.com/</t>
  </si>
  <si>
    <t>c4ce0cfc-a78e-7677-5125-04570e436380</t>
  </si>
  <si>
    <t>The Lawncare Man</t>
  </si>
  <si>
    <t>http://www.lawncareman.com.au</t>
  </si>
  <si>
    <t>6a0f5bc8-5232-a50a-bd09-25f99901e2c8</t>
  </si>
  <si>
    <t>The Lawrence Ellison Foundation</t>
  </si>
  <si>
    <t>http://www.ellisonfoundation.org</t>
  </si>
  <si>
    <t>8525dcb9-a145-59d1-281c-629f7e3bd536</t>
  </si>
  <si>
    <t>The Lawrenceville School</t>
  </si>
  <si>
    <t>259729e2-3003-c62c-8093-7dd5b7c8e2fb</t>
  </si>
  <si>
    <t>The Lawyer</t>
  </si>
  <si>
    <t>http://www.thelawyer.com</t>
  </si>
  <si>
    <t>9453a3ae-2852-af7e-a7c6-d9969740dbb3</t>
  </si>
  <si>
    <t>The Lawyer Market</t>
  </si>
  <si>
    <t>http://thelawyermarket.com</t>
  </si>
  <si>
    <t>c7531f55-084a-40e2-d14b-aa6cf4a8cfea</t>
  </si>
  <si>
    <t>The Lazy Lawyer</t>
  </si>
  <si>
    <t>http://www.thelazylawyer.com</t>
  </si>
  <si>
    <t>278f77e0-21a2-3a1b-c06c-c46bdf685be6</t>
  </si>
  <si>
    <t>The LE-RAQ Collective</t>
  </si>
  <si>
    <t>http://collective.le-raq.com</t>
  </si>
  <si>
    <t>4762a2d1-f714-e543-0e81-9a221daae89d</t>
  </si>
  <si>
    <t>The Lead</t>
  </si>
  <si>
    <t>http://www.theleadsports.com/</t>
  </si>
  <si>
    <t>b4b97f10-cfb9-892d-4d04-5bfdcc9c6f41</t>
  </si>
  <si>
    <t>The Lead Agency</t>
  </si>
  <si>
    <t>http://www.theleadagency.com</t>
  </si>
  <si>
    <t>ae9c452f-411e-48e5-50fe-3bcd1662bf24</t>
  </si>
  <si>
    <t>The Leadgiant</t>
  </si>
  <si>
    <t>https://theleadgiant.com</t>
  </si>
  <si>
    <t>3107cfea-677e-325c-6e3f-e378c367515f</t>
  </si>
  <si>
    <t>The Leading Edge</t>
  </si>
  <si>
    <t>http://www.theleadingedge.com/</t>
  </si>
  <si>
    <t>f1abb278-6c87-ffd6-9a3d-f215bd0d91b4</t>
  </si>
  <si>
    <t>The Leading NBA 2K18 MT and NBA 2K18 VC Seller - NBA2K18MT.COM</t>
  </si>
  <si>
    <t>https://www.nba2k18mt.com/</t>
  </si>
  <si>
    <t>33b0a84a-59a0-7219-3fad-f14545760980</t>
  </si>
  <si>
    <t>The LeadSquad</t>
  </si>
  <si>
    <t>http://www.theleadsquad.com</t>
  </si>
  <si>
    <t>b2a8945f-02b1-82dd-7a4d-5a6312037e54</t>
  </si>
  <si>
    <t>The Leadstream LLC</t>
  </si>
  <si>
    <t>http://www.theleadstream.com/</t>
  </si>
  <si>
    <t>933d0389-67c6-2437-2c61-d1b5082426df</t>
  </si>
  <si>
    <t>The League</t>
  </si>
  <si>
    <t>http://www.theleague.com/</t>
  </si>
  <si>
    <t>649bb579-685c-d9bb-d588-75a6b7ed55b4</t>
  </si>
  <si>
    <t>The League of Innovators</t>
  </si>
  <si>
    <t>http://www.theloi.com/</t>
  </si>
  <si>
    <t>39cdf301-4944-6c6a-301b-88fdbc9ccb31</t>
  </si>
  <si>
    <t>The Lean Lab</t>
  </si>
  <si>
    <t>http://theleanlab.org/index.html</t>
  </si>
  <si>
    <t>40e0fd0a-84f0-c44c-6aad-0b2a1b6c015a</t>
  </si>
  <si>
    <t>The Lean Lawer</t>
  </si>
  <si>
    <t>http://www.theleanlawyer.co.uk</t>
  </si>
  <si>
    <t>19362c7f-d14c-9fd8-5179-6548ba85443c</t>
  </si>
  <si>
    <t>The Lean Marketer</t>
  </si>
  <si>
    <t>http://theleanmarketer.com/</t>
  </si>
  <si>
    <t>944e6376-2007-0c7a-8746-4d0071fd759b</t>
  </si>
  <si>
    <t>The Lean Startup</t>
  </si>
  <si>
    <t>http://theleanstartup.com/</t>
  </si>
  <si>
    <t>312236b1-7ad3-10ca-ee05-5341d01393f5</t>
  </si>
  <si>
    <t>The Leapfrog Group</t>
  </si>
  <si>
    <t>http://www.leapfroggroup.org/</t>
  </si>
  <si>
    <t>79c549ad-d757-aa42-30f6-5d9a37727330</t>
  </si>
  <si>
    <t>The Learn Scape</t>
  </si>
  <si>
    <t>https://thelearnscape.com</t>
  </si>
  <si>
    <t>88cd41ce-c65a-da97-9570-fb119b04962b</t>
  </si>
  <si>
    <t>The Learning Accelerator</t>
  </si>
  <si>
    <t>http://learningaccelerator.org</t>
  </si>
  <si>
    <t>4cd3eaf8-4d4f-7b6b-1caa-43d16b82767e</t>
  </si>
  <si>
    <t>The Learning Annex</t>
  </si>
  <si>
    <t>http://learningannex.com/</t>
  </si>
  <si>
    <t>bde5e4b6-cf12-fb62-7147-ea1304d17d4b</t>
  </si>
  <si>
    <t>The Learning Chameleon</t>
  </si>
  <si>
    <t>http://www.teamneurodynamics.com/</t>
  </si>
  <si>
    <t>ceba929b-a910-585d-19fa-949782b41226</t>
  </si>
  <si>
    <t>The Learning Clinic Ltd.</t>
  </si>
  <si>
    <t>http://vitalpac.com/</t>
  </si>
  <si>
    <t>72c3f670-2ee5-6b26-3023-f553e242b475</t>
  </si>
  <si>
    <t>The Learning Company</t>
  </si>
  <si>
    <t>http://www.learningcompany.com/</t>
  </si>
  <si>
    <t>6495fc88-d242-46d5-ea90-227d01f58304</t>
  </si>
  <si>
    <t>The Learning Connexion</t>
  </si>
  <si>
    <t>https://www.tlc.ac.nz</t>
  </si>
  <si>
    <t>7c7a8a31-f91a-c7c1-14bb-d12d13d33b95</t>
  </si>
  <si>
    <t>The Learning ExperienceAcademy</t>
  </si>
  <si>
    <t>http://www.thelearningexperience.com</t>
  </si>
  <si>
    <t>21361acc-5abb-94aa-57a5-dd5ab9cd6bd0</t>
  </si>
  <si>
    <t>The Learning Farm</t>
  </si>
  <si>
    <t>http://thelearningfarm.com/</t>
  </si>
  <si>
    <t>a1d02362-11a2-15e3-78d1-1a1a3c947fa4</t>
  </si>
  <si>
    <t>The Learning House</t>
  </si>
  <si>
    <t>http://www.learninghouse.com</t>
  </si>
  <si>
    <t>6467d7a8-0c13-911f-abcd-741c494a01f9</t>
  </si>
  <si>
    <t>The Learning Internet</t>
  </si>
  <si>
    <t>http://www.learning.com</t>
  </si>
  <si>
    <t>d006a5a9-ebcd-e656-129e-ff286d4d096f</t>
  </si>
  <si>
    <t>The Learning Journey (Resettlement) C.I.C</t>
  </si>
  <si>
    <t>http://www.thelearningjourney.co.uk/</t>
  </si>
  <si>
    <t>10a13439-1b4d-d3dc-6a65-9a5720257bbd</t>
  </si>
  <si>
    <t>The Learning Lab</t>
  </si>
  <si>
    <t>http://www.thelearninglab.co.uk</t>
  </si>
  <si>
    <t>4088c47f-c912-876c-d7fc-aaf4e59d755e</t>
  </si>
  <si>
    <t>The Learning Lab (Singapore)</t>
  </si>
  <si>
    <t>http://www.thelearninglab.com.sg/</t>
  </si>
  <si>
    <t>d97ba03b-c3b0-23f1-ab80-31db45152ea3</t>
  </si>
  <si>
    <t>The Learning Partnership</t>
  </si>
  <si>
    <t>http://www.thelearningpartnership.ca/</t>
  </si>
  <si>
    <t>2a295ea7-9728-9c98-7d8b-4e9f778087e8</t>
  </si>
  <si>
    <t>The Learning People</t>
  </si>
  <si>
    <t>http://www.learningpeople.co.uk/</t>
  </si>
  <si>
    <t>ff4e835c-53b5-89e8-6e78-2de9b1eb7e46</t>
  </si>
  <si>
    <t>The Learning Shelter</t>
  </si>
  <si>
    <t>http://thelearningshelter.org/</t>
  </si>
  <si>
    <t>ab4781b8-ef19-0e44-b33c-d4142990de58</t>
  </si>
  <si>
    <t>The Learning Works</t>
  </si>
  <si>
    <t>http://www.thelearningworks.org/</t>
  </si>
  <si>
    <t>d901f052-a9cd-dd0b-fd43-28acda5cb725</t>
  </si>
  <si>
    <t>The Learning World Academy</t>
  </si>
  <si>
    <t>http://www.thelearningworldvenetian.com</t>
  </si>
  <si>
    <t>61c433e1-e2d3-42fe-5cda-b983e3fb7c07</t>
  </si>
  <si>
    <t>The Learning World Academy Doral</t>
  </si>
  <si>
    <t>http://www.thelearningworlddoral.com/</t>
  </si>
  <si>
    <t>33cd1b8d-f34b-6e90-e23c-f58d94f896bb</t>
  </si>
  <si>
    <t>The LearnShop</t>
  </si>
  <si>
    <t>http://www.thelearnshop.com</t>
  </si>
  <si>
    <t>075c254d-cd2d-a067-5728-c52dc1dceb29</t>
  </si>
  <si>
    <t>The Leasing Association of Kenya</t>
  </si>
  <si>
    <t>http://www.lak.co.ke</t>
  </si>
  <si>
    <t>408389bd-eb6d-564b-307a-4889f97dc015</t>
  </si>
  <si>
    <t>The Leasing Foundation</t>
  </si>
  <si>
    <t>http://leasingfoundation.org</t>
  </si>
  <si>
    <t>19fe716f-4960-6c03-1421-51b057e6bc85</t>
  </si>
  <si>
    <t>The Leather Boutique</t>
  </si>
  <si>
    <t>https://www.theleatherboutique.in/</t>
  </si>
  <si>
    <t>a3a4a2a5-4060-da10-3ba9-bac4e821842f</t>
  </si>
  <si>
    <t>The Leather Laundry</t>
  </si>
  <si>
    <t>http://theleatherlaundry.com</t>
  </si>
  <si>
    <t>af0182a9-7b46-fa06-09cd-7546e12659b4</t>
  </si>
  <si>
    <t>The LED Alliance</t>
  </si>
  <si>
    <t>http://www.theledalliance.com</t>
  </si>
  <si>
    <t>e7f6d06f-49ba-c2ff-7571-6b36cbfb8e96</t>
  </si>
  <si>
    <t>The LED Light, Inc</t>
  </si>
  <si>
    <t>http://www.theledlight.com</t>
  </si>
  <si>
    <t>ffc31775-65a8-0466-03d0-7b6529ad8974</t>
  </si>
  <si>
    <t>The Ledger</t>
  </si>
  <si>
    <t>http://www.theledger.com</t>
  </si>
  <si>
    <t>40f9d521-75e5-957c-1262-e13decc53cea</t>
  </si>
  <si>
    <t>The Ledger Law Firm</t>
  </si>
  <si>
    <t>https://www.ledgerlaw.com</t>
  </si>
  <si>
    <t>a1b91d99-0e42-1659-abdd-d9bb3d047cbb</t>
  </si>
  <si>
    <t>The Ledger Law Firm - San Diego, CA</t>
  </si>
  <si>
    <t>http://ledgerlawoffice.com/</t>
  </si>
  <si>
    <t>5b7d91a3-be13-61be-1c30-82792d7760a8</t>
  </si>
  <si>
    <t>The Lee Strasburg Theatre and Film Institute</t>
  </si>
  <si>
    <t>http://www.methodactingstrasberg.com</t>
  </si>
  <si>
    <t>44315c90-c5e5-08f9-c0c6-0c182058c949</t>
  </si>
  <si>
    <t>The Leeds Group</t>
  </si>
  <si>
    <t>http://www.leedsgroup.net</t>
  </si>
  <si>
    <t>7280b356-6f73-838c-9565-d7e02a4f123e</t>
  </si>
  <si>
    <t>The Leeds Guide</t>
  </si>
  <si>
    <t>http://www.leedsguide.co.uk</t>
  </si>
  <si>
    <t>3f66ca20-4d36-a09c-b905-549582bc268f</t>
  </si>
  <si>
    <t>The Leela Palaces</t>
  </si>
  <si>
    <t>http://www.theleela.com/</t>
  </si>
  <si>
    <t>5cc1e0ed-8407-f408-4b51-2a56f391828a</t>
  </si>
  <si>
    <t>The Legacy Companies</t>
  </si>
  <si>
    <t>http://www.thelegacycompanies.com</t>
  </si>
  <si>
    <t>8f62f890-2e72-4c77-bb32-06619728a031</t>
  </si>
  <si>
    <t>The Legal Assistant</t>
  </si>
  <si>
    <t>http://www.thelegalassistant.com</t>
  </si>
  <si>
    <t>6e6d791c-36a5-d059-93f0-91291005f7d8</t>
  </si>
  <si>
    <t>The Legal Assistant, LLC</t>
  </si>
  <si>
    <t>https://www.thelegalassistant.com</t>
  </si>
  <si>
    <t>7a741a1b-1e3f-377f-e668-b9f93c0f9ac4</t>
  </si>
  <si>
    <t>The Legal Central</t>
  </si>
  <si>
    <t>http://www.thelegalcentral.com/</t>
  </si>
  <si>
    <t>1c9287ee-4803-532d-63d9-c596ef8c3bbf</t>
  </si>
  <si>
    <t>The Legal Company</t>
  </si>
  <si>
    <t>http://www.the-legal-company.co.uk/</t>
  </si>
  <si>
    <t>c3916904-9a16-dcf2-2901-7dd80b46f26b</t>
  </si>
  <si>
    <t>The Legal Elements</t>
  </si>
  <si>
    <t>http://www.legalelements.com.au</t>
  </si>
  <si>
    <t>90813789-c92d-5488-d041-66d054443e0c</t>
  </si>
  <si>
    <t>The Legal Group</t>
  </si>
  <si>
    <t>http://thelegalgroup.net/</t>
  </si>
  <si>
    <t>7b01a73a-dfb3-0b69-3f76-fe77f414b62d</t>
  </si>
  <si>
    <t>The Legal Marketing Guy</t>
  </si>
  <si>
    <t>http://www.thelegalmarketingguy.com</t>
  </si>
  <si>
    <t>41b4b3ac-b962-d16d-080d-7d407ac2d922</t>
  </si>
  <si>
    <t>The Legal Services Outsourcing</t>
  </si>
  <si>
    <t>http://www.thelegalservicesoutsourcing.com</t>
  </si>
  <si>
    <t>5e6c58ef-3262-88d4-4cb7-d1e42b3a8c2a</t>
  </si>
  <si>
    <t>The Legally Steal Show</t>
  </si>
  <si>
    <t>http://www.legallystealshow.com/</t>
  </si>
  <si>
    <t>fa8ec765-d045-6da8-6afa-9543e3538027</t>
  </si>
  <si>
    <t>The Legatum Center</t>
  </si>
  <si>
    <t>https://legatum.mit.edu</t>
  </si>
  <si>
    <t>82be3f04-a128-8a7e-3708-c9bfca10766a</t>
  </si>
  <si>
    <t>The LEGO Group</t>
  </si>
  <si>
    <t>8732983e-c305-41c1-d218-637c6155b466</t>
  </si>
  <si>
    <t>The Leichter Law Firm,ÌâåÊAPC</t>
  </si>
  <si>
    <t>http://www.leichterlawfirm.com</t>
  </si>
  <si>
    <t>e8f269e6-c51d-a5d8-a229-31b6a2432321</t>
  </si>
  <si>
    <t>The Leland Stanford Junior University</t>
  </si>
  <si>
    <t>http://lsjumb.stanford.edu</t>
  </si>
  <si>
    <t>9b282474-eb40-0461-ee08-3d8461535a77</t>
  </si>
  <si>
    <t>The Lemelson Foundation</t>
  </si>
  <si>
    <t>http://lemelson.org/</t>
  </si>
  <si>
    <t>9bedd149-a690-ca2f-f4ba-49f822b50b8a</t>
  </si>
  <si>
    <t>The Lending Group Co</t>
  </si>
  <si>
    <t>http://lendinggroupco.com/</t>
  </si>
  <si>
    <t>f4e5cb64-c494-9a7a-750f-a8ad4458d185</t>
  </si>
  <si>
    <t>The Lending Mag Media Group</t>
  </si>
  <si>
    <t>http://thelendingmag.com/</t>
  </si>
  <si>
    <t>f01dc8c7-2d96-685a-09ea-1f6f6d5b9a0a</t>
  </si>
  <si>
    <t>The Lending Room</t>
  </si>
  <si>
    <t>http://www.thelendingroom.co.nz/</t>
  </si>
  <si>
    <t>274f50e2-d7e8-fb73-1cfc-8300e7a0edbd</t>
  </si>
  <si>
    <t>The Lennox Partnership</t>
  </si>
  <si>
    <t>http://www.thelennoxpartnership.org/</t>
  </si>
  <si>
    <t>0aa75528-44b3-ca48-e557-158e281de79e</t>
  </si>
  <si>
    <t>The Lenox School</t>
  </si>
  <si>
    <t>http://www.lenoxschool.org</t>
  </si>
  <si>
    <t>9cd8c3dc-6ed7-c863-d326-1f6bdeddb2fe</t>
  </si>
  <si>
    <t>The Lenton Centre</t>
  </si>
  <si>
    <t>http://www.thelentoncentre.org.uk/</t>
  </si>
  <si>
    <t>54cb7cae-ebe4-e1e2-8800-2380b4753b45</t>
  </si>
  <si>
    <t>The LEO Foundation</t>
  </si>
  <si>
    <t>http://leo-foundation.org/</t>
  </si>
  <si>
    <t>406d21e4-ed04-ad49-fddf-959ebbdcc68b</t>
  </si>
  <si>
    <t>The Leona M. and Harry B. Helmsley Charitable Trust</t>
  </si>
  <si>
    <t>http://helmsleytrust.org/</t>
  </si>
  <si>
    <t>80480027-4425-3793-3ad4-28f5439841b0</t>
  </si>
  <si>
    <t>The Lerner Foundation</t>
  </si>
  <si>
    <t>http://lernerfoundation.com/</t>
  </si>
  <si>
    <t>371a06c6-4bab-c192-8509-0d2abd107930</t>
  </si>
  <si>
    <t>The Leslie Rudd Investment Company</t>
  </si>
  <si>
    <t>http://www.lrico.com</t>
  </si>
  <si>
    <t>4ef6fd89-4e88-3a3c-f7f7-c36fd4c46d80</t>
  </si>
  <si>
    <t>The Leslor Information Providers, LLC</t>
  </si>
  <si>
    <t>http://www.ip.do</t>
  </si>
  <si>
    <t>76b1b282-61fe-1002-08ed-4eb055ec70fc</t>
  </si>
  <si>
    <t>The LeSS Company B.V.</t>
  </si>
  <si>
    <t>https://less.works/</t>
  </si>
  <si>
    <t>2f42c206-f648-b01b-bbca-3cb51562f95e</t>
  </si>
  <si>
    <t>The Less-Refined Mind</t>
  </si>
  <si>
    <t>http://www.refinedprose.com</t>
  </si>
  <si>
    <t>12ca4453-b455-629f-a115-23ec3384328e</t>
  </si>
  <si>
    <t>The Letting Game</t>
  </si>
  <si>
    <t>http://www.thelettinggame.co.uk/</t>
  </si>
  <si>
    <t>6f0ff91a-e735-0d33-7050-3d8456d0b401</t>
  </si>
  <si>
    <t>The Leukemia &amp; Lymphoma Society</t>
  </si>
  <si>
    <t>644e5b42-8a2e-07de-a816-8f199d52d55a</t>
  </si>
  <si>
    <t>The Leukemia and Lymphoma Society</t>
  </si>
  <si>
    <t>http://www.lls.org/</t>
  </si>
  <si>
    <t>2f5d6761-5124-b70a-4e0c-04571dc7f9e4</t>
  </si>
  <si>
    <t>The Level App</t>
  </si>
  <si>
    <t>http://thelevelapp.com/</t>
  </si>
  <si>
    <t>33efc315-d791-b417-e5d3-fab3b3eaadda</t>
  </si>
  <si>
    <t>The Level Group</t>
  </si>
  <si>
    <t>http://www.thelevelgroup.com/</t>
  </si>
  <si>
    <t>d64fa386-4ce7-9cff-a95a-924d846dbead</t>
  </si>
  <si>
    <t>The Level Market</t>
  </si>
  <si>
    <t>https://www.thelevelmarket.com</t>
  </si>
  <si>
    <t>8e44e8c6-4b1c-5bf8-90a5-c771c25e8f32</t>
  </si>
  <si>
    <t>The Levin Institute</t>
  </si>
  <si>
    <t>http://www.levininstitute.org</t>
  </si>
  <si>
    <t>58b57421-f40f-1df7-f546-ff1ea4abcb37</t>
  </si>
  <si>
    <t>The Lewin Group</t>
  </si>
  <si>
    <t>http://www.lewin.com</t>
  </si>
  <si>
    <t>4e2f7310-1012-ca2d-0a27-3bbce22f323d</t>
  </si>
  <si>
    <t>The LGBT Social Group</t>
  </si>
  <si>
    <t>http://www.thelgbtsocialgroup.co.uk</t>
  </si>
  <si>
    <t>8dd50932-5bc1-1b1a-b894-d9761d08ce20</t>
  </si>
  <si>
    <t>The LHoFT</t>
  </si>
  <si>
    <t>http://www.lhoft.com/</t>
  </si>
  <si>
    <t>2aa4ae08-0d6a-2c25-9e90-0f0e0651a7f0</t>
  </si>
  <si>
    <t>The Libel Defense Resource Center</t>
  </si>
  <si>
    <t>http://www.medialaw.org</t>
  </si>
  <si>
    <t>a5f3b4a9-722d-cde2-e16c-fdf3c44c7a3f</t>
  </si>
  <si>
    <t>The Liberation Group</t>
  </si>
  <si>
    <t>http://www.liberationgroup.com/</t>
  </si>
  <si>
    <t>96d485da-a540-8db1-82a9-b4f868991891</t>
  </si>
  <si>
    <t>The Libertarian Post</t>
  </si>
  <si>
    <t>http://www.libertarianpost.org</t>
  </si>
  <si>
    <t>f62c3186-34bc-ce8d-d701-362f7c448dd4</t>
  </si>
  <si>
    <t>The Liberty Group</t>
  </si>
  <si>
    <t>http://www.thelibertygroup.com/</t>
  </si>
  <si>
    <t>be226b3a-5764-c7ce-0a02-850857a2626d</t>
  </si>
  <si>
    <t>the Liberty Science Center</t>
  </si>
  <si>
    <t>e49f9958-5b7a-5126-d1da-87fb78eb6aa3</t>
  </si>
  <si>
    <t>The Libertypak Co, Inc</t>
  </si>
  <si>
    <t>http://www.libertypak.com</t>
  </si>
  <si>
    <t>4338e0d5-ac35-f240-ac96-9e737e7125bd</t>
  </si>
  <si>
    <t>The Libra Foundation</t>
  </si>
  <si>
    <t>http://www.thelibrafoundation.org/</t>
  </si>
  <si>
    <t>75943c26-7f4e-6b56-16f6-e236552c4fd1</t>
  </si>
  <si>
    <t>The Library</t>
  </si>
  <si>
    <t>http://www.thelibrarysys.com</t>
  </si>
  <si>
    <t>772af09b-3895-00b5-6b66-3dc6add42590</t>
  </si>
  <si>
    <t>The Library - Tel Aviv</t>
  </si>
  <si>
    <t>http://www.thelibrary.co.il/</t>
  </si>
  <si>
    <t>9175741f-2847-5a33-1f4d-0abac7f2acde</t>
  </si>
  <si>
    <t>The Library Bar &amp; Grille</t>
  </si>
  <si>
    <t>http://www.library-abq.com</t>
  </si>
  <si>
    <t>51e90281-cd86-5c13-62f7-945851010bb1</t>
  </si>
  <si>
    <t>The LibraryBox Project</t>
  </si>
  <si>
    <t>http://librarybox.us/index.php</t>
  </si>
  <si>
    <t>391916dc-ce44-b72e-cad5-802b19849b4a</t>
  </si>
  <si>
    <t>The Life Design Company</t>
  </si>
  <si>
    <t>http://www.theldco.com</t>
  </si>
  <si>
    <t>8cf37f86-a99b-714b-ffd1-e35c938b64f8</t>
  </si>
  <si>
    <t>The Life Foundation CIC</t>
  </si>
  <si>
    <t>http://www.lifefoundation.uk.com/</t>
  </si>
  <si>
    <t>5e47e819-0512-f450-1be5-c5f6c506190c</t>
  </si>
  <si>
    <t>The Life of a Fighter Ltd</t>
  </si>
  <si>
    <t>http://www.lifeofafighter.com</t>
  </si>
  <si>
    <t>3eb06871-fa74-fb9f-44b2-1788a36a0ea2</t>
  </si>
  <si>
    <t>The Life of Luxury</t>
  </si>
  <si>
    <t>http://www.thelifeofluxury.com</t>
  </si>
  <si>
    <t>6c082653-441e-faba-a425-bd5ad3d2d53f</t>
  </si>
  <si>
    <t>The Lifeboat Inn</t>
  </si>
  <si>
    <t>http://www.lifeboatinnthornham.com/</t>
  </si>
  <si>
    <t>8dd024a3-4f14-3086-620a-52294fe54fc1</t>
  </si>
  <si>
    <t>The Lift Mx</t>
  </si>
  <si>
    <t>http://thelift.mx</t>
  </si>
  <si>
    <t>805d902b-7cdb-5cd1-fbe0-ec64e36a0ca2</t>
  </si>
  <si>
    <t>The Light</t>
  </si>
  <si>
    <t>https://skybit.asia/mp/thelight</t>
  </si>
  <si>
    <t>820798fd-15ff-e64f-d94e-c5a7b0129ef7</t>
  </si>
  <si>
    <t>The Light Agency</t>
  </si>
  <si>
    <t>http://www.thelightingagency.com</t>
  </si>
  <si>
    <t>7fe8a8d6-2559-9128-e3d8-41e258837d69</t>
  </si>
  <si>
    <t>The Light Cinema Company</t>
  </si>
  <si>
    <t>http://www.lightcinemas.co.uk</t>
  </si>
  <si>
    <t>8747f153-c49d-45ab-3e5c-6b5b42597783</t>
  </si>
  <si>
    <t>The Light Leeds</t>
  </si>
  <si>
    <t>http://www.thelightleeds.co.uk</t>
  </si>
  <si>
    <t>7e5969a9-51d8-4094-c5f1-a5caa55d312c</t>
  </si>
  <si>
    <t>The Light Phone</t>
  </si>
  <si>
    <t>http://www.thelightphone.com/</t>
  </si>
  <si>
    <t>0bd6e0b1-b1b5-675d-79a0-54ab15a2fad6</t>
  </si>
  <si>
    <t>The Lighthouse for the Blind, Inc.</t>
  </si>
  <si>
    <t>http://seattlelighthouse.org/</t>
  </si>
  <si>
    <t>16f9b8ad-fe7c-b371-a0dd-d3288b958426</t>
  </si>
  <si>
    <t>The Lightstone Group</t>
  </si>
  <si>
    <t>http://www.lightstonegroup.com/</t>
  </si>
  <si>
    <t>3099495c-fe37-fbf2-1239-b48caf71c9b7</t>
  </si>
  <si>
    <t>The Lightwurx</t>
  </si>
  <si>
    <t>http://www.thelightwurx.com</t>
  </si>
  <si>
    <t>9f994f5d-4718-0dbf-46c8-c15df6252186</t>
  </si>
  <si>
    <t>The Ligue Internationale des SociÌÄå©tÌÄå©s de Surveillance</t>
  </si>
  <si>
    <t>https://www.security-ligue.org/</t>
  </si>
  <si>
    <t>871a9a7d-65f9-fa4b-0157-1872b294be84</t>
  </si>
  <si>
    <t>The Like Machine</t>
  </si>
  <si>
    <t>http://www.thelikemachine.com</t>
  </si>
  <si>
    <t>2c1b59eb-2bfa-207c-3841-d47e7c7fa746</t>
  </si>
  <si>
    <t>The Lil' Technology Professor</t>
  </si>
  <si>
    <t>http://www.liltechpro.com</t>
  </si>
  <si>
    <t>a0216e12-79e8-5628-a2c6-6b62a55fa5f1</t>
  </si>
  <si>
    <t>The Lime Lab</t>
  </si>
  <si>
    <t>http://www.thelimelab.com.au/</t>
  </si>
  <si>
    <t>163d7eba-3a14-a2f5-e625-0904ed43ecbd</t>
  </si>
  <si>
    <t>The Limited</t>
  </si>
  <si>
    <t>http://www.thelimited.com/</t>
  </si>
  <si>
    <t>e6a9bfe2-d2af-f157-529f-681f1672d375</t>
  </si>
  <si>
    <t>The Limu Company</t>
  </si>
  <si>
    <t>http://thelimucompany.com</t>
  </si>
  <si>
    <t>73a180ff-2850-6678-3d9f-e0dad96dfcd4</t>
  </si>
  <si>
    <t>The Linc Group</t>
  </si>
  <si>
    <t>http://www.linchealth.com</t>
  </si>
  <si>
    <t>1fd87b4a-620c-316b-5902-5373d73a9eae</t>
  </si>
  <si>
    <t>The Lincoln Club of Northern California</t>
  </si>
  <si>
    <t>http://thelincolnclub.com/</t>
  </si>
  <si>
    <t>000fef90-6cb0-3086-3332-7bb4024365a9</t>
  </si>
  <si>
    <t>The Lincoln Journal Star</t>
  </si>
  <si>
    <t>http://journalstar.com</t>
  </si>
  <si>
    <t>352a841a-abdd-f6b1-1bd2-f663e879488f</t>
  </si>
  <si>
    <t>The Lincoln Scottsdale</t>
  </si>
  <si>
    <t>http://lincolnscottsdale.com/</t>
  </si>
  <si>
    <t>a61031f4-109b-73a7-fc7e-458db79f4f11</t>
  </si>
  <si>
    <t>The Lind Partners</t>
  </si>
  <si>
    <t>http://www.thelindpartners.com</t>
  </si>
  <si>
    <t>295cce58-6c4d-84e4-dc96-f5b91f56f807</t>
  </si>
  <si>
    <t>The Linde Group</t>
  </si>
  <si>
    <t>http://www.linde.com/en/index.html</t>
  </si>
  <si>
    <t>c3f1948d-189f-c300-9baa-58a7a853fb8f</t>
  </si>
  <si>
    <t>The Lindfield Partners Pty Ltd</t>
  </si>
  <si>
    <t>http://www.lindfieldpartners.com.au/</t>
  </si>
  <si>
    <t>7b1a5957-cd59-3013-8393-64aa8a34a4cc</t>
  </si>
  <si>
    <t>The Line</t>
  </si>
  <si>
    <t>http://thelinehotel.com</t>
  </si>
  <si>
    <t>66461858-c52f-db50-03a0-96130f41feb6</t>
  </si>
  <si>
    <t>The Line Group LLC</t>
  </si>
  <si>
    <t>http://www.tlgnyc.com/</t>
  </si>
  <si>
    <t>3a951764-fe0b-33be-ff8b-c839a72baad3</t>
  </si>
  <si>
    <t>THE LINE Plastic Surgery Clinic</t>
  </si>
  <si>
    <t>http://www.thelineclinic.cn</t>
  </si>
  <si>
    <t>b704da46-0566-1c98-4203-760b6d5175fe</t>
  </si>
  <si>
    <t>The LINGUIST List</t>
  </si>
  <si>
    <t>http://linguistlist.org/</t>
  </si>
  <si>
    <t>b4b53cb9-0155-683a-6ad4-afcd9788e94e</t>
  </si>
  <si>
    <t>The Link Visiting Scheme</t>
  </si>
  <si>
    <t>http://linkvisiting.org</t>
  </si>
  <si>
    <t>ad7f7cba-9f7b-897a-e983-aaedc65b1eb8</t>
  </si>
  <si>
    <t>The Linksys Group</t>
  </si>
  <si>
    <t>http://www.linksys.com/us/</t>
  </si>
  <si>
    <t>667b44ca-da91-0931-be0e-06620f18c86b</t>
  </si>
  <si>
    <t>The Linkup</t>
  </si>
  <si>
    <t>http://www.thelinkup.com</t>
  </si>
  <si>
    <t>f0fcc83d-8924-679b-e64e-c06db69f0042</t>
  </si>
  <si>
    <t>The Linley Group</t>
  </si>
  <si>
    <t>http://linleygroup.com/</t>
  </si>
  <si>
    <t>29c21853-4ef7-48d7-fc3a-de66139da467</t>
  </si>
  <si>
    <t>The Linus Group</t>
  </si>
  <si>
    <t>http://thelinusgroup.com</t>
  </si>
  <si>
    <t>da2a13f9-8c27-7b6e-d693-512ac48f217a</t>
  </si>
  <si>
    <t>The Linux Foundation</t>
  </si>
  <si>
    <t>http://www.linuxfoundation.org</t>
  </si>
  <si>
    <t>76f5b851-6829-323a-a784-f440e88e6981</t>
  </si>
  <si>
    <t>http://www.linuxglobalpartners.com</t>
  </si>
  <si>
    <t>68574100-f04a-3d5a-f807-8c9390a1be30</t>
  </si>
  <si>
    <t>The Lionesque Group</t>
  </si>
  <si>
    <t>http://www.lionesquegroup.com/</t>
  </si>
  <si>
    <t>38ab8ab4-6d79-05e0-5fef-f37491f92160</t>
  </si>
  <si>
    <t>The Lions</t>
  </si>
  <si>
    <t>http://www.onlylions.com</t>
  </si>
  <si>
    <t>4d7efa86-35ec-d78e-7c76-8e5f4182963b</t>
  </si>
  <si>
    <t>The Lions Share Group</t>
  </si>
  <si>
    <t>http://www.lionssharegroup.com</t>
  </si>
  <si>
    <t>19ae60d4-d0bd-fd42-eb21-886e97ef613c</t>
  </si>
  <si>
    <t>The Lippin Group</t>
  </si>
  <si>
    <t>http://lippingroup.com/</t>
  </si>
  <si>
    <t>243fecc1-f40e-bbc7-4833-24c3aae0ddd3</t>
  </si>
  <si>
    <t>The Liquid Information Company</t>
  </si>
  <si>
    <t>http://www.liquid.info</t>
  </si>
  <si>
    <t>23dd1b79-5cbf-606b-ceac-1b46732414fc</t>
  </si>
  <si>
    <t>The Liquidation Guys</t>
  </si>
  <si>
    <t>http://www.theliquidationguys.com/</t>
  </si>
  <si>
    <t>d9881e08-28c3-ef25-0c08-f73e522bb40b</t>
  </si>
  <si>
    <t>The Liquidation Guys - Selma</t>
  </si>
  <si>
    <t>3ffc420d-38da-4588-464e-1d8ed77edd66</t>
  </si>
  <si>
    <t>The LiRo Group</t>
  </si>
  <si>
    <t>http://www.liro.com</t>
  </si>
  <si>
    <t>0fcd1949-d85c-0e9b-ce1f-4e894486ef14</t>
  </si>
  <si>
    <t>The LISA App</t>
  </si>
  <si>
    <t>http://lisaapp.com</t>
  </si>
  <si>
    <t>4ae118eb-7b0c-32e1-2aa7-cbe53d1cbfb8</t>
  </si>
  <si>
    <t>The Lisbon Council</t>
  </si>
  <si>
    <t>http://www.lisboncouncil.net/</t>
  </si>
  <si>
    <t>efce94ce-da2d-dffc-b77e-4c3a6ebd4263</t>
  </si>
  <si>
    <t>The Lisbon MBA</t>
  </si>
  <si>
    <t>http://www.thelisbonmba.com/</t>
  </si>
  <si>
    <t>b7241700-e562-a4e0-0326-70192d0a6f0a</t>
  </si>
  <si>
    <t>The List</t>
  </si>
  <si>
    <t>http://www.thelistinc.com/</t>
  </si>
  <si>
    <t>59f4b531-8468-a56d-e674-fafd64bfc1af</t>
  </si>
  <si>
    <t>THE LIST</t>
  </si>
  <si>
    <t>http://gothelist.com</t>
  </si>
  <si>
    <t>3d8656a1-737c-8650-d7ad-42b7792790d3</t>
  </si>
  <si>
    <t>The List App</t>
  </si>
  <si>
    <t>http://li.st</t>
  </si>
  <si>
    <t>0174c741-8c97-4423-1855-0fe0469e52ff</t>
  </si>
  <si>
    <t>The List Magazine</t>
  </si>
  <si>
    <t>http://thelist.com.hk/</t>
  </si>
  <si>
    <t>17cff797-eaf9-1a74-c391-f37c6a5da581</t>
  </si>
  <si>
    <t>The List Utah magazine</t>
  </si>
  <si>
    <t>http://www.thelistut.com</t>
  </si>
  <si>
    <t>11eb6751-a005-8118-938a-cfbaba758748</t>
  </si>
  <si>
    <t>The Listen Charity TLC</t>
  </si>
  <si>
    <t>http://www.listencharity.org/</t>
  </si>
  <si>
    <t>f52fc833-2619-54d7-8005-9f06ef9dfd11</t>
  </si>
  <si>
    <t>The Litchfield County Times</t>
  </si>
  <si>
    <t>http://www.countytimes.com/</t>
  </si>
  <si>
    <t>5351c71e-6ffc-b15a-f4a3-d405b0248d22</t>
  </si>
  <si>
    <t>The Literary Encyclopedia</t>
  </si>
  <si>
    <t>http://www.litencyc.com/index.php</t>
  </si>
  <si>
    <t>a8358948-4ff3-bc99-c8ad-095fe645fea4</t>
  </si>
  <si>
    <t>The Little App Factory</t>
  </si>
  <si>
    <t>http://thelittleappfactory.com</t>
  </si>
  <si>
    <t>72c394e0-83d1-857b-a847-9a55ca358935</t>
  </si>
  <si>
    <t>the little bank</t>
  </si>
  <si>
    <t>http://www.thelittlebank.com/</t>
  </si>
  <si>
    <t>11f490b5-42a0-c31e-e315-bddee57d18f6</t>
  </si>
  <si>
    <t>The Little Birdie Company</t>
  </si>
  <si>
    <t>http://littlebirdie.co</t>
  </si>
  <si>
    <t>f4673372-fb5c-701f-fe2a-b99308b9af8e</t>
  </si>
  <si>
    <t>The Little Black Book</t>
  </si>
  <si>
    <t>http://thelittleblackbookapp.com</t>
  </si>
  <si>
    <t>d4ddebab-1b93-a966-2905-1a3555130fc3</t>
  </si>
  <si>
    <t>The Little Blue Book Mobile</t>
  </si>
  <si>
    <t>http://thelittlebluebook.com</t>
  </si>
  <si>
    <t>b3b6063c-da44-f812-27c5-7cfd1bc9b4ef</t>
  </si>
  <si>
    <t>The Little Deal</t>
  </si>
  <si>
    <t>http://www.thelittledeal.com/customer/account/create</t>
  </si>
  <si>
    <t>556c1f3e-2d2c-35f8-c142-5b3c1c9da985</t>
  </si>
  <si>
    <t>The Little Gym of Katy</t>
  </si>
  <si>
    <t>http://www.tlgkatytx.com</t>
  </si>
  <si>
    <t>6edf3f66-5b28-71ff-3d22-80113d349edb</t>
  </si>
  <si>
    <t>The Little Gym of Kingwood</t>
  </si>
  <si>
    <t>http://www.thelittlegym.com/</t>
  </si>
  <si>
    <t>7f0b9794-29e4-c014-a6b2-005ca831cd75</t>
  </si>
  <si>
    <t>The Little Gym of Spring</t>
  </si>
  <si>
    <t>acc7cc6d-08c3-d0f8-60e0-3f4bda0ee8b0</t>
  </si>
  <si>
    <t>The Little Gym of Westboro</t>
  </si>
  <si>
    <t>http://www.tlgwestboroma.com</t>
  </si>
  <si>
    <t>093e5d4a-99e3-e3b4-d366-f83fdb31a7a3</t>
  </si>
  <si>
    <t>The Little Nell</t>
  </si>
  <si>
    <t>https://www.thelittlenell.com</t>
  </si>
  <si>
    <t>f0da97b3-ee30-01ba-8221-aa1adb3d1694</t>
  </si>
  <si>
    <t>The Little Pine</t>
  </si>
  <si>
    <t>http://www.thelittlepine.com/</t>
  </si>
  <si>
    <t>103ffe10-ffce-2eaa-ab5b-ac9c1a000222</t>
  </si>
  <si>
    <t>The Little Red Pen</t>
  </si>
  <si>
    <t>http://www.thelittleredpen.com/</t>
  </si>
  <si>
    <t>2c19665b-b203-5543-32cb-7e257d097f1a</t>
  </si>
  <si>
    <t>The Little Veggie Patch Company</t>
  </si>
  <si>
    <t>http://littleveggiepatchco.com.au/</t>
  </si>
  <si>
    <t>a089a796-093f-52fa-7947-3402b410465b</t>
  </si>
  <si>
    <t>The Liv Group</t>
  </si>
  <si>
    <t>http://www.livventures.co</t>
  </si>
  <si>
    <t>3cac1ffa-cb89-55f0-3add-ce1aec5ee5e3</t>
  </si>
  <si>
    <t>The Live Box</t>
  </si>
  <si>
    <t>http://www.thelivebox.com/</t>
  </si>
  <si>
    <t>8e846959-fe9b-ac14-eb8a-07a339fc2db5</t>
  </si>
  <si>
    <t>The LiveAd</t>
  </si>
  <si>
    <t>http://theliveads.com/</t>
  </si>
  <si>
    <t>12884f6c-4a2e-1d17-d0ec-8443dc0a54e3</t>
  </si>
  <si>
    <t>The Living Legacy Foundation</t>
  </si>
  <si>
    <t>http://www.thellf.org/</t>
  </si>
  <si>
    <t>fd0b53cb-e22c-2d01-ec76-a907d0337c65</t>
  </si>
  <si>
    <t>The Living Press</t>
  </si>
  <si>
    <t>http://www.thelivingpress.com/</t>
  </si>
  <si>
    <t>63953f65-a3cf-93c0-1180-818ee1e56306</t>
  </si>
  <si>
    <t>The Living Room</t>
  </si>
  <si>
    <t>http://www.thelivingroomyouth.org</t>
  </si>
  <si>
    <t>4c486029-f139-0a1d-48cc-c9dedd216718</t>
  </si>
  <si>
    <t>The Living Well Association</t>
  </si>
  <si>
    <t>http://livingwellassociatio.wix.com/livewell</t>
  </si>
  <si>
    <t>5f71e26f-f5f5-afe3-ee2c-28c1b14123e6</t>
  </si>
  <si>
    <t>The Lloyd Group</t>
  </si>
  <si>
    <t>http://www.lloydgroup.com</t>
  </si>
  <si>
    <t>51ff657d-749d-c6cc-8d87-6dba8db0e677</t>
  </si>
  <si>
    <t>The LNM Institute of Information Technology</t>
  </si>
  <si>
    <t>http://www.lnmiit.ac.in/</t>
  </si>
  <si>
    <t>634c25ff-a53b-6c95-06d0-08ad00cad002</t>
  </si>
  <si>
    <t>The Lo &amp; Behold Group</t>
  </si>
  <si>
    <t>http://www.lobehold.com/</t>
  </si>
  <si>
    <t>4bffde35-78ac-af9d-a67f-c82242db06a5</t>
  </si>
  <si>
    <t>The Loadown</t>
  </si>
  <si>
    <t>http://www.theloadown.com</t>
  </si>
  <si>
    <t>2f6e4c9e-0287-930d-b6df-80c7666a6f5a</t>
  </si>
  <si>
    <t>The Loadstar</t>
  </si>
  <si>
    <t>http://theloadstar.co.uk</t>
  </si>
  <si>
    <t>f46e0a36-254d-680e-479f-c0780381177b</t>
  </si>
  <si>
    <t>The Loaf</t>
  </si>
  <si>
    <t>http://theloaf.es/en</t>
  </si>
  <si>
    <t>24f72f16-d457-1174-7885-51729a803944</t>
  </si>
  <si>
    <t>The Loan Page</t>
  </si>
  <si>
    <t>http://www.loanpage.com</t>
  </si>
  <si>
    <t>e6ddeea6-4467-ae2d-06cc-37f4d5e932b5</t>
  </si>
  <si>
    <t>The Loans Cafe</t>
  </si>
  <si>
    <t>http://www.loanscafe.com.au</t>
  </si>
  <si>
    <t>87e7ef6e-3a08-6e36-d524-b51ae2833027</t>
  </si>
  <si>
    <t>The LOC</t>
  </si>
  <si>
    <t>http://www.theloc.com</t>
  </si>
  <si>
    <t>e776a82b-6ed4-bd96-d51c-58191b4e07f9</t>
  </si>
  <si>
    <t>The Local</t>
  </si>
  <si>
    <t>http://www.thelocal.com</t>
  </si>
  <si>
    <t>89b0db75-0f20-eab3-ead4-88aed8e8161a</t>
  </si>
  <si>
    <t>The Local Brand</t>
  </si>
  <si>
    <t>https://thelocalbrand.com</t>
  </si>
  <si>
    <t>2451d87d-5564-2e0a-16f1-f9c554c5e2a5</t>
  </si>
  <si>
    <t>The Local Crowd</t>
  </si>
  <si>
    <t>http://thelocalcrowd.biz/</t>
  </si>
  <si>
    <t>5320a621-610b-9fb2-36b5-9c18c25c1e34</t>
  </si>
  <si>
    <t>The Local Electricity Project</t>
  </si>
  <si>
    <t>http://localelectricity.org/</t>
  </si>
  <si>
    <t>ae24c393-e4a5-acbc-70be-7c0541d81b8b</t>
  </si>
  <si>
    <t>The Local Grocer</t>
  </si>
  <si>
    <t>http://thelocalgrocer.com.au</t>
  </si>
  <si>
    <t>e2eee69c-f638-2ade-2bf4-1d7604042d86</t>
  </si>
  <si>
    <t>The Local Life</t>
  </si>
  <si>
    <t>http://www.thelocallife.com</t>
  </si>
  <si>
    <t>2840378b-e611-26fc-6d8e-a6943b6db477</t>
  </si>
  <si>
    <t>The Local Norway</t>
  </si>
  <si>
    <t>http://www.thelocal.no/</t>
  </si>
  <si>
    <t>ee1132e6-fa00-ba0e-5fa2-5dfacc9a33c4</t>
  </si>
  <si>
    <t>The Local Tribe</t>
  </si>
  <si>
    <t>https://thelocaltribe.com</t>
  </si>
  <si>
    <t>e66a08c3-917a-10e8-0c77-d85658271332</t>
  </si>
  <si>
    <t>The Local Vault</t>
  </si>
  <si>
    <t>http://thelocalvault.com</t>
  </si>
  <si>
    <t>fb87a491-b8ef-19a0-f9a4-6c06920868af</t>
  </si>
  <si>
    <t>The Localizer</t>
  </si>
  <si>
    <t>http://thelocalizer.com/</t>
  </si>
  <si>
    <t>6060894a-7166-76ec-323d-acfdbdcd24ee</t>
  </si>
  <si>
    <t>The Locke Law Group</t>
  </si>
  <si>
    <t>http://www.thelockelawgroup.com</t>
  </si>
  <si>
    <t>3aeaaa0f-2ef3-159e-98f5-7b605b763089</t>
  </si>
  <si>
    <t>The Locker Room</t>
  </si>
  <si>
    <t>http://www.lockerroomapp.co</t>
  </si>
  <si>
    <t>e481b25b-425d-6141-eea9-d3de7993717b</t>
  </si>
  <si>
    <t>The Locker Shop</t>
  </si>
  <si>
    <t>http://thelockershop.com/#</t>
  </si>
  <si>
    <t>c2ad7b38-1a07-d993-58db-ac785ef7754a</t>
  </si>
  <si>
    <t>The Lodge</t>
  </si>
  <si>
    <t>http://lodgegoods.com</t>
  </si>
  <si>
    <t>afe7bf95-99fc-16ea-f923-023f6ae60cd5</t>
  </si>
  <si>
    <t>The Lodging Source</t>
  </si>
  <si>
    <t>http://www.thelodgingsource.com</t>
  </si>
  <si>
    <t>33e75a50-97ec-eee6-42a9-1869d8d390fa</t>
  </si>
  <si>
    <t>The Loft</t>
  </si>
  <si>
    <t>http://www.theloft.com.hk/</t>
  </si>
  <si>
    <t>f2719353-4988-cea5-41e7-dbc94adc1fc1</t>
  </si>
  <si>
    <t>The Lofty Lounge</t>
  </si>
  <si>
    <t>http://www.theloftylounge.com</t>
  </si>
  <si>
    <t>ca54640e-ea19-ce2f-16c6-288818e69405</t>
  </si>
  <si>
    <t>The Logic Ally</t>
  </si>
  <si>
    <t>https://thelogically.com</t>
  </si>
  <si>
    <t>3b559976-40b4-23ba-0121-4a8603b70fec</t>
  </si>
  <si>
    <t>The Logic Factory</t>
  </si>
  <si>
    <t>http://www.logicfactory.com/main/logic_factory.html</t>
  </si>
  <si>
    <t>7826ec16-a507-fc3c-033e-bf9ca173eaf4</t>
  </si>
  <si>
    <t>The Logic Group</t>
  </si>
  <si>
    <t>http://www.the-logic-group.com/</t>
  </si>
  <si>
    <t>e46623e7-08a1-85fa-4242-b4079d952af8</t>
  </si>
  <si>
    <t>The Logica</t>
  </si>
  <si>
    <t>http://www.thelogica.com</t>
  </si>
  <si>
    <t>c17e9005-d637-68f5-e433-107058789b99</t>
  </si>
  <si>
    <t>The Logo Boutique</t>
  </si>
  <si>
    <t>http://www.thelogoboutique.com</t>
  </si>
  <si>
    <t>8f27e422-85a8-24b0-c4b9-de6a47ffc70e</t>
  </si>
  <si>
    <t>The Logo Company</t>
  </si>
  <si>
    <t>http://thelogocompany.net</t>
  </si>
  <si>
    <t>aadfc297-a922-7599-b615-b0928fc82965</t>
  </si>
  <si>
    <t>The Logo Crew</t>
  </si>
  <si>
    <t>http://www.thelogocrew.co.uk/</t>
  </si>
  <si>
    <t>ac580e06-f9a5-7ed3-baf6-dd6f3dcd8565</t>
  </si>
  <si>
    <t>The Logo Depot</t>
  </si>
  <si>
    <t>http://www.thelogodepot.com</t>
  </si>
  <si>
    <t>3a08e24a-5a8f-8fc8-ba0e-f5a7a9ee1cb3</t>
  </si>
  <si>
    <t>The Logo Loft</t>
  </si>
  <si>
    <t>http://thelogoloft.com/about.html</t>
  </si>
  <si>
    <t>062bf85c-627c-af8e-118d-59bfa88f3733</t>
  </si>
  <si>
    <t>The Lois Pope LIFE Foundation, Inc.</t>
  </si>
  <si>
    <t>http://www.life-edu.org</t>
  </si>
  <si>
    <t>93d04afb-cfee-70fd-8d66-1aa20bda97b2</t>
  </si>
  <si>
    <t>The Loncar Cancer Immunotherapy Index</t>
  </si>
  <si>
    <t>http://www.loncarindex.com/</t>
  </si>
  <si>
    <t>c26bb782-3d60-6b54-e640-ef06d0f468f4</t>
  </si>
  <si>
    <t>The London Agent - Short Let Flats London</t>
  </si>
  <si>
    <t>https://www.thelondonagent.co.uk/</t>
  </si>
  <si>
    <t>5f2d8321-3407-e637-76a3-7968dc7498a2</t>
  </si>
  <si>
    <t>The London Bridge Experience</t>
  </si>
  <si>
    <t>http://www.thelondonbridgeexperience.com</t>
  </si>
  <si>
    <t>cc4ee7e7-a6de-e341-9368-2c6f9d0082c1</t>
  </si>
  <si>
    <t>The London City Incubator</t>
  </si>
  <si>
    <t>http://www.city.ac.uk/research/research-and-enterprise/getting-started/city-schemes/lci</t>
  </si>
  <si>
    <t>56805143-925c-3735-266f-fecbdf96e202</t>
  </si>
  <si>
    <t>The London Clinic</t>
  </si>
  <si>
    <t>http://www.thelondonclinic.co.uk</t>
  </si>
  <si>
    <t>28b3e601-5097-3a54-a4a2-cf916d96afe5</t>
  </si>
  <si>
    <t>The London Crisp Co.</t>
  </si>
  <si>
    <t>http://www.thelondoncrispco.com/</t>
  </si>
  <si>
    <t>6703163e-9cad-394b-9aa6-f7edacd4e132</t>
  </si>
  <si>
    <t>The London Design Festival</t>
  </si>
  <si>
    <t>http://www.globaldesignforum.com/</t>
  </si>
  <si>
    <t>72e7f227-e735-3120-5256-081887508d74</t>
  </si>
  <si>
    <t>The London Distillery Company</t>
  </si>
  <si>
    <t>http://www.londondistillery.com</t>
  </si>
  <si>
    <t>52c560e7-d492-fae3-c761-24cb63c85b3e</t>
  </si>
  <si>
    <t>The London Early Years Foundation (LEYF)</t>
  </si>
  <si>
    <t>https://www.leyf.org.uk</t>
  </si>
  <si>
    <t>92b41f4f-4cfd-3585-8924-365a2431b5f4</t>
  </si>
  <si>
    <t>The London Fund</t>
  </si>
  <si>
    <t>http://www.thelondonfund.com</t>
  </si>
  <si>
    <t>16f81b18-f7d3-c2af-0fef-1d380fd82207</t>
  </si>
  <si>
    <t>The London Jam Factory</t>
  </si>
  <si>
    <t>http://www.thelondonjamfactory.com/</t>
  </si>
  <si>
    <t>a7e59213-273c-f48f-4b1a-5c7ea5a2f3d3</t>
  </si>
  <si>
    <t>The London Library</t>
  </si>
  <si>
    <t>http://www.londonlibrary.co.uk</t>
  </si>
  <si>
    <t>993e631a-c252-d719-8e29-5dea8f2773fb</t>
  </si>
  <si>
    <t>The London Pain Consortium</t>
  </si>
  <si>
    <t>http://www.lpc.ac.uk</t>
  </si>
  <si>
    <t>fcc24040-d137-2375-e980-c4b34b08c7c7</t>
  </si>
  <si>
    <t>The London Pensions Fund Authority</t>
  </si>
  <si>
    <t>http://www.lpfa.org.uk</t>
  </si>
  <si>
    <t>336b5879-9808-3b4f-c1d0-9d0c519e0c12</t>
  </si>
  <si>
    <t>The London Skin and Hair Clinic</t>
  </si>
  <si>
    <t>http://www.thelondonskinandairclinic.co</t>
  </si>
  <si>
    <t>5fbe6a72-253e-17cd-3e46-0efc6b42b300</t>
  </si>
  <si>
    <t>The London Taxi Company</t>
  </si>
  <si>
    <t>http://london-taxis.co.uk</t>
  </si>
  <si>
    <t>6a4c05b5-1c18-9196-a87e-a0c8918ef157</t>
  </si>
  <si>
    <t>The London Virtual Office</t>
  </si>
  <si>
    <t>http://virtual-office-london.com</t>
  </si>
  <si>
    <t>ce6ce021-e529-7ea7-215f-52417f7b95d3</t>
  </si>
  <si>
    <t>The Long Finance</t>
  </si>
  <si>
    <t>http://www.longfinance.net/</t>
  </si>
  <si>
    <t>d052ce33-c9bb-c6d9-95ba-7a16f4924629</t>
  </si>
  <si>
    <t>The Long Now Foundation</t>
  </si>
  <si>
    <t>http://longnow.org/</t>
  </si>
  <si>
    <t>2941c985-953d-f28f-9c99-065c4a644970</t>
  </si>
  <si>
    <t>The Long War Journal</t>
  </si>
  <si>
    <t>http://www.longwarjournal.org</t>
  </si>
  <si>
    <t>fba91ae4-b2db-b859-76e3-3e19030c0d4c</t>
  </si>
  <si>
    <t>The Longaberger Company</t>
  </si>
  <si>
    <t>http://www.longaberger.com</t>
  </si>
  <si>
    <t>1f60b640-36b3-b5e2-3582-ce51ad38a105</t>
  </si>
  <si>
    <t>The Longe Practice LP</t>
  </si>
  <si>
    <t>http://www.thelongepractice.com</t>
  </si>
  <si>
    <t>3460112e-f4ea-36ae-2990-3d31833df448</t>
  </si>
  <si>
    <t>The Longevity Fund</t>
  </si>
  <si>
    <t>http://longevity.vc/</t>
  </si>
  <si>
    <t>a527a03a-98b9-eb47-e76a-f1cf5490f730</t>
  </si>
  <si>
    <t>The Longevity Network</t>
  </si>
  <si>
    <t>http://www.longevitynetwork.org</t>
  </si>
  <si>
    <t>0a85f39f-1e5e-cf73-f82d-17aa0abe8f4b</t>
  </si>
  <si>
    <t>The Longreach Group</t>
  </si>
  <si>
    <t>http://www.longreachgroup.com</t>
  </si>
  <si>
    <t>f1aff677-a543-bcf7-aed3-f895636153e5</t>
  </si>
  <si>
    <t>The LongView Group</t>
  </si>
  <si>
    <t>http://longview-group.com</t>
  </si>
  <si>
    <t>924f301c-c5cd-f4cf-f87a-3406ce9cc67e</t>
  </si>
  <si>
    <t>The Lookout Resort</t>
  </si>
  <si>
    <t>http://weekendgetawaysqueensland.com.au</t>
  </si>
  <si>
    <t>9fa0a8be-7d98-bd4e-3c07-d8647d551f7d</t>
  </si>
  <si>
    <t>The LOOP</t>
  </si>
  <si>
    <t>http://ipocketloop.com/</t>
  </si>
  <si>
    <t>fb5a0231-b09a-dc34-7be8-17a9eef7eafe</t>
  </si>
  <si>
    <t>The Loop</t>
  </si>
  <si>
    <t>http://www.theloop.ca/</t>
  </si>
  <si>
    <t>63c01e2e-82bc-1c74-d1d6-1431850fad94</t>
  </si>
  <si>
    <t>The Loop Loft</t>
  </si>
  <si>
    <t>http://www.thelooploft.com</t>
  </si>
  <si>
    <t>97251a2a-2d0d-0abd-77bf-020936dedd48</t>
  </si>
  <si>
    <t>The Loop Media</t>
  </si>
  <si>
    <t>http://www.loopinsight.com</t>
  </si>
  <si>
    <t>b0cc1c8a-87fe-c304-1e4e-333318e5bf2c</t>
  </si>
  <si>
    <t>The Loose Leaf Tea</t>
  </si>
  <si>
    <t>http://www.looseleafblends.com</t>
  </si>
  <si>
    <t>3c27f17a-7a41-8f65-a8c2-0fe900e141ec</t>
  </si>
  <si>
    <t>The Lord's Place</t>
  </si>
  <si>
    <t>http://www.thelordsplace.org/</t>
  </si>
  <si>
    <t>e099d28f-56cc-b17e-ae84-b83d18997d22</t>
  </si>
  <si>
    <t>The Los Angeles County Bicycle Coalition</t>
  </si>
  <si>
    <t>http://www.la-bike.org</t>
  </si>
  <si>
    <t>52367406-8e10-2358-2dbc-d969cbaeb8fb</t>
  </si>
  <si>
    <t>The Los Angeles Museum of Contemporary Art</t>
  </si>
  <si>
    <t>http://www.moca.org</t>
  </si>
  <si>
    <t>99af2823-a485-def1-6dc9-3576e95d8358</t>
  </si>
  <si>
    <t>The Los Angeles Police Department (LAPD)</t>
  </si>
  <si>
    <t>http://lapdonline.org/</t>
  </si>
  <si>
    <t>bb78c189-4e04-839e-2f62-5f6c0f5fc5f0</t>
  </si>
  <si>
    <t>The Lost Abbey</t>
  </si>
  <si>
    <t>http://lostabbey.com</t>
  </si>
  <si>
    <t>514dd54b-f431-1438-c1bd-62edffeb6f3e</t>
  </si>
  <si>
    <t>The Lost Agency</t>
  </si>
  <si>
    <t>http://lostpr.es</t>
  </si>
  <si>
    <t>22ed99f9-b1b3-8b61-66e7-5dd4e70de0f1</t>
  </si>
  <si>
    <t>The Lost Jacket</t>
  </si>
  <si>
    <t>http://thelostjacket.com</t>
  </si>
  <si>
    <t>a432a81c-d08d-1db1-bbe4-552437f1249d</t>
  </si>
  <si>
    <t>The Lottery Spot</t>
  </si>
  <si>
    <t>http://www.thelotteryspot.com</t>
  </si>
  <si>
    <t>67812f00-704e-54e4-3bd0-cc5f25f44eb1</t>
  </si>
  <si>
    <t>The Loudoun Center for Plastic Surgery &amp; Dermatology</t>
  </si>
  <si>
    <t>http://www.loudouncenterforplasticsurgery.com</t>
  </si>
  <si>
    <t>d0b3956a-71b8-55ad-79e2-92a2b94a193f</t>
  </si>
  <si>
    <t>The Lounge</t>
  </si>
  <si>
    <t>http://www.thelounge.ae/</t>
  </si>
  <si>
    <t>c2b3cb33-7919-0203-8815-c8e01c23cff8</t>
  </si>
  <si>
    <t>The Love Architects</t>
  </si>
  <si>
    <t>http://www.thelovearchitects.com</t>
  </si>
  <si>
    <t>2588c744-06a6-fc35-9286-f166362730e1</t>
  </si>
  <si>
    <t>The Love of Chilies UG</t>
  </si>
  <si>
    <t>http://www.theloveofchilies.com/</t>
  </si>
  <si>
    <t>d5694fbf-b82c-a232-b565-88e7667e438a</t>
  </si>
  <si>
    <t>The Love of Sports</t>
  </si>
  <si>
    <t>http://www.theloveofsports.com</t>
  </si>
  <si>
    <t>dc81b1d4-a9de-211a-9c46-391777b2187b</t>
  </si>
  <si>
    <t>The Love Pack</t>
  </si>
  <si>
    <t>http://www.thelovepack.com/</t>
  </si>
  <si>
    <t>71935624-2b29-63e6-db56-aef3f85045b7</t>
  </si>
  <si>
    <t>The Lovell Group</t>
  </si>
  <si>
    <t>http://www.thelovellgroup.net</t>
  </si>
  <si>
    <t>c65e666b-9c60-7bf1-dd63-546a305d2690</t>
  </si>
  <si>
    <t>The Low Carbon Enterprise Fund</t>
  </si>
  <si>
    <t>http://lowcarbonenterprisefund.com/</t>
  </si>
  <si>
    <t>5d8d4246-c9d4-0213-e935-190ddd2d515e</t>
  </si>
  <si>
    <t>The Lowell</t>
  </si>
  <si>
    <t>http://thelowell.org</t>
  </si>
  <si>
    <t>3ebeb297-25ee-8f0f-ddb2-8c78fb67bd84</t>
  </si>
  <si>
    <t>The Lowline</t>
  </si>
  <si>
    <t>http://www.thelowline.org/</t>
  </si>
  <si>
    <t>01c0c66d-7bee-9fa0-de64-f3a6a5ea6333</t>
  </si>
  <si>
    <t>The Lowry</t>
  </si>
  <si>
    <t>http://www.thelowry.com/</t>
  </si>
  <si>
    <t>a0f3f9c3-6824-b492-0e34-107f3ddafff0</t>
  </si>
  <si>
    <t>The Loyal Closet</t>
  </si>
  <si>
    <t>http://theloyalcloset.com/</t>
  </si>
  <si>
    <t>a90f6e0f-4e41-bfa2-3fdc-0aae75c4d80e</t>
  </si>
  <si>
    <t>The Loyalbox</t>
  </si>
  <si>
    <t>http://www.theloyalbox.com</t>
  </si>
  <si>
    <t>d131907d-9b60-8441-0c3d-11a83f533ce6</t>
  </si>
  <si>
    <t>The Loyalist</t>
  </si>
  <si>
    <t>https://www.theloyalist.com/</t>
  </si>
  <si>
    <t>0de8c769-54e1-8122-ba47-ff35ecbedb6c</t>
  </si>
  <si>
    <t>The Loyalty Box</t>
  </si>
  <si>
    <t>http://www.theloyaltybox.com</t>
  </si>
  <si>
    <t>6a755e97-cfe9-7199-b0ff-4ab17fe76cfb</t>
  </si>
  <si>
    <t>The Loyalty Games - The Loyalty and Gamification World Championships 2014</t>
  </si>
  <si>
    <t>http://www.theloyaltygames.com</t>
  </si>
  <si>
    <t>e706b896-a06f-9b38-49cb-8eeab026a85b</t>
  </si>
  <si>
    <t>The Loyalty Network</t>
  </si>
  <si>
    <t>http://onefromme.com</t>
  </si>
  <si>
    <t>58831cbf-f2ce-7347-0670-58e9424e21e4</t>
  </si>
  <si>
    <t>The LTB Network</t>
  </si>
  <si>
    <t>https://letstalkbitcoin.com/</t>
  </si>
  <si>
    <t>5e7ec09c-2e14-5fbc-b190-9d1900fe48ef</t>
  </si>
  <si>
    <t>The Lubrizol Corp</t>
  </si>
  <si>
    <t>http://www.lubrizol.com/</t>
  </si>
  <si>
    <t>536b4bd0-49d0-9770-0a7a-f2254abd0383</t>
  </si>
  <si>
    <t>The Lucerne Cantonal Hospital</t>
  </si>
  <si>
    <t>https://www.luks.ch</t>
  </si>
  <si>
    <t>1b0c9bf1-d646-a809-1737-d003aeb57fce</t>
  </si>
  <si>
    <t>The Lucky Dip</t>
  </si>
  <si>
    <t>http://www.theluckydip.com</t>
  </si>
  <si>
    <t>988affb0-5af6-4fa8-d20c-bfeda7535c60</t>
  </si>
  <si>
    <t>The Lucky Fig</t>
  </si>
  <si>
    <t>http://theluckyfig.com</t>
  </si>
  <si>
    <t>fda8a50e-e4b6-072f-e1c3-ecc255891594</t>
  </si>
  <si>
    <t>The Ludwig von Mises Institute</t>
  </si>
  <si>
    <t>http://mises.org/</t>
  </si>
  <si>
    <t>6fba21fa-1be9-6703-f25b-d5f6149a4428</t>
  </si>
  <si>
    <t>The Luggage Club</t>
  </si>
  <si>
    <t>http://www.theluggageclub.com</t>
  </si>
  <si>
    <t>157cad06-3267-0a35-851e-9473de638255</t>
  </si>
  <si>
    <t>The Luggage List</t>
  </si>
  <si>
    <t>http://www.theluggagelist.com</t>
  </si>
  <si>
    <t>5898b536-a9b0-fb66-699a-cdea0b746995</t>
  </si>
  <si>
    <t>The Luggage Train</t>
  </si>
  <si>
    <t>http://theluggagetrain.com/</t>
  </si>
  <si>
    <t>8f0deb0d-ac32-80fa-33d6-d53f4de786eb</t>
  </si>
  <si>
    <t>The Luminaires Group</t>
  </si>
  <si>
    <t>http://www.theluminairesgroup.com/</t>
  </si>
  <si>
    <t>29cb08bc-40dc-8b63-bd05-9ceb2691cd82</t>
  </si>
  <si>
    <t>The Luneau Technology Group</t>
  </si>
  <si>
    <t>http://www.luneautech.com/</t>
  </si>
  <si>
    <t>41a795c5-05fb-e884-13da-8eec376ea69b</t>
  </si>
  <si>
    <t>The Luut</t>
  </si>
  <si>
    <t>http://theluut.com/</t>
  </si>
  <si>
    <t>29bd3864-4206-e93c-68c4-3fad21dd1a3e</t>
  </si>
  <si>
    <t>The Luxe Nomad</t>
  </si>
  <si>
    <t>http://www.theluxenomad.com</t>
  </si>
  <si>
    <t>51c63b16-3198-a246-5cbd-292a35f8e869</t>
  </si>
  <si>
    <t>The Luxembourg Future Fund</t>
  </si>
  <si>
    <t>http://www.eif.europa.eu/what_we_do/resources/lff/index.htm</t>
  </si>
  <si>
    <t>f6d19293-c0ea-4935-a033-57103d53f2c9</t>
  </si>
  <si>
    <t>The Luxury Closet</t>
  </si>
  <si>
    <t>http://www.theluxurycloset.com</t>
  </si>
  <si>
    <t>36749c3e-37ce-b09e-eb8b-1c02f87e3dd2</t>
  </si>
  <si>
    <t>The Luxury Club</t>
  </si>
  <si>
    <t>http://www.huisheshangcorp.com</t>
  </si>
  <si>
    <t>3d0dcdda-5795-7704-e903-723fea8b0e75</t>
  </si>
  <si>
    <t>The Luxury Collection Hotels &amp; Resorts</t>
  </si>
  <si>
    <t>http://www.luxurycollection.com</t>
  </si>
  <si>
    <t>6bff78e9-77a5-034b-7552-eb979b074107</t>
  </si>
  <si>
    <t>The Luxury Holiday Company</t>
  </si>
  <si>
    <t>http://www.luxurytravelagents.co.nz/</t>
  </si>
  <si>
    <t>a885d43e-640e-40ee-f42f-87dfb31614ae</t>
  </si>
  <si>
    <t>The Luxury Institute</t>
  </si>
  <si>
    <t>http://luxuryinstitute.com/</t>
  </si>
  <si>
    <t>55e720b6-75f8-3212-f829-cfae8e7597de</t>
  </si>
  <si>
    <t>The Lyfe App</t>
  </si>
  <si>
    <t>0e04363c-3f67-9d6c-f534-36bf80ed581d</t>
  </si>
  <si>
    <t>The Lyft Rider</t>
  </si>
  <si>
    <t>http://thelyftrider.com/</t>
  </si>
  <si>
    <t>8e7c55dc-7bc7-fcf5-7ba7-abd428195abe</t>
  </si>
  <si>
    <t>The Lyndhurst Foundation</t>
  </si>
  <si>
    <t>http://www.lyndhurstfoundation.org</t>
  </si>
  <si>
    <t>7973479e-9954-37d5-6059-c814f6164f34</t>
  </si>
  <si>
    <t>The M Agency</t>
  </si>
  <si>
    <t>http://www.themagency.net</t>
  </si>
  <si>
    <t>340677db-9f2a-383e-b875-4eb0f7b9b5b9</t>
  </si>
  <si>
    <t>The M Society</t>
  </si>
  <si>
    <t>http://themsociety.com</t>
  </si>
  <si>
    <t>939836fe-40b0-b73b-02dc-bc46dd31275c</t>
  </si>
  <si>
    <t>THE M.A.D HOUSE Clothing</t>
  </si>
  <si>
    <t>http://themadhouse.com</t>
  </si>
  <si>
    <t>cde771a4-6b14-17dc-00c5-dcf7c8ff12d9</t>
  </si>
  <si>
    <t>The M&amp;A Lawyer</t>
  </si>
  <si>
    <t>https://www.themalawyer.com</t>
  </si>
  <si>
    <t>c5fb0d72-0a7b-46ab-fc7a-a104cd37bc78</t>
  </si>
  <si>
    <t>The M&amp;T Innovation Fund</t>
  </si>
  <si>
    <t>http://mandtinnovationfund.com</t>
  </si>
  <si>
    <t>c61bedd9-61ac-93e0-29be-f8adb9478940</t>
  </si>
  <si>
    <t>The M2 Group</t>
  </si>
  <si>
    <t>http://www.m2group.net/</t>
  </si>
  <si>
    <t>26165bd5-bcb6-56a6-9219-238d22c1a6fd</t>
  </si>
  <si>
    <t>The M2M Daily</t>
  </si>
  <si>
    <t>http://www.m2mdaily.com/</t>
  </si>
  <si>
    <t>78fd5fb9-6c26-a143-170b-105263d20dae</t>
  </si>
  <si>
    <t>The Mac Experts</t>
  </si>
  <si>
    <t>http://www.macexperts.com.au</t>
  </si>
  <si>
    <t>c2abcef3-11a6-6847-7dee-647df55e9433</t>
  </si>
  <si>
    <t>The Mac Observer</t>
  </si>
  <si>
    <t>http://www.macobserver.com</t>
  </si>
  <si>
    <t>8140a337-97a7-ac62-3e68-e781a07b3fcf</t>
  </si>
  <si>
    <t>The Mac Team</t>
  </si>
  <si>
    <t>http://themacteamkw.com</t>
  </si>
  <si>
    <t>b38e933b-cba5-f784-047d-05935fc69557</t>
  </si>
  <si>
    <t>The Macallan</t>
  </si>
  <si>
    <t>http://www.themacallan.com/</t>
  </si>
  <si>
    <t>a057e714-6b9e-2e97-57e5-1dad3d0d2d54</t>
  </si>
  <si>
    <t>The MacGill Centre</t>
  </si>
  <si>
    <t>http://www.macgillcentre.com/</t>
  </si>
  <si>
    <t>140babf0-4e6a-ce9e-edeb-15bb6ef8d93b</t>
  </si>
  <si>
    <t>The Mackies Partnership</t>
  </si>
  <si>
    <t>http://www.mackies.com.au</t>
  </si>
  <si>
    <t>2f84c899-724c-2bfd-5573-44aa34c5c4e2</t>
  </si>
  <si>
    <t>The Mackinnon Partnership</t>
  </si>
  <si>
    <t>http://www.themackinnonpartnership.co.uk</t>
  </si>
  <si>
    <t>99093799-bb9b-e05b-3aeb-2da7fd68ca4d</t>
  </si>
  <si>
    <t>The Macro Company</t>
  </si>
  <si>
    <t>http://themacrocompany.com</t>
  </si>
  <si>
    <t>5976ae65-f756-2a21-5fdd-67dd4995113d</t>
  </si>
  <si>
    <t>The Macro Market</t>
  </si>
  <si>
    <t>http://themacromarket.com/</t>
  </si>
  <si>
    <t>340df0a5-9136-5bd3-3f1f-72c7ac4bad1f</t>
  </si>
  <si>
    <t>The Mad Video</t>
  </si>
  <si>
    <t>http://themadvideo.com</t>
  </si>
  <si>
    <t>5e66bdd4-31be-66ab-1d7d-d0e45bdfa975</t>
  </si>
  <si>
    <t>The Madison Square Garden Company</t>
  </si>
  <si>
    <t>http://www.themadisonsquaregardencompany.com/</t>
  </si>
  <si>
    <t>21641f1b-39de-f213-c13b-e4999503272e</t>
  </si>
  <si>
    <t>The Magazine</t>
  </si>
  <si>
    <t>http://the-magazine.com</t>
  </si>
  <si>
    <t>002bd2b7-cff1-e6cc-78c2-b8c48ebf855f</t>
  </si>
  <si>
    <t>http://www.themagazine.ca/</t>
  </si>
  <si>
    <t>56352a5f-b200-07d6-6ab9-3b91a4a5aa31</t>
  </si>
  <si>
    <t>The Magazine Channel, Inc.</t>
  </si>
  <si>
    <t>http://www.themagazinechannel.com</t>
  </si>
  <si>
    <t>afe89ae6-8a2e-ba78-dff8-75bfdcf96e29</t>
  </si>
  <si>
    <t>The Magic Fire Blanket Company</t>
  </si>
  <si>
    <t>http://www.magicfireblanket.co.za</t>
  </si>
  <si>
    <t>784204f0-9594-9d62-92e3-1f90c8671d5a</t>
  </si>
  <si>
    <t>The Magic House, St. Louis Children's Museum Ì¢åÛåÄ</t>
  </si>
  <si>
    <t>https://www.magichouse.org</t>
  </si>
  <si>
    <t>832c4670-c5d6-7ebc-9744-49745ddf29bf</t>
  </si>
  <si>
    <t>The MagiCapsule</t>
  </si>
  <si>
    <t>http://www.themagicapsule.com/</t>
  </si>
  <si>
    <t>1999e877-e7ee-e79a-bab9-bd375a96d5f5</t>
  </si>
  <si>
    <t>The Magirus group</t>
  </si>
  <si>
    <t>http://www.magirus.com</t>
  </si>
  <si>
    <t>1f12cc8c-1b1e-dac0-2636-8d16235d2b48</t>
  </si>
  <si>
    <t>The Magis Group</t>
  </si>
  <si>
    <t>http://www.themagisgroup.com</t>
  </si>
  <si>
    <t>143bf6ba-5cdc-6fe3-c551-225bef862226</t>
  </si>
  <si>
    <t>The Magnet Agency</t>
  </si>
  <si>
    <t>http://magnetagency.net</t>
  </si>
  <si>
    <t>fe167880-eff3-fccf-4ec9-c6e5ce6f0245</t>
  </si>
  <si>
    <t>The Magnetic Think</t>
  </si>
  <si>
    <t>http://www.brandialog.com</t>
  </si>
  <si>
    <t>6c58e3df-3370-2a19-5911-4080a9256378</t>
  </si>
  <si>
    <t>The MagZone</t>
  </si>
  <si>
    <t>http://themagzone.com</t>
  </si>
  <si>
    <t>398bf858-8b60-5e62-d473-2cd82e89e49b</t>
  </si>
  <si>
    <t>The Mahaffey</t>
  </si>
  <si>
    <t>http://www.themahaffey.com</t>
  </si>
  <si>
    <t>7874a596-94cc-000e-933b-4eb34773425a</t>
  </si>
  <si>
    <t>The Maharani</t>
  </si>
  <si>
    <t>http://www.themaharani.com.au</t>
  </si>
  <si>
    <t>91db7f8d-1fcc-a50b-2331-fb46be29260f</t>
  </si>
  <si>
    <t>The Mahone Firm</t>
  </si>
  <si>
    <t>http://www.mahonefirm.com</t>
  </si>
  <si>
    <t>83a9cfb6-e3a1-fce3-249e-955b91bdf5a6</t>
  </si>
  <si>
    <t>The Maids - Home Cleaning Service</t>
  </si>
  <si>
    <t>http://maidsmd.com</t>
  </si>
  <si>
    <t>501b3aa3-907a-8111-3ecc-e2b75dc569c5</t>
  </si>
  <si>
    <t>The Maids Company</t>
  </si>
  <si>
    <t>http://www.themaidscompany.com</t>
  </si>
  <si>
    <t>37b009c8-09a8-e468-aa22-5e9d29fa8bc7</t>
  </si>
  <si>
    <t>The Mail Room Fund</t>
  </si>
  <si>
    <t>3ac09551-0b3a-3ed2-ea54-2e9db5ce2db6</t>
  </si>
  <si>
    <t>The Main Project</t>
  </si>
  <si>
    <t>http://www.themainproject.co.uk</t>
  </si>
  <si>
    <t>d1b64f9d-fbd5-8b63-266a-106bec283a66</t>
  </si>
  <si>
    <t>The Main Resource</t>
  </si>
  <si>
    <t>https://www.themainresource.com</t>
  </si>
  <si>
    <t>cc0871bb-a075-a5c2-5fc4-ed93d404f53b</t>
  </si>
  <si>
    <t>The MainStream</t>
  </si>
  <si>
    <t>http://www.themainstream.co</t>
  </si>
  <si>
    <t>751b0f2b-888c-3474-1e01-259dac2ae694</t>
  </si>
  <si>
    <t>The Maison Companies</t>
  </si>
  <si>
    <t>http://www.themaison.co</t>
  </si>
  <si>
    <t>8d1f155f-726d-d4ac-1f7a-179e1659d33b</t>
  </si>
  <si>
    <t>http://www.themaison.com</t>
  </si>
  <si>
    <t>2b91cf90-4dca-e305-dd84-f73684566ec5</t>
  </si>
  <si>
    <t>The Majora Carter Group</t>
  </si>
  <si>
    <t>http://www.majoracartergroup.com/</t>
  </si>
  <si>
    <t>770df460-2ecd-a494-2025-b3f213e623d2</t>
  </si>
  <si>
    <t>The MakeApp</t>
  </si>
  <si>
    <t>http://themakeapp.com/en/</t>
  </si>
  <si>
    <t>7dbe1aa7-bba9-5546-779f-2d99fc0d7267</t>
  </si>
  <si>
    <t>The Makeoverz</t>
  </si>
  <si>
    <t>http://www.themakeoverz.com/</t>
  </si>
  <si>
    <t>3472c970-446c-8ec9-97f8-fec2c7733507</t>
  </si>
  <si>
    <t>The Maker Space</t>
  </si>
  <si>
    <t>http://themakerspace.co.za/</t>
  </si>
  <si>
    <t>ad14f7ad-2760-0857-45f7-f752f8b5ad2b</t>
  </si>
  <si>
    <t>The Makeries</t>
  </si>
  <si>
    <t>https://themakeries.com/</t>
  </si>
  <si>
    <t>c6b43ca4-15de-a09a-19b0-eb5d6cb4819c</t>
  </si>
  <si>
    <t>The Makers</t>
  </si>
  <si>
    <t>http://themakers.nl</t>
  </si>
  <si>
    <t>63baf44e-1aa5-2901-b248-defac32fb86f</t>
  </si>
  <si>
    <t>The Makers Space</t>
  </si>
  <si>
    <t>http://www.themakersspace.com/</t>
  </si>
  <si>
    <t>cd3112d7-7216-fd43-5c5b-57214a985c83</t>
  </si>
  <si>
    <t>The Makers' Alliance</t>
  </si>
  <si>
    <t>http://www.makersalliance.org/</t>
  </si>
  <si>
    <t>31891070-5c0b-2ef2-eba5-c6d0f918fd98</t>
  </si>
  <si>
    <t>The Malay Mail Online</t>
  </si>
  <si>
    <t>http://www.themalaymailonline.com</t>
  </si>
  <si>
    <t>92753919-1063-84c9-b65f-7f7c72b8cda1</t>
  </si>
  <si>
    <t>The Malaysian Business Angels Network (MBAN)</t>
  </si>
  <si>
    <t>http://mban.com.my/</t>
  </si>
  <si>
    <t>95621679-987b-cab6-b34b-25ba60a4a348</t>
  </si>
  <si>
    <t>The Malaysian Times</t>
  </si>
  <si>
    <t>http://www.themalaysiantimes.com.my/</t>
  </si>
  <si>
    <t>6ae17ceb-34fc-c55f-0a0e-7a221af196e3</t>
  </si>
  <si>
    <t>The Maman Group</t>
  </si>
  <si>
    <t>https://www.maman.co.il</t>
  </si>
  <si>
    <t>53b75811-c126-4b2f-27fe-eb12452093b7</t>
  </si>
  <si>
    <t>The Man Company</t>
  </si>
  <si>
    <t>http://www.themancompany.com/</t>
  </si>
  <si>
    <t>224e4e32-d006-f581-8ae7-86276be0f2c7</t>
  </si>
  <si>
    <t>The Man in Blue</t>
  </si>
  <si>
    <t>http://www.themaninblue.com</t>
  </si>
  <si>
    <t>fdd0a6ee-5e9c-f78d-f005-1edb744990da</t>
  </si>
  <si>
    <t>The Man Repeller</t>
  </si>
  <si>
    <t>http://www.manrepeller.com/</t>
  </si>
  <si>
    <t>0c7bd658-8d5b-e816-4224-c9b965244641</t>
  </si>
  <si>
    <t>The Man Said</t>
  </si>
  <si>
    <t>http://www.themansaid.com</t>
  </si>
  <si>
    <t>ae0453be-829e-8933-5744-c021833af721</t>
  </si>
  <si>
    <t>The Mana Crew</t>
  </si>
  <si>
    <t>http://mananutrition.org/</t>
  </si>
  <si>
    <t>d500d223-af38-bd42-1952-1e06c7f6913c</t>
  </si>
  <si>
    <t>The Management Academy, LLC</t>
  </si>
  <si>
    <t>http://www.the-management-academy.com</t>
  </si>
  <si>
    <t>888b4f16-2bea-49d5-0e72-37c7042d3077</t>
  </si>
  <si>
    <t>The Management Institute of Australia</t>
  </si>
  <si>
    <t>http://rtopartnership.com.au</t>
  </si>
  <si>
    <t>6ed3d45d-b5ae-c27d-2d34-15a998fbb322</t>
  </si>
  <si>
    <t>The Mandell School</t>
  </si>
  <si>
    <t>http://www.mandellschool.org/</t>
  </si>
  <si>
    <t>9cd9a914-3561-21d2-dfb5-5c73c98500cd</t>
  </si>
  <si>
    <t>The Maneater</t>
  </si>
  <si>
    <t>http://www.themaneater.com</t>
  </si>
  <si>
    <t>2349d2bd-b0db-441c-5c03-228a287bc1d0</t>
  </si>
  <si>
    <t>The Manhattan Society</t>
  </si>
  <si>
    <t>http://www.ybusa.org</t>
  </si>
  <si>
    <t>a752344f-f195-7a49-4454-b34dfed78857</t>
  </si>
  <si>
    <t>The Manicure Company</t>
  </si>
  <si>
    <t>https://www.themanicurecompany.com/</t>
  </si>
  <si>
    <t>d7b412dc-9d15-ea5c-83fe-bb5c4b74670e</t>
  </si>
  <si>
    <t>The Manischewitz Co.</t>
  </si>
  <si>
    <t>http://www.manischewitz.com</t>
  </si>
  <si>
    <t>c28a061b-71be-da8a-6450-bc4918bc562b</t>
  </si>
  <si>
    <t>The Manitowoc Company</t>
  </si>
  <si>
    <t>http://www.manitowoc.com/pages/default.aspx</t>
  </si>
  <si>
    <t>8a5c1080-5a0f-0a2d-269a-4ef9b218e624</t>
  </si>
  <si>
    <t>The Manly Man Can</t>
  </si>
  <si>
    <t>http://themanlymancanonline.com</t>
  </si>
  <si>
    <t>3f67df50-bc66-9d13-ada8-77a3a937a8d6</t>
  </si>
  <si>
    <t>The Manual</t>
  </si>
  <si>
    <t>http://www.themanual.com/</t>
  </si>
  <si>
    <t>132b601c-a790-97bf-9351-ddccf23e27e2</t>
  </si>
  <si>
    <t>The Manufacturing Institute</t>
  </si>
  <si>
    <t>https://www.manufacturinginstitute.co.uk/</t>
  </si>
  <si>
    <t>b7750116-334c-2566-1951-cc103e7ed005</t>
  </si>
  <si>
    <t>The ManyOne Network</t>
  </si>
  <si>
    <t>http://manyoneoffice.org</t>
  </si>
  <si>
    <t>afc3dab6-8b12-7c03-0042-b5178991b279</t>
  </si>
  <si>
    <t>The Map Network</t>
  </si>
  <si>
    <t>http://themappingnetwork.com</t>
  </si>
  <si>
    <t>e3bb1bc7-39b5-9cad-3223-72da6632d577</t>
  </si>
  <si>
    <t>The MARA app</t>
  </si>
  <si>
    <t>http://runningassistant.com/</t>
  </si>
  <si>
    <t>2b31b3d1-914a-6920-7c09-b4a801748927</t>
  </si>
  <si>
    <t>The Marathon Group</t>
  </si>
  <si>
    <t>http://marathon-group.wix.com/marathon-group</t>
  </si>
  <si>
    <t>df0ba6ae-5003-5d65-851a-60172718c66f</t>
  </si>
  <si>
    <t>The March Group</t>
  </si>
  <si>
    <t>http://www.corporations4sale.com/</t>
  </si>
  <si>
    <t>c95874d5-b176-4a95-1696-9b820b4fa81e</t>
  </si>
  <si>
    <t>The Marcus Buckingham Company</t>
  </si>
  <si>
    <t>https://www.tmbc.com/</t>
  </si>
  <si>
    <t>2a68e41d-6b0a-cfe3-11f8-ef5d99197d31</t>
  </si>
  <si>
    <t>The Marcus Foundation</t>
  </si>
  <si>
    <t>http://www.marcusfound.org/</t>
  </si>
  <si>
    <t>0bae48b0-a5e9-2aff-b686-ea8515d1fc75</t>
  </si>
  <si>
    <t>The Marcus Group</t>
  </si>
  <si>
    <t>http://www.marcusgroup.com</t>
  </si>
  <si>
    <t>cc656a4f-0b65-91e4-1b56-b359ee286eeb</t>
  </si>
  <si>
    <t>The Marena Group</t>
  </si>
  <si>
    <t>https://marenagroup.com/</t>
  </si>
  <si>
    <t>c302f24f-5a1d-5b32-0b84-a1c7ac28cef5</t>
  </si>
  <si>
    <t>The Marfan Foundation</t>
  </si>
  <si>
    <t>http://www.marfan.org</t>
  </si>
  <si>
    <t>358db92a-25d0-1c08-0434-f6609ab25aa8</t>
  </si>
  <si>
    <t>The Margarian Law Firm</t>
  </si>
  <si>
    <t>http://www.margarianlaw.com</t>
  </si>
  <si>
    <t>4714809b-2bea-8185-5536-27d83a247582</t>
  </si>
  <si>
    <t>The Marijuana Business and Operations Guide</t>
  </si>
  <si>
    <t>http://marijuanabusinessoperations.com</t>
  </si>
  <si>
    <t>babb435a-4003-21ca-c591-709b03267fa3</t>
  </si>
  <si>
    <t>The Marijuana Times</t>
  </si>
  <si>
    <t>http://www.marijuanatimes.org</t>
  </si>
  <si>
    <t>ac0ed7a7-7111-8ce3-46f9-9537c50be3aa</t>
  </si>
  <si>
    <t>The Marin School</t>
  </si>
  <si>
    <t>http://themarinschool.org</t>
  </si>
  <si>
    <t>1828311b-45b7-6c61-b382-5607b6beaf7b</t>
  </si>
  <si>
    <t>The Marina</t>
  </si>
  <si>
    <t>http://www.enjoythemarina.com</t>
  </si>
  <si>
    <t>d9f1113a-64f3-4564-cf23-830dfb18271a</t>
  </si>
  <si>
    <t>The Marine Biological Association of the UK</t>
  </si>
  <si>
    <t>http://www.mba.ac.uk/</t>
  </si>
  <si>
    <t>b97ed5ed-7d21-7e5d-e289-9e558e20ae08</t>
  </si>
  <si>
    <t>The Marine Corps Heritage Foundation</t>
  </si>
  <si>
    <t>http://www.marineheritage.org</t>
  </si>
  <si>
    <t>94922d13-e24b-2e70-073f-a22f1a32dffa</t>
  </si>
  <si>
    <t>The Maritime Alliance</t>
  </si>
  <si>
    <t>http://www.themaritimealliance.org</t>
  </si>
  <si>
    <t>1146a853-91ff-1875-a366-c63ce394218b</t>
  </si>
  <si>
    <t>The Mark Hotel</t>
  </si>
  <si>
    <t>http://www.themarkhotel.com/</t>
  </si>
  <si>
    <t>b1b630d7-dd6d-4ffa-0dff-a1b7da2b6c1e</t>
  </si>
  <si>
    <t>The Mark News</t>
  </si>
  <si>
    <t>http://www.themarknews.com</t>
  </si>
  <si>
    <t>5c8e6761-02a8-0475-8fe0-746e16297b50</t>
  </si>
  <si>
    <t>The Mark Travel Corporation</t>
  </si>
  <si>
    <t>http://www.marktravel.com</t>
  </si>
  <si>
    <t>fef8b4bb-1df1-886c-1cd9-c0b2d9774e64</t>
  </si>
  <si>
    <t>The Market 4 You</t>
  </si>
  <si>
    <t>http://themarket4you.com/</t>
  </si>
  <si>
    <t>12338333-0c5b-0822-573d-4cbab2550823</t>
  </si>
  <si>
    <t>The Market Accelerator</t>
  </si>
  <si>
    <t>http://www.themarketaccelerator.com</t>
  </si>
  <si>
    <t>0f704b0c-5a9f-d48a-6ff8-e7f15ab5873c</t>
  </si>
  <si>
    <t>The Market Development Fund</t>
  </si>
  <si>
    <t>https://markedsmodningsfonden.dk/in_english</t>
  </si>
  <si>
    <t>6afcb7fc-5139-4aaa-2996-ab9f3c543135</t>
  </si>
  <si>
    <t>The Market Element</t>
  </si>
  <si>
    <t>http://www.themarketelement.com/</t>
  </si>
  <si>
    <t>16981884-0b55-6cf2-d76b-df7779f5663e</t>
  </si>
  <si>
    <t>The Market Mogul</t>
  </si>
  <si>
    <t>http://themarketmogul.com/</t>
  </si>
  <si>
    <t>4bacb203-f3ce-9dd3-ee49-6de2ccf80ef4</t>
  </si>
  <si>
    <t>The Market NZ</t>
  </si>
  <si>
    <t>http://themarketnz.com</t>
  </si>
  <si>
    <t>8a25aee9-75a8-d485-b2b5-35cc392719c6</t>
  </si>
  <si>
    <t>The Market Research Society</t>
  </si>
  <si>
    <t>https://www.mrs.org.uk/</t>
  </si>
  <si>
    <t>d3aafbd7-1fc3-004f-8f6d-594497e8df3b</t>
  </si>
  <si>
    <t>The Marketeers</t>
  </si>
  <si>
    <t>http://www.themarketeers.no/</t>
  </si>
  <si>
    <t>23798040-66d8-d7c6-1646-8e5685b7eb5b</t>
  </si>
  <si>
    <t>The Marketer Quarterly</t>
  </si>
  <si>
    <t>http://www.marketerquarterly.com/</t>
  </si>
  <si>
    <t>1ca024e4-d3ec-e9d3-32ee-7b8aff98eb6b</t>
  </si>
  <si>
    <t>The Marketer's Continuum</t>
  </si>
  <si>
    <t>http://www.themarketerscontinuum.com</t>
  </si>
  <si>
    <t>4466cf16-3511-0627-ed85-b216afdb7e9f</t>
  </si>
  <si>
    <t>The Marketing Academy</t>
  </si>
  <si>
    <t>http://www.themarketingacademy.org.uk/</t>
  </si>
  <si>
    <t>ef19a58f-517f-1571-6cca-759d71bbe088</t>
  </si>
  <si>
    <t>The Marketing Arm</t>
  </si>
  <si>
    <t>http://www.themarketingarm.com</t>
  </si>
  <si>
    <t>bb082ce0-9efc-148e-adf2-b660a65fbb51</t>
  </si>
  <si>
    <t>The Marketing Boutique</t>
  </si>
  <si>
    <t>http://www.themarketingboutique.ca/</t>
  </si>
  <si>
    <t>c6f2459c-8d89-e422-72e9-f1b3b0120445</t>
  </si>
  <si>
    <t>The Marketing Commando</t>
  </si>
  <si>
    <t>http://www.themarketingcommando.com</t>
  </si>
  <si>
    <t>835389d0-42ea-ffca-45b4-354bac52aab5</t>
  </si>
  <si>
    <t>The Marketing Consortium</t>
  </si>
  <si>
    <t>http://www.marketingconsortiuminc.com</t>
  </si>
  <si>
    <t>677d2b1e-9c23-cf0c-64bd-c71a438b4a87</t>
  </si>
  <si>
    <t>The Marketing Data Lake Company</t>
  </si>
  <si>
    <t>http://marketingdatalake.com</t>
  </si>
  <si>
    <t>29cf078e-737b-b0aa-2e29-1d19fa122e97</t>
  </si>
  <si>
    <t>The Marketing Department Worldwide</t>
  </si>
  <si>
    <t>http://www.tmdworldwide.com</t>
  </si>
  <si>
    <t>4c9ef4f2-8840-2b2e-6ee5-dcb602890413</t>
  </si>
  <si>
    <t>The Marketing Edge</t>
  </si>
  <si>
    <t>http://www.marketingedge.ab.ca/</t>
  </si>
  <si>
    <t>55f236e8-69ff-5c17-82fa-812427888d33</t>
  </si>
  <si>
    <t>The Marketing Farm</t>
  </si>
  <si>
    <t>http://www.themarketingfarm.com</t>
  </si>
  <si>
    <t>4a909cbd-3580-6e10-ad7d-a1a97018b297</t>
  </si>
  <si>
    <t>The Marketing Group of Great Britain</t>
  </si>
  <si>
    <t>https://mggb.co.uk/</t>
  </si>
  <si>
    <t>0284cbe3-2413-5eac-ab47-b7b0c9d16b3e</t>
  </si>
  <si>
    <t>The Marketing Group Plc</t>
  </si>
  <si>
    <t>http://marketinggroupplc.com/</t>
  </si>
  <si>
    <t>37923ae0-8cf0-91e2-3f96-d7484add8459</t>
  </si>
  <si>
    <t>The Marketing Institute of Ireland</t>
  </si>
  <si>
    <t>http://www.mii.ie</t>
  </si>
  <si>
    <t>53941912-f8a4-13bf-8f1f-178b8b3addb4</t>
  </si>
  <si>
    <t>The Marketing Organization</t>
  </si>
  <si>
    <t>http://themarketingorg.com/</t>
  </si>
  <si>
    <t>e6a9ba55-205c-0cee-9e78-e10824878058</t>
  </si>
  <si>
    <t>The Marketing Science Department</t>
  </si>
  <si>
    <t>http://marketingscience.co/</t>
  </si>
  <si>
    <t>1ed1ecd5-e898-4f4f-9c29-8d27a6792b6c</t>
  </si>
  <si>
    <t>The Marketing Shop</t>
  </si>
  <si>
    <t>http://themarketingshop.ie/</t>
  </si>
  <si>
    <t>c846e4fb-6592-b3f5-664b-ca6742838f85</t>
  </si>
  <si>
    <t>The Marketing Store</t>
  </si>
  <si>
    <t>http://www.tms.agency</t>
  </si>
  <si>
    <t>deadeab1-c7ca-c74b-2d31-984095498eb1</t>
  </si>
  <si>
    <t>The Marketing Zen Group</t>
  </si>
  <si>
    <t>http://www.marketingzen.com</t>
  </si>
  <si>
    <t>f72c7e4d-37b0-924e-3838-494b7fa8c4a9</t>
  </si>
  <si>
    <t>The Marketing-Grid</t>
  </si>
  <si>
    <t>http://www.semcasting.com</t>
  </si>
  <si>
    <t>7ac60605-68f5-644c-1413-c085ef47e215</t>
  </si>
  <si>
    <t>The Marmon Group</t>
  </si>
  <si>
    <t>http://www.marmon.com/</t>
  </si>
  <si>
    <t>a7d25699-bb60-d7e1-ec99-0814240dd4ba</t>
  </si>
  <si>
    <t>The Maroon Suit</t>
  </si>
  <si>
    <t>http://www.themaroonsuit.com/</t>
  </si>
  <si>
    <t>28716d8b-989d-3965-e7f6-fbccb62c94e8</t>
  </si>
  <si>
    <t>The Marque</t>
  </si>
  <si>
    <t>https://www.themarque.com</t>
  </si>
  <si>
    <t>f24699d5-b430-59e7-647f-ea6a291b3fde</t>
  </si>
  <si>
    <t>The Marquis Group</t>
  </si>
  <si>
    <t>http://themarquisgroup.com</t>
  </si>
  <si>
    <t>c6428e3e-ed60-c0b9-4bef-07e4c6d70bc4</t>
  </si>
  <si>
    <t>The Mars Agency</t>
  </si>
  <si>
    <t>http://www.themarsagency.com</t>
  </si>
  <si>
    <t>093a3d4e-d3af-d319-b36b-bb47d303da8f</t>
  </si>
  <si>
    <t>The Mars Society</t>
  </si>
  <si>
    <t>http://www.marssociety.org</t>
  </si>
  <si>
    <t>d81f30c2-8023-ab80-a25d-a4c8492747cf</t>
  </si>
  <si>
    <t>The Marshall Project</t>
  </si>
  <si>
    <t>http://www.themarshallproject.org</t>
  </si>
  <si>
    <t>21ff5b93-8d36-b17d-5816-ac7a611231d6</t>
  </si>
  <si>
    <t>The Marston Group</t>
  </si>
  <si>
    <t>http://www.themarstongroup.com/</t>
  </si>
  <si>
    <t>0f0f6a08-d1ab-6d3d-e85d-291199d5d013</t>
  </si>
  <si>
    <t>The Martial Art Shop</t>
  </si>
  <si>
    <t>http://www.martialartshop.co.uk</t>
  </si>
  <si>
    <t>a2529813-d482-66fb-758f-aacedf532d7d</t>
  </si>
  <si>
    <t>The Martin Group</t>
  </si>
  <si>
    <t>http://www.tmgbrandfuel.com/</t>
  </si>
  <si>
    <t>84cf7b3e-c912-e496-563f-c78e616686f0</t>
  </si>
  <si>
    <t>The Martin-Brower Company</t>
  </si>
  <si>
    <t>http://martinbrower.com</t>
  </si>
  <si>
    <t>d0b0e55b-d37d-4d12-3f2c-fc81843021d7</t>
  </si>
  <si>
    <t>The Martini Club International</t>
  </si>
  <si>
    <t>http://www.martiniclub.com/</t>
  </si>
  <si>
    <t>928e881c-53f1-7d6a-e1c2-2c545b4dd0d5</t>
  </si>
  <si>
    <t>The Marwin Company</t>
  </si>
  <si>
    <t>http://www.marwincompany.com/</t>
  </si>
  <si>
    <t>762ff00f-5014-61e5-ecc4-18e80c74cfd6</t>
  </si>
  <si>
    <t>The Mary Sue</t>
  </si>
  <si>
    <t>http://www.themarysue.com/</t>
  </si>
  <si>
    <t>c378e27a-8545-820c-6a32-ff054dd95efe</t>
  </si>
  <si>
    <t>The Mash-Up Americans</t>
  </si>
  <si>
    <t>http://www.mashupamericans.com</t>
  </si>
  <si>
    <t>db692656-b97a-802b-1ddd-f787d42701d8</t>
  </si>
  <si>
    <t>The MASIE Center</t>
  </si>
  <si>
    <t>http://masie.com</t>
  </si>
  <si>
    <t>b940f592-e20d-7dbc-f948-f0b6b3f3c7d1</t>
  </si>
  <si>
    <t>The MASS</t>
  </si>
  <si>
    <t>http://www.themass.com</t>
  </si>
  <si>
    <t>54f7c9f8-7f9f-aa2b-cd29-60ab4a945810</t>
  </si>
  <si>
    <t>The Massachusetts Life Sciences Center</t>
  </si>
  <si>
    <t>http://www.masslifesciences.com/</t>
  </si>
  <si>
    <t>ffba2f80-fb55-71e4-7ebd-3449578e5eb2</t>
  </si>
  <si>
    <t>The Massage Moghuls</t>
  </si>
  <si>
    <t>http://themassagemoghuls.co.uk</t>
  </si>
  <si>
    <t>15d24343-cbaf-8dd4-8581-a17c08b156d9</t>
  </si>
  <si>
    <t>The Masseur</t>
  </si>
  <si>
    <t>http://www.themasseur.com</t>
  </si>
  <si>
    <t>d7ca251c-28ad-5c21-cac8-d5d418741c33</t>
  </si>
  <si>
    <t>The Massive</t>
  </si>
  <si>
    <t>http://www.themassive.co.za/#</t>
  </si>
  <si>
    <t>7377da72-d6d6-2235-b61f-47df21810f5e</t>
  </si>
  <si>
    <t>The Master Networker Institute</t>
  </si>
  <si>
    <t>http://www.masternetworker.com</t>
  </si>
  <si>
    <t>91f81fa5-75ff-ba8c-d45e-9c3e9b2e14f3</t>
  </si>
  <si>
    <t>The Master Slam</t>
  </si>
  <si>
    <t>http://www.themasterslam.com/</t>
  </si>
  <si>
    <t>988f2276-7dbc-f198-b295-4dd8dbd5c2e1</t>
  </si>
  <si>
    <t>The Master's College and Seminary</t>
  </si>
  <si>
    <t>http://www.masters.edu/</t>
  </si>
  <si>
    <t>cc2c3ac5-abbd-3540-68a3-e58dc8cefef6</t>
  </si>
  <si>
    <t>The Master's Seminary</t>
  </si>
  <si>
    <t>http://www.tms.edu/</t>
  </si>
  <si>
    <t>ba35ba3b-d9f7-fd9e-f694-f7e30592b295</t>
  </si>
  <si>
    <t>The MasterCard Foundation</t>
  </si>
  <si>
    <t>http://mastercardfdn.org</t>
  </si>
  <si>
    <t>686f1c42-0e51-85e1-c5c2-c41eaae00115</t>
  </si>
  <si>
    <t>The Masters School</t>
  </si>
  <si>
    <t>http://www.mastersny.org</t>
  </si>
  <si>
    <t>b6fe6f60-ce72-7055-f11e-ffa41b5934b2</t>
  </si>
  <si>
    <t>The Mastery</t>
  </si>
  <si>
    <t>http://themastery.org</t>
  </si>
  <si>
    <t>343d34e1-8389-3a18-3127-5a318e9f90e8</t>
  </si>
  <si>
    <t>The Matador Media</t>
  </si>
  <si>
    <t>http://thematadormedia.com</t>
  </si>
  <si>
    <t>d2ca1edf-947f-5328-0c96-aa5bbba5eac3</t>
  </si>
  <si>
    <t>THE MATCHPLAYER AG</t>
  </si>
  <si>
    <t>http://www.thematchplayer.com</t>
  </si>
  <si>
    <t>ef6cff1f-caa2-dce2-788b-27e3be07ca6a</t>
  </si>
  <si>
    <t>The Material Group</t>
  </si>
  <si>
    <t>http://www.thematerialgroup.com</t>
  </si>
  <si>
    <t>0585cce4-e973-d5d8-c8f7-6cf3c1b52083</t>
  </si>
  <si>
    <t>The Maths Hub</t>
  </si>
  <si>
    <t>http://themathshub.tk</t>
  </si>
  <si>
    <t>1e629173-424e-5d8e-4d64-3dd2cf7d4efa</t>
  </si>
  <si>
    <t>The Matlet Group</t>
  </si>
  <si>
    <t>http://thematletgroup.com</t>
  </si>
  <si>
    <t>6df55702-2f90-0b23-f578-f27388427855</t>
  </si>
  <si>
    <t>The Matress Warehouse</t>
  </si>
  <si>
    <t>https://www.themattresswarehouse.co.za/</t>
  </si>
  <si>
    <t>1e124f2f-42ab-ac7f-5522-05eab80c7b7a</t>
  </si>
  <si>
    <t>THE MATRIX LEASING</t>
  </si>
  <si>
    <t>http://www.thematrixleasing.com/</t>
  </si>
  <si>
    <t>cf0336d2-7652-d2ee-fc43-754ac52730a2</t>
  </si>
  <si>
    <t>The Maune Co.</t>
  </si>
  <si>
    <t>http://maune.com</t>
  </si>
  <si>
    <t>1fae6893-25ad-46fc-5458-f194595a1388</t>
  </si>
  <si>
    <t>The Max Planck Institute</t>
  </si>
  <si>
    <t>http://www.orn.mpg.de/en</t>
  </si>
  <si>
    <t>9bf4492b-1886-7827-fb8f-e3a94c77bb9a</t>
  </si>
  <si>
    <t>The MBJ Group PBC</t>
  </si>
  <si>
    <t>https://thembjgroup.com</t>
  </si>
  <si>
    <t>7d4b164c-7225-4a6b-4ff8-1f6fdc06222f</t>
  </si>
  <si>
    <t>The McArthur Law Firm</t>
  </si>
  <si>
    <t>http://www.smcarthurlaw.com/</t>
  </si>
  <si>
    <t>8b8358f7-f4e1-5a25-a42a-a33a3e7c1d48</t>
  </si>
  <si>
    <t>The MCC Group</t>
  </si>
  <si>
    <t>http://www.mccgroup.com/</t>
  </si>
  <si>
    <t>c135e852-f12f-77a0-e04b-a96fae71c545</t>
  </si>
  <si>
    <t>The McCain Institute</t>
  </si>
  <si>
    <t>https://www.mccaininstitute.org</t>
  </si>
  <si>
    <t>ac6f36a0-4554-72c8-2545-80a83e33e1d2</t>
  </si>
  <si>
    <t>The McCarroll Group</t>
  </si>
  <si>
    <t>http://mccarrolls.com.au</t>
  </si>
  <si>
    <t>fb604484-f50a-08e3-7a86-7d964a3ff1d9</t>
  </si>
  <si>
    <t>The McCarton Foundation</t>
  </si>
  <si>
    <t>http://mccartonfoundation.org</t>
  </si>
  <si>
    <t>4f261395-3788-ffa1-17a4-beea7df62894</t>
  </si>
  <si>
    <t>The McCarton School</t>
  </si>
  <si>
    <t>http://mccartonschool.org</t>
  </si>
  <si>
    <t>ae4ad479-553b-666f-52bc-74d09e4686c2</t>
  </si>
  <si>
    <t>The McClatchy Company</t>
  </si>
  <si>
    <t>http://www.mcclatchy.com</t>
  </si>
  <si>
    <t>49b1c318-33b7-e144-e03c-cfe759004c19</t>
  </si>
  <si>
    <t>The McCool Group</t>
  </si>
  <si>
    <t>http://www.themccoolgroup.com</t>
  </si>
  <si>
    <t>db06dc88-59d5-5763-dbb1-15a82731826b</t>
  </si>
  <si>
    <t>The McCreadie Group</t>
  </si>
  <si>
    <t>http://www.mccreadiegroup.com</t>
  </si>
  <si>
    <t>7d48c8bf-d6d0-3da0-c19f-1868b349bde3</t>
  </si>
  <si>
    <t>The McGraw-Hill Companies</t>
  </si>
  <si>
    <t>12b65a9c-109b-f899-18c1-7cf6aa50c47d</t>
  </si>
  <si>
    <t>The McKenna Group</t>
  </si>
  <si>
    <t>http://www.mckennare.com</t>
  </si>
  <si>
    <t>ed4a977a-b9f2-b191-dac9-5381e2fd3d5c</t>
  </si>
  <si>
    <t>The McKinley Group</t>
  </si>
  <si>
    <t>http://www.themckinleygroup.net</t>
  </si>
  <si>
    <t>6dd42db8-79d4-c8bc-c502-7bb30128c116</t>
  </si>
  <si>
    <t>The McLean Group</t>
  </si>
  <si>
    <t>http://www.mcleanllc.com/</t>
  </si>
  <si>
    <t>f5994f50-91e4-16c1-2e66-f46eb9d0551a</t>
  </si>
  <si>
    <t>The McMillan Law Firm</t>
  </si>
  <si>
    <t>http://www.mcmillanlaw.us/index.php</t>
  </si>
  <si>
    <t>793aaa01-c344-05f8-0744-e203df2fca5b</t>
  </si>
  <si>
    <t>The McNair Group</t>
  </si>
  <si>
    <t>http://www.bloomberg.com/research/stocks/private/snapshot.asp/?privcapid=207106153</t>
  </si>
  <si>
    <t>6992146a-a50a-43ce-d575-1575f9d57127</t>
  </si>
  <si>
    <t>The McNamara Report</t>
  </si>
  <si>
    <t>http://www.mcnamarareport.com/</t>
  </si>
  <si>
    <t>5656e1c9-b802-6082-92ba-53b4c2884ee4</t>
  </si>
  <si>
    <t>The McQuaig Institute</t>
  </si>
  <si>
    <t>http://www.mcquaig.com</t>
  </si>
  <si>
    <t>90d6c197-8eb0-60a0-f636-925c5b01a759</t>
  </si>
  <si>
    <t>The MDM Institute</t>
  </si>
  <si>
    <t>http://www.tcdii.com</t>
  </si>
  <si>
    <t>6d88bb26-4661-cafb-7356-2764821fc5ea</t>
  </si>
  <si>
    <t>The Meadowbrook School</t>
  </si>
  <si>
    <t>https://www.meadowbrook-ma.org</t>
  </si>
  <si>
    <t>7932cdeb-c3e3-42a9-58b9-4ecd8b9c8b83</t>
  </si>
  <si>
    <t>The Meadows</t>
  </si>
  <si>
    <t>http://www.themeadows.com/</t>
  </si>
  <si>
    <t>64f43722-33f5-c5ed-5e39-069602c18932</t>
  </si>
  <si>
    <t>The Meadows Racetrack and Casino</t>
  </si>
  <si>
    <t>http://www.meadowsgaming.com/</t>
  </si>
  <si>
    <t>63b0af7b-bf8b-64d4-1d04-2dab7f062462</t>
  </si>
  <si>
    <t>The Meal Planner</t>
  </si>
  <si>
    <t>http://www.themealplanner.com/</t>
  </si>
  <si>
    <t>775ce74e-705c-ce5e-9229-09df74044821</t>
  </si>
  <si>
    <t>The Mechanobiology Institute</t>
  </si>
  <si>
    <t>http://mbi.nus.edu.sg</t>
  </si>
  <si>
    <t>0c8f68a7-3456-5b9a-85a5-e0ff6d8c8280</t>
  </si>
  <si>
    <t>The MED Group</t>
  </si>
  <si>
    <t>http://www.medgroup.com</t>
  </si>
  <si>
    <t>59507cf3-687e-1464-4497-c504e431d936</t>
  </si>
  <si>
    <t>The Media Ant</t>
  </si>
  <si>
    <t>http://www.themediaant.com</t>
  </si>
  <si>
    <t>a11eb8c0-690e-36f2-3026-2e8338ba9fcc</t>
  </si>
  <si>
    <t>The Media Briefing</t>
  </si>
  <si>
    <t>http://www.themediabriefing.com/</t>
  </si>
  <si>
    <t>c765944e-6de8-fbee-83e8-9c8e2ee89621</t>
  </si>
  <si>
    <t>The Media Captain</t>
  </si>
  <si>
    <t>http://www.themediacaptain.com/</t>
  </si>
  <si>
    <t>8f464f71-3940-7928-ee41-05efb3d07a16</t>
  </si>
  <si>
    <t>The Media Farm</t>
  </si>
  <si>
    <t>http://www.themediafarm.ca</t>
  </si>
  <si>
    <t>1fddcc21-aebd-3b47-0a07-6e51ee30eb2a</t>
  </si>
  <si>
    <t>The Media Institute</t>
  </si>
  <si>
    <t>http://www.mediainstitute.org</t>
  </si>
  <si>
    <t>1c5283a7-1324-d029-c046-f1d7bb627f56</t>
  </si>
  <si>
    <t>The Media Kitchen</t>
  </si>
  <si>
    <t>http://www.mediakitchen.tv</t>
  </si>
  <si>
    <t>5974b09e-cef1-b289-f99d-21ebce8bf31f</t>
  </si>
  <si>
    <t>The Media League</t>
  </si>
  <si>
    <t>http://www.themedialeague.com</t>
  </si>
  <si>
    <t>0fc81d32-0edf-d3ad-4bf1-91709b972a0e</t>
  </si>
  <si>
    <t>The Media Online</t>
  </si>
  <si>
    <t>http://themediaonline.co.za/</t>
  </si>
  <si>
    <t>800556cc-4849-0044-9a89-e2c336a36b85</t>
  </si>
  <si>
    <t>The Media Shaker</t>
  </si>
  <si>
    <t>http://themediashaker.com/</t>
  </si>
  <si>
    <t>418c910d-782c-c552-7cc8-a6452bdd2edd</t>
  </si>
  <si>
    <t>The Media Store</t>
  </si>
  <si>
    <t>http://themediastore.com.au</t>
  </si>
  <si>
    <t>ea2674b9-8150-ddf7-4b7c-b40abc726750</t>
  </si>
  <si>
    <t>The Media Trader</t>
  </si>
  <si>
    <t>http://www.themediatrader.com</t>
  </si>
  <si>
    <t>47f26bae-08a9-82c8-60d1-4e89c7ba56af</t>
  </si>
  <si>
    <t>The Media Trust</t>
  </si>
  <si>
    <t>http://themediatrust.com</t>
  </si>
  <si>
    <t>b3959ce0-364c-a1ba-27ea-61da4e734c87</t>
  </si>
  <si>
    <t>The Mediapreneur incubator programme</t>
  </si>
  <si>
    <t>http://www16.mediacorp.sg/themediapreneur/</t>
  </si>
  <si>
    <t>fc87382e-60e7-9ba8-2493-cb7099ed7cd7</t>
  </si>
  <si>
    <t>The Medic</t>
  </si>
  <si>
    <t>http://www.themedic.com.au/</t>
  </si>
  <si>
    <t>82231748-afc1-0161-ddbd-aa74e6daa63e</t>
  </si>
  <si>
    <t>The Medic App</t>
  </si>
  <si>
    <t>http://themedicapp.co/</t>
  </si>
  <si>
    <t>83f7c909-257c-65c6-bd4d-4de303bf9968</t>
  </si>
  <si>
    <t>The Medical Affairs Company</t>
  </si>
  <si>
    <t>http://www.themedicalaffairscompany.com</t>
  </si>
  <si>
    <t>4f7395af-c73f-1518-7ba1-ac12b00af731</t>
  </si>
  <si>
    <t>The Medical Algorithms Company Limited</t>
  </si>
  <si>
    <t>http://www.medicalalgorithms.com</t>
  </si>
  <si>
    <t>5176d2d0-72bd-32be-29f4-87ce45e7fbe6</t>
  </si>
  <si>
    <t>The Medical Arts School</t>
  </si>
  <si>
    <t>http://www.medicalartsschool.com/</t>
  </si>
  <si>
    <t>ab03af41-49b8-79d8-e9ca-bae8f30ed2a1</t>
  </si>
  <si>
    <t>The Medical City - Ortigas</t>
  </si>
  <si>
    <t>http://www.themedicalcity.com/</t>
  </si>
  <si>
    <t>0d05ec4e-9e96-b406-a6dc-de7a3b459ba2</t>
  </si>
  <si>
    <t>The Medical Marijuana Group</t>
  </si>
  <si>
    <t>http://themedicalmarijuanagroup.com/</t>
  </si>
  <si>
    <t>1e306e69-8d94-1136-3ae4-9c461b67b1b7</t>
  </si>
  <si>
    <t>The Medical Memory</t>
  </si>
  <si>
    <t>https://www.themedicalmemory.com</t>
  </si>
  <si>
    <t>af265658-1b4c-dfb7-f682-fa25abdbe796</t>
  </si>
  <si>
    <t>The Medical Project</t>
  </si>
  <si>
    <t>http://projetoredacao.com.br/</t>
  </si>
  <si>
    <t>cf46f0fb-0929-0178-c745-a51e701dfc28</t>
  </si>
  <si>
    <t>The Medical Technology Group</t>
  </si>
  <si>
    <t>http://www.mtg.org.uk</t>
  </si>
  <si>
    <t>4f3ea917-889e-e7e6-85df-22e6971e3b1a</t>
  </si>
  <si>
    <t>The Medici Group</t>
  </si>
  <si>
    <t>http://www.themedicigroup.com</t>
  </si>
  <si>
    <t>b04a5431-e262-ace4-dd99-c3b262854ba5</t>
  </si>
  <si>
    <t>The Medicines Company</t>
  </si>
  <si>
    <t>http://www.themedicinescompany.com</t>
  </si>
  <si>
    <t>83a68dd2-aa1f-d5e0-f8eb-67fa6bec6be9</t>
  </si>
  <si>
    <t>The Mednet</t>
  </si>
  <si>
    <t>https://www.themednet.org/</t>
  </si>
  <si>
    <t>15faeefa-fd48-ef3f-8063-05aa6aa217dc</t>
  </si>
  <si>
    <t>The Meeting Point</t>
  </si>
  <si>
    <t>http://www.themeetingpoint.ie/</t>
  </si>
  <si>
    <t>60188861-3bb8-20ff-9ea0-7c59daefbc48</t>
  </si>
  <si>
    <t>The MegaPhone Company</t>
  </si>
  <si>
    <t>http://megaphoneco.com</t>
  </si>
  <si>
    <t>2a820253-2b95-fa56-c2a5-881156fe10cb</t>
  </si>
  <si>
    <t>The Mehigan Company (TMC)</t>
  </si>
  <si>
    <t>http://mehiganco.com</t>
  </si>
  <si>
    <t>a34c5c3a-fc05-72b7-e212-50b3c542b8bd</t>
  </si>
  <si>
    <t>The Meishijie website</t>
  </si>
  <si>
    <t>http://meishi.cc/</t>
  </si>
  <si>
    <t>a55f9903-9993-bd2a-6ccb-2a043bc23f01</t>
  </si>
  <si>
    <t>The Melody Book</t>
  </si>
  <si>
    <t>http://themelodybook.com</t>
  </si>
  <si>
    <t>7714e21f-2962-f577-fd34-3e2e2e1e01a3</t>
  </si>
  <si>
    <t>The Meloy Fund</t>
  </si>
  <si>
    <t>http://www.meloyfund.com</t>
  </si>
  <si>
    <t>60f77e26-b359-ea13-ec83-0f0ae527c866</t>
  </si>
  <si>
    <t>THE MELT</t>
  </si>
  <si>
    <t>http://themelt.com</t>
  </si>
  <si>
    <t>e9a7b207-9c49-960b-8b65-b36aef6d6ab5</t>
  </si>
  <si>
    <t>The Melting Pot Restaurants</t>
  </si>
  <si>
    <t>http://www.meltingpot.com</t>
  </si>
  <si>
    <t>0c3f3f74-b5b0-7e75-d26b-8921bf2b63ff</t>
  </si>
  <si>
    <t>The Meltzer Group</t>
  </si>
  <si>
    <t>http://meltzer.com/</t>
  </si>
  <si>
    <t>5687c0be-1172-8db4-01dd-f7a374c1fe16</t>
  </si>
  <si>
    <t>The MemberWise Network</t>
  </si>
  <si>
    <t>http://www.memberwise.org.uk</t>
  </si>
  <si>
    <t>ef824fc7-e175-6410-8255-d5e9fca5ea2b</t>
  </si>
  <si>
    <t>The Memo</t>
  </si>
  <si>
    <t>http://www.thememo.com</t>
  </si>
  <si>
    <t>5b869789-017d-a5e2-3ccf-ae53057dcaae</t>
  </si>
  <si>
    <t>The Men Who Wear Many Hats</t>
  </si>
  <si>
    <t>http://hatsproductions.com</t>
  </si>
  <si>
    <t>38767822-c4d7-7f6a-90e1-bece2d320e10</t>
  </si>
  <si>
    <t>The Menninger Clinic</t>
  </si>
  <si>
    <t>http://www.menningerclinic.com/</t>
  </si>
  <si>
    <t>23dcc5e2-9cff-a248-e5af-0274088066ec</t>
  </si>
  <si>
    <t>The Mentor Network</t>
  </si>
  <si>
    <t>http://jobs.thementornetwork.com</t>
  </si>
  <si>
    <t>20f6ca8f-3a1e-49eb-a1bb-949d5733b23e</t>
  </si>
  <si>
    <t>The Mercatus Center at George Mason University</t>
  </si>
  <si>
    <t>http://mercatus.org</t>
  </si>
  <si>
    <t>e318bdb1-b951-ee7b-1625-2dfd58092c90</t>
  </si>
  <si>
    <t>The Merchant's Guide</t>
  </si>
  <si>
    <t>http://www.themerchantsguide.com</t>
  </si>
  <si>
    <t>d5f23475-5888-e464-d094-afe1462c02fc</t>
  </si>
  <si>
    <t>The Merchants Trust</t>
  </si>
  <si>
    <t>http://www.merchantstrust.co.uk/navigate.aspx/merchants/1/home/home</t>
  </si>
  <si>
    <t>abd60b79-b4ed-066d-148f-f6da2d22c1ae</t>
  </si>
  <si>
    <t>The Merit Group</t>
  </si>
  <si>
    <t>http://www.themeritgroupindy.com/</t>
  </si>
  <si>
    <t>88f0e00d-5639-773e-7277-876764f690a9</t>
  </si>
  <si>
    <t>The Meriwether Group</t>
  </si>
  <si>
    <t>https://meriwethergroup.com</t>
  </si>
  <si>
    <t>90a85c25-0aff-bf08-9cdd-d7cb82e57aa1</t>
  </si>
  <si>
    <t>The Mermaid Life</t>
  </si>
  <si>
    <t>http://www.themermaidlife.com/</t>
  </si>
  <si>
    <t>96135b97-675a-f023-ddf0-9fd66a3b4348</t>
  </si>
  <si>
    <t>The Merrick Group</t>
  </si>
  <si>
    <t>http://www.merrick-group.com</t>
  </si>
  <si>
    <t>c6d267c7-043a-65c9-0f3e-0cbb10067ce5</t>
  </si>
  <si>
    <t>The Merrick Group, Inc.</t>
  </si>
  <si>
    <t>http://www.merrickgroupinc.com</t>
  </si>
  <si>
    <t>c476fc3c-1582-aba7-de2c-76cbede48a0b</t>
  </si>
  <si>
    <t>The Merrow</t>
  </si>
  <si>
    <t>http://themerrow.com</t>
  </si>
  <si>
    <t>0b1d7850-71df-4266-1df4-a2e51177c8c3</t>
  </si>
  <si>
    <t>The Message Safe</t>
  </si>
  <si>
    <t>http://www.themessagesafe.com</t>
  </si>
  <si>
    <t>381dad09-e4bb-c731-3b8f-9488d40a2ef1</t>
  </si>
  <si>
    <t>The Messenger</t>
  </si>
  <si>
    <t>http://themessengerbd.com</t>
  </si>
  <si>
    <t>348c5ba7-e183-f2e8-2abf-741e198bff7f</t>
  </si>
  <si>
    <t>The Messina Group</t>
  </si>
  <si>
    <t>http://themessinagroup.com/</t>
  </si>
  <si>
    <t>e71b17b5-7906-861c-42e9-f588cfacae17</t>
  </si>
  <si>
    <t>The Met Group</t>
  </si>
  <si>
    <t>http://themetgroup.com/</t>
  </si>
  <si>
    <t>372e17a8-3567-9fba-af66-ba1c5d670687</t>
  </si>
  <si>
    <t>The MetaBrainz Foundation</t>
  </si>
  <si>
    <t>https://metabrainz.org/</t>
  </si>
  <si>
    <t>42567f6e-9fe8-9095-647a-ab0f777f6b73</t>
  </si>
  <si>
    <t>The Methodist Hospital</t>
  </si>
  <si>
    <t>https://www.methodisthospital.org</t>
  </si>
  <si>
    <t>f1b417c5-5589-b5be-a23c-5813a7b95063</t>
  </si>
  <si>
    <t>The METISfiles</t>
  </si>
  <si>
    <t>http://www.themetisfiles.com</t>
  </si>
  <si>
    <t>07afcaad-b55e-2f6f-c47b-188c7ceea116</t>
  </si>
  <si>
    <t>The Metric System</t>
  </si>
  <si>
    <t>http://www.metricdesign.no/</t>
  </si>
  <si>
    <t>5cc7e769-774d-692a-42ab-ed2b7fa7cae6</t>
  </si>
  <si>
    <t>The MetroHealth System</t>
  </si>
  <si>
    <t>d452cdfb-9ea4-2398-6e50-41f417e57bff</t>
  </si>
  <si>
    <t>The Mexican Museum</t>
  </si>
  <si>
    <t>http://www.mexicanmuseum.org/</t>
  </si>
  <si>
    <t>6e48558e-f6b9-6a0a-13b7-e721e458bc55</t>
  </si>
  <si>
    <t>The Mexico Fund</t>
  </si>
  <si>
    <t>http://www.themexicofund.com/</t>
  </si>
  <si>
    <t>221c2453-361c-599b-ad8d-68c3a1b442b2</t>
  </si>
  <si>
    <t>The Meyers Law Firm</t>
  </si>
  <si>
    <t>http://www.meyerslaw.com/</t>
  </si>
  <si>
    <t>9be7bd4e-4e6e-a814-0d7d-0163e9d7d80f</t>
  </si>
  <si>
    <t>The MEYROW Foundation</t>
  </si>
  <si>
    <t>http://themeyrowfoundation.org</t>
  </si>
  <si>
    <t>31c453aa-ef1a-7231-459c-cd86c0852854</t>
  </si>
  <si>
    <t>The Mezzanine Group</t>
  </si>
  <si>
    <t>http://themezzaninegroup.com</t>
  </si>
  <si>
    <t>cda20539-b6a5-a500-a0ba-54a8947f0ea1</t>
  </si>
  <si>
    <t>The MFL Group</t>
  </si>
  <si>
    <t>http://mfl.com</t>
  </si>
  <si>
    <t>b6fc05b1-4f58-93a4-ae54-89c37702b852</t>
  </si>
  <si>
    <t>The MGIS Companies</t>
  </si>
  <si>
    <t>https://www.mgis.com</t>
  </si>
  <si>
    <t>ca1f667b-e999-4c45-847a-44de7f2d13c2</t>
  </si>
  <si>
    <t>The MHT Companies</t>
  </si>
  <si>
    <t>http://www.mhtcompanies.com/</t>
  </si>
  <si>
    <t>8318b39a-2477-2f43-f1f7-94cca88acc4b</t>
  </si>
  <si>
    <t>The MiA Project</t>
  </si>
  <si>
    <t>http://themiaproject.com</t>
  </si>
  <si>
    <t>53aa1e0f-ceb9-6bb5-97f8-2758dabc9f25</t>
  </si>
  <si>
    <t>The Miami Herald</t>
  </si>
  <si>
    <t>http://www.miamiherald.com</t>
  </si>
  <si>
    <t>f0541bac-4f31-c8ac-7923-5db950198a39</t>
  </si>
  <si>
    <t>The Miami Herald - Sreet Weekly</t>
  </si>
  <si>
    <t>e4fbd933-a4a3-427b-3168-078a75c531a1</t>
  </si>
  <si>
    <t>The Michael Peters Group plc</t>
  </si>
  <si>
    <t>http://www.michaelpetersandpartners.com</t>
  </si>
  <si>
    <t>6c526a34-c054-3bc8-ff98-916802537865</t>
  </si>
  <si>
    <t>The Michael Report</t>
  </si>
  <si>
    <t>http://www.themichaelreport.com</t>
  </si>
  <si>
    <t>4c84fa6e-eee9-0579-bd7a-f40a94fa19e4</t>
  </si>
  <si>
    <t>The Michelle Danner Los Angeles Acting School</t>
  </si>
  <si>
    <t>369b1864-539b-993a-cbf7-5cd027762438</t>
  </si>
  <si>
    <t>The Michigan Daily</t>
  </si>
  <si>
    <t>https://www.michigandaily.com</t>
  </si>
  <si>
    <t>2fa1070c-f6c0-3580-6203-32b2db512710</t>
  </si>
  <si>
    <t>The Micklin Law Group</t>
  </si>
  <si>
    <t>http://micklinlawgroup.com</t>
  </si>
  <si>
    <t>6d85529c-1e8e-ee32-777f-e20acfae3772</t>
  </si>
  <si>
    <t>The Micro</t>
  </si>
  <si>
    <t>http://themicro3d.com</t>
  </si>
  <si>
    <t>d0d2b42c-84c0-ac0e-317e-2d627f04300e</t>
  </si>
  <si>
    <t>The Microbiome Coalition</t>
  </si>
  <si>
    <t>http://www.themicrobiomecoalition.com/</t>
  </si>
  <si>
    <t>9e75bbf4-1cea-8f3b-6fd1-492157a64601</t>
  </si>
  <si>
    <t>The Midas Companies</t>
  </si>
  <si>
    <t>http://www.midascompanies.com</t>
  </si>
  <si>
    <t>02f75c96-3288-a2ed-b935-3839e6bc7c04</t>
  </si>
  <si>
    <t>The Midas Legacy</t>
  </si>
  <si>
    <t>http://themidaslegacy.com/about-us/</t>
  </si>
  <si>
    <t>61053627-be21-0838-b211-f9ef5b2996bb</t>
  </si>
  <si>
    <t>The Middle East Institute</t>
  </si>
  <si>
    <t>http://mei.edu</t>
  </si>
  <si>
    <t>05d0733e-02a5-2e4f-d35a-f2d196660b48</t>
  </si>
  <si>
    <t>The Middle Ground</t>
  </si>
  <si>
    <t>http://themiddleground.sg/</t>
  </si>
  <si>
    <t>3ba3cc8a-ae67-c189-ebf8-93d492b3f291</t>
  </si>
  <si>
    <t>The Middleby Corp</t>
  </si>
  <si>
    <t>http://www.middleby.com</t>
  </si>
  <si>
    <t>c9284634-6ab8-305b-e099-e460166ae227</t>
  </si>
  <si>
    <t>The Middletown Press</t>
  </si>
  <si>
    <t>http://www.middletownpress.com</t>
  </si>
  <si>
    <t>3df06ad5-10f6-dfda-ae2e-c56daa47ec81</t>
  </si>
  <si>
    <t>The Midnight Madness</t>
  </si>
  <si>
    <t>http://www.madnessinfo.com/</t>
  </si>
  <si>
    <t>5898b535-0524-77c5-1ab2-185260c01671</t>
  </si>
  <si>
    <t>The Midshires Group Ltd.</t>
  </si>
  <si>
    <t>http://www.midshiresgroup.com/</t>
  </si>
  <si>
    <t>1366afb7-cc46-92a4-81c6-2b4cf4a9c9d3</t>
  </si>
  <si>
    <t>The MidWasteland</t>
  </si>
  <si>
    <t>http://themidwasteland.com</t>
  </si>
  <si>
    <t>91ba82e5-6478-8f32-14b0-1ba826d3d3cd</t>
  </si>
  <si>
    <t>The Mighty</t>
  </si>
  <si>
    <t>http://themighty.com/</t>
  </si>
  <si>
    <t>f8642ac8-8143-fdb0-8442-cb160a3b6ef4</t>
  </si>
  <si>
    <t>The Mighty Ants</t>
  </si>
  <si>
    <t>http://themightyants.com</t>
  </si>
  <si>
    <t>dd057afe-bc22-c15e-7441-b78c0d9ca4f4</t>
  </si>
  <si>
    <t>The Mighty Group</t>
  </si>
  <si>
    <t>http://www.themightygroup.com/</t>
  </si>
  <si>
    <t>f7dd658d-26a2-cce2-1cf0-0a50d82494eb</t>
  </si>
  <si>
    <t>The Mighty United</t>
  </si>
  <si>
    <t>cb6a6ca9-7da7-8dd6-af40-c482ef5e117e</t>
  </si>
  <si>
    <t>The Migraine Trust</t>
  </si>
  <si>
    <t>http://www.migrainetrust.org/</t>
  </si>
  <si>
    <t>06092812-d791-ea10-ecca-daa4ef022c82</t>
  </si>
  <si>
    <t>The Migration Translators</t>
  </si>
  <si>
    <t>http://www.migrationtranslators.com.au/</t>
  </si>
  <si>
    <t>2a8726b9-79b5-902a-d88c-693dce942720</t>
  </si>
  <si>
    <t>The Miiint Solutions</t>
  </si>
  <si>
    <t>http://www.miiint.com</t>
  </si>
  <si>
    <t>1bc30960-bbec-f596-864b-8e3c4ee06569</t>
  </si>
  <si>
    <t>The Mileage Club</t>
  </si>
  <si>
    <t>https://www.themileageclub.com/</t>
  </si>
  <si>
    <t>6b97827d-9cbf-0d8f-a6ce-e73dfa4d4089</t>
  </si>
  <si>
    <t>The Milestone Group</t>
  </si>
  <si>
    <t>https://www.themilestonegroup.com/</t>
  </si>
  <si>
    <t>fd24d6b7-3a7e-87ee-3c03-cf0b166721f2</t>
  </si>
  <si>
    <t>The Militia Group</t>
  </si>
  <si>
    <t>http://www.themilitiagroup.com</t>
  </si>
  <si>
    <t>cad98d7f-a74c-1c12-73b9-a7d90e19d2f8</t>
  </si>
  <si>
    <t>The Milk Bar</t>
  </si>
  <si>
    <t>http://www.themilkbar.it</t>
  </si>
  <si>
    <t>dab5d379-e6fd-4021-23d7-70120c634487</t>
  </si>
  <si>
    <t>The Mill</t>
  </si>
  <si>
    <t>http://themill.vc</t>
  </si>
  <si>
    <t>03194da4-74c2-603a-956a-615baa3ecc0b</t>
  </si>
  <si>
    <t>http://www.themill.com/</t>
  </si>
  <si>
    <t>1ce6ffb0-397e-a088-7ef5-d51df6340dab</t>
  </si>
  <si>
    <t>http://www.themillinc.com/</t>
  </si>
  <si>
    <t>ed7f4748-19e5-4a64-cb2c-cab0a3817a4a</t>
  </si>
  <si>
    <t>http://www.millriga.com/</t>
  </si>
  <si>
    <t>974c73bb-f7b7-c3df-922c-6423b6de45f9</t>
  </si>
  <si>
    <t>The Mill Consultancy</t>
  </si>
  <si>
    <t>http://millconsultancy.co.uk</t>
  </si>
  <si>
    <t>f3607673-cb20-a8c7-eaa2-9241f109eeb2</t>
  </si>
  <si>
    <t>The Millennial Disruptionindex</t>
  </si>
  <si>
    <t>http://millennialdisruptionindex.com</t>
  </si>
  <si>
    <t>3275d0fe-ff27-d6eb-a880-e3dc54931747</t>
  </si>
  <si>
    <t>The Millennial Vibe</t>
  </si>
  <si>
    <t>http://www.themillennialvibe.com</t>
  </si>
  <si>
    <t>f8789e6a-202d-76db-58de-d3f5263d36c2</t>
  </si>
  <si>
    <t>The Million Dollar Homepage</t>
  </si>
  <si>
    <t>http://www.milliondollarhomepage.com</t>
  </si>
  <si>
    <t>7923b3d5-8cb5-34e5-d4f1-919b8cb3d6d2</t>
  </si>
  <si>
    <t>The Millionaire Dream</t>
  </si>
  <si>
    <t>http://themillionairedream.com</t>
  </si>
  <si>
    <t>d426f0dc-9122-d2d4-c346-4e2e00124195</t>
  </si>
  <si>
    <t>The Millionaire Maker</t>
  </si>
  <si>
    <t>http://themillionairemaker.org</t>
  </si>
  <si>
    <t>d5a21c03-8488-61c1-f52a-53a298f4d229</t>
  </si>
  <si>
    <t>The Millions</t>
  </si>
  <si>
    <t>http://www.themillions.com</t>
  </si>
  <si>
    <t>742732fb-b0c0-c10f-d9da-c1adcb92285d</t>
  </si>
  <si>
    <t>The Mills Law Office LLC</t>
  </si>
  <si>
    <t>http://www.millsfederalappeals.com</t>
  </si>
  <si>
    <t>84002979-0e3b-491a-3571-999a66ceb3f6</t>
  </si>
  <si>
    <t>The Mina Group</t>
  </si>
  <si>
    <t>http://www.michaelmina.net/</t>
  </si>
  <si>
    <t>b5b620fc-9daf-d693-8477-8b201ca7cfcf</t>
  </si>
  <si>
    <t>The Mind Bloggers</t>
  </si>
  <si>
    <t>http://themindbloggers.blogspot.com</t>
  </si>
  <si>
    <t>38f4e677-a47e-eca8-a7c2-869fd750e050</t>
  </si>
  <si>
    <t>The Mind Company</t>
  </si>
  <si>
    <t>http://www.themindco.com</t>
  </si>
  <si>
    <t>3bff0bdc-32ad-b1a1-40d5-9aa7f99d3e8d</t>
  </si>
  <si>
    <t>The Mind Research Foundation</t>
  </si>
  <si>
    <t>http://www.themindresearchfoundation.org/</t>
  </si>
  <si>
    <t>7808be96-daf2-0626-dd06-f3a2dc872523</t>
  </si>
  <si>
    <t>The Mindful Pumpkin</t>
  </si>
  <si>
    <t>http://www.themindfulpumpkin.com</t>
  </si>
  <si>
    <t>cc0feb1f-9b57-41b2-b938-012c8bf99f19</t>
  </si>
  <si>
    <t>The Mindriot</t>
  </si>
  <si>
    <t>http://themindirot.com</t>
  </si>
  <si>
    <t>bb279620-8063-3791-1722-8a5f1000cbaa</t>
  </si>
  <si>
    <t>The MindVox Corporation</t>
  </si>
  <si>
    <t>6d85b83a-1acd-b574-42b2-4131f58641da</t>
  </si>
  <si>
    <t>The Mine</t>
  </si>
  <si>
    <t>http://theminetulsa.com/</t>
  </si>
  <si>
    <t>90e0b5bc-8066-a5b0-e3f0-1cc1a6ee2604</t>
  </si>
  <si>
    <t>The Minerva Project</t>
  </si>
  <si>
    <t>http://www.minervaproject.com</t>
  </si>
  <si>
    <t>3b27d850-7030-d6d9-291e-f963869fac4f</t>
  </si>
  <si>
    <t>The Mini Social</t>
  </si>
  <si>
    <t>http://www.theminisocial.com</t>
  </si>
  <si>
    <t>795694ab-1d93-0e80-fab3-98104771f739</t>
  </si>
  <si>
    <t>The Minimalists</t>
  </si>
  <si>
    <t>http://www.theminimalists.com/</t>
  </si>
  <si>
    <t>850fd354-f023-e077-36ee-7d52af9bbf23</t>
  </si>
  <si>
    <t>The Ministry of Internal Affairs of the Russian Federation</t>
  </si>
  <si>
    <t>https://en.mvd.ru</t>
  </si>
  <si>
    <t>af2ea4b2-3be6-7377-4fa6-a5f109b1e4df</t>
  </si>
  <si>
    <t>The Ministry of Transport and Communications</t>
  </si>
  <si>
    <t>http://www.lvm.fi/en/home</t>
  </si>
  <si>
    <t>055c138d-a8d8-9be1-3aff-7d2409a2d666</t>
  </si>
  <si>
    <t>The Minkk Shop</t>
  </si>
  <si>
    <t>http://www.theminkshop.com</t>
  </si>
  <si>
    <t>4d8078ae-2b10-5dbd-b3e6-d5ad0affc18f</t>
  </si>
  <si>
    <t>The Minnesota Cup</t>
  </si>
  <si>
    <t>http://mncup.org</t>
  </si>
  <si>
    <t>4640372f-09c7-1aaa-3006-552d9ee07000</t>
  </si>
  <si>
    <t>The Minute Bistro</t>
  </si>
  <si>
    <t>https://www.theminutebistro.com</t>
  </si>
  <si>
    <t>482b7b62-50c2-679e-05a5-dbb3d7c11dac</t>
  </si>
  <si>
    <t>The miqi.cn</t>
  </si>
  <si>
    <t>http://www.miqi.cn/</t>
  </si>
  <si>
    <t>5fba6a8c-cb31-c5c5-98fd-00113ca05fe4</t>
  </si>
  <si>
    <t>The Miracle Drive Trust (Chabad House Johannesburg)</t>
  </si>
  <si>
    <t>http://www.miracledrive.co.za</t>
  </si>
  <si>
    <t>05fbc997-7973-ee43-685f-0666a2e061e8</t>
  </si>
  <si>
    <t>The Miracle Foundation</t>
  </si>
  <si>
    <t>http://www.miraclefoundation.org/</t>
  </si>
  <si>
    <t>38ecbd09-f809-5913-db39-641f08650ae4</t>
  </si>
  <si>
    <t>The Miriam Hospital</t>
  </si>
  <si>
    <t>http://miriamhospital.org</t>
  </si>
  <si>
    <t>ee5efc1e-d7a7-4e06-d973-c4c1daf3a6bd</t>
  </si>
  <si>
    <t>The Mises Circle</t>
  </si>
  <si>
    <t>http://themisescircle.org/</t>
  </si>
  <si>
    <t>da2a9232-dedb-287a-813e-bf8847516ed8</t>
  </si>
  <si>
    <t>The Misprint Co.</t>
  </si>
  <si>
    <t>http://misprint.co/</t>
  </si>
  <si>
    <t>98cd0245-f1d6-e6a7-c3f6-3cbce2c77b3e</t>
  </si>
  <si>
    <t>The Miss Universe Organization</t>
  </si>
  <si>
    <t>http://missuniverse.com</t>
  </si>
  <si>
    <t>34c0266b-e5e1-464d-a83d-fe6a41f2438f</t>
  </si>
  <si>
    <t>The Missing Bulb</t>
  </si>
  <si>
    <t>http://themissingbulb.com/</t>
  </si>
  <si>
    <t>d8c90ff0-855d-b994-f533-2a22b03885db</t>
  </si>
  <si>
    <t>The Missing Link Network Integration &amp; Security</t>
  </si>
  <si>
    <t>https://www.themissinglink.com.au</t>
  </si>
  <si>
    <t>26e5052f-a6ee-bc1b-e0af-8c95f89cceb6</t>
  </si>
  <si>
    <t>The Mission Business</t>
  </si>
  <si>
    <t>http://www.themission.biz</t>
  </si>
  <si>
    <t>498dd573-0031-d852-9ccc-9f24ea27f77d</t>
  </si>
  <si>
    <t>The Mission Center</t>
  </si>
  <si>
    <t>http://missioncenterl3c.com/</t>
  </si>
  <si>
    <t>0e8766cc-d173-7385-6a89-df3f3e0bc6c2</t>
  </si>
  <si>
    <t>The Mission Continues</t>
  </si>
  <si>
    <t>https://www.missioncontinues.org</t>
  </si>
  <si>
    <t>5aa589f7-ffb5-5bd6-206a-b0ec006d1d57</t>
  </si>
  <si>
    <t>The Mission List</t>
  </si>
  <si>
    <t>http://www.themissionlist.com</t>
  </si>
  <si>
    <t>07bac939-d59a-48ab-c7dd-74d5413d0eb6</t>
  </si>
  <si>
    <t>The Mission Marketing Group</t>
  </si>
  <si>
    <t>http://www.themission.co.uk/</t>
  </si>
  <si>
    <t>12f9fd59-8251-7c50-d770-45d0c4a9630d</t>
  </si>
  <si>
    <t>The Mission Society</t>
  </si>
  <si>
    <t>http://www.themissionsociety.org</t>
  </si>
  <si>
    <t>e7b6409c-ebc5-c672-4fae-67c8c7710ed7</t>
  </si>
  <si>
    <t>The Mitchell Group</t>
  </si>
  <si>
    <t>http://the-mitchellgroup.com/</t>
  </si>
  <si>
    <t>d0375e54-cf11-3b61-2968-a21d47459726</t>
  </si>
  <si>
    <t>The Mitsui Trust &amp; Banking Company</t>
  </si>
  <si>
    <t>b6a2cb6f-d44d-8071-341a-ddcad23c0105</t>
  </si>
  <si>
    <t>The Mix</t>
  </si>
  <si>
    <t>http://themixlondon.com/</t>
  </si>
  <si>
    <t>f0f47d36-a971-0b9a-1213-00d75cfc2307</t>
  </si>
  <si>
    <t>The Mixing Bowl</t>
  </si>
  <si>
    <t>http://mixingbowlhub.com</t>
  </si>
  <si>
    <t>26f1617a-5ddf-868b-9e09-01cdb6cafe57</t>
  </si>
  <si>
    <t>The MKTG Co.</t>
  </si>
  <si>
    <t>http://www.themktgco.com/</t>
  </si>
  <si>
    <t>bba69932-5b69-eaf8-c48b-60586b666d01</t>
  </si>
  <si>
    <t>The MM Community</t>
  </si>
  <si>
    <t>https://mmcommunity.co</t>
  </si>
  <si>
    <t>82cb4c66-5371-932c-500c-0b0125a22b50</t>
  </si>
  <si>
    <t>The Mo'Joes OÌÄåÏ</t>
  </si>
  <si>
    <t>http://www.themojoes.eu/</t>
  </si>
  <si>
    <t>4f633c69-1b6b-401f-e731-9bd7f1f74259</t>
  </si>
  <si>
    <t>The Mobi Hunter</t>
  </si>
  <si>
    <t>http://themobihunter.com</t>
  </si>
  <si>
    <t>332ee318-085e-8029-59a0-dbad9c8af6a8</t>
  </si>
  <si>
    <t>The Mobile Academy</t>
  </si>
  <si>
    <t>http://themobileacademy.org.uk</t>
  </si>
  <si>
    <t>e19d2293-254d-7bed-aa95-3377f450a4ee</t>
  </si>
  <si>
    <t>The Mobile Bakery</t>
  </si>
  <si>
    <t>http://www.themobilebakery.com</t>
  </si>
  <si>
    <t>0235a8dd-516a-9bb2-9fb1-8fbe8b2869f4</t>
  </si>
  <si>
    <t>The Mobile Collective</t>
  </si>
  <si>
    <t>http://www.mobilecollective.co.uk/</t>
  </si>
  <si>
    <t>bb0751f2-54f8-8999-bd45-dc15a4004648</t>
  </si>
  <si>
    <t>THE MOBILE EQUITY GAME COMPANY Aps</t>
  </si>
  <si>
    <t>http://beatwallstreet.equitygameonline.com/</t>
  </si>
  <si>
    <t>87fffd96-58cb-9a4f-e2ae-ee4b6afeac7e</t>
  </si>
  <si>
    <t>The Mobile Experience Company</t>
  </si>
  <si>
    <t>http://www.mobilexco.com</t>
  </si>
  <si>
    <t>bab58d3c-6a01-0dab-bc91-e62c268ac38d</t>
  </si>
  <si>
    <t>The Mobile Foot Clinic</t>
  </si>
  <si>
    <t>https://www.themobilefootclinic.net/</t>
  </si>
  <si>
    <t>b5ca94ca-6440-89af-b68b-b002aeb87c17</t>
  </si>
  <si>
    <t>The Mobile Growth Agency</t>
  </si>
  <si>
    <t>http://tmga.co/</t>
  </si>
  <si>
    <t>33f9efc5-6a46-5045-7c06-258b3d582e38</t>
  </si>
  <si>
    <t>The Mobile Indian</t>
  </si>
  <si>
    <t>http://www.themobileindian.com</t>
  </si>
  <si>
    <t>1c306617-0d8c-b2d5-a8fe-624afa542b28</t>
  </si>
  <si>
    <t>The Mobile Majority</t>
  </si>
  <si>
    <t>http://majority.co/</t>
  </si>
  <si>
    <t>103f2850-d0f7-f6f2-b334-e865d3b6f63c</t>
  </si>
  <si>
    <t>The Mobile Makers Academy</t>
  </si>
  <si>
    <t>bc874963-0e53-6b73-e7c8-11c119d74e95</t>
  </si>
  <si>
    <t>The Mobile Media</t>
  </si>
  <si>
    <t>60e2c73e-c6dd-bc0b-791b-6986fe9339bc</t>
  </si>
  <si>
    <t>The Mobile Media Lab</t>
  </si>
  <si>
    <t>http://themobilemedialab.com/</t>
  </si>
  <si>
    <t>5d025617-abf5-8994-eeae-4bdfe998ea0d</t>
  </si>
  <si>
    <t>The Mobile Network</t>
  </si>
  <si>
    <t>http://the-mobile-network.com/</t>
  </si>
  <si>
    <t>a9ead69c-026c-0633-329a-ae413e31f7a1</t>
  </si>
  <si>
    <t>The Mobile Software House</t>
  </si>
  <si>
    <t>http://www.digitalsoftwarehouse.com</t>
  </si>
  <si>
    <t>a24cd0f7-6d96-1f20-1675-f9e91441ffc9</t>
  </si>
  <si>
    <t>The Mobile Spa</t>
  </si>
  <si>
    <t>http://mobilespany.com</t>
  </si>
  <si>
    <t>f8a8ac0a-eeda-c78f-5906-ebc001142661</t>
  </si>
  <si>
    <t>The MobileStore</t>
  </si>
  <si>
    <t>https://www.themobilestore.in/</t>
  </si>
  <si>
    <t>fbe7e799-65e4-3c49-e269-1390e3ce060d</t>
  </si>
  <si>
    <t>The Mobileys</t>
  </si>
  <si>
    <t>http://themobileys.com</t>
  </si>
  <si>
    <t>af6a858e-1d5d-5a95-a8f4-30947eb4a894</t>
  </si>
  <si>
    <t>The Mobility House</t>
  </si>
  <si>
    <t>http://mobilityhouse.com/home.html/?&amp;l=1</t>
  </si>
  <si>
    <t>2b1940cf-8879-06de-fe4a-ef7b3fdd9d80</t>
  </si>
  <si>
    <t>The Mobility Marketplace</t>
  </si>
  <si>
    <t>https://www.themobilitymarketplace.com/</t>
  </si>
  <si>
    <t>4c6ba539-8361-bd48-ec60-088f9118b143</t>
  </si>
  <si>
    <t>The MobiSolution</t>
  </si>
  <si>
    <t>http://www.themobisolution.com</t>
  </si>
  <si>
    <t>3c28da98-ae9e-94ab-26e6-f069f9153e08</t>
  </si>
  <si>
    <t>THE MOBO</t>
  </si>
  <si>
    <t>http://www.themobo.com</t>
  </si>
  <si>
    <t>a9611fbd-dd35-1072-0aaf-d2fbf2adfb20</t>
  </si>
  <si>
    <t>The Mobs</t>
  </si>
  <si>
    <t>http://www.themobs.com</t>
  </si>
  <si>
    <t>5bc9a3ec-39f0-7a56-285e-32698b0cc5f6</t>
  </si>
  <si>
    <t>The Modellers</t>
  </si>
  <si>
    <t>http://www.themodellers.com</t>
  </si>
  <si>
    <t>39b2c4d0-3124-cb63-d787-6ba709bbd106</t>
  </si>
  <si>
    <t>The Modern Gentleman</t>
  </si>
  <si>
    <t>http://www.themodgent.com</t>
  </si>
  <si>
    <t>3cf863d6-eaa4-b9ca-7df3-68663cef0cad</t>
  </si>
  <si>
    <t>The Modern Group</t>
  </si>
  <si>
    <t>http://www.mdrn-group.com</t>
  </si>
  <si>
    <t>ef41b8fd-0264-867b-69db-bb5519f7c168</t>
  </si>
  <si>
    <t>The Moderns</t>
  </si>
  <si>
    <t>http://www.themoderns.com/</t>
  </si>
  <si>
    <t>78ba3aaa-96c0-b1e7-1768-81b31f25f31d</t>
  </si>
  <si>
    <t>The Modesto Bee</t>
  </si>
  <si>
    <t>http://www.modbee.com</t>
  </si>
  <si>
    <t>e342ac04-9de1-644a-0354-975dc68ac59a</t>
  </si>
  <si>
    <t>The Modiste</t>
  </si>
  <si>
    <t>http://www.themodiste.com/</t>
  </si>
  <si>
    <t>1c29e34f-d1cc-42de-9df7-ac15e269d484</t>
  </si>
  <si>
    <t>The Module Project</t>
  </si>
  <si>
    <t>http://themoduleproject.com/</t>
  </si>
  <si>
    <t>522e9b61-9195-797f-aef0-a53230afccb5</t>
  </si>
  <si>
    <t>The Moguard</t>
  </si>
  <si>
    <t>http://www.themoguard.com/</t>
  </si>
  <si>
    <t>8ccf22fe-88e8-7e54-efb1-8f6f1dcf4e6e</t>
  </si>
  <si>
    <t>The Mogul Mom</t>
  </si>
  <si>
    <t>http://themogulmom.com/</t>
  </si>
  <si>
    <t>f9298092-7aa3-d7aa-2803-c3480343c90c</t>
  </si>
  <si>
    <t>The Moksha Spa</t>
  </si>
  <si>
    <t>http://www.themokshaspa.com/</t>
  </si>
  <si>
    <t>752ce61f-a5ab-6664-50f6-4b891513ebf6</t>
  </si>
  <si>
    <t>The Molasses Flood</t>
  </si>
  <si>
    <t>http://www.themolassesflood.com/</t>
  </si>
  <si>
    <t>328f342d-f3c4-ea9f-f36a-f0d610eaa42f</t>
  </si>
  <si>
    <t>The Molecular Sciences Software Institute</t>
  </si>
  <si>
    <t>http://molssi.org/</t>
  </si>
  <si>
    <t>c01be644-9021-5df5-6546-72e2b2d9ee0b</t>
  </si>
  <si>
    <t>The Molly Fletcher Company</t>
  </si>
  <si>
    <t>https://mollyfletcher.com</t>
  </si>
  <si>
    <t>4ed05fb0-2c4d-1ce5-747c-b811a92fc60c</t>
  </si>
  <si>
    <t>The Mom Project</t>
  </si>
  <si>
    <t>http://www.themomproject.com</t>
  </si>
  <si>
    <t>4eeab578-bf48-83b6-8813-cab3161081da</t>
  </si>
  <si>
    <t>The Moment</t>
  </si>
  <si>
    <t>http://www.wearethemoment.com</t>
  </si>
  <si>
    <t>3074797e-3ff6-3f7e-0cfc-8e648cd29473</t>
  </si>
  <si>
    <t>The Momentum Group</t>
  </si>
  <si>
    <t>http://www.tmgworldwide.com/</t>
  </si>
  <si>
    <t>f3867e46-17b8-b6a1-5dc5-313992f57d95</t>
  </si>
  <si>
    <t>The Monarch Group</t>
  </si>
  <si>
    <t>http://monarchproperties.in</t>
  </si>
  <si>
    <t>607646da-ace1-17b0-f4db-27c78e2dd683</t>
  </si>
  <si>
    <t>The Money Advice Service</t>
  </si>
  <si>
    <t>https://www.moneyadviceservice.org.uk</t>
  </si>
  <si>
    <t>271f80ff-5056-8799-37b2-eb292b497c85</t>
  </si>
  <si>
    <t>The Money Cloud Ltd</t>
  </si>
  <si>
    <t>https://www.themoneycloud.com</t>
  </si>
  <si>
    <t>e7d3ea19-2b0f-93bb-87b9-cb2f198aaafe</t>
  </si>
  <si>
    <t>The Money Estate</t>
  </si>
  <si>
    <t>http://themoneyestate.com</t>
  </si>
  <si>
    <t>e6575af0-9e5c-9880-4285-5928f2523e51</t>
  </si>
  <si>
    <t>The Money Expert</t>
  </si>
  <si>
    <t>http://themoney.expert/</t>
  </si>
  <si>
    <t>a4294704-e77f-53e9-a10a-768c49b0a984</t>
  </si>
  <si>
    <t>The Money Farm</t>
  </si>
  <si>
    <t>http://themoneyfarm.com</t>
  </si>
  <si>
    <t>3920babd-8f0f-6569-c1e9-1bea17ec4ee0</t>
  </si>
  <si>
    <t>The Money Finder</t>
  </si>
  <si>
    <t>http://themoneyfinder.ca</t>
  </si>
  <si>
    <t>5465a741-1c15-652c-3cae-026f2cb8d67e</t>
  </si>
  <si>
    <t>The Money Lending</t>
  </si>
  <si>
    <t>http://www.themoneylending.com/commercial-loans.html</t>
  </si>
  <si>
    <t>3ef20325-d21f-0a36-ca96-6848512487e0</t>
  </si>
  <si>
    <t>The Money School</t>
  </si>
  <si>
    <t>http://www.themoneyschool.co.za/</t>
  </si>
  <si>
    <t>d6f70f07-e837-b42a-2f8e-fbe5c76d78ad</t>
  </si>
  <si>
    <t>The Money Source</t>
  </si>
  <si>
    <t>https://themoneysource.com</t>
  </si>
  <si>
    <t>c0c729bb-d4ce-06c8-5e09-6f013fa315b9</t>
  </si>
  <si>
    <t>The Money Store</t>
  </si>
  <si>
    <t>http://www.themoneystore.com/</t>
  </si>
  <si>
    <t>792cc041-1112-c9f8-1cc4-fd33103a84b5</t>
  </si>
  <si>
    <t>The Money Street</t>
  </si>
  <si>
    <t>http://www.themoneystreet.com/</t>
  </si>
  <si>
    <t>8c7707c6-7569-b1fc-8af0-8e4adbc301a8</t>
  </si>
  <si>
    <t>The Moneyer</t>
  </si>
  <si>
    <t>https://www.themoneyer.nl/</t>
  </si>
  <si>
    <t>17dc41bb-0f04-52d1-1bf6-6cf1bcc43bd6</t>
  </si>
  <si>
    <t>The Moneylenders Directory of Singapore</t>
  </si>
  <si>
    <t>https://moneylenders-sg.com</t>
  </si>
  <si>
    <t>23d10476-db6d-7a68-a605-2f1c13636d57</t>
  </si>
  <si>
    <t>The Moneytizer</t>
  </si>
  <si>
    <t>http://www.themoneytizer.com/</t>
  </si>
  <si>
    <t>04a07d9c-1d02-b77b-f2bf-80ca82250375</t>
  </si>
  <si>
    <t>The Monitor</t>
  </si>
  <si>
    <t>http://www.themonitor.com/</t>
  </si>
  <si>
    <t>444ae773-923b-c7fe-183e-3789ac9782b6</t>
  </si>
  <si>
    <t>The Monitor Group</t>
  </si>
  <si>
    <t>49608a07-d600-8f1d-7112-dd54a5f83270</t>
  </si>
  <si>
    <t>The Monkey Zone</t>
  </si>
  <si>
    <t>http://www.themonkeyzone.com/</t>
  </si>
  <si>
    <t>8bbb4bef-3278-91a0-a05b-63c5d39ebc8b</t>
  </si>
  <si>
    <t>The Monkeys</t>
  </si>
  <si>
    <t>http://themonkeys.com.au/</t>
  </si>
  <si>
    <t>47d74b12-6ab6-0ff8-b11a-8348d0af74b7</t>
  </si>
  <si>
    <t>The Monsoon</t>
  </si>
  <si>
    <t>http://www.monsoonbricklane.co.uk</t>
  </si>
  <si>
    <t>6e2f0b8c-7187-602a-ee39-bba81af32626</t>
  </si>
  <si>
    <t>The Montgomery Group</t>
  </si>
  <si>
    <t>http://www.themontygroup.com</t>
  </si>
  <si>
    <t>d575082a-af65-4ad2-0c68-ad9cb6dfaa90</t>
  </si>
  <si>
    <t>The Monument Group</t>
  </si>
  <si>
    <t>http://themonumentgroup.net</t>
  </si>
  <si>
    <t>8bdfd257-2508-01bd-98ce-6d7e5b396023</t>
  </si>
  <si>
    <t>The Mood Corp.</t>
  </si>
  <si>
    <t>https://www.themoodcorporation.com</t>
  </si>
  <si>
    <t>debdf41b-76dc-67a6-e8e2-20bb9fbf388d</t>
  </si>
  <si>
    <t>The Moon Company</t>
  </si>
  <si>
    <t>http://themoonandco.com</t>
  </si>
  <si>
    <t>4662e881-ba11-ab66-e108-1fc54f5370f8</t>
  </si>
  <si>
    <t>The Moore Charitable Foundation</t>
  </si>
  <si>
    <t>http://moorecharotable.org</t>
  </si>
  <si>
    <t>eb7a51e2-b102-b8c6-d285-80a6823a76f2</t>
  </si>
  <si>
    <t>The Moose Party</t>
  </si>
  <si>
    <t>https://themooseparty.com</t>
  </si>
  <si>
    <t>f1448245-bd53-6107-2abb-ebd9908fcebc</t>
  </si>
  <si>
    <t>The Morning Call</t>
  </si>
  <si>
    <t>http://www.mcall.com/</t>
  </si>
  <si>
    <t>c9e4408e-8ed6-2534-cf8f-70aa10cb0820</t>
  </si>
  <si>
    <t>The Morning Glory Alarm</t>
  </si>
  <si>
    <t>http://themorninggloryalarm.com/</t>
  </si>
  <si>
    <t>ece62471-cbdc-de80-0d20-fc244efe5522</t>
  </si>
  <si>
    <t>The Morning Munch</t>
  </si>
  <si>
    <t>http://themorningmunch.com/</t>
  </si>
  <si>
    <t>7406773c-8b1c-578e-1458-bb21a168b337</t>
  </si>
  <si>
    <t>The Morning News</t>
  </si>
  <si>
    <t>http://www.themorningnews.org/</t>
  </si>
  <si>
    <t>b6e40b28-802f-5780-0a4c-7d7203d667ee</t>
  </si>
  <si>
    <t>The Morningstar Academy</t>
  </si>
  <si>
    <t>http://themorningstaracademy.org/</t>
  </si>
  <si>
    <t>31e0c4a2-cb7e-b0ce-4353-745c6d38e099</t>
  </si>
  <si>
    <t>The Morpheus</t>
  </si>
  <si>
    <t>http://www.themorpheus.com</t>
  </si>
  <si>
    <t>8e0a28b8-34c7-e131-72a4-7cedd87c7bd9</t>
  </si>
  <si>
    <t>The Mortgage Calculator</t>
  </si>
  <si>
    <t>http://themortgagecalculator.net.au/</t>
  </si>
  <si>
    <t>44cc0ab3-e57b-a4e9-0a5a-104a86e75a5e</t>
  </si>
  <si>
    <t>The Mortgage Centre - BC Direct Mortgages</t>
  </si>
  <si>
    <t>http://www.bcdirectmortgages.com</t>
  </si>
  <si>
    <t>20f45954-4dfa-53dd-b849-b20a4e8e722d</t>
  </si>
  <si>
    <t>The Mortgage Clinic</t>
  </si>
  <si>
    <t>https://www.themortgageclinicuk.co.uk</t>
  </si>
  <si>
    <t>fae93d05-fc08-1121-60fe-76c7aaa672dd</t>
  </si>
  <si>
    <t>The Mortgage Office</t>
  </si>
  <si>
    <t>https://www.themortgageoffice.com/</t>
  </si>
  <si>
    <t>7202a3c9-1980-19be-b58a-91e2a0ffaffb</t>
  </si>
  <si>
    <t>The Mortgage Radio Show</t>
  </si>
  <si>
    <t>http://www.themortgageradio.com</t>
  </si>
  <si>
    <t>12988098-aa7e-01a6-a0f1-507408eba0df</t>
  </si>
  <si>
    <t>The Mortgage Reports</t>
  </si>
  <si>
    <t>https://themortgagereports.com/</t>
  </si>
  <si>
    <t>2ac7d838-59e7-3fc9-6e85-794fc3ca58db</t>
  </si>
  <si>
    <t>The Mortgage Specialist</t>
  </si>
  <si>
    <t>http://www.themortgagespecialist.com</t>
  </si>
  <si>
    <t>10a0f971-17e1-24e1-4834-3c89feaa1a79</t>
  </si>
  <si>
    <t>The Morung Express</t>
  </si>
  <si>
    <t>http://morungexpress.com/</t>
  </si>
  <si>
    <t>a6052de1-6408-76c7-dd2d-f264367e2748</t>
  </si>
  <si>
    <t>The Mosaic Company</t>
  </si>
  <si>
    <t>http://www.mosaicco.com/</t>
  </si>
  <si>
    <t>776f3826-d6d2-bbfc-238b-d473a2911dbf</t>
  </si>
  <si>
    <t>The Moscow News</t>
  </si>
  <si>
    <t>http://themoscownews.com</t>
  </si>
  <si>
    <t>9f5d350e-f400-5c0f-8633-9c9b72af9d21</t>
  </si>
  <si>
    <t>The Moscow Times</t>
  </si>
  <si>
    <t>http://www.themoscowtimes.com/</t>
  </si>
  <si>
    <t>acbcb6ef-5e54-68a8-6fed-e602457a3347</t>
  </si>
  <si>
    <t>The Most Exclusive New Years Eve Enent!</t>
  </si>
  <si>
    <t>http://www.bostonnewyearseveparty.com</t>
  </si>
  <si>
    <t>7f23648a-5fb3-c69f-b917-a642820bf5aa</t>
  </si>
  <si>
    <t>The Most Famous Artist</t>
  </si>
  <si>
    <t>http://themostfamousartist.com</t>
  </si>
  <si>
    <t>af3675d9-7a5e-ecb8-6fdf-982a4c2a1519</t>
  </si>
  <si>
    <t>The Moth</t>
  </si>
  <si>
    <t>http://themoth.org</t>
  </si>
  <si>
    <t>8d433326-046d-fbdf-a993-82a0150eb674</t>
  </si>
  <si>
    <t>The Moth House</t>
  </si>
  <si>
    <t>http://www.themothhouse.com/</t>
  </si>
  <si>
    <t>d6f9891f-259d-f31c-8065-c92d5e5ccebe</t>
  </si>
  <si>
    <t>The Mother Company</t>
  </si>
  <si>
    <t>http://www.themotherco.com/</t>
  </si>
  <si>
    <t>50905257-f8e2-b0a6-bb66-5cc9ad3be5f4</t>
  </si>
  <si>
    <t>The Mother List</t>
  </si>
  <si>
    <t>http://themotherlist.com</t>
  </si>
  <si>
    <t>23df38f7-180b-1ac4-f272-1aa738dbd3d9</t>
  </si>
  <si>
    <t>The Mothers Heart</t>
  </si>
  <si>
    <t>http://www.openarmsmagazine.com</t>
  </si>
  <si>
    <t>9bf5848d-c409-ca5b-bf0c-b08b1eeccaf2</t>
  </si>
  <si>
    <t>The Motion Factory</t>
  </si>
  <si>
    <t>http://www.motionfactory.com</t>
  </si>
  <si>
    <t>2bfe527c-b286-72ee-834d-aa695e2f9c27</t>
  </si>
  <si>
    <t>The Motivation Mindset</t>
  </si>
  <si>
    <t>http://themotivationmindset.com</t>
  </si>
  <si>
    <t>92de8ee8-a718-0c64-5519-4fb08e185caf</t>
  </si>
  <si>
    <t>The Motivational Edge</t>
  </si>
  <si>
    <t>http://themotivationaledge.org</t>
  </si>
  <si>
    <t>a61c4d6b-4380-aa4e-2823-0805e0ea5d75</t>
  </si>
  <si>
    <t>The Motley Fool</t>
  </si>
  <si>
    <t>http://fool.com</t>
  </si>
  <si>
    <t>47d7a8f7-e70d-5e10-a0c5-0d6344a81a6b</t>
  </si>
  <si>
    <t>The Moto GP (FIM World Motorcycle Championships</t>
  </si>
  <si>
    <t>http://www.motogp.com</t>
  </si>
  <si>
    <t>f803185e-7715-3a9b-7721-95e0be6a2cf2</t>
  </si>
  <si>
    <t>The Motorhome Hire</t>
  </si>
  <si>
    <t>http://www.themotorhomehire.com/</t>
  </si>
  <si>
    <t>a286cf22-ed91-70a6-ad25-4063e4b12094</t>
  </si>
  <si>
    <t>The Mount Sinal Hospital</t>
  </si>
  <si>
    <t>c819f7f6-4a7c-0690-6f21-6b1c2f78b197</t>
  </si>
  <si>
    <t>The Mountain Institute</t>
  </si>
  <si>
    <t>http://www.mountain.org/</t>
  </si>
  <si>
    <t>660778c7-034d-7a86-ec79-973ffc9e2864</t>
  </si>
  <si>
    <t>The Mountain View Hotel</t>
  </si>
  <si>
    <t>http://www.themountainviewhotel.com</t>
  </si>
  <si>
    <t>ba68e8eb-9440-f082-d9c1-d1ba197fafd6</t>
  </si>
  <si>
    <t>The Mourne Lodge</t>
  </si>
  <si>
    <t>http://themournelodge.com/</t>
  </si>
  <si>
    <t>76ec668d-67b6-3de0-c4da-34ef12cf5c00</t>
  </si>
  <si>
    <t>The Moustache Laundry</t>
  </si>
  <si>
    <t>https://.themoustachelaundry.com</t>
  </si>
  <si>
    <t>aaf44df2-5906-50fd-ff84-0a3430d58c44</t>
  </si>
  <si>
    <t>The Move Channel</t>
  </si>
  <si>
    <t>http://www.themovechannel.com/</t>
  </si>
  <si>
    <t>5ceb5d9e-c4cb-d41a-300a-56a3c30bc94a</t>
  </si>
  <si>
    <t>The Move Market</t>
  </si>
  <si>
    <t>https://themovemarket.com</t>
  </si>
  <si>
    <t>122d11d6-9afc-c2b2-e0f9-685cfeff66c5</t>
  </si>
  <si>
    <t>The Movement for Black Lives</t>
  </si>
  <si>
    <t>https://policy.m4bl.org/</t>
  </si>
  <si>
    <t>bbd1587b-93a2-c79d-6a5a-eda7d1c09cdb</t>
  </si>
  <si>
    <t>The Movie Banter</t>
  </si>
  <si>
    <t>http://www.moviebanter.co.uk</t>
  </si>
  <si>
    <t>9e9d569e-9224-8f71-76ae-1f1be1f98724</t>
  </si>
  <si>
    <t>THE Movie Streamer</t>
  </si>
  <si>
    <t>http://themoviestreamer.com</t>
  </si>
  <si>
    <t>76470853-95c7-2faa-21fd-5d2b61944b1e</t>
  </si>
  <si>
    <t>The Movie Studio</t>
  </si>
  <si>
    <t>http://www.themoviestudio.com/</t>
  </si>
  <si>
    <t>0dbba6fb-7f3d-c9be-7471-2f2e80a47d51</t>
  </si>
  <si>
    <t>The Movie Tracker</t>
  </si>
  <si>
    <t>http://themovietracker.com</t>
  </si>
  <si>
    <t>a7d10b2c-fe27-5154-c31c-d700ffd1cf15</t>
  </si>
  <si>
    <t>The Moving Body Group</t>
  </si>
  <si>
    <t>http://themovingbodygroup.com</t>
  </si>
  <si>
    <t>1583bd90-c85b-3204-f0d9-2bbf8d0723a3</t>
  </si>
  <si>
    <t>The Mower Surgeon</t>
  </si>
  <si>
    <t>http://www.mowersurgeon.com</t>
  </si>
  <si>
    <t>bbb97da3-7667-f8b9-7a30-0e015b0061ab</t>
  </si>
  <si>
    <t>The Moyer Group</t>
  </si>
  <si>
    <t>http://www.moyergroup.com</t>
  </si>
  <si>
    <t>e786d15a-3e1d-25d6-f5a5-fab68959466e</t>
  </si>
  <si>
    <t>The Mr. &amp; Ms. Collection</t>
  </si>
  <si>
    <t>https://www.themrcollection.com</t>
  </si>
  <si>
    <t>18149ecc-c8f2-625e-4b2f-561c41a6b3e3</t>
  </si>
  <si>
    <t>The Mt. Sinai Health Care Foundation</t>
  </si>
  <si>
    <t>http://www.mtsinaifoundation.org/</t>
  </si>
  <si>
    <t>73595a3c-3a90-2fc4-0c8f-523febdf6dae</t>
  </si>
  <si>
    <t>The MTM Financial Group</t>
  </si>
  <si>
    <t>http://www.mtmfinancialgroup.com</t>
  </si>
  <si>
    <t>ceb40cf4-cd6b-1d56-322b-bb97b492d18b</t>
  </si>
  <si>
    <t>The Mullings Group</t>
  </si>
  <si>
    <t>http://mullingsgroup.com</t>
  </si>
  <si>
    <t>332a8f18-5e6f-8bf6-653a-88deae9ded89</t>
  </si>
  <si>
    <t>The Multicore Association (MCA)</t>
  </si>
  <si>
    <t>http://www.multicore-association.org/</t>
  </si>
  <si>
    <t>dd3e8aef-90ae-83f9-1514-0e79bc1777ae</t>
  </si>
  <si>
    <t>The Multiman Web Radio</t>
  </si>
  <si>
    <t>http://radio.multiman.com.br</t>
  </si>
  <si>
    <t>90d176e6-11c7-4d05-37c1-70e3bdcbf6b4</t>
  </si>
  <si>
    <t>The Multiverse Network</t>
  </si>
  <si>
    <t>http://www.multiverse.net</t>
  </si>
  <si>
    <t>91f55492-9ab8-399f-72e3-48c6489d8932</t>
  </si>
  <si>
    <t>The Munk Debates</t>
  </si>
  <si>
    <t>http://munkdebates.com/</t>
  </si>
  <si>
    <t>ba5c5128-bcec-5e71-155d-08d0bd3e3ef4</t>
  </si>
  <si>
    <t>The Muny</t>
  </si>
  <si>
    <t>https://muny.org/</t>
  </si>
  <si>
    <t>9900fed1-7d41-ef5f-25b9-ef727a4c71db</t>
  </si>
  <si>
    <t>The Murdocks</t>
  </si>
  <si>
    <t>http://www.myhealthcarewishes.com</t>
  </si>
  <si>
    <t>c3ab3067-500d-5080-121a-7b4cfef641dc</t>
  </si>
  <si>
    <t>The Murphy Door</t>
  </si>
  <si>
    <t>http://www.themurphydoor.com</t>
  </si>
  <si>
    <t>b7802d0b-7ffc-8c85-6cb7-cfc115d84519</t>
  </si>
  <si>
    <t>The Murtaugh List</t>
  </si>
  <si>
    <t>http://themurtaughlist.com/</t>
  </si>
  <si>
    <t>2d11e965-f943-31ce-d5fe-a20ebf7a43cb</t>
  </si>
  <si>
    <t>The Muse</t>
  </si>
  <si>
    <t>http://www.themuse.com</t>
  </si>
  <si>
    <t>e4b21582-8c1f-1748-bc6e-712762c10924</t>
  </si>
  <si>
    <t>The Museum Company</t>
  </si>
  <si>
    <t>http://www.museumstorecompany.com</t>
  </si>
  <si>
    <t>d3da6236-d2bc-513a-e7e7-25948a5f78fc</t>
  </si>
  <si>
    <t>The Museum of Flight</t>
  </si>
  <si>
    <t>http://www.museumofflight.org/</t>
  </si>
  <si>
    <t>bbcc18e1-0ecd-dd56-c32d-2fa3d5483c8d</t>
  </si>
  <si>
    <t>The Museum of HP Calculators</t>
  </si>
  <si>
    <t>http://hpmuseum.org</t>
  </si>
  <si>
    <t>38622581-0bdd-9e47-4b90-a362a2fee6a7</t>
  </si>
  <si>
    <t>The Museum of Tv &amp; Radio</t>
  </si>
  <si>
    <t>https://www.ny.com</t>
  </si>
  <si>
    <t>0358f009-dab6-1311-cd08-be2b1b2ee482</t>
  </si>
  <si>
    <t>The Museum Outlet</t>
  </si>
  <si>
    <t>https://www.themuseumoutlet.com/</t>
  </si>
  <si>
    <t>44d2b281-73a7-f39e-c8b0-38230af74717</t>
  </si>
  <si>
    <t>The Music Center</t>
  </si>
  <si>
    <t>https://www.musiccenter.org/</t>
  </si>
  <si>
    <t>a072d115-b93d-fab7-5b16-dad804834e91</t>
  </si>
  <si>
    <t>The Music City Bowl</t>
  </si>
  <si>
    <t>http://www.musiccitybowl.com/</t>
  </si>
  <si>
    <t>e6e67580-dc87-968d-5102-3b996805fd6a</t>
  </si>
  <si>
    <t>The Music Conservatory of Westchester</t>
  </si>
  <si>
    <t>http://www.musicconservatory.org</t>
  </si>
  <si>
    <t>ceb9bfb5-02fc-7317-51b8-0bc3ebd4da05</t>
  </si>
  <si>
    <t>The Music Managers Forum</t>
  </si>
  <si>
    <t>http://www.mmfus.com/</t>
  </si>
  <si>
    <t>b8788ec5-0241-d2de-79e0-a80a68ef2f05</t>
  </si>
  <si>
    <t>The Music Producer</t>
  </si>
  <si>
    <t>http://themusicproducer.com/index.php</t>
  </si>
  <si>
    <t>216758ac-3feb-97d5-3035-6b9aa028a5a9</t>
  </si>
  <si>
    <t>The Music Well Community Interest Company</t>
  </si>
  <si>
    <t>http://www.themusicwell.org.uk/</t>
  </si>
  <si>
    <t>0958a235-3888-dfb1-eafe-56cc707a4005</t>
  </si>
  <si>
    <t>The Musician Network</t>
  </si>
  <si>
    <t>http://tmntv.com/</t>
  </si>
  <si>
    <t>a772999f-2cb4-26a2-af37-7720004f4c16</t>
  </si>
  <si>
    <t>The Musician's Guide</t>
  </si>
  <si>
    <t>http://www.themusiciansguide.co.uk</t>
  </si>
  <si>
    <t>2b104813-4c92-47dc-ca4d-0869b2667130</t>
  </si>
  <si>
    <t>The Musicians Union</t>
  </si>
  <si>
    <t>http://www.musiciansunion.org.uk</t>
  </si>
  <si>
    <t>ac4b4701-d6e8-049d-9b42-7c24160f785c</t>
  </si>
  <si>
    <t>The Muskoka Collection</t>
  </si>
  <si>
    <t>http://www.themuskokacollection.com/</t>
  </si>
  <si>
    <t>db8ab42d-9141-a5f9-3690-144f56e43eb4</t>
  </si>
  <si>
    <t>The Muskoka Foundation</t>
  </si>
  <si>
    <t>http://www.themuskokafoundation.org</t>
  </si>
  <si>
    <t>dd20f4a6-da7e-fe12-1293-8a2405a974ff</t>
  </si>
  <si>
    <t>The Musser Group</t>
  </si>
  <si>
    <t>http://www.mussergroup.com</t>
  </si>
  <si>
    <t>38c4f250-ef0c-1ae2-06ca-dcd5d4c0f74b</t>
  </si>
  <si>
    <t>The Mustang Group</t>
  </si>
  <si>
    <t>http://www.mustanggroup.com</t>
  </si>
  <si>
    <t>2ee51d83-31ea-a1c7-a76c-f0cee92d42a0</t>
  </si>
  <si>
    <t>The Muteki Corporation</t>
  </si>
  <si>
    <t>http://mtki.co</t>
  </si>
  <si>
    <t>a5dfad48-32c2-1c69-4cb5-a92cd6892150</t>
  </si>
  <si>
    <t>The Mutual</t>
  </si>
  <si>
    <t>http://www.themutual.com</t>
  </si>
  <si>
    <t>8dbfbca6-56e3-f1ca-518d-78ca9fe6d7f0</t>
  </si>
  <si>
    <t>The Mutual Fund Store</t>
  </si>
  <si>
    <t>http://www.mutualfundstore.com</t>
  </si>
  <si>
    <t>fe5406e2-86a8-3848-17f9-99f3f2903ddb</t>
  </si>
  <si>
    <t>The MW Bagnall Company</t>
  </si>
  <si>
    <t>http://www.bagnall.us/</t>
  </si>
  <si>
    <t>571860ae-217e-0a73-da1a-e082770068e0</t>
  </si>
  <si>
    <t>The Mx Group</t>
  </si>
  <si>
    <t>http://www.themxgroup.com/</t>
  </si>
  <si>
    <t>72ff1b84-5e91-a14e-fcfd-dc2e7177df65</t>
  </si>
  <si>
    <t>The Myanmar Times</t>
  </si>
  <si>
    <t>http://www.mmtimes.com/index.php/</t>
  </si>
  <si>
    <t>829bf74a-7f97-d87e-b1f1-c7ad37fba302</t>
  </si>
  <si>
    <t>The Myer Family Company</t>
  </si>
  <si>
    <t>http://www.mfco.com.au/</t>
  </si>
  <si>
    <t>6d02d81a-4f31-3815-51a4-111bee0d3516</t>
  </si>
  <si>
    <t>The Myers &amp; Briggs Foundation</t>
  </si>
  <si>
    <t>http://www.myersbriggs.org/</t>
  </si>
  <si>
    <t>896a4829-79c3-2aa6-de44-590558d9f7f4</t>
  </si>
  <si>
    <t>The Myers Group</t>
  </si>
  <si>
    <t>http://www.myersgroupinc.com</t>
  </si>
  <si>
    <t>1d8f613c-2f0a-e541-a7ce-34140f644598</t>
  </si>
  <si>
    <t>The NAGA Group AG</t>
  </si>
  <si>
    <t>http://thenagagroup.com</t>
  </si>
  <si>
    <t>2bff8fed-3021-3915-f737-aa5b91beb6a6</t>
  </si>
  <si>
    <t>The Naked Dog</t>
  </si>
  <si>
    <t>https://www.thenakeddogbox.com/</t>
  </si>
  <si>
    <t>18027239-09dc-8aec-05ac-8f9d8d54f6e3</t>
  </si>
  <si>
    <t>The Naked Song</t>
  </si>
  <si>
    <t>http://www.thenakedsong.com</t>
  </si>
  <si>
    <t>1b102595-f421-5449-86c3-73f52d529cbb</t>
  </si>
  <si>
    <t>The Name App</t>
  </si>
  <si>
    <t>http://thenameapp.com/</t>
  </si>
  <si>
    <t>d486d899-e9b5-d14e-d448-10285f3bddfc</t>
  </si>
  <si>
    <t>The Name Show</t>
  </si>
  <si>
    <t>http://www.thename.show</t>
  </si>
  <si>
    <t>1c341bd4-d0ce-63aa-99bb-f41125a5e725</t>
  </si>
  <si>
    <t>The Named Data Networking - NDN</t>
  </si>
  <si>
    <t>http://named-data.net/</t>
  </si>
  <si>
    <t>2886b2e3-e000-630b-e1d2-b99eb6358dfe</t>
  </si>
  <si>
    <t>The NanoSteel Company</t>
  </si>
  <si>
    <t>https://nanosteelco.com</t>
  </si>
  <si>
    <t>ccf39140-f4c3-e0de-eba2-c1ba5d9a5133</t>
  </si>
  <si>
    <t>The Nantucket Beach Chair Company</t>
  </si>
  <si>
    <t>http://nantucketbeachchair.com/</t>
  </si>
  <si>
    <t>1f7c1c65-186b-823d-48c1-f88638261b5e</t>
  </si>
  <si>
    <t>The Narayana Group</t>
  </si>
  <si>
    <t>http://www.narayanagroup.com</t>
  </si>
  <si>
    <t>a01a6437-0b4a-5f51-bf11-ae3d2412c235</t>
  </si>
  <si>
    <t>The Nardoir Social Limited</t>
  </si>
  <si>
    <t>http://www.thenardoirsocial.com</t>
  </si>
  <si>
    <t>968be532-3c8a-d229-8260-7715a5b1a0c0</t>
  </si>
  <si>
    <t>The Nasiri Foundation</t>
  </si>
  <si>
    <t>http://www.nasirifoundation.org/</t>
  </si>
  <si>
    <t>5cbc1e00-f1af-7e84-5e35-e9e1148f1726</t>
  </si>
  <si>
    <t>The Nassau Group</t>
  </si>
  <si>
    <t>http://www.thenassaugroup.com</t>
  </si>
  <si>
    <t>ff36e22d-c2fe-2607-5e00-2dad562dd2e4</t>
  </si>
  <si>
    <t>The Nathan Cummings Foundation</t>
  </si>
  <si>
    <t>http://nathancummings.org/</t>
  </si>
  <si>
    <t>c968ab81-e8bf-c472-1352-ff4b03dd65f6</t>
  </si>
  <si>
    <t>The Nation</t>
  </si>
  <si>
    <t>http://www.thenation.com/</t>
  </si>
  <si>
    <t>c187cfb3-ef87-4189-354c-e1e41dc61fc3</t>
  </si>
  <si>
    <t>http://nation.com.pk</t>
  </si>
  <si>
    <t>ad22a4db-8adb-e2aa-2c3f-fd9266ac41c0</t>
  </si>
  <si>
    <t>The Nation Thailand</t>
  </si>
  <si>
    <t>http://www.nationmultimedia.com</t>
  </si>
  <si>
    <t>4c064df5-a368-d9be-114d-c4e80a5ddc00</t>
  </si>
  <si>
    <t>The National</t>
  </si>
  <si>
    <t>http://www.thenational.ae/</t>
  </si>
  <si>
    <t>ce3be51d-4074-6bf3-7968-e1c8358dd320</t>
  </si>
  <si>
    <t>ff87bd5c-f750-17a0-b7f2-0cee59459ba2</t>
  </si>
  <si>
    <t>http://www.thenational.ae</t>
  </si>
  <si>
    <t>619be4d7-283a-eee5-a1e3-7f96fb8e1ada</t>
  </si>
  <si>
    <t>The National Academy of Television Arts &amp; Sciences</t>
  </si>
  <si>
    <t>http://www.emmyonline.org</t>
  </si>
  <si>
    <t>cfcdc819-f62d-4eae-7187-181cea453f3a</t>
  </si>
  <si>
    <t>The National Action Network</t>
  </si>
  <si>
    <t>http://nationalactionnetwork.net</t>
  </si>
  <si>
    <t>8d323f3c-5315-c071-b247-84645c57f372</t>
  </si>
  <si>
    <t>The National Arts Club</t>
  </si>
  <si>
    <t>http://www.nationalartsclub.org/</t>
  </si>
  <si>
    <t>625e5c3e-3e0b-7f84-babb-b12b4fee5988</t>
  </si>
  <si>
    <t>The National Association for the Advancement of Colored People (NAACP)</t>
  </si>
  <si>
    <t>http://www.naacp.org/</t>
  </si>
  <si>
    <t>40ba2451-ef72-bfa7-9851-236dfeeed7b1</t>
  </si>
  <si>
    <t>The National Association of Chemical Distributors (NACD)</t>
  </si>
  <si>
    <t>http://www.nacd.com</t>
  </si>
  <si>
    <t>e7121e77-bf49-708b-9a9d-1581551cdc60</t>
  </si>
  <si>
    <t>The National Association of Professional Background Screeners</t>
  </si>
  <si>
    <t>https://www.napbs.com/</t>
  </si>
  <si>
    <t>14f48e6f-081b-230a-d43b-4e24375c51f0</t>
  </si>
  <si>
    <t>The National Association of Real Estate Investment Trusts (NAREIT)</t>
  </si>
  <si>
    <t>https://www.reit.com/nareit-you/about-nareit</t>
  </si>
  <si>
    <t>0410d785-90d7-5222-1d6c-96629950e46e</t>
  </si>
  <si>
    <t>The National Association of Theatre Owners (NATO)</t>
  </si>
  <si>
    <t>http://www.natoonline.org</t>
  </si>
  <si>
    <t>65b4dff7-959e-e428-eac2-a4ee41cb6dc9</t>
  </si>
  <si>
    <t>The National Association of Women in Construction</t>
  </si>
  <si>
    <t>http://www.nawic.org</t>
  </si>
  <si>
    <t>f4cb867a-5bc7-8aa1-55bd-55ee528db19d</t>
  </si>
  <si>
    <t>The National Ballet of Canada</t>
  </si>
  <si>
    <t>http://www.national.ballet.ca/</t>
  </si>
  <si>
    <t>913fe1de-6709-cda1-3178-5eecf70e080c</t>
  </si>
  <si>
    <t>The National Bank of Georgia</t>
  </si>
  <si>
    <t>https://www.tnbg.net/</t>
  </si>
  <si>
    <t>dd081bb2-8860-f979-1e0c-eda6b7ab55e9</t>
  </si>
  <si>
    <t>The National BCN</t>
  </si>
  <si>
    <t>http://www.elnacionalbcn.com/</t>
  </si>
  <si>
    <t>b7b0b6d2-2426-3a7f-e0c0-6bae2816e129</t>
  </si>
  <si>
    <t>The National Board of Professional and Ethical Standards</t>
  </si>
  <si>
    <t>http://www.hypnosisboard.com</t>
  </si>
  <si>
    <t>dc043a23-8f37-e8d5-d495-77a38e39d2c5</t>
  </si>
  <si>
    <t>The National Catholic Reporter</t>
  </si>
  <si>
    <t>https://www.ncronline.org</t>
  </si>
  <si>
    <t>4be41d3d-ff93-ac54-e0d6-d64fc1a05771</t>
  </si>
  <si>
    <t>The National Center for Policy Analysis</t>
  </si>
  <si>
    <t>http://www.ncpa.org</t>
  </si>
  <si>
    <t>c2ea77cf-9321-a616-921e-9bcb4d444ed6</t>
  </si>
  <si>
    <t>The National Center for Telehealth and Technology</t>
  </si>
  <si>
    <t>http://t2health.org</t>
  </si>
  <si>
    <t>9847370a-41cf-2051-3496-be6a4d561b0a</t>
  </si>
  <si>
    <t>The National Center on Addiction and Substance Abuse</t>
  </si>
  <si>
    <t>https://www.centeronaddiction.org</t>
  </si>
  <si>
    <t>8cc29109-d4b6-5cdf-bd8c-c3dda8f96e83</t>
  </si>
  <si>
    <t>The National Center on Safe and Supportive Learning Environments</t>
  </si>
  <si>
    <t>http://safesupportiveschools.ed.gov/index.php/?id=01</t>
  </si>
  <si>
    <t>8d42ae8a-600e-e818-7e40-c1da88f735b5</t>
  </si>
  <si>
    <t>The National Cloud Technologists Association (NCTA)</t>
  </si>
  <si>
    <t>http://www.thencta.com</t>
  </si>
  <si>
    <t>424998cb-7db7-7bf9-b989-3179ae0f451d</t>
  </si>
  <si>
    <t>The National Club</t>
  </si>
  <si>
    <t>http://www.thenationalclub.com/</t>
  </si>
  <si>
    <t>98a624f7-dfed-ec31-7249-35d4c2dc3dc4</t>
  </si>
  <si>
    <t>The National Comprehensive Cancer Network (NCCN)</t>
  </si>
  <si>
    <t>http://www.nccn.org/</t>
  </si>
  <si>
    <t>5d21d8f8-4b89-4fbc-76fc-95c95bc63843</t>
  </si>
  <si>
    <t>The National Conversation on Asia</t>
  </si>
  <si>
    <t>https://www.asiapacific.ca</t>
  </si>
  <si>
    <t>52c1a0f3-4ff6-d214-92ec-0825def0eac5</t>
  </si>
  <si>
    <t>The National Council for Certified Personal Trainers</t>
  </si>
  <si>
    <t>http://www.nccpt.com</t>
  </si>
  <si>
    <t>5d7440a9-3769-bedd-9ac7-24297f70e4b7</t>
  </si>
  <si>
    <t>The National Defense Industrial Association (NDIA)</t>
  </si>
  <si>
    <t>http://nationaldefensemagazine.org</t>
  </si>
  <si>
    <t>8a8d38da-b7f3-b006-d505-5a38c17b1a40</t>
  </si>
  <si>
    <t>The National Electrical Manufacturers Association</t>
  </si>
  <si>
    <t>http://www.nema.org/pages/default.aspx</t>
  </si>
  <si>
    <t>e61678d1-f219-2a03-1f00-169a02e21231</t>
  </si>
  <si>
    <t>The National Endowment for Financial Education - NEFE</t>
  </si>
  <si>
    <t>http://www.nefe.org/</t>
  </si>
  <si>
    <t>756cc057-a78d-55d8-2aae-b9303bfd6285</t>
  </si>
  <si>
    <t>The National Endowment for the Arts</t>
  </si>
  <si>
    <t>http://arts.gov/</t>
  </si>
  <si>
    <t>a3676520-f8a2-e20f-08a7-d06341924e1a</t>
  </si>
  <si>
    <t>The National Foreign Trade Council (NFTC)</t>
  </si>
  <si>
    <t>http://www.nftc.org</t>
  </si>
  <si>
    <t>62cacc15-fcdb-20fb-af8e-4d5bae52d439</t>
  </si>
  <si>
    <t>The National Forest Foundation</t>
  </si>
  <si>
    <t>https://www.nationalforests.org</t>
  </si>
  <si>
    <t>41841ce2-dc8b-8664-9dd0-24b3a6315ce3</t>
  </si>
  <si>
    <t>The National Fostering Agency</t>
  </si>
  <si>
    <t>http://www.nfa.co.uk/</t>
  </si>
  <si>
    <t>032b9244-aa30-5b06-1aa6-4b703a28c529</t>
  </si>
  <si>
    <t>The National Foundation for American Policy</t>
  </si>
  <si>
    <t>http://nfap.com/</t>
  </si>
  <si>
    <t>139f0d57-a44f-2bd6-1103-7aaec00059ee</t>
  </si>
  <si>
    <t>The National Gallery</t>
  </si>
  <si>
    <t>http://www.nationalgallery.org.uk</t>
  </si>
  <si>
    <t>d29cbd34-1451-fa66-2b23-668ba5cc31ca</t>
  </si>
  <si>
    <t>The National Hispanic University</t>
  </si>
  <si>
    <t>http://www.nhu.edu/</t>
  </si>
  <si>
    <t>aae22a3a-6a0c-e302-aa57-4409478c65aa</t>
  </si>
  <si>
    <t>The National History Museum</t>
  </si>
  <si>
    <t>http://www.nhm.ac.uk</t>
  </si>
  <si>
    <t>7ed84295-6a23-6119-9461-1b65b63d57ed</t>
  </si>
  <si>
    <t>The National Holidays</t>
  </si>
  <si>
    <t>http://www.thenationalholidays.com/</t>
  </si>
  <si>
    <t>779514b9-5edb-a136-5976-d1b7e1fcc0c5</t>
  </si>
  <si>
    <t>The National Institute for Fitness</t>
  </si>
  <si>
    <t>http://www.nifs.org</t>
  </si>
  <si>
    <t>081dbf7b-1dad-b915-eda0-d207e20f6e59</t>
  </si>
  <si>
    <t>The National institute for Marketing in Sri Lanka</t>
  </si>
  <si>
    <t>http://www.slim.lk</t>
  </si>
  <si>
    <t>d0ae44c9-c7ac-fe70-4178-8a50b04d7a02</t>
  </si>
  <si>
    <t>The National Institute of Informatics of Japan</t>
  </si>
  <si>
    <t>e757e78b-97da-0418-0d47-2ae0f48dd5ab</t>
  </si>
  <si>
    <t>The National Institute of Mental Health</t>
  </si>
  <si>
    <t>https://www.nimh.nih.gov/index.shtml</t>
  </si>
  <si>
    <t>7f24730c-634c-f79f-6b46-949e0afaaa8d</t>
  </si>
  <si>
    <t>The National Intelligence Council (NIC)</t>
  </si>
  <si>
    <t>082defcd-dff3-d0d3-bcf3-60b20f40a18d</t>
  </si>
  <si>
    <t>The National Interest</t>
  </si>
  <si>
    <t>http://nationalinterest.org/</t>
  </si>
  <si>
    <t>3ca21b21-2c2f-21c5-4fdd-14e18dffe75b</t>
  </si>
  <si>
    <t>The National Investment Company</t>
  </si>
  <si>
    <t>http://www.nic.com.kw/</t>
  </si>
  <si>
    <t>8842c5f3-b972-dfdd-1750-e6a53c5740d0</t>
  </si>
  <si>
    <t>The National Investor</t>
  </si>
  <si>
    <t>http://www.tni.ae</t>
  </si>
  <si>
    <t>8da99733-d716-f1e7-dea5-d2dc9eeea639</t>
  </si>
  <si>
    <t>The National Kidney Foundation of Illinois</t>
  </si>
  <si>
    <t>http://www.nkfi.org</t>
  </si>
  <si>
    <t>14d94082-5bed-ca9c-1dcc-88e8d94bcd60</t>
  </si>
  <si>
    <t>The National Law Journal</t>
  </si>
  <si>
    <t>http://www.nationallawjournal.com/</t>
  </si>
  <si>
    <t>3e43a59b-41a9-3a54-9451-e322a87c46f3</t>
  </si>
  <si>
    <t>The National Law Review</t>
  </si>
  <si>
    <t>http://www.natlawreview.com/</t>
  </si>
  <si>
    <t>5a1f1c4e-9732-e6d3-d0aa-9a1248237aaf</t>
  </si>
  <si>
    <t>The National Money Transmitters Association</t>
  </si>
  <si>
    <t>http://www.nmta.us/</t>
  </si>
  <si>
    <t>4c6ca0cd-d68e-e738-a24a-71030611f3f5</t>
  </si>
  <si>
    <t>The National Museum of Art, Architecture and Design</t>
  </si>
  <si>
    <t>http://www.nasjonalmuseet.no</t>
  </si>
  <si>
    <t>4e3be486-3990-97c5-0c30-98e03bc68774</t>
  </si>
  <si>
    <t>The National Museum of Computing</t>
  </si>
  <si>
    <t>http://www.tnmoc.org/</t>
  </si>
  <si>
    <t>fd828097-d229-c65b-89ed-dc16b5d742aa</t>
  </si>
  <si>
    <t>The National Network to End Domestic Violence</t>
  </si>
  <si>
    <t>http://nnedv.org</t>
  </si>
  <si>
    <t>44edd932-1cba-9264-a198-d0f262c6cfe0</t>
  </si>
  <si>
    <t>The National NetWorker</t>
  </si>
  <si>
    <t>http://thenationalnetworker.blogspot.in</t>
  </si>
  <si>
    <t>12570708-4e5f-8118-d373-b794c2c887e2</t>
  </si>
  <si>
    <t>The National Personal Training Institute</t>
  </si>
  <si>
    <t>http://www.nptifitness.com/</t>
  </si>
  <si>
    <t>e16464d1-8641-de0b-75b0-a49ec6faeec8</t>
  </si>
  <si>
    <t>The National REDD+ strategies</t>
  </si>
  <si>
    <t>https://www.forestcarbonpartnership.org</t>
  </si>
  <si>
    <t>be49ac24-646e-71e5-858c-6dd8a8080fc7</t>
  </si>
  <si>
    <t>The National Security Bureau</t>
  </si>
  <si>
    <t>http://en.bbn.gov.pl/</t>
  </si>
  <si>
    <t>0a9ad79f-1dab-6385-2458-94562fb0c9d0</t>
  </si>
  <si>
    <t>The National Security Council (NSC)</t>
  </si>
  <si>
    <t>https://www.whitehouse.gov/nsc/</t>
  </si>
  <si>
    <t>512047e0-1d87-9d0c-bade-11d7f1fe67f4</t>
  </si>
  <si>
    <t>The National Security Telecommunications Advisory Committee (NSTAC)</t>
  </si>
  <si>
    <t>b1d6cc06-f4b3-c134-cd01-f94649545183</t>
  </si>
  <si>
    <t>The National Shooting Sports Foundation</t>
  </si>
  <si>
    <t>http://nssf.org</t>
  </si>
  <si>
    <t>5a1a5a9c-51bc-5d2f-db83-0df9a6020b52</t>
  </si>
  <si>
    <t>The National Society of Leadership and Success</t>
  </si>
  <si>
    <t>http://nslsfacts.org/</t>
  </si>
  <si>
    <t>b224bbfc-9b26-7edf-a182-4a1266215132</t>
  </si>
  <si>
    <t>The National Summer Learning</t>
  </si>
  <si>
    <t>http://www.summerlearning.org</t>
  </si>
  <si>
    <t>17e6eb1b-c258-d009-e17a-64f8dda5d0b5</t>
  </si>
  <si>
    <t>The National Trial Lawyers</t>
  </si>
  <si>
    <t>19eb63d5-1e0f-3894-29a6-e8532fc007b8</t>
  </si>
  <si>
    <t>The National Underwriter Company</t>
  </si>
  <si>
    <t>http://www.nationalunderwriter.com/</t>
  </si>
  <si>
    <t>d5f086e4-cd50-b870-026f-68901371cff4</t>
  </si>
  <si>
    <t>The National University of Ostroh Academy</t>
  </si>
  <si>
    <t>http://www.oa.edu.ua/en/</t>
  </si>
  <si>
    <t>cdcdba4d-0ce9-a7c2-59a3-a2ebd8946f86</t>
  </si>
  <si>
    <t>The National Urban League</t>
  </si>
  <si>
    <t>http://nul.iamempowered.com/</t>
  </si>
  <si>
    <t>7a030ff8-6ae4-e7b1-5120-d9fb0f0a157a</t>
  </si>
  <si>
    <t>The National Venture Capital Association - NVCA</t>
  </si>
  <si>
    <t>http://www.nvca.org</t>
  </si>
  <si>
    <t>b59adba8-2d3f-2814-6ed7-b3c149035b7d</t>
  </si>
  <si>
    <t>The National Wax Museum Plus</t>
  </si>
  <si>
    <t>http://www.waxmuseumplus.ie/</t>
  </si>
  <si>
    <t>5fafd203-49a7-a8f7-c6ad-b29a8713ea61</t>
  </si>
  <si>
    <t>The National WWII Museum</t>
  </si>
  <si>
    <t>http://www.nationalww2museum.org/</t>
  </si>
  <si>
    <t>77580a0a-b081-93d5-555b-14ab01b23013</t>
  </si>
  <si>
    <t>The Native</t>
  </si>
  <si>
    <t>https://www.nextseed.co/offerings/the-native/</t>
  </si>
  <si>
    <t>585a15fa-86f0-4008-0400-f9b18a310665</t>
  </si>
  <si>
    <t>The Native Times</t>
  </si>
  <si>
    <t>http://thenativetimes.com</t>
  </si>
  <si>
    <t>379652a7-1fa8-9d9c-271a-74045e7da41a</t>
  </si>
  <si>
    <t>The Natural Baby Company</t>
  </si>
  <si>
    <t>http://www.thenaturalbabyco.com/</t>
  </si>
  <si>
    <t>8a99bb23-1b7d-df99-b0db-475cd9e8889c</t>
  </si>
  <si>
    <t>The Natural Pet</t>
  </si>
  <si>
    <t>http://www.thenaturalpetllc.com/</t>
  </si>
  <si>
    <t>258c3e43-bfe0-eadf-c431-9d80f1683655</t>
  </si>
  <si>
    <t>The Natural Solution</t>
  </si>
  <si>
    <t>http://www.thenaturalsolutionusa.com</t>
  </si>
  <si>
    <t>3bfd6ca9-9d2a-f721-3242-2dfab2c1164d</t>
  </si>
  <si>
    <t>The Nature Conservancy</t>
  </si>
  <si>
    <t>http://www.nature.org/</t>
  </si>
  <si>
    <t>0c0d298c-9d6b-d398-db27-267653ea8f1a</t>
  </si>
  <si>
    <t>The Nature Conservancy California</t>
  </si>
  <si>
    <t>http://www.nature.org</t>
  </si>
  <si>
    <t>07bdfbc5-d939-f3dc-9917-87a1b08e398d</t>
  </si>
  <si>
    <t>The NatureÌ¢åÛåªs Bounty Co</t>
  </si>
  <si>
    <t>http://www.naturesbountyco.com/</t>
  </si>
  <si>
    <t>d9e3250e-980c-078c-cd48-89ebf069834f</t>
  </si>
  <si>
    <t>The Naughty Sheep</t>
  </si>
  <si>
    <t>http://www.thenaughtysheep.com</t>
  </si>
  <si>
    <t>f4033abb-89e7-3fb6-4feb-6f3bebd68e59</t>
  </si>
  <si>
    <t>The Navigators Group</t>
  </si>
  <si>
    <t>http://navg.com</t>
  </si>
  <si>
    <t>d59f29da-3c8c-2540-ae78-43def6949386</t>
  </si>
  <si>
    <t>The Naz Foundation (India) Trust</t>
  </si>
  <si>
    <t>http://nazindia.org/</t>
  </si>
  <si>
    <t>c74847c9-8fb7-9596-0a55-d534a4d57fad</t>
  </si>
  <si>
    <t>The Neat Company</t>
  </si>
  <si>
    <t>http://www.neat.com</t>
  </si>
  <si>
    <t>3bd1e600-2d36-5d52-3907-c19df252fa79</t>
  </si>
  <si>
    <t>The Needham Ink</t>
  </si>
  <si>
    <t>http://www.needham-ink.com</t>
  </si>
  <si>
    <t>861fed51-7055-949c-5f88-f0099edc02e9</t>
  </si>
  <si>
    <t>The Needle</t>
  </si>
  <si>
    <t>https://theneedleonline.com/</t>
  </si>
  <si>
    <t>f3ced960-4491-4280-3e7a-a8c9d97a2c8e</t>
  </si>
  <si>
    <t>The Negotiation Agency</t>
  </si>
  <si>
    <t>https://reduceyourfee.com/</t>
  </si>
  <si>
    <t>c2e54c63-61fe-2946-6fbb-835bde92ce61</t>
  </si>
  <si>
    <t>The Negotiation Experts</t>
  </si>
  <si>
    <t>http://www.negotiations.com</t>
  </si>
  <si>
    <t>7f81355f-1edf-ecd1-da03-35d7f3ab37c2</t>
  </si>
  <si>
    <t>The Negotiation Institute</t>
  </si>
  <si>
    <t>http://www.negotiation.com</t>
  </si>
  <si>
    <t>096a1a1c-b5b8-7a4e-2936-9be9a4626cd5</t>
  </si>
  <si>
    <t>The Neighbourhood</t>
  </si>
  <si>
    <t>http://www.the-neighbourhood.com/</t>
  </si>
  <si>
    <t>03ae8073-bde6-18cf-ba22-9e495f44b81e</t>
  </si>
  <si>
    <t>The Neighbourhoodie Software GmbH</t>
  </si>
  <si>
    <t>https://neighbourhood.ie/</t>
  </si>
  <si>
    <t>362f9715-57a8-c1b1-74b6-26e6a8200b6a</t>
  </si>
  <si>
    <t>The Nellie Mae Education Foundation</t>
  </si>
  <si>
    <t>http://www.nmefoundation.org</t>
  </si>
  <si>
    <t>054a03da-7480-f227-4112-33b70c3a881d</t>
  </si>
  <si>
    <t>The Nelson A. Rockefeller Center for Public Policy</t>
  </si>
  <si>
    <t>http://rockefeller.dartmouth.edu/</t>
  </si>
  <si>
    <t>909dc6aa-e9c4-2c09-a188-e1b880b16111</t>
  </si>
  <si>
    <t>The Nelson-Atkin Museum of Art</t>
  </si>
  <si>
    <t>http://www.nelson-atkins.org</t>
  </si>
  <si>
    <t>df3e4133-6370-a07c-28b3-ec78a0673128</t>
  </si>
  <si>
    <t>The Neo.vc</t>
  </si>
  <si>
    <t>http://theneo.vc/</t>
  </si>
  <si>
    <t>9374607a-0769-65cd-5b52-0f73bede027c</t>
  </si>
  <si>
    <t>The Neon Bridges Consortium</t>
  </si>
  <si>
    <t>http://www.neonbridges.com/</t>
  </si>
  <si>
    <t>5859a7a0-c89f-6c44-3081-cef9425818c6</t>
  </si>
  <si>
    <t>The Nepal Trekking Company</t>
  </si>
  <si>
    <t>http://www.thenepaltrekkingcompany.com</t>
  </si>
  <si>
    <t>47367a4e-a28a-ce77-652a-25ba3f9a831f</t>
  </si>
  <si>
    <t>The Nepal Trekking Company (p) Ltd</t>
  </si>
  <si>
    <t>95008fc7-9062-d550-9931-1b986cb7aed9</t>
  </si>
  <si>
    <t>The Nepal Trekking Company Pvt.Ltd</t>
  </si>
  <si>
    <t>5aac62be-ad1d-a6bd-fd81-dc5f6a41c8a1</t>
  </si>
  <si>
    <t>The Neptune Society, Inc.</t>
  </si>
  <si>
    <t>https://www.neptunesociety.com/</t>
  </si>
  <si>
    <t>edaa4361-6c44-36a7-0536-7e8bbeea4be5</t>
  </si>
  <si>
    <t>The Nerd Blurb</t>
  </si>
  <si>
    <t>http://www.thenerdblurb.com</t>
  </si>
  <si>
    <t>907c9470-12d8-a398-c179-b29256f81e61</t>
  </si>
  <si>
    <t>The Nerd Culture Network</t>
  </si>
  <si>
    <t>http://www.nerdculturenetwork.com</t>
  </si>
  <si>
    <t>00580c29-1ead-bd39-f562-0f317c14144f</t>
  </si>
  <si>
    <t>The Nerdery</t>
  </si>
  <si>
    <t>http://nerdery.com/</t>
  </si>
  <si>
    <t>11772054-e3fb-b4f9-b174-ee7d4af9ddc1</t>
  </si>
  <si>
    <t>The Nest</t>
  </si>
  <si>
    <t>http://www.thisisthenest.com/</t>
  </si>
  <si>
    <t>67608385-00be-b5de-21ea-749823b272a3</t>
  </si>
  <si>
    <t>The Nest Collective</t>
  </si>
  <si>
    <t>http://www.nest-collective.com/</t>
  </si>
  <si>
    <t>0f839ea8-ff49-d9e1-77aa-821eca140bc5</t>
  </si>
  <si>
    <t>The Nest i/o</t>
  </si>
  <si>
    <t>http://thenestio.com/</t>
  </si>
  <si>
    <t>aea9f9da-820a-c8f2-cbea-ee763eb598ee</t>
  </si>
  <si>
    <t>The NEST World</t>
  </si>
  <si>
    <t>http://www.nestpia.com</t>
  </si>
  <si>
    <t>5eb150c4-7e39-53be-f838-28df135b80da</t>
  </si>
  <si>
    <t>The Net Group</t>
  </si>
  <si>
    <t>http://thenetgroup.ph/</t>
  </si>
  <si>
    <t>38cf3300-6105-415e-cadb-77ec114d7e1f</t>
  </si>
  <si>
    <t>The Net Impact</t>
  </si>
  <si>
    <t>http://www.thenetimpact.com</t>
  </si>
  <si>
    <t>62439df0-e3f0-7d1a-73ab-42467b66c239</t>
  </si>
  <si>
    <t>The Net Researcher</t>
  </si>
  <si>
    <t>http://www.thenetresearcher.com</t>
  </si>
  <si>
    <t>4d1e2468-b56e-8175-0bae-e5a91dd81116</t>
  </si>
  <si>
    <t>The Net Shop</t>
  </si>
  <si>
    <t>http://www.thenetshop.co.uk/</t>
  </si>
  <si>
    <t>f8a86a20-c6eb-d89d-63df-be68c20c55bf</t>
  </si>
  <si>
    <t>The Net Start</t>
  </si>
  <si>
    <t>http://www.thenetstart.com/</t>
  </si>
  <si>
    <t>fd341d04-7936-d7d5-7c94-984fabfa51ba</t>
  </si>
  <si>
    <t>The Net street</t>
  </si>
  <si>
    <t>http://www.thenetstreet.com</t>
  </si>
  <si>
    <t>826d4dbb-a0b2-67a7-c22e-d1ebb8dbf106</t>
  </si>
  <si>
    <t>The Net Works</t>
  </si>
  <si>
    <t>http://www.thenetworks.co.uk</t>
  </si>
  <si>
    <t>964809ac-931d-3f0e-9e99-edf4561124ad</t>
  </si>
  <si>
    <t>The NetCircle</t>
  </si>
  <si>
    <t>https://thenetcircle.com/</t>
  </si>
  <si>
    <t>6b1dbae6-fef3-1a6a-1780-23da5e309a64</t>
  </si>
  <si>
    <t>The NetCommerce Company</t>
  </si>
  <si>
    <t>http://www.netcomco.com</t>
  </si>
  <si>
    <t>371986bf-ea15-f128-f3fb-25a8bf5f5261</t>
  </si>
  <si>
    <t>The Netherland Club</t>
  </si>
  <si>
    <t>http://www.netherlandclub.com</t>
  </si>
  <si>
    <t>bbe944a4-98df-7e51-059b-faa413a48c3a</t>
  </si>
  <si>
    <t>The NetMen Corp</t>
  </si>
  <si>
    <t>http://www.thenetmencorp.com</t>
  </si>
  <si>
    <t>406efdbf-5aae-6ade-537e-5303bbeae64f</t>
  </si>
  <si>
    <t>The NetSense</t>
  </si>
  <si>
    <t>http://www.netsense.es</t>
  </si>
  <si>
    <t>30462f96-b600-326c-9ace-ddc362066988</t>
  </si>
  <si>
    <t>The Network</t>
  </si>
  <si>
    <t>http://www.tnwinc.com</t>
  </si>
  <si>
    <t>08ac5904-735a-577f-780f-a2d46d9cf05a</t>
  </si>
  <si>
    <t>The Network Factory</t>
  </si>
  <si>
    <t>http://www.thenetworkfactory.com</t>
  </si>
  <si>
    <t>3ef548ab-e25d-26f5-8edc-f3d5a1307491</t>
  </si>
  <si>
    <t>The Network Hub</t>
  </si>
  <si>
    <t>http://www.thenetworkhub.ca</t>
  </si>
  <si>
    <t>fe701f65-870d-72ef-04a3-8eaae80e0a3d</t>
  </si>
  <si>
    <t>The Network of Angel Organizations Ì¢åÛåÒ Ontario</t>
  </si>
  <si>
    <t>http://www.nao-ontario.ca/</t>
  </si>
  <si>
    <t>516d04c8-2e48-425c-f9e5-8579f431d80a</t>
  </si>
  <si>
    <t>The Network Operations Company</t>
  </si>
  <si>
    <t>http://tnoc.us/</t>
  </si>
  <si>
    <t>a277cb53-85d2-978c-e211-1d7014a61e04</t>
  </si>
  <si>
    <t>The Networking Effect</t>
  </si>
  <si>
    <t>http://thenetworkingeffect.com</t>
  </si>
  <si>
    <t>c5afce2f-575b-f41f-26fd-69d2f232f177</t>
  </si>
  <si>
    <t>The Neuro Foundation</t>
  </si>
  <si>
    <t>http://www.nfauk.org/</t>
  </si>
  <si>
    <t>a06585f9-5864-a167-3ef6-f04eb7df5378</t>
  </si>
  <si>
    <t>The NeuroDevelopment Center</t>
  </si>
  <si>
    <t>http://www.neurodevelopmentcenter.com</t>
  </si>
  <si>
    <t>242bdaee-808a-7720-cc79-754b10887252</t>
  </si>
  <si>
    <t>The Neuroscience Institute</t>
  </si>
  <si>
    <t>https://www.nsi.edu</t>
  </si>
  <si>
    <t>80531d1f-bf8a-fcd7-69ef-35df66b22696</t>
  </si>
  <si>
    <t>The Neurosciences Institute</t>
  </si>
  <si>
    <t>https://www.nsi.edu/</t>
  </si>
  <si>
    <t>78ba8c97-ae3b-fa7a-ea5b-cd66c5a777cd</t>
  </si>
  <si>
    <t>The Nevada Institute for Autonomous Systems</t>
  </si>
  <si>
    <t>http://nias-uas.com</t>
  </si>
  <si>
    <t>044b4fdd-2dd3-f4f3-786b-364a3db3f229</t>
  </si>
  <si>
    <t>The Neville Group</t>
  </si>
  <si>
    <t>http://thenevillegroup.com/</t>
  </si>
  <si>
    <t>3f9e2a36-1a7d-3547-5741-0d93fe9b5886</t>
  </si>
  <si>
    <t>The new African Project</t>
  </si>
  <si>
    <t>http://thenewafrican.org/</t>
  </si>
  <si>
    <t>8bdd7a2b-d076-b530-7d61-396cb8811783</t>
  </si>
  <si>
    <t>The New Age</t>
  </si>
  <si>
    <t>http://www.newage.ae/</t>
  </si>
  <si>
    <t>0c3734de-19eb-24e0-2449-30155c7f4359</t>
  </si>
  <si>
    <t>The New Age Source</t>
  </si>
  <si>
    <t>http://www.thenewagesource.com</t>
  </si>
  <si>
    <t>118033f0-532c-5b7b-da7d-6ab7da3128fe</t>
  </si>
  <si>
    <t>The New Agency</t>
  </si>
  <si>
    <t>http://www.thenewagency.com.au</t>
  </si>
  <si>
    <t>a011595b-a9b9-6728-880a-b4202f969649</t>
  </si>
  <si>
    <t>The New American</t>
  </si>
  <si>
    <t>http://www.thenewamerican.com/</t>
  </si>
  <si>
    <t>1e24640d-6f32-f210-7901-43a8730e244b</t>
  </si>
  <si>
    <t>The New App AS</t>
  </si>
  <si>
    <t>http://www.thenewapp.com</t>
  </si>
  <si>
    <t>97dd04a9-154a-1757-c812-54e1602e45d4</t>
  </si>
  <si>
    <t>The New Atlantis</t>
  </si>
  <si>
    <t>http://www.thenewatlantis.com/</t>
  </si>
  <si>
    <t>c016c6e3-83d4-1196-b7e6-a37fd0c181d0</t>
  </si>
  <si>
    <t>The New Bionics</t>
  </si>
  <si>
    <t>http://thenewbionics.com</t>
  </si>
  <si>
    <t>11d6108a-21c4-977e-befa-24ab4fe59abf</t>
  </si>
  <si>
    <t>THE NEW BLACK</t>
  </si>
  <si>
    <t>http://thenewblack.asia</t>
  </si>
  <si>
    <t>8ddcf96c-35f4-ab9e-6094-e9023b133ea9</t>
  </si>
  <si>
    <t>The New Bureau</t>
  </si>
  <si>
    <t>https://www.newbureau.com/</t>
  </si>
  <si>
    <t>0599d837-94c4-58f1-7289-964ba4f76887</t>
  </si>
  <si>
    <t>The New Civil Rights Movement</t>
  </si>
  <si>
    <t>http://thenewcivilrightsmovement.com</t>
  </si>
  <si>
    <t>51b3ceab-70db-4317-b7a4-cb1d16eb9c5f</t>
  </si>
  <si>
    <t>The New Craftsmen</t>
  </si>
  <si>
    <t>http://www.thenewcraftsmen.com</t>
  </si>
  <si>
    <t>8583262a-0d9f-18cc-613d-dc6b967945a7</t>
  </si>
  <si>
    <t>The New Daily</t>
  </si>
  <si>
    <t>http://thenewdaily.com.au</t>
  </si>
  <si>
    <t>6e43062d-5bb6-346f-20e2-5ce00221d766</t>
  </si>
  <si>
    <t>The New Design School</t>
  </si>
  <si>
    <t>http://www.newdesignschool.org/</t>
  </si>
  <si>
    <t>5cd3315d-b1b2-b0e2-a00b-f6f2e5951664</t>
  </si>
  <si>
    <t>The New Economy Accelerator</t>
  </si>
  <si>
    <t>http://attane.org/</t>
  </si>
  <si>
    <t>81976357-64ae-25b4-2d4b-f2ea9697ee31</t>
  </si>
  <si>
    <t>The New England Conservatory of Music</t>
  </si>
  <si>
    <t>http://www.necmusic.edu/</t>
  </si>
  <si>
    <t>71c3d8c0-70ce-94f2-c993-d25b8cac84b4</t>
  </si>
  <si>
    <t>The New England Consulting Group (NECG.net)</t>
  </si>
  <si>
    <t>http://www.necg.net/</t>
  </si>
  <si>
    <t>fdf3aeef-7d75-9126-07d8-7b2ffd7354b6</t>
  </si>
  <si>
    <t>The New England Council</t>
  </si>
  <si>
    <t>https://newenglandcouncil.com</t>
  </si>
  <si>
    <t>beef8d43-4af0-d659-2687-2080d9d4a1a3</t>
  </si>
  <si>
    <t>The New England Journal of Medicine</t>
  </si>
  <si>
    <t>http://www.nejm.org</t>
  </si>
  <si>
    <t>0f6a969f-245b-7d94-3129-8addaca00c1c</t>
  </si>
  <si>
    <t>The New England Team</t>
  </si>
  <si>
    <t>http://www.newenglandteamboston.com</t>
  </si>
  <si>
    <t>b6ba70ed-fdb1-1068-a27a-982ef00e3a53</t>
  </si>
  <si>
    <t>The New FM</t>
  </si>
  <si>
    <t>http://thenew.fm</t>
  </si>
  <si>
    <t>7c970a9b-75c2-d871-43f7-8dc683082af1</t>
  </si>
  <si>
    <t>The New Forests Company</t>
  </si>
  <si>
    <t>http://newforests.net/</t>
  </si>
  <si>
    <t>b284b0cc-1f13-74dc-2002-6734fac9bf96</t>
  </si>
  <si>
    <t>The New Heroes</t>
  </si>
  <si>
    <t>http://www.cornsox.co.kr</t>
  </si>
  <si>
    <t>9e4167e0-9dac-ed36-3b16-174a5ffa5d3d</t>
  </si>
  <si>
    <t>The New India Assurance Co</t>
  </si>
  <si>
    <t>http://www.newindia.co.in/</t>
  </si>
  <si>
    <t>8a474b61-66b5-1579-afe6-c5f291fe4f7c</t>
  </si>
  <si>
    <t>The New India Assurance Co. Ltd.</t>
  </si>
  <si>
    <t>https://www.newindia.co.in/</t>
  </si>
  <si>
    <t>34a3cee4-016c-24e4-eb6e-5060aeb4e586</t>
  </si>
  <si>
    <t>The New Indian Express</t>
  </si>
  <si>
    <t>http://www.newindianexpress.com/</t>
  </si>
  <si>
    <t>382318f7-2e41-ca4f-dc47-ff29bf23708d</t>
  </si>
  <si>
    <t>The New Inquiry</t>
  </si>
  <si>
    <t>http://thenewinquiry.com</t>
  </si>
  <si>
    <t>7fc6a4e6-b6dc-0394-848d-cf48c0e6381b</t>
  </si>
  <si>
    <t>The New Jersey Wedding Blog</t>
  </si>
  <si>
    <t>http://www.newjerseyweddingblog.com</t>
  </si>
  <si>
    <t>cfe01c5c-f6ce-0d5b-edc0-0f59260ce699</t>
  </si>
  <si>
    <t>The New Markets Growth Fund</t>
  </si>
  <si>
    <t>http://newmarketsvp.com</t>
  </si>
  <si>
    <t>b4c63ef3-cedf-68bf-0a3b-fb785fa8ac51</t>
  </si>
  <si>
    <t>The New Media Group</t>
  </si>
  <si>
    <t>http://thenewmediagroup.co/</t>
  </si>
  <si>
    <t>72baf3ab-6535-1e6c-2818-880b5e8fb755</t>
  </si>
  <si>
    <t>The New Media Marketing Agency</t>
  </si>
  <si>
    <t>http://newmediamarketingagency.com</t>
  </si>
  <si>
    <t>bae40301-c742-71d2-bb87-6a6ab13d0255</t>
  </si>
  <si>
    <t>The New Mexico Film Office</t>
  </si>
  <si>
    <t>http://nmfilm.com/about_us.aspx</t>
  </si>
  <si>
    <t>ab818648-fd12-7b11-e12a-a2931ec5837b</t>
  </si>
  <si>
    <t>The New Motion</t>
  </si>
  <si>
    <t>http://www.thenewmotion.com</t>
  </si>
  <si>
    <t>8e5a4852-205f-3ffd-9b81-fb355fae4d07</t>
  </si>
  <si>
    <t>The New Museum of Contemporary Art</t>
  </si>
  <si>
    <t>http://www.newmuseum.org/</t>
  </si>
  <si>
    <t>7491eb8c-3f78-c3b8-98d9-c6309247e623</t>
  </si>
  <si>
    <t>The New Music Movement</t>
  </si>
  <si>
    <t>http://www.thenewmovement.com/</t>
  </si>
  <si>
    <t>272053f0-e413-8f17-9e0d-2ad1d2609d6d</t>
  </si>
  <si>
    <t>The New Orleans Advocate</t>
  </si>
  <si>
    <t>http://www.theneworleansadvocate.com/</t>
  </si>
  <si>
    <t>947029c1-c531-03b8-1163-0bed72780186</t>
  </si>
  <si>
    <t>The New Orleans Exchange</t>
  </si>
  <si>
    <t>http://www.energyequipmentsscompany.com/</t>
  </si>
  <si>
    <t>615117d1-55c6-53d9-969c-736b0cc7361a</t>
  </si>
  <si>
    <t>The New Pet Airways</t>
  </si>
  <si>
    <t>http://www.petairways.com</t>
  </si>
  <si>
    <t>36b07ea0-3bfc-e4e7-4dd1-60708771c459</t>
  </si>
  <si>
    <t>The New Republic</t>
  </si>
  <si>
    <t>http://www.newrepublic.com/</t>
  </si>
  <si>
    <t>db266e81-c22d-0e0b-b2d2-ba145da2f992</t>
  </si>
  <si>
    <t>The New Republic Fund</t>
  </si>
  <si>
    <t>http://www.tnr.com</t>
  </si>
  <si>
    <t>98ae88cd-ab77-6758-35af-0224dc36605c</t>
  </si>
  <si>
    <t>The New School</t>
  </si>
  <si>
    <t>http://www.newschool.edu</t>
  </si>
  <si>
    <t>0dedc15c-78ee-aef5-f21e-034c9f968758</t>
  </si>
  <si>
    <t>The New School Center for Media</t>
  </si>
  <si>
    <t>http://newschoolalbany.edu</t>
  </si>
  <si>
    <t>f5ae0582-5f29-71ff-b103-288491c2a10d</t>
  </si>
  <si>
    <t>The New School for Jazz and Contemporary Music</t>
  </si>
  <si>
    <t>http://www.jazz.newschool.edu/</t>
  </si>
  <si>
    <t>cb779e8c-ee23-7c47-a540-6cd5567ccc05</t>
  </si>
  <si>
    <t>The New School for Social Research</t>
  </si>
  <si>
    <t>http://www.newschool.edu/nssr/</t>
  </si>
  <si>
    <t>2f1c65bd-32fb-331e-f105-6f9b1c111082</t>
  </si>
  <si>
    <t>The New School of Design, Parsons</t>
  </si>
  <si>
    <t>http://www.parsons.edu/</t>
  </si>
  <si>
    <t>1acb8b10-c99d-d9f2-29b0-5c3cf32799e4</t>
  </si>
  <si>
    <t>The New School, Mannes College</t>
  </si>
  <si>
    <t>http://www.mannes.newschool.edu/</t>
  </si>
  <si>
    <t>e4815f99-af26-51ca-e06a-d894c4e88782</t>
  </si>
  <si>
    <t>The New Stack</t>
  </si>
  <si>
    <t>http://thenewstack.io/</t>
  </si>
  <si>
    <t>2a3739aa-2a7d-0bf9-2a46-84884b660c38</t>
  </si>
  <si>
    <t>The New Times</t>
  </si>
  <si>
    <t>http://newtimes.co.rw/</t>
  </si>
  <si>
    <t>a5c865d2-ac7a-dc2d-212a-56282b5917ba</t>
  </si>
  <si>
    <t>The New Wheel</t>
  </si>
  <si>
    <t>http://newwheel.net</t>
  </si>
  <si>
    <t>704cc509-a4b7-ac33-df76-b70f092f7c38</t>
  </si>
  <si>
    <t>The New York Academy of Sciences</t>
  </si>
  <si>
    <t>http://www.nyas.org/</t>
  </si>
  <si>
    <t>c53fd9ce-6d4d-29ea-0951-692a83cb8bda</t>
  </si>
  <si>
    <t>The New York City Broker</t>
  </si>
  <si>
    <t>http://www.thenewyorkcitybroker.com/</t>
  </si>
  <si>
    <t>14eadf0a-e40e-c345-0399-cc3a227bf3c1</t>
  </si>
  <si>
    <t>The New York Code + Design Academy</t>
  </si>
  <si>
    <t>http://nycda.com</t>
  </si>
  <si>
    <t>e7a906fe-2364-bc7f-f9ed-4c7aae8fdb48</t>
  </si>
  <si>
    <t>The New York Community Trust</t>
  </si>
  <si>
    <t>http://www.nycommunitytrust.org</t>
  </si>
  <si>
    <t>0d3d6775-c7f3-fc65-9635-025f6483a409</t>
  </si>
  <si>
    <t>The New York Conservatory for Dramatic Arts</t>
  </si>
  <si>
    <t>http://www.sft.edu/</t>
  </si>
  <si>
    <t>d28f1012-e9cd-2b40-ea6e-a7c70f2df201</t>
  </si>
  <si>
    <t>the New York Daily News</t>
  </si>
  <si>
    <t>db1fc8ad-c069-2091-ee16-f99aa9597bab</t>
  </si>
  <si>
    <t>The New York Film Academy</t>
  </si>
  <si>
    <t>3aa5d0b0-ee75-6d7b-d97f-85bc52fd3415</t>
  </si>
  <si>
    <t>The New York Hospital Medical Center of Queens</t>
  </si>
  <si>
    <t>http://www.nyhq.org</t>
  </si>
  <si>
    <t>1cdec2a3-c95c-b68d-64bf-1932a415a59a</t>
  </si>
  <si>
    <t>The New York Immigration Coalition</t>
  </si>
  <si>
    <t>http://www.thenyic.org</t>
  </si>
  <si>
    <t>cc785aee-4e23-4027-5ccb-2161d4faf94f</t>
  </si>
  <si>
    <t>The New York New Media Association's Angel</t>
  </si>
  <si>
    <t>http://www.nynma.org/</t>
  </si>
  <si>
    <t>65bddf22-b635-3adc-8656-9a3f29e00b3c</t>
  </si>
  <si>
    <t>The New York Public Library (NYPL)</t>
  </si>
  <si>
    <t>http://www.nypl.org</t>
  </si>
  <si>
    <t>e3755bca-fb58-fb32-0d87-d122fc08cfa0</t>
  </si>
  <si>
    <t>The New York Restoration Project</t>
  </si>
  <si>
    <t>https://www.nyrp.org</t>
  </si>
  <si>
    <t>cc241aaf-39a0-af07-dc81-99a18591de5e</t>
  </si>
  <si>
    <t>The New York Review of Books</t>
  </si>
  <si>
    <t>http://www.nybooks.com/</t>
  </si>
  <si>
    <t>38b90378-0524-6470-a414-1628e03311a9</t>
  </si>
  <si>
    <t>The New York Times</t>
  </si>
  <si>
    <t>http://www.nytimes.com</t>
  </si>
  <si>
    <t>ef531810-44b4-6604-40f0-37c7513e242e</t>
  </si>
  <si>
    <t>The New York Times - TimesTalks</t>
  </si>
  <si>
    <t>http://timestalks.com</t>
  </si>
  <si>
    <t>e3c2bf9a-023d-12ef-02ba-abd54b117e61</t>
  </si>
  <si>
    <t>The New Yorker</t>
  </si>
  <si>
    <t>http://newyorker.com</t>
  </si>
  <si>
    <t>c193a8a1-c6e9-ec84-2519-df76d44b63c4</t>
  </si>
  <si>
    <t>The New Zealand Herald</t>
  </si>
  <si>
    <t>http://www.nzherald.co.nz/</t>
  </si>
  <si>
    <t>eb4c01f9-8a61-8cab-542d-c7ba5e3317a2</t>
  </si>
  <si>
    <t>The New Zealand Internet Task Force - NZITF</t>
  </si>
  <si>
    <t>http://nzitf.org.nz/</t>
  </si>
  <si>
    <t>bfd2bf8b-bcdd-e3dd-4e5a-913edbac6380</t>
  </si>
  <si>
    <t>The New Zealand Superannuation Fund</t>
  </si>
  <si>
    <t>http://nzsuperfund.co.nz</t>
  </si>
  <si>
    <t>3578c7b2-32ee-d829-0fc3-afcf6fb0ba0a</t>
  </si>
  <si>
    <t>The Newark Group</t>
  </si>
  <si>
    <t>http://www.newarkgroup.com/</t>
  </si>
  <si>
    <t>0e16aa52-e7ec-98f0-b9eb-9d3300c44a48</t>
  </si>
  <si>
    <t>The Newcastle Herald</t>
  </si>
  <si>
    <t>http://theherald.com.au</t>
  </si>
  <si>
    <t>dcc8fecb-80d5-5c8e-cb8b-a965459f9499</t>
  </si>
  <si>
    <t>The Newfoundland and Labrador Association of Technology Industries</t>
  </si>
  <si>
    <t>http://www.nati.net/</t>
  </si>
  <si>
    <t>26359365-6d88-5b18-6b8e-d0099be9e616</t>
  </si>
  <si>
    <t>The Newman Group</t>
  </si>
  <si>
    <t>http://www.tng.futurestep.com</t>
  </si>
  <si>
    <t>f66b79ab-180e-8c47-ba39-1f5347f0acd1</t>
  </si>
  <si>
    <t>The Newnham SunCatcher Inn</t>
  </si>
  <si>
    <t>http://www.suncatcherinn.com</t>
  </si>
  <si>
    <t>1cf4e47c-100b-c1eb-609f-1722f5e8b6a4</t>
  </si>
  <si>
    <t>The News</t>
  </si>
  <si>
    <t>http://thenews.im</t>
  </si>
  <si>
    <t>05c5c4b9-64f0-4927-114b-8cf075ce511d</t>
  </si>
  <si>
    <t>The News &amp; Observer</t>
  </si>
  <si>
    <t>http://www.newsobserver.com/</t>
  </si>
  <si>
    <t>a36495ad-b2ef-690f-197b-745635a929e9</t>
  </si>
  <si>
    <t>The News &amp; Record</t>
  </si>
  <si>
    <t>http://www.news-record.com/</t>
  </si>
  <si>
    <t>7a674dd2-c9a8-04ee-ab94-319f27312721</t>
  </si>
  <si>
    <t>The News Funnel</t>
  </si>
  <si>
    <t>http://www.thenewsfunnel.com</t>
  </si>
  <si>
    <t>a153a8c3-cd20-0b88-dcb6-857c8f75547f</t>
  </si>
  <si>
    <t>The News Herald</t>
  </si>
  <si>
    <t>http://www.news-herald.com/</t>
  </si>
  <si>
    <t>a29bd798-424b-7725-75d5-ed896da8dd75</t>
  </si>
  <si>
    <t>The News Leader</t>
  </si>
  <si>
    <t>http://static.newsleader.com/</t>
  </si>
  <si>
    <t>b0918f4f-f9f9-1f5d-5b48-7c077db4a6b4</t>
  </si>
  <si>
    <t>The News Lens</t>
  </si>
  <si>
    <t>http://www.thenewslens.com</t>
  </si>
  <si>
    <t>879f95c3-a12d-e078-898b-3cc889ade9b1</t>
  </si>
  <si>
    <t>The News Minute</t>
  </si>
  <si>
    <t>http://www.thenewsminute.com/</t>
  </si>
  <si>
    <t>32bef337-26c6-fbb7-e511-6498633d818c</t>
  </si>
  <si>
    <t>The News Nerd</t>
  </si>
  <si>
    <t>http://www.thenewsnerd.com/</t>
  </si>
  <si>
    <t>5b9213bd-3bbd-ef74-eddd-16eb33841e60</t>
  </si>
  <si>
    <t>The News Tribune</t>
  </si>
  <si>
    <t>http://www.thenewstribune.com</t>
  </si>
  <si>
    <t>3659ecf8-e072-f5b0-76a6-dfb6b75445e4</t>
  </si>
  <si>
    <t>The News Virginian</t>
  </si>
  <si>
    <t>http://www.dailyprogress.com</t>
  </si>
  <si>
    <t>8adcd205-e0b5-fa50-1c4f-b07b7fd6f80d</t>
  </si>
  <si>
    <t>The News-Press</t>
  </si>
  <si>
    <t>http://www.news-press.com/</t>
  </si>
  <si>
    <t>f3d5903b-ff6f-2e7e-a518-d3fee142f231</t>
  </si>
  <si>
    <t>The News-Review</t>
  </si>
  <si>
    <t>http://www.nrtoday.com/</t>
  </si>
  <si>
    <t>6ea52e04-dc63-e1a3-600b-118d14ca79cb</t>
  </si>
  <si>
    <t>The Newsify</t>
  </si>
  <si>
    <t>http://thenewsify.com/</t>
  </si>
  <si>
    <t>2d068ea2-7ce8-44b4-125c-aeaab78c8cd9</t>
  </si>
  <si>
    <t>The NewsMarket</t>
  </si>
  <si>
    <t>http://www.thenewsmarket.com</t>
  </si>
  <si>
    <t>a13f1a4a-6cae-04be-9e0b-c64a608a9298</t>
  </si>
  <si>
    <t>The Newspaper Guild</t>
  </si>
  <si>
    <t>http://www.newsguild.org</t>
  </si>
  <si>
    <t>4b12d7e0-aa01-7ead-0a18-088e7f92e20f</t>
  </si>
  <si>
    <t>The Newsroom</t>
  </si>
  <si>
    <t>http://www.thenewsroom.io</t>
  </si>
  <si>
    <t>45f8568b-1bde-3d13-a951-b0be2574bc23</t>
  </si>
  <si>
    <t>The Newsweek</t>
  </si>
  <si>
    <t>23792a62-469c-862d-c707-e1fff4deafc9</t>
  </si>
  <si>
    <t>The Next Ad</t>
  </si>
  <si>
    <t>https://www.thenextad.com/</t>
  </si>
  <si>
    <t>6cd2d75f-354a-e2b8-4c21-f9ac1c91cb20</t>
  </si>
  <si>
    <t>The Next Big Thing Board Game</t>
  </si>
  <si>
    <t>http://www.nextbigthingboardgame.com/</t>
  </si>
  <si>
    <t>136f35d0-44d6-6292-9f0b-93521c130ecf</t>
  </si>
  <si>
    <t>The Next Big Thing Foundation</t>
  </si>
  <si>
    <t>http://www.wearetnbt.com</t>
  </si>
  <si>
    <t>4293ee66-9e7d-c8fa-f4c1-8cf483f98aaa</t>
  </si>
  <si>
    <t>The Next Billion (Formerly Mums Mean Business)</t>
  </si>
  <si>
    <t>http://thenextbillion.global</t>
  </si>
  <si>
    <t>8f04fe07-60ef-cf37-e7d3-1f3b4201a75c</t>
  </si>
  <si>
    <t>The Next Century Foundation</t>
  </si>
  <si>
    <t>http://www.nextcenturyfoundation.org</t>
  </si>
  <si>
    <t>82010e14-f6af-bd61-cbc1-9239c9e95123</t>
  </si>
  <si>
    <t>The Next Closet</t>
  </si>
  <si>
    <t>http://www.thenextcloset.com</t>
  </si>
  <si>
    <t>a8d20aa5-ed14-60f5-6d98-a5dfe7d67902</t>
  </si>
  <si>
    <t>the next design</t>
  </si>
  <si>
    <t>http://www.thenextdesign.com/</t>
  </si>
  <si>
    <t>d771db24-19fe-1ed9-367a-b2d56b7267af</t>
  </si>
  <si>
    <t>The Next Great Generation.com</t>
  </si>
  <si>
    <t>http://www.thenextgreatgeneration.com</t>
  </si>
  <si>
    <t>af30a929-330c-e10a-d319-5d06d24d4218</t>
  </si>
  <si>
    <t>The Next Idea</t>
  </si>
  <si>
    <t>http://thenextidea.net</t>
  </si>
  <si>
    <t>15c7c66b-7822-5ff4-64f3-fe96cecb8d1c</t>
  </si>
  <si>
    <t>The Next Idea IT Box</t>
  </si>
  <si>
    <t>http://www.thenextidea.org</t>
  </si>
  <si>
    <t>7d7a7841-ea4b-f831-2699-0eb48d133e3d</t>
  </si>
  <si>
    <t>The Next Platform</t>
  </si>
  <si>
    <t>http://www.nextplatform.com/</t>
  </si>
  <si>
    <t>8b217089-0582-7d0b-bca4-ba0c6c131eca</t>
  </si>
  <si>
    <t>The Next Startup</t>
  </si>
  <si>
    <t>http://www.thenextstartup.asia/</t>
  </si>
  <si>
    <t>ae3fc9a8-b266-7d74-e0df-d10effc17eb4</t>
  </si>
  <si>
    <t>The Next Step</t>
  </si>
  <si>
    <t>http://lunarmobiscuit.com/the-next-step/</t>
  </si>
  <si>
    <t>bc9494a4-8abd-935a-2923-93d67d178387</t>
  </si>
  <si>
    <t>The Next Step (Veteran Recruitment)</t>
  </si>
  <si>
    <t>http://vetsnextstep.com</t>
  </si>
  <si>
    <t>eb380b70-5892-45e5-d986-c36403febc33</t>
  </si>
  <si>
    <t>The Next Us</t>
  </si>
  <si>
    <t>http://thenext-us.com</t>
  </si>
  <si>
    <t>02399fc8-2358-cc41-7228-a32bb0cd7f19</t>
  </si>
  <si>
    <t>The Next Web</t>
  </si>
  <si>
    <t>http://thenextweb.com/</t>
  </si>
  <si>
    <t>4ce148d6-0477-86b4-68da-b50158246f97</t>
  </si>
  <si>
    <t>The Next Women</t>
  </si>
  <si>
    <t>http://www.thenextwomen.com/</t>
  </si>
  <si>
    <t>25fb0740-c75c-619c-7b75-c50932197c08</t>
  </si>
  <si>
    <t>The NextGen Marketing Group</t>
  </si>
  <si>
    <t>http://www.nextgenmktg.com</t>
  </si>
  <si>
    <t>ef004e23-1de6-c7dd-09cb-05ebb5c8b0a2</t>
  </si>
  <si>
    <t>The Nexus: Global Youth Summit</t>
  </si>
  <si>
    <t>http://www.nexusyouthsummit.org</t>
  </si>
  <si>
    <t>b45cfa8a-5797-591b-a3e4-b353655d9d9a</t>
  </si>
  <si>
    <t>The NGpire</t>
  </si>
  <si>
    <t>http://www.theavailableapp.com</t>
  </si>
  <si>
    <t>753494b9-ab4e-47a6-6187-0631b04b5d24</t>
  </si>
  <si>
    <t>The Nib</t>
  </si>
  <si>
    <t>https://thenib.com/</t>
  </si>
  <si>
    <t>a102c92f-0190-c64b-3247-9a058ac89025</t>
  </si>
  <si>
    <t>The Nichols Group</t>
  </si>
  <si>
    <t>http://www.nicholsgroup.co.uk</t>
  </si>
  <si>
    <t>2541c96a-26c8-4fc8-abf8-b1831d71d28c</t>
  </si>
  <si>
    <t>The Nickels Group</t>
  </si>
  <si>
    <t>http://www.thenickelsgroup.com</t>
  </si>
  <si>
    <t>7724eb4e-16dd-9464-836e-4e6609895a10</t>
  </si>
  <si>
    <t>The Nielsen Company</t>
  </si>
  <si>
    <t>98c2f166-35fe-f4b5-2fbe-31051c4353dd</t>
  </si>
  <si>
    <t>The Nifty Penguin</t>
  </si>
  <si>
    <t>http://www.niftypenguin.com</t>
  </si>
  <si>
    <t>d0bbcb90-ba8e-8415-f048-5dbea58da28f</t>
  </si>
  <si>
    <t>The Nigerian Economic Summit Group</t>
  </si>
  <si>
    <t>http://nesgroup.org</t>
  </si>
  <si>
    <t>dff5678b-ae65-f2fc-2c20-9b45bb20a550</t>
  </si>
  <si>
    <t>The Nigerian-South African Chamber of Commerce</t>
  </si>
  <si>
    <t>http://nsacc.org.ng</t>
  </si>
  <si>
    <t>96006f67-f776-dd2d-ca26-63b48c736c3b</t>
  </si>
  <si>
    <t>The Nightingale-Bamford School</t>
  </si>
  <si>
    <t>http://www.nightingale.org/</t>
  </si>
  <si>
    <t>531785bf-bc3f-d9a1-1284-890f926a24c4</t>
  </si>
  <si>
    <t>The Nikkan Kensetsu Kogyo Shinbun.</t>
  </si>
  <si>
    <t>http://www.decn.co.jp</t>
  </si>
  <si>
    <t>dee1adf0-53d9-b5c1-c39a-1d5d5d0cf999</t>
  </si>
  <si>
    <t>The Nikkan Kogyo Shimbun</t>
  </si>
  <si>
    <t>http://pub.nikkan.co.jp</t>
  </si>
  <si>
    <t>bb698426-fe9c-1864-33fa-5fc3e842d27e</t>
  </si>
  <si>
    <t>The Nimble Company</t>
  </si>
  <si>
    <t>https://www.nimble.com</t>
  </si>
  <si>
    <t>a87dcfbf-8ed8-c6fb-c056-9a1b9f64d588</t>
  </si>
  <si>
    <t>The Nine</t>
  </si>
  <si>
    <t>http://www.nine.is</t>
  </si>
  <si>
    <t>e5e5c5f5-b0d4-e853-0d90-0b357bb22ad7</t>
  </si>
  <si>
    <t>The Nine Network</t>
  </si>
  <si>
    <t>29107cad-5df2-5f35-edd3-03f1d7e9d821</t>
  </si>
  <si>
    <t>The Ninja's</t>
  </si>
  <si>
    <t>http://webninja.com.sg</t>
  </si>
  <si>
    <t>849cfbd7-8225-c389-ea88-0c0d4f205228</t>
  </si>
  <si>
    <t>The Nippon Foundation</t>
  </si>
  <si>
    <t>http://www.nippon-foundation.or.jp/en/</t>
  </si>
  <si>
    <t>eb945b98-2714-b082-53b2-6e45fcee34e6</t>
  </si>
  <si>
    <t>The NJ Center for Aesthetic Enhancement</t>
  </si>
  <si>
    <t>https://www.drbrucefreund.com/</t>
  </si>
  <si>
    <t>13b20dc5-2470-b2d8-e252-8cab3ad17fbb</t>
  </si>
  <si>
    <t>The NNT Group</t>
  </si>
  <si>
    <t>http://www.thennt.com</t>
  </si>
  <si>
    <t>15323321-93f2-c0e3-eac6-445839e0b952</t>
  </si>
  <si>
    <t>The No Sugar Live</t>
  </si>
  <si>
    <t>https://www.sugarelimination.com/</t>
  </si>
  <si>
    <t>19dd4075-b60b-1d13-cfbd-644382f325b0</t>
  </si>
  <si>
    <t>The Noble New (TNN) Inc.</t>
  </si>
  <si>
    <t>http://tnndc.com</t>
  </si>
  <si>
    <t>647109c3-cd47-de2e-7a59-aea352c01218</t>
  </si>
  <si>
    <t>THE NOCKLIST</t>
  </si>
  <si>
    <t>http://nocklist.com</t>
  </si>
  <si>
    <t>13c5c4cc-817b-a766-fc4b-f6b2965e2248</t>
  </si>
  <si>
    <t>The NOCO Company</t>
  </si>
  <si>
    <t>http://no.co</t>
  </si>
  <si>
    <t>7ca407a8-ed7f-6105-8c48-4bc3f08523ed</t>
  </si>
  <si>
    <t>The Node Firm</t>
  </si>
  <si>
    <t>http://nodefirm.com</t>
  </si>
  <si>
    <t>c23ef037-ca56-cb28-33c0-647c05bbf2db</t>
  </si>
  <si>
    <t>The Node Pole</t>
  </si>
  <si>
    <t>http://thenodepole.com/</t>
  </si>
  <si>
    <t>26826af8-8b19-de99-7460-6e6e3ecd9787</t>
  </si>
  <si>
    <t>The Nonprofit Quarterly</t>
  </si>
  <si>
    <t>https://nonprofitquarterly.org/</t>
  </si>
  <si>
    <t>26dd78c2-f392-0332-81da-6566a2d1c161</t>
  </si>
  <si>
    <t>The Noobist</t>
  </si>
  <si>
    <t>http://noobist.com</t>
  </si>
  <si>
    <t>2474ae0a-5adf-810c-ebed-7771bc1921f9</t>
  </si>
  <si>
    <t>The Nordic Group</t>
  </si>
  <si>
    <t>http://www.nordicgroup.no</t>
  </si>
  <si>
    <t>b0480d92-3373-7a87-308a-81330ede3d5a</t>
  </si>
  <si>
    <t>The Nordic Page</t>
  </si>
  <si>
    <t>http://www.tnp.no</t>
  </si>
  <si>
    <t>f4bf23b4-a5d8-87c1-81d5-fb92721753c8</t>
  </si>
  <si>
    <t>The Nordic Society For Invention and Discovery</t>
  </si>
  <si>
    <t>http://www.nordicinvention.com//</t>
  </si>
  <si>
    <t>f3d4ad36-77f4-d423-4f9d-1bd9c2ef56e5</t>
  </si>
  <si>
    <t>The Nordic Web</t>
  </si>
  <si>
    <t>http://www.thenordicweb.com/</t>
  </si>
  <si>
    <t>5e3cdffd-7755-959a-4cfc-115779d9b0fa</t>
  </si>
  <si>
    <t>The Norfolk Agents</t>
  </si>
  <si>
    <t>https://www.thenorfolkagents.co.uk</t>
  </si>
  <si>
    <t>a5d8abc0-5cdb-e53a-d91d-a8ffbe888e54</t>
  </si>
  <si>
    <t>The Norinchukin Bank</t>
  </si>
  <si>
    <t>https://www.nochubank.or.jp/en/</t>
  </si>
  <si>
    <t>be92eecd-837f-a046-d216-737152e38edc</t>
  </si>
  <si>
    <t>The Norman Tel Aviv</t>
  </si>
  <si>
    <t>http://www.thenorman.com/</t>
  </si>
  <si>
    <t>efcd5234-6197-1b18-22fc-3b4599266c0e</t>
  </si>
  <si>
    <t>The North Alliance</t>
  </si>
  <si>
    <t>http://thenorthalliance.com</t>
  </si>
  <si>
    <t>a703cb65-5a50-9621-eeff-be01a41890dc</t>
  </si>
  <si>
    <t>The North Australian Pastoral Company (NAPCO)</t>
  </si>
  <si>
    <t>http://www.napco.com.au/</t>
  </si>
  <si>
    <t>372cccdc-404a-a6c3-25cf-8546e95682be</t>
  </si>
  <si>
    <t>The North Carolina Retirement System</t>
  </si>
  <si>
    <t>https://www.nctreasurer.com</t>
  </si>
  <si>
    <t>6269bfa4-606f-e9cb-bbdb-4a09f68b4d96</t>
  </si>
  <si>
    <t>The North Carolina Technology Association</t>
  </si>
  <si>
    <t>http://www.nctechnology.org</t>
  </si>
  <si>
    <t>4e7a66f9-e4a3-99be-8cfa-352523fba942</t>
  </si>
  <si>
    <t>The North Face</t>
  </si>
  <si>
    <t>http://www.thenorthface.com/</t>
  </si>
  <si>
    <t>56a2559d-a1fb-75ea-db3c-ce8ec3c1aa11</t>
  </si>
  <si>
    <t>The North Hampshire Hospital</t>
  </si>
  <si>
    <t>http://www.hampshirehospitals.nhs.uk</t>
  </si>
  <si>
    <t>e5721a94-fba5-3339-350a-5dde374bf748</t>
  </si>
  <si>
    <t>The North Highland Company</t>
  </si>
  <si>
    <t>http://www.northhighland.com</t>
  </si>
  <si>
    <t>96e02a35-ae1e-48e0-dc2a-cb6eb9884922</t>
  </si>
  <si>
    <t>The North West Company</t>
  </si>
  <si>
    <t>http://northwest.ca/</t>
  </si>
  <si>
    <t>260f1100-e85e-5fd7-2152-75bf41b92f08</t>
  </si>
  <si>
    <t>The North West Fund</t>
  </si>
  <si>
    <t>1ebe2929-84fc-f334-bb17-965a737feaa1</t>
  </si>
  <si>
    <t>The Northbridge Group</t>
  </si>
  <si>
    <t>http://www.northbridgegroup.com</t>
  </si>
  <si>
    <t>a7f3b6ae-afbe-0dee-e6dd-7002f3eb43af</t>
  </si>
  <si>
    <t>The Northeast Skim Tour</t>
  </si>
  <si>
    <t>http://neskimtour.com/</t>
  </si>
  <si>
    <t>21afb819-e99a-0eb1-ed81-3d7c54ab3d60</t>
  </si>
  <si>
    <t>The Northern Alberta Radio Club</t>
  </si>
  <si>
    <t>http://narc.net</t>
  </si>
  <si>
    <t>39de08cb-1a87-398c-1751-bc119b423702</t>
  </si>
  <si>
    <t>The Northern Whig</t>
  </si>
  <si>
    <t>http://www.thenorthernwhig.com/</t>
  </si>
  <si>
    <t>a3c84cf1-d871-1b89-36e0-ef359e8ff0cd</t>
  </si>
  <si>
    <t>The Northstar Companies</t>
  </si>
  <si>
    <t>http://www.thenorthstarcompanies.com/</t>
  </si>
  <si>
    <t>458df843-cc0b-ea2c-a026-16b405867756</t>
  </si>
  <si>
    <t>The Norwegian Nobel Institute</t>
  </si>
  <si>
    <t>http://nobelpeaceprize.org/</t>
  </si>
  <si>
    <t>ae655543-ee27-26e9-e34c-3088700cae44</t>
  </si>
  <si>
    <t>The NOSQL Tapes</t>
  </si>
  <si>
    <t>http://nosqltapes.com/</t>
  </si>
  <si>
    <t>241fc3da-86dd-29d7-fee2-be8fb2305aef</t>
  </si>
  <si>
    <t>The Nostalgia Machine</t>
  </si>
  <si>
    <t>http://thenostalgiamachine.com</t>
  </si>
  <si>
    <t>436a2d74-4ec7-ce22-d8f5-94231585d2b1</t>
  </si>
  <si>
    <t>The Not Company</t>
  </si>
  <si>
    <t>http://thenotcompany.com/</t>
  </si>
  <si>
    <t>6a25f111-6fee-79f0-cc7d-46577bed1a2b</t>
  </si>
  <si>
    <t>The Noun Project</t>
  </si>
  <si>
    <t>http://thenounproject.com/</t>
  </si>
  <si>
    <t>1739e763-8a1f-6f3a-d235-285b2a92fe17</t>
  </si>
  <si>
    <t>The Novel Factory</t>
  </si>
  <si>
    <t>http://www.novel-software.com</t>
  </si>
  <si>
    <t>b6f884be-de60-8df5-fa00-78d47eec8d32</t>
  </si>
  <si>
    <t>The Novelist</t>
  </si>
  <si>
    <t>http://www.thenovelistgame.com/</t>
  </si>
  <si>
    <t>6f0a203d-4e09-0821-fb78-6d28ffa88d12</t>
  </si>
  <si>
    <t>The Now Factory</t>
  </si>
  <si>
    <t>http://thenowfactory.com</t>
  </si>
  <si>
    <t>0020ea54-8c36-da17-d9b4-0ce0fa2d3c8a</t>
  </si>
  <si>
    <t>The NRMA</t>
  </si>
  <si>
    <t>https://www.mynrma.com.au</t>
  </si>
  <si>
    <t>56b13c38-5c95-c4f0-ee86-120950df9e8d</t>
  </si>
  <si>
    <t>The NSPCC</t>
  </si>
  <si>
    <t>https://www.nspcc.org.uk</t>
  </si>
  <si>
    <t>e5af49b9-ebbd-6885-09d8-500756c7d1e0</t>
  </si>
  <si>
    <t>The NT News</t>
  </si>
  <si>
    <t>http://www.ntnews.com.au/</t>
  </si>
  <si>
    <t>3b979290-f8b9-2ac8-3878-78b297e3573b</t>
  </si>
  <si>
    <t>The NTC Group</t>
  </si>
  <si>
    <t>http://www.ntcgroup.com.kh/</t>
  </si>
  <si>
    <t>b17e801f-48a5-9df1-73f3-fffdbf9776e5</t>
  </si>
  <si>
    <t>The NTI Group</t>
  </si>
  <si>
    <t>http://www.ntigroup.net</t>
  </si>
  <si>
    <t>1d1ac0b7-1e5c-3b82-ddc8-904fab68db24</t>
  </si>
  <si>
    <t>The Nuance Group</t>
  </si>
  <si>
    <t>http://thenuancegroup.com</t>
  </si>
  <si>
    <t>fa6c1268-50ac-6602-c903-f8d9b86af35d</t>
  </si>
  <si>
    <t>The Nubian Vault Association (AVN)</t>
  </si>
  <si>
    <t>http://www.lavoutenubienne.org/en</t>
  </si>
  <si>
    <t>47cfd58e-3bdf-e036-8ff7-85badd8e6458</t>
  </si>
  <si>
    <t>The Nuclear Threat Initiative</t>
  </si>
  <si>
    <t>http://www.nti.org</t>
  </si>
  <si>
    <t>ab1c5c47-6396-5285-2ece-c12f3707b71d</t>
  </si>
  <si>
    <t>The Nucleus</t>
  </si>
  <si>
    <t>http://www.thenucleus.biz</t>
  </si>
  <si>
    <t>16f53f16-4b9b-8edb-dbad-8846f2835ce6</t>
  </si>
  <si>
    <t>The Nudge</t>
  </si>
  <si>
    <t>http://www.thenudge.com</t>
  </si>
  <si>
    <t>7fdf1ed0-87ff-2705-2a78-3e58b9ef7e84</t>
  </si>
  <si>
    <t>The Nudge Foundation</t>
  </si>
  <si>
    <t>https://www.thenudge.org</t>
  </si>
  <si>
    <t>a808c037-72c6-1d9f-6760-59e8b2e08722</t>
  </si>
  <si>
    <t>The Nue Co.</t>
  </si>
  <si>
    <t>https://www.thenueco.com/</t>
  </si>
  <si>
    <t>e2774b08-9112-56a2-2cc3-a7cda99a9887</t>
  </si>
  <si>
    <t>The Nueva School</t>
  </si>
  <si>
    <t>b9fb30eb-ea13-a64e-489b-1bd61ad4dbc6</t>
  </si>
  <si>
    <t>The Nugget Spot</t>
  </si>
  <si>
    <t>http://thenuggetspot.com/</t>
  </si>
  <si>
    <t>bc42fcc9-9364-dbdb-0957-5800fd2956f7</t>
  </si>
  <si>
    <t>The Numbers</t>
  </si>
  <si>
    <t>http://www.the-numbers.com/</t>
  </si>
  <si>
    <t>7ea0f115-70cd-7df6-0cad-b8ab772175aa</t>
  </si>
  <si>
    <t>The nuSchool</t>
  </si>
  <si>
    <t>http://thenuschool.com/</t>
  </si>
  <si>
    <t>874f49f2-b891-f31b-2f44-8a4ee47fbda6</t>
  </si>
  <si>
    <t>The Nuss Group</t>
  </si>
  <si>
    <t>http://www.thenussgroupinc.com/</t>
  </si>
  <si>
    <t>e3d451fd-06b8-7187-dff2-a27e4645e3fb</t>
  </si>
  <si>
    <t>The Nussbaum Center for Entrepreneurship</t>
  </si>
  <si>
    <t>http://www.nussbaumcfe.com</t>
  </si>
  <si>
    <t>52082108-7946-8bf1-726f-9de0668653fb</t>
  </si>
  <si>
    <t>The Nutraceutical Alliance</t>
  </si>
  <si>
    <t>http://nutraceuticalalliance.ca/</t>
  </si>
  <si>
    <t>b8797f5e-38c6-bb3d-b5a3-c5fa6c186e26</t>
  </si>
  <si>
    <t>The NutraSweet Company</t>
  </si>
  <si>
    <t>http://www.nutrasweet.com/</t>
  </si>
  <si>
    <t>18616c82-6e8e-5cfc-aa3f-e11bcdabaf3f</t>
  </si>
  <si>
    <t>The Nutritional Source</t>
  </si>
  <si>
    <t>https://thenutritionalsource.com/blog</t>
  </si>
  <si>
    <t>8c8b8db1-5e6f-4d9a-db79-12f9aa8a29dd</t>
  </si>
  <si>
    <t>The Nutter Sisters</t>
  </si>
  <si>
    <t>http://www.thenuttersisters.com</t>
  </si>
  <si>
    <t>5b3ad0a2-1306-f810-82d4-bfa6196b641f</t>
  </si>
  <si>
    <t>The NYC Business Networking Group (NYCBNG)</t>
  </si>
  <si>
    <t>http://www.nycbng.com</t>
  </si>
  <si>
    <t>f6d7f2fa-bad9-b099-031f-0b86676638ed</t>
  </si>
  <si>
    <t>The NYC Life Coach - New York &amp; Los Angeles</t>
  </si>
  <si>
    <t>http://www.thenyclifecoach.com/</t>
  </si>
  <si>
    <t>c81de9e2-62c3-afd6-020b-a9974daa011e</t>
  </si>
  <si>
    <t>The Nye Law Group, P.C.</t>
  </si>
  <si>
    <t>http://thenyelawgroup.com</t>
  </si>
  <si>
    <t>d93060ef-bee5-75ba-9c90-ac41eadc8317</t>
  </si>
  <si>
    <t>https://www.thenyelawgroup.com</t>
  </si>
  <si>
    <t>b69922b6-1264-1a6b-a77b-405208d70626</t>
  </si>
  <si>
    <t>The NYU Furman Center</t>
  </si>
  <si>
    <t>http://furmancenter.org/</t>
  </si>
  <si>
    <t>100bb126-dea2-a7e9-db31-12d642d2de98</t>
  </si>
  <si>
    <t>THE O</t>
  </si>
  <si>
    <t>http://www.owithme.com</t>
  </si>
  <si>
    <t>3e34f468-2be4-eba1-9aca-8afc204e0fa5</t>
  </si>
  <si>
    <t>The O Alliance</t>
  </si>
  <si>
    <t>http://theoalliance.com/</t>
  </si>
  <si>
    <t>def64303-c999-0628-37af-fb4cfb61235b</t>
  </si>
  <si>
    <t>The O'Brien Firm, PC</t>
  </si>
  <si>
    <t>http://www.theobrienfirm.com</t>
  </si>
  <si>
    <t>b32a78cd-a91c-786b-0a23-1a9d003f7bdf</t>
  </si>
  <si>
    <t>The O'Farrell Charter School</t>
  </si>
  <si>
    <t>http://www.ofarrellschool.org/</t>
  </si>
  <si>
    <t>bcc58c29-5171-edd1-6ce6-4a65cdde7282</t>
  </si>
  <si>
    <t>The O'Gara Group</t>
  </si>
  <si>
    <t>http://www.ogaragroup.com</t>
  </si>
  <si>
    <t>6e392aad-98fa-f8a2-096f-03e7024f5476</t>
  </si>
  <si>
    <t>The OÌ¢åÛåªSullivan Law Firm, P.C.</t>
  </si>
  <si>
    <t>http://osullivan-law-firm.com</t>
  </si>
  <si>
    <t>3e067865-d5b4-61ad-2f05-cb023bcf01d9</t>
  </si>
  <si>
    <t>The Oak Brewery</t>
  </si>
  <si>
    <t>http://www.theoakbrewery.be</t>
  </si>
  <si>
    <t>bd2ea5e6-0769-0e01-499e-18b30b3706ad</t>
  </si>
  <si>
    <t>The Oakland Group</t>
  </si>
  <si>
    <t>http://www.theoaklandgroup.com</t>
  </si>
  <si>
    <t>8e759d2b-292e-7d75-dbea-d0e7877d2225</t>
  </si>
  <si>
    <t>The Oakmont Partnership</t>
  </si>
  <si>
    <t>http://oakmont.co.za/</t>
  </si>
  <si>
    <t>c720926d-3ab5-670f-0f16-db85113a4cd1</t>
  </si>
  <si>
    <t>The Oakroom</t>
  </si>
  <si>
    <t>http://www.theoakroom.co.nz/</t>
  </si>
  <si>
    <t>e6b6be8b-2152-6508-3b8d-0feee48befe3</t>
  </si>
  <si>
    <t>The Oaks Cellars Pte Ltd</t>
  </si>
  <si>
    <t>http://www.oaks.com.sg</t>
  </si>
  <si>
    <t>13b2aa5e-f45e-02b0-5585-d367276129e2</t>
  </si>
  <si>
    <t>The Oaks Primary School</t>
  </si>
  <si>
    <t>http://theoaksbolton.co.uk</t>
  </si>
  <si>
    <t>ecac6be2-8b96-b452-1dc2-f1f4e11e27b0</t>
  </si>
  <si>
    <t>The Object Company</t>
  </si>
  <si>
    <t>http://www.objectcompany.co.uk/</t>
  </si>
  <si>
    <t>0b481320-0ac7-6d8b-d412-140061f884b5</t>
  </si>
  <si>
    <t>The Obscure Organization</t>
  </si>
  <si>
    <t>https://www.obscure.org/</t>
  </si>
  <si>
    <t>768c39b6-f4dd-df51-3af7-ac87f21b97dd</t>
  </si>
  <si>
    <t>The Observatory</t>
  </si>
  <si>
    <t>http://observatory.in/#!/</t>
  </si>
  <si>
    <t>5a083779-9199-1f63-b9cc-89bf2f6df19d</t>
  </si>
  <si>
    <t>The Observatory North Park</t>
  </si>
  <si>
    <t>http://www.observatorynp.com</t>
  </si>
  <si>
    <t>685cae68-fb16-260e-51f1-1e2ece5a8ed9</t>
  </si>
  <si>
    <t>The Observatory School</t>
  </si>
  <si>
    <t>http://www.theobservatoryschool.wirral.sch.uk/</t>
  </si>
  <si>
    <t>e3b866c6-dde4-e280-2834-683c04b6fcc0</t>
  </si>
  <si>
    <t>The Occasional</t>
  </si>
  <si>
    <t>https://the-occasional.com/</t>
  </si>
  <si>
    <t>abc40db8-6e25-b492-5cc6-9e2a2c82b0f0</t>
  </si>
  <si>
    <t>The Occasional Wife</t>
  </si>
  <si>
    <t>http://www.theoccasionalwife.com/</t>
  </si>
  <si>
    <t>ceb485f8-ea43-0520-638b-6d593bdc9baf</t>
  </si>
  <si>
    <t>The Occasions Group</t>
  </si>
  <si>
    <t>http://theoccasionsgroup.com</t>
  </si>
  <si>
    <t>670b8735-4a26-c128-0892-e932ca571bb5</t>
  </si>
  <si>
    <t>The Ocean Agency</t>
  </si>
  <si>
    <t>http://ocean19.com</t>
  </si>
  <si>
    <t>1ada00c1-a4eb-636f-1f86-efc6be95c03e</t>
  </si>
  <si>
    <t>The Ocean Cleanup</t>
  </si>
  <si>
    <t>http://www.theoceancleanup.com/</t>
  </si>
  <si>
    <t>59f7e80e-732f-f4ee-086d-c39da465a558</t>
  </si>
  <si>
    <t>The Oceanaire</t>
  </si>
  <si>
    <t>http://www.theoceanaire.com/</t>
  </si>
  <si>
    <t>51930993-35d3-1893-441d-663a94f6f589</t>
  </si>
  <si>
    <t>The Oceanography Society</t>
  </si>
  <si>
    <t>http://www.tos.org/</t>
  </si>
  <si>
    <t>00ae64f2-4aab-ba78-3b0c-45a669162524</t>
  </si>
  <si>
    <t>The Oceanscience Group Ltd.</t>
  </si>
  <si>
    <t>http://www.oceanscience.com/</t>
  </si>
  <si>
    <t>cc4cede4-bd74-d782-e5b7-9423063811ea</t>
  </si>
  <si>
    <t>The Octalysis Group</t>
  </si>
  <si>
    <t>http://octalysisgroup.com/</t>
  </si>
  <si>
    <t>75eef825-50fc-41e0-76df-2f595ac9870a</t>
  </si>
  <si>
    <t>The Octane Group</t>
  </si>
  <si>
    <t>http://theoctanegroup.com</t>
  </si>
  <si>
    <t>3dad6f00-55c1-8fc6-41b2-32a6dab3e919</t>
  </si>
  <si>
    <t>The Octopus Group</t>
  </si>
  <si>
    <t>http://octopusgroup.in</t>
  </si>
  <si>
    <t>5dbdad37-3147-4d3b-9372-e85c94c2a019</t>
  </si>
  <si>
    <t>The Odd Gentlemen</t>
  </si>
  <si>
    <t>http://blog.theoddgentlemen.com/</t>
  </si>
  <si>
    <t>bb2fd32d-9901-4347-5d92-c4c4b23976f6</t>
  </si>
  <si>
    <t>The Odd Historian</t>
  </si>
  <si>
    <t>http://www.oddhistorian.com/</t>
  </si>
  <si>
    <t>a5ececd2-8448-ef02-442c-945ff793d547</t>
  </si>
  <si>
    <t>The Odd Portrait</t>
  </si>
  <si>
    <t>http://www.theoddportrait.com</t>
  </si>
  <si>
    <t>2888c458-4d15-07e4-6f97-ae3661217553</t>
  </si>
  <si>
    <t>The Oddparent</t>
  </si>
  <si>
    <t>http://theoddparent.com/</t>
  </si>
  <si>
    <t>8544c219-679a-6408-5ad3-957875a46e47</t>
  </si>
  <si>
    <t>The ODIN</t>
  </si>
  <si>
    <t>http://the-odin.com</t>
  </si>
  <si>
    <t>a496e7a2-000e-1960-edfc-9cda7acec427</t>
  </si>
  <si>
    <t>The Odysseus</t>
  </si>
  <si>
    <t>http://the-odysseus.com/</t>
  </si>
  <si>
    <t>a8e92032-8b04-84f9-3b9d-9a16bd3ed188</t>
  </si>
  <si>
    <t>The Oechsli Institute</t>
  </si>
  <si>
    <t>https://www.oechsli.com/</t>
  </si>
  <si>
    <t>bf50c3e1-578a-e8c1-f05e-0173cf4813f9</t>
  </si>
  <si>
    <t>The Office Coffee Shop</t>
  </si>
  <si>
    <t>http://theofficecoffeeshop.com/</t>
  </si>
  <si>
    <t>2833b00d-54f5-c7c8-8f5e-fafd58cee4ef</t>
  </si>
  <si>
    <t>The Office Dealer</t>
  </si>
  <si>
    <t>http://www.theofficedealer.com</t>
  </si>
  <si>
    <t>737823f8-cf33-e6ac-73d4-a0d72f53cc34</t>
  </si>
  <si>
    <t>The Office for Visual Affairs</t>
  </si>
  <si>
    <t>http://www.officeforvisualaffairs.com/</t>
  </si>
  <si>
    <t>23a2f984-b4b2-17df-569f-0ea837f9345e</t>
  </si>
  <si>
    <t>The Office Group</t>
  </si>
  <si>
    <t>https://www.theofficegroup.co.uk/</t>
  </si>
  <si>
    <t>6bcc90de-5a92-a510-ecad-dee78b2ecf9b</t>
  </si>
  <si>
    <t>The Office of Benjamin Netanyahu</t>
  </si>
  <si>
    <t>http://www.netanyahu.org.il</t>
  </si>
  <si>
    <t>6f34a513-a441-684c-fb4c-523ff6836541</t>
  </si>
  <si>
    <t>The Office of Patient Care Services</t>
  </si>
  <si>
    <t>http://www.patientcare.va.gov</t>
  </si>
  <si>
    <t>152939ce-fb36-9544-a992-4d1b3ed5dad4</t>
  </si>
  <si>
    <t>The Office of Technical Service</t>
  </si>
  <si>
    <t>ce54e5b3-4cf8-1969-a38a-08a396fee0c4</t>
  </si>
  <si>
    <t>The Office Operators</t>
  </si>
  <si>
    <t>http://www.theofficeoperators.com/nl</t>
  </si>
  <si>
    <t>c7e09b1e-df26-3aa7-378e-9c3a71676d10</t>
  </si>
  <si>
    <t>The Office Pass</t>
  </si>
  <si>
    <t>https://www.theofficepass.com/</t>
  </si>
  <si>
    <t>3d5b0cca-02b9-962a-68fb-99990822ab96</t>
  </si>
  <si>
    <t>The Office Providers</t>
  </si>
  <si>
    <t>https://www.theofficeproviders.com</t>
  </si>
  <si>
    <t>5a10db67-b0d2-4506-25c9-c7bc76e830f4</t>
  </si>
  <si>
    <t>The Office Providers Ltd</t>
  </si>
  <si>
    <t>http://www.theofficeproviders.com</t>
  </si>
  <si>
    <t>7d683f31-df4d-5459-0193-173260955a4f</t>
  </si>
  <si>
    <t>The Office Sports Grill</t>
  </si>
  <si>
    <t>http://theofficegrillandsportsbar.com</t>
  </si>
  <si>
    <t>ceb15115-ea54-5daf-d92b-d39eec2f104b</t>
  </si>
  <si>
    <t>The Official Internet-Portal Legal Information</t>
  </si>
  <si>
    <t>http://pravo.gov.ru/</t>
  </si>
  <si>
    <t>52436a2d-64df-2f95-1280-4d73e634a317</t>
  </si>
  <si>
    <t>The Official Nassau Guardian</t>
  </si>
  <si>
    <t>http://www.thenassauguardian.com/</t>
  </si>
  <si>
    <t>fa85346c-7641-5e7e-da53-bdd353cf2fd5</t>
  </si>
  <si>
    <t>The Offside</t>
  </si>
  <si>
    <t>http://www.theoffside.com</t>
  </si>
  <si>
    <t>e4712f06-a257-4c3c-59fa-80c44aac6b89</t>
  </si>
  <si>
    <t>The Ogden</t>
  </si>
  <si>
    <t>http://ogdenlv.com</t>
  </si>
  <si>
    <t>f808507c-ae88-f6f7-f44d-a6e2af880576</t>
  </si>
  <si>
    <t>The OGO Network</t>
  </si>
  <si>
    <t>http://www.theogonetwork.com</t>
  </si>
  <si>
    <t>639c5243-857a-fb96-aed2-2a4fe150f241</t>
  </si>
  <si>
    <t>The Oh</t>
  </si>
  <si>
    <t>http://ohbox.ch</t>
  </si>
  <si>
    <t>24dc794b-6865-832d-c018-2fd82f115e7e</t>
  </si>
  <si>
    <t>The Ohio Academy - A Paul Mitchell Partner School</t>
  </si>
  <si>
    <t>http://www.theohioacademy.com/</t>
  </si>
  <si>
    <t>bc529318-4108-f83a-3009-0d9ebcd7f867</t>
  </si>
  <si>
    <t>The Ohio State University</t>
  </si>
  <si>
    <t>http://www.osu.edu/</t>
  </si>
  <si>
    <t>274d19fe-c645-b151-beaa-2a4f499fe08e</t>
  </si>
  <si>
    <t>http://www.osu.edu</t>
  </si>
  <si>
    <t>c1322729-c787-176d-bc0e-383b1acb0423</t>
  </si>
  <si>
    <t>8f351c37-9f1a-fd89-a754-7e6248cc58f6</t>
  </si>
  <si>
    <t>The Ohio State University Alumni Association</t>
  </si>
  <si>
    <t>https://www.osu.edu/alumni/</t>
  </si>
  <si>
    <t>0fad5a19-73a0-195c-bb70-aa019136df47</t>
  </si>
  <si>
    <t>The Ohio State University at Newark</t>
  </si>
  <si>
    <t>http://www.newark.osu.edu/</t>
  </si>
  <si>
    <t>a7f7460a-3b20-2a40-a5d4-1eb805fcd896</t>
  </si>
  <si>
    <t>The Ohio State University Wexner Medical Center</t>
  </si>
  <si>
    <t>http://wexnermedical.osu.edu/</t>
  </si>
  <si>
    <t>54314563-cfc7-b207-d6fc-fb53bbc951f9</t>
  </si>
  <si>
    <t>The Ohio State University, Mansfield</t>
  </si>
  <si>
    <t>http://www.mansfield.ohio-state.edu/</t>
  </si>
  <si>
    <t>67dc0e6f-6ffd-612e-2837-8f711aadeb83</t>
  </si>
  <si>
    <t>The Ohio Willow Wood Company</t>
  </si>
  <si>
    <t>https://www.willowwoodco.com/</t>
  </si>
  <si>
    <t>4bfaf721-2145-0cf7-4e13-f337cac010cd</t>
  </si>
  <si>
    <t>The OIC Agency</t>
  </si>
  <si>
    <t>http://theoicagency.com/</t>
  </si>
  <si>
    <t>911bf71a-7669-d16f-f3b4-536bd0c95098</t>
  </si>
  <si>
    <t>The Oil &amp; Gas Asset Clearinghouse</t>
  </si>
  <si>
    <t>http://www.ogclearinghouse.com/</t>
  </si>
  <si>
    <t>955cfdd3-0afa-da48-d09c-508cd17d2898</t>
  </si>
  <si>
    <t>The Oil Council</t>
  </si>
  <si>
    <t>http://www.oilandgascouncil.com</t>
  </si>
  <si>
    <t>6d69a440-f439-d3c5-5e37-a92aef5b470a</t>
  </si>
  <si>
    <t>The Okinawa Times</t>
  </si>
  <si>
    <t>http://www.okinawatimes.co.jp</t>
  </si>
  <si>
    <t>80a62ffc-42e2-6e83-4ad4-f2226f4ea2da</t>
  </si>
  <si>
    <t>The Oklahoman</t>
  </si>
  <si>
    <t>http://www.oklahoman.com/</t>
  </si>
  <si>
    <t>20c583bc-6655-9fd6-309d-3528366111ed</t>
  </si>
  <si>
    <t>The Okon Consulting Group, LLC</t>
  </si>
  <si>
    <t>http://www.okonconsulting.com</t>
  </si>
  <si>
    <t>dc4260c9-8a59-60f9-bdb3-66430fb25bdf</t>
  </si>
  <si>
    <t>The OKonite Company</t>
  </si>
  <si>
    <t>http://www.okonite.com/</t>
  </si>
  <si>
    <t>b8dcae0b-07c3-2bc4-4503-b107fccb4343</t>
  </si>
  <si>
    <t>The Olayan Group</t>
  </si>
  <si>
    <t>2ee22e95-195e-531d-0bf6-0db4dffb11ad</t>
  </si>
  <si>
    <t>The Old Biscuit Mill</t>
  </si>
  <si>
    <t>http://www.theoldbiscuitmill.co.za/</t>
  </si>
  <si>
    <t>adec6007-c80e-9757-250e-0e4cb02fda01</t>
  </si>
  <si>
    <t>The Old Cheese Company</t>
  </si>
  <si>
    <t>http://www.oldcheddarcheese.com/</t>
  </si>
  <si>
    <t>a9ad3b74-2083-180f-7839-1ef044c825e9</t>
  </si>
  <si>
    <t>The Old Farmers Almanac</t>
  </si>
  <si>
    <t>http://www.almanac.com/</t>
  </si>
  <si>
    <t>10499f8f-3432-8bef-2526-6293bbb180ea</t>
  </si>
  <si>
    <t>The Old Globe</t>
  </si>
  <si>
    <t>https://www.theoldglobe.org/</t>
  </si>
  <si>
    <t>85b18e35-4e06-c93b-6d77-852073707972</t>
  </si>
  <si>
    <t>The Old Greenwich Consulting Group</t>
  </si>
  <si>
    <t>http://www.ogcgllc.com/</t>
  </si>
  <si>
    <t>3046cdc4-2a1e-8833-14f7-fab3e6c9f59d</t>
  </si>
  <si>
    <t>The Old Library Trust, Healthy Living Centre</t>
  </si>
  <si>
    <t>720a2e22-406e-6307-2f26-0a6bf5de2374</t>
  </si>
  <si>
    <t>The Old Palm House</t>
  </si>
  <si>
    <t>http://www.theoldpalmhousesrilanka.com</t>
  </si>
  <si>
    <t>b769318a-434b-de96-d1da-22f1d4eb684a</t>
  </si>
  <si>
    <t>The Old Reader</t>
  </si>
  <si>
    <t>http://theoldreader.com/</t>
  </si>
  <si>
    <t>b902dd4f-cae6-f056-36e8-093f9ff2c579</t>
  </si>
  <si>
    <t>The Old Spaghetti Factory</t>
  </si>
  <si>
    <t>http://www.osf.com</t>
  </si>
  <si>
    <t>37c9c00b-c9cf-c525-2d53-8eb75c557505</t>
  </si>
  <si>
    <t>The Old State</t>
  </si>
  <si>
    <t>http://www.theoldstate.com</t>
  </si>
  <si>
    <t>4221d623-103d-9b93-1199-69b745544090</t>
  </si>
  <si>
    <t>The Old Truman Brewery</t>
  </si>
  <si>
    <t>http://trumanbrewery.com</t>
  </si>
  <si>
    <t>defbdac2-06c3-92e2-592c-d48daa631c28</t>
  </si>
  <si>
    <t>The Old Vinyl Factory</t>
  </si>
  <si>
    <t>http://www.theoldvinylfactory.com</t>
  </si>
  <si>
    <t>84316d7d-f8df-0078-4240-8dedea27947f</t>
  </si>
  <si>
    <t>The Olive Company</t>
  </si>
  <si>
    <t>http://olivebill.com</t>
  </si>
  <si>
    <t>0d1961a5-8c28-eeeb-2c80-9d7cde3c7953</t>
  </si>
  <si>
    <t>The Olive Greens</t>
  </si>
  <si>
    <t>http://www.theolivegreens.com</t>
  </si>
  <si>
    <t>769b6309-8167-f0d5-9ad5-5397fae4be3b</t>
  </si>
  <si>
    <t>The Olympian</t>
  </si>
  <si>
    <t>http://www.theolympian.com</t>
  </si>
  <si>
    <t>e5ddfbcb-0ed1-46e4-2356-9e7e7e3e2ef5</t>
  </si>
  <si>
    <t>The Olympic Club</t>
  </si>
  <si>
    <t>http://www.olyclub.com</t>
  </si>
  <si>
    <t>28a7c974-665a-eed8-6648-fcf98b1a8afa</t>
  </si>
  <si>
    <t>The Omega Group</t>
  </si>
  <si>
    <t>http://www.theomegagroup.com/</t>
  </si>
  <si>
    <t>67532550-1bd2-f461-bc65-b39da22dd184</t>
  </si>
  <si>
    <t>The Omerta Group</t>
  </si>
  <si>
    <t>http://www.omerta-group.com/</t>
  </si>
  <si>
    <t>43e5c10d-564b-8984-47e5-e9ca62768498</t>
  </si>
  <si>
    <t>The Omni Group</t>
  </si>
  <si>
    <t>http://www.omnigroup.com</t>
  </si>
  <si>
    <t>f08e1b65-caff-511a-ea29-c2095b3883d1</t>
  </si>
  <si>
    <t>The On-Demand Economy</t>
  </si>
  <si>
    <t>http://www.theondemandeconomy.org</t>
  </si>
  <si>
    <t>6a121ebc-6503-7669-e065-83b07cf864af</t>
  </si>
  <si>
    <t>The Oncology Service</t>
  </si>
  <si>
    <t>http://www.theoncologyservice.com/</t>
  </si>
  <si>
    <t>29be8836-56a9-a50d-c1bd-9d14301bf8cc</t>
  </si>
  <si>
    <t>The One Brand</t>
  </si>
  <si>
    <t>http://www.onedifference.org/</t>
  </si>
  <si>
    <t>9694559c-5b98-e474-0b01-c62511009db3</t>
  </si>
  <si>
    <t>The ONE Campaign</t>
  </si>
  <si>
    <t>https://www.one.org/</t>
  </si>
  <si>
    <t>bd2fc5fc-4ed1-7a1e-b3ae-7053caff84f4</t>
  </si>
  <si>
    <t>The One Centre</t>
  </si>
  <si>
    <t>http://theonecentre.com</t>
  </si>
  <si>
    <t>ed23ac31-8c01-be4d-a031-c6af2655b7c3</t>
  </si>
  <si>
    <t>The One Club</t>
  </si>
  <si>
    <t>http://www.oneclub.org</t>
  </si>
  <si>
    <t>5992bcfb-fe4b-db98-770e-009ca24695ca</t>
  </si>
  <si>
    <t>The ONE Group</t>
  </si>
  <si>
    <t>http://www.togrp.com</t>
  </si>
  <si>
    <t>38ee63cc-cee3-1221-2e78-9063744ba80b</t>
  </si>
  <si>
    <t>The One Health Company</t>
  </si>
  <si>
    <t>http://www.theonehealthcompany.com</t>
  </si>
  <si>
    <t>ec6b3c25-e023-3a31-2e0d-f11fbbbea924</t>
  </si>
  <si>
    <t>The ONE Music Group</t>
  </si>
  <si>
    <t>http://www.smartpiano.com</t>
  </si>
  <si>
    <t>fc8685f1-b011-09ad-a73c-d5747b53217b</t>
  </si>
  <si>
    <t>The One Project</t>
  </si>
  <si>
    <t>https://www.theoneproject.co/v</t>
  </si>
  <si>
    <t>370a4e19-360d-889b-65f3-b431682cbb4f</t>
  </si>
  <si>
    <t>The One Stop Blog Shop</t>
  </si>
  <si>
    <t>http://theonestopblogshop.com</t>
  </si>
  <si>
    <t>61f3a511-9339-7626-8a5c-f50a445997db</t>
  </si>
  <si>
    <t>The One World Doll Project</t>
  </si>
  <si>
    <t>http://oneworlddolls.com</t>
  </si>
  <si>
    <t>c39d822f-ab94-5eae-2744-b03dbc3d0780</t>
  </si>
  <si>
    <t>The Ongoing Group</t>
  </si>
  <si>
    <t>http://www.ongoing.com/index.html</t>
  </si>
  <si>
    <t>b2577a60-debe-a8c3-54e6-11051095efa1</t>
  </si>
  <si>
    <t>The Onin Group</t>
  </si>
  <si>
    <t>http://www.oningroup.com/</t>
  </si>
  <si>
    <t>c9778d5f-4179-3f1e-8d7e-ddf7e89dfc68</t>
  </si>
  <si>
    <t>The Onion</t>
  </si>
  <si>
    <t>http://www.theonion.com</t>
  </si>
  <si>
    <t>79bb07ac-72ac-76a7-aec7-b04d03729264</t>
  </si>
  <si>
    <t>The OnionCo</t>
  </si>
  <si>
    <t>http://www.theonionco.com/</t>
  </si>
  <si>
    <t>6f1d4686-a150-d424-c4ee-328a9aac0832</t>
  </si>
  <si>
    <t>The Online Asset Exchange</t>
  </si>
  <si>
    <t>http://www.onlineassetexchange.com/</t>
  </si>
  <si>
    <t>9ac17e11-bedd-da2b-cba7-cd11cc4da9a3</t>
  </si>
  <si>
    <t>The Online Backup Company</t>
  </si>
  <si>
    <t>http://www.onlinebackupcompany.com</t>
  </si>
  <si>
    <t>07e5f191-ce88-f0bf-8b2a-3bdacd1df8f5</t>
  </si>
  <si>
    <t>The Online Citizen</t>
  </si>
  <si>
    <t>http://www.theonlinecitizen.com</t>
  </si>
  <si>
    <t>63becbbd-d508-5cb8-4090-dd4e2bc2efad</t>
  </si>
  <si>
    <t>The Online Incentives Exchange</t>
  </si>
  <si>
    <t>https://www.theoix.com</t>
  </si>
  <si>
    <t>e41e7398-7c40-3d3b-30ca-3b58e5a47262</t>
  </si>
  <si>
    <t>The Online Management Training Company</t>
  </si>
  <si>
    <t>http://omt.vn</t>
  </si>
  <si>
    <t>332a9d6b-9cb0-485c-4630-556dc1acdf13</t>
  </si>
  <si>
    <t>THE ONLINE MILITIA</t>
  </si>
  <si>
    <t>http://www.theonlinemilita.com</t>
  </si>
  <si>
    <t>c0a7b18a-be3a-6a0d-5781-ef58314ddd8f</t>
  </si>
  <si>
    <t>The Online Optical Store</t>
  </si>
  <si>
    <t>http://www.theonlineopticalstore.co.uk</t>
  </si>
  <si>
    <t>464da882-09fc-a013-80ae-a18b9678b5e5</t>
  </si>
  <si>
    <t>The Online Project</t>
  </si>
  <si>
    <t>http://www.theonlineproject.me</t>
  </si>
  <si>
    <t>bf572b6a-9552-5bf6-d046-1383c1a8e591</t>
  </si>
  <si>
    <t>The Online Slang Dictionary</t>
  </si>
  <si>
    <t>http://onlineslangdictionary.com/</t>
  </si>
  <si>
    <t>99aac2f1-a1da-c8e9-cf6b-c3fcee548db0</t>
  </si>
  <si>
    <t>The Online Vet</t>
  </si>
  <si>
    <t>http://www.theonlinevet.co.uk/</t>
  </si>
  <si>
    <t>d7fde649-f78a-e141-e506-e8f8fad623e9</t>
  </si>
  <si>
    <t>The Online Video Company</t>
  </si>
  <si>
    <t>http://www.online-video-company.co.uk/</t>
  </si>
  <si>
    <t>191c2dbd-f8a5-cc7b-c465-7c6ca98e2b25</t>
  </si>
  <si>
    <t>The Onstott Group</t>
  </si>
  <si>
    <t>http://www.onstott.com</t>
  </si>
  <si>
    <t>4544f4f0-7ade-ea8d-0b6d-ce0f99a0a835</t>
  </si>
  <si>
    <t>The Ontario Capital Growth</t>
  </si>
  <si>
    <t>http://www.ocgc.gov.on.ca</t>
  </si>
  <si>
    <t>add32ed6-9dff-6622-6ea7-b4c370547d5a</t>
  </si>
  <si>
    <t>The Ontario Trucking Association</t>
  </si>
  <si>
    <t>http://ontruck.org/</t>
  </si>
  <si>
    <t>3fea3183-027e-315b-b458-0d6e282f9f8a</t>
  </si>
  <si>
    <t>The Oomph</t>
  </si>
  <si>
    <t>https://the-oomph.com</t>
  </si>
  <si>
    <t>c320c980-1ae3-0b75-2256-09e144f90ff2</t>
  </si>
  <si>
    <t>The Oosten</t>
  </si>
  <si>
    <t>http://www.theoosten.com/</t>
  </si>
  <si>
    <t>b1c1fa14-570b-5853-dfea-104393f06763</t>
  </si>
  <si>
    <t>The Op App</t>
  </si>
  <si>
    <t>http://www.theopapp.com</t>
  </si>
  <si>
    <t>b74a1a42-ec19-0d93-afc4-8603b3eb979b</t>
  </si>
  <si>
    <t>The OPAL Group</t>
  </si>
  <si>
    <t>http://www.theopalgroup.com/</t>
  </si>
  <si>
    <t>b046ba0f-47b7-4474-5fcf-8d3aa7e0e556</t>
  </si>
  <si>
    <t>The Open API Initiative</t>
  </si>
  <si>
    <t>https://openapis.org/</t>
  </si>
  <si>
    <t>f1b6b5f3-e83f-387b-a1f3-8d2dfd7f0701</t>
  </si>
  <si>
    <t>The Open Data Foundation</t>
  </si>
  <si>
    <t>http://opendatafoundation.org/</t>
  </si>
  <si>
    <t>daabc883-5e41-d56f-4757-4f5cb633df30</t>
  </si>
  <si>
    <t>The Open Effects Association</t>
  </si>
  <si>
    <t>http://openeffects.org</t>
  </si>
  <si>
    <t>10a689c9-8051-3a65-9b3d-be4bc8045a2c</t>
  </si>
  <si>
    <t>The Open Group</t>
  </si>
  <si>
    <t>http://www.opengroup.org/</t>
  </si>
  <si>
    <t>4c2b5b2d-c770-bfbf-73fc-edc67fd73248</t>
  </si>
  <si>
    <t>The Open Identity Exchange (OIX)</t>
  </si>
  <si>
    <t>http://openidentityexchange.org/about/</t>
  </si>
  <si>
    <t>d7cbb9f5-0956-9fcd-9011-13ba5d6a593b</t>
  </si>
  <si>
    <t>The Open Knowledge Foundation Deutschland (OKF DE)</t>
  </si>
  <si>
    <t>https://okfn.de/en/</t>
  </si>
  <si>
    <t>9aea90bd-7067-7a10-8c1e-b9c02c86b529</t>
  </si>
  <si>
    <t>The Open Medicine Project</t>
  </si>
  <si>
    <t>http://www.openmedicineproject.org/</t>
  </si>
  <si>
    <t>94e31d6d-eb62-2dd2-507e-b7aa192daaab</t>
  </si>
  <si>
    <t>The Open Press</t>
  </si>
  <si>
    <t>http://www.theopenpress.com/</t>
  </si>
  <si>
    <t>4491d8de-8af3-c104-bb28-f6bae28868fb</t>
  </si>
  <si>
    <t>The Open Rights Group</t>
  </si>
  <si>
    <t>de77873b-9354-1d2e-0a67-51338d0564aa</t>
  </si>
  <si>
    <t>The Open Source Geospatial Foundation</t>
  </si>
  <si>
    <t>http://www.osgeo.org</t>
  </si>
  <si>
    <t>325160f8-5b8a-7297-b01d-04e284e9b751</t>
  </si>
  <si>
    <t>The Open Source Religion Network</t>
  </si>
  <si>
    <t>http://www.opensourcereligion.net/</t>
  </si>
  <si>
    <t>9d1fbaf0-1ef6-0969-1b39-ebf17443b597</t>
  </si>
  <si>
    <t>The Open Studios Press</t>
  </si>
  <si>
    <t>http://openstudiospress.com</t>
  </si>
  <si>
    <t>9f970364-24ce-899a-cef7-a728c832350b</t>
  </si>
  <si>
    <t>The Open University</t>
  </si>
  <si>
    <t>http://www.open.ac.uk</t>
  </si>
  <si>
    <t>32106684-9170-91f8-d5d2-3f7dcf4e38ee</t>
  </si>
  <si>
    <t>The Open University of Japan</t>
  </si>
  <si>
    <t>http://www.ouj.ac.jp/eng/index.html</t>
  </si>
  <si>
    <t>c3fa34e2-1add-1fec-0c12-577a0fe69dfb</t>
  </si>
  <si>
    <t>The Open University of Sri Lanka</t>
  </si>
  <si>
    <t>http://www.ou.ac.lk/</t>
  </si>
  <si>
    <t>31da7b12-32d4-d2ac-863a-56f21b4e3be0</t>
  </si>
  <si>
    <t>The OpenLDAP</t>
  </si>
  <si>
    <t>http://www.openldap.org/</t>
  </si>
  <si>
    <t>daf53636-8000-ed63-4c55-a3e070eb2f04</t>
  </si>
  <si>
    <t>The OpenNMS Group</t>
  </si>
  <si>
    <t>http://www.opennms.com/</t>
  </si>
  <si>
    <t>0912160f-3b51-8ec3-80e1-713a7be8902a</t>
  </si>
  <si>
    <t>The OpenText Enterprise Apps Fund</t>
  </si>
  <si>
    <t>http://oteaf.vc/</t>
  </si>
  <si>
    <t>7913c223-c227-fe0a-af25-15ef3ab65f7b</t>
  </si>
  <si>
    <t>The Operational Risk Practice Pte. Ltd (ORP)</t>
  </si>
  <si>
    <t>c16e0f07-00b5-c2d1-fc75-ae64c9a8d010</t>
  </si>
  <si>
    <t>The Opes Group</t>
  </si>
  <si>
    <t>http://www.opesgroup.online</t>
  </si>
  <si>
    <t>384a714a-31bd-ab1d-c3fe-68619ecd6d5f</t>
  </si>
  <si>
    <t>The OppCompany</t>
  </si>
  <si>
    <t>http://theoppcompany.com/en/</t>
  </si>
  <si>
    <t>d1b119ea-477b-8817-9bd2-77ef12ab1130</t>
  </si>
  <si>
    <t>The Opportunity Agenda</t>
  </si>
  <si>
    <t>https://opportunityagenda.org/</t>
  </si>
  <si>
    <t>895c3cf8-b832-6921-5b0d-4b7fc5f1abd9</t>
  </si>
  <si>
    <t>The Oprah Magazine</t>
  </si>
  <si>
    <t>981dfe2e-3dd3-56f3-b96f-c6ba9f74f85a</t>
  </si>
  <si>
    <t>The Oprah Winfrey Show</t>
  </si>
  <si>
    <t>d0cc77b2-b536-d779-65c8-b2445e5d3596</t>
  </si>
  <si>
    <t>The Optima</t>
  </si>
  <si>
    <t>http://www.theoptimacorporation.com</t>
  </si>
  <si>
    <t>e2212423-ed26-5a63-1905-320b117cbaf6</t>
  </si>
  <si>
    <t>The Optimas Group</t>
  </si>
  <si>
    <t>http://www.optimasgroup.com/</t>
  </si>
  <si>
    <t>d8e73f3a-c74b-4a05-40c8-4b40986e4cf9</t>
  </si>
  <si>
    <t>The Orange Company</t>
  </si>
  <si>
    <t>http://www.toc.fi/en</t>
  </si>
  <si>
    <t>18976ecc-ae36-def8-fe22-bde2877f5438</t>
  </si>
  <si>
    <t>The Orange County Bar Association (OCBA)</t>
  </si>
  <si>
    <t>https://www.orangecountybar.org/</t>
  </si>
  <si>
    <t>41a8f27b-76fd-35f3-a373-aa81370b1acb</t>
  </si>
  <si>
    <t>The Orange Hosting</t>
  </si>
  <si>
    <t>http://theorangehosting.com</t>
  </si>
  <si>
    <t>40f2f0cc-b6dc-1426-d02e-86f53188e316</t>
  </si>
  <si>
    <t>The Orange Pigeon</t>
  </si>
  <si>
    <t>http://www.orangepigeon.org.au/</t>
  </si>
  <si>
    <t>a9929b4c-c544-3fc6-310e-a49fb823279a</t>
  </si>
  <si>
    <t>The Orca App</t>
  </si>
  <si>
    <t>http://theorcaapp.com</t>
  </si>
  <si>
    <t>f54121d7-685c-1bf1-e7c9-8ab8adf2063e</t>
  </si>
  <si>
    <t>The ORCA Partnership</t>
  </si>
  <si>
    <t>http://www.orcastl.com</t>
  </si>
  <si>
    <t>a72cf9e7-492b-4461-1f1f-d839fa8ca86f</t>
  </si>
  <si>
    <t>The Orchard</t>
  </si>
  <si>
    <t>http://www.theorchard.com</t>
  </si>
  <si>
    <t>6446b3f3-6c94-5892-223c-b1afaea89fb5</t>
  </si>
  <si>
    <t>The Orchid Boutique</t>
  </si>
  <si>
    <t>http://www.theorchidboutique.com</t>
  </si>
  <si>
    <t>24002cb5-9004-b8ba-b3ef-08456704b046</t>
  </si>
  <si>
    <t>The Order of Canada</t>
  </si>
  <si>
    <t>https://www.gg.ca/document.aspx/?id=14940</t>
  </si>
  <si>
    <t>89a6fb40-3ee0-55c4-72db-6b5ab85048d0</t>
  </si>
  <si>
    <t>The Ordinary Guy Network</t>
  </si>
  <si>
    <t>http://thisordinaryguy.com</t>
  </si>
  <si>
    <t>79590928-bf0f-4d1b-f483-71ef2c0fb141</t>
  </si>
  <si>
    <t>The Oregon Department of Human Services</t>
  </si>
  <si>
    <t>23c6c2c3-36af-b0ab-b4b1-ed1b7f5b1a92</t>
  </si>
  <si>
    <t>The Oregon Institute of Marine Biology</t>
  </si>
  <si>
    <t>http://oimb.uoregon.edu</t>
  </si>
  <si>
    <t>d8f86cb5-92b6-6ca1-5a68-33b261b89ed8</t>
  </si>
  <si>
    <t>The Organic Life</t>
  </si>
  <si>
    <t>http://www.theorganic.life/</t>
  </si>
  <si>
    <t>fbf4defe-21d9-08dd-26a2-dcd55941edd4</t>
  </si>
  <si>
    <t>The Organic Whey</t>
  </si>
  <si>
    <t>http://theorganicwhey.com</t>
  </si>
  <si>
    <t>cb1ba58d-c02e-9b97-e6c9-46c603538384</t>
  </si>
  <si>
    <t>The Organise Platform</t>
  </si>
  <si>
    <t>https://www.organise.org.uk/</t>
  </si>
  <si>
    <t>9e140994-3521-4963-4eff-88ae041f0f8f</t>
  </si>
  <si>
    <t>The Organo Gold Pinoy</t>
  </si>
  <si>
    <t>http://ogph.net</t>
  </si>
  <si>
    <t>8dc5dea5-7ee3-521b-ca50-4cc3803a8856</t>
  </si>
  <si>
    <t>The Orienta Group</t>
  </si>
  <si>
    <t>https://www.theorientagroup.com</t>
  </si>
  <si>
    <t>4d0565b9-6e19-6443-4347-ca84310f969d</t>
  </si>
  <si>
    <t>The Original Bowling</t>
  </si>
  <si>
    <t>http://www.hollywoodbowl.co.uk/</t>
  </si>
  <si>
    <t>ca0bce63-3497-15bd-76a6-203f9a9f53b4</t>
  </si>
  <si>
    <t>The Original Bungee Company</t>
  </si>
  <si>
    <t>http://www.bungeeco.com/</t>
  </si>
  <si>
    <t>83af912f-b16a-28f1-0bec-dc03bd7b97ac</t>
  </si>
  <si>
    <t>The Original Cakerie</t>
  </si>
  <si>
    <t>http://www.cakerie.com/</t>
  </si>
  <si>
    <t>1be502aa-a196-06ba-4152-7eb48fbcbf44</t>
  </si>
  <si>
    <t>The Original Greek</t>
  </si>
  <si>
    <t>http://originalgreek.com/</t>
  </si>
  <si>
    <t>22f2398b-5ae6-a376-62ba-3eac64a001a0</t>
  </si>
  <si>
    <t>The Original Levi's Stores</t>
  </si>
  <si>
    <t>539ab19a-4551-3c49-3686-ef5a09cc71ef</t>
  </si>
  <si>
    <t>The Original ScrapBox</t>
  </si>
  <si>
    <t>http://www.theoriginalscrapbox.com</t>
  </si>
  <si>
    <t>0a6655f5-6249-3272-16be-880588884cf2</t>
  </si>
  <si>
    <t>The Original Smudg G'Luv</t>
  </si>
  <si>
    <t>http://www.smudggluv.com</t>
  </si>
  <si>
    <t>da2ca685-f763-f815-cfdb-e24f389f0566</t>
  </si>
  <si>
    <t>The Original SoupMan</t>
  </si>
  <si>
    <t>http://originalsoupman.com</t>
  </si>
  <si>
    <t>c9510855-e3cf-740c-a9d0-cceb4da57cb9</t>
  </si>
  <si>
    <t>The Originals</t>
  </si>
  <si>
    <t>http://theoriginals.net.au</t>
  </si>
  <si>
    <t>8209e9f5-7a80-a44e-caaa-a56daf1b9a00</t>
  </si>
  <si>
    <t>The Orion Africa</t>
  </si>
  <si>
    <t>http://theorion.co.ke</t>
  </si>
  <si>
    <t>24fc97b9-f41d-2283-d889-67e399f4c60d</t>
  </si>
  <si>
    <t>The Orion Firm</t>
  </si>
  <si>
    <t>http://www.theorionfirm.us</t>
  </si>
  <si>
    <t>1b16f340-1468-f35b-1029-f4e4fd220128</t>
  </si>
  <si>
    <t>The Orion ImageCapital Communication Ltd</t>
  </si>
  <si>
    <t>c5605c59-25d8-3c66-5532-1619108bde80</t>
  </si>
  <si>
    <t>The Orion M-Chapaa</t>
  </si>
  <si>
    <t>78214c29-0105-efc8-46b5-88d4942097d6</t>
  </si>
  <si>
    <t>The Orkand Corporation</t>
  </si>
  <si>
    <t>http://www.orkand.com</t>
  </si>
  <si>
    <t>3e675ca4-aacf-f67a-0995-fddd8d2764ea</t>
  </si>
  <si>
    <t>The Orofino Law Group</t>
  </si>
  <si>
    <t>http://www.orofinogroup.com</t>
  </si>
  <si>
    <t>3080148d-0933-ebb7-befa-958d40efef90</t>
  </si>
  <si>
    <t>The Orogen Group</t>
  </si>
  <si>
    <t>http://www.orogengroup.com/</t>
  </si>
  <si>
    <t>6cb49160-7ec0-0427-139f-e1f2e333000c</t>
  </si>
  <si>
    <t>The Ortho Practice</t>
  </si>
  <si>
    <t>http://www.theorthopractice.com.au</t>
  </si>
  <si>
    <t>2580615d-132a-d144-5a5d-d642dcdf90f5</t>
  </si>
  <si>
    <t>The Orthodontic Store</t>
  </si>
  <si>
    <t>http://www.orthodonticstore.com/</t>
  </si>
  <si>
    <t>f5f638d0-e351-6277-f60d-203902e9677b</t>
  </si>
  <si>
    <t>The Osborne Group</t>
  </si>
  <si>
    <t>http://www.osborne-group.com</t>
  </si>
  <si>
    <t>ed50209e-8bf5-cf44-852f-0e040828dc1a</t>
  </si>
  <si>
    <t>The Osder Group: Publisher Advocates</t>
  </si>
  <si>
    <t>http://www.osdergroup.com</t>
  </si>
  <si>
    <t>ef45f089-cf9f-83ac-3998-8b5cc78f34d3</t>
  </si>
  <si>
    <t>The Osiris Group</t>
  </si>
  <si>
    <t>http://www.osirisgroup.org/</t>
  </si>
  <si>
    <t>3f64411a-5fa9-7e96-acea-1dca90ce5e1d</t>
  </si>
  <si>
    <t>The Ostler Group</t>
  </si>
  <si>
    <t>http://www.ostlergroup.com</t>
  </si>
  <si>
    <t>afa96296-089b-a649-82dd-8a2bc613e3d7</t>
  </si>
  <si>
    <t>The Other Art Fair</t>
  </si>
  <si>
    <t>http://www.theotherartfair.com/</t>
  </si>
  <si>
    <t>0830e196-4f42-b3b5-ef65-ce563e802995</t>
  </si>
  <si>
    <t>The Other Guys</t>
  </si>
  <si>
    <t>http://www.other-guys.com</t>
  </si>
  <si>
    <t>89dac274-f3a4-fd06-39e1-42eb24dc8847</t>
  </si>
  <si>
    <t>The Other Home</t>
  </si>
  <si>
    <t>http://www.theotherhome.com</t>
  </si>
  <si>
    <t>f7371b8d-0d1b-7aa4-9067-7c4fae935d35</t>
  </si>
  <si>
    <t>The OTHER Media</t>
  </si>
  <si>
    <t>https://other.media</t>
  </si>
  <si>
    <t>feb7dc47-9664-aa70-7292-a9b4a24b4114</t>
  </si>
  <si>
    <t>The Other Night</t>
  </si>
  <si>
    <t>http://www.theothernight.co/</t>
  </si>
  <si>
    <t>e5146141-f439-583b-f654-7f582841a091</t>
  </si>
  <si>
    <t>The Other Side Campaign</t>
  </si>
  <si>
    <t>http://www.theothersidecampaign.org/</t>
  </si>
  <si>
    <t>1ff54e9e-97e3-af93-8eb4-2cd83792eb84</t>
  </si>
  <si>
    <t>The Other Storm</t>
  </si>
  <si>
    <t>http://www.theotherstorm.com</t>
  </si>
  <si>
    <t>8a71ad04-90ba-8aa8-a3ff-cc23a0d51d11</t>
  </si>
  <si>
    <t>The Otherdoor</t>
  </si>
  <si>
    <t>http://theotherdoor.us</t>
  </si>
  <si>
    <t>2c5c6ba7-107c-23cd-cab6-c6e9b169fe92</t>
  </si>
  <si>
    <t>The Otherland Group</t>
  </si>
  <si>
    <t>http://otherland-group.com</t>
  </si>
  <si>
    <t>ded28e64-cdf4-9878-a43f-f49a4a282de9</t>
  </si>
  <si>
    <t>The Otis Agency</t>
  </si>
  <si>
    <t>http://www.otisagency.com</t>
  </si>
  <si>
    <t>4ab9eaf1-202c-ed06-8403-749608edbf3f</t>
  </si>
  <si>
    <t>The Ottawa Hospital</t>
  </si>
  <si>
    <t>https://www.ottawahospital.on.ca</t>
  </si>
  <si>
    <t>f0aaa618-9f6a-1ed8-1ccc-a9a61bbfec64</t>
  </si>
  <si>
    <t>The Ottawa Network</t>
  </si>
  <si>
    <t>http://theottawanetwork.com/</t>
  </si>
  <si>
    <t>f46f81dd-5769-511f-6a62-933439bc01a8</t>
  </si>
  <si>
    <t>The Ottimo</t>
  </si>
  <si>
    <t>http://www.theottimo.com/</t>
  </si>
  <si>
    <t>6624569f-2e67-8bbf-d493-af94cb73e9f0</t>
  </si>
  <si>
    <t>The Ottinger Firm, P.C.</t>
  </si>
  <si>
    <t>http://www.ottingerlaw.com</t>
  </si>
  <si>
    <t>f066e9b8-ef1d-fa49-c619-557eb23c043d</t>
  </si>
  <si>
    <t>the OurFamilyWizard website</t>
  </si>
  <si>
    <t>http://www.ourfamilywizard.com</t>
  </si>
  <si>
    <t>8f4da1a0-214a-fc8a-204d-3357e52c0730</t>
  </si>
  <si>
    <t>The Ouseburn Trust</t>
  </si>
  <si>
    <t>https://ouseburntrust.org.uk/</t>
  </si>
  <si>
    <t>b506230e-0c3b-e811-2812-72877364ba79</t>
  </si>
  <si>
    <t>The Outbound Collective</t>
  </si>
  <si>
    <t>https://www.theoutbound.com/</t>
  </si>
  <si>
    <t>861a246f-a012-679c-5f1e-620d70ae5cf3</t>
  </si>
  <si>
    <t>The OutCast Agency</t>
  </si>
  <si>
    <t>https://theoutcastagency.com/</t>
  </si>
  <si>
    <t>2ffe69ea-ba9b-90fa-7976-cdb31232a8f8</t>
  </si>
  <si>
    <t>The Outdoor Exchange</t>
  </si>
  <si>
    <t>http://www.usetheox.com/</t>
  </si>
  <si>
    <t>6eb58b36-d6f5-5842-ce3b-4c76c78c7315</t>
  </si>
  <si>
    <t>The Outdoor Journal &amp; Voyage</t>
  </si>
  <si>
    <t>http://outdoorjournal.com/</t>
  </si>
  <si>
    <t>0d24b3bd-609d-0283-6981-4ec7c1c95b27</t>
  </si>
  <si>
    <t>The Outdoors Pros</t>
  </si>
  <si>
    <t>http://www.theoutdoorspros.com</t>
  </si>
  <si>
    <t>37d479cb-d147-6a72-59c5-6848a382f116</t>
  </si>
  <si>
    <t>The Outergraph Limited</t>
  </si>
  <si>
    <t>http://theoutergraph.com</t>
  </si>
  <si>
    <t>b564d1ec-f147-734b-0adf-00f024d8895a</t>
  </si>
  <si>
    <t>The Outlaw Bar and Grill</t>
  </si>
  <si>
    <t>http://outlawsbarandgrill.com/</t>
  </si>
  <si>
    <t>25883ca7-e195-1f89-2704-bca0c59235f7</t>
  </si>
  <si>
    <t>The Outline</t>
  </si>
  <si>
    <t>https://www.theoutline.com/</t>
  </si>
  <si>
    <t>5342b1a5-3558-b247-2283-c16fefa40416</t>
  </si>
  <si>
    <t>The Outset Group</t>
  </si>
  <si>
    <t>http://www.outsetgroup.com</t>
  </si>
  <si>
    <t>89930be7-1d30-3779-9a9a-fd7ac1ba71b8</t>
  </si>
  <si>
    <t>The Outsource Group</t>
  </si>
  <si>
    <t>http://www.theoutsourcegroup.com/</t>
  </si>
  <si>
    <t>df4ad819-cc58-9a0b-ad77-48d88ec1191e</t>
  </si>
  <si>
    <t>The Outsourced Accountant</t>
  </si>
  <si>
    <t>http://theoutsourcedaccountant.com/</t>
  </si>
  <si>
    <t>cbe7d2cf-ddbe-10d1-18b0-01985d10e679</t>
  </si>
  <si>
    <t>The OutSourcing Company</t>
  </si>
  <si>
    <t>http://www.theoutsourcingcompany.com</t>
  </si>
  <si>
    <t>0d8bfdfa-815b-81ce-677c-9543ac35c570</t>
  </si>
  <si>
    <t>the Outsourcing-guide</t>
  </si>
  <si>
    <t>http://www.theoutsourcing-guide.com</t>
  </si>
  <si>
    <t>1d3a37c6-c148-c292-1540-71c8b8e76014</t>
  </si>
  <si>
    <t>The Oven @ Media 8</t>
  </si>
  <si>
    <t>http://theoven.media8social.com</t>
  </si>
  <si>
    <t>4e0dc842-8bdd-17c0-1ffa-2782eb7dd646</t>
  </si>
  <si>
    <t>The Overbrook Foundation</t>
  </si>
  <si>
    <t>http://www.overbrook.org/</t>
  </si>
  <si>
    <t>dfaa73cb-14e5-6f57-ad73-193326fd36ec</t>
  </si>
  <si>
    <t>The Overture Group</t>
  </si>
  <si>
    <t>http://www.theoverturegroup.com</t>
  </si>
  <si>
    <t>397c0c52-06ba-b6ae-c563-6143de9c7994</t>
  </si>
  <si>
    <t>The Owen Firm</t>
  </si>
  <si>
    <t>http://www.columbuscriminaldefenseattorney.com</t>
  </si>
  <si>
    <t>7dc197b4-06ed-af15-2118-4f10a2113f49</t>
  </si>
  <si>
    <t>The Owl Mag</t>
  </si>
  <si>
    <t>http://www.theowlmag.com</t>
  </si>
  <si>
    <t>078f619e-0895-f457-5600-6f5bd09ed5b3</t>
  </si>
  <si>
    <t>The Oxford Club</t>
  </si>
  <si>
    <t>http://oxfordclub.com/</t>
  </si>
  <si>
    <t>7654693f-7cfd-a788-0c45-3f2d53db7936</t>
  </si>
  <si>
    <t>The Oxford College of Engineering</t>
  </si>
  <si>
    <t>3d3e7c34-c092-b8ef-4840-3b05227ac886</t>
  </si>
  <si>
    <t>The Oxford House in Bethnal Green</t>
  </si>
  <si>
    <t>http://www.oxfordhouse.org.uk/</t>
  </si>
  <si>
    <t>9f046862-9e86-9788-3e7d-5fbb57b20712</t>
  </si>
  <si>
    <t>The Oxfordshire Stove Company Ltd</t>
  </si>
  <si>
    <t>http://www.oxfordstoveco.co.uk</t>
  </si>
  <si>
    <t>2bd32ef3-172d-f8ec-e1a9-57d662962fee</t>
  </si>
  <si>
    <t>The Oxman Group</t>
  </si>
  <si>
    <t>https://theoxmangroup.com/</t>
  </si>
  <si>
    <t>dab7ba64-65f4-cfde-a6fc-ea7983a3726b</t>
  </si>
  <si>
    <t>The Oyez Project</t>
  </si>
  <si>
    <t>http://www.oyez.org/</t>
  </si>
  <si>
    <t>25ef67db-f39b-2ae1-42f7-f8d332306ee4</t>
  </si>
  <si>
    <t>The OzAnimals Australian wildlife</t>
  </si>
  <si>
    <t>http://ozanimals.com/</t>
  </si>
  <si>
    <t>b24be58c-bd1f-7f03-6db6-e85f9896cadc</t>
  </si>
  <si>
    <t>The Ozer Group</t>
  </si>
  <si>
    <t>http://www.ozer.com</t>
  </si>
  <si>
    <t>b0a56a52-8aad-db1a-3f78-b259bf4726eb</t>
  </si>
  <si>
    <t>The PACE Partners LLP</t>
  </si>
  <si>
    <t>http://creatingnewclients.com</t>
  </si>
  <si>
    <t>cbf5ca46-d47a-278e-10a4-d2e4188fe27f</t>
  </si>
  <si>
    <t>The Pacemakers Ltd</t>
  </si>
  <si>
    <t>http://www.thepacemakers.net/</t>
  </si>
  <si>
    <t>3932d572-ee08-15fd-8a2a-33a17eee443f</t>
  </si>
  <si>
    <t>The Pacemakers Partners Ltd</t>
  </si>
  <si>
    <t>http://www.thepacemakers.net</t>
  </si>
  <si>
    <t>a50397e8-d784-302f-64a5-f9ea749fc0d4</t>
  </si>
  <si>
    <t>The Pachera Group</t>
  </si>
  <si>
    <t>http://thepacheragroup.com</t>
  </si>
  <si>
    <t>2e0d43b0-6aaa-02ad-ae82-2c82fb11359a</t>
  </si>
  <si>
    <t>The Paciello Group</t>
  </si>
  <si>
    <t>https://www.paciellogroup.com</t>
  </si>
  <si>
    <t>c964ed4c-e4fa-c53a-0ce4-38cd3d61ff31</t>
  </si>
  <si>
    <t>The Pacific Firm</t>
  </si>
  <si>
    <t>http://www.pacfirm.com</t>
  </si>
  <si>
    <t>520b9da2-8913-e904-da77-97bd43ceddb5</t>
  </si>
  <si>
    <t>The Pacific Institute</t>
  </si>
  <si>
    <t>http://www.thepacificinstitute.com/</t>
  </si>
  <si>
    <t>e7823b11-4b0d-03f4-7731-2ae52082233b</t>
  </si>
  <si>
    <t>The Pacific Securities</t>
  </si>
  <si>
    <t>https://www.tpyzq.com/</t>
  </si>
  <si>
    <t>86d49c9d-9098-3086-8886-1a2a9498cfa9</t>
  </si>
  <si>
    <t>The Pack</t>
  </si>
  <si>
    <t>http://gothepack.com</t>
  </si>
  <si>
    <t>ff1d4512-8803-fca2-fa36-86775880e93d</t>
  </si>
  <si>
    <t>The Packaging Hub</t>
  </si>
  <si>
    <t>http://www.thepackaginghub.eu/</t>
  </si>
  <si>
    <t>9f8e3a6f-d211-39af-be72-a080e2549eb5</t>
  </si>
  <si>
    <t>The Pad</t>
  </si>
  <si>
    <t>http://thepad.com/</t>
  </si>
  <si>
    <t>813622fc-a7b8-570b-826d-d2bede76fc1a</t>
  </si>
  <si>
    <t>The Padcaster</t>
  </si>
  <si>
    <t>http://thepadcaster.com</t>
  </si>
  <si>
    <t>9bc0983e-dcd6-38a0-d70f-7d16134280b0</t>
  </si>
  <si>
    <t>The Pagaya Group</t>
  </si>
  <si>
    <t>http://www.pagaya-inv.com/</t>
  </si>
  <si>
    <t>68c9a648-7585-50ab-d419-ce9a794754e7</t>
  </si>
  <si>
    <t>The Pahara Institute</t>
  </si>
  <si>
    <t>http://pahara.org</t>
  </si>
  <si>
    <t>a88b8abf-9651-ad72-47ec-97fa8df6c665</t>
  </si>
  <si>
    <t>The Paideia School</t>
  </si>
  <si>
    <t>https://www.paideiaschool.org</t>
  </si>
  <si>
    <t>5835a39c-fa76-18ee-c241-55a1f4ec1da6</t>
  </si>
  <si>
    <t>The Pain Relief Clinic</t>
  </si>
  <si>
    <t>http://www.painclinic.com.sg</t>
  </si>
  <si>
    <t>75a53fb7-7a3b-c533-eb9d-d25fbfa2a016</t>
  </si>
  <si>
    <t>The Paint Spot</t>
  </si>
  <si>
    <t>http://www.thepaintspotutah.com</t>
  </si>
  <si>
    <t>a3ce9663-2cba-2191-3ff7-8a7c112c2d3a</t>
  </si>
  <si>
    <t>The Painted Giraffe Gift &amp; Print Shop</t>
  </si>
  <si>
    <t>http://www.thepaintedgiraffe.com</t>
  </si>
  <si>
    <t>7092221a-ed8a-ff3a-5f7c-538d39888746</t>
  </si>
  <si>
    <t>The Painting Specialist</t>
  </si>
  <si>
    <t>http://www.thepaintingspecialist.co.uk</t>
  </si>
  <si>
    <t>dab63ab3-75d3-9534-9acb-ec709364a6b7</t>
  </si>
  <si>
    <t>The Palace Dog</t>
  </si>
  <si>
    <t>http://thepalacedog.com/</t>
  </si>
  <si>
    <t>c02d1885-e19b-d7d2-14e1-42ff66cf3949</t>
  </si>
  <si>
    <t>The Paley Center for Media</t>
  </si>
  <si>
    <t>https://media.paleycenter.org</t>
  </si>
  <si>
    <t>72fa80e0-603f-28b3-347a-af4c2d041095</t>
  </si>
  <si>
    <t>The Palisades Group</t>
  </si>
  <si>
    <t>http://www.palisades.us.com/</t>
  </si>
  <si>
    <t>ef3d9ca0-811a-5f2b-8cc2-2687eecfeaaf</t>
  </si>
  <si>
    <t>The Paliwoda Group</t>
  </si>
  <si>
    <t>http://paliwoda.com</t>
  </si>
  <si>
    <t>f2337267-673d-2409-e8a9-68f4aa4f57ca</t>
  </si>
  <si>
    <t>The Palm Beach Post</t>
  </si>
  <si>
    <t>http://www.pbpostmediakit.com/</t>
  </si>
  <si>
    <t>12c546fb-289d-c4f7-98ba-2cd2a17c683c</t>
  </si>
  <si>
    <t>The Palmas Academy, Puerto Rico</t>
  </si>
  <si>
    <t>http://thepalmasacademy.com/</t>
  </si>
  <si>
    <t>6e06f6c8-46bb-9417-6808-70f65686a3c7</t>
  </si>
  <si>
    <t>The Palms Retreat</t>
  </si>
  <si>
    <t>http://www.thepalms-retreat.com/</t>
  </si>
  <si>
    <t>2293b609-0a92-c924-34ba-feddb7d5b5c3</t>
  </si>
  <si>
    <t>The Palo Alto Prize</t>
  </si>
  <si>
    <t>http://paloaltoprize.com/</t>
  </si>
  <si>
    <t>036269bc-a40b-9931-395f-353ca830ee6c</t>
  </si>
  <si>
    <t>The Paloma Group, Inc.</t>
  </si>
  <si>
    <t>http://www.thepalomagroup.com</t>
  </si>
  <si>
    <t>8b64315f-9493-719e-a094-8c0a97f1c455</t>
  </si>
  <si>
    <t>The Paly Voice</t>
  </si>
  <si>
    <t>http://palyvoice.com/</t>
  </si>
  <si>
    <t>6c0fd630-3313-cf30-8ee6-51a85743845d</t>
  </si>
  <si>
    <t>The Pampered Chef</t>
  </si>
  <si>
    <t>https://www.pamperedchef.com/</t>
  </si>
  <si>
    <t>7f4553d5-f415-301b-1494-94f0335f9d47</t>
  </si>
  <si>
    <t>The Pan-Mass Challenge</t>
  </si>
  <si>
    <t>http://www.pmc.org</t>
  </si>
  <si>
    <t>044dc569-2854-58d0-c985-6abb2bb98caf</t>
  </si>
  <si>
    <t>The Pancake Nut</t>
  </si>
  <si>
    <t>http://pancakenut.com</t>
  </si>
  <si>
    <t>315037f9-26b3-392c-0a19-336d41dfd031</t>
  </si>
  <si>
    <t>The Panel Station</t>
  </si>
  <si>
    <t>http://www.thepanelstation.com</t>
  </si>
  <si>
    <t>65109be3-88d2-888e-9d33-3d2a4ea26ebf</t>
  </si>
  <si>
    <t>The Pangaea Group</t>
  </si>
  <si>
    <t>a26a7a50-c563-d02f-44ae-d75b1d524137</t>
  </si>
  <si>
    <t>The Panoramic</t>
  </si>
  <si>
    <t>http://www.panoramic.com/</t>
  </si>
  <si>
    <t>ddd4a1d8-aea6-277f-28c6-155a8005c244</t>
  </si>
  <si>
    <t>The Panther Group</t>
  </si>
  <si>
    <t>http://www.panthergroup.co.uk</t>
  </si>
  <si>
    <t>87c007bd-320a-c79f-c8fa-e1601379ff23</t>
  </si>
  <si>
    <t>The Pantry</t>
  </si>
  <si>
    <t>http://www.thepantry.com/</t>
  </si>
  <si>
    <t>cc0d7ca7-e0cb-c331-94ce-da48e7bc4130</t>
  </si>
  <si>
    <t>The Panty Drawer</t>
  </si>
  <si>
    <t>http://www.pantydrawer.io</t>
  </si>
  <si>
    <t>64ba314e-dd5b-b57b-751e-cafed1ef22e0</t>
  </si>
  <si>
    <t>The Paper Mill Store</t>
  </si>
  <si>
    <t>http://www.thepapermillstore.com</t>
  </si>
  <si>
    <t>c1974a78-d37b-2f1c-5c7e-a3083d23ccbd</t>
  </si>
  <si>
    <t>The Paper Plate Online</t>
  </si>
  <si>
    <t>http://www.thepaperplateonline.com</t>
  </si>
  <si>
    <t>aa03b1a6-8c85-5103-3c73-ddaae9983642</t>
  </si>
  <si>
    <t>The Paper Store</t>
  </si>
  <si>
    <t>http://www.thepaperstore.com/</t>
  </si>
  <si>
    <t>fbd23c5b-9e1d-cb0f-dea5-b9201c6c1852</t>
  </si>
  <si>
    <t>The Papers Inc</t>
  </si>
  <si>
    <t>http://thepapers.in</t>
  </si>
  <si>
    <t>b4bde456-5d8e-7387-9667-dd0f3e47639d</t>
  </si>
  <si>
    <t>The Paradigm Project</t>
  </si>
  <si>
    <t>http://www.theparadigmproject.org/</t>
  </si>
  <si>
    <t>7a8d0ebd-271a-daa2-9476-1e99d49915e6</t>
  </si>
  <si>
    <t>The Paradox Studio</t>
  </si>
  <si>
    <t>http://www.theparadoxstudio.com/</t>
  </si>
  <si>
    <t>87d0429a-83fc-bb75-2e0a-9546f0353d78</t>
  </si>
  <si>
    <t>The Paragraph - Creative Atelier</t>
  </si>
  <si>
    <t>http://www.theparagraphpremier.com/</t>
  </si>
  <si>
    <t>e7b61b12-1bc1-a1cb-ce25-7f65817e6290</t>
  </si>
  <si>
    <t>The Paralegal Institute</t>
  </si>
  <si>
    <t>http://www.theparalegalinstitute.edu/</t>
  </si>
  <si>
    <t>b5c4922f-eb61-0185-4a37-2b4e631d56ef</t>
  </si>
  <si>
    <t>The Paras World School</t>
  </si>
  <si>
    <t>e20c412c-0393-a44a-550e-bcc78ef7a276</t>
  </si>
  <si>
    <t>The Pardini Report</t>
  </si>
  <si>
    <t>http://pardinireports.com</t>
  </si>
  <si>
    <t>26f1bb42-1cca-585a-f930-a6a3619b44f9</t>
  </si>
  <si>
    <t>The Paredes Institute For WomenÌ¢åÛåªs Imaging</t>
  </si>
  <si>
    <t>https://www.paredesinstitute.com/</t>
  </si>
  <si>
    <t>17063b88-7323-d96f-479c-ec7877267dff</t>
  </si>
  <si>
    <t>The Parent Company</t>
  </si>
  <si>
    <t>http://www.theparentcompany.com</t>
  </si>
  <si>
    <t>616feeb7-e411-8213-8b55-362288396dbb</t>
  </si>
  <si>
    <t>The Parent Zone</t>
  </si>
  <si>
    <t>http://www.theparentzone.co.uk/</t>
  </si>
  <si>
    <t>d4f27022-63ea-c4b6-76f4-cbcd2c0f8e3e</t>
  </si>
  <si>
    <t>The Parenting Group</t>
  </si>
  <si>
    <t>http://www.parenting.com</t>
  </si>
  <si>
    <t>3cfc0dfe-522c-d37c-d8b0-a6bedc5a9d13</t>
  </si>
  <si>
    <t>The Paris Review</t>
  </si>
  <si>
    <t>http://www.theparisreview.org/</t>
  </si>
  <si>
    <t>049d7831-23b1-1494-4dbb-d68cdbcd304e</t>
  </si>
  <si>
    <t>The Paris Times</t>
  </si>
  <si>
    <t>http://theparistimes.net</t>
  </si>
  <si>
    <t>712b500c-0216-7c75-554b-6a7d50eabdc6</t>
  </si>
  <si>
    <t>The Park Catalog</t>
  </si>
  <si>
    <t>http://www.theparkcatalog.com</t>
  </si>
  <si>
    <t>4292b1e7-56d2-b82c-a2d5-b5c2d79430c9</t>
  </si>
  <si>
    <t>The Park Hotels</t>
  </si>
  <si>
    <t>http://www.theparkhotels.com</t>
  </si>
  <si>
    <t>bbe0c0f7-f250-4081-b641-de6df3abf778</t>
  </si>
  <si>
    <t>The Park Record</t>
  </si>
  <si>
    <t>http://www.parkrecord.com</t>
  </si>
  <si>
    <t>dfe7b509-a299-ffa5-995f-e1bd9b2734a7</t>
  </si>
  <si>
    <t>The Park Savoy Estate</t>
  </si>
  <si>
    <t>http://www.theparksavoy.com</t>
  </si>
  <si>
    <t>e86a91a3-128f-34fe-9d28-41fe264c15c8</t>
  </si>
  <si>
    <t>The Park School</t>
  </si>
  <si>
    <t>http://www.parkschool.org</t>
  </si>
  <si>
    <t>d5362d60-f865-f71a-b9fc-0e1ef10f4604</t>
  </si>
  <si>
    <t>The Parker Avery Group</t>
  </si>
  <si>
    <t>http://www.parkeravery.com</t>
  </si>
  <si>
    <t>c9366925-c158-7d10-f40c-0361b1e8751b</t>
  </si>
  <si>
    <t>The ParkinsonÌ¢åÛåªs Institute</t>
  </si>
  <si>
    <t>http://www.thepi.org</t>
  </si>
  <si>
    <t>de7d1bf8-8150-9e3e-dd8e-99201e1f1839</t>
  </si>
  <si>
    <t>The Parkland Group</t>
  </si>
  <si>
    <t>http://www.parkland.com</t>
  </si>
  <si>
    <t>24389e42-e76d-49d6-1f8a-fe754311e322</t>
  </si>
  <si>
    <t>The Parkmead Group</t>
  </si>
  <si>
    <t>http://www.parkmeadgroup.com</t>
  </si>
  <si>
    <t>29d94f2d-fa52-263e-37f0-e8b3d29d9c58</t>
  </si>
  <si>
    <t>The Parkside Group</t>
  </si>
  <si>
    <t>http://www.parksidegroup.com/</t>
  </si>
  <si>
    <t>b06f31b4-a482-501c-f2b5-009771158101</t>
  </si>
  <si>
    <t>The Parliament Magazine</t>
  </si>
  <si>
    <t>https://www.theparliamentmagazine.eu</t>
  </si>
  <si>
    <t>53ebaac5-885b-06b1-e421-cfa8b8680ac8</t>
  </si>
  <si>
    <t>The Parlour Inn</t>
  </si>
  <si>
    <t>http://www.theparlour.ca</t>
  </si>
  <si>
    <t>7d186c22-4a96-53ef-d285-2e650d612cfe</t>
  </si>
  <si>
    <t>The Parnassus Group</t>
  </si>
  <si>
    <t>http://www.parnassusgroup.com/</t>
  </si>
  <si>
    <t>e3d72419-ccc1-e70d-87c4-9b41b41b7943</t>
  </si>
  <si>
    <t>The PARSEC Group</t>
  </si>
  <si>
    <t>https://www.parsec.com</t>
  </si>
  <si>
    <t>6ebcb256-6633-eb11-3077-548bd8d27de7</t>
  </si>
  <si>
    <t>The Parthenon Group</t>
  </si>
  <si>
    <t>http://parthenon.ey.com</t>
  </si>
  <si>
    <t>43777499-7fbb-0ba5-02c6-6238453a3208</t>
  </si>
  <si>
    <t>The Participation Agency</t>
  </si>
  <si>
    <t>http://www.thisisthepa.com/</t>
  </si>
  <si>
    <t>1059ea8d-66a7-49f9-bd1b-3fbabb005053</t>
  </si>
  <si>
    <t>The Partners</t>
  </si>
  <si>
    <t>http://www.the-partners.com/</t>
  </si>
  <si>
    <t>d3cd7de6-bc11-8bcd-13eb-0fee133970a0</t>
  </si>
  <si>
    <t>the Partnership for a Healthier America</t>
  </si>
  <si>
    <t>http://ahealthieramerica.org</t>
  </si>
  <si>
    <t>a2c1431d-efff-402c-edc8-72c46326c2ff</t>
  </si>
  <si>
    <t>The Partnership, Inc</t>
  </si>
  <si>
    <t>https://www.thepartnershipinc.org</t>
  </si>
  <si>
    <t>e09feb6e-aa2e-f4dc-9261-341ef911030f</t>
  </si>
  <si>
    <t>The Parts Alliance</t>
  </si>
  <si>
    <t>http://www.thepartsalliance.com/</t>
  </si>
  <si>
    <t>099b948d-1f81-a78e-1bb4-aa1ae9496948</t>
  </si>
  <si>
    <t>The Party Parlour</t>
  </si>
  <si>
    <t>http://www.thepartyparlour.com.au/</t>
  </si>
  <si>
    <t>932de643-0243-1aa1-1881-2c2a06f90911</t>
  </si>
  <si>
    <t>The PAS Group</t>
  </si>
  <si>
    <t>http://thepasgroup.com</t>
  </si>
  <si>
    <t>8f73a77f-33f9-2811-b05e-d5e7b429fa9c</t>
  </si>
  <si>
    <t>The Pasha Group</t>
  </si>
  <si>
    <t>http://www.pashagroup.com</t>
  </si>
  <si>
    <t>80957220-f213-7e7c-6085-152541e0eda5</t>
  </si>
  <si>
    <t>The Passion Company</t>
  </si>
  <si>
    <t>http://www.thepassion.co/</t>
  </si>
  <si>
    <t>f894b05b-7bca-a150-f994-1975c34eae7a</t>
  </si>
  <si>
    <t>The Passport Group</t>
  </si>
  <si>
    <t>http://thepassportgroup.com/portland</t>
  </si>
  <si>
    <t>b1fb63aa-a088-e183-1140-086cd602ffa1</t>
  </si>
  <si>
    <t>The Patel Law Firm, P.C.</t>
  </si>
  <si>
    <t>http://www.thepatellawfirm.com</t>
  </si>
  <si>
    <t>382b2c2b-cf03-8d7d-26ba-c2cbb645f823</t>
  </si>
  <si>
    <t>The Patent &amp; License Exchange</t>
  </si>
  <si>
    <t>http://www.pl-x.com/</t>
  </si>
  <si>
    <t>48f11dc2-4aba-e09f-2bee-9b4aa2ca8a5a</t>
  </si>
  <si>
    <t>The Patent Box</t>
  </si>
  <si>
    <t>http://www.thepatentbox.com/</t>
  </si>
  <si>
    <t>f74c6fb9-1545-3ea0-c182-805f2e569c94</t>
  </si>
  <si>
    <t>The Patent Examiner</t>
  </si>
  <si>
    <t>http://patentexaminer.org/</t>
  </si>
  <si>
    <t>9254e002-5178-4f58-9db3-58126b3f616e</t>
  </si>
  <si>
    <t>The Path Capital Group Inc - Miloud Alain Hassene Daouadji</t>
  </si>
  <si>
    <t>https://www.levo.com/miloud-alain-hassene-daouadji</t>
  </si>
  <si>
    <t>848d54b3-902f-b449-e7ee-59eb5dccf317</t>
  </si>
  <si>
    <t>The Patternbase</t>
  </si>
  <si>
    <t>http://www.thepatternbase.com/</t>
  </si>
  <si>
    <t>d187000b-0b73-13e6-c2e8-497a49a17510</t>
  </si>
  <si>
    <t>The Paul Mitchell School, Bradley</t>
  </si>
  <si>
    <t>http://trend-setters.paulmitchell.edu/bradley-il</t>
  </si>
  <si>
    <t>34a77b99-00a0-882a-d3cf-bc77a0b0fd3e</t>
  </si>
  <si>
    <t>The Paul Simon Group</t>
  </si>
  <si>
    <t>http://www.paulsimonhomes.net/</t>
  </si>
  <si>
    <t>8a2aba2c-d6d8-61b2-e155-a32beeeb5f53</t>
  </si>
  <si>
    <t>The Paulson Institute</t>
  </si>
  <si>
    <t>http://www.paulsoninstitute.org/</t>
  </si>
  <si>
    <t>ed9fd0b6-83d9-fbc9-84d7-72f749de84c8</t>
  </si>
  <si>
    <t>The Pavilion Group</t>
  </si>
  <si>
    <t>http://pavilion-synergies.com</t>
  </si>
  <si>
    <t>023a493d-9708-842e-93f6-b862e939829f</t>
  </si>
  <si>
    <t>The Paw</t>
  </si>
  <si>
    <t>http://www.thepaw.com</t>
  </si>
  <si>
    <t>a225c23b-3fc8-5a0e-b2cd-ce0a77e4ab39</t>
  </si>
  <si>
    <t>The Pawnshopper.Com, LLC</t>
  </si>
  <si>
    <t>http://www.thepawnshopper.com</t>
  </si>
  <si>
    <t>179fef8e-258f-b4c5-2778-1c17a9462ecd</t>
  </si>
  <si>
    <t>The Paypers</t>
  </si>
  <si>
    <t>http://www.thepaypers.com</t>
  </si>
  <si>
    <t>86a39823-d2cb-1007-bcaa-30908116459f</t>
  </si>
  <si>
    <t>The PayPro</t>
  </si>
  <si>
    <t>http://www.thepaypro.com</t>
  </si>
  <si>
    <t>4b45feba-3035-3b95-e6e8-370ae22747fd</t>
  </si>
  <si>
    <t>The Payroll Site</t>
  </si>
  <si>
    <t>http://www.thepayrollsite.co.uk</t>
  </si>
  <si>
    <t>44f164d8-5a12-36e2-1458-b95b2988bd19</t>
  </si>
  <si>
    <t>The PBX Blog</t>
  </si>
  <si>
    <t>http://thepbxblog.com</t>
  </si>
  <si>
    <t>fec4adb2-55ea-0909-d860-c2e3e3f66dd5</t>
  </si>
  <si>
    <t>The PC Repair Shop</t>
  </si>
  <si>
    <t>http://www.pcrepairshop.org</t>
  </si>
  <si>
    <t>39b2fad2-545d-70a6-ce28-b5379a33e752</t>
  </si>
  <si>
    <t>The PC Support Group</t>
  </si>
  <si>
    <t>http://www.pcsupportgroup.com</t>
  </si>
  <si>
    <t>6cab0474-5de2-c29d-3ecf-2a4239e1fe0f</t>
  </si>
  <si>
    <t>The PDM Group LLC</t>
  </si>
  <si>
    <t>http://www.thepdmgroup.com</t>
  </si>
  <si>
    <t>9b141c05-89a9-566e-14a8-4b4ac490e3eb</t>
  </si>
  <si>
    <t>The Peabody Conservatory</t>
  </si>
  <si>
    <t>http://www.peabody.jhu.edu</t>
  </si>
  <si>
    <t>9f14173e-6c5d-0be4-ea1b-48dd005956a6</t>
  </si>
  <si>
    <t>The PeaceTube Project</t>
  </si>
  <si>
    <t>http://peacetu.be/</t>
  </si>
  <si>
    <t>b13107b9-3f62-4a62-2fb6-acc004efdfe4</t>
  </si>
  <si>
    <t>The Peach Partnership</t>
  </si>
  <si>
    <t>http://www.thepeachpartnership.co.uk</t>
  </si>
  <si>
    <t>e0e5bd0e-013b-4e9c-468a-15549229b741</t>
  </si>
  <si>
    <t>The Peak Beyond</t>
  </si>
  <si>
    <t>http://thepeakbeyond.com/</t>
  </si>
  <si>
    <t>072d7f0d-19b2-877f-ab91-03094fb057eb</t>
  </si>
  <si>
    <t>the peak lab.</t>
  </si>
  <si>
    <t>http://thepeaklab.com</t>
  </si>
  <si>
    <t>44e7e8a5-5a82-3151-9b7d-56a0c2c7df29</t>
  </si>
  <si>
    <t>The Peakstone Group</t>
  </si>
  <si>
    <t>http://peakstonegroup.com/</t>
  </si>
  <si>
    <t>94594d44-01ea-8c9c-ab12-53b90d440226</t>
  </si>
  <si>
    <t>The Pearl Dream, Inc.</t>
  </si>
  <si>
    <t>http://thepearldream.com</t>
  </si>
  <si>
    <t>c830aa0d-ceee-73d3-8634-43ade4f62d82</t>
  </si>
  <si>
    <t>The Pearl Fisher Group</t>
  </si>
  <si>
    <t>http://www.pearlfishergroup.com</t>
  </si>
  <si>
    <t>bcfaf2eb-c4f9-829b-0f5a-5dbf452ae24b</t>
  </si>
  <si>
    <t>The Pearl Source</t>
  </si>
  <si>
    <t>http://www.thepearlsource.com</t>
  </si>
  <si>
    <t>f267ca82-099a-7bdc-47b7-1d387eaa2c93</t>
  </si>
  <si>
    <t>The Pearse Lyons Accelerator</t>
  </si>
  <si>
    <t>http://go.alltech.com/accelerator</t>
  </si>
  <si>
    <t>1aece70f-597a-ee3f-89d3-df7f09dcb09e</t>
  </si>
  <si>
    <t>The Peckham Society</t>
  </si>
  <si>
    <t>http://peckhamia.com/</t>
  </si>
  <si>
    <t>af9fa491-069b-45ff-661a-f015792eed1c</t>
  </si>
  <si>
    <t>The Pediatric Center</t>
  </si>
  <si>
    <t>http://mypediatriccenter.com/</t>
  </si>
  <si>
    <t>d7e76587-0202-d1bd-0b80-04ee0bf8d2eb</t>
  </si>
  <si>
    <t>The Pedowitz Group</t>
  </si>
  <si>
    <t>http://www.pedowitzgroup.com</t>
  </si>
  <si>
    <t>dd1dd84f-2020-7dc6-6954-d89637ad7ed7</t>
  </si>
  <si>
    <t>The Peer Group</t>
  </si>
  <si>
    <t>http://www.peergroup.com</t>
  </si>
  <si>
    <t>483dabf8-eb93-f497-6e74-2c8ff10200e6</t>
  </si>
  <si>
    <t>The Pegasus School</t>
  </si>
  <si>
    <t>http://www.thepegasusschool.org</t>
  </si>
  <si>
    <t>18f2c154-a4a7-7daf-59ed-c2aadbb6128b</t>
  </si>
  <si>
    <t>The Pelberg Group</t>
  </si>
  <si>
    <t>http://www.pelberggroup.com</t>
  </si>
  <si>
    <t>18e995c4-6823-d3d0-cfec-0f6049f68781</t>
  </si>
  <si>
    <t>The Pelvic Expert</t>
  </si>
  <si>
    <t>https://thepelvicexpert.com/</t>
  </si>
  <si>
    <t>7fd9df66-576c-eadc-b83d-86e31bbaee1e</t>
  </si>
  <si>
    <t>The Penn Mutual Center for Veteran's Affairs</t>
  </si>
  <si>
    <t>http://veterans.theamericancollege.edu</t>
  </si>
  <si>
    <t>c63442e0-9176-5551-d574-a0521cebff3a</t>
  </si>
  <si>
    <t>The Pennsylvania eHealth Initiative (PAeHI)</t>
  </si>
  <si>
    <t>https://www.paehi.org/</t>
  </si>
  <si>
    <t>9e74befb-ee9e-d58e-b6f7-e6dbcf0640d3</t>
  </si>
  <si>
    <t>The Pennsylvania Society</t>
  </si>
  <si>
    <t>http://www.pasociety.com/</t>
  </si>
  <si>
    <t>0009c95f-043b-bb45-d260-7c92a95f2923</t>
  </si>
  <si>
    <t>The Pennsylvania State University</t>
  </si>
  <si>
    <t>3e096d7a-cd0d-14be-bb61-1e7bc33a7fb1</t>
  </si>
  <si>
    <t>The Penrose Group</t>
  </si>
  <si>
    <t>http://penrosegroup.com</t>
  </si>
  <si>
    <t>0601c727-2b00-1a70-e99a-d2e084e54ac5</t>
  </si>
  <si>
    <t>The Pension Benefit Guaranty Corporation (PBGC)</t>
  </si>
  <si>
    <t>http://www.pbgc.gov/</t>
  </si>
  <si>
    <t>1719fbc9-a411-d226-c504-342fb807d3da</t>
  </si>
  <si>
    <t>The Pension Reserves Investment Management Board</t>
  </si>
  <si>
    <t>0af609f4-24dd-8e5b-d8b9-639e67265038</t>
  </si>
  <si>
    <t>The Pensions Regulator</t>
  </si>
  <si>
    <t>http://thepensionsregulator.gov.uk/</t>
  </si>
  <si>
    <t>53946bf0-3355-d3b0-b753-6dae79ad98b9</t>
  </si>
  <si>
    <t>The Penumbra Group</t>
  </si>
  <si>
    <t>http://www.penumbra.org/</t>
  </si>
  <si>
    <t>ce0ae44b-6030-dc96-926d-e5a86766f731</t>
  </si>
  <si>
    <t>The People At Work</t>
  </si>
  <si>
    <t>http://www.thepeopleatwork.com</t>
  </si>
  <si>
    <t>1e2c9a63-ebc2-74fb-62d3-8cc2c140c300</t>
  </si>
  <si>
    <t>The People Fund</t>
  </si>
  <si>
    <t>https://peoplefund.org</t>
  </si>
  <si>
    <t>521c411a-93a7-e4a7-048a-a9c26f6befe5</t>
  </si>
  <si>
    <t>The People Source</t>
  </si>
  <si>
    <t>http://www.thepeoplesource.net/</t>
  </si>
  <si>
    <t>0300950e-2ae5-9d22-cd68-0c79c58998a3</t>
  </si>
  <si>
    <t>The People Who Share</t>
  </si>
  <si>
    <t>http://thepeoplewhoshare.com</t>
  </si>
  <si>
    <t>4f57bb16-b51d-9793-e970-f5908eb8fe77</t>
  </si>
  <si>
    <t>The People's Operator</t>
  </si>
  <si>
    <t>http://www.thepeoplesoperator.com</t>
  </si>
  <si>
    <t>56a38257-9d00-4ad6-62b4-845589238963</t>
  </si>
  <si>
    <t>The People's Paradise</t>
  </si>
  <si>
    <t>http://www.thepeoplesparadise.com</t>
  </si>
  <si>
    <t>d3644c0f-83da-fdba-055d-cf65f6b7192f</t>
  </si>
  <si>
    <t>The People's Portfolio</t>
  </si>
  <si>
    <t>http://www.thepeoplesportfolio.org/</t>
  </si>
  <si>
    <t>1cd7cb9a-0fe9-cd09-942c-04122b50a9b6</t>
  </si>
  <si>
    <t>The PeopleÌ¢åÛåªs Association</t>
  </si>
  <si>
    <t>http://pa.gov.sg</t>
  </si>
  <si>
    <t>980828e9-dc65-97fe-2ee6-0080e7bdafe1</t>
  </si>
  <si>
    <t>The PeopleShift Group</t>
  </si>
  <si>
    <t>http://peopleshiftgroup.com</t>
  </si>
  <si>
    <t>d26250a8-b65f-31ac-9aa2-474a69422217</t>
  </si>
  <si>
    <t>The Pepper House</t>
  </si>
  <si>
    <t>http://thepepper.house</t>
  </si>
  <si>
    <t>6a39aee6-3b6e-4c01-f939-8a64e697c689</t>
  </si>
  <si>
    <t>The Perceptive Group</t>
  </si>
  <si>
    <t>https://www.perceptive.co.nz</t>
  </si>
  <si>
    <t>30a0388f-b034-eeb5-cfe2-0e0e1ea75394</t>
  </si>
  <si>
    <t>The Perch</t>
  </si>
  <si>
    <t>http://theperchlv.com</t>
  </si>
  <si>
    <t>f9620d62-9bdd-56e2-dcf4-992c81f71984</t>
  </si>
  <si>
    <t>The Peres Center For Peace</t>
  </si>
  <si>
    <t>d506ca9a-4b21-13cb-b510-2982935d2e25</t>
  </si>
  <si>
    <t>The Perfect App</t>
  </si>
  <si>
    <t>http://theperfectapp.com/</t>
  </si>
  <si>
    <t>cebe8f89-de3a-7b30-5907-d24440b910a7</t>
  </si>
  <si>
    <t>The Perfect Circle</t>
  </si>
  <si>
    <t>http://www.weareperfectcircle.co.uk</t>
  </si>
  <si>
    <t>959fce1a-255a-c389-1494-875b4bbd4fd2</t>
  </si>
  <si>
    <t>The Perfect Storm</t>
  </si>
  <si>
    <t>https://www.kickstarter.com/projects/blackie/the-perfect-storm-bass-guitar-preamp</t>
  </si>
  <si>
    <t>2e2873c8-d4d9-b943-3837-55e3996de55e</t>
  </si>
  <si>
    <t>The Perfect Workout</t>
  </si>
  <si>
    <t>http://www.theperfectworkout.com</t>
  </si>
  <si>
    <t>331d6fc2-8f6f-4a30-0f09-21a2d47aa231</t>
  </si>
  <si>
    <t>The Performance Factory</t>
  </si>
  <si>
    <t>http://theperformancefactory.com.au/</t>
  </si>
  <si>
    <t>8b72a24a-94ab-da5b-6cb8-020e3c97c2e8</t>
  </si>
  <si>
    <t>The Performance Partnership Ltd</t>
  </si>
  <si>
    <t>http://performancethatsit.com/</t>
  </si>
  <si>
    <t>a4233e5b-1d66-e0ab-2889-3069f460a29a</t>
  </si>
  <si>
    <t>The Perfume Paradise</t>
  </si>
  <si>
    <t>http://www.theperfumeparadise.com</t>
  </si>
  <si>
    <t>16ac06d8-1053-2ce4-69a3-51124dd05980</t>
  </si>
  <si>
    <t>The Perfume Place</t>
  </si>
  <si>
    <t>http://www.theperfumeplace.com.ng/</t>
  </si>
  <si>
    <t>75f7d061-353b-4084-d311-dee69b05c591</t>
  </si>
  <si>
    <t>The Period Shop</t>
  </si>
  <si>
    <t>https://www.theperiodshop.co.uk</t>
  </si>
  <si>
    <t>5380b28c-c9c9-5742-7ff6-0f0e442920ef</t>
  </si>
  <si>
    <t>The Periodical Co</t>
  </si>
  <si>
    <t>http://periodical.co</t>
  </si>
  <si>
    <t>69f757cb-878e-ea4a-caa4-6191e44f6456</t>
  </si>
  <si>
    <t>The Perkins Fund</t>
  </si>
  <si>
    <t>http://www.theperkinsfund.com/</t>
  </si>
  <si>
    <t>325c63cf-9ece-e99c-8232-472f8ae70ca4</t>
  </si>
  <si>
    <t>The Perkins Group</t>
  </si>
  <si>
    <t>http://www.perkinsgroup.com</t>
  </si>
  <si>
    <t>459d99d8-91ad-24c7-168a-47be9151683c</t>
  </si>
  <si>
    <t>The Perl Foundation</t>
  </si>
  <si>
    <t>http://www.perlfoundation.org/</t>
  </si>
  <si>
    <t>8618bfbe-c44b-69b5-3a6e-52faaeb6bcb0</t>
  </si>
  <si>
    <t>The Permanente Medical Group</t>
  </si>
  <si>
    <t>https://physiciancareers.kp.org</t>
  </si>
  <si>
    <t>3c613b06-e077-5858-db89-313b712b901c</t>
  </si>
  <si>
    <t>The Perry Bible Fellowship</t>
  </si>
  <si>
    <t>http://www.pbfcomics.com/</t>
  </si>
  <si>
    <t>103d2b67-2226-1a91-9ae6-ebab9927c5d4</t>
  </si>
  <si>
    <t>The Personal Airline - PAX</t>
  </si>
  <si>
    <t>http://www.pax.aero</t>
  </si>
  <si>
    <t>a2e5eb80-fdea-a38c-c330-5a07de42766b</t>
  </si>
  <si>
    <t>The Personal Development Company</t>
  </si>
  <si>
    <t>http://www.thepersonaldevelopmentcompany.com</t>
  </si>
  <si>
    <t>d39b2ced-6572-6dbf-68ab-628d5d6c2d97</t>
  </si>
  <si>
    <t>The Personalized Nutrition Project</t>
  </si>
  <si>
    <t>http://newsite.personalnutrition.org</t>
  </si>
  <si>
    <t>03d3bbfd-90eb-23a9-a7e4-49f0abc6b743</t>
  </si>
  <si>
    <t>The Perspective</t>
  </si>
  <si>
    <t>https://www.theperspective.com/</t>
  </si>
  <si>
    <t>d3ba0c74-f5cd-94b8-028b-0ed92fdf8541</t>
  </si>
  <si>
    <t>The Persuaders</t>
  </si>
  <si>
    <t>1c4af226-cbcb-98fd-4f60-069daa474dbe</t>
  </si>
  <si>
    <t>The Perth Mint</t>
  </si>
  <si>
    <t>http://www.perthmint.com.au</t>
  </si>
  <si>
    <t>7e0ab12b-8897-d666-57bb-24775c014fdc</t>
  </si>
  <si>
    <t>The Pest Management</t>
  </si>
  <si>
    <t>http://thepestmanagement.com/</t>
  </si>
  <si>
    <t>3a19c594-a163-ab27-a40a-a439491a58a0</t>
  </si>
  <si>
    <t>The Pet Community</t>
  </si>
  <si>
    <t>http://www.thepetcommunity.com</t>
  </si>
  <si>
    <t>b4912b84-15f6-1822-1159-bfea59367da9</t>
  </si>
  <si>
    <t>The Pet Glider</t>
  </si>
  <si>
    <t>http://www.thepetglider.com</t>
  </si>
  <si>
    <t>10b8a621-5977-696c-56a3-e82ced0f2ac5</t>
  </si>
  <si>
    <t>The Pet Shed (Brighton) Ltd</t>
  </si>
  <si>
    <t>http://www.thepetshedbrighton.co.uk/</t>
  </si>
  <si>
    <t>5b647a2d-2438-ad7b-c7b5-4a27c1238e0d</t>
  </si>
  <si>
    <t>The Petaluma Argus-Courier</t>
  </si>
  <si>
    <t>http://www.petaluma360.com/</t>
  </si>
  <si>
    <t>89dae59f-a5bd-9669-d311-0744056aeb14</t>
  </si>
  <si>
    <t>The Peterson Institute for International Economics</t>
  </si>
  <si>
    <t>http://piie.com</t>
  </si>
  <si>
    <t>b7b5c85e-a67a-a30e-fd4c-34d4f61838c0</t>
  </si>
  <si>
    <t>The Petite Shop</t>
  </si>
  <si>
    <t>http://www.thepetiteshop.com</t>
  </si>
  <si>
    <t>f5860461-8142-c587-9335-158845fd6997</t>
  </si>
  <si>
    <t>The Petroleum Industry Bill (PIB)</t>
  </si>
  <si>
    <t>http://www.petroleumindustrybill.com</t>
  </si>
  <si>
    <t>804a121d-a862-d08a-c04d-0bbd0826ceb1</t>
  </si>
  <si>
    <t>The Pew Charitable Trusts</t>
  </si>
  <si>
    <t>http://www.pewtrusts.org/en</t>
  </si>
  <si>
    <t>2b09aa7d-71db-cfc1-8f12-eb95e4d91849</t>
  </si>
  <si>
    <t>The Pfeffer Group</t>
  </si>
  <si>
    <t>http://pfeffergroupllc.com</t>
  </si>
  <si>
    <t>117a48a2-f7fa-09ac-22e4-897329311302</t>
  </si>
  <si>
    <t>The Pfizer Foundation</t>
  </si>
  <si>
    <t>http://www.pfizer.com/responsibility</t>
  </si>
  <si>
    <t>70ac0135-b9b1-4335-1f03-9171602d1e34</t>
  </si>
  <si>
    <t>The Pharma Letter</t>
  </si>
  <si>
    <t>http://www.thepharmaletter.com/</t>
  </si>
  <si>
    <t>092ab174-8281-6ff6-0f44-06f0c1f45460</t>
  </si>
  <si>
    <t>The Phat Startup</t>
  </si>
  <si>
    <t>http://www.thephatstartup.com/</t>
  </si>
  <si>
    <t>aaadd5ad-208d-f367-d5f4-76a43c782320</t>
  </si>
  <si>
    <t>The Philadelphia Public School Notebook</t>
  </si>
  <si>
    <t>http://thenotebook.org</t>
  </si>
  <si>
    <t>ed2bf6d2-7bf6-f143-e3fd-5ef129d0cdd9</t>
  </si>
  <si>
    <t>The Philanthropy Lab</t>
  </si>
  <si>
    <t>https://www.thephilanthropylab.org</t>
  </si>
  <si>
    <t>2ef65dff-5599-7d95-09dc-c4670ab57cfe</t>
  </si>
  <si>
    <t>The Philippine eLearning Society</t>
  </si>
  <si>
    <t>http://philippineelearningsociety.weebly.com/</t>
  </si>
  <si>
    <t>d5da63ac-029a-442c-7dac-a2392c98c416</t>
  </si>
  <si>
    <t>The Philippine Women's University</t>
  </si>
  <si>
    <t>http://www.pwu.edu.ph/</t>
  </si>
  <si>
    <t>96db8e61-08c2-16e0-1236-b396deac1dc9</t>
  </si>
  <si>
    <t>The Philosophy Foundation</t>
  </si>
  <si>
    <t>http://www.philosophy-foundation.org/</t>
  </si>
  <si>
    <t>463e48b2-3c30-68c8-963c-84cde4b52de5</t>
  </si>
  <si>
    <t>The Phineas Upham House</t>
  </si>
  <si>
    <t>http://uphamhouse1703.com/</t>
  </si>
  <si>
    <t>d43f176a-5c28-203e-b21b-bf58207b8983</t>
  </si>
  <si>
    <t>The Phoenician</t>
  </si>
  <si>
    <t>http://www.thephoenician.com/</t>
  </si>
  <si>
    <t>5b6e7f63-bc3a-f615-74b9-213db0490ed9</t>
  </si>
  <si>
    <t>The Phoenix Advisory Group</t>
  </si>
  <si>
    <t>http://www.thephoenixadvisorygroup.com</t>
  </si>
  <si>
    <t>008dafe1-bc4f-311e-992f-afe71f8d9af7</t>
  </si>
  <si>
    <t>The Phoenix Comic</t>
  </si>
  <si>
    <t>http://www.thephoenixcomic.co.uk/</t>
  </si>
  <si>
    <t>58332f5f-a2cf-bfe1-2470-0bbf91838e8b</t>
  </si>
  <si>
    <t>The Phoenix Fund</t>
  </si>
  <si>
    <t>http://thephoenixfund.com</t>
  </si>
  <si>
    <t>045384b9-7551-bcfa-796f-331ae883f914</t>
  </si>
  <si>
    <t>The Phoenix Holdings Ltd.</t>
  </si>
  <si>
    <t>ea0f4812-abc9-5787-7698-2ed85b52a253</t>
  </si>
  <si>
    <t>The Phoenix Partners</t>
  </si>
  <si>
    <t>http://www.phoenixvc.com</t>
  </si>
  <si>
    <t>71510512-cc6e-8dac-939e-13794cac013e</t>
  </si>
  <si>
    <t>The Phoenix Partnership</t>
  </si>
  <si>
    <t>http://www.tpp-uk.com/</t>
  </si>
  <si>
    <t>11643de9-cb6a-5d44-0265-c2dd1fe82171</t>
  </si>
  <si>
    <t>The Phone Answering Service</t>
  </si>
  <si>
    <t>http://thephoneansweringservice.com/</t>
  </si>
  <si>
    <t>b10b1a2e-eaf3-e340-0f89-30259034d1ed</t>
  </si>
  <si>
    <t>The Phone Co-op</t>
  </si>
  <si>
    <t>https://www.thephone.coop</t>
  </si>
  <si>
    <t>89d774a9-5087-3294-d9ec-1975a00cb691</t>
  </si>
  <si>
    <t>The Phone Support</t>
  </si>
  <si>
    <t>http://www.thephonesupport.com/</t>
  </si>
  <si>
    <t>412808ed-88bf-0566-c0e1-a4e6cc868dff</t>
  </si>
  <si>
    <t>The Phonebook</t>
  </si>
  <si>
    <t>http://www.thephonebook.co.ke</t>
  </si>
  <si>
    <t>56bf2c5e-70e7-c28c-09fb-a35e701c36f4</t>
  </si>
  <si>
    <t>The Photo Battle</t>
  </si>
  <si>
    <t>http://www.thephotobattle.com</t>
  </si>
  <si>
    <t>01bdcbf5-c052-80b6-a213-3ed647d14f54</t>
  </si>
  <si>
    <t>The Photo Journal</t>
  </si>
  <si>
    <t>http://the-photo-journal.com</t>
  </si>
  <si>
    <t>d6894065-0ec8-2eb1-310b-e1ef7eeac323</t>
  </si>
  <si>
    <t>The Photo Retoucher</t>
  </si>
  <si>
    <t>http://www.thephotoretoucher.co.uk</t>
  </si>
  <si>
    <t>cdd61949-b4b7-8528-1557-468f4f4dc5aa</t>
  </si>
  <si>
    <t>The Photo Retouching</t>
  </si>
  <si>
    <t>http://www.thephotoretouching.com/</t>
  </si>
  <si>
    <t>c5cabddf-0770-bbe3-d74f-0b75522794d8</t>
  </si>
  <si>
    <t>The PhRMA Foundation</t>
  </si>
  <si>
    <t>http://www.phrmafoundation.org</t>
  </si>
  <si>
    <t>5fb2a01d-f37b-9e9c-0b70-dca496754275</t>
  </si>
  <si>
    <t>The Phuse</t>
  </si>
  <si>
    <t>http://www.thephuse.com</t>
  </si>
  <si>
    <t>a8def411-7c8d-37f4-84f8-afb398a8686c</t>
  </si>
  <si>
    <t>The Physical Therapy Connection</t>
  </si>
  <si>
    <t>http://physicaltherapyconnection.com/</t>
  </si>
  <si>
    <t>aa3881ae-0eb0-d69f-35de-6d5eeee33207</t>
  </si>
  <si>
    <t>The Physician's Centre</t>
  </si>
  <si>
    <t>http://thephysicianscentre.com</t>
  </si>
  <si>
    <t>acf5c773-9bd8-2150-a3f4-01462e059326</t>
  </si>
  <si>
    <t>The Physio Therapy Centre</t>
  </si>
  <si>
    <t>http://www.therapy-centre.net/</t>
  </si>
  <si>
    <t>d62fc91c-fe16-9bec-60d0-3f577b7e20ce</t>
  </si>
  <si>
    <t>The Physiological Society</t>
  </si>
  <si>
    <t>http://www.physoc.org/</t>
  </si>
  <si>
    <t>8553186a-a6ba-8480-f1de-bf60e0c8e7ea</t>
  </si>
  <si>
    <t>The Piano Factory - Steinway Pianos NYC</t>
  </si>
  <si>
    <t>http://steinways.com/</t>
  </si>
  <si>
    <t>24885289-c4bf-31f2-a6b0-58980ec8b28f</t>
  </si>
  <si>
    <t>The Pickling Jar</t>
  </si>
  <si>
    <t>http://www.thepicklingjar.com</t>
  </si>
  <si>
    <t>7956dee6-8678-890b-8ebc-600240f69853</t>
  </si>
  <si>
    <t>The Pickwick Project</t>
  </si>
  <si>
    <t>http://www.thepickwickproject.be</t>
  </si>
  <si>
    <t>e207df74-746b-e62e-6975-d09f4cf8f476</t>
  </si>
  <si>
    <t>The Picnic Basket</t>
  </si>
  <si>
    <t>http://thepicnicbasketnyc.com</t>
  </si>
  <si>
    <t>a9cfc81a-b622-fa43-81b4-e0e997cb0ba5</t>
  </si>
  <si>
    <t>The PIE News</t>
  </si>
  <si>
    <t>http://thepienews.com/</t>
  </si>
  <si>
    <t>160f646a-509e-e526-e87c-0111f177e908</t>
  </si>
  <si>
    <t>The Pierson Advisory Group</t>
  </si>
  <si>
    <t>http://www.piersonadvisorygroup.com/main.html</t>
  </si>
  <si>
    <t>4533e34c-2a23-dbe5-710f-474aafe9813a</t>
  </si>
  <si>
    <t>The Pig Idea</t>
  </si>
  <si>
    <t>http://thepigidea.org/</t>
  </si>
  <si>
    <t>9f181835-8615-59d8-5631-46231407a79d</t>
  </si>
  <si>
    <t>The Pigeonhole</t>
  </si>
  <si>
    <t>http://thepigeonhole.com</t>
  </si>
  <si>
    <t>c2a094af-9e20-5b8b-9717-51e4735ac46f</t>
  </si>
  <si>
    <t>The Piggery</t>
  </si>
  <si>
    <t>http://www.thepiggery.net</t>
  </si>
  <si>
    <t>96619174-e1d8-e3ca-8680-d890ad3ff72a</t>
  </si>
  <si>
    <t>The PILGRIMS Alliance Party</t>
  </si>
  <si>
    <t>http://pilgrimsalliance.us</t>
  </si>
  <si>
    <t>fab4c30a-50eb-7f64-045c-b65dd0212b0a</t>
  </si>
  <si>
    <t>The Pill Club</t>
  </si>
  <si>
    <t>https://thepillclub.com</t>
  </si>
  <si>
    <t>d6274815-dbc5-4a25-72a2-e7f41f9c7e31</t>
  </si>
  <si>
    <t>The Pillsbury Company</t>
  </si>
  <si>
    <t>https://www.pillsbury.com</t>
  </si>
  <si>
    <t>94870d3e-c664-3761-7a4f-05b56a28c1fb</t>
  </si>
  <si>
    <t>The Pilothouse Gallery - Pet Portraits</t>
  </si>
  <si>
    <t>http://www.pilothousegallery.co.uk</t>
  </si>
  <si>
    <t>ecfddf58-3a13-47dc-37f0-2629d0136b3f</t>
  </si>
  <si>
    <t>The Pine Hill Waldorf School</t>
  </si>
  <si>
    <t>http://www.pinehill.org</t>
  </si>
  <si>
    <t>5c4fec93-e24d-2bd4-c565-d59c972cc83e</t>
  </si>
  <si>
    <t>The Pink Agenda</t>
  </si>
  <si>
    <t>http://www.thepinkagenda.org/</t>
  </si>
  <si>
    <t>b89721e7-b3ee-e804-ba36-9531aa5acd84</t>
  </si>
  <si>
    <t>The Pink Collective</t>
  </si>
  <si>
    <t>http://www.thepinkcollective.com</t>
  </si>
  <si>
    <t>b9d67e27-33d1-b76c-3fd7-a5d959bee3c5</t>
  </si>
  <si>
    <t>The Pink Envelope</t>
  </si>
  <si>
    <t>http://thepinkenvelope.com</t>
  </si>
  <si>
    <t>ccd3b1ab-5c28-e702-b27d-77455f71d240</t>
  </si>
  <si>
    <t>The Pink Group</t>
  </si>
  <si>
    <t>http://thepinkgroup.co.uk</t>
  </si>
  <si>
    <t>7afe2b6a-cf02-c990-e210-a0ddb691989a</t>
  </si>
  <si>
    <t>The Pink Lily Boutique</t>
  </si>
  <si>
    <t>http://thepinklilyboutique.com/</t>
  </si>
  <si>
    <t>579ddd97-81b1-f436-83e9-41e4d48c8b84</t>
  </si>
  <si>
    <t>The Pink Pinwheel</t>
  </si>
  <si>
    <t>http://www.thepinkpinwheel.com/</t>
  </si>
  <si>
    <t>2780624f-25a6-34a8-683c-1d26224aee46</t>
  </si>
  <si>
    <t>The Pinnacle Fund</t>
  </si>
  <si>
    <t>https://www.pinnaclefund.com</t>
  </si>
  <si>
    <t>f350289d-fd7f-38ee-1971-179bab36af4d</t>
  </si>
  <si>
    <t>The Pinnacle Group</t>
  </si>
  <si>
    <t>http://www.thepinnaclegroup.com</t>
  </si>
  <si>
    <t>10458d4f-0ed5-3e15-dbec-ee90b30114c7</t>
  </si>
  <si>
    <t>The Pinnacle Group Inc.India</t>
  </si>
  <si>
    <t>http://www.thepinnaclegroup.in</t>
  </si>
  <si>
    <t>4b677f85-43f1-27e9-e128-2e6895ae60e1</t>
  </si>
  <si>
    <t>The Pioneer</t>
  </si>
  <si>
    <t>http://www.dailypioneer.com/</t>
  </si>
  <si>
    <t>ea23f4d0-b197-0c14-ae72-a0da1a31d4be</t>
  </si>
  <si>
    <t>The Pioneer Collective</t>
  </si>
  <si>
    <t>http://www.thepioneercollective.com/</t>
  </si>
  <si>
    <t>ee71cb25-9081-dabb-270a-a6812e1df245</t>
  </si>
  <si>
    <t>The PioneerTech</t>
  </si>
  <si>
    <t>http://www.thepioneertech.com</t>
  </si>
  <si>
    <t>e8604384-61bf-ab30-61dc-2160e284c940</t>
  </si>
  <si>
    <t>The Pipal</t>
  </si>
  <si>
    <t>http://www.thepipal.com</t>
  </si>
  <si>
    <t>74afea80-a046-d3ee-1c82-00625d411157</t>
  </si>
  <si>
    <t>The Pipe Surgeon</t>
  </si>
  <si>
    <t>http://www.yellowpages.com/saugus-ma/mip/the-pipe-surgeon-517070897</t>
  </si>
  <si>
    <t>6e5e2663-61bb-78b3-0d9a-3e3b7f92d934</t>
  </si>
  <si>
    <t>The Pipeline</t>
  </si>
  <si>
    <t>http://www.thepipelinebar.co.uk</t>
  </si>
  <si>
    <t>3007da79-1824-0405-5671-682c05cea065</t>
  </si>
  <si>
    <t>The Pirate Bay</t>
  </si>
  <si>
    <t>http://thepiratebay.com</t>
  </si>
  <si>
    <t>21d42692-9839-fee2-9e82-c7ea34235d90</t>
  </si>
  <si>
    <t>The Pirates Inn</t>
  </si>
  <si>
    <t>http://www.thepiratesinn.com/</t>
  </si>
  <si>
    <t>fd7fdbf0-4f03-4eed-0f1c-6bffd6768949</t>
  </si>
  <si>
    <t>The Pit</t>
  </si>
  <si>
    <t>http://www.thepit.com/</t>
  </si>
  <si>
    <t>c4802c70-5670-5354-5732-1082e9cc00a7</t>
  </si>
  <si>
    <t>The Pit Boss BBQ Tool Belt</t>
  </si>
  <si>
    <t>http://pitbossbelt.com</t>
  </si>
  <si>
    <t>4dd8899b-063b-f061-7beb-e5348e374824</t>
  </si>
  <si>
    <t>The Pitch</t>
  </si>
  <si>
    <t>http://thepitch.fm/</t>
  </si>
  <si>
    <t>264ca666-c948-4fe5-7c7d-d75db8d477cb</t>
  </si>
  <si>
    <t>The Pitch Academy</t>
  </si>
  <si>
    <t>http://www.thepitchacademy.com/</t>
  </si>
  <si>
    <t>41edfddb-bcce-1305-222f-7da4803c96c3</t>
  </si>
  <si>
    <t>The Pitch Clinic</t>
  </si>
  <si>
    <t>http://thepitchclinic.com</t>
  </si>
  <si>
    <t>e58f7fea-7e31-1009-cf4d-c6d0badc82af</t>
  </si>
  <si>
    <t>The Pitch Co</t>
  </si>
  <si>
    <t>http://thepitch.co</t>
  </si>
  <si>
    <t>66428910-8e96-c4d0-1353-a36cdad5680d</t>
  </si>
  <si>
    <t>The Pitch Deck</t>
  </si>
  <si>
    <t>http://www.thepitchdeck.com</t>
  </si>
  <si>
    <t>384f8c3e-ec15-396d-d26e-40365b4791f7</t>
  </si>
  <si>
    <t>The Pitch Doctor</t>
  </si>
  <si>
    <t>http://pitchdoctor.com/</t>
  </si>
  <si>
    <t>03cdf0b1-5eae-91bc-c127-cb8d3c5c0fd4</t>
  </si>
  <si>
    <t>The Pitch Place</t>
  </si>
  <si>
    <t>http://www.thepitchplace.com</t>
  </si>
  <si>
    <t>7200bbd1-33d0-d576-ab97-da26b4cf70e9</t>
  </si>
  <si>
    <t>The Pitch UK</t>
  </si>
  <si>
    <t>http://www.thepitch.uk/</t>
  </si>
  <si>
    <t>af7b8132-9687-a044-cd62-7d2654d708ab</t>
  </si>
  <si>
    <t>The Pittsburgh Steelers, LLC</t>
  </si>
  <si>
    <t>http://www.steelers.com/</t>
  </si>
  <si>
    <t>3852806b-175a-89b4-5c63-29ee59b4ca13</t>
  </si>
  <si>
    <t>The Pix Lounge</t>
  </si>
  <si>
    <t>http://www.thepixlounge.com/</t>
  </si>
  <si>
    <t>b55b656a-ab8c-052d-051d-15ec784e789e</t>
  </si>
  <si>
    <t>The Pixel Awards</t>
  </si>
  <si>
    <t>http://www.pixelawards.com</t>
  </si>
  <si>
    <t>e1abe21b-0064-1a0a-33bd-38593577a467</t>
  </si>
  <si>
    <t>The Pixel Bullies</t>
  </si>
  <si>
    <t>http://www.thepixelbullies.com</t>
  </si>
  <si>
    <t>0e6b34cd-7081-c825-403b-f038631a505e</t>
  </si>
  <si>
    <t>The Pixel Division</t>
  </si>
  <si>
    <t>http://www.thepixeldivision.com</t>
  </si>
  <si>
    <t>9fa7ca47-3a4e-144e-6c79-dfd707279a41</t>
  </si>
  <si>
    <t>The Pixel Parlour</t>
  </si>
  <si>
    <t>http://pixelparlour.co.uk</t>
  </si>
  <si>
    <t>8d3cb40f-55ea-7a3c-97e3-e9cc777f3510</t>
  </si>
  <si>
    <t>The Pixel Rebel</t>
  </si>
  <si>
    <t>http://thepixelrebel.com</t>
  </si>
  <si>
    <t>e27cf5c7-d052-2573-2698-fdb232c6886f</t>
  </si>
  <si>
    <t>The Pixel Revolt</t>
  </si>
  <si>
    <t>http://www.thepixelrevolt.com</t>
  </si>
  <si>
    <t>19f2dc94-0cdd-968f-c1b8-5080fad9fdc7</t>
  </si>
  <si>
    <t>The Pizzuti Companies</t>
  </si>
  <si>
    <t>http://www.pizzuti.com/</t>
  </si>
  <si>
    <t>65103bd3-ac3e-72e4-8f79-68150575efd0</t>
  </si>
  <si>
    <t>The Placement Specialists, LLC</t>
  </si>
  <si>
    <t>https://angel.co/the-placement-specialists</t>
  </si>
  <si>
    <t>7f9d5dfc-cc3c-7bdb-79ce-8c7807de1ab4</t>
  </si>
  <si>
    <t>The Places</t>
  </si>
  <si>
    <t>http://www.theplaces.com.br/</t>
  </si>
  <si>
    <t>d69643b4-fe1d-198c-ebde-34819188338a</t>
  </si>
  <si>
    <t>The Plan Collection</t>
  </si>
  <si>
    <t>https://www.theplancollection.com/</t>
  </si>
  <si>
    <t>901d5654-be22-0a90-4db4-31d285a1b7d7</t>
  </si>
  <si>
    <t>The Plan Up Club</t>
  </si>
  <si>
    <t>http://www.theplanupclub.com</t>
  </si>
  <si>
    <t>3a196a4d-c507-3094-87d4-ebbc372c7241</t>
  </si>
  <si>
    <t>The Planet</t>
  </si>
  <si>
    <t>http://www.theplanet.com/</t>
  </si>
  <si>
    <t>c1cc1a68-f755-5da0-e428-419c8ddc0329</t>
  </si>
  <si>
    <t>http://theplanet.com.eg/</t>
  </si>
  <si>
    <t>3e98359f-a1fc-c3c1-d030-5b3290d5774b</t>
  </si>
  <si>
    <t>The Planet Server</t>
  </si>
  <si>
    <t>http://www.theplanetserver.com</t>
  </si>
  <si>
    <t>31903a3f-4b9c-5662-ad5d-34d2f4391598</t>
  </si>
  <si>
    <t>The Planetary Society</t>
  </si>
  <si>
    <t>http://planetary.org/</t>
  </si>
  <si>
    <t>2248d31c-24e6-ceb0-67d4-8257c09b6adc</t>
  </si>
  <si>
    <t>The Planning Shop International</t>
  </si>
  <si>
    <t>http://www.planningshopintl.com</t>
  </si>
  <si>
    <t>3efbc048-aead-e098-6a3b-0fcfb7183869</t>
  </si>
  <si>
    <t>The Plant</t>
  </si>
  <si>
    <t>http://theplant.jp</t>
  </si>
  <si>
    <t>42165f29-fe36-9d89-a6ea-23d2bd9ce0bd</t>
  </si>
  <si>
    <t>The Plant Encyclopedia</t>
  </si>
  <si>
    <t>http://www.theplantencyclopedia.org/wiki/main_page</t>
  </si>
  <si>
    <t>f58202b8-adc0-d3c2-d3fa-41007bb6aa32</t>
  </si>
  <si>
    <t>The Plant Warrior Company</t>
  </si>
  <si>
    <t>http://plantwarrior.com/</t>
  </si>
  <si>
    <t>18766889-7afe-79f1-5800-0d330108dbd0</t>
  </si>
  <si>
    <t>The Plastic Surgery Channel LLC</t>
  </si>
  <si>
    <t>http://www.theplasticsurgerychannel.com</t>
  </si>
  <si>
    <t>0645076b-74fc-ff3e-8d9a-d5dbf1dff04b</t>
  </si>
  <si>
    <t>The Plastic Surgery Post</t>
  </si>
  <si>
    <t>http://www.theplasticsurgerypost.com</t>
  </si>
  <si>
    <t>fa48c226-26fc-e0ea-64cb-adfac988fa29</t>
  </si>
  <si>
    <t>The Platform</t>
  </si>
  <si>
    <t>http://www.theplatform.net/</t>
  </si>
  <si>
    <t>7327a57a-ef34-1383-525f-bebd24fb569e</t>
  </si>
  <si>
    <t>The Play Group Theatre</t>
  </si>
  <si>
    <t>http://playgroup.org/</t>
  </si>
  <si>
    <t>86a55336-f28b-06ff-9adb-45ced279a4c5</t>
  </si>
  <si>
    <t>The Play Hive</t>
  </si>
  <si>
    <t>http://playhivetoys.com.au/</t>
  </si>
  <si>
    <t>f2ac6994-a897-e11f-fb22-98a1b655db90</t>
  </si>
  <si>
    <t>The Play Platform</t>
  </si>
  <si>
    <t>http://www.theplayplatform.com</t>
  </si>
  <si>
    <t>a6280e81-3d74-e849-97b0-86c94bc4ab6f</t>
  </si>
  <si>
    <t>The Play Project Ltd</t>
  </si>
  <si>
    <t>http://www.theplayproject.co</t>
  </si>
  <si>
    <t>35fcc942-b153-1120-b686-0f25abd72e4e</t>
  </si>
  <si>
    <t>The Playce</t>
  </si>
  <si>
    <t>http://theplayce.in/</t>
  </si>
  <si>
    <t>01740d05-ca47-f4c9-a741-9651530e79bd</t>
  </si>
  <si>
    <t>The Players Development Academy</t>
  </si>
  <si>
    <t>http://www.pdasoccer.org</t>
  </si>
  <si>
    <t>59228e3d-a614-9dd4-f8bf-7c5db88fcd42</t>
  </si>
  <si>
    <t>The Players Guide</t>
  </si>
  <si>
    <t>http://thewhytehousegroup.com/</t>
  </si>
  <si>
    <t>25043812-03e9-95dc-8be6-2015d6fca140</t>
  </si>
  <si>
    <t>The Players' Tribune</t>
  </si>
  <si>
    <t>http://www.theplayerstribune.com/</t>
  </si>
  <si>
    <t>94734054-6b1c-13ff-b431-9b4af3b0d947</t>
  </si>
  <si>
    <t>The Playforge</t>
  </si>
  <si>
    <t>http://www.theplayforge.com</t>
  </si>
  <si>
    <t>e5bd9442-030c-7857-5f84-e9f9f407f2c4</t>
  </si>
  <si>
    <t>The PlayPump</t>
  </si>
  <si>
    <t>http://www.playpumps.co.za</t>
  </si>
  <si>
    <t>441973e1-64c2-9956-41d7-d76fada3e2b2</t>
  </si>
  <si>
    <t>The Pleasure of Your Company -- TPOYC</t>
  </si>
  <si>
    <t>http://tpoyc.net</t>
  </si>
  <si>
    <t>1ee66d3f-e27b-6a4e-9e60-47d1cc5f0b15</t>
  </si>
  <si>
    <t>The PlotWorks Inc.</t>
  </si>
  <si>
    <t>http://www.theplotworks.com</t>
  </si>
  <si>
    <t>164230e1-a627-70b7-58e8-8f8d4d4579d6</t>
  </si>
  <si>
    <t>The Plum Guide</t>
  </si>
  <si>
    <t>https://www.plumguide.com/</t>
  </si>
  <si>
    <t>a5192d20-51d6-856e-b8fc-2706c1b2f515</t>
  </si>
  <si>
    <t>The Plumber Guys</t>
  </si>
  <si>
    <t>http://theplumberguys.com/</t>
  </si>
  <si>
    <t>44becdd7-31b2-dbf5-7185-b60eadae4f36</t>
  </si>
  <si>
    <t>The Plumbing and Gas Guys</t>
  </si>
  <si>
    <t>http://theplumbingandgasguys.com.au/</t>
  </si>
  <si>
    <t>d6a7cbb2-667e-02c1-42a9-25bb2df8c417</t>
  </si>
  <si>
    <t>The Plus Companies, Inc.</t>
  </si>
  <si>
    <t>http://www.thepluscos.com/</t>
  </si>
  <si>
    <t>69f006c3-3a8b-f8a5-29c4-1385b7620476</t>
  </si>
  <si>
    <t>The Plymouth Rock Company</t>
  </si>
  <si>
    <t>ee5665fe-daf7-6d26-d491-b0e72504d00d</t>
  </si>
  <si>
    <t>The PNR</t>
  </si>
  <si>
    <t>http://thepnr.com/thefirm/</t>
  </si>
  <si>
    <t>bc5b1b2f-0886-7413-73dd-f36dd71a6608</t>
  </si>
  <si>
    <t>The Pocket Agency</t>
  </si>
  <si>
    <t>http://www.thepocketagency.com</t>
  </si>
  <si>
    <t>de400a94-46cd-4a1f-8b7f-3ca0e76d9c98</t>
  </si>
  <si>
    <t>The Podcast Host ltd.</t>
  </si>
  <si>
    <t>http://www.thepodcasthost.com</t>
  </si>
  <si>
    <t>2e60e229-c9e9-1166-4da9-66b2ce1fa6a5</t>
  </si>
  <si>
    <t>The Podcast Network</t>
  </si>
  <si>
    <t>http://thepodcastnetwork.com/</t>
  </si>
  <si>
    <t>f0f1b729-c456-e92b-8911-e6be1ab99c06</t>
  </si>
  <si>
    <t>The PODFather</t>
  </si>
  <si>
    <t>http://www.thepodfather.com</t>
  </si>
  <si>
    <t>ed2dba28-7bac-0683-54f9-92b1a0d1d30d</t>
  </si>
  <si>
    <t>The Podrunner</t>
  </si>
  <si>
    <t>http://thepodrunner.com/</t>
  </si>
  <si>
    <t>06d8361d-7a75-4779-d31c-c1384dec1a8c</t>
  </si>
  <si>
    <t>The Point</t>
  </si>
  <si>
    <t>http://www.thepoint.com</t>
  </si>
  <si>
    <t>a2a76e62-283f-4a16-8cd1-0c6043bb9c53</t>
  </si>
  <si>
    <t>The Point Group</t>
  </si>
  <si>
    <t>http://www.thepointgroup.com</t>
  </si>
  <si>
    <t>91274507-6b6d-bcec-7e17-d8963b4ef2bc</t>
  </si>
  <si>
    <t>The Points of Light Civic Accelerator</t>
  </si>
  <si>
    <t>http://cvcx.org/</t>
  </si>
  <si>
    <t>307ecc69-a84a-6133-cde7-42ca09c91901</t>
  </si>
  <si>
    <t>The Pokemon Company</t>
  </si>
  <si>
    <t>http://www.pokemon.co.jp/</t>
  </si>
  <si>
    <t>1b7d5832-3f64-3488-e914-a69c35fceb09</t>
  </si>
  <si>
    <t>The Poker Atlas</t>
  </si>
  <si>
    <t>http://www.thepokeratlas.com</t>
  </si>
  <si>
    <t>49244c88-d14b-55d0-dfb4-8e87ee26ce70</t>
  </si>
  <si>
    <t>The Poker Barrel</t>
  </si>
  <si>
    <t>http://www.thepokerbarrel.com/</t>
  </si>
  <si>
    <t>798042c6-a6e7-8acb-d246-edb4f064b3b1</t>
  </si>
  <si>
    <t>The Poker Timer</t>
  </si>
  <si>
    <t>http://www.thepokertimer.com</t>
  </si>
  <si>
    <t>423d77ce-4e18-2c16-01ae-09e11d8fecef</t>
  </si>
  <si>
    <t>The Pole Society</t>
  </si>
  <si>
    <t>http://www.thepolesociety.com</t>
  </si>
  <si>
    <t>99b3dee7-4a0d-a1b5-b18b-91f4014a7695</t>
  </si>
  <si>
    <t>The Political Guide LLC</t>
  </si>
  <si>
    <t>http://www.thepoliticalguide.com</t>
  </si>
  <si>
    <t>9e7d01ef-6ca0-6a7d-7b88-a1d4ba6cc453</t>
  </si>
  <si>
    <t>The Political Student</t>
  </si>
  <si>
    <t>http://thepoliticalstudent.com</t>
  </si>
  <si>
    <t>41e5fab4-a17b-aaaa-e88b-b0085f2efe9e</t>
  </si>
  <si>
    <t>The Polls Bay</t>
  </si>
  <si>
    <t>http://thepollsbay.com</t>
  </si>
  <si>
    <t>d52004b3-6b15-ad8d-c0b0-953793975b07</t>
  </si>
  <si>
    <t>The Polyclinic</t>
  </si>
  <si>
    <t>http://www.polyclinic.com</t>
  </si>
  <si>
    <t>d82c4c40-46e3-2356-13cc-7d1d5eec4dc7</t>
  </si>
  <si>
    <t>The Pommier</t>
  </si>
  <si>
    <t>http://www.thepommier.com</t>
  </si>
  <si>
    <t>a3140fb3-2c4e-4788-7548-e6025c67bf0a</t>
  </si>
  <si>
    <t>The Pond Shop</t>
  </si>
  <si>
    <t>http://www.thepondshop.com</t>
  </si>
  <si>
    <t>884b93c1-af6f-b03f-d540-0b154e5223b1</t>
  </si>
  <si>
    <t>The Pony Collective</t>
  </si>
  <si>
    <t>http://bdaypony.com</t>
  </si>
  <si>
    <t>d0b9b63a-4d90-5f9a-76fa-d5959b2a1eb1</t>
  </si>
  <si>
    <t>The Pool - Entrepreneurship Club</t>
  </si>
  <si>
    <t>http://www.thepool.mx</t>
  </si>
  <si>
    <t>2df15802-1258-b82c-88de-de472f50aa0e</t>
  </si>
  <si>
    <t>The Pool Police</t>
  </si>
  <si>
    <t>http://www.poolandspaserviceaustin.com</t>
  </si>
  <si>
    <t>bf8c238a-4d75-728f-b683-a34343afc818</t>
  </si>
  <si>
    <t>The Pop Herald</t>
  </si>
  <si>
    <t>http://popherald.com</t>
  </si>
  <si>
    <t>d67d4556-521a-4ecf-92f3-3c65c1bd367b</t>
  </si>
  <si>
    <t>The Pop History Dig</t>
  </si>
  <si>
    <t>http://www.pophistorydig.com/</t>
  </si>
  <si>
    <t>2ddaa115-2038-eb8d-a629-9db2a963346c</t>
  </si>
  <si>
    <t>The Pop Up Club</t>
  </si>
  <si>
    <t>http://www.the-pop-up-club.nl</t>
  </si>
  <si>
    <t>df90ead5-922c-b191-241a-eaa193e04889</t>
  </si>
  <si>
    <t>The Pop-Up City</t>
  </si>
  <si>
    <t>http://popupcity.net</t>
  </si>
  <si>
    <t>552e4d72-07cc-322e-e37f-5eae2a1b7675</t>
  </si>
  <si>
    <t>The Pop-Up Pinhole</t>
  </si>
  <si>
    <t>http://thepopuppinholecompany.com</t>
  </si>
  <si>
    <t>63533914-36a7-1880-9084-2d26d9f7f607</t>
  </si>
  <si>
    <t>The Popcorn Factory</t>
  </si>
  <si>
    <t>https://www.thepopcornfactory.com/</t>
  </si>
  <si>
    <t>a7f29045-ee58-c20c-5658-b9bbd9709835</t>
  </si>
  <si>
    <t>The Pope Firm</t>
  </si>
  <si>
    <t>http://www.thepopefirm.com/</t>
  </si>
  <si>
    <t>e15bb808-5052-e636-67b4-b53d6a4a8da0</t>
  </si>
  <si>
    <t>The Pork Group</t>
  </si>
  <si>
    <t>http://www.tysonfoods.com</t>
  </si>
  <si>
    <t>50ca63ae-2503-9953-835b-91afd9edc5f1</t>
  </si>
  <si>
    <t>The Porsche Guys</t>
  </si>
  <si>
    <t>http://theporscheguys.com</t>
  </si>
  <si>
    <t>8d2a4f9b-1f6e-0601-ecec-bd6431010e60</t>
  </si>
  <si>
    <t>The Port Authority of New York and New Jersey</t>
  </si>
  <si>
    <t>https://www.panynj.gov/</t>
  </si>
  <si>
    <t>7d1c1761-3531-bd7c-46cb-d905fe553ce5</t>
  </si>
  <si>
    <t>The Port Authority of NY &amp; NJ</t>
  </si>
  <si>
    <t>http://panynj.gov</t>
  </si>
  <si>
    <t>5b7effaa-2faf-e23c-dd6d-e9434f06e0fc</t>
  </si>
  <si>
    <t>The Portable PC Company</t>
  </si>
  <si>
    <t>http://portablepccompany.com</t>
  </si>
  <si>
    <t>30fe5b9b-3bdf-f79e-c01b-8a1ed851dab9</t>
  </si>
  <si>
    <t>The Portables</t>
  </si>
  <si>
    <t>http://www.theportables.com</t>
  </si>
  <si>
    <t>a29cbbca-cc81-2013-5f78-72ff11b58495</t>
  </si>
  <si>
    <t>The Portal LAN Arcade</t>
  </si>
  <si>
    <t>http://www.omahagamingcenter.com</t>
  </si>
  <si>
    <t>ed64cc3d-2be8-7e4b-f851-cdc971bfdcbc</t>
  </si>
  <si>
    <t>The Porter Law Firm</t>
  </si>
  <si>
    <t>http://porterlawfirm.com/</t>
  </si>
  <si>
    <t>5c9f270b-3cb8-6f51-ee64-e3fc992602fa</t>
  </si>
  <si>
    <t>The Portland Trust</t>
  </si>
  <si>
    <t>http://www.portlandtrust.org</t>
  </si>
  <si>
    <t>29acf114-9d63-0641-622d-c294593dd543</t>
  </si>
  <si>
    <t>The portland university</t>
  </si>
  <si>
    <t>http://portlanduniversity.org/</t>
  </si>
  <si>
    <t>f8311de4-4d6d-d9fe-529e-92efdee9fbc9</t>
  </si>
  <si>
    <t>The Portsmouth Group</t>
  </si>
  <si>
    <t>http://www.theportsmouthgroup.com</t>
  </si>
  <si>
    <t>10dd34ba-3bff-1c12-d751-b1cbf8d05457</t>
  </si>
  <si>
    <t>The Poseidon Group</t>
  </si>
  <si>
    <t>https://www.poseidongroup.com/</t>
  </si>
  <si>
    <t>45a54e3b-0c0b-9072-fdbe-e0f464d6791c</t>
  </si>
  <si>
    <t>The Positive Psychlopedia</t>
  </si>
  <si>
    <t>http://positivepsychlopedia.com/</t>
  </si>
  <si>
    <t>e7a0e0e6-1262-46ac-c6c7-e55eb252100a</t>
  </si>
  <si>
    <t>The Posse Foundation</t>
  </si>
  <si>
    <t>https://www.possefoundation.org</t>
  </si>
  <si>
    <t>e9de0b1a-9142-f48d-9366-a14463eec2dc</t>
  </si>
  <si>
    <t>The Possible Project</t>
  </si>
  <si>
    <t>http://www.possibleproject.org/</t>
  </si>
  <si>
    <t>dd24e318-315f-c7c0-b3b9-b18254e72eff</t>
  </si>
  <si>
    <t>The Post and Courier</t>
  </si>
  <si>
    <t>http://www.postandcourier.com/</t>
  </si>
  <si>
    <t>5a171e41-cad1-d8b3-a6dc-c056eb14ca95</t>
  </si>
  <si>
    <t>The Post Office</t>
  </si>
  <si>
    <t>http://www.postoffice.co.uk/</t>
  </si>
  <si>
    <t>b9249afc-e389-8ab9-035e-ee89071cc1b2</t>
  </si>
  <si>
    <t>The Postbox</t>
  </si>
  <si>
    <t>https://www.thepostbox.in/</t>
  </si>
  <si>
    <t>20779e95-c4a2-2ed3-46d3-797475b7a256</t>
  </si>
  <si>
    <t>The Posture Shop</t>
  </si>
  <si>
    <t>http://www.thepostureshop.com/</t>
  </si>
  <si>
    <t>b0cf4652-8aa7-d7d0-d3bb-1be0d2c0b347</t>
  </si>
  <si>
    <t>The Pot Plant</t>
  </si>
  <si>
    <t>https://thepotplant.in/</t>
  </si>
  <si>
    <t>9fd0c555-09b5-24dd-057d-ac74e8694e7a</t>
  </si>
  <si>
    <t>The Poughkeepsie Journal</t>
  </si>
  <si>
    <t>http://www.poughkeepsiejournal.com/</t>
  </si>
  <si>
    <t>7d7d1803-7c48-54de-a108-79efa838dbda</t>
  </si>
  <si>
    <t>The Poultry Exchange</t>
  </si>
  <si>
    <t>http://www.thepoultryexchange.com/</t>
  </si>
  <si>
    <t>80eb2fe2-d0c5-6338-436c-79f89addd95b</t>
  </si>
  <si>
    <t>The Powell Group</t>
  </si>
  <si>
    <t>http://powellgroupconsulting.com/</t>
  </si>
  <si>
    <t>38692849-f343-cfd4-45a0-f418a876f304</t>
  </si>
  <si>
    <t>The Power Company</t>
  </si>
  <si>
    <t>http://www.thepower.company/</t>
  </si>
  <si>
    <t>8c8bd336-0a50-458f-66e9-85a969b21ab3</t>
  </si>
  <si>
    <t>The Power Company USA, LLC</t>
  </si>
  <si>
    <t>https://thepowercompany.com/</t>
  </si>
  <si>
    <t>531054e3-203a-2546-7077-1da00389ac88</t>
  </si>
  <si>
    <t>The Power of Partnership</t>
  </si>
  <si>
    <t>http://powerofpartnership.net</t>
  </si>
  <si>
    <t>4a28c32e-832a-0a93-e3c6-5975d08b6b98</t>
  </si>
  <si>
    <t>The Power Play Group</t>
  </si>
  <si>
    <t>http://thepowerplaygroup.com</t>
  </si>
  <si>
    <t>79d3363e-90c3-d9de-099f-0cd6b33c6bb4</t>
  </si>
  <si>
    <t>The Power Region</t>
  </si>
  <si>
    <t>http://powerregion.se/</t>
  </si>
  <si>
    <t>b6e940e5-356b-4c22-c54d-16b8f00d4b98</t>
  </si>
  <si>
    <t>The Power Week</t>
  </si>
  <si>
    <t>http://thepowerweek.com/</t>
  </si>
  <si>
    <t>d4dfa779-33be-a740-b825-22fb972d2fd3</t>
  </si>
  <si>
    <t>The Powerstrap Company</t>
  </si>
  <si>
    <t>http://palstrap.com</t>
  </si>
  <si>
    <t>a38ffae5-be5d-c3d7-34a5-3c1a721c1519</t>
  </si>
  <si>
    <t>The Poxum Group</t>
  </si>
  <si>
    <t>http://www.poxumgroup.com</t>
  </si>
  <si>
    <t>606fe8d6-ccf3-9cbd-f657-ad0e55631b33</t>
  </si>
  <si>
    <t>The Poynter Institute</t>
  </si>
  <si>
    <t>http://www.poynter.org</t>
  </si>
  <si>
    <t>cff73cc3-6fde-e4e6-9898-9130eb99a901</t>
  </si>
  <si>
    <t>The PPL Group</t>
  </si>
  <si>
    <t>http://www.thepplgroup.com/</t>
  </si>
  <si>
    <t>6a23bbe7-a998-ca1e-f99c-ff8a5d86f7b2</t>
  </si>
  <si>
    <t>The PPRO Group</t>
  </si>
  <si>
    <t>f55be3c1-bd1f-f8b5-b4f5-41b8908695e2</t>
  </si>
  <si>
    <t>The PR Group</t>
  </si>
  <si>
    <t>http://www.prgroup.com.au</t>
  </si>
  <si>
    <t>91d4256a-b09e-876f-7005-c3f98e95b6a4</t>
  </si>
  <si>
    <t>The Practice</t>
  </si>
  <si>
    <t>http://www.thepracticegroup.co.uk/</t>
  </si>
  <si>
    <t>cae6f74f-5acb-c915-0081-b81a1916cb96</t>
  </si>
  <si>
    <t>The Practice Set</t>
  </si>
  <si>
    <t>https://www.thepracticeset.com</t>
  </si>
  <si>
    <t>f626b774-eae2-3e11-ff40-b5a537c80e03</t>
  </si>
  <si>
    <t>The Praedium Group, LLC</t>
  </si>
  <si>
    <t>http://www.praediumgroup.com/</t>
  </si>
  <si>
    <t>4ab36a60-9865-6aae-baff-e08da75bae21</t>
  </si>
  <si>
    <t>The Praetorian Group</t>
  </si>
  <si>
    <t>http://www.praetoriangroup.com</t>
  </si>
  <si>
    <t>bfbc9f23-cdfd-eff0-8c2b-dd348d90b013</t>
  </si>
  <si>
    <t>The Pragmatic Bookshelf</t>
  </si>
  <si>
    <t>https://pragprog.com</t>
  </si>
  <si>
    <t>b77af533-6967-d531-97bb-145bd93cf9fd</t>
  </si>
  <si>
    <t>The Pragmatic Programmers</t>
  </si>
  <si>
    <t>67c644a0-0afb-3f81-875e-90426d63e4b6</t>
  </si>
  <si>
    <t>The Prairie Den</t>
  </si>
  <si>
    <t>https://theprairieden.com/</t>
  </si>
  <si>
    <t>6555f341-73b9-15b7-0a6a-50afb2e3ed29</t>
  </si>
  <si>
    <t>The Preactor Group</t>
  </si>
  <si>
    <t>http://www.preactor.com</t>
  </si>
  <si>
    <t>2d83b058-a6d0-b500-5d75-1df365eeedb2</t>
  </si>
  <si>
    <t>The Preferred Prepaid</t>
  </si>
  <si>
    <t>http://.thepreferredprepaid.com/</t>
  </si>
  <si>
    <t>42d05b61-1b21-d2e8-992c-cc68fcfeae75</t>
  </si>
  <si>
    <t>The Preiss Company</t>
  </si>
  <si>
    <t>http://www.tpco.com/</t>
  </si>
  <si>
    <t>74724210-094e-4946-d492-25dc133838b4</t>
  </si>
  <si>
    <t>The Premier Maids</t>
  </si>
  <si>
    <t>http://www.thepremiermaids.com</t>
  </si>
  <si>
    <t>33f7594f-56cc-9075-a70b-23fc324b9ee8</t>
  </si>
  <si>
    <t>The Premier Properties Group</t>
  </si>
  <si>
    <t>http://cbprem.com</t>
  </si>
  <si>
    <t>2bb876c5-23af-5e42-7815-236713550977</t>
  </si>
  <si>
    <t>The Premier Tutors</t>
  </si>
  <si>
    <t>http://thepremiertutors.org</t>
  </si>
  <si>
    <t>da7fb88a-d64d-a252-3ac9-37942f86f5e5</t>
  </si>
  <si>
    <t>The Presbyterian Foundation</t>
  </si>
  <si>
    <t>http://www.presbyterianfoundation.org/</t>
  </si>
  <si>
    <t>6bd66b22-129a-a09f-2d60-2927754d70cc</t>
  </si>
  <si>
    <t>The Presentation Company</t>
  </si>
  <si>
    <t>https://presentation-company.com/</t>
  </si>
  <si>
    <t>e27063e9-a880-0d8d-bc5d-40a0829ea923</t>
  </si>
  <si>
    <t>The Preserve at Ironhorse</t>
  </si>
  <si>
    <t>http://www.preserveatironhorse.com/</t>
  </si>
  <si>
    <t>61ab1016-bc79-9bed-9840-e8f367b69b55</t>
  </si>
  <si>
    <t>The Presetshop</t>
  </si>
  <si>
    <t>http://presetshop.com/gallery-wall/</t>
  </si>
  <si>
    <t>5e35ccc0-a8ad-2473-fbd6-d7b9347dc373</t>
  </si>
  <si>
    <t>The Presidency of Telecommunication and Communication</t>
  </si>
  <si>
    <t>http://tib.gov.tr/tr/</t>
  </si>
  <si>
    <t>d79ad744-e258-c5db-b3dc-222f8dfc8ead</t>
  </si>
  <si>
    <t>The President's Council on Jobs and Competitive</t>
  </si>
  <si>
    <t>https://www.whitehouse.gov/administration/advisory-boards/jobs-council</t>
  </si>
  <si>
    <t>29ba72c9-e4ff-3621-4140-716b10a1ab3d</t>
  </si>
  <si>
    <t>The President's Intelligence Advisory Board</t>
  </si>
  <si>
    <t>https://www.whitehouse.gov/administration/eop/piab</t>
  </si>
  <si>
    <t>397a224c-8d1a-f05e-c5dc-67c54181f2aa</t>
  </si>
  <si>
    <t>The President's Management Advisory Board (PMAB)</t>
  </si>
  <si>
    <t>https://www.whitehouse.gov/administration/advisory-boards/pmab</t>
  </si>
  <si>
    <t>dba7e143-eaed-ce9e-615c-4db2387c818d</t>
  </si>
  <si>
    <t>The Presidential Commission</t>
  </si>
  <si>
    <t>http://www.supportthevoter.gov/</t>
  </si>
  <si>
    <t>0a7d0c95-34f4-c1b4-281c-7e04514e2f00</t>
  </si>
  <si>
    <t>The Presidio Group</t>
  </si>
  <si>
    <t>http://www.thepresidiogroup.com</t>
  </si>
  <si>
    <t>3ff56404-9f2b-0edb-47b3-162a252cd38f</t>
  </si>
  <si>
    <t>http://www.presidio-group.com/</t>
  </si>
  <si>
    <t>9b07bcf5-a957-d67a-fb02-62c8cf06cceb</t>
  </si>
  <si>
    <t>The Presley Group</t>
  </si>
  <si>
    <t>http://www.thepresleygroup.net</t>
  </si>
  <si>
    <t>f7e2b35e-e2c4-d011-cab2-c08a7aeb5b18</t>
  </si>
  <si>
    <t>The Press Democrat</t>
  </si>
  <si>
    <t>http://www.pressdemocrat.com/</t>
  </si>
  <si>
    <t>00f79c22-6b64-6e4e-82de-50141d801a30</t>
  </si>
  <si>
    <t>The Press Enterprise</t>
  </si>
  <si>
    <t>http://www.pe.com/</t>
  </si>
  <si>
    <t>2d00049f-b114-1007-5819-a893e4e6ace3</t>
  </si>
  <si>
    <t>The Press of Atlantic City</t>
  </si>
  <si>
    <t>http://www.pressofatlanticcity.com</t>
  </si>
  <si>
    <t>9db7007e-6905-bde0-d30f-e3cab29cf35d</t>
  </si>
  <si>
    <t>The Pressery</t>
  </si>
  <si>
    <t>http://www.thepressery.co.uk/</t>
  </si>
  <si>
    <t>f76bdf7a-9674-e765-874b-7c075ea4124a</t>
  </si>
  <si>
    <t>The Preston Group Wealth Strategies</t>
  </si>
  <si>
    <t>http://www.toddpreston.net</t>
  </si>
  <si>
    <t>633814d4-417f-7086-2710-5a911e50486a</t>
  </si>
  <si>
    <t>The Pretendery</t>
  </si>
  <si>
    <t>http://pretendery.com</t>
  </si>
  <si>
    <t>904638d6-31f2-aa11-f577-842d8c9aa939</t>
  </si>
  <si>
    <t>The Price Companies</t>
  </si>
  <si>
    <t>http://www.thepricecompanies.com</t>
  </si>
  <si>
    <t>2a3494ff-0612-5056-0151-991763e2e0d5</t>
  </si>
  <si>
    <t>The PRICE Futures Group</t>
  </si>
  <si>
    <t>http://www.pricegroup.com</t>
  </si>
  <si>
    <t>b4b1e168-0337-3896-f5dc-f3868d063949</t>
  </si>
  <si>
    <t>The Price Geek</t>
  </si>
  <si>
    <t>http://thepricegeek.com</t>
  </si>
  <si>
    <t>079e2b61-9d7c-5133-76a5-e6b3ee828496</t>
  </si>
  <si>
    <t>The Price Wizards</t>
  </si>
  <si>
    <t>http://www.thepricewizards.com</t>
  </si>
  <si>
    <t>e4fa174b-588b-239e-5c3b-c5a89af70f24</t>
  </si>
  <si>
    <t>The Pricerie</t>
  </si>
  <si>
    <t>http://www.thepricerie.com</t>
  </si>
  <si>
    <t>86fa1895-a561-4992-8fa4-7cf050413040</t>
  </si>
  <si>
    <t>The Pride</t>
  </si>
  <si>
    <t>http://www.partofthepride.com</t>
  </si>
  <si>
    <t>60fd3d31-45f9-8946-1d47-a253f1d1f129</t>
  </si>
  <si>
    <t>The Pride Group</t>
  </si>
  <si>
    <t>http://www.pridegroup.net/</t>
  </si>
  <si>
    <t>0381b9e1-f44b-1873-6084-ebf9ef54edce</t>
  </si>
  <si>
    <t>The Pride Holiday</t>
  </si>
  <si>
    <t>http://theprideholiday.com/</t>
  </si>
  <si>
    <t>93cac3ab-229f-dead-ee30-f745d6c7486c</t>
  </si>
  <si>
    <t>The Prime Grill</t>
  </si>
  <si>
    <t>http://theprimegrill.primehospitalityny.com</t>
  </si>
  <si>
    <t>6a380dc3-5017-d1e4-2a91-84c2b91d5959</t>
  </si>
  <si>
    <t>The Prince of Wales's Charitable Foundation</t>
  </si>
  <si>
    <t>http://www.princeofwalescharitablefoundation.org.uk/</t>
  </si>
  <si>
    <t>c9022fc4-526b-6a88-b55c-9073cf1e375f</t>
  </si>
  <si>
    <t>The Prince's Countryside Fund</t>
  </si>
  <si>
    <t>http://www.princescountrysidefund.org.uk/</t>
  </si>
  <si>
    <t>ee69008a-5d15-9d43-c044-3c7f3263991e</t>
  </si>
  <si>
    <t>The Prince's Trust</t>
  </si>
  <si>
    <t>http://www.princes-trust.org.uk</t>
  </si>
  <si>
    <t>37c8ff92-529a-5ce0-9e67-500ab7a2dfdf</t>
  </si>
  <si>
    <t>The Princess Project</t>
  </si>
  <si>
    <t>http://princessproject.org/</t>
  </si>
  <si>
    <t>b65dc6e6-8f3b-5b14-806e-fc5a7e6f5e81</t>
  </si>
  <si>
    <t>The Princeton Entrepreneur's Network</t>
  </si>
  <si>
    <t>http://princetonen.org</t>
  </si>
  <si>
    <t>7312de14-7324-f6cf-fd19-685ba341e41c</t>
  </si>
  <si>
    <t>The Principal Consulting (TPC)</t>
  </si>
  <si>
    <t>http://www.tpcus.com</t>
  </si>
  <si>
    <t>17a632c9-0e96-dcd2-ff90-7986297708e0</t>
  </si>
  <si>
    <t>The Print Room</t>
  </si>
  <si>
    <t>http://www.the-print-room.org/</t>
  </si>
  <si>
    <t>0f943b12-88fb-351c-3296-11267ecd805c</t>
  </si>
  <si>
    <t>The Printable Mask Shop</t>
  </si>
  <si>
    <t>http://www.the-printable-mask-shop.com</t>
  </si>
  <si>
    <t>387e703e-9961-65d2-7a84-36b5ebb276e4</t>
  </si>
  <si>
    <t>The Printed Blog</t>
  </si>
  <si>
    <t>http://www.theprintedblog.com</t>
  </si>
  <si>
    <t>c6f64be3-21bd-cd35-3fe1-be7eda916b81</t>
  </si>
  <si>
    <t>The Printed Cup Company</t>
  </si>
  <si>
    <t>http://www.printedcupcompany.co.uk</t>
  </si>
  <si>
    <t>8efb5ef1-80ce-a355-9666-8a249f1610e2</t>
  </si>
  <si>
    <t>The Printers Inc</t>
  </si>
  <si>
    <t>http://www.theprintersinc.co.uk</t>
  </si>
  <si>
    <t>6dc55bfb-a3e4-68d7-0be8-f121d65340c1</t>
  </si>
  <si>
    <t>The Prior Law Firm, P.C.</t>
  </si>
  <si>
    <t>http://www.johnprior.attorney/</t>
  </si>
  <si>
    <t>def6571b-d66f-0930-088f-c570e8312841</t>
  </si>
  <si>
    <t>The Prioritist</t>
  </si>
  <si>
    <t>http://theprioritist.com/</t>
  </si>
  <si>
    <t>a0a94cce-b204-57e5-b26e-54f4f98ba507</t>
  </si>
  <si>
    <t>The Prisoner Wine</t>
  </si>
  <si>
    <t>http://www.theprisonerwinecompany.com/</t>
  </si>
  <si>
    <t>6460f445-a4a6-e8c7-64eb-886a13f8e13e</t>
  </si>
  <si>
    <t>The Pritzker Organization</t>
  </si>
  <si>
    <t>http://www.tpo.org/</t>
  </si>
  <si>
    <t>ba9661b2-837b-cf2b-792f-a7df75944253</t>
  </si>
  <si>
    <t>The Private Equity Consultancy LLP</t>
  </si>
  <si>
    <t>http://www.thepeconsultancy.com/</t>
  </si>
  <si>
    <t>5ac8af6f-011d-095b-3050-73c0588a707b</t>
  </si>
  <si>
    <t>the Private I Sports/Entertainment Complex</t>
  </si>
  <si>
    <t>https://www.facebook.com/pg/theprivateiclub/about//?ref=page_internal</t>
  </si>
  <si>
    <t>8bed28cb-9e7b-16b8-46ec-ca98a3d89ef4</t>
  </si>
  <si>
    <t>The Private Label Company</t>
  </si>
  <si>
    <t>http://www.theplc.com</t>
  </si>
  <si>
    <t>e3c705f1-0242-a808-ba1c-d82302184812</t>
  </si>
  <si>
    <t>The Private Plate Company</t>
  </si>
  <si>
    <t>https://www.theprivateplateco.co.uk/</t>
  </si>
  <si>
    <t>5f49abf1-404b-9e34-c0b3-239f39fd8729</t>
  </si>
  <si>
    <t>The PRJobCoach</t>
  </si>
  <si>
    <t>http://www.prjobcoach.com</t>
  </si>
  <si>
    <t>38ed7c08-4d0e-b9c2-9639-f3526d326a68</t>
  </si>
  <si>
    <t>The Pro Shop</t>
  </si>
  <si>
    <t>http://theproshop.co.za/</t>
  </si>
  <si>
    <t>06e3b8f2-f371-b782-62bc-6225f55badb3</t>
  </si>
  <si>
    <t>The Pro's Closet</t>
  </si>
  <si>
    <t>https://theproscloset.com/</t>
  </si>
  <si>
    <t>75741c2a-5dfa-5eb6-c6bb-24347031048b</t>
  </si>
  <si>
    <t>The Probitas Foundation</t>
  </si>
  <si>
    <t>http://www.fundacionprobitas.org</t>
  </si>
  <si>
    <t>02210616-ab2c-8e70-9582-86644bfc4606</t>
  </si>
  <si>
    <t>The Process</t>
  </si>
  <si>
    <t>http://www.therecruitingprocess.com</t>
  </si>
  <si>
    <t>5cadfb9c-fe54-c436-5953-a00e0920121b</t>
  </si>
  <si>
    <t>The ProducerÌ¢åÛåªs Choice</t>
  </si>
  <si>
    <t>http://www.producerschoice.net/</t>
  </si>
  <si>
    <t>f5464eab-cae3-ce4d-9917-7e91613012ce</t>
  </si>
  <si>
    <t>The Product Group</t>
  </si>
  <si>
    <t>http://theproductgroup.org</t>
  </si>
  <si>
    <t>20b8032c-efa3-252b-2ce0-2d97e02870fe</t>
  </si>
  <si>
    <t>The Product Jungle</t>
  </si>
  <si>
    <t>http://theproductjungle.com</t>
  </si>
  <si>
    <t>04a22297-cd56-567b-3b16-4adf9d40c839</t>
  </si>
  <si>
    <t>The Product Manufactory</t>
  </si>
  <si>
    <t>http://www.theproductmanufactory.com/</t>
  </si>
  <si>
    <t>4a86150a-326d-fb7b-be21-da9df58e9070</t>
  </si>
  <si>
    <t>The Product Works</t>
  </si>
  <si>
    <t>https://www.theproduct.works</t>
  </si>
  <si>
    <t>e1932de1-f19f-39b8-ce99-7b65ca6a0ec5</t>
  </si>
  <si>
    <t>The Product Workshop</t>
  </si>
  <si>
    <t>http://www.theproductworkshop.co.uk/</t>
  </si>
  <si>
    <t>a398e176-956d-4b2c-8e7c-d48b34742507</t>
  </si>
  <si>
    <t>The Professional Board of Hypnotherapy</t>
  </si>
  <si>
    <t>http://www.hypnosiscanada.com</t>
  </si>
  <si>
    <t>cc239815-8a6d-6e45-d074-1adb90f60907</t>
  </si>
  <si>
    <t>The Professional Institute of the Public Service of Canada</t>
  </si>
  <si>
    <t>http://www.pipsc.ca/</t>
  </si>
  <si>
    <t>d41c6d61-e272-a7e9-8a48-f22ea04401a8</t>
  </si>
  <si>
    <t>The Professional Road Racing Organization</t>
  </si>
  <si>
    <t>http://www.prro.org</t>
  </si>
  <si>
    <t>5ce5efb3-4136-0a59-d979-0a32dd63caf0</t>
  </si>
  <si>
    <t>The Profile</t>
  </si>
  <si>
    <t>http://waterstreetprofile.com/</t>
  </si>
  <si>
    <t>2901e19a-aa2a-739f-605b-7d1d64e42b9c</t>
  </si>
  <si>
    <t>The Profile Group (UK) Ltd</t>
  </si>
  <si>
    <t>http://www.profilegroup.co.uk/</t>
  </si>
  <si>
    <t>ff79c841-022a-2c8e-9b6f-a1d18ee825cf</t>
  </si>
  <si>
    <t>The Profile Inc.</t>
  </si>
  <si>
    <t>http://www.theprofile.ca</t>
  </si>
  <si>
    <t>eef82a64-4c35-4a77-0cc1-452e6f0e0e34</t>
  </si>
  <si>
    <t>The Profit Doctor</t>
  </si>
  <si>
    <t>http://theprofitdoctor.com.au/</t>
  </si>
  <si>
    <t>0d608381-e421-6642-84aa-93848b61c943</t>
  </si>
  <si>
    <t>The Profitable Firm</t>
  </si>
  <si>
    <t>https://theprofitablefirm.com</t>
  </si>
  <si>
    <t>2b1cfaba-a20f-8301-54f1-4d848f6ed5a9</t>
  </si>
  <si>
    <t>The Program</t>
  </si>
  <si>
    <t>http://www.theprogrampdx.com/</t>
  </si>
  <si>
    <t>af1f4a3e-b747-5615-dc19-d7d2ab60c61b</t>
  </si>
  <si>
    <t>The Program for International Student Assessment (PISA)</t>
  </si>
  <si>
    <t>http://www.pisa.oecd.org</t>
  </si>
  <si>
    <t>90d3d97b-b2f9-483f-c61c-9a68051f1d93</t>
  </si>
  <si>
    <t>The Progress-Index</t>
  </si>
  <si>
    <t>http://progress-index.com/</t>
  </si>
  <si>
    <t>303a061d-cfb3-9c00-017c-b985d7c38081</t>
  </si>
  <si>
    <t>The Progressive Corporation</t>
  </si>
  <si>
    <t>http://www.progressive.com</t>
  </si>
  <si>
    <t>19335137-5338-dcf3-895c-1c7abe19ff41</t>
  </si>
  <si>
    <t>The Project for Women</t>
  </si>
  <si>
    <t>http://theprojectforwomen.com/</t>
  </si>
  <si>
    <t>fbf62397-e8c9-540d-c3ca-299ceade97aa</t>
  </si>
  <si>
    <t>The Project Hub</t>
  </si>
  <si>
    <t>http://www.theprojecthub.com</t>
  </si>
  <si>
    <t>2309e804-9ff4-2da4-f272-dccd7f616073</t>
  </si>
  <si>
    <t>The Projection Room</t>
  </si>
  <si>
    <t>http://www.theprojectionroom.com.au</t>
  </si>
  <si>
    <t>2f264639-1178-a9d1-9d8a-1b12cd4e8c15</t>
  </si>
  <si>
    <t>The Promitto Group Ltd</t>
  </si>
  <si>
    <t>http://www.promittogroup.com</t>
  </si>
  <si>
    <t>4c27e686-0957-fbf8-2bc1-7de768c48775</t>
  </si>
  <si>
    <t>The Promo Hut</t>
  </si>
  <si>
    <t>http://www.thepromohut.com</t>
  </si>
  <si>
    <t>2c29b7cd-caf0-d5c9-68d8-869fcfb1ce33</t>
  </si>
  <si>
    <t>The Prop Trading Futures Project</t>
  </si>
  <si>
    <t>http://proptradingfutures.com</t>
  </si>
  <si>
    <t>be9aa5be-4d5d-f8dd-19e0-0e68ade117e0</t>
  </si>
  <si>
    <t>The Propagator</t>
  </si>
  <si>
    <t>http://www.thepropagator.co.uk</t>
  </si>
  <si>
    <t>7ad03a01-64c3-7689-5633-f932f6b143bc</t>
  </si>
  <si>
    <t>The Propell Group</t>
  </si>
  <si>
    <t>http://www.propellgroup.biz</t>
  </si>
  <si>
    <t>6a83bb0a-0b0f-c50c-03c9-83fc20df840f</t>
  </si>
  <si>
    <t>The Propellant Group</t>
  </si>
  <si>
    <t>http://propellantgroup.com</t>
  </si>
  <si>
    <t>46e4347e-8434-f69f-5edd-c058f53d0827</t>
  </si>
  <si>
    <t>The Property Management Boutique</t>
  </si>
  <si>
    <t>http://www.sandiegorentalpropertymanagement.com</t>
  </si>
  <si>
    <t>944ca9da-74ff-c4d3-e42e-51f7c4c9a0ae</t>
  </si>
  <si>
    <t>The Property Page</t>
  </si>
  <si>
    <t>https://www.thepropertypage.com</t>
  </si>
  <si>
    <t>7e46db7b-d435-5c70-e096-003a1f820879</t>
  </si>
  <si>
    <t>The Property Party</t>
  </si>
  <si>
    <t>http://www.thepropertyparty.com</t>
  </si>
  <si>
    <t>9dfedd79-a0d8-956b-9386-2b92542ee51a</t>
  </si>
  <si>
    <t>The Property Software Group</t>
  </si>
  <si>
    <t>http://www.propertysoftwaregroup.com/</t>
  </si>
  <si>
    <t>3207e53f-2680-8bcc-1a1e-148555466aee</t>
  </si>
  <si>
    <t>The Property Week</t>
  </si>
  <si>
    <t>http://www.propertyweek.ie/</t>
  </si>
  <si>
    <t>059a2867-2615-df95-3e41-1bb43003b966</t>
  </si>
  <si>
    <t>The Prosecutor General's Office of the Russian Federation</t>
  </si>
  <si>
    <t>http://eng.genproc.gov.ru/</t>
  </si>
  <si>
    <t>9f9ba28d-234f-03bd-481d-8335d9b6682d</t>
  </si>
  <si>
    <t>The Prospect</t>
  </si>
  <si>
    <t>http://theprospect.co/</t>
  </si>
  <si>
    <t>3e79fb7d-f03e-e142-7304-dbf5e42ca013</t>
  </si>
  <si>
    <t>The Prosper Show</t>
  </si>
  <si>
    <t>http://prospershow.com/</t>
  </si>
  <si>
    <t>790c1703-2375-d082-106c-2ae099bd0d93</t>
  </si>
  <si>
    <t>The Prosperous Shop</t>
  </si>
  <si>
    <t>http://www.theprosperousshop.com</t>
  </si>
  <si>
    <t>d8b62ad8-2d07-c401-1de4-85e4948e22b3</t>
  </si>
  <si>
    <t>The Prostate Net</t>
  </si>
  <si>
    <t>http://www.prostate-online.com</t>
  </si>
  <si>
    <t>490e91b2-7225-9499-167f-b36089fd8eb1</t>
  </si>
  <si>
    <t>The ProSure Group, Inc.</t>
  </si>
  <si>
    <t>https://prosuregroup.com/</t>
  </si>
  <si>
    <t>16ab757b-1d6b-3cb7-90d1-12b133211106</t>
  </si>
  <si>
    <t>The Protein Society</t>
  </si>
  <si>
    <t>http://www.proteinsociety.org</t>
  </si>
  <si>
    <t>b50836eb-ba2e-03cd-cfd6-754b2841ca61</t>
  </si>
  <si>
    <t>The Proto Awards</t>
  </si>
  <si>
    <t>http://protoawards.com/</t>
  </si>
  <si>
    <t>8c083e03-a3f8-7b49-0551-352f085412e8</t>
  </si>
  <si>
    <t>The Prototyper</t>
  </si>
  <si>
    <t>http://theprototyper.com/</t>
  </si>
  <si>
    <t>d7620e6a-d9a9-be5b-e361-cfd1f2f0bba9</t>
  </si>
  <si>
    <t>The Provco Group</t>
  </si>
  <si>
    <t>http://www.provcogroup.com</t>
  </si>
  <si>
    <t>096415db-84b8-a0a5-60cb-33fbd4fa0300</t>
  </si>
  <si>
    <t>The Providence Journal</t>
  </si>
  <si>
    <t>http://www.providencejournal.com/</t>
  </si>
  <si>
    <t>1d8f7deb-0c50-cee4-81ce-df7a9bc23b6f</t>
  </si>
  <si>
    <t>The Providence Service Corporation</t>
  </si>
  <si>
    <t>http://www.provcorp.com/</t>
  </si>
  <si>
    <t>e52616f5-29f8-40de-3301-8ef52c88d34a</t>
  </si>
  <si>
    <t>The Provident Bank</t>
  </si>
  <si>
    <t>http://www.theprovidentbank.com/#/home</t>
  </si>
  <si>
    <t>e7dcbc47-ed77-d9ff-8f61-93c0caf89565</t>
  </si>
  <si>
    <t>The Providore</t>
  </si>
  <si>
    <t>https://www.theprovidore.com/</t>
  </si>
  <si>
    <t>8a189af0-c75c-6b9f-a285-cc02b8eb46d0</t>
  </si>
  <si>
    <t>The Prowess Group. LLC</t>
  </si>
  <si>
    <t>https://www.prowesscorp.com</t>
  </si>
  <si>
    <t>e9ffa4d3-0ed3-c97d-78eb-5e2c9ae66e14</t>
  </si>
  <si>
    <t>The Prudent Counsel Centre</t>
  </si>
  <si>
    <t>http://theprudentcounselcentre.yolasite.com</t>
  </si>
  <si>
    <t>7053c954-0a08-3a9a-98cc-cfbb3d562db8</t>
  </si>
  <si>
    <t>The PT Solution</t>
  </si>
  <si>
    <t>http://www.theptsolution.com/</t>
  </si>
  <si>
    <t>4c6b0d62-b48c-d051-54c6-b428b0acc5b7</t>
  </si>
  <si>
    <t>The PTR Group</t>
  </si>
  <si>
    <t>http://www.theptrgroup.com/</t>
  </si>
  <si>
    <t>e5d4e86a-60a1-6e92-6816-768bf73d897c</t>
  </si>
  <si>
    <t>The Puah Institute</t>
  </si>
  <si>
    <t>http://www.puahonline.org/</t>
  </si>
  <si>
    <t>916ed965-0518-fec4-fee5-b5f9bedff303</t>
  </si>
  <si>
    <t>The Pub</t>
  </si>
  <si>
    <t>http://experiencethepub.com/</t>
  </si>
  <si>
    <t>4fa6a457-1f98-f5e6-71a6-d0133045cc5b</t>
  </si>
  <si>
    <t>The Pub Hub</t>
  </si>
  <si>
    <t>http://thepubhubs.com</t>
  </si>
  <si>
    <t>6795fa74-095a-3a16-365b-8ea8eaff20f1</t>
  </si>
  <si>
    <t>The Public Company Accounting Oversight Board(PCAOB)</t>
  </si>
  <si>
    <t>https://pcaobus.org</t>
  </si>
  <si>
    <t>f6fb9471-2eb0-0324-0a10-9301712cbd41</t>
  </si>
  <si>
    <t>The Public House of Art</t>
  </si>
  <si>
    <t>https://www.publichouseofart.com</t>
  </si>
  <si>
    <t>867696a3-ca8a-9e92-eaf4-812014aa7731</t>
  </si>
  <si>
    <t>The Public Record</t>
  </si>
  <si>
    <t>http://pubrecord.org/</t>
  </si>
  <si>
    <t>7875dc7a-46e1-56cf-2237-ab6f74a0f5ad</t>
  </si>
  <si>
    <t>The Publicity Centre</t>
  </si>
  <si>
    <t>http://www.publicitycentre.com</t>
  </si>
  <si>
    <t>965f3b09-7ea5-908a-01b7-6d5d0c27db0f</t>
  </si>
  <si>
    <t>The Publicity Wheel</t>
  </si>
  <si>
    <t>http://www.publicitywheel.com</t>
  </si>
  <si>
    <t>4d044100-512b-beab-7473-d1dbb0d214e2</t>
  </si>
  <si>
    <t>The Publisher Desk</t>
  </si>
  <si>
    <t>http://www.publisherdesk.com/</t>
  </si>
  <si>
    <t>0760888d-2f28-f260-2da5-b31e5852a76a</t>
  </si>
  <si>
    <t>The Publisher Network</t>
  </si>
  <si>
    <t>http://www.thepublishernetwork.com</t>
  </si>
  <si>
    <t>ca0a6347-6a4c-35ab-be4d-8bddb5ab3a87</t>
  </si>
  <si>
    <t>The Publishers</t>
  </si>
  <si>
    <t>http://www.thepublishers.com</t>
  </si>
  <si>
    <t>5db0336e-5e3a-724e-5f0e-77118cf34dc8</t>
  </si>
  <si>
    <t>The Publishers Association</t>
  </si>
  <si>
    <t>http://www.publishers.org.uk/</t>
  </si>
  <si>
    <t>da68d8b3-f889-f0ed-667d-214004e1eb96</t>
  </si>
  <si>
    <t>The Pullman State Historic Site</t>
  </si>
  <si>
    <t>http://pullman-museum.org</t>
  </si>
  <si>
    <t>e8a3ce3f-d2b3-407c-4b07-a0d6fb7e62c9</t>
  </si>
  <si>
    <t>The Pulse Journal</t>
  </si>
  <si>
    <t>https://www.thepulsejournal.com</t>
  </si>
  <si>
    <t>b5910535-9695-92ca-e610-2ef27148b32d</t>
  </si>
  <si>
    <t>The Pulse Network</t>
  </si>
  <si>
    <t>http://www.thepulsenetwork.com</t>
  </si>
  <si>
    <t>32893beb-c85a-2e6e-e021-d005a45fa046</t>
  </si>
  <si>
    <t>The Punahou School</t>
  </si>
  <si>
    <t>https://www.punahou.edu</t>
  </si>
  <si>
    <t>b53486a5-0d94-f0d1-7c7b-1bd352a5492e</t>
  </si>
  <si>
    <t>The Purchase Decision Network</t>
  </si>
  <si>
    <t>http://www.pdnmedia.com/</t>
  </si>
  <si>
    <t>1dce8528-9b37-4e3f-6164-15359064e4d6</t>
  </si>
  <si>
    <t>The Purdue Foundry</t>
  </si>
  <si>
    <t>http://www.purduefoundry.com</t>
  </si>
  <si>
    <t>61e1ccb1-996c-7eaa-2a15-7ba93a1ac71d</t>
  </si>
  <si>
    <t>The Pure Male Power Test Program?</t>
  </si>
  <si>
    <t>http://maleenhancementmart.com/pure-male-power/</t>
  </si>
  <si>
    <t>c554e8ae-8753-c4b0-45a2-7d8e38c8d233</t>
  </si>
  <si>
    <t>The Purple Carrot</t>
  </si>
  <si>
    <t>https://www.purplecarrot.com</t>
  </si>
  <si>
    <t>3aded3b2-11ef-94f2-a126-9783d013f377</t>
  </si>
  <si>
    <t>The Purple Door</t>
  </si>
  <si>
    <t>http://thepurpledoor.eu/</t>
  </si>
  <si>
    <t>bf7f01a5-75ee-b238-f538-c77115e29034</t>
  </si>
  <si>
    <t>The Purple Guys</t>
  </si>
  <si>
    <t>http://www.purpleguys.com/</t>
  </si>
  <si>
    <t>0173fba8-a620-57cf-88a2-525356367b70</t>
  </si>
  <si>
    <t>The Purple Passport</t>
  </si>
  <si>
    <t>http://www.thepurplepassport.com</t>
  </si>
  <si>
    <t>b088f9d2-08e5-f924-e65a-469f0da2c8eb</t>
  </si>
  <si>
    <t>The Pursuant Group</t>
  </si>
  <si>
    <t>http://www.pursuantgroup.com</t>
  </si>
  <si>
    <t>279daddb-2e44-fd93-e0d9-f1f413fc8be3</t>
  </si>
  <si>
    <t>The Pursuit Group</t>
  </si>
  <si>
    <t>http://www.thepursuitgroup.com/</t>
  </si>
  <si>
    <t>d0091f1f-dbd7-3ce9-3abe-4d2dc0f7207b</t>
  </si>
  <si>
    <t>The Pyle Group</t>
  </si>
  <si>
    <t>http://pylegroup.ca</t>
  </si>
  <si>
    <t>5be9bb2f-1961-4aa0-1ecf-bed54a0a6428</t>
  </si>
  <si>
    <t>The Python Quants Group</t>
  </si>
  <si>
    <t>http://tpq.io</t>
  </si>
  <si>
    <t>630d4d5f-0b71-6f34-419e-52e2ff840ad9</t>
  </si>
  <si>
    <t>THE Q AGENCY</t>
  </si>
  <si>
    <t>http://www.theqagency.com</t>
  </si>
  <si>
    <t>15c52ed6-e169-3db7-f16a-e38965cc9558</t>
  </si>
  <si>
    <t>The Q2 Group</t>
  </si>
  <si>
    <t>http://www.theq2group.com</t>
  </si>
  <si>
    <t>d3862958-3e14-1b31-c02d-532f9ea35c18</t>
  </si>
  <si>
    <t>The Qt Company</t>
  </si>
  <si>
    <t>https://www.qt.io</t>
  </si>
  <si>
    <t>8afcb156-c7db-0b9d-3c1b-3baab8ee587d</t>
  </si>
  <si>
    <t>The Quadsphere</t>
  </si>
  <si>
    <t>http://www.thequadsphere.com</t>
  </si>
  <si>
    <t>cda10121-cc1a-2c6d-367d-ad92497bf7c2</t>
  </si>
  <si>
    <t>The Quaker Oats Company</t>
  </si>
  <si>
    <t>http://www.quakeroats.com/</t>
  </si>
  <si>
    <t>4f6d61a0-2bd7-16c4-834f-5ca8c9ff2eab</t>
  </si>
  <si>
    <t>The Quantic Group</t>
  </si>
  <si>
    <t>3a82f42d-e98f-92ec-3798-1b689da9c901</t>
  </si>
  <si>
    <t>The Quantlet</t>
  </si>
  <si>
    <t>https://thequantlet.com/</t>
  </si>
  <si>
    <t>76028054-36aa-ee4f-6566-c9f6b3e07772</t>
  </si>
  <si>
    <t>The Quantum Group</t>
  </si>
  <si>
    <t>http://www.quantum5280.com/</t>
  </si>
  <si>
    <t>36548470-b3eb-925b-b7e6-982d1b4a0ad0</t>
  </si>
  <si>
    <t>The Quarto Group</t>
  </si>
  <si>
    <t>https://www.quartoknows.com/</t>
  </si>
  <si>
    <t>e87a9932-93f2-f050-986d-f38fa9839076</t>
  </si>
  <si>
    <t>The Queen's Medical Center</t>
  </si>
  <si>
    <t>http://queensmedicalcenter.org/</t>
  </si>
  <si>
    <t>ac688ff5-fc6c-3640-8ecc-7b7ef3fdcc74</t>
  </si>
  <si>
    <t>The Quercus Trust</t>
  </si>
  <si>
    <t>http://www.thequercustrust.com</t>
  </si>
  <si>
    <t>153444fb-ff55-7b87-b637-aee20a1873e5</t>
  </si>
  <si>
    <t>The Quest Center for Art &amp; Community Development</t>
  </si>
  <si>
    <t>http://www.qcdickson.org</t>
  </si>
  <si>
    <t>62456f45-3981-d7cc-68fc-a6a908276e7a</t>
  </si>
  <si>
    <t>The Question Company</t>
  </si>
  <si>
    <t>http://www.thequestionco.com</t>
  </si>
  <si>
    <t>35b4e957-f52a-818e-ee89-fa6ee24f5c8e</t>
  </si>
  <si>
    <t>The Quick Word Company</t>
  </si>
  <si>
    <t>http://www.thequickwordcompany.com/</t>
  </si>
  <si>
    <t>363b3de3-8fc7-14e8-d77c-2c7280abc5b5</t>
  </si>
  <si>
    <t>The QuickTwit</t>
  </si>
  <si>
    <t>http://www.thequicktwit.com</t>
  </si>
  <si>
    <t>1415b71c-2f5d-d750-7872-e76c476ff9b2</t>
  </si>
  <si>
    <t>The Quiet Kind</t>
  </si>
  <si>
    <t>http://www.thequietkind.com/</t>
  </si>
  <si>
    <t>1a17836c-8e33-2bc7-b7e7-cd2b2545147d</t>
  </si>
  <si>
    <t>The Quinlan Group</t>
  </si>
  <si>
    <t>http://www.thequinlangroup.com/</t>
  </si>
  <si>
    <t>8f856c80-c623-2762-b3e1-c5f31cfcd4a5</t>
  </si>
  <si>
    <t>The Quiver</t>
  </si>
  <si>
    <t>https://www.thequiver.com</t>
  </si>
  <si>
    <t>fc82bc1a-aaee-0762-dc09-b20e6275e3c4</t>
  </si>
  <si>
    <t>The Quopn Company Pvt. Ltd.</t>
  </si>
  <si>
    <t>http://www.quopn.com</t>
  </si>
  <si>
    <t>6762f2e4-4366-d227-70d9-7d1e899ef257</t>
  </si>
  <si>
    <t>The Quotations Page</t>
  </si>
  <si>
    <t>http://quotationspage.com/</t>
  </si>
  <si>
    <t>06ff0d44-3cd5-3025-920c-d2197906d14c</t>
  </si>
  <si>
    <t>The R &amp; K Hunting Company</t>
  </si>
  <si>
    <t>http://www.thehuntingcompany.com</t>
  </si>
  <si>
    <t>d31c3784-da17-f8b7-6628-c29c0a0efbc6</t>
  </si>
  <si>
    <t>The R Consortium</t>
  </si>
  <si>
    <t>https://www.r-consortium.org</t>
  </si>
  <si>
    <t>b543f814-6ca1-916d-d069-d023ccea72f7</t>
  </si>
  <si>
    <t>The R Foundation</t>
  </si>
  <si>
    <t>https://www.r-project.org/</t>
  </si>
  <si>
    <t>c49d42f5-e34e-2634-d062-df65749ba969</t>
  </si>
  <si>
    <t>The R-Group, LLC</t>
  </si>
  <si>
    <t>https://angel.co/the-r-group-llc</t>
  </si>
  <si>
    <t>f5472dd1-c8fa-70d9-735e-8debe40c39e5</t>
  </si>
  <si>
    <t>The R&amp;A</t>
  </si>
  <si>
    <t>http://www.randa.org</t>
  </si>
  <si>
    <t>e7376479-58ae-ef67-1d13-65058763ffd1</t>
  </si>
  <si>
    <t>The Raaj</t>
  </si>
  <si>
    <t>http://www.theraaj.co.uk/</t>
  </si>
  <si>
    <t>40a45d2d-3877-ae0e-07f9-23eb7619a263</t>
  </si>
  <si>
    <t>The rachael firm</t>
  </si>
  <si>
    <t>http://www.meganrachel.com/</t>
  </si>
  <si>
    <t>99c2f627-148a-5053-b2d8-742492428912</t>
  </si>
  <si>
    <t>The Rad Black Kids</t>
  </si>
  <si>
    <t>http://www.theradblackkids.com</t>
  </si>
  <si>
    <t>1fb5f296-48eb-88fa-d2fe-a2aa7b53ae38</t>
  </si>
  <si>
    <t>The Radiant Group</t>
  </si>
  <si>
    <t>http://www.theradiantgroup.com/</t>
  </si>
  <si>
    <t>8fc7e65e-76b4-2695-7c5c-87496bb781af</t>
  </si>
  <si>
    <t>The Radiant Store</t>
  </si>
  <si>
    <t>http://www.theradiantstoreinc.com</t>
  </si>
  <si>
    <t>a0738a30-7c91-9abd-d6b6-9554f5d992ad</t>
  </si>
  <si>
    <t>The Radiator Company UK</t>
  </si>
  <si>
    <t>http://www.theradiatorcompany.co.uk</t>
  </si>
  <si>
    <t>065493bb-dcd3-8a51-82e1-9c846cc08c07</t>
  </si>
  <si>
    <t>The Radical Clarity Group</t>
  </si>
  <si>
    <t>http://www.radclarity.com</t>
  </si>
  <si>
    <t>ee4f0dc6-6609-4620-55f2-af668593eb06</t>
  </si>
  <si>
    <t>The Radical Food Company</t>
  </si>
  <si>
    <t>http://www.theradicalfoodco.com/</t>
  </si>
  <si>
    <t>478c047a-cdb6-a5f4-a244-7175e4add4fa</t>
  </si>
  <si>
    <t>The Radical Tea Towel Company</t>
  </si>
  <si>
    <t>http://www.radicalteatowel.com</t>
  </si>
  <si>
    <t>d050e140-9d65-6640-6160-2925df448cec</t>
  </si>
  <si>
    <t>The Radicati Group</t>
  </si>
  <si>
    <t>http://www.radicati.com/</t>
  </si>
  <si>
    <t>10335d82-dca7-a2de-45ae-5fbd6e5485e6</t>
  </si>
  <si>
    <t>The Radio Academy</t>
  </si>
  <si>
    <t>http://www.radioacademy.org</t>
  </si>
  <si>
    <t>be8a828f-3293-dac1-732a-518e98585bc5</t>
  </si>
  <si>
    <t>The Radio Amateur Satellite Corporation</t>
  </si>
  <si>
    <t>http://www.amsat.org/</t>
  </si>
  <si>
    <t>a52b7264-536a-cf46-8be7-a2a5dad54791</t>
  </si>
  <si>
    <t>The Radio Experience</t>
  </si>
  <si>
    <t>http://www.theradioexperience.com/</t>
  </si>
  <si>
    <t>0c10f615-44a1-05ce-dae9-a77721ebabf7</t>
  </si>
  <si>
    <t>The Radio Station</t>
  </si>
  <si>
    <t>http://www.theradiostation.blog.com</t>
  </si>
  <si>
    <t>1eab309e-5958-61df-5440-ae379b770002</t>
  </si>
  <si>
    <t>The Radiosurgery Society</t>
  </si>
  <si>
    <t>http://therss.org/</t>
  </si>
  <si>
    <t>9cab940a-a60c-5d3b-b12d-28c6804ae94c</t>
  </si>
  <si>
    <t>The Radsport</t>
  </si>
  <si>
    <t>http://www.theradsport.com/</t>
  </si>
  <si>
    <t>b8008f73-2943-9dfe-66f9-95067dd88642</t>
  </si>
  <si>
    <t>The RÌÄå÷YAL DIVISIÌÄå÷N</t>
  </si>
  <si>
    <t>http://theroyaldivision.com/</t>
  </si>
  <si>
    <t>0a75f8bf-9fd8-39c0-c47a-f2b5ff41c9e6</t>
  </si>
  <si>
    <t>The Rahn Group</t>
  </si>
  <si>
    <t>http://www.rahngroup.com</t>
  </si>
  <si>
    <t>4806bc4a-b195-e864-af38-8a9f8cff5b95</t>
  </si>
  <si>
    <t>The Raine Group</t>
  </si>
  <si>
    <t>http://www.raine.com/</t>
  </si>
  <si>
    <t>9672e803-0d2b-7f2e-2662-6b02ece2b48b</t>
  </si>
  <si>
    <t>The Rainier Club</t>
  </si>
  <si>
    <t>http://www.therainierclub.com</t>
  </si>
  <si>
    <t>f67df7f5-6f59-6b9e-a6f7-7be92fbbe163</t>
  </si>
  <si>
    <t>The Rainmaker Group</t>
  </si>
  <si>
    <t>http://www.letitrain.com</t>
  </si>
  <si>
    <t>b6b446f8-78d3-a3a0-c1ec-61138ac91607</t>
  </si>
  <si>
    <t>The RainMaker Group (TRMG)</t>
  </si>
  <si>
    <t>http://therainmaker.in</t>
  </si>
  <si>
    <t>28ca5952-b877-2442-09fa-5123b24b4cf6</t>
  </si>
  <si>
    <t>The Rainmakers</t>
  </si>
  <si>
    <t>http://rainmakersglobal.com/</t>
  </si>
  <si>
    <t>f254f838-0347-496f-aeb5-9f0d1eacdfa2</t>
  </si>
  <si>
    <t>The Rains Group</t>
  </si>
  <si>
    <t>http://www.therainsgroup.com/</t>
  </si>
  <si>
    <t>4cb0f58a-2b46-83c4-bdf2-6e26c56ada14</t>
  </si>
  <si>
    <t>The Rainy Group</t>
  </si>
  <si>
    <t>http://www.therainygroup.com</t>
  </si>
  <si>
    <t>81ad150b-7a8c-09f4-9cdb-9052ef989e69</t>
  </si>
  <si>
    <t>The Rajdoot</t>
  </si>
  <si>
    <t>http://www.therajdootindian.com</t>
  </si>
  <si>
    <t>7aee4f60-0ea2-c414-f842-d8065abfa051</t>
  </si>
  <si>
    <t>The Rajen Doshi Firm</t>
  </si>
  <si>
    <t>https://www.linkedin.com/pub/rajen-doshi/108/125/789</t>
  </si>
  <si>
    <t>296dd93e-27d1-ea7f-5082-e392fd4c779a</t>
  </si>
  <si>
    <t>The Rally</t>
  </si>
  <si>
    <t>http://the-hub.co.il/the-rally/</t>
  </si>
  <si>
    <t>76e1dfd0-6943-40aa-868a-f2434e37de9c</t>
  </si>
  <si>
    <t>The Ralph Braun Foundation</t>
  </si>
  <si>
    <t>https://ralphbraunfoundation.org</t>
  </si>
  <si>
    <t>ac6d97d0-e203-c1d2-493a-5ea2620c7bd0</t>
  </si>
  <si>
    <t>The Ralph M. Parsons Foundation</t>
  </si>
  <si>
    <t>http://www.rmpf.org/</t>
  </si>
  <si>
    <t>284c03bb-ce1e-302f-252d-9c34def6b140</t>
  </si>
  <si>
    <t>The RAM Group, Inc.</t>
  </si>
  <si>
    <t>http://www.theramgroupinc.com</t>
  </si>
  <si>
    <t>72c11eea-4b12-6a6c-f240-ac75afe10b3f</t>
  </si>
  <si>
    <t>The Rambling Epicure</t>
  </si>
  <si>
    <t>http://www.theramblingepicure.com</t>
  </si>
  <si>
    <t>9d49c06b-20fb-3a55-1837-23386a9c9b33</t>
  </si>
  <si>
    <t>The Ramey Agency</t>
  </si>
  <si>
    <t>http://www.rameyagency.com/</t>
  </si>
  <si>
    <t>a1ce2fed-f812-ea2f-8862-76e1a003386d</t>
  </si>
  <si>
    <t>The Ramp Group</t>
  </si>
  <si>
    <t>e08f0df0-ee5e-283f-7b3a-7ba5ab15f8f1</t>
  </si>
  <si>
    <t>The Ranch at Dove Tree</t>
  </si>
  <si>
    <t>http://www.ranchatdovetree.com</t>
  </si>
  <si>
    <t>e8922494-2736-27c3-ba0e-aa61f686b557</t>
  </si>
  <si>
    <t>The Randy Bocook Real Estate Team</t>
  </si>
  <si>
    <t>http://randybocook.com/</t>
  </si>
  <si>
    <t>97ef576d-56e0-e936-a223-66f395a22c08</t>
  </si>
  <si>
    <t>The Rank Group</t>
  </si>
  <si>
    <t>http://www.rankgroup.co.nz</t>
  </si>
  <si>
    <t>8e53a34e-5905-a5da-3241-bcc745b29db9</t>
  </si>
  <si>
    <t>The Ranked Review</t>
  </si>
  <si>
    <t>http://therankedreview.com</t>
  </si>
  <si>
    <t>b9e617db-efeb-4d9a-0c32-9705fa5010b6</t>
  </si>
  <si>
    <t>The Rao Institute</t>
  </si>
  <si>
    <t>http://theraoinstitute.com/</t>
  </si>
  <si>
    <t>e2eda315-3693-e78b-8e4f-0788b05f03aa</t>
  </si>
  <si>
    <t>The Rashi School</t>
  </si>
  <si>
    <t>http://www.rashi.org/</t>
  </si>
  <si>
    <t>cc8dd6d0-d8a8-cf0d-ffd8-b0d9bc4924bb</t>
  </si>
  <si>
    <t>The Ratnakar Bank</t>
  </si>
  <si>
    <t>http://rblbank.com</t>
  </si>
  <si>
    <t>95a36235-c1e3-81ea-b5c5-453b4a3878b8</t>
  </si>
  <si>
    <t>The Raymond Corporation</t>
  </si>
  <si>
    <t>https://www.raymondcorp.com/</t>
  </si>
  <si>
    <t>00444a15-8ac6-d69a-14e2-b859c5980e60</t>
  </si>
  <si>
    <t>The Razni</t>
  </si>
  <si>
    <t>http://www.razni.co.uk/</t>
  </si>
  <si>
    <t>c1be47e8-b00b-a224-0ec4-64dea8aeff99</t>
  </si>
  <si>
    <t>The RBL Group</t>
  </si>
  <si>
    <t>http://rbl.net/</t>
  </si>
  <si>
    <t>f0a9b02e-2173-f850-f57c-6c8eaaa2c601</t>
  </si>
  <si>
    <t>The RDV Academy</t>
  </si>
  <si>
    <t>http://www.roughdraft.vc/academy.html</t>
  </si>
  <si>
    <t>c9e1061e-8bae-3f79-2508-8ab302336205</t>
  </si>
  <si>
    <t>The RE Skunkworks</t>
  </si>
  <si>
    <t>http://www.reskunkworks.com</t>
  </si>
  <si>
    <t>362dd1ea-88c1-430c-8a63-67d83444a399</t>
  </si>
  <si>
    <t>The Re-Wired Group</t>
  </si>
  <si>
    <t>http://www.therewiredgroup.com/</t>
  </si>
  <si>
    <t>9d25b2f1-7112-fdba-807d-25149a7f6b6f</t>
  </si>
  <si>
    <t>The Reach Group GmbH</t>
  </si>
  <si>
    <t>https://www.reachgroup.com</t>
  </si>
  <si>
    <t>98dfb7e8-2864-35de-b853-67a85e97103c</t>
  </si>
  <si>
    <t>The Reactive Manifesto</t>
  </si>
  <si>
    <t>http://www.reactivemanifesto.org</t>
  </si>
  <si>
    <t>3344e2df-a1dc-21fe-408c-440a62eff7fb</t>
  </si>
  <si>
    <t>The Reader</t>
  </si>
  <si>
    <t>http://www.thereader.org.uk/</t>
  </si>
  <si>
    <t>541258cb-ec2c-b265-f413-0d06bf42be91</t>
  </si>
  <si>
    <t>The Readers Club</t>
  </si>
  <si>
    <t>http://thereadersclub.com</t>
  </si>
  <si>
    <t>9b0a2211-9810-124a-0dba-2a0a6a19d8a5</t>
  </si>
  <si>
    <t>The Reading Hospital School of Nursing</t>
  </si>
  <si>
    <t>http://www.readinghospital.org/</t>
  </si>
  <si>
    <t>db6cb2eb-2655-494d-2a7d-c3ef528ebc4d</t>
  </si>
  <si>
    <t>The Reading Network</t>
  </si>
  <si>
    <t>https://thereadingnetwork.com/</t>
  </si>
  <si>
    <t>7a2476bc-65c2-65f9-798d-b21991abe5b7</t>
  </si>
  <si>
    <t>The Reading Room</t>
  </si>
  <si>
    <t>http://www.thereadingroom.com</t>
  </si>
  <si>
    <t>f621b0ee-ef9d-9bcf-3be7-68c1c5c80797</t>
  </si>
  <si>
    <t>The Reading Social</t>
  </si>
  <si>
    <t>http://thereadingsocial.org/</t>
  </si>
  <si>
    <t>d5d922e5-787d-1dd1-8833-366c5f219b45</t>
  </si>
  <si>
    <t>The Ready</t>
  </si>
  <si>
    <t>http://www.theready.com</t>
  </si>
  <si>
    <t>c7014adc-06a8-533d-d091-781e8c405e77</t>
  </si>
  <si>
    <t>The Ready Group</t>
  </si>
  <si>
    <t>http://www.thereadygroup.com</t>
  </si>
  <si>
    <t>8d12e348-4c5b-3dc7-33e2-2cdbac98b56e</t>
  </si>
  <si>
    <t>The Real Adventure</t>
  </si>
  <si>
    <t>https://www.realadventure.co.uk</t>
  </si>
  <si>
    <t>fad852f1-2300-127f-926a-369832cbadcc</t>
  </si>
  <si>
    <t>The Real Asset Company</t>
  </si>
  <si>
    <t>http://therealasset.co.uk</t>
  </si>
  <si>
    <t>7f92d6c8-4802-3c54-9c2a-86eb0a31924c</t>
  </si>
  <si>
    <t>The Real Daily</t>
  </si>
  <si>
    <t>https://therealdaily.com/</t>
  </si>
  <si>
    <t>0b7c486e-0fc0-5e0a-8218-02b845d6882b</t>
  </si>
  <si>
    <t>The Real Deal</t>
  </si>
  <si>
    <t>http://therealdeal.com/</t>
  </si>
  <si>
    <t>1bbabd8b-2eda-bafd-e4ad-1cd50769012c</t>
  </si>
  <si>
    <t>The Real Estate &amp; Foreclosure Specialists (REFS)</t>
  </si>
  <si>
    <t>http://refs-utah.com/</t>
  </si>
  <si>
    <t>47844917-3116-3df0-b222-817d2dcd49b9</t>
  </si>
  <si>
    <t>The Real PBX</t>
  </si>
  <si>
    <t>http://www.therealpbx.com</t>
  </si>
  <si>
    <t>68118f7a-0e75-227b-ac25-46e421d531dc</t>
  </si>
  <si>
    <t>The Real Pictures Media</t>
  </si>
  <si>
    <t>33845658-4bcb-0f37-edc0-269de06ff608</t>
  </si>
  <si>
    <t>The Real Reporter</t>
  </si>
  <si>
    <t>https://therealreporter.com/</t>
  </si>
  <si>
    <t>02e80c36-7f04-2eb5-616a-e3663fd67fbe</t>
  </si>
  <si>
    <t>The Realbuzz Group</t>
  </si>
  <si>
    <t>http://www.therealbuzzgroup.com</t>
  </si>
  <si>
    <t>507beb94-976a-f175-c6b8-0ad61fedcc68</t>
  </si>
  <si>
    <t>The Realization Group</t>
  </si>
  <si>
    <t>http://realizationgroup.com</t>
  </si>
  <si>
    <t>e275a398-7184-afc6-0c79-fd9f4bedf5d1</t>
  </si>
  <si>
    <t>The Really NEET Project</t>
  </si>
  <si>
    <t>http://reallyneet.co.uk/</t>
  </si>
  <si>
    <t>0e67fe42-3a93-ea8f-0db0-ca349d4df12f</t>
  </si>
  <si>
    <t>The Really Useful Group</t>
  </si>
  <si>
    <t>http://www.reallyuseful.com/</t>
  </si>
  <si>
    <t>9c301d22-27d4-52be-b374-73ef80b3c4e8</t>
  </si>
  <si>
    <t>The Realm</t>
  </si>
  <si>
    <t>http://www.therealm.com/</t>
  </si>
  <si>
    <t>d343779a-f1d0-ec0f-3cf6-20c4b665ba96</t>
  </si>
  <si>
    <t>The RealReal</t>
  </si>
  <si>
    <t>http://www.therealreal.com</t>
  </si>
  <si>
    <t>438718cf-7af6-da65-d138-0cdb7c9ce130</t>
  </si>
  <si>
    <t>The Rebel Lounge</t>
  </si>
  <si>
    <t>http://www.therebellounge.com/</t>
  </si>
  <si>
    <t>4af3c57b-f05e-01ff-727e-c6d041cfe6e1</t>
  </si>
  <si>
    <t>The Receptionist for iPad</t>
  </si>
  <si>
    <t>https://thereceptionist.com</t>
  </si>
  <si>
    <t>8f8d6553-99ab-90f4-d7f4-bcce38476258</t>
  </si>
  <si>
    <t>The Recipe Kit Co.</t>
  </si>
  <si>
    <t>http://www.therecipekit.com</t>
  </si>
  <si>
    <t>eeaa5ae2-3977-97af-6b38-71733f4f6098</t>
  </si>
  <si>
    <t>The Reckoner</t>
  </si>
  <si>
    <t>http://www.thereckoner.net</t>
  </si>
  <si>
    <t>5775eeb1-6b10-49a7-243b-2c4be5085f79</t>
  </si>
  <si>
    <t>The Record Parlour</t>
  </si>
  <si>
    <t>http://www.therecordparlour.com</t>
  </si>
  <si>
    <t>6546c5e6-f40c-056c-c58d-bb634f0bab7c</t>
  </si>
  <si>
    <t>The Recorder</t>
  </si>
  <si>
    <t>http://www.therecorder.com</t>
  </si>
  <si>
    <t>7c574593-c3e3-3ed0-0aca-9f682452f7ec</t>
  </si>
  <si>
    <t>The Recreation Vehicle Industry Association</t>
  </si>
  <si>
    <t>http://rvia.org/</t>
  </si>
  <si>
    <t>17e8fa51-ab08-ee0f-6fc6-9312a0d2f807</t>
  </si>
  <si>
    <t>The Recruiter Network</t>
  </si>
  <si>
    <t>http://www.therecruiternetwork.com/</t>
  </si>
  <si>
    <t>7b38da41-d075-dec6-0b1f-c7a065133609</t>
  </si>
  <si>
    <t>The Red &amp; Black</t>
  </si>
  <si>
    <t>http://www.redandblack.com/</t>
  </si>
  <si>
    <t>39b332c6-9f05-6e9b-c355-31e5ce0b49e7</t>
  </si>
  <si>
    <t>The Red Bulletin</t>
  </si>
  <si>
    <t>http://www.redbulletin.com</t>
  </si>
  <si>
    <t>0d1750ad-8b74-12a6-27f7-26eb825868ed</t>
  </si>
  <si>
    <t>The Red Flag Group</t>
  </si>
  <si>
    <t>http://www.redflaggroup.com/</t>
  </si>
  <si>
    <t>23b72cac-7c0b-bfbf-7075-70273c16aac5</t>
  </si>
  <si>
    <t>The Red Rabbit</t>
  </si>
  <si>
    <t>https://theredrabbit.net/</t>
  </si>
  <si>
    <t>d233afc1-16f7-8d82-11af-828479369f05</t>
  </si>
  <si>
    <t>The Red Republic</t>
  </si>
  <si>
    <t>http://theredrepublic.com/</t>
  </si>
  <si>
    <t>aa580a71-c26b-2ba1-f2f2-f9b3a15b042b</t>
  </si>
  <si>
    <t>The Red Stairs</t>
  </si>
  <si>
    <t>http://theredstairs.com/</t>
  </si>
  <si>
    <t>284dc06d-a9c8-b9a8-7927-c29344b90548</t>
  </si>
  <si>
    <t>The Redeemed Christian Assembly</t>
  </si>
  <si>
    <t>http://www.trcachurch.org</t>
  </si>
  <si>
    <t>1ba4b746-d27f-2b9c-fc7c-fddbb7551eb8</t>
  </si>
  <si>
    <t>The Redpath Group</t>
  </si>
  <si>
    <t>http://www.redpathmining.com/</t>
  </si>
  <si>
    <t>19752d16-e494-ad78-be0a-8b2a4cb5af3d</t>
  </si>
  <si>
    <t>The REDSA Group</t>
  </si>
  <si>
    <t>http://www.redsa.us</t>
  </si>
  <si>
    <t>4e2a69a4-e4f4-4e4e-87f3-d0409456511b</t>
  </si>
  <si>
    <t>The RedShark Group</t>
  </si>
  <si>
    <t>http://www.redsharkgroup.com/</t>
  </si>
  <si>
    <t>7004b005-f845-cb9d-fa7e-8c763a03778d</t>
  </si>
  <si>
    <t>The Redwood Group</t>
  </si>
  <si>
    <t>http://www.redwoodgroup.com</t>
  </si>
  <si>
    <t>f1ebd4c9-f9ab-17c6-9256-75bd1dd16710</t>
  </si>
  <si>
    <t>The Redwoods Group</t>
  </si>
  <si>
    <t>http://www.redwoodsgroup.com/</t>
  </si>
  <si>
    <t>f2d56b7c-f4d8-0d4e-5cf9-315e6cc37b61</t>
  </si>
  <si>
    <t>The Redwoods Initiative</t>
  </si>
  <si>
    <t>http://www.redwoodsinitiative.com/</t>
  </si>
  <si>
    <t>7d83adb2-961d-636e-a711-a5e33bf67d4f</t>
  </si>
  <si>
    <t>The Reef</t>
  </si>
  <si>
    <t>http://thereef.biz</t>
  </si>
  <si>
    <t>b7651e1e-9687-ed31-38fb-15a71b9e65bc</t>
  </si>
  <si>
    <t>The Reel Studio</t>
  </si>
  <si>
    <t>http://www.thereelstudio.com/</t>
  </si>
  <si>
    <t>8569d06b-97c8-04a3-40fd-9a152ad54696</t>
  </si>
  <si>
    <t>The Rees-Jones Foundation</t>
  </si>
  <si>
    <t>http://www.rees-jonesfoundation.org/</t>
  </si>
  <si>
    <t>3c9e47d7-d147-379c-9676-2ad694dbb34b</t>
  </si>
  <si>
    <t>The Reeves Law Group</t>
  </si>
  <si>
    <t>http://www.robertreeveslaw.com/los-angeles/personal-injury-attorneys</t>
  </si>
  <si>
    <t>28778212-685e-7ad4-fc2a-9dce9114dc9e</t>
  </si>
  <si>
    <t>The Refactory</t>
  </si>
  <si>
    <t>http://www.refactory.com/</t>
  </si>
  <si>
    <t>efdaa32c-92b0-2ea0-6c0d-b2c7684cfdad</t>
  </si>
  <si>
    <t>The Reference</t>
  </si>
  <si>
    <t>https://www.reference.be/nl-be</t>
  </si>
  <si>
    <t>2b2b4375-6e03-73ba-bece-043791fa72bf</t>
  </si>
  <si>
    <t>The Referral Network</t>
  </si>
  <si>
    <t>http://csreferralnetwork.com/</t>
  </si>
  <si>
    <t>fd6aebc4-f8fe-387d-0a7b-631b8f471277</t>
  </si>
  <si>
    <t>The Refine Institute</t>
  </si>
  <si>
    <t>http://www.refineinstitute.com</t>
  </si>
  <si>
    <t>6d5666c9-4458-1fc0-823e-16b2b80db888</t>
  </si>
  <si>
    <t>The Refiners</t>
  </si>
  <si>
    <t>http://www.therefiners.co/</t>
  </si>
  <si>
    <t>fde58cb4-eeca-ab23-5341-d97d01fbd0da</t>
  </si>
  <si>
    <t>The Refinery</t>
  </si>
  <si>
    <t>http://the-refinery.io</t>
  </si>
  <si>
    <t>b1b1aeb8-e890-c7e6-a771-82471932dc81</t>
  </si>
  <si>
    <t>The Refinery CT</t>
  </si>
  <si>
    <t>http://www.refineryct.com</t>
  </si>
  <si>
    <t>2664eb49-b6f8-75ab-8a2b-f0b6edb6d1bc</t>
  </si>
  <si>
    <t>The Refinery Leadership Partners Inc.</t>
  </si>
  <si>
    <t>http://refineryleadership.com</t>
  </si>
  <si>
    <t>3b438b8c-8995-57e4-91dc-9bdfa67d623e</t>
  </si>
  <si>
    <t>The Reform Foundation</t>
  </si>
  <si>
    <t>https://reformfoundation.org</t>
  </si>
  <si>
    <t>11f50bc9-3612-d228-2b06-d574ac3b23ed</t>
  </si>
  <si>
    <t>The Refrigeration School</t>
  </si>
  <si>
    <t>http://www.refrigerationschool.com/</t>
  </si>
  <si>
    <t>665d4683-f30a-fedd-ff7f-76eff9e78821</t>
  </si>
  <si>
    <t>The Refuge at Alpine</t>
  </si>
  <si>
    <t>http://www.refugeatalpine.com</t>
  </si>
  <si>
    <t>6aa6af54-fb3b-5564-bec9-d0dbdfcd7ba6</t>
  </si>
  <si>
    <t>The Refuge, A Healing Place</t>
  </si>
  <si>
    <t>http://www.therefuge-ahealingplace.com</t>
  </si>
  <si>
    <t>6fadc610-f0a4-adeb-c886-b5fae7712aae</t>
  </si>
  <si>
    <t>The Regard Partnership</t>
  </si>
  <si>
    <t>http://www.regard.co.uk/</t>
  </si>
  <si>
    <t>ff5f8103-01e6-fcae-3623-4afe88857370</t>
  </si>
  <si>
    <t>The Regence Group</t>
  </si>
  <si>
    <t>http://blue.regence.com</t>
  </si>
  <si>
    <t>abc67701-8669-f496-9929-78b93e872dec</t>
  </si>
  <si>
    <t>The Regional Medical Center</t>
  </si>
  <si>
    <t>https://www.trmchealth.org/</t>
  </si>
  <si>
    <t>18e7e0e7-60d0-a5e5-02ba-03c0a3af24f3</t>
  </si>
  <si>
    <t>The Register</t>
  </si>
  <si>
    <t>http://www.theregister.co.uk/</t>
  </si>
  <si>
    <t>840836c5-758d-0470-a913-9b77bc172dd8</t>
  </si>
  <si>
    <t>The Register Citizen</t>
  </si>
  <si>
    <t>http://www.registercitizen.com</t>
  </si>
  <si>
    <t>31da981a-08b9-c6e5-52da-48199b8042ec</t>
  </si>
  <si>
    <t>The Register of Exercise Professionals</t>
  </si>
  <si>
    <t>http://www.exerciseregister.org</t>
  </si>
  <si>
    <t>b28971c7-ecd3-6141-a968-34298f60680d</t>
  </si>
  <si>
    <t>The Register Print Group</t>
  </si>
  <si>
    <t>http://www.registerprintgroup.com/</t>
  </si>
  <si>
    <t>39791777-1910-5274-ad43-57604900fa2a</t>
  </si>
  <si>
    <t>The Register-Guard</t>
  </si>
  <si>
    <t>http://www.registerguard.com/csp/cms/sites/rg/news/index.csp</t>
  </si>
  <si>
    <t>a918325f-630f-c46e-7d8f-7ebf9f9a0c8d</t>
  </si>
  <si>
    <t>The Registry</t>
  </si>
  <si>
    <t>https://www.the-registry.org</t>
  </si>
  <si>
    <t>50555397-f9c2-65bd-14cd-020528164825</t>
  </si>
  <si>
    <t>The Regulars</t>
  </si>
  <si>
    <t>http://www.theregulars.com/</t>
  </si>
  <si>
    <t>ed1f875a-366c-0a8b-c682-33808ecde038</t>
  </si>
  <si>
    <t>The Reich Group</t>
  </si>
  <si>
    <t>http://reichgrp.com/</t>
  </si>
  <si>
    <t>c1e63e8b-1dec-d50f-4fce-1c95549e78e6</t>
  </si>
  <si>
    <t>The Reiko Lab</t>
  </si>
  <si>
    <t>https://www.thereikolab.com</t>
  </si>
  <si>
    <t>8bfb11fc-58e3-25d0-0062-de488d749692</t>
  </si>
  <si>
    <t>The Reinhardt Law Firm</t>
  </si>
  <si>
    <t>http://www.reinhartlaw.com</t>
  </si>
  <si>
    <t>4b7f6351-4573-38a3-b38d-38098136d8ad</t>
  </si>
  <si>
    <t>The Reinken Law Firm</t>
  </si>
  <si>
    <t>http://www.connecticutaccident.net/</t>
  </si>
  <si>
    <t>ce40142c-8f18-db7a-3aeb-687213755b5a</t>
  </si>
  <si>
    <t>The Reinvestment Fund</t>
  </si>
  <si>
    <t>http://www.trfund.com</t>
  </si>
  <si>
    <t>2a4deb84-813a-7094-1a9e-e9730e9b93ee</t>
  </si>
  <si>
    <t>The Rekord</t>
  </si>
  <si>
    <t>http://therekord.com</t>
  </si>
  <si>
    <t>143633a9-d8c4-a0ed-fd3c-0c77f7c619cb</t>
  </si>
  <si>
    <t>The Related Companies</t>
  </si>
  <si>
    <t>http://www.related.com</t>
  </si>
  <si>
    <t>c3ae126e-e5a8-b7ce-a705-45d8d3a03d29</t>
  </si>
  <si>
    <t>The Relevancy Group</t>
  </si>
  <si>
    <t>http://www.relevancygroup.com/</t>
  </si>
  <si>
    <t>fa22c1ca-7c9f-1ca0-9b8a-64a7eaf88d01</t>
  </si>
  <si>
    <t>The Relief Institute</t>
  </si>
  <si>
    <t>https://reliefinstitute.com</t>
  </si>
  <si>
    <t>1e6e5656-7762-39c7-9a05-59e4ebd0bd57</t>
  </si>
  <si>
    <t>The Relining Company</t>
  </si>
  <si>
    <t>http://www.thereliningcompany.com.au</t>
  </si>
  <si>
    <t>28348706-a957-daa4-0f11-4ffd4ea9cb49</t>
  </si>
  <si>
    <t>The Relish</t>
  </si>
  <si>
    <t>http://therelish.com</t>
  </si>
  <si>
    <t>710cba8a-ba7b-1f1c-9886-d154d00d9434</t>
  </si>
  <si>
    <t>The Remote Life</t>
  </si>
  <si>
    <t>http://www.theremotelife.com/</t>
  </si>
  <si>
    <t>90bec174-720a-07fc-7dde-5610956b8aaf</t>
  </si>
  <si>
    <t>The Remote Working Company</t>
  </si>
  <si>
    <t>http://www.remoteworking.co</t>
  </si>
  <si>
    <t>d1552e54-74cb-7f6e-f302-6d2ce5bc91cb</t>
  </si>
  <si>
    <t>The Renaissance Group</t>
  </si>
  <si>
    <t>http://rgroup.ca</t>
  </si>
  <si>
    <t>bff326e8-31d5-f655-cc2d-b2da7e06b1c4</t>
  </si>
  <si>
    <t>The Renaissance Institute</t>
  </si>
  <si>
    <t>http://www.renaissanceweekend.org/home.htm</t>
  </si>
  <si>
    <t>4b2aa920-e606-1841-e261-46a4689b236f</t>
  </si>
  <si>
    <t>The Renaissance Salon</t>
  </si>
  <si>
    <t>http://rensalon.com/</t>
  </si>
  <si>
    <t>c15c0801-c305-b68d-b113-4ffa2bfb6f35</t>
  </si>
  <si>
    <t>The Renaissance Society at The University of Chicago</t>
  </si>
  <si>
    <t>http://www.renaissancesociety.org/</t>
  </si>
  <si>
    <t>3321ec5d-9412-e37b-2038-31992d2ed0e6</t>
  </si>
  <si>
    <t>The Renco Group</t>
  </si>
  <si>
    <t>http://www.rencogroup.net/</t>
  </si>
  <si>
    <t>da3e24cc-fef3-7562-efa5-7e70558a0314</t>
  </si>
  <si>
    <t>The Renewable Energy Corporation</t>
  </si>
  <si>
    <t>https://www.recgroup.com/</t>
  </si>
  <si>
    <t>ee963318-2fa9-67cb-9f91-c0903b89754a</t>
  </si>
  <si>
    <t>The Renewal Workshop</t>
  </si>
  <si>
    <t>http://www.therenewalworkshop.com/</t>
  </si>
  <si>
    <t>20d91c42-0f85-dbaf-76c9-75d8afe612b4</t>
  </si>
  <si>
    <t>The Renford Group</t>
  </si>
  <si>
    <t>http://www.therenfordgroup.com</t>
  </si>
  <si>
    <t>c30ab836-561d-9584-c447-0753871bc600</t>
  </si>
  <si>
    <t>The Reno Technology Park</t>
  </si>
  <si>
    <t>http://therenotechpark.com/</t>
  </si>
  <si>
    <t>cb1b04ec-7efd-7a8e-15d7-690dcc3a5e3d</t>
  </si>
  <si>
    <t>The Reno-Tahoe Airport Authority Board</t>
  </si>
  <si>
    <t>http://renoairport.com/airport-authority</t>
  </si>
  <si>
    <t>74b29bc5-fbbe-2a1e-93d3-a64252b5a2a8</t>
  </si>
  <si>
    <t>The Renovator`s Supply</t>
  </si>
  <si>
    <t>http://www.rensup.com/</t>
  </si>
  <si>
    <t>02ff058b-f058-f88c-5975-49e930bac8ce</t>
  </si>
  <si>
    <t>The Rentables</t>
  </si>
  <si>
    <t>http://www.therentables.com</t>
  </si>
  <si>
    <t>c04a8a71-bad9-db5d-5698-864ab3ae19ac</t>
  </si>
  <si>
    <t>The Rental Management Company</t>
  </si>
  <si>
    <t>http://www.rentalmgmt.com</t>
  </si>
  <si>
    <t>48a6b660-4fd9-a440-2bd6-5ffd529f526a</t>
  </si>
  <si>
    <t>The Renter Platform</t>
  </si>
  <si>
    <t>http://www.konnectr.com.au</t>
  </si>
  <si>
    <t>0f12b255-a0f7-294d-b454-f747f314a7d5</t>
  </si>
  <si>
    <t>The Rentvesting Podcast</t>
  </si>
  <si>
    <t>http://www.therentvestingpodcast.com.au/</t>
  </si>
  <si>
    <t>7d29772a-c514-e19c-5ebd-2efbddd6b4eb</t>
  </si>
  <si>
    <t>The Replica Prop Forum</t>
  </si>
  <si>
    <t>http://www.therpf.com/</t>
  </si>
  <si>
    <t>427bc743-4c1e-e352-f6f5-c4e124c9b830</t>
  </si>
  <si>
    <t>The Reports and Requirements Company LLC (R2C)</t>
  </si>
  <si>
    <t>http://ther2c.com</t>
  </si>
  <si>
    <t>53ae35e0-4fdc-dc1d-3934-198e4a4590f3</t>
  </si>
  <si>
    <t>The Representation Project</t>
  </si>
  <si>
    <t>http://therepresentationproject.org/</t>
  </si>
  <si>
    <t>814d7d61-5417-bf56-ba26-bdd20fca9ff2</t>
  </si>
  <si>
    <t>The Republic</t>
  </si>
  <si>
    <t>http://therepublic.com</t>
  </si>
  <si>
    <t>2f0deafb-649a-6fbf-164e-0318ab19ef46</t>
  </si>
  <si>
    <t>The Republic of Quality</t>
  </si>
  <si>
    <t>http://republicofquality.com/</t>
  </si>
  <si>
    <t>7c582fba-0eba-71b6-81ea-341cead6c1a9</t>
  </si>
  <si>
    <t>The Reputation Shop</t>
  </si>
  <si>
    <t>http://www.thereputationshop.com</t>
  </si>
  <si>
    <t>7d7e6f94-9ddc-341c-7d62-2484191205d6</t>
  </si>
  <si>
    <t>The Requirement List</t>
  </si>
  <si>
    <t>http://www.therequirementlist.com</t>
  </si>
  <si>
    <t>d61526e3-9048-00a2-7228-874d2e447c92</t>
  </si>
  <si>
    <t>The Rescued Dog</t>
  </si>
  <si>
    <t>http://www.therescueddog.org</t>
  </si>
  <si>
    <t>0f35e054-e0df-6f50-ebde-199093dbf8ab</t>
  </si>
  <si>
    <t>The Research Board, Inc</t>
  </si>
  <si>
    <t>http://www.researchboard.com/</t>
  </si>
  <si>
    <t>6ffe42d7-30a9-9651-3833-cc2f74ebeb29</t>
  </si>
  <si>
    <t>The Research Chemical Shop</t>
  </si>
  <si>
    <t>http://www.theresearchchemicalshop.net</t>
  </si>
  <si>
    <t>4919581f-09fa-19c9-e1c5-fbe8b15dc935</t>
  </si>
  <si>
    <t>The Research Exchange</t>
  </si>
  <si>
    <t>http://www.gotorex.net</t>
  </si>
  <si>
    <t>6fffd23a-6d4d-e31b-773d-cf052bdfa73e</t>
  </si>
  <si>
    <t>The Research Institute in Science of Cyber Security</t>
  </si>
  <si>
    <t>http://www.riscs.org.uk/</t>
  </si>
  <si>
    <t>edaadc0e-d7f6-1c05-e0c6-5b8edc02712b</t>
  </si>
  <si>
    <t>The Research Network Ltd</t>
  </si>
  <si>
    <t>http://www.theresearchnetwork.co.uk</t>
  </si>
  <si>
    <t>c7bb2fd4-e008-5800-c470-ff4505b8a768</t>
  </si>
  <si>
    <t>The Research Unit for General Practice in Copenhagen, University of Copenhagen, Denmark</t>
  </si>
  <si>
    <t>http://publichealth.ku.dk</t>
  </si>
  <si>
    <t>1a8376f0-c421-6bc1-4e0c-cc6508111924</t>
  </si>
  <si>
    <t>The Research Valley Innovation Center</t>
  </si>
  <si>
    <t>http://rvic.org</t>
  </si>
  <si>
    <t>d6aa2c8a-8178-4e53-0615-e66e80d05eeb</t>
  </si>
  <si>
    <t>The Reserve Group</t>
  </si>
  <si>
    <t>http://www.reservegroup.com/</t>
  </si>
  <si>
    <t>b274daf1-af17-0572-70d1-bbf417edc6eb</t>
  </si>
  <si>
    <t>The Reset Foundation</t>
  </si>
  <si>
    <t>https://theresetfoundation.org/</t>
  </si>
  <si>
    <t>108d467f-fc50-41f9-6d87-ff8acd772171</t>
  </si>
  <si>
    <t>The Reshoring Initiative</t>
  </si>
  <si>
    <t>http://www.reshorenow.org</t>
  </si>
  <si>
    <t>b5f210f7-4c6c-1942-a4eb-a1be117f9a2b</t>
  </si>
  <si>
    <t>The Residence at Joan's Farm</t>
  </si>
  <si>
    <t>http://www.joansfarm.net/</t>
  </si>
  <si>
    <t>eade424b-3ae7-5d65-1392-2d2a9a6d5a88</t>
  </si>
  <si>
    <t>The Resilience Project</t>
  </si>
  <si>
    <t>http://theresilienceproject.co.uk</t>
  </si>
  <si>
    <t>1e536460-6da9-401b-807f-6da8610ec683</t>
  </si>
  <si>
    <t>The Resolution Project</t>
  </si>
  <si>
    <t>http://www.resolutionproject.org/</t>
  </si>
  <si>
    <t>7c01efa9-c66f-3c8d-9298-ce49d67d9fe3</t>
  </si>
  <si>
    <t>The Resolve Guru</t>
  </si>
  <si>
    <t>http://theresolveguru.com</t>
  </si>
  <si>
    <t>b6c464a9-e40f-758d-7983-204cff35073b</t>
  </si>
  <si>
    <t>The Resort at Pelican Hill</t>
  </si>
  <si>
    <t>http://www.pelicanhill.com</t>
  </si>
  <si>
    <t>7ea15a76-2c54-9135-db7b-7c5888090c3f</t>
  </si>
  <si>
    <t>The Resort at Riverside Apartments</t>
  </si>
  <si>
    <t>http://www.kingtonproperties.com/communities/san-angelo/the-resort-at-riverside/</t>
  </si>
  <si>
    <t>aa16a921-5051-ec94-ddef-c25b76a9faf9</t>
  </si>
  <si>
    <t>The Resource Alliance</t>
  </si>
  <si>
    <t>http://www.resource-alliance.org</t>
  </si>
  <si>
    <t>1f6f3765-5afe-5b38-5718-8a905fecfe14</t>
  </si>
  <si>
    <t>The Resource Company</t>
  </si>
  <si>
    <t>http://www.trc-inc.org</t>
  </si>
  <si>
    <t>fe120986-6b78-e2e4-c9b0-50a15dbd6763</t>
  </si>
  <si>
    <t>The Resource Planning Summit</t>
  </si>
  <si>
    <t>http://www.resourceplanningsummit.com</t>
  </si>
  <si>
    <t>7d6e30f3-0b0e-9690-60ac-4a7081332cba</t>
  </si>
  <si>
    <t>The Restaurant boss</t>
  </si>
  <si>
    <t>http://www.restaurantboss.co.vu</t>
  </si>
  <si>
    <t>ee038499-7ad4-a135-38ff-e2356acd84fa</t>
  </si>
  <si>
    <t>The Restaurant Group</t>
  </si>
  <si>
    <t>http://www.trgplc.com/</t>
  </si>
  <si>
    <t>df3bb5ca-ef30-6a42-3ce8-bc1970af72eb</t>
  </si>
  <si>
    <t>The Restaurant Ramblings Network</t>
  </si>
  <si>
    <t>https://www.facebook.com/the-restaurant-ramblings-network-501902593345143/</t>
  </si>
  <si>
    <t>3b9e6efb-f11d-1fe4-f2f1-5379cd94cc15</t>
  </si>
  <si>
    <t>The Restaurant School at Walnut Hill College</t>
  </si>
  <si>
    <t>http://www.walnuthillcollege.edu/</t>
  </si>
  <si>
    <t>20d751cb-5ff0-2231-443d-1e79855196d7</t>
  </si>
  <si>
    <t>The Restaurant Section</t>
  </si>
  <si>
    <t>http://www.therestaurantsection.com</t>
  </si>
  <si>
    <t>b3f40f74-5e3b-8ea2-5bc9-078e2d0353d3</t>
  </si>
  <si>
    <t>The Restful Company</t>
  </si>
  <si>
    <t>http://www.restful.company/</t>
  </si>
  <si>
    <t>569f4691-3717-3ffb-aa5a-31b827b86651</t>
  </si>
  <si>
    <t>The Results Companies</t>
  </si>
  <si>
    <t>http://www.theresultscompanies.com</t>
  </si>
  <si>
    <t>8c08f196-cf3b-029c-7085-19d2b300dbe9</t>
  </si>
  <si>
    <t>The Resume Builder</t>
  </si>
  <si>
    <t>http://www.theresumebuilder.com</t>
  </si>
  <si>
    <t>30e59b5f-05b5-ce4d-3d98-031b6af79337</t>
  </si>
  <si>
    <t>The Resurgence Trust</t>
  </si>
  <si>
    <t>http://www.resurgence.org/</t>
  </si>
  <si>
    <t>f39abb19-7b19-86a4-e44a-1cc28516898e</t>
  </si>
  <si>
    <t>The Retail Action Project</t>
  </si>
  <si>
    <t>http://retailactionproject.org/</t>
  </si>
  <si>
    <t>51d17c30-cb9d-29db-6f7b-09d5ff67956d</t>
  </si>
  <si>
    <t>The Retail Bulletin</t>
  </si>
  <si>
    <t>http://www.theretailbulletin.com/</t>
  </si>
  <si>
    <t>0989c09f-5f77-13e8-0c6e-8260ee0ca580</t>
  </si>
  <si>
    <t>The Retail Doctor</t>
  </si>
  <si>
    <t>http://retaildoc.com</t>
  </si>
  <si>
    <t>a547c0ee-4595-6ab6-94b9-9567e0a64846</t>
  </si>
  <si>
    <t>The Retail Equation</t>
  </si>
  <si>
    <t>http://www.theretailequation.com/</t>
  </si>
  <si>
    <t>37c22184-2796-b5d0-fdd3-6d372bafa4ee</t>
  </si>
  <si>
    <t>The Retail Zip Company</t>
  </si>
  <si>
    <t>http://www.retailzip.com</t>
  </si>
  <si>
    <t>820a6bb9-1b20-1dbd-07e2-803b15fa6d60</t>
  </si>
  <si>
    <t>The reThink Group</t>
  </si>
  <si>
    <t>http://www.whatisorange.org</t>
  </si>
  <si>
    <t>510e1510-4ac1-b54d-82e0-f17117163df3</t>
  </si>
  <si>
    <t>The Retirement Advantage</t>
  </si>
  <si>
    <t>http://theretirementadvantage.net</t>
  </si>
  <si>
    <t>bde6a300-178b-004b-fd88-07239d404e36</t>
  </si>
  <si>
    <t>The Retirement Plan Company LLC</t>
  </si>
  <si>
    <t>http://www.trpcweb.com/</t>
  </si>
  <si>
    <t>26f14964-8f64-3d73-a287-72a3649afd9b</t>
  </si>
  <si>
    <t>The Retreat</t>
  </si>
  <si>
    <t>http://www.retreatatsp.org</t>
  </si>
  <si>
    <t>8a6820ba-ab5e-9fe7-e0ab-58f8ee82f23d</t>
  </si>
  <si>
    <t>The Retreat at Sunriver</t>
  </si>
  <si>
    <t>http://www.sunriverassistedliving.com</t>
  </si>
  <si>
    <t>93b47069-fa95-cba9-36f7-b6d7aaab3d49</t>
  </si>
  <si>
    <t>The Return Hub</t>
  </si>
  <si>
    <t>https://www.thereturnhub.com/</t>
  </si>
  <si>
    <t>436d7e8e-1158-3f19-7bd5-d24a91a99502</t>
  </si>
  <si>
    <t>The Reus Company</t>
  </si>
  <si>
    <t>http://thereuscompany.com/</t>
  </si>
  <si>
    <t>e884756d-fb5e-b7fd-93e1-4a57a333369f</t>
  </si>
  <si>
    <t>The ReUse Centre Limited</t>
  </si>
  <si>
    <t>http://www.thereusecentre.org.uk/</t>
  </si>
  <si>
    <t>aedf5960-bc45-e4d2-ed19-73e4ccba7b2f</t>
  </si>
  <si>
    <t>The Reveal Co.</t>
  </si>
  <si>
    <t>http://www.therevealco.com</t>
  </si>
  <si>
    <t>ffa4bd4e-38b8-28bd-bcf8-f67462d7872c</t>
  </si>
  <si>
    <t>The Revenue Factory</t>
  </si>
  <si>
    <t>http://www.revenuefactory.se</t>
  </si>
  <si>
    <t>654ba007-522f-4745-08e4-3c11fabd6bee</t>
  </si>
  <si>
    <t>The Revere Group</t>
  </si>
  <si>
    <t>http://www.rgroup.com</t>
  </si>
  <si>
    <t>47a8e337-04bb-d8f1-85ef-b5b966beff96</t>
  </si>
  <si>
    <t>The Reverse Mortgage Guide</t>
  </si>
  <si>
    <t>http://thereversemortgageguide.com</t>
  </si>
  <si>
    <t>c685d303-598c-eefd-db48-80ad2df95342</t>
  </si>
  <si>
    <t>The Review Pre</t>
  </si>
  <si>
    <t>http://thereviewpre.blogspot.com</t>
  </si>
  <si>
    <t>95273e57-1993-c652-fcd0-d51fc2fab8e7</t>
  </si>
  <si>
    <t>The Review Solution</t>
  </si>
  <si>
    <t>https://thereviewsolution.com/</t>
  </si>
  <si>
    <t>e964b513-e19c-75ff-d085-1567df510d4e</t>
  </si>
  <si>
    <t>The Reward Exchange</t>
  </si>
  <si>
    <t>http://www.bitsi.es/</t>
  </si>
  <si>
    <t>6e028d98-5c3a-e04b-6910-546f9799efef</t>
  </si>
  <si>
    <t>The Reykjavik Grapevine</t>
  </si>
  <si>
    <t>http://grapevine.is/</t>
  </si>
  <si>
    <t>4fec4c1d-b11a-3450-47b9-9af50e06f3eb</t>
  </si>
  <si>
    <t>The Reynolds Clinic LLC</t>
  </si>
  <si>
    <t>http://www.reynoldsclinic.com/</t>
  </si>
  <si>
    <t>ad544dde-a107-44c1-319f-7101175241c3</t>
  </si>
  <si>
    <t>The Rezidor Hotel Group</t>
  </si>
  <si>
    <t>http://www.rezidor.com</t>
  </si>
  <si>
    <t>8c10c908-4681-380a-eb61-85b8721a60e5</t>
  </si>
  <si>
    <t>The Rich Times</t>
  </si>
  <si>
    <t>http://www.therichtimes.com</t>
  </si>
  <si>
    <t>1dcc064b-ff5d-c758-b735-f15c6712b1a7</t>
  </si>
  <si>
    <t>The Richard Stockton College of New Jersey</t>
  </si>
  <si>
    <t>http://www.stockton.edu/</t>
  </si>
  <si>
    <t>9c261ad9-8c8b-179c-26a4-0fe1d542cbfd</t>
  </si>
  <si>
    <t>The Richards Group</t>
  </si>
  <si>
    <t>http://www.richards.com</t>
  </si>
  <si>
    <t>517b98f0-2cdd-f706-be28-95fc5f03cc1e</t>
  </si>
  <si>
    <t>The Richcourt Group</t>
  </si>
  <si>
    <t>http://www.richcourt.com</t>
  </si>
  <si>
    <t>47c60190-226d-955a-c050-a3f4b070cb04</t>
  </si>
  <si>
    <t>The Richman Group</t>
  </si>
  <si>
    <t>http://www.therichmangroup.com/</t>
  </si>
  <si>
    <t>a0d9fe58-dd1c-4333-94e7-142b6caf63dc</t>
  </si>
  <si>
    <t>The Riggins Group</t>
  </si>
  <si>
    <t>http://www.therigginsgroup.com</t>
  </si>
  <si>
    <t>3877706b-5e50-ca0c-b71a-3c2fca5f303d</t>
  </si>
  <si>
    <t>The Right Aid</t>
  </si>
  <si>
    <t>http://www.therightaid.com</t>
  </si>
  <si>
    <t>b8c24893-1a78-39ce-7cf9-17152591a176</t>
  </si>
  <si>
    <t>The Right Balance</t>
  </si>
  <si>
    <t>http://rightbalance.io</t>
  </si>
  <si>
    <t>7ab4d315-d648-136a-a58f-2f17a17f5d65</t>
  </si>
  <si>
    <t>The Right Brain Initiative</t>
  </si>
  <si>
    <t>http://therightbraininitiative.org</t>
  </si>
  <si>
    <t>a373bbf1-3aa0-cd7f-aedf-fae066c8acfb</t>
  </si>
  <si>
    <t>The Right Contact</t>
  </si>
  <si>
    <t>http://www.therightcontact.com</t>
  </si>
  <si>
    <t>a2bba3b0-0c13-11bb-dac5-f89fb2b20eca</t>
  </si>
  <si>
    <t>The Right Fit</t>
  </si>
  <si>
    <t>https://theright.fit/</t>
  </si>
  <si>
    <t>7a9c4c9c-9132-6c6f-a085-c8a3e08f1b6c</t>
  </si>
  <si>
    <t>The Right Image PR</t>
  </si>
  <si>
    <t>http://www.therightimage.co.uk</t>
  </si>
  <si>
    <t>3dfc9252-c390-5719-52c3-70385aa6d161</t>
  </si>
  <si>
    <t>The Right List</t>
  </si>
  <si>
    <t>http://www.therightlist.com/</t>
  </si>
  <si>
    <t>276803e5-4d09-8ddc-6c3a-b06bae38d133</t>
  </si>
  <si>
    <t>The Right Move</t>
  </si>
  <si>
    <t>http://moves.cheap</t>
  </si>
  <si>
    <t>58da5efc-af11-7774-1589-73284c9a4e30</t>
  </si>
  <si>
    <t>The Right Move Senior Resource and Placement Service</t>
  </si>
  <si>
    <t>http://rightmoveresource.com/</t>
  </si>
  <si>
    <t>75472d33-d9f9-2ba5-e9c2-5fe3bb4f898b</t>
  </si>
  <si>
    <t>The Right Place</t>
  </si>
  <si>
    <t>http://www.rightplace.org/</t>
  </si>
  <si>
    <t>7a8e0cf5-15de-2772-d0b3-b374fbd8b96f</t>
  </si>
  <si>
    <t>http://therightplace.com</t>
  </si>
  <si>
    <t>65806d01-696c-a62b-5825-06dad46a42a1</t>
  </si>
  <si>
    <t>The Right Software</t>
  </si>
  <si>
    <t>https://therightsw.com/</t>
  </si>
  <si>
    <t>b9208267-52b8-7c6d-f2c4-e9b2194419c8</t>
  </si>
  <si>
    <t>The Right Stuff</t>
  </si>
  <si>
    <t>http://therightstuff-usa.com/</t>
  </si>
  <si>
    <t>2a0da7d5-a946-e656-9b8d-ac513c4befa8</t>
  </si>
  <si>
    <t>The Rights</t>
  </si>
  <si>
    <t>http://therights.eu</t>
  </si>
  <si>
    <t>516615ec-6023-d958-994f-9135f99f221d</t>
  </si>
  <si>
    <t>The Rights Workshop</t>
  </si>
  <si>
    <t>http://www.rightsworkshop.com</t>
  </si>
  <si>
    <t>748d05c1-6467-e313-f392-1c7e467be2cd</t>
  </si>
  <si>
    <t>The RightsXchange (TRX)</t>
  </si>
  <si>
    <t>https://www.trx.tv</t>
  </si>
  <si>
    <t>457fe0d8-6adb-9bde-abc8-98d9fd587e72</t>
  </si>
  <si>
    <t>The Riken Brain Science Institute</t>
  </si>
  <si>
    <t>http://www.brain.riken.jp</t>
  </si>
  <si>
    <t>404ea2e8-a878-b00b-46b8-edb1c9aced97</t>
  </si>
  <si>
    <t>The Rim Media &amp; Marketing</t>
  </si>
  <si>
    <t>http://www.therim.com.au/</t>
  </si>
  <si>
    <t>80906c2d-1b84-c3fb-75bd-f307827c16d2</t>
  </si>
  <si>
    <t>The Ringley Group</t>
  </si>
  <si>
    <t>http://www.ringleygroup.co.uk</t>
  </si>
  <si>
    <t>c32cc27d-13b2-0ccc-0c4e-f61b68ab73c4</t>
  </si>
  <si>
    <t>The Rise Accelerator</t>
  </si>
  <si>
    <t>http://www.theriseaccelerator.com/</t>
  </si>
  <si>
    <t>bb112084-44b0-238d-48c4-d188ee673989</t>
  </si>
  <si>
    <t>The Rise Fund</t>
  </si>
  <si>
    <t>http://www.therisefund.com/</t>
  </si>
  <si>
    <t>21a892f3-3332-dee7-7070-65f07b83e9a9</t>
  </si>
  <si>
    <t>The Rise n Shine</t>
  </si>
  <si>
    <t>http://www.therisenshine.com/</t>
  </si>
  <si>
    <t>ea4e4c22-8701-ba1d-f3f4-c3756b999c40</t>
  </si>
  <si>
    <t>The Rising Phoenix Group</t>
  </si>
  <si>
    <t>http://www.therisingphoenixgroup.com/</t>
  </si>
  <si>
    <t>a30b5e95-7868-493a-996e-a207bf7b84e2</t>
  </si>
  <si>
    <t>The Risk Advisory Group</t>
  </si>
  <si>
    <t>https://www.riskadvisory.net</t>
  </si>
  <si>
    <t>41defe1f-65da-f76e-9f63-1d14e96aab55</t>
  </si>
  <si>
    <t>The Risk Avengers</t>
  </si>
  <si>
    <t>http://www.riskavengers.co.uk</t>
  </si>
  <si>
    <t>fbd813ae-0896-03be-ddee-ef1ad3063859</t>
  </si>
  <si>
    <t>The Ritchie Group</t>
  </si>
  <si>
    <t>http://theritchiegroup.com</t>
  </si>
  <si>
    <t>cd314afd-ebaa-0932-595e-dad28efc295e</t>
  </si>
  <si>
    <t>The Ritedose Corporation</t>
  </si>
  <si>
    <t>http://ritedose.com</t>
  </si>
  <si>
    <t>3f4bb317-dd42-5485-0b8b-150f560fd6ef</t>
  </si>
  <si>
    <t>The RiteScreen</t>
  </si>
  <si>
    <t>http://www.ritescreen.com/</t>
  </si>
  <si>
    <t>9330fc72-819a-b944-4fad-15a91e14c1c2</t>
  </si>
  <si>
    <t>The Ritualist</t>
  </si>
  <si>
    <t>http://theritualist.com/</t>
  </si>
  <si>
    <t>3bb8b44c-55f5-f517-0850-2af03fca4f69</t>
  </si>
  <si>
    <t>The Ritz-Carlton Hotel Company LLC</t>
  </si>
  <si>
    <t>9c25c2bb-9e8e-3a3a-15df-e9f6b981bfae</t>
  </si>
  <si>
    <t>The Riva Group</t>
  </si>
  <si>
    <t>http://therivagroup.com/</t>
  </si>
  <si>
    <t>4557b7e2-0048-ba89-781a-70d946d2eb06</t>
  </si>
  <si>
    <t>The River Internet Access Co</t>
  </si>
  <si>
    <t>http://www.theriver.com</t>
  </si>
  <si>
    <t>4cf18aa1-79a6-8c42-8eee-b74decca1978</t>
  </si>
  <si>
    <t>The RiverHouse Group</t>
  </si>
  <si>
    <t>http://theriverhousegroup.com/</t>
  </si>
  <si>
    <t>9adf9977-8e1d-8007-cd79-05a5b1ecc4ee</t>
  </si>
  <si>
    <t>The Rivers School</t>
  </si>
  <si>
    <t>http://www.rivers.org/page</t>
  </si>
  <si>
    <t>c1b0dda7-7edf-777f-4085-a377245e86e3</t>
  </si>
  <si>
    <t>The Rivertowns Enterprise</t>
  </si>
  <si>
    <t>http://rivertownsenterprise.net/</t>
  </si>
  <si>
    <t>3ec01825-09ae-2572-7b14-169413f9a0f5</t>
  </si>
  <si>
    <t>The Riveter</t>
  </si>
  <si>
    <t>http://www.therivetermagazine.com/</t>
  </si>
  <si>
    <t>f7b23cad-3542-19aa-e1b2-e0301170f34c</t>
  </si>
  <si>
    <t>The RMN Agency</t>
  </si>
  <si>
    <t>https://www.thermnagency.com/</t>
  </si>
  <si>
    <t>7c0ad537-53f4-2d2f-98bd-99c42ae8e669</t>
  </si>
  <si>
    <t>The RMR Group</t>
  </si>
  <si>
    <t>http://www.rmrgroup.com/</t>
  </si>
  <si>
    <t>8487219e-86a7-98eb-ab0f-bb9387c36f2f</t>
  </si>
  <si>
    <t>The Road Ahead</t>
  </si>
  <si>
    <t>http://www.theroadahead.co.uk/</t>
  </si>
  <si>
    <t>34ceb74b-7120-6c8c-c359-b9a5202bf76a</t>
  </si>
  <si>
    <t>The Road Code</t>
  </si>
  <si>
    <t>https://www.theroadcode.com</t>
  </si>
  <si>
    <t>862a67ab-5258-b4f0-635a-2da17112bb3b</t>
  </si>
  <si>
    <t>The Road Less Traveled</t>
  </si>
  <si>
    <t>http://www.theroadlesstraveled.com/</t>
  </si>
  <si>
    <t>9db9a62f-4dc7-ad36-c82f-1e04c06b6b9c</t>
  </si>
  <si>
    <t>The Road Project</t>
  </si>
  <si>
    <t>http://www.roadmapproject.org/</t>
  </si>
  <si>
    <t>ce1da7cd-6355-a631-14cc-28ec338ee790</t>
  </si>
  <si>
    <t>The Roadhouse Restaurant &amp; Inn</t>
  </si>
  <si>
    <t>http://fcroadhouse.com/</t>
  </si>
  <si>
    <t>3ccce9a2-6f86-0472-512a-84c4a5379b42</t>
  </si>
  <si>
    <t>the Roadmap</t>
  </si>
  <si>
    <t>http://theroadmap.com</t>
  </si>
  <si>
    <t>4f14b1da-bd61-fe9a-2b36-74d54ec1488d</t>
  </si>
  <si>
    <t>The Roaster Coaster</t>
  </si>
  <si>
    <t>http://www.theroastercoaster.com</t>
  </si>
  <si>
    <t>7900622b-4309-445d-091e-f3cf774bcdd9</t>
  </si>
  <si>
    <t>The Roasterie</t>
  </si>
  <si>
    <t>http://www.theroasterie.com/</t>
  </si>
  <si>
    <t>3c3b1a78-24bd-042b-1190-06476ffef830</t>
  </si>
  <si>
    <t>The Robbins Company</t>
  </si>
  <si>
    <t>http://www.therobbinscompany.com/</t>
  </si>
  <si>
    <t>dc2bb379-9c8d-fd7e-546c-b68a15a2a201</t>
  </si>
  <si>
    <t>The Robert B Miller College</t>
  </si>
  <si>
    <t>http://www.millercollege.edu/</t>
  </si>
  <si>
    <t>b88a2b25-3c49-9cdd-bcfe-8e9305faa932</t>
  </si>
  <si>
    <t>The Robert Lewis Group</t>
  </si>
  <si>
    <t>http://www.rlagroup.net</t>
  </si>
  <si>
    <t>1925cf80-5f6b-da21-fc36-eb807cc8a896</t>
  </si>
  <si>
    <t>The Robert Wood Johnson Foundation</t>
  </si>
  <si>
    <t>http://www.rwjf.org/</t>
  </si>
  <si>
    <t>fa15061e-382f-7683-8329-e558b9ad2d8d</t>
  </si>
  <si>
    <t>The Roberts Family Law Firm</t>
  </si>
  <si>
    <t>021e166f-41b1-0c38-f624-55be377c2ec4</t>
  </si>
  <si>
    <t>The Roberts Group</t>
  </si>
  <si>
    <t>http://trgrp.com</t>
  </si>
  <si>
    <t>d1eb0e4c-e06f-67ff-48df-9bb388cb6f9c</t>
  </si>
  <si>
    <t>The Robin Collective</t>
  </si>
  <si>
    <t>http://www.therobincollective.co.uk/</t>
  </si>
  <si>
    <t>ce5bdebc-8752-d685-bcc6-f71eea38bd7b</t>
  </si>
  <si>
    <t>The Robison Group</t>
  </si>
  <si>
    <t>http://www.therobisongroup.com</t>
  </si>
  <si>
    <t>d4dad5fe-6919-63d6-b6b1-3882c011b26e</t>
  </si>
  <si>
    <t>The Robot Launch Pad</t>
  </si>
  <si>
    <t>http://robotlaunch.com/</t>
  </si>
  <si>
    <t>07e47c80-be82-5dbe-431e-11b46ee1a093</t>
  </si>
  <si>
    <t>The Robot Report</t>
  </si>
  <si>
    <t>http://www.therobotreport.com</t>
  </si>
  <si>
    <t>b193d662-1495-eb77-c014-24df00e10b95</t>
  </si>
  <si>
    <t>The Robot Studio</t>
  </si>
  <si>
    <t>http://www.therobotstudio.com/</t>
  </si>
  <si>
    <t>8d4038fd-785d-5520-1241-d8e45792fb87</t>
  </si>
  <si>
    <t>The Robotics Institute - Carnegie Mellon University</t>
  </si>
  <si>
    <t>https://www.ri.cmu.edu/</t>
  </si>
  <si>
    <t>70f782d1-63b1-a56f-1500-3b86c2433318</t>
  </si>
  <si>
    <t>The Rock and Roll Hall of Fame and Museum</t>
  </si>
  <si>
    <t>http://www.rockhall.com/visit-the-museum/learn/</t>
  </si>
  <si>
    <t>5b583847-b5ee-602c-2088-d2e9daa48adf</t>
  </si>
  <si>
    <t>The Rock Creek Group</t>
  </si>
  <si>
    <t>https://www.therockcreekgroup.com</t>
  </si>
  <si>
    <t>a65b8ddc-8753-244f-d900-d6b41e71f76c</t>
  </si>
  <si>
    <t>The Rock GirlÌâå¨ Sacred Stone School</t>
  </si>
  <si>
    <t>http://sacredstoneschool.com</t>
  </si>
  <si>
    <t>81123321-fab1-4406-3a1d-5e03f67d5a8a</t>
  </si>
  <si>
    <t>The Rock of Northwest Arkansas</t>
  </si>
  <si>
    <t>http://therockofnwar.net</t>
  </si>
  <si>
    <t>38924d39-2b46-ab93-e3af-dae4eb81c105</t>
  </si>
  <si>
    <t>http://therocknwa.com</t>
  </si>
  <si>
    <t>ef72b8d1-0f88-d67b-d629-961eea851207</t>
  </si>
  <si>
    <t>The Rock People</t>
  </si>
  <si>
    <t>https://www.therockpeople.co.uk</t>
  </si>
  <si>
    <t>ac1e537f-df2c-7a51-5ee5-3023ebd05ff0</t>
  </si>
  <si>
    <t>The Rockefeller Family Trust</t>
  </si>
  <si>
    <t>f6db2c8b-6e8b-a661-e729-07593e451737</t>
  </si>
  <si>
    <t>The Rockefeller Group</t>
  </si>
  <si>
    <t>http://www.rockefellergroup.com/</t>
  </si>
  <si>
    <t>478285bc-1283-dfc7-9579-a91c3a86403f</t>
  </si>
  <si>
    <t>The Rockefeller University</t>
  </si>
  <si>
    <t>http://rockefeller.edu</t>
  </si>
  <si>
    <t>62787d9d-04ef-2056-ac63-3645830da742</t>
  </si>
  <si>
    <t>The Rocket Studio</t>
  </si>
  <si>
    <t>http://www.iphoneappdevelopment.sg/</t>
  </si>
  <si>
    <t>2554a5d2-d421-8313-7cfd-66a5abd29305</t>
  </si>
  <si>
    <t>The Rockley Group</t>
  </si>
  <si>
    <t>http://rockley.com/</t>
  </si>
  <si>
    <t>e604d277-7757-aafd-a10e-008c96ec5cbf</t>
  </si>
  <si>
    <t>The Rocks Albany</t>
  </si>
  <si>
    <t>http://www.therocksalbany.com.au</t>
  </si>
  <si>
    <t>cf0e4f41-4479-d3f3-c289-69d5150a3a79</t>
  </si>
  <si>
    <t>The Rockstar Foundation</t>
  </si>
  <si>
    <t>http://www.rockstarfoundation.org</t>
  </si>
  <si>
    <t>e62aaa67-9120-27d2-7af6-2cdc00331035</t>
  </si>
  <si>
    <t>The Rocky Mountain Association of Recruiters</t>
  </si>
  <si>
    <t>http://rmar.org</t>
  </si>
  <si>
    <t>dec4d03c-0730-cca4-fbdd-090109b916be</t>
  </si>
  <si>
    <t>The Roda Group</t>
  </si>
  <si>
    <t>http://www.rodagroup.com</t>
  </si>
  <si>
    <t>5b651776-ac50-c264-c77c-98c28f5bb43c</t>
  </si>
  <si>
    <t>0b8db1f0-cfc7-94d3-7b14-b38c208eeaa6</t>
  </si>
  <si>
    <t>The Rodde Company</t>
  </si>
  <si>
    <t>http://www.rodde.com</t>
  </si>
  <si>
    <t>147f79d3-76da-67c4-a87d-b6d1eb24fdbe</t>
  </si>
  <si>
    <t>The Rodriguez Law Firm</t>
  </si>
  <si>
    <t>http://lawdefense.com</t>
  </si>
  <si>
    <t>70d08d3a-5279-b048-8691-93c6cafaabd4</t>
  </si>
  <si>
    <t>The Rodriguez Law Group</t>
  </si>
  <si>
    <t>http://www.aerlawgroup.com</t>
  </si>
  <si>
    <t>f1b3fe34-5979-1ac4-b888-9ea7f90623d2</t>
  </si>
  <si>
    <t>The Roer Group</t>
  </si>
  <si>
    <t>http://roergroup.com</t>
  </si>
  <si>
    <t>12031cb8-7872-e9fc-417e-a81778dead67</t>
  </si>
  <si>
    <t>The Roger Wilco Agency</t>
  </si>
  <si>
    <t>http://ro.gerwil.co/</t>
  </si>
  <si>
    <t>0f6e69fd-a0cc-c05e-e9dc-ee95e81d2937</t>
  </si>
  <si>
    <t>The Rogers Group</t>
  </si>
  <si>
    <t>http://www.rogersgroupmortgage.com/</t>
  </si>
  <si>
    <t>66377813-4526-dc31-46a0-896632509404</t>
  </si>
  <si>
    <t>The Rogue Initiative</t>
  </si>
  <si>
    <t>http://therogueinitiative.com/</t>
  </si>
  <si>
    <t>5078b87e-17d9-0b33-882d-e7b950d5ca11</t>
  </si>
  <si>
    <t>The Rohatyn Group</t>
  </si>
  <si>
    <t>http://www.rohatyngroup.com</t>
  </si>
  <si>
    <t>cea1d91d-ea73-c766-19fe-b3f54f214175</t>
  </si>
  <si>
    <t>The ROI Shop</t>
  </si>
  <si>
    <t>http://www.theroishop.com</t>
  </si>
  <si>
    <t>59d67cf3-97da-1383-586a-5692242439d6</t>
  </si>
  <si>
    <t>The Roll Play</t>
  </si>
  <si>
    <t>http://www.therollplay.com/</t>
  </si>
  <si>
    <t>f398cb19-25ec-5944-712f-aa5657170e76</t>
  </si>
  <si>
    <t>The Roller Shutter Doctor</t>
  </si>
  <si>
    <t>http://www.therollershutterdoctor.com.au</t>
  </si>
  <si>
    <t>a906261a-2ba4-9380-825a-c9135fb136cc</t>
  </si>
  <si>
    <t>the rollick hotel co.</t>
  </si>
  <si>
    <t>http://www.therollickhotel.com/</t>
  </si>
  <si>
    <t>57431e18-e9e2-0d0f-1e2f-452b21b5e58a</t>
  </si>
  <si>
    <t>The Rolling Ball</t>
  </si>
  <si>
    <t>https://unity3d.com</t>
  </si>
  <si>
    <t>ba07479d-3e27-9aaf-a263-8312ab1b30d9</t>
  </si>
  <si>
    <t>The Rolling Paper Company</t>
  </si>
  <si>
    <t>http://therollingpapercompany.com</t>
  </si>
  <si>
    <t>b1c4f150-e9f3-df17-f4b9-ebfc2977a3de</t>
  </si>
  <si>
    <t>The Romero Agency</t>
  </si>
  <si>
    <t>http://www.theromeroagency.com</t>
  </si>
  <si>
    <t>acb43fcf-3f66-2979-2aef-b02e206e5bcf</t>
  </si>
  <si>
    <t>The Roof</t>
  </si>
  <si>
    <t>http://www.gettheroof.com/</t>
  </si>
  <si>
    <t>ab0c244a-94d8-afd5-0bed-2840f33271cc</t>
  </si>
  <si>
    <t>The Roof Center</t>
  </si>
  <si>
    <t>http://www.roofcenter.com/</t>
  </si>
  <si>
    <t>72589d6b-85ad-8e19-ce5b-7c6cb191f0e3</t>
  </si>
  <si>
    <t>The Roof Doctor</t>
  </si>
  <si>
    <t>http://www.roofdoctorutah.com</t>
  </si>
  <si>
    <t>468b7d9b-e064-06af-6a8a-148d1a112aaf</t>
  </si>
  <si>
    <t>The Roof Whisperer</t>
  </si>
  <si>
    <t>http://theroofwhisperer.ca</t>
  </si>
  <si>
    <t>6a8586d1-6387-a569-9d00-38c040d8446a</t>
  </si>
  <si>
    <t>The Roofers Edge</t>
  </si>
  <si>
    <t>http://www.theroofersedge.com/</t>
  </si>
  <si>
    <t>69b919ac-a9aa-1a22-7933-6c667f4e2c5e</t>
  </si>
  <si>
    <t>The Roofing Annex</t>
  </si>
  <si>
    <t>http://www.roofingannex.com</t>
  </si>
  <si>
    <t>225c47b7-1dcb-0e7b-0f20-b2e4d8b8faa7</t>
  </si>
  <si>
    <t>The Roofing Company</t>
  </si>
  <si>
    <t>http://www.rooferinblyth.co.uk</t>
  </si>
  <si>
    <t>ee3a8c29-3cc4-a63f-1d2a-8084b92b0251</t>
  </si>
  <si>
    <t>The Rook</t>
  </si>
  <si>
    <t>http://www.therooksf.com/</t>
  </si>
  <si>
    <t>75734cbb-06fc-9e19-0603-98e4d5f7a6f4</t>
  </si>
  <si>
    <t>The Room Ring</t>
  </si>
  <si>
    <t>http://www.theroomring.com</t>
  </si>
  <si>
    <t>1caf0d28-3a9e-5698-3f21-09861c9ec210</t>
  </si>
  <si>
    <t>The Roosevelt Center for the Study of Civil Society and Freemasonry</t>
  </si>
  <si>
    <t>http://therooseveltcenter.org/</t>
  </si>
  <si>
    <t>51fbb1f2-a3cc-9453-b7fc-cbecaf294460</t>
  </si>
  <si>
    <t>The Roosevelt Investment Group</t>
  </si>
  <si>
    <t>http://www.rooseveltinvestments.com</t>
  </si>
  <si>
    <t>0d291428-be96-4a1a-15f1-a7622e798a95</t>
  </si>
  <si>
    <t>The Roost Stand</t>
  </si>
  <si>
    <t>http://www.therooststand.com</t>
  </si>
  <si>
    <t>01534a3a-269d-2fea-82d5-c763f4a4b0d9</t>
  </si>
  <si>
    <t>The Rooth Law Firm</t>
  </si>
  <si>
    <t>http://www.roothlawfirm.com</t>
  </si>
  <si>
    <t>cbdc91a1-1491-b612-3a0d-9974e1b02623</t>
  </si>
  <si>
    <t>The Rose Group</t>
  </si>
  <si>
    <t>http://www.therosegroup.in</t>
  </si>
  <si>
    <t>62088144-7d4e-c27f-1a74-b038cf2a6d3b</t>
  </si>
  <si>
    <t>The Rose Partnership</t>
  </si>
  <si>
    <t>http://www.rosepartnership.com/</t>
  </si>
  <si>
    <t>500c7922-d23d-a045-68ef-58359ab93e1d</t>
  </si>
  <si>
    <t>The Rose-Hulman Institute of Technology</t>
  </si>
  <si>
    <t>http://www.rose-hulman.edu</t>
  </si>
  <si>
    <t>3a572850-c682-595f-1abb-c640773c3b6b</t>
  </si>
  <si>
    <t>The Rosen Law Firm</t>
  </si>
  <si>
    <t>http://www.rosenlegal.com/</t>
  </si>
  <si>
    <t>b46e80d2-de4f-c670-2fca-03094da89ea3</t>
  </si>
  <si>
    <t>The Rosenfeld Group</t>
  </si>
  <si>
    <t>http://the-rosenfeld-group.blogspot.com/</t>
  </si>
  <si>
    <t>a9417bcf-f790-85b5-d5d9-072f386f782a</t>
  </si>
  <si>
    <t>The Roseview Group</t>
  </si>
  <si>
    <t>http://roseview.com</t>
  </si>
  <si>
    <t>faf7368d-3eb8-9580-9fa0-317eae07605a</t>
  </si>
  <si>
    <t>The Roshan Cultural Heritage Institute</t>
  </si>
  <si>
    <t>http://www.roshan-institute.org</t>
  </si>
  <si>
    <t>df479b7b-4e1e-48e4-3728-b346a0c6d408</t>
  </si>
  <si>
    <t>The Rossvale Group</t>
  </si>
  <si>
    <t>http://www.rossvalegroup.com</t>
  </si>
  <si>
    <t>e5d5aee8-bbc4-9922-adf8-fdbde69da764</t>
  </si>
  <si>
    <t>The Rotary Foundation</t>
  </si>
  <si>
    <t>https://www.rotary.org</t>
  </si>
  <si>
    <t>cec00f29-1ee9-11f3-1768-3822a26e0f75</t>
  </si>
  <si>
    <t>The Rounds</t>
  </si>
  <si>
    <t>http://therounds.com</t>
  </si>
  <si>
    <t>9d8bb501-bc69-7551-8e4e-15499ef11ae7</t>
  </si>
  <si>
    <t>The Roundtable</t>
  </si>
  <si>
    <t>http://www.roundtableoxford.com/</t>
  </si>
  <si>
    <t>9d6a0ddc-2b74-eae1-a180-d74cca9ea0b3</t>
  </si>
  <si>
    <t>The ROW</t>
  </si>
  <si>
    <t>https://www.therow.com</t>
  </si>
  <si>
    <t>48cbb9fb-3cf0-69f5-ad06-8efda0a80db2</t>
  </si>
  <si>
    <t>The Rowdy</t>
  </si>
  <si>
    <t>http://therowdy.com/</t>
  </si>
  <si>
    <t>33dfee44-27ee-5c59-41a9-f0c18e5fcb3b</t>
  </si>
  <si>
    <t>The Rowing Team</t>
  </si>
  <si>
    <t>http://www.therowingteam.com/</t>
  </si>
  <si>
    <t>4996c164-4667-f238-d131-ef35890f9e83</t>
  </si>
  <si>
    <t>The Rowland Company</t>
  </si>
  <si>
    <t>http://www.rowlandcompany.com</t>
  </si>
  <si>
    <t>035dde3d-8e34-c9ba-2a0b-c3c8ebc722cb</t>
  </si>
  <si>
    <t>The Roxy Hotel</t>
  </si>
  <si>
    <t>http://www.roxyhotelnyc.com/</t>
  </si>
  <si>
    <t>c4c28690-0287-ad78-850d-00ba6533dd6d</t>
  </si>
  <si>
    <t>The Royal Astronomical Society</t>
  </si>
  <si>
    <t>https://www.ras.org.uk/</t>
  </si>
  <si>
    <t>1e7a7070-1f44-48f1-c956-a29458d3c2c2</t>
  </si>
  <si>
    <t>The Royal Australian Air Force (RAAF)</t>
  </si>
  <si>
    <t>http://www.airforce.gov.au</t>
  </si>
  <si>
    <t>64f487be-3461-9d6a-8ce5-ccd5f42c1da3</t>
  </si>
  <si>
    <t>The Royal Bachelors' Club</t>
  </si>
  <si>
    <t>http://www.rbc.se/</t>
  </si>
  <si>
    <t>b3f71f1a-9ff2-9fbb-be71-77ee8fb554ed</t>
  </si>
  <si>
    <t>The Royal Bank of Scotland</t>
  </si>
  <si>
    <t>http://www.rbs.in/</t>
  </si>
  <si>
    <t>ec129a00-c6f2-3987-eb1e-4c044012edff</t>
  </si>
  <si>
    <t>The Royal Budha</t>
  </si>
  <si>
    <t>http://www.theroyalbudha.com</t>
  </si>
  <si>
    <t>243dc86e-8983-9ded-dfae-9c4ad5f7c295</t>
  </si>
  <si>
    <t>The Royal College of Psychiatrists</t>
  </si>
  <si>
    <t>http://www.rcpsych.ac.uk/</t>
  </si>
  <si>
    <t>2f0b5261-f061-359f-cb5c-858f0fcf17c2</t>
  </si>
  <si>
    <t>The Royal College of Surgeons of Edinburgh</t>
  </si>
  <si>
    <t>http://www.rcsed.ac.uk</t>
  </si>
  <si>
    <t>ebbc5059-015a-18f7-3bf8-cc63575619ac</t>
  </si>
  <si>
    <t>The Royal Conservatory of Music</t>
  </si>
  <si>
    <t>http://www.rcmusic.ca</t>
  </si>
  <si>
    <t>a6018485-9aae-761d-d883-6269b8524fd1</t>
  </si>
  <si>
    <t>http://rcmusic.ca</t>
  </si>
  <si>
    <t>b10bfd63-49c5-10e1-fde0-38d347825faa</t>
  </si>
  <si>
    <t>The Royal Danish Academy of Fine Arts, School of Architecture</t>
  </si>
  <si>
    <t>https://kadk.dk/en/school-architecture</t>
  </si>
  <si>
    <t>95b45ffb-e777-fc6f-27f2-8a560293da25</t>
  </si>
  <si>
    <t>The Royal Exchange Theatre</t>
  </si>
  <si>
    <t>https://www.royalexchange.co.uk</t>
  </si>
  <si>
    <t>115ee60c-f594-1724-06cb-dfc927930ad3</t>
  </si>
  <si>
    <t>The Royal Free</t>
  </si>
  <si>
    <t>https://www.royalfree.nhs.uk/</t>
  </si>
  <si>
    <t>812d5a6b-5276-569b-c494-c1f27cb3de23</t>
  </si>
  <si>
    <t>The Royal Group</t>
  </si>
  <si>
    <t>http://www.royalbox.com</t>
  </si>
  <si>
    <t>48d4c4af-623b-7255-5b45-27c9da74ffbd</t>
  </si>
  <si>
    <t>The Royal Irish Academy</t>
  </si>
  <si>
    <t>http://ria.ie/</t>
  </si>
  <si>
    <t>3dc18bca-c5c3-86ff-c071-d377a71b9352</t>
  </si>
  <si>
    <t>The Royal Jungle</t>
  </si>
  <si>
    <t>http://www.theroyaljungle.com</t>
  </si>
  <si>
    <t>812419b1-5f29-0eca-5437-c265499452c9</t>
  </si>
  <si>
    <t>The Royal Mint</t>
  </si>
  <si>
    <t>http://www.royalmint.com</t>
  </si>
  <si>
    <t>387f7756-6b56-d362-35a2-b8b387d51d99</t>
  </si>
  <si>
    <t>The Royal Norwegian Ministry of Defence</t>
  </si>
  <si>
    <t>f4d5182e-c6f1-587f-bb5f-e84ccf9909a4</t>
  </si>
  <si>
    <t>The Royal Opera House</t>
  </si>
  <si>
    <t>http://www.roh.org.uk/</t>
  </si>
  <si>
    <t>ebe67992-1ce7-1f53-0e1e-d58cad39225e</t>
  </si>
  <si>
    <t>The Royal Parks</t>
  </si>
  <si>
    <t>https://www.royalparks.org.uk/</t>
  </si>
  <si>
    <t>7377e8b3-297a-f25d-0e1d-7b05190536e3</t>
  </si>
  <si>
    <t>The Royal Society</t>
  </si>
  <si>
    <t>https://royalsociety.org/</t>
  </si>
  <si>
    <t>b397414a-cb46-ea32-069e-eacda1b5e2ff</t>
  </si>
  <si>
    <t>The Royal Society , London</t>
  </si>
  <si>
    <t>https://royalsociety.org</t>
  </si>
  <si>
    <t>03418bbd-a563-9f67-c1f9-d29dffb716f8</t>
  </si>
  <si>
    <t>The Royal Society for the encouragement of Arts, Manufactures and Commerce (RSA)</t>
  </si>
  <si>
    <t>http://www.thersa.org/</t>
  </si>
  <si>
    <t>40aa65a4-2468-6000-5ff9-48824f434a2c</t>
  </si>
  <si>
    <t>The Royal Society for the Protection of Birds(RSPB)</t>
  </si>
  <si>
    <t>http://www.rspb.org.uk/</t>
  </si>
  <si>
    <t>76b0f4de-3216-2fa8-4ed4-2bc70a21e14a</t>
  </si>
  <si>
    <t>The Royal Society of Chemistry</t>
  </si>
  <si>
    <t>http://www.rsc.org/</t>
  </si>
  <si>
    <t>3bdcad33-bcab-8b10-44d4-4c5066cc1d73</t>
  </si>
  <si>
    <t>The Royal Society of Edinburgh</t>
  </si>
  <si>
    <t>https://www.royalsoced.org.uk/</t>
  </si>
  <si>
    <t>a2556688-3028-e79c-6946-9be186122ae4</t>
  </si>
  <si>
    <t>The Royal Society of Medicine</t>
  </si>
  <si>
    <t>https://www.rsm.ac.uk/</t>
  </si>
  <si>
    <t>f2b0d2d7-511b-b033-0c81-7b1f2ffd1e06</t>
  </si>
  <si>
    <t>The Royal Swedish Opera</t>
  </si>
  <si>
    <t>http://www.operan.se</t>
  </si>
  <si>
    <t>ba050340-31ed-f38f-c864-11928b3b6195</t>
  </si>
  <si>
    <t>The Royal University Hospital Foundation</t>
  </si>
  <si>
    <t>https://www.ruhf.org/</t>
  </si>
  <si>
    <t>91a94078-a7df-b544-cd72-898caee0f432</t>
  </si>
  <si>
    <t>The Royce Funds</t>
  </si>
  <si>
    <t>https://www.roycefunds.com/</t>
  </si>
  <si>
    <t>94292167-170a-a6cc-a623-d1e03fe2da91</t>
  </si>
  <si>
    <t>The RTC Group</t>
  </si>
  <si>
    <t>http://www.rtcgroup.com/</t>
  </si>
  <si>
    <t>e2e4fc2c-7cb6-aa14-7957-cec941867022</t>
  </si>
  <si>
    <t>The Rubber Floor Store</t>
  </si>
  <si>
    <t>https://www.therubberfloorstore.co.uk</t>
  </si>
  <si>
    <t>5f584724-25e7-cc92-7cd3-e21cf4973e71</t>
  </si>
  <si>
    <t>The Rubbish Removers</t>
  </si>
  <si>
    <t>http://www.therubbishremovers.com.au/</t>
  </si>
  <si>
    <t>437b2bf0-1204-28d4-ee76-532072dcb0e6</t>
  </si>
  <si>
    <t>The Rubicon Group</t>
  </si>
  <si>
    <t>https://app.rubicongroup.com/prod/index.html</t>
  </si>
  <si>
    <t>a9c65a8a-228a-8843-8b4e-6297b46debc3</t>
  </si>
  <si>
    <t>The Rudimental</t>
  </si>
  <si>
    <t>https://www.therudimental.com/</t>
  </si>
  <si>
    <t>68bdb879-b68e-cee1-a6c2-cd52c98ee950</t>
  </si>
  <si>
    <t>The Rudin Center</t>
  </si>
  <si>
    <t>http://wagner.nyu.edu/rudincenter/</t>
  </si>
  <si>
    <t>2c2730e1-24c8-cc71-8ce1-0746ffea4256</t>
  </si>
  <si>
    <t>The Rudkin Group</t>
  </si>
  <si>
    <t>http://www.therudkingroup.com</t>
  </si>
  <si>
    <t>92151633-be5e-164d-a63a-837fefa2b38d</t>
  </si>
  <si>
    <t>The Rudman Law Firm</t>
  </si>
  <si>
    <t>http://www.mylosangelespersonalinjurylawyer.com</t>
  </si>
  <si>
    <t>8d000f89-8727-66fc-f19a-e469ade6ad62</t>
  </si>
  <si>
    <t>The Rug House</t>
  </si>
  <si>
    <t>http://www.therughouse.co.uk</t>
  </si>
  <si>
    <t>8e8b9f29-bb1c-7744-07f1-64849cb36c7d</t>
  </si>
  <si>
    <t>The Rug Retailer</t>
  </si>
  <si>
    <t>http://www.therugretailer.co.uk/</t>
  </si>
  <si>
    <t>1dd01196-fab5-cc9e-e97a-0158ae159b83</t>
  </si>
  <si>
    <t>The Rugs Warehouse</t>
  </si>
  <si>
    <t>http://www.therugswarehouse.co.uk</t>
  </si>
  <si>
    <t>4792971d-2027-46b8-5835-50188dd92dc1</t>
  </si>
  <si>
    <t>The Rumbler</t>
  </si>
  <si>
    <t>http://www.sterlingsecure.co.uk/rumbler/home/</t>
  </si>
  <si>
    <t>3c78cbf8-44c1-c3bf-cbaf-936c9dd004dd</t>
  </si>
  <si>
    <t>The Rumpus</t>
  </si>
  <si>
    <t>4132fe1d-a3d1-a16e-da1b-378cf2b78423</t>
  </si>
  <si>
    <t>The Runner Sports</t>
  </si>
  <si>
    <t>http://www.therunnersports.com</t>
  </si>
  <si>
    <t>877ec09f-2174-17d8-4e56-5aff7e641424</t>
  </si>
  <si>
    <t>The Runner's Digest</t>
  </si>
  <si>
    <t>http://therunnersdigest.com</t>
  </si>
  <si>
    <t>7321c7be-453a-c20d-7754-141e45849fc2</t>
  </si>
  <si>
    <t>The Runners Physio</t>
  </si>
  <si>
    <t>http://www.runnersphysio.com.au</t>
  </si>
  <si>
    <t>d6d4efc0-c1f3-2aca-6bec-3ae78dda0746</t>
  </si>
  <si>
    <t>The Running Bug</t>
  </si>
  <si>
    <t>https://therunningbug.co.uk/members/therunningbug/home.aspx</t>
  </si>
  <si>
    <t>7ead9b02-9b20-9809-8cd2-3d2d127177b9</t>
  </si>
  <si>
    <t>The Running Company</t>
  </si>
  <si>
    <t>http://www.therunningcompany.com.au/</t>
  </si>
  <si>
    <t>bc5478ad-dd17-87fa-e5aa-323434ce06ba</t>
  </si>
  <si>
    <t>The Running Stream, Inc.</t>
  </si>
  <si>
    <t>http://www.runningstream.com</t>
  </si>
  <si>
    <t>065e80e6-1a48-e31e-fcc4-9b03508396bf</t>
  </si>
  <si>
    <t>The Running Suit Guy</t>
  </si>
  <si>
    <t>http://www.therunningsuitguy.com</t>
  </si>
  <si>
    <t>37b4f741-3b4f-a61c-f5b5-500d591d53c2</t>
  </si>
  <si>
    <t>The Runthrough</t>
  </si>
  <si>
    <t>http://www.therunthrough.com</t>
  </si>
  <si>
    <t>bd1fef90-02ca-42a3-e650-94fa36e0bd4b</t>
  </si>
  <si>
    <t>The Ruppert Co., LLC</t>
  </si>
  <si>
    <t>http://theruppertco.com</t>
  </si>
  <si>
    <t>cd1fe65c-59b4-3f1e-dbef-e96357b2e1d4</t>
  </si>
  <si>
    <t>The Rushmore Group</t>
  </si>
  <si>
    <t>http://www.rshmr.com/</t>
  </si>
  <si>
    <t>efa92d27-853a-6324-43ec-c3669bf7baab</t>
  </si>
  <si>
    <t>The Russell Family Foundation</t>
  </si>
  <si>
    <t>http://www.trff.org/</t>
  </si>
  <si>
    <t>d035c647-b7b7-2d68-fca3-a66973d42912</t>
  </si>
  <si>
    <t>The Ruth Group</t>
  </si>
  <si>
    <t>http://theruthgroup.com/</t>
  </si>
  <si>
    <t>55d7584c-0207-0e1b-41c8-23b53d9e7713</t>
  </si>
  <si>
    <t>The Rutherford Institute</t>
  </si>
  <si>
    <t>https://www.rutherford.org</t>
  </si>
  <si>
    <t>f19acb01-c4cd-a1af-e789-10da37bd7e88</t>
  </si>
  <si>
    <t>The Rutland Charcuterie Company</t>
  </si>
  <si>
    <t>http://www.rutlandcharcuterie.co.uk/</t>
  </si>
  <si>
    <t>26639359-27b5-a885-3513-969d6c751eee</t>
  </si>
  <si>
    <t>The Ryukyu Shimpo</t>
  </si>
  <si>
    <t>http://english.ryukyushimpo.jp/</t>
  </si>
  <si>
    <t>7c4e53c2-3edc-3253-323c-8a216f80563d</t>
  </si>
  <si>
    <t>The S Factory</t>
  </si>
  <si>
    <t>http://www.thesfactory.org/index.html</t>
  </si>
  <si>
    <t>2ff2dcdb-d89b-7c96-b47e-bdf9768e8076</t>
  </si>
  <si>
    <t>The S-RAM</t>
  </si>
  <si>
    <t>http://www.s-ram.com/</t>
  </si>
  <si>
    <t>e9c11d13-e113-23b8-6a6e-0aa122d743a2</t>
  </si>
  <si>
    <t>The S.E. Farris Law Firm</t>
  </si>
  <si>
    <t>http://www.farrislaw.net</t>
  </si>
  <si>
    <t>cda90d30-346b-f498-b7ef-b497d89b6fc4</t>
  </si>
  <si>
    <t>The S.M. Stoller Corporation</t>
  </si>
  <si>
    <t>http://www.stoller.com/</t>
  </si>
  <si>
    <t>ecc14481-c4d4-2071-dc18-228a1ed38476</t>
  </si>
  <si>
    <t>The Sa Dance Company</t>
  </si>
  <si>
    <t>http://sadancecompany.com</t>
  </si>
  <si>
    <t>805138e7-dc68-8dfa-9d62-5b7d1c8ade6a</t>
  </si>
  <si>
    <t>The SaaS Co.</t>
  </si>
  <si>
    <t>http://thesaas.co/</t>
  </si>
  <si>
    <t>bd2b5a9d-0973-5956-0ca9-f6711d72f49d</t>
  </si>
  <si>
    <t>The SABLE Accelerator</t>
  </si>
  <si>
    <t>http://www.sablenetwork.com/</t>
  </si>
  <si>
    <t>fb792d2f-eb68-99f9-9b46-dbfccc335864</t>
  </si>
  <si>
    <t>The Sacramento Bee</t>
  </si>
  <si>
    <t>http://www.sacbee.com/</t>
  </si>
  <si>
    <t>2a9522a1-f07c-8967-7aaa-2b7541c87ae7</t>
  </si>
  <si>
    <t>The Sacred Science, LLC</t>
  </si>
  <si>
    <t>http://www.thesacredscience.com/</t>
  </si>
  <si>
    <t>d5f8324d-3d86-bc96-2627-d4c62e237e87</t>
  </si>
  <si>
    <t>The Sacred Space Company</t>
  </si>
  <si>
    <t>http://www.thesacredspacecompany.co.uk/</t>
  </si>
  <si>
    <t>84e18a7e-1fa7-980e-020e-2caf9c6f5156</t>
  </si>
  <si>
    <t>The Safari Index Africa</t>
  </si>
  <si>
    <t>https://safari-index.com</t>
  </si>
  <si>
    <t>32c08df3-6137-9595-30ad-006b855cb8f5</t>
  </si>
  <si>
    <t>The SafeCharge</t>
  </si>
  <si>
    <t>https://www.thesafecharge.com/</t>
  </si>
  <si>
    <t>13334584-e741-f13f-ade0-239fc289d103</t>
  </si>
  <si>
    <t>The Safety Compass</t>
  </si>
  <si>
    <t>http://www.thesafetycompass.com.au/</t>
  </si>
  <si>
    <t>a1fdd5f8-b8be-7216-0ac9-8c281d84ddb5</t>
  </si>
  <si>
    <t>The Safety Group</t>
  </si>
  <si>
    <t>http://thesafetygroup.ca</t>
  </si>
  <si>
    <t>1ffcb676-1f19-2965-5d54-24e3454d824f</t>
  </si>
  <si>
    <t>The Safety Zone</t>
  </si>
  <si>
    <t>http://safety-zone.com/</t>
  </si>
  <si>
    <t>61559b08-99ed-4c74-9aec-47e4b18590dc</t>
  </si>
  <si>
    <t>The Sage Group plc</t>
  </si>
  <si>
    <t>http://www.sage.com/company</t>
  </si>
  <si>
    <t>39634484-8efb-99f8-81a1-1f1ea631f36d</t>
  </si>
  <si>
    <t>The Sails Company</t>
  </si>
  <si>
    <t>https://sailsjs.com/about</t>
  </si>
  <si>
    <t>d8029c29-1995-aff4-9996-448477d0af8c</t>
  </si>
  <si>
    <t>The Sainsbury Lab.</t>
  </si>
  <si>
    <t>http://www.tsl.ac.uk</t>
  </si>
  <si>
    <t>9c693efc-d0b9-b2db-2aee-3e989438500c</t>
  </si>
  <si>
    <t>The Saint</t>
  </si>
  <si>
    <t>http://www.thesaintsocialclub.com</t>
  </si>
  <si>
    <t>ffb5bbaa-5ee2-b5cb-d926-7e1e6c64872b</t>
  </si>
  <si>
    <t>The Saint Louis Club</t>
  </si>
  <si>
    <t>http://www.stlclub.com</t>
  </si>
  <si>
    <t>f836087b-1f23-8fa4-27b0-e3d5e6e97bdf</t>
  </si>
  <si>
    <t>The Saints Foundation Community Interest Company</t>
  </si>
  <si>
    <t>http://saintsfoundation.co.uk/</t>
  </si>
  <si>
    <t>96070c1d-b074-8903-cf9a-130f3de964ce</t>
  </si>
  <si>
    <t>The Saints Sinphony</t>
  </si>
  <si>
    <t>https://www.thesaintssinphony.com</t>
  </si>
  <si>
    <t>85a00463-f85c-38e3-00ad-7670909485cb</t>
  </si>
  <si>
    <t>The Sak</t>
  </si>
  <si>
    <t>http://www.thesak.com</t>
  </si>
  <si>
    <t>5e918da4-fdc2-a5d6-6ba2-7cefa3a06d47</t>
  </si>
  <si>
    <t>The Sale Network</t>
  </si>
  <si>
    <t>https://www.thesalenetwork.co.uk</t>
  </si>
  <si>
    <t>587aba60-2d0f-d178-a799-ff997cecedb9</t>
  </si>
  <si>
    <t>The Sale Sharks</t>
  </si>
  <si>
    <t>http://www.salesharks.com/</t>
  </si>
  <si>
    <t>bfbb104b-e9ac-b2e6-f616-5359236eb69f</t>
  </si>
  <si>
    <t>The Salem News</t>
  </si>
  <si>
    <t>http://www.salemnews.com/</t>
  </si>
  <si>
    <t>4eed8c36-01f0-7a3d-5bf9-29cb1d065ecf</t>
  </si>
  <si>
    <t>The Sales Athlete</t>
  </si>
  <si>
    <t>http://www.salesathlete.com/</t>
  </si>
  <si>
    <t>feb30d4d-95f1-467d-0b39-89725434c2f8</t>
  </si>
  <si>
    <t>The Sales Finder</t>
  </si>
  <si>
    <t>https://www.thesalesfinder.com/</t>
  </si>
  <si>
    <t>04fd7234-82d7-69d9-ac39-c304945c01fe</t>
  </si>
  <si>
    <t>The Sales Institute of Ireland</t>
  </si>
  <si>
    <t>http://www.salesinstitute.ie</t>
  </si>
  <si>
    <t>864f9510-3865-e761-7d03-b47c5489b42f</t>
  </si>
  <si>
    <t>The Sales Lion</t>
  </si>
  <si>
    <t>http://www.thesaleslion.com/</t>
  </si>
  <si>
    <t>af82b3c9-fbb2-5fd2-32b5-b9d6308b7488</t>
  </si>
  <si>
    <t>The Sales Method</t>
  </si>
  <si>
    <t>http://www.thesalesmethod.com</t>
  </si>
  <si>
    <t>1a950e58-f589-69dc-b1ed-bb6eb9bb3dd3</t>
  </si>
  <si>
    <t>The Salmanson Fund</t>
  </si>
  <si>
    <t>http://ssonv.com</t>
  </si>
  <si>
    <t>40b02907-f525-b6fc-1a21-e1f4331046f8</t>
  </si>
  <si>
    <t>The Salon</t>
  </si>
  <si>
    <t>http://www.thesalonnyc.org</t>
  </si>
  <si>
    <t>71965d0e-b15c-1ccf-b99f-6ccc8bda2cd7</t>
  </si>
  <si>
    <t>The Salt Lick</t>
  </si>
  <si>
    <t>http://saltlickbbq.com/</t>
  </si>
  <si>
    <t>f5e62a29-dfb3-6e64-0b5a-940c46263671</t>
  </si>
  <si>
    <t>The Salt Mines</t>
  </si>
  <si>
    <t>http://saltmines.us/</t>
  </si>
  <si>
    <t>f73cb003-abbb-c078-2963-bb6d49184530</t>
  </si>
  <si>
    <t>The Salter Group LLC</t>
  </si>
  <si>
    <t>http://www.saltergroup.com/</t>
  </si>
  <si>
    <t>338963bf-6d0e-a234-fe44-3a6af02c94ca</t>
  </si>
  <si>
    <t>The Salter School of Nursing &amp; Allied Health, Manchester</t>
  </si>
  <si>
    <t>http://www.hcta.net/</t>
  </si>
  <si>
    <t>74226eaa-7d83-0961-7575-d58356b09dc4</t>
  </si>
  <si>
    <t>The Salter School, Fall River</t>
  </si>
  <si>
    <t>http://www.salterschool.com/campuses_programs/fall_river_/42/</t>
  </si>
  <si>
    <t>9da5eb05-40f4-ee74-4a7a-f9d26fcd72ca</t>
  </si>
  <si>
    <t>The Salter School, Malden</t>
  </si>
  <si>
    <t>http://schooliya.com/peg/malden/index.html</t>
  </si>
  <si>
    <t>001dff2e-7286-76a4-0874-1ebf43a0290a</t>
  </si>
  <si>
    <t>The Salter School, New Bedford</t>
  </si>
  <si>
    <t>http://www.salterschool.com/campuses-programs/new-bedford/41/</t>
  </si>
  <si>
    <t>0eb6a2f4-c613-4f19-dac2-063b32c5197c</t>
  </si>
  <si>
    <t>The Salter School, Tewksbury</t>
  </si>
  <si>
    <t>http://salterschool.com/</t>
  </si>
  <si>
    <t>be14816f-7269-a590-d64a-e422d86feb06</t>
  </si>
  <si>
    <t>The Salup Group</t>
  </si>
  <si>
    <t>http://www.thesalupgroup.com</t>
  </si>
  <si>
    <t>9d0fa016-6385-424e-f15e-c37de7cd48db</t>
  </si>
  <si>
    <t>The Salvation Army</t>
  </si>
  <si>
    <t>http://salvationarmyokcac.org</t>
  </si>
  <si>
    <t>f90a1a6b-9eb7-5f9f-d1cf-54c73157c937</t>
  </si>
  <si>
    <t>The Salvation Army Crestmont College, School for Officer Training</t>
  </si>
  <si>
    <t>http://www.crestmont.edu/</t>
  </si>
  <si>
    <t>b729e7bf-6b37-9dd4-2c47-f4bb316fdccb</t>
  </si>
  <si>
    <t>The Sam Spiegel Film &amp; Television School</t>
  </si>
  <si>
    <t>http://www.jsfs.co.il</t>
  </si>
  <si>
    <t>f2813954-f687-5955-f4db-287a0bf759aa</t>
  </si>
  <si>
    <t>The Samarth Group</t>
  </si>
  <si>
    <t>http://www.samarthgroupindia.co.in</t>
  </si>
  <si>
    <t>d0f6e36a-1eac-fa66-71cb-04d123b58bab</t>
  </si>
  <si>
    <t>The San Antonio Entrepreneur Center</t>
  </si>
  <si>
    <t>http://sa-ec.org/</t>
  </si>
  <si>
    <t>675853d2-e44a-c3b4-de03-6bdf025a9a8c</t>
  </si>
  <si>
    <t>The San Diego County Criminal Law Center</t>
  </si>
  <si>
    <t>http://www.thesandiegocriminallawlawyer.com</t>
  </si>
  <si>
    <t>79a43418-3983-2468-973e-4665582c770a</t>
  </si>
  <si>
    <t>The San Diego Criminal Defense Pros</t>
  </si>
  <si>
    <t>http://www.crimedefenselawyer.com</t>
  </si>
  <si>
    <t>9dfd551f-ebbf-b344-7bf5-c05711ae43dc</t>
  </si>
  <si>
    <t>The San Diego DUI Specialists</t>
  </si>
  <si>
    <t>http://www.sandiegoduiattorneynow.com</t>
  </si>
  <si>
    <t>b6f65752-60ba-9258-4a8e-15b043ea182c</t>
  </si>
  <si>
    <t>The San Diego Foundation</t>
  </si>
  <si>
    <t>https://www.sdfoundation.org/</t>
  </si>
  <si>
    <t>c6244725-da1a-f61c-4003-64e7a109aaed</t>
  </si>
  <si>
    <t>The San Francisco</t>
  </si>
  <si>
    <t>http://sfpublicpress.org</t>
  </si>
  <si>
    <t>0fbedde1-faf9-3f0b-3f2e-96b077c57eef</t>
  </si>
  <si>
    <t>The San Francisco Bay Area Chapter of the Penn State Alumni Association</t>
  </si>
  <si>
    <t>http://pennstatealumsf.weebly.com</t>
  </si>
  <si>
    <t>3f5a90d2-5df5-076d-4126-ad5c3860abe7</t>
  </si>
  <si>
    <t>The San Francisco Foundation</t>
  </si>
  <si>
    <t>http://sff.org</t>
  </si>
  <si>
    <t>a67fa5a7-9651-2294-6337-83ecda1230f7</t>
  </si>
  <si>
    <t>The San Francisco Marathon</t>
  </si>
  <si>
    <t>http://www.thesfmarathon.com/</t>
  </si>
  <si>
    <t>6b696b37-0e46-4405-f89c-798d834c212e</t>
  </si>
  <si>
    <t>The San Francisco Marriage and Couple Center</t>
  </si>
  <si>
    <t>http://www.sanfranciscomarriagecenter.com</t>
  </si>
  <si>
    <t>64590e03-506c-c8a9-a809-639f4cab4097</t>
  </si>
  <si>
    <t>The San Francisco Shipyard</t>
  </si>
  <si>
    <t>http://thesfshipyard.com/</t>
  </si>
  <si>
    <t>9e66cff3-4494-d1a2-2fb9-86d6dc12c3ef</t>
  </si>
  <si>
    <t>The San Francisco Social</t>
  </si>
  <si>
    <t>http://thesanfranciscosocial.com</t>
  </si>
  <si>
    <t>57bf0ddd-70bb-10f3-1cd7-0e2657ed1815</t>
  </si>
  <si>
    <t>The Sanctuary</t>
  </si>
  <si>
    <t>https://sanctuarybb.com</t>
  </si>
  <si>
    <t>f3fe9c25-4c9d-0d8a-5a39-cfea884fca0f</t>
  </si>
  <si>
    <t>The Sanctuary Spa Group</t>
  </si>
  <si>
    <t>http://www.sanctuary.com/</t>
  </si>
  <si>
    <t>66b1e4ca-127a-4de7-5f27-d750bf849a64</t>
  </si>
  <si>
    <t>The Sandaya Group</t>
  </si>
  <si>
    <t>http://www.sandaya.co.uk/</t>
  </si>
  <si>
    <t>3c8f137b-c675-c8cb-c327-e364ea7c2786</t>
  </si>
  <si>
    <t>The Sandbox</t>
  </si>
  <si>
    <t>http://thesandbox.me</t>
  </si>
  <si>
    <t>45b96068-7391-4b38-4c49-524b79ea97bf</t>
  </si>
  <si>
    <t>The Sanders Firm</t>
  </si>
  <si>
    <t>http://www.thesandersfirm.com</t>
  </si>
  <si>
    <t>832d06d9-53b6-0738-df20-71f1853ca5d3</t>
  </si>
  <si>
    <t>The Sandler Group</t>
  </si>
  <si>
    <t>http://sandlergroup.net/</t>
  </si>
  <si>
    <t>2fe42042-0323-08a3-d9ee-b5a7ab67476d</t>
  </si>
  <si>
    <t>The Sandollar Upholstery</t>
  </si>
  <si>
    <t>http://www.thesandollar.com</t>
  </si>
  <si>
    <t>0cdc94b9-f83d-8a2e-ab42-2771f449ef88</t>
  </si>
  <si>
    <t>The Sandpit</t>
  </si>
  <si>
    <t>http://www.thesandpit.com</t>
  </si>
  <si>
    <t>5060f6a0-698b-91ca-af8a-c11513904a9f</t>
  </si>
  <si>
    <t>The Sandwich Knife</t>
  </si>
  <si>
    <t>http://thesandwichknife.com</t>
  </si>
  <si>
    <t>4320bce1-2f5c-ee96-1ce1-d6c70e3c1f12</t>
  </si>
  <si>
    <t>The Sandwich Shop Holdings</t>
  </si>
  <si>
    <t>http://www.thesandwichshopbk.com</t>
  </si>
  <si>
    <t>b10fc69e-2aad-facc-86b8-5a9a36870101</t>
  </si>
  <si>
    <t>The Santa Casa de MisericÌÄå_rdia de Lisboa</t>
  </si>
  <si>
    <t>http://www.scml.pt/</t>
  </si>
  <si>
    <t>86bb28fa-9758-0ca1-8a1c-75bd725351af</t>
  </si>
  <si>
    <t>The Santa Fe Group</t>
  </si>
  <si>
    <t>http://santa-fe-group.com/</t>
  </si>
  <si>
    <t>573ffe4a-5e76-b157-c9d1-ca13a729fbd2</t>
  </si>
  <si>
    <t>The Santa Fe New Mexican</t>
  </si>
  <si>
    <t>http://www.santafenewmexican.com/</t>
  </si>
  <si>
    <t>5c817cc2-654d-6bb1-b744-18961ea65130</t>
  </si>
  <si>
    <t>The Santa Monica Chamber of Commerce</t>
  </si>
  <si>
    <t>http://www.smchamber.com/</t>
  </si>
  <si>
    <t>2294b911-1fd1-9cb9-85a1-4543c644095d</t>
  </si>
  <si>
    <t>The Santa Rosa Press Democrat</t>
  </si>
  <si>
    <t>http://www.pressdemocrat.com</t>
  </si>
  <si>
    <t>c9897c63-a64e-8b2a-04bb-e687dbd2ac73</t>
  </si>
  <si>
    <t>The SAP Decision Makers List</t>
  </si>
  <si>
    <t>http://www.thesapdecisionmakerslist.com</t>
  </si>
  <si>
    <t>3346cb28-0148-d846-3832-5ba319850e51</t>
  </si>
  <si>
    <t>The Sapling Fund</t>
  </si>
  <si>
    <t>http://saplingfund.com</t>
  </si>
  <si>
    <t>b2128835-5ad9-c560-c8f1-5c4d47a4d832</t>
  </si>
  <si>
    <t>The Saranow Group</t>
  </si>
  <si>
    <t>http://www.saranow.com</t>
  </si>
  <si>
    <t>4de99326-86e8-53d3-23fd-90c73a0a9646</t>
  </si>
  <si>
    <t>The Saree Room</t>
  </si>
  <si>
    <t>http://www.thesareeroom.com</t>
  </si>
  <si>
    <t>c3340d91-4439-2207-03e4-0b1a511a614c</t>
  </si>
  <si>
    <t>The Sarkari Naukari Jobs</t>
  </si>
  <si>
    <t>http://www.thesarkarinaukarijobs.in/</t>
  </si>
  <si>
    <t>0917afa0-8734-a2d0-639d-db8426cb2adc</t>
  </si>
  <si>
    <t>The SARTRE Project</t>
  </si>
  <si>
    <t>http://sartre-project.eu/en/sidor/default.aspx</t>
  </si>
  <si>
    <t>23b26db7-e395-1c6b-77ae-a9abd6bae3a4</t>
  </si>
  <si>
    <t>The Saskatchewan Chamber of Commerce</t>
  </si>
  <si>
    <t>http://www.saskchamber.com/</t>
  </si>
  <si>
    <t>8402c2ea-3180-44e7-92ee-1708f3e10566</t>
  </si>
  <si>
    <t>The SASM Institute</t>
  </si>
  <si>
    <t>http://www.sasminstitute.com</t>
  </si>
  <si>
    <t>c1d302e5-fcdd-6e15-72d6-f2cec9e20e1e</t>
  </si>
  <si>
    <t>The Satan Records</t>
  </si>
  <si>
    <t>http://www.thesatan.com</t>
  </si>
  <si>
    <t>90f0ebb1-9c3e-09d8-14e2-237b80d926a1</t>
  </si>
  <si>
    <t>The Saudi British Bank</t>
  </si>
  <si>
    <t>http://www.sabb.com</t>
  </si>
  <si>
    <t>ccf24737-5f49-5d72-e1bd-b95c660de092</t>
  </si>
  <si>
    <t>The Sausalito Group</t>
  </si>
  <si>
    <t>http://sausalitogroup.com/</t>
  </si>
  <si>
    <t>a622e5a9-0f4b-5e9c-da35-639f9201826d</t>
  </si>
  <si>
    <t>The Save Mart Companies</t>
  </si>
  <si>
    <t>http://www.thesavemartcompanies.com/</t>
  </si>
  <si>
    <t>e3269153-7e82-f72d-6958-8b7e538a6326</t>
  </si>
  <si>
    <t>The Savvy Secretary</t>
  </si>
  <si>
    <t>http://www.thesavvysecretary.com</t>
  </si>
  <si>
    <t>0f721924-d5e9-0a16-15b5-358a94d68389</t>
  </si>
  <si>
    <t>The Sawaya Law Firm</t>
  </si>
  <si>
    <t>http://www.sawayalaw.com/</t>
  </si>
  <si>
    <t>495c018e-7f41-31d7-8dbf-0f3cfd9e0183</t>
  </si>
  <si>
    <t>The Saxon Mill</t>
  </si>
  <si>
    <t>https://www.saxonmill.co.uk/</t>
  </si>
  <si>
    <t>4939b838-e0b1-8ef5-cfcf-afcba3ce5cab</t>
  </si>
  <si>
    <t>The Scale Factory</t>
  </si>
  <si>
    <t>http://www.scalefactory.com</t>
  </si>
  <si>
    <t>00043ffd-546d-2541-64e1-5d10f3120923</t>
  </si>
  <si>
    <t>THE SCALE-UP REPORT</t>
  </si>
  <si>
    <t>http://scaleupreport.org</t>
  </si>
  <si>
    <t>1204e5dc-b4e1-3dc2-6d39-bf0e236cab0f</t>
  </si>
  <si>
    <t>The Scalers</t>
  </si>
  <si>
    <t>https://thescalers.com</t>
  </si>
  <si>
    <t>91bb607c-fe92-8ff6-6665-8e77bb98410d</t>
  </si>
  <si>
    <t>The SCAN Foundation</t>
  </si>
  <si>
    <t>http://www.thescanfoundation.org/</t>
  </si>
  <si>
    <t>f53df998-05e3-1a49-1c8f-1b636c79b8a4</t>
  </si>
  <si>
    <t>The Scarborough Hospital</t>
  </si>
  <si>
    <t>http://www.tsh.to/</t>
  </si>
  <si>
    <t>7fd56b96-238c-3b3b-2d87-f0b259f535c0</t>
  </si>
  <si>
    <t>The Scene</t>
  </si>
  <si>
    <t>http://www.thescene.com</t>
  </si>
  <si>
    <t>371252ca-db74-ec5e-ceee-51c9e906f5c6</t>
  </si>
  <si>
    <t>The Schachter Law Firm, P.C.</t>
  </si>
  <si>
    <t>http://www.shaklaw.com</t>
  </si>
  <si>
    <t>efb6f3ca-297b-6731-4588-cdcac13f767d</t>
  </si>
  <si>
    <t>The Schepens Eye Research Institute</t>
  </si>
  <si>
    <t>http://www.schepens.harvard.edu</t>
  </si>
  <si>
    <t>c1d14b2e-f4bb-95fc-f56d-e2dd16cef79e</t>
  </si>
  <si>
    <t>The Schiff Group</t>
  </si>
  <si>
    <t>http://www.theschiffgroup.com</t>
  </si>
  <si>
    <t>de9a146f-747f-4c92-221d-8600cce44ecf</t>
  </si>
  <si>
    <t>The Schinnerer Group</t>
  </si>
  <si>
    <t>http://www.schinnerer.com/</t>
  </si>
  <si>
    <t>6e6c6f6d-3528-c185-0174-55698954a888</t>
  </si>
  <si>
    <t>The Schlemmer Group</t>
  </si>
  <si>
    <t>http://www.schlemmer.com/</t>
  </si>
  <si>
    <t>0b0914b9-e70f-b518-345c-8e65d2b046ef</t>
  </si>
  <si>
    <t>The Schmidt Family Foundation</t>
  </si>
  <si>
    <t>http://tsffoundation.org/</t>
  </si>
  <si>
    <t>cab55d85-6dca-fd35-a920-56528a23dce3</t>
  </si>
  <si>
    <t>The Scholar App</t>
  </si>
  <si>
    <t>http://thescholarapp.com</t>
  </si>
  <si>
    <t>59644df4-cd28-34fa-49f8-29b906464f19</t>
  </si>
  <si>
    <t>The Scholars Club, Inc.</t>
  </si>
  <si>
    <t>http://podiaapp.com</t>
  </si>
  <si>
    <t>8d99c499-5882-672e-80bd-4fe85dd54a1e</t>
  </si>
  <si>
    <t>The School Circle</t>
  </si>
  <si>
    <t>https://schoolcircle.net</t>
  </si>
  <si>
    <t>aaee9237-5d21-96a5-856f-4d0e078c9a3f</t>
  </si>
  <si>
    <t>The School District of Philadelphia</t>
  </si>
  <si>
    <t>http://www.phila.k12.pa.us</t>
  </si>
  <si>
    <t>2dc03b88-8030-ad53-60d7-2f917e4bc5dd</t>
  </si>
  <si>
    <t>The School For Service Innovation - EISE</t>
  </si>
  <si>
    <t>http://eiselab.com.br/</t>
  </si>
  <si>
    <t>a3e0588f-7e2e-1c4d-19a6-d45069dcc60c</t>
  </si>
  <si>
    <t>The School Fund</t>
  </si>
  <si>
    <t>http://theschoolfund.org</t>
  </si>
  <si>
    <t>6bcc7ac0-ccf1-449c-b326-c46faf4bf2a2</t>
  </si>
  <si>
    <t>The School of Architecture at Carnegie Mellon</t>
  </si>
  <si>
    <t>http://cmu.edu</t>
  </si>
  <si>
    <t>086fc65d-7cae-d110-3aef-b6392115f019</t>
  </si>
  <si>
    <t>The School of Banking and Management</t>
  </si>
  <si>
    <t>http://www.wszib.edu.pl/</t>
  </si>
  <si>
    <t>4059f97f-da48-abc2-d04d-6bf01476c8da</t>
  </si>
  <si>
    <t>The School of Beardsmanship</t>
  </si>
  <si>
    <t>http://beardsmanship.net</t>
  </si>
  <si>
    <t>02e73012-eac8-750f-4da3-f19f01b93dd1</t>
  </si>
  <si>
    <t>The School of Engineering at Stanford University</t>
  </si>
  <si>
    <t>https://engineering.stanford.edu</t>
  </si>
  <si>
    <t>e528fa26-a6c2-ef59-8ee4-a300a2d10d76</t>
  </si>
  <si>
    <t>The School Of House</t>
  </si>
  <si>
    <t>http://schoolofhouse.nl</t>
  </si>
  <si>
    <t>b43b9526-0549-4831-d3d3-7a2d3b189c69</t>
  </si>
  <si>
    <t>The School of Integrative Therapies</t>
  </si>
  <si>
    <t>http://www.thesoit.com/</t>
  </si>
  <si>
    <t>40b950c0-e871-8cd8-df65-a9e2b1cb7734</t>
  </si>
  <si>
    <t>The School of Jewellery and Craft</t>
  </si>
  <si>
    <t>http://www.theschoolofjewelleryandcraft.co.uk/default.asp</t>
  </si>
  <si>
    <t>36c82efe-7eec-ad19-a8a9-194c6714b7e3</t>
  </si>
  <si>
    <t>The School of Life</t>
  </si>
  <si>
    <t>http://www.theschooloflife.com/</t>
  </si>
  <si>
    <t>1e4f443c-2e9e-0fa6-6126-1df8d66a510f</t>
  </si>
  <si>
    <t>The School Planner Company</t>
  </si>
  <si>
    <t>https://www.school-planners.co.uk/</t>
  </si>
  <si>
    <t>a98e2bfd-37de-17f0-a8d9-fda20123e2c6</t>
  </si>
  <si>
    <t>The School World</t>
  </si>
  <si>
    <t>http://www.theschoolworld.com/</t>
  </si>
  <si>
    <t>67c27b7e-b838-bc55-96b1-3a30421006cb</t>
  </si>
  <si>
    <t>The Schreiber Law Firm</t>
  </si>
  <si>
    <t>http://www.ronschreiber.com</t>
  </si>
  <si>
    <t>ef615fa6-20e0-89e2-91c8-437a9c4edfd0</t>
  </si>
  <si>
    <t>The Schulhof Center</t>
  </si>
  <si>
    <t>http://www.theschulhofcenter.com/</t>
  </si>
  <si>
    <t>ccebce4d-77d3-0d0d-3dec-55f469d60079</t>
  </si>
  <si>
    <t>The Schultz Company</t>
  </si>
  <si>
    <t>http://www.theschultzcompanies.com</t>
  </si>
  <si>
    <t>12d5aac3-0694-bd21-7915-07cecda50c06</t>
  </si>
  <si>
    <t>The Schuster Group</t>
  </si>
  <si>
    <t>http://www.theschustergroup.com</t>
  </si>
  <si>
    <t>f6f0a1e6-76bd-13c5-fc11-d72be7f8d995</t>
  </si>
  <si>
    <t>The Schutz Company</t>
  </si>
  <si>
    <t>http://lifo.co</t>
  </si>
  <si>
    <t>55d6ce7d-9d74-f520-2270-ff794790d7cd</t>
  </si>
  <si>
    <t>The Schwartz Center in Economic Policy Analysis (SCEPA)</t>
  </si>
  <si>
    <t>http://www.economicpolicyresearch.org/</t>
  </si>
  <si>
    <t>fb56983b-8196-7116-db44-6d6905e1f270</t>
  </si>
  <si>
    <t>The Science and Engineering Research Council</t>
  </si>
  <si>
    <t>http://www.serc-dst.org</t>
  </si>
  <si>
    <t>1c69ed74-09df-db40-13b0-0cee2c2edfee</t>
  </si>
  <si>
    <t>The Science Behind My Beast Power Testosterone Boost ?</t>
  </si>
  <si>
    <t>http://supplementvalley.com/my-beast-power/</t>
  </si>
  <si>
    <t>9aea401b-10e2-7637-071d-586c979cb8fb</t>
  </si>
  <si>
    <t>The Science Council</t>
  </si>
  <si>
    <t>http://sciencecouncil.org</t>
  </si>
  <si>
    <t>6bddbc6d-fdf3-4041-cb92-362e15e8286f</t>
  </si>
  <si>
    <t>The Science Garage</t>
  </si>
  <si>
    <t>http://sciencegarage.in</t>
  </si>
  <si>
    <t>2dae2e32-ed61-3489-d632-97733228b275</t>
  </si>
  <si>
    <t>The Science Kitchen</t>
  </si>
  <si>
    <t>http://www.the-science-kitchen.com</t>
  </si>
  <si>
    <t>fadca0bc-d0ab-c5d9-f0e8-e77432d31b96</t>
  </si>
  <si>
    <t>The Scientific Group Pty Ltd.</t>
  </si>
  <si>
    <t>http://www.scientificgroup.com/</t>
  </si>
  <si>
    <t>c0219f55-f73b-4c6d-1de9-129407004bf9</t>
  </si>
  <si>
    <t>The SCO Group</t>
  </si>
  <si>
    <t>http://www.xinuos.com</t>
  </si>
  <si>
    <t>aedf0086-dc05-50bc-f94f-161beda480f6</t>
  </si>
  <si>
    <t>The Scoot Inn</t>
  </si>
  <si>
    <t>http://www.scootinnaustin.com/</t>
  </si>
  <si>
    <t>f4611ba5-f041-bd18-4d60-b2ccc1641264</t>
  </si>
  <si>
    <t>The Scotsman</t>
  </si>
  <si>
    <t>http://www.scotsman.com</t>
  </si>
  <si>
    <t>60c9e3e7-2343-07cb-4616-c18c004a7b04</t>
  </si>
  <si>
    <t>The Scott Fetzer Company</t>
  </si>
  <si>
    <t>http://www.scottfetzer.com/</t>
  </si>
  <si>
    <t>32922a49-3a7d-6654-0d29-38f7fc79b2b3</t>
  </si>
  <si>
    <t>The Scottish Library and Information Council (SLIC)</t>
  </si>
  <si>
    <t>http://scottishlibraries.org/</t>
  </si>
  <si>
    <t>2b586d41-002e-d816-d689-067e7d303421</t>
  </si>
  <si>
    <t>The Scoular Company</t>
  </si>
  <si>
    <t>http://www.scoular.com/</t>
  </si>
  <si>
    <t>b8e1b734-ae67-f86d-86f4-aa6815c4dc30</t>
  </si>
  <si>
    <t>The Scout Association</t>
  </si>
  <si>
    <t>http://scouts.org.uk</t>
  </si>
  <si>
    <t>b1947ca0-2d67-4aff-2e32-a9feb64ac7a5</t>
  </si>
  <si>
    <t>The Scowcroft Group</t>
  </si>
  <si>
    <t>http://www.scowcroft.com/</t>
  </si>
  <si>
    <t>e1c81b56-9651-44ec-e039-c3572ea65b12</t>
  </si>
  <si>
    <t>The Screen Scene Group</t>
  </si>
  <si>
    <t>http://www.screenscene.ie/</t>
  </si>
  <si>
    <t>88e9076f-3e29-b0f1-d6ac-175a7c5bede2</t>
  </si>
  <si>
    <t>The Scripps Research Institute</t>
  </si>
  <si>
    <t>http://scripps.edu</t>
  </si>
  <si>
    <t>99d79062-b355-c17a-9977-c3c58f280a13</t>
  </si>
  <si>
    <t>The Script Lab</t>
  </si>
  <si>
    <t>http://thescriptlab.com</t>
  </si>
  <si>
    <t>3a3b5eb0-bfb6-a6ff-fae3-56d4979638a2</t>
  </si>
  <si>
    <t>The SCSISHOP Ltd</t>
  </si>
  <si>
    <t>http://www.scsishop.co.uk/</t>
  </si>
  <si>
    <t>7da156b6-4f45-16a5-6d5d-746d6b23e938</t>
  </si>
  <si>
    <t>The Scuba Site</t>
  </si>
  <si>
    <t>http://www.thescubasite.com</t>
  </si>
  <si>
    <t>17c04584-2a36-a78f-0972-ab71457fea93</t>
  </si>
  <si>
    <t>The SCube</t>
  </si>
  <si>
    <t>http://thescube.com</t>
  </si>
  <si>
    <t>5d13f585-c179-f7d1-b925-075810ed245e</t>
  </si>
  <si>
    <t>The Scully Companies</t>
  </si>
  <si>
    <t>http://www.teamscully.com</t>
  </si>
  <si>
    <t>49b8949c-80b7-814b-6e95-6b8f67addec1</t>
  </si>
  <si>
    <t>The Sea App</t>
  </si>
  <si>
    <t>http://theseaapp.com</t>
  </si>
  <si>
    <t>603ef03a-3dd1-f554-1ecc-b9e0cefb0236</t>
  </si>
  <si>
    <t>The Seagram Company Ltd.</t>
  </si>
  <si>
    <t>81500e4c-59b6-6000-a16f-6ca4244a41b9</t>
  </si>
  <si>
    <t>The Seagull Lowestoft</t>
  </si>
  <si>
    <t>http://www.theseagull.co.uk/</t>
  </si>
  <si>
    <t>7ebb6239-d017-3412-214a-47fb4dbab913</t>
  </si>
  <si>
    <t>The Sealent Group</t>
  </si>
  <si>
    <t>http://www.sealent.com/</t>
  </si>
  <si>
    <t>be5bc20b-b427-6341-09cf-ae84827c0bd1</t>
  </si>
  <si>
    <t>The Search Agency</t>
  </si>
  <si>
    <t>http://www.thesearchagency.com</t>
  </si>
  <si>
    <t>a0906530-99f2-35d8-c948-47fa160fb5d0</t>
  </si>
  <si>
    <t>The Search Engine Guys</t>
  </si>
  <si>
    <t>http://www.thesearchengineguys.com</t>
  </si>
  <si>
    <t>71e1443e-68b9-71f6-629a-85115ccaad0d</t>
  </si>
  <si>
    <t>The Search Guru</t>
  </si>
  <si>
    <t>http://www.thesearchguru.com</t>
  </si>
  <si>
    <t>421ee443-8e60-cb54-a834-0410bffa53dd</t>
  </si>
  <si>
    <t>The Search Mill</t>
  </si>
  <si>
    <t>http://www.thesearchmill.com</t>
  </si>
  <si>
    <t>86770d71-8b99-0951-c1f4-a81695b5c5a0</t>
  </si>
  <si>
    <t>The Search Monitor</t>
  </si>
  <si>
    <t>http://www.thesearchmonitor.com</t>
  </si>
  <si>
    <t>a60141f6-d0d9-8c97-57c2-c82178698467</t>
  </si>
  <si>
    <t>The Search Source</t>
  </si>
  <si>
    <t>http://www.thesearchsource.com</t>
  </si>
  <si>
    <t>eaedbe90-b48d-22a2-fde5-b1ef47994359</t>
  </si>
  <si>
    <t>The Search Works</t>
  </si>
  <si>
    <t>http://www.searchworksgroup.com</t>
  </si>
  <si>
    <t>7fc6141a-2305-c115-69bc-26a317596f15</t>
  </si>
  <si>
    <t>The Seasteading Institute</t>
  </si>
  <si>
    <t>http://seasteading.org</t>
  </si>
  <si>
    <t>375ee1e5-dc48-a54b-f06d-f386b88adc7d</t>
  </si>
  <si>
    <t>THE SEATTLE ECONOMIC DEVELOPMENT COMMISSION</t>
  </si>
  <si>
    <t>http://seattleedc.com</t>
  </si>
  <si>
    <t>d3db2f34-ce84-e0d0-a0d4-6e8d7026aecb</t>
  </si>
  <si>
    <t>The Seattle Facelift Center</t>
  </si>
  <si>
    <t>http://www.seattle-facelift.com</t>
  </si>
  <si>
    <t>c52be1db-5abb-734c-af79-2987e080b1b4</t>
  </si>
  <si>
    <t>The Seattle Facial Plastic Surgery Center</t>
  </si>
  <si>
    <t>https://www.seattlefacial.com/</t>
  </si>
  <si>
    <t>69e07798-f78e-cf8d-6b6d-c05c720c425a</t>
  </si>
  <si>
    <t>The Seattle Rhinoplasty Center</t>
  </si>
  <si>
    <t>http://www.seattlenosesurgeon.com/</t>
  </si>
  <si>
    <t>3d981040-7207-708a-d5a8-ef048282a065</t>
  </si>
  <si>
    <t>https://www.seattle-rhinoplasty.com/</t>
  </si>
  <si>
    <t>bc10c4c8-8fb1-f709-05d6-5497ef383fe7</t>
  </si>
  <si>
    <t>The Seattle Times</t>
  </si>
  <si>
    <t>http://seattletimes.com/</t>
  </si>
  <si>
    <t>b4bac4fe-c176-bccb-4cc9-fec2a4b18112</t>
  </si>
  <si>
    <t>The Second Chance Foundation</t>
  </si>
  <si>
    <t>http://www.secondchancefoundation.com</t>
  </si>
  <si>
    <t>389f8290-49b0-334a-27b7-a69440652f20</t>
  </si>
  <si>
    <t>The Second City</t>
  </si>
  <si>
    <t>http://www.secondcity.com/</t>
  </si>
  <si>
    <t>adb074de-3690-faaa-220b-c0c73a82e543</t>
  </si>
  <si>
    <t>The Second Cup</t>
  </si>
  <si>
    <t>http://www.secondcup.com</t>
  </si>
  <si>
    <t>e2d405bc-8bdb-c657-2ede-3af4cce406d1</t>
  </si>
  <si>
    <t>The Secret</t>
  </si>
  <si>
    <t>http://www.thesecret.tv</t>
  </si>
  <si>
    <t>2ec8462c-f928-768c-ec3b-dff8f0f7ada2</t>
  </si>
  <si>
    <t>The Secret Agency</t>
  </si>
  <si>
    <t>http://tsa-artists.com</t>
  </si>
  <si>
    <t>ab202e62-afe1-bf39-c017-e04444bc4e31</t>
  </si>
  <si>
    <t>The Secret Farmer</t>
  </si>
  <si>
    <t>http://thesecretfarmer.com/</t>
  </si>
  <si>
    <t>def87ddc-e339-bbf6-85fc-c648bcb6959c</t>
  </si>
  <si>
    <t>The Secret Group</t>
  </si>
  <si>
    <t>http://www.thesecretgrouphtx.com</t>
  </si>
  <si>
    <t>3ae1406d-0365-3313-e6ec-977f4e5216a6</t>
  </si>
  <si>
    <t>The Secret Handshake</t>
  </si>
  <si>
    <t>http://learntsh.com/</t>
  </si>
  <si>
    <t>6cb58f29-9fd1-1a13-896e-5777cd8099c6</t>
  </si>
  <si>
    <t>The Secret lab</t>
  </si>
  <si>
    <t>http://www.secret-lab.co.jp</t>
  </si>
  <si>
    <t>f2dba098-6937-ab13-6ea7-07c9d3cfbc8e</t>
  </si>
  <si>
    <t>The Secret Police Ltd.</t>
  </si>
  <si>
    <t>http://www.thesecretpolice.org/</t>
  </si>
  <si>
    <t>ed3cb2aa-f199-94e1-f01f-1b9dfe572f3e</t>
  </si>
  <si>
    <t>The Secret Sparrow</t>
  </si>
  <si>
    <t>http://www.thesecretsparrow.com.au/</t>
  </si>
  <si>
    <t>875faa6b-e7c9-2a21-65f4-ce091cfdd7da</t>
  </si>
  <si>
    <t>The Secure Data Destruction Company</t>
  </si>
  <si>
    <t>http://www.sddc.com.au</t>
  </si>
  <si>
    <t>5874a190-ecdf-0ba6-0c7f-7377173f6b59</t>
  </si>
  <si>
    <t>The Securities and Exchange Board of India</t>
  </si>
  <si>
    <t>http://sebi.gov.in</t>
  </si>
  <si>
    <t>eb42f22d-c5e1-7c73-7c46-ed217d43697c</t>
  </si>
  <si>
    <t>The Security Awareness Company</t>
  </si>
  <si>
    <t>http://thesecurityawarenesscompany.com/</t>
  </si>
  <si>
    <t>9c4985fb-c796-304d-6105-f82905e78422</t>
  </si>
  <si>
    <t>The Security Awareness Special Interest Group</t>
  </si>
  <si>
    <t>https://www.thesasig.com/</t>
  </si>
  <si>
    <t>24a252be-a711-4a35-af7f-5786e1daccb2</t>
  </si>
  <si>
    <t>The Security Culture Framework</t>
  </si>
  <si>
    <t>https://securitycultureframework.net/</t>
  </si>
  <si>
    <t>a6a3dcfc-6e42-40e9-c973-a3796c2cb28b</t>
  </si>
  <si>
    <t>The Security Factory - TSF</t>
  </si>
  <si>
    <t>http://thesecurityfactory.be/</t>
  </si>
  <si>
    <t>aa935564-aa85-700b-047c-8f7eddab7cb0</t>
  </si>
  <si>
    <t>The Security Ledger</t>
  </si>
  <si>
    <t>https://securityledger.com</t>
  </si>
  <si>
    <t>a40c62d6-7561-5067-3fb5-7d4f8e70b8f4</t>
  </si>
  <si>
    <t>The Security Professionals</t>
  </si>
  <si>
    <t>http://www.secprosinc.com/</t>
  </si>
  <si>
    <t>b0073b1c-7c94-d504-7e75-d982d1a9548f</t>
  </si>
  <si>
    <t>The Seed Fund</t>
  </si>
  <si>
    <t>http://www.theseedfund.com/</t>
  </si>
  <si>
    <t>cf7fd246-ea91-06eb-f98a-f52fd55c391a</t>
  </si>
  <si>
    <t>The Seed Studio</t>
  </si>
  <si>
    <t>http://theseedstudio.com</t>
  </si>
  <si>
    <t>fdc07827-2437-6942-8fa4-9749c4486b63</t>
  </si>
  <si>
    <t>The Seeing Eye</t>
  </si>
  <si>
    <t>http://www.seeingeye.org</t>
  </si>
  <si>
    <t>fd0c1a70-0e86-848e-3ab1-5af6cfd75daa</t>
  </si>
  <si>
    <t>The Seelig Group</t>
  </si>
  <si>
    <t>http://www.theseeliggroup.com/</t>
  </si>
  <si>
    <t>c8bf2932-989f-593b-64e8-bd0a7d90ff48</t>
  </si>
  <si>
    <t>The Seiden Group</t>
  </si>
  <si>
    <t>http://www.seidenadvertising.com</t>
  </si>
  <si>
    <t>550d7879-4abf-741e-34c2-e1d68d47d207</t>
  </si>
  <si>
    <t>The Seidler Company</t>
  </si>
  <si>
    <t>88af6b0b-cdcf-9411-367b-f5bb23b90ab5</t>
  </si>
  <si>
    <t>The Select Group</t>
  </si>
  <si>
    <t>http://www.selectgroup.com</t>
  </si>
  <si>
    <t>4f31cb80-8466-445a-dd37-51d39c7a4e8b</t>
  </si>
  <si>
    <t>The Select School of Real Estate</t>
  </si>
  <si>
    <t>http://www.selectreschool.com</t>
  </si>
  <si>
    <t>b11094ac-8468-961c-b8fa-bb68dc1286f4</t>
  </si>
  <si>
    <t>The Self Balancing Scooter</t>
  </si>
  <si>
    <t>https://www.theselfbalancingscooter.com</t>
  </si>
  <si>
    <t>d1e223b2-5226-8596-d2b0-3a3299ab976d</t>
  </si>
  <si>
    <t>The Self Publishing Site LTd</t>
  </si>
  <si>
    <t>http://www.theselfpublishingsite.co.uk</t>
  </si>
  <si>
    <t>605ebc17-e037-9000-1075-37c4fd68e4fc</t>
  </si>
  <si>
    <t>The Self-Driving Car Company</t>
  </si>
  <si>
    <t>http://www.selfdrivingcar.pw</t>
  </si>
  <si>
    <t>e85ae682-29e4-224a-1c29-4a77ccfa9a86</t>
  </si>
  <si>
    <t>The SelfCare People</t>
  </si>
  <si>
    <t>http://www.theselfcarepeople.co.uk</t>
  </si>
  <si>
    <t>06a13322-a356-5359-dc48-2303f9a8053d</t>
  </si>
  <si>
    <t>The Selling Source</t>
  </si>
  <si>
    <t>http://sellingsource.com</t>
  </si>
  <si>
    <t>366403d2-9903-3d29-1abe-f2d9e66e42a8</t>
  </si>
  <si>
    <t>The SEM Express</t>
  </si>
  <si>
    <t>http://www.thesemexpress.com/</t>
  </si>
  <si>
    <t>42dd45cc-e9ac-3c4c-1b65-5bc512cca134</t>
  </si>
  <si>
    <t>The SEM Post</t>
  </si>
  <si>
    <t>http://www.thesempost.com/</t>
  </si>
  <si>
    <t>a5fa3c2b-8ceb-da59-f926-426fcfeb81bd</t>
  </si>
  <si>
    <t>The Seminar</t>
  </si>
  <si>
    <t>http://www.theseminar.biz</t>
  </si>
  <si>
    <t>12677859-4c27-f729-b5a1-5dda833bc635</t>
  </si>
  <si>
    <t>The Senior List, Inc.</t>
  </si>
  <si>
    <t>https://www.theseniorlist.com</t>
  </si>
  <si>
    <t>f6e76d24-fb20-7eba-9da1-0bfaf9c25313</t>
  </si>
  <si>
    <t>The SENSES Club</t>
  </si>
  <si>
    <t>http://thesensesclub.de</t>
  </si>
  <si>
    <t>bcc6659f-d72c-b84c-3661-f037b658fa9b</t>
  </si>
  <si>
    <t>The Sensible Code Company</t>
  </si>
  <si>
    <t>http://sensiblecode.io/</t>
  </si>
  <si>
    <t>f42bc1bf-ae94-1020-ed2f-f654752acc1c</t>
  </si>
  <si>
    <t>The Sentient Group</t>
  </si>
  <si>
    <t>https://www.thesentientgroup.com</t>
  </si>
  <si>
    <t>559985a4-c070-9a68-2cf9-6349828eec70</t>
  </si>
  <si>
    <t>The Sentinel Fund</t>
  </si>
  <si>
    <t>http://www.thesentinelfund.co.uk</t>
  </si>
  <si>
    <t>53bb7a0f-896f-7b02-f265-347b20955bd9</t>
  </si>
  <si>
    <t>The Sentinel Republic</t>
  </si>
  <si>
    <t>http://sentinelrepublic.com/</t>
  </si>
  <si>
    <t>14f2bedc-a81e-c721-0ed2-9ad631970317</t>
  </si>
  <si>
    <t>The SEO Company</t>
  </si>
  <si>
    <t>http://www.seoco.co.uk</t>
  </si>
  <si>
    <t>ec7275a5-cd18-34fe-0749-b9df001bd882</t>
  </si>
  <si>
    <t>THE SEO LAB MAURITIUS</t>
  </si>
  <si>
    <t>http://www.seomauritius.mu</t>
  </si>
  <si>
    <t>7011e8e6-ca43-0120-454f-749d1191faf5</t>
  </si>
  <si>
    <t>The Seo Portal</t>
  </si>
  <si>
    <t>https://seo-portal.de</t>
  </si>
  <si>
    <t>debdba6f-16cf-64af-75e5-54264aab9b6d</t>
  </si>
  <si>
    <t>The SEO Pro</t>
  </si>
  <si>
    <t>http://www.theseopro.co.uk</t>
  </si>
  <si>
    <t>d49615bc-7c71-e3a5-930f-d92fa72204c8</t>
  </si>
  <si>
    <t>The SEO Tailor</t>
  </si>
  <si>
    <t>http://www.theseotailor.com.au</t>
  </si>
  <si>
    <t>92f41084-10af-e807-3508-2e0ebe9b954b</t>
  </si>
  <si>
    <t>The SEO Works Ltd</t>
  </si>
  <si>
    <t>http://www.seoclock.co.uk</t>
  </si>
  <si>
    <t>a4032685-0262-43c1-ebcc-d4b59ae631a6</t>
  </si>
  <si>
    <t>The Separated Child Foundation</t>
  </si>
  <si>
    <t>http://separatedchild.org</t>
  </si>
  <si>
    <t>cf5d3810-c3bf-08ab-ce31-d1b3e573dcbc</t>
  </si>
  <si>
    <t>The Sequelae remain in surgery</t>
  </si>
  <si>
    <t>http://sandyheroes.com/</t>
  </si>
  <si>
    <t>63987757-9b36-58b7-624a-a0c7c6a90059</t>
  </si>
  <si>
    <t>The Sequoia Partnership</t>
  </si>
  <si>
    <t>http://www.sequoia-uk.com</t>
  </si>
  <si>
    <t>468bb41f-ddea-18c2-fc1a-c24ec2c37a0b</t>
  </si>
  <si>
    <t>The Seri Villas Bali</t>
  </si>
  <si>
    <t>http://www.theserivillas.com/</t>
  </si>
  <si>
    <t>21205a2f-c047-c9e8-030c-f099261953ac</t>
  </si>
  <si>
    <t>The Serial ATA International Organization</t>
  </si>
  <si>
    <t>http://sata-io.org</t>
  </si>
  <si>
    <t>032e6502-a49f-7cb5-25d2-51a658e0b225</t>
  </si>
  <si>
    <t>The Server Store</t>
  </si>
  <si>
    <t>http://theserverstore.com</t>
  </si>
  <si>
    <t>c6dbcd2c-853a-65f7-a4a6-0ceebdc97480</t>
  </si>
  <si>
    <t>The Service Center</t>
  </si>
  <si>
    <t>http://www.theservicecenter.us/</t>
  </si>
  <si>
    <t>7562863f-3a32-816d-7a8a-f2637d127f44</t>
  </si>
  <si>
    <t>The Service Companies</t>
  </si>
  <si>
    <t>http://www.theservicecompanies.com/</t>
  </si>
  <si>
    <t>f5386336-9db7-64c7-6978-a645ac8bf4f0</t>
  </si>
  <si>
    <t>The Service Manager (TSM)</t>
  </si>
  <si>
    <t>http://www.theservicemanager.com/</t>
  </si>
  <si>
    <t>0b95599a-d074-7d90-27a6-730400b47e42</t>
  </si>
  <si>
    <t>The service solutions</t>
  </si>
  <si>
    <t>http://theservicesolutions.com</t>
  </si>
  <si>
    <t>33bc118c-c158-e0d8-770b-a79fade33748</t>
  </si>
  <si>
    <t>The ServicePro.NET</t>
  </si>
  <si>
    <t>http://www.theservicepro.net</t>
  </si>
  <si>
    <t>3da04953-49fa-9eaf-eb2a-24ae6e417605</t>
  </si>
  <si>
    <t>The Set-Up</t>
  </si>
  <si>
    <t>http://www.justsetmeup.com</t>
  </si>
  <si>
    <t>7a236c05-d272-0643-1aad-6271e51232ab</t>
  </si>
  <si>
    <t>The Severn Group, LLC</t>
  </si>
  <si>
    <t>http://www.theseverngroup.com</t>
  </si>
  <si>
    <t>3dac903c-4e76-1b7c-a5f4-8fb2bb049b31</t>
  </si>
  <si>
    <t>The Severn Project CIC</t>
  </si>
  <si>
    <t>http://www.thesevernproject.org/</t>
  </si>
  <si>
    <t>ae8b9c5d-068d-182d-81b8-c40f8f8f7990</t>
  </si>
  <si>
    <t>The Sewing Project</t>
  </si>
  <si>
    <t>http://www.thesewingproject.org</t>
  </si>
  <si>
    <t>62556749-632e-d781-a623-d1df300a59b8</t>
  </si>
  <si>
    <t>The Sexton Law Firm</t>
  </si>
  <si>
    <t>http://autoaccidentattorneysandiego.org</t>
  </si>
  <si>
    <t>37c5e271-aa85-9178-ed62-f18c2a9dee31</t>
  </si>
  <si>
    <t>The Sexy Box Biscayne</t>
  </si>
  <si>
    <t>http://www.thesexybox.net</t>
  </si>
  <si>
    <t>e6225010-6215-4bbb-7855-550d0b1a1313</t>
  </si>
  <si>
    <t>The Shade Room</t>
  </si>
  <si>
    <t>http://theshaderoom.com/</t>
  </si>
  <si>
    <t>10ad5cc9-5196-2b4a-e807-d30be189e171</t>
  </si>
  <si>
    <t>The Shade Store</t>
  </si>
  <si>
    <t>https://www.theshadestore.com/</t>
  </si>
  <si>
    <t>268bcce5-0c2b-fd62-032e-d90fd306e240</t>
  </si>
  <si>
    <t>The Shadow Clinic</t>
  </si>
  <si>
    <t>http://www.theshadowclinic.com</t>
  </si>
  <si>
    <t>29e43505-f9b3-4f94-92f9-9d6e350dfc63</t>
  </si>
  <si>
    <t>The Shadow Gang</t>
  </si>
  <si>
    <t>http://www.theshadowgang.com/</t>
  </si>
  <si>
    <t>b41b9de0-6dab-29c4-7c4b-85dca2f0f7c3</t>
  </si>
  <si>
    <t>The Shadowserver Foundation</t>
  </si>
  <si>
    <t>http://shadowserver.org</t>
  </si>
  <si>
    <t>0b80e0b8-58c5-b1a3-df91-af486fcbf8c4</t>
  </si>
  <si>
    <t>The Shaftesbury Partnership</t>
  </si>
  <si>
    <t>http://www.shaftesburypartnership.org/</t>
  </si>
  <si>
    <t>5073ce96-78d7-5662-4196-e82a7bbf960a</t>
  </si>
  <si>
    <t>The Shakespeare Globe</t>
  </si>
  <si>
    <t>http://www.shakespearesglobe.com</t>
  </si>
  <si>
    <t>4262f091-e9c3-f3a1-98e4-9c2b154ff01a</t>
  </si>
  <si>
    <t>The Shalom Institute</t>
  </si>
  <si>
    <t>http://shalominstitute.com</t>
  </si>
  <si>
    <t>b979f22f-9ab5-7efd-f052-660e2ced7957</t>
  </si>
  <si>
    <t>The Shapers Guild</t>
  </si>
  <si>
    <t>http://theshapersguild.com</t>
  </si>
  <si>
    <t>986d8284-d9d5-bd28-8b52-35520f56444c</t>
  </si>
  <si>
    <t>The Shapiro Law Group of Immigration Attorneys</t>
  </si>
  <si>
    <t>http://www.ronaldshapiro.com</t>
  </si>
  <si>
    <t>1654521d-6a71-ce88-3c25-d5da9b0b13aa</t>
  </si>
  <si>
    <t>The Share Centre</t>
  </si>
  <si>
    <t>http://www.share.com</t>
  </si>
  <si>
    <t>b0a24089-c907-ec3c-26d9-f5c9921ef872</t>
  </si>
  <si>
    <t>The Shared Web</t>
  </si>
  <si>
    <t>http://useframe.com</t>
  </si>
  <si>
    <t>be7e247b-e386-995d-f325-7bebc89aaf24</t>
  </si>
  <si>
    <t>The ShareVantage</t>
  </si>
  <si>
    <t>http://www.thesharevantage.com</t>
  </si>
  <si>
    <t>b616d5ee-ee5c-1740-62de-648b33083843</t>
  </si>
  <si>
    <t>The Sharp Solution</t>
  </si>
  <si>
    <t>http://www.thesharpsolutions.com</t>
  </si>
  <si>
    <t>4a888835-9079-d722-2df0-b5d2722ca911</t>
  </si>
  <si>
    <t>The Sharper Image</t>
  </si>
  <si>
    <t>http://www.sharperimage.com/</t>
  </si>
  <si>
    <t>e4ac9b44-fc47-fb77-818c-9b08d1a77675</t>
  </si>
  <si>
    <t>The Shawnee News-Star</t>
  </si>
  <si>
    <t>http://www.news-star.com/</t>
  </si>
  <si>
    <t>8b41b900-bc87-521f-f3d8-79f8853031e5</t>
  </si>
  <si>
    <t>The Sheakley Group</t>
  </si>
  <si>
    <t>http://www.sheakley.com/</t>
  </si>
  <si>
    <t>a7b23f7b-c901-5009-c957-d1f25e98a2af</t>
  </si>
  <si>
    <t>The Sheba Foundation</t>
  </si>
  <si>
    <t>http://www.sheba.org.il/</t>
  </si>
  <si>
    <t>74ef7a14-13a6-5a2b-4a82-437d34c470f5</t>
  </si>
  <si>
    <t>The Sheets Group Inc.</t>
  </si>
  <si>
    <t>http://www.thesheetsgroup.com</t>
  </si>
  <si>
    <t>6d81fc5b-ab6f-bb7e-3578-b980619018cc</t>
  </si>
  <si>
    <t>The Sheffield Institute for Translational Neuroscience</t>
  </si>
  <si>
    <t>http://sitran.org/</t>
  </si>
  <si>
    <t>f1513a88-4033-3f52-bef1-f24b6b40e138</t>
  </si>
  <si>
    <t>The Sheffield Royal Society for the Blind - SRSB</t>
  </si>
  <si>
    <t>http://srsb.org.uk/</t>
  </si>
  <si>
    <t>0d5349db-7263-4b55-34ce-9b85621e6d61</t>
  </si>
  <si>
    <t>The Shelbourne Hotel</t>
  </si>
  <si>
    <t>http://www.shelbourneweddings.ie/</t>
  </si>
  <si>
    <t>4e026ce9-6f67-829e-83f4-87c8ef997371</t>
  </si>
  <si>
    <t>the Shelf</t>
  </si>
  <si>
    <t>http://theshelf.ca</t>
  </si>
  <si>
    <t>614a214f-f2f7-4b7f-8726-f17aef5c6a28</t>
  </si>
  <si>
    <t>The Shelving Store</t>
  </si>
  <si>
    <t>http://www.theshelvingstore.com/</t>
  </si>
  <si>
    <t>216e05c4-eb72-9744-712f-6c25810c520c</t>
  </si>
  <si>
    <t>The Shepherd Group</t>
  </si>
  <si>
    <t>http://theshepherdgroup.ca</t>
  </si>
  <si>
    <t>b87603fb-3cfa-04f6-3681-14c87d3bbfdc</t>
  </si>
  <si>
    <t>The Sheridan Group</t>
  </si>
  <si>
    <t>http://www.sheridan.com/</t>
  </si>
  <si>
    <t>90631671-cca5-9ed9-335f-a939e80c20e0</t>
  </si>
  <si>
    <t>The Sherry Lansing Foundation</t>
  </si>
  <si>
    <t>http://www.sherrylansingfoundation.org</t>
  </si>
  <si>
    <t>cda7b344-8ca7-87ef-8cfa-010a0d14bfd2</t>
  </si>
  <si>
    <t>The Shinsei Bank Limited</t>
  </si>
  <si>
    <t>http://www.shinseibank.com</t>
  </si>
  <si>
    <t>1fc4f920-523b-c33a-da31-c94d228cf821</t>
  </si>
  <si>
    <t>The Shippan Institute</t>
  </si>
  <si>
    <t>http://www.shippaninstitute.org</t>
  </si>
  <si>
    <t>dafcfee4-5a39-91aa-8b68-2297d29eff32</t>
  </si>
  <si>
    <t>The Shipyard</t>
  </si>
  <si>
    <t>http://theshipyard.com</t>
  </si>
  <si>
    <t>e0b0bac9-3f47-322f-6699-9e0167733356</t>
  </si>
  <si>
    <t>THE Shirt Business</t>
  </si>
  <si>
    <t>http://www.theshirtbusiness.com</t>
  </si>
  <si>
    <t>9a5764cc-1384-8669-18fb-6be197a99dca</t>
  </si>
  <si>
    <t>The Shirt by Rochelle Behrens</t>
  </si>
  <si>
    <t>http://www.the-shirt.com</t>
  </si>
  <si>
    <t>1dddf397-cd63-aa6b-6de9-2a7548095821</t>
  </si>
  <si>
    <t>The Shock 3D Group</t>
  </si>
  <si>
    <t>http://jiangxige.zhaoshang100.com</t>
  </si>
  <si>
    <t>ca4c66a5-e4ae-3303-4e3c-8a1af7811b4a</t>
  </si>
  <si>
    <t>The Shock Doctors</t>
  </si>
  <si>
    <t>http://theshockdoctors.ca</t>
  </si>
  <si>
    <t>0ddc16f5-df1f-66e6-58e8-de550bc6e225</t>
  </si>
  <si>
    <t>The Shootin Shack</t>
  </si>
  <si>
    <t>http://www.theshootinshack.com</t>
  </si>
  <si>
    <t>6be0056a-7136-1552-f905-243b98ffb0eb</t>
  </si>
  <si>
    <t>The Shop</t>
  </si>
  <si>
    <t>http://www.theshoptoronto.ca/</t>
  </si>
  <si>
    <t>cf37e07b-7a9d-1fe7-41b1-4a2dc14b150a</t>
  </si>
  <si>
    <t>The Shop Expert</t>
  </si>
  <si>
    <t>http://www.theshopexpert.com/</t>
  </si>
  <si>
    <t>9e242518-6b75-80fb-279c-b7c5ae78f0c1</t>
  </si>
  <si>
    <t>The Shop Fitting Shop</t>
  </si>
  <si>
    <t>http://www.theshopfittingshop.co.uk</t>
  </si>
  <si>
    <t>cb16c064-8cf4-de12-501d-37aa0727c25b</t>
  </si>
  <si>
    <t>The Shoplift</t>
  </si>
  <si>
    <t>http://theshoplift.com</t>
  </si>
  <si>
    <t>76a6ed7e-3cf5-0788-7bf5-10aa38227649</t>
  </si>
  <si>
    <t>The Shops</t>
  </si>
  <si>
    <t>http://theshops.co/</t>
  </si>
  <si>
    <t>01091089-3c35-00c6-f9c6-6624e87f9b22</t>
  </si>
  <si>
    <t>The Shopway</t>
  </si>
  <si>
    <t>https://www.theshopway.com</t>
  </si>
  <si>
    <t>ec01a75f-7866-e919-30da-72a62da15a28</t>
  </si>
  <si>
    <t>The Shoreline Companies</t>
  </si>
  <si>
    <t>http://www.shorelinecompanies.net</t>
  </si>
  <si>
    <t>9b0a3dfd-a410-e55e-5df9-73bef3ba1d18</t>
  </si>
  <si>
    <t>The Shortlist Organization</t>
  </si>
  <si>
    <t>http://theshortlist.org</t>
  </si>
  <si>
    <t>fcdd3328-5f10-9d86-a21f-a45adbd9bdbf</t>
  </si>
  <si>
    <t>The ShotBox</t>
  </si>
  <si>
    <t>http://theshotbox.com</t>
  </si>
  <si>
    <t>740dae10-af3c-e2c7-3d1a-6a3ed0f81472</t>
  </si>
  <si>
    <t>The Shotgun Seat</t>
  </si>
  <si>
    <t>http://www.theshotgunseat.com</t>
  </si>
  <si>
    <t>2da05eb5-a69b-3fd0-4f72-1efaf906e2f7</t>
  </si>
  <si>
    <t>The Shout! House</t>
  </si>
  <si>
    <t>https://www.theshouthouse.com/az</t>
  </si>
  <si>
    <t>3daca8a5-eba4-f9c3-284d-ad4c2ca81595</t>
  </si>
  <si>
    <t>The Shred Authority</t>
  </si>
  <si>
    <t>http://www.shredauthority.com/</t>
  </si>
  <si>
    <t>c4ed027b-e8b5-42e4-2705-58957a98e85d</t>
  </si>
  <si>
    <t>The Shri Ram School</t>
  </si>
  <si>
    <t>http://www.tsrs.org/</t>
  </si>
  <si>
    <t>d1dd33dc-b997-3402-345b-d114598771eb</t>
  </si>
  <si>
    <t>The SHS Group</t>
  </si>
  <si>
    <t>http://www.shs-group.co.uk/</t>
  </si>
  <si>
    <t>be3bdf1f-6e75-d82c-fa7b-b3b09a0f915b</t>
  </si>
  <si>
    <t>The Shubahm Group</t>
  </si>
  <si>
    <t>http://www.theshubhamgroup.com/</t>
  </si>
  <si>
    <t>25f6b08e-5a25-d83f-f9a3-54cb5cc197a6</t>
  </si>
  <si>
    <t>The SI Organization</t>
  </si>
  <si>
    <t>http://thesiweather.com</t>
  </si>
  <si>
    <t>8d085582-7b96-e888-bf7f-2ba3f3c5e1d3</t>
  </si>
  <si>
    <t>The Sia Group</t>
  </si>
  <si>
    <t>http://thesiagroup.com/</t>
  </si>
  <si>
    <t>1131a1f1-fd8d-b882-26b1-a298f2faadcc</t>
  </si>
  <si>
    <t>THE SIBERIAN AUTOMOBILE AND HIGHWAY ACADEMY</t>
  </si>
  <si>
    <t>http://www.sibadi.org/en/</t>
  </si>
  <si>
    <t>ed3e2738-e4ee-d5ea-fb56-b3e951d37252</t>
  </si>
  <si>
    <t>The Siberian Times</t>
  </si>
  <si>
    <t>http://siberiantimes.com/</t>
  </si>
  <si>
    <t>a3844b6c-ed22-0209-0efd-26708e3a30ec</t>
  </si>
  <si>
    <t>The Siebel Hub</t>
  </si>
  <si>
    <t>http://www.siebelhub.com</t>
  </si>
  <si>
    <t>bfb1079f-e7fd-c085-a2aa-e491e75b92fc</t>
  </si>
  <si>
    <t>The Siegfried Group</t>
  </si>
  <si>
    <t>http://www.siegfriedgroup.com/home.php</t>
  </si>
  <si>
    <t>f12bd846-a089-f0fe-3c3f-dc0d7f0a9505</t>
  </si>
  <si>
    <t>The Sightline Group</t>
  </si>
  <si>
    <t>http://sightlinegroup.com/</t>
  </si>
  <si>
    <t>e8f2955a-84a1-9a09-35a7-ccaa0074b9e7</t>
  </si>
  <si>
    <t>The Signature Group</t>
  </si>
  <si>
    <t>http://www.thesignaturegroup.co.in</t>
  </si>
  <si>
    <t>f78c94a0-8be0-401b-505f-2adacfc470bb</t>
  </si>
  <si>
    <t>The Sikh Coalition</t>
  </si>
  <si>
    <t>http://www.sikhcoalition.org</t>
  </si>
  <si>
    <t>978949db-dbe2-64ef-3206-bac1497d9bb1</t>
  </si>
  <si>
    <t>The Silent Intelligence</t>
  </si>
  <si>
    <t>http://silentintelligence.com</t>
  </si>
  <si>
    <t>522329ef-2d00-64b7-7fb0-ca3e22fb7f0b</t>
  </si>
  <si>
    <t>The Silicon Strip</t>
  </si>
  <si>
    <t>http://www.thesiliconstrip.com</t>
  </si>
  <si>
    <t>03e7686c-9a4e-2035-a3e1-58979ea218f4</t>
  </si>
  <si>
    <t>The Silicon Valley Manufacturing Group</t>
  </si>
  <si>
    <t>http://svlg.org</t>
  </si>
  <si>
    <t>eb392c17-f607-5b55-d095-1728249df7d6</t>
  </si>
  <si>
    <t>The Silver Koi Fish</t>
  </si>
  <si>
    <t>http://www.silverkoifish.com/</t>
  </si>
  <si>
    <t>23e4e4b3-38b4-dc04-c4c7-638212a35c21</t>
  </si>
  <si>
    <t>The Silver Platter</t>
  </si>
  <si>
    <t>http://www.thesilverplatter.net</t>
  </si>
  <si>
    <t>3fedff9b-9937-280b-575a-225aeb03c6fe</t>
  </si>
  <si>
    <t>The Silver Telegram</t>
  </si>
  <si>
    <t>http://thesilvertelegram.com/</t>
  </si>
  <si>
    <t>d9c3c240-280c-b75e-75a4-ffb9f2583634</t>
  </si>
  <si>
    <t>The Simmons Group</t>
  </si>
  <si>
    <t>http://www.thesimonsgroup.com</t>
  </si>
  <si>
    <t>52b26ceb-2b34-83ee-e672-d9b9a49a15bf</t>
  </si>
  <si>
    <t>The Simple</t>
  </si>
  <si>
    <t>http://www.thesimple.org</t>
  </si>
  <si>
    <t>e1b63bd4-c874-5cf8-bff2-0a6fafdf5a41</t>
  </si>
  <si>
    <t>The Simple Clean</t>
  </si>
  <si>
    <t>0230c475-2eef-6669-70f5-69134ca6153d</t>
  </si>
  <si>
    <t>The Simple Funeral</t>
  </si>
  <si>
    <t>http://www.co-operativefuneralcare.co.uk/</t>
  </si>
  <si>
    <t>2fb140ce-5763-bc62-b9de-911bed53ea2a</t>
  </si>
  <si>
    <t>The Simple Way</t>
  </si>
  <si>
    <t>http://www.thesimpleway.org/</t>
  </si>
  <si>
    <t>f2e07d89-0aae-6cb2-fadb-bec4f54c7bf2</t>
  </si>
  <si>
    <t>The Singapore FinTech Consortium</t>
  </si>
  <si>
    <t>http://singaporefintech.com</t>
  </si>
  <si>
    <t>5b9add17-cdad-c5c9-d4a3-22fc4e57f9cf</t>
  </si>
  <si>
    <t>The Singing River</t>
  </si>
  <si>
    <t>http://www.singingriverhealthsystem.com</t>
  </si>
  <si>
    <t>4a6fbdd4-f666-de32-590e-622ab58f0dfa</t>
  </si>
  <si>
    <t>The Singular Factory</t>
  </si>
  <si>
    <t>http://www.singularfactory.com</t>
  </si>
  <si>
    <t>5f48dcb5-2527-7a7a-39a9-0dc224a31146</t>
  </si>
  <si>
    <t>The Siouxland Initiative</t>
  </si>
  <si>
    <t>http://siouxlandchamber.com</t>
  </si>
  <si>
    <t>884c4027-bf1b-91d1-93b9-b9e11614c4eb</t>
  </si>
  <si>
    <t>The SIP School</t>
  </si>
  <si>
    <t>https://www.thesipschool.com</t>
  </si>
  <si>
    <t>fc62e7e0-2186-ecd2-89d2-5822408f3b08</t>
  </si>
  <si>
    <t>The Sistemia Group SpA</t>
  </si>
  <si>
    <t>http://www.sistemia.net/</t>
  </si>
  <si>
    <t>cae4cb78-4560-66f8-0253-2e7526f9ee72</t>
  </si>
  <si>
    <t>The Site Slinger</t>
  </si>
  <si>
    <t>http://thesiteslinger.com</t>
  </si>
  <si>
    <t>8fe28035-7790-065c-e31a-3931b519194e</t>
  </si>
  <si>
    <t>The Sitebox</t>
  </si>
  <si>
    <t>http://www.thesitebox.com</t>
  </si>
  <si>
    <t>86514a97-d0c4-aec2-c8ca-3b1fe56169e0</t>
  </si>
  <si>
    <t>The Six Figure Mentors</t>
  </si>
  <si>
    <t>https://thesixfigurementors.com/</t>
  </si>
  <si>
    <t>861a4f30-ba65-5464-de41-ae32ca495d0a</t>
  </si>
  <si>
    <t>The Sixth AP Fund</t>
  </si>
  <si>
    <t>2fb6743d-d816-4e67-eeca-9c4883a7f48b</t>
  </si>
  <si>
    <t>The Sixth Degree</t>
  </si>
  <si>
    <t>http://thesixthdegree.net/</t>
  </si>
  <si>
    <t>46def061-5d02-3a9a-e53e-cdff6ca37b83</t>
  </si>
  <si>
    <t>The Sixth Flag</t>
  </si>
  <si>
    <t>https://www.thesixthflag.com/</t>
  </si>
  <si>
    <t>e3e7dddf-0ffe-b188-8c62-e58c830b265f</t>
  </si>
  <si>
    <t>The Skeptics Guide</t>
  </si>
  <si>
    <t>http://www.theskepticsguide.org/</t>
  </si>
  <si>
    <t>aa21c143-67db-fa87-56ec-5bba08fbeaf7</t>
  </si>
  <si>
    <t>The Sketchbook Project</t>
  </si>
  <si>
    <t>https://www.sketchbookproject.com</t>
  </si>
  <si>
    <t>c4c9761f-c652-2025-4c06-4a2421213eae</t>
  </si>
  <si>
    <t>The Ski Bum</t>
  </si>
  <si>
    <t>http://www.theskibum.com</t>
  </si>
  <si>
    <t>83c9d5d8-3ff7-520f-92e0-7cfe14b17a03</t>
  </si>
  <si>
    <t>The Ski Channel</t>
  </si>
  <si>
    <t>http://www.theskichannel.com</t>
  </si>
  <si>
    <t>8f645810-7d78-d21f-9891-63838a93002d</t>
  </si>
  <si>
    <t>The Skillery</t>
  </si>
  <si>
    <t>http://www.theskillery.com</t>
  </si>
  <si>
    <t>4f0d8b82-0530-972d-35fb-c82a6610b83c</t>
  </si>
  <si>
    <t>The Skimm</t>
  </si>
  <si>
    <t>1d228703-829d-307b-46e9-01fbd7f31542</t>
  </si>
  <si>
    <t>The Skin &amp; Body Store, LLC</t>
  </si>
  <si>
    <t>http://www.theskinandbodystore.com</t>
  </si>
  <si>
    <t>22585ed6-ee44-77e1-8710-022ffffd0600</t>
  </si>
  <si>
    <t>The Skin Care Guru</t>
  </si>
  <si>
    <t>http://theskincareguru.com/</t>
  </si>
  <si>
    <t>7645c61b-3aa8-151d-bc89-5f856478118e</t>
  </si>
  <si>
    <t>The Skinny</t>
  </si>
  <si>
    <t>http://www.shoptheskinny.com</t>
  </si>
  <si>
    <t>e8af9306-7860-7c58-626c-80aba9ebe598</t>
  </si>
  <si>
    <t>The Skins Factory</t>
  </si>
  <si>
    <t>http://www.theskinsfactory.com</t>
  </si>
  <si>
    <t>d41f82a5-620d-e091-4447-7d7e8eded781</t>
  </si>
  <si>
    <t>The Skoll Foundation</t>
  </si>
  <si>
    <t>http://www.skollfoundation.org</t>
  </si>
  <si>
    <t>2736115f-4fc1-99c5-5fca-1ecd532de033</t>
  </si>
  <si>
    <t>The Skool</t>
  </si>
  <si>
    <t>http://theskoolrocks.com/#sthash.epxfugdf.dpbs</t>
  </si>
  <si>
    <t>1cf09b6b-b754-baa9-5315-a169bc6ddd59</t>
  </si>
  <si>
    <t>The Sky District</t>
  </si>
  <si>
    <t>http://www.theskydistrict.com</t>
  </si>
  <si>
    <t>d006615e-2f29-e41f-7e27-a9bd09cd1fde</t>
  </si>
  <si>
    <t>The Sky Guys</t>
  </si>
  <si>
    <t>http://theskyguys.ca/</t>
  </si>
  <si>
    <t>498ea7f1-2c83-e4c5-ca90-bd1ee0c85884</t>
  </si>
  <si>
    <t>The Skyscraper Center</t>
  </si>
  <si>
    <t>http://skyscrapercenter.com/</t>
  </si>
  <si>
    <t>ae5fed7c-8e96-646a-5ddc-abed4ffb35ab</t>
  </si>
  <si>
    <t>The Slanted Door</t>
  </si>
  <si>
    <t>http://www.slanteddoor.com</t>
  </si>
  <si>
    <t>98c03c5e-f670-d76a-0c4d-4ca9c2d83c85</t>
  </si>
  <si>
    <t>The Slate Group</t>
  </si>
  <si>
    <t>5de69cfa-90fc-9e65-fa6b-d8f7628a8411</t>
  </si>
  <si>
    <t>The Slavicek Law Firm</t>
  </si>
  <si>
    <t>http://slaviceklaw.com/</t>
  </si>
  <si>
    <t>02718ef0-c3ab-0b47-8682-2aed274b196b</t>
  </si>
  <si>
    <t>The Sleep Center</t>
  </si>
  <si>
    <t>http://www.discountmattressofathens.com/</t>
  </si>
  <si>
    <t>591863ad-63b7-eb08-4457-1fb5519d76b3</t>
  </si>
  <si>
    <t>The Sleeping Room</t>
  </si>
  <si>
    <t>http://www.moviemogulfilms.com</t>
  </si>
  <si>
    <t>eec1bb73-f290-ac77-74e4-30e7466361d0</t>
  </si>
  <si>
    <t>The Sling app</t>
  </si>
  <si>
    <t>http://getslingapp.com</t>
  </si>
  <si>
    <t>3c26c963-56ff-255f-00ae-5f61e6b3b7cd</t>
  </si>
  <si>
    <t>The Sloane Clinic</t>
  </si>
  <si>
    <t>http://www.sloaneclinic.com/</t>
  </si>
  <si>
    <t>9215d3d8-5b13-bd57-4e6d-2b1883fdb967</t>
  </si>
  <si>
    <t>The Slocum Firm, PC</t>
  </si>
  <si>
    <t>http://theslocumfirm.com</t>
  </si>
  <si>
    <t>04bff3c0-3fbb-ab66-aa0d-64c4fe3e0454</t>
  </si>
  <si>
    <t>The Slurve</t>
  </si>
  <si>
    <t>http://theslurve.com</t>
  </si>
  <si>
    <t>6cad1e76-0b59-8310-1743-94e514612bab</t>
  </si>
  <si>
    <t>The SM Store</t>
  </si>
  <si>
    <t>http://thesmstore.com/</t>
  </si>
  <si>
    <t>7c226013-46db-bcf0-3166-27ba8f322927</t>
  </si>
  <si>
    <t>The Smacs Initiative</t>
  </si>
  <si>
    <t>http://www.smacs.co.za</t>
  </si>
  <si>
    <t>312dfb1e-a6b7-c6fa-63df-94f08c1de57d</t>
  </si>
  <si>
    <t>The Small and Medium Enterprises of Nigeria</t>
  </si>
  <si>
    <t>http://www.smedan.gov.ng</t>
  </si>
  <si>
    <t>6078961f-1513-bc5c-a083-c2e3d6d3761e</t>
  </si>
  <si>
    <t>The Small Business and Entrepreneurship Council</t>
  </si>
  <si>
    <t>http://sbecouncil.org</t>
  </si>
  <si>
    <t>1cedbad6-61b1-a1d8-88ca-11404c027553</t>
  </si>
  <si>
    <t>The Small Business Investor Alliance</t>
  </si>
  <si>
    <t>4a7f13b0-e485-ff9e-c3e8-df4d2df452c8</t>
  </si>
  <si>
    <t>The Small Business Resource Center</t>
  </si>
  <si>
    <t>http://www.montgomerychamber.com/page.aspx/?pid=465</t>
  </si>
  <si>
    <t>85d44290-498b-e1fd-6973-fd8ff77a5273</t>
  </si>
  <si>
    <t>The Small Idea Company</t>
  </si>
  <si>
    <t>http://www.mysmallidea.com</t>
  </si>
  <si>
    <t>f8b65ace-47d7-0e05-b5a0-14970d5184b7</t>
  </si>
  <si>
    <t>The Small Island</t>
  </si>
  <si>
    <t>http://www.thesmallisland.com</t>
  </si>
  <si>
    <t>89a7f2db-93f7-3fbd-f13b-7bdc7ec3000b</t>
  </si>
  <si>
    <t>The Small Potatoes, LLC</t>
  </si>
  <si>
    <t>http://www.thesmallpotatoes.org</t>
  </si>
  <si>
    <t>97282213-30e1-aad5-5997-1aec6c2003fe</t>
  </si>
  <si>
    <t>The Small Robot Company</t>
  </si>
  <si>
    <t>https://www.smallrobotcompany.com/</t>
  </si>
  <si>
    <t>6c6626fb-5949-df12-cc2d-5efc2fefe8e0</t>
  </si>
  <si>
    <t>The Smalls</t>
  </si>
  <si>
    <t>http://www.thesmalls.com</t>
  </si>
  <si>
    <t>5a02069a-d497-3ff6-9cdd-3d4b06cffecc</t>
  </si>
  <si>
    <t>The Smart Baker</t>
  </si>
  <si>
    <t>http://thesmartbaker.com</t>
  </si>
  <si>
    <t>695aa91d-b4bf-2ee0-973d-94eb7cfeeb3e</t>
  </si>
  <si>
    <t>The Smart Company</t>
  </si>
  <si>
    <t>http://www.smartmobilestudio.com</t>
  </si>
  <si>
    <t>267e326c-0d4d-97c6-437c-7f2a5be5c614</t>
  </si>
  <si>
    <t>The Smart Explorer</t>
  </si>
  <si>
    <t>http://www.thesmartexplorer.com/</t>
  </si>
  <si>
    <t>f542728a-4282-2bb7-41ef-b3b6862fa548</t>
  </si>
  <si>
    <t>The smART Peace Prize</t>
  </si>
  <si>
    <t>http://www.smartpeaceprize.com/</t>
  </si>
  <si>
    <t>4fe74f7f-1e4b-d422-754c-2b2882c543ea</t>
  </si>
  <si>
    <t>The Smart Start Fund</t>
  </si>
  <si>
    <t>http://www.smartstartfund.com/</t>
  </si>
  <si>
    <t>59f7f1a0-9a1e-0e0e-a929-759af02c3654</t>
  </si>
  <si>
    <t>The SmartBlock</t>
  </si>
  <si>
    <t>http://www.thesmartblock.net</t>
  </si>
  <si>
    <t>2dace070-f00b-8b12-ca40-cdeafce43323</t>
  </si>
  <si>
    <t>The SmartFactory</t>
  </si>
  <si>
    <t>https://smartfactory.com</t>
  </si>
  <si>
    <t>8ec118c1-c9eb-3d21-7f46-b6c274a3b354</t>
  </si>
  <si>
    <t>The SmartWare</t>
  </si>
  <si>
    <t>https://thesmartware.com/</t>
  </si>
  <si>
    <t>7d85f071-dd31-7f72-286d-592abda01bcb</t>
  </si>
  <si>
    <t>The SME Times</t>
  </si>
  <si>
    <t>http://thesmetimes.com/</t>
  </si>
  <si>
    <t>8be96027-d0a6-c7b4-f4ec-1cabc7568f77</t>
  </si>
  <si>
    <t>The Smile Epidemic</t>
  </si>
  <si>
    <t>http://thesmileepidemic.com</t>
  </si>
  <si>
    <t>39a39ee0-d0b6-72ce-79ee-91aa9aeff7e7</t>
  </si>
  <si>
    <t>The Smile Suite at Towne Square</t>
  </si>
  <si>
    <t>http://www.thesmilesuitetemecula.com</t>
  </si>
  <si>
    <t>a3442397-1334-f284-c921-678bf2d202ea</t>
  </si>
  <si>
    <t>The Smiles Factory</t>
  </si>
  <si>
    <t>http://www.thesmilesfactory.com</t>
  </si>
  <si>
    <t>d6187bdc-b511-efa7-7041-7113f109dcef</t>
  </si>
  <si>
    <t>The Smiley Company</t>
  </si>
  <si>
    <t>http://www.smiley.com/</t>
  </si>
  <si>
    <t>cbaf6feb-fb19-56a7-0b94-ff7f1a283bc0</t>
  </si>
  <si>
    <t>The Smith &amp; Wollensky Restaurant Group</t>
  </si>
  <si>
    <t>http://www.smithandwollensky.com/</t>
  </si>
  <si>
    <t>a04a1690-4a12-ae1e-4bd6-e616f37ae795</t>
  </si>
  <si>
    <t>The Smoking Gun</t>
  </si>
  <si>
    <t>http://thesmokinggun.com/</t>
  </si>
  <si>
    <t>cb4a2cb7-6ddb-c0d8-d149-82495718724d</t>
  </si>
  <si>
    <t>The Smolen Group</t>
  </si>
  <si>
    <t>http://www.smollan.com</t>
  </si>
  <si>
    <t>8428eac6-90ba-2016-7e44-8f854a542742</t>
  </si>
  <si>
    <t>The SMS World</t>
  </si>
  <si>
    <t>http://www.thesmsworld.com/</t>
  </si>
  <si>
    <t>ad7578bf-ba69-757c-7cf1-42ac687d17e8</t>
  </si>
  <si>
    <t>The Smyth Group</t>
  </si>
  <si>
    <t>http://thesmythgroup.com</t>
  </si>
  <si>
    <t>8c88ddfe-917b-d530-ff98-73137231cd95</t>
  </si>
  <si>
    <t>The SnapBar</t>
  </si>
  <si>
    <t>http://thesnapbar.com/</t>
  </si>
  <si>
    <t>e0133670-f497-27d4-e1da-666faebb5137</t>
  </si>
  <si>
    <t>The Sneakers Agency, LLC</t>
  </si>
  <si>
    <t>http://sneakers.agency</t>
  </si>
  <si>
    <t>3cfc3c0b-a34c-e77e-2b72-f1dfd1d91e21</t>
  </si>
  <si>
    <t>The Snow Group</t>
  </si>
  <si>
    <t>http://snowgroupconsulting.com</t>
  </si>
  <si>
    <t>db1a11f0-f136-bc51-b78a-622ab24826ff</t>
  </si>
  <si>
    <t>The Snow Law Firm</t>
  </si>
  <si>
    <t>http://www.thesnowlawfirm.com</t>
  </si>
  <si>
    <t>c286408b-257b-a56f-b80b-bc4a8cc35f24</t>
  </si>
  <si>
    <t>The Snug</t>
  </si>
  <si>
    <t>https://thesnug.io</t>
  </si>
  <si>
    <t>d9c0cdc8-bc70-b37e-08fc-77dc39c6b5b0</t>
  </si>
  <si>
    <t>The So Cal Group</t>
  </si>
  <si>
    <t>http://www.socalgroupinc.com</t>
  </si>
  <si>
    <t>dbfa049d-8e22-17c3-0fc2-88c85cabd0cc</t>
  </si>
  <si>
    <t>The Soap Collective</t>
  </si>
  <si>
    <t>http://www.thesoapcollective.com/</t>
  </si>
  <si>
    <t>549259e0-a729-4f91-bcce-17cf79d02ebd</t>
  </si>
  <si>
    <t>The SOAR Foundation</t>
  </si>
  <si>
    <t>http://www.soaronline.org/html/eng/main.php</t>
  </si>
  <si>
    <t>fe9cf712-d3d4-7c73-9ed6-e09bdb148b63</t>
  </si>
  <si>
    <t>The Sobrato Organization</t>
  </si>
  <si>
    <t>http://www.sobrato.com/</t>
  </si>
  <si>
    <t>8d554bca-d8fa-59b7-f84f-ba2a26d744ef</t>
  </si>
  <si>
    <t>The Sociable</t>
  </si>
  <si>
    <t>http://www.sociable.co</t>
  </si>
  <si>
    <t>0d0362e7-a587-4143-3108-f4bf2de36f64</t>
  </si>
  <si>
    <t>The Social Age</t>
  </si>
  <si>
    <t>http://www.socialage.nl</t>
  </si>
  <si>
    <t>586bebd4-2999-4394-d6a1-395a3720d5b2</t>
  </si>
  <si>
    <t>The Social Business</t>
  </si>
  <si>
    <t>http://thesocialbusiness.com</t>
  </si>
  <si>
    <t>06a84afc-a52b-197e-2221-888f46e9eedd</t>
  </si>
  <si>
    <t>The Social Butterflies</t>
  </si>
  <si>
    <t>http://www.thesocialbutterfliesofvictoria.com</t>
  </si>
  <si>
    <t>9c880702-e38d-582f-6c62-97083e305cd5</t>
  </si>
  <si>
    <t>The Social Care Training Hub</t>
  </si>
  <si>
    <t>http://thesocialcaretraininghub.co.uk/</t>
  </si>
  <si>
    <t>fc400825-5f71-72ba-33b3-38a7c8f2fed6</t>
  </si>
  <si>
    <t>6b1b979e-6345-f31b-c1f5-c4598402a1dd</t>
  </si>
  <si>
    <t>The Social Cities</t>
  </si>
  <si>
    <t>http://www.thesocialcities.com</t>
  </si>
  <si>
    <t>e1369ce1-6f54-8116-51c8-e29ef660dcf0</t>
  </si>
  <si>
    <t>The Social Closet</t>
  </si>
  <si>
    <t>http://www.thesocialcloset.com</t>
  </si>
  <si>
    <t>c8be9baa-4afa-d190-0ae7-35956f8511ff</t>
  </si>
  <si>
    <t>The Social Commerce Blog</t>
  </si>
  <si>
    <t>http://thesocialcommerceblog.com/</t>
  </si>
  <si>
    <t>728c7bd9-a343-7b66-b987-7863f4229319</t>
  </si>
  <si>
    <t>The Social Edge</t>
  </si>
  <si>
    <t>http://the-social-edge.com</t>
  </si>
  <si>
    <t>c84c52f6-2b68-ed7f-02d2-2ccd6041c949</t>
  </si>
  <si>
    <t>The Social Element (formerly Emoderation)</t>
  </si>
  <si>
    <t>http://thesocialelement.agency</t>
  </si>
  <si>
    <t>517908f5-fd24-3fff-3869-a3b99707285d</t>
  </si>
  <si>
    <t>The Social Entrepreneurs Fund</t>
  </si>
  <si>
    <t>http://www.tsef.com/</t>
  </si>
  <si>
    <t>8b380748-66bd-4e4e-d664-05b26c25548d</t>
  </si>
  <si>
    <t>The Social Fairy</t>
  </si>
  <si>
    <t>http://www.socialfairy.com</t>
  </si>
  <si>
    <t>3dc1e33b-e8f8-1679-2748-064e1a1ed830</t>
  </si>
  <si>
    <t>The Social Foundry</t>
  </si>
  <si>
    <t>http://thesocialfoundry.com</t>
  </si>
  <si>
    <t>70140318-31d4-48b0-bd99-9b4c0dd21e29</t>
  </si>
  <si>
    <t>The Social Freak</t>
  </si>
  <si>
    <t>http://www.thesocialfreak.com</t>
  </si>
  <si>
    <t>981e87c3-64e9-5969-c7e9-e3517a6dcb83</t>
  </si>
  <si>
    <t>The Social Learning Network</t>
  </si>
  <si>
    <t>http://spiral.ac</t>
  </si>
  <si>
    <t>2b6c7f16-825f-d1ae-596b-5de999e2723c</t>
  </si>
  <si>
    <t>The Social Lights</t>
  </si>
  <si>
    <t>http://www.thesocial-lights.com</t>
  </si>
  <si>
    <t>92f1eaf7-b27c-0ca1-327c-41654a8b6f83</t>
  </si>
  <si>
    <t>The Social Media Lab</t>
  </si>
  <si>
    <t>http://www.antoniovchanal.com</t>
  </si>
  <si>
    <t>01ebf661-d0a4-01ad-6386-8db91dd6367b</t>
  </si>
  <si>
    <t>The Social Media Monthly</t>
  </si>
  <si>
    <t>http://thesocialmediamonthly.com/</t>
  </si>
  <si>
    <t>8e47fb14-7299-095a-df98-c510073ded25</t>
  </si>
  <si>
    <t>The Social Media Workshop</t>
  </si>
  <si>
    <t>http://thesocialmediaworkshop.com</t>
  </si>
  <si>
    <t>6d6569a5-0be1-7f84-0dba-b8d484fdae4e</t>
  </si>
  <si>
    <t>The Social Mind</t>
  </si>
  <si>
    <t>http://www.thesocialmind.in/</t>
  </si>
  <si>
    <t>8908a117-99b7-e24f-9771-ee2e2b664f38</t>
  </si>
  <si>
    <t>The Social Mobile Web Business Conference</t>
  </si>
  <si>
    <t>http://social-mobile-web-business-conference.com</t>
  </si>
  <si>
    <t>6d9c7213-552b-9f6c-0795-6c682676c287</t>
  </si>
  <si>
    <t>The Social Network</t>
  </si>
  <si>
    <t>http://www.thesocialnetwork.com/</t>
  </si>
  <si>
    <t>f7d18bf5-6511-3e1f-0f0f-7807d41da6ee</t>
  </si>
  <si>
    <t>The Social Planner</t>
  </si>
  <si>
    <t>http://thesocialplanner.com</t>
  </si>
  <si>
    <t>fddb69d4-ca47-4ddf-5f3c-e1fee7e2ae6d</t>
  </si>
  <si>
    <t>The Social Project</t>
  </si>
  <si>
    <t>http://socialproject.co.za</t>
  </si>
  <si>
    <t>5b6829d2-025b-7b32-b877-c4d0d0d2778a</t>
  </si>
  <si>
    <t>http://www.poweryourpassion.org</t>
  </si>
  <si>
    <t>8b33477c-421d-6fa9-b254-71ee7b3dbe18</t>
  </si>
  <si>
    <t>The Social Radio</t>
  </si>
  <si>
    <t>http://www.thesocialradio.com</t>
  </si>
  <si>
    <t>13587db4-22ff-c024-95d5-1c4aa84bd05b</t>
  </si>
  <si>
    <t>The Social Select</t>
  </si>
  <si>
    <t>http://www.thesocialselect.com/</t>
  </si>
  <si>
    <t>a557cbdd-f4a5-3d8e-37d7-7c9a3dab671d</t>
  </si>
  <si>
    <t>The Social Shake-Up</t>
  </si>
  <si>
    <t>http://www.socialshakeupshow.com/</t>
  </si>
  <si>
    <t>d7a117f5-3c48-cb5d-2129-01c97daa70b6</t>
  </si>
  <si>
    <t>The Social Sherpa</t>
  </si>
  <si>
    <t>http://www.thesocialsherpa.com</t>
  </si>
  <si>
    <t>9b2009d5-76e6-77f2-bef6-fce55a0fd82f</t>
  </si>
  <si>
    <t>The Social Shop</t>
  </si>
  <si>
    <t>http://thesocialshop.co.uk/</t>
  </si>
  <si>
    <t>26d9e16e-869b-ae78-3b52-a5b1ada273af</t>
  </si>
  <si>
    <t>The Social Station</t>
  </si>
  <si>
    <t>http://www.thesocialstation.com</t>
  </si>
  <si>
    <t>cb45ede9-96ef-3777-81ab-8dea48e12a77</t>
  </si>
  <si>
    <t>The Social Studio</t>
  </si>
  <si>
    <t>http://www.thesocialstudio.org/</t>
  </si>
  <si>
    <t>339842c5-f309-e16a-668b-0ec4c66f5e36</t>
  </si>
  <si>
    <t>The Social Tool</t>
  </si>
  <si>
    <t>http://www.thesocialtool.com</t>
  </si>
  <si>
    <t>7842ee71-f074-b536-04f9-bf8ad858048f</t>
  </si>
  <si>
    <t>The Social Travel</t>
  </si>
  <si>
    <t>http://thesocialtravel.co/</t>
  </si>
  <si>
    <t>8ca215a5-289c-85af-b796-bc3372933089</t>
  </si>
  <si>
    <t>The Social Vibe</t>
  </si>
  <si>
    <t>http://thesocialvibe.co/</t>
  </si>
  <si>
    <t>ab4ceef3-872b-0ac9-d9f2-323db4c8b5f1</t>
  </si>
  <si>
    <t>The Society</t>
  </si>
  <si>
    <t>http://thesociety.com</t>
  </si>
  <si>
    <t>b9c8801d-f3b1-db21-49af-39d3c00c292b</t>
  </si>
  <si>
    <t>The Society for Biomolecular Screening</t>
  </si>
  <si>
    <t>https://www.slas.org</t>
  </si>
  <si>
    <t>b93bfa84-7a2d-d947-2e44-e41a01c223b5</t>
  </si>
  <si>
    <t>The Society for Historical Archaeology</t>
  </si>
  <si>
    <t>http://sha.org</t>
  </si>
  <si>
    <t>c8313e1a-25a8-8da2-78f6-f211d7f6169b</t>
  </si>
  <si>
    <t>The Society for Integrative and Comparative Biology</t>
  </si>
  <si>
    <t>http://sicb.org/</t>
  </si>
  <si>
    <t>4459ed7a-0701-5373-2ce3-c71edeaab360</t>
  </si>
  <si>
    <t>The Society for Molecular Imaging</t>
  </si>
  <si>
    <t>http://www.wmis.org</t>
  </si>
  <si>
    <t>056d758d-9809-983f-5295-cf1c5f310837</t>
  </si>
  <si>
    <t>The Society for Scientific Exploration</t>
  </si>
  <si>
    <t>http://scientificexploration.org</t>
  </si>
  <si>
    <t>082013eb-15c4-387c-c344-ab330de25a5f</t>
  </si>
  <si>
    <t>The Society for WomenÌ¢åÛåªs Health Research</t>
  </si>
  <si>
    <t>http://swhr.org</t>
  </si>
  <si>
    <t>af00230d-911a-7491-27c2-22cab990f1bb</t>
  </si>
  <si>
    <t>The Society of Neuro-Oncology</t>
  </si>
  <si>
    <t>http://www.soc-neuro-onc.org/</t>
  </si>
  <si>
    <t>8f0e528b-fdac-ad92-2d64-c1539b7d3f5d</t>
  </si>
  <si>
    <t>The Society of Typographic Arts</t>
  </si>
  <si>
    <t>https://www.sta-chicago.org/</t>
  </si>
  <si>
    <t>2ddebe00-22d3-2995-4d80-6c241e299b0d</t>
  </si>
  <si>
    <t>The Society Pages</t>
  </si>
  <si>
    <t>http://thesocietypages.org</t>
  </si>
  <si>
    <t>aad45147-4eaa-08ee-f6ab-2af838c817af</t>
  </si>
  <si>
    <t>The Sock Game</t>
  </si>
  <si>
    <t>https://www.thesockgame.com/</t>
  </si>
  <si>
    <t>a423c53a-fe2d-d478-671c-7f28e70bf553</t>
  </si>
  <si>
    <t>The Sock Porter</t>
  </si>
  <si>
    <t>http://www.thesockstore.co/</t>
  </si>
  <si>
    <t>fa5c4a8e-0fea-f56a-07f6-e4a6316a5cb9</t>
  </si>
  <si>
    <t>The Socol Group</t>
  </si>
  <si>
    <t>http://thesocolgroup.com/</t>
  </si>
  <si>
    <t>c11089f5-d104-5225-a8c1-4c4bfe6a6c28</t>
  </si>
  <si>
    <t>The Soda Shop</t>
  </si>
  <si>
    <t>http://www.thesodashop.co/</t>
  </si>
  <si>
    <t>acc6b67f-530c-f642-3eee-1fa60d6fcbe2</t>
  </si>
  <si>
    <t>The Sofa &amp; Chair Company</t>
  </si>
  <si>
    <t>http://www.thesofaandchair.co.uk/</t>
  </si>
  <si>
    <t>2ae6adec-9668-2a4b-1e14-50b7b9e3df5c</t>
  </si>
  <si>
    <t>The SoftEdge</t>
  </si>
  <si>
    <t>http://thesoftedge.com/</t>
  </si>
  <si>
    <t>3638f04f-7026-eb4b-dd6c-49a0f89c64a7</t>
  </si>
  <si>
    <t>The Softs Tecnologia</t>
  </si>
  <si>
    <t>http://www.softtecnologia.com.br</t>
  </si>
  <si>
    <t>727ea6da-20ff-1e29-6445-4e5838099c3f</t>
  </si>
  <si>
    <t>The Softtribe Ltd.</t>
  </si>
  <si>
    <t>http://www.softtribe.com</t>
  </si>
  <si>
    <t>c51fb7ac-0a7e-1b64-afb4-48bf4a165506</t>
  </si>
  <si>
    <t>The Software Cottage</t>
  </si>
  <si>
    <t>http://www.thesoftwarecottage.com.au/</t>
  </si>
  <si>
    <t>a94e84fd-c342-f672-707d-58b91548adc5</t>
  </si>
  <si>
    <t>The Software Factory</t>
  </si>
  <si>
    <t>http://www.softwarefactories.com</t>
  </si>
  <si>
    <t>35dd8ea0-9ce8-103b-971f-5016eeca4804</t>
  </si>
  <si>
    <t>The Software Guy</t>
  </si>
  <si>
    <t>https://www.thesoftwareguy.in</t>
  </si>
  <si>
    <t>5d84a557-571c-86b6-db25-3c4a51e530db</t>
  </si>
  <si>
    <t>The Software House</t>
  </si>
  <si>
    <t>http://tsh.io/</t>
  </si>
  <si>
    <t>a9e24cd4-b795-7e8a-3c95-a12379d4ab3f</t>
  </si>
  <si>
    <t>The Software University</t>
  </si>
  <si>
    <t>http://www.softwareuniversity.net</t>
  </si>
  <si>
    <t>7526d9cf-f03f-f9d8-380a-3657668d23af</t>
  </si>
  <si>
    <t>The Soho Loft Media Group</t>
  </si>
  <si>
    <t>http://thesoholoft.com/</t>
  </si>
  <si>
    <t>fe9873d2-449a-ca97-de05-15a1f1f438aa</t>
  </si>
  <si>
    <t>The Solar Biz</t>
  </si>
  <si>
    <t>http://www.thesolarbiz.com</t>
  </si>
  <si>
    <t>70d98164-98ec-42d2-fdd2-94a0cbc3edba</t>
  </si>
  <si>
    <t>The Solar Cloth Company</t>
  </si>
  <si>
    <t>http://www.thesolarclothcompany.com/</t>
  </si>
  <si>
    <t>18737752-143c-1113-ab6c-90baf883fe55</t>
  </si>
  <si>
    <t>The Solar Energy Industries Association - SEIA</t>
  </si>
  <si>
    <t>http://www.seia.org/</t>
  </si>
  <si>
    <t>c5ee4f07-a6bf-f089-e051-e2da42bf4dd9</t>
  </si>
  <si>
    <t>The Solar Foundation</t>
  </si>
  <si>
    <t>http://thesolarfoundation.org/</t>
  </si>
  <si>
    <t>d9a63919-9add-ef12-e642-fb0749c7defc</t>
  </si>
  <si>
    <t>The Solar Man</t>
  </si>
  <si>
    <t>http://www.thesolarman.com.au/</t>
  </si>
  <si>
    <t>7b7d82a5-0179-cc7d-a705-6c7fba4642ce</t>
  </si>
  <si>
    <t>The Solar Man Pvt Ltd</t>
  </si>
  <si>
    <t>http://thesolarman.in</t>
  </si>
  <si>
    <t>68553c9a-b05e-68b4-ef1f-1fd835380b67</t>
  </si>
  <si>
    <t>The Sole Supplier</t>
  </si>
  <si>
    <t>http://www.thesolesupplier.co.uk</t>
  </si>
  <si>
    <t>3e0a9f57-311d-777e-1bdf-01227acc0f7f</t>
  </si>
  <si>
    <t>The Solent Growth Hub</t>
  </si>
  <si>
    <t>http://solentgrowthhub.co.uk/</t>
  </si>
  <si>
    <t>5f52ff2a-a327-002d-6c3a-cb084eaea30d</t>
  </si>
  <si>
    <t>The Solid Bar Company</t>
  </si>
  <si>
    <t>https://thesolidbarcompany.com/</t>
  </si>
  <si>
    <t>d8cea139-dbd2-19fe-1400-db9f6ec2a308</t>
  </si>
  <si>
    <t>The Solomon Law Group</t>
  </si>
  <si>
    <t>http://solomonlawsc.com/</t>
  </si>
  <si>
    <t>71fa7f4f-127c-a68b-aaae-dbfe84307218</t>
  </si>
  <si>
    <t>The Solution Design Group</t>
  </si>
  <si>
    <t>http://www.thesolutiondesigngroup.com</t>
  </si>
  <si>
    <t>99b3b5b7-fc9d-cc01-fd93-9c73d4d58a9d</t>
  </si>
  <si>
    <t>The Solution Group</t>
  </si>
  <si>
    <t>http://www.tsghr.com</t>
  </si>
  <si>
    <t>31f1a01e-c0f1-7208-6da6-727ffda00fbf</t>
  </si>
  <si>
    <t>The SolVentus Group</t>
  </si>
  <si>
    <t>http://www.solventus-group.com</t>
  </si>
  <si>
    <t>0ee74583-c8eb-9298-2fd7-18ae87c9eed8</t>
  </si>
  <si>
    <t>The Somy Ali Foundation</t>
  </si>
  <si>
    <t>https://thesomyalifoundation.com</t>
  </si>
  <si>
    <t>9e42f2b1-34be-7eba-0a7d-049aac778f4d</t>
  </si>
  <si>
    <t>The Sophic Group</t>
  </si>
  <si>
    <t>http://www.sophicgroup.net</t>
  </si>
  <si>
    <t>3e9a6798-3f59-9b6f-1827-8281cf25b474</t>
  </si>
  <si>
    <t>The Soprano Group</t>
  </si>
  <si>
    <t>http://www.thesopranogroup.com</t>
  </si>
  <si>
    <t>5f832aaf-cb42-da75-0fa4-f7e85f6c86d5</t>
  </si>
  <si>
    <t>The Sorenson Kennels</t>
  </si>
  <si>
    <t>http://www.sorensonkennels.com</t>
  </si>
  <si>
    <t>aac1fb72-4510-f045-b3d4-993b3fb51022</t>
  </si>
  <si>
    <t>The Soufan Group</t>
  </si>
  <si>
    <t>http://soufangroup.com</t>
  </si>
  <si>
    <t>8342e760-a26a-5fdc-ccfe-dfebc7431611</t>
  </si>
  <si>
    <t>The Soul Blazing Sanctuary</t>
  </si>
  <si>
    <t>http://thesoulblazinginstitute.com/</t>
  </si>
  <si>
    <t>6e71b573-f7aa-93be-6df0-fec732ac4a78</t>
  </si>
  <si>
    <t>The Souled Store</t>
  </si>
  <si>
    <t>http://www.thesouledstore.com</t>
  </si>
  <si>
    <t>2fd3d79b-c4e1-9b3a-2fd1-94c5b579af48</t>
  </si>
  <si>
    <t>The Sound Agency</t>
  </si>
  <si>
    <t>http://www.thesoundagency.com/</t>
  </si>
  <si>
    <t>09ca9e9b-3cca-f5df-6e14-ee3afb91cd7a</t>
  </si>
  <si>
    <t>The Sound Gaarden</t>
  </si>
  <si>
    <t>https://thesoundgaarden.com/</t>
  </si>
  <si>
    <t>85d3b8a4-2dc7-9733-4e9f-d2e469929e52</t>
  </si>
  <si>
    <t>The Sound Organisation</t>
  </si>
  <si>
    <t>http://soundorg.com/</t>
  </si>
  <si>
    <t>a559ef1c-56d0-06fe-ab35-58cc417ca4b1</t>
  </si>
  <si>
    <t>The Sound Pipe Media</t>
  </si>
  <si>
    <t>http://www.thesoundpipemedia.com</t>
  </si>
  <si>
    <t>5213ed27-101f-1897-188f-56ba3885c512</t>
  </si>
  <si>
    <t>The Sounding Board</t>
  </si>
  <si>
    <t>http://www.thesoundingboard.biz</t>
  </si>
  <si>
    <t>9788b0a0-502f-f8d0-5ff7-e813a69b61f6</t>
  </si>
  <si>
    <t>The Source</t>
  </si>
  <si>
    <t>http://thesource.com</t>
  </si>
  <si>
    <t>59886d0f-2f0a-c610-ccd9-7b44d028db90</t>
  </si>
  <si>
    <t>http://www.thesource.ca/</t>
  </si>
  <si>
    <t>18a36de8-b581-53fa-32f7-0aa0fb8820a6</t>
  </si>
  <si>
    <t>The Source (Bell) Electronics</t>
  </si>
  <si>
    <t>https://www.thesource.ca/</t>
  </si>
  <si>
    <t>127f0d9c-c580-c06f-7287-ed03ec5ba544</t>
  </si>
  <si>
    <t>The Source Africa (TSA)</t>
  </si>
  <si>
    <t>http://www.eyesee-media.com/thesourceafrica/index.html</t>
  </si>
  <si>
    <t>0f810ee0-5448-ada2-bbb3-bd02dcf2a27e</t>
  </si>
  <si>
    <t>The Source Cafe</t>
  </si>
  <si>
    <t>http://thesourcecafehb.com</t>
  </si>
  <si>
    <t>c7aeb498-843c-9de8-433e-d0e6de5daf4a</t>
  </si>
  <si>
    <t>The Source Group</t>
  </si>
  <si>
    <t>http://www.thesourcegroup.nl/</t>
  </si>
  <si>
    <t>e49b01f9-8812-b48f-7f8b-8a80364f5faf</t>
  </si>
  <si>
    <t>The Source Magazine</t>
  </si>
  <si>
    <t>522ab603-a664-9a72-3a62-51dcc506a819</t>
  </si>
  <si>
    <t>The Source: Personnel Information Services</t>
  </si>
  <si>
    <t>http://www.employment-screening.com/</t>
  </si>
  <si>
    <t>561571a8-bc76-94c6-d7ad-a68fb570e9df</t>
  </si>
  <si>
    <t>The Sourcery</t>
  </si>
  <si>
    <t>http://www.thesourcery.com</t>
  </si>
  <si>
    <t>ac405496-c94b-2a85-1cc9-64a8e84d7878</t>
  </si>
  <si>
    <t>The South African Breweries Ltd</t>
  </si>
  <si>
    <t>http://www.sab.co.za/</t>
  </si>
  <si>
    <t>5e00b2cc-d7e7-2229-f25b-695f306daa14</t>
  </si>
  <si>
    <t>The South African Medical Journal</t>
  </si>
  <si>
    <t>http://samj.org.za</t>
  </si>
  <si>
    <t>7540b83c-89e3-965f-57a7-57e02942e841</t>
  </si>
  <si>
    <t>The South African National Space Agency</t>
  </si>
  <si>
    <t>http://sansa.org.za</t>
  </si>
  <si>
    <t>a40faf3b-9908-c491-6223-2ce8f649000e</t>
  </si>
  <si>
    <t>The South By</t>
  </si>
  <si>
    <t>http://southby.guide</t>
  </si>
  <si>
    <t>2b0a22ef-806f-9c6d-4d69-01a0ddea525b</t>
  </si>
  <si>
    <t>The South Florida Accelerator</t>
  </si>
  <si>
    <t>http://www.tsfa.co/</t>
  </si>
  <si>
    <t>da40ac4f-ff71-396b-40f0-2e5e68717f99</t>
  </si>
  <si>
    <t>The South Indian Store</t>
  </si>
  <si>
    <t>http://southindianstore.com/</t>
  </si>
  <si>
    <t>fe4989d6-8737-1133-586b-5e272bc9527d</t>
  </si>
  <si>
    <t>The Southern Appalachian Fund</t>
  </si>
  <si>
    <t>http://www.southappfund.com</t>
  </si>
  <si>
    <t>3fb1fb54-c5fd-37d0-a089-552cbfcba7c5</t>
  </si>
  <si>
    <t>The Southern Baptist Theological Seminary</t>
  </si>
  <si>
    <t>http://www.sbts.edu/</t>
  </si>
  <si>
    <t>4398ef01-bbf3-78c2-cc4f-59f92dd09dac</t>
  </si>
  <si>
    <t>The Southern Company, Inc.</t>
  </si>
  <si>
    <t>http://www.thesouthernco.net</t>
  </si>
  <si>
    <t>9f29a563-5806-4e05-1cd5-a386f831fecf</t>
  </si>
  <si>
    <t>The Southwestern Company</t>
  </si>
  <si>
    <t>http://southwestern.com/</t>
  </si>
  <si>
    <t>b73d53f5-82b9-6961-b061-4f33ad182df4</t>
  </si>
  <si>
    <t>The Spa Boutique</t>
  </si>
  <si>
    <t>http://www.thespaboutique.ca</t>
  </si>
  <si>
    <t>b7f4f551-2017-3c1d-8f8f-dc36e85b0a13</t>
  </si>
  <si>
    <t>The Spa Depot</t>
  </si>
  <si>
    <t>http://www.spadepot.com</t>
  </si>
  <si>
    <t>d9f7ad3e-84cf-37f3-1a7d-5219f9234bac</t>
  </si>
  <si>
    <t>The Spa Studios</t>
  </si>
  <si>
    <t>http://www.thespastudios.com</t>
  </si>
  <si>
    <t>5d669691-463a-b80a-39ad-ed1a35ef1a1e</t>
  </si>
  <si>
    <t>The Space</t>
  </si>
  <si>
    <t>http://www.thespace.io/</t>
  </si>
  <si>
    <t>12cbcb7b-58b7-9d98-9254-b43615ab3900</t>
  </si>
  <si>
    <t>http://www.thespace.org</t>
  </si>
  <si>
    <t>ce54524d-07e9-2d93-9530-e4acd9fa8887</t>
  </si>
  <si>
    <t>The Space Cinema</t>
  </si>
  <si>
    <t>http://www.thespacecinema.it/</t>
  </si>
  <si>
    <t>2572626e-42df-6bca-da0e-b4b17753bbf1</t>
  </si>
  <si>
    <t>The Space Cloud</t>
  </si>
  <si>
    <t>http://www.thespacecloud.com</t>
  </si>
  <si>
    <t>8b50c6f9-cd45-d2cb-48a6-7b531078fca7</t>
  </si>
  <si>
    <t>The Space Launcher</t>
  </si>
  <si>
    <t>http://www.leanstartup.space</t>
  </si>
  <si>
    <t>bff92e02-b453-cb43-bdf5-110d6e7158e0</t>
  </si>
  <si>
    <t>The Space Reporter</t>
  </si>
  <si>
    <t>http://thespacereporter.com/</t>
  </si>
  <si>
    <t>16712474-184f-d762-486c-2eb3bbc2f8fa</t>
  </si>
  <si>
    <t>The Space Review</t>
  </si>
  <si>
    <t>http://thespacereview.com/</t>
  </si>
  <si>
    <t>9bb4cd50-9a12-d2c3-0913-fe9c3f1d0569</t>
  </si>
  <si>
    <t>The Space Store</t>
  </si>
  <si>
    <t>http://www.thespacestore.com/</t>
  </si>
  <si>
    <t>07ef1ed4-0a5a-27b7-cbf4-f6f325145315</t>
  </si>
  <si>
    <t>The Spaceship Company</t>
  </si>
  <si>
    <t>http://www.thespaceshipcompany.com</t>
  </si>
  <si>
    <t>a5604216-9322-88ba-aed9-c2c939b0b490</t>
  </si>
  <si>
    <t>The Spandex Group</t>
  </si>
  <si>
    <t>http://www.spandex.com</t>
  </si>
  <si>
    <t>a5d1c5a4-94ad-4794-167a-2841560f6232</t>
  </si>
  <si>
    <t>The Spanish Digital Link</t>
  </si>
  <si>
    <t>http://thespanishdigitallink.com</t>
  </si>
  <si>
    <t>ed999f4b-ab08-9916-0b57-244113cca563</t>
  </si>
  <si>
    <t>The Spanish Traductor</t>
  </si>
  <si>
    <t>http://thespanishtraductor.com/</t>
  </si>
  <si>
    <t>e9e0264f-c9bc-4530-f67e-e56c46a72886</t>
  </si>
  <si>
    <t>The Spark</t>
  </si>
  <si>
    <t>http://www.thespark.org</t>
  </si>
  <si>
    <t>96795ea3-a519-2d93-1c4e-982c451614ed</t>
  </si>
  <si>
    <t>The Spark Group</t>
  </si>
  <si>
    <t>http://www.thesparkgroup.com</t>
  </si>
  <si>
    <t>bdfb9d69-28aa-59aa-d346-40de84244538</t>
  </si>
  <si>
    <t>The Spark Program</t>
  </si>
  <si>
    <t>http://gospark.org</t>
  </si>
  <si>
    <t>78d6a2ec-dc8c-bf40-cdad-39afd0c64be2</t>
  </si>
  <si>
    <t>The Speak Easy</t>
  </si>
  <si>
    <t>http://www.speakeasyindy.com/</t>
  </si>
  <si>
    <t>f455519e-8abf-5c43-da31-528615022533</t>
  </si>
  <si>
    <t>The Speaker Store</t>
  </si>
  <si>
    <t>http://cheaphqbluetoothspeakers.com</t>
  </si>
  <si>
    <t>7076da98-9770-2e27-a4b1-a803232e583f</t>
  </si>
  <si>
    <t>The Spear Group</t>
  </si>
  <si>
    <t>http://www.speargroup.com</t>
  </si>
  <si>
    <t>629daf33-8b9e-3cd9-712d-be4ad2e3f199</t>
  </si>
  <si>
    <t>The Specialist In Traditional Sash Windows</t>
  </si>
  <si>
    <t>http://www.sashwindowspecialist.co.uk/</t>
  </si>
  <si>
    <t>4113eb70-3edc-7f84-8409-6551c3717eca</t>
  </si>
  <si>
    <t>The Specialist Works</t>
  </si>
  <si>
    <t>http://www.thespecialistworks.com/</t>
  </si>
  <si>
    <t>f7007137-4836-56ba-d1d5-71b4f85de37e</t>
  </si>
  <si>
    <t>The Specialists Guild</t>
  </si>
  <si>
    <t>http://specialistsguild.org/</t>
  </si>
  <si>
    <t>d2084592-c382-e72a-5b2d-9f43d3ee1be9</t>
  </si>
  <si>
    <t>The Spectator</t>
  </si>
  <si>
    <t>http://www.spectator.co.uk/</t>
  </si>
  <si>
    <t>4608af68-3a9c-94db-3733-cccc3611a227</t>
  </si>
  <si>
    <t>The Spectrum</t>
  </si>
  <si>
    <t>http://www.ubspectrum.com/</t>
  </si>
  <si>
    <t>3a12a5da-451d-372f-b901-634f44ca97fc</t>
  </si>
  <si>
    <t>The Spectrum Circle</t>
  </si>
  <si>
    <t>http://www.thespectrumcircle.com</t>
  </si>
  <si>
    <t>7369dda5-b656-399d-7e6e-e7c7a2f2ee85</t>
  </si>
  <si>
    <t>The Speedel Group</t>
  </si>
  <si>
    <t>http://www.speedelgroup.com/</t>
  </si>
  <si>
    <t>8f3c7cfb-9152-40af-ac43-1294cdeb60ea</t>
  </si>
  <si>
    <t>The Spence School</t>
  </si>
  <si>
    <t>http://www.spenceschool.org/page</t>
  </si>
  <si>
    <t>09ed1c67-00a7-a850-cdbb-58666b4cee1b</t>
  </si>
  <si>
    <t>The Sphere Lab</t>
  </si>
  <si>
    <t>http://www.thespherelab.com</t>
  </si>
  <si>
    <t>cf763203-3a9a-13c3-369a-32dc90de00ab</t>
  </si>
  <si>
    <t>The Spine And Sports Center</t>
  </si>
  <si>
    <t>http://www.thespineandsportscenter.com</t>
  </si>
  <si>
    <t>8a7a0fb8-0a86-1619-1de4-2f616d172992</t>
  </si>
  <si>
    <t>The Spine Center</t>
  </si>
  <si>
    <t>http://www.mispinecenter.com</t>
  </si>
  <si>
    <t>2a3f951b-eba2-8a98-046b-75d3005ba59d</t>
  </si>
  <si>
    <t>The Spinoff</t>
  </si>
  <si>
    <t>http://thespinoff.co.nz</t>
  </si>
  <si>
    <t>10b2bf3c-7168-625b-7b1b-55959378a708</t>
  </si>
  <si>
    <t>The Spirit Project</t>
  </si>
  <si>
    <t>http://www.thespiritproject.com/</t>
  </si>
  <si>
    <t>3ce10657-3a61-055a-0931-8f8265346767</t>
  </si>
  <si>
    <t>The Spitfire Group</t>
  </si>
  <si>
    <t>http://www.spitfiregroup.com/</t>
  </si>
  <si>
    <t>4df8c879-21be-12f9-0df0-cbb56073823e</t>
  </si>
  <si>
    <t>The Spivak Law Firm</t>
  </si>
  <si>
    <t>http://www.fightsexualharassment.com</t>
  </si>
  <si>
    <t>9cd9cf7a-397c-1e9c-d8b2-4c7fa02ebf8d</t>
  </si>
  <si>
    <t>The Spizzwinks(?)</t>
  </si>
  <si>
    <t>https://www.spizzwinks.com/</t>
  </si>
  <si>
    <t>95b3544e-c612-ae37-0ecc-4ac75a8c25a3</t>
  </si>
  <si>
    <t>The Spliff</t>
  </si>
  <si>
    <t>http://www.thespliff.com</t>
  </si>
  <si>
    <t>6638e809-5865-b4a1-5f04-f79e8948060b</t>
  </si>
  <si>
    <t>The Splinter Group</t>
  </si>
  <si>
    <t>http://www.splintergp.com/</t>
  </si>
  <si>
    <t>45f4ad9e-c5e2-5a3c-2c5f-fb4abfea8881</t>
  </si>
  <si>
    <t>The Spokesman Review</t>
  </si>
  <si>
    <t>http://www.spokesman.com/</t>
  </si>
  <si>
    <t>837879b2-5e79-e55d-4bba-9e5c5145fb1f</t>
  </si>
  <si>
    <t>The Sport Octopus</t>
  </si>
  <si>
    <t>http://sportoctopus.com</t>
  </si>
  <si>
    <t>9e4da81a-1da7-7283-c751-a9492317d111</t>
  </si>
  <si>
    <t>The Sport Review</t>
  </si>
  <si>
    <t>http://www.thesportreview.com</t>
  </si>
  <si>
    <t>bac092df-0b10-467e-2fb5-acf023d432ba</t>
  </si>
  <si>
    <t>The sporthorizon</t>
  </si>
  <si>
    <t>http://sporthorizon.blogspot.com</t>
  </si>
  <si>
    <t>06130440-5eff-9c13-86b9-9d37bad30796</t>
  </si>
  <si>
    <t>The Sporting Blog</t>
  </si>
  <si>
    <t>http://www.voxmedia.com</t>
  </si>
  <si>
    <t>0dc0cdef-a2a1-be47-d917-c4652c8b8d15</t>
  </si>
  <si>
    <t>The Sports &amp; Fitness Industry Association (SFIA)</t>
  </si>
  <si>
    <t>https://www.sfia.org/</t>
  </si>
  <si>
    <t>ebbed426-6e97-67a6-231f-4e0452067115</t>
  </si>
  <si>
    <t>The Sports Geeks</t>
  </si>
  <si>
    <t>https://thesportsgeeks.com</t>
  </si>
  <si>
    <t>48ed52a4-39aa-8cb2-e64f-c415ff5eeb35</t>
  </si>
  <si>
    <t>The Sports Masters</t>
  </si>
  <si>
    <t>http://www.thesportsmasters.com.au</t>
  </si>
  <si>
    <t>550a7ad8-825f-1f2c-d5d6-b66833af1226</t>
  </si>
  <si>
    <t>The Sports Quotient</t>
  </si>
  <si>
    <t>http://www.thesportsquotient.com/</t>
  </si>
  <si>
    <t>1bdcdfde-6025-406b-2669-6ba76e4621d8</t>
  </si>
  <si>
    <t>The Sports Skinny</t>
  </si>
  <si>
    <t>http://thesportsskinny.com</t>
  </si>
  <si>
    <t>07089498-2fb4-6095-be9f-8a7fa06789c9</t>
  </si>
  <si>
    <t>The Sportsman Media</t>
  </si>
  <si>
    <t>http://thesportsman.tv</t>
  </si>
  <si>
    <t>8d58df0a-ebac-9c80-2f9d-bd3b82e05389</t>
  </si>
  <si>
    <t>The SportsmanÌ¢åÛåªs Guide</t>
  </si>
  <si>
    <t>http://www.sportsmansguide.com/</t>
  </si>
  <si>
    <t>60472d89-7a18-1981-97bb-2391d8fff59c</t>
  </si>
  <si>
    <t>The Sportswear Group</t>
  </si>
  <si>
    <t>http://thesportsweargroup.com</t>
  </si>
  <si>
    <t>40be30b6-807e-ca4b-06de-37c50943cabd</t>
  </si>
  <si>
    <t>The Spot</t>
  </si>
  <si>
    <t>http://www.thespot.sk</t>
  </si>
  <si>
    <t>69337830-badd-4073-9120-3ce74d14c593</t>
  </si>
  <si>
    <t>The SPOT Experience</t>
  </si>
  <si>
    <t>https://www.thespotexperience.com/</t>
  </si>
  <si>
    <t>68c349e6-1433-2f1c-7346-b6c331ee6e53</t>
  </si>
  <si>
    <t>The Sprincin Companies</t>
  </si>
  <si>
    <t>http://sprincin.com</t>
  </si>
  <si>
    <t>8d88d54d-8162-234f-05c4-54ba97ed7ac8</t>
  </si>
  <si>
    <t>The Spring</t>
  </si>
  <si>
    <t>https://www.jointhespring.com/</t>
  </si>
  <si>
    <t>0d227c9f-45fb-5e61-9ed2-d22fb478f127</t>
  </si>
  <si>
    <t>The Springfield Project</t>
  </si>
  <si>
    <t>http://thespringfieldproject.se/</t>
  </si>
  <si>
    <t>6fd6a478-a378-e521-660f-a40e47dab789</t>
  </si>
  <si>
    <t>The Springfield Project Sweden</t>
  </si>
  <si>
    <t>http://www.thespringfieldproject.se</t>
  </si>
  <si>
    <t>b2d42942-f070-5e0a-d96c-3887d5871210</t>
  </si>
  <si>
    <t>The Springs Of Scottsdale</t>
  </si>
  <si>
    <t>http://thespringsofscottsdale.com</t>
  </si>
  <si>
    <t>4c346f3c-fc5d-6f36-d501-5a899e9d91e7</t>
  </si>
  <si>
    <t>The Sprout Fund</t>
  </si>
  <si>
    <t>http://www.sproutfund.org/</t>
  </si>
  <si>
    <t>4c0008c4-66f7-51db-394b-c81945a99c5a</t>
  </si>
  <si>
    <t>The Sprout Project</t>
  </si>
  <si>
    <t>http://thesproutproject.com/</t>
  </si>
  <si>
    <t>7bfc44e5-2885-74b1-432c-8a73f9a34c73</t>
  </si>
  <si>
    <t>The Spruance Group</t>
  </si>
  <si>
    <t>http://www.spruancegroup.com</t>
  </si>
  <si>
    <t>bca26bf2-5b30-24f4-0a54-9dd21828da36</t>
  </si>
  <si>
    <t>The Spruce</t>
  </si>
  <si>
    <t>http://www.thespruce.com</t>
  </si>
  <si>
    <t>d17b06b1-cc9e-d2e6-648e-b7fc4c0bef0d</t>
  </si>
  <si>
    <t>The Spudd</t>
  </si>
  <si>
    <t>http://www.thespudd.com</t>
  </si>
  <si>
    <t>88a17ac0-a57e-971f-3d2d-4047c930fc86</t>
  </si>
  <si>
    <t>The Sputnik Funds</t>
  </si>
  <si>
    <t>http://www.spkgroup.com</t>
  </si>
  <si>
    <t>8297db58-9888-dcd5-7700-492d12485dbe</t>
  </si>
  <si>
    <t>The Sputnik Group</t>
  </si>
  <si>
    <t>e039b0b7-c707-290b-3feb-3ab3524c4894</t>
  </si>
  <si>
    <t>The Spy Hub</t>
  </si>
  <si>
    <t>http://www.thespyhub.com</t>
  </si>
  <si>
    <t>afa000d1-5620-6253-7a5c-b8300dee3cb8</t>
  </si>
  <si>
    <t>The Square Tech Group</t>
  </si>
  <si>
    <t>https://www.thesquareapp.com/</t>
  </si>
  <si>
    <t>8baeb6e2-3501-d725-09da-c99359887a88</t>
  </si>
  <si>
    <t>The Squirrel Shop</t>
  </si>
  <si>
    <t>http://www.thesquirrelshop.com</t>
  </si>
  <si>
    <t>aae72c95-e6c2-9ff3-e64c-7f73b643f580</t>
  </si>
  <si>
    <t>The Squirrelz</t>
  </si>
  <si>
    <t>http://thesquirrelz.com/</t>
  </si>
  <si>
    <t>bddff956-b4c4-348a-19bc-173953920b1b</t>
  </si>
  <si>
    <t>The SR Group</t>
  </si>
  <si>
    <t>http://www.thesrgroup.com</t>
  </si>
  <si>
    <t>1586bab1-7eb9-e4a1-2b02-f1bcfb312754</t>
  </si>
  <si>
    <t>The SRG-ILS Group</t>
  </si>
  <si>
    <t>http://thesrg-ilsgroup.com/</t>
  </si>
  <si>
    <t>d0b0ced6-2113-cac3-a9c5-33697fee5c87</t>
  </si>
  <si>
    <t>The SROI Network</t>
  </si>
  <si>
    <t>http://www.thesroinetwork.org/</t>
  </si>
  <si>
    <t>7cd7c1ef-bab1-67ea-4870-2cfef0665557</t>
  </si>
  <si>
    <t>The SSD Review</t>
  </si>
  <si>
    <t>http://www.thessdreview.com/</t>
  </si>
  <si>
    <t>8cf8cefd-f6ac-800b-d6ae-450b4fb9b7c9</t>
  </si>
  <si>
    <t>The SSL StoreÌ¢åãå¢</t>
  </si>
  <si>
    <t>http://www.thesslstore.com</t>
  </si>
  <si>
    <t>4c586d38-37f8-6794-4dd9-38bdd7e8ec40</t>
  </si>
  <si>
    <t>The St. Cyril and St. Methodius University of Veliko Tarnovo</t>
  </si>
  <si>
    <t>http://www.uni-vt.bg</t>
  </si>
  <si>
    <t>fe4e1e62-ad6f-b5ed-a96f-3ff5e3413656</t>
  </si>
  <si>
    <t>The St. Joe Company</t>
  </si>
  <si>
    <t>http://www.joe.com</t>
  </si>
  <si>
    <t>ca46ece4-695d-9a9b-5a94-746cac8d9b4b</t>
  </si>
  <si>
    <t>The St. John Group</t>
  </si>
  <si>
    <t>http://www.tsjg.com/</t>
  </si>
  <si>
    <t>2e9590d6-2435-bd14-a3de-7f157d91c5b5</t>
  </si>
  <si>
    <t>The St. Louis Post-Dispatch</t>
  </si>
  <si>
    <t>a1eb68db-84a7-0360-a650-ab61a8c33a46</t>
  </si>
  <si>
    <t>The St. Louis Regional Health Commission</t>
  </si>
  <si>
    <t>http://www.stlrhc.org</t>
  </si>
  <si>
    <t>3c22883d-bb05-5e4d-fb3b-513c7ec910c8</t>
  </si>
  <si>
    <t>The St. Petersburg Times</t>
  </si>
  <si>
    <t>http://sptimes.ru/</t>
  </si>
  <si>
    <t>fe2201ca-53a1-bc18-fab3-53ba234c7906</t>
  </si>
  <si>
    <t>The St. Regis Princeville Resort</t>
  </si>
  <si>
    <t>http://www.stregisprinceville.com/</t>
  </si>
  <si>
    <t>3f1d8ee2-786f-195c-e5a8-ec18e8b6f529</t>
  </si>
  <si>
    <t>The STA Management</t>
  </si>
  <si>
    <t>http://www.specialisedtherapeutics.com.au</t>
  </si>
  <si>
    <t>03dd51aa-9897-c45b-e151-5ce2fa5d3c97</t>
  </si>
  <si>
    <t>The Stable</t>
  </si>
  <si>
    <t>http://www.thestable.com</t>
  </si>
  <si>
    <t>e18d254b-dcf0-0f42-e2f1-b3f1a1056c3f</t>
  </si>
  <si>
    <t>http://www.thestablemusicals.co.uk/</t>
  </si>
  <si>
    <t>3276432f-488d-98ad-f0a1-e85862261b09</t>
  </si>
  <si>
    <t>The Stable Door</t>
  </si>
  <si>
    <t>http://www.thestabledoor.com.au</t>
  </si>
  <si>
    <t>9201ce8a-81e9-ad13-be02-a7099194f720</t>
  </si>
  <si>
    <t>The Stack</t>
  </si>
  <si>
    <t>https://thestack.com/</t>
  </si>
  <si>
    <t>8277eb72-91ca-02ef-052a-df0c975fc956</t>
  </si>
  <si>
    <t>The Stadium Australia</t>
  </si>
  <si>
    <t>http://www.anzstadium.com.au</t>
  </si>
  <si>
    <t>126ca47c-3d69-ba56-c680-79f2d45e8598</t>
  </si>
  <si>
    <t>The Staenberg Group</t>
  </si>
  <si>
    <t>http://tsgproperties.com/</t>
  </si>
  <si>
    <t>015fb23d-c8cb-e503-0bc1-18f90868673f</t>
  </si>
  <si>
    <t>The Stag's Balls</t>
  </si>
  <si>
    <t>https://www.thestagsballs.com/</t>
  </si>
  <si>
    <t>3feea578-c9a9-85a9-77fd-e48170286b73</t>
  </si>
  <si>
    <t>The Stake</t>
  </si>
  <si>
    <t>http://thestake.org</t>
  </si>
  <si>
    <t>a7b69d1e-20ef-7396-e14f-ee49182512a9</t>
  </si>
  <si>
    <t>The Stakeholder Company</t>
  </si>
  <si>
    <t>http://tsc.ai/home/</t>
  </si>
  <si>
    <t>d1e8dcbe-198c-7eef-f174-b96cec7bb4be</t>
  </si>
  <si>
    <t>The Stambler Law Office</t>
  </si>
  <si>
    <t>http://www.stamblerlaw.com</t>
  </si>
  <si>
    <t>e63547fa-b2f3-47b3-4348-0850dd8beaf0</t>
  </si>
  <si>
    <t>The Stamp &amp; Coin Appraisers</t>
  </si>
  <si>
    <t>https://www.stampandcoinappraisers.com/</t>
  </si>
  <si>
    <t>d6912814-e7f5-4bd7-f1ba-5bc61263b78e</t>
  </si>
  <si>
    <t>The Standard Digital</t>
  </si>
  <si>
    <t>http://standardmedia.co.ke/</t>
  </si>
  <si>
    <t>44779fbe-e806-4898-5ce7-1c0fcb3257e1</t>
  </si>
  <si>
    <t>The Standard Group</t>
  </si>
  <si>
    <t>http://www.standardgroup.com</t>
  </si>
  <si>
    <t>09a96f00-afbc-131f-5ed2-e5213a9fe343</t>
  </si>
  <si>
    <t>The Standard Hotels</t>
  </si>
  <si>
    <t>http://www.standardhotels.com/</t>
  </si>
  <si>
    <t>69bd74e1-fb10-c653-bc6a-fd1d957ac3ec</t>
  </si>
  <si>
    <t>The Stanford Center for Professional Development</t>
  </si>
  <si>
    <t>http://scpd.stanford.edu/home</t>
  </si>
  <si>
    <t>b8c0cd4c-434c-f9c8-37ae-b6f89fccf00f</t>
  </si>
  <si>
    <t>The Stanley Hotel</t>
  </si>
  <si>
    <t>http://www.stanleyhotel.com/</t>
  </si>
  <si>
    <t>cd3b36d9-c2a1-f2a9-a621-8d3f3c817b36</t>
  </si>
  <si>
    <t>The Stanton Group</t>
  </si>
  <si>
    <t>http://stantongroupinc.com/</t>
  </si>
  <si>
    <t>5852c25c-072d-4974-5fbf-a0d01a0a9801</t>
  </si>
  <si>
    <t>The Star</t>
  </si>
  <si>
    <t>http://www.thestar.com/</t>
  </si>
  <si>
    <t>150d83cd-da61-a7ef-4d4c-27aff60a03a3</t>
  </si>
  <si>
    <t>The Star Gold Coast</t>
  </si>
  <si>
    <t>https://www.star.com.au/goldcoast/</t>
  </si>
  <si>
    <t>8e01ccac-bb8e-fd20-992c-441e72868098</t>
  </si>
  <si>
    <t>The Star Online</t>
  </si>
  <si>
    <t>http://www.thestar.com.my/</t>
  </si>
  <si>
    <t>7ba0d29f-48d5-756b-4c83-ff461e86588a</t>
  </si>
  <si>
    <t>The Star Press</t>
  </si>
  <si>
    <t>http://www.thestarpress.com</t>
  </si>
  <si>
    <t>e1de5a3d-a500-0a6b-d73f-584a2969a21e</t>
  </si>
  <si>
    <t>The Starphoenix</t>
  </si>
  <si>
    <t>http://www.thestarphoenix.com</t>
  </si>
  <si>
    <t>db6fc450-9072-40dd-8a1b-09e5cb4f115b</t>
  </si>
  <si>
    <t>The Starr Conspiracy</t>
  </si>
  <si>
    <t>http://www.thestarrconspiracy.com</t>
  </si>
  <si>
    <t>1212d014-6b64-514e-88eb-a4e3569c84d0</t>
  </si>
  <si>
    <t>The Start</t>
  </si>
  <si>
    <t>http://www.thestart.io</t>
  </si>
  <si>
    <t>ff05dfac-e0b2-f064-01d7-7eaa7721b42a</t>
  </si>
  <si>
    <t>The Start Exchange</t>
  </si>
  <si>
    <t>http://www.thestartexchange.com</t>
  </si>
  <si>
    <t>ac341330-ce58-de52-1046-780c4b17dec9</t>
  </si>
  <si>
    <t>The Start Project</t>
  </si>
  <si>
    <t>http://thestartproject.com</t>
  </si>
  <si>
    <t>26abfd18-0499-771b-bd06-c16f7df2b6d1</t>
  </si>
  <si>
    <t>The Start Society</t>
  </si>
  <si>
    <t>https://thestartsociety.com/</t>
  </si>
  <si>
    <t>fa297ef4-3c17-4eca-9616-cb8218e410a8</t>
  </si>
  <si>
    <t>The Start-Up Network</t>
  </si>
  <si>
    <t>http://www.thesunamsterdam.nl/</t>
  </si>
  <si>
    <t>d7a80725-ffaf-7f5b-fa6d-dd5c9311cf94</t>
  </si>
  <si>
    <t>The Starter Kit</t>
  </si>
  <si>
    <t>http://www.thestarterkit.info</t>
  </si>
  <si>
    <t>34537e42-f22a-fa81-6879-d40deacdfe3e</t>
  </si>
  <si>
    <t>The Starter League</t>
  </si>
  <si>
    <t>http://www.starterleague.com</t>
  </si>
  <si>
    <t>0cdce46a-787d-f09d-cbdd-648465ec7a72</t>
  </si>
  <si>
    <t>The Startup Admin</t>
  </si>
  <si>
    <t>http://thestartupadmin.com</t>
  </si>
  <si>
    <t>01eee467-36f4-9bfd-123b-056df7409411</t>
  </si>
  <si>
    <t>The Startup Angel</t>
  </si>
  <si>
    <t>http://www.thestartupangel.com/</t>
  </si>
  <si>
    <t>b9dbe307-c64a-b55a-e1ef-e48bd8672f05</t>
  </si>
  <si>
    <t>The Startup Brand</t>
  </si>
  <si>
    <t>http://cargocollective.com/dbarcos</t>
  </si>
  <si>
    <t>ff906c90-b925-bd2f-9164-17ce3b105a5c</t>
  </si>
  <si>
    <t>The Startup Centre</t>
  </si>
  <si>
    <t>http://www.thestartupcentre.com</t>
  </si>
  <si>
    <t>51dbb5f8-3f31-2dba-21ee-d09efecde995</t>
  </si>
  <si>
    <t>The Startup Coalition</t>
  </si>
  <si>
    <t>http://startupcoalition.org/</t>
  </si>
  <si>
    <t>43f17bc2-ae14-23bf-d1db-e96498f59625</t>
  </si>
  <si>
    <t>http://www.thestartupcoalition.com</t>
  </si>
  <si>
    <t>ca7fdb66-26c6-e40c-979d-ac1968ea7079</t>
  </si>
  <si>
    <t>The Startup Conference</t>
  </si>
  <si>
    <t>http://thestartupconference.com</t>
  </si>
  <si>
    <t>d1a28b84-92b4-2991-3b63-6cd029e2afca</t>
  </si>
  <si>
    <t>The Startup Entrepreneurs Network</t>
  </si>
  <si>
    <t>http://www.meetup.com/tsenabuja/</t>
  </si>
  <si>
    <t>f91df2b6-8d1b-df0d-bc1f-41d8fd494c4f</t>
  </si>
  <si>
    <t>The Startup Expert Ìâå¨</t>
  </si>
  <si>
    <t>http://thestartupexpert.net</t>
  </si>
  <si>
    <t>19f7ce58-20cd-b770-ae35-4546f6c7efd0</t>
  </si>
  <si>
    <t>The Startup Factory</t>
  </si>
  <si>
    <t>http://thestartupfactory.co</t>
  </si>
  <si>
    <t>9679f730-5417-bbdd-c541-9315c6ea7659</t>
  </si>
  <si>
    <t>The Startup Garage</t>
  </si>
  <si>
    <t>f074644e-dce2-76e1-bf83-3cca139ad700</t>
  </si>
  <si>
    <t>The Startup Group</t>
  </si>
  <si>
    <t>http://thestartupgroup.de</t>
  </si>
  <si>
    <t>c490c680-e229-294d-f3e4-ff0d9dfc35e1</t>
  </si>
  <si>
    <t>The Startup Journal</t>
  </si>
  <si>
    <t>http://www.thestartupjournal.com/</t>
  </si>
  <si>
    <t>dfaa1481-86b6-0772-9003-7933ad2f31f2</t>
  </si>
  <si>
    <t>The Startup Kids</t>
  </si>
  <si>
    <t>http://thestartupkids.com/</t>
  </si>
  <si>
    <t>158962ff-4fc1-250a-3082-8a5810dac467</t>
  </si>
  <si>
    <t>The Startup Lab</t>
  </si>
  <si>
    <t>http://advanced-hindsight.com/startup-lab/</t>
  </si>
  <si>
    <t>f82e39c2-5800-cd9c-20fd-115a76a6d4e1</t>
  </si>
  <si>
    <t>The StartUp Master Class</t>
  </si>
  <si>
    <t>http://school.saeclub.com</t>
  </si>
  <si>
    <t>02566d4e-82ca-373c-b1d5-97bfb45d5d4a</t>
  </si>
  <si>
    <t>The Startup Orgy</t>
  </si>
  <si>
    <t>http://thestartuporgy.com</t>
  </si>
  <si>
    <t>99115ede-eb31-62f0-6952-9af393070d0c</t>
  </si>
  <si>
    <t>The Startup Pitch</t>
  </si>
  <si>
    <t>http://thestartuppitch.com/</t>
  </si>
  <si>
    <t>f05e0d3d-0772-452d-5cf9-50e49d5292e6</t>
  </si>
  <si>
    <t>The Startup Shirt</t>
  </si>
  <si>
    <t>http://thestartupshirt.com/</t>
  </si>
  <si>
    <t>d24d412e-bf0a-4003-501b-1edf8b6bfabf</t>
  </si>
  <si>
    <t>The Startup Space</t>
  </si>
  <si>
    <t>http://thestartupspace.se</t>
  </si>
  <si>
    <t>11e4dcf1-bb0a-27ce-4d91-ce7c8bafd7da</t>
  </si>
  <si>
    <t>The startup videos</t>
  </si>
  <si>
    <t>http://www.thestartupvideos.com</t>
  </si>
  <si>
    <t>4af85c80-8179-1be1-53bc-ca8a81f0be58</t>
  </si>
  <si>
    <t>The StartupKitchen</t>
  </si>
  <si>
    <t>http://www.thestartupkitchen.co.uk</t>
  </si>
  <si>
    <t>353c819a-f93e-fff3-401f-9334f332feb3</t>
  </si>
  <si>
    <t>The State</t>
  </si>
  <si>
    <t>http://www.thestate.com</t>
  </si>
  <si>
    <t>8ebedd08-4e9b-1a4a-fe02-bc975d4bc64e</t>
  </si>
  <si>
    <t>The State Bank of Texas</t>
  </si>
  <si>
    <t>https://www.tsbot.com/</t>
  </si>
  <si>
    <t>17fbc10a-fce9-c3c2-3b36-c725d8c3bf31</t>
  </si>
  <si>
    <t>The State Bar of California</t>
  </si>
  <si>
    <t>http://calbar.ca.gov</t>
  </si>
  <si>
    <t>c876420d-8176-03ba-2883-a262b8bdae3e</t>
  </si>
  <si>
    <t>The State Journal</t>
  </si>
  <si>
    <t>http://state-journal.com/</t>
  </si>
  <si>
    <t>dd658612-0e38-b739-1f55-32e92aae89ef</t>
  </si>
  <si>
    <t>The State News</t>
  </si>
  <si>
    <t>http://statenews.com/</t>
  </si>
  <si>
    <t>bf5177d2-b014-794e-51f7-20144f294319</t>
  </si>
  <si>
    <t>The State Newspaper</t>
  </si>
  <si>
    <t>7680fda8-5b31-73bd-ec49-01968888608a</t>
  </si>
  <si>
    <t>The State University of New York (SUNY)</t>
  </si>
  <si>
    <t>8661374e-54b8-61d7-c9c5-d0e1c3a2ef6b</t>
  </si>
  <si>
    <t>The Staten Group</t>
  </si>
  <si>
    <t>http://www.statengroup.com</t>
  </si>
  <si>
    <t>67aa4f0e-530a-9e60-5dea-7c3ff530fbe6</t>
  </si>
  <si>
    <t>The Statesman</t>
  </si>
  <si>
    <t>http://www.thestatesman.com/</t>
  </si>
  <si>
    <t>c1892c5f-6e07-df63-6a28-ca80d261a6e4</t>
  </si>
  <si>
    <t>The Station</t>
  </si>
  <si>
    <t>http://www.thestationclt.com</t>
  </si>
  <si>
    <t>71faf3ec-9d96-3194-b899-458dcfcc2950</t>
  </si>
  <si>
    <t>The Station Agency</t>
  </si>
  <si>
    <t>http://thestation-agency.com</t>
  </si>
  <si>
    <t>b0e76a0a-0325-c3ab-345c-3f3aadab27a6</t>
  </si>
  <si>
    <t>The Stationery Suite</t>
  </si>
  <si>
    <t>http://www.thestationerysuite.com</t>
  </si>
  <si>
    <t>61acaab6-ebd2-5936-05d0-41b9f31f5d19</t>
  </si>
  <si>
    <t>The Status Bureau</t>
  </si>
  <si>
    <t>http://www.statusbureau.com</t>
  </si>
  <si>
    <t>42d5baea-d4bc-54de-1603-9d890d8ecc8b</t>
  </si>
  <si>
    <t>The Steam Co.</t>
  </si>
  <si>
    <t>http://www.thesteamco.com/</t>
  </si>
  <si>
    <t>a4832cfe-2437-c845-92ab-f737a958aab5</t>
  </si>
  <si>
    <t>The Steam Team</t>
  </si>
  <si>
    <t>http://www.thesteamteam.com</t>
  </si>
  <si>
    <t>333e8f52-6dda-9235-5d67-cf4a882571fd</t>
  </si>
  <si>
    <t>The Steinhardt Foundation for Jewish Life</t>
  </si>
  <si>
    <t>http://www.steinhardtfoundation.org</t>
  </si>
  <si>
    <t>62436dca-b5ee-4478-a2fd-8d92ebf243a3</t>
  </si>
  <si>
    <t>The Stelter Company</t>
  </si>
  <si>
    <t>http://www.stelter.com</t>
  </si>
  <si>
    <t>639ad739-92be-637f-b300-8fab273718f2</t>
  </si>
  <si>
    <t>The Stem</t>
  </si>
  <si>
    <t>http://www.thestem.com</t>
  </si>
  <si>
    <t>bf2014b3-fad8-1f76-1ecb-22aae01169f7</t>
  </si>
  <si>
    <t>The STEM Girl Social Network</t>
  </si>
  <si>
    <t>http://stemgirlsocialnetwork.com</t>
  </si>
  <si>
    <t>184352a9-3b65-63c9-bb3c-4ab1c63f0c8f</t>
  </si>
  <si>
    <t>The Stephan Company</t>
  </si>
  <si>
    <t>http://thestephanco.com</t>
  </si>
  <si>
    <t>eeaa935b-d75d-a4d5-aa99-af650c6a5ade</t>
  </si>
  <si>
    <t>The Stepnee</t>
  </si>
  <si>
    <t>http://www.thestepnee.com</t>
  </si>
  <si>
    <t>5f8b0ced-1134-6d2a-ac02-8731632cfc25</t>
  </si>
  <si>
    <t>The Stepnee's Official Blog</t>
  </si>
  <si>
    <t>http://thestepnee.wordpress.com</t>
  </si>
  <si>
    <t>98f38245-bcf6-0a4c-097e-40c0a28b16cc</t>
  </si>
  <si>
    <t>The Sterling Group</t>
  </si>
  <si>
    <t>http://www.sterling-group.com/</t>
  </si>
  <si>
    <t>7ff93f47-a41f-6abc-72a5-9033298668bd</t>
  </si>
  <si>
    <t>http://www.tsgadvisor.com/</t>
  </si>
  <si>
    <t>fa992edd-b492-0b2c-c565-ea8ce09bc11a</t>
  </si>
  <si>
    <t>The Sterling Organization</t>
  </si>
  <si>
    <t>http://thesterlingorganization.com</t>
  </si>
  <si>
    <t>8d96d0a0-ac97-1897-6614-58dfc0a59c42</t>
  </si>
  <si>
    <t>The Stetson - A Broadstone Community</t>
  </si>
  <si>
    <t>http://liveatthestetson.com/</t>
  </si>
  <si>
    <t>a6702a60-7624-62b3-cceb-df98ceff9cd8</t>
  </si>
  <si>
    <t>The Stevanato Group</t>
  </si>
  <si>
    <t>http://www.stevanatogroup.com</t>
  </si>
  <si>
    <t>afc73e21-4aca-a09c-c737-b1a9663ff281</t>
  </si>
  <si>
    <t>The Stevenson Group</t>
  </si>
  <si>
    <t>http://www.thestevensongroup.com/</t>
  </si>
  <si>
    <t>0db61aa8-0144-1853-ae16-9d28bc7e92bc</t>
  </si>
  <si>
    <t>The Steward's Staff</t>
  </si>
  <si>
    <t>http://www.stewardstaff.org</t>
  </si>
  <si>
    <t>e56605d4-2668-00da-d7ec-1aed3954282c</t>
  </si>
  <si>
    <t>The Sticker</t>
  </si>
  <si>
    <t>http://thestickerapp.com/</t>
  </si>
  <si>
    <t>0bad61a2-e011-0ec9-0f8b-6501c1bae067</t>
  </si>
  <si>
    <t>The Stiff Collar</t>
  </si>
  <si>
    <t>http://thestiffcollar.com/</t>
  </si>
  <si>
    <t>55d2707d-0fae-013e-a4ef-62bdf7a99b00</t>
  </si>
  <si>
    <t>The Still Brandworks</t>
  </si>
  <si>
    <t>http://www.stillbrandworks.com</t>
  </si>
  <si>
    <t>374d6c50-c504-1599-0ace-7d732f1e0698</t>
  </si>
  <si>
    <t>The Still River Fund</t>
  </si>
  <si>
    <t>http://www.stillriverfund.com/</t>
  </si>
  <si>
    <t>d5d59441-8aea-02ce-7716-ed1f76698060</t>
  </si>
  <si>
    <t>The Stimulist</t>
  </si>
  <si>
    <t>http://thestimulist.com</t>
  </si>
  <si>
    <t>6c01297f-b4b4-5c06-31da-763471957410</t>
  </si>
  <si>
    <t>The Stimulus Group</t>
  </si>
  <si>
    <t>http://www.thestimulusgroup.com</t>
  </si>
  <si>
    <t>fe628edf-90fa-92eb-1b8a-069cd1100ddd</t>
  </si>
  <si>
    <t>The Stitch Times</t>
  </si>
  <si>
    <t>http://www.thestitchtimes.com</t>
  </si>
  <si>
    <t>6b21727d-261b-784e-eeca-70998b34b62c</t>
  </si>
  <si>
    <t>The Stock Footage Company</t>
  </si>
  <si>
    <t>http://thestockfootagecompany.com</t>
  </si>
  <si>
    <t>0157927a-7d1b-a59e-e3d4-12ec782b6bc2</t>
  </si>
  <si>
    <t>The Stone Builders Rejected</t>
  </si>
  <si>
    <t>http://tsbrenterprises.com/arlington-tx-seo-marketing-consultant/</t>
  </si>
  <si>
    <t>d75fc288-4de3-176d-6285-30f2864a8f2a</t>
  </si>
  <si>
    <t>The Stone Company</t>
  </si>
  <si>
    <t>http://www.thestonecoaz.com</t>
  </si>
  <si>
    <t>19db531a-1f8d-3fa3-fa91-39e0756d0630</t>
  </si>
  <si>
    <t>The Stone Outlet</t>
  </si>
  <si>
    <t>http://www.thestoneoutlet.com</t>
  </si>
  <si>
    <t>c032d2a1-aa87-7e96-1e7a-9c8ccabbe39f</t>
  </si>
  <si>
    <t>The Stones</t>
  </si>
  <si>
    <t>https://www.thestonesinc.com</t>
  </si>
  <si>
    <t>813bdfc0-7a47-dd90-6247-34eb9cedea7a</t>
  </si>
  <si>
    <t>The Store</t>
  </si>
  <si>
    <t>http://thestore.com</t>
  </si>
  <si>
    <t>7367a7bd-64ac-c99d-b2fa-c9c3a9988556</t>
  </si>
  <si>
    <t>The Store Divided</t>
  </si>
  <si>
    <t>http://www.thestoredivided.com/</t>
  </si>
  <si>
    <t>d7a112ff-a8cf-9ddd-f06d-f9eb18bfeacb</t>
  </si>
  <si>
    <t>The Store-Checkers</t>
  </si>
  <si>
    <t>http://thestorecheckers.com/homepage/</t>
  </si>
  <si>
    <t>eab21a0c-7586-2a53-be00-12a12b94dfa3</t>
  </si>
  <si>
    <t>The Stork Exchange</t>
  </si>
  <si>
    <t>http://www.thestorkexchange.ie/</t>
  </si>
  <si>
    <t>d5653b85-8b10-8709-4ea9-4b4ef77b2e33</t>
  </si>
  <si>
    <t>The Stormfire Group</t>
  </si>
  <si>
    <t>http://stormfire.com</t>
  </si>
  <si>
    <t>a703747c-e80f-3709-eed8-5cb6ab761b54</t>
  </si>
  <si>
    <t>The Story Group</t>
  </si>
  <si>
    <t>http://thestorygroup.org</t>
  </si>
  <si>
    <t>66465702-2941-45da-d576-d001328610c1</t>
  </si>
  <si>
    <t>The Story Jar</t>
  </si>
  <si>
    <t>http://thestoryjar.com</t>
  </si>
  <si>
    <t>a774c82f-6045-a499-d7e2-04c93581dd56</t>
  </si>
  <si>
    <t>The Story Lab</t>
  </si>
  <si>
    <t>http://www.storylab.com</t>
  </si>
  <si>
    <t>54019084-1141-0c59-85bc-5e862d52cbaf</t>
  </si>
  <si>
    <t>The Stracka Design Company</t>
  </si>
  <si>
    <t>http://www.stracka.com</t>
  </si>
  <si>
    <t>f9acd4f7-ec5a-c80a-460b-ef818b49727f</t>
  </si>
  <si>
    <t>The Straight Dope</t>
  </si>
  <si>
    <t>http://straightdope.com/</t>
  </si>
  <si>
    <t>34a22f29-e49a-2e29-b8f9-933907bba3ad</t>
  </si>
  <si>
    <t>The Straits Times</t>
  </si>
  <si>
    <t>http://www.straitstimes.com//?a=1</t>
  </si>
  <si>
    <t>1142b091-d066-e995-3a1e-6e31533d8dc3</t>
  </si>
  <si>
    <t>The Straits Trading Company</t>
  </si>
  <si>
    <t>http://www.stc.com.sg/</t>
  </si>
  <si>
    <t>2f33730b-34bf-835f-fcb6-940137004ac9</t>
  </si>
  <si>
    <t>The Strange Agency</t>
  </si>
  <si>
    <t>http://thestrangeagency.com</t>
  </si>
  <si>
    <t>984f2070-8aba-9c2f-60c4-a2050c636d0e</t>
  </si>
  <si>
    <t>The Stranger</t>
  </si>
  <si>
    <t>http://www.thestranger.com/</t>
  </si>
  <si>
    <t>cc9bf5fc-c6ae-d9df-f97c-a4529195578c</t>
  </si>
  <si>
    <t>The Strategy + Innovation Group</t>
  </si>
  <si>
    <t>http://www.sig-hq.com</t>
  </si>
  <si>
    <t>2f95c790-03d1-bb05-6aab-2af26e5ae6d8</t>
  </si>
  <si>
    <t>The Strategy Group</t>
  </si>
  <si>
    <t>http://www.thestrategygroup.com.au/</t>
  </si>
  <si>
    <t>0d2f0c2b-edb5-3267-ed56-60d84d4f0cd5</t>
  </si>
  <si>
    <t>The Strategy Institute</t>
  </si>
  <si>
    <t>https://www.thestrategyinstitute.org/</t>
  </si>
  <si>
    <t>f6884cd1-438f-fa2f-d8c2-8d626a86f439</t>
  </si>
  <si>
    <t>The Strawberry Line Cafe</t>
  </si>
  <si>
    <t>http://www.strawberrylinecafe.co.uk/</t>
  </si>
  <si>
    <t>db45f780-d2d2-37be-7d90-fc040d98a717</t>
  </si>
  <si>
    <t>The Strawhecker Group</t>
  </si>
  <si>
    <t>http://www.thestrawgroup.com/</t>
  </si>
  <si>
    <t>40392cf9-59c9-490d-a883-0e9096cb8a01</t>
  </si>
  <si>
    <t>The Streaming Network</t>
  </si>
  <si>
    <t>http://www.thestreamingnetwork.com/</t>
  </si>
  <si>
    <t>8c88039c-77c7-d744-c07b-16cfd5e571f1</t>
  </si>
  <si>
    <t>The Stride Center</t>
  </si>
  <si>
    <t>http://www.stridecenter.org/</t>
  </si>
  <si>
    <t>5dfc279e-917f-718f-5794-ba952f87d2c2</t>
  </si>
  <si>
    <t>The Stride Rite Corporation</t>
  </si>
  <si>
    <t>http://www.strideritecorp.com</t>
  </si>
  <si>
    <t>10c4d275-4a0d-ff51-a2a5-87b0795d9acf</t>
  </si>
  <si>
    <t>The Strisik Law Firm</t>
  </si>
  <si>
    <t>http://www.strisiklaw.com</t>
  </si>
  <si>
    <t>440751b4-adeb-7f4b-25f5-6485e20db8c3</t>
  </si>
  <si>
    <t>The Stronach Group</t>
  </si>
  <si>
    <t>http://www.stronachgroup.com/</t>
  </si>
  <si>
    <t>6e3b9905-c0bd-5c7b-58fc-031d8f074d03</t>
  </si>
  <si>
    <t>The Strong</t>
  </si>
  <si>
    <t>http://www.museumofplay.org/</t>
  </si>
  <si>
    <t>ccfb218e-107a-944e-9a39-37e5f89982c1</t>
  </si>
  <si>
    <t>The Stuart School</t>
  </si>
  <si>
    <t>http://www.stuartschool.com/</t>
  </si>
  <si>
    <t>6f5ce84c-af02-eb2f-e591-fb96aa6a60f7</t>
  </si>
  <si>
    <t>The Student Campus</t>
  </si>
  <si>
    <t>http://www.thestudentcampus.com</t>
  </si>
  <si>
    <t>32f1f0c9-a4c9-7a51-e8c4-94e4dbda0b39</t>
  </si>
  <si>
    <t>The Student Cloud</t>
  </si>
  <si>
    <t>http://www.thestudentcloud.co.uk</t>
  </si>
  <si>
    <t>2e4fd3bd-8c6d-ceb2-a48d-a821da8792e3</t>
  </si>
  <si>
    <t>The Student Hub</t>
  </si>
  <si>
    <t>http://thestudenthub.co/</t>
  </si>
  <si>
    <t>39359a0a-114d-8d6e-f5f9-2092bac65ab1</t>
  </si>
  <si>
    <t>The Student Room</t>
  </si>
  <si>
    <t>http://thestudentroom.co.uk</t>
  </si>
  <si>
    <t>a4c10cee-1c70-2e5e-3fa0-58c44789d071</t>
  </si>
  <si>
    <t>http://www.thestudentroom.com</t>
  </si>
  <si>
    <t>eb4a4d86-eb5a-4261-9dab-1f09382089e7</t>
  </si>
  <si>
    <t>The Studio</t>
  </si>
  <si>
    <t>http://thestudioliverpool.uk/</t>
  </si>
  <si>
    <t>c34c4fe5-f777-d499-86d0-a7818ffbdbaf</t>
  </si>
  <si>
    <t>http://www.thestudio-app.com</t>
  </si>
  <si>
    <t>88cf8cc2-d59e-1a99-e823-4659f20767c3</t>
  </si>
  <si>
    <t>The Studio Academy of Beauty</t>
  </si>
  <si>
    <t>http://thestudioacademyofbeauty.com</t>
  </si>
  <si>
    <t>ca5da5ff-6b40-b693-b7d3-dd3e55b6d761</t>
  </si>
  <si>
    <t>The Studio Boulder</t>
  </si>
  <si>
    <t>http://thestudioboulder.com</t>
  </si>
  <si>
    <t>35873cdb-9b1f-8a01-5448-6f8112022d6c</t>
  </si>
  <si>
    <t>The Studio Dreams</t>
  </si>
  <si>
    <t>http://www.thestudiodreams.com</t>
  </si>
  <si>
    <t>e14a9df4-b136-78f4-880b-6e20491e349f</t>
  </si>
  <si>
    <t>The Study Hall</t>
  </si>
  <si>
    <t>http://www.thestudyhall.com</t>
  </si>
  <si>
    <t>1a267b22-4cae-8087-b487-578df198b9eb</t>
  </si>
  <si>
    <t>The Style Club</t>
  </si>
  <si>
    <t>http://www.thestyleclub.com/</t>
  </si>
  <si>
    <t>7d192fec-4cd4-6d82-444b-f3a4032970c4</t>
  </si>
  <si>
    <t>The Style Paradise</t>
  </si>
  <si>
    <t>http://www.thestyleparadise.com</t>
  </si>
  <si>
    <t>01bb8e20-a478-9aa5-664d-1d2889c6a88b</t>
  </si>
  <si>
    <t>The Stylist LA</t>
  </si>
  <si>
    <t>https://www.stylistla.com</t>
  </si>
  <si>
    <t>140b5e07-5057-4a85-bccf-91ad77b02c4b</t>
  </si>
  <si>
    <t>The SUB LLC</t>
  </si>
  <si>
    <t>http://www.contemporarysub.tech</t>
  </si>
  <si>
    <t>79015754-d9f8-6656-c7d5-fcad92574e54</t>
  </si>
  <si>
    <t>THE SUB SHOP</t>
  </si>
  <si>
    <t>http://the-sub-shop.com</t>
  </si>
  <si>
    <t>208b93d9-f24e-5417-e966-7f1970111363</t>
  </si>
  <si>
    <t>The Suburban Collection</t>
  </si>
  <si>
    <t>http://www.suburbancollection.com</t>
  </si>
  <si>
    <t>e3b7a121-fcac-ca51-5e27-4cfad1ca5375</t>
  </si>
  <si>
    <t>the successful</t>
  </si>
  <si>
    <t>http://mohammadpurhttp//thegunsafereviews.com/best-gun-safes/</t>
  </si>
  <si>
    <t>278d5cdb-fb69-c13f-5fb5-56a3085ab933</t>
  </si>
  <si>
    <t>The Suddath Companies</t>
  </si>
  <si>
    <t>https://suddath.com</t>
  </si>
  <si>
    <t>5aed0d4b-cadd-418b-588d-5a25fda3f36a</t>
  </si>
  <si>
    <t>The Suffolk Journal</t>
  </si>
  <si>
    <t>http://suffolkjournal.net</t>
  </si>
  <si>
    <t>494120c7-6fa5-4996-7782-47015abeca52</t>
  </si>
  <si>
    <t>The Sugar Association</t>
  </si>
  <si>
    <t>http://www.sugar.org/</t>
  </si>
  <si>
    <t>c858e440-1836-126f-1fa6-1dcb1d7242b4</t>
  </si>
  <si>
    <t>The Sugar Doctor</t>
  </si>
  <si>
    <t>http://www.thesugardoctor.com.au/the-cookie-couples.html</t>
  </si>
  <si>
    <t>7c1623a7-0819-858f-4a40-5aedc7242bb7</t>
  </si>
  <si>
    <t>The Sugar Lab</t>
  </si>
  <si>
    <t>http://the-sugar-lab.com</t>
  </si>
  <si>
    <t>89f7d4a9-aa4c-6b64-1ac2-b7409f5e29ca</t>
  </si>
  <si>
    <t>The Sultan Resort</t>
  </si>
  <si>
    <t>http://www.thesultanresort.com/about-us.html</t>
  </si>
  <si>
    <t>00e231aa-53e7-cf3a-a117-23098cea0667</t>
  </si>
  <si>
    <t>The Summer Institute</t>
  </si>
  <si>
    <t>http://www.summerinst.ca/</t>
  </si>
  <si>
    <t>13e61c98-111c-c6d4-3d37-842f22fa852b</t>
  </si>
  <si>
    <t>The Summerhill Group Ltd</t>
  </si>
  <si>
    <t>http://www.thesummerhillgroup.com</t>
  </si>
  <si>
    <t>34715407-2237-1efc-1423-cf635cbf6841</t>
  </si>
  <si>
    <t>The Summit AI</t>
  </si>
  <si>
    <t>https://t.co/hsmeukdkag</t>
  </si>
  <si>
    <t>3ed17bab-074a-a553-0f35-5e87de471bba</t>
  </si>
  <si>
    <t>The Summit Country Day School</t>
  </si>
  <si>
    <t>http://www.summitcds.org</t>
  </si>
  <si>
    <t>64d66f3c-2080-0610-2d81-995f224daedd</t>
  </si>
  <si>
    <t>The Summit Group</t>
  </si>
  <si>
    <t>http://summitslc.com/</t>
  </si>
  <si>
    <t>48c9a020-1ef7-e2c7-1708-affc1b5a44c0</t>
  </si>
  <si>
    <t>The Sumo Advantage</t>
  </si>
  <si>
    <t>http://www.berniebrenner.com</t>
  </si>
  <si>
    <t>124b038a-777f-2a45-8c62-433265f704c1</t>
  </si>
  <si>
    <t>The Sun</t>
  </si>
  <si>
    <t>http://thesun.co.uk</t>
  </si>
  <si>
    <t>76c173fd-c511-42a4-334d-6eb59de83b66</t>
  </si>
  <si>
    <t>56108f3f-aff5-fc8a-8acd-5f4aaccfc58f</t>
  </si>
  <si>
    <t>The Sun Chronicle</t>
  </si>
  <si>
    <t>http://www.thesunchronicle.com/</t>
  </si>
  <si>
    <t>ad0ae17e-3a99-bc85-2e20-dabe81987b5c</t>
  </si>
  <si>
    <t>The Sun Exchange</t>
  </si>
  <si>
    <t>https://thesunexchange.com/</t>
  </si>
  <si>
    <t>d2dec029-bb5c-395a-fd01-0177be3f4f78</t>
  </si>
  <si>
    <t>The Sun House</t>
  </si>
  <si>
    <t>http://thesunhouse.com.au</t>
  </si>
  <si>
    <t>c3e306bc-7df8-6255-5cce-ba46ef725b33</t>
  </si>
  <si>
    <t>The Sun in London</t>
  </si>
  <si>
    <t>https://www.thesun.co.uk</t>
  </si>
  <si>
    <t>517e4f55-ead1-196d-24cf-a45ddd8c7913</t>
  </si>
  <si>
    <t>The Sun News</t>
  </si>
  <si>
    <t>http://sunnewsonline.com/</t>
  </si>
  <si>
    <t>8581f508-8c00-bfae-0c17-4f580356cba3</t>
  </si>
  <si>
    <t>The Sun Products Corporation</t>
  </si>
  <si>
    <t>https://www.sunproductscorp.com/</t>
  </si>
  <si>
    <t>8d4a265b-3fdb-3ab2-63cb-e68b7143a168</t>
  </si>
  <si>
    <t>The Sun Saluter</t>
  </si>
  <si>
    <t>http://www.sunsaluter.com/</t>
  </si>
  <si>
    <t>53d3a826-2327-2241-0828-fc7a234c76b0</t>
  </si>
  <si>
    <t>The Sun Tavern</t>
  </si>
  <si>
    <t>http://www.suntavernrestaurant.com</t>
  </si>
  <si>
    <t>4c0dd940-371c-f2e4-ead7-7418c6028269</t>
  </si>
  <si>
    <t>The Sun Valley Group</t>
  </si>
  <si>
    <t>http://www.thesunvalleygroup.com</t>
  </si>
  <si>
    <t>faa94685-037f-3a83-5ac4-61a44da0065a</t>
  </si>
  <si>
    <t>The Sunday Business Post</t>
  </si>
  <si>
    <t>https://www.businesspost.ie/</t>
  </si>
  <si>
    <t>ba4172b5-89a2-5604-8737-2e2c4b40ab6a</t>
  </si>
  <si>
    <t>The Sunday Crew</t>
  </si>
  <si>
    <t>http://thesundaycrew.com</t>
  </si>
  <si>
    <t>a1ca12a8-d2c0-e663-4187-db2a3f4e4727</t>
  </si>
  <si>
    <t>The Sunday Times</t>
  </si>
  <si>
    <t>http://www.thesundaytimes.co.uk</t>
  </si>
  <si>
    <t>406d76fb-f608-b31a-3b8f-7c0c7b80feb9</t>
  </si>
  <si>
    <t>The SunPost</t>
  </si>
  <si>
    <t>http://post.mnsun.com</t>
  </si>
  <si>
    <t>37eb7009-91cb-7a84-21da-e8d1f9053a5b</t>
  </si>
  <si>
    <t>The SunWorks Solar Centre</t>
  </si>
  <si>
    <t>http://thesunworks.com.au/</t>
  </si>
  <si>
    <t>75eb50d2-f701-f964-893e-3157ae256f22</t>
  </si>
  <si>
    <t>The Super Dentists</t>
  </si>
  <si>
    <t>http://www.thesuperdentists.com/</t>
  </si>
  <si>
    <t>0237347d-8c2f-89e5-bb57-e1331ecf54a9</t>
  </si>
  <si>
    <t>The Super H Index</t>
  </si>
  <si>
    <t>http://www.superhindex.com</t>
  </si>
  <si>
    <t>d2a505d7-4b3b-437c-96e8-19603df74caf</t>
  </si>
  <si>
    <t>The Superlative Group</t>
  </si>
  <si>
    <t>http://www.superlativegroup.com</t>
  </si>
  <si>
    <t>295bb089-2a15-1f97-2817-930044da8ff8</t>
  </si>
  <si>
    <t>The Superslice</t>
  </si>
  <si>
    <t>http://thesuperslice.com/</t>
  </si>
  <si>
    <t>d505ee1f-768c-f924-10c9-5263847660ab</t>
  </si>
  <si>
    <t>The Supply System</t>
  </si>
  <si>
    <t>http://thesupplysystem.com/</t>
  </si>
  <si>
    <t>194e05d1-9758-16d9-2b5c-e492f6730668</t>
  </si>
  <si>
    <t>The Surgical Center</t>
  </si>
  <si>
    <t>http://saddlebacksurgery.com</t>
  </si>
  <si>
    <t>55ec433c-b2d5-7b29-1a2c-bb1fefe1dc78</t>
  </si>
  <si>
    <t>The Surrey Cook</t>
  </si>
  <si>
    <t>http://justaddwine.kitchen/</t>
  </si>
  <si>
    <t>d1ba23c2-0699-9616-0759-3b725030d9c6</t>
  </si>
  <si>
    <t>The Surya hotels kota</t>
  </si>
  <si>
    <t>http://www.thesuryahotels.com</t>
  </si>
  <si>
    <t>30bc6c2b-ac86-61ec-25c7-f31a653cd57f</t>
  </si>
  <si>
    <t>The Sustainability Business Network - UAE</t>
  </si>
  <si>
    <t>http://www.sustainabilitybusinessnetwork.net</t>
  </si>
  <si>
    <t>93c786b5-5d2e-522f-b94a-a0508484ccac</t>
  </si>
  <si>
    <t>The Sustainability Forum Zurich</t>
  </si>
  <si>
    <t>http://www.sustainability-zurich.ch</t>
  </si>
  <si>
    <t>afe2b9e0-1b60-defc-8175-5be852c22339</t>
  </si>
  <si>
    <t>The Sutton Trust</t>
  </si>
  <si>
    <t>http://www.suttontrust.com/</t>
  </si>
  <si>
    <t>e92fcfd8-22f0-f31a-bc48-1c77881f6f65</t>
  </si>
  <si>
    <t>The Swan Group</t>
  </si>
  <si>
    <t>http://theswangroup.com</t>
  </si>
  <si>
    <t>871c8686-1967-e795-7719-fb5e2a0cd2c5</t>
  </si>
  <si>
    <t>The Swank Store</t>
  </si>
  <si>
    <t>https://www.theswankstore.co.uk</t>
  </si>
  <si>
    <t>d3cfad23-1b51-1a9c-c044-e29b8e10de41</t>
  </si>
  <si>
    <t>The Swarthmore Group</t>
  </si>
  <si>
    <t>http://www.swarthmoregroup.com</t>
  </si>
  <si>
    <t>31ae9122-9f18-8e0b-9253-3cbdc20dacb3</t>
  </si>
  <si>
    <t>The SWAT App</t>
  </si>
  <si>
    <t>http://www.theswatapp.co</t>
  </si>
  <si>
    <t>de124962-4b38-1579-6043-3d21f5798686</t>
  </si>
  <si>
    <t>The Swatch Box</t>
  </si>
  <si>
    <t>http://www.theswatchbox.com</t>
  </si>
  <si>
    <t>a0a43375-1075-4549-3e8a-ccd20765eee4</t>
  </si>
  <si>
    <t>The Sweat Concierge</t>
  </si>
  <si>
    <t>http://www.thesweatconcierge.com</t>
  </si>
  <si>
    <t>c00330ae-0aa3-acd6-b102-4b563ce53150</t>
  </si>
  <si>
    <t>The Sweat Experience</t>
  </si>
  <si>
    <t>http://www.sweatexp.com</t>
  </si>
  <si>
    <t>fe14c92f-5d82-9c7c-56e0-a7c8a88a5e3a</t>
  </si>
  <si>
    <t>The Swedish Patent and Registration Office</t>
  </si>
  <si>
    <t>http://www.prv.se/en/</t>
  </si>
  <si>
    <t>54a78f39-8bb4-ac21-f9e5-856068d318c8</t>
  </si>
  <si>
    <t>The Swedish school of sport and health science/ Gymnastik och idrottshÌÄå¦gskolan</t>
  </si>
  <si>
    <t>http://gih.se</t>
  </si>
  <si>
    <t>3eea096a-add4-e8bb-7cdf-5ffa2fab4aba</t>
  </si>
  <si>
    <t>The Swedish Tax Agency</t>
  </si>
  <si>
    <t>http://www.skatteverket.se</t>
  </si>
  <si>
    <t>ffacac8a-2467-8f81-7557-681100773675</t>
  </si>
  <si>
    <t>The Swedish Wire</t>
  </si>
  <si>
    <t>http://www.swedishwire.com/</t>
  </si>
  <si>
    <t>ae73c7a1-9c5b-3fce-0099-b6f7ae3073f1</t>
  </si>
  <si>
    <t>The Sweet Box, LLC</t>
  </si>
  <si>
    <t>http://thesweetbox.com</t>
  </si>
  <si>
    <t>efdbdcec-db78-6e2c-1392-4f3e336a3279</t>
  </si>
  <si>
    <t>The SWEET Project</t>
  </si>
  <si>
    <t>http://www.sweetproject.co.uk/</t>
  </si>
  <si>
    <t>86a410b3-f697-27ab-5451-13b366184f64</t>
  </si>
  <si>
    <t>The Sweet Spot</t>
  </si>
  <si>
    <t>http://www.thesweetspot.com.sg</t>
  </si>
  <si>
    <t>4f1dc153-df50-06fd-b6e9-c68e72ad71c2</t>
  </si>
  <si>
    <t>The Sweethome</t>
  </si>
  <si>
    <t>http://thesweethome.com</t>
  </si>
  <si>
    <t>3c6d3d19-7c42-6658-05e0-da4c820e0772</t>
  </si>
  <si>
    <t>The Swett &amp; Crawford Group</t>
  </si>
  <si>
    <t>http://www.swett.com/</t>
  </si>
  <si>
    <t>a6f3d022-4106-2377-58c4-6e4912c79a3b</t>
  </si>
  <si>
    <t>The Swiss Private Equity &amp; Corporate Finance Association</t>
  </si>
  <si>
    <t>http://www.seca.ch</t>
  </si>
  <si>
    <t>79788db3-20e7-78de-2531-60a3da8fc6b7</t>
  </si>
  <si>
    <t>The Swiss Society for Allergology and Immunology (SSAI)</t>
  </si>
  <si>
    <t>http://ssai.ch/index.php/?id=&amp;l=2</t>
  </si>
  <si>
    <t>42882c34-5c44-3af2-8802-492395b08c68</t>
  </si>
  <si>
    <t>The Swiss Society of New York</t>
  </si>
  <si>
    <t>https://swisssociety.com/about_us.html</t>
  </si>
  <si>
    <t>d7b17850-a2bb-d823-17b7-637fae55e82f</t>
  </si>
  <si>
    <t>The Switch</t>
  </si>
  <si>
    <t>http://www.theswitch.com</t>
  </si>
  <si>
    <t>4b733510-0950-6840-4431-c0b6f7ae806a</t>
  </si>
  <si>
    <t>http://www.carboncommentary.com/switch/</t>
  </si>
  <si>
    <t>c525eb53-2ba1-3e1a-7d86-7d9c5bd9aaf0</t>
  </si>
  <si>
    <t>http://www.theswitch.tv/</t>
  </si>
  <si>
    <t>cec5521f-ad49-4a64-0666-2c84c47fd8ae</t>
  </si>
  <si>
    <t>The SwitchCase Group</t>
  </si>
  <si>
    <t>http://www.switchcasegroup.com</t>
  </si>
  <si>
    <t>e4ca8876-d26f-04a0-1612-833c87389d89</t>
  </si>
  <si>
    <t>The Sydney Morning Herald</t>
  </si>
  <si>
    <t>http://www.smh.com.au/</t>
  </si>
  <si>
    <t>b5929b52-3458-b55b-1923-d593e5f52ba5</t>
  </si>
  <si>
    <t>The Sydney Startups</t>
  </si>
  <si>
    <t>http://www.sydneystartups.com.au</t>
  </si>
  <si>
    <t>d95c79d6-26ec-6b38-c4c6-df3a1c32baca</t>
  </si>
  <si>
    <t>The Sync Project</t>
  </si>
  <si>
    <t>http://syncproject.co/</t>
  </si>
  <si>
    <t>f9875771-212c-7dfa-0032-e2200e5563d8</t>
  </si>
  <si>
    <t>The Syndicus</t>
  </si>
  <si>
    <t>http://thesyndicus.com</t>
  </si>
  <si>
    <t>b35ecc46-6109-923d-7f81-37b9f93c2bbc</t>
  </si>
  <si>
    <t>The Synergy Company</t>
  </si>
  <si>
    <t>http://www.thesynergycompany.com</t>
  </si>
  <si>
    <t>606ccb7e-5d43-b6bf-4369-95ee7b3d2dcc</t>
  </si>
  <si>
    <t>The Synthesis Universe</t>
  </si>
  <si>
    <t>http://www.synthesisuniverse.com/</t>
  </si>
  <si>
    <t>81188bf2-f2e7-7ede-2f1a-df631ce1d919</t>
  </si>
  <si>
    <t>The Syracuse Student Sandbox</t>
  </si>
  <si>
    <t>http://www.syracusestudentsandbox.com</t>
  </si>
  <si>
    <t>c12c91b5-90ae-9937-821b-a1a6d86b6eb8</t>
  </si>
  <si>
    <t>The Syrian Arab News Agency</t>
  </si>
  <si>
    <t>http://sana.sy</t>
  </si>
  <si>
    <t>8e149f51-68b9-55d9-1439-62dc1ec87b2e</t>
  </si>
  <si>
    <t>THE SYSTEM ARCHITECT</t>
  </si>
  <si>
    <t>http://www.thesystemarchitect.com</t>
  </si>
  <si>
    <t>2709a6e0-5fcc-7e2c-e4cc-6bbf6ff2dfdf</t>
  </si>
  <si>
    <t>The Systems Consulting Group</t>
  </si>
  <si>
    <t>http://systemsconsulting.net</t>
  </si>
  <si>
    <t>0243feb8-f85b-c252-62e2-2073cb532853</t>
  </si>
  <si>
    <t>The T Shirt Company</t>
  </si>
  <si>
    <t>http://www.tshirtcompany.ie/</t>
  </si>
  <si>
    <t>c2f13826-286f-dfbe-90bc-97806a8082b5</t>
  </si>
  <si>
    <t>The t-shirt man</t>
  </si>
  <si>
    <t>http://thetshirtman.co.uk</t>
  </si>
  <si>
    <t>32e38109-0bcc-460f-a88b-2c4aca1944a4</t>
  </si>
  <si>
    <t>The T1 Agency</t>
  </si>
  <si>
    <t>http://www.thet1agency.com/</t>
  </si>
  <si>
    <t>ab9b0bd9-94c4-032b-44e3-ac3a6bc8dd7d</t>
  </si>
  <si>
    <t>The T10 Group, LLC</t>
  </si>
  <si>
    <t>http://thet10group.com/</t>
  </si>
  <si>
    <t>91375535-b674-2d7e-5342-13658496a515</t>
  </si>
  <si>
    <t>The Tab</t>
  </si>
  <si>
    <t>http://thetab.com/</t>
  </si>
  <si>
    <t>a51551d4-c876-46d8-97bf-cfa48f3ed910</t>
  </si>
  <si>
    <t>The Table Group</t>
  </si>
  <si>
    <t>http://www.tablegroup.com</t>
  </si>
  <si>
    <t>db79a675-e490-9ce8-47b6-dbce587a533d</t>
  </si>
  <si>
    <t>The Tablet Business</t>
  </si>
  <si>
    <t>http://www.thetabletbusiness.com</t>
  </si>
  <si>
    <t>596eba60-7100-b32b-89ae-7d7b995773f4</t>
  </si>
  <si>
    <t>The Tagline Machine</t>
  </si>
  <si>
    <t>http://www.taglinemachine.com</t>
  </si>
  <si>
    <t>aff9e6ef-ce87-f404-50a6-e64f5aa25bcf</t>
  </si>
  <si>
    <t>The Tahoe Daily Tribune</t>
  </si>
  <si>
    <t>http://tahoedailytribune.com</t>
  </si>
  <si>
    <t>d180a742-02b0-b372-0483-a3e7f0c274a0</t>
  </si>
  <si>
    <t>The TAI Group</t>
  </si>
  <si>
    <t>http://www.thetaigroup.com</t>
  </si>
  <si>
    <t>208938da-9dfb-b8ec-d2da-066e1c93fe62</t>
  </si>
  <si>
    <t>The Tailor Club</t>
  </si>
  <si>
    <t>http://www.thetailorclub.com</t>
  </si>
  <si>
    <t>cda4f561-0730-658f-9ab0-b545509d07d6</t>
  </si>
  <si>
    <t>The Taipei Times</t>
  </si>
  <si>
    <t>http://taipeitimes.com/</t>
  </si>
  <si>
    <t>c9013fe6-31cd-36ac-156b-7388ae32bd30</t>
  </si>
  <si>
    <t>The Talen Group LLC.</t>
  </si>
  <si>
    <t>http://thetalengroup.com</t>
  </si>
  <si>
    <t>99c08746-b667-82ea-c166-85127bce15b6</t>
  </si>
  <si>
    <t>The Talent Institute</t>
  </si>
  <si>
    <t>http://www.thetalentinstitute.nl</t>
  </si>
  <si>
    <t>52958914-7490-c160-2ee2-5dfed9d85311</t>
  </si>
  <si>
    <t>The Talent Network</t>
  </si>
  <si>
    <t>http://talentnetwork.co/</t>
  </si>
  <si>
    <t>aab356fd-f8e9-e6f2-d2c9-fa66572942d7</t>
  </si>
  <si>
    <t>The Talent Solution</t>
  </si>
  <si>
    <t>http://www.thetalentsolution.com/</t>
  </si>
  <si>
    <t>6367d363-eacb-9bec-d6a4-ba79b19ae3ff</t>
  </si>
  <si>
    <t>The Tanglewood Center for Esthetic Dentistry</t>
  </si>
  <si>
    <t>http://www.tanglewoodsmiles.com</t>
  </si>
  <si>
    <t>e75aa61f-a91e-1a43-ba38-d867cc2987cc</t>
  </si>
  <si>
    <t>The Tank</t>
  </si>
  <si>
    <t>http://www.thetanknyc.org</t>
  </si>
  <si>
    <t>0ea55536-ecda-c367-7b9b-b0795d6755fd</t>
  </si>
  <si>
    <t>The Tanooki</t>
  </si>
  <si>
    <t>http://www.thetanooki.com/</t>
  </si>
  <si>
    <t>2924f411-b752-fa20-1c39-d331a6db20b5</t>
  </si>
  <si>
    <t>The Taos News</t>
  </si>
  <si>
    <t>http://www.taosnews.com</t>
  </si>
  <si>
    <t>1dd4751f-dd03-a9a5-2ec7-d113ed7f87e4</t>
  </si>
  <si>
    <t>The Tap Lab</t>
  </si>
  <si>
    <t>http://www.thetaplab.com</t>
  </si>
  <si>
    <t>27c3075a-dec1-a893-d893-c5112071742a</t>
  </si>
  <si>
    <t>The Tap Man</t>
  </si>
  <si>
    <t>http://www.thetapman.com.au</t>
  </si>
  <si>
    <t>cdfdaf5b-30a0-db17-90c6-284ae4da39c5</t>
  </si>
  <si>
    <t>The Taploid</t>
  </si>
  <si>
    <t>http://www.thetaploid.com</t>
  </si>
  <si>
    <t>897e3b9a-01ad-189c-f5af-8d5a8d41cacf</t>
  </si>
  <si>
    <t>The Tapping Solution, LLC</t>
  </si>
  <si>
    <t>http://www.thetappingsolution.com/</t>
  </si>
  <si>
    <t>cb78568d-c06a-0426-ba44-0f1697dce152</t>
  </si>
  <si>
    <t>The Target Labs</t>
  </si>
  <si>
    <t>http://thetargetlabs.com/</t>
  </si>
  <si>
    <t>1df0f2de-b660-8bf3-9173-c0c32bca479d</t>
  </si>
  <si>
    <t>The Tate Gallery</t>
  </si>
  <si>
    <t>f4a2f35d-6be0-07f6-571f-8b6da492a1b3</t>
  </si>
  <si>
    <t>The Tattva Resort</t>
  </si>
  <si>
    <t>http://www.thetattva.in/</t>
  </si>
  <si>
    <t>1cd478e6-5949-31c7-1b2e-bf63502c4358</t>
  </si>
  <si>
    <t>The Taunton Press</t>
  </si>
  <si>
    <t>https://www.taunton.com</t>
  </si>
  <si>
    <t>e1b207ab-33bd-e562-5209-2e7b87fdcee7</t>
  </si>
  <si>
    <t>The Tavares-Luera Team</t>
  </si>
  <si>
    <t>http://www.tavaresluerateam.com</t>
  </si>
  <si>
    <t>b6baa1a9-f6b4-f0e9-166b-40eede8c384b</t>
  </si>
  <si>
    <t>The Tavitian Foundation</t>
  </si>
  <si>
    <t>http://tavitianfoundation.org</t>
  </si>
  <si>
    <t>6320867b-04d4-dca0-6352-0376ddca6a8d</t>
  </si>
  <si>
    <t>The Tax Club</t>
  </si>
  <si>
    <t>http://www.thetaxclub.com</t>
  </si>
  <si>
    <t>93ad46ae-a13f-0a2f-7376-91e236e7fb82</t>
  </si>
  <si>
    <t>THE TAX EXPERTS, LLC</t>
  </si>
  <si>
    <t>http://www.dleg.state.mi.us/bcs_corp/dt_llc.asp/?id_nbr=d29922&amp;name_entity=the%20tax%20experts,%20llc</t>
  </si>
  <si>
    <t>1a0f96c0-9dc1-c749-646b-543b2adc2ca2</t>
  </si>
  <si>
    <t>The Tax Institute</t>
  </si>
  <si>
    <t>http://www.taxinstitute.com.au/</t>
  </si>
  <si>
    <t>8364be60-34ca-4c98-9193-4f54c7de8e66</t>
  </si>
  <si>
    <t>The Tax Man</t>
  </si>
  <si>
    <t>http://taxmanusa.com</t>
  </si>
  <si>
    <t>450679e4-6698-669f-4fc4-bc85935117dc</t>
  </si>
  <si>
    <t>The Tax Setttlement Group</t>
  </si>
  <si>
    <t>http://www.thetaxsettlementgroup.com</t>
  </si>
  <si>
    <t>33f4c8d3-8844-7879-2aa3-111e286535fb</t>
  </si>
  <si>
    <t>The Taxi Academy Berlin</t>
  </si>
  <si>
    <t>http://www.taxiakademie-berlin.de/</t>
  </si>
  <si>
    <t>d64863bd-b9f7-6311-2805-06fdfa98b838</t>
  </si>
  <si>
    <t>The Taxperts Group</t>
  </si>
  <si>
    <t>http://www.taxperts.on.ca</t>
  </si>
  <si>
    <t>524f416a-14a2-d9fa-955c-f1aedf7cc834</t>
  </si>
  <si>
    <t>The Taylor Group LLC</t>
  </si>
  <si>
    <t>http://www.taylorgroupllc.com</t>
  </si>
  <si>
    <t>b7645550-46fb-285d-197b-a5c6e6b5b2e1</t>
  </si>
  <si>
    <t>The TCW Group</t>
  </si>
  <si>
    <t>http://www.tcw.com</t>
  </si>
  <si>
    <t>3b687b39-966e-ca60-904e-d9f3a40ea332</t>
  </si>
  <si>
    <t>The Tea Makers</t>
  </si>
  <si>
    <t>http://www.theteamakers.co.uk/</t>
  </si>
  <si>
    <t>162b5650-af23-e352-8a46-7b9a791e335d</t>
  </si>
  <si>
    <t>The Tea Shelf</t>
  </si>
  <si>
    <t>http://www.theteashelf.com</t>
  </si>
  <si>
    <t>490817f0-f86c-0c23-6bc1-6008fbc816ed</t>
  </si>
  <si>
    <t>The Tea Spot, Inc.</t>
  </si>
  <si>
    <t>http://theteaspot.com/</t>
  </si>
  <si>
    <t>76b8d686-7d7d-eebc-b612-5f5cb234fff8</t>
  </si>
  <si>
    <t>The Teach Beach</t>
  </si>
  <si>
    <t>http://www.theteachbeach.com</t>
  </si>
  <si>
    <t>f169e19f-379a-21cc-cdc3-e0ad563d63b6</t>
  </si>
  <si>
    <t>The Teach Tour</t>
  </si>
  <si>
    <t>http://theteachtour.com/</t>
  </si>
  <si>
    <t>18255782-c3d3-cedd-e817-0093cb6a478d</t>
  </si>
  <si>
    <t>The Teaching Company</t>
  </si>
  <si>
    <t>http://www.thegreatcoursesplus.com</t>
  </si>
  <si>
    <t>af389884-755b-66a5-822a-4c0df929d9b2</t>
  </si>
  <si>
    <t>The Team Brand Communications Ltd</t>
  </si>
  <si>
    <t>http://www.theteam.co.uk</t>
  </si>
  <si>
    <t>b7e455c6-3f8c-a5e5-58f2-d7ecacf4e309</t>
  </si>
  <si>
    <t>The Team Building Company</t>
  </si>
  <si>
    <t>http://www.teambuilding.co.uk</t>
  </si>
  <si>
    <t>344d829d-022d-6a27-0b5b-ba09d38001a7</t>
  </si>
  <si>
    <t>The TEAM Companies</t>
  </si>
  <si>
    <t>http://theteamcompanies.com/</t>
  </si>
  <si>
    <t>769b270e-d60b-4c4a-4cee-1a1d2ce763e2</t>
  </si>
  <si>
    <t>The Team Group</t>
  </si>
  <si>
    <t>http://www.theteamgroup.com</t>
  </si>
  <si>
    <t>242e5cfb-9cc3-716f-3928-a402e44366a4</t>
  </si>
  <si>
    <t>The Tech</t>
  </si>
  <si>
    <t>http://tech.mit.edu/</t>
  </si>
  <si>
    <t>56df02e9-7437-eb4c-86ed-bc5cdd45e7ed</t>
  </si>
  <si>
    <t>http://www.tech.com.pk/</t>
  </si>
  <si>
    <t>1977c989-f0aa-07d3-abf1-1cfef9d642ce</t>
  </si>
  <si>
    <t>The Tech Academy</t>
  </si>
  <si>
    <t>http://www.techacademyportland.com</t>
  </si>
  <si>
    <t>ee8a1cda-dec1-27e4-0cd9-ee8aeb4613ae</t>
  </si>
  <si>
    <t>The Tech Block</t>
  </si>
  <si>
    <t>http://thetechblock.com</t>
  </si>
  <si>
    <t>ab072f46-75c9-3847-cd22-114b833746ee</t>
  </si>
  <si>
    <t>The Tech Fiction</t>
  </si>
  <si>
    <t>http://thetechfiction.webs.com</t>
  </si>
  <si>
    <t>7b9958f1-1513-6db7-af83-492d02466bb3</t>
  </si>
  <si>
    <t>The Tech Force</t>
  </si>
  <si>
    <t>https://www.thetechforce.org/</t>
  </si>
  <si>
    <t>153b4714-3e5b-ff71-1295-644e678697c8</t>
  </si>
  <si>
    <t>The Tech Game</t>
  </si>
  <si>
    <t>http://www.thetechgame.com/</t>
  </si>
  <si>
    <t>d3f03a07-15b0-9c9e-33b8-a48323e8bf3a</t>
  </si>
  <si>
    <t>The Tech Garden</t>
  </si>
  <si>
    <t>http://www.thetechgarden.com</t>
  </si>
  <si>
    <t>23b7f0aa-50da-9fa3-ebdf-c44c012ac2d2</t>
  </si>
  <si>
    <t>The Tech Graph</t>
  </si>
  <si>
    <t>http://thetechgraph.com</t>
  </si>
  <si>
    <t>06f4abab-9cb1-d68f-4a40-a6deebd677e0</t>
  </si>
  <si>
    <t>The Tech Group</t>
  </si>
  <si>
    <t>http://www.techgroup.ae</t>
  </si>
  <si>
    <t>ed5cb9c2-429b-8b4e-a6ec-7b80c8f65c69</t>
  </si>
  <si>
    <t>The Tech Herald</t>
  </si>
  <si>
    <t>http://www.thetechherald.com/</t>
  </si>
  <si>
    <t>48ad4226-a319-c86e-d24e-67b4266ee16b</t>
  </si>
  <si>
    <t>The Tech Info Group, LLC</t>
  </si>
  <si>
    <t>http://www.thetechinfogroup.com</t>
  </si>
  <si>
    <t>b097de00-196c-12dd-bb7c-a9aa2f14b3a4</t>
  </si>
  <si>
    <t>The Tech Journal</t>
  </si>
  <si>
    <t>http://thetechjournal.com/</t>
  </si>
  <si>
    <t>6edda811-b99e-b160-4400-a8faff54d264</t>
  </si>
  <si>
    <t>The Tech Magnet</t>
  </si>
  <si>
    <t>http://thetechmagnet.net</t>
  </si>
  <si>
    <t>047f3f63-296b-0d9d-1e59-c4fe6eb51501</t>
  </si>
  <si>
    <t>The Tech Partnership</t>
  </si>
  <si>
    <t>https://www.thetechpartnership.com/</t>
  </si>
  <si>
    <t>87d22c3f-b3c3-8da2-b21d-de490cb9c737</t>
  </si>
  <si>
    <t>The Tech Portal</t>
  </si>
  <si>
    <t>https://thetechportal.com/</t>
  </si>
  <si>
    <t>c05013e9-68ca-6f7b-45bb-3abc644df2e9</t>
  </si>
  <si>
    <t>The Tech Press Meetup</t>
  </si>
  <si>
    <t>http://www.meetup.com/tech-press-meetup/</t>
  </si>
  <si>
    <t>3ec49919-b938-d003-277f-4231acef604a</t>
  </si>
  <si>
    <t>The Tech Report</t>
  </si>
  <si>
    <t>http://techreport.com/</t>
  </si>
  <si>
    <t>8ac32cbb-48c4-ef85-0c95-390b49d4dcac</t>
  </si>
  <si>
    <t>The Tech Stuff</t>
  </si>
  <si>
    <t>http://thetechstuff.com</t>
  </si>
  <si>
    <t>01dd429f-8a19-bb1f-1398-a95372855268</t>
  </si>
  <si>
    <t>The Tech Tube</t>
  </si>
  <si>
    <t>http://ljyeoh2010.wixsite.com/thetechtube</t>
  </si>
  <si>
    <t>c82e7e90-7c00-fd70-058d-7f45d77a17a4</t>
  </si>
  <si>
    <t>The Tech Update</t>
  </si>
  <si>
    <t>http://www.thetechupdate.com</t>
  </si>
  <si>
    <t>c6b7fdf6-f079-212d-a8ec-19cdf357a49c</t>
  </si>
  <si>
    <t>The TechMap</t>
  </si>
  <si>
    <t>http://www.thetechmap.com</t>
  </si>
  <si>
    <t>84130805-6b6e-8f26-98c6-f45d0c06920c</t>
  </si>
  <si>
    <t>The Technancial Company</t>
  </si>
  <si>
    <t>http://technancial.com</t>
  </si>
  <si>
    <t>0da627d2-33b4-efcc-336e-cb2677d24953</t>
  </si>
  <si>
    <t>The Technical People</t>
  </si>
  <si>
    <t>http://thetechnicalpeople.com/</t>
  </si>
  <si>
    <t>e4c9a245-bc59-a84b-8903-5f0490d139f1</t>
  </si>
  <si>
    <t>The Techno Creatives</t>
  </si>
  <si>
    <t>http://www.technocreatives.com</t>
  </si>
  <si>
    <t>5003b087-57db-2cbd-3fbb-f0acb215c9b7</t>
  </si>
  <si>
    <t>The Technological Institute of Textile and Sciences</t>
  </si>
  <si>
    <t>http://www.titsbhiwani.ac.in/</t>
  </si>
  <si>
    <t>e335159f-dcfd-db83-9bf2-ee3776a29dc5</t>
  </si>
  <si>
    <t>The Technology Development Center</t>
  </si>
  <si>
    <t>http://tdc.okstate.edu/</t>
  </si>
  <si>
    <t>9382792c-58d1-b966-c829-7fbb0760b8f0</t>
  </si>
  <si>
    <t>The Technology Farm</t>
  </si>
  <si>
    <t>http://www.thetechnologyfarm.com</t>
  </si>
  <si>
    <t>1c097945-72db-3885-2c0e-a773bb03fca8</t>
  </si>
  <si>
    <t>The Technology House</t>
  </si>
  <si>
    <t>http://www.tth.com</t>
  </si>
  <si>
    <t>b3d8a945-f4a4-28f0-100d-15ddd9535d07</t>
  </si>
  <si>
    <t>The Technology Partnership</t>
  </si>
  <si>
    <t>http://www.ttp.com</t>
  </si>
  <si>
    <t>3b14b48a-9bc8-9686-aa98-370e89faa157</t>
  </si>
  <si>
    <t>The Techolic</t>
  </si>
  <si>
    <t>http://www.thetecholic.com/</t>
  </si>
  <si>
    <t>fe7933ba-3b39-610d-8d97-87c00775fa9c</t>
  </si>
  <si>
    <t>The Techs</t>
  </si>
  <si>
    <t>http://www.thetechs.com</t>
  </si>
  <si>
    <t>661f501e-8d35-35c9-4517-3980613d7da0</t>
  </si>
  <si>
    <t>The TechTalk Radio Show</t>
  </si>
  <si>
    <t>http://www.techtalkshow.co.uk/</t>
  </si>
  <si>
    <t>ed1828cc-2464-3310-1c9e-bd90d3d22fc7</t>
  </si>
  <si>
    <t>The TechVillage</t>
  </si>
  <si>
    <t>http://www.techvillage.org.zw/</t>
  </si>
  <si>
    <t>65d5f203-e7b0-8ca7-2ebe-2e857f3cce93</t>
  </si>
  <si>
    <t>the Tedvertiser</t>
  </si>
  <si>
    <t>http://www.tedvertiser.com</t>
  </si>
  <si>
    <t>a3ebfd77-4cdd-cd63-af9a-41aee4d1cb27</t>
  </si>
  <si>
    <t>The Tee Inkers</t>
  </si>
  <si>
    <t>http://www.theteeinkers.com</t>
  </si>
  <si>
    <t>b7ba7086-a526-9d87-6c7f-7ff1b7e0ba20</t>
  </si>
  <si>
    <t>The TEFL Academy</t>
  </si>
  <si>
    <t>http://www.theteflacademy.com</t>
  </si>
  <si>
    <t>83c95c27-4f11-b546-ba4d-735a751d3288</t>
  </si>
  <si>
    <t>The TEFL Academy Melbourne</t>
  </si>
  <si>
    <t>http://www.theteflacademy.com/au/course-location/melbourne</t>
  </si>
  <si>
    <t>57e417ce-6e9b-fc50-afd2-e86b6770eeef</t>
  </si>
  <si>
    <t>The TEG Group PLC</t>
  </si>
  <si>
    <t>http://www.theteggroup.plc.uk/</t>
  </si>
  <si>
    <t>76f14f69-3011-3272-0028-33781b976a75</t>
  </si>
  <si>
    <t>The Telecom Company</t>
  </si>
  <si>
    <t>http://www.thetelecomcompany.com/</t>
  </si>
  <si>
    <t>544049c8-130a-f0e4-6f78-d8779880d0f6</t>
  </si>
  <si>
    <t>The Telecom Council of Silicon Valley</t>
  </si>
  <si>
    <t>a128f523-3a6e-b68a-efb2-33c278d16d7d</t>
  </si>
  <si>
    <t>The Telegraph India - TTI</t>
  </si>
  <si>
    <t>http://www.telegraphindia.com/</t>
  </si>
  <si>
    <t>6d0673ca-56b0-afdd-51d8-c274e3617fe7</t>
  </si>
  <si>
    <t>The Telemart</t>
  </si>
  <si>
    <t>http://thetelemart.com/</t>
  </si>
  <si>
    <t>6badd846-732c-e9cc-31d4-fb84c45ab8f8</t>
  </si>
  <si>
    <t>The Telemetry Company</t>
  </si>
  <si>
    <t>65b91b70-b66d-3649-cd78-3a04af6e8b73</t>
  </si>
  <si>
    <t>The Telephone Connection</t>
  </si>
  <si>
    <t>http://www.telephoneconnection.net</t>
  </si>
  <si>
    <t>07eada3d-a309-cd77-3879-929b728e8791</t>
  </si>
  <si>
    <t>The Television Writers Vault</t>
  </si>
  <si>
    <t>http://www.tvwritersvault.com</t>
  </si>
  <si>
    <t>33d46be0-257b-ed44-9e97-aac1b97f6c23</t>
  </si>
  <si>
    <t>The Telmarc Group</t>
  </si>
  <si>
    <t>http://www.telmarc.com</t>
  </si>
  <si>
    <t>fc08d8db-3043-407a-6224-0123c06aee89</t>
  </si>
  <si>
    <t>The Telos Group LLC</t>
  </si>
  <si>
    <t>http://www.telosconsulting.com</t>
  </si>
  <si>
    <t>28039e37-024d-32e3-c64a-82a2ea73b472</t>
  </si>
  <si>
    <t>The Telos Network (TTN)</t>
  </si>
  <si>
    <t>http://www.thetelosnetwork.com</t>
  </si>
  <si>
    <t>268c088c-1e72-df97-9f1e-d422f45c36a3</t>
  </si>
  <si>
    <t>The Tempest</t>
  </si>
  <si>
    <t>http://thetempest.co</t>
  </si>
  <si>
    <t>b8a7e0fb-f71a-0c7c-bd08-4a35e4b385e7</t>
  </si>
  <si>
    <t>The Templeton Group</t>
  </si>
  <si>
    <t>http://www.templetongroup.com</t>
  </si>
  <si>
    <t>d705b9c1-4a08-28ab-6879-fed67556e66e</t>
  </si>
  <si>
    <t>The Tender India</t>
  </si>
  <si>
    <t>http://thetenderindia.com/</t>
  </si>
  <si>
    <t>38649a47-dc88-ccc4-b94e-f5dd8edfd1b5</t>
  </si>
  <si>
    <t>The Tennessean</t>
  </si>
  <si>
    <t>http://www.tennessean.com/</t>
  </si>
  <si>
    <t>dcd97d9b-5ea0-20b6-d88b-435156202c54</t>
  </si>
  <si>
    <t>The Tenth Circuit Court of Appeals</t>
  </si>
  <si>
    <t>https://www.ca10.uscourts.gov/</t>
  </si>
  <si>
    <t>be418c22-bbb6-fca5-38aa-b9ecb78d2d36</t>
  </si>
  <si>
    <t>The Tesseract Group, Inc.</t>
  </si>
  <si>
    <t>http://tesseractllc.com</t>
  </si>
  <si>
    <t>f4c75b85-0bd5-9608-be89-e05441d124b9</t>
  </si>
  <si>
    <t>The Test Factory</t>
  </si>
  <si>
    <t>http://www.thetestfactory.com</t>
  </si>
  <si>
    <t>4e6525eb-d664-313a-44e0-8d0f4546866b</t>
  </si>
  <si>
    <t>The Test People</t>
  </si>
  <si>
    <t>http://thetestpeople.com/</t>
  </si>
  <si>
    <t>59e6c3ea-2c56-7008-cc14-21f68ff339be</t>
  </si>
  <si>
    <t>The Testament</t>
  </si>
  <si>
    <t>http://www.thetestament.com</t>
  </si>
  <si>
    <t>2fe059e8-5fde-8456-1e03-d0ca1617366b</t>
  </si>
  <si>
    <t>The Tetrad Consultancy</t>
  </si>
  <si>
    <t>http://www.tetradical.com</t>
  </si>
  <si>
    <t>4b88ddd8-18f8-5ad7-5093-53739d96c054</t>
  </si>
  <si>
    <t>The Texas A&amp;M University System</t>
  </si>
  <si>
    <t>http://www.tamus.edu/</t>
  </si>
  <si>
    <t>64431aac-462d-cda8-7380-644ca164626c</t>
  </si>
  <si>
    <t>The Texas Center for Reproductive Acupuncture</t>
  </si>
  <si>
    <t>http://texasfertilityacupuncture.com/</t>
  </si>
  <si>
    <t>43a2e05f-bc91-d68e-699a-96d2a5d22f1a</t>
  </si>
  <si>
    <t>The Texas Institute</t>
  </si>
  <si>
    <t>http://www.texasinstitute.org</t>
  </si>
  <si>
    <t>66102d38-3dec-6082-c8ef-d0a7d8dfdccc</t>
  </si>
  <si>
    <t>The Texas Observer</t>
  </si>
  <si>
    <t>http://www.texasobserver.org/</t>
  </si>
  <si>
    <t>8bed5f6c-df71-b99d-bafa-3a65e213af00</t>
  </si>
  <si>
    <t>The Texas State Senate: Advisory Council on the Digital Economy</t>
  </si>
  <si>
    <t>http://www.senate.state.tx.us</t>
  </si>
  <si>
    <t>a90c4c9d-3019-f162-4708-dce83dd27499</t>
  </si>
  <si>
    <t>The Texas Technology Development Center</t>
  </si>
  <si>
    <t>http://www.t3dc.org/</t>
  </si>
  <si>
    <t>98adbfdb-979c-47ca-fc5d-ec11d719a959</t>
  </si>
  <si>
    <t>The Texas Tribune</t>
  </si>
  <si>
    <t>http://www.texastribune.org/</t>
  </si>
  <si>
    <t>ad760281-1b6e-d72d-40d6-8182312953ef</t>
  </si>
  <si>
    <t>The Texture Mill</t>
  </si>
  <si>
    <t>https://texturemill.com/</t>
  </si>
  <si>
    <t>c7a852cf-e079-6840-3fb1-022dc35a55af</t>
  </si>
  <si>
    <t>The Thai Spa</t>
  </si>
  <si>
    <t>http://www.thethaispa.in/</t>
  </si>
  <si>
    <t>56b58845-f066-7dba-df7a-135b3d6a16bd</t>
  </si>
  <si>
    <t>The Thatched Cottage Pharmaceutical Group</t>
  </si>
  <si>
    <t>http://www.china-bct.com/</t>
  </si>
  <si>
    <t>08baee12-3b98-983a-d9b8-b69900438afe</t>
  </si>
  <si>
    <t>The The Age Shop</t>
  </si>
  <si>
    <t>http://www.theageshop.com.au/</t>
  </si>
  <si>
    <t>abdb1369-49d5-f63f-de41-564bee81576e</t>
  </si>
  <si>
    <t>The Theater Place</t>
  </si>
  <si>
    <t>http://www.thetheaterplace.com/</t>
  </si>
  <si>
    <t>7968d215-7daf-27c9-7efb-a8eb945df950</t>
  </si>
  <si>
    <t>The Theather</t>
  </si>
  <si>
    <t>http://hargasamsungseries.com/</t>
  </si>
  <si>
    <t>5cbf24e7-54ea-8e68-bc6e-03d7378f82cd</t>
  </si>
  <si>
    <t>The Theme Foundry</t>
  </si>
  <si>
    <t>https://thethemefoundry.com/</t>
  </si>
  <si>
    <t>0a0e2448-2232-920b-c91c-860d4dfd1174</t>
  </si>
  <si>
    <t>The Thiel Foundation</t>
  </si>
  <si>
    <t>http://thielfoundation.org</t>
  </si>
  <si>
    <t>482eabfe-6e6c-ae04-d28f-949645e939c5</t>
  </si>
  <si>
    <t>http://www.thielfoundation.org</t>
  </si>
  <si>
    <t>b22e142d-c408-d205-cdad-bba0b5f54cd5</t>
  </si>
  <si>
    <t>The Things Industries</t>
  </si>
  <si>
    <t>https://www.thethingsindustries.com</t>
  </si>
  <si>
    <t>b1529c43-5df9-9458-392f-73fed21347c1</t>
  </si>
  <si>
    <t>The Things Network</t>
  </si>
  <si>
    <t>http://thethingsnetwork.org/</t>
  </si>
  <si>
    <t>ffbf9ef3-3f7e-9b56-3f36-4bfb00b6aa26</t>
  </si>
  <si>
    <t>The Think Company</t>
  </si>
  <si>
    <t>http://thinkcompany.fi</t>
  </si>
  <si>
    <t>8c5e6a73-5829-abd3-8a73-65ffa2fe1b52</t>
  </si>
  <si>
    <t>The Thinkers Journal</t>
  </si>
  <si>
    <t>http://www.thinkersjournal.com</t>
  </si>
  <si>
    <t>4abfec90-2851-afc9-3581-8d1ee9273bec</t>
  </si>
  <si>
    <t>The thinking</t>
  </si>
  <si>
    <t>http://www.ct-austria.eu/en</t>
  </si>
  <si>
    <t>15c8fb41-fee7-0427-ff41-c41b799a6c34</t>
  </si>
  <si>
    <t>The Thinklab</t>
  </si>
  <si>
    <t>http://thethinklab.com</t>
  </si>
  <si>
    <t>152aa437-2113-f50d-a3c2-635f481b97fe</t>
  </si>
  <si>
    <t>The Third Teacher+</t>
  </si>
  <si>
    <t>http://thethirdteacherplus.com/</t>
  </si>
  <si>
    <t>b8fb854e-b36a-0e97-fb22-939218b7c8b6</t>
  </si>
  <si>
    <t>The Third Wave</t>
  </si>
  <si>
    <t>http://www.thirdwavebook.com</t>
  </si>
  <si>
    <t>4afed17a-57c6-3f6e-d38e-a2598268aff3</t>
  </si>
  <si>
    <t>https://thethirdwave.co</t>
  </si>
  <si>
    <t>f291ac95-208e-279b-5296-d1f532a26b70</t>
  </si>
  <si>
    <t>The Thomas Insurance Agency of Benton, Inc.</t>
  </si>
  <si>
    <t>http://thomasins.net/</t>
  </si>
  <si>
    <t>d691141d-8abd-ef84-3c00-fe54f09d10c9</t>
  </si>
  <si>
    <t>The Thompson Company</t>
  </si>
  <si>
    <t>http://www.thompsonfoods.com</t>
  </si>
  <si>
    <t>1fea8577-d29c-746a-26a9-ad7aaab6e204</t>
  </si>
  <si>
    <t>The Thompson Group</t>
  </si>
  <si>
    <t>http://www.thompson-group.com</t>
  </si>
  <si>
    <t>a68ff293-8842-0d23-1e84-349254ebf4c1</t>
  </si>
  <si>
    <t>The Thomson</t>
  </si>
  <si>
    <t>http://tre.com.au</t>
  </si>
  <si>
    <t>1e92d167-b35b-2ac9-f1ad-66f533565d70</t>
  </si>
  <si>
    <t>The Thoreau Club</t>
  </si>
  <si>
    <t>http://www.thoreau.com</t>
  </si>
  <si>
    <t>14f14384-54af-ee28-02f9-49167fec3b36</t>
  </si>
  <si>
    <t>The Thornbury Local</t>
  </si>
  <si>
    <t>http://www.thethornburylocal.com</t>
  </si>
  <si>
    <t>ed96fb79-f7e8-7266-49e9-1b5c0e0ff4e5</t>
  </si>
  <si>
    <t>The Thornton Partnership</t>
  </si>
  <si>
    <t>http://thorntonpartnership.com/</t>
  </si>
  <si>
    <t>49c2b766-3ed2-5ea5-b27e-ab84de3c869e</t>
  </si>
  <si>
    <t>The Thought &amp; Expression Co.</t>
  </si>
  <si>
    <t>http://www.thought.is</t>
  </si>
  <si>
    <t>d69bbf63-f6b7-5575-32e2-6fa3eb7ee21a</t>
  </si>
  <si>
    <t>The Thoughtful Bread Company</t>
  </si>
  <si>
    <t>http://www.thethoughtfulbreadcompany.com</t>
  </si>
  <si>
    <t>bec6947e-2c87-e318-a928-e08c7825bf64</t>
  </si>
  <si>
    <t>The Threadsmiths</t>
  </si>
  <si>
    <t>http://www.thethreadsmiths.com/</t>
  </si>
  <si>
    <t>9c8aaf2c-7d6c-2827-f16e-0b2e5c48b3d3</t>
  </si>
  <si>
    <t>The Three Laws</t>
  </si>
  <si>
    <t>http://thethreelaws.org/</t>
  </si>
  <si>
    <t>c4f51f8c-a406-5b56-2860-4c7a2466c74d</t>
  </si>
  <si>
    <t>The Three Trials</t>
  </si>
  <si>
    <t>http://thethreetrials.com/</t>
  </si>
  <si>
    <t>fa6f2e0b-4f62-6f8a-848a-3c10c151150f</t>
  </si>
  <si>
    <t>The Thrive Network</t>
  </si>
  <si>
    <t>http://www.thethrivenetwork.org/</t>
  </si>
  <si>
    <t>0e1d9da2-1fc6-286f-37b6-5e9d1dd4f282</t>
  </si>
  <si>
    <t>The Ticket Fairy</t>
  </si>
  <si>
    <t>https://www.theticketfairy.com/</t>
  </si>
  <si>
    <t>141731d1-f6d4-8573-2b05-5d058bc52dc8</t>
  </si>
  <si>
    <t>The Ticket Guru</t>
  </si>
  <si>
    <t>http://www.theticketguru.com</t>
  </si>
  <si>
    <t>9e82e082-c5f3-e9a2-d6ef-25e387385a2d</t>
  </si>
  <si>
    <t>The Tie Bar</t>
  </si>
  <si>
    <t>http://www.thetiebar.com/</t>
  </si>
  <si>
    <t>133d674c-018a-2884-995b-cd0d5245e59d</t>
  </si>
  <si>
    <t>The Tie Haberdashery</t>
  </si>
  <si>
    <t>http://www.tiehaberdashery.com</t>
  </si>
  <si>
    <t>46ad6652-289f-2255-1834-3c7fc1870c34</t>
  </si>
  <si>
    <t>The Tiffen Company</t>
  </si>
  <si>
    <t>http://tiffen.com</t>
  </si>
  <si>
    <t>df8390d0-a1c6-0780-ee4f-96e77168b808</t>
  </si>
  <si>
    <t>The Tile Shop</t>
  </si>
  <si>
    <t>http://www.tileshop.com/</t>
  </si>
  <si>
    <t>981434ef-192f-5ec6-1b2f-7c0539affaf6</t>
  </si>
  <si>
    <t>The Timbre</t>
  </si>
  <si>
    <t>http://thetimbre.com/</t>
  </si>
  <si>
    <t>347e7deb-afc1-4c4d-14d7-e56924c5acdf</t>
  </si>
  <si>
    <t>The Timeless Group</t>
  </si>
  <si>
    <t>http://thetimelessgroup.com</t>
  </si>
  <si>
    <t>84cda993-be67-0c44-9c82-dd089e995315</t>
  </si>
  <si>
    <t>The Timers, LLC</t>
  </si>
  <si>
    <t>http://www.u-zield.com</t>
  </si>
  <si>
    <t>13aef762-3128-75f7-f883-4b0f58210fe3</t>
  </si>
  <si>
    <t>The Times</t>
  </si>
  <si>
    <t>http://www.thetimes.co.uk/</t>
  </si>
  <si>
    <t>1785b1dc-54c7-1aa7-9913-852d616e2538</t>
  </si>
  <si>
    <t>The Times and Sunday Times</t>
  </si>
  <si>
    <t>http://www.thetimes.co.uk</t>
  </si>
  <si>
    <t>309379e1-4b41-c5b8-1dc1-e7b52bc78a0c</t>
  </si>
  <si>
    <t>The Times Herald</t>
  </si>
  <si>
    <t>http://www.timesherald.com/</t>
  </si>
  <si>
    <t>059baefd-bae6-f512-e9ad-f522369215d2</t>
  </si>
  <si>
    <t>The Times Herald-Record</t>
  </si>
  <si>
    <t>http://www.recordonline.com</t>
  </si>
  <si>
    <t>fe7861a5-6442-5fe7-b937-29d7024dab5d</t>
  </si>
  <si>
    <t>The Times Literary Supplement</t>
  </si>
  <si>
    <t>http://www.the-tls.co.uk</t>
  </si>
  <si>
    <t>d52408bd-5106-4654-66cb-1459b50551cc</t>
  </si>
  <si>
    <t>The Times Of India</t>
  </si>
  <si>
    <t>http://timesofindia.indiatimes.com</t>
  </si>
  <si>
    <t>f44d0cd4-f924-3598-ec0d-c5627709cb5e</t>
  </si>
  <si>
    <t>The Times of Israel</t>
  </si>
  <si>
    <t>http://www.timesofisrael.com/</t>
  </si>
  <si>
    <t>299cdb60-672c-9413-17c8-0b2fbe87f092</t>
  </si>
  <si>
    <t>The Times of London</t>
  </si>
  <si>
    <t>eeed1092-90f1-0b78-8bc3-cfb8cbfb6fdd</t>
  </si>
  <si>
    <t>The Times of World</t>
  </si>
  <si>
    <t>http://www.thetimesofworld.com/</t>
  </si>
  <si>
    <t>3fc85613-eca5-04ec-f023-429669cc928c</t>
  </si>
  <si>
    <t>The Times-Picayune</t>
  </si>
  <si>
    <t>http://neworleanstimespicayune.la.newsmemory.com</t>
  </si>
  <si>
    <t>4d3f6782-a4b2-dc1d-98aa-a4100e2b82b8</t>
  </si>
  <si>
    <t>The Timken Company</t>
  </si>
  <si>
    <t>http://www.timken.com</t>
  </si>
  <si>
    <t>3a914e3a-864b-854b-daa9-b1ea4f0478a5</t>
  </si>
  <si>
    <t>The Tin</t>
  </si>
  <si>
    <t>http://www.thetin.net</t>
  </si>
  <si>
    <t>4fa43011-0133-759b-c760-3cb1b9da03c9</t>
  </si>
  <si>
    <t>The Tinplate Company of India Limited</t>
  </si>
  <si>
    <t>http://www.tatatinplate.com</t>
  </si>
  <si>
    <t>cb02da3d-db1b-de7c-4703-4277bc5969d1</t>
  </si>
  <si>
    <t>The Tip Card</t>
  </si>
  <si>
    <t>http://happyhourandco.com</t>
  </si>
  <si>
    <t>fd0f8838-c364-63af-5cc4-662d3b206148</t>
  </si>
  <si>
    <t>The Tire Depot</t>
  </si>
  <si>
    <t>https://thetiredepot.com/</t>
  </si>
  <si>
    <t>e5df47b3-43e0-4b1b-b7a2-0a4b003eda62</t>
  </si>
  <si>
    <t>The Titan Group</t>
  </si>
  <si>
    <t>https://www.titanhr.com/contact2/</t>
  </si>
  <si>
    <t>04325ef0-1ab4-1cd3-021c-c7349c0dd864</t>
  </si>
  <si>
    <t>The Titanic Channel</t>
  </si>
  <si>
    <t>http://www.titanicchannel.tv/</t>
  </si>
  <si>
    <t>f47f739d-e264-ece4-7a25-5019075f105a</t>
  </si>
  <si>
    <t>The Tite Group</t>
  </si>
  <si>
    <t>http://www.thetitegroup.com/</t>
  </si>
  <si>
    <t>9460f733-f217-4a6d-100d-940be0049b42</t>
  </si>
  <si>
    <t>The TJX Companies</t>
  </si>
  <si>
    <t>http://www.tjx.com/</t>
  </si>
  <si>
    <t>a1f2caa8-927c-7cc5-1b44-b8a397a198c4</t>
  </si>
  <si>
    <t>The TNS Group</t>
  </si>
  <si>
    <t>http://www.thetnsgroup.com</t>
  </si>
  <si>
    <t>fbe6570b-931e-afc2-0770-93be65d34e5a</t>
  </si>
  <si>
    <t>The Toast</t>
  </si>
  <si>
    <t>http://the-toast.net/</t>
  </si>
  <si>
    <t>b8c63d60-2092-ade9-243a-c3424415d955</t>
  </si>
  <si>
    <t>The Toasted Oat</t>
  </si>
  <si>
    <t>https://thetoastedoat.com</t>
  </si>
  <si>
    <t>3b249d61-9e31-e00c-c83a-c05f75d6e379</t>
  </si>
  <si>
    <t>The Tobaccowala Foundation</t>
  </si>
  <si>
    <t>http://www.thetobaccowalafoundation.org</t>
  </si>
  <si>
    <t>e8535a88-5ab8-a491-faf0-c66030141610</t>
  </si>
  <si>
    <t>The Tobin Endowment</t>
  </si>
  <si>
    <t>https://www.tobincenter.org</t>
  </si>
  <si>
    <t>d3bd5d12-3241-ba9e-a419-a839f43da7be</t>
  </si>
  <si>
    <t>The Together Partnership</t>
  </si>
  <si>
    <t>http://www.togetherpartnership.org</t>
  </si>
  <si>
    <t>5b4a0eaf-fb59-28dc-4598-a80a199335c6</t>
  </si>
  <si>
    <t>The Toilet Paper</t>
  </si>
  <si>
    <t>http://www.thetoiletpaper.com</t>
  </si>
  <si>
    <t>15fd5135-cfd7-1cec-e1ee-4de70e5573de</t>
  </si>
  <si>
    <t>The Tokarz Group</t>
  </si>
  <si>
    <t>http://www.ttga.com</t>
  </si>
  <si>
    <t>85ee6f24-ed66-744d-9629-a71a1b72b96d</t>
  </si>
  <si>
    <t>The Token Fund</t>
  </si>
  <si>
    <t>https://thetoken.io/</t>
  </si>
  <si>
    <t>a58cf226-c6ab-66e6-9a31-be783bd5c59b</t>
  </si>
  <si>
    <t>The Tokyo Times</t>
  </si>
  <si>
    <t>http://www.tokyotimes.com/</t>
  </si>
  <si>
    <t>8e479d1a-1317-3d64-49ff-d500894cec2e</t>
  </si>
  <si>
    <t>The Toledo Edison Company</t>
  </si>
  <si>
    <t>0f9e8bb9-251f-0f08-8bed-0de1e32dfcdd</t>
  </si>
  <si>
    <t>The Tolkien Society</t>
  </si>
  <si>
    <t>http://www.tolkiensociety.org/</t>
  </si>
  <si>
    <t>40e06797-1c3a-25af-ff5c-165993b9580f</t>
  </si>
  <si>
    <t>The Tom James Company</t>
  </si>
  <si>
    <t>http://www.tomjames.com</t>
  </si>
  <si>
    <t>5fc7efda-1787-f7ef-0f97-795557600c01</t>
  </si>
  <si>
    <t>The TonJon Company</t>
  </si>
  <si>
    <t>http://www.tonjon.com/</t>
  </si>
  <si>
    <t>f5402ebd-9592-67de-fb59-92d7a5180baf</t>
  </si>
  <si>
    <t>The Tonya Hall Show</t>
  </si>
  <si>
    <t>http://www.tonyahall.net</t>
  </si>
  <si>
    <t>23f94b68-74d2-48c0-47c8-4a6f096cb668</t>
  </si>
  <si>
    <t>The Toolbox</t>
  </si>
  <si>
    <t>http://thetoolbox.org/</t>
  </si>
  <si>
    <t>99e77cfe-42a5-5f7a-d19e-8a8bf4542fd2</t>
  </si>
  <si>
    <t>The Toolsy</t>
  </si>
  <si>
    <t>http://www.thetoolsy.com/</t>
  </si>
  <si>
    <t>1ad24641-518c-7f55-404d-94690b39fb22</t>
  </si>
  <si>
    <t>The TOP</t>
  </si>
  <si>
    <t>http://www.thetop.world</t>
  </si>
  <si>
    <t>8b5ffe14-87ce-607a-2517-4e15e0f0f7df</t>
  </si>
  <si>
    <t>The Top 10</t>
  </si>
  <si>
    <t>http://www.thetop10.com/</t>
  </si>
  <si>
    <t>288214a5-313f-7109-bc63-e9e50dfdb152</t>
  </si>
  <si>
    <t>The Top Best Cool Fun &amp; Free Games Limited</t>
  </si>
  <si>
    <t>http://www.thetopbestcoolfunfreegames.com</t>
  </si>
  <si>
    <t>2991314f-4fbf-abfd-ac71-273cc1e03b61</t>
  </si>
  <si>
    <t>The Top Floor Public Relations</t>
  </si>
  <si>
    <t>http://www.thetopflooragency.com</t>
  </si>
  <si>
    <t>b9ca4af2-b82a-4e5f-163a-7a49d8a42595</t>
  </si>
  <si>
    <t>The Top Villas</t>
  </si>
  <si>
    <t>http://www.thetopvillas.com</t>
  </si>
  <si>
    <t>314c41be-e6f2-1f59-14f9-07b9855c315d</t>
  </si>
  <si>
    <t>The TopDriver</t>
  </si>
  <si>
    <t>http://thetopdriver.com</t>
  </si>
  <si>
    <t>c55db6ea-78b8-168c-6415-42289e263d38</t>
  </si>
  <si>
    <t>The Topline Corp.</t>
  </si>
  <si>
    <t>http://www.toplinecorp.com/</t>
  </si>
  <si>
    <t>6dad72f0-a03c-a8a6-cc73-142d7afb5d18</t>
  </si>
  <si>
    <t>The Topps Company</t>
  </si>
  <si>
    <t>https://tdspulse.topps.com</t>
  </si>
  <si>
    <t>2d65b9f3-4d6e-ec93-1d98-6439131f8809</t>
  </si>
  <si>
    <t>The Tornante Company</t>
  </si>
  <si>
    <t>http://www.tornante.com</t>
  </si>
  <si>
    <t>a2cb7620-468f-70da-59cb-0701c7d3e632</t>
  </si>
  <si>
    <t>The Toro Company</t>
  </si>
  <si>
    <t>http://www.toro.com/</t>
  </si>
  <si>
    <t>e6a8505d-ebf1-19dd-1749-e2588cc300ff</t>
  </si>
  <si>
    <t>The Toronto Financial Services Alliance</t>
  </si>
  <si>
    <t>http://www.tfsa.ca</t>
  </si>
  <si>
    <t>286eff39-513e-f822-65a5-f07bb6b311f0</t>
  </si>
  <si>
    <t>The Toronto Humane Society</t>
  </si>
  <si>
    <t>http://torontohumanesociety.com/</t>
  </si>
  <si>
    <t>62e51666-f909-aa39-3942-6fdbbb0d7d5c</t>
  </si>
  <si>
    <t>The Tossed Salad</t>
  </si>
  <si>
    <t>http://thetossedsalad.com</t>
  </si>
  <si>
    <t>aff5db7a-5a00-cb3d-1dfc-7340857d7f40</t>
  </si>
  <si>
    <t>The Tot Squad (formerly CleanBeeBaby)</t>
  </si>
  <si>
    <t>http://www.thetotsquad.com</t>
  </si>
  <si>
    <t>cf7f7ed3-edd3-537f-942e-88b1117473e5</t>
  </si>
  <si>
    <t>The Totus Group</t>
  </si>
  <si>
    <t>http://thetotusgroup.com</t>
  </si>
  <si>
    <t>2f752915-c426-aef1-758e-b5cb5f3997c0</t>
  </si>
  <si>
    <t>The Touch Marketing Inc.</t>
  </si>
  <si>
    <t>http://thetouchmarketing.com</t>
  </si>
  <si>
    <t>51eab4f0-c3c3-4841-12ce-0b152ba1826a</t>
  </si>
  <si>
    <t>The Touched Limited</t>
  </si>
  <si>
    <t>https://www.touchcorp.com</t>
  </si>
  <si>
    <t>b5a16255-e667-b97c-ef54-6e256c0a9b31</t>
  </si>
  <si>
    <t>The Tourism School</t>
  </si>
  <si>
    <t>http://www.thetourismschool.com</t>
  </si>
  <si>
    <t>8d5f411e-faa6-c131-b50c-8dc51323b4a1</t>
  </si>
  <si>
    <t>The TOVA Company</t>
  </si>
  <si>
    <t>http://tovatest.com</t>
  </si>
  <si>
    <t>8597ef71-5725-562e-a416-83ef473c13e2</t>
  </si>
  <si>
    <t>The Towel Depot</t>
  </si>
  <si>
    <t>http://www.thetoweldepot.com</t>
  </si>
  <si>
    <t>ff8036a6-3c0c-cfa3-0d6f-d10c99302dcd</t>
  </si>
  <si>
    <t>The Tower</t>
  </si>
  <si>
    <t>http://www.thetower.org</t>
  </si>
  <si>
    <t>1ecb792c-724e-d664-3bca-38931014204d</t>
  </si>
  <si>
    <t>The Town Kitchen</t>
  </si>
  <si>
    <t>http://www.thetownkitchen.com</t>
  </si>
  <si>
    <t>afc460c4-b87f-678a-81e2-1be7e0578edb</t>
  </si>
  <si>
    <t>The Townsend Agency</t>
  </si>
  <si>
    <t>http://www.thetownsendagency.com</t>
  </si>
  <si>
    <t>9be42e95-3f67-3b86-4ee0-bedd6e494c13</t>
  </si>
  <si>
    <t>The Townsend Group</t>
  </si>
  <si>
    <t>http://www.townsendgroup.com</t>
  </si>
  <si>
    <t>0756cece-569d-978b-8b88-61bba4d90510</t>
  </si>
  <si>
    <t>The Toy Exchange</t>
  </si>
  <si>
    <t>http://www.the-toy-exchange.com</t>
  </si>
  <si>
    <t>a6aeb32f-d488-686e-9658-cd452f6aa627</t>
  </si>
  <si>
    <t>The TQ Group</t>
  </si>
  <si>
    <t>http://www.tq-group.com</t>
  </si>
  <si>
    <t>63034868-6006-1730-2236-5ddc64e52200</t>
  </si>
  <si>
    <t>The Tracy Firm</t>
  </si>
  <si>
    <t>https://tracyfirm.com</t>
  </si>
  <si>
    <t>e47203c5-47b3-6bbd-9aa6-01bddb7fe8cd</t>
  </si>
  <si>
    <t>The Trade Boss</t>
  </si>
  <si>
    <t>http://www.thetradeboss.com/about-us.html</t>
  </si>
  <si>
    <t>9ad7ef2d-ba72-54c9-c3b5-683554719640</t>
  </si>
  <si>
    <t>The Trade Desk</t>
  </si>
  <si>
    <t>http://thetradedesk.com</t>
  </si>
  <si>
    <t>7fb35f54-a223-e173-d049-9fe6eafc1b18</t>
  </si>
  <si>
    <t>The Trade GroupÌâå¨</t>
  </si>
  <si>
    <t>http://www.tradegroup.com</t>
  </si>
  <si>
    <t>4d292b25-3630-0a3c-9596-8463a628e95c</t>
  </si>
  <si>
    <t>The Tradefinder</t>
  </si>
  <si>
    <t>http://www.thetradefinder.co.uk</t>
  </si>
  <si>
    <t>5457dd40-091a-7ad1-dfad-2c66c61d50d7</t>
  </si>
  <si>
    <t>The Trademark Search Company</t>
  </si>
  <si>
    <t>http://www.thetrademarksearchcompany.com/</t>
  </si>
  <si>
    <t>0c1ec8d3-4d21-fbb8-f87b-492f458f960a</t>
  </si>
  <si>
    <t>The Trader Management Company</t>
  </si>
  <si>
    <t>http://www.tradermanagement.com</t>
  </si>
  <si>
    <t>725d8d16-bce1-1525-8536-eecf073568cc</t>
  </si>
  <si>
    <t>The Traffic Plans Company</t>
  </si>
  <si>
    <t>http://trafficplanscompany.com.au/</t>
  </si>
  <si>
    <t>2d0cbec3-4444-ac99-7662-2956492ffcee</t>
  </si>
  <si>
    <t>The Traffic Safety Store</t>
  </si>
  <si>
    <t>http://www.trafficsafetystore.com</t>
  </si>
  <si>
    <t>ba2a5d51-58c5-a09d-9045-51e827d390a6</t>
  </si>
  <si>
    <t>The Traffic Ticket Agent</t>
  </si>
  <si>
    <t>http://trafficticketagent.com</t>
  </si>
  <si>
    <t>2036743a-90cd-5fff-96ee-c24e53eff29d</t>
  </si>
  <si>
    <t>The Trail of Lights</t>
  </si>
  <si>
    <t>http://austintrailoflights.org</t>
  </si>
  <si>
    <t>a7987a68-8ef9-2b7d-80ee-bc4943b64721</t>
  </si>
  <si>
    <t>The Trainer Republic</t>
  </si>
  <si>
    <t>https://thetrainerrepublic.com</t>
  </si>
  <si>
    <t>59dcc7f2-6450-83c4-cf99-4cb158079889</t>
  </si>
  <si>
    <t>The Training and Learning Company</t>
  </si>
  <si>
    <t>http://www.thetrainingandlearningco.org.uk/</t>
  </si>
  <si>
    <t>98510495-254b-1586-f122-5a8a23b15cb8</t>
  </si>
  <si>
    <t>The Training Co</t>
  </si>
  <si>
    <t>http://www.thetrainingco.co.uk/</t>
  </si>
  <si>
    <t>f71acc69-ced4-2318-6d70-a42aa17b88b0</t>
  </si>
  <si>
    <t>The Training for Learning</t>
  </si>
  <si>
    <t>http://trainingforlearning.com</t>
  </si>
  <si>
    <t>b0514ffd-0ee4-268f-0359-3206baa4758b</t>
  </si>
  <si>
    <t>The Training Room (TTR)</t>
  </si>
  <si>
    <t>http://www.thetrainingroom.com</t>
  </si>
  <si>
    <t>37896109-d5d9-f928-ec23-39ba5d42a17a</t>
  </si>
  <si>
    <t>The Trampery</t>
  </si>
  <si>
    <t>http://www.thetrampery.com/</t>
  </si>
  <si>
    <t>60850182-09f6-6247-dbe6-049b488ce4da</t>
  </si>
  <si>
    <t>The Trans-Siberian Travel Company</t>
  </si>
  <si>
    <t>http://www.thetranssiberiantravelcompany.com/</t>
  </si>
  <si>
    <t>98ca3060-f0a2-ea32-4daa-72ac5d072838</t>
  </si>
  <si>
    <t>The Transaction Auditing Group (TAG)</t>
  </si>
  <si>
    <t>http://www.tagaudit.com</t>
  </si>
  <si>
    <t>597a622a-92fa-5794-fce3-83a070b4d4e9</t>
  </si>
  <si>
    <t>The Transcend</t>
  </si>
  <si>
    <t>http://www.thetranscend.xyz</t>
  </si>
  <si>
    <t>814f0f77-bd1b-9f19-94e7-1878fb234924</t>
  </si>
  <si>
    <t>The Transhumanist Party</t>
  </si>
  <si>
    <t>http://www.transhumanistparty.org/</t>
  </si>
  <si>
    <t>a034a129-8b5f-9f15-921c-0e75bc8a4fab</t>
  </si>
  <si>
    <t>The Translation Company Group LLC</t>
  </si>
  <si>
    <t>https://thetranslationcompany.com</t>
  </si>
  <si>
    <t>ebb9933f-2e02-777b-fd8f-9e73c9b2d104</t>
  </si>
  <si>
    <t>The Transportation Lab - Comet Labs</t>
  </si>
  <si>
    <t>http://cometlabs.io/transportation-lab</t>
  </si>
  <si>
    <t>1f0c1fe9-9f6a-ec82-260f-3bd2b4c6793b</t>
  </si>
  <si>
    <t>The Travel Channel</t>
  </si>
  <si>
    <t>http://www.travelchannel.com</t>
  </si>
  <si>
    <t>e8d0f7fa-7aee-5f7b-e44b-9e53dc6bb0cf</t>
  </si>
  <si>
    <t>The Travel Corporation S.A.</t>
  </si>
  <si>
    <t>https://ttc.com</t>
  </si>
  <si>
    <t>e6d3fdd8-f2f4-b73a-b540-9610e30e1574</t>
  </si>
  <si>
    <t>The Travel Editor</t>
  </si>
  <si>
    <t>http://www.thetraveleditor.com</t>
  </si>
  <si>
    <t>bfc08bd3-2e31-e846-d534-fb8f92413536</t>
  </si>
  <si>
    <t>The Travel Hunch</t>
  </si>
  <si>
    <t>http://www.travelhunch.com/</t>
  </si>
  <si>
    <t>358bee4a-724d-5dca-e7ea-11abbdf675be</t>
  </si>
  <si>
    <t>The Travel Planet</t>
  </si>
  <si>
    <t>http://www.travelplanetindia.com</t>
  </si>
  <si>
    <t>875e3430-8f98-a303-bfe4-d3c24fb51c91</t>
  </si>
  <si>
    <t>The Traveler Online</t>
  </si>
  <si>
    <t>http://www.thetraveleronline.com/</t>
  </si>
  <si>
    <t>254f5b6c-d942-405f-d343-c459a4691e8c</t>
  </si>
  <si>
    <t>The Traveling Photo Booth</t>
  </si>
  <si>
    <t>http://www.thetravelingphotobooth.com</t>
  </si>
  <si>
    <t>72bfbe1a-2eac-40fa-9c4c-9db4bf8dea45</t>
  </si>
  <si>
    <t>The Traveller Commons</t>
  </si>
  <si>
    <t>http://www.travellercommons.com</t>
  </si>
  <si>
    <t>f482ce18-a09a-ff4d-8587-56b2c63b9043</t>
  </si>
  <si>
    <t>The Travelling Car Valeter (Derby) Ltd</t>
  </si>
  <si>
    <t>http://ttcv.co.uk</t>
  </si>
  <si>
    <t>9a938db1-5787-66b1-08a9-af74123c2ab5</t>
  </si>
  <si>
    <t>The Travelpedia</t>
  </si>
  <si>
    <t>http://thetravelpedia.com</t>
  </si>
  <si>
    <t>158b748f-f151-c88f-458a-53f384861ed9</t>
  </si>
  <si>
    <t>The Travelst</t>
  </si>
  <si>
    <t>http://thetravelst.tumblr.com</t>
  </si>
  <si>
    <t>4b53f925-ce03-afd7-b49c-c768c0c078bc</t>
  </si>
  <si>
    <t>The Treasury</t>
  </si>
  <si>
    <t>http://www.treasury.govt.nz</t>
  </si>
  <si>
    <t>6695b2f8-0325-23da-95ea-7b6cde6cdfba</t>
  </si>
  <si>
    <t>The Treat-Em-Rite Corp.</t>
  </si>
  <si>
    <t>http://www.treatemrite.com/</t>
  </si>
  <si>
    <t>ab93fff1-de1c-3d9a-965e-efc61078e684</t>
  </si>
  <si>
    <t>The TRECS Institute</t>
  </si>
  <si>
    <t>http://www.thetrecsinstitute.org</t>
  </si>
  <si>
    <t>36dba754-78ec-0292-0f38-5121fa608b8a</t>
  </si>
  <si>
    <t>The Tree Firm</t>
  </si>
  <si>
    <t>http://thetreefirm.com.au</t>
  </si>
  <si>
    <t>6dc8cb89-2295-cca6-eb29-ab1918e8ec63</t>
  </si>
  <si>
    <t>The Tree House Catering</t>
  </si>
  <si>
    <t>http://treehousecatering.com</t>
  </si>
  <si>
    <t>e7681b71-9748-de0b-f1e0-cc2cc96f7f84</t>
  </si>
  <si>
    <t>The Treiber Group</t>
  </si>
  <si>
    <t>http://www.etreiber.com</t>
  </si>
  <si>
    <t>d0eecbc7-0305-2540-7841-9ae92212931b</t>
  </si>
  <si>
    <t>The Trelys Funds</t>
  </si>
  <si>
    <t>http://www.trelys.com</t>
  </si>
  <si>
    <t>e91a3612-a362-3173-e3cb-fdcba940040b</t>
  </si>
  <si>
    <t>The Trendlines Group</t>
  </si>
  <si>
    <t>http://trendlines.com/</t>
  </si>
  <si>
    <t>63704732-de21-b1c4-7500-411d82aa58b9</t>
  </si>
  <si>
    <t>The Trendz Journal</t>
  </si>
  <si>
    <t>http://thetrendzjournal.com</t>
  </si>
  <si>
    <t>47cbe507-ba9d-037b-2adb-e49043294ef2</t>
  </si>
  <si>
    <t>The Trent</t>
  </si>
  <si>
    <t>http://www.thetrentonline.com/</t>
  </si>
  <si>
    <t>420efece-f0ff-b082-27b4-3dcc3f89e4ef</t>
  </si>
  <si>
    <t>The Trentonian</t>
  </si>
  <si>
    <t>http://www.trentonian.com/</t>
  </si>
  <si>
    <t>04d1a8d7-08f0-a5c3-8f8d-7457f8f0411b</t>
  </si>
  <si>
    <t>The Trevi Group</t>
  </si>
  <si>
    <t>http://www.thetrevigroup.com</t>
  </si>
  <si>
    <t>1b4a2b51-6c2c-09bd-2c47-5de7f215a793</t>
  </si>
  <si>
    <t>The TRIAD Trust</t>
  </si>
  <si>
    <t>http://www.triadtrust.org</t>
  </si>
  <si>
    <t>0c747af4-5e1b-2fc9-1e47-1e07170c934f</t>
  </si>
  <si>
    <t>The Triana Group</t>
  </si>
  <si>
    <t>http://www.trianagroup.com/</t>
  </si>
  <si>
    <t>c9bdecb5-27be-5523-06bb-9a88cf6f575a</t>
  </si>
  <si>
    <t>The Tribe</t>
  </si>
  <si>
    <t>http://www.thetribe.vc/</t>
  </si>
  <si>
    <t>6a7f9ce8-7467-8b81-40da-72fa15fa0f33</t>
  </si>
  <si>
    <t>The Tribe Fitness Club</t>
  </si>
  <si>
    <t>http://www.thetribefitness.com/</t>
  </si>
  <si>
    <t>ab959420-0972-b4bc-fa84-b904f955c606</t>
  </si>
  <si>
    <t>The Tribune</t>
  </si>
  <si>
    <t>http://www.tribuneindia.com/</t>
  </si>
  <si>
    <t>24992fad-20a2-21b6-8f89-01adf6ec3354</t>
  </si>
  <si>
    <t>The Trichordist</t>
  </si>
  <si>
    <t>http://thetrichordist.com/</t>
  </si>
  <si>
    <t>c6ce5170-9490-6d13-6077-7338c413a950</t>
  </si>
  <si>
    <t>The Tricorder project</t>
  </si>
  <si>
    <t>http://tricorderproject.org/</t>
  </si>
  <si>
    <t>caa747d8-f9bc-9b0e-7998-e083d006654f</t>
  </si>
  <si>
    <t>The Trilateral Commission</t>
  </si>
  <si>
    <t>http://trilateral.org/</t>
  </si>
  <si>
    <t>098728ba-11f7-f354-19b4-2ad1781967fa</t>
  </si>
  <si>
    <t>The Triminator</t>
  </si>
  <si>
    <t>https://www.thetriminator.com</t>
  </si>
  <si>
    <t>146c7181-4318-50d2-715a-6683a6b27d6a</t>
  </si>
  <si>
    <t>The Triological Society</t>
  </si>
  <si>
    <t>http://www.triological.org/index.html</t>
  </si>
  <si>
    <t>fac0559b-5699-02a7-fd3f-a9a15b8f1402</t>
  </si>
  <si>
    <t>The Trip Boutique</t>
  </si>
  <si>
    <t>http://www.thetripboutique.co/</t>
  </si>
  <si>
    <t>ca965805-c06e-db61-8615-38e50d68b375</t>
  </si>
  <si>
    <t>The Trip Tribe</t>
  </si>
  <si>
    <t>https://triptribe.com/</t>
  </si>
  <si>
    <t>ef93f581-bfba-5d47-1c4b-b26f9cd7ab29</t>
  </si>
  <si>
    <t>The Triple Helix</t>
  </si>
  <si>
    <t>http://triplehelixblog.com/</t>
  </si>
  <si>
    <t>285a9cc1-35fe-6393-2a2f-516795a9c13c</t>
  </si>
  <si>
    <t>The Triple-I Corporation</t>
  </si>
  <si>
    <t>http://triplei.com/</t>
  </si>
  <si>
    <t>052ec1e4-5a55-62ce-9473-aef9d40a16f7</t>
  </si>
  <si>
    <t>The Triplist App</t>
  </si>
  <si>
    <t>http://ww.tripeator.com/</t>
  </si>
  <si>
    <t>df9340f2-a5e0-7523-788a-247ec1335031</t>
  </si>
  <si>
    <t>The Trium Group</t>
  </si>
  <si>
    <t>http://www.triumgroup.com</t>
  </si>
  <si>
    <t>8e3640c8-45f9-23b0-bea7-1b418f4532d2</t>
  </si>
  <si>
    <t>The Trivia Zone</t>
  </si>
  <si>
    <t>http://www.triviazone.net</t>
  </si>
  <si>
    <t>9de9048b-c142-c04d-32f4-3089ed4ffa5b</t>
  </si>
  <si>
    <t>The Trolley Car &amp; Bus Company</t>
  </si>
  <si>
    <t>http://www.trolleycar.net</t>
  </si>
  <si>
    <t>8e893310-6cd2-fc5b-7c12-2502e91ab223</t>
  </si>
  <si>
    <t>The Troutfitter</t>
  </si>
  <si>
    <t>http://www.thetroutfitter.com/</t>
  </si>
  <si>
    <t>2567d3af-1c24-d0d7-be4d-ac9d9cb0804e</t>
  </si>
  <si>
    <t>The True Equestrians</t>
  </si>
  <si>
    <t>http://www.thetrueequestrians.com</t>
  </si>
  <si>
    <t>47be3dff-c238-4e4e-2838-e25441a87546</t>
  </si>
  <si>
    <t>The Trump Organization</t>
  </si>
  <si>
    <t>http://www.trump.com</t>
  </si>
  <si>
    <t>69b39e76-27d1-2bb3-d023-9716a9905aed</t>
  </si>
  <si>
    <t>The Trusted Beauty Guide</t>
  </si>
  <si>
    <t>http://www.thetrustedbeautyguide.com</t>
  </si>
  <si>
    <t>119a94ce-23bb-3fde-f273-3946e7d2baf5</t>
  </si>
  <si>
    <t>The Trusted Network</t>
  </si>
  <si>
    <t>http://www.thetrustednetwork.net</t>
  </si>
  <si>
    <t>20d29577-4426-6560-8abd-9d1e870cb6cc</t>
  </si>
  <si>
    <t>The Trusted Plumber</t>
  </si>
  <si>
    <t>http://www.thetrustedplumber.com/</t>
  </si>
  <si>
    <t>ce219102-3ca2-4be7-cf05-61a92436a83b</t>
  </si>
  <si>
    <t>The Trustees of Reservation</t>
  </si>
  <si>
    <t>http://www.thetrustees.org</t>
  </si>
  <si>
    <t>98d8e1a5-2470-98b1-e2ba-2322ad27780c</t>
  </si>
  <si>
    <t>The Trusteeship</t>
  </si>
  <si>
    <t>http://www.thetrusteeship.org/</t>
  </si>
  <si>
    <t>d5025400-2d3c-9fdf-bdab-8d27b9c0e1e4</t>
  </si>
  <si>
    <t>7efbdb38-e18b-035d-d56e-e442bc60e9bf</t>
  </si>
  <si>
    <t>The Truth About Cars</t>
  </si>
  <si>
    <t>http://www.thetruthaboutcars.com/</t>
  </si>
  <si>
    <t>01ccda49-39b4-1b2d-2a84-edac79d7cb5e</t>
  </si>
  <si>
    <t>The Tube Music Network</t>
  </si>
  <si>
    <t>http://www.thetubetv.com/</t>
  </si>
  <si>
    <t>b52cecf3-783b-6547-42c0-72024584e9fd</t>
  </si>
  <si>
    <t>The Tuckernuck Land Trust</t>
  </si>
  <si>
    <t>https://tuckernucklandtrust.org</t>
  </si>
  <si>
    <t>0a4c1569-66e7-404d-697d-e86628ee84c7</t>
  </si>
  <si>
    <t>The Tuition Teacher</t>
  </si>
  <si>
    <t>http://thetuitionteacher.com/</t>
  </si>
  <si>
    <t>b709ca86-d3a1-f99d-4e32-5dcc86f108d5</t>
  </si>
  <si>
    <t>The Tune Drop</t>
  </si>
  <si>
    <t>http://thetunedrop.com</t>
  </si>
  <si>
    <t>05831ec6-642e-07c3-fdfc-b1faeb424f3e</t>
  </si>
  <si>
    <t>The Tuned Inn</t>
  </si>
  <si>
    <t>http://www.thetunedinn.com</t>
  </si>
  <si>
    <t>bf181f3d-0c9e-5e15-2e7f-3a245c83c77d</t>
  </si>
  <si>
    <t>The TurnerGroup</t>
  </si>
  <si>
    <t>http://theturnergroup.biz</t>
  </si>
  <si>
    <t>654e3907-2cd7-9e47-df52-d1d689a99821</t>
  </si>
  <si>
    <t>The Turning Institute</t>
  </si>
  <si>
    <t>http://turninginstitute.wordpress.com</t>
  </si>
  <si>
    <t>bb478807-9552-4dd2-06ba-70c8367bf92e</t>
  </si>
  <si>
    <t>The Turning Point</t>
  </si>
  <si>
    <t>http://www.theturningpoint.co.nz/</t>
  </si>
  <si>
    <t>a80149d5-d691-f7b9-a707-af3473dd05ad</t>
  </si>
  <si>
    <t>The TURNKEY Investor</t>
  </si>
  <si>
    <t>http://theturnkeyinvestor.com/</t>
  </si>
  <si>
    <t>f7498ce8-5669-26c5-d16d-9b32d4f684db</t>
  </si>
  <si>
    <t>The Tutorial Center, Inc.</t>
  </si>
  <si>
    <t>http://www.tutoringvermont.org/</t>
  </si>
  <si>
    <t>3fb5350e-8aee-e6e1-2705-4cf49ca2f0e5</t>
  </si>
  <si>
    <t>The Tutoring Hut</t>
  </si>
  <si>
    <t>http://www.tutoringhut.com</t>
  </si>
  <si>
    <t>1db89f95-633e-7934-db81-a2ba1594416c</t>
  </si>
  <si>
    <t>The Tuxxman</t>
  </si>
  <si>
    <t>http://www.tuxxmantuxedos.com</t>
  </si>
  <si>
    <t>b2d85e0f-2ac0-6fb2-9cf2-99af9e3fe828</t>
  </si>
  <si>
    <t>The Tweeted Times</t>
  </si>
  <si>
    <t>http://tweetedtimes.com</t>
  </si>
  <si>
    <t>52956b2b-2d8c-a93a-e638-eecacafb7faf</t>
  </si>
  <si>
    <t>The Twenty Minute VC</t>
  </si>
  <si>
    <t>http://www.thetwentyminutevc.com</t>
  </si>
  <si>
    <t>4466b417-a235-7853-29cd-2afed3d521b7</t>
  </si>
  <si>
    <t>The Twitter Agent</t>
  </si>
  <si>
    <t>http://www.thetwitteragent.com/</t>
  </si>
  <si>
    <t>670c0f3a-dd69-eeb0-d571-7923fe236a9c</t>
  </si>
  <si>
    <t>The Two Angles</t>
  </si>
  <si>
    <t>http://thetwoangles.com/</t>
  </si>
  <si>
    <t>540d4d80-62b1-faca-d3a5-399d761c2249</t>
  </si>
  <si>
    <t>The Tyden Group</t>
  </si>
  <si>
    <t>http://www.tyden.com</t>
  </si>
  <si>
    <t>1e92ad98-d4dc-1a47-32fc-760baadeca91</t>
  </si>
  <si>
    <t>The Typical Indian</t>
  </si>
  <si>
    <t>http://thetypicalindian.com</t>
  </si>
  <si>
    <t>b0d60132-1de3-9962-1e55-ec36c4c7abdc</t>
  </si>
  <si>
    <t>The U District Partnership</t>
  </si>
  <si>
    <t>http://udistrictpartnership.org</t>
  </si>
  <si>
    <t>7c564c91-9f01-c08f-cc78-02cc867e7594</t>
  </si>
  <si>
    <t>The U.S. Air Force</t>
  </si>
  <si>
    <t>http://www.airforce.com/</t>
  </si>
  <si>
    <t>99034cfb-1d66-c706-21cf-79817b5aa5b0</t>
  </si>
  <si>
    <t>The U.S. ASEAN Business Council</t>
  </si>
  <si>
    <t>https://www.usasean.org</t>
  </si>
  <si>
    <t>205c5f5d-b82c-9248-cdd1-ba61614c51a6</t>
  </si>
  <si>
    <t>The U.S. Chamber Institute for Legal Reform</t>
  </si>
  <si>
    <t>http://instituteforlegalreform.com</t>
  </si>
  <si>
    <t>38f55452-109a-dfe5-6a58-7bb77d6d8a21</t>
  </si>
  <si>
    <t>The U.S. Council for International Business (USIBC)</t>
  </si>
  <si>
    <t>http://www.uscib.org</t>
  </si>
  <si>
    <t>7c6b5939-56e2-8ea6-cece-49c9fe315898</t>
  </si>
  <si>
    <t>The U.S. Embassy</t>
  </si>
  <si>
    <t>http://www.usembassy.gov/</t>
  </si>
  <si>
    <t>e0c49f50-0dde-b6e8-d133-934dcfb6d8f2</t>
  </si>
  <si>
    <t>The U.S. Embassy in New Delhi</t>
  </si>
  <si>
    <t>https://in.usembassy.gov/</t>
  </si>
  <si>
    <t>30ca83c8-cb44-b9e5-30b4-7519e32868e7</t>
  </si>
  <si>
    <t>The U.S. House of Representatives Permanent Select Committee on Intelligence</t>
  </si>
  <si>
    <t>http://intelligence.house.gov/</t>
  </si>
  <si>
    <t>9fa2c49f-3f5c-989d-ca26-0f7e811f3366</t>
  </si>
  <si>
    <t>The U.S. Joint Chiefs of Staff</t>
  </si>
  <si>
    <t>c6fb4d31-6644-c00e-74ad-745bce5e1f1e</t>
  </si>
  <si>
    <t>The U.S.-India Business Council</t>
  </si>
  <si>
    <t>http://www.usibc.com/</t>
  </si>
  <si>
    <t>ff567403-35f0-3d19-6733-9d7b23e386be</t>
  </si>
  <si>
    <t>The Ubiquity Open Standard Project</t>
  </si>
  <si>
    <t>http://ubi-net.us/</t>
  </si>
  <si>
    <t>b7d9489c-14f3-7f38-c109-13a1c7f29fba</t>
  </si>
  <si>
    <t>The UBM Tech Game Network</t>
  </si>
  <si>
    <t>http://www.ubmgamenetwork.com/</t>
  </si>
  <si>
    <t>ae02e1f3-3eb7-61b4-b062-a59545581188</t>
  </si>
  <si>
    <t>The Uchaguzi</t>
  </si>
  <si>
    <t>http://uchaguzi.co.ke</t>
  </si>
  <si>
    <t>d2e864b1-4d7d-470c-382b-aba5bd5311bc</t>
  </si>
  <si>
    <t>The UCLA Law Review</t>
  </si>
  <si>
    <t>http://uclalawreview.org</t>
  </si>
  <si>
    <t>5070cc1c-e266-9405-2d26-2f95c89dc541</t>
  </si>
  <si>
    <t>The UCS Group</t>
  </si>
  <si>
    <t>http://www.useucs.com</t>
  </si>
  <si>
    <t>e5984e9a-bce3-8798-927b-30449aebe6ed</t>
  </si>
  <si>
    <t>The UK Blog</t>
  </si>
  <si>
    <t>http://www.theukblog.co.uk</t>
  </si>
  <si>
    <t>4e7fc40d-6448-4f4c-a217-3ebc7035abea</t>
  </si>
  <si>
    <t>The UK Cards Association</t>
  </si>
  <si>
    <t>http://www.theukcardsassociation.org.uk/welcome/index.asp</t>
  </si>
  <si>
    <t>5a699697-f9da-2432-0da3-e808df9d9b08</t>
  </si>
  <si>
    <t>The UK Sepsis Trust</t>
  </si>
  <si>
    <t>http://sepsistrust.org/</t>
  </si>
  <si>
    <t>c2fce27d-cb3b-1e5d-c62f-a4e0b400c236</t>
  </si>
  <si>
    <t>The Ultimate Fishbot</t>
  </si>
  <si>
    <t>http://fishbot.net</t>
  </si>
  <si>
    <t>9a5167af-9742-d1fa-f0b4-f1f5d62f50db</t>
  </si>
  <si>
    <t>The Ultimate Geek TaskForce!</t>
  </si>
  <si>
    <t>http://www.helpmyos.com</t>
  </si>
  <si>
    <t>988da78b-6206-b6a8-9017-12c61afb303d</t>
  </si>
  <si>
    <t>The Ultimate Relocation Network</t>
  </si>
  <si>
    <t>http://www.moverelocate.com</t>
  </si>
  <si>
    <t>207a3f39-6ab9-a4af-f82d-d99fd4b20826</t>
  </si>
  <si>
    <t>The Ultimate WIne Run</t>
  </si>
  <si>
    <t>http://theultimatewinerun.com/</t>
  </si>
  <si>
    <t>8306b756-3c4b-0178-2a46-30288773d5d0</t>
  </si>
  <si>
    <t>The Unarchiver</t>
  </si>
  <si>
    <t>https://theunarchiver.com/</t>
  </si>
  <si>
    <t>db7304de-293d-ddf8-93d5-954982234aef</t>
  </si>
  <si>
    <t>The unbelievable Machine Company</t>
  </si>
  <si>
    <t>https://www.unbelievable-machine.com</t>
  </si>
  <si>
    <t>a0cd3928-877e-56ae-29c7-a1aad6416dc3</t>
  </si>
  <si>
    <t>The Uncommons Design Co</t>
  </si>
  <si>
    <t>http://theuncommons.in</t>
  </si>
  <si>
    <t>0f4d5f6e-6d40-342f-0514-5dbe947d2dbb</t>
  </si>
  <si>
    <t>The Under 20 Workout</t>
  </si>
  <si>
    <t>http://www.under20workout.com</t>
  </si>
  <si>
    <t>c2ac45c3-c5c6-eb16-86d1-614690ce434c</t>
  </si>
  <si>
    <t>The Under Secretary of Defense for Acquisition, Technology &amp; Logistics - USD(AT&amp;L)</t>
  </si>
  <si>
    <t>http://www.acq.osd.mil</t>
  </si>
  <si>
    <t>95ad0c22-0d46-f504-5b7c-48dfdf4c4331</t>
  </si>
  <si>
    <t>The Understanding Group</t>
  </si>
  <si>
    <t>http://understandinggroup.com/</t>
  </si>
  <si>
    <t>3c6eb03f-f1b8-1655-bde4-1e5115ff5349</t>
  </si>
  <si>
    <t>The Unicode Consortium</t>
  </si>
  <si>
    <t>http://unicode.org/</t>
  </si>
  <si>
    <t>9f46cc91-0a23-19fd-936c-46ae029d8894</t>
  </si>
  <si>
    <t>The Unilever Foundry</t>
  </si>
  <si>
    <t>http://foundry.unilever.com/</t>
  </si>
  <si>
    <t>86f679da-b7c3-61cb-7ae4-a2457c2dab27</t>
  </si>
  <si>
    <t>The Union Bank of Israel</t>
  </si>
  <si>
    <t>http://www.unionbank.co.il/</t>
  </si>
  <si>
    <t>3fb38826-051a-1136-ae1f-16d00bbaa083</t>
  </si>
  <si>
    <t>The Unique Group Ltd.</t>
  </si>
  <si>
    <t>http://www.theuniquegroup.com</t>
  </si>
  <si>
    <t>21d170cb-474f-a424-cbe3-f27e5dc722d2</t>
  </si>
  <si>
    <t>The Unique You</t>
  </si>
  <si>
    <t>http://theuniqueyou.net</t>
  </si>
  <si>
    <t>bd398f36-cf0c-8249-0f82-ebb6781802ff</t>
  </si>
  <si>
    <t>The United Africa Fruit Company</t>
  </si>
  <si>
    <t>http://www.uafruit.com/</t>
  </si>
  <si>
    <t>a660d43e-0411-cd71-cf4e-2a7f90784e6a</t>
  </si>
  <si>
    <t>The United Federation of Teachers (UFT)</t>
  </si>
  <si>
    <t>http://www.uft.org</t>
  </si>
  <si>
    <t>041bf617-9f1d-6a63-8bf1-4b622af4199f</t>
  </si>
  <si>
    <t>The United Nations Association of the United States of America</t>
  </si>
  <si>
    <t>http://unasd.org/</t>
  </si>
  <si>
    <t>3aa49714-cf35-41f4-8baf-a744bdfe5b4f</t>
  </si>
  <si>
    <t>The United Nations Economic and Social Commission for Asia and the Pacific</t>
  </si>
  <si>
    <t>http://unescap.org</t>
  </si>
  <si>
    <t>22e194f9-ea99-2469-443f-efe1bab641ac</t>
  </si>
  <si>
    <t>The United Nations Office at Vienna</t>
  </si>
  <si>
    <t>http://www.unvienna.org/</t>
  </si>
  <si>
    <t>fceef014-0e97-e037-9673-46e1e3e045e0</t>
  </si>
  <si>
    <t>The United Nations Security Council</t>
  </si>
  <si>
    <t>http://www.un.org</t>
  </si>
  <si>
    <t>052be686-e5b3-3674-d136-ddba53e38356</t>
  </si>
  <si>
    <t>The United Sidecar Association</t>
  </si>
  <si>
    <t>http://sidecar.com/</t>
  </si>
  <si>
    <t>3a633085-75a9-b5df-6d87-727bd5477836</t>
  </si>
  <si>
    <t>The United States Conference of Mayors Workforce Development Council</t>
  </si>
  <si>
    <t>http://www.uscmwdc.org</t>
  </si>
  <si>
    <t>f4f7f45c-b5c8-338d-c57d-4c91925342b7</t>
  </si>
  <si>
    <t>The United States Congress</t>
  </si>
  <si>
    <t>http://www.house.gov</t>
  </si>
  <si>
    <t>a9475b45-da95-ac9d-3ae6-b95ee740de76</t>
  </si>
  <si>
    <t>The United States Department of Justice</t>
  </si>
  <si>
    <t>http://www.justice.gov/</t>
  </si>
  <si>
    <t>c4476140-db28-4c9f-42bc-c4cf692ebf36</t>
  </si>
  <si>
    <t>The United States Information Technology Office</t>
  </si>
  <si>
    <t>http://usito.org</t>
  </si>
  <si>
    <t>d9b8291c-0a32-39f4-566c-72c2c8988b5e</t>
  </si>
  <si>
    <t>The United States International Trade Commission</t>
  </si>
  <si>
    <t>http://usitc.gov/</t>
  </si>
  <si>
    <t>2f89ec28-c71e-d49f-851e-5d1a25d5a076</t>
  </si>
  <si>
    <t>The United States of America</t>
  </si>
  <si>
    <t>4d358849-fffa-98d5-daae-17f33a6289ab</t>
  </si>
  <si>
    <t>The United States Secretary of Agriculture</t>
  </si>
  <si>
    <t>http://www.usda.gov</t>
  </si>
  <si>
    <t>5afd730a-a593-c0d5-0a6c-9d6d19da85ce</t>
  </si>
  <si>
    <t>The United States Senate</t>
  </si>
  <si>
    <t>3b7e0858-18a6-6830-eb32-9764b9eaa448</t>
  </si>
  <si>
    <t>The United Way of Dutchess County</t>
  </si>
  <si>
    <t>http://www.uwdor.org</t>
  </si>
  <si>
    <t>9b3fd31e-76e7-3933-51fb-28792bdee18a</t>
  </si>
  <si>
    <t>The United Way of Greater Cleveland</t>
  </si>
  <si>
    <t>http://www.unitedwaycleveland.org</t>
  </si>
  <si>
    <t>50ca6a2d-5b6e-c1b6-c544-f5b634a6f2f9</t>
  </si>
  <si>
    <t>The United Way Worldwide</t>
  </si>
  <si>
    <t>https://www.unitedway.org</t>
  </si>
  <si>
    <t>d6709b0e-2850-7b7d-6447-4f6ff2520ef5</t>
  </si>
  <si>
    <t>The Unity project</t>
  </si>
  <si>
    <t>http://www.tup3.ca/</t>
  </si>
  <si>
    <t>406c3936-73f1-a95b-0c04-1b581f621204</t>
  </si>
  <si>
    <t>The Univers News</t>
  </si>
  <si>
    <t>http://www.theuniversnews.com/</t>
  </si>
  <si>
    <t>a9d6b42a-f14a-330f-603e-7c7ce2b17eaf</t>
  </si>
  <si>
    <t>The Universal Building</t>
  </si>
  <si>
    <t>http://universalbuildingchicago.com/</t>
  </si>
  <si>
    <t>8b93934f-3aaa-c800-ea37-f205870b41d4</t>
  </si>
  <si>
    <t>The Universal Life Church</t>
  </si>
  <si>
    <t>http://www.universallifechurchministers.org</t>
  </si>
  <si>
    <t>98e5102e-be07-f9c6-9ba6-554ccc5e326b</t>
  </si>
  <si>
    <t>The Universal Post</t>
  </si>
  <si>
    <t>http://www.universal-post.com/index.php/en</t>
  </si>
  <si>
    <t>86a7a1f8-e9c6-5cbd-2a72-d6fad2c9e1db</t>
  </si>
  <si>
    <t>The Universe of Wilby</t>
  </si>
  <si>
    <t>http://wilby.tv</t>
  </si>
  <si>
    <t>51926641-8845-d9df-b960-a720adf1b4c0</t>
  </si>
  <si>
    <t>The University Community Next Generation Innovation Project</t>
  </si>
  <si>
    <t>http://gig-u.org/</t>
  </si>
  <si>
    <t>88570040-f6b0-1120-4c7e-d6e49ba63a52</t>
  </si>
  <si>
    <t>The University Daily Kansan</t>
  </si>
  <si>
    <t>http://www.kansan.com</t>
  </si>
  <si>
    <t>24d3a7e8-b013-4462-b0a2-9cec15ab436a</t>
  </si>
  <si>
    <t>The University of Akron</t>
  </si>
  <si>
    <t>http://uakron.edu</t>
  </si>
  <si>
    <t>94e23681-80ca-510c-42ab-a604a367aa0e</t>
  </si>
  <si>
    <t>The University of Alabama Athletics</t>
  </si>
  <si>
    <t>http://www.rolltide.com</t>
  </si>
  <si>
    <t>88d41705-b168-bbcf-8820-891a29427d0d</t>
  </si>
  <si>
    <t>The University of Buckingham</t>
  </si>
  <si>
    <t>http://www.buckingham.ac.uk</t>
  </si>
  <si>
    <t>d1e9fb5d-9ffc-5ae2-16f0-54b67d81f41c</t>
  </si>
  <si>
    <t>the University of Buffalo</t>
  </si>
  <si>
    <t>eddbb07f-89bc-372a-f368-5176949ec5e4</t>
  </si>
  <si>
    <t>The University of California Transportation Center(UCTC)</t>
  </si>
  <si>
    <t>http://www.uctc.net/</t>
  </si>
  <si>
    <t>853422f5-8055-d8a1-a13a-85a7148a465e</t>
  </si>
  <si>
    <t>The University of Chicago Booth School of Business</t>
  </si>
  <si>
    <t>http://www.chicagobooth.edu/</t>
  </si>
  <si>
    <t>ea66a515-2ec7-b288-5591-be7fda2292f7</t>
  </si>
  <si>
    <t>The University of Chicago Innovation Fund</t>
  </si>
  <si>
    <t>https://polsky.uchicago.edu/innovation-fund</t>
  </si>
  <si>
    <t>81e4acf6-6d19-0452-0e9b-8622029eaed8</t>
  </si>
  <si>
    <t>The University of Chicago Medicine</t>
  </si>
  <si>
    <t>http://www.uchospitals.edu</t>
  </si>
  <si>
    <t>1e65ce42-e307-7d3b-34a5-11830d87d8c6</t>
  </si>
  <si>
    <t>The University of CincinnatiÌ¢åÛåªs College of Law</t>
  </si>
  <si>
    <t>http://www.law.uc.edu</t>
  </si>
  <si>
    <t>6f0d062e-6694-0255-cfc5-abfa8bfd4f93</t>
  </si>
  <si>
    <t>The University of Connecticut School of Business</t>
  </si>
  <si>
    <t>http://www.business.uconn.edu</t>
  </si>
  <si>
    <t>01ad138e-80c3-9d34-00f3-93bf0a186278</t>
  </si>
  <si>
    <t>The University of Findlay</t>
  </si>
  <si>
    <t>http://www.findlay.edu/</t>
  </si>
  <si>
    <t>8fea5416-d418-ede2-3a45-43507decf319</t>
  </si>
  <si>
    <t>The University of Georgia</t>
  </si>
  <si>
    <t>http://www.uga.edu</t>
  </si>
  <si>
    <t>8ef1c1e4-f95d-0de7-3174-a7d503fd628e</t>
  </si>
  <si>
    <t>The University of Glasgow</t>
  </si>
  <si>
    <t>6f5c1ada-3f19-ac98-94c8-a11115dd9b8a</t>
  </si>
  <si>
    <t>The University of Hong Kong (HKU)</t>
  </si>
  <si>
    <t>http://www.hku.hk/</t>
  </si>
  <si>
    <t>9ad06c46-d5df-31b4-1cdd-53c015abfbaf</t>
  </si>
  <si>
    <t>The University of Iowa (ITS)</t>
  </si>
  <si>
    <t>http://its.uiowa.edu</t>
  </si>
  <si>
    <t>2d43ba5c-84af-c41b-2859-8b431fd53632</t>
  </si>
  <si>
    <t>The University of Iowa Research Park</t>
  </si>
  <si>
    <t>http://researchpark.uiowa.edu</t>
  </si>
  <si>
    <t>a363bff5-4912-df6a-8e60-33adbc14785d</t>
  </si>
  <si>
    <t>The University of Kent</t>
  </si>
  <si>
    <t>30e275d3-03a7-d81a-c7fd-2b414ada7125</t>
  </si>
  <si>
    <t>The University of Law</t>
  </si>
  <si>
    <t>http://www.law.ac.uk</t>
  </si>
  <si>
    <t>5dc4762c-0845-db2d-2a1e-ca4040569bda</t>
  </si>
  <si>
    <t>The University of Law - London Bloomsbury</t>
  </si>
  <si>
    <t>6755028e-34a4-2e20-ef4d-6931129e2340</t>
  </si>
  <si>
    <t>The University of London Institute in Paris</t>
  </si>
  <si>
    <t>http://ulip.london.ac.uk/</t>
  </si>
  <si>
    <t>62b07be7-a825-6ba4-ea2d-51c6d9c44290</t>
  </si>
  <si>
    <t>The University of Manchester Intellectual Property</t>
  </si>
  <si>
    <t>http://umip.com</t>
  </si>
  <si>
    <t>80bee845-93ab-9a47-43fb-5c73feda265a</t>
  </si>
  <si>
    <t>The University of Memphis</t>
  </si>
  <si>
    <t>http://www.memphis.edu</t>
  </si>
  <si>
    <t>ccea0fff-29a8-83ac-15a6-4a05afe7ae68</t>
  </si>
  <si>
    <t>The University of Montana - Western</t>
  </si>
  <si>
    <t>http://www.umwestern.edu/</t>
  </si>
  <si>
    <t>7d4809d1-4c00-9cb6-31e3-180a05a61ae8</t>
  </si>
  <si>
    <t>The University of Montana Foundation</t>
  </si>
  <si>
    <t>http://www.supportum.org</t>
  </si>
  <si>
    <t>c20d1f99-e933-84f5-69c1-d3bb971246d5</t>
  </si>
  <si>
    <t>The University of Montana, Missoula</t>
  </si>
  <si>
    <t>http://www.umt.edu/</t>
  </si>
  <si>
    <t>296309bd-3279-56fe-1e6c-b5f1fc2b27b7</t>
  </si>
  <si>
    <t>The University of Nebraska</t>
  </si>
  <si>
    <t>http://www.unl.edu</t>
  </si>
  <si>
    <t>364f2f1b-68a5-b1ea-e4f6-ccbdfd62ac8c</t>
  </si>
  <si>
    <t>The University of New Mexico</t>
  </si>
  <si>
    <t>http://www.unm.edu</t>
  </si>
  <si>
    <t>6e1ada87-51ce-24a3-ae40-bab6e420ff72</t>
  </si>
  <si>
    <t>The University of New South Wales</t>
  </si>
  <si>
    <t>https://www.unsw.edu.au/</t>
  </si>
  <si>
    <t>9937b881-5d0e-aa08-dcfc-42ce8faddaa4</t>
  </si>
  <si>
    <t>The University of North Dakota</t>
  </si>
  <si>
    <t>http://innovators.net</t>
  </si>
  <si>
    <t>fc44cfcb-4561-687f-7560-92fcb51544b2</t>
  </si>
  <si>
    <t>The University of Notre Dame Australia</t>
  </si>
  <si>
    <t>http://www.nd.edu.au/</t>
  </si>
  <si>
    <t>c850b1df-9e06-1005-b050-1cbf8f47b7cf</t>
  </si>
  <si>
    <t>The University of Oklahoma</t>
  </si>
  <si>
    <t>c27ceb44-91af-d774-fe27-ddcebedf8d92</t>
  </si>
  <si>
    <t>The University of Oklahoma Foundation</t>
  </si>
  <si>
    <t>https://www.oufoundation.org/portal</t>
  </si>
  <si>
    <t>1c71baf2-b3b9-eb0f-eadc-062da47de74d</t>
  </si>
  <si>
    <t>The University of Ontario</t>
  </si>
  <si>
    <t>http://www.uoit.ca</t>
  </si>
  <si>
    <t>bc5622a8-fa78-a989-e068-459a44290d87</t>
  </si>
  <si>
    <t>The University of Pittsburgh at Johnstown</t>
  </si>
  <si>
    <t>http://www.upj.pitt.edu/</t>
  </si>
  <si>
    <t>7992a614-34d4-4e76-218b-6a1291fdf54d</t>
  </si>
  <si>
    <t>The University of Queensland</t>
  </si>
  <si>
    <t>http://www.uq.edu.au</t>
  </si>
  <si>
    <t>0e00195a-d6d4-1cbd-cc4a-5882d5695d94</t>
  </si>
  <si>
    <t>The University of Salford</t>
  </si>
  <si>
    <t>http://www.salford.ac.uk</t>
  </si>
  <si>
    <t>65ce7ea7-bff7-0b4e-ff93-c9387258f60c</t>
  </si>
  <si>
    <t>The University of Scranton - Online School</t>
  </si>
  <si>
    <t>http://www.uscranton.com/</t>
  </si>
  <si>
    <t>aae5adfc-3727-4caf-9be5-f3d9e8877e54</t>
  </si>
  <si>
    <t>The University of Tampa</t>
  </si>
  <si>
    <t>http://www.ut.edu/</t>
  </si>
  <si>
    <t>0ebb2e66-babc-fdbf-c75e-cfcbd9e7f0e9</t>
  </si>
  <si>
    <t>The University of Tennessee - Full Time MBA Programs</t>
  </si>
  <si>
    <t>http://mba.utk.edu</t>
  </si>
  <si>
    <t>09722b08-ed2a-d82a-928a-2b984a0f7e1c</t>
  </si>
  <si>
    <t>The University of Tennessee System</t>
  </si>
  <si>
    <t>http://tennessee.edu</t>
  </si>
  <si>
    <t>39a8309a-4ba5-374a-3f0a-593234055b02</t>
  </si>
  <si>
    <t>The University of Tennessee, Martin</t>
  </si>
  <si>
    <t>http://www.utm.edu/</t>
  </si>
  <si>
    <t>151275c2-62f5-2a50-3cb8-6d2cfa8bc460</t>
  </si>
  <si>
    <t>The University of Texas - Pan American</t>
  </si>
  <si>
    <t>http://www.utpa.edu/</t>
  </si>
  <si>
    <t>142fd31a-6211-7802-3b3e-83776e78fe42</t>
  </si>
  <si>
    <t>The University of Texas at Arlington</t>
  </si>
  <si>
    <t>http://www.uta.edu/</t>
  </si>
  <si>
    <t>ab636903-b676-b596-1477-ea22a016fce7</t>
  </si>
  <si>
    <t>The University of Texas at Austin</t>
  </si>
  <si>
    <t>http://www.utexas.edu</t>
  </si>
  <si>
    <t>a6549dc5-9dff-ce3e-eb1e-79af3430462e</t>
  </si>
  <si>
    <t>http://www.utexas.edu/</t>
  </si>
  <si>
    <t>3e88fbfc-37e4-66b5-28df-6e2b772bfc6b</t>
  </si>
  <si>
    <t>The University of Texas at Brownsville</t>
  </si>
  <si>
    <t>0ef0f860-a88e-2c6e-41ab-025f8efe94d6</t>
  </si>
  <si>
    <t>The University of Texas at Dallas</t>
  </si>
  <si>
    <t>http://www.utdallas.edu/</t>
  </si>
  <si>
    <t>060ac84c-f053-4859-43a0-a16f28136af9</t>
  </si>
  <si>
    <t>The University of Texas at El Paso</t>
  </si>
  <si>
    <t>http://www.utep.edu/</t>
  </si>
  <si>
    <t>bc5563a4-5d4b-7c8d-0852-c21b73f0420a</t>
  </si>
  <si>
    <t>The University of Texas at San Antonio</t>
  </si>
  <si>
    <t>http://www.utsa.edu/</t>
  </si>
  <si>
    <t>136492c5-40d9-6350-0e8b-380b6e6b08f5</t>
  </si>
  <si>
    <t>The University of Texas at Tyler</t>
  </si>
  <si>
    <t>http://www.uttyler.edu/</t>
  </si>
  <si>
    <t>f927d8c5-75e1-5fb9-b53d-82a1affec5d0</t>
  </si>
  <si>
    <t>The University of Texas Health Science at San Antonio</t>
  </si>
  <si>
    <t>http://www.uthscsa.edu/</t>
  </si>
  <si>
    <t>a67fa936-6cf4-59ee-39c3-1ced75597bf8</t>
  </si>
  <si>
    <t>The University of Texas M.D. Anderson Cancer Center</t>
  </si>
  <si>
    <t>http://www.mdanderson.org/</t>
  </si>
  <si>
    <t>2ca3d2fc-b7d3-74e7-957c-f5f373daeca8</t>
  </si>
  <si>
    <t>The University of Texas Medical Branch</t>
  </si>
  <si>
    <t>http://www.utmb.edu/</t>
  </si>
  <si>
    <t>379b7fb0-276b-67e5-ad92-df76e7e18550</t>
  </si>
  <si>
    <t>The University of Texas Medical School</t>
  </si>
  <si>
    <t>https://med.uth.edu</t>
  </si>
  <si>
    <t>c96600b1-f2f8-1d39-abbb-c160983cdd57</t>
  </si>
  <si>
    <t>The University of Texas of the Permian Basin</t>
  </si>
  <si>
    <t>http://www.utpb.edu/</t>
  </si>
  <si>
    <t>c89d1a24-ed12-a14f-4b62-da155aab8d4b</t>
  </si>
  <si>
    <t>The University of Texas Rio Grande Valley</t>
  </si>
  <si>
    <t>http://www.utrgv.edu/</t>
  </si>
  <si>
    <t>3824538f-498c-5de2-f7c2-f17424dbbc6c</t>
  </si>
  <si>
    <t>The University of Texas School of Law</t>
  </si>
  <si>
    <t>https://law.utexas.edu</t>
  </si>
  <si>
    <t>7177374f-5548-c95e-8cc3-5750589275b0</t>
  </si>
  <si>
    <t>The University of Texas Southwestern Medical Center at Dallas</t>
  </si>
  <si>
    <t>http://www.utsouthwestern.edu/</t>
  </si>
  <si>
    <t>266972f4-a420-8645-54ea-355790ba3814</t>
  </si>
  <si>
    <t>The University of Texas System</t>
  </si>
  <si>
    <t>http://www.utsystem.edu/</t>
  </si>
  <si>
    <t>a9051068-c047-9810-265c-f4f3ce04a7fc</t>
  </si>
  <si>
    <t>The University of the Arts</t>
  </si>
  <si>
    <t>http://www.uarts.edu/</t>
  </si>
  <si>
    <t>8de3c626-9482-0433-bb53-f7726ad48634</t>
  </si>
  <si>
    <t>The University of Tokyo</t>
  </si>
  <si>
    <t>http://www.ut-ec.co.jp/</t>
  </si>
  <si>
    <t>2edb82bb-30df-6d3d-dfb2-322e508ea278</t>
  </si>
  <si>
    <t>The University of Trinidad and Tobago</t>
  </si>
  <si>
    <t>https://u.tt</t>
  </si>
  <si>
    <t>ef65acb7-d75b-ad8e-e1fa-84285a2d7425</t>
  </si>
  <si>
    <t>The University of Tulsa</t>
  </si>
  <si>
    <t>9aa81f35-43f2-f738-3306-40ac1df1caa7</t>
  </si>
  <si>
    <t>The University of Vermont Health Network</t>
  </si>
  <si>
    <t>a1831956-9446-3b84-0901-40d98d418c34</t>
  </si>
  <si>
    <t>The University of Virginia's College at Wise</t>
  </si>
  <si>
    <t>https://www.uvawise.edu/</t>
  </si>
  <si>
    <t>c7550867-3706-8bc9-de59-a103a246e2cb</t>
  </si>
  <si>
    <t>The University of West Florida</t>
  </si>
  <si>
    <t>http://uwf.edu/</t>
  </si>
  <si>
    <t>7cadc4c6-3a18-d940-ce4b-9a5357610e65</t>
  </si>
  <si>
    <t>The University Startup World Cup</t>
  </si>
  <si>
    <t>http://universityworldcup.com/</t>
  </si>
  <si>
    <t>e6457103-ff97-2830-a595-a18a69476c7e</t>
  </si>
  <si>
    <t>The University System of Maryland Foundation</t>
  </si>
  <si>
    <t>http://www.usmf.org/about-the-foundation/</t>
  </si>
  <si>
    <t>65148bf8-2648-b8a7-d2a2-d8442a9a073c</t>
  </si>
  <si>
    <t>The Unknown Leader</t>
  </si>
  <si>
    <t>http://www.theunknownleader.com</t>
  </si>
  <si>
    <t>1874b6e8-0606-11db-a2fc-e955bdef6ade</t>
  </si>
  <si>
    <t>The Unlimited</t>
  </si>
  <si>
    <t>http://theunlimited.co.za/</t>
  </si>
  <si>
    <t>d1102a9f-e8bd-7d3a-cc34-f76135c77b9e</t>
  </si>
  <si>
    <t>The Unlockr</t>
  </si>
  <si>
    <t>http://theunlockr.com</t>
  </si>
  <si>
    <t>6e8d726f-40ec-8dff-052c-a8a06a6b7285</t>
  </si>
  <si>
    <t>The Unofficial Syndicate</t>
  </si>
  <si>
    <t>http://theunofficialsyndicate.com/</t>
  </si>
  <si>
    <t>dad33b43-e224-27e5-e615-0805271512d6</t>
  </si>
  <si>
    <t>The Untitled Retail Lab</t>
  </si>
  <si>
    <t>http://theuntitled.net/</t>
  </si>
  <si>
    <t>61fea272-72ab-4426-c7e3-7d5e247b4cc9</t>
  </si>
  <si>
    <t>The Untitled Venture Company</t>
  </si>
  <si>
    <t>http://www.theuntitled.net</t>
  </si>
  <si>
    <t>c2e06fde-8a8b-b0a0-cb26-abaef3d070e2</t>
  </si>
  <si>
    <t>The Unwired</t>
  </si>
  <si>
    <t>http://www.theunwired.net</t>
  </si>
  <si>
    <t>d3366cd3-9396-d2f6-ae2a-1cad82c7d513</t>
  </si>
  <si>
    <t>The Up Group</t>
  </si>
  <si>
    <t>http://www.theupgroup.com</t>
  </si>
  <si>
    <t>418e2373-a8e0-7614-d801-1f3fb8b558b8</t>
  </si>
  <si>
    <t>The Upcoming</t>
  </si>
  <si>
    <t>http://www.theupcoming.co.uk</t>
  </si>
  <si>
    <t>5be9505f-a1bd-1977-af24-b1cc1717f133</t>
  </si>
  <si>
    <t>The Upcycle Project</t>
  </si>
  <si>
    <t>http://theupcycleproject.in/</t>
  </si>
  <si>
    <t>a483ee89-ccee-3fee-331a-357fc7b626ad</t>
  </si>
  <si>
    <t>The Upgrade Place</t>
  </si>
  <si>
    <t>http://www.theupgradeplace.com</t>
  </si>
  <si>
    <t>d54d749e-5b31-2af2-bb94-38f107f9e5be</t>
  </si>
  <si>
    <t>The Upper Crust Pizzeria</t>
  </si>
  <si>
    <t>http://www.theuppercrustpizzeria.com</t>
  </si>
  <si>
    <t>d366c6a1-09b9-fc4b-a2c8-2cd38a754c21</t>
  </si>
  <si>
    <t>The Upper Deck Company</t>
  </si>
  <si>
    <t>http://www.upperdeck.com</t>
  </si>
  <si>
    <t>1c7f322a-cf07-2f2c-0e66-80052e658724</t>
  </si>
  <si>
    <t>The Uprising Creative</t>
  </si>
  <si>
    <t>http://theuprisingcreative.com</t>
  </si>
  <si>
    <t>6f7c4649-7e3c-d65a-c439-6a9cdb5e3f3c</t>
  </si>
  <si>
    <t>The UPS Store</t>
  </si>
  <si>
    <t>http://www.theupsstorelocal.com/4766</t>
  </si>
  <si>
    <t>140065e9-f01f-6d93-fc43-f5518873c566</t>
  </si>
  <si>
    <t>The UpstartCO</t>
  </si>
  <si>
    <t>http://theupstart.co/</t>
  </si>
  <si>
    <t>e029b73e-84db-97f3-eedf-472b8ceda308</t>
  </si>
  <si>
    <t>The Upstate National Bank</t>
  </si>
  <si>
    <t>https://www.upstatebank.com/default.htm</t>
  </si>
  <si>
    <t>403cabcb-ce8b-d6ae-7984-dbe35f0a37e1</t>
  </si>
  <si>
    <t>The Uptime Institute</t>
  </si>
  <si>
    <t>https://uptimeinstitute.com/</t>
  </si>
  <si>
    <t>fb2bb6ed-a361-f8c6-f752-646c144637bf</t>
  </si>
  <si>
    <t>The Upton Law Firm, LLC</t>
  </si>
  <si>
    <t>http://www.theuptonlawfirm.com/</t>
  </si>
  <si>
    <t>28d6c38e-e7ef-d305-6dc2-3dad8d6308da</t>
  </si>
  <si>
    <t>The Upton Original Wood Co</t>
  </si>
  <si>
    <t>http://www.uptonwood.com</t>
  </si>
  <si>
    <t>5c3b6f54-30af-ef85-5213-72f443e1b6f3</t>
  </si>
  <si>
    <t>The Urban Collective Media Group</t>
  </si>
  <si>
    <t>http://theurbancollective.com/</t>
  </si>
  <si>
    <t>c7a12bc3-ba2b-1b9c-a9c6-33316403cd72</t>
  </si>
  <si>
    <t>The Urban Death Project</t>
  </si>
  <si>
    <t>http://www.urbandeathproject.org/</t>
  </si>
  <si>
    <t>4977c307-2b67-0f0c-63a8-36089774525e</t>
  </si>
  <si>
    <t>The Urban Green</t>
  </si>
  <si>
    <t>http://urbangreencouncil.org</t>
  </si>
  <si>
    <t>0662210f-0c51-8674-de79-f20df6603030</t>
  </si>
  <si>
    <t>The Urban Hive</t>
  </si>
  <si>
    <t>http://www.theurbanhive.com/</t>
  </si>
  <si>
    <t>a6aeff47-1e4e-f370-0e7f-8c786f565e57</t>
  </si>
  <si>
    <t>The Urban Marketer</t>
  </si>
  <si>
    <t>http://www.theurbanmarketer.com</t>
  </si>
  <si>
    <t>ef5db880-813b-0fd1-d734-8f9d56c98814</t>
  </si>
  <si>
    <t>The Urban Painter</t>
  </si>
  <si>
    <t>http://theurbanpainter.com</t>
  </si>
  <si>
    <t>b232c801-1eb1-8e13-fc67-06f4c2c96fff</t>
  </si>
  <si>
    <t>The Urban Unit, Government of Punjab</t>
  </si>
  <si>
    <t>http://www.urbanunit.gov.pk/</t>
  </si>
  <si>
    <t>73a77001-50a3-e0c0-10da-4659fc667ea6</t>
  </si>
  <si>
    <t>The Urbanaut Company</t>
  </si>
  <si>
    <t>http://www.urbanaut.com</t>
  </si>
  <si>
    <t>91901e49-ebd2-6beb-de29-98d4724698cf</t>
  </si>
  <si>
    <t>The Urbanist</t>
  </si>
  <si>
    <t>http://www.theurbanist.org</t>
  </si>
  <si>
    <t>d7b1257a-338d-785e-c4d9-f42aca31684f</t>
  </si>
  <si>
    <t>The Urgency Room</t>
  </si>
  <si>
    <t>https://www.urgencyroom.com/eagan</t>
  </si>
  <si>
    <t>43e4a97d-aca4-58b8-6e40-8c41aff95189</t>
  </si>
  <si>
    <t>The US National Academy of Sciences and Institute of Medicine</t>
  </si>
  <si>
    <t>https://nam.edu</t>
  </si>
  <si>
    <t>961cd2a6-6bd0-4b16-795c-52cc8c5002d3</t>
  </si>
  <si>
    <t>The Usa Computer Ltd</t>
  </si>
  <si>
    <t>http://www.usacomtech.com</t>
  </si>
  <si>
    <t>7f28c6af-dc42-18bf-198f-1302e6b11076</t>
  </si>
  <si>
    <t>The Usability People, LLC</t>
  </si>
  <si>
    <t>http://www.theusabilitypeople.com</t>
  </si>
  <si>
    <t>88bdc2a9-7db9-3902-1c66-5159f05879cf</t>
  </si>
  <si>
    <t>The USC Annenberg School of Communication</t>
  </si>
  <si>
    <t>http://annenberg.usc.edu</t>
  </si>
  <si>
    <t>82017aa2-18db-802d-4e41-6843db87ca6c</t>
  </si>
  <si>
    <t>The Used Bike Company</t>
  </si>
  <si>
    <t>http://www.motorcyclenews.com</t>
  </si>
  <si>
    <t>eb218a8a-7903-f74b-7f4d-89352d896dc0</t>
  </si>
  <si>
    <t>The Useful Group</t>
  </si>
  <si>
    <t>http://usefulgroup.tumblr.com</t>
  </si>
  <si>
    <t>0d54d39f-6239-83f8-eaeb-0dbeccd35219</t>
  </si>
  <si>
    <t>The Usenet Archive</t>
  </si>
  <si>
    <t>http://www.theusenetarchive.com</t>
  </si>
  <si>
    <t>f4646174-4817-9c05-3fe9-cef1e19fccfa</t>
  </si>
  <si>
    <t>The User Experience Agency</t>
  </si>
  <si>
    <t>http://www.theuxagency.co.uk</t>
  </si>
  <si>
    <t>7d89b658-7401-9380-89bf-fb5578f32aef</t>
  </si>
  <si>
    <t>The Usher Group</t>
  </si>
  <si>
    <t>https://grapevine-realty.ca</t>
  </si>
  <si>
    <t>b9648711-abaa-4120-b421-bd0e02d2ef34</t>
  </si>
  <si>
    <t>The UX Department</t>
  </si>
  <si>
    <t>http://www.theuxdepartment.com</t>
  </si>
  <si>
    <t>25ab19a0-9c3d-e9a3-fd37-7a9beeaad013</t>
  </si>
  <si>
    <t>The UX Notebook</t>
  </si>
  <si>
    <t>http://www.theuxnotebook.com/</t>
  </si>
  <si>
    <t>63d2025b-c2f7-e1ed-b5de-e4d293f4f52d</t>
  </si>
  <si>
    <t>The Uzone</t>
  </si>
  <si>
    <t>http://www.uzone.com/</t>
  </si>
  <si>
    <t>ae7233e2-2f2e-20a9-2599-8e80245af2e7</t>
  </si>
  <si>
    <t>The V Collection</t>
  </si>
  <si>
    <t>http://thevcollection.com</t>
  </si>
  <si>
    <t>934f9dfb-1123-ada5-c01d-500dfa0ebc24</t>
  </si>
  <si>
    <t>The V Renaissance</t>
  </si>
  <si>
    <t>http://thevrenaissance.com/</t>
  </si>
  <si>
    <t>d82287db-b996-3494-6888-8f6db793c128</t>
  </si>
  <si>
    <t>The V.I.E.W.</t>
  </si>
  <si>
    <t>http://www.theviewuniversities.com</t>
  </si>
  <si>
    <t>ee21fc69-9dc7-fe1a-a89b-86097719b37f</t>
  </si>
  <si>
    <t>The V&amp;A</t>
  </si>
  <si>
    <t>https://www.vam.ac.uk/</t>
  </si>
  <si>
    <t>292b8e41-b8a8-068e-001d-a45d69df9c2a</t>
  </si>
  <si>
    <t>The Vacation Hero</t>
  </si>
  <si>
    <t>http://www.thevacationhero.com</t>
  </si>
  <si>
    <t>2e278c8f-5775-3d87-94d2-8a75233f9dd9</t>
  </si>
  <si>
    <t>The VÌÄå_ctor GrÌÄå_fols i Lucas Foundation</t>
  </si>
  <si>
    <t>http://www.fundaciogrifols.org/</t>
  </si>
  <si>
    <t>e9302cfb-ed44-83c4-70ba-ef4bfb8230f4</t>
  </si>
  <si>
    <t>The Valet Cleaner</t>
  </si>
  <si>
    <t>http://www.thevaletcleaner.com</t>
  </si>
  <si>
    <t>f8a8cef6-3bce-8b85-8062-d63a690710bd</t>
  </si>
  <si>
    <t>The Valley</t>
  </si>
  <si>
    <t>http://thevalley.in/</t>
  </si>
  <si>
    <t>8bea8dc4-e261-8d12-e336-e7df7eaa7d97</t>
  </si>
  <si>
    <t>The Valley Digital Business School</t>
  </si>
  <si>
    <t>http://www.theplace4change.com</t>
  </si>
  <si>
    <t>d9dea5e3-518d-a1f7-640c-2fa8bb6cf870</t>
  </si>
  <si>
    <t>The Valley Economic Alliance</t>
  </si>
  <si>
    <t>http://www.thevalley.net</t>
  </si>
  <si>
    <t>c2576aac-78ff-e50d-919a-866b27790a5e</t>
  </si>
  <si>
    <t>The Valley Fund</t>
  </si>
  <si>
    <t>http://www.thevalleyfund.com/</t>
  </si>
  <si>
    <t>a5fdbf2d-62df-225f-093f-50d50f7a82bb</t>
  </si>
  <si>
    <t>The Valley Labs</t>
  </si>
  <si>
    <t>http://www.thevalleylabs.com</t>
  </si>
  <si>
    <t>ddbf62dc-38fe-3df3-73ce-9b15b203f436</t>
  </si>
  <si>
    <t>The Valley List</t>
  </si>
  <si>
    <t>http://www.thevalleylist.com</t>
  </si>
  <si>
    <t>e3f9220b-d22b-3e70-e5c4-eb28d2195e30</t>
  </si>
  <si>
    <t>The Valley Of Flowers</t>
  </si>
  <si>
    <t>http://www.thevalleyofflowers.com/</t>
  </si>
  <si>
    <t>d0035dff-934d-6181-98d5-2f0aa3db2952</t>
  </si>
  <si>
    <t>The Valspar Corporation</t>
  </si>
  <si>
    <t>http://www.valsparglobal.com/</t>
  </si>
  <si>
    <t>f488bb37-a814-4113-545a-78bc9367e91c</t>
  </si>
  <si>
    <t>The Vampire's Wife</t>
  </si>
  <si>
    <t>http://www.thevampireswife.com/</t>
  </si>
  <si>
    <t>e4509821-dd4e-f408-af9f-be4c6c51b16a</t>
  </si>
  <si>
    <t>The Van Dyke Technology Group</t>
  </si>
  <si>
    <t>http://www.vdtg.com/</t>
  </si>
  <si>
    <t>2890e9ef-d948-c920-a278-77726c8ee6d2</t>
  </si>
  <si>
    <t>The Vancouver Sun - VS</t>
  </si>
  <si>
    <t>http://www.vancouversun.com/index.html</t>
  </si>
  <si>
    <t>7880901e-6c43-b5c7-c52f-a4070bc289dd</t>
  </si>
  <si>
    <t>The Vancouver Sun's Wine Critic</t>
  </si>
  <si>
    <t>http://www.sunwinecritic.com/</t>
  </si>
  <si>
    <t>63326cd5-04b5-c112-d6c3-f535b30e72ec</t>
  </si>
  <si>
    <t>The Vanderpump Dog Foundation</t>
  </si>
  <si>
    <t>https://vanderpumpdogs.org</t>
  </si>
  <si>
    <t>cc6682b7-c6f1-a086-eb6c-cf1a8cdb6b4a</t>
  </si>
  <si>
    <t>The Vanella Group, Inc.</t>
  </si>
  <si>
    <t>http://www.vanellagroup.com</t>
  </si>
  <si>
    <t>fc28b30c-4c94-77d2-2126-dba724c4c403</t>
  </si>
  <si>
    <t>The Vanguard Ophthalmology Society</t>
  </si>
  <si>
    <t>http://www.vanguardeye.org</t>
  </si>
  <si>
    <t>e4ac6009-47b8-3210-c85a-4209dc30f692</t>
  </si>
  <si>
    <t>The Vann Group</t>
  </si>
  <si>
    <t>http://vann-group.com</t>
  </si>
  <si>
    <t>0a5090f1-7582-90bd-c2d4-7d9207fdba87</t>
  </si>
  <si>
    <t>The Vape Finder</t>
  </si>
  <si>
    <t>http://www.thevapefinder.com</t>
  </si>
  <si>
    <t>03bf5138-4d64-760c-1343-d1a4583b3153</t>
  </si>
  <si>
    <t>The Vapor Experts</t>
  </si>
  <si>
    <t>http://www.vaporexperts.com</t>
  </si>
  <si>
    <t>fad434bb-f92e-3c18-aa82-ae322033295f</t>
  </si>
  <si>
    <t>The VAR Guy</t>
  </si>
  <si>
    <t>http://thevarguy.com/</t>
  </si>
  <si>
    <t>46a0d172-57c0-009e-9f56-fbb9e4ed1192</t>
  </si>
  <si>
    <t>The Vatandoust Team</t>
  </si>
  <si>
    <t>http://www.realestateindurham.com</t>
  </si>
  <si>
    <t>f6ae5570-2173-429f-536a-476e24381869</t>
  </si>
  <si>
    <t>The Vault</t>
  </si>
  <si>
    <t>http://www.thesfvault.com/</t>
  </si>
  <si>
    <t>48fe4ce4-3978-3b53-f6b4-c88ee1ce20b3</t>
  </si>
  <si>
    <t>The Vault Incubator</t>
  </si>
  <si>
    <t>http://www.thesfvault.com</t>
  </si>
  <si>
    <t>b5c5ec3b-d694-7bdc-a599-d55f95ae35e7</t>
  </si>
  <si>
    <t>THE VC</t>
  </si>
  <si>
    <t>https://thevc.kr</t>
  </si>
  <si>
    <t>e82db609-a0e7-4715-e63a-dbd47ae55309</t>
  </si>
  <si>
    <t>The Vector Group</t>
  </si>
  <si>
    <t>http://fa.morganstanley.com/thevectorgroup/</t>
  </si>
  <si>
    <t>807d1b9e-e528-3c4b-ea0d-b5ee3539d5a9</t>
  </si>
  <si>
    <t>The Vedas Group</t>
  </si>
  <si>
    <t>http://thevedasgroup.com</t>
  </si>
  <si>
    <t>6f81d5d8-185d-a43e-cfb0-23ec7118cce9</t>
  </si>
  <si>
    <t>The Velo Group</t>
  </si>
  <si>
    <t>http://thevelogroup.com</t>
  </si>
  <si>
    <t>8542131a-e929-b735-6491-2350c234280a</t>
  </si>
  <si>
    <t>The Velocity Project</t>
  </si>
  <si>
    <t>http://thevelocityproject.com</t>
  </si>
  <si>
    <t>5d8f8ada-85cd-a9d9-cb0a-fc9a9f444a60</t>
  </si>
  <si>
    <t>The Veloz Group</t>
  </si>
  <si>
    <t>http://thevelozgroup.com</t>
  </si>
  <si>
    <t>a191a746-11fd-7018-be0e-ffa6a923e699</t>
  </si>
  <si>
    <t>The Velveteen Habit</t>
  </si>
  <si>
    <t>http://thevelveteenhabit.com/</t>
  </si>
  <si>
    <t>ff5582be-7a91-9771-8546-e69b2de48759</t>
  </si>
  <si>
    <t>The Vendare Group</t>
  </si>
  <si>
    <t>http://www.vendaregroup.com/</t>
  </si>
  <si>
    <t>0fa55b4e-c161-8f58-a0e7-a8fe28a154ed</t>
  </si>
  <si>
    <t>The Vendome Group</t>
  </si>
  <si>
    <t>http://www.vendomegrp.com</t>
  </si>
  <si>
    <t>c5c2b4bb-9d39-0f70-f45c-8371c322c57c</t>
  </si>
  <si>
    <t>The Venezuelan-American Chamber of Commerce of the United States</t>
  </si>
  <si>
    <t>https://www.venezuelanchamber.org/</t>
  </si>
  <si>
    <t>576a85c2-860d-4da1-b567-3f4bdc5c9c81</t>
  </si>
  <si>
    <t>The Venice Beach House</t>
  </si>
  <si>
    <t>http://www.venicebeachhouse.com</t>
  </si>
  <si>
    <t>7f9d66d9-a0f2-2d04-d0ff-eb2a7e510e9d</t>
  </si>
  <si>
    <t>The Venture Board</t>
  </si>
  <si>
    <t>http://theventureboard.com/</t>
  </si>
  <si>
    <t>1c861bb7-e957-4019-fe46-9e20875b434f</t>
  </si>
  <si>
    <t>The Venture Center</t>
  </si>
  <si>
    <t>http://www.venturecenter.co/</t>
  </si>
  <si>
    <t>d88259f5-408b-0e48-074e-ac65c9f26bd2</t>
  </si>
  <si>
    <t>The Venture Company</t>
  </si>
  <si>
    <t>http://venturecompany.com/</t>
  </si>
  <si>
    <t>2b413c2a-a2ae-f4af-fe60-06ff0fde07f4</t>
  </si>
  <si>
    <t>The Venture Generator</t>
  </si>
  <si>
    <t>http://theventuregenerator.com/</t>
  </si>
  <si>
    <t>9921ce24-f023-4090-49a2-d9e84cf7bda5</t>
  </si>
  <si>
    <t>The Venture Reality Fund</t>
  </si>
  <si>
    <t>http://www.thevrfund.com</t>
  </si>
  <si>
    <t>411d2e15-faaa-218c-593c-f2fb9aab8109</t>
  </si>
  <si>
    <t>The Venue Report</t>
  </si>
  <si>
    <t>http://www.venuereport.com</t>
  </si>
  <si>
    <t>7e15034c-349a-d3fd-154d-e3819e38565d</t>
  </si>
  <si>
    <t>The Verandah Companies</t>
  </si>
  <si>
    <t>http://www.verandah.net</t>
  </si>
  <si>
    <t>90501ad8-3138-b0a0-fcd8-aeae2f182ae4</t>
  </si>
  <si>
    <t>The Verge</t>
  </si>
  <si>
    <t>http://www.theverge.com</t>
  </si>
  <si>
    <t>60ae7a8a-408f-d004-fb1d-9eaf03f86b0a</t>
  </si>
  <si>
    <t>The Veritas Career Solutions Pvt Ltd</t>
  </si>
  <si>
    <t>http://v-careers.com/</t>
  </si>
  <si>
    <t>25ebd124-c0e9-9a6c-4aab-a2c6e22a814c</t>
  </si>
  <si>
    <t>The Vertere Group LLC.</t>
  </si>
  <si>
    <t>http://verteregroup.com</t>
  </si>
  <si>
    <t>095f4415-e6f8-3259-d93b-ed974207b469</t>
  </si>
  <si>
    <t>The VERTEX Companies, Inc.</t>
  </si>
  <si>
    <t>http://vertexeng.com</t>
  </si>
  <si>
    <t>155c46c7-d2cc-5b6c-c1ba-7cefac7d702c</t>
  </si>
  <si>
    <t>The Vertical Action Group</t>
  </si>
  <si>
    <t>http://www.verticalaction.com</t>
  </si>
  <si>
    <t>f58715d5-80e0-3eda-b57d-4ba0d797f902</t>
  </si>
  <si>
    <t>The Vertical Group</t>
  </si>
  <si>
    <t>http://www.vertical-group.com</t>
  </si>
  <si>
    <t>1108eb75-f501-ea24-e014-97fc1bd9ac64</t>
  </si>
  <si>
    <t>The Verve Partnership</t>
  </si>
  <si>
    <t>http://www.thevervepartnership.com</t>
  </si>
  <si>
    <t>fed15f03-3a10-259d-d18b-689c1794727b</t>
  </si>
  <si>
    <t>The Very Games</t>
  </si>
  <si>
    <t>http://theverygames.com</t>
  </si>
  <si>
    <t>4306b9a8-b1f7-cca3-963e-074fce80a57f</t>
  </si>
  <si>
    <t>The Very Good Email Company</t>
  </si>
  <si>
    <t>http://www.verygoodemail.com</t>
  </si>
  <si>
    <t>6b0881b4-c8ea-4ec5-2474-7342874f5220</t>
  </si>
  <si>
    <t>The Vested Group</t>
  </si>
  <si>
    <t>http://www.thevested.com</t>
  </si>
  <si>
    <t>bc77f584-4de2-f05e-76bf-3394d26c49f3</t>
  </si>
  <si>
    <t>The Vestigate, LLC</t>
  </si>
  <si>
    <t>http://www.thevestigate.com</t>
  </si>
  <si>
    <t>2742dba4-a5c8-b938-6a8c-556d47e1259d</t>
  </si>
  <si>
    <t>The Vesume Group</t>
  </si>
  <si>
    <t>http://thevesumegroup.com</t>
  </si>
  <si>
    <t>9cb26417-9e0d-fb04-d985-93f45f8d4b70</t>
  </si>
  <si>
    <t>The Vet</t>
  </si>
  <si>
    <t>http://thevet.co.uk</t>
  </si>
  <si>
    <t>d0efdf4e-6bd6-ebe6-7f60-147e9b3ed52c</t>
  </si>
  <si>
    <t>The Veteran Advantage</t>
  </si>
  <si>
    <t>http://www.theveteranadvantage.org</t>
  </si>
  <si>
    <t>015283f7-1498-b173-7e88-ff49232ea15b</t>
  </si>
  <si>
    <t>The Veterinary Bioscience Institute</t>
  </si>
  <si>
    <t>http://vetbiotech.com</t>
  </si>
  <si>
    <t>2eb76e34-74d0-364b-4e29-60e6abe11678</t>
  </si>
  <si>
    <t>The Vetted Net</t>
  </si>
  <si>
    <t>https://www.thevetted.com/</t>
  </si>
  <si>
    <t>27fc7edd-aafb-4abe-be53-d74d23b62b50</t>
  </si>
  <si>
    <t>The VICE TEAM</t>
  </si>
  <si>
    <t>http://www.viceteam.org/contact/</t>
  </si>
  <si>
    <t>e71f5d86-85de-885b-2b2f-8c21fa8d3e65</t>
  </si>
  <si>
    <t>The Victor Chang Cardiac Research Institute</t>
  </si>
  <si>
    <t>http://www.victorchang.edu.au/</t>
  </si>
  <si>
    <t>5c6118ed-caa9-94ca-5c92-5c7ea6182b62</t>
  </si>
  <si>
    <t>The Victory Center</t>
  </si>
  <si>
    <t>http://www.thevictoryschool.org</t>
  </si>
  <si>
    <t>5e80d368-221b-2978-9db3-9d8df7602566</t>
  </si>
  <si>
    <t>The Vida Lifestyle</t>
  </si>
  <si>
    <t>https://www.thevidalifestyle.com</t>
  </si>
  <si>
    <t>1fb11e7d-4e8c-703d-4459-80887f6d06e0</t>
  </si>
  <si>
    <t>The Video Animation Company | Animation For Business</t>
  </si>
  <si>
    <t>http://www.thevideoanimationcompany.com/</t>
  </si>
  <si>
    <t>b1261fb2-7c94-ca99-c748-eac5c235cab1</t>
  </si>
  <si>
    <t>The Video Company</t>
  </si>
  <si>
    <t>http://www.tvnvideo.com/</t>
  </si>
  <si>
    <t>9690aa13-3016-d2e3-4100-4f249b7967ac</t>
  </si>
  <si>
    <t>The Video Genome Project</t>
  </si>
  <si>
    <t>http://www.videogenomeproject.com/</t>
  </si>
  <si>
    <t>3b0ad6d0-53b7-e637-4384-9a0ff0f55e26</t>
  </si>
  <si>
    <t>The Videonauts</t>
  </si>
  <si>
    <t>http://thevideonauts.com/</t>
  </si>
  <si>
    <t>f6cbc8c7-bcf3-098b-ddfa-16d65a0272c3</t>
  </si>
  <si>
    <t>THE VIDIO, Inc</t>
  </si>
  <si>
    <t>http://www.thevidio.com</t>
  </si>
  <si>
    <t>4246c5eb-a56b-76c2-9b92-6412a07fb52e</t>
  </si>
  <si>
    <t>The View Collection</t>
  </si>
  <si>
    <t>http://www.theviewcollection.com</t>
  </si>
  <si>
    <t>81827069-02b8-822b-4322-0eca498a49d2</t>
  </si>
  <si>
    <t>The VIllage</t>
  </si>
  <si>
    <t>http://www.969market.com</t>
  </si>
  <si>
    <t>9b6cb9f3-2efb-1de5-e146-1ead918b16af</t>
  </si>
  <si>
    <t>The Village</t>
  </si>
  <si>
    <t>http://www.the-village.ru</t>
  </si>
  <si>
    <t>94fc0912-d1aa-c84d-db09-be2763e18b82</t>
  </si>
  <si>
    <t>http://www.thevillageoutreach.com/</t>
  </si>
  <si>
    <t>cecbdabf-7aa2-06d4-cf0f-f4d536e9ff54</t>
  </si>
  <si>
    <t>The Village at Copper</t>
  </si>
  <si>
    <t>http://www.visitcoppermountain.com</t>
  </si>
  <si>
    <t>7970fc45-aed1-5c4e-f7c6-8110bc3def00</t>
  </si>
  <si>
    <t>The Village Communications</t>
  </si>
  <si>
    <t>http://www.thevillagecommunications.co.uk/</t>
  </si>
  <si>
    <t>1b069e8a-f284-f783-dbcc-306ceccabc77</t>
  </si>
  <si>
    <t>The Village Doctor</t>
  </si>
  <si>
    <t>http://www.villagedoctor.com</t>
  </si>
  <si>
    <t>a62c5d6a-cc72-8591-951b-62520ad31ee8</t>
  </si>
  <si>
    <t>The Village Haberdashery</t>
  </si>
  <si>
    <t>https://www.thevillagehaberdashery.co.uk/</t>
  </si>
  <si>
    <t>792d13a1-a348-d7f5-b434-7c9f8abc05bb</t>
  </si>
  <si>
    <t>The Village Voice</t>
  </si>
  <si>
    <t>http://www.villagevoice.com</t>
  </si>
  <si>
    <t>40c3d353-7254-3b4d-05cf-4ea452644370</t>
  </si>
  <si>
    <t>The Villamar Firm PLLC</t>
  </si>
  <si>
    <t>http://www.villamars.com</t>
  </si>
  <si>
    <t>906df661-f09f-c97b-3184-32d6c6cea567</t>
  </si>
  <si>
    <t>The Ville</t>
  </si>
  <si>
    <t>http://theville.co</t>
  </si>
  <si>
    <t>82c8d34c-cc96-aa0b-52e7-7ad824e92f8e</t>
  </si>
  <si>
    <t>The Vine</t>
  </si>
  <si>
    <t>http://thevine.com.au</t>
  </si>
  <si>
    <t>28915d33-ab34-5393-e546-29fa5d744f0b</t>
  </si>
  <si>
    <t>The Vine Conference Centre</t>
  </si>
  <si>
    <t>http://www.vineconference.co.uk</t>
  </si>
  <si>
    <t>d2aae3ee-b1d7-f398-8d73-d42995808aae</t>
  </si>
  <si>
    <t>The VineOC</t>
  </si>
  <si>
    <t>http://thevine.irvinecompany.com/orange-county</t>
  </si>
  <si>
    <t>30178229-d589-924b-a109-185b25adb665</t>
  </si>
  <si>
    <t>The Vinetta Project</t>
  </si>
  <si>
    <t>http://www.vinettaproject.com/</t>
  </si>
  <si>
    <t>9da07916-278f-ee31-6a8e-90a828cf8b0c</t>
  </si>
  <si>
    <t>The Vintage Mac Museum</t>
  </si>
  <si>
    <t>http://vintagemacmuseum.com/</t>
  </si>
  <si>
    <t>4a87ce07-0cdf-38c6-9fa8-77b777c6c2f8</t>
  </si>
  <si>
    <t>The Vintage News</t>
  </si>
  <si>
    <t>http://thevintagenews.com/</t>
  </si>
  <si>
    <t>799c171f-a8aa-4967-347f-2158899dfb89</t>
  </si>
  <si>
    <t>The Vintage Tack Room</t>
  </si>
  <si>
    <t>http://www.vintagetackroom.com</t>
  </si>
  <si>
    <t>0ddae1bd-4cc3-924a-cd29-51e21bf0e9fc</t>
  </si>
  <si>
    <t>The Vintage Wedding Lady</t>
  </si>
  <si>
    <t>http://www.thevintageweddinglady.com</t>
  </si>
  <si>
    <t>f9e5e6ec-331a-8c44-51d6-38e913a1aa6f</t>
  </si>
  <si>
    <t>The Viral Hemorrhagic Fever Consortium</t>
  </si>
  <si>
    <t>http://vhfc.org</t>
  </si>
  <si>
    <t>2784a63b-4704-2d17-2232-c67a2e51a62c</t>
  </si>
  <si>
    <t>The Viral Universe</t>
  </si>
  <si>
    <t>http://www.theviraluniverse.com</t>
  </si>
  <si>
    <t>8c78efcd-4482-45e0-05ce-ef900dedc85b</t>
  </si>
  <si>
    <t>The Virginia Chamber of Commerce</t>
  </si>
  <si>
    <t>https://www.vachamber.com</t>
  </si>
  <si>
    <t>1a934721-003a-5cfd-050b-7cecca0754b4</t>
  </si>
  <si>
    <t>The Virset</t>
  </si>
  <si>
    <t>http://itunes.apple.com/us/app/the-virset/id650488240/?mt=8</t>
  </si>
  <si>
    <t>567aab70-5bc2-73ab-3769-7d9a9952b3ab</t>
  </si>
  <si>
    <t>The Virtual Assist</t>
  </si>
  <si>
    <t>http://www.thevirtualassist.net</t>
  </si>
  <si>
    <t>a0f79047-fcea-4bff-9d82-58f8a4b55f1c</t>
  </si>
  <si>
    <t>The Virtual Brain</t>
  </si>
  <si>
    <t>http://www.baycrest.org/research/rotman-research-institute/labs-and-programs/the-virtual-brain/</t>
  </si>
  <si>
    <t>7e6fb76c-737d-6ee3-72ad-f91e8f4de524</t>
  </si>
  <si>
    <t>The Virtual Economic Forum</t>
  </si>
  <si>
    <t>http://virtualeconomicforum.com/</t>
  </si>
  <si>
    <t>29d6d2dc-59e3-6d9c-300d-7173a76dafda</t>
  </si>
  <si>
    <t>The Virtual Experience</t>
  </si>
  <si>
    <t>http://virtualexperience.co.uk/</t>
  </si>
  <si>
    <t>8f0f5469-7f0e-111a-405b-9f01fbeb8931</t>
  </si>
  <si>
    <t>The Virtual Forge</t>
  </si>
  <si>
    <t>http://www.thevirtualforge.com/</t>
  </si>
  <si>
    <t>94612647-0cae-5717-bd56-e7bccad7fc7f</t>
  </si>
  <si>
    <t>The Virtual Pulp Company</t>
  </si>
  <si>
    <t>http://www.vpulp.se/</t>
  </si>
  <si>
    <t>5a719072-6384-235f-b0d5-ac2cc3e58468</t>
  </si>
  <si>
    <t>The Virtual Reality Company</t>
  </si>
  <si>
    <t>http://thevrcompany.com</t>
  </si>
  <si>
    <t>82476b4e-85f4-651d-f974-fd30879dc0ad</t>
  </si>
  <si>
    <t>The Virtual Team</t>
  </si>
  <si>
    <t>http://www.the-virtual-team.com/</t>
  </si>
  <si>
    <t>0e632b81-12a0-ee38-f024-2391b20b7f48</t>
  </si>
  <si>
    <t>The Virtual Works</t>
  </si>
  <si>
    <t>http://thevirtualworks.com</t>
  </si>
  <si>
    <t>98432ed9-26c5-a372-e53f-969e3ccec563</t>
  </si>
  <si>
    <t>The Vision Academy, Allentown</t>
  </si>
  <si>
    <t>http://www.thevisionacademy.edu/</t>
  </si>
  <si>
    <t>551d1c86-1c29-2281-014d-2a4f3040ead1</t>
  </si>
  <si>
    <t>The Vision Council</t>
  </si>
  <si>
    <t>http://thevisioncouncil.org</t>
  </si>
  <si>
    <t>54ca643f-6884-2252-f7e8-e3f5fc31dd8e</t>
  </si>
  <si>
    <t>The Vision Lab</t>
  </si>
  <si>
    <t>https://www.thevisionlab.com</t>
  </si>
  <si>
    <t>63d9e2cb-90f8-e0d5-d227-9fe0cb05fd06</t>
  </si>
  <si>
    <t>The Visionary Firm</t>
  </si>
  <si>
    <t>http://visionaryfirm.com</t>
  </si>
  <si>
    <t>e1d11fb3-38c1-75db-5bd9-690461c9bea9</t>
  </si>
  <si>
    <t>The Visual Agency</t>
  </si>
  <si>
    <t>http://www.thevisualagency.com</t>
  </si>
  <si>
    <t>a174af5b-f439-789a-e102-cecee5cea50e</t>
  </si>
  <si>
    <t>The Visual Cube</t>
  </si>
  <si>
    <t>http://thevisualcube.com/</t>
  </si>
  <si>
    <t>2a8abf01-7910-7268-be23-1dc636b79744</t>
  </si>
  <si>
    <t>The Visual Edge Signs &amp; Designs Inc</t>
  </si>
  <si>
    <t>http://www.thevisualedgesigns.com/</t>
  </si>
  <si>
    <t>e8c39190-0f82-24db-05b7-247c35587668</t>
  </si>
  <si>
    <t>The VIT Initiative, LLC</t>
  </si>
  <si>
    <t>http://www.vitinitiative.com</t>
  </si>
  <si>
    <t>8266b807-d1e1-de7a-69f0-278035f1c9e9</t>
  </si>
  <si>
    <t>The Vita Club</t>
  </si>
  <si>
    <t>http://www.thevitaclub.com/</t>
  </si>
  <si>
    <t>342c7a61-9bfe-0e61-48b7-7e1761113f1f</t>
  </si>
  <si>
    <t>the Vital Path Innovations</t>
  </si>
  <si>
    <t>http://www.thevitalpath.com</t>
  </si>
  <si>
    <t>ac8a2778-78a1-f5a0-a3c0-6ee8120258a4</t>
  </si>
  <si>
    <t>The Vitalic System</t>
  </si>
  <si>
    <t>http://www.thevitalicsystem.com/</t>
  </si>
  <si>
    <t>227f771b-b558-0742-591a-0c25029e173c</t>
  </si>
  <si>
    <t>The Vogt Awards</t>
  </si>
  <si>
    <t>http://www.vogtawards.com</t>
  </si>
  <si>
    <t>3657d7be-fef0-6b7a-1f44-23a26e0c047b</t>
  </si>
  <si>
    <t>The Voice In The City Community Interest Company</t>
  </si>
  <si>
    <t>http://www.voiceinthecity.net/</t>
  </si>
  <si>
    <t>ed2b9224-6a0e-f4bd-0ca7-3d8a369c8339</t>
  </si>
  <si>
    <t>The Voice of Russia</t>
  </si>
  <si>
    <t>http://ruvr.ru</t>
  </si>
  <si>
    <t>3c999839-4ee5-4725-c784-41f9a9b4c6c0</t>
  </si>
  <si>
    <t>The Voice Realm</t>
  </si>
  <si>
    <t>http://www.thevoicerealm.com</t>
  </si>
  <si>
    <t>f1a2e868-fabf-19ef-fa66-ca3301b75c52</t>
  </si>
  <si>
    <t>The Voice Software</t>
  </si>
  <si>
    <t>http://www.thevoicesoftware.com</t>
  </si>
  <si>
    <t>f9221d1e-24f8-2a13-ad8c-85eb8ffafe3f</t>
  </si>
  <si>
    <t>THE VOID</t>
  </si>
  <si>
    <t>http://thevoid.com/</t>
  </si>
  <si>
    <t>4abe6a89-a019-8aae-1ee0-f496ba10b98e</t>
  </si>
  <si>
    <t>The VoIP Mart</t>
  </si>
  <si>
    <t>https://thevoipmart.com/</t>
  </si>
  <si>
    <t>bedb81b6-4607-e962-5f9a-9b3890d826c8</t>
  </si>
  <si>
    <t>The Voleon Group</t>
  </si>
  <si>
    <t>http://voleon.com/</t>
  </si>
  <si>
    <t>a80c8d1d-cb3d-9c25-eebf-0d0954bd35c2</t>
  </si>
  <si>
    <t>The Volte</t>
  </si>
  <si>
    <t>http://www.thevolte.com</t>
  </si>
  <si>
    <t>6ddad4de-9c41-b51e-df65-6f784e610921</t>
  </si>
  <si>
    <t>https://www.thevolte.com</t>
  </si>
  <si>
    <t>7e384218-59e4-35d0-0eb3-d2b7579dafa3</t>
  </si>
  <si>
    <t>The VON Corporation</t>
  </si>
  <si>
    <t>https://www.voncorp.com/</t>
  </si>
  <si>
    <t>d57470cc-c652-ae51-daa4-9bfbdce8b894</t>
  </si>
  <si>
    <t>The Vortex</t>
  </si>
  <si>
    <t>http://www.thevortex.it</t>
  </si>
  <si>
    <t>e8c92dcd-86ea-6441-5652-a285e51e0095</t>
  </si>
  <si>
    <t>The Voxel Agents</t>
  </si>
  <si>
    <t>http://www.thevoxelagents.com</t>
  </si>
  <si>
    <t>e50ac7ed-1122-7dbf-5170-e571c9c81c9a</t>
  </si>
  <si>
    <t>The VPN Guru</t>
  </si>
  <si>
    <t>http://thevpn.guru</t>
  </si>
  <si>
    <t>5991a8b0-4d2d-6f71-908b-bfc004e52fdd</t>
  </si>
  <si>
    <t>The Vpn Reviewer</t>
  </si>
  <si>
    <t>http://www.thevpnreviewer.com</t>
  </si>
  <si>
    <t>ae8030df-4619-7ef9-3aa0-56a4c27106c9</t>
  </si>
  <si>
    <t>The VR/AR Association</t>
  </si>
  <si>
    <t>http://www.thevrara.com/</t>
  </si>
  <si>
    <t>2dbb9274-cf0c-3d36-e4d5-9536a2d2cb0a</t>
  </si>
  <si>
    <t>The Vurger Co</t>
  </si>
  <si>
    <t>http://www.thevurgerco.com/</t>
  </si>
  <si>
    <t>b784a2c5-6072-5094-1957-2683b990c19a</t>
  </si>
  <si>
    <t>The W.K. Kellogg Foundation</t>
  </si>
  <si>
    <t>https://www.wkkf.org</t>
  </si>
  <si>
    <t>468c5364-73a1-8f92-f98f-d77b5adfdb59</t>
  </si>
  <si>
    <t>The Wacky Adventure</t>
  </si>
  <si>
    <t>http://www.wackyadventure.com</t>
  </si>
  <si>
    <t>acb7579c-506e-7071-2c76-c2041e157582</t>
  </si>
  <si>
    <t>The Waddington Group</t>
  </si>
  <si>
    <t>http://www.thewaddingtongroup.com</t>
  </si>
  <si>
    <t>8aac34a8-4c09-1f4f-b247-f8da0bf5b589</t>
  </si>
  <si>
    <t>The Wadhwa Group</t>
  </si>
  <si>
    <t>http://thewadhwagroup.com</t>
  </si>
  <si>
    <t>88094e09-2729-b298-6676-39b80f6b1dd7</t>
  </si>
  <si>
    <t>The WÌÄå» Anthology</t>
  </si>
  <si>
    <t>http://xn--w-dga.com/</t>
  </si>
  <si>
    <t>5c6a5417-363f-26b3-f758-f37462512c81</t>
  </si>
  <si>
    <t>The Wagner Law Group</t>
  </si>
  <si>
    <t>http://www.wagnerlawgroup.com/</t>
  </si>
  <si>
    <t>f60a8872-1843-b7c9-f4b6-0752c0108a19</t>
  </si>
  <si>
    <t>The Wagoner Firm</t>
  </si>
  <si>
    <t>http://www.thewagonerfirm.com/</t>
  </si>
  <si>
    <t>dd02f9df-41b2-2163-29ad-6672de3edeab</t>
  </si>
  <si>
    <t>The Wake Up Foundation</t>
  </si>
  <si>
    <t>http://wakeupfoundation.eu/</t>
  </si>
  <si>
    <t>e30f61a0-1b68-238a-a396-1e36b38e70be</t>
  </si>
  <si>
    <t>The Wakefield Mill Hotel and Spa</t>
  </si>
  <si>
    <t>http://wakefieldmill.com/en/home.aspx</t>
  </si>
  <si>
    <t>477d5112-f36f-99ec-5688-f37c1b12398f</t>
  </si>
  <si>
    <t>The Walden Group</t>
  </si>
  <si>
    <t>http://www.waldenmed.com</t>
  </si>
  <si>
    <t>0c672b5b-7960-f210-f295-6e7212bd81ae</t>
  </si>
  <si>
    <t>The Walker Co</t>
  </si>
  <si>
    <t>http://www.walkerco.com/</t>
  </si>
  <si>
    <t>17dd7528-4ea4-a1e7-ccb9-48b7e707c71c</t>
  </si>
  <si>
    <t>The Walker Group</t>
  </si>
  <si>
    <t>http://www.walkerlimited.com/default.htm</t>
  </si>
  <si>
    <t>18d805fc-1068-078a-0016-5f0e675ad7ad</t>
  </si>
  <si>
    <t>The Walker School</t>
  </si>
  <si>
    <t>https://www.thewalkerschool.org</t>
  </si>
  <si>
    <t>4f8b52d7-0f2d-681c-4157-ec36400a0c74</t>
  </si>
  <si>
    <t>The Walking Classroom</t>
  </si>
  <si>
    <t>http://www.thewalkingclassroom.org</t>
  </si>
  <si>
    <t>c4a0d776-c46c-ec5f-3a8e-aaf1bfd15ad5</t>
  </si>
  <si>
    <t>The Walking Company</t>
  </si>
  <si>
    <t>http://www.thewalkingcompany.com/</t>
  </si>
  <si>
    <t>56cd1a7d-8a3a-eb62-5313-c215f82940f3</t>
  </si>
  <si>
    <t>The Wall</t>
  </si>
  <si>
    <t>http://wallblog.co.uk/</t>
  </si>
  <si>
    <t>e9bb4886-b64d-6741-13db-36dc65e9e9de</t>
  </si>
  <si>
    <t>http://thewallapp.com</t>
  </si>
  <si>
    <t>8a00eb9d-54d0-4215-2213-f11b9c7184f9</t>
  </si>
  <si>
    <t>The Wall Street Journal</t>
  </si>
  <si>
    <t>249e187c-0227-7a27-de9e-d7f09d01115a</t>
  </si>
  <si>
    <t>The Wall Street Sheet</t>
  </si>
  <si>
    <t>http://wallstreetsheet.com</t>
  </si>
  <si>
    <t>d8a4c2d4-2a83-6e54-7d20-04291c338dc9</t>
  </si>
  <si>
    <t>The Wallace Foundation</t>
  </si>
  <si>
    <t>http://www.wallacefoundation.org</t>
  </si>
  <si>
    <t>6d8d1dc3-3409-7c0b-0819-3484b6fec4c2</t>
  </si>
  <si>
    <t>The Wallace H. Coulter Foundation</t>
  </si>
  <si>
    <t>http://whcf.org/the-wallace-h-coulter-foundation/</t>
  </si>
  <si>
    <t>6bff43ed-6fef-1505-bc96-5e24a437d244</t>
  </si>
  <si>
    <t>The Wallach Company</t>
  </si>
  <si>
    <t>https://www.wallach.com</t>
  </si>
  <si>
    <t>27989067-0be8-7c3f-1b8d-f63b40b9ec5f</t>
  </si>
  <si>
    <t>The Walled Garden Workshop</t>
  </si>
  <si>
    <t>http://wgw.org.uk/</t>
  </si>
  <si>
    <t>d12558a7-ed85-d762-bb1c-ba448f347696</t>
  </si>
  <si>
    <t>The Wallet Shoppe</t>
  </si>
  <si>
    <t>http://www.thewalletshoppe.com</t>
  </si>
  <si>
    <t>8f0b607d-cbdf-c331-a13f-cfd32cfdd991</t>
  </si>
  <si>
    <t>the wallgroup</t>
  </si>
  <si>
    <t>http://www.thewallgroup.com</t>
  </si>
  <si>
    <t>77e4c4cb-dd5f-ae1a-1472-952a0d839da0</t>
  </si>
  <si>
    <t>The Wallyboy Company</t>
  </si>
  <si>
    <t>http://www.wallyboypetproducts.com</t>
  </si>
  <si>
    <t>efd9518e-cc83-d5d9-5f49-6c92130df126</t>
  </si>
  <si>
    <t>The Walnut Group</t>
  </si>
  <si>
    <t>http://www.thewalnutgroup.com/</t>
  </si>
  <si>
    <t>e1b3970a-9a28-d322-485d-079443d04634</t>
  </si>
  <si>
    <t>The Walrus Foundation</t>
  </si>
  <si>
    <t>http://thewalrus.ca/</t>
  </si>
  <si>
    <t>89f96338-8021-1eab-0241-52097d0eab78</t>
  </si>
  <si>
    <t>The Walsh Group</t>
  </si>
  <si>
    <t>http://www.walshgroup.com/</t>
  </si>
  <si>
    <t>1ad33239-1e80-0cd8-0d49-ed6a730cba8f</t>
  </si>
  <si>
    <t>The Walsh Park Benevolent Corporation</t>
  </si>
  <si>
    <t>http://walshpark.org</t>
  </si>
  <si>
    <t>6d8c5ff7-e8aa-ecae-dcd6-5efd93f20039</t>
  </si>
  <si>
    <t>The Walsingham Fund</t>
  </si>
  <si>
    <t>http://www.walsinghamfund.com</t>
  </si>
  <si>
    <t>756936c0-c335-f0ae-0a3d-fe26bdff5695</t>
  </si>
  <si>
    <t>The Walt Disney Company</t>
  </si>
  <si>
    <t>http://thewaltdisneycompany.com</t>
  </si>
  <si>
    <t>f762a9fd-e3a3-e754-d7bc-427aa654db29</t>
  </si>
  <si>
    <t>The Walters Art Museum</t>
  </si>
  <si>
    <t>http://thewalters.org</t>
  </si>
  <si>
    <t>cf9f8764-7db8-be5b-f898-731ae27c9bec</t>
  </si>
  <si>
    <t>The Walton Foundation</t>
  </si>
  <si>
    <t>http://waltonfamilyfoundation.org</t>
  </si>
  <si>
    <t>fffa6f1c-b9b0-0fae-9334-ac9c76278089</t>
  </si>
  <si>
    <t>The Wand Company</t>
  </si>
  <si>
    <t>http://thewandcompany.com/</t>
  </si>
  <si>
    <t>bb3cac68-cbd5-7ad6-cd38-404e683b2882</t>
  </si>
  <si>
    <t>The Wang Post</t>
  </si>
  <si>
    <t>http://thewangpost.com</t>
  </si>
  <si>
    <t>ab07e0c4-d8e8-07d1-70be-0292e4bcc247</t>
  </si>
  <si>
    <t>The Wardrobe Essentialist</t>
  </si>
  <si>
    <t>http://www.wardrobeessentialist.com</t>
  </si>
  <si>
    <t>d8575b8e-57bb-edc0-7ff6-7ccdc2efadc0</t>
  </si>
  <si>
    <t>The Warehouse</t>
  </si>
  <si>
    <t>http://thewarehousechi.com/</t>
  </si>
  <si>
    <t>877c784d-6ee2-9a20-b17e-8643f30cb5d8</t>
  </si>
  <si>
    <t>http://www.thewarehouse.co.nz/</t>
  </si>
  <si>
    <t>ab524a4f-8d5c-5b06-6f00-1997642179ac</t>
  </si>
  <si>
    <t>The Warehouse at EBE</t>
  </si>
  <si>
    <t>http://www.thewarehouseatebe.com</t>
  </si>
  <si>
    <t>b18730e3-f7d7-c113-c7de-4909ce62830c</t>
  </si>
  <si>
    <t>The Warehouse Business Accelerator</t>
  </si>
  <si>
    <t>http://www.warehouseinnovation.com</t>
  </si>
  <si>
    <t>0f65fe4f-071f-9f9b-7ab8-48bf549003ce</t>
  </si>
  <si>
    <t>The Warming Store</t>
  </si>
  <si>
    <t>http://www.thewarmingstore.com/</t>
  </si>
  <si>
    <t>2001adf6-24f4-ca98-eb39-c740d03efd61</t>
  </si>
  <si>
    <t>The Warnock Agency</t>
  </si>
  <si>
    <t>http://www.ezbondsonline.com</t>
  </si>
  <si>
    <t>be98d494-602f-28b7-db0a-eda71b8fc0f7</t>
  </si>
  <si>
    <t>The Warranty Group</t>
  </si>
  <si>
    <t>http://www.thewarrantygroup.com</t>
  </si>
  <si>
    <t>7ba5b30e-f607-f79c-019a-cac55c9a6fec</t>
  </si>
  <si>
    <t>The Warren Centre</t>
  </si>
  <si>
    <t>http://thewarrencentre.org.au/</t>
  </si>
  <si>
    <t>ff5cefc0-d3ad-1390-8791-56778dc8404e</t>
  </si>
  <si>
    <t>The Wash Depot Laundromat</t>
  </si>
  <si>
    <t>http://www.thewashdepotlaundromat.com</t>
  </si>
  <si>
    <t>00d0e98c-6ee2-1cdc-f1eb-d70a9a934642</t>
  </si>
  <si>
    <t>The WashÌÄå© App</t>
  </si>
  <si>
    <t>https://thewasheapp.com</t>
  </si>
  <si>
    <t>dc369a9a-0a93-bff4-e783-eeb33166c673</t>
  </si>
  <si>
    <t>The Washington Advisory Group</t>
  </si>
  <si>
    <t>https://washingtonadvisorygroup.net</t>
  </si>
  <si>
    <t>13f78147-1803-f3d5-e406-ccf2d06ee6a4</t>
  </si>
  <si>
    <t>The Washington Ballet</t>
  </si>
  <si>
    <t>https://www.washingtonballet.org</t>
  </si>
  <si>
    <t>62a5b6e6-de70-925c-060c-6b86f4457d15</t>
  </si>
  <si>
    <t>The Washington Companies</t>
  </si>
  <si>
    <t>http://www.washcorp.com/</t>
  </si>
  <si>
    <t>ac3b6d74-df8b-2dd7-5094-691b6778b768</t>
  </si>
  <si>
    <t>The Washington Institute for Near East Policy</t>
  </si>
  <si>
    <t>http://www.washingtoninstitute.org/</t>
  </si>
  <si>
    <t>505ce33f-0133-4e41-b2bd-0a2f9e9a75ce</t>
  </si>
  <si>
    <t>The Washington Monthly</t>
  </si>
  <si>
    <t>http://washingtonmonthly.com</t>
  </si>
  <si>
    <t>9d747356-eb68-2055-c01a-1c2264d16d44</t>
  </si>
  <si>
    <t>The Washington Times</t>
  </si>
  <si>
    <t>http://www.washingtontimes.com/</t>
  </si>
  <si>
    <t>de2895f1-62f4-edb4-b8d5-52ded62c6f4d</t>
  </si>
  <si>
    <t>The Washingtonian</t>
  </si>
  <si>
    <t>http://www.washingtonian.com/</t>
  </si>
  <si>
    <t>3bec8970-81a9-583b-26f1-8b81e0ea9dad</t>
  </si>
  <si>
    <t>The Waste Exchange</t>
  </si>
  <si>
    <t>http://www.thewasteexchange.co.uk</t>
  </si>
  <si>
    <t>c3df9ee5-0337-8dba-69f7-f02c7694ef47</t>
  </si>
  <si>
    <t>The Watch Enthusiast</t>
  </si>
  <si>
    <t>http://www.thewatchenthusiast.com</t>
  </si>
  <si>
    <t>8563e87b-4762-2d83-f339-9337248b69e2</t>
  </si>
  <si>
    <t>The Watch Studio</t>
  </si>
  <si>
    <t>http://www.the-watch-studio.com/</t>
  </si>
  <si>
    <t>e38fb1c5-82be-5e13-249d-8749ea89d971</t>
  </si>
  <si>
    <t>The Watchlyst</t>
  </si>
  <si>
    <t>http://thewatchlyst.com</t>
  </si>
  <si>
    <t>1baa19d9-c6e3-149c-9cff-7f489ff0bf61</t>
  </si>
  <si>
    <t>The Watchtower Company</t>
  </si>
  <si>
    <t>http://www.watchtowerco.com</t>
  </si>
  <si>
    <t>56e42496-24da-5353-01a1-f712eb70e6f5</t>
  </si>
  <si>
    <t>The Water Bearers</t>
  </si>
  <si>
    <t>http://thewaterbearers.org</t>
  </si>
  <si>
    <t>f8588d6b-f3bf-286f-c174-e265f3cf8f7c</t>
  </si>
  <si>
    <t>The Water Council</t>
  </si>
  <si>
    <t>http://www.thewatercouncil.com/</t>
  </si>
  <si>
    <t>e29a20da-9c31-f5de-d7fb-ddfa02be08b8</t>
  </si>
  <si>
    <t>The Water Project</t>
  </si>
  <si>
    <t>http://thewaterproject.org/</t>
  </si>
  <si>
    <t>535c2043-af1e-63d5-6adc-74d089670d6f</t>
  </si>
  <si>
    <t>The Water Restoration Group</t>
  </si>
  <si>
    <t>https://thewaterrestorationgroup.com/</t>
  </si>
  <si>
    <t>caaba19e-0f40-9550-2e80-79eb4735e4d4</t>
  </si>
  <si>
    <t>The Waterman Auckland</t>
  </si>
  <si>
    <t>http://thewaterman-auckland.com/</t>
  </si>
  <si>
    <t>cdbba88c-581e-9ba5-7d84-5e796e34074b</t>
  </si>
  <si>
    <t>The Watermill Group</t>
  </si>
  <si>
    <t>http://www.watermill.com/</t>
  </si>
  <si>
    <t>f4074c3b-e93b-cca1-7d3b-bac8ff149c15</t>
  </si>
  <si>
    <t>The Watts Group</t>
  </si>
  <si>
    <t>https://www.wattsgroup.co</t>
  </si>
  <si>
    <t>30668261-1d9e-0d7d-bdc4-5e8cdb14fda2</t>
  </si>
  <si>
    <t>The Wav Company</t>
  </si>
  <si>
    <t>http://thewavcompany.com/</t>
  </si>
  <si>
    <t>5bb6f7c6-6a5e-af60-a146-ebe5b3b98616</t>
  </si>
  <si>
    <t>The Wave</t>
  </si>
  <si>
    <t>https://www.thewave.com.hk/</t>
  </si>
  <si>
    <t>5dee0a27-aefb-0645-5254-4f093fbdba7b</t>
  </si>
  <si>
    <t>The Wave Group</t>
  </si>
  <si>
    <t>http://www.thewavegroup.com/</t>
  </si>
  <si>
    <t>627e231d-9dd6-728c-0843-8a77dd615680</t>
  </si>
  <si>
    <t>The Waveguide Solution</t>
  </si>
  <si>
    <t>http://www.waveguidesolution.co.uk/</t>
  </si>
  <si>
    <t>91a106b6-ab4a-32f9-4ae4-cfa76957ceed</t>
  </si>
  <si>
    <t>The Waving Cat</t>
  </si>
  <si>
    <t>http://www.thewavingcat.com</t>
  </si>
  <si>
    <t>c138ae66-4a27-7d67-29c2-5a6553d40267</t>
  </si>
  <si>
    <t>The Way Inn: Ayahuasca Retreat Center Peru</t>
  </si>
  <si>
    <t>http://www.thewayinn.com/</t>
  </si>
  <si>
    <t>361b4c6b-13f9-2462-0e35-fb438dbb83f5</t>
  </si>
  <si>
    <t>The Way of H</t>
  </si>
  <si>
    <t>http://www.rockprodigy.com</t>
  </si>
  <si>
    <t>b28efe61-8540-cffb-053d-51ab16afd72f</t>
  </si>
  <si>
    <t>The Way Women Work</t>
  </si>
  <si>
    <t>http://thewaywomenwork.com/</t>
  </si>
  <si>
    <t>2df0adc0-99a6-9b41-1a17-3fbf934fd30e</t>
  </si>
  <si>
    <t>The Wayne Agency</t>
  </si>
  <si>
    <t>http://www.thewayneagency.com</t>
  </si>
  <si>
    <t>aad9046a-15a2-6fdb-ff96-781b6a0c8e6e</t>
  </si>
  <si>
    <t>The Waypoint</t>
  </si>
  <si>
    <t>http://www.theweypoint.com</t>
  </si>
  <si>
    <t>cdc686aa-2463-64cf-f77e-89fb67918204</t>
  </si>
  <si>
    <t>the Wayv</t>
  </si>
  <si>
    <t>http://www.thewayv.com</t>
  </si>
  <si>
    <t>da097252-4fcc-23a9-9b19-002f37a6153b</t>
  </si>
  <si>
    <t>The WDB Trust</t>
  </si>
  <si>
    <t>http://www.wdbtrust.org.za</t>
  </si>
  <si>
    <t>6955d368-2d20-0728-7682-d423380e0abf</t>
  </si>
  <si>
    <t>The WDS Group Pty</t>
  </si>
  <si>
    <t>http://wds.com.au</t>
  </si>
  <si>
    <t>98dcc4f3-ab74-0042-7e37-0c1fdae04e2f</t>
  </si>
  <si>
    <t>The Wealth of Talent</t>
  </si>
  <si>
    <t>https://thewealthoftalent.com/</t>
  </si>
  <si>
    <t>b92d0529-08d8-b566-ce91-5e5b86ae8a25</t>
  </si>
  <si>
    <t>The Wealthiest Club</t>
  </si>
  <si>
    <t>https://thewealthiest.club</t>
  </si>
  <si>
    <t>ec4b2e7e-c5fd-9a97-14a7-40204a0bb855</t>
  </si>
  <si>
    <t>The Weather Channel</t>
  </si>
  <si>
    <t>http://www.weather.com</t>
  </si>
  <si>
    <t>07be9f9d-e984-5c20-0242-d55613a982dc</t>
  </si>
  <si>
    <t>The Weather Company</t>
  </si>
  <si>
    <t>http://www.theweathercompany.com</t>
  </si>
  <si>
    <t>428ad56f-ac0d-0af5-2bb0-1f1011b5e6e0</t>
  </si>
  <si>
    <t>The Weather Network, Inc.</t>
  </si>
  <si>
    <t>http://www.theweathernetwork.com/</t>
  </si>
  <si>
    <t>a74a6ed1-1a7a-74c6-8c38-42c0ad5d52dc</t>
  </si>
  <si>
    <t>The Web 2.0 Show</t>
  </si>
  <si>
    <t>http://web20show.com/</t>
  </si>
  <si>
    <t>0f60bbf0-a5c1-5b31-a8ef-f2ce4151b9cd</t>
  </si>
  <si>
    <t>The Web Bureau</t>
  </si>
  <si>
    <t>https://www.thewebbureau.com/</t>
  </si>
  <si>
    <t>22ed2b5c-12f7-5f35-fff3-3d0240be915c</t>
  </si>
  <si>
    <t>The Web Composers</t>
  </si>
  <si>
    <t>http://www.thewebcomposers.com/team-experience.html</t>
  </si>
  <si>
    <t>c18f6176-6c89-7574-a5fb-b74d89eb71ca</t>
  </si>
  <si>
    <t>The Web Conz Technologies Pvt. Ltd.</t>
  </si>
  <si>
    <t>http://www.thewebconz.com</t>
  </si>
  <si>
    <t>b4db4310-e3b3-f071-d2c0-a7253cd7fb8c</t>
  </si>
  <si>
    <t>The Web Craftsmen</t>
  </si>
  <si>
    <t>http://thewebcraftsmen.com</t>
  </si>
  <si>
    <t>ecd7ed00-fff4-6737-6b75-3e3ddad5644e</t>
  </si>
  <si>
    <t>The Web Decorators</t>
  </si>
  <si>
    <t>http://www.thewebdecorators.com</t>
  </si>
  <si>
    <t>0c9d0e71-f14f-30a8-ebc1-0864f9629ec1</t>
  </si>
  <si>
    <t>The Web Design Company</t>
  </si>
  <si>
    <t>http://www.thewebdesigncompany.co.nz</t>
  </si>
  <si>
    <t>7e133085-09a8-170f-8a8c-e5060f8d7c3b</t>
  </si>
  <si>
    <t>The Web Design Company - Watford</t>
  </si>
  <si>
    <t>http://www.fotowork.co.uk</t>
  </si>
  <si>
    <t>0f28c4e6-efdc-2c7f-3281-44bad531d355</t>
  </si>
  <si>
    <t>The Web Design Group</t>
  </si>
  <si>
    <t>https://www.twdg.co.uk</t>
  </si>
  <si>
    <t>c87d7ae2-f79e-e18c-3606-68c20aaa7715</t>
  </si>
  <si>
    <t>The Web Design Guyz</t>
  </si>
  <si>
    <t>http://www.thewebdesignguyz.com</t>
  </si>
  <si>
    <t>1fa69bc3-aa80-2778-4bfe-9b48e41a4338</t>
  </si>
  <si>
    <t>The Web Development Group - WDG</t>
  </si>
  <si>
    <t>http://www.webdevelopmentgroup.com</t>
  </si>
  <si>
    <t>ed3bc23d-ee73-e3a7-4408-eb8b9bb861b3</t>
  </si>
  <si>
    <t>The Web Host Advisor</t>
  </si>
  <si>
    <t>http://www.thewebhostadvisor.com</t>
  </si>
  <si>
    <t>a59a5657-873e-2088-fdd4-e41a81de59ab</t>
  </si>
  <si>
    <t>The Web Hosting Companies</t>
  </si>
  <si>
    <t>http://thewebhostingcompanies.com</t>
  </si>
  <si>
    <t>93118072-f701-c7f8-6ee5-8073298790b2</t>
  </si>
  <si>
    <t>The Web Index</t>
  </si>
  <si>
    <t>http://thewebindex.org</t>
  </si>
  <si>
    <t>065def6b-82ce-3cb8-d38c-5dcea6e0605d</t>
  </si>
  <si>
    <t>The Web Leaders</t>
  </si>
  <si>
    <t>http://www.the-webleaders.com</t>
  </si>
  <si>
    <t>d9204567-079a-5755-d225-d9c2f6bdaf28</t>
  </si>
  <si>
    <t>The Web Mentor</t>
  </si>
  <si>
    <t>http://www.thewebmentor.com</t>
  </si>
  <si>
    <t>77c439d0-53fe-169d-a070-c549817231bf</t>
  </si>
  <si>
    <t>The Web Playbook</t>
  </si>
  <si>
    <t>http://thewebplaybook.com/</t>
  </si>
  <si>
    <t>3cdc965f-4d9d-1861-64a0-1dbf8bca9793</t>
  </si>
  <si>
    <t>The Web Science Trust</t>
  </si>
  <si>
    <t>http://webscience.org/</t>
  </si>
  <si>
    <t>e689e122-a7d3-520f-310a-dbd64e9d4ce6</t>
  </si>
  <si>
    <t>The Web Shoppe</t>
  </si>
  <si>
    <t>http://thewebshoppe.net</t>
  </si>
  <si>
    <t>b39e0a5a-efb4-12d0-e081-77f800694333</t>
  </si>
  <si>
    <t>The Web Showroom</t>
  </si>
  <si>
    <t>http://www.thewebshowroom.com.au/</t>
  </si>
  <si>
    <t>ac1e08b0-aee8-bc9c-9dde-e5ebd8fa73d3</t>
  </si>
  <si>
    <t>The web squad</t>
  </si>
  <si>
    <t>http://www.thewebsquad.com/</t>
  </si>
  <si>
    <t>540e892b-44e3-da98-152b-01fd66bbd78c</t>
  </si>
  <si>
    <t>The Web TÌÄå_rk</t>
  </si>
  <si>
    <t>http://www.thewebturk.com/</t>
  </si>
  <si>
    <t>cf9aa5cc-3b48-d36a-caa4-123fe719e74b</t>
  </si>
  <si>
    <t>The Web Taylor</t>
  </si>
  <si>
    <t>http://thewebtaylor.com</t>
  </si>
  <si>
    <t>022831f9-8ff6-7687-872c-a62719bd8489</t>
  </si>
  <si>
    <t>The Web Therapist</t>
  </si>
  <si>
    <t>http://thewebtherapist.com</t>
  </si>
  <si>
    <t>f565c809-d76e-204f-434e-0a646adc8a9d</t>
  </si>
  <si>
    <t>The Web Tube</t>
  </si>
  <si>
    <t>http://thewebtube.com</t>
  </si>
  <si>
    <t>ad0f51d2-b4ee-53d3-ee04-22b681eadfe8</t>
  </si>
  <si>
    <t>The Web Workshop</t>
  </si>
  <si>
    <t>http://www.web-workshop.net</t>
  </si>
  <si>
    <t>b8290470-261d-0b61-1770-61dad3d80c10</t>
  </si>
  <si>
    <t>The Webb Schools</t>
  </si>
  <si>
    <t>https://www.webb.org</t>
  </si>
  <si>
    <t>1eff5422-1b78-05b9-79b7-3223dbcec337</t>
  </si>
  <si>
    <t>The Webby Awards</t>
  </si>
  <si>
    <t>http://www.webbyawards.com</t>
  </si>
  <si>
    <t>0bc65ec2-24cc-8ea2-21a0-d8368d7e9654</t>
  </si>
  <si>
    <t>The Webians</t>
  </si>
  <si>
    <t>https://thewebians.com</t>
  </si>
  <si>
    <t>4df5fb0a-fb67-402e-9c78-3aa7f0ecea85</t>
  </si>
  <si>
    <t>The WebMan Network</t>
  </si>
  <si>
    <t>http://www.webmannetwork.net</t>
  </si>
  <si>
    <t>ec86f458-cc31-f5ca-8fff-576f9d12bb38</t>
  </si>
  <si>
    <t>The Webmaster Centre</t>
  </si>
  <si>
    <t>http://webmastercentre.co.uk</t>
  </si>
  <si>
    <t>dcaae90f-f882-3882-9145-784dbca10571</t>
  </si>
  <si>
    <t>The Website Marketing Group</t>
  </si>
  <si>
    <t>http://www.twmg.com.au</t>
  </si>
  <si>
    <t>a9a15d27-b757-5039-b366-0d4b6280b71a</t>
  </si>
  <si>
    <t>The Wed Clique</t>
  </si>
  <si>
    <t>http://www.otterplan.com</t>
  </si>
  <si>
    <t>360ae70a-801c-2238-4d37-54ad8139ef0d</t>
  </si>
  <si>
    <t>The Wedding Boutique</t>
  </si>
  <si>
    <t>http://www.theweddingboutique.ie</t>
  </si>
  <si>
    <t>f0e5f799-3246-5314-238b-9ac79dd3fd02</t>
  </si>
  <si>
    <t>The Wedding Brigade</t>
  </si>
  <si>
    <t>http://indear.in/</t>
  </si>
  <si>
    <t>776f53a6-46e3-2c5b-c21f-eb3137284681</t>
  </si>
  <si>
    <t>The Wedding Cards Online</t>
  </si>
  <si>
    <t>http://www.theweddingcardsonline.com</t>
  </si>
  <si>
    <t>a5214557-b2bf-138e-4bd5-7114022edf9e</t>
  </si>
  <si>
    <t>The Wedding Elite</t>
  </si>
  <si>
    <t>http://www.theweddingelite.com/2013/index.html#/home</t>
  </si>
  <si>
    <t>ba029e76-9a77-a44b-e9e6-571095c44be8</t>
  </si>
  <si>
    <t>The Wedding Favor</t>
  </si>
  <si>
    <t>http://www.theweddingfavor.com</t>
  </si>
  <si>
    <t>e9c9decb-c740-227c-553f-79b90b97a418</t>
  </si>
  <si>
    <t>The Wedding I Dream</t>
  </si>
  <si>
    <t>http://www.theweddingidream.com/</t>
  </si>
  <si>
    <t>a48cb6e7-0bc8-4709-135d-b5a5c1b49cbf</t>
  </si>
  <si>
    <t>The Wedding Invitation cards</t>
  </si>
  <si>
    <t>http://www.theweddinginvitationcards.com/</t>
  </si>
  <si>
    <t>63019b96-dc39-2844-707f-dbfb668cf321</t>
  </si>
  <si>
    <t>The Wedding Lens</t>
  </si>
  <si>
    <t>http://www.theweddinglens.com</t>
  </si>
  <si>
    <t>eca2f65d-cbd1-7c1b-8617-c266e9aba9fb</t>
  </si>
  <si>
    <t>The Wedding List</t>
  </si>
  <si>
    <t>http://www.theweddinglist.com/</t>
  </si>
  <si>
    <t>b34214e8-7658-4787-c6f9-1badfb3eaecb</t>
  </si>
  <si>
    <t>The Wedding Mode</t>
  </si>
  <si>
    <t>http://theweddingmode.com/</t>
  </si>
  <si>
    <t>55fef0f8-eceb-822f-939a-55b0be71e21a</t>
  </si>
  <si>
    <t>The Wedding Nexus</t>
  </si>
  <si>
    <t>http://www.wedding-nexus.com</t>
  </si>
  <si>
    <t>dd14cd31-38c3-360d-1572-8b41de2ddeac</t>
  </si>
  <si>
    <t>The Wedding Planner</t>
  </si>
  <si>
    <t>http://www.theweddingplanner.co.uk</t>
  </si>
  <si>
    <t>9a40fd92-675c-3a4a-dc30-71511abd6d69</t>
  </si>
  <si>
    <t>The Wedding Planner Ireland</t>
  </si>
  <si>
    <t>http://www.theweddingplannerireland.ie</t>
  </si>
  <si>
    <t>15aa34dc-703f-5bb5-d4fa-0ba4fe7a00d3</t>
  </si>
  <si>
    <t>The Wedding Report</t>
  </si>
  <si>
    <t>https://www.theweddingreport.com/</t>
  </si>
  <si>
    <t>e7653f93-0c44-0ad9-9cee-ec9cd0a88127</t>
  </si>
  <si>
    <t>The Wedding Salad</t>
  </si>
  <si>
    <t>http://theweddingsalad.com/</t>
  </si>
  <si>
    <t>b433f21f-55f1-081a-d1d6-b248a9f37089</t>
  </si>
  <si>
    <t>The Wedding Secret</t>
  </si>
  <si>
    <t>http://www.theweddingsecret.co.uk</t>
  </si>
  <si>
    <t>f8d63531-8ecb-24e3-c276-297cb606cb45</t>
  </si>
  <si>
    <t>The Weed Stash</t>
  </si>
  <si>
    <t>http://theweedstash.net/</t>
  </si>
  <si>
    <t>121b8070-3399-30ed-1fb6-b9a75d251c1f</t>
  </si>
  <si>
    <t>The Week</t>
  </si>
  <si>
    <t>http://theweek.com/</t>
  </si>
  <si>
    <t>fc67860f-98e9-410b-7566-cda96dac9a81</t>
  </si>
  <si>
    <t>The Weekend Leader</t>
  </si>
  <si>
    <t>http://www.theweekendleader.com/</t>
  </si>
  <si>
    <t>e6dbd852-ed4d-fc65-4b87-b807906fccb6</t>
  </si>
  <si>
    <t>The Weekend Map</t>
  </si>
  <si>
    <t>http://theweekendmap.com</t>
  </si>
  <si>
    <t>890176c0-74a3-11bc-dd54-cbdcb377c67e</t>
  </si>
  <si>
    <t>The Weekly Hunt</t>
  </si>
  <si>
    <t>http://www.theweeklyhunt.com</t>
  </si>
  <si>
    <t>2b296020-9ac1-e6b8-394b-0fbba2dea346</t>
  </si>
  <si>
    <t>The Weekly Standard</t>
  </si>
  <si>
    <t>http://www.weeklystandard.com/</t>
  </si>
  <si>
    <t>121a7286-843e-57bc-fa7e-c04bb2cd439a</t>
  </si>
  <si>
    <t>The Weiland Group - Plastic Surgeon</t>
  </si>
  <si>
    <t>http://www.weilandgroup.com</t>
  </si>
  <si>
    <t>5e5c6b28-edf3-838a-1e30-d7985e6ef963</t>
  </si>
  <si>
    <t>The Weinstein Company</t>
  </si>
  <si>
    <t>http://weinsteinco.com/</t>
  </si>
  <si>
    <t>dc4746d6-e0b9-cea5-32f0-c16f4317970a</t>
  </si>
  <si>
    <t>The Weinstein Firm, LLC.</t>
  </si>
  <si>
    <t>http://www.weinsteinwin.com/</t>
  </si>
  <si>
    <t>b9dcdba9-66b3-6961-d460-6722eea8aee0</t>
  </si>
  <si>
    <t>The Weir Group</t>
  </si>
  <si>
    <t>http://www.weir.co.uk/</t>
  </si>
  <si>
    <t>e2c7c14b-8b06-578f-0332-6ddc6f063e5d</t>
  </si>
  <si>
    <t>The Weitz Company LLC.</t>
  </si>
  <si>
    <t>http://www.weitz.com</t>
  </si>
  <si>
    <t>16e4f633-e2fd-b1bf-b53b-2ecd6501f849</t>
  </si>
  <si>
    <t>The Weitzman Group</t>
  </si>
  <si>
    <t>http://www.weitzmangroup.com</t>
  </si>
  <si>
    <t>a5aa7e48-6045-20c5-7d37-234d657c0b35</t>
  </si>
  <si>
    <t>The Welcoming Committee</t>
  </si>
  <si>
    <t>https://www.thewelcomingcommittee.com</t>
  </si>
  <si>
    <t>8da9f523-a8d4-c944-26c5-5fc0e48b602f</t>
  </si>
  <si>
    <t>The Welder Shop</t>
  </si>
  <si>
    <t>http://www.weldershop.info</t>
  </si>
  <si>
    <t>1116f955-6dfc-5605-41c6-de37cc464db4</t>
  </si>
  <si>
    <t>The Welfare To Work Partnership</t>
  </si>
  <si>
    <t>https://www.linkedin.com/company-beta/8696665/</t>
  </si>
  <si>
    <t>d7dd1e5d-28f1-c92d-f7f2-a81f7c9a7ef2</t>
  </si>
  <si>
    <t>The WELL</t>
  </si>
  <si>
    <t>http://www.well.com/</t>
  </si>
  <si>
    <t>2602bd89-4b7f-7fa8-9c5d-08d7a4afce79</t>
  </si>
  <si>
    <t>The Well Clinic</t>
  </si>
  <si>
    <t>https://www.wellsanfrancisco.com/</t>
  </si>
  <si>
    <t>95c0d909-9a1f-c1fa-f3a5-da231b2b1bde</t>
  </si>
  <si>
    <t>The Well Dog Place</t>
  </si>
  <si>
    <t>http://www.thewelldog.com</t>
  </si>
  <si>
    <t>ee8b2f32-3d0b-dac3-f2ab-020c0674b471</t>
  </si>
  <si>
    <t>The Wellbeing Space</t>
  </si>
  <si>
    <t>http://thewellbeingspace.com</t>
  </si>
  <si>
    <t>a6c934be-d443-82a5-1507-6026327eaf70</t>
  </si>
  <si>
    <t>The WellCare Management Group</t>
  </si>
  <si>
    <t>767131ce-ebc8-2a38-b5a8-b0517247ba34</t>
  </si>
  <si>
    <t>The Wellcome Foundation</t>
  </si>
  <si>
    <t>https://wellcome.ac.uk</t>
  </si>
  <si>
    <t>e4b77ad0-361c-2e62-ebe0-b8b0945509b9</t>
  </si>
  <si>
    <t>The Wellcome Trust Centre for Human Genetics (WTCHG)</t>
  </si>
  <si>
    <t>http://www.well.ox.ac.uk/</t>
  </si>
  <si>
    <t>7d613644-fbaf-cb06-fab7-0fd80e5aaa9f</t>
  </si>
  <si>
    <t>The Wellness Corporation</t>
  </si>
  <si>
    <t>http://wellnesscorp.com</t>
  </si>
  <si>
    <t>c3027d9e-7e97-e1e6-631c-014396df5b2a</t>
  </si>
  <si>
    <t>The Wellness Log</t>
  </si>
  <si>
    <t>http://www.thewellnesslog.com/</t>
  </si>
  <si>
    <t>7beded48-21a9-4164-0e22-9ccbc020a91c</t>
  </si>
  <si>
    <t>The Wellness Network</t>
  </si>
  <si>
    <t>http://thewellnessnetwork.net</t>
  </si>
  <si>
    <t>9d537031-f6e4-0077-ed68-03139011326b</t>
  </si>
  <si>
    <t>The Werks Group</t>
  </si>
  <si>
    <t>http://www.werksgroup.org.uk/</t>
  </si>
  <si>
    <t>7ac17506-024f-c5f9-3697-3b62be8f7f84</t>
  </si>
  <si>
    <t>The Werson Group</t>
  </si>
  <si>
    <t>http://twg.us.com</t>
  </si>
  <si>
    <t>3095e545-f8bd-3892-e223-996b4e84f8cb</t>
  </si>
  <si>
    <t>The Wescott Group Ltd</t>
  </si>
  <si>
    <t>http://www.wescott.com</t>
  </si>
  <si>
    <t>41426ba4-f520-afd5-0d9e-54beb35c8f38</t>
  </si>
  <si>
    <t>The Wesleyan School</t>
  </si>
  <si>
    <t>http://www.gradymem.org</t>
  </si>
  <si>
    <t>637d78b8-8a6b-d6e0-668d-dd32dbc19d24</t>
  </si>
  <si>
    <t>the west</t>
  </si>
  <si>
    <t>http://www.the-west.ro/index.php/?page=logout</t>
  </si>
  <si>
    <t>3adb4010-2dce-9898-dfd1-7af9ba5fb890</t>
  </si>
  <si>
    <t>The West Brom</t>
  </si>
  <si>
    <t>http://www.westbrom.co.uk</t>
  </si>
  <si>
    <t>a71d5850-9c41-3f57-d294-17c20d3bcc26</t>
  </si>
  <si>
    <t>The Western Star</t>
  </si>
  <si>
    <t>http://www.thewesternstar.com/</t>
  </si>
  <si>
    <t>33ded4c2-8a8f-a9b2-a987-4c95683da5d5</t>
  </si>
  <si>
    <t>The Western Wall Heritage Foundation</t>
  </si>
  <si>
    <t>http://english.thekotel.org/</t>
  </si>
  <si>
    <t>da9ac702-a1cb-b36c-5acd-f57f67d7c7ba</t>
  </si>
  <si>
    <t>The Westervelt Company</t>
  </si>
  <si>
    <t>http://www.westervelt.com</t>
  </si>
  <si>
    <t>b15c45a6-b222-c8d2-19d3-95b7f59d0ea8</t>
  </si>
  <si>
    <t>The Westin Bellevue</t>
  </si>
  <si>
    <t>http://westinbellevuehotel.com</t>
  </si>
  <si>
    <t>0f357940-f412-6823-3391-9773204231e7</t>
  </si>
  <si>
    <t>The Westin Boston Waterfront</t>
  </si>
  <si>
    <t>http://www.westinbostonwaterfront.com/</t>
  </si>
  <si>
    <t>7a3280c2-d351-1253-a452-39fe3776f4c3</t>
  </si>
  <si>
    <t>The Westleaze Cat Hotel Ltd</t>
  </si>
  <si>
    <t>http://www.swindoncattery.co.uk/</t>
  </si>
  <si>
    <t>ca2aeac7-66fd-86e8-de1d-a1a8d1a81218</t>
  </si>
  <si>
    <t>The Westly Group</t>
  </si>
  <si>
    <t>http://www.westlygroup.com</t>
  </si>
  <si>
    <t>810328c1-a3e6-a8a3-fc1d-ce4b56dc1782</t>
  </si>
  <si>
    <t>The Westminster Schools</t>
  </si>
  <si>
    <t>https://www.westminster.net</t>
  </si>
  <si>
    <t>71d18c93-c281-ef6c-38a3-40718467984e</t>
  </si>
  <si>
    <t>The Westport Library</t>
  </si>
  <si>
    <t>http://westportlibrary.org</t>
  </si>
  <si>
    <t>f5831ae1-41db-400b-220d-dbb53087f11f</t>
  </si>
  <si>
    <t>The Wet Brush</t>
  </si>
  <si>
    <t>http://www.thewetbrush.com/</t>
  </si>
  <si>
    <t>c4330923-4360-8985-b07c-1905ec38d2d2</t>
  </si>
  <si>
    <t>The Wet Seal</t>
  </si>
  <si>
    <t>http://wetsealinc.com</t>
  </si>
  <si>
    <t>6a5f340b-47e4-0e45-9000-25e7f4bc6b87</t>
  </si>
  <si>
    <t>The WeTalk Network</t>
  </si>
  <si>
    <t>https://www.slideshare.net</t>
  </si>
  <si>
    <t>d1d11688-ca31-738c-d5ad-6bbcc8fd3b9b</t>
  </si>
  <si>
    <t>The WFC Group</t>
  </si>
  <si>
    <t>http://www.thewfcgroup.com</t>
  </si>
  <si>
    <t>87b92dd5-9990-26c9-2b0b-5ddc84c962a0</t>
  </si>
  <si>
    <t>The Whale Games</t>
  </si>
  <si>
    <t>http://www.thewhalegames.com</t>
  </si>
  <si>
    <t>95d3ad95-d3dc-a5d2-89e5-7bbfac32ae5b</t>
  </si>
  <si>
    <t>The Wharf Holdings</t>
  </si>
  <si>
    <t>http://www.wharfholdings.com/index.asp</t>
  </si>
  <si>
    <t>d6dfd934-e323-90e1-c0a1-4cc6b8c52dfe</t>
  </si>
  <si>
    <t>The Wharton Club of D.C.</t>
  </si>
  <si>
    <t>http://www.whartondc.com/</t>
  </si>
  <si>
    <t>d7460df5-29ef-d22c-5d5e-996ee2556de5</t>
  </si>
  <si>
    <t>The What I Say! Blog</t>
  </si>
  <si>
    <t>http://whatisay.in</t>
  </si>
  <si>
    <t>08d3170c-62c0-a56e-b826-93397e465e4e</t>
  </si>
  <si>
    <t>The Whatever Network</t>
  </si>
  <si>
    <t>https://thewhatevernetwork.com/</t>
  </si>
  <si>
    <t>1fbcd589-55bd-dd7e-3e5b-1de161fc1815</t>
  </si>
  <si>
    <t>The Wheeler School</t>
  </si>
  <si>
    <t>https://www.wheelerschool.org/</t>
  </si>
  <si>
    <t>ae9bdb2d-9725-6e69-1935-794c14092f41</t>
  </si>
  <si>
    <t>The Whim</t>
  </si>
  <si>
    <t>http://thewhim.com</t>
  </si>
  <si>
    <t>a61f582d-5341-0c95-a71f-9cb20c940ad5</t>
  </si>
  <si>
    <t>The Whiskey Ice Co.</t>
  </si>
  <si>
    <t>http://whiskey-ice.com</t>
  </si>
  <si>
    <t>0ec3ac59-cdf1-d182-8247-2010ec7c4b31</t>
  </si>
  <si>
    <t>The Whiskey Ice Company, LLC</t>
  </si>
  <si>
    <t>c4fb6d10-7782-8be0-e582-80751b1d8b53</t>
  </si>
  <si>
    <t>The Whiskey Wash</t>
  </si>
  <si>
    <t>http://thewhiskeywash.com/</t>
  </si>
  <si>
    <t>f8c39eed-5391-2949-0e41-0c53c0ef1d45</t>
  </si>
  <si>
    <t>The Whispering Gypsy</t>
  </si>
  <si>
    <t>http://thewhisperinggypsy.com/</t>
  </si>
  <si>
    <t>26a0178d-49cc-35a9-29db-bf39bcd14da8</t>
  </si>
  <si>
    <t>The Whitaker Group</t>
  </si>
  <si>
    <t>http://thewhitakergroup.us</t>
  </si>
  <si>
    <t>ec9beade-3916-1994-8dbb-6713b92cbbda</t>
  </si>
  <si>
    <t>The White Barn Inn</t>
  </si>
  <si>
    <t>http://www.whitebarninn.com/</t>
  </si>
  <si>
    <t>cbba4fae-1ed1-e232-a527-9aa5da7ea696</t>
  </si>
  <si>
    <t>The White Building</t>
  </si>
  <si>
    <t>http://thewhitebuilding.org.uk/</t>
  </si>
  <si>
    <t>880afe4e-fb07-c650-1511-cf671f20411b</t>
  </si>
  <si>
    <t>The White Company</t>
  </si>
  <si>
    <t>http://www.thewhitecompany.com/</t>
  </si>
  <si>
    <t>0f1f5ffe-9435-7382-ddbf-270615f43695</t>
  </si>
  <si>
    <t>The White House</t>
  </si>
  <si>
    <t>2afb6019-00fc-84b6-e550-db629ca8b4bd</t>
  </si>
  <si>
    <t>https://www.whitehouse.gov/</t>
  </si>
  <si>
    <t>a975ac18-eea9-6fa7-a256-6f53f711679b</t>
  </si>
  <si>
    <t>The White Label Agency</t>
  </si>
  <si>
    <t>http://www.thewhitelabelagency.com</t>
  </si>
  <si>
    <t>45780d3b-4ac4-e604-966e-08d30b728fe5</t>
  </si>
  <si>
    <t>The White Law Group</t>
  </si>
  <si>
    <t>http://www.whitesecuritieslaw.com</t>
  </si>
  <si>
    <t>b1dee8b3-32e3-1919-f936-67b0018cf8eb</t>
  </si>
  <si>
    <t>The White Room</t>
  </si>
  <si>
    <t>http://www.thewhiteroom.co/</t>
  </si>
  <si>
    <t>35b4f777-8f2c-d15c-b4f3-6a7460734b9a</t>
  </si>
  <si>
    <t>The White Space</t>
  </si>
  <si>
    <t>http://thewhitespace.co/</t>
  </si>
  <si>
    <t>92386f6c-d65d-d215-06b7-85c61ca1d90f</t>
  </si>
  <si>
    <t>The Whitesbeach residence</t>
  </si>
  <si>
    <t>http://whitesbeachtorquay.com.au</t>
  </si>
  <si>
    <t>ffedcf5a-7867-6dea-c0b5-2ef15f7c70ff</t>
  </si>
  <si>
    <t>The Whitlock Company</t>
  </si>
  <si>
    <t>http://www.whitlockco.com</t>
  </si>
  <si>
    <t>6269e8e2-8b13-8af2-bc4b-c50bafc05d8c</t>
  </si>
  <si>
    <t>The Whitman Strategy Group</t>
  </si>
  <si>
    <t>http://www.whitmanstrategygroup.com/</t>
  </si>
  <si>
    <t>b96310c9-be76-ac7a-70f1-2aa5b34e0ada</t>
  </si>
  <si>
    <t>The Whittemore Collection</t>
  </si>
  <si>
    <t>http://www.whittemorecollection.com</t>
  </si>
  <si>
    <t>03a279fa-2164-2d65-a45e-75243e0c1546</t>
  </si>
  <si>
    <t>The Who</t>
  </si>
  <si>
    <t>http://thewho.com/</t>
  </si>
  <si>
    <t>de73e27f-5e0c-2749-8287-54f2698ca7af</t>
  </si>
  <si>
    <t>The Whoa Show</t>
  </si>
  <si>
    <t>http://www.whoashow.com</t>
  </si>
  <si>
    <t>b88c66f4-452e-349d-bd52-1e7cc513081f</t>
  </si>
  <si>
    <t>The Whole Earth Telescope</t>
  </si>
  <si>
    <t>http://www.wholeearthtelescope.org/</t>
  </si>
  <si>
    <t>6efc54fe-de74-1983-7006-2bceff5b1656</t>
  </si>
  <si>
    <t>The Whole Pantry</t>
  </si>
  <si>
    <t>http://thewholepantryapp.com/</t>
  </si>
  <si>
    <t>1eaf0302-eedb-fdcf-f55e-d26ac3c6ce71</t>
  </si>
  <si>
    <t>The Whole Proof</t>
  </si>
  <si>
    <t>http://www.thewholeproof.com</t>
  </si>
  <si>
    <t>4d3184fa-0f0c-03a0-e81c-43209060e772</t>
  </si>
  <si>
    <t>The Whole Shebang</t>
  </si>
  <si>
    <t>https://shebangusa.com</t>
  </si>
  <si>
    <t>efbff547-f157-4bd1-d165-ee62b9e6fadc</t>
  </si>
  <si>
    <t>The Whole Truth Booth</t>
  </si>
  <si>
    <t>https://www.thewholetruthbooth.com</t>
  </si>
  <si>
    <t>dafba9f1-7001-b1f0-62bd-cef2f7a1ecac</t>
  </si>
  <si>
    <t>The Wholesale Forums</t>
  </si>
  <si>
    <t>http://www.thewholesaleforums.co.uk</t>
  </si>
  <si>
    <t>05d2570d-f4a7-4836-d22f-24022ecbfe0b</t>
  </si>
  <si>
    <t>The Whoot</t>
  </si>
  <si>
    <t>http://www.thewhoot.com</t>
  </si>
  <si>
    <t>9552c47f-46bd-a548-90f4-2f442cad6673</t>
  </si>
  <si>
    <t>The Whuffie Bank</t>
  </si>
  <si>
    <t>http://www.thewhuffiebank.org</t>
  </si>
  <si>
    <t>5896f832-e24d-f915-cd0e-2064b3d04631</t>
  </si>
  <si>
    <t>The Wichita Eagle</t>
  </si>
  <si>
    <t>http://www.kansas.com</t>
  </si>
  <si>
    <t>866c73fb-86aa-1a79-b715-4accbd330000</t>
  </si>
  <si>
    <t>The Wicks Group</t>
  </si>
  <si>
    <t>http://www.wicksgroup.com/</t>
  </si>
  <si>
    <t>a53f6328-b014-f15d-1a12-80e1f4774233</t>
  </si>
  <si>
    <t>The Wicks Group of Companies</t>
  </si>
  <si>
    <t>8285c200-477e-e857-7591-92484d640d83</t>
  </si>
  <si>
    <t>The Wilberforce Society</t>
  </si>
  <si>
    <t>http://thewilberforcesociety.co.uk</t>
  </si>
  <si>
    <t>99f4f778-88fc-3124-43e5-e081f1064ae2</t>
  </si>
  <si>
    <t>The Wild Guru</t>
  </si>
  <si>
    <t>https://www.thewildguru.com</t>
  </si>
  <si>
    <t>fd61a2b4-434d-e3bf-e419-2e13bf48a5ca</t>
  </si>
  <si>
    <t>The Wild Honey Pie</t>
  </si>
  <si>
    <t>http://www.thewildhoneypie.com</t>
  </si>
  <si>
    <t>3a80e4fb-36c7-b978-1dd0-410d97f7039c</t>
  </si>
  <si>
    <t>THE WILD LIGHT</t>
  </si>
  <si>
    <t>http://www.thewildlight.com</t>
  </si>
  <si>
    <t>e1b5dd14-cc22-0c34-a91e-69a92dc22095</t>
  </si>
  <si>
    <t>The Wild Rumpus</t>
  </si>
  <si>
    <t>http://thewildrumpus.co.uk</t>
  </si>
  <si>
    <t>4bea3d79-9b5c-ef3d-8883-6c63532cbac9</t>
  </si>
  <si>
    <t>The Wilderness Society</t>
  </si>
  <si>
    <t>http://wilderness.org/</t>
  </si>
  <si>
    <t>16b46b6b-b237-6d3f-f48a-200e743bf1be</t>
  </si>
  <si>
    <t>The Wilkerson Group</t>
  </si>
  <si>
    <t>http://thewilkersongrp.com</t>
  </si>
  <si>
    <t>7ef381a1-4629-b214-1440-771d9ef9bee2</t>
  </si>
  <si>
    <t>The Will Kit</t>
  </si>
  <si>
    <t>http://thewillkit.com.au</t>
  </si>
  <si>
    <t>1a897eb1-07f9-27c0-ad73-2c1c851aa101</t>
  </si>
  <si>
    <t>The Will Rogers Motion Picture Pioneers Foundation</t>
  </si>
  <si>
    <t>https://www.wrpioneers.org</t>
  </si>
  <si>
    <t>8775da7a-b3e5-fe86-844e-ae686b482e32</t>
  </si>
  <si>
    <t>The Will Site UK</t>
  </si>
  <si>
    <t>http://www.thewillsite.co.uk</t>
  </si>
  <si>
    <t>8fec36e1-951b-7b33-a1de-7e3805b4f46f</t>
  </si>
  <si>
    <t>The Willary</t>
  </si>
  <si>
    <t>http://thewillary.com</t>
  </si>
  <si>
    <t>ab7b702f-7f2e-71d8-6da4-5621209bd9d2</t>
  </si>
  <si>
    <t>The William Davidson Institute</t>
  </si>
  <si>
    <t>http://wdi.umich.edu/</t>
  </si>
  <si>
    <t>002265da-8498-a9ba-4aa5-fbed7e609ff5</t>
  </si>
  <si>
    <t>The William James Foundation</t>
  </si>
  <si>
    <t>http://www.williamjamesfoundation.org</t>
  </si>
  <si>
    <t>1352955b-0647-f48d-8f7b-bec25016f46f</t>
  </si>
  <si>
    <t>The William K. Warren Foundation</t>
  </si>
  <si>
    <t>http://www.williamkwarrenfoundation.org/</t>
  </si>
  <si>
    <t>9b834a41-c364-7881-fe3e-c4212a5079fc</t>
  </si>
  <si>
    <t>The Williams Capital Group</t>
  </si>
  <si>
    <t>http://www.willcap.com</t>
  </si>
  <si>
    <t>a0652366-0ba9-da95-cda6-a41ebad84f6b</t>
  </si>
  <si>
    <t>The Williams Companies</t>
  </si>
  <si>
    <t>http://co.williams.com</t>
  </si>
  <si>
    <t>62ec7948-6e88-6b8a-f41c-686dec6f360d</t>
  </si>
  <si>
    <t>The Williams Financial Group</t>
  </si>
  <si>
    <t>http://www.williams-financial.com</t>
  </si>
  <si>
    <t>2ebb8291-a051-a11a-55c7-afc452271677</t>
  </si>
  <si>
    <t>The Williams Institute</t>
  </si>
  <si>
    <t>http://williamsinstitute.law.ucla.edu/</t>
  </si>
  <si>
    <t>a93f39d1-304c-c486-4ec1-eadaaacfea48</t>
  </si>
  <si>
    <t>The Williamson Free School of Mechanical Trades</t>
  </si>
  <si>
    <t>http://www.williamson.edu/</t>
  </si>
  <si>
    <t>dc06b0c7-89c8-e0ee-5e7a-50a19cbe77e9</t>
  </si>
  <si>
    <t>The Wilma Theater</t>
  </si>
  <si>
    <t>https://www.wilmatheater.org</t>
  </si>
  <si>
    <t>eabe87e9-209a-866a-65a0-311f6551ff8d</t>
  </si>
  <si>
    <t>The Wincott Foundation</t>
  </si>
  <si>
    <t>http://www.wincott.co.uk</t>
  </si>
  <si>
    <t>59df5f04-aaf5-1f97-794e-154f50d9ca2e</t>
  </si>
  <si>
    <t>The Windbreak</t>
  </si>
  <si>
    <t>http://www.thewindbreak.com</t>
  </si>
  <si>
    <t>4aacc711-86c5-712d-86a3-d7ea26b36cb2</t>
  </si>
  <si>
    <t>The Winddrinker</t>
  </si>
  <si>
    <t>http://www.thewinddrinker.com</t>
  </si>
  <si>
    <t>92db14ab-559a-48ee-f476-e2c6e553139d</t>
  </si>
  <si>
    <t>The Windish Agency</t>
  </si>
  <si>
    <t>http://www.windishagency.com</t>
  </si>
  <si>
    <t>be6bd3a6-95d1-d8d1-c8da-f115fb5e1087</t>
  </si>
  <si>
    <t>The Window Bubble</t>
  </si>
  <si>
    <t>http://www.windowbubble.com</t>
  </si>
  <si>
    <t>1b769bbc-0860-abba-a8f5-a6239ca3f7de</t>
  </si>
  <si>
    <t>The Window Experts Window Cleaning</t>
  </si>
  <si>
    <t>http://www.window-cleaning-san-antonio.com</t>
  </si>
  <si>
    <t>89781eaa-5479-7b0e-4ff8-71b0e5ed0310</t>
  </si>
  <si>
    <t>The Window Source of Tulsa</t>
  </si>
  <si>
    <t>http://thewindowsourcetulsa.com</t>
  </si>
  <si>
    <t>36e2cabd-54eb-97f1-c3c8-8e215c64beb3</t>
  </si>
  <si>
    <t>The Windows Club</t>
  </si>
  <si>
    <t>http://www.thewindowsclub.com/</t>
  </si>
  <si>
    <t>831859e2-7704-08ca-9d0e-f2a19a648677</t>
  </si>
  <si>
    <t>The Windward Group</t>
  </si>
  <si>
    <t>http://www.thewindwardgroup.net</t>
  </si>
  <si>
    <t>f795b67f-1163-c977-2594-c4bc666c75ff</t>
  </si>
  <si>
    <t>The Windy Citizen</t>
  </si>
  <si>
    <t>http://www.windycitizen.com</t>
  </si>
  <si>
    <t>a126356c-ce5e-f72d-406e-3804e131044c</t>
  </si>
  <si>
    <t>The Wine Company</t>
  </si>
  <si>
    <t>http://thewinecompany.in/</t>
  </si>
  <si>
    <t>72de6889-60d4-2878-c952-4172c424c566</t>
  </si>
  <si>
    <t>The Wine Company Gurgaon</t>
  </si>
  <si>
    <t>6baba77f-24fd-3235-f16b-4ea40addc978</t>
  </si>
  <si>
    <t>The Wine Foundry</t>
  </si>
  <si>
    <t>2cf2d7d1-5825-7034-2361-389137463fcd</t>
  </si>
  <si>
    <t>The Wine Gallery</t>
  </si>
  <si>
    <t>https://www.thewinegallery.com.au/</t>
  </si>
  <si>
    <t>d2cc0fae-3162-f88d-f82d-bd256e767a7b</t>
  </si>
  <si>
    <t>The Wine Group</t>
  </si>
  <si>
    <t>http://thewinegroup.com/</t>
  </si>
  <si>
    <t>5f69ea12-e06e-5a9e-c4f9-e6839710bdc4</t>
  </si>
  <si>
    <t>The Winebow Group</t>
  </si>
  <si>
    <t>http://www.thewinebowgroup.com/</t>
  </si>
  <si>
    <t>5ac549b1-04e0-6574-95b4-2a2fde6add5b</t>
  </si>
  <si>
    <t>The Winefathers</t>
  </si>
  <si>
    <t>http://www.thewinefathers.com/</t>
  </si>
  <si>
    <t>6060b9c0-59d1-05fa-1c30-710a3ca5490b</t>
  </si>
  <si>
    <t>The Wineman (UK) LTD</t>
  </si>
  <si>
    <t>http://www.wineman.co.uk</t>
  </si>
  <si>
    <t>22840d76-6b21-57a7-9ef6-addf7ac3fd37</t>
  </si>
  <si>
    <t>The Winetasting Network</t>
  </si>
  <si>
    <t>http://www.winetasting.com/</t>
  </si>
  <si>
    <t>992206e3-053d-3ba4-8740-7f8d5670b1ce</t>
  </si>
  <si>
    <t>The Winning SeatÌâå¨</t>
  </si>
  <si>
    <t>http://www.thewinningseat.com</t>
  </si>
  <si>
    <t>0b8118c3-de78-340a-f1cf-2a97ac3f2f42</t>
  </si>
  <si>
    <t>The Winnower</t>
  </si>
  <si>
    <t>https://www.thewinnower.com/</t>
  </si>
  <si>
    <t>0f9d1045-0d59-4811-48fa-06219f9d0efe</t>
  </si>
  <si>
    <t>The Winstedt School</t>
  </si>
  <si>
    <t>https://www.winstedt.edu.sg/</t>
  </si>
  <si>
    <t>954e3bf8-30b4-e214-3253-f8a1b8013e74</t>
  </si>
  <si>
    <t>The Winston Group</t>
  </si>
  <si>
    <t>http://winstongroup.net/</t>
  </si>
  <si>
    <t>0dbe996d-222b-f490-4df4-04e5c142912a</t>
  </si>
  <si>
    <t>The Winters Group</t>
  </si>
  <si>
    <t>http://www.wintersgroup.com</t>
  </si>
  <si>
    <t>a4f1930f-f3c0-f1fe-f11d-bf1461962d4c</t>
  </si>
  <si>
    <t>The Wire</t>
  </si>
  <si>
    <t>http://www.thewire.com/</t>
  </si>
  <si>
    <t>52f696e4-04b9-022d-7c96-2090f6b96554</t>
  </si>
  <si>
    <t>The Wirecutter</t>
  </si>
  <si>
    <t>http://thewirecutter.com/</t>
  </si>
  <si>
    <t>b3b075f7-7fea-7f22-a9e5-f3969886f85b</t>
  </si>
  <si>
    <t>The Wireless</t>
  </si>
  <si>
    <t>http://thewireless.co.nz/</t>
  </si>
  <si>
    <t>879df2ba-82fc-045f-0430-9464595fa7aa</t>
  </si>
  <si>
    <t>The Wireless Age</t>
  </si>
  <si>
    <t>http://thewirelessage.com/</t>
  </si>
  <si>
    <t>1965782d-5389-a2f4-66a8-1c0a4274668d</t>
  </si>
  <si>
    <t>The Wireless Infrastructure Association</t>
  </si>
  <si>
    <t>http://wia.org/</t>
  </si>
  <si>
    <t>f4b615ed-0275-616d-5bb9-c59c9395c863</t>
  </si>
  <si>
    <t>The Wireless Museum</t>
  </si>
  <si>
    <t>http://www.thewirelessmuseum.org/</t>
  </si>
  <si>
    <t>052054b0-928a-541e-1bce-b428c71c3a9f</t>
  </si>
  <si>
    <t>The Wisdom of Others</t>
  </si>
  <si>
    <t>http://www.thewisdomofothers.com</t>
  </si>
  <si>
    <t>568e7db0-790e-a43e-4e25-5ff461ec5a6b</t>
  </si>
  <si>
    <t>The WISE App</t>
  </si>
  <si>
    <t>http://www.thewiseapp.com/</t>
  </si>
  <si>
    <t>886ae714-e254-da56-1829-1d72e3d7fa7b</t>
  </si>
  <si>
    <t>The Wise Vending Group</t>
  </si>
  <si>
    <t>http://wisevendinggroup.co.uk</t>
  </si>
  <si>
    <t>0d4dacb5-580c-7d1c-7ccb-3c6d2800e7f1</t>
  </si>
  <si>
    <t>The Wistar Institute</t>
  </si>
  <si>
    <t>https://www.wistar.org</t>
  </si>
  <si>
    <t>f097f0dc-d32e-ddac-15be-e229b114f8f4</t>
  </si>
  <si>
    <t>The Witness Group</t>
  </si>
  <si>
    <t>http://www.thewitnessgroup.com/</t>
  </si>
  <si>
    <t>0665e3bd-60d1-0735-ef3d-81f6d14d7b78</t>
  </si>
  <si>
    <t>The WIX Hackathon</t>
  </si>
  <si>
    <t>http://www.wixhackathonlt.com/</t>
  </si>
  <si>
    <t>fa6da82a-96b6-ddeb-da6f-2c7223adccf6</t>
  </si>
  <si>
    <t>The Wolf Fine Art- L.A.</t>
  </si>
  <si>
    <t>http://www.thewolffineart.com</t>
  </si>
  <si>
    <t>9be28c88-10b0-1a39-b5d3-1328556acac2</t>
  </si>
  <si>
    <t>The Womanity Foundation</t>
  </si>
  <si>
    <t>http://womanity.org/</t>
  </si>
  <si>
    <t>d75cdae2-7ab8-c3c8-3dc2-3f5fead9284a</t>
  </si>
  <si>
    <t>The Women's CLUB of Silicon Valley</t>
  </si>
  <si>
    <t>http://www.theclubsv.org</t>
  </si>
  <si>
    <t>4f67f314-e27a-7523-5af1-ae3d83077efe</t>
  </si>
  <si>
    <t>The Women's Foundation of California</t>
  </si>
  <si>
    <t>http://www.womensfoundca.org</t>
  </si>
  <si>
    <t>6d253bdd-a5c0-8fb1-5d71-ad7226d38a42</t>
  </si>
  <si>
    <t>The Women's Wellness Centre</t>
  </si>
  <si>
    <t>http://www.womenswellnesscentre.com</t>
  </si>
  <si>
    <t>00e58c1b-0b73-7f33-553e-801bf6d75202</t>
  </si>
  <si>
    <t>The WomenÌ¢åÛåªs Leadership Initiative</t>
  </si>
  <si>
    <t>http://hhd.psu.edu/wli/</t>
  </si>
  <si>
    <t>f85b4b5c-9996-3c4a-931a-81c124eed8d1</t>
  </si>
  <si>
    <t>The Wonderfactory</t>
  </si>
  <si>
    <t>http://www.thewonderfactory.com</t>
  </si>
  <si>
    <t>e4c822c3-750e-cceb-f551-0f1192415344</t>
  </si>
  <si>
    <t>The Wonderful Company</t>
  </si>
  <si>
    <t>cd78edf9-9df9-7e76-d85e-31e3a8ec3808</t>
  </si>
  <si>
    <t>The Wood Heating Company</t>
  </si>
  <si>
    <t>http://www.twhcbiomass.com/</t>
  </si>
  <si>
    <t>8fc8b49c-bbce-1beb-e1a9-3f6f4dea8272</t>
  </si>
  <si>
    <t>The Woodbridge Company Limited</t>
  </si>
  <si>
    <t>http://www.woodbridgegroup.com</t>
  </si>
  <si>
    <t>f4915c2b-3077-bda4-2664-2d97819143bc</t>
  </si>
  <si>
    <t>The WoodCutter</t>
  </si>
  <si>
    <t>https://thewoodcutter.info/</t>
  </si>
  <si>
    <t>a81fe94a-8541-8732-592d-fe87876f61ef</t>
  </si>
  <si>
    <t>The Wooden Boombox</t>
  </si>
  <si>
    <t>http://www.thewoodenboombox.com/</t>
  </si>
  <si>
    <t>c4ca62f0-3a2a-2256-f863-36e683198c3b</t>
  </si>
  <si>
    <t>The Woodlands Convention &amp; Visitors Bureau</t>
  </si>
  <si>
    <t>http://visitthewoodlands.com/</t>
  </si>
  <si>
    <t>b3d56d58-cd76-538f-184e-2f9cc66a8961</t>
  </si>
  <si>
    <t>The Woodstock Exchange</t>
  </si>
  <si>
    <t>http://woodstockexchange.co.za/</t>
  </si>
  <si>
    <t>a904877b-5114-bfaf-6d70-9dd847ce2974</t>
  </si>
  <si>
    <t>The Word &amp; Brown Companies</t>
  </si>
  <si>
    <t>http://www.thewordandbrowncompanies.com/</t>
  </si>
  <si>
    <t>62528b90-c4a0-282d-df8e-8bdb983ac5ce</t>
  </si>
  <si>
    <t>The WORD Print</t>
  </si>
  <si>
    <t>http://www.thewordprint.com.au</t>
  </si>
  <si>
    <t>7572874a-078c-b756-0093-ccd8c86ad7da</t>
  </si>
  <si>
    <t>The Work</t>
  </si>
  <si>
    <t>http://theworkinc.com/</t>
  </si>
  <si>
    <t>952040f9-1a1f-df7a-4d8c-f895810945b8</t>
  </si>
  <si>
    <t>The Work Clinic</t>
  </si>
  <si>
    <t>http://www.theworkclinic.com/</t>
  </si>
  <si>
    <t>9cfef89d-1ea7-7a31-5538-bcaabd763bfd</t>
  </si>
  <si>
    <t>The Work Connection</t>
  </si>
  <si>
    <t>http://theworkconnection.com</t>
  </si>
  <si>
    <t>f08dd10d-2ecb-bb38-5994-84a60484ea67</t>
  </si>
  <si>
    <t>The Work Crowd</t>
  </si>
  <si>
    <t>https://theworkcrowd.com/</t>
  </si>
  <si>
    <t>7230d51e-fe10-b6cf-ac0d-740cb0369101</t>
  </si>
  <si>
    <t>The Work Institute</t>
  </si>
  <si>
    <t>http://workinstitute.com</t>
  </si>
  <si>
    <t>b990ebc8-c25d-5a72-429b-4465af6e5588</t>
  </si>
  <si>
    <t>The Workary</t>
  </si>
  <si>
    <t>http://www.theworkary.com</t>
  </si>
  <si>
    <t>9c69cf0c-2acb-dd91-1280-66ba47b52056</t>
  </si>
  <si>
    <t>The Workben</t>
  </si>
  <si>
    <t>http://theworkben.ch/</t>
  </si>
  <si>
    <t>ae6c25e9-94a7-fed9-d262-2dffe8909e76</t>
  </si>
  <si>
    <t>The Workers Lab</t>
  </si>
  <si>
    <t>http://theworkerslab.com</t>
  </si>
  <si>
    <t>ff9acb23-8f30-1fa8-9472-43538b8be810</t>
  </si>
  <si>
    <t>The Working Capitol</t>
  </si>
  <si>
    <t>http://theworkingcapitol.com/</t>
  </si>
  <si>
    <t>0c8ddffb-53cf-c819-82d4-57cf06d2bf98</t>
  </si>
  <si>
    <t>the WorkLife HUB</t>
  </si>
  <si>
    <t>http://worklifehub.com/</t>
  </si>
  <si>
    <t>891de108-ce57-a0eb-e430-93c5539dadd8</t>
  </si>
  <si>
    <t>The Workmen's Circle</t>
  </si>
  <si>
    <t>https://circle.org</t>
  </si>
  <si>
    <t>484a681d-bc72-177c-f8a7-ec876f277efd</t>
  </si>
  <si>
    <t>The Works</t>
  </si>
  <si>
    <t>http://knoxec.com/what-we-do/programs/the-works/</t>
  </si>
  <si>
    <t>8c1ed209-3954-66b8-1b8c-118150bfb2c9</t>
  </si>
  <si>
    <t>The Works - A Kitchen and Bath Showroom</t>
  </si>
  <si>
    <t>http://www.ilovetheworks.com/</t>
  </si>
  <si>
    <t>3e496ef5-cf1a-a97a-2178-a7b429a61b5a</t>
  </si>
  <si>
    <t>The Works Sydney</t>
  </si>
  <si>
    <t>https://theworkssydney.com/</t>
  </si>
  <si>
    <t>b92b0207-a2e8-6e5e-37a7-8f0d70e85ee7</t>
  </si>
  <si>
    <t>The Workshop at Made</t>
  </si>
  <si>
    <t>http://www.theworkshoptulsa.com/</t>
  </si>
  <si>
    <t>c4208f8b-b0ba-6492-5e0b-09998cacb481</t>
  </si>
  <si>
    <t>The Workshop Entertainment</t>
  </si>
  <si>
    <t>http://theworkshop.us.com/</t>
  </si>
  <si>
    <t>227ed140-9a16-5bd9-8213-ce2f19b17885</t>
  </si>
  <si>
    <t>The Workx.com</t>
  </si>
  <si>
    <t>https://www.workx.com</t>
  </si>
  <si>
    <t>7d195100-fb1d-0a60-f93e-2ae050d5336f</t>
  </si>
  <si>
    <t>The World</t>
  </si>
  <si>
    <t>http://www.aboardtheworld.com</t>
  </si>
  <si>
    <t>bafbdc6d-e204-2d51-3a43-52b1a77ec0ce</t>
  </si>
  <si>
    <t>The World Affairs Council</t>
  </si>
  <si>
    <t>http://www.worldaffairs.org</t>
  </si>
  <si>
    <t>bc00578a-c102-756c-1a03-2a1a4feb2e78</t>
  </si>
  <si>
    <t>The World Association of Non-Governmental Organizations</t>
  </si>
  <si>
    <t>http://wango.org/</t>
  </si>
  <si>
    <t>4041d0ae-c2a3-d4d4-73e1-50f66ccb4dab</t>
  </si>
  <si>
    <t>The World at her Feet</t>
  </si>
  <si>
    <t>http://www.theworldatherfeet.com/</t>
  </si>
  <si>
    <t>896175b7-b684-ea75-9c74-47b74acaf6e0</t>
  </si>
  <si>
    <t>THE WORLD BANK GROUP</t>
  </si>
  <si>
    <t>6619238a-5313-41ce-df98-36f4d2442e1e</t>
  </si>
  <si>
    <t>The World Benefits</t>
  </si>
  <si>
    <t>http://www.theworldbenefits.com</t>
  </si>
  <si>
    <t>5b84ba94-655b-3231-1c7d-6ebb0fe69cc4</t>
  </si>
  <si>
    <t>The World Economic Forum</t>
  </si>
  <si>
    <t>http://www.weforum.org/community/forum-young-global-leaders</t>
  </si>
  <si>
    <t>a506f127-60dc-b0f8-4f19-c067125e122f</t>
  </si>
  <si>
    <t>The World is Fun</t>
  </si>
  <si>
    <t>http://www.theworldisfun.org/</t>
  </si>
  <si>
    <t>25300041-0797-c613-c3a4-69af555a39b4</t>
  </si>
  <si>
    <t>The World Kitchen</t>
  </si>
  <si>
    <t>http://www.worldkitchen.co.uk/</t>
  </si>
  <si>
    <t>c8ae1bd4-36a7-cdb4-9457-b8ddd641f093</t>
  </si>
  <si>
    <t>The World of Pictures</t>
  </si>
  <si>
    <t>http://www.theworldofpictures.com</t>
  </si>
  <si>
    <t>3a4b8d71-9ee4-3d51-6325-7236b4124f4b</t>
  </si>
  <si>
    <t>The World of Shoes</t>
  </si>
  <si>
    <t>https://theworldofshoes.com/</t>
  </si>
  <si>
    <t>a40e1146-ed9e-0fb6-b4a8-21bcaade906a</t>
  </si>
  <si>
    <t>The World Peace Foundation</t>
  </si>
  <si>
    <t>http://www.peace.se</t>
  </si>
  <si>
    <t>2b81232a-d892-5368-3078-360529164c27</t>
  </si>
  <si>
    <t>The World Social Reserve System</t>
  </si>
  <si>
    <t>http://worldsocialreserve.org</t>
  </si>
  <si>
    <t>d23bf441-8ed0-74e4-d530-6ad0224b460e</t>
  </si>
  <si>
    <t>The World Technology Network</t>
  </si>
  <si>
    <t>http://www.wtn.net</t>
  </si>
  <si>
    <t>9bf717e0-1df7-f4bd-7884-81dc8e766aec</t>
  </si>
  <si>
    <t>The World We Want Foundation</t>
  </si>
  <si>
    <t>http://theworldwewantfoundation.org/</t>
  </si>
  <si>
    <t>6ca6d568-058e-2e18-a031-3d26a9ab4eab</t>
  </si>
  <si>
    <t>The World's Greatest Brands</t>
  </si>
  <si>
    <t>http://www.theworldsgreatestbrands.com</t>
  </si>
  <si>
    <t>85d63c7c-b3be-b994-e024-61b650bce5d3</t>
  </si>
  <si>
    <t>The World's Leading Travel Club</t>
  </si>
  <si>
    <t>https://www.worldtravelawards.com</t>
  </si>
  <si>
    <t>1e09a3b3-6bbf-3ffa-85a6-52252752a055</t>
  </si>
  <si>
    <t>The Worldbeat Center</t>
  </si>
  <si>
    <t>http://www.worldbeatcenter.org</t>
  </si>
  <si>
    <t>17999002-2bac-c5fe-9a94-6e02e6f40b9c</t>
  </si>
  <si>
    <t>The Worldwide Tribe</t>
  </si>
  <si>
    <t>http://theworldwidetribe.com/</t>
  </si>
  <si>
    <t>9540a7fb-58a6-b8c1-9ec9-ed68cd5d30fc</t>
  </si>
  <si>
    <t>The Worst Kept Secret</t>
  </si>
  <si>
    <t>http://www.theworstkeptsecret.com/</t>
  </si>
  <si>
    <t>bfa3b76a-6c2d-5fda-7620-a53367885d84</t>
  </si>
  <si>
    <t>The Worst Lawyers</t>
  </si>
  <si>
    <t>http://www.theworstlawyers.com</t>
  </si>
  <si>
    <t>be2ed579-38fe-3864-eb2a-1321d57ff743</t>
  </si>
  <si>
    <t>The Worth Collection</t>
  </si>
  <si>
    <t>http://www.worthny.com/</t>
  </si>
  <si>
    <t>cf05830f-4588-72a9-23ce-f90eb0ae6a31</t>
  </si>
  <si>
    <t>The Wow Company</t>
  </si>
  <si>
    <t>http://www.thewowcompany.com</t>
  </si>
  <si>
    <t>da93fe23-87e5-3620-0a31-f9dd4e07e16b</t>
  </si>
  <si>
    <t>The Wrench Group</t>
  </si>
  <si>
    <t>http://www.thewrenchgroup.com/</t>
  </si>
  <si>
    <t>746226bc-3c5c-2951-c864-eaec1bb823f1</t>
  </si>
  <si>
    <t>The Wright Air Conditioning &amp; Heating Co</t>
  </si>
  <si>
    <t>http://www.wrightacandheating.com/</t>
  </si>
  <si>
    <t>2f821f72-e12c-8a51-69f7-d277165ad493</t>
  </si>
  <si>
    <t>The WRIGHT Consult LLC</t>
  </si>
  <si>
    <t>http://thewrightconsult.com</t>
  </si>
  <si>
    <t>393be00c-a15a-25bf-e14d-19773a18e6f4</t>
  </si>
  <si>
    <t>The Wright Group</t>
  </si>
  <si>
    <t>http://www.twgservices.com/</t>
  </si>
  <si>
    <t>309ea356-8cd2-d372-28ea-c87d44dce3a6</t>
  </si>
  <si>
    <t>The Wright Institute</t>
  </si>
  <si>
    <t>http://www.wi.edu/</t>
  </si>
  <si>
    <t>3d7f5c58-f42b-cd07-2522-35f2b278ae47</t>
  </si>
  <si>
    <t>The Wright Insurance Group</t>
  </si>
  <si>
    <t>http://www.wrightinsurance.com/</t>
  </si>
  <si>
    <t>458b8eff-107a-1389-508b-cd2bc0e2ec1e</t>
  </si>
  <si>
    <t>THE WRIGHT TOUCH</t>
  </si>
  <si>
    <t>http://thewrighttouch.com/</t>
  </si>
  <si>
    <t>c294a44b-ded8-0f55-1a2e-717b44723913</t>
  </si>
  <si>
    <t>The Write Hustle LTD</t>
  </si>
  <si>
    <t>http://www.thewritehustle.com</t>
  </si>
  <si>
    <t>8247b6ef-e197-536c-f022-237336d143dc</t>
  </si>
  <si>
    <t>The Writer Ltd</t>
  </si>
  <si>
    <t>http://www.thewriter.com/</t>
  </si>
  <si>
    <t>174bc788-8820-bf17-1688-37205b2f0227</t>
  </si>
  <si>
    <t>The WriterÌ¢åÛåªs Coffee Shop</t>
  </si>
  <si>
    <t>http://thewriterscoffeeshop.com</t>
  </si>
  <si>
    <t>356609be-f16e-0901-9da0-55f8466c13b6</t>
  </si>
  <si>
    <t>The Writing Helper</t>
  </si>
  <si>
    <t>http://www.writinghelper.com.au</t>
  </si>
  <si>
    <t>170be4f4-d7b6-ff37-4d9f-4561d8d57467</t>
  </si>
  <si>
    <t>The Writing Project</t>
  </si>
  <si>
    <t>https://thewritingproject.com/</t>
  </si>
  <si>
    <t>affef89c-9dab-b4a3-795e-4d766d43bf19</t>
  </si>
  <si>
    <t>The Written Word</t>
  </si>
  <si>
    <t>http://www.thewrittenword.in</t>
  </si>
  <si>
    <t>7657f447-3c0f-2da2-fc0a-c293fb775ea7</t>
  </si>
  <si>
    <t>The WTF Times</t>
  </si>
  <si>
    <t>http://www.thewtftimes.com/</t>
  </si>
  <si>
    <t>085cceca-a0de-a06e-f991-ffce340ea083</t>
  </si>
  <si>
    <t>The Wunderlin Company</t>
  </si>
  <si>
    <t>http://wunderlin.com</t>
  </si>
  <si>
    <t>913dc807-8730-3527-c939-899832335d11</t>
  </si>
  <si>
    <t>The Wyss Foundation</t>
  </si>
  <si>
    <t>http://wyssfoundation.org/</t>
  </si>
  <si>
    <t>81d5639d-b930-f27e-75d6-101061b8f562</t>
  </si>
  <si>
    <t>The X Train</t>
  </si>
  <si>
    <t>http://www.vegasxtrain.com/</t>
  </si>
  <si>
    <t>f7555b07-8d9d-c41f-ba02-87a3be4e7913</t>
  </si>
  <si>
    <t>The X-Stream Network</t>
  </si>
  <si>
    <t>http://xstream.net</t>
  </si>
  <si>
    <t>168b99b6-52e2-e3d3-36ef-b6c8a32a88c2</t>
  </si>
  <si>
    <t>The Xander Group</t>
  </si>
  <si>
    <t>http://thexandergroup.com</t>
  </si>
  <si>
    <t>4b657c93-7b24-0e29-d6cc-398c87c5f1c9</t>
  </si>
  <si>
    <t>The Xen Project</t>
  </si>
  <si>
    <t>http://www.xenproject.org/</t>
  </si>
  <si>
    <t>ac5b3a4f-5fcd-7721-d06f-6a3c379884ef</t>
  </si>
  <si>
    <t>THE XENIA HOLIDAYS</t>
  </si>
  <si>
    <t>http://www.thexeniaholidays.com</t>
  </si>
  <si>
    <t>ee9a2923-3534-fd96-b80a-3f5c069fc027</t>
  </si>
  <si>
    <t>The Xerces Society</t>
  </si>
  <si>
    <t>http://www.xerces.org/</t>
  </si>
  <si>
    <t>d753fdf6-a9fc-4fb9-4524-0d05be00aa6f</t>
  </si>
  <si>
    <t>The Xmap Inc.</t>
  </si>
  <si>
    <t>http://thexmap.com</t>
  </si>
  <si>
    <t>0ff9fb06-e338-0639-f1da-7b972c70bea1</t>
  </si>
  <si>
    <t>The XX Corporation</t>
  </si>
  <si>
    <t>http://thexxcorporation.com/</t>
  </si>
  <si>
    <t>018722aa-20ff-20ba-31d9-72b39d9955b0</t>
  </si>
  <si>
    <t>The y Project</t>
  </si>
  <si>
    <t>http://www.y-project.org.uk/</t>
  </si>
  <si>
    <t>3c297865-382a-927b-82ac-ca05c774f91f</t>
  </si>
  <si>
    <t>The Yada Company</t>
  </si>
  <si>
    <t>http://www.theyadacompany.com</t>
  </si>
  <si>
    <t>3e537487-c991-b730-8d4a-a0f101bbfb83</t>
  </si>
  <si>
    <t>The Yale Corporation</t>
  </si>
  <si>
    <t>http://www.yale.edu</t>
  </si>
  <si>
    <t>3dbfb261-28f8-f775-3db8-2179ba23f560</t>
  </si>
  <si>
    <t>The Yale Law Journal</t>
  </si>
  <si>
    <t>http://yalelawjournal.org/</t>
  </si>
  <si>
    <t>9740d426-8cc7-94fb-20db-06427a74d9ec</t>
  </si>
  <si>
    <t>The Yard</t>
  </si>
  <si>
    <t>http://theyard.com</t>
  </si>
  <si>
    <t>7d4138bb-7184-6625-1553-82a970cccff0</t>
  </si>
  <si>
    <t>The Yard Ramp GuyÌâå¨</t>
  </si>
  <si>
    <t>https://yardrampguy.com</t>
  </si>
  <si>
    <t>14353b96-5e6c-7a0f-1a48-0a8e21e9c6be</t>
  </si>
  <si>
    <t>The Yard Ventures</t>
  </si>
  <si>
    <t>http://www.theyardventures.com/</t>
  </si>
  <si>
    <t>d3026c2f-44fa-84c7-3fe4-7098798b6bd4</t>
  </si>
  <si>
    <t>The Yellow Door</t>
  </si>
  <si>
    <t>http://theyellowdoorstore.com/</t>
  </si>
  <si>
    <t>a39741fd-edb2-8852-b801-c43f5b399de5</t>
  </si>
  <si>
    <t>The Yellow Journal</t>
  </si>
  <si>
    <t>http://theyellowjournal.com/</t>
  </si>
  <si>
    <t>419785c6-6362-c30c-3924-371596d26a5e</t>
  </si>
  <si>
    <t>The Yellow Pages</t>
  </si>
  <si>
    <t>http://www.theyellowpages.in/</t>
  </si>
  <si>
    <t>87cc3a0d-bd84-ea6d-1083-f1810c11d8ca</t>
  </si>
  <si>
    <t>The Yes Men</t>
  </si>
  <si>
    <t>http://theyesmen.org</t>
  </si>
  <si>
    <t>27a3f83d-5828-db08-4200-9924e77c7957</t>
  </si>
  <si>
    <t>The YES Network</t>
  </si>
  <si>
    <t>http://web.yesnetwork.com</t>
  </si>
  <si>
    <t>4c4ea491-4e38-c2e7-ee42-cd7370ad1cf9</t>
  </si>
  <si>
    <t>The YESHA Council</t>
  </si>
  <si>
    <t>http://theyeshacouncil.org</t>
  </si>
  <si>
    <t>ed124807-0e2c-da06-dca9-de0c43a7ce23</t>
  </si>
  <si>
    <t>The YGS Group</t>
  </si>
  <si>
    <t>7f00ebfe-3535-a4a0-ad93-4e5c3cfca9b3</t>
  </si>
  <si>
    <t>The Yidong Media</t>
  </si>
  <si>
    <t>http://www.foodwar.tv</t>
  </si>
  <si>
    <t>0087a522-926d-3a3d-99d5-8a333c1ac682</t>
  </si>
  <si>
    <t>The Yield</t>
  </si>
  <si>
    <t>http://www.theyield.com</t>
  </si>
  <si>
    <t>a53afdfb-c7e3-05fa-0fda-8d912640bec7</t>
  </si>
  <si>
    <t>The Yield Hunter</t>
  </si>
  <si>
    <t>http://www.dividendyieldhunter.com/</t>
  </si>
  <si>
    <t>eefafb56-8d68-92da-c91a-2428acc05cfd</t>
  </si>
  <si>
    <t>The Yield Lab</t>
  </si>
  <si>
    <t>http://www.theyieldlab.com/</t>
  </si>
  <si>
    <t>bf297959-b177-0a83-4f40-2095a482b7c3</t>
  </si>
  <si>
    <t>The Yield Lab Ireland</t>
  </si>
  <si>
    <t>http://www.theyieldlab.com/galway/</t>
  </si>
  <si>
    <t>dca2fcb1-8e87-e49f-07c2-5bbd9d166f4d</t>
  </si>
  <si>
    <t>The YinOva Center</t>
  </si>
  <si>
    <t>https://www.yinovacenter.com</t>
  </si>
  <si>
    <t>4bf4c91b-a556-bb6d-ad8f-b6af5322e114</t>
  </si>
  <si>
    <t>The Yoga House</t>
  </si>
  <si>
    <t>http://www.yogahousecharleston.com</t>
  </si>
  <si>
    <t>e11c37fb-c863-53bb-a35c-084d38814e97</t>
  </si>
  <si>
    <t>The Yoga Recipe</t>
  </si>
  <si>
    <t>http://www.theyogarecipe.com</t>
  </si>
  <si>
    <t>898e55e8-f7ef-9091-7932-2b80867fb5b4</t>
  </si>
  <si>
    <t>The Yoke</t>
  </si>
  <si>
    <t>http://www.theyoke.com</t>
  </si>
  <si>
    <t>9f0a1834-e537-1265-feee-563400a71f2e</t>
  </si>
  <si>
    <t>The Yomiuri Shimbun</t>
  </si>
  <si>
    <t>http://www.yomiuri.co.jp/</t>
  </si>
  <si>
    <t>7909c28f-2f3a-1ea1-baf1-f83e64c19a03</t>
  </si>
  <si>
    <t>The Yoogotit Brand</t>
  </si>
  <si>
    <t>http://www.yoogotit.com</t>
  </si>
  <si>
    <t>e76c2131-b3c9-f04a-eb93-0ed2c81cbe1d</t>
  </si>
  <si>
    <t>The York Dispatch</t>
  </si>
  <si>
    <t>http://www.yorkdispatch.com/</t>
  </si>
  <si>
    <t>a675e9a1-082b-dc1b-9e7c-4325bc223b61</t>
  </si>
  <si>
    <t>The York Press</t>
  </si>
  <si>
    <t>http://www.yorkpress.co.uk/</t>
  </si>
  <si>
    <t>186b6872-1132-a173-fd3b-992c7e0fb9de</t>
  </si>
  <si>
    <t>The York Roast Co</t>
  </si>
  <si>
    <t>https://www.theyorkroastco.com</t>
  </si>
  <si>
    <t>ab0f3359-cbec-b720-29d2-157437a9f749</t>
  </si>
  <si>
    <t>The Yorkshire Linen Co.</t>
  </si>
  <si>
    <t>http://www.yorkshirelinen.com</t>
  </si>
  <si>
    <t>31be6d96-403a-619e-59d3-43ae293ab507</t>
  </si>
  <si>
    <t>The Yorkshire Meatball</t>
  </si>
  <si>
    <t>http://theymco.com/</t>
  </si>
  <si>
    <t>b1c06868-b03f-6766-1e4e-11b45096ebca</t>
  </si>
  <si>
    <t>The Yoshida Group</t>
  </si>
  <si>
    <t>http://www.yoshidagroup.com</t>
  </si>
  <si>
    <t>eaefb302-3812-bcf3-6e37-8862a2746730</t>
  </si>
  <si>
    <t>The Yoshimitsu Katayama Holding Company</t>
  </si>
  <si>
    <t>http://secure.caplinked.com/company/the-yoshimitsu-katayama-holding-company--8</t>
  </si>
  <si>
    <t>4694d7b2-13f1-f53f-c8e2-59dbeb9d35d4</t>
  </si>
  <si>
    <t>The Yost Legal Group</t>
  </si>
  <si>
    <t>http://www.yostlaw.com/</t>
  </si>
  <si>
    <t>88daeb60-6686-0e3e-cca6-7216f4da7d44</t>
  </si>
  <si>
    <t>The Young &amp; Viral Ltd</t>
  </si>
  <si>
    <t>http://www.youngandviral.co.uk</t>
  </si>
  <si>
    <t>52aa8917-69b4-6ef5-6b3e-7e91e514b903</t>
  </si>
  <si>
    <t>The Young Foundation</t>
  </si>
  <si>
    <t>http://youngfoundation.org</t>
  </si>
  <si>
    <t>b4e0e339-9e80-e88c-b0d8-43c6be561ad4</t>
  </si>
  <si>
    <t>The Young Lives Foundation</t>
  </si>
  <si>
    <t>http://ylf.org.uk/</t>
  </si>
  <si>
    <t>45ea9593-9c51-8318-af76-8f676ba9a4b8</t>
  </si>
  <si>
    <t>The Young Professionals of the Alleghenies</t>
  </si>
  <si>
    <t>http://www.youngpa.org</t>
  </si>
  <si>
    <t>84b126e8-e648-c853-eed1-4c8ae80c8e30</t>
  </si>
  <si>
    <t>The Young School</t>
  </si>
  <si>
    <t>http://www.youngschool.com</t>
  </si>
  <si>
    <t>28a9c241-e49d-f8aa-8d97-60d7d226f439</t>
  </si>
  <si>
    <t>The Young Turks</t>
  </si>
  <si>
    <t>http://www.tytnetwork.com</t>
  </si>
  <si>
    <t>afca0da8-a50f-3594-4ba6-f671b33f59b0</t>
  </si>
  <si>
    <t>The Young Venture</t>
  </si>
  <si>
    <t>http://www.youngventure.nl/</t>
  </si>
  <si>
    <t>0763697d-0923-9fbc-19d3-c703339c5a72</t>
  </si>
  <si>
    <t>The Young Vic Theatre</t>
  </si>
  <si>
    <t>http://www.youngvic.org</t>
  </si>
  <si>
    <t>8a9e8f66-bdc8-8952-77dd-dac07f7eea6e</t>
  </si>
  <si>
    <t>The Youth Banner</t>
  </si>
  <si>
    <t>https://theyouthbanner.bidx.net/</t>
  </si>
  <si>
    <t>a4cfd502-bc1e-77b4-76b7-2e797e56e2b9</t>
  </si>
  <si>
    <t>The Youth Leadership Institute</t>
  </si>
  <si>
    <t>http://yli.org</t>
  </si>
  <si>
    <t>ac1e14ea-3b4f-792f-1946-7b7d87aea185</t>
  </si>
  <si>
    <t>The YP Foundation</t>
  </si>
  <si>
    <t>http://www.theypfoundation.org/</t>
  </si>
  <si>
    <t>34ae7883-7bd4-b2c0-9aa2-e842920f121a</t>
  </si>
  <si>
    <t>The Yuban Coffee</t>
  </si>
  <si>
    <t>http://kraftfoods.custhelp.com</t>
  </si>
  <si>
    <t>08377acb-05ec-c28d-4f14-31af2d8d0985</t>
  </si>
  <si>
    <t>The Yucaipa Companies</t>
  </si>
  <si>
    <t>http://yucaipaco.com</t>
  </si>
  <si>
    <t>5c7bb367-cf59-e561-6ada-947dc06cbde4</t>
  </si>
  <si>
    <t>The Yuki Company</t>
  </si>
  <si>
    <t>http://www.theyukicompany.com</t>
  </si>
  <si>
    <t>8d8557ec-004c-d304-60e4-9174db4946fb</t>
  </si>
  <si>
    <t>The Zabriskie Law Firm</t>
  </si>
  <si>
    <t>http://www.zabrisk.com/</t>
  </si>
  <si>
    <t>343e8cd2-617f-b2b7-b3b8-ddd841a64264</t>
  </si>
  <si>
    <t>The Zamzow Group</t>
  </si>
  <si>
    <t>http://www.thezamzowgroup.com/</t>
  </si>
  <si>
    <t>5adffbe0-f8e7-6c21-f607-f4d415a72740</t>
  </si>
  <si>
    <t>The Zeal Group</t>
  </si>
  <si>
    <t>http://www.zeal.com.au</t>
  </si>
  <si>
    <t>55b86308-95e3-d8f2-3f35-fe84951badf7</t>
  </si>
  <si>
    <t>The Zebra</t>
  </si>
  <si>
    <t>http://www.thezebra.com</t>
  </si>
  <si>
    <t>8590087b-6b2c-ef69-cadd-b13e55b2fb4a</t>
  </si>
  <si>
    <t>The Zebra Collective Ltd</t>
  </si>
  <si>
    <t>http://www.zebra.coop/</t>
  </si>
  <si>
    <t>a86985f4-ca9d-23a8-066a-87dda227d84c</t>
  </si>
  <si>
    <t>The Zen Agency</t>
  </si>
  <si>
    <t>http://www.thezenagency.com</t>
  </si>
  <si>
    <t>0a89a782-4ec5-07dc-2a9b-2d164658386d</t>
  </si>
  <si>
    <t>The Zen Bull</t>
  </si>
  <si>
    <t>http://www.thezenbull.com</t>
  </si>
  <si>
    <t>6acbec07-b54b-6724-36c0-62a20b9bfe41</t>
  </si>
  <si>
    <t>The Zen Orange</t>
  </si>
  <si>
    <t>http://thezenorange.com</t>
  </si>
  <si>
    <t>b199db9f-be3a-949b-52c2-f75c997be86c</t>
  </si>
  <si>
    <t>The Zero Games</t>
  </si>
  <si>
    <t>http://thezerogames.com/</t>
  </si>
  <si>
    <t>bd13180d-8925-526d-9daa-4ae7def4401a</t>
  </si>
  <si>
    <t>The Zharmae Publishing Press</t>
  </si>
  <si>
    <t>http://www.zharmae.com</t>
  </si>
  <si>
    <t>a6f535fa-af9c-f9f0-589a-870036e92754</t>
  </si>
  <si>
    <t>The Zibit</t>
  </si>
  <si>
    <t>http://www.thezibit.com</t>
  </si>
  <si>
    <t>6d66c809-2362-3993-5bae-7fc89b31b5b0</t>
  </si>
  <si>
    <t>The Zimmerman Agency</t>
  </si>
  <si>
    <t>http://www.zimmerman.com</t>
  </si>
  <si>
    <t>c53ace05-f61f-99cd-bb14-39c84554445b</t>
  </si>
  <si>
    <t>The Zitelman Group</t>
  </si>
  <si>
    <t>http://www.tzg.com</t>
  </si>
  <si>
    <t>d31f21f6-ea03-22c3-10d8-ffba17d8ac3a</t>
  </si>
  <si>
    <t>The ZKM</t>
  </si>
  <si>
    <t>http://zkm.de/</t>
  </si>
  <si>
    <t>f3453671-8600-76a0-eea3-1334bbc229e1</t>
  </si>
  <si>
    <t>The Zoe Report</t>
  </si>
  <si>
    <t>http://thezoereport.com</t>
  </si>
  <si>
    <t>90faaba7-ca26-1c9b-e498-2a5125218ade</t>
  </si>
  <si>
    <t>The Zucker Law Firm</t>
  </si>
  <si>
    <t>http://www.thezuckerlawfirm.com</t>
  </si>
  <si>
    <t>0a966be9-900b-56b3-735d-28f3626f3bcc</t>
  </si>
  <si>
    <t>The Zuellig Group</t>
  </si>
  <si>
    <t>http://www.zuellig.com</t>
  </si>
  <si>
    <t>4e07ba85-7172-6512-240d-21a86b32d981</t>
  </si>
  <si>
    <t>The-Avenues</t>
  </si>
  <si>
    <t>http://the-avenues.com/</t>
  </si>
  <si>
    <t>7bd4f552-6669-984d-122c-1fff9539de36</t>
  </si>
  <si>
    <t>The-Dots</t>
  </si>
  <si>
    <t>https://the-dots.com/</t>
  </si>
  <si>
    <t>0374bd55-c7e1-c98a-1310-28ed1993554d</t>
  </si>
  <si>
    <t>the-lodging.com</t>
  </si>
  <si>
    <t>http://www.the-lodging.com</t>
  </si>
  <si>
    <t>79c06482-4789-3540-afec-f014eebecd18</t>
  </si>
  <si>
    <t>The-Orchard</t>
  </si>
  <si>
    <t>http://www.the-orchard.com</t>
  </si>
  <si>
    <t>36cbaa5b-994f-e70d-65fc-940223ef27bd</t>
  </si>
  <si>
    <t>the-quad-cops.co.uk</t>
  </si>
  <si>
    <t>http://the-quad-cops.co.uk/</t>
  </si>
  <si>
    <t>8de789aa-2be0-edcb-4ae3-e5c911283f78</t>
  </si>
  <si>
    <t>The-ReThinker</t>
  </si>
  <si>
    <t>http://www.therethinker.com</t>
  </si>
  <si>
    <t>fab403e9-2353-bd91-84fa-f75f19d7c1ed</t>
  </si>
  <si>
    <t>THE-S (THree Eyes System)</t>
  </si>
  <si>
    <t>http://rocketpun.ch/company/thes</t>
  </si>
  <si>
    <t>c461ff18-554d-55db-0bbe-f8afc2b5ceaf</t>
  </si>
  <si>
    <t>The-sticks.com</t>
  </si>
  <si>
    <t>http://www.the-sticks.com/</t>
  </si>
  <si>
    <t>a17f8e4b-6f4c-2037-90b4-8faacf2d31d7</t>
  </si>
  <si>
    <t>The.Travel</t>
  </si>
  <si>
    <t>http://www.the.travel</t>
  </si>
  <si>
    <t>2f964f54-d92a-a238-a50b-f534ac23a89c</t>
  </si>
  <si>
    <t>The.Wing</t>
  </si>
  <si>
    <t>https://www.the-wing.com</t>
  </si>
  <si>
    <t>f44b2545-d644-70ff-d7db-8f3cab897795</t>
  </si>
  <si>
    <t>The/Studio</t>
  </si>
  <si>
    <t>http://thestudio.com</t>
  </si>
  <si>
    <t>b5f9617e-4547-7f0d-2f92-cc166347517b</t>
  </si>
  <si>
    <t>The18</t>
  </si>
  <si>
    <t>http://the18.com/</t>
  </si>
  <si>
    <t>65b3926e-cfac-2e6c-e18d-8e174d4a6d43</t>
  </si>
  <si>
    <t>The1stMovement</t>
  </si>
  <si>
    <t>http://www.the1stmovement.com</t>
  </si>
  <si>
    <t>a0acc872-219b-f8b5-cf00-0a7b0fff0ec1</t>
  </si>
  <si>
    <t>The22Group</t>
  </si>
  <si>
    <t>http://the22group.com</t>
  </si>
  <si>
    <t>960f9d2b-707b-af9c-5c01-dcdb907c8a67</t>
  </si>
  <si>
    <t>The22Nov</t>
  </si>
  <si>
    <t>http://the22nov.com/</t>
  </si>
  <si>
    <t>459de4d1-67d8-9be5-745b-237dc4353d63</t>
  </si>
  <si>
    <t>The31Oct</t>
  </si>
  <si>
    <t>http://the31oct.com/</t>
  </si>
  <si>
    <t>df08b547-b5c3-483c-4f9e-b6c580570345</t>
  </si>
  <si>
    <t>The42</t>
  </si>
  <si>
    <t>http://www.the42.ie/</t>
  </si>
  <si>
    <t>0310dd48-fa92-a91b-c56c-6d4e3d7e87b6</t>
  </si>
  <si>
    <t>the451.com</t>
  </si>
  <si>
    <t>https://www.the451.com</t>
  </si>
  <si>
    <t>b6d7366d-5df9-d02e-fce0-c759dd4c831f</t>
  </si>
  <si>
    <t>The5thC</t>
  </si>
  <si>
    <t>http://www.the5thc.com</t>
  </si>
  <si>
    <t>abafdde3-c890-7da0-65c7-213afb17c1e7</t>
  </si>
  <si>
    <t>The700Level.com</t>
  </si>
  <si>
    <t>http://www.the700level.com</t>
  </si>
  <si>
    <t>d4e2c033-5917-e441-feca-489cb342978d</t>
  </si>
  <si>
    <t>The7studios</t>
  </si>
  <si>
    <t>http://the7studios.com/</t>
  </si>
  <si>
    <t>cffa1c29-197c-5eef-ebd2-4e50be9cc7c3</t>
  </si>
  <si>
    <t>The9</t>
  </si>
  <si>
    <t>http://www.the9.com</t>
  </si>
  <si>
    <t>dc6d374a-bd5e-054f-c082-ad4c2fad6f8b</t>
  </si>
  <si>
    <t>the961</t>
  </si>
  <si>
    <t>https://www.the961.com</t>
  </si>
  <si>
    <t>6c16a969-6a38-1668-41be-f80fc7e5b8a3</t>
  </si>
  <si>
    <t>Thea Jewelry</t>
  </si>
  <si>
    <t>http://www.thea-jewelry.com/en/</t>
  </si>
  <si>
    <t>ac8e2a1e-8ed7-9a02-75cd-21997a7e5a2c</t>
  </si>
  <si>
    <t>TheAAgency3651</t>
  </si>
  <si>
    <t>http://www.theaagency3651.xyz/</t>
  </si>
  <si>
    <t>e221db36-9d01-39d6-e063-dba4ab735c1e</t>
  </si>
  <si>
    <t>TheAcademy.com</t>
  </si>
  <si>
    <t>http://www.theacademy.com</t>
  </si>
  <si>
    <t>63ba4305-34d1-357e-bd43-654df621da0f</t>
  </si>
  <si>
    <t>TheAIGames</t>
  </si>
  <si>
    <t>89225b78-19a3-2fd9-d553-167fb3e03392</t>
  </si>
  <si>
    <t>theaivc</t>
  </si>
  <si>
    <t>http://www.theaivc.com/</t>
  </si>
  <si>
    <t>b01b4873-7589-4f2e-13d3-49f55b3fa182</t>
  </si>
  <si>
    <t>TheAlphaProject</t>
  </si>
  <si>
    <t>http://www.thealphaproject.co/</t>
  </si>
  <si>
    <t>29c67f18-6031-95ca-2a9a-b356dd3240de</t>
  </si>
  <si>
    <t>TheAmazingStartup</t>
  </si>
  <si>
    <t>http://theamazingstartup.com/</t>
  </si>
  <si>
    <t>8905d791-ef6e-71f5-c946-bbd4c9099d13</t>
  </si>
  <si>
    <t>theAmplify</t>
  </si>
  <si>
    <t>http://www.theamplify.com</t>
  </si>
  <si>
    <t>7d59e4ca-0f2a-abfd-6992-30d79cbeab49</t>
  </si>
  <si>
    <t>theaninezone</t>
  </si>
  <si>
    <t>http://theaninezone.com/</t>
  </si>
  <si>
    <t>b7a28876-37e3-60fc-50ab-89dc7c2a49a6</t>
  </si>
  <si>
    <t>TheAppInformer</t>
  </si>
  <si>
    <t>http://www.theappinformer.com</t>
  </si>
  <si>
    <t>20d8c4df-e18d-dfad-bf6d-114ad2f1a27c</t>
  </si>
  <si>
    <t>TheAppLabb</t>
  </si>
  <si>
    <t>http://theapplabb.com/</t>
  </si>
  <si>
    <t>4578a55a-0751-d6fa-34b3-2738f7beb288</t>
  </si>
  <si>
    <t>TheAppSmiths</t>
  </si>
  <si>
    <t>http://www.theappsmiths.com/</t>
  </si>
  <si>
    <t>0ae2f80e-64c1-e180-2253-8897b26b3d80</t>
  </si>
  <si>
    <t>TheAppWhisperer</t>
  </si>
  <si>
    <t>http://theappwhisperer.com</t>
  </si>
  <si>
    <t>fe928d63-bdc1-5e08-75d8-dae5f30896b1</t>
  </si>
  <si>
    <t>Theartwebdesign.com</t>
  </si>
  <si>
    <t>http://www.theartwebdesign.com</t>
  </si>
  <si>
    <t>74110c56-1b32-1b72-8ed0-30d1234dcde6</t>
  </si>
  <si>
    <t>theAsianparent</t>
  </si>
  <si>
    <t>http://sg.theasianparent.com</t>
  </si>
  <si>
    <t>3f5d39af-85b2-1b11-e647-dc7d694bcddb</t>
  </si>
  <si>
    <t>TheAstroTalk</t>
  </si>
  <si>
    <t>https://www.theastrotalk.com/</t>
  </si>
  <si>
    <t>bc5d54a2-2428-c93e-4aeb-b63f1421701e</t>
  </si>
  <si>
    <t>Theater Design Company</t>
  </si>
  <si>
    <t>http://theaterdesigncompany.com</t>
  </si>
  <si>
    <t>450597fb-00a2-4bf9-d399-856ac6284566</t>
  </si>
  <si>
    <t>Theater for the Arts</t>
  </si>
  <si>
    <t>http://video.amur.info/ivolgina</t>
  </si>
  <si>
    <t>2505772c-046f-a4d0-faec-3d6d5b202d02</t>
  </si>
  <si>
    <t>TheaterMania</t>
  </si>
  <si>
    <t>http://www.theatermania.com</t>
  </si>
  <si>
    <t>b8006625-cdc3-e910-5e42-703166bd9e5b</t>
  </si>
  <si>
    <t>Theatre Communications Group</t>
  </si>
  <si>
    <t>http://www.tcg.org</t>
  </si>
  <si>
    <t>03b8c92a-cc06-642b-26a7-697b2a3182d9</t>
  </si>
  <si>
    <t>Theatre Development Fund</t>
  </si>
  <si>
    <t>http://www.tdf.org</t>
  </si>
  <si>
    <t>9a319b0f-0863-2509-c8ce-deecf1025c07</t>
  </si>
  <si>
    <t>https://www.tdf.org</t>
  </si>
  <si>
    <t>93fefa53-da8f-f37f-7979-a00f88bb6622</t>
  </si>
  <si>
    <t>Theatre for a New Audience</t>
  </si>
  <si>
    <t>http://www.tfana.org/</t>
  </si>
  <si>
    <t>22ae634d-dac7-0837-522b-58c9567e406a</t>
  </si>
  <si>
    <t>Theatre Galleria</t>
  </si>
  <si>
    <t>https://www.theatregalleria.com/</t>
  </si>
  <si>
    <t>bafe09b0-4622-53b5-211e-f905d75635ec</t>
  </si>
  <si>
    <t>TheatreSmart</t>
  </si>
  <si>
    <t>http://www.theatresmart.com/</t>
  </si>
  <si>
    <t>9a387a5e-f0d4-bb69-76f4-d2939c69f616</t>
  </si>
  <si>
    <t>Theatreworks</t>
  </si>
  <si>
    <t>http://www.theatreworks.org</t>
  </si>
  <si>
    <t>dc179d6b-8dff-c4b8-e897-db0f227df9ae</t>
  </si>
  <si>
    <t>Theatrical Sound Designers and Composers Association</t>
  </si>
  <si>
    <t>http://www.tsdca.org</t>
  </si>
  <si>
    <t>f7766c96-a9b9-f20f-a3be-4f3a8cb9286f</t>
  </si>
  <si>
    <t>Theatrics</t>
  </si>
  <si>
    <t>http://www.theatrics.com</t>
  </si>
  <si>
    <t>cf922ad2-5694-bc03-bfeb-5384cb0b40b9</t>
  </si>
  <si>
    <t>Theatro</t>
  </si>
  <si>
    <t>http://www.theatro.com</t>
  </si>
  <si>
    <t>a8c81ca5-8e38-e6b6-82a4-172c65b4661f</t>
  </si>
  <si>
    <t>theAudience</t>
  </si>
  <si>
    <t>http://theaudience.com</t>
  </si>
  <si>
    <t>e026e53d-4c4a-d050-20f7-fa27dac50784</t>
  </si>
  <si>
    <t>TheAutoPartsShop</t>
  </si>
  <si>
    <t>http://www.theautopartsshop.com</t>
  </si>
  <si>
    <t>9f479081-6a21-db5b-0890-a8d1e118509b</t>
  </si>
  <si>
    <t>TheBabyShoppie</t>
  </si>
  <si>
    <t>https://thebabyshoppie.com</t>
  </si>
  <si>
    <t>0afd605a-ef64-1626-9c46-6c7ce599f636</t>
  </si>
  <si>
    <t>thebacklinkbooster</t>
  </si>
  <si>
    <t>http://www.thebacklinkbooster.com</t>
  </si>
  <si>
    <t>6a4e9524-edec-ade4-1f55-276d98a9fd80</t>
  </si>
  <si>
    <t>TheBagTalk</t>
  </si>
  <si>
    <t>http://thebagtalk.com/</t>
  </si>
  <si>
    <t>20c3f9b1-4ed8-b4e0-ca2b-90be1d1d312f</t>
  </si>
  <si>
    <t>theBalm Cosmetics</t>
  </si>
  <si>
    <t>https://thebalm.com/</t>
  </si>
  <si>
    <t>c074f0cf-58fa-482f-5724-a9e25764cbc6</t>
  </si>
  <si>
    <t>TheBank</t>
  </si>
  <si>
    <t>http://www.thebank.vn</t>
  </si>
  <si>
    <t>d520b52e-e481-b7e7-2ada-87816d7168bb</t>
  </si>
  <si>
    <t>TheBankCloud</t>
  </si>
  <si>
    <t>http://www.thebankcloud.com</t>
  </si>
  <si>
    <t>1c7b30a1-e36c-bc06-6871-a7bd0f214a3d</t>
  </si>
  <si>
    <t>theBATstudio</t>
  </si>
  <si>
    <t>http://www.thebatstudio.com</t>
  </si>
  <si>
    <t>35d66136-0765-f3f6-24f2-0eefb6825122</t>
  </si>
  <si>
    <t>Thebe</t>
  </si>
  <si>
    <t>https://new.thebe.co.za/portfolio-item/mainstream-renewable-power/</t>
  </si>
  <si>
    <t>919e59e2-8319-ff5b-3618-e811293cb935</t>
  </si>
  <si>
    <t>Thebe Investment Corporation</t>
  </si>
  <si>
    <t>http://www.thebe.co.za</t>
  </si>
  <si>
    <t>5510e73d-bbf9-017d-2c99-4310b6274782</t>
  </si>
  <si>
    <t>TheBeanbagBoutique.co.uk</t>
  </si>
  <si>
    <t>http://www.thebeanbagboutique.co.uk</t>
  </si>
  <si>
    <t>760c662c-b189-7196-9bd2-53cd229e7b5d</t>
  </si>
  <si>
    <t>TheBeardMag</t>
  </si>
  <si>
    <t>http://www.thebeardmag.com</t>
  </si>
  <si>
    <t>4973c914-83b2-86db-c9a2-78c40af2d525</t>
  </si>
  <si>
    <t>TheBeast.com</t>
  </si>
  <si>
    <t>http://www.thebeast.com</t>
  </si>
  <si>
    <t>4c17101b-ce65-2fa0-ef6f-1dd1cdb3337d</t>
  </si>
  <si>
    <t>thebeecare</t>
  </si>
  <si>
    <t>http://thebeecare.com</t>
  </si>
  <si>
    <t>05008d3d-ce00-8b4a-d2d3-985e46f9cb8e</t>
  </si>
  <si>
    <t>theBench</t>
  </si>
  <si>
    <t>http://www.thebenchtrading.com</t>
  </si>
  <si>
    <t>7ea804fd-dcd1-9b4c-87a5-2456ec02e5ba</t>
  </si>
  <si>
    <t>theBerry</t>
  </si>
  <si>
    <t>http://theberry.com</t>
  </si>
  <si>
    <t>d1d1467f-8868-42a6-e1be-36a5ec47e464</t>
  </si>
  <si>
    <t>TheBestDeepFryers.com</t>
  </si>
  <si>
    <t>http://www.thebestdeepfryers.com</t>
  </si>
  <si>
    <t>f1aab5f7-6024-e6ee-3eba-5012ff89ed2b</t>
  </si>
  <si>
    <t>thebestforexaccounts</t>
  </si>
  <si>
    <t>http://thebestforexaccounts.com/</t>
  </si>
  <si>
    <t>3cea172f-4471-f593-859b-a3c758e4761d</t>
  </si>
  <si>
    <t>TheBestNotary</t>
  </si>
  <si>
    <t>https://www.thebestnotary.net</t>
  </si>
  <si>
    <t>385189e0-f044-1457-2413-04f2e2fbe3b1</t>
  </si>
  <si>
    <t>TheBestVPN</t>
  </si>
  <si>
    <t>https://thebestvpn.com</t>
  </si>
  <si>
    <t>85a2203a-a6a1-d54f-f829-7f1775c15754</t>
  </si>
  <si>
    <t>TheBharatNews</t>
  </si>
  <si>
    <t>http://thebharatnews.com/</t>
  </si>
  <si>
    <t>44cebac5-3f27-5378-0a4c-569179035089</t>
  </si>
  <si>
    <t>thebigmedia</t>
  </si>
  <si>
    <t>http://www.thebigmedia.com</t>
  </si>
  <si>
    <t>8d6d1e9d-7420-8151-0e0f-4a68190e7463</t>
  </si>
  <si>
    <t>TheBigNeed, Inc</t>
  </si>
  <si>
    <t>http://www.thebigneed.com</t>
  </si>
  <si>
    <t>aebc718f-e33c-c481-2877-6ae765eaf226</t>
  </si>
  <si>
    <t>Thebigtickets</t>
  </si>
  <si>
    <t>http://www.thebigtickets.com</t>
  </si>
  <si>
    <t>a61cfa68-d953-192b-228b-bbe1da97b8e6</t>
  </si>
  <si>
    <t>thebigword</t>
  </si>
  <si>
    <t>http://www.thebigword.com/</t>
  </si>
  <si>
    <t>4d71ac9f-971e-a3fd-c965-ca488e9805a7</t>
  </si>
  <si>
    <t>TheBizMedia</t>
  </si>
  <si>
    <t>http://bizmedia.com</t>
  </si>
  <si>
    <t>c3c4d69f-0e4c-bb56-e879-1895ed7ac12b</t>
  </si>
  <si>
    <t>TheBlackFriday</t>
  </si>
  <si>
    <t>http://www.theblackfriday.com</t>
  </si>
  <si>
    <t>955ee75e-b18a-06cb-b128-0594f711edeb</t>
  </si>
  <si>
    <t>TheBlindGuide</t>
  </si>
  <si>
    <t>http://www.theblindguide.com/</t>
  </si>
  <si>
    <t>94a926d8-f655-71dc-c0a5-0a367900d6e8</t>
  </si>
  <si>
    <t>TheBlogTV</t>
  </si>
  <si>
    <t>http://www.theblogtv.it</t>
  </si>
  <si>
    <t>ce5a3677-94b8-a003-1a71-d7ab9654252b</t>
  </si>
  <si>
    <t>TheBlu</t>
  </si>
  <si>
    <t>http://theblu.com</t>
  </si>
  <si>
    <t>f09fd46e-5032-2d50-1906-493ea3d114de</t>
  </si>
  <si>
    <t>thebluedoor</t>
  </si>
  <si>
    <t>http://www.thebluedoor.com</t>
  </si>
  <si>
    <t>bba3f3bb-b5d7-3760-8d06-c2d38ba5d9f1</t>
  </si>
  <si>
    <t>TheBlueDot</t>
  </si>
  <si>
    <t>http://www.thebluedot.com</t>
  </si>
  <si>
    <t>1a022749-4174-db19-f05c-c98b4be34208</t>
  </si>
  <si>
    <t>theBlueWarrior.com</t>
  </si>
  <si>
    <t>http://www.thebluewarrior.com</t>
  </si>
  <si>
    <t>cc869c78-8f79-e8ae-a2ff-dddde77d2b0f</t>
  </si>
  <si>
    <t>theBlurb</t>
  </si>
  <si>
    <t>http://www.theblurb.ca</t>
  </si>
  <si>
    <t>94d9e616-4c29-52f3-01d2-4165d0ce039d</t>
  </si>
  <si>
    <t>theBOM</t>
  </si>
  <si>
    <t>http://ourbom.com</t>
  </si>
  <si>
    <t>4d045a69-8107-db4b-79f8-4259dcd8759c</t>
  </si>
  <si>
    <t>TheBookPass</t>
  </si>
  <si>
    <t>http://thebookpass.com</t>
  </si>
  <si>
    <t>3fb1c653-f37a-2fe6-30f9-e0a63a7874eb</t>
  </si>
  <si>
    <t>TheBookSeekers</t>
  </si>
  <si>
    <t>http://www.thebookseekers.com</t>
  </si>
  <si>
    <t>de26aeac-2ffe-13d9-d8b8-c705d68d62dd</t>
  </si>
  <si>
    <t>TheBookWriter</t>
  </si>
  <si>
    <t>http://www.thebookwriter.org</t>
  </si>
  <si>
    <t>12056794-cdaa-cf49-88d3-567b232212ee</t>
  </si>
  <si>
    <t>TheBoomtown</t>
  </si>
  <si>
    <t>http://www.boomtownrats.co.uk</t>
  </si>
  <si>
    <t>4589b874-1f91-ded7-f083-6e2e0cfde14c</t>
  </si>
  <si>
    <t>TheBrain.com</t>
  </si>
  <si>
    <t>https://www.thebrain.com</t>
  </si>
  <si>
    <t>de2c533e-9183-4bd6-5895-56e4269ba409</t>
  </si>
  <si>
    <t>theBREWROOM</t>
  </si>
  <si>
    <t>http://thebrewroom.com</t>
  </si>
  <si>
    <t>a6def06e-c092-81fe-ed80-b7ffd857f7f8</t>
  </si>
  <si>
    <t>Thebridalmall.com.au - Online Bridal Shop</t>
  </si>
  <si>
    <t>http://www.thebridalmall.com.au</t>
  </si>
  <si>
    <t>2d5d5f5f-8f96-e208-fef4-a7cbc0ab49bb</t>
  </si>
  <si>
    <t>theBSDb</t>
  </si>
  <si>
    <t>http://www.thebsdb.com</t>
  </si>
  <si>
    <t>d0643d1b-bb06-f7a8-b20d-c0bc8b05c10d</t>
  </si>
  <si>
    <t>TheBusiness.vn</t>
  </si>
  <si>
    <t>http://www.thebusiness.vn/</t>
  </si>
  <si>
    <t>0529e6a3-2ea7-968f-3a57-ba3105816f1f</t>
  </si>
  <si>
    <t>TheBusiness360</t>
  </si>
  <si>
    <t>http://www.thebusiness360.com/</t>
  </si>
  <si>
    <t>921df181-106e-9995-8ff1-fa83b0f2e5aa</t>
  </si>
  <si>
    <t>TheBusinessLogo</t>
  </si>
  <si>
    <t>http://www.thebusinesslogo.com</t>
  </si>
  <si>
    <t>345d686d-e359-7660-043e-cd83d48592eb</t>
  </si>
  <si>
    <t>TheButtonMasherz</t>
  </si>
  <si>
    <t>http://www.thebuttonmasherz.com/</t>
  </si>
  <si>
    <t>6fbeb8de-77bc-0a72-d682-d6c986caab01</t>
  </si>
  <si>
    <t>thebuyersNET</t>
  </si>
  <si>
    <t>http://www.thebuyersnet.com</t>
  </si>
  <si>
    <t>37413fa0-8aa7-8bfc-eaf8-ba9818ac3357</t>
  </si>
  <si>
    <t>theCADcube</t>
  </si>
  <si>
    <t>http://www.thecadcube.co.uk</t>
  </si>
  <si>
    <t>d3189fb1-6af4-65f5-2606-56e4397b48a7</t>
  </si>
  <si>
    <t>Thecakeboxes</t>
  </si>
  <si>
    <t>http://www.thecakeboxes.co.uk</t>
  </si>
  <si>
    <t>30cdcf22-9dbc-997c-2517-165bbd732456</t>
  </si>
  <si>
    <t>TheCameraBank</t>
  </si>
  <si>
    <t>https://thecamerabank.com/</t>
  </si>
  <si>
    <t>d2dca1f1-9cca-35a9-d89e-33eb395fce1a</t>
  </si>
  <si>
    <t>theCampusCenter</t>
  </si>
  <si>
    <t>http://www.thecampuscenter.com</t>
  </si>
  <si>
    <t>9ca9d49c-7f41-4510-53ec-acc06cebd980</t>
  </si>
  <si>
    <t>TheCardBoard</t>
  </si>
  <si>
    <t>http://www.thecardboard.net</t>
  </si>
  <si>
    <t>f837d217-08ca-5caa-eae7-489dd99822f2</t>
  </si>
  <si>
    <t>TheCareerTimes</t>
  </si>
  <si>
    <t>http://www.thecareertimes.com</t>
  </si>
  <si>
    <t>0cea4291-76c9-6ce6-102b-79b046844607</t>
  </si>
  <si>
    <t>TheCaringSpace.com</t>
  </si>
  <si>
    <t>http://www.thecaringspace.com</t>
  </si>
  <si>
    <t>90fd38d0-46c2-ec79-7b3f-6d26093905ca</t>
  </si>
  <si>
    <t>TheCarSource</t>
  </si>
  <si>
    <t>http://thecarsource.com/</t>
  </si>
  <si>
    <t>ab72fdb7-3034-f9bb-c6d9-74432350483a</t>
  </si>
  <si>
    <t>Thecasesolutions.com</t>
  </si>
  <si>
    <t>https://www.thecasesolutions.com/</t>
  </si>
  <si>
    <t>0901f458-1329-e673-cad5-16d26800b9b1</t>
  </si>
  <si>
    <t>TheCASHFLOW</t>
  </si>
  <si>
    <t>http://www.thecashflow.com</t>
  </si>
  <si>
    <t>35c5d12f-03d5-513c-abb0-49b4c2d45021</t>
  </si>
  <si>
    <t>THECEN Communication</t>
  </si>
  <si>
    <t>http://medievent.co.kr/</t>
  </si>
  <si>
    <t>0ad16ce2-1d0a-fb5b-f135-9acc0e08bef3</t>
  </si>
  <si>
    <t>TheCentralBox</t>
  </si>
  <si>
    <t>http://www.thecentralbox.net/</t>
  </si>
  <si>
    <t>0a55dd10-5815-3ea9-1a3c-b9520b25346d</t>
  </si>
  <si>
    <t>theChangejar</t>
  </si>
  <si>
    <t>https://www.thechangejar.co</t>
  </si>
  <si>
    <t>7bd9456a-68e9-778f-7a09-6d3c6bcdd79c</t>
  </si>
  <si>
    <t>theCHIVE</t>
  </si>
  <si>
    <t>http://thechive.com</t>
  </si>
  <si>
    <t>88c7aa77-53f5-2880-8ab5-2e962aa20d90</t>
  </si>
  <si>
    <t>TheCityCollection</t>
  </si>
  <si>
    <t>http://www.thecitycollection.org/</t>
  </si>
  <si>
    <t>bf9552ab-1271-958b-5685-a3db1ac22583</t>
  </si>
  <si>
    <t>TheCityGame</t>
  </si>
  <si>
    <t>http://reciclata.org/</t>
  </si>
  <si>
    <t>172badc5-cad4-dcf2-dd73-8087b3696fb5</t>
  </si>
  <si>
    <t>TheCityUK</t>
  </si>
  <si>
    <t>http://www.thecityuk.com</t>
  </si>
  <si>
    <t>b1cacb2b-4b0d-4baf-f799-f29d2c6a116e</t>
  </si>
  <si>
    <t>theclozing</t>
  </si>
  <si>
    <t>http://www.theclozing.com</t>
  </si>
  <si>
    <t>6b2ae071-047d-cd44-5294-f3c381c423a6</t>
  </si>
  <si>
    <t>TheClub Guia de Acompanhantes</t>
  </si>
  <si>
    <t>http://www.cvc.com.br</t>
  </si>
  <si>
    <t>f19e0ca4-d40b-1c03-8114-5e9538d51980</t>
  </si>
  <si>
    <t>TheCodeCure</t>
  </si>
  <si>
    <t>http://thecodecure.com</t>
  </si>
  <si>
    <t>e0be8ca8-182b-6476-e9cd-62ae7249254d</t>
  </si>
  <si>
    <t>TheCodera</t>
  </si>
  <si>
    <t>http://www.codera.co</t>
  </si>
  <si>
    <t>b0e1e07d-aa3c-8019-79a2-9079c177564f</t>
  </si>
  <si>
    <t>theCoderie</t>
  </si>
  <si>
    <t>http://thecoderie.com</t>
  </si>
  <si>
    <t>545fe8a3-703b-0646-aded-04dd5b69ab37</t>
  </si>
  <si>
    <t>TheCodingMonkeys</t>
  </si>
  <si>
    <t>http://www.codingmonkeys.de</t>
  </si>
  <si>
    <t>ef37a78e-d7b6-15d6-888b-4cd00d1e628f</t>
  </si>
  <si>
    <t>TheCollegeFever</t>
  </si>
  <si>
    <t>https://www.thecollegefever.com/</t>
  </si>
  <si>
    <t>c9914c59-7c4d-b64e-bc48-37a72125038b</t>
  </si>
  <si>
    <t>TheCommentor</t>
  </si>
  <si>
    <t>http://www.thecommentor.com</t>
  </si>
  <si>
    <t>c5d58127-fed2-106b-7869-c07aa938f35c</t>
  </si>
  <si>
    <t>TheCommon.org</t>
  </si>
  <si>
    <t>http://www.thecommon.org</t>
  </si>
  <si>
    <t>83c8cfff-183d-22ac-823e-e9abc98f6462</t>
  </si>
  <si>
    <t>TheCompare</t>
  </si>
  <si>
    <t>http://thecompare.com</t>
  </si>
  <si>
    <t>8c4a5b02-75ad-b32e-ceb9-3b10aaa2b8b0</t>
  </si>
  <si>
    <t>theComplete.me</t>
  </si>
  <si>
    <t>http://www.thecompleteme.com</t>
  </si>
  <si>
    <t>7eda7615-60a8-796e-4bbc-5ed29507cef8</t>
  </si>
  <si>
    <t>TheCompulab</t>
  </si>
  <si>
    <t>http://www.thecompulab.com/</t>
  </si>
  <si>
    <t>6b98b35f-56ca-fe72-b4eb-578352dd27f0</t>
  </si>
  <si>
    <t>theConstruct</t>
  </si>
  <si>
    <t>http://theconstruct.io</t>
  </si>
  <si>
    <t>426a7229-17fe-55f7-73b3-a371ad276adb</t>
  </si>
  <si>
    <t>TheContentinators.com</t>
  </si>
  <si>
    <t>http://thecontentinators.com</t>
  </si>
  <si>
    <t>a20d1dba-3f5f-9d19-5155-a44ddce058c7</t>
  </si>
  <si>
    <t>TheCoolBytes</t>
  </si>
  <si>
    <t>http://www.thecoolbytes.com/wiki/doku.php</t>
  </si>
  <si>
    <t>d5a5092c-3a46-9e10-f880-5afe8b3b5e78</t>
  </si>
  <si>
    <t>theCPAVault</t>
  </si>
  <si>
    <t>http://www.thecpavault.com</t>
  </si>
  <si>
    <t>b4397f3a-d7cc-d9ff-04a8-2abccb916b0a</t>
  </si>
  <si>
    <t>thecrazybulk.com</t>
  </si>
  <si>
    <t>http://www.thecrazybulk.com/</t>
  </si>
  <si>
    <t>b94dcd48-e9b7-1d8c-6848-585da7b36e8a</t>
  </si>
  <si>
    <t>TheCreator.ME</t>
  </si>
  <si>
    <t>http://www.thecreator.me</t>
  </si>
  <si>
    <t>8b7bcef5-e54f-a08c-5124-322cfc3990cc</t>
  </si>
  <si>
    <t>TheCreditBureau.com Inc.</t>
  </si>
  <si>
    <t>http://www.thecreditbureau.com</t>
  </si>
  <si>
    <t>e7baba2f-ef14-a31b-bed1-ca1707b19f2f</t>
  </si>
  <si>
    <t>TheCrescent</t>
  </si>
  <si>
    <t>http://www.thecrescent.com.my</t>
  </si>
  <si>
    <t>855d2da8-6c01-9b9c-bbdd-b6a59d24a6f3</t>
  </si>
  <si>
    <t>TheCrowd</t>
  </si>
  <si>
    <t>http://www.thecrowd.com</t>
  </si>
  <si>
    <t>21982183-fd2a-30e1-e2de-04142ff5a514</t>
  </si>
  <si>
    <t>TheCrowdCafe</t>
  </si>
  <si>
    <t>http://www.thecrowdcafe.com/</t>
  </si>
  <si>
    <t>2de545bd-fe1e-33b2-3a5f-811afb93bb4e</t>
  </si>
  <si>
    <t>Thecube</t>
  </si>
  <si>
    <t>http://www.thecubelondon.com/</t>
  </si>
  <si>
    <t>87239ef0-789b-6277-6b3e-78f18a797345</t>
  </si>
  <si>
    <t>TheCurrent</t>
  </si>
  <si>
    <t>http://www.thecurrentglobal.com</t>
  </si>
  <si>
    <t>82b83027-9876-88a3-6116-86f894230104</t>
  </si>
  <si>
    <t>Thecus</t>
  </si>
  <si>
    <t>http://www.thecus.com/</t>
  </si>
  <si>
    <t>73e5676c-a77a-28e1-a78c-519e4438dc36</t>
  </si>
  <si>
    <t>thecustomizewindows.com</t>
  </si>
  <si>
    <t>https://thecustomizewindows.com</t>
  </si>
  <si>
    <t>31e14bd3-ff84-29b4-4587-e29da324f447</t>
  </si>
  <si>
    <t>TheCustomShop.com</t>
  </si>
  <si>
    <t>http://www.customshop.com/</t>
  </si>
  <si>
    <t>f1e91ce6-be30-cbd0-4392-36e7c7fda280</t>
  </si>
  <si>
    <t>theCut</t>
  </si>
  <si>
    <t>http://thecut.co</t>
  </si>
  <si>
    <t>4ad25c86-1122-a765-38b3-03315559fd30</t>
  </si>
  <si>
    <t>Thedailychic</t>
  </si>
  <si>
    <t>http://www.thedailychic.com</t>
  </si>
  <si>
    <t>c7842dff-376d-2b56-47c6-618860b9ff5a</t>
  </si>
  <si>
    <t>TheDailyCramp.com</t>
  </si>
  <si>
    <t>http://thedailycramp.com</t>
  </si>
  <si>
    <t>2af7e809-210f-a952-886f-849e6afb9487</t>
  </si>
  <si>
    <t>TheDailySkip.com</t>
  </si>
  <si>
    <t>http://thedailyskip.com</t>
  </si>
  <si>
    <t>7e844cee-f3b2-bf1f-76f4-89b59b36ab1c</t>
  </si>
  <si>
    <t>TheDais</t>
  </si>
  <si>
    <t>http://www.thedais.in</t>
  </si>
  <si>
    <t>c3b34f5a-ce4b-30aa-54ea-8c3c9d0a62e8</t>
  </si>
  <si>
    <t>TheDanger</t>
  </si>
  <si>
    <t>http://www.thedanger.com</t>
  </si>
  <si>
    <t>98466e31-1f6a-b6a4-c473-344d99794750</t>
  </si>
  <si>
    <t>TheDareWall TV</t>
  </si>
  <si>
    <t>http://www.vidmateapkdownload.com/thedarewall-tv-movies/</t>
  </si>
  <si>
    <t>d52cb4a7-7762-8c41-e384-b5ef643e9576</t>
  </si>
  <si>
    <t>thedatabank, gbc</t>
  </si>
  <si>
    <t>https://www.thedatabank.com/</t>
  </si>
  <si>
    <t>c0f12f74-a5d2-dbc6-c1a7-b47bb1e421d1</t>
  </si>
  <si>
    <t>TheDatable</t>
  </si>
  <si>
    <t>http://www.thedatable.com</t>
  </si>
  <si>
    <t>75afb9b1-fa42-bd86-141e-df40bcbd3220</t>
  </si>
  <si>
    <t>TheDayGroup.net</t>
  </si>
  <si>
    <t>http://www.thedaygroup.net</t>
  </si>
  <si>
    <t>2ed5b734-9cd3-f2ef-50ca-49a47698eea1</t>
  </si>
  <si>
    <t>TheDeadline</t>
  </si>
  <si>
    <t>http://www.telety.pe</t>
  </si>
  <si>
    <t>074d170d-ca7a-b1e0-e02e-305c4331ad6a</t>
  </si>
  <si>
    <t>TheDealist</t>
  </si>
  <si>
    <t>http://www.thedealist.com</t>
  </si>
  <si>
    <t>d97fcca5-eb05-c370-0fea-9723dcf70266</t>
  </si>
  <si>
    <t>TheDealMap.com</t>
  </si>
  <si>
    <t>2c464ed2-bf30-f09f-2f45-4fff2a001035</t>
  </si>
  <si>
    <t>Thedev.net</t>
  </si>
  <si>
    <t>http://thedev.net</t>
  </si>
  <si>
    <t>ed075678-4f6f-a381-32f7-46d45c7ef314</t>
  </si>
  <si>
    <t>TheDiag.com</t>
  </si>
  <si>
    <t>http://thediag.com</t>
  </si>
  <si>
    <t>e7260435-2fae-1dc5-cb15-f44bc8f0ff17</t>
  </si>
  <si>
    <t>theDial.com</t>
  </si>
  <si>
    <t>http://www.thedial.com/</t>
  </si>
  <si>
    <t>1ba2fb30-6f50-5a7b-059b-98830034d3cc</t>
  </si>
  <si>
    <t>TheDigitalConsultant</t>
  </si>
  <si>
    <t>http://www.thedigitalconsultant.biz</t>
  </si>
  <si>
    <t>400f8577-1585-98ed-98da-ff6abb1f8901</t>
  </si>
  <si>
    <t>TheDigitalCube</t>
  </si>
  <si>
    <t>http://www.thedigitalcube.com</t>
  </si>
  <si>
    <t>fd84cf9f-a2fe-7798-cf3f-c9a0bd0fc739</t>
  </si>
  <si>
    <t>TheDigitalLifestyle.tv</t>
  </si>
  <si>
    <t>http://www.thedigitallifestyle.tv</t>
  </si>
  <si>
    <t>0398f5c0-74ad-5950-519d-9c83a9a8062e</t>
  </si>
  <si>
    <t>TheDigitel</t>
  </si>
  <si>
    <t>http://thedigitel.com</t>
  </si>
  <si>
    <t>258bd885-18bd-0c1e-c246-7cfbc1d86528</t>
  </si>
  <si>
    <t>Thedipidi.com</t>
  </si>
  <si>
    <t>http://thedipidi.com</t>
  </si>
  <si>
    <t>fed7ab79-9307-4579-6beb-57fd0ca4618c</t>
  </si>
  <si>
    <t>TheDirectory.com</t>
  </si>
  <si>
    <t>http://www.thedirectory.com/</t>
  </si>
  <si>
    <t>8f9a4714-e851-705a-38c2-0176304e4710</t>
  </si>
  <si>
    <t>Thedivineluxury</t>
  </si>
  <si>
    <t>26274b0a-9abc-c27c-9b91-72560e3db817</t>
  </si>
  <si>
    <t>theDIYaddict</t>
  </si>
  <si>
    <t>http://thediyaddict.com/</t>
  </si>
  <si>
    <t>090aa5fa-2a87-f09d-e221-f3b3e349406b</t>
  </si>
  <si>
    <t>TheDIYAddict</t>
  </si>
  <si>
    <t>https://thediyaddict.com</t>
  </si>
  <si>
    <t>b5864646-71ad-ebc2-3799-682238415eb5</t>
  </si>
  <si>
    <t>TheDocClock</t>
  </si>
  <si>
    <t>http://www.thedocclock.com</t>
  </si>
  <si>
    <t>e8f0d882-f35c-7ca5-e962-0ca44969b218</t>
  </si>
  <si>
    <t>TheDocSafe</t>
  </si>
  <si>
    <t>http://www.thedocsafe.com</t>
  </si>
  <si>
    <t>3955563f-f977-8a76-adf0-d155da3eed79</t>
  </si>
  <si>
    <t>theDreamWorkshop</t>
  </si>
  <si>
    <t>http://dreamworkshopapps.com</t>
  </si>
  <si>
    <t>4cf6f411-fd00-7749-2d78-fb62460dea0d</t>
  </si>
  <si>
    <t>TheDressSpot.com</t>
  </si>
  <si>
    <t>http://thedressspot.com</t>
  </si>
  <si>
    <t>48f96148-9c23-d413-5630-d3c8b1343a8e</t>
  </si>
  <si>
    <t>TheDriversLab LLC</t>
  </si>
  <si>
    <t>http://www.thedriverslab.com</t>
  </si>
  <si>
    <t>7d991d0f-2f2f-bd1f-5aea-b87eb04c32cc</t>
  </si>
  <si>
    <t>theDrop</t>
  </si>
  <si>
    <t>http://www.thedrop.mobi</t>
  </si>
  <si>
    <t>aaefe3e4-a1fb-3b73-97bd-d242dcf2a98f</t>
  </si>
  <si>
    <t>TheDrop.com</t>
  </si>
  <si>
    <t>https://thedrop.com</t>
  </si>
  <si>
    <t>7af147bf-f104-6137-b78b-3dfeffd508a5</t>
  </si>
  <si>
    <t>TheDumbgeek</t>
  </si>
  <si>
    <t>http://thedumbgeek.com/</t>
  </si>
  <si>
    <t>f0480355-d63a-4cce-bb29-d900be2a74a1</t>
  </si>
  <si>
    <t>TheEargasm.com</t>
  </si>
  <si>
    <t>http://www.theeargasm.com</t>
  </si>
  <si>
    <t>33c77dea-5590-4d74-6a2f-cb773780755d</t>
  </si>
  <si>
    <t>TheECheck.com</t>
  </si>
  <si>
    <t>http://theecheck.com</t>
  </si>
  <si>
    <t>ed42e8f8-a614-56ce-5c2e-c9f0a08a30e9</t>
  </si>
  <si>
    <t>TheeDesign</t>
  </si>
  <si>
    <t>http://www.theedesign.com</t>
  </si>
  <si>
    <t>556d6903-54c6-f649-e6c7-1357f7bcae25</t>
  </si>
  <si>
    <t>TheEditorial</t>
  </si>
  <si>
    <t>http://www.theeditorial.com</t>
  </si>
  <si>
    <t>5ab6658a-0a10-96c1-3987-4e4c647eac52</t>
  </si>
  <si>
    <t>Theedle</t>
  </si>
  <si>
    <t>http://theedle.com</t>
  </si>
  <si>
    <t>b1d63ffa-0525-2681-bfae-c0d9f97342d0</t>
  </si>
  <si>
    <t>Theek Kar Do</t>
  </si>
  <si>
    <t>http://theekkardo.com</t>
  </si>
  <si>
    <t>093fb9c7-3576-e9a8-40db-a27203c4286d</t>
  </si>
  <si>
    <t>Theel Inc</t>
  </si>
  <si>
    <t>http://www.theelinc.com/</t>
  </si>
  <si>
    <t>7c3a1068-73d4-7f2d-1723-cd556481949d</t>
  </si>
  <si>
    <t>theem'on</t>
  </si>
  <si>
    <t>http://theemon.com/</t>
  </si>
  <si>
    <t>ff53f14e-94f6-1b28-a572-47f7a1c9796f</t>
  </si>
  <si>
    <t>Theeoh</t>
  </si>
  <si>
    <t>http://www.theeoh.com/</t>
  </si>
  <si>
    <t>f86f7d2d-2c88-4b0a-cfec-3c87ce4a774f</t>
  </si>
  <si>
    <t>THEETAA</t>
  </si>
  <si>
    <t>http://www.theetaa.com</t>
  </si>
  <si>
    <t>b6fd3433-fedc-9764-0e29-063951fcf13f</t>
  </si>
  <si>
    <t>TheEthnicWear.com</t>
  </si>
  <si>
    <t>http://www.theethnicwear.com</t>
  </si>
  <si>
    <t>f62ffbdb-1ec6-f699-bd41-66244c04c279</t>
  </si>
  <si>
    <t>theeventwall</t>
  </si>
  <si>
    <t>http://www.theeventwall.com</t>
  </si>
  <si>
    <t>fd5536a0-ac92-7456-b8d2-2f56f2a169fa</t>
  </si>
  <si>
    <t>theEword</t>
  </si>
  <si>
    <t>http://theeword.co.uk</t>
  </si>
  <si>
    <t>85209f8e-3953-cd8b-ded0-f6bab7f56ac9</t>
  </si>
  <si>
    <t>theExecutionOffice</t>
  </si>
  <si>
    <t>http://www.theexecutionoffice.com</t>
  </si>
  <si>
    <t>2332a12f-774b-ec36-c8e8-be82acebb51e</t>
  </si>
  <si>
    <t>TheExpertHost</t>
  </si>
  <si>
    <t>http://www.theexperthost.com/</t>
  </si>
  <si>
    <t>04c57202-c96f-aeb9-bcd6-669b8e9bc2b9</t>
  </si>
  <si>
    <t>TheEyeWorks</t>
  </si>
  <si>
    <t>http://www.theeyeworks.com</t>
  </si>
  <si>
    <t>4980c9c4-d699-4f66-58f2-0b58afea2e9e</t>
  </si>
  <si>
    <t>TheFabricator.com</t>
  </si>
  <si>
    <t>http://www.thefabricator.com/</t>
  </si>
  <si>
    <t>b4ac760f-fcab-6a2c-b902-b5d66d37a4bf</t>
  </si>
  <si>
    <t>TheFactory</t>
  </si>
  <si>
    <t>http://www.thefactory.no</t>
  </si>
  <si>
    <t>1807f096-2b5c-3bf2-0947-4bb53cd3ad78</t>
  </si>
  <si>
    <t>Thefaku.com</t>
  </si>
  <si>
    <t>https://www.thefaku.com</t>
  </si>
  <si>
    <t>2db426c2-f297-da4e-fec8-62fd4b7b35c2</t>
  </si>
  <si>
    <t>TheFamily</t>
  </si>
  <si>
    <t>http://thefamily.co</t>
  </si>
  <si>
    <t>a3b6cc7f-ebbb-409a-21e5-0543ccb42b06</t>
  </si>
  <si>
    <t>TheFanLeague</t>
  </si>
  <si>
    <t>http://www.thefanleague.net</t>
  </si>
  <si>
    <t>a29ff57f-07ef-590a-9baf-2be44d2f9080</t>
  </si>
  <si>
    <t>TheFashion</t>
  </si>
  <si>
    <t>http://thefashion.com</t>
  </si>
  <si>
    <t>032eea86-255c-8c0f-f333-8665f1fefa69</t>
  </si>
  <si>
    <t>TheFind, Inc.</t>
  </si>
  <si>
    <t>http://www.thefind.com</t>
  </si>
  <si>
    <t>f7bfb338-de67-eb23-85b6-95bb39cc9c96</t>
  </si>
  <si>
    <t>theFirehoseProject</t>
  </si>
  <si>
    <t>http://thefirehoseproject.com</t>
  </si>
  <si>
    <t>3533b56e-466b-9eb5-778f-f4586ba9f8b7</t>
  </si>
  <si>
    <t>TheFix.com</t>
  </si>
  <si>
    <t>http://www.thefix.com</t>
  </si>
  <si>
    <t>6a833d3d-78a8-b5dd-343c-b764a3321668</t>
  </si>
  <si>
    <t>TheFixedGearShop</t>
  </si>
  <si>
    <t>https://www.thefixedgearshop.com</t>
  </si>
  <si>
    <t>961f1210-371f-c02f-33eb-c95d8ca1359b</t>
  </si>
  <si>
    <t>thefixup</t>
  </si>
  <si>
    <t>http://www.thefixup.com</t>
  </si>
  <si>
    <t>d0c0120d-68de-e160-5020-ce63ea6556a8</t>
  </si>
  <si>
    <t>TheFlake</t>
  </si>
  <si>
    <t>http://theflake.com.br</t>
  </si>
  <si>
    <t>70859a2c-d22a-b718-f994-0195e135ad02</t>
  </si>
  <si>
    <t>TheFloatingFrog</t>
  </si>
  <si>
    <t>http://www.thefloatingfrog.co.uk</t>
  </si>
  <si>
    <t>75a96b9e-2154-1c80-77a4-2390957b21a0</t>
  </si>
  <si>
    <t>Thefloow</t>
  </si>
  <si>
    <t>http://www.thefloow.com/</t>
  </si>
  <si>
    <t>ab97f563-283b-52ed-8c5e-62390e3bd3e7</t>
  </si>
  <si>
    <t>Thefloristhub.com</t>
  </si>
  <si>
    <t>http://www.thefloristhub.com</t>
  </si>
  <si>
    <t>6208e386-22eb-6eba-f77b-26532ce66384</t>
  </si>
  <si>
    <t>TheFollowerShop</t>
  </si>
  <si>
    <t>https://www.thefollowershop.com</t>
  </si>
  <si>
    <t>1d39ad7d-c7dc-020a-8b87-f3efc5b61ba2</t>
  </si>
  <si>
    <t>TheFoodMarket</t>
  </si>
  <si>
    <t>https://www.thefoodmarket.com/</t>
  </si>
  <si>
    <t>a070ad90-1938-d7b9-0763-d73443ca6833</t>
  </si>
  <si>
    <t>TheFormTool</t>
  </si>
  <si>
    <t>http://theformtool.com</t>
  </si>
  <si>
    <t>dc254d3b-898e-677b-a17c-3bad4e1bac61</t>
  </si>
  <si>
    <t>thefoundation.com</t>
  </si>
  <si>
    <t>http://thefoundation.com</t>
  </si>
  <si>
    <t>57035029-f96f-e048-456d-175db63f171f</t>
  </si>
  <si>
    <t>TheFowndry</t>
  </si>
  <si>
    <t>http://thefowndry.com/</t>
  </si>
  <si>
    <t>a52e10f7-8b03-b75e-56d9-48542c86e8df</t>
  </si>
  <si>
    <t>TheFreeDictionary.com</t>
  </si>
  <si>
    <t>https://www.thefreedictionary.com</t>
  </si>
  <si>
    <t>3fb46d80-a645-fc0f-8336-036f969a60d1</t>
  </si>
  <si>
    <t>TheFreeSite com</t>
  </si>
  <si>
    <t>http://www.thefreesite.com</t>
  </si>
  <si>
    <t>1ae4b4e1-7fd8-39b0-ec13-38e0de8b66f2</t>
  </si>
  <si>
    <t>TheFriendMail</t>
  </si>
  <si>
    <t>http://thefriendmail.com</t>
  </si>
  <si>
    <t>af0b326f-6a7d-28ea-ff7a-e1add26579cb</t>
  </si>
  <si>
    <t>TheFullWorks</t>
  </si>
  <si>
    <t>http://thefull.works/</t>
  </si>
  <si>
    <t>86269371-4eb1-8acb-8e5c-fcf36173745f</t>
  </si>
  <si>
    <t>TheFundingGame</t>
  </si>
  <si>
    <t>http://www.thefundinggame.co.uk/</t>
  </si>
  <si>
    <t>199b6867-ab13-75ee-6cbf-2f602e2adf1b</t>
  </si>
  <si>
    <t>TheFundingMarket</t>
  </si>
  <si>
    <t>http://www.thefundingmarket.uk</t>
  </si>
  <si>
    <t>4210a5bc-1b5f-64cc-4422-677e89ca552b</t>
  </si>
  <si>
    <t>Thefuture.fm</t>
  </si>
  <si>
    <t>https://www.thefuture.fm/</t>
  </si>
  <si>
    <t>ad387c7f-38b5-efcc-6b82-0a527ed89ee3</t>
  </si>
  <si>
    <t>thegamefreakshow.com</t>
  </si>
  <si>
    <t>http://thegamefreakshow.com</t>
  </si>
  <si>
    <t>1b668d54-1d60-eeed-b51b-b57ee8c5854d</t>
  </si>
  <si>
    <t>TheGeekFinder</t>
  </si>
  <si>
    <t>http://thegeekfinder.com</t>
  </si>
  <si>
    <t>24a258d7-e6e4-649d-1aef-45212eb0a7c5</t>
  </si>
  <si>
    <t>TheGenieLab</t>
  </si>
  <si>
    <t>http://www.thegenielab.com</t>
  </si>
  <si>
    <t>35184b8d-fe8f-d39f-72a7-f975bd0e8d4a</t>
  </si>
  <si>
    <t>TheGiftCardCentre</t>
  </si>
  <si>
    <t>http://www.thegiftcardcentre.co.uk</t>
  </si>
  <si>
    <t>4893422a-b672-ee65-4d54-20d2de32c64b</t>
  </si>
  <si>
    <t>Thegioididong.com</t>
  </si>
  <si>
    <t>http://www.thegioididong.com/</t>
  </si>
  <si>
    <t>bf4e1c37-c564-9ae0-9b12-34e185ad2be6</t>
  </si>
  <si>
    <t>Thegioivere.net</t>
  </si>
  <si>
    <t>http://thegioivere.net/</t>
  </si>
  <si>
    <t>1f28fbeb-0584-3bf4-f96a-0131ba606bcc</t>
  </si>
  <si>
    <t>theGlancer</t>
  </si>
  <si>
    <t>http://theglancer.com/</t>
  </si>
  <si>
    <t>edf3bc3f-086e-659b-cbb6-4276da04091e</t>
  </si>
  <si>
    <t>TheGlint</t>
  </si>
  <si>
    <t>http://theglint.com</t>
  </si>
  <si>
    <t>25af9ba4-3e29-5db0-6c95-3f0b09fc8bb4</t>
  </si>
  <si>
    <t>Theglobalpassword</t>
  </si>
  <si>
    <t>http://www.theglobalpassword.com</t>
  </si>
  <si>
    <t>99bf9943-c1dc-d521-81b6-57dc9e38dcd8</t>
  </si>
  <si>
    <t>Theglobe.com</t>
  </si>
  <si>
    <t>http://www.theglobe.com</t>
  </si>
  <si>
    <t>dbc92641-80c4-0e06-87a2-1ee7d38cbd6a</t>
  </si>
  <si>
    <t>TheGoalMouth.com</t>
  </si>
  <si>
    <t>http://www.thegoalmouth.com</t>
  </si>
  <si>
    <t>630b0b65-fcf1-5dc5-179c-2217361e6442</t>
  </si>
  <si>
    <t>TheGongzuo</t>
  </si>
  <si>
    <t>http://www.thegongzuo.com</t>
  </si>
  <si>
    <t>01373f45-ab4f-2e3d-b30e-05f5abd0ca07</t>
  </si>
  <si>
    <t>TheGoodData</t>
  </si>
  <si>
    <t>https://thegooddata.org/</t>
  </si>
  <si>
    <t>dc00f834-ac8e-2d71-e4f9-3b31e250a462</t>
  </si>
  <si>
    <t>TheGoodDeal.in</t>
  </si>
  <si>
    <t>https://www.thegooddeal.in/</t>
  </si>
  <si>
    <t>039d5ec0-b229-696c-1ee0-9ba7a2f7d09e</t>
  </si>
  <si>
    <t>TheGoodLobby</t>
  </si>
  <si>
    <t>http://www.thegoodlobby.eu/</t>
  </si>
  <si>
    <t>838d9f8b-4f84-41de-e7c0-3733ae406a55</t>
  </si>
  <si>
    <t>Thegra Tracomex</t>
  </si>
  <si>
    <t>http://thegratracomex.com/</t>
  </si>
  <si>
    <t>6474774b-eb96-6d93-89d7-7a1bc181a1ed</t>
  </si>
  <si>
    <t>TheGraphicSlate</t>
  </si>
  <si>
    <t>http://www.thegraphicslate.com/</t>
  </si>
  <si>
    <t>aac72a99-a697-80f5-64ac-55959c79750e</t>
  </si>
  <si>
    <t>TheGRCBlueBook</t>
  </si>
  <si>
    <t>https://thegrcbluebook.com</t>
  </si>
  <si>
    <t>a90d83ac-cd1c-557d-fbcf-42959f543a7d</t>
  </si>
  <si>
    <t>TheGreatOut</t>
  </si>
  <si>
    <t>http://greatout.com/</t>
  </si>
  <si>
    <t>c00012bb-d774-a34c-e620-3efa99e88194</t>
  </si>
  <si>
    <t>TheGreekSpace</t>
  </si>
  <si>
    <t>https://www.thegreekspace.com/</t>
  </si>
  <si>
    <t>55a0b25a-93da-107d-b031-d03cd9a879a7</t>
  </si>
  <si>
    <t>TheGreetingCardShop</t>
  </si>
  <si>
    <t>https://www.thegreetingcardshop.com/</t>
  </si>
  <si>
    <t>7a5360f8-0a72-f473-c7a4-05629d09a6b8</t>
  </si>
  <si>
    <t>TheGrio</t>
  </si>
  <si>
    <t>http://thegrio.com/</t>
  </si>
  <si>
    <t>66917a25-0cca-05a3-c602-94848677d53d</t>
  </si>
  <si>
    <t>THEGROOVYGROUP.COM</t>
  </si>
  <si>
    <t>http://www.thegroovygroup.com</t>
  </si>
  <si>
    <t>0801b26a-76b1-af89-646a-dbc4eacfd57a</t>
  </si>
  <si>
    <t>theGroupSystem</t>
  </si>
  <si>
    <t>http://www.thegroupsystem.com</t>
  </si>
  <si>
    <t>6d4d1d50-468f-2d4c-71ef-c71b42e36984</t>
  </si>
  <si>
    <t>TheHeadsetShop.com</t>
  </si>
  <si>
    <t>http://theheadsetshop.com</t>
  </si>
  <si>
    <t>c6fe766e-31d4-658e-fec8-10ab68c5fa4a</t>
  </si>
  <si>
    <t>Thehealthcare today</t>
  </si>
  <si>
    <t>http://www.healthcaretoday.com</t>
  </si>
  <si>
    <t>bf01ba75-8c4f-d6e5-7b58-9c96b2080fbe</t>
  </si>
  <si>
    <t>Thehealthcare Today</t>
  </si>
  <si>
    <t>http://www.thehealthcaretoday.com</t>
  </si>
  <si>
    <t>1604f0c7-3107-4a63-00ef-277e52e528c9</t>
  </si>
  <si>
    <t>theheuristics</t>
  </si>
  <si>
    <t>http://www.theheuristics.co.uk</t>
  </si>
  <si>
    <t>33637bdd-c0c3-9197-7aa5-c4a4b3dfeed3</t>
  </si>
  <si>
    <t>TheHintBox!</t>
  </si>
  <si>
    <t>http://www.hintbox.ai</t>
  </si>
  <si>
    <t>ab98d2d5-6290-e539-dc8e-4c0470b6d3f9</t>
  </si>
  <si>
    <t>TheHive by Gvahim</t>
  </si>
  <si>
    <t>http://thehivebygvahim.org</t>
  </si>
  <si>
    <t>918b3638-271c-ab28-6c13-766211022954</t>
  </si>
  <si>
    <t>theHOBMOB</t>
  </si>
  <si>
    <t>http://www.thehobmob.com</t>
  </si>
  <si>
    <t>e581211d-c83c-f21b-f3ba-7e091bbc6d44</t>
  </si>
  <si>
    <t>TheHomeSites.com</t>
  </si>
  <si>
    <t>http://thehomesites.com/</t>
  </si>
  <si>
    <t>f579c5c6-e522-85ba-d0d1-15e01b36fba2</t>
  </si>
  <si>
    <t>TheHorse</t>
  </si>
  <si>
    <t>http://www.thehorse.com/</t>
  </si>
  <si>
    <t>b0c390cd-6320-8425-91c1-e2c87af90abd</t>
  </si>
  <si>
    <t>TheHostingNews.com</t>
  </si>
  <si>
    <t>http://www.thehostingnews.com/</t>
  </si>
  <si>
    <t>2dc1d384-a91b-f124-6142-4b0e0c17cdde</t>
  </si>
  <si>
    <t>TheHotStart</t>
  </si>
  <si>
    <t>http://www.thehotstart.com</t>
  </si>
  <si>
    <t>8ea61f5a-3de3-ec72-507d-2a6b319924dc</t>
  </si>
  <si>
    <t>TheHouse.com</t>
  </si>
  <si>
    <t>http://www.thehouse.com</t>
  </si>
  <si>
    <t>6143df2a-f2c9-8f9a-3b00-b53005cbd13f</t>
  </si>
  <si>
    <t>thehousemonk</t>
  </si>
  <si>
    <t>http://www.thehousemonk.com/house-rent-whitefield-bangalore</t>
  </si>
  <si>
    <t>896cbf2d-aa12-da38-6c18-88fb61c2134d</t>
  </si>
  <si>
    <t>TheHouseShop.com</t>
  </si>
  <si>
    <t>https://www.thehouseshop.com</t>
  </si>
  <si>
    <t>5590c7ea-b224-5237-acab-425be9ab36b9</t>
  </si>
  <si>
    <t>TheHUB</t>
  </si>
  <si>
    <t>http://www.cmu.edu/hub/</t>
  </si>
  <si>
    <t>5ff7162d-3d13-e59f-d9a2-85f2f2e591b4</t>
  </si>
  <si>
    <t>thehub.hu</t>
  </si>
  <si>
    <t>http://thehub.hu/</t>
  </si>
  <si>
    <t>0594c6bc-9edc-e184-84cc-7f4a48ac5114</t>
  </si>
  <si>
    <t>TheHubEdu</t>
  </si>
  <si>
    <t>http://thehubedu.com/</t>
  </si>
  <si>
    <t>5fbe14a0-ff3d-9de5-8a28-e615061d2aa8</t>
  </si>
  <si>
    <t>TheHuffingtonPost.co.uk</t>
  </si>
  <si>
    <t>http://www.huffingtonpost.co.uk</t>
  </si>
  <si>
    <t>b56332ad-8496-66e8-5787-71938bc32f20</t>
  </si>
  <si>
    <t>theHunt</t>
  </si>
  <si>
    <t>http://thehuntguides.com</t>
  </si>
  <si>
    <t>a1140964-4ce9-ed5b-3016-6a857ff47e23</t>
  </si>
  <si>
    <t>Theia Interactive</t>
  </si>
  <si>
    <t>http://theia.io/</t>
  </si>
  <si>
    <t>a64b6a6b-52b5-61e5-3646-2017a15cf2ad</t>
  </si>
  <si>
    <t>Theia Labs</t>
  </si>
  <si>
    <t>http://www.theialabs.com/</t>
  </si>
  <si>
    <t>dca5c565-666e-3dea-36d3-70c0f4da94e2</t>
  </si>
  <si>
    <t>Theia Tech</t>
  </si>
  <si>
    <t>http://www.theia.tw</t>
  </si>
  <si>
    <t>31a7b174-a7cd-d1de-de40-3766bef25ba5</t>
  </si>
  <si>
    <t>TheIceBreak</t>
  </si>
  <si>
    <t>http://theicebreak.com</t>
  </si>
  <si>
    <t>b1b2af1e-7115-2d55-dde1-4d85565af2bc</t>
  </si>
  <si>
    <t>TheIdeaScout</t>
  </si>
  <si>
    <t>http://www.theideascout.com</t>
  </si>
  <si>
    <t>26b884b0-e5f1-eaf7-7344-4c29ffe84919</t>
  </si>
  <si>
    <t>theignitionproject.com</t>
  </si>
  <si>
    <t>http://theignitionproject.com</t>
  </si>
  <si>
    <t>1da44c28-a490-9058-ef71-6245445a1025</t>
  </si>
  <si>
    <t>Theikos</t>
  </si>
  <si>
    <t>http://www.theikos.com</t>
  </si>
  <si>
    <t>eb83389a-7d05-d2c7-ddb8-59b6ee79d55e</t>
  </si>
  <si>
    <t>theimpact</t>
  </si>
  <si>
    <t>http://theimpact.co.in</t>
  </si>
  <si>
    <t>6955fb5b-443b-cf4c-99c2-3d39222f3445</t>
  </si>
  <si>
    <t>Theincircle.com</t>
  </si>
  <si>
    <t>https://www.theincircle.com/</t>
  </si>
  <si>
    <t>728ef6bd-bbf3-a9bb-a536-13df0c7b31a2</t>
  </si>
  <si>
    <t>Theindianfest</t>
  </si>
  <si>
    <t>http://www.theindianfest.com/</t>
  </si>
  <si>
    <t>147d82ff-ee46-5c80-d1b0-1b1444c33c6f</t>
  </si>
  <si>
    <t>TheInfoPro</t>
  </si>
  <si>
    <t>http://451research.com/about-theinfopro</t>
  </si>
  <si>
    <t>b0243f08-b11b-6e74-4371-d09eb7310bf4</t>
  </si>
  <si>
    <t>TheInk</t>
  </si>
  <si>
    <t>http://www.theink.info/</t>
  </si>
  <si>
    <t>146c6c6a-e10a-8360-4bff-b7eef9cebc5f</t>
  </si>
  <si>
    <t>TheInteract</t>
  </si>
  <si>
    <t>http://www.theinteract.net</t>
  </si>
  <si>
    <t>b9f95858-8ae3-14ed-8a1b-14a60772f643</t>
  </si>
  <si>
    <t>theInterviewGuys.com</t>
  </si>
  <si>
    <t>https://theinterviewguys.com</t>
  </si>
  <si>
    <t>b72c263b-03c2-6efe-909b-3f85e9520773</t>
  </si>
  <si>
    <t>Their There They're</t>
  </si>
  <si>
    <t>http://www.cameron-weiser.com/</t>
  </si>
  <si>
    <t>612ea3b5-e424-8a95-b8d5-610d30fc94e2</t>
  </si>
  <si>
    <t>theIRapp</t>
  </si>
  <si>
    <t>http://www.theirapp.com</t>
  </si>
  <si>
    <t>6f48d6f7-a501-579e-8799-c1fed5b113a1</t>
  </si>
  <si>
    <t>TheirFans</t>
  </si>
  <si>
    <t>https://www.theirfans.com</t>
  </si>
  <si>
    <t>28479f4b-9951-4edc-eb28-048a3c8911a6</t>
  </si>
  <si>
    <t>Theirways</t>
  </si>
  <si>
    <t>https://www.theirways.com</t>
  </si>
  <si>
    <t>42cd3a64-b99e-f000-006b-59f704fe6ff0</t>
  </si>
  <si>
    <t>Theiss Aviation</t>
  </si>
  <si>
    <t>http://www.theissaviation.com/</t>
  </si>
  <si>
    <t>623d3137-1bb1-59d2-0c85-a987c194924d</t>
  </si>
  <si>
    <t>theitppl</t>
  </si>
  <si>
    <t>http://www.theitppl.com</t>
  </si>
  <si>
    <t>c63dc3cd-6342-5ff5-fe1c-162dff8cf18a</t>
  </si>
  <si>
    <t>theITSupportCenter</t>
  </si>
  <si>
    <t>http://www.theitsupportcenter.com</t>
  </si>
  <si>
    <t>27dfd41b-1c20-8c8e-52bb-c5a3a58c3c96</t>
  </si>
  <si>
    <t>TheJacketMaker</t>
  </si>
  <si>
    <t>http://thejacketmaker.com</t>
  </si>
  <si>
    <t>35493000-169b-cc97-0834-04370e8cdf3e</t>
  </si>
  <si>
    <t>TheJC com</t>
  </si>
  <si>
    <t>http://www.thejc.com/</t>
  </si>
  <si>
    <t>53a734f1-1769-db46-ba59-0c957f5e877d</t>
  </si>
  <si>
    <t>TheJMom</t>
  </si>
  <si>
    <t>https://www.thejmom.com/</t>
  </si>
  <si>
    <t>038114da-1bbd-4f4c-203c-f1a31af119bd</t>
  </si>
  <si>
    <t>TheJobNetwork</t>
  </si>
  <si>
    <t>66acf4a9-e90b-3ddf-fe38-506df9a945ac</t>
  </si>
  <si>
    <t>TheJobPost</t>
  </si>
  <si>
    <t>http://www.thejobpost.co.uk/</t>
  </si>
  <si>
    <t>f58acb61-929c-7f74-b700-a75a87beb13e</t>
  </si>
  <si>
    <t>Thejoomlaexperts</t>
  </si>
  <si>
    <t>http://www.thejoomlaexperts.com</t>
  </si>
  <si>
    <t>69d54ab4-1d26-6e40-ebb4-f4099cd07782</t>
  </si>
  <si>
    <t>TheJournal.ie</t>
  </si>
  <si>
    <t>http://www.thejournal.ie/</t>
  </si>
  <si>
    <t>dfbf2fc4-55e5-09aa-cb36-806ae63283d6</t>
  </si>
  <si>
    <t>TheJuice</t>
  </si>
  <si>
    <t>http://takethejuice.com/</t>
  </si>
  <si>
    <t>2a350117-0492-e380-95d1-97547b82c5fb</t>
  </si>
  <si>
    <t>TheK'iNCrowd</t>
  </si>
  <si>
    <t>http://www.thekincrowd.org</t>
  </si>
  <si>
    <t>a404d67b-f0cc-d05f-c1c7-0b2c4e1b89bf</t>
  </si>
  <si>
    <t>TheKarrier</t>
  </si>
  <si>
    <t>http://thekarrier.com/</t>
  </si>
  <si>
    <t>e1f9de3a-f799-8a46-1ba9-e617a03b4757</t>
  </si>
  <si>
    <t>TheKatil</t>
  </si>
  <si>
    <t>http://www.thekatil.com</t>
  </si>
  <si>
    <t>acc8a01d-a065-6bc7-e997-98d707bf624e</t>
  </si>
  <si>
    <t>TheKitchenChefs</t>
  </si>
  <si>
    <t>http://www.thekitchenchefs.co.uk</t>
  </si>
  <si>
    <t>de8745b1-feaf-c215-3551-1eb0ed8ccbec</t>
  </si>
  <si>
    <t>theKLIQUE</t>
  </si>
  <si>
    <t>http://theklique.us/</t>
  </si>
  <si>
    <t>21db0c9e-42b3-ee94-9591-12ea0793aad4</t>
  </si>
  <si>
    <t>TheKnot</t>
  </si>
  <si>
    <t>http://www.theknot.com/</t>
  </si>
  <si>
    <t>46858812-cfed-2a75-09e7-ebcc0f9cc32e</t>
  </si>
  <si>
    <t>theL.co</t>
  </si>
  <si>
    <t>http://thel.co</t>
  </si>
  <si>
    <t>8e9fc3d4-d609-35d5-af4c-d35bf109e2c1</t>
  </si>
  <si>
    <t>theLAB-berlin</t>
  </si>
  <si>
    <t>http://thelab-berlin.com/</t>
  </si>
  <si>
    <t>5a0db543-e645-323c-f859-b18fad88f49f</t>
  </si>
  <si>
    <t>TheLancernet.com</t>
  </si>
  <si>
    <t>http://www.thelancernet.com</t>
  </si>
  <si>
    <t>a923b282-3569-8337-646c-a2e22aeb557a</t>
  </si>
  <si>
    <t>TheLancet</t>
  </si>
  <si>
    <t>http://thelancet.com/</t>
  </si>
  <si>
    <t>4f96e023-cd5c-5490-9ee0-588b85290b6e</t>
  </si>
  <si>
    <t>theLATER</t>
  </si>
  <si>
    <t>http://thelater.com</t>
  </si>
  <si>
    <t>ff4bb07a-84ea-2935-9ad7-fb090245a5e7</t>
  </si>
  <si>
    <t>thelatest.com, inc.</t>
  </si>
  <si>
    <t>http://www.thelatest.com</t>
  </si>
  <si>
    <t>069e5b89-21ad-2446-591b-617dbe0ccd3c</t>
  </si>
  <si>
    <t>TheLaw.com</t>
  </si>
  <si>
    <t>https://www.thelaw.com</t>
  </si>
  <si>
    <t>7bf3e9f5-78b5-b5ee-37d4-f5cebe90c6f1</t>
  </si>
  <si>
    <t>THELAW.TV</t>
  </si>
  <si>
    <t>http://thelaw.tv</t>
  </si>
  <si>
    <t>962a7ce8-70f8-d4b6-c037-73e1a18fb629</t>
  </si>
  <si>
    <t>theLearnia</t>
  </si>
  <si>
    <t>http://www.thelearnia.com/</t>
  </si>
  <si>
    <t>c4472170-d5a9-78e5-6d9c-3a527394c56b</t>
  </si>
  <si>
    <t>TheLEK.com</t>
  </si>
  <si>
    <t>http://thelek.com</t>
  </si>
  <si>
    <t>bbe1fe35-9fb3-f118-5e36-92cf0a6a3227</t>
  </si>
  <si>
    <t>Thelen Reid &amp; Priest, LLP</t>
  </si>
  <si>
    <t>http://www.thelenreid.com</t>
  </si>
  <si>
    <t>3aecdb39-98f5-9256-905d-fb571290076d</t>
  </si>
  <si>
    <t>thelendster</t>
  </si>
  <si>
    <t>https://thelendster.com/</t>
  </si>
  <si>
    <t>54d15e0b-95d5-6354-8bed-db0ab63684fb</t>
  </si>
  <si>
    <t>TheLi.st</t>
  </si>
  <si>
    <t>http://www.theli.st</t>
  </si>
  <si>
    <t>beed5ffd-ebb9-0d70-4a12-36cfd347c986</t>
  </si>
  <si>
    <t>Thelia</t>
  </si>
  <si>
    <t>http://thelia.net/</t>
  </si>
  <si>
    <t>45fd3ef5-3930-4bb3-722c-0d29a0e083b2</t>
  </si>
  <si>
    <t>Thelial Technologies</t>
  </si>
  <si>
    <t>http://www.thelial.com</t>
  </si>
  <si>
    <t>97ae4699-f782-7d7a-2c8c-04fedc5ec737</t>
  </si>
  <si>
    <t>Thelilacbox</t>
  </si>
  <si>
    <t>http://www.thelilacbox.com/</t>
  </si>
  <si>
    <t>beb923c9-8a70-849b-1935-f90747c4c525</t>
  </si>
  <si>
    <t>theLinuxStudio</t>
  </si>
  <si>
    <t>http://thelinuxstudio.com</t>
  </si>
  <si>
    <t>b589ee3e-9f80-f86d-ffb9-b3b504e47260</t>
  </si>
  <si>
    <t>theLIVEJOBS.com</t>
  </si>
  <si>
    <t>http://www.thelivejobs.com</t>
  </si>
  <si>
    <t>d95d615a-6795-f841-58e6-f3e1963f56da</t>
  </si>
  <si>
    <t>Thelma Yellin High School</t>
  </si>
  <si>
    <t>http://thelma-yellin.co.il</t>
  </si>
  <si>
    <t>3ea70dcc-97e7-06a9-5da9-69c1f682d0ba</t>
  </si>
  <si>
    <t>TheLMSapp</t>
  </si>
  <si>
    <t>http://www.thelmsapp.com</t>
  </si>
  <si>
    <t>1e5392a3-7db4-42b4-e014-86bd01345005</t>
  </si>
  <si>
    <t>TheLocker</t>
  </si>
  <si>
    <t>http://thelocker.com</t>
  </si>
  <si>
    <t>749a7de2-9ac5-4e1a-a687-d20df7c2b88e</t>
  </si>
  <si>
    <t>TheLogoDesigns</t>
  </si>
  <si>
    <t>http://www.thelogodesigns.com</t>
  </si>
  <si>
    <t>b5579299-8e2e-99ac-82c2-5558368bb4e7</t>
  </si>
  <si>
    <t>TheLogoOne</t>
  </si>
  <si>
    <t>https://thelogoone.com</t>
  </si>
  <si>
    <t>99f7d8b9-5f80-736d-2efe-0388a2065f97</t>
  </si>
  <si>
    <t>TheLoop</t>
  </si>
  <si>
    <t>http://www.theloop.com.au</t>
  </si>
  <si>
    <t>79807d1e-d0da-814c-971d-d0b65d58d8b3</t>
  </si>
  <si>
    <t>TheLoop21.com</t>
  </si>
  <si>
    <t>http://theloop21.com</t>
  </si>
  <si>
    <t>6060ca8d-2ea8-c76b-d3e1-1c18d8c67387</t>
  </si>
  <si>
    <t>TheLorry.com</t>
  </si>
  <si>
    <t>http://www.thelorry.com</t>
  </si>
  <si>
    <t>c68d6cc9-1993-9c82-fcb1-9934b1f3bffd</t>
  </si>
  <si>
    <t>TheLoveConsultants</t>
  </si>
  <si>
    <t>http://www.theloveconsultants.com</t>
  </si>
  <si>
    <t>8d606ef4-96c8-6580-0820-19cbaae42baf</t>
  </si>
  <si>
    <t>thelulu.com</t>
  </si>
  <si>
    <t>http://thelulu.com/</t>
  </si>
  <si>
    <t>7eb1b4f9-eb6d-0d8d-0936-117c3b43e9c3</t>
  </si>
  <si>
    <t>TheLuxe.London</t>
  </si>
  <si>
    <t>http://theluxe.london</t>
  </si>
  <si>
    <t>3ea99d45-88e9-f0f5-1f6f-0a74741bba33</t>
  </si>
  <si>
    <t>TheLuxuryGame</t>
  </si>
  <si>
    <t>http://theluxurygame.com</t>
  </si>
  <si>
    <t>1c1187d5-487e-b4f9-460e-b25116bd3059</t>
  </si>
  <si>
    <t>THEM</t>
  </si>
  <si>
    <t>http://www.them.pro</t>
  </si>
  <si>
    <t>38ed9c28-e0c2-2796-6315-776166f66d26</t>
  </si>
  <si>
    <t>THEMA</t>
  </si>
  <si>
    <t>http://www.thematv.com</t>
  </si>
  <si>
    <t>7d3b4d35-e201-ab34-3714-6457c41f2ff8</t>
  </si>
  <si>
    <t>Thema Adv</t>
  </si>
  <si>
    <t>http://thema-adv.gr</t>
  </si>
  <si>
    <t>ec83dbce-84a3-3b93-d90d-8502bb64b252</t>
  </si>
  <si>
    <t>THEMAKERWORLD</t>
  </si>
  <si>
    <t>http://themakerworld.com/</t>
  </si>
  <si>
    <t>7b6279bc-ac4c-ab7d-2b7d-15a6f2bbdffe</t>
  </si>
  <si>
    <t>TheMakeupGirl</t>
  </si>
  <si>
    <t>http://www.themakeupgirl.net</t>
  </si>
  <si>
    <t>1611c49a-f5ed-76be-4f6a-e0eb73763b77</t>
  </si>
  <si>
    <t>TheMakingsofMe</t>
  </si>
  <si>
    <t>http://www.themakingsofme.com/</t>
  </si>
  <si>
    <t>56643c3a-f8ea-11e1-3844-b27c654101f0</t>
  </si>
  <si>
    <t>TheMan.com</t>
  </si>
  <si>
    <t>http://www.theman.com</t>
  </si>
  <si>
    <t>5b050657-129b-b97f-c414-c494dc624cb4</t>
  </si>
  <si>
    <t>themarijuanalink</t>
  </si>
  <si>
    <t>http://www.themarijuanalink.com</t>
  </si>
  <si>
    <t>516f510b-7d02-e1d7-433c-e01b30051c46</t>
  </si>
  <si>
    <t>TheMarker</t>
  </si>
  <si>
    <t>http://www.themarker.com/</t>
  </si>
  <si>
    <t>0cc4735c-c517-568b-1bf4-cc16c7b8e97a</t>
  </si>
  <si>
    <t>TheMarkets</t>
  </si>
  <si>
    <t>http://www.themarkets.com</t>
  </si>
  <si>
    <t>b93c5af1-c511-f46c-61f4-4e47a5db11fc</t>
  </si>
  <si>
    <t>TheMathsTutor.ie</t>
  </si>
  <si>
    <t>http://www.themathstutor.ie/</t>
  </si>
  <si>
    <t>d5fb9676-eeb1-1e22-9d6e-91bb42a22b62</t>
  </si>
  <si>
    <t>Thematic</t>
  </si>
  <si>
    <t>http://www.getthematic.com</t>
  </si>
  <si>
    <t>639a43f8-2343-90b9-0941-1fb6372d50ab</t>
  </si>
  <si>
    <t>Thematic Capital</t>
  </si>
  <si>
    <t>http://www.thematiccapital.com</t>
  </si>
  <si>
    <t>71341e9a-758b-70d1-fc8c-0ad0767c4d1b</t>
  </si>
  <si>
    <t>Thematic Networks</t>
  </si>
  <si>
    <t>http://www.thematic.net</t>
  </si>
  <si>
    <t>a9395d36-111d-1bf8-1a8e-7114aa1b37d3</t>
  </si>
  <si>
    <t>theMaven Network, Inc.</t>
  </si>
  <si>
    <t>http://themaven.net</t>
  </si>
  <si>
    <t>590f2024-7df3-d910-c323-b1448d8e2e8d</t>
  </si>
  <si>
    <t>Themazing</t>
  </si>
  <si>
    <t>http://themazing.com/</t>
  </si>
  <si>
    <t>086877f5-222a-6c8e-bfdc-ff2e0d6e6e1f</t>
  </si>
  <si>
    <t>ThemBid</t>
  </si>
  <si>
    <t>http://www.thembid.com</t>
  </si>
  <si>
    <t>c508a13c-5498-649e-cab9-f228d2b786e8</t>
  </si>
  <si>
    <t>Theme Champion</t>
  </si>
  <si>
    <t>http://www.themechampion.com</t>
  </si>
  <si>
    <t>0daae1d4-e439-a0b5-eb5d-896c8a24e7fd</t>
  </si>
  <si>
    <t>Theme Chat, Inc.</t>
  </si>
  <si>
    <t>http://www.theme.chat</t>
  </si>
  <si>
    <t>52b0aa75-9533-62c4-18d1-2cfc1aec14fd</t>
  </si>
  <si>
    <t>Theme Dragon</t>
  </si>
  <si>
    <t>https://www.themedragon.com/</t>
  </si>
  <si>
    <t>8da40b25-1013-be4b-6c7d-161315fca475</t>
  </si>
  <si>
    <t>Theme Ink</t>
  </si>
  <si>
    <t>http://theme.ink/</t>
  </si>
  <si>
    <t>166b32c8-1ee2-9012-658e-46b610181e11</t>
  </si>
  <si>
    <t>Theme Looks</t>
  </si>
  <si>
    <t>http://www.themelooks.com/</t>
  </si>
  <si>
    <t>ecfc855a-e07f-0a6e-dac3-7abf261d6ddc</t>
  </si>
  <si>
    <t>Theme Magazine</t>
  </si>
  <si>
    <t>http://thememagazine.com</t>
  </si>
  <si>
    <t>8e4bbb61-b69e-1418-16c4-baeacc0f5a28</t>
  </si>
  <si>
    <t>Theme Market</t>
  </si>
  <si>
    <t>http://theme-market.com</t>
  </si>
  <si>
    <t>a7b19a72-d940-3142-270c-aa996c2490a6</t>
  </si>
  <si>
    <t>Theme Park Nerd</t>
  </si>
  <si>
    <t>http://themeparknerd.com</t>
  </si>
  <si>
    <t>d758ce6d-b4f3-7185-cf24-20e1a535d043</t>
  </si>
  <si>
    <t>Theme Park Review</t>
  </si>
  <si>
    <t>http://www.themeparkreview.com</t>
  </si>
  <si>
    <t>57190df8-4029-ab9c-efdf-a4422efe578f</t>
  </si>
  <si>
    <t>Theme Pure</t>
  </si>
  <si>
    <t>http://themepure.com</t>
  </si>
  <si>
    <t>5bef660b-a913-5ae0-1922-24e90fcc2644</t>
  </si>
  <si>
    <t>Theme Travel News (TTN)</t>
  </si>
  <si>
    <t>http://themetn.com/</t>
  </si>
  <si>
    <t>86d8428f-933d-7c59-3016-a9c56a8c1883</t>
  </si>
  <si>
    <t>Theme Tuner</t>
  </si>
  <si>
    <t>http://themetuner.oyenetwork.com</t>
  </si>
  <si>
    <t>3f401fbc-e873-aa08-aa22-6c3a4aad9c8d</t>
  </si>
  <si>
    <t>ThemeBoy</t>
  </si>
  <si>
    <t>https://themeboy.com/</t>
  </si>
  <si>
    <t>a64f5e60-611c-f82f-07e5-bccbee11832c</t>
  </si>
  <si>
    <t>ThemeBro</t>
  </si>
  <si>
    <t>http://themebro.com</t>
  </si>
  <si>
    <t>a6f58cef-84ad-a1a9-137c-c3433ea67d97</t>
  </si>
  <si>
    <t>ThemeChilly</t>
  </si>
  <si>
    <t>https://www.themechilly.com/</t>
  </si>
  <si>
    <t>02dc12ee-291e-9cbf-bd63-3f77448cbd85</t>
  </si>
  <si>
    <t>Themecloud.io</t>
  </si>
  <si>
    <t>https://www.themecloud.io/</t>
  </si>
  <si>
    <t>b145ca82-38bc-0671-7094-69a856b0f295</t>
  </si>
  <si>
    <t>ThemeCloudÌ¢åãå¢Org</t>
  </si>
  <si>
    <t>http://themecloud.org</t>
  </si>
  <si>
    <t>6f4c85c2-da44-62a0-3e93-7c2e3e8028a5</t>
  </si>
  <si>
    <t>Themed Attractions Resorts &amp; Hotels</t>
  </si>
  <si>
    <t>http://www.tarh.com.my/</t>
  </si>
  <si>
    <t>b7f1d998-2223-529d-4567-504217bf97f0</t>
  </si>
  <si>
    <t>theMedia 360 Company</t>
  </si>
  <si>
    <t>http://themedia360.info</t>
  </si>
  <si>
    <t>742dd08c-0c37-f336-65be-1278da594467</t>
  </si>
  <si>
    <t>theMEDIAdash</t>
  </si>
  <si>
    <t>http://www.themediadash.com</t>
  </si>
  <si>
    <t>6eb86654-e962-ad31-911f-a7890deba5b0</t>
  </si>
  <si>
    <t>theMediaFlow</t>
  </si>
  <si>
    <t>http://www.themediaflow.com</t>
  </si>
  <si>
    <t>91931cbf-d3bb-8531-2b04-bc07cd1d6799</t>
  </si>
  <si>
    <t>TheMediaLab</t>
  </si>
  <si>
    <t>http://www.themedialab.de/</t>
  </si>
  <si>
    <t>689997e9-a70f-1c89-2a43-8c8be42b8074</t>
  </si>
  <si>
    <t>TheMediaWay</t>
  </si>
  <si>
    <t>http://www.themediaway.com</t>
  </si>
  <si>
    <t>a5c620e5-d11f-e13b-a940-4f3923bc1041</t>
  </si>
  <si>
    <t>TheMeditationMind.com</t>
  </si>
  <si>
    <t>http://www.themeditationmind.com</t>
  </si>
  <si>
    <t>d5266485-5bc8-cf9b-a0d7-289f737fb064</t>
  </si>
  <si>
    <t>Themedrive - Best Website Template Marketplace</t>
  </si>
  <si>
    <t>http://www.themedrive.com/</t>
  </si>
  <si>
    <t>45ac8fbb-dfc3-bda2-00f7-8c929c8f799e</t>
  </si>
  <si>
    <t>Themeefy</t>
  </si>
  <si>
    <t>https://themeefy.com/</t>
  </si>
  <si>
    <t>2828caa1-eb67-1c2f-2be3-a7bf2991173e</t>
  </si>
  <si>
    <t>ThemeFuse</t>
  </si>
  <si>
    <t>http://themefuse.com</t>
  </si>
  <si>
    <t>93f3e402-8b54-7fef-6489-678506401204</t>
  </si>
  <si>
    <t>Themefusion</t>
  </si>
  <si>
    <t>http://theme-fusion.com/</t>
  </si>
  <si>
    <t>ee1401e2-9032-dd85-f6ff-93064377310a</t>
  </si>
  <si>
    <t>ThemeGo</t>
  </si>
  <si>
    <t>http://www.themego.com</t>
  </si>
  <si>
    <t>12894514-ec6d-80d1-826a-9e24644d08cf</t>
  </si>
  <si>
    <t>ThemeHeros</t>
  </si>
  <si>
    <t>http://www.themeheros.com</t>
  </si>
  <si>
    <t>758df528-a925-6815-c908-3763862b6a92</t>
  </si>
  <si>
    <t>Themeisle</t>
  </si>
  <si>
    <t>http://themeisle.com/</t>
  </si>
  <si>
    <t>90fe7863-ea2a-ceea-cb5d-6cffb273f4ff</t>
  </si>
  <si>
    <t>ThemeIt</t>
  </si>
  <si>
    <t>http://themeit.com/</t>
  </si>
  <si>
    <t>7a13e902-0928-e18f-2bef-e23850d3f2f3</t>
  </si>
  <si>
    <t>ThemeJam</t>
  </si>
  <si>
    <t>http://themejam.com</t>
  </si>
  <si>
    <t>0aff9aa3-f51e-d180-fda1-375cc35cc380</t>
  </si>
  <si>
    <t>ThemeLead</t>
  </si>
  <si>
    <t>http://themelead.com/</t>
  </si>
  <si>
    <t>573e242c-d296-54b6-75c8-637a439ffe61</t>
  </si>
  <si>
    <t>ThemeMags</t>
  </si>
  <si>
    <t>http://thememags.com</t>
  </si>
  <si>
    <t>0a4c1c99-82f4-54df-3068-7c61bd891164</t>
  </si>
  <si>
    <t>thememorybookshop</t>
  </si>
  <si>
    <t>http://thememorybookshop.com</t>
  </si>
  <si>
    <t>776cde18-09ff-9156-dded-301e13da2a6d</t>
  </si>
  <si>
    <t>Themendous</t>
  </si>
  <si>
    <t>http://www.themendous.com/</t>
  </si>
  <si>
    <t>58b73ac7-5c42-4ffa-c379-67804bd733c1</t>
  </si>
  <si>
    <t>Thementorpreneurs</t>
  </si>
  <si>
    <t>http://www.thementorpreneurs.com</t>
  </si>
  <si>
    <t>d15b2537-c2db-c2af-8fbc-abad7dacf6c0</t>
  </si>
  <si>
    <t>ThemePrince.com</t>
  </si>
  <si>
    <t>http://www.themeprince.com</t>
  </si>
  <si>
    <t>0c3216e8-bc41-5e6b-ff30-e4fb86f8f477</t>
  </si>
  <si>
    <t>Themer</t>
  </si>
  <si>
    <t>http://themerapp.com</t>
  </si>
  <si>
    <t>a3d81ac8-8d27-b37d-bca6-3937dc017798</t>
  </si>
  <si>
    <t>TheMerger</t>
  </si>
  <si>
    <t>http://www.themerger.com</t>
  </si>
  <si>
    <t>2741a9c2-c336-9e8f-cff6-2e4be8b4965b</t>
  </si>
  <si>
    <t>Themes Investment Partners</t>
  </si>
  <si>
    <t>6a63b175-6c85-8c41-aa2b-a24a0f0eef66</t>
  </si>
  <si>
    <t>Themes Kingdom</t>
  </si>
  <si>
    <t>http://www.themeskingdom.com</t>
  </si>
  <si>
    <t>12491d0c-547b-e931-093c-5bc5cfe327c3</t>
  </si>
  <si>
    <t>Themes Marketplace</t>
  </si>
  <si>
    <t>https://themesmarketplace.net</t>
  </si>
  <si>
    <t>21a33450-e02a-02b3-3c21-9bb9890a680a</t>
  </si>
  <si>
    <t>Themes MGNTO</t>
  </si>
  <si>
    <t>http://www.themes-mgnto.com</t>
  </si>
  <si>
    <t>ddd87ee0-b07b-a1dc-496f-8cc45fa07156</t>
  </si>
  <si>
    <t>Themes video</t>
  </si>
  <si>
    <t>http://themesvideo.com</t>
  </si>
  <si>
    <t>d5fbf4c8-97df-17f8-6e49-a627bf2f1ef2</t>
  </si>
  <si>
    <t>Themes21</t>
  </si>
  <si>
    <t>https://www.themes21.net</t>
  </si>
  <si>
    <t>ba61d1db-66ff-a621-837b-7dacaf7853ae</t>
  </si>
  <si>
    <t>ThemeSector</t>
  </si>
  <si>
    <t>http://themesector.com/</t>
  </si>
  <si>
    <t>7479d8b3-4e3e-45d9-e6e0-7784c8107d4e</t>
  </si>
  <si>
    <t>Themesfinder.com</t>
  </si>
  <si>
    <t>http://www.themesfinder.com</t>
  </si>
  <si>
    <t>5f8aa81c-255f-d028-c315-24ca20bf6e47</t>
  </si>
  <si>
    <t>Themeshaker</t>
  </si>
  <si>
    <t>http://www.themeshaker.com/</t>
  </si>
  <si>
    <t>3eeb7868-85a5-de3c-0ef0-e3e0b9c6983a</t>
  </si>
  <si>
    <t>ThemeSnap.com</t>
  </si>
  <si>
    <t>http://www.themesnap.com/</t>
  </si>
  <si>
    <t>e2e8f54b-3394-a24d-105a-932b15194896</t>
  </si>
  <si>
    <t>themespoon</t>
  </si>
  <si>
    <t>http://www.themespoon.com</t>
  </si>
  <si>
    <t>ad6fb1b6-3c6b-0ca4-c08a-b0b82ba25739</t>
  </si>
  <si>
    <t>Themespotter</t>
  </si>
  <si>
    <t>http://themespotter.com</t>
  </si>
  <si>
    <t>90114bbe-1ed2-2b12-5069-c319e5d35610</t>
  </si>
  <si>
    <t>Themestream</t>
  </si>
  <si>
    <t>http://www.themestreamtech.com</t>
  </si>
  <si>
    <t>fcd3401b-ae76-57fa-3ef2-a2d953290b5b</t>
  </si>
  <si>
    <t>Themeswell</t>
  </si>
  <si>
    <t>http://www.themeswell.com</t>
  </si>
  <si>
    <t>7df056b6-f928-bcee-619a-9a445cdddd27</t>
  </si>
  <si>
    <t>Themetrader</t>
  </si>
  <si>
    <t>http://www.themetrader.net</t>
  </si>
  <si>
    <t>f3a289d9-cade-2def-9c1f-1e295c7e1089</t>
  </si>
  <si>
    <t>ThemeVault</t>
  </si>
  <si>
    <t>https://www.themevault.net/</t>
  </si>
  <si>
    <t>f7b00ca2-eb4c-6b8e-dd9d-f0b2a7314eb9</t>
  </si>
  <si>
    <t>ThemeXpert</t>
  </si>
  <si>
    <t>http://www.themexpert.com</t>
  </si>
  <si>
    <t>fc7243ea-c6d9-4952-bf76-f3d586767c68</t>
  </si>
  <si>
    <t>ThemeZaa</t>
  </si>
  <si>
    <t>http://www.themezaa.com/</t>
  </si>
  <si>
    <t>1b06cded-688f-089a-961e-9145605629ab</t>
  </si>
  <si>
    <t>Themezee</t>
  </si>
  <si>
    <t>http://themezee.com/</t>
  </si>
  <si>
    <t>b6819ce8-990f-b5d4-7653-f6fc85fc32af</t>
  </si>
  <si>
    <t>Themgoods Distribution</t>
  </si>
  <si>
    <t>http://www.themgoodsdist.com</t>
  </si>
  <si>
    <t>898b5de1-7d28-cdb0-4e87-3687317736d7</t>
  </si>
  <si>
    <t>TheMICEworld</t>
  </si>
  <si>
    <t>http://www.themiceworld.com/</t>
  </si>
  <si>
    <t>ae012d17-9baa-e701-f8d7-0212869b7bd6</t>
  </si>
  <si>
    <t>Themidgame</t>
  </si>
  <si>
    <t>https://www.themidgame.com</t>
  </si>
  <si>
    <t>16faf9d0-5b8f-fe94-6a96-d4dfd34fe107</t>
  </si>
  <si>
    <t>Themify</t>
  </si>
  <si>
    <t>https://themify.me/</t>
  </si>
  <si>
    <t>d04028e5-b7f3-547d-df43-8e27d5cf71d8</t>
  </si>
  <si>
    <t>TheMighty.io</t>
  </si>
  <si>
    <t>http://www.themighty.io/</t>
  </si>
  <si>
    <t>693a7c8e-b6be-98f6-0529-ac47d6cd2e4a</t>
  </si>
  <si>
    <t>TheMilesBroker.com</t>
  </si>
  <si>
    <t>http://www.themilesbroker.com</t>
  </si>
  <si>
    <t>73d86ce5-6f34-93c2-3c22-82f3cadfbe61</t>
  </si>
  <si>
    <t>theMingl</t>
  </si>
  <si>
    <t>http://themingl.com</t>
  </si>
  <si>
    <t>7549808e-ac75-1d38-3bea-79e6a3c299a5</t>
  </si>
  <si>
    <t>TheMinnternet.com</t>
  </si>
  <si>
    <t>http://www.theminnternet.com</t>
  </si>
  <si>
    <t>e103a016-8eeb-2a3c-3663-c5c8f864dc20</t>
  </si>
  <si>
    <t>TheMint.org</t>
  </si>
  <si>
    <t>http://www.themint.org</t>
  </si>
  <si>
    <t>52443d6f-d12e-a06d-a3df-1efd01a7f1a5</t>
  </si>
  <si>
    <t>Themis</t>
  </si>
  <si>
    <t>http://www.themisconsult.com</t>
  </si>
  <si>
    <t>bec6b20a-015c-d7a2-9119-7e6ad78bc757</t>
  </si>
  <si>
    <t>Themis Bioscience</t>
  </si>
  <si>
    <t>http://www.themisbio.com/</t>
  </si>
  <si>
    <t>e17d1690-c237-804f-1b58-05e99645b1d1</t>
  </si>
  <si>
    <t>Themis Computer</t>
  </si>
  <si>
    <t>http://www.themis.com/</t>
  </si>
  <si>
    <t>8f9a835c-6d9a-ced4-b727-9c815b842a98</t>
  </si>
  <si>
    <t>Themis Equity Partners</t>
  </si>
  <si>
    <t>http://www.themistrading.com</t>
  </si>
  <si>
    <t>ec4e9dfb-5858-6fa5-629e-0526e07ed78f</t>
  </si>
  <si>
    <t>Themis Investments Ltd.</t>
  </si>
  <si>
    <t>http://richardgnjoba.net/</t>
  </si>
  <si>
    <t>8595adc3-3569-0e25-6e0c-7988f440ad09</t>
  </si>
  <si>
    <t>Themis Trading</t>
  </si>
  <si>
    <t>http://themistrading.com/</t>
  </si>
  <si>
    <t>2a51ee82-852b-921b-9b2f-353e4c101032</t>
  </si>
  <si>
    <t>Themisa</t>
  </si>
  <si>
    <t>http://themisa.com</t>
  </si>
  <si>
    <t>f087ed1f-2e54-2aa8-03eb-5c42297b83ac</t>
  </si>
  <si>
    <t>theMIX agency</t>
  </si>
  <si>
    <t>http://www.themixagency.com</t>
  </si>
  <si>
    <t>123f62ae-03bc-1fe0-68c0-f49979691cbc</t>
  </si>
  <si>
    <t>themkpofficial</t>
  </si>
  <si>
    <t>https://www.themkpofficial.com</t>
  </si>
  <si>
    <t>32fa566a-1298-dd9b-8c05-5ad032c07e24</t>
  </si>
  <si>
    <t>Themobiadz</t>
  </si>
  <si>
    <t>http://themobiadz.com/</t>
  </si>
  <si>
    <t>821838e0-1237-7505-9413-a9f1bb8e533e</t>
  </si>
  <si>
    <t>TheMobileGamer (TMG)</t>
  </si>
  <si>
    <t>http://tmgamer.co</t>
  </si>
  <si>
    <t>2ddca7d4-2295-9f61-3628-9c50d77eb9c6</t>
  </si>
  <si>
    <t>theModifactory</t>
  </si>
  <si>
    <t>http://www.themodifactory.com</t>
  </si>
  <si>
    <t>203cc079-987a-db78-bf3c-9b445065dc08</t>
  </si>
  <si>
    <t>TheMonetizr</t>
  </si>
  <si>
    <t>http://themonetizr.com/</t>
  </si>
  <si>
    <t>87463b21-0c17-f066-43d2-147d442459f2</t>
  </si>
  <si>
    <t>TheMoneyFAX.com</t>
  </si>
  <si>
    <t>http://www.themoneyfax.com/</t>
  </si>
  <si>
    <t>88a3aeb2-6324-a82f-531b-60037ac1b05f</t>
  </si>
  <si>
    <t>TheMotion</t>
  </si>
  <si>
    <t>http://www.themotion.com</t>
  </si>
  <si>
    <t>91c75247-87f8-b4b6-6c61-c4b64f88be48</t>
  </si>
  <si>
    <t>TheMove Inc.</t>
  </si>
  <si>
    <t>http://www.themove.nyc</t>
  </si>
  <si>
    <t>436b62d4-635f-686b-de15-39c64ccd5197</t>
  </si>
  <si>
    <t>themoviescenter</t>
  </si>
  <si>
    <t>http://themoviescenter.com</t>
  </si>
  <si>
    <t>1e89460c-fde2-74c5-4435-9731dbe80c75</t>
  </si>
  <si>
    <t>ThEmployer</t>
  </si>
  <si>
    <t>http://www.themployer.com</t>
  </si>
  <si>
    <t>1379f40e-f370-7893-0253-72f7c1a49b2d</t>
  </si>
  <si>
    <t>Themseo Inc</t>
  </si>
  <si>
    <t>http://themseo.com</t>
  </si>
  <si>
    <t>83c893b7-d357-b169-1e0e-ecc0939c9262</t>
  </si>
  <si>
    <t>TheMultiMediaNews</t>
  </si>
  <si>
    <t>http://themultimedianews.com/</t>
  </si>
  <si>
    <t>ac84c876-5d17-9e02-c521-4d5ff6a733e4</t>
  </si>
  <si>
    <t>TheMumbaiCity</t>
  </si>
  <si>
    <t>http://www.themumbaicity.com</t>
  </si>
  <si>
    <t>4bb75c6a-a2ae-48af-0b86-f9a942b4e2d0</t>
  </si>
  <si>
    <t>THEN AND NOW</t>
  </si>
  <si>
    <t>http://www.thenandnowshop.com</t>
  </si>
  <si>
    <t>f4db9223-a298-ebd6-4809-7c405482a7c9</t>
  </si>
  <si>
    <t>TheNailWorld.com</t>
  </si>
  <si>
    <t>http://www.thenailworld.com.hk</t>
  </si>
  <si>
    <t>66227a0a-706c-7786-94ba-b2a15d8e7a89</t>
  </si>
  <si>
    <t>THEname</t>
  </si>
  <si>
    <t>http://www.thename.org</t>
  </si>
  <si>
    <t>bdb4f14e-e821-6621-cfb6-b44450dd233b</t>
  </si>
  <si>
    <t>Thename.is</t>
  </si>
  <si>
    <t>http://thename.is</t>
  </si>
  <si>
    <t>8350c092-8b98-9edd-b4be-5290410fec5b</t>
  </si>
  <si>
    <t>Thendral Magazine</t>
  </si>
  <si>
    <t>http://www.tamilonline.com/thendral/</t>
  </si>
  <si>
    <t>e24c8b64-5800-1627-ce91-8fefed3bec2c</t>
  </si>
  <si>
    <t>Theneeds</t>
  </si>
  <si>
    <t>http://www.theneeds.com</t>
  </si>
  <si>
    <t>71fc4295-ac94-4afc-1ac5-71d53f70e34f</t>
  </si>
  <si>
    <t>Thenet Web Design</t>
  </si>
  <si>
    <t>http://www.thenet.ie</t>
  </si>
  <si>
    <t>3f0cdeba-4391-87e6-130b-8939cd647857</t>
  </si>
  <si>
    <t>TheNetValue</t>
  </si>
  <si>
    <t>http://www.thenetvalue.com</t>
  </si>
  <si>
    <t>47dffb69-ce35-5a24-060b-cc61bd8080ee</t>
  </si>
  <si>
    <t>thenetworkone</t>
  </si>
  <si>
    <t>http://www.thenetworkone.com/</t>
  </si>
  <si>
    <t>b1157003-76b8-31f8-d385-506cdd776e23</t>
  </si>
  <si>
    <t>TheNewABC</t>
  </si>
  <si>
    <t>http://thenewabc.net</t>
  </si>
  <si>
    <t>90a43783-2f29-bddf-549d-35358265c6ba</t>
  </si>
  <si>
    <t>TheNewProvider</t>
  </si>
  <si>
    <t>http://thenewprovider.com</t>
  </si>
  <si>
    <t>3cbf5586-cebf-d6ca-2a91-831da412bd66</t>
  </si>
  <si>
    <t>TheNews</t>
  </si>
  <si>
    <t>http://thenewsnigeria.com.ng</t>
  </si>
  <si>
    <t>8cd28879-b36b-d983-3fee-96a73899fbd9</t>
  </si>
  <si>
    <t>TheNewspaper.com</t>
  </si>
  <si>
    <t>http://www.thenewspaper.com/</t>
  </si>
  <si>
    <t>a016831a-5ca8-fd7f-677b-f19e7e83409e</t>
  </si>
  <si>
    <t>TheNextBigWriter</t>
  </si>
  <si>
    <t>http://www.thenextbigwriter.com</t>
  </si>
  <si>
    <t>9400885f-936a-11a4-e504-c6a05d756bac</t>
  </si>
  <si>
    <t>TheNextGag</t>
  </si>
  <si>
    <t>http://thenextgag.com/</t>
  </si>
  <si>
    <t>be47d791-ca8b-f0a7-46e9-390b2802cc16</t>
  </si>
  <si>
    <t>TheNextRound</t>
  </si>
  <si>
    <t>http://www.thenextround.com</t>
  </si>
  <si>
    <t>a4ce8bbe-32c3-24b5-43f7-c4d433a0d9e6</t>
  </si>
  <si>
    <t>thengamate.com</t>
  </si>
  <si>
    <t>http://thengamate.com</t>
  </si>
  <si>
    <t>93eb7c41-4ad8-5b5c-d89c-69e7c60755f5</t>
  </si>
  <si>
    <t>Thengine</t>
  </si>
  <si>
    <t>http://www.thengine.co/</t>
  </si>
  <si>
    <t>132c0c79-9505-9faa-6de5-e6c0d5f4d86a</t>
  </si>
  <si>
    <t>Thengine Co</t>
  </si>
  <si>
    <t>http://engine180.com</t>
  </si>
  <si>
    <t>c4ff8b49-10b1-2883-d129-8d36516d7690</t>
  </si>
  <si>
    <t>TheNoax, Inc</t>
  </si>
  <si>
    <t>http://https//www.thenoax.com</t>
  </si>
  <si>
    <t>1d2b663a-976e-da0a-d41c-a08894d009ae</t>
  </si>
  <si>
    <t>Theo</t>
  </si>
  <si>
    <t>http://www.mytheo.com</t>
  </si>
  <si>
    <t>8606ece6-8cd2-b00c-4f7b-731967000c53</t>
  </si>
  <si>
    <t>Theo Networks</t>
  </si>
  <si>
    <t>http://www.theonetworks.com</t>
  </si>
  <si>
    <t>e8178808-9bbe-c867-7dd8-dec6730ce534</t>
  </si>
  <si>
    <t>TheOasis</t>
  </si>
  <si>
    <t>http://www.theoasis888.com/</t>
  </si>
  <si>
    <t>4d50e0bd-9693-76ff-ba07-3a89c894081d</t>
  </si>
  <si>
    <t>Theobald Software</t>
  </si>
  <si>
    <t>http://theobald-software.com/en/</t>
  </si>
  <si>
    <t>cdb3c09f-e364-34cc-146f-5e56fe9ea0ec</t>
  </si>
  <si>
    <t>Theodo</t>
  </si>
  <si>
    <t>http://www.theodo.fr/en/</t>
  </si>
  <si>
    <t>70fb4458-4550-3e9f-0350-bbc3bdcb5cda</t>
  </si>
  <si>
    <t>Theodo UK</t>
  </si>
  <si>
    <t>http://www.theodo.co.uk</t>
  </si>
  <si>
    <t>19bef528-e7a0-a960-787e-97ab2c409426</t>
  </si>
  <si>
    <t>Theodoor</t>
  </si>
  <si>
    <t>http://www.theodoor.be</t>
  </si>
  <si>
    <t>92454b73-c74d-c641-1ea6-3d9f17c02b8c</t>
  </si>
  <si>
    <t>Theodorus III</t>
  </si>
  <si>
    <t>http://www.theodorus.be</t>
  </si>
  <si>
    <t>eb3538f4-89db-d076-595e-7ce237ca513f</t>
  </si>
  <si>
    <t>TheODW</t>
  </si>
  <si>
    <t>http://www.theodw.com</t>
  </si>
  <si>
    <t>0f562099-181e-0443-6ea0-51f6e4780e68</t>
  </si>
  <si>
    <t>TheOffice of Christopher N Luhn PC</t>
  </si>
  <si>
    <t>http://www.luhnlaw.com/</t>
  </si>
  <si>
    <t>ebdea34e-9b13-37ae-887f-b7848c823517</t>
  </si>
  <si>
    <t>TheOfficialBoard</t>
  </si>
  <si>
    <t>http://www.theofficialboard.com</t>
  </si>
  <si>
    <t>4711267e-2320-97a4-78f5-e4878800dd57</t>
  </si>
  <si>
    <t>Theon Pharmaceuticals LTD.</t>
  </si>
  <si>
    <t>http://www.theonpharma.com/</t>
  </si>
  <si>
    <t>9fc68338-857a-a4c5-a3f6-a3d072b3b82f</t>
  </si>
  <si>
    <t>TheOne Technology Group</t>
  </si>
  <si>
    <t>http://www.theone.com</t>
  </si>
  <si>
    <t>769fbb6a-19a8-fa77-dd03-0d5463e43ebc</t>
  </si>
  <si>
    <t>TheOneAbout Productions</t>
  </si>
  <si>
    <t>http://www.theoneabout.com</t>
  </si>
  <si>
    <t>365eeba7-9305-01f0-2e16-b7bf7214a946</t>
  </si>
  <si>
    <t>TheOneRing.net</t>
  </si>
  <si>
    <t>http://www.theonering.net</t>
  </si>
  <si>
    <t>66833ba4-6153-68ce-2f5c-ae1e92edaec7</t>
  </si>
  <si>
    <t>THEOplayer</t>
  </si>
  <si>
    <t>https://www.theoplayer.com</t>
  </si>
  <si>
    <t>cd8204ba-2d9c-2474-6749-757e65bb5765</t>
  </si>
  <si>
    <t>Theor Software</t>
  </si>
  <si>
    <t>https://www.theor.com</t>
  </si>
  <si>
    <t>ad19eabb-a137-6534-f8e9-317f589c17be</t>
  </si>
  <si>
    <t>Theorem</t>
  </si>
  <si>
    <t>https://www.shoptheorem.com/</t>
  </si>
  <si>
    <t>9c9fcebc-4cb7-b07a-b28f-e5288fdc09fb</t>
  </si>
  <si>
    <t>Theorem Advertising</t>
  </si>
  <si>
    <t>http://www.theoreminc.net</t>
  </si>
  <si>
    <t>332c2b31-5c15-00a0-1979-96370cec11a6</t>
  </si>
  <si>
    <t>Theorem Allied</t>
  </si>
  <si>
    <t>http://www.theoremallied.net/</t>
  </si>
  <si>
    <t>18c300c6-8fd6-7b96-a45b-0448976be9d7</t>
  </si>
  <si>
    <t>Theorem Capital</t>
  </si>
  <si>
    <t>http://theoremcapital.com/</t>
  </si>
  <si>
    <t>542df9dc-9c50-a7db-509d-00c35552c280</t>
  </si>
  <si>
    <t>Theorem Clinical Research</t>
  </si>
  <si>
    <t>http://www.theoremclinical.com/</t>
  </si>
  <si>
    <t>dd37b9be-3760-fa4e-243f-497adb4b9f1d</t>
  </si>
  <si>
    <t>Theorem Solutions</t>
  </si>
  <si>
    <t>http://www.theorem.com</t>
  </si>
  <si>
    <t>0a7dbce8-5f96-5ec7-118e-d5aae8cdccaf</t>
  </si>
  <si>
    <t>Theorem Technology</t>
  </si>
  <si>
    <t>http://www.theoremtechnology.net</t>
  </si>
  <si>
    <t>726ddb18-ce5a-caf3-a695-955688db9ded</t>
  </si>
  <si>
    <t>Theorem Ventures</t>
  </si>
  <si>
    <t>http://www.theoremventures.com</t>
  </si>
  <si>
    <t>a84c59e3-3fa9-ed42-391c-38f2526289a6</t>
  </si>
  <si>
    <t>TheoremReach</t>
  </si>
  <si>
    <t>https://theoremreach.com</t>
  </si>
  <si>
    <t>432f2b2f-1220-e8c9-2a18-08bb520875f8</t>
  </si>
  <si>
    <t>Theoretical Economics</t>
  </si>
  <si>
    <t>http://www.econtheory.org</t>
  </si>
  <si>
    <t>a5c3389f-27aa-6dc5-8be2-60d4729e236f</t>
  </si>
  <si>
    <t>Theoria Creative</t>
  </si>
  <si>
    <t>http://theoriacreative.com</t>
  </si>
  <si>
    <t>37366113-1e37-9acd-6757-e915790cc7f3</t>
  </si>
  <si>
    <t>Theory</t>
  </si>
  <si>
    <t>http://www.theory.com/</t>
  </si>
  <si>
    <t>a52230d0-615a-1615-21a0-5c8c026a2219</t>
  </si>
  <si>
    <t>Theory &amp; Practice</t>
  </si>
  <si>
    <t>http://theoryandpractice.ru</t>
  </si>
  <si>
    <t>9dc48fbe-2e80-758a-a433-a1dc573b075b</t>
  </si>
  <si>
    <t>Theory Creative</t>
  </si>
  <si>
    <t>http://wearetheory.com</t>
  </si>
  <si>
    <t>b2ae6d46-a16b-8854-b771-21ef5b72bcaa</t>
  </si>
  <si>
    <t>Theory R Properties</t>
  </si>
  <si>
    <t>http://www.theoryr.com</t>
  </si>
  <si>
    <t>c28e4504-0cbf-f02e-9ddf-a200a390415d</t>
  </si>
  <si>
    <t>theory11</t>
  </si>
  <si>
    <t>http://www.theory11.com/</t>
  </si>
  <si>
    <t>a3f1146d-d670-ed56-6a1d-f7d6f5dd261a</t>
  </si>
  <si>
    <t>Theory8</t>
  </si>
  <si>
    <t>http://www.theory8.com</t>
  </si>
  <si>
    <t>de332081-a87e-b97e-c1e9-b25a01d17057</t>
  </si>
  <si>
    <t>THEORYbee</t>
  </si>
  <si>
    <t>http://theorybee.com</t>
  </si>
  <si>
    <t>0e311eaa-d7e0-86e4-8dd9-ee87d84c73bf</t>
  </si>
  <si>
    <t>TheoryGlobal</t>
  </si>
  <si>
    <t>http://www.theoryglobal.com/</t>
  </si>
  <si>
    <t>e3a5f022-fdc5-ae15-9892-c614db05cae1</t>
  </si>
  <si>
    <t>theOTC.today</t>
  </si>
  <si>
    <t>http://www.theotc.today</t>
  </si>
  <si>
    <t>dc284984-2d2c-b583-a98b-7d9d0cf2ebb0</t>
  </si>
  <si>
    <t>theOtherDada</t>
  </si>
  <si>
    <t>http://theotherdada.com/</t>
  </si>
  <si>
    <t>28c271ba-950e-6c05-470a-5b9fa1db11e2</t>
  </si>
  <si>
    <t>TheOutlook</t>
  </si>
  <si>
    <t>http://www.theoutlook.co.uk/</t>
  </si>
  <si>
    <t>6a88fb11-66fc-8340-5c35-12eefca02d4f</t>
  </si>
  <si>
    <t>theOutnet.com</t>
  </si>
  <si>
    <t>http://www.theoutnet.com</t>
  </si>
  <si>
    <t>ba184bec-8848-dfbb-9d40-57465534fe61</t>
  </si>
  <si>
    <t>Thepackersmovers.com</t>
  </si>
  <si>
    <t>http://www.thepackersmovers.com/</t>
  </si>
  <si>
    <t>bd6361f4-3460-c735-8176-62153970311e</t>
  </si>
  <si>
    <t>ThePadosi</t>
  </si>
  <si>
    <t>http://www.thepadosi.com</t>
  </si>
  <si>
    <t>b9602b18-e935-f1cb-44c5-9142c8d608df</t>
  </si>
  <si>
    <t>ThePagePost</t>
  </si>
  <si>
    <t>http://www.thepagepost.com</t>
  </si>
  <si>
    <t>16e7dbb3-ee32-59c6-e886-3b1fcc880d33</t>
  </si>
  <si>
    <t>ThePaper.cn</t>
  </si>
  <si>
    <t>http://www.thepaper.cn/</t>
  </si>
  <si>
    <t>6ff3d168-c3b4-3723-6ec5-e5b4e6f3d5e7</t>
  </si>
  <si>
    <t>TheParty.Net</t>
  </si>
  <si>
    <t>http://www.theparty.net</t>
  </si>
  <si>
    <t>cdc74434-ca5e-0d46-2a71-3904e786ad8d</t>
  </si>
  <si>
    <t>ThePartyMatch</t>
  </si>
  <si>
    <t>http://www.thepartymatch.com/#/</t>
  </si>
  <si>
    <t>9719c950-9d08-abfa-2582-ecb5cba51f8e</t>
  </si>
  <si>
    <t>ThePashto</t>
  </si>
  <si>
    <t>http://thepashto.com/</t>
  </si>
  <si>
    <t>64c3fb48-a933-f95b-a805-28c79e7c07c6</t>
  </si>
  <si>
    <t>thepeanut.io</t>
  </si>
  <si>
    <t>http://thepeanut.io</t>
  </si>
  <si>
    <t>f689fd0a-3666-84e4-e6d8-9f6fdbe2af0a</t>
  </si>
  <si>
    <t>theperemedy90</t>
  </si>
  <si>
    <t>http://theperemedy.com/</t>
  </si>
  <si>
    <t>a303be0e-d674-5ba3-eb74-144f7a9fa6d8</t>
  </si>
  <si>
    <t>ThePerfectVoice</t>
  </si>
  <si>
    <t>http://www.theperfectvoice.com</t>
  </si>
  <si>
    <t>6cef8d8a-993e-e874-ad10-c85b05c86e35</t>
  </si>
  <si>
    <t>ThePetsDialogue</t>
  </si>
  <si>
    <t>http://www.thepetsdialogue.com</t>
  </si>
  <si>
    <t>14927c9b-f273-beaf-d6ea-697ec633e0d3</t>
  </si>
  <si>
    <t>ThePharmaTrust</t>
  </si>
  <si>
    <t>http://thepharmatrust.com</t>
  </si>
  <si>
    <t>ecbbb639-124a-bf6a-0d25-aef334844f37</t>
  </si>
  <si>
    <t>Thephotocloser</t>
  </si>
  <si>
    <t>http://www.thephotocloser.com</t>
  </si>
  <si>
    <t>ed43e4da-50f2-d859-9b13-7396f0d9f3f5</t>
  </si>
  <si>
    <t>thePHP.cc</t>
  </si>
  <si>
    <t>https://thephp.cc/welcome</t>
  </si>
  <si>
    <t>ef42a136-f033-88cf-c26a-72e84f374600</t>
  </si>
  <si>
    <t>ThePit.com</t>
  </si>
  <si>
    <t>8d3213d0-c649-bcf7-e7fc-9a784635359e</t>
  </si>
  <si>
    <t>ThePlac.es</t>
  </si>
  <si>
    <t>http://www.theplac.es</t>
  </si>
  <si>
    <t>3ef8f19b-fbee-08e1-379b-79c8fb9b9b5a</t>
  </si>
  <si>
    <t>ThePlanet</t>
  </si>
  <si>
    <t>http://www.theplanet.com</t>
  </si>
  <si>
    <t>d316ec95-e64e-5e67-0428-6582a2709c58</t>
  </si>
  <si>
    <t>thePlatform</t>
  </si>
  <si>
    <t>http://www.theplatform.com</t>
  </si>
  <si>
    <t>b5c536fe-8edc-cccc-ebac-e400cab2a09f</t>
  </si>
  <si>
    <t>ThePokerNotes</t>
  </si>
  <si>
    <t>http://thepokerguide.ru/</t>
  </si>
  <si>
    <t>2500985d-2769-ff51-6eb2-d69f87ccf277</t>
  </si>
  <si>
    <t>Thepolicykart.com</t>
  </si>
  <si>
    <t>http://www.thepolicykart.com/</t>
  </si>
  <si>
    <t>26f7f6d2-bd43-5c1d-79ec-d40ece066a9a</t>
  </si>
  <si>
    <t>ThePolitician.com</t>
  </si>
  <si>
    <t>http://www.thepolitician.com</t>
  </si>
  <si>
    <t>1b4b38fc-d3e6-cd68-f572-7a8807ef7dce</t>
  </si>
  <si>
    <t>ThePolyLife.com</t>
  </si>
  <si>
    <t>http://thepolylife.com</t>
  </si>
  <si>
    <t>9e8eada6-3e07-bd08-a60f-bc0fea200963</t>
  </si>
  <si>
    <t>ThePort Network</t>
  </si>
  <si>
    <t>http://www.theport.com</t>
  </si>
  <si>
    <t>117ca0bd-0520-ec6d-3176-b6bff1c84859</t>
  </si>
  <si>
    <t>ThePortlander</t>
  </si>
  <si>
    <t>http://theportlander.com</t>
  </si>
  <si>
    <t>f9f2cd1b-d9cd-e2c7-0abc-19811559411e</t>
  </si>
  <si>
    <t>ThePostGame</t>
  </si>
  <si>
    <t>http://www.thepostgame.com/</t>
  </si>
  <si>
    <t>3e46e9a4-2e22-6479-4d56-620405922bf3</t>
  </si>
  <si>
    <t>ThePresent.Co</t>
  </si>
  <si>
    <t>http://thepresent.co</t>
  </si>
  <si>
    <t>84853f5d-8baf-c7b5-07e8-c2f7c198d0ec</t>
  </si>
  <si>
    <t>ThePriceMiner</t>
  </si>
  <si>
    <t>http://thepriceminer.com</t>
  </si>
  <si>
    <t>73c550ac-c740-2abc-58dc-f7fcd242df00</t>
  </si>
  <si>
    <t>ThePrimate</t>
  </si>
  <si>
    <t>http://theprimate.it</t>
  </si>
  <si>
    <t>d368db1d-e401-0647-81f7-54c696f6c3d8</t>
  </si>
  <si>
    <t>ThePrivateSales</t>
  </si>
  <si>
    <t>http://www.theprivatesales.com</t>
  </si>
  <si>
    <t>286135fc-e6d5-1634-e664-75bea1b53e2e</t>
  </si>
  <si>
    <t>TheProductMart</t>
  </si>
  <si>
    <t>http://www.theproductmart.com</t>
  </si>
  <si>
    <t>6ad3c3c0-e66b-4701-4a7f-f75e1bdff853</t>
  </si>
  <si>
    <t>TheProperty</t>
  </si>
  <si>
    <t>http://theproperty.com/</t>
  </si>
  <si>
    <t>4b2fe67e-1adc-9c49-5d14-d8d51682a9b9</t>
  </si>
  <si>
    <t>ThePropertyGuide.co.ke</t>
  </si>
  <si>
    <t>https://thepropertyguide.co.ke</t>
  </si>
  <si>
    <t>5a8c9bdd-88c2-eb82-b46d-d27f454c941d</t>
  </si>
  <si>
    <t>Theproreviews.COM</t>
  </si>
  <si>
    <t>http://theproreviews.com/</t>
  </si>
  <si>
    <t>d1d6a0e2-a7cc-f861-e09e-959ce8b7f3f2</t>
  </si>
  <si>
    <t>theQAdv</t>
  </si>
  <si>
    <t>http://www.theqagency.com/the-q-advertising/</t>
  </si>
  <si>
    <t>a1cc665d-16bd-cf40-ade2-06644e116165</t>
  </si>
  <si>
    <t>TheQuestion</t>
  </si>
  <si>
    <t>https://thequestion.ru/</t>
  </si>
  <si>
    <t>387124df-a8c7-d87f-c8d8-74a745b91bcc</t>
  </si>
  <si>
    <t>TheQuoteDiary</t>
  </si>
  <si>
    <t>https://www.thequotediary.com/</t>
  </si>
  <si>
    <t>37752bbd-cfaf-cbe7-7eb6-625e8cb3e8b8</t>
  </si>
  <si>
    <t>Thera</t>
  </si>
  <si>
    <t>https://thera-io.herokuapp.com/</t>
  </si>
  <si>
    <t>d6823b87-9544-13ff-809a-70113667da7e</t>
  </si>
  <si>
    <t>TheraB Medical</t>
  </si>
  <si>
    <t>http://www.therabmedical.com/</t>
  </si>
  <si>
    <t>9c67a723-5088-9dd7-5d16-bee8c3c0e73e</t>
  </si>
  <si>
    <t>Therabill</t>
  </si>
  <si>
    <t>http://www.therabill.com</t>
  </si>
  <si>
    <t>b8ed5780-9d33-96ac-6439-4fc10bb6b5d0</t>
  </si>
  <si>
    <t>Therabiol</t>
  </si>
  <si>
    <t>http://therabiol.com</t>
  </si>
  <si>
    <t>04ac841f-26fc-dfe5-e8ed-2215f5e6799b</t>
  </si>
  <si>
    <t>TheraBiologics</t>
  </si>
  <si>
    <t>http://www.therabiologics.com</t>
  </si>
  <si>
    <t>946ef2ca-55bf-5684-6788-409351aa6795</t>
  </si>
  <si>
    <t>TheraBracelet</t>
  </si>
  <si>
    <t>http://www.therabracelet.com/</t>
  </si>
  <si>
    <t>b4e4dabe-696f-62fb-2113-4581205e5e33</t>
  </si>
  <si>
    <t>Therabron</t>
  </si>
  <si>
    <t>http://therabron.com/</t>
  </si>
  <si>
    <t>55373541-ded2-2c70-f34b-972736c26f1e</t>
  </si>
  <si>
    <t>TheraCardia</t>
  </si>
  <si>
    <t>http://www.theracardia.ro</t>
  </si>
  <si>
    <t>266b9b5d-36f0-8c0e-be60-55e3e0f3ca33</t>
  </si>
  <si>
    <t>TheraCare</t>
  </si>
  <si>
    <t>http://www.theracare.com</t>
  </si>
  <si>
    <t>93135c80-5d5e-cd19-fe2e-84542da32be7</t>
  </si>
  <si>
    <t>TheraCell</t>
  </si>
  <si>
    <t>http://www.theracellinc.com/</t>
  </si>
  <si>
    <t>51e09a44-a831-d36d-0a29-2ed694e015e9</t>
  </si>
  <si>
    <t>Therachon</t>
  </si>
  <si>
    <t>http://www.therachon.com/</t>
  </si>
  <si>
    <t>3a9ce278-b466-ca14-2b5e-cbe7db78e9c9</t>
  </si>
  <si>
    <t>Theraclion</t>
  </si>
  <si>
    <t>http://www.theraclion.com/</t>
  </si>
  <si>
    <t>48defeae-c345-9fa5-c18e-ce953bd6d35b</t>
  </si>
  <si>
    <t>Theraclone Sciences</t>
  </si>
  <si>
    <t>http://www.theraclone-sciences.com</t>
  </si>
  <si>
    <t>89486208-a6b5-3392-f91f-8cf68dac7a5f</t>
  </si>
  <si>
    <t>TheraCom</t>
  </si>
  <si>
    <t>http://www.thera.com</t>
  </si>
  <si>
    <t>98952a29-98ba-11c1-3096-e09395b4dfd5</t>
  </si>
  <si>
    <t>Theracos</t>
  </si>
  <si>
    <t>http://theracos.com</t>
  </si>
  <si>
    <t>c70c3d66-1029-38f9-bb19-f6e3dd35e367</t>
  </si>
  <si>
    <t>Theracrine</t>
  </si>
  <si>
    <t>http://www.theracrine.com</t>
  </si>
  <si>
    <t>2a96656e-1729-411b-79d8-a544b91b61db</t>
  </si>
  <si>
    <t>Theradiag</t>
  </si>
  <si>
    <t>http://theradiag.com</t>
  </si>
  <si>
    <t>b799aab0-d4d3-6580-97bc-fe93a450e1ae</t>
  </si>
  <si>
    <t>TheraDoc</t>
  </si>
  <si>
    <t>http://www.theradoc.com/</t>
  </si>
  <si>
    <t>aa06d269-c08e-0870-47c7-72017965f8da</t>
  </si>
  <si>
    <t>Theradome</t>
  </si>
  <si>
    <t>http://www.theradome.com/</t>
  </si>
  <si>
    <t>5d36f5f4-f423-ebef-d3d1-cff2c17e28bd</t>
  </si>
  <si>
    <t>TheraFlux Medical, Inc.</t>
  </si>
  <si>
    <t>http://www.therafluxmedical.com/</t>
  </si>
  <si>
    <t>caf4d8ef-fa46-230b-fbc6-bac7bfdc654e</t>
  </si>
  <si>
    <t>Theragene Pharmaceuticals</t>
  </si>
  <si>
    <t>http://theragenepharma.com</t>
  </si>
  <si>
    <t>b7561b14-9b8a-fdff-1a5d-090f634d0ca2</t>
  </si>
  <si>
    <t>TheraGenetics</t>
  </si>
  <si>
    <t>http://www.theragenics.com</t>
  </si>
  <si>
    <t>4f6a7849-3a7d-b70d-1362-b5e1ba96db92</t>
  </si>
  <si>
    <t>Theragenic</t>
  </si>
  <si>
    <t>http://theragenics.com</t>
  </si>
  <si>
    <t>0e0649cc-c5fd-a78f-168e-257dca0e5ae5</t>
  </si>
  <si>
    <t>Theragnostic Technologies</t>
  </si>
  <si>
    <t>http://www.theragnostictechnologies.com</t>
  </si>
  <si>
    <t>ee3dba7c-fac2-0bae-c8b5-19513717d178</t>
  </si>
  <si>
    <t>Therakare Inc.</t>
  </si>
  <si>
    <t>http://www.therakare.com</t>
  </si>
  <si>
    <t>c1dfa7bf-095d-cf9a-8f39-01dcc9d4b4ff</t>
  </si>
  <si>
    <t>Therakine Ltd</t>
  </si>
  <si>
    <t>http://www.therakine.com</t>
  </si>
  <si>
    <t>37f703d5-7c8f-0884-a5a7-4a32dfdb7fda</t>
  </si>
  <si>
    <t>Therakos</t>
  </si>
  <si>
    <t>http://www.therakos.com/</t>
  </si>
  <si>
    <t>3d19e03e-23f8-4701-2145-4a0113cdce68</t>
  </si>
  <si>
    <t>Theralive</t>
  </si>
  <si>
    <t>https://theravive.com</t>
  </si>
  <si>
    <t>f77a3a65-878d-e564-61d4-294c86a10432</t>
  </si>
  <si>
    <t>Theralogix</t>
  </si>
  <si>
    <t>http://theralogix.com</t>
  </si>
  <si>
    <t>a1d48147-e910-8aec-dd58-fe30dbe9dadf</t>
  </si>
  <si>
    <t>Theramatch</t>
  </si>
  <si>
    <t>http://www.theramatch.com</t>
  </si>
  <si>
    <t>c590dc7c-33a9-5975-47b5-407521941991</t>
  </si>
  <si>
    <t>Theramyt Novobiologics</t>
  </si>
  <si>
    <t>http://theramyt.com</t>
  </si>
  <si>
    <t>585839df-9d12-b02a-d8eb-ba91f10648f6</t>
  </si>
  <si>
    <t>Theranexus</t>
  </si>
  <si>
    <t>http://theranexus.com</t>
  </si>
  <si>
    <t>637fbace-a284-044c-ce2b-02499c3071ab</t>
  </si>
  <si>
    <t>Theranica</t>
  </si>
  <si>
    <t>http://theranica.com/</t>
  </si>
  <si>
    <t>68e0d1f1-b206-7b4a-f029-bbc9e2fd7023</t>
  </si>
  <si>
    <t>TheRanking.com</t>
  </si>
  <si>
    <t>http://www.theranking.com</t>
  </si>
  <si>
    <t>120fcaa4-d712-bbe0-a483-512c1214958c</t>
  </si>
  <si>
    <t>TheRankTank.com</t>
  </si>
  <si>
    <t>http://www.theranktank.com</t>
  </si>
  <si>
    <t>06fdc30c-99cd-05f3-a098-385c34b3e2f5</t>
  </si>
  <si>
    <t>Theranos</t>
  </si>
  <si>
    <t>http://www.theranos.com</t>
  </si>
  <si>
    <t>6a0a953e-2282-9b60-73c9-f7031275b443</t>
  </si>
  <si>
    <t>Theranostics Health</t>
  </si>
  <si>
    <t>http://theranosticshealth.com</t>
  </si>
  <si>
    <t>4f0bda71-3ca2-9363-d770-245362545144</t>
  </si>
  <si>
    <t>TheraNova LLC.</t>
  </si>
  <si>
    <t>http://www.theranova.com</t>
  </si>
  <si>
    <t>3f97bb39-97cc-fc51-da03-309c20485a7c</t>
  </si>
  <si>
    <t>Therapair</t>
  </si>
  <si>
    <t>http://www.therapair.co</t>
  </si>
  <si>
    <t>6c804690-c5f3-cfa8-e904-434b84335a12</t>
  </si>
  <si>
    <t>Therapak Pharma Services</t>
  </si>
  <si>
    <t>http://www.therapak.co.uk</t>
  </si>
  <si>
    <t>15881a64-540f-c669-1285-0d32c99e8677</t>
  </si>
  <si>
    <t>Therapeutes.com</t>
  </si>
  <si>
    <t>https://www.therapeutes.com/</t>
  </si>
  <si>
    <t>f5f295b0-9469-e701-4b41-a590111b82a5</t>
  </si>
  <si>
    <t>Therapeutic Goods Administration</t>
  </si>
  <si>
    <t>http://tga.gov.au</t>
  </si>
  <si>
    <t>51d3509f-a974-7d5b-b877-c3ec632f00ea</t>
  </si>
  <si>
    <t>Therapeutic Meals</t>
  </si>
  <si>
    <t>https://therapeuticmeals.com/</t>
  </si>
  <si>
    <t>b19b897b-b71c-5fbf-4edb-b35c6ac6a1b1</t>
  </si>
  <si>
    <t>Therapeutic Monitoring Services</t>
  </si>
  <si>
    <t>http://tmsbioscience.com</t>
  </si>
  <si>
    <t>8dddf1ac-6728-ffba-2d01-05f4cf5dde76</t>
  </si>
  <si>
    <t>Therapeutic Monitoring Systems Inc.</t>
  </si>
  <si>
    <t>http://www.therapeuticmonitoring.com</t>
  </si>
  <si>
    <t>0d348846-6d0e-9693-6a23-04fe8a379e37</t>
  </si>
  <si>
    <t>Therapeutic Peptides</t>
  </si>
  <si>
    <t>http://www.tpipeptides.com</t>
  </si>
  <si>
    <t>4477b91c-8b2d-d0c8-1cb3-817445ee103f</t>
  </si>
  <si>
    <t>Therapeutic Proteins</t>
  </si>
  <si>
    <t>http://theraproteins.com</t>
  </si>
  <si>
    <t>f4a5408d-5055-615f-907b-c69236387572</t>
  </si>
  <si>
    <t>Therapeutic Research Center</t>
  </si>
  <si>
    <t>http://www.therapeuticresearch.com</t>
  </si>
  <si>
    <t>e375ad10-d767-8b56-c081-c31334797ea1</t>
  </si>
  <si>
    <t>Therapeutic Solutions International</t>
  </si>
  <si>
    <t>http://www.therapeuticsolutionsint.com</t>
  </si>
  <si>
    <t>5228c9b2-4539-d975-f5e4-765a381e877a</t>
  </si>
  <si>
    <t>Therapeutic Systems</t>
  </si>
  <si>
    <t>http://www.therapeuticsystems.com</t>
  </si>
  <si>
    <t>77ed2bbe-8897-f93c-3542-cd9747c96d6e</t>
  </si>
  <si>
    <t>Therapeutics Incorporated</t>
  </si>
  <si>
    <t>http://www.therapeuticsinc.com</t>
  </si>
  <si>
    <t>da6c5b74-5b95-19cb-6faf-9026a982d51d</t>
  </si>
  <si>
    <t>TherapeuticsMD</t>
  </si>
  <si>
    <t>http://therapeuticsmd.com</t>
  </si>
  <si>
    <t>0a25a8d7-a041-7ed9-419a-21106677325d</t>
  </si>
  <si>
    <t>Therapeutix</t>
  </si>
  <si>
    <t>https://www.therapeutix-usa.com</t>
  </si>
  <si>
    <t>c1d6ff8d-9089-c317-b321-6cc8bca077b8</t>
  </si>
  <si>
    <t>Therapia Health Management</t>
  </si>
  <si>
    <t>https://therapia.life</t>
  </si>
  <si>
    <t>43dd0577-a226-379e-4afb-d1224bbfb513</t>
  </si>
  <si>
    <t>Therapie Zentrum Trudering</t>
  </si>
  <si>
    <t>http://physiotherapie-trudering.com/</t>
  </si>
  <si>
    <t>23ed5958-3dd7-ea1e-1cba-f5db0235201e</t>
  </si>
  <si>
    <t>Therapii</t>
  </si>
  <si>
    <t>http://www.therapii.com</t>
  </si>
  <si>
    <t>ba0a4815-2454-2b4a-f724-dccaec03c0a7</t>
  </si>
  <si>
    <t>Therapio</t>
  </si>
  <si>
    <t>http://www.therap.io/</t>
  </si>
  <si>
    <t>811b4bda-3e51-7ad8-aae5-dc5d60bd0209</t>
  </si>
  <si>
    <t>Therapion</t>
  </si>
  <si>
    <t>http://www.therapion.com</t>
  </si>
  <si>
    <t>11a7af81-84cc-7e8b-2ad1-092a4683dee9</t>
  </si>
  <si>
    <t>Therapix Biosciences</t>
  </si>
  <si>
    <t>http://nasvax.com</t>
  </si>
  <si>
    <t>3944863c-d011-d862-dd2d-bfc71f953dfd</t>
  </si>
  <si>
    <t>Theraplay</t>
  </si>
  <si>
    <t>http://www.theraplayinc.com</t>
  </si>
  <si>
    <t>eb73dcc4-ce3f-654a-d4ae-0d538f395f7e</t>
  </si>
  <si>
    <t>Theraplex Company</t>
  </si>
  <si>
    <t>http://www.theraplex.com/</t>
  </si>
  <si>
    <t>f54eb15d-5d29-75bf-8c24-1221b3ddda1c</t>
  </si>
  <si>
    <t>Therapure Biopharma</t>
  </si>
  <si>
    <t>http://www.therapurebio.com/</t>
  </si>
  <si>
    <t>55da7182-aaa6-3a13-c313-66389ef5cacd</t>
  </si>
  <si>
    <t>Therapy Everywhere</t>
  </si>
  <si>
    <t>http://therapyeverywhere.com</t>
  </si>
  <si>
    <t>d0e779ba-e2e6-5cb4-a4b4-552c0221712e</t>
  </si>
  <si>
    <t>Therapy in a Bottle</t>
  </si>
  <si>
    <t>http://www.therapyinabottle.org/</t>
  </si>
  <si>
    <t>332f2566-798d-5681-7210-3360e52feed6</t>
  </si>
  <si>
    <t>Therapy Staff</t>
  </si>
  <si>
    <t>http://www.therapystaff.com/</t>
  </si>
  <si>
    <t>e7d6243a-44b3-159e-d8ed-45cb9e5d9292</t>
  </si>
  <si>
    <t>Therapy Support, Inc.</t>
  </si>
  <si>
    <t>https://therapysupport.com/</t>
  </si>
  <si>
    <t>777ad870-0304-dd71-3669-ff43c99ed735</t>
  </si>
  <si>
    <t>Therapy-Box</t>
  </si>
  <si>
    <t>http://therapy-box.co.uk/</t>
  </si>
  <si>
    <t>3e92e315-5cdc-e43b-d7e4-e50d017ed075</t>
  </si>
  <si>
    <t>TherapyCharts</t>
  </si>
  <si>
    <t>http://therapycharts.com</t>
  </si>
  <si>
    <t>180d29cf-7a09-2bf5-b4a2-d0bc5ebdd8c0</t>
  </si>
  <si>
    <t>Therapydia</t>
  </si>
  <si>
    <t>http://www.therapydia.com</t>
  </si>
  <si>
    <t>52b94e6b-fa04-6ddb-73bd-9ba911cf65ca</t>
  </si>
  <si>
    <t>TherapyLine Technologies Inc.</t>
  </si>
  <si>
    <t>https://www.therapyline.co</t>
  </si>
  <si>
    <t>79a8d27f-5804-a940-9166-3305475ebe71</t>
  </si>
  <si>
    <t>TherapySites.com</t>
  </si>
  <si>
    <t>http://www.therapysites.com</t>
  </si>
  <si>
    <t>f3144cc1-1622-08de-5afd-87b9bc62a1b6</t>
  </si>
  <si>
    <t>TheraSense</t>
  </si>
  <si>
    <t>http://www.therasense.com/</t>
  </si>
  <si>
    <t>09fca6e1-fadb-d209-e16f-f643e9277ab7</t>
  </si>
  <si>
    <t>TheraSim</t>
  </si>
  <si>
    <t>http://www.therasim.com</t>
  </si>
  <si>
    <t>fa93e0e5-fb7f-52be-20b8-5821d6c86b9c</t>
  </si>
  <si>
    <t>Therasis</t>
  </si>
  <si>
    <t>http://www.therasis.com</t>
  </si>
  <si>
    <t>ea06c306-221f-abcb-9b9a-9b0b009fd324</t>
  </si>
  <si>
    <t>Therasoft Inc</t>
  </si>
  <si>
    <t>https://www.therasoft.com</t>
  </si>
  <si>
    <t>d15fdbee-488f-b3fe-7c66-55d92e9abb9d</t>
  </si>
  <si>
    <t>TheraSolve</t>
  </si>
  <si>
    <t>http://www.therasolve.com/public/</t>
  </si>
  <si>
    <t>ff17638b-f593-70d6-9bfd-07b4652f718b</t>
  </si>
  <si>
    <t>TheraSource</t>
  </si>
  <si>
    <t>http://therasourceinc.com</t>
  </si>
  <si>
    <t>3f872f45-ee78-ff14-d9df-aa0082556cef</t>
  </si>
  <si>
    <t>Therasport Physical Therapy</t>
  </si>
  <si>
    <t>http://www.therasport.org</t>
  </si>
  <si>
    <t>c8c21f56-fb88-cf11-aa28-65854b73c474</t>
  </si>
  <si>
    <t>TheraStaff</t>
  </si>
  <si>
    <t>http://www.therastaff.com/</t>
  </si>
  <si>
    <t>39bb6e74-7aef-4243-148d-694a2fe22825</t>
  </si>
  <si>
    <t>TheraTech, Inc</t>
  </si>
  <si>
    <t>http://theratech.com</t>
  </si>
  <si>
    <t>64774f18-569c-87a5-35fa-000683fd01eb</t>
  </si>
  <si>
    <t>Theratechnologies</t>
  </si>
  <si>
    <t>http://www.theratech.com</t>
  </si>
  <si>
    <t>ddf4463c-d740-bf39-bb4c-25cbf3034c66</t>
  </si>
  <si>
    <t>TheraTest Laboratories</t>
  </si>
  <si>
    <t>http://www.theratest.com/</t>
  </si>
  <si>
    <t>17d82bd2-77d7-1268-ca5f-06e27d44255d</t>
  </si>
  <si>
    <t>Therative</t>
  </si>
  <si>
    <t>http://www.therative.com</t>
  </si>
  <si>
    <t>8994e9f8-2ab0-09d4-18db-f7d94d028e9d</t>
  </si>
  <si>
    <t>Theratogs</t>
  </si>
  <si>
    <t>http://theratogs.com</t>
  </si>
  <si>
    <t>e0a43f6b-04da-0065-8d94-9b7f50eda488</t>
  </si>
  <si>
    <t>TheraTorr Medical</t>
  </si>
  <si>
    <t>http://theratorr.com</t>
  </si>
  <si>
    <t>40ef346b-41af-0eb4-0ed5-800fcf998272</t>
  </si>
  <si>
    <t>Theravance Biopharma</t>
  </si>
  <si>
    <t>http://www.theravance.com/home</t>
  </si>
  <si>
    <t>55e56cd3-82d2-c782-4609-c1fcb2924e36</t>
  </si>
  <si>
    <t>Theravasc</t>
  </si>
  <si>
    <t>http://www.theravasc.com</t>
  </si>
  <si>
    <t>89528634-e781-8088-9533-b79d8ac6654f</t>
  </si>
  <si>
    <t>THERAVECTYS</t>
  </si>
  <si>
    <t>http://www.theravectys.com</t>
  </si>
  <si>
    <t>6b6a0e0e-9985-5a67-36a5-36f6b689435d</t>
  </si>
  <si>
    <t>Theravent, Inc.</t>
  </si>
  <si>
    <t>http://www.theraventsnoring.com</t>
  </si>
  <si>
    <t>2355ad88-2eae-38f3-0129-c0f2e7c72cf6</t>
  </si>
  <si>
    <t>TheraVid</t>
  </si>
  <si>
    <t>http://www.theravid.com</t>
  </si>
  <si>
    <t>a1530e48-3281-7407-4627-c0aee7057931</t>
  </si>
  <si>
    <t>TheraVida</t>
  </si>
  <si>
    <t>http://www.theravida.com</t>
  </si>
  <si>
    <t>11b6877e-c027-58af-d090-4b3623d77fbe</t>
  </si>
  <si>
    <t>There</t>
  </si>
  <si>
    <t>50ca587e-c62a-6df4-00af-bcdc9742efc3</t>
  </si>
  <si>
    <t>THERE</t>
  </si>
  <si>
    <t>http://www.okthere.com</t>
  </si>
  <si>
    <t>82c1c439-de17-4e8e-e3d7-4fbf2fd48467</t>
  </si>
  <si>
    <t>There App</t>
  </si>
  <si>
    <t>http://thereapp.net/</t>
  </si>
  <si>
    <t>ecc9eb51-ae81-c139-606d-f1843b5b987b</t>
  </si>
  <si>
    <t>There Corporation</t>
  </si>
  <si>
    <t>http://www.therecorporation.com</t>
  </si>
  <si>
    <t>223a92eb-eab9-b87a-2a20-368a67c466ea</t>
  </si>
  <si>
    <t>There Is No Sky</t>
  </si>
  <si>
    <t>http://www.thereisnosky.com/</t>
  </si>
  <si>
    <t>03955f8b-8a7c-bd84-8f5f-5f53da8b85f7</t>
  </si>
  <si>
    <t>There's No Place Like Clean</t>
  </si>
  <si>
    <t>http://noplacelikeclean.com</t>
  </si>
  <si>
    <t>794babc6-46b7-186f-0a47-adb6eb32dce1</t>
  </si>
  <si>
    <t>TheRealPictures Media</t>
  </si>
  <si>
    <t>5b29eaaa-6055-1203-4cf2-c26891edf1e9</t>
  </si>
  <si>
    <t>TheRedPin</t>
  </si>
  <si>
    <t>http://www.theredpin.com</t>
  </si>
  <si>
    <t>ef471a83-0c73-982a-730e-e429e79dc22b</t>
  </si>
  <si>
    <t>Therefore</t>
  </si>
  <si>
    <t>http://www.therefore.net/</t>
  </si>
  <si>
    <t>b3ecaaed-c155-35c7-687b-ffddec044813</t>
  </si>
  <si>
    <t>theREGISTRY Bay Area</t>
  </si>
  <si>
    <t>http://theregistrybayarea.com/</t>
  </si>
  <si>
    <t>a9092efb-26df-6f1b-751a-46b75fd772e4</t>
  </si>
  <si>
    <t>thereitis</t>
  </si>
  <si>
    <t>http://www.thereitis.com</t>
  </si>
  <si>
    <t>1a0f8500-b76f-5ec4-3ea2-884ba0b476e3</t>
  </si>
  <si>
    <t>Therelek Engineers Pvt Ltd</t>
  </si>
  <si>
    <t>http://www.therelek.com</t>
  </si>
  <si>
    <t>d0c1d38a-9feb-a16f-730f-da8f15f35f2b</t>
  </si>
  <si>
    <t>thereNow</t>
  </si>
  <si>
    <t>http://www.therenow.net</t>
  </si>
  <si>
    <t>0d8e7386-db7e-4ec3-0ddf-dfad6392a19e</t>
  </si>
  <si>
    <t>TheReplicaBag.com</t>
  </si>
  <si>
    <t>http://www.thereplicabag.com</t>
  </si>
  <si>
    <t>5960ea18-c6d4-e5c2-8e8c-d9cfcd6ea4a8</t>
  </si>
  <si>
    <t>theReq</t>
  </si>
  <si>
    <t>http://thereq.com</t>
  </si>
  <si>
    <t>2911db9c-ab3e-2ed7-87fa-92e84dcebb4f</t>
  </si>
  <si>
    <t>TheResearchBrowser</t>
  </si>
  <si>
    <t>http://theresearchbrowser.com</t>
  </si>
  <si>
    <t>0af6896a-ff89-ca38-22fc-54172048d0c2</t>
  </si>
  <si>
    <t>Theresienol</t>
  </si>
  <si>
    <t>http://theresienol.com/</t>
  </si>
  <si>
    <t>ff035c3e-4d7c-f548-0b3b-f64358c80a81</t>
  </si>
  <si>
    <t>Thereson S.p.A.</t>
  </si>
  <si>
    <t>http://thereson.com</t>
  </si>
  <si>
    <t>91c20d8b-3bb4-1371-376f-4d6f62700968</t>
  </si>
  <si>
    <t>TheRetirementCourse.com</t>
  </si>
  <si>
    <t>http://theretirementcourse.com</t>
  </si>
  <si>
    <t>70dc79bf-7079-ecf4-e354-f1acda0ea97a</t>
  </si>
  <si>
    <t>TheReviewIndex</t>
  </si>
  <si>
    <t>https://thereviewindex.com</t>
  </si>
  <si>
    <t>0c0955a1-79b3-b4a2-c313-bef5bbf926fa</t>
  </si>
  <si>
    <t>Therewolf</t>
  </si>
  <si>
    <t>http://www.therewolf.com</t>
  </si>
  <si>
    <t>e1cc1f9e-4a7e-fcff-6c35-c5e592290b9f</t>
  </si>
  <si>
    <t>theRightAPI</t>
  </si>
  <si>
    <t>http://therightapi.com</t>
  </si>
  <si>
    <t>bc06091b-0401-cf86-41ab-b84455aee060</t>
  </si>
  <si>
    <t>TheRightDoctors</t>
  </si>
  <si>
    <t>http://therightdoctors.com</t>
  </si>
  <si>
    <t>7a66ae36-e558-e62b-8346-bc7715497089</t>
  </si>
  <si>
    <t>therightlightphotography</t>
  </si>
  <si>
    <t>http://www.therightlightphotography.com</t>
  </si>
  <si>
    <t>4c293dd7-558c-9142-437a-6ec6595e4cd4</t>
  </si>
  <si>
    <t>TheRightMargin</t>
  </si>
  <si>
    <t>http://www.therightmargin.com/</t>
  </si>
  <si>
    <t>854a8d82-3fb5-6ffc-d6ac-acf370f2b017</t>
  </si>
  <si>
    <t>TheRightOne</t>
  </si>
  <si>
    <t>http://www.therightone.com</t>
  </si>
  <si>
    <t>60f985a1-f406-2127-3103-9ee814a5fe31</t>
  </si>
  <si>
    <t>theRightU</t>
  </si>
  <si>
    <t>http://www.therightu.com</t>
  </si>
  <si>
    <t>acde610d-902d-f7b8-39aa-3dd90540f21e</t>
  </si>
  <si>
    <t>TherimuneX Pharmaceuticals</t>
  </si>
  <si>
    <t>http://www.therimunex.com/</t>
  </si>
  <si>
    <t>12502119-4545-65f7-a625-47c9517c9462</t>
  </si>
  <si>
    <t>Therio</t>
  </si>
  <si>
    <t>http://therio.com</t>
  </si>
  <si>
    <t>5635462f-ad10-1e98-b136-ebd48463e948</t>
  </si>
  <si>
    <t>Therion Software</t>
  </si>
  <si>
    <t>https://therion.speleo.sk</t>
  </si>
  <si>
    <t>4fc479b3-5b42-ad84-e2db-eba4e24409fb</t>
  </si>
  <si>
    <t>Therm-O-Disc</t>
  </si>
  <si>
    <t>http://www.thermodisc.com</t>
  </si>
  <si>
    <t>24a03fe9-08e0-63f2-ce2d-30ae31590555</t>
  </si>
  <si>
    <t>Therma</t>
  </si>
  <si>
    <t>http://www.therma.com</t>
  </si>
  <si>
    <t>eee7d9d0-3b49-0716-570a-9dd8e5ea184f</t>
  </si>
  <si>
    <t>Therma Flite</t>
  </si>
  <si>
    <t>http://www.therma-flite.com</t>
  </si>
  <si>
    <t>15a96f4b-408a-c703-379e-57b19734a1f6</t>
  </si>
  <si>
    <t>Therma Tech Heating &amp; Air Conditioning</t>
  </si>
  <si>
    <t>http://www.sanjoseheatandair.com</t>
  </si>
  <si>
    <t>c45f96c5-e41d-645a-91e8-d864282353b4</t>
  </si>
  <si>
    <t>Therma Truck Pty Ltd</t>
  </si>
  <si>
    <t>http://thermatruck.net.au</t>
  </si>
  <si>
    <t>02c3e13a-20a2-2085-595b-edd558250961</t>
  </si>
  <si>
    <t>Therma-HEXX</t>
  </si>
  <si>
    <t>http://www.therma-hexx.com</t>
  </si>
  <si>
    <t>8ab13ea9-d164-b3da-5498-8c277d443b18</t>
  </si>
  <si>
    <t>Therma-Tru</t>
  </si>
  <si>
    <t>http://www.thermatru.com/</t>
  </si>
  <si>
    <t>21c60f8f-9b7d-681f-2209-28f75df7674b</t>
  </si>
  <si>
    <t>Therma-Wave</t>
  </si>
  <si>
    <t>1b347111-a75d-f624-8408-7421989daa2f</t>
  </si>
  <si>
    <t>Thermablate</t>
  </si>
  <si>
    <t>http://thermablate-eas.com/</t>
  </si>
  <si>
    <t>76639273-a897-5ce6-de08-196f6e422dec</t>
  </si>
  <si>
    <t>Thermacore International</t>
  </si>
  <si>
    <t>http://www.thermacore.com</t>
  </si>
  <si>
    <t>d56c70dc-65e4-86b9-34cd-74f853677ce4</t>
  </si>
  <si>
    <t>Thermacut</t>
  </si>
  <si>
    <t>http://www.thermacut.de</t>
  </si>
  <si>
    <t>549360c8-9ce4-09b4-3132-5bae3bbbc053</t>
  </si>
  <si>
    <t>Thermador Repair Pro</t>
  </si>
  <si>
    <t>http://thermadorrepairpro.com</t>
  </si>
  <si>
    <t>43981277-d536-2c2f-b670-3d9cdcbe8851</t>
  </si>
  <si>
    <t>Thermafiber</t>
  </si>
  <si>
    <t>http://www.thermafiber.com/</t>
  </si>
  <si>
    <t>8e2936d4-1492-f5aa-ae36-b8dd7ee62735</t>
  </si>
  <si>
    <t>Thermage</t>
  </si>
  <si>
    <t>http://thermage.in</t>
  </si>
  <si>
    <t>d2e8842e-577f-e0dd-22c9-06afce86e033</t>
  </si>
  <si>
    <t>ThermaGenix</t>
  </si>
  <si>
    <t>http://www.thermagenix.com/</t>
  </si>
  <si>
    <t>e55f7438-64d2-65a1-6f70-09dd9d3addc3</t>
  </si>
  <si>
    <t>Thermal Dynamics International</t>
  </si>
  <si>
    <t>http://www.thermaldynamics.com/about.html</t>
  </si>
  <si>
    <t>5bdd833b-c0c4-4561-98df-39c35fcd2ba9</t>
  </si>
  <si>
    <t>Thermal Energy International</t>
  </si>
  <si>
    <t>http://www.thermalenergy.com/</t>
  </si>
  <si>
    <t>4b21c29a-4480-d5fe-d53a-c59075dce33c</t>
  </si>
  <si>
    <t>Thermal Hire Ltd</t>
  </si>
  <si>
    <t>http://refractoryanchors.co/</t>
  </si>
  <si>
    <t>a555fc53-5cb7-50a7-8c5c-9d55c119dd91</t>
  </si>
  <si>
    <t>Thermal Industries</t>
  </si>
  <si>
    <t>http://www.thermalwindowsanddoors.com</t>
  </si>
  <si>
    <t>59cb502b-32b0-709f-1402-5c2d72db2727</t>
  </si>
  <si>
    <t>Thermal Nomad</t>
  </si>
  <si>
    <t>http://www.thermalnomad.com/</t>
  </si>
  <si>
    <t>3b7f59e9-fbc9-7848-5387-f536c008737f</t>
  </si>
  <si>
    <t>Thermal PR</t>
  </si>
  <si>
    <t>http://www.thermalpr.com</t>
  </si>
  <si>
    <t>f37038c2-144b-3228-baec-9e8ab0cb472f</t>
  </si>
  <si>
    <t>Thermal Press International,</t>
  </si>
  <si>
    <t>http://www.thermalpress.com</t>
  </si>
  <si>
    <t>fe9bbd3b-73a0-7001-c248-4a5a6ab877ab</t>
  </si>
  <si>
    <t>Thermal Scientific Inc.</t>
  </si>
  <si>
    <t>http://www.thermalscientific.com</t>
  </si>
  <si>
    <t>818deb37-70cd-ce23-7c02-17b42aac28ce</t>
  </si>
  <si>
    <t>Thermal Vision</t>
  </si>
  <si>
    <t>http://www.thermalv.com</t>
  </si>
  <si>
    <t>6baed35d-e669-ded4-7b34-94359629de8d</t>
  </si>
  <si>
    <t>Thermalin Diabetes</t>
  </si>
  <si>
    <t>http://www.thermalin.com</t>
  </si>
  <si>
    <t>889d6b8b-b9ea-81b5-da5d-9a093fec26ee</t>
  </si>
  <si>
    <t>Thermally Broken Steel USA</t>
  </si>
  <si>
    <t>http://thermallybrokensteelusa.com/</t>
  </si>
  <si>
    <t>faf877a7-a27d-95ea-2f74-ebd04a94367a</t>
  </si>
  <si>
    <t>Thermaltake</t>
  </si>
  <si>
    <t>http://www.thermaltakeusa.com/</t>
  </si>
  <si>
    <t>540b4255-54c6-1e8a-d984-ed9f93a60e03</t>
  </si>
  <si>
    <t>ThermalTherapeuticSystems</t>
  </si>
  <si>
    <t>http://www.thermaltherapeutics.com</t>
  </si>
  <si>
    <t>17388613-dc80-9573-b888-e6e19f5a6f01</t>
  </si>
  <si>
    <t>TherMark</t>
  </si>
  <si>
    <t>http://www.thermark.com</t>
  </si>
  <si>
    <t>ba5584b1-452c-ce06-a83c-64b7f0e7d63e</t>
  </si>
  <si>
    <t>ThermaSource</t>
  </si>
  <si>
    <t>http://www.thermasource.com</t>
  </si>
  <si>
    <t>cd2221b7-186c-9463-eab7-49b1a6eb4517</t>
  </si>
  <si>
    <t>ThermaTech</t>
  </si>
  <si>
    <t>http://www.thermatech.co</t>
  </si>
  <si>
    <t>48b94ce0-7699-ddd8-e408-aac600d5c7e1</t>
  </si>
  <si>
    <t>Thermatome Corporation</t>
  </si>
  <si>
    <t>http://thermatome.com</t>
  </si>
  <si>
    <t>93717476-1a0f-2c13-74f8-96c778b364b4</t>
  </si>
  <si>
    <t>Thermax</t>
  </si>
  <si>
    <t>http://www.thermaxglobal.com</t>
  </si>
  <si>
    <t>1673db44-d525-e714-ed8d-1f37188f1c30</t>
  </si>
  <si>
    <t>Thermaxx Jackets</t>
  </si>
  <si>
    <t>http://www.thermaxxjackets.com</t>
  </si>
  <si>
    <t>4f193782-0d5a-8147-cbe7-95a43b8367a7</t>
  </si>
  <si>
    <t>Thermedical</t>
  </si>
  <si>
    <t>http://www.thermedical.com</t>
  </si>
  <si>
    <t>67a7b36e-d9c4-6bac-e959-d9af0a0469ab</t>
  </si>
  <si>
    <t>Thermedics</t>
  </si>
  <si>
    <t>http://www.thermedic.co.uk</t>
  </si>
  <si>
    <t>2adab801-399f-0661-3e25-447d30d778a6</t>
  </si>
  <si>
    <t>Thermi Ventures</t>
  </si>
  <si>
    <t>http://www.thermi-group.com/en/thermi-ventures</t>
  </si>
  <si>
    <t>bf28eca8-f16b-9b7c-8c21-fcc0b0d1214e</t>
  </si>
  <si>
    <t>ThermiAesthetics</t>
  </si>
  <si>
    <t>http://thermi.com</t>
  </si>
  <si>
    <t>9c319edd-b5d5-a7a2-36eb-01578cb569aa</t>
  </si>
  <si>
    <t>Thermo Capital Partners</t>
  </si>
  <si>
    <t>http://www.thermocapitalpartners.com/</t>
  </si>
  <si>
    <t>ebafa0e0-c0cc-742c-b4e5-5be1f7fbf8f2</t>
  </si>
  <si>
    <t>Thermo Control Heating Systems</t>
  </si>
  <si>
    <t>http://www.nationalstoveworks.com</t>
  </si>
  <si>
    <t>da3d33f6-d46c-aacf-a869-1bfbe14dfa9d</t>
  </si>
  <si>
    <t>Thermo Credit</t>
  </si>
  <si>
    <t>http://www.thermocredit.com</t>
  </si>
  <si>
    <t>30149372-6a2a-ebc7-80e3-29400005c228</t>
  </si>
  <si>
    <t>Thermo Electron</t>
  </si>
  <si>
    <t>http://www.thermo.com.cn</t>
  </si>
  <si>
    <t>57a7e088-d0ae-55bd-e188-d407bf3cc9e1</t>
  </si>
  <si>
    <t>Thermo Essence Technologies</t>
  </si>
  <si>
    <t>http://www.weedvaporizerbest.com</t>
  </si>
  <si>
    <t>b0422dd2-b32a-efc0-a274-c65351f5c8a9</t>
  </si>
  <si>
    <t>Thermo Fisher Scientific</t>
  </si>
  <si>
    <t>http://www.thermofisher.com</t>
  </si>
  <si>
    <t>e139aee2-9372-b9b8-d584-e5e98c9884d1</t>
  </si>
  <si>
    <t>Thermo Fluids</t>
  </si>
  <si>
    <t>http://thermofluids.com</t>
  </si>
  <si>
    <t>5009169c-bc14-cc73-65d2-8f0ff5619b31</t>
  </si>
  <si>
    <t>Thermo Group CA</t>
  </si>
  <si>
    <t>http://thermogroup.co.ve/</t>
  </si>
  <si>
    <t>48a58ebb-f0dc-bd5a-dc39-2eb618b3ad50</t>
  </si>
  <si>
    <t>Thermo Keytek</t>
  </si>
  <si>
    <t>000e51ea-69ff-d5a9-362b-908a6ff7d718</t>
  </si>
  <si>
    <t>Thermo King</t>
  </si>
  <si>
    <t>http://www.thermoking.com/</t>
  </si>
  <si>
    <t>612f11fe-6ba8-816b-344b-467a4ec3e48c</t>
  </si>
  <si>
    <t>Thermo NITON Analyzers</t>
  </si>
  <si>
    <t>eb3f28fa-21c1-4b57-022b-df8b8c7435c2</t>
  </si>
  <si>
    <t>Thermo Tent</t>
  </si>
  <si>
    <t>http://www.thermotents.com</t>
  </si>
  <si>
    <t>bd6b1747-a328-35fc-989f-67f6389d0fc7</t>
  </si>
  <si>
    <t>Thermo Vision</t>
  </si>
  <si>
    <t>http://www.thermoscientific.com/en/home.html</t>
  </si>
  <si>
    <t>dcd49615-13e7-aa44-cbe1-9159ae1ff6ca</t>
  </si>
  <si>
    <t>ThermoAura</t>
  </si>
  <si>
    <t>http://thermoaurainc.com</t>
  </si>
  <si>
    <t>a9efa253-c6d7-6d6f-f1b1-539dd98c23ae</t>
  </si>
  <si>
    <t>ThermoCeramix</t>
  </si>
  <si>
    <t>http://www.thermoceramix.com</t>
  </si>
  <si>
    <t>cfbe7a15-9a8b-383f-577b-9a3a98ae65d0</t>
  </si>
  <si>
    <t>ThermoCLEAR USA</t>
  </si>
  <si>
    <t>https://thermoclearusa.com/</t>
  </si>
  <si>
    <t>90cc78d7-95b7-3582-147e-c3d04ff7a08f</t>
  </si>
  <si>
    <t>Thermodata</t>
  </si>
  <si>
    <t>http://www.thermodata.us</t>
  </si>
  <si>
    <t>cf7f27c6-34fb-dee9-36e3-06a60b32b852</t>
  </si>
  <si>
    <t>Thermodo</t>
  </si>
  <si>
    <t>http://thermodo.com/</t>
  </si>
  <si>
    <t>b0893828-164a-ca1d-c884-7321d93f59b2</t>
  </si>
  <si>
    <t>Thermodynamic Process Control</t>
  </si>
  <si>
    <t>http://thermodynamicprocesscontrol.com</t>
  </si>
  <si>
    <t>c45604cf-eef5-d8a4-9c57-c24bc870aad9</t>
  </si>
  <si>
    <t>ThermoDynamo</t>
  </si>
  <si>
    <t>http://www.thermodynamo.com</t>
  </si>
  <si>
    <t>08ab8d72-959f-66e3-58a9-533d12e2c07d</t>
  </si>
  <si>
    <t>Thermodyne Engineering Systems</t>
  </si>
  <si>
    <t>http://www.thermodyneboilers.com/</t>
  </si>
  <si>
    <t>d948c44d-0b6e-ed79-00b0-b75ea25fcba0</t>
  </si>
  <si>
    <t>Thermodyne Systems</t>
  </si>
  <si>
    <t>http://www.hydrogenappliances.com</t>
  </si>
  <si>
    <t>46a25b2d-7a11-a8e1-4d41-62cf597b6fc7</t>
  </si>
  <si>
    <t>ThermoEnergy</t>
  </si>
  <si>
    <t>http://www.thermoenergy.com</t>
  </si>
  <si>
    <t>1a8fcac6-f766-36f3-5418-7717db12014f</t>
  </si>
  <si>
    <t>Thermofield</t>
  </si>
  <si>
    <t>http://www.thermofield.com/</t>
  </si>
  <si>
    <t>e7dcff00-02aa-8699-1a9a-8984ceb44165</t>
  </si>
  <si>
    <t>Thermogen Technologies, Inc.</t>
  </si>
  <si>
    <t>http://www.thermogentech.com</t>
  </si>
  <si>
    <t>7645dd38-5e94-dac8-f97a-983ef6193a80</t>
  </si>
  <si>
    <t>Thermogenics</t>
  </si>
  <si>
    <t>http://www.thermogenics.com/</t>
  </si>
  <si>
    <t>5c76dd31-c86f-c9c2-e01a-a54fd7f19e47</t>
  </si>
  <si>
    <t>Thermogenn</t>
  </si>
  <si>
    <t>http://smallholderfortunes.uga.edu</t>
  </si>
  <si>
    <t>4cd8422b-f468-526c-a29d-3576be59330e</t>
  </si>
  <si>
    <t>ThermoKey</t>
  </si>
  <si>
    <t>http://www.thermokey.com</t>
  </si>
  <si>
    <t>433c2a63-6896-d4ef-7197-20b77d67d5ba</t>
  </si>
  <si>
    <t>ThermoLift</t>
  </si>
  <si>
    <t>http://www.tm-lift.com/</t>
  </si>
  <si>
    <t>d63a49d1-f0a0-f8e5-5ddf-95990c94f9cd</t>
  </si>
  <si>
    <t>ThermOmegaTech</t>
  </si>
  <si>
    <t>http://www.thermomegatech.com/</t>
  </si>
  <si>
    <t>4a754a8d-4b3c-0d20-9e30-e9de5941884b</t>
  </si>
  <si>
    <t>Thermomix</t>
  </si>
  <si>
    <t>http://thermomix.com.au</t>
  </si>
  <si>
    <t>103376ca-1e29-99ea-80a1-a8721d8cae26</t>
  </si>
  <si>
    <t>Thermon Group Holdings, Inc.</t>
  </si>
  <si>
    <t>http://www.thermon.com/apen/default.aspx</t>
  </si>
  <si>
    <t>2e6afdf8-e20b-683d-db0a-8f3e89b835a0</t>
  </si>
  <si>
    <t>Thermondo</t>
  </si>
  <si>
    <t>https://www.thermondo.de/</t>
  </si>
  <si>
    <t>6a418a36-849d-c9f7-73ac-9a6e45bdd998</t>
  </si>
  <si>
    <t>Thermonix</t>
  </si>
  <si>
    <t>http://www.srthermonix.com</t>
  </si>
  <si>
    <t>4132248d-d074-cd3e-e3ca-c3bed5b6960c</t>
  </si>
  <si>
    <t>THERMOPLAY S.p.A</t>
  </si>
  <si>
    <t>http://www.thermoplay.it/it/</t>
  </si>
  <si>
    <t>b25f4899-e54e-30dc-d18e-6f3cbebe6b4e</t>
  </si>
  <si>
    <t>Thermopylae Sciences and Technology</t>
  </si>
  <si>
    <t>http://www.t-sciences.com</t>
  </si>
  <si>
    <t>a0a58d94-d1fc-3db6-98f3-15b9b8c0604b</t>
  </si>
  <si>
    <t>Thermorise</t>
  </si>
  <si>
    <t>http://www.thermorisecoil.com</t>
  </si>
  <si>
    <t>b0fdde03-f0ba-9540-f0d8-ed800255b49a</t>
  </si>
  <si>
    <t>Thermos LLC</t>
  </si>
  <si>
    <t>http://www.thermos.com</t>
  </si>
  <si>
    <t>47c8ef49-9d54-1cb2-f4e8-ea1600cbdacc</t>
  </si>
  <si>
    <t>ThermoSiv Technologies</t>
  </si>
  <si>
    <t>http://www.thermosiv.com</t>
  </si>
  <si>
    <t>86a62edc-7238-d2e8-623a-367d052c0ba8</t>
  </si>
  <si>
    <t>ThermoSmart</t>
  </si>
  <si>
    <t>http://www.thermosmart.com</t>
  </si>
  <si>
    <t>4a14928d-d872-7549-8433-84b8320d2682</t>
  </si>
  <si>
    <t>Thermosoft</t>
  </si>
  <si>
    <t>http://thermosoft.com.tr</t>
  </si>
  <si>
    <t>9c8b0de9-b91f-ad4a-b2ad-aff9336bf1e2</t>
  </si>
  <si>
    <t>Thermosome</t>
  </si>
  <si>
    <t>http://www.thermosome.com/</t>
  </si>
  <si>
    <t>e769e896-4147-3df7-901e-69636a0d2372</t>
  </si>
  <si>
    <t>Thermotec Inc</t>
  </si>
  <si>
    <t>http://thermotecinc.com/go-green/</t>
  </si>
  <si>
    <t>56410738-2f7b-fe89-a75f-ad6483370ff3</t>
  </si>
  <si>
    <t>Thermotech</t>
  </si>
  <si>
    <t>https://www.thermotechsolutions.co.uk/</t>
  </si>
  <si>
    <t>d3e03686-c576-5ef4-c44f-d124d720541e</t>
  </si>
  <si>
    <t>Thermotech AS</t>
  </si>
  <si>
    <t>http://thermotech-as.no/</t>
  </si>
  <si>
    <t>aeea050a-a7a2-4dfc-6e0a-7bd05eab3f7c</t>
  </si>
  <si>
    <t>Thermotech Engineering (Pune) Pvt Ltd</t>
  </si>
  <si>
    <t>http://www.thermotechengg.net</t>
  </si>
  <si>
    <t>deefdf53-97a5-78c8-f527-2eebef4780b6</t>
  </si>
  <si>
    <t>Thermotech Inc</t>
  </si>
  <si>
    <t>http://www.thermotech.com/</t>
  </si>
  <si>
    <t>50dc103c-945f-12c6-4850-bb502c65b969</t>
  </si>
  <si>
    <t>Thermotion</t>
  </si>
  <si>
    <t>https://thermotion.com</t>
  </si>
  <si>
    <t>82df038f-ba85-23df-9f09-844ea3226970</t>
  </si>
  <si>
    <t>ThermShop</t>
  </si>
  <si>
    <t>http://www.thermshop.com</t>
  </si>
  <si>
    <t>cc4706c7-cc02-1307-b18e-e4652381a2eb</t>
  </si>
  <si>
    <t>Thermy</t>
  </si>
  <si>
    <t>http://thermy.com.mx/</t>
  </si>
  <si>
    <t>a2853ef9-967e-ca08-4838-dc9dc5d8a20f</t>
  </si>
  <si>
    <t>Thermy Sports</t>
  </si>
  <si>
    <t>http://thermysports.com/</t>
  </si>
  <si>
    <t>08c3a3f5-313a-17b6-4945-fe5666220429</t>
  </si>
  <si>
    <t>Thernlunds AB</t>
  </si>
  <si>
    <t>http://www.thernlunds.se</t>
  </si>
  <si>
    <t>69d8ee3a-cb31-e900-4a67-47202300a9be</t>
  </si>
  <si>
    <t>TheRodinhoods</t>
  </si>
  <si>
    <t>http://therodinhoods.com</t>
  </si>
  <si>
    <t>ca6851fc-664f-a120-9c76-ba6ccc8f0130</t>
  </si>
  <si>
    <t>Theron Industries</t>
  </si>
  <si>
    <t>http://theronind.com</t>
  </si>
  <si>
    <t>cf78d8ec-a450-58d0-72b7-0c890d539314</t>
  </si>
  <si>
    <t>Theron Pharmaceuticals</t>
  </si>
  <si>
    <t>http://www.theronpharma.com</t>
  </si>
  <si>
    <t>10071c11-ae19-307f-80fe-6fdfe6fb0166</t>
  </si>
  <si>
    <t>Theron Studios</t>
  </si>
  <si>
    <t>http://theronstudios.com</t>
  </si>
  <si>
    <t>0acf5cb2-06a6-a74a-7f43-71c421c25499</t>
  </si>
  <si>
    <t>TheRoot</t>
  </si>
  <si>
    <t>http://www.theroot.com/</t>
  </si>
  <si>
    <t>06c608cb-3609-8783-0bfa-9cd76816f497</t>
  </si>
  <si>
    <t>Therosteon</t>
  </si>
  <si>
    <t>http://www.therosteon.com</t>
  </si>
  <si>
    <t>eb032c25-b359-2a9b-f9bb-d688f2934357</t>
  </si>
  <si>
    <t>TheRouteBox</t>
  </si>
  <si>
    <t>http://www.theroutebox.com</t>
  </si>
  <si>
    <t>0397cf7b-7edc-ea87-07b3-4be4519365f0</t>
  </si>
  <si>
    <t>TherOx</t>
  </si>
  <si>
    <t>http://www.therox.com</t>
  </si>
  <si>
    <t>1b24384e-73a2-9922-9876-e60ebf503163</t>
  </si>
  <si>
    <t>TherOzone USA Inc.</t>
  </si>
  <si>
    <t>http://therozone.com</t>
  </si>
  <si>
    <t>94392ef2-7f0a-d11c-5aba-9ee678a63b73</t>
  </si>
  <si>
    <t>Therp Sajik Enterprises</t>
  </si>
  <si>
    <t>http://www.therpsajik.com</t>
  </si>
  <si>
    <t>3ebdb216-1bc8-cdb7-f2a3-d4be5a4b2fbc</t>
  </si>
  <si>
    <t>theRRD</t>
  </si>
  <si>
    <t>http://www.therrd.com</t>
  </si>
  <si>
    <t>8e690373-6095-ed3f-1afc-c12a0ea2990d</t>
  </si>
  <si>
    <t>TheRTAStore</t>
  </si>
  <si>
    <t>https://www.thertastore.com</t>
  </si>
  <si>
    <t>44c8c564-a432-25af-73ae-49032081c981</t>
  </si>
  <si>
    <t>TheRugShopUK</t>
  </si>
  <si>
    <t>http://www.therugshopuk.co.uk/</t>
  </si>
  <si>
    <t>f4e53125-8ffb-5876-7e54-56db42124145</t>
  </si>
  <si>
    <t>Thesan Pharmaceuticals</t>
  </si>
  <si>
    <t>http://www.thesanpharma.com</t>
  </si>
  <si>
    <t>2b3c9693-7b9a-31dc-00bb-cf4b1f3fddc7</t>
  </si>
  <si>
    <t>theScaffold Inc.</t>
  </si>
  <si>
    <t>http://www.thescaffold.com/</t>
  </si>
  <si>
    <t>f7c8b723-c34a-57d6-5867-60a463b0ed1d</t>
  </si>
  <si>
    <t>TheScientificWorld</t>
  </si>
  <si>
    <t>http://www.thescientificworld.com</t>
  </si>
  <si>
    <t>03b92e1c-d6b5-ed88-6b2a-fbc0af58b9a4</t>
  </si>
  <si>
    <t>theScore, Inc.</t>
  </si>
  <si>
    <t>http://company.thescore.com/</t>
  </si>
  <si>
    <t>04752bfa-d609-378b-9d4a-5a4538d395cb</t>
  </si>
  <si>
    <t>TheSecretToSuccess.comÌ¢åãå¢</t>
  </si>
  <si>
    <t>http://www.thesecrettosuccess.com/</t>
  </si>
  <si>
    <t>dd6e2bf9-bc14-1755-3971-f4d25fa0dafc</t>
  </si>
  <si>
    <t>TheSedge.org</t>
  </si>
  <si>
    <t>http://www.thesedge.org</t>
  </si>
  <si>
    <t>b194e591-4a1e-a304-a338-2ea647c37844</t>
  </si>
  <si>
    <t>Thesele Group</t>
  </si>
  <si>
    <t>http://www.thesele.co.za/</t>
  </si>
  <si>
    <t>a462d450-133b-a2ed-3c36-6a687070d10c</t>
  </si>
  <si>
    <t>TheSEOInc</t>
  </si>
  <si>
    <t>http://www.theseoinc.com</t>
  </si>
  <si>
    <t>b6e24262-2248-2bde-46c9-3057403dd6be</t>
  </si>
  <si>
    <t>TheSEOPortal Company</t>
  </si>
  <si>
    <t>http://www.theseoportal.com</t>
  </si>
  <si>
    <t>18789d30-e91f-9b76-da1c-c0d113038b26</t>
  </si>
  <si>
    <t>TheServerSide.com</t>
  </si>
  <si>
    <t>http://www.theserverside.com/</t>
  </si>
  <si>
    <t>fe9958fd-8c01-7c2c-7ab0-2d9a03ade618</t>
  </si>
  <si>
    <t>TheseSitesAre.Me</t>
  </si>
  <si>
    <t>http://thesesitesare.me</t>
  </si>
  <si>
    <t>a8387be1-2db9-c894-995e-9ee11cd8082a</t>
  </si>
  <si>
    <t>TheShelf</t>
  </si>
  <si>
    <t>http://theshelf.com</t>
  </si>
  <si>
    <t>57eec90b-a656-7881-f1a8-7a8dfdd27bb7</t>
  </si>
  <si>
    <t>TheShop</t>
  </si>
  <si>
    <t>http://theshop.biz/</t>
  </si>
  <si>
    <t>74d51740-d284-8b51-d56e-ae4dd37bb6bd</t>
  </si>
  <si>
    <t>theshopindia</t>
  </si>
  <si>
    <t>http://www.theshopindia.com</t>
  </si>
  <si>
    <t>cac218f5-f05d-eaa8-e7d9-5834fb48527b</t>
  </si>
  <si>
    <t>TheShopPage</t>
  </si>
  <si>
    <t>http://www.theshoppage.com</t>
  </si>
  <si>
    <t>b298dd8f-df8c-2c6b-478f-b6342fe3e80a</t>
  </si>
  <si>
    <t>Theshopperz.com</t>
  </si>
  <si>
    <t>http://theshopperz.com/</t>
  </si>
  <si>
    <t>be7f2d41-8849-54d5-71cd-e847d426d203</t>
  </si>
  <si>
    <t>TheShoppingPro</t>
  </si>
  <si>
    <t>http://www.couponvoodoo.com/theshoppingpro</t>
  </si>
  <si>
    <t>559cc674-98eb-d8a3-f793-01964dec6eea</t>
  </si>
  <si>
    <t>theshops.tv</t>
  </si>
  <si>
    <t>https://theshops.tv/</t>
  </si>
  <si>
    <t>e5300cce-04a1-1543-f1c1-69beb238565f</t>
  </si>
  <si>
    <t>Thesidelabs</t>
  </si>
  <si>
    <t>http://thesidelab.com</t>
  </si>
  <si>
    <t>f29fb939-d560-39fd-932a-31a9adea3b0f</t>
  </si>
  <si>
    <t>TheSignChef.com</t>
  </si>
  <si>
    <t>http://www.thesignchef.com</t>
  </si>
  <si>
    <t>fe302068-2058-fefa-151c-b3e5f91e3b06</t>
  </si>
  <si>
    <t>thesims3.com</t>
  </si>
  <si>
    <t>https://www.thesims3.com</t>
  </si>
  <si>
    <t>337b0cb0-417d-42d2-841d-e0d7740e4add</t>
  </si>
  <si>
    <t>Thesis and Code</t>
  </si>
  <si>
    <t>http://www.thesisandcode.com/</t>
  </si>
  <si>
    <t>a7160307-c83c-331d-3551-7ca79b7f6a73</t>
  </si>
  <si>
    <t>Thesis Clinic UK</t>
  </si>
  <si>
    <t>http://www.thesisclinic.co.uk/</t>
  </si>
  <si>
    <t>4f708087-9eb2-a0ec-a0a2-e34b6de58a86</t>
  </si>
  <si>
    <t>Thesis Couture</t>
  </si>
  <si>
    <t>http://thesiscouture.com</t>
  </si>
  <si>
    <t>eec92c2b-02fa-a710-5234-fcdce812197b</t>
  </si>
  <si>
    <t>Thesis Design, Inc.</t>
  </si>
  <si>
    <t>http://www.thesisdesign.net</t>
  </si>
  <si>
    <t>faa1a008-57c2-5448-9173-ce41b8f05eb4</t>
  </si>
  <si>
    <t>THESIS digital</t>
  </si>
  <si>
    <t>http://www.thesisdigital.de/</t>
  </si>
  <si>
    <t>d1dc0e0d-2115-d235-9c31-a34380ebd00c</t>
  </si>
  <si>
    <t>Thesis Editing Service</t>
  </si>
  <si>
    <t>http://www.editor.ae</t>
  </si>
  <si>
    <t>6533a161-0308-5b6d-9e7e-3c5d9cde185b</t>
  </si>
  <si>
    <t>Thesis Energy</t>
  </si>
  <si>
    <t>http://www.thesis-energy.co.uk/</t>
  </si>
  <si>
    <t>80f452a2-d428-d61e-4134-247e625444db</t>
  </si>
  <si>
    <t>Thesis Help</t>
  </si>
  <si>
    <t>http://thesisguru.com</t>
  </si>
  <si>
    <t>ca446dca-774e-d91e-e567-f86c6b128f3d</t>
  </si>
  <si>
    <t>Thesis India</t>
  </si>
  <si>
    <t>http://www.thesisindia.net/</t>
  </si>
  <si>
    <t>2595fd14-0ae3-f60b-43fb-53230e70a05f</t>
  </si>
  <si>
    <t>Thesis Pal</t>
  </si>
  <si>
    <t>https://www.thesispal.com</t>
  </si>
  <si>
    <t>d523b1b2-80d7-c94f-2a25-28ce8bac018a</t>
  </si>
  <si>
    <t>Thesis Ventures</t>
  </si>
  <si>
    <t>http://www.thes.is/</t>
  </si>
  <si>
    <t>363ed81d-6741-a565-7e8b-e5a8dba99dd2</t>
  </si>
  <si>
    <t>ThesisHelp.net</t>
  </si>
  <si>
    <t>https://thesishelp.net/</t>
  </si>
  <si>
    <t>08cc9f8d-71fa-eafd-4250-6c3d6470dc8b</t>
  </si>
  <si>
    <t>ThesisHelpDesk</t>
  </si>
  <si>
    <t>http://thesishelpdesk.com</t>
  </si>
  <si>
    <t>f44ba773-4b4d-6b68-b27c-d9c04397c0e4</t>
  </si>
  <si>
    <t>ThesisHulp.nl</t>
  </si>
  <si>
    <t>http://www.thesishulp.nl</t>
  </si>
  <si>
    <t>595cfb66-a716-c215-b1d2-6b8399ab6ea6</t>
  </si>
  <si>
    <t>ThesisThemeDesign</t>
  </si>
  <si>
    <t>http://www.ttd.bz</t>
  </si>
  <si>
    <t>7edf7848-7ecf-7d29-570c-e8ad5fbf5703</t>
  </si>
  <si>
    <t>TheSiteEdge Web Design &amp; SEO</t>
  </si>
  <si>
    <t>http://thesiteedge.com</t>
  </si>
  <si>
    <t>beabcd99-3fbb-faca-eec4-707f1acba26c</t>
  </si>
  <si>
    <t>TheSixthAxis.com</t>
  </si>
  <si>
    <t>http://www.thesixthaxis.com</t>
  </si>
  <si>
    <t>974eb7b6-d50d-a0d5-6a63-4462d31637e7</t>
  </si>
  <si>
    <t>thesixtyone</t>
  </si>
  <si>
    <t>http://thesixtyone.com</t>
  </si>
  <si>
    <t>05d63049-4d5b-ceba-5b4e-204d564f24a7</t>
  </si>
  <si>
    <t>Theskinmantra</t>
  </si>
  <si>
    <t>http://www.theskinmantra.com/</t>
  </si>
  <si>
    <t>ad00506d-0bc5-c872-f009-851cf3d82dcc</t>
  </si>
  <si>
    <t>TheSmarterPlace</t>
  </si>
  <si>
    <t>http://www.thesmarterplace.com</t>
  </si>
  <si>
    <t>bf2a8be8-4662-d849-8dc8-651bf7990865</t>
  </si>
  <si>
    <t>TheSmartLocal.com</t>
  </si>
  <si>
    <t>http://www.thesmartlocal.com</t>
  </si>
  <si>
    <t>97b7f464-877c-2004-21e7-5d6ff1f6d3d9</t>
  </si>
  <si>
    <t>TheSmartTrolley</t>
  </si>
  <si>
    <t>http://www.thesmarttrolley.com/</t>
  </si>
  <si>
    <t>e6bb19c0-cece-6194-4eb0-f407883f31c2</t>
  </si>
  <si>
    <t>TheSnapLink</t>
  </si>
  <si>
    <t>http://thesnaplink.com/</t>
  </si>
  <si>
    <t>1e2d5f26-4954-e144-615f-8b8711a870be</t>
  </si>
  <si>
    <t>TheSocial</t>
  </si>
  <si>
    <t>http://www.thesocial.city</t>
  </si>
  <si>
    <t>b65dff12-b019-d06c-3993-6bf8998ea276</t>
  </si>
  <si>
    <t>Thesocialbet</t>
  </si>
  <si>
    <t>http://www.thesocialbet.com/</t>
  </si>
  <si>
    <t>eafbe18a-0677-bf5f-e02f-b3700c4dfb12</t>
  </si>
  <si>
    <t>thesocialCV.com</t>
  </si>
  <si>
    <t>http://thesocialcv.com</t>
  </si>
  <si>
    <t>3e8e1786-f541-5557-d7c2-f693c9d29f32</t>
  </si>
  <si>
    <t>TheSocialer.com</t>
  </si>
  <si>
    <t>http://thesocialer.com</t>
  </si>
  <si>
    <t>98ef183a-f092-41b8-db3e-bac4c67fb1cf</t>
  </si>
  <si>
    <t>theSocially</t>
  </si>
  <si>
    <t>http://www.thesocially.com</t>
  </si>
  <si>
    <t>d795b66c-1801-ca4a-baa8-50b815ce6aad</t>
  </si>
  <si>
    <t>TheSocks AB</t>
  </si>
  <si>
    <t>https://thesocks.com</t>
  </si>
  <si>
    <t>f1fb6577-db54-ab2e-8dfb-12aeb7953573</t>
  </si>
  <si>
    <t>thesqua.re</t>
  </si>
  <si>
    <t>http://www.thesqua.re</t>
  </si>
  <si>
    <t>fbce3b0c-92f8-f425-6722-7ce1c76fbd77</t>
  </si>
  <si>
    <t>TheSquare.com</t>
  </si>
  <si>
    <t>http://www.thesquare.com/</t>
  </si>
  <si>
    <t>72a31fb2-d59c-7499-c531-7185d9c4305c</t>
  </si>
  <si>
    <t>Thessalus Capital</t>
  </si>
  <si>
    <t>http://thessaluscapital.com/</t>
  </si>
  <si>
    <t>ddf612a8-4431-33ae-0958-c86cd96712ab</t>
  </si>
  <si>
    <t>theSSLshop</t>
  </si>
  <si>
    <t>http://www.thesslshop.com</t>
  </si>
  <si>
    <t>ab023bb2-641b-bfef-88e5-867c55c38ac0</t>
  </si>
  <si>
    <t>TheStallionStyle</t>
  </si>
  <si>
    <t>http://thestallionstyle.com</t>
  </si>
  <si>
    <t>70ab7992-29b6-7470-5503-da542b61fb5b</t>
  </si>
  <si>
    <t>TheStandard</t>
  </si>
  <si>
    <t>http://thestandard.com.hk/</t>
  </si>
  <si>
    <t>4585b860-7907-af85-1f2c-bd4c00457680</t>
  </si>
  <si>
    <t>TheStockAlerts</t>
  </si>
  <si>
    <t>http://thestockalerts.com/</t>
  </si>
  <si>
    <t>0d0e2655-641d-00b9-05a9-1ecaf4219241</t>
  </si>
  <si>
    <t>thestrEATS</t>
  </si>
  <si>
    <t>http://www.thestreats.com</t>
  </si>
  <si>
    <t>a9d8ce09-b7aa-5415-7f98-f7b41b046af6</t>
  </si>
  <si>
    <t>TheStreet</t>
  </si>
  <si>
    <t>http://www.thestreet.com</t>
  </si>
  <si>
    <t>292b871f-0861-a405-9a64-d95a2a8639e9</t>
  </si>
  <si>
    <t>thestudentjob.com</t>
  </si>
  <si>
    <t>http://thestudentjob.com</t>
  </si>
  <si>
    <t>6bea0656-0de7-58e1-47b7-06b300a719e1</t>
  </si>
  <si>
    <t>TheStudNet</t>
  </si>
  <si>
    <t>http://thestudnet.com/</t>
  </si>
  <si>
    <t>927087a3-ebb4-8371-e7ba-452e70e962b4</t>
  </si>
  <si>
    <t>TheSugarBook</t>
  </si>
  <si>
    <t>https://www.thesugarbook.com</t>
  </si>
  <si>
    <t>0260f5eb-509c-c8ee-369f-33a7fc2b234c</t>
  </si>
  <si>
    <t>TheSuitest</t>
  </si>
  <si>
    <t>http://thesuitest.com</t>
  </si>
  <si>
    <t>6efb3404-c0cb-cd8d-18fe-d31cb7769b57</t>
  </si>
  <si>
    <t>TheSunDaily</t>
  </si>
  <si>
    <t>http://www.thesundaily.my/</t>
  </si>
  <si>
    <t>cb1e769a-3e54-b588-5376-ab77536ee520</t>
  </si>
  <si>
    <t>TheSuperDriver.com</t>
  </si>
  <si>
    <t>http://www.thesuperdriver.com</t>
  </si>
  <si>
    <t>1042a306-c1bb-c404-3c8a-3ce541a9dd5d</t>
  </si>
  <si>
    <t>TheSuperOcean.com</t>
  </si>
  <si>
    <t>http://thesuperocean.com</t>
  </si>
  <si>
    <t>2b0dca99-bd80-8575-c526-e5fa54731cfe</t>
  </si>
  <si>
    <t>TheSupply</t>
  </si>
  <si>
    <t>http://www.thesupply.com</t>
  </si>
  <si>
    <t>ebc28ca6-5abe-df97-fb4f-1854c29403e3</t>
  </si>
  <si>
    <t>TheSuzy</t>
  </si>
  <si>
    <t>http://thesuzy.com</t>
  </si>
  <si>
    <t>fc11c122-d514-5d6c-4f04-381ff7a199e7</t>
  </si>
  <si>
    <t>TheSweaterStore.com</t>
  </si>
  <si>
    <t>http://thesweaterstore.com</t>
  </si>
  <si>
    <t>4dcec2c0-acee-b791-2396-04ff71cfdfd2</t>
  </si>
  <si>
    <t>thesweetlink</t>
  </si>
  <si>
    <t>http://www.thesweetlink.com</t>
  </si>
  <si>
    <t>347c35a2-5f73-0bc4-c546-842e976e1485</t>
  </si>
  <si>
    <t>TheSwop.com</t>
  </si>
  <si>
    <t>http://www.theswop.com</t>
  </si>
  <si>
    <t>f80eb330-d4ab-2b16-09bf-d773a0983416</t>
  </si>
  <si>
    <t>Thesys</t>
  </si>
  <si>
    <t>http://www.thesystech.com</t>
  </si>
  <si>
    <t>118d5eba-4792-ae3e-286e-13cdea44d077</t>
  </si>
  <si>
    <t>Thesys Group</t>
  </si>
  <si>
    <t>http://www.thesys-group.com</t>
  </si>
  <si>
    <t>4d39b4a0-d68e-50b7-c39f-a225d4809d58</t>
  </si>
  <si>
    <t>Theta Chi Fraternity</t>
  </si>
  <si>
    <t>http://www.thetachi.org</t>
  </si>
  <si>
    <t>5739e0f7-2e5b-eb6e-1497-71f61e186a81</t>
  </si>
  <si>
    <t>Theta Software Lab</t>
  </si>
  <si>
    <t>http://thetasoftlab.com/index.html</t>
  </si>
  <si>
    <t>8f439224-3452-f4a6-9a44-5238d8aa5cc4</t>
  </si>
  <si>
    <t>Theta State Marketing</t>
  </si>
  <si>
    <t>http://thetastatemarketing.com/</t>
  </si>
  <si>
    <t>1711d7b8-8f0c-53c4-562b-12b665392072</t>
  </si>
  <si>
    <t>Theta Xi Fraternity</t>
  </si>
  <si>
    <t>http://thetaxi.org/</t>
  </si>
  <si>
    <t>26186843-ced9-fc54-a24d-2cf6dcd1401a</t>
  </si>
  <si>
    <t>TheTabby Awards</t>
  </si>
  <si>
    <t>http://tabbyawards.com/</t>
  </si>
  <si>
    <t>a41aa323-6ebb-ccd0-913d-12fee5e495b8</t>
  </si>
  <si>
    <t>ThetaBoard</t>
  </si>
  <si>
    <t>http://www.thetaboard.com</t>
  </si>
  <si>
    <t>4b264d23-d6bb-e869-5490-c0f7e88b01ed</t>
  </si>
  <si>
    <t>TheTake</t>
  </si>
  <si>
    <t>http://www.thetake.ai</t>
  </si>
  <si>
    <t>a2ecfb23-6315-576c-c509-a42b49326ce7</t>
  </si>
  <si>
    <t>TheTakes</t>
  </si>
  <si>
    <t>http://www.thetakes.com</t>
  </si>
  <si>
    <t>f21d78e1-b4d1-bf20-43aa-e6f4d9597287</t>
  </si>
  <si>
    <t>ThetaRay</t>
  </si>
  <si>
    <t>http://www.thetaray.com</t>
  </si>
  <si>
    <t>31dce4c9-c9c0-91a2-308c-91bb2f5a132d</t>
  </si>
  <si>
    <t>Thetaris</t>
  </si>
  <si>
    <t>http://www.thetaris.com</t>
  </si>
  <si>
    <t>9ca1a7ed-859d-5bdd-2d0e-9f296fcef6fd</t>
  </si>
  <si>
    <t>TheTDesigner</t>
  </si>
  <si>
    <t>http://www.thetdesigner.com</t>
  </si>
  <si>
    <t>58ee36b6-5f48-4487-194b-45dda7eed7c6</t>
  </si>
  <si>
    <t>TheTeamScore</t>
  </si>
  <si>
    <t>http://www.theteamscore.com/</t>
  </si>
  <si>
    <t>a661942d-d09d-c963-6711-4838249a90f9</t>
  </si>
  <si>
    <t>Thetech360</t>
  </si>
  <si>
    <t>http://www.thetech360.com</t>
  </si>
  <si>
    <t>619269f2-f8c1-1998-d961-88e0eaaa999c</t>
  </si>
  <si>
    <t>TheTechPanda</t>
  </si>
  <si>
    <t>http://thetechpanda.com/</t>
  </si>
  <si>
    <t>dc3a8fe9-1092-2e35-70cd-d897508a16e8</t>
  </si>
  <si>
    <t>TheTechReviewer.com</t>
  </si>
  <si>
    <t>http://thetechreviewer.com</t>
  </si>
  <si>
    <t>15600ddc-9fec-d476-19a3-9b2ce7ceed41</t>
  </si>
  <si>
    <t>TheTechSuport</t>
  </si>
  <si>
    <t>http://www.thetechsuport.com</t>
  </si>
  <si>
    <t>a1a880d2-2928-6a3f-0f5e-03b246f22540</t>
  </si>
  <si>
    <t>TheTechUpload</t>
  </si>
  <si>
    <t>http://thetechupload.com</t>
  </si>
  <si>
    <t>4dcf73d5-d0c2-21f9-30f2-1c1613220824</t>
  </si>
  <si>
    <t>TheTextbooks</t>
  </si>
  <si>
    <t>http://www.thetextbooks.org</t>
  </si>
  <si>
    <t>fb7f08ed-71c9-baa1-1c7c-91374a09cdff</t>
  </si>
  <si>
    <t>THETHAO247</t>
  </si>
  <si>
    <t>http://thethao247.vn/</t>
  </si>
  <si>
    <t>1caf9177-c561-979e-e893-971e0387aade</t>
  </si>
  <si>
    <t>theThings.biz</t>
  </si>
  <si>
    <t>http://www.thethings.biz</t>
  </si>
  <si>
    <t>2a47bdec-d326-e604-abc0-f80e11923812</t>
  </si>
  <si>
    <t>thethings.iO</t>
  </si>
  <si>
    <t>https://thethings.io</t>
  </si>
  <si>
    <t>8fc1eb2c-d473-356b-8d09-803967c1c697</t>
  </si>
  <si>
    <t>theThinkHouse.com</t>
  </si>
  <si>
    <t>http://thethinkhouse.com</t>
  </si>
  <si>
    <t>3dd9672e-4a4d-e62c-965d-c4b981c281c2</t>
  </si>
  <si>
    <t>TheTick Times</t>
  </si>
  <si>
    <t>http://www.theticktimes.com</t>
  </si>
  <si>
    <t>3c12f28b-bb46-094c-8959-535b639925df</t>
  </si>
  <si>
    <t>TheTime</t>
  </si>
  <si>
    <t>http://www.thetime.co.il</t>
  </si>
  <si>
    <t>ab2a9e64-83ca-4e85-b7a4-c1c91d00cbc6</t>
  </si>
  <si>
    <t>Thetis Consulting</t>
  </si>
  <si>
    <t>http://www.thetis.mobi</t>
  </si>
  <si>
    <t>c34d3660-84a4-27c4-725f-669e6d664ebf</t>
  </si>
  <si>
    <t>Thetis Pharmaceuticals</t>
  </si>
  <si>
    <t>http://thetispharma.com</t>
  </si>
  <si>
    <t>002eedb4-448c-11b5-510d-7392fcddc3a8</t>
  </si>
  <si>
    <t>TheTMSway</t>
  </si>
  <si>
    <t>http://www.thetmsway.com</t>
  </si>
  <si>
    <t>aa53a6be-cd4a-2201-d15d-0b9be01dff85</t>
  </si>
  <si>
    <t>theToolkit</t>
  </si>
  <si>
    <t>http://www.thetoolkit.eu</t>
  </si>
  <si>
    <t>33eacc59-82ec-8a62-80e0-56b564c48f88</t>
  </si>
  <si>
    <t>TheTopSpotOnline, llc</t>
  </si>
  <si>
    <t>http://www.thetopspotonline.com</t>
  </si>
  <si>
    <t>faa61f6d-4a3d-03c4-5927-a4e05b540ecc</t>
  </si>
  <si>
    <t>TheTotalOffice</t>
  </si>
  <si>
    <t>http://www.thetotaloffice.biz</t>
  </si>
  <si>
    <t>ce10dfd7-acb0-1157-c34d-6a51fa94ad36</t>
  </si>
  <si>
    <t>TheTouch</t>
  </si>
  <si>
    <t>http://www.thetouchx.com</t>
  </si>
  <si>
    <t>cb36b7b8-cef1-2348-c521-aad72e4c0c5d</t>
  </si>
  <si>
    <t>TheTravelRoad</t>
  </si>
  <si>
    <t>http://thetravelroad.in</t>
  </si>
  <si>
    <t>0192f217-6780-99ab-f282-29cdef0abfe1</t>
  </si>
  <si>
    <t>TheTrends</t>
  </si>
  <si>
    <t>http://www.thetrends.ro/</t>
  </si>
  <si>
    <t>44de0cc4-3651-0d27-8f77-8f802b722df1</t>
  </si>
  <si>
    <t>TheTurtleWins Inc</t>
  </si>
  <si>
    <t>http://www.theturtlewins.com</t>
  </si>
  <si>
    <t>9df628ee-71d0-4987-8a70-0ad8ee9f7571</t>
  </si>
  <si>
    <t>Thetus Corporation</t>
  </si>
  <si>
    <t>http://www.thetus.com</t>
  </si>
  <si>
    <t>a6bd2585-70e3-88f7-03ed-562000046ad1</t>
  </si>
  <si>
    <t>Theunseen</t>
  </si>
  <si>
    <t>http://seetheunseen.co.uk/</t>
  </si>
  <si>
    <t>8d946177-dfd9-12c7-b81d-c8dbbe371e24</t>
  </si>
  <si>
    <t>TheUseFul</t>
  </si>
  <si>
    <t>http://www.theuseful.com</t>
  </si>
  <si>
    <t>ec963d6f-2fa6-61c0-aaf2-7a478c4c1bc6</t>
  </si>
  <si>
    <t>TheUXFactor</t>
  </si>
  <si>
    <t>http://theuxfactor.co</t>
  </si>
  <si>
    <t>b56af118-1fdd-7a10-ef9c-62f02935f42c</t>
  </si>
  <si>
    <t>THEVA</t>
  </si>
  <si>
    <t>http://www.theva.com</t>
  </si>
  <si>
    <t>0bd24f4d-94e9-e82f-8e32-18543cbfdc3f</t>
  </si>
  <si>
    <t>TheVane</t>
  </si>
  <si>
    <t>http://thevane.com</t>
  </si>
  <si>
    <t>ace5370a-1c43-7362-1241-bff81664d653</t>
  </si>
  <si>
    <t>theVCwire</t>
  </si>
  <si>
    <t>http://www.thevcwire.com</t>
  </si>
  <si>
    <t>c91efc49-802b-ec52-a982-66a936bea916</t>
  </si>
  <si>
    <t>TheVegibox.com</t>
  </si>
  <si>
    <t>http://www.thevegibox.com</t>
  </si>
  <si>
    <t>b3b89d55-5c69-bea7-3070-e1ec6b15de4c</t>
  </si>
  <si>
    <t>TheVentures</t>
  </si>
  <si>
    <t>http://theventures.co/</t>
  </si>
  <si>
    <t>114d7724-6ce8-0013-237c-70c8e2445d19</t>
  </si>
  <si>
    <t>TheVentury</t>
  </si>
  <si>
    <t>https://theventury.com/</t>
  </si>
  <si>
    <t>5662fc37-049c-9c65-c877-d3d8fc2c671c</t>
  </si>
  <si>
    <t>TheVenueShop.ie</t>
  </si>
  <si>
    <t>http://www.thevenueshop.ie</t>
  </si>
  <si>
    <t>7589d190-d5dd-9d81-7678-36bd481312da</t>
  </si>
  <si>
    <t>TheVideoDepot.com</t>
  </si>
  <si>
    <t>https://www.thevideodepot.com</t>
  </si>
  <si>
    <t>6ee33508-8ef2-f439-d2c6-9fdf99a76ec5</t>
  </si>
  <si>
    <t>theView</t>
  </si>
  <si>
    <t>http://theviewaccess.com/</t>
  </si>
  <si>
    <t>9401df50-3a61-918e-1be6-49019a12d018</t>
  </si>
  <si>
    <t>TheVillage</t>
  </si>
  <si>
    <t>http://tvillage.info/</t>
  </si>
  <si>
    <t>e7955cfe-c2bc-d3ec-1024-b7abd971c818</t>
  </si>
  <si>
    <t>Theviralab</t>
  </si>
  <si>
    <t>http://www.theviralab.com</t>
  </si>
  <si>
    <t>7f9c163c-3f2e-10db-9d61-31de24dd5589</t>
  </si>
  <si>
    <t>TheVisionAdvantage</t>
  </si>
  <si>
    <t>http://thevisionadvantage.com</t>
  </si>
  <si>
    <t>aa3fc855-0353-e695-4c1f-d08d6e418449</t>
  </si>
  <si>
    <t>Thevisual House</t>
  </si>
  <si>
    <t>http://www.thevisualhouse.in/</t>
  </si>
  <si>
    <t>f5ad3180-b4ab-f52f-b396-2232fdcce1a5</t>
  </si>
  <si>
    <t>Thevoda</t>
  </si>
  <si>
    <t>http://www.thevoda.co.kr</t>
  </si>
  <si>
    <t>4221dedc-9ac9-905a-6a67-c3cbc8dc4c0b</t>
  </si>
  <si>
    <t>thevoicefactory</t>
  </si>
  <si>
    <t>https://www.thevoicefactory.co.uk/</t>
  </si>
  <si>
    <t>98d54357-aeff-8260-867a-3ed2e60c67ac</t>
  </si>
  <si>
    <t>TheVR Studio</t>
  </si>
  <si>
    <t>http://thevr.studio</t>
  </si>
  <si>
    <t>1ea2ce16-0723-eb32-52a1-4a58f75d5079</t>
  </si>
  <si>
    <t>theVRsource.com</t>
  </si>
  <si>
    <t>http://www.thevrsource.com/</t>
  </si>
  <si>
    <t>569da758-f6e6-d256-14a1-4722751a2a7b</t>
  </si>
  <si>
    <t>TheW14 Hotel</t>
  </si>
  <si>
    <t>http://www.thew14hotel.co.uk</t>
  </si>
  <si>
    <t>151d85b0-6e00-5179-cf70-05e4f4d461ed</t>
  </si>
  <si>
    <t>TheWantedEdition</t>
  </si>
  <si>
    <t>http://thewantededition.com</t>
  </si>
  <si>
    <t>b5c1d25b-e6be-36a4-6c71-1e11b7103fff</t>
  </si>
  <si>
    <t>Thewastore.com</t>
  </si>
  <si>
    <t>http://thewastore.com</t>
  </si>
  <si>
    <t>a98ce8dd-1a6a-bc20-20cc-e446d5a833c4</t>
  </si>
  <si>
    <t>TheWaveVR</t>
  </si>
  <si>
    <t>http://thewavevr.com/</t>
  </si>
  <si>
    <t>086d50f0-4d89-3a61-1f83-c308ba250702</t>
  </si>
  <si>
    <t>TheWayoftheWeb</t>
  </si>
  <si>
    <t>http://www.thewayoftheweb.net</t>
  </si>
  <si>
    <t>ba4ea55d-e157-f7ef-a615-05f059decbb7</t>
  </si>
  <si>
    <t>TheWayToDestiny</t>
  </si>
  <si>
    <t>http://thewaytodestiny.com/</t>
  </si>
  <si>
    <t>0ac82495-48ee-dd19-7cc8-4c094ae54b55</t>
  </si>
  <si>
    <t>Thewealthworks</t>
  </si>
  <si>
    <t>http://thewealthworks.com</t>
  </si>
  <si>
    <t>936cb156-fc16-f43a-f6d5-728e4147dfdc</t>
  </si>
  <si>
    <t>TheWebArtists</t>
  </si>
  <si>
    <t>http://www.thewebartists.com</t>
  </si>
  <si>
    <t>03b6c40c-bf49-50bd-28e8-c50ba6ddecd7</t>
  </si>
  <si>
    <t>TheWebDesign</t>
  </si>
  <si>
    <t>http://thewebdesign.nl/</t>
  </si>
  <si>
    <t>83400f32-fc5f-2435-c946-d0f5255af14d</t>
  </si>
  <si>
    <t>TheWebFellas</t>
  </si>
  <si>
    <t>http://thewebfellas.com</t>
  </si>
  <si>
    <t>b6b126e8-3cc6-46f7-768e-a44913bfd3a9</t>
  </si>
  <si>
    <t>TheWebMiner</t>
  </si>
  <si>
    <t>http://thewebminer.com</t>
  </si>
  <si>
    <t>b0f10683-99f0-f07e-a735-7d22e9109d34</t>
  </si>
  <si>
    <t>TheWebService</t>
  </si>
  <si>
    <t>http://www.thewebservice.com</t>
  </si>
  <si>
    <t>974529a2-342e-4ad4-8661-8d29527c3171</t>
  </si>
  <si>
    <t>TheWebWizz</t>
  </si>
  <si>
    <t>http://thewebwizz.com</t>
  </si>
  <si>
    <t>2baf7a0d-f87e-6618-e634-1ead1cfc5aba</t>
  </si>
  <si>
    <t>TheWeddingPlan</t>
  </si>
  <si>
    <t>http://www.theweddingplan.in</t>
  </si>
  <si>
    <t>0964192d-4650-f003-b6fa-38e2eaa8df77</t>
  </si>
  <si>
    <t>TheWeddingVine.com</t>
  </si>
  <si>
    <t>http://theweddingvine.com</t>
  </si>
  <si>
    <t>feef312c-eb3e-c37d-cfc8-b7e0e5fb8ad0</t>
  </si>
  <si>
    <t>TheWell Bioscience</t>
  </si>
  <si>
    <t>http://www.thewellbio.com/</t>
  </si>
  <si>
    <t>45be382d-c1d2-7431-4830-1d24cf585a9f</t>
  </si>
  <si>
    <t>TheWhirlpoolBathShop</t>
  </si>
  <si>
    <t>https://www.thewhirlpoolbathshop.com</t>
  </si>
  <si>
    <t>9d6d1487-a8d1-000e-8acf-280ba74337a7</t>
  </si>
  <si>
    <t>TheWhiteboardShop.co.uk</t>
  </si>
  <si>
    <t>http://www.thewhiteboardshop.co.uk</t>
  </si>
  <si>
    <t>cdc6cadc-7782-66e9-5f83-538c25b78eff</t>
  </si>
  <si>
    <t>TheWhollySee</t>
  </si>
  <si>
    <t>http://tws.ai</t>
  </si>
  <si>
    <t>8adebe4a-2fc9-2a13-d1d2-c4174590f612</t>
  </si>
  <si>
    <t>TheWire</t>
  </si>
  <si>
    <t>http://thewire.in</t>
  </si>
  <si>
    <t>2c1adaf1-26c3-9115-077e-0e64c534d111</t>
  </si>
  <si>
    <t>TheWirelessBuzz</t>
  </si>
  <si>
    <t>http://www.thewirelessbuzz.com</t>
  </si>
  <si>
    <t>fe55b65d-e7b5-23ce-0f21-09413f32bbff</t>
  </si>
  <si>
    <t>TheWittyShit</t>
  </si>
  <si>
    <t>http://www.thewittyshit.com</t>
  </si>
  <si>
    <t>fa0fb5eb-2102-6c7e-0d50-fe3fae1efd97</t>
  </si>
  <si>
    <t>TheWolfWeb.com</t>
  </si>
  <si>
    <t>https://www.thewolfweb.com</t>
  </si>
  <si>
    <t>c379ac7e-52bc-31df-7eb8-bb4e3bd484a7</t>
  </si>
  <si>
    <t>TheWomen.ro - Fii femeia perfecta</t>
  </si>
  <si>
    <t>https://www.thewomen.ro</t>
  </si>
  <si>
    <t>6a5c7bf7-b2a8-2dfc-9e14-7067e8324f17</t>
  </si>
  <si>
    <t>thewonk.eu</t>
  </si>
  <si>
    <t>https://thewonk.eu/</t>
  </si>
  <si>
    <t>dffbc877-bc75-a544-c33c-1e700e16a2a4</t>
  </si>
  <si>
    <t>TheWordSearchMaker</t>
  </si>
  <si>
    <t>http://www.thewordsearchmaker.com</t>
  </si>
  <si>
    <t>5c3cf1a3-bdf3-bb82-9811-0aecc276e2be</t>
  </si>
  <si>
    <t>Theworkingartist.com</t>
  </si>
  <si>
    <t>http://theworkingartist.com/</t>
  </si>
  <si>
    <t>78b018f0-f467-f6fc-8f67-e3f06a34ba30</t>
  </si>
  <si>
    <t>TheWorks@</t>
  </si>
  <si>
    <t>http://theworks.at</t>
  </si>
  <si>
    <t>9964113c-cbb4-5f0f-9cd5-6964187e0991</t>
  </si>
  <si>
    <t>TheWorldChat.com</t>
  </si>
  <si>
    <t>http://www.theworldchat.com</t>
  </si>
  <si>
    <t>99f8bb95-ad93-5fe1-7bc8-4ac61952c297</t>
  </si>
  <si>
    <t>Thewpexperts - Woocommerce Designers</t>
  </si>
  <si>
    <t>http://www.thewpexperts.com/</t>
  </si>
  <si>
    <t>980cb6e5-4e6e-f6ff-8318-255e1d1db071</t>
  </si>
  <si>
    <t>TheWrap</t>
  </si>
  <si>
    <t>http://www.thewrap.com</t>
  </si>
  <si>
    <t>a5653fef-6fce-e446-6ceb-607ca8169009</t>
  </si>
  <si>
    <t>Thewrapskinnychic - Hollywood's best kept secret</t>
  </si>
  <si>
    <t>http://www.thewrapskinnychic.com/</t>
  </si>
  <si>
    <t>1b63c531-3b3d-b09e-3654-d19d5ac1da65</t>
  </si>
  <si>
    <t>theWTFactory</t>
  </si>
  <si>
    <t>http://wonderfulthingsfactory.com</t>
  </si>
  <si>
    <t>817e816b-8721-a3d7-91fb-7e9c4d27806f</t>
  </si>
  <si>
    <t>Thexyz</t>
  </si>
  <si>
    <t>http://www.thexyz.com</t>
  </si>
  <si>
    <t>25a70322-5454-bd2a-0822-b14f9f2688d0</t>
  </si>
  <si>
    <t>They DJ Incorporated</t>
  </si>
  <si>
    <t>http://www.theydj.com</t>
  </si>
  <si>
    <t>57114a98-1e1c-480a-2aa0-538f3f0adfd3</t>
  </si>
  <si>
    <t>They Innovate</t>
  </si>
  <si>
    <t>http://www.getclipless.com</t>
  </si>
  <si>
    <t>40fae623-3455-449b-a724-cda709cac035</t>
  </si>
  <si>
    <t>They Want Any Car</t>
  </si>
  <si>
    <t>https://www.theywantanycar.co.uk/</t>
  </si>
  <si>
    <t>131dbe33-9197-408a-4b0a-ce434decd1e1</t>
  </si>
  <si>
    <t>THEYA Healthcare</t>
  </si>
  <si>
    <t>https://www.theyahealthcare.com/</t>
  </si>
  <si>
    <t>cddcdcc4-52cf-07e4-2868-2c6dbabb2ab6</t>
  </si>
  <si>
    <t>TheyMakeApps</t>
  </si>
  <si>
    <t>http://theymakeapps.com</t>
  </si>
  <si>
    <t>fd33e852-493b-d1ee-d703-6dc81dce9d6d</t>
  </si>
  <si>
    <t>TheYogaBoarder</t>
  </si>
  <si>
    <t>http://www.theyogaboarder.com/</t>
  </si>
  <si>
    <t>e6edabb2-e79b-17bd-f0ab-bd6687a0c186</t>
  </si>
  <si>
    <t>TheySay</t>
  </si>
  <si>
    <t>http://www.theysayanalytics.com</t>
  </si>
  <si>
    <t>a215adc2-6eb1-bb25-1c01-218e5ed57484</t>
  </si>
  <si>
    <t>Theysay</t>
  </si>
  <si>
    <t>http://theysay.me/</t>
  </si>
  <si>
    <t>a09c3b5f-5c1b-11d8-136d-1ee094fe1262</t>
  </si>
  <si>
    <t>http://www.theysay.io/</t>
  </si>
  <si>
    <t>74347a2e-c926-49be-7811-1916241da815</t>
  </si>
  <si>
    <t>TheyWorkForYou.com</t>
  </si>
  <si>
    <t>http://www.theyworkforyou.com</t>
  </si>
  <si>
    <t>5819a3f8-dd2c-6768-5f44-072e0892fddd</t>
  </si>
  <si>
    <t>Thezoc</t>
  </si>
  <si>
    <t>https://thezoc.com</t>
  </si>
  <si>
    <t>fd05121e-5fcb-a435-0cc9-e7363bfc7938</t>
  </si>
  <si>
    <t>thezoh</t>
  </si>
  <si>
    <t>http://www.thezoh.com</t>
  </si>
  <si>
    <t>abfd66f3-6d99-1cfa-f8c4-b95325450435</t>
  </si>
  <si>
    <t>TheZuk</t>
  </si>
  <si>
    <t>http://www.thezuk.com</t>
  </si>
  <si>
    <t>aea111fe-d991-7ba5-d958-22de88bdc062</t>
  </si>
  <si>
    <t>ThfDigital</t>
  </si>
  <si>
    <t>http://www.thfdigital.com</t>
  </si>
  <si>
    <t>08953464-3471-8822-ec37-9ed3c4f069c8</t>
  </si>
  <si>
    <t>THG Sports</t>
  </si>
  <si>
    <t>http://www.thgsports.com/index.asp</t>
  </si>
  <si>
    <t>6e1a7594-0b0a-9195-e6c6-443e3eeeb978</t>
  </si>
  <si>
    <t>THG Ventures</t>
  </si>
  <si>
    <t>http://www.th-vc.com</t>
  </si>
  <si>
    <t>66bdce59-268a-b4cb-2cd6-b738a9e907a5</t>
  </si>
  <si>
    <t>Thgmall.com</t>
  </si>
  <si>
    <t>http://www.thgmall.com</t>
  </si>
  <si>
    <t>2d6f2533-d26d-dcf8-8f9c-561e415e2e8b</t>
  </si>
  <si>
    <t>THIA - Travel Health Insurance Association</t>
  </si>
  <si>
    <t>http://www.thiaonline.com/</t>
  </si>
  <si>
    <t>ee53ca1c-ffb1-b95a-aaf9-ee1459c9aaef</t>
  </si>
  <si>
    <t>Thiagarajar College of Engineering</t>
  </si>
  <si>
    <t>http://tce.edu</t>
  </si>
  <si>
    <t>2272f8bd-639e-f167-4e5c-53bf89e87d45</t>
  </si>
  <si>
    <t>thib24.de</t>
  </si>
  <si>
    <t>https://thib24.de/</t>
  </si>
  <si>
    <t>5b4de890-3ca7-4be2-3356-47f16408d64a</t>
  </si>
  <si>
    <t>ThickButtons</t>
  </si>
  <si>
    <t>http://www.thickbuttons.com</t>
  </si>
  <si>
    <t>5a2d3c2c-bb14-0727-905a-4e56285fdf53</t>
  </si>
  <si>
    <t>ThickenIt Studios</t>
  </si>
  <si>
    <t>http://thickenit.com</t>
  </si>
  <si>
    <t>bf6ed529-79a1-0123-fb50-48228bce8a00</t>
  </si>
  <si>
    <t>Thicket</t>
  </si>
  <si>
    <t>https://www.thicket.link</t>
  </si>
  <si>
    <t>acdf30f3-0014-7a88-6839-0445f7d57d72</t>
  </si>
  <si>
    <t>Thicket Labs</t>
  </si>
  <si>
    <t>http://thicketlabs.com</t>
  </si>
  <si>
    <t>3c1236f1-4f1b-5a2c-ae47-64277f2c4a6d</t>
  </si>
  <si>
    <t>Thicklove.net</t>
  </si>
  <si>
    <t>http://www.thicklove.net</t>
  </si>
  <si>
    <t>727d99c0-6800-be4c-767d-1b42c3026d43</t>
  </si>
  <si>
    <t>THIEL Audio</t>
  </si>
  <si>
    <t>https://www.thielaudio.com/</t>
  </si>
  <si>
    <t>44eb777b-57c3-aa1d-078e-9eafaa2f5104</t>
  </si>
  <si>
    <t>Thiel Capital</t>
  </si>
  <si>
    <t>http://thielcapital.com/</t>
  </si>
  <si>
    <t>4bf98db8-2f29-e75a-ae72-a68d04e42020</t>
  </si>
  <si>
    <t>Thiel College</t>
  </si>
  <si>
    <t>http://www.thiel.edu/</t>
  </si>
  <si>
    <t>b9450c42-e9f7-e336-94cd-24ec8398f9c1</t>
  </si>
  <si>
    <t>Thiel Fellowship</t>
  </si>
  <si>
    <t>http://thielfellowship.org/</t>
  </si>
  <si>
    <t>89c8b94b-b8d1-b449-279c-7d9560a0fb3d</t>
  </si>
  <si>
    <t>Thiele Technologies</t>
  </si>
  <si>
    <t>http://www.thieletech.com/</t>
  </si>
  <si>
    <t>b2e8d67d-6b4f-ff85-fc70-ae2cee355cd0</t>
  </si>
  <si>
    <t>Thieling &amp; Associates</t>
  </si>
  <si>
    <t>http://thieling.com</t>
  </si>
  <si>
    <t>604cbc8d-a4fd-9cca-4d72-c229f838acc4</t>
  </si>
  <si>
    <t>Thieme</t>
  </si>
  <si>
    <t>http://www.thieme.com</t>
  </si>
  <si>
    <t>a8b70056-01a9-2686-b461-0f8efc6465e2</t>
  </si>
  <si>
    <t>ThiemeMeulenhoff</t>
  </si>
  <si>
    <t>https://www.thiememeulenhoff.nl/</t>
  </si>
  <si>
    <t>7858d10f-ef9f-ceb0-6638-c13723c63f3a</t>
  </si>
  <si>
    <t>Thien An</t>
  </si>
  <si>
    <t>http://thien-an.com/</t>
  </si>
  <si>
    <t>d0af19df-ac0a-ebfc-389e-c8887e52f5cd</t>
  </si>
  <si>
    <t>Thieneman Real Estate , LLC</t>
  </si>
  <si>
    <t>http://www.thienemanrealestate.com</t>
  </si>
  <si>
    <t>10b7a2ed-cef4-5230-e7b7-e5cd91ef28c8</t>
  </si>
  <si>
    <t>Thienloc JSC</t>
  </si>
  <si>
    <t>http://www.thienloclaptop.com</t>
  </si>
  <si>
    <t>3ace8052-4705-df72-7dd9-8e4c892f616f</t>
  </si>
  <si>
    <t>Thierry Mugler Parfum</t>
  </si>
  <si>
    <t>http://www.muglerusa.com</t>
  </si>
  <si>
    <t>30942232-7246-e27f-6357-ba85b1213e3f</t>
  </si>
  <si>
    <t>Thiers Optique</t>
  </si>
  <si>
    <t>http://www.thiers-optique.com</t>
  </si>
  <si>
    <t>df2a96ad-ca03-b2ef-2df5-0fc567c9c36c</t>
  </si>
  <si>
    <t>Thiess</t>
  </si>
  <si>
    <t>http://www.thiess.com.au/</t>
  </si>
  <si>
    <t>5067b7ed-d613-a30c-c319-f1f2d55e0656</t>
  </si>
  <si>
    <t>Thietkedep.com</t>
  </si>
  <si>
    <t>http://www.thietkedep.com/</t>
  </si>
  <si>
    <t>49bf3363-961c-1a7d-63e8-1e655a5316d9</t>
  </si>
  <si>
    <t>Thietkewebtrongoi.net</t>
  </si>
  <si>
    <t>http://thietkewebtrongoi.net/</t>
  </si>
  <si>
    <t>867bbf10-c17a-8cb0-1191-99df81e7a9d0</t>
  </si>
  <si>
    <t>Thietkewebx.net</t>
  </si>
  <si>
    <t>http://thietkewebx.net/</t>
  </si>
  <si>
    <t>536d3cfd-6f1d-33df-e04d-bd8a9193252f</t>
  </si>
  <si>
    <t>thiinkle</t>
  </si>
  <si>
    <t>http://www.thiinkle.com</t>
  </si>
  <si>
    <t>a3ee0adf-c087-df78-f840-3ed13fcfd7d6</t>
  </si>
  <si>
    <t>ThikArd</t>
  </si>
  <si>
    <t>http://www.thikard.com</t>
  </si>
  <si>
    <t>1eeb5e35-1f77-486c-84ab-b322d2e22598</t>
  </si>
  <si>
    <t>Thikteo</t>
  </si>
  <si>
    <t>http://www.thikteo.com</t>
  </si>
  <si>
    <t>f1738e5d-66d9-e984-03df-c9ff85198dfd</t>
  </si>
  <si>
    <t>Thimble</t>
  </si>
  <si>
    <t>https://thimble.mozilla.org/</t>
  </si>
  <si>
    <t>fd4197db-44b6-d8ee-dfbf-fce2612193d1</t>
  </si>
  <si>
    <t>http://www.thimble.io</t>
  </si>
  <si>
    <t>12fb5660-c730-07bf-63c9-59e546b4c098</t>
  </si>
  <si>
    <t>http://www.thimbleco.com</t>
  </si>
  <si>
    <t>38bc49b0-1dbd-7fd1-dc97-880b3b58d15d</t>
  </si>
  <si>
    <t>Thimble Bioelectronics</t>
  </si>
  <si>
    <t>http://www.thimblebioe.com</t>
  </si>
  <si>
    <t>1f913701-7140-99c7-3aa3-3230f0d0f085</t>
  </si>
  <si>
    <t>Thimble Island Oyster Company</t>
  </si>
  <si>
    <t>http://thimbleislandoceanfarm.com/</t>
  </si>
  <si>
    <t>5f468004-084e-6af4-f339-cfb3cd575cff</t>
  </si>
  <si>
    <t>Thimbleweed Park</t>
  </si>
  <si>
    <t>https://thimbleweedpark.com</t>
  </si>
  <si>
    <t>eee77eea-352d-3f50-7ba2-7e273225cfb4</t>
  </si>
  <si>
    <t>Thimphu TechPark</t>
  </si>
  <si>
    <t>http://www.thimphutechpark.com/</t>
  </si>
  <si>
    <t>bf33f59f-37ac-1129-dd3b-c8731c743926</t>
  </si>
  <si>
    <t>Thin Air Web</t>
  </si>
  <si>
    <t>http://thinairweb.com/</t>
  </si>
  <si>
    <t>d62b7c1b-fb7f-b306-7def-875b202f6f17</t>
  </si>
  <si>
    <t>Thin Difference</t>
  </si>
  <si>
    <t>http://www.thindifference.com/</t>
  </si>
  <si>
    <t>aeb9a18e-6a11-7c6e-4f8f-ffab02cc6d76</t>
  </si>
  <si>
    <t>Thin Film Electronics ASA</t>
  </si>
  <si>
    <t>http://www.thinfilm.no</t>
  </si>
  <si>
    <t>88f74b70-701e-965f-7b12-333345a0822d</t>
  </si>
  <si>
    <t>Thin kmotive</t>
  </si>
  <si>
    <t>http://thinkmotive.com/</t>
  </si>
  <si>
    <t>162855e0-abf4-5101-5a53-cd249c868762</t>
  </si>
  <si>
    <t>Thin Martian</t>
  </si>
  <si>
    <t>http://www.thinmartian.com/</t>
  </si>
  <si>
    <t>cfeca087-1838-48b5-dbfb-71e7c573bb42</t>
  </si>
  <si>
    <t>Thin Multimedia</t>
  </si>
  <si>
    <t>http://www.thinmultimedia.com</t>
  </si>
  <si>
    <t>331bd0a8-3b88-6222-13b2-7ed451380a54</t>
  </si>
  <si>
    <t>Thin Profile Technologies</t>
  </si>
  <si>
    <t>http://thinprofiletech.com</t>
  </si>
  <si>
    <t>081d193a-edff-280f-5171-428ad73c81a1</t>
  </si>
  <si>
    <t>Thin Strokes Merchandise Pvt. Ltd.</t>
  </si>
  <si>
    <t>http://www.thinstrokes.com</t>
  </si>
  <si>
    <t>0d269a12-529e-fe64-ff42-d54f5840d425</t>
  </si>
  <si>
    <t>THINaÌÄåÇr</t>
  </si>
  <si>
    <t>http://www.thinaer.io/</t>
  </si>
  <si>
    <t>556a290d-e65f-3539-4ca2-edab34956d54</t>
  </si>
  <si>
    <t>Thinair</t>
  </si>
  <si>
    <t>http://thinair.com</t>
  </si>
  <si>
    <t>1b43b250-a4e5-ffd8-2b8f-23100e1433db</t>
  </si>
  <si>
    <t>ThinAir Wireless</t>
  </si>
  <si>
    <t>http://www.thinairwireless.com</t>
  </si>
  <si>
    <t>84e2cecb-bdf9-32eb-e980-9914ba730a5a</t>
  </si>
  <si>
    <t>Thinaire</t>
  </si>
  <si>
    <t>http://www.thinaire.net/</t>
  </si>
  <si>
    <t>31cb4662-5522-9745-2525-b61a8632967a</t>
  </si>
  <si>
    <t>ThinArc</t>
  </si>
  <si>
    <t>http://thinarc.com.au</t>
  </si>
  <si>
    <t>abe6b482-f8af-a26f-fe9e-6f1452652f4d</t>
  </si>
  <si>
    <t>Thinbox, LLC</t>
  </si>
  <si>
    <t>http://www.thinbox.it</t>
  </si>
  <si>
    <t>22542c22-a9f6-8b12-79c6-8cf9706e75a3</t>
  </si>
  <si>
    <t>Thinc Loyalty</t>
  </si>
  <si>
    <t>http://thincloyalty.com/</t>
  </si>
  <si>
    <t>902788d9-5b9c-f2df-52bf-f65db88c9ac5</t>
  </si>
  <si>
    <t>THiNC.technology</t>
  </si>
  <si>
    <t>http://thinc.technology</t>
  </si>
  <si>
    <t>45712094-65f7-6b8f-8ffd-872dd6ea9638</t>
  </si>
  <si>
    <t>ThinCats</t>
  </si>
  <si>
    <t>https://www.thincats.com</t>
  </si>
  <si>
    <t>eb73840c-9bdf-3fe0-d091-1782055a9733</t>
  </si>
  <si>
    <t>ThinCats Australia</t>
  </si>
  <si>
    <t>https://www.thincats.com.au/</t>
  </si>
  <si>
    <t>ca89018f-a31d-03d5-bbb2-47d816714092</t>
  </si>
  <si>
    <t>THINCI</t>
  </si>
  <si>
    <t>http://thinci.com/</t>
  </si>
  <si>
    <t>61f75cf1-61e3-3f27-49d3-615ddb7da00a</t>
  </si>
  <si>
    <t>Thincomputing.net</t>
  </si>
  <si>
    <t>http://www.thincomputing.net/</t>
  </si>
  <si>
    <t>1c78f725-2c45-e0ec-9183-78aeedb66a91</t>
  </si>
  <si>
    <t>ThINCubator</t>
  </si>
  <si>
    <t>http://thincubator.co</t>
  </si>
  <si>
    <t>8e5bd8cd-e751-f476-b99d-63f725f54517</t>
  </si>
  <si>
    <t>Thincube</t>
  </si>
  <si>
    <t>http://thincube.co</t>
  </si>
  <si>
    <t>774a576a-b77d-d2bf-ba64-4ad14a394613</t>
  </si>
  <si>
    <t>ThinData</t>
  </si>
  <si>
    <t>http://www.thindata.com</t>
  </si>
  <si>
    <t>7dee72ce-99c0-87f0-0e08-597c545a3011</t>
  </si>
  <si>
    <t>THine Electronics</t>
  </si>
  <si>
    <t>http://www.thine.co.jp</t>
  </si>
  <si>
    <t>2f67fb42-6db9-54ba-e04c-4753379cd7d7</t>
  </si>
  <si>
    <t>Thinfactory</t>
  </si>
  <si>
    <t>https://www.thinfactory.com</t>
  </si>
  <si>
    <t>ef4bab29-2cc4-6108-d525-5b77d0ae0d90</t>
  </si>
  <si>
    <t>Thing Labs</t>
  </si>
  <si>
    <t>http://www.thinglabs.com</t>
  </si>
  <si>
    <t>5e733ab0-205e-deb0-9b9e-198873438377</t>
  </si>
  <si>
    <t>Thing Printer</t>
  </si>
  <si>
    <t>http://www.thing-printer.com/</t>
  </si>
  <si>
    <t>b1994b27-d8e2-e824-83b7-fb4701c4f6ad</t>
  </si>
  <si>
    <t>Thing Technologies LLC</t>
  </si>
  <si>
    <t>https://www.thing-it.com</t>
  </si>
  <si>
    <t>38ffe740-f077-beaf-a9cd-a1a11a5d587a</t>
  </si>
  <si>
    <t>Thingamy</t>
  </si>
  <si>
    <t>http://www.thingamy.com</t>
  </si>
  <si>
    <t>5bfe82c0-22b2-ebbf-5281-6924e4ff2fbb</t>
  </si>
  <si>
    <t>Thingarage S.r.l.</t>
  </si>
  <si>
    <t>http://www.thingarage.com</t>
  </si>
  <si>
    <t>03486126-b3e7-0054-e4f5-07cd2acdab44</t>
  </si>
  <si>
    <t>Thingbits Electronics</t>
  </si>
  <si>
    <t>https://www.thingbits.net</t>
  </si>
  <si>
    <t>e82ef7e7-5eb5-6c4c-b5d4-cfcc1768ee8d</t>
  </si>
  <si>
    <t>Thingbuzz</t>
  </si>
  <si>
    <t>http://thingbuzz.com</t>
  </si>
  <si>
    <t>7bfb9084-a94e-1dc6-33d1-41d7543ad889</t>
  </si>
  <si>
    <t>thingc</t>
  </si>
  <si>
    <t>https://thingc.co/</t>
  </si>
  <si>
    <t>a4d0161a-ba81-8975-a974-5c45704582f1</t>
  </si>
  <si>
    <t>thingCHARGER Inc</t>
  </si>
  <si>
    <t>http://www.thingcharger.com/</t>
  </si>
  <si>
    <t>397ae3cd-5f79-0604-7ae3-d0760f2e1f17</t>
  </si>
  <si>
    <t>Thingfarm</t>
  </si>
  <si>
    <t>https://www.thingfarm.no</t>
  </si>
  <si>
    <t>69f08f81-58b2-96b4-fd6f-9adbd29d5afa</t>
  </si>
  <si>
    <t>Thingful</t>
  </si>
  <si>
    <t>http://thingful.net</t>
  </si>
  <si>
    <t>8456ca33-9e09-3519-bc1f-b817e2773e95</t>
  </si>
  <si>
    <t>Thingies</t>
  </si>
  <si>
    <t>http://thingies.mobi</t>
  </si>
  <si>
    <t>f43f8ebe-0e67-91c4-9f74-807e50d066bf</t>
  </si>
  <si>
    <t>Thingiverse.com</t>
  </si>
  <si>
    <t>http://www.thingiverse.com/</t>
  </si>
  <si>
    <t>799b84e1-4639-86d4-27cc-f20bf663d3b2</t>
  </si>
  <si>
    <t>ThingLab</t>
  </si>
  <si>
    <t>http://www.thinglab.co.uk/</t>
  </si>
  <si>
    <t>370cded3-bc5e-5fdf-ecbb-01160efaa480</t>
  </si>
  <si>
    <t>Thingle</t>
  </si>
  <si>
    <t>http://www.thingle.com</t>
  </si>
  <si>
    <t>8cd711c8-4b21-e730-30bb-0d90bc8f78ab</t>
  </si>
  <si>
    <t>Thinglefin</t>
  </si>
  <si>
    <t>http://www.thinglefin.com</t>
  </si>
  <si>
    <t>5f3a43e6-55de-5d40-c55b-8baa3e4b0804</t>
  </si>
  <si>
    <t>ThingleMe</t>
  </si>
  <si>
    <t>http://thingle.me</t>
  </si>
  <si>
    <t>58d5f320-2318-753d-63fa-41bca967f4f7</t>
  </si>
  <si>
    <t>Thinglet</t>
  </si>
  <si>
    <t>http://thinglet.com</t>
  </si>
  <si>
    <t>5c496dc3-c528-29ce-ae4f-dca4ba2cb99f</t>
  </si>
  <si>
    <t>ThingLink</t>
  </si>
  <si>
    <t>http://www.thinglink.com</t>
  </si>
  <si>
    <t>290fe8d5-c289-0ad8-1de9-ff2f91f786f7</t>
  </si>
  <si>
    <t>thinglistr</t>
  </si>
  <si>
    <t>http://thinglistr.com/</t>
  </si>
  <si>
    <t>9fa82c05-a230-c84e-57f2-2e9dc5ed398d</t>
  </si>
  <si>
    <t>ThingLogix, Inc.</t>
  </si>
  <si>
    <t>http://www.thinglogix.com/</t>
  </si>
  <si>
    <t>79bfaab7-b230-b9e7-ad76-e431a37b5a2d</t>
  </si>
  <si>
    <t>thingloop</t>
  </si>
  <si>
    <t>http://www.thingloop.com</t>
  </si>
  <si>
    <t>0228fb79-2c46-a8cf-6cf2-7c0ca36a8b1e</t>
  </si>
  <si>
    <t>ThingM</t>
  </si>
  <si>
    <t>http://thingm.com</t>
  </si>
  <si>
    <t>33f23348-2b2d-2d10-0c88-76c302171550</t>
  </si>
  <si>
    <t>ThingMagic</t>
  </si>
  <si>
    <t>http://www.thingmagic.com</t>
  </si>
  <si>
    <t>81045349-292b-345e-6acb-5e176b8e49d7</t>
  </si>
  <si>
    <t>ThingMUSE</t>
  </si>
  <si>
    <t>http://www.thingmuse.com</t>
  </si>
  <si>
    <t>6ae4430c-79c2-3053-e64f-6029ce99bdc2</t>
  </si>
  <si>
    <t>Thingovation, LLC</t>
  </si>
  <si>
    <t>http://thingovation.com/</t>
  </si>
  <si>
    <t>6df7bfe3-652c-38e8-5da8-160673114ab4</t>
  </si>
  <si>
    <t>Things</t>
  </si>
  <si>
    <t>http://www.thingstockholm.com</t>
  </si>
  <si>
    <t>dceff2dd-e227-5429-9271-4fa83fb25f2c</t>
  </si>
  <si>
    <t>THINGS</t>
  </si>
  <si>
    <t>http://www.things.is</t>
  </si>
  <si>
    <t>8d040f7b-86de-dd88-9ef8-97f4df519c91</t>
  </si>
  <si>
    <t>Things Are Moving</t>
  </si>
  <si>
    <t>https://www.thingsaremoving.com/</t>
  </si>
  <si>
    <t>688aded8-367f-e60e-4f0f-5ff2ea24da7a</t>
  </si>
  <si>
    <t>Things Entertainment</t>
  </si>
  <si>
    <t>http://thingsentertainment.net/</t>
  </si>
  <si>
    <t>4ee8546c-9728-0a17-d56e-850d755891b9</t>
  </si>
  <si>
    <t>Things for Work Inc.</t>
  </si>
  <si>
    <t>https://www.thingsforwork.com</t>
  </si>
  <si>
    <t>e8d1c3fd-bbc8-b277-fd52-d2b442e9bc6a</t>
  </si>
  <si>
    <t>Things Foundation</t>
  </si>
  <si>
    <t>http://things.info/</t>
  </si>
  <si>
    <t>c745735a-528d-8f63-2c8a-003e1353ddea</t>
  </si>
  <si>
    <t>Things I Want Made</t>
  </si>
  <si>
    <t>http://thingsiwantmade.com</t>
  </si>
  <si>
    <t>1fd584ee-e878-14b6-a34e-c3431f0aec91</t>
  </si>
  <si>
    <t>Things Made Out Of Other Things</t>
  </si>
  <si>
    <t>http://th.ingsmadeoutofotherthin.gs</t>
  </si>
  <si>
    <t>b9c53cf5-4760-a809-6513-9c7c1c949ed8</t>
  </si>
  <si>
    <t>Things Men Buy</t>
  </si>
  <si>
    <t>http://www.thingsmenbuy.com</t>
  </si>
  <si>
    <t>10d01519-1741-fab3-b0a5-66284401fb43</t>
  </si>
  <si>
    <t>Things Mobile</t>
  </si>
  <si>
    <t>https://www.thingsmobile.com</t>
  </si>
  <si>
    <t>e5141c34-a758-d570-e3d7-c707fb7b6809</t>
  </si>
  <si>
    <t>Things Rememered</t>
  </si>
  <si>
    <t>http://www.thingsremembered.com/home.jsp</t>
  </si>
  <si>
    <t>70d0a4b2-619e-9651-cce1-761b80ab9808</t>
  </si>
  <si>
    <t>Things To Do In Florida</t>
  </si>
  <si>
    <t>http://www.thingstodoinflorida.org</t>
  </si>
  <si>
    <t>2b65106d-fd63-e593-7ece-1334361fb432</t>
  </si>
  <si>
    <t>Things to do Valencia</t>
  </si>
  <si>
    <t>http://www.thingstodovalencia.com/</t>
  </si>
  <si>
    <t>32ad9150-cbb0-7d00-4b1c-2e83df614ca0</t>
  </si>
  <si>
    <t>Things We Don't Know</t>
  </si>
  <si>
    <t>http://www.thingswedontknow.com</t>
  </si>
  <si>
    <t>4465703b-a44f-1783-e3b9-eb47421afb92</t>
  </si>
  <si>
    <t>Things We'd Like</t>
  </si>
  <si>
    <t>http://www.thingswedlike.com</t>
  </si>
  <si>
    <t>9fce9774-32c7-22dd-1fb1-a05c7de80d93</t>
  </si>
  <si>
    <t>Things World Wide CVBA</t>
  </si>
  <si>
    <t>http://www.krumb.eu</t>
  </si>
  <si>
    <t>5e882da2-42e8-16fd-3171-c10ea7450f8e</t>
  </si>
  <si>
    <t>Things2Offer</t>
  </si>
  <si>
    <t>http://www.things2offer.com</t>
  </si>
  <si>
    <t>e94eabda-e21a-6e68-f331-32de304e9707</t>
  </si>
  <si>
    <t>ThingsCloud</t>
  </si>
  <si>
    <t>http://thethingscloud.com/</t>
  </si>
  <si>
    <t>df40101f-0c72-1b08-30b5-a78b37038560</t>
  </si>
  <si>
    <t>Thingsee</t>
  </si>
  <si>
    <t>http://www.thingsee.com</t>
  </si>
  <si>
    <t>c032a53e-9b82-071f-ef4e-ba7b170c85a9</t>
  </si>
  <si>
    <t>Thingser</t>
  </si>
  <si>
    <t>http://www.thingser.com/</t>
  </si>
  <si>
    <t>7835690d-a500-e3dc-eec5-14e03ff37238</t>
  </si>
  <si>
    <t>Thingsfeed</t>
  </si>
  <si>
    <t>http://thingsfeed.com</t>
  </si>
  <si>
    <t>fa3042c1-e85d-cf09-9a7b-69e1a7454b19</t>
  </si>
  <si>
    <t>Thingsly</t>
  </si>
  <si>
    <t>http://things.ly</t>
  </si>
  <si>
    <t>20960d3f-6c50-af15-d03c-cef8b3cbc464</t>
  </si>
  <si>
    <t>ThingsMeet Solutions Private Limited</t>
  </si>
  <si>
    <t>http://www.thingsmeet.com</t>
  </si>
  <si>
    <t>be133eb8-6664-32fc-fd90-f65938f330f1</t>
  </si>
  <si>
    <t>thingsmiths</t>
  </si>
  <si>
    <t>http://www.thingsmiths.com</t>
  </si>
  <si>
    <t>d8a8a4e4-2e77-690c-5752-d5b7caf94aaf</t>
  </si>
  <si>
    <t>ThingsNetwork</t>
  </si>
  <si>
    <t>http://thethingsnetwork.org</t>
  </si>
  <si>
    <t>03f84c9f-727a-8cf3-2911-3e6e0d1621c8</t>
  </si>
  <si>
    <t>Thingsoft</t>
  </si>
  <si>
    <t>http://thingsoft.com</t>
  </si>
  <si>
    <t>e0c2e977-c110-41ec-b802-e35c4e572336</t>
  </si>
  <si>
    <t>ThingSpeak</t>
  </si>
  <si>
    <t>https://thingspeak.com/</t>
  </si>
  <si>
    <t>d633c5f0-515f-7c36-97ad-474d2dbb92a9</t>
  </si>
  <si>
    <t>Thingsquare</t>
  </si>
  <si>
    <t>http://www.thingsquare.com/</t>
  </si>
  <si>
    <t>de5a438e-ee3f-e373-ef6a-04357c422814</t>
  </si>
  <si>
    <t>ThingsTooDo LLC</t>
  </si>
  <si>
    <t>https://thingstoodo.com</t>
  </si>
  <si>
    <t>2c89675b-95d3-16cb-05cd-1ae244a81de2</t>
  </si>
  <si>
    <t>ThingStudio</t>
  </si>
  <si>
    <t>http://www.thingstud.io/</t>
  </si>
  <si>
    <t>1a74fdd0-a384-aec2-311e-6ec30dbaaa62</t>
  </si>
  <si>
    <t>ThingTech</t>
  </si>
  <si>
    <t>http://www.thingtech.com</t>
  </si>
  <si>
    <t>5bfb268e-2468-61db-0b0e-58afc8d31cc7</t>
  </si>
  <si>
    <t>Thingthing Ltd.</t>
  </si>
  <si>
    <t>http://www.thingthing.co/</t>
  </si>
  <si>
    <t>ecb841b3-32e5-a6ad-207f-819fc4b20e32</t>
  </si>
  <si>
    <t>Thingtia Cloud</t>
  </si>
  <si>
    <t>http://www.thingtia.cloud</t>
  </si>
  <si>
    <t>2a350455-f85a-dca7-9729-b797cc7ee1d9</t>
  </si>
  <si>
    <t>Thingtodoin.amsterdam</t>
  </si>
  <si>
    <t>http://thingtodoin.amsterdam/</t>
  </si>
  <si>
    <t>c3d76a90-c658-e47f-ecb5-621c58617a3e</t>
  </si>
  <si>
    <t>Thington</t>
  </si>
  <si>
    <t>http://thington.com/</t>
  </si>
  <si>
    <t>d658c35a-6c8a-6e5a-921f-4aabacfcbeb6</t>
  </si>
  <si>
    <t>ThingTrax</t>
  </si>
  <si>
    <t>http://www.thingtrax.com/</t>
  </si>
  <si>
    <t>285df0d7-b252-fb30-55cc-a2cf24ccbff4</t>
  </si>
  <si>
    <t>ThingWorx</t>
  </si>
  <si>
    <t>http://www.thingworx.com</t>
  </si>
  <si>
    <t>171dc5b3-e986-abba-20a9-4476c41c1850</t>
  </si>
  <si>
    <t>Thingy Club</t>
  </si>
  <si>
    <t>http://thingy.club</t>
  </si>
  <si>
    <t>7f62ec18-d8a7-3a05-8e5e-3f82c3b9c729</t>
  </si>
  <si>
    <t>Thingz</t>
  </si>
  <si>
    <t>https://www.thingz.co.uk/</t>
  </si>
  <si>
    <t>09730acf-54cc-3f8a-00ff-d64e318a0e78</t>
  </si>
  <si>
    <t>ThinHappy40</t>
  </si>
  <si>
    <t>https://www.thinhappy40.com/</t>
  </si>
  <si>
    <t>8ba500df-748a-ec53-5f89-606a8981a95c</t>
  </si>
  <si>
    <t>Think</t>
  </si>
  <si>
    <t>http://think.rw/</t>
  </si>
  <si>
    <t>12541593-87c8-dd70-3a31-71611bec07bd</t>
  </si>
  <si>
    <t>http://thinkaccelerate.com/</t>
  </si>
  <si>
    <t>62224431-5df0-c4b6-303b-bc047cfa1847</t>
  </si>
  <si>
    <t>THINK</t>
  </si>
  <si>
    <t>http://think.com.eg/pages/en/default.aspx</t>
  </si>
  <si>
    <t>77962dea-6a1f-7044-3093-c3bee1d1c292</t>
  </si>
  <si>
    <t>Think +</t>
  </si>
  <si>
    <t>http://www.thinkplus.vc</t>
  </si>
  <si>
    <t>ce44cd8b-599b-0fc4-bc53-f831de0640d9</t>
  </si>
  <si>
    <t>think 2 infinity</t>
  </si>
  <si>
    <t>http://www.timejack.com</t>
  </si>
  <si>
    <t>f77ed819-0d18-09fb-e711-23e68d4e8a15</t>
  </si>
  <si>
    <t>Think Accountants Pty Ltd</t>
  </si>
  <si>
    <t>http://www.thinkaccountants.net.au</t>
  </si>
  <si>
    <t>21fbd79f-c0c3-6cdd-ea19-292a28ec35cd</t>
  </si>
  <si>
    <t>Think Active</t>
  </si>
  <si>
    <t>http://www.thinkactivenow.com</t>
  </si>
  <si>
    <t>163b1929-2186-b86d-51c6-97e852b01066</t>
  </si>
  <si>
    <t>Think ADesign Ltd</t>
  </si>
  <si>
    <t>https://thinkadesign.co.uk/</t>
  </si>
  <si>
    <t>c749f955-4981-77b3-2b93-a7686f584ffa</t>
  </si>
  <si>
    <t>Think Advisor</t>
  </si>
  <si>
    <t>http://www.thinkadvisor.com/</t>
  </si>
  <si>
    <t>e484a32a-dbd0-8c49-88a6-93140acd041a</t>
  </si>
  <si>
    <t>Think Allied</t>
  </si>
  <si>
    <t>http://ex-en.alliedelec.com/</t>
  </si>
  <si>
    <t>bc600351-f1a1-045d-ba43-4a21fa894503</t>
  </si>
  <si>
    <t>Think Analytics India</t>
  </si>
  <si>
    <t>http://www.thinkanalytics.in/</t>
  </si>
  <si>
    <t>e2f77b48-4948-0cc8-8476-69a67b34dcf0</t>
  </si>
  <si>
    <t>Think And Cloud</t>
  </si>
  <si>
    <t>http://www.thinkandcloud.com/</t>
  </si>
  <si>
    <t>fe0a97c8-2781-5d32-747a-4806c1f5fccc</t>
  </si>
  <si>
    <t>Think Automatic</t>
  </si>
  <si>
    <t>http://blog.thinkautomatic.com/</t>
  </si>
  <si>
    <t>0ac94eaa-ffad-881f-a0a9-b70fa10e9272</t>
  </si>
  <si>
    <t>Think Beyond Plastic Accelerator</t>
  </si>
  <si>
    <t>http://www.thinkbeyondplastic.com/#!accelerator/c25q</t>
  </si>
  <si>
    <t>be698d7b-e3dd-6086-8889-fdd19ecad802</t>
  </si>
  <si>
    <t>Think BIG</t>
  </si>
  <si>
    <t>http://www.biginvestments.com.au</t>
  </si>
  <si>
    <t>3c18f6bc-70f3-6ddc-eb69-962fc647478f</t>
  </si>
  <si>
    <t>Think Big Analytics</t>
  </si>
  <si>
    <t>http://www.thinkbiganalytics.com</t>
  </si>
  <si>
    <t>58605e83-d4b3-e8f7-ff8f-2969d3380ea1</t>
  </si>
  <si>
    <t>Think Big Coworking</t>
  </si>
  <si>
    <t>http://thinkbigcoworking.com/</t>
  </si>
  <si>
    <t>775070d5-9ea0-11dd-158c-fe85d8bda56b</t>
  </si>
  <si>
    <t>Think Big Foundation</t>
  </si>
  <si>
    <t>http://thinkbigpartners.com</t>
  </si>
  <si>
    <t>c2037879-3375-7136-e385-9119803b4859</t>
  </si>
  <si>
    <t>Think Big Marketing</t>
  </si>
  <si>
    <t>http://thinkbigseo.com</t>
  </si>
  <si>
    <t>894a527c-8853-b467-ad1f-b33efd009ccb</t>
  </si>
  <si>
    <t>Think Big Partners</t>
  </si>
  <si>
    <t>http://www.thinkbigpartners.com</t>
  </si>
  <si>
    <t>59357fab-279b-fbeb-71bf-18b7562ac352</t>
  </si>
  <si>
    <t>Think BIG Sites</t>
  </si>
  <si>
    <t>http://www.thinkbigsites.com/s12g.html</t>
  </si>
  <si>
    <t>f1aba86c-d3ae-ee98-acf0-18cdf1202823</t>
  </si>
  <si>
    <t>Think Biosolution</t>
  </si>
  <si>
    <t>http://www.thinkbiosolution.com</t>
  </si>
  <si>
    <t>bbf19308-7c6b-c414-623e-cfbac121992a</t>
  </si>
  <si>
    <t>Think Biz Solutions</t>
  </si>
  <si>
    <t>http://www.thinkbizsolutions.com</t>
  </si>
  <si>
    <t>621d7bcc-1632-1e30-bc7c-965a8c669530</t>
  </si>
  <si>
    <t>Think Board</t>
  </si>
  <si>
    <t>http://www.think-board.com/</t>
  </si>
  <si>
    <t>f24e7a4d-dbf5-b682-a323-62607d2db33f</t>
  </si>
  <si>
    <t>Think Brilliant Media Studios</t>
  </si>
  <si>
    <t>http://www.thinkbrilliant.com</t>
  </si>
  <si>
    <t>8708a287-d020-b274-2f3d-b44991980ed3</t>
  </si>
  <si>
    <t>Think Bulbs</t>
  </si>
  <si>
    <t>http://www.thinkbulbs.com</t>
  </si>
  <si>
    <t>f9cf4a8c-5cf4-0766-d570-7183fdfce53f</t>
  </si>
  <si>
    <t>Think Byte Solutions &amp; Services</t>
  </si>
  <si>
    <t>http://www.think-byte.com</t>
  </si>
  <si>
    <t>8a6e712c-e88e-dbbc-6328-fade1db2d137</t>
  </si>
  <si>
    <t>Think Circle Inc</t>
  </si>
  <si>
    <t>http://www.thinkcircle.co.uk</t>
  </si>
  <si>
    <t>b5674450-7da2-5e3f-042b-d00d311e526c</t>
  </si>
  <si>
    <t>Think Clearly</t>
  </si>
  <si>
    <t>http://www.thnkclrly.com/</t>
  </si>
  <si>
    <t>40405b25-5b4e-0119-092f-f649ed960a22</t>
  </si>
  <si>
    <t>Think Climate Consulting</t>
  </si>
  <si>
    <t>http://www.thinkclimateconsulting.com.au/</t>
  </si>
  <si>
    <t>0bea9825-a492-8be0-cc43-f44b7c32129f</t>
  </si>
  <si>
    <t>Think Coaching</t>
  </si>
  <si>
    <t>http://thinkcoaching.it/</t>
  </si>
  <si>
    <t>ea6ed040-e8d4-0130-3355-db35f2896b1e</t>
  </si>
  <si>
    <t>Think Company</t>
  </si>
  <si>
    <t>https://www.thinkcompany.com/</t>
  </si>
  <si>
    <t>e858a556-db40-0c1e-e81b-f45750d98a6a</t>
  </si>
  <si>
    <t>Think Computer Corporation</t>
  </si>
  <si>
    <t>http://www.thinkcomputer.com</t>
  </si>
  <si>
    <t>e7b2a883-bf55-b110-19c0-d3fe096a454f</t>
  </si>
  <si>
    <t>Think Consortium on Blockchain</t>
  </si>
  <si>
    <t>http://www.thinkconsortium.com</t>
  </si>
  <si>
    <t>b993976b-5c13-8392-d61c-04a57435c8f0</t>
  </si>
  <si>
    <t>Think Conveyancing Melbourne</t>
  </si>
  <si>
    <t>http://www.thinkconveyancing.com.au/</t>
  </si>
  <si>
    <t>b4c363b8-cb37-cef8-d65d-0fb971a917f8</t>
  </si>
  <si>
    <t>Think Differently</t>
  </si>
  <si>
    <t>http://thinkdifferently.ca</t>
  </si>
  <si>
    <t>ac1f6474-2861-fdf2-3e0d-991f5df304f2</t>
  </si>
  <si>
    <t>Think Digital</t>
  </si>
  <si>
    <t>http://www.thinkinovacao.com.br/</t>
  </si>
  <si>
    <t>e6cbeb89-750c-8daa-ea43-3faae9a88a1a</t>
  </si>
  <si>
    <t>Think Digital First</t>
  </si>
  <si>
    <t>http://www.thinkdigitalfirst.com</t>
  </si>
  <si>
    <t>cdadbe1f-5404-4d1d-5f24-92349ea107f6</t>
  </si>
  <si>
    <t>Think Digitally</t>
  </si>
  <si>
    <t>https://www.thinkdigitally.com/</t>
  </si>
  <si>
    <t>3c3fda50-30d1-4769-7585-fbb6893f0708</t>
  </si>
  <si>
    <t>Think Direct</t>
  </si>
  <si>
    <t>http://www.thinkdirect.biz/</t>
  </si>
  <si>
    <t>6d7da8e9-b7b2-8a6d-569a-f50b64d53ee8</t>
  </si>
  <si>
    <t>Think Dirty</t>
  </si>
  <si>
    <t>http://thinkdirtyapp.com</t>
  </si>
  <si>
    <t>4f1e95b4-96a9-26ba-2396-574af769cb17</t>
  </si>
  <si>
    <t>Think Dynamics</t>
  </si>
  <si>
    <t>http://www.thinkdynamics.com</t>
  </si>
  <si>
    <t>df05e677-b556-9a81-dddd-071ef3ecbc60</t>
  </si>
  <si>
    <t>Think Eight</t>
  </si>
  <si>
    <t>http://www.thinkeight.com</t>
  </si>
  <si>
    <t>0fe96987-5c9f-2eff-ee36-04b88043d673</t>
  </si>
  <si>
    <t>Think Exponential</t>
  </si>
  <si>
    <t>http://thinkexponential.com/</t>
  </si>
  <si>
    <t>2e30c41b-363c-6684-d6b3-09b68fa3cf29</t>
  </si>
  <si>
    <t>Think Fencing Pty Ltd</t>
  </si>
  <si>
    <t>http://www.thinkfencing.com.au/</t>
  </si>
  <si>
    <t>513a1d4a-f760-47a6-68df-4e48297fedd2</t>
  </si>
  <si>
    <t>Think Finance</t>
  </si>
  <si>
    <t>http://www.thinkfinance.com</t>
  </si>
  <si>
    <t>29bc8550-6cde-b836-8234-b6dd87fc48df</t>
  </si>
  <si>
    <t>Think First</t>
  </si>
  <si>
    <t>http://www.thinkfirst.us</t>
  </si>
  <si>
    <t>af2a9a9f-2272-e717-7b17-261989d49023</t>
  </si>
  <si>
    <t>Think Food Group</t>
  </si>
  <si>
    <t>http://thinkfoodgroup.com</t>
  </si>
  <si>
    <t>7a8e3f2f-8cdf-99de-56da-a0a4269cd9c6</t>
  </si>
  <si>
    <t>Think Forward</t>
  </si>
  <si>
    <t>http://www.thinkforward.org.uk</t>
  </si>
  <si>
    <t>b330eb2c-0960-bdeb-c8df-d740ea451454</t>
  </si>
  <si>
    <t>Think Freely Marketing Group, LLC</t>
  </si>
  <si>
    <t>http://www.thinkfreelymg.com/</t>
  </si>
  <si>
    <t>c13ce11d-d895-2540-951e-8391d0d56465</t>
  </si>
  <si>
    <t>Think Future</t>
  </si>
  <si>
    <t>http://www.thinkfuturetech.com</t>
  </si>
  <si>
    <t>5518cbb2-0d44-1276-0b49-d175b0afa68f</t>
  </si>
  <si>
    <t>Think Gaming</t>
  </si>
  <si>
    <t>http://thinkgaming.com</t>
  </si>
  <si>
    <t>1a9c1a1c-1636-13bc-49d5-e83279723da6</t>
  </si>
  <si>
    <t>Think Genial</t>
  </si>
  <si>
    <t>http://thinkgenial.com</t>
  </si>
  <si>
    <t>7f4480fb-712e-4569-1599-ee4377a60f69</t>
  </si>
  <si>
    <t>Think Global</t>
  </si>
  <si>
    <t>http://www.think.no</t>
  </si>
  <si>
    <t>fa150a18-daea-3784-19b4-deb131f255f0</t>
  </si>
  <si>
    <t>Think Global Compliance</t>
  </si>
  <si>
    <t>http://thinkglobalcompliance.com/</t>
  </si>
  <si>
    <t>4c383fef-5830-f34a-30a9-bd6b8c2fada6</t>
  </si>
  <si>
    <t>Think Global Consulting</t>
  </si>
  <si>
    <t>http://www.bricandchina.com/think-global-consulting/</t>
  </si>
  <si>
    <t>69ba6b62-266b-f7c9-7d93-5a8427c803c0</t>
  </si>
  <si>
    <t>Think Global Institute</t>
  </si>
  <si>
    <t>http://wearethinkglobal.com/</t>
  </si>
  <si>
    <t>2ffdcbe1-9776-6819-7955-ed0bd6b1b95e</t>
  </si>
  <si>
    <t>Think Glory Pvt Ltd</t>
  </si>
  <si>
    <t>http://www.letsintern.com/company/internships-at-think-glory-india-solutions-pvt-ltd/7278</t>
  </si>
  <si>
    <t>9730ac5e-6fa9-dd5d-30e5-5ec42854067c</t>
  </si>
  <si>
    <t>Think Good Thoughts</t>
  </si>
  <si>
    <t>http://swiftjudgment.com/</t>
  </si>
  <si>
    <t>17a2fe32-e504-ee68-b9e6-c6c1e89965cb</t>
  </si>
  <si>
    <t>Think Great LLC</t>
  </si>
  <si>
    <t>http://www.thinkgreat90.com</t>
  </si>
  <si>
    <t>484e185d-268d-e6e0-969c-3038594f2ef0</t>
  </si>
  <si>
    <t>Think Growth Consulting, LLC</t>
  </si>
  <si>
    <t>http://thinkgrowthconsulting.com/</t>
  </si>
  <si>
    <t>2d06fa9f-e7f7-b208-07fb-82ce084c8e32</t>
  </si>
  <si>
    <t>Think Gum</t>
  </si>
  <si>
    <t>http://www.thinkgum.com</t>
  </si>
  <si>
    <t>2ae250a1-3b24-99ab-07e4-239f99d19a3b</t>
  </si>
  <si>
    <t>Think Haus</t>
  </si>
  <si>
    <t>http://www.thinkhaus.org/</t>
  </si>
  <si>
    <t>099f07ec-3622-4e59-f4f8-e7a10971adc9</t>
  </si>
  <si>
    <t>Think Hostel</t>
  </si>
  <si>
    <t>http://www.thinkhostel.com</t>
  </si>
  <si>
    <t>7bab2d31-bad4-8de3-df9d-ca62f101651f</t>
  </si>
  <si>
    <t>Think Ink Cartridges</t>
  </si>
  <si>
    <t>http://www.thinkinkcartridges.co.uk</t>
  </si>
  <si>
    <t>ecb07a66-2618-a099-6f59-29dc837cb08b</t>
  </si>
  <si>
    <t>THINK Interactive</t>
  </si>
  <si>
    <t>http://www.liquidhub.com/</t>
  </si>
  <si>
    <t>880f39e1-14b6-c0d6-50b3-c51d690c83c4</t>
  </si>
  <si>
    <t>Think IT</t>
  </si>
  <si>
    <t>https://www.thinkitassociation.org</t>
  </si>
  <si>
    <t>3820d91b-6eb1-5ed4-94dd-59b69c2167fe</t>
  </si>
  <si>
    <t>think it</t>
  </si>
  <si>
    <t>http://www.thinkittraining.in/salesforce</t>
  </si>
  <si>
    <t>503c49e0-9b4e-ad43-4bec-aca921dea9b9</t>
  </si>
  <si>
    <t>Think IT Software Solutions</t>
  </si>
  <si>
    <t>http://www.i-think-it.com</t>
  </si>
  <si>
    <t>059819c3-80e3-b3d1-706a-9f96a434303d</t>
  </si>
  <si>
    <t>Think Like a Genius</t>
  </si>
  <si>
    <t>http://thinklikeageniusfoundation.org/</t>
  </si>
  <si>
    <t>31eead6f-aad9-c1b3-1d81-6a5bc65d933c</t>
  </si>
  <si>
    <t>Think Local Act Personal</t>
  </si>
  <si>
    <t>http://www.thinklocalactpersonal.org.uk</t>
  </si>
  <si>
    <t>f9520437-ee41-374a-25a6-28378fd01773</t>
  </si>
  <si>
    <t>Think Logistics</t>
  </si>
  <si>
    <t>http://www.thinklogistics.com/</t>
  </si>
  <si>
    <t>4b0253ce-d6a0-e647-b355-b191a4af0eba</t>
  </si>
  <si>
    <t>Think Mag</t>
  </si>
  <si>
    <t>http://www.think-mag.com/</t>
  </si>
  <si>
    <t>553915cf-974b-c920-5524-ddf8f4b14998</t>
  </si>
  <si>
    <t>Think Mantra</t>
  </si>
  <si>
    <t>http://www.thinkmantra.com</t>
  </si>
  <si>
    <t>75d11c6d-8f11-0b49-0942-00500f6c4b1f</t>
  </si>
  <si>
    <t>Think Marketing</t>
  </si>
  <si>
    <t>http://thinkmarketingmagazine.com/</t>
  </si>
  <si>
    <t>acf8fbf4-519d-3907-c5f2-a4eee4bea1e2</t>
  </si>
  <si>
    <t>Think Marketing TV</t>
  </si>
  <si>
    <t>http://thinkmarketing.tv/</t>
  </si>
  <si>
    <t>7237f7f8-d5b2-5de3-285a-abb8e7ebe8d8</t>
  </si>
  <si>
    <t>Think MKT</t>
  </si>
  <si>
    <t>http://www.thinkmkt.com.au</t>
  </si>
  <si>
    <t>3772c065-198a-3091-9c06-986afc25db59</t>
  </si>
  <si>
    <t>Think Mobily</t>
  </si>
  <si>
    <t>http://thinkmobi.ly</t>
  </si>
  <si>
    <t>45edabec-a5e7-8e5d-ebe3-ad147024a792</t>
  </si>
  <si>
    <t>Think Money</t>
  </si>
  <si>
    <t>http://www.thinkmoney.co.uk</t>
  </si>
  <si>
    <t>405f70a9-923a-9fe4-c58e-08267916ee37</t>
  </si>
  <si>
    <t>Think n Create Solutions</t>
  </si>
  <si>
    <t>http://tncsol.com</t>
  </si>
  <si>
    <t>609efcb3-6333-0763-a25c-1513fa80fd67</t>
  </si>
  <si>
    <t>Think Natural Today</t>
  </si>
  <si>
    <t>http://www.thinknaturaltoday.com/</t>
  </si>
  <si>
    <t>81c25b64-acc6-3ddd-7741-e9ec857f4f22</t>
  </si>
  <si>
    <t>THINK new ideas</t>
  </si>
  <si>
    <t>http://www.thinkco.com</t>
  </si>
  <si>
    <t>68192b22-c814-bcee-52fe-331033ae32b0</t>
  </si>
  <si>
    <t>Think Of</t>
  </si>
  <si>
    <t>http://thinkofapp.com/</t>
  </si>
  <si>
    <t>09fba344-d32f-8dd7-95ac-d70505619c38</t>
  </si>
  <si>
    <t>THINK Open Space</t>
  </si>
  <si>
    <t>http://www.thinkopenspace.com</t>
  </si>
  <si>
    <t>2f246fac-e695-9d03-1608-10507c24fb16</t>
  </si>
  <si>
    <t>Think Orange</t>
  </si>
  <si>
    <t>http://www.thinkorange.pt</t>
  </si>
  <si>
    <t>590dd4b6-6034-77ea-5357-df8a727d9be7</t>
  </si>
  <si>
    <t>Think Outside</t>
  </si>
  <si>
    <t>http://thinkoutside.biz</t>
  </si>
  <si>
    <t>578c0c90-4f87-5b99-927a-f064c9baa709</t>
  </si>
  <si>
    <t>Think Parametric</t>
  </si>
  <si>
    <t>http://thinkparametric.com/</t>
  </si>
  <si>
    <t>debe9dbb-c9b2-6b11-0fd1-5cd1b969a899</t>
  </si>
  <si>
    <t>Think Patented</t>
  </si>
  <si>
    <t>http://thinkpatented.com</t>
  </si>
  <si>
    <t>ad3bf04e-39f3-e687-da38-fecdd0df1ddf</t>
  </si>
  <si>
    <t>Think Positive Antonio Marsocci Ltd.</t>
  </si>
  <si>
    <t>http://www.think-positive.co.uk/</t>
  </si>
  <si>
    <t>b83f916f-0e35-c076-1abe-ce81704074bf</t>
  </si>
  <si>
    <t>Think PR</t>
  </si>
  <si>
    <t>http://www.thinkpublicrelations.com</t>
  </si>
  <si>
    <t>c47f565e-aa88-f99f-495a-65d9163ecb18</t>
  </si>
  <si>
    <t>think project! GmbH</t>
  </si>
  <si>
    <t>https://www.thinkproject.com/</t>
  </si>
  <si>
    <t>092e00e7-4571-a605-0008-2761855e9c63</t>
  </si>
  <si>
    <t>Think Reactive</t>
  </si>
  <si>
    <t>http://www.thinkreactive.co.uk/</t>
  </si>
  <si>
    <t>0c6fd7d9-fe7b-ccc6-5340-8f9a6466d6f7</t>
  </si>
  <si>
    <t>Think Realtime</t>
  </si>
  <si>
    <t>http://thinkrealtime.com</t>
  </si>
  <si>
    <t>18df283f-3353-87a8-729d-a48e18feed66</t>
  </si>
  <si>
    <t>Think Research</t>
  </si>
  <si>
    <t>http://www.thinkresearch.com/</t>
  </si>
  <si>
    <t>d3018a2e-a8de-2405-f619-c355369d0799</t>
  </si>
  <si>
    <t>Think Revision</t>
  </si>
  <si>
    <t>http://thinkrevision.com</t>
  </si>
  <si>
    <t>a240e290-2562-1c7e-c0f6-a4728131cccb</t>
  </si>
  <si>
    <t>Think S3</t>
  </si>
  <si>
    <t>http://www.thinks3.co.uk</t>
  </si>
  <si>
    <t>766d3b7f-2418-d05a-82e4-9cf48ed55601</t>
  </si>
  <si>
    <t>Think Silicon</t>
  </si>
  <si>
    <t>http://www.think-silicon.com/index.php</t>
  </si>
  <si>
    <t>e4ec5580-922e-ed6c-7b12-b466993ad6c9</t>
  </si>
  <si>
    <t>Think Sky</t>
  </si>
  <si>
    <t>http://www.thinksky.hk</t>
  </si>
  <si>
    <t>857ed107-bef7-b30e-53f9-7f2a1a591f2f</t>
  </si>
  <si>
    <t>Think Smart Marketing</t>
  </si>
  <si>
    <t>http://www.thinksmartmarketing.com.au</t>
  </si>
  <si>
    <t>e4aef136-c46d-2989-b284-edae1b1aa3e4</t>
  </si>
  <si>
    <t>Think Smarter</t>
  </si>
  <si>
    <t>https://www.kallforfree.com</t>
  </si>
  <si>
    <t>4f5c6b62-0fee-91f5-95d7-c6ff91b66e21</t>
  </si>
  <si>
    <t>Think Social Ireland</t>
  </si>
  <si>
    <t>http://thinksocial.ie/</t>
  </si>
  <si>
    <t>f58c2f87-d052-42b1-6ea6-f7c251b58b60</t>
  </si>
  <si>
    <t>Think Sumo Creative Media Inc</t>
  </si>
  <si>
    <t>http://sumofy.me/</t>
  </si>
  <si>
    <t>5a45f0be-5b8a-905b-d634-0e2fec3a8f95</t>
  </si>
  <si>
    <t>Think Systems</t>
  </si>
  <si>
    <t>https://thinksi.com</t>
  </si>
  <si>
    <t>8ec814e9-2d84-1bf5-4fb9-d12c28f3edb4</t>
  </si>
  <si>
    <t>Think Tables</t>
  </si>
  <si>
    <t>http://www.thinktables.com/</t>
  </si>
  <si>
    <t>be698a11-1542-45bc-5ad4-48395419e4d9</t>
  </si>
  <si>
    <t>Think Tank</t>
  </si>
  <si>
    <t>https://trello.com/b/hefjzqda/think-tank-board</t>
  </si>
  <si>
    <t>241d27b7-9111-1ee9-e228-4a428bbd12a9</t>
  </si>
  <si>
    <t>Think Tank Media</t>
  </si>
  <si>
    <t>http://www.thetank.com</t>
  </si>
  <si>
    <t>008125e1-a58b-cca0-5a39-e382c836ba2f</t>
  </si>
  <si>
    <t>Think Tank Mobile</t>
  </si>
  <si>
    <t>http://www.thinktank.co.za</t>
  </si>
  <si>
    <t>afe65210-6409-bb21-34df-441981ce5868</t>
  </si>
  <si>
    <t>Think Tank Partners</t>
  </si>
  <si>
    <t>http://www.thinktank-partners.com/</t>
  </si>
  <si>
    <t>1b2039bd-4363-2672-a54c-f79c5cd53cb7</t>
  </si>
  <si>
    <t>Think Tank Photo</t>
  </si>
  <si>
    <t>http://www.thinktankphoto.com/</t>
  </si>
  <si>
    <t>f8d577ae-1faa-eb43-4bd4-9b06190908cd</t>
  </si>
  <si>
    <t>Think Tank Team</t>
  </si>
  <si>
    <t>http://thinktankteam.info/</t>
  </si>
  <si>
    <t>a7d55e7e-f93d-050f-f721-22280d46a05a</t>
  </si>
  <si>
    <t>Think Tankers Innovative Solutions</t>
  </si>
  <si>
    <t>https://www.thethinktankers.in</t>
  </si>
  <si>
    <t>0f846ecc-487d-8f24-0e9f-1a2415b9fb29</t>
  </si>
  <si>
    <t>Think Tap Work</t>
  </si>
  <si>
    <t>http://thinktapwork.com/</t>
  </si>
  <si>
    <t>553b9f59-3617-b0a6-1c79-ce1a060963a6</t>
  </si>
  <si>
    <t>Think Teaser</t>
  </si>
  <si>
    <t>http://thinkteaser.com</t>
  </si>
  <si>
    <t>da66f2bc-87e7-acc9-897f-3c37be597124</t>
  </si>
  <si>
    <t>Think Tech Labs</t>
  </si>
  <si>
    <t>5da90acf-97b0-f1d3-73e9-39d3cb9e5f8e</t>
  </si>
  <si>
    <t>Think Through Learning</t>
  </si>
  <si>
    <t>https://www.thinkthroughmath.com</t>
  </si>
  <si>
    <t>cd49bd32-a037-336d-0264-7f16a56d0437</t>
  </si>
  <si>
    <t>Think to Own</t>
  </si>
  <si>
    <t>http://www.thinktoown.com</t>
  </si>
  <si>
    <t>e1eac6b8-5544-f27f-ab57-a520eb791eb0</t>
  </si>
  <si>
    <t>Think to Share</t>
  </si>
  <si>
    <t>http://thinktoshare.com/</t>
  </si>
  <si>
    <t>73c4dc79-b582-cd81-3c1e-cdd26b9cbbd7</t>
  </si>
  <si>
    <t>Think Transactions</t>
  </si>
  <si>
    <t>https://thinksmart.com</t>
  </si>
  <si>
    <t>c3975db9-2765-8e8d-10f6-ec7138460aa5</t>
  </si>
  <si>
    <t>Think Upgrade</t>
  </si>
  <si>
    <t>http://www.gofundme.com/tu-llc</t>
  </si>
  <si>
    <t>eb4dc1d4-55eb-ad2c-f0be-0360f8ee3e82</t>
  </si>
  <si>
    <t>THiNK Video</t>
  </si>
  <si>
    <t>http://www.think-video.com</t>
  </si>
  <si>
    <t>7d5ded8d-f0f9-6602-4775-1e3c22cabf4d</t>
  </si>
  <si>
    <t>Think Viral</t>
  </si>
  <si>
    <t>http://thinkviral.com</t>
  </si>
  <si>
    <t>2c8fc45b-0dfe-590f-8360-75746452463d</t>
  </si>
  <si>
    <t>Think Visual</t>
  </si>
  <si>
    <t>http://www.thinkvisual.ie</t>
  </si>
  <si>
    <t>68b4f368-92fe-9f12-b659-d7baddff8a86</t>
  </si>
  <si>
    <t>Think Web 3 Plus</t>
  </si>
  <si>
    <t>http://www.thinkweb3.com</t>
  </si>
  <si>
    <t>c9a48faa-4c3a-c1cb-0370-458b6a14953c</t>
  </si>
  <si>
    <t>Think Web Strategy</t>
  </si>
  <si>
    <t>http://thinkwebstrategy.com/</t>
  </si>
  <si>
    <t>2de9de28-79ad-70b9-fabd-63a460eda5bd</t>
  </si>
  <si>
    <t>Think-21</t>
  </si>
  <si>
    <t>http://www.think21.co.uk</t>
  </si>
  <si>
    <t>deee5d43-99d9-ee9d-f0bc-e5651693eadf</t>
  </si>
  <si>
    <t>Think-A-Move (TAM) Milicom Headsets</t>
  </si>
  <si>
    <t>http://www.milicomheadsets.com/</t>
  </si>
  <si>
    <t>882464b5-9f86-0773-7a83-a2daf52db9d1</t>
  </si>
  <si>
    <t>Think-Now</t>
  </si>
  <si>
    <t>http://think-now.com</t>
  </si>
  <si>
    <t>ee2e24d4-ddba-a0d6-33c0-3a7b975c1c6c</t>
  </si>
  <si>
    <t>Think-Thanks</t>
  </si>
  <si>
    <t>http://think-thanks.com</t>
  </si>
  <si>
    <t>12fb974d-b6b8-e73f-9bbb-3c34d13fb1b0</t>
  </si>
  <si>
    <t>Think.Eat.Live</t>
  </si>
  <si>
    <t>http://thinkeatlive.com/</t>
  </si>
  <si>
    <t>8cdfbdb0-f6b9-0f2e-d5e0-ea053429ab51</t>
  </si>
  <si>
    <t>Think.Web</t>
  </si>
  <si>
    <t>http://think.web.id</t>
  </si>
  <si>
    <t>a9822db0-d171-d143-b9d9-1418609dda6e</t>
  </si>
  <si>
    <t>Think&amp;Action</t>
  </si>
  <si>
    <t>http://www.thinkandaction.com</t>
  </si>
  <si>
    <t>5215a26a-23ea-8081-0b61-cd7d30d8a4bd</t>
  </si>
  <si>
    <t>Think&amp;Go NFC</t>
  </si>
  <si>
    <t>http://www.thinkandgo-nfc.com</t>
  </si>
  <si>
    <t>461e057c-42fb-41ec-180c-60517e13f4c6</t>
  </si>
  <si>
    <t>Think1stBoxing</t>
  </si>
  <si>
    <t>http://think1stboxing.com</t>
  </si>
  <si>
    <t>0d587190-f3bb-e2d9-8a3a-84108c1225c1</t>
  </si>
  <si>
    <t>Think2</t>
  </si>
  <si>
    <t>http://www.think2.net</t>
  </si>
  <si>
    <t>1d1b57de-348b-6e41-3eb1-b59f99af713c</t>
  </si>
  <si>
    <t>Think201</t>
  </si>
  <si>
    <t>http://www.think201.com</t>
  </si>
  <si>
    <t>3da81ade-2e47-e518-01ff-6206b4812a22</t>
  </si>
  <si>
    <t>Think2Act</t>
  </si>
  <si>
    <t>http://think2act.be/</t>
  </si>
  <si>
    <t>c7a77a72-747f-544c-8d42-9ddfdbd9567e</t>
  </si>
  <si>
    <t>Think2Build LLC</t>
  </si>
  <si>
    <t>http://www.think2build.com</t>
  </si>
  <si>
    <t>711f9207-ea4d-72a6-60e3-709b5e1d182f</t>
  </si>
  <si>
    <t>think3</t>
  </si>
  <si>
    <t>http://www.think3.com/</t>
  </si>
  <si>
    <t>3efe3c28-dc3a-bb40-5c8f-0d1cb343a9d9</t>
  </si>
  <si>
    <t>THINK360</t>
  </si>
  <si>
    <t>http://think360.com</t>
  </si>
  <si>
    <t>4db088cd-d7e8-6cd6-75f1-0fcaa00a9e06</t>
  </si>
  <si>
    <t>Think360 Studio</t>
  </si>
  <si>
    <t>https://think360studio.com</t>
  </si>
  <si>
    <t>99b0ab52-a68d-5f4c-eab7-4a54d41c4817</t>
  </si>
  <si>
    <t>Think3d</t>
  </si>
  <si>
    <t>http://www.think3d.es</t>
  </si>
  <si>
    <t>0dccbf5b-6811-1c84-8b86-94110a501182</t>
  </si>
  <si>
    <t>think3D</t>
  </si>
  <si>
    <t>http://www.think3d.in</t>
  </si>
  <si>
    <t>b1799bd9-fd0b-8b85-8ea4-f0f34df9f02f</t>
  </si>
  <si>
    <t>Thinkabit</t>
  </si>
  <si>
    <t>http://www.thinkabit.es</t>
  </si>
  <si>
    <t>75377e01-8265-f7f9-fa6b-438a7246be72</t>
  </si>
  <si>
    <t>thinkable</t>
  </si>
  <si>
    <t>http://thinkable.org</t>
  </si>
  <si>
    <t>b3af7ef9-dfe0-bb7e-063b-73d655425c3a</t>
  </si>
  <si>
    <t>Thinkable Studio</t>
  </si>
  <si>
    <t>http://www.thinkable.co.uk/</t>
  </si>
  <si>
    <t>22080259-ccba-08d9-31fa-83a176c1d95e</t>
  </si>
  <si>
    <t>Thinkaccelerate</t>
  </si>
  <si>
    <t>5d23c6c4-3e4d-7373-c2d9-b31efd3c4c80</t>
  </si>
  <si>
    <t>ThinkAlike Productions Studios</t>
  </si>
  <si>
    <t>http://www.thinkalikeproductions.com</t>
  </si>
  <si>
    <t>dd7d65f6-e57b-3008-1ebe-e657905576f4</t>
  </si>
  <si>
    <t>Thinkamingo</t>
  </si>
  <si>
    <t>http://thinkamingo.com</t>
  </si>
  <si>
    <t>5ca86d26-0da1-1f3f-99fc-ffccd3c34a3a</t>
  </si>
  <si>
    <t>ThinkAnalytics</t>
  </si>
  <si>
    <t>http://www.thinkanalytics.com</t>
  </si>
  <si>
    <t>8956e9ae-5e00-1ca0-be58-a078057d34ce</t>
  </si>
  <si>
    <t>ThinkApps</t>
  </si>
  <si>
    <t>http://thinkapps.com</t>
  </si>
  <si>
    <t>c2663651-a7cf-4ad8-5446-5f28d317a5c0</t>
  </si>
  <si>
    <t>thinkASG</t>
  </si>
  <si>
    <t>http://www.thinkasg.com/</t>
  </si>
  <si>
    <t>1898f8d0-9e02-cec5-bd0e-62dc6acbb552</t>
  </si>
  <si>
    <t>ThinkAtomic</t>
  </si>
  <si>
    <t>http://www.thinkatomic.com/</t>
  </si>
  <si>
    <t>53653f09-b237-26fb-726e-f8b033c1831d</t>
  </si>
  <si>
    <t>Thinkberry</t>
  </si>
  <si>
    <t>http://thkberry.blogspot.in</t>
  </si>
  <si>
    <t>4864ab40-e70e-4587-acbc-5763fab3c229</t>
  </si>
  <si>
    <t>ThinkBIG.LearnSmart</t>
  </si>
  <si>
    <t>http://www.thinkbiglearnsmart.com</t>
  </si>
  <si>
    <t>48e2eaab-f143-96ce-41eb-cf6e3a5d87a5</t>
  </si>
  <si>
    <t>ThinkBinder</t>
  </si>
  <si>
    <t>http://thinkbinder.com</t>
  </si>
  <si>
    <t>6d2540b6-5cae-669f-d772-50e4b6aa43dc</t>
  </si>
  <si>
    <t>ThinkBIT Solutions Phils. Inc.</t>
  </si>
  <si>
    <t>http://thinkbitsolutions.com/</t>
  </si>
  <si>
    <t>bdce0a34-d240-2fc9-2845-5319ac84fbf2</t>
  </si>
  <si>
    <t>ThinkBiz</t>
  </si>
  <si>
    <t>http://www.thinkbiz.gr</t>
  </si>
  <si>
    <t>c471a3e7-f61e-1c2f-710d-b1966d8551bd</t>
  </si>
  <si>
    <t>thinkBooker</t>
  </si>
  <si>
    <t>http://www.thinkbooker.com</t>
  </si>
  <si>
    <t>419a2276-77bb-d9e9-f30f-8bd2dafa5cf1</t>
  </si>
  <si>
    <t>thinkBox</t>
  </si>
  <si>
    <t>http://thinkbox.io</t>
  </si>
  <si>
    <t>e8f79916-6f83-ef3b-1854-61054d3d02b4</t>
  </si>
  <si>
    <t>Thinkbox</t>
  </si>
  <si>
    <t>http://thinkbox.tv</t>
  </si>
  <si>
    <t>29da7a48-a780-bf75-f7bc-89a445bdb3e7</t>
  </si>
  <si>
    <t>ThinkBox</t>
  </si>
  <si>
    <t>http://www.testimobox.com/en/</t>
  </si>
  <si>
    <t>fc34cfa4-855d-8551-62f7-13531f4ab34a</t>
  </si>
  <si>
    <t>http://www.thinkbox.com</t>
  </si>
  <si>
    <t>367a60a3-b4bd-2275-c094-d7865963b430</t>
  </si>
  <si>
    <t>THINKBOX BERLIN</t>
  </si>
  <si>
    <t>https://thinkbox.berlin</t>
  </si>
  <si>
    <t>dcc81b58-248b-23d6-10cd-2c52e6637c9b</t>
  </si>
  <si>
    <t>ThinkBox Games</t>
  </si>
  <si>
    <t>http://www.thinkboxgames.com/</t>
  </si>
  <si>
    <t>ac4e4880-3026-16f3-551c-647d09046b53</t>
  </si>
  <si>
    <t>Thinkbox Software</t>
  </si>
  <si>
    <t>http://www.thinkboxsoftware.com/</t>
  </si>
  <si>
    <t>9bca0914-3256-3c3e-46d0-27a1748de77f</t>
  </si>
  <si>
    <t>ThinkCalls</t>
  </si>
  <si>
    <t>http://thinkcalls.com/</t>
  </si>
  <si>
    <t>7b1fb1f8-eaeb-fd05-1fe7-b72a6692b351</t>
  </si>
  <si>
    <t>ThinkCapsule</t>
  </si>
  <si>
    <t>http://www.thinkcapsule.com</t>
  </si>
  <si>
    <t>ed81fad4-bf96-77b2-33d9-b3d36991ae5d</t>
  </si>
  <si>
    <t>ThinkCash</t>
  </si>
  <si>
    <t>http://www.thinkcash.com.fastneasypayday.info</t>
  </si>
  <si>
    <t>2f4bca58-7a55-bd42-399d-3391f53701f9</t>
  </si>
  <si>
    <t>ThinkCERCA</t>
  </si>
  <si>
    <t>http://www.thinkcerca.com</t>
  </si>
  <si>
    <t>96424414-3b34-32f3-8712-3f718bf32340</t>
  </si>
  <si>
    <t>thinkcircle</t>
  </si>
  <si>
    <t>http://www.thinkcircle.com</t>
  </si>
  <si>
    <t>c458b660-8374-2d9d-b80a-4398caf8a522</t>
  </si>
  <si>
    <t>Thinkcode</t>
  </si>
  <si>
    <t>http://thinkcodenyc.com</t>
  </si>
  <si>
    <t>01de5204-66e7-f7e8-7435-6cdb1b59fc79</t>
  </si>
  <si>
    <t>thinkCube Systems</t>
  </si>
  <si>
    <t>http://thinkcube.com</t>
  </si>
  <si>
    <t>130c9e52-9c0a-7415-6f24-df3bb0edfd5f</t>
  </si>
  <si>
    <t>ThinkCX</t>
  </si>
  <si>
    <t>http://www.thinkcx.com</t>
  </si>
  <si>
    <t>1db0512b-c7bc-d074-0fde-91b57d38909a</t>
  </si>
  <si>
    <t>ThinkData Works Inc.</t>
  </si>
  <si>
    <t>http://thinkdataworks.com/</t>
  </si>
  <si>
    <t>0ed706f7-c901-b96e-0447-5fe0d05530a3</t>
  </si>
  <si>
    <t>ThinkDirectMarketing</t>
  </si>
  <si>
    <t>http://www.thinkdirectmarketing.com</t>
  </si>
  <si>
    <t>d6fddbc9-2f76-6b20-d75c-c91400b3ae55</t>
  </si>
  <si>
    <t>ThinkDo Project</t>
  </si>
  <si>
    <t>http://www.thinkdoproject.com</t>
  </si>
  <si>
    <t>1b079d92-e3a4-d232-6e14-14f66d18e44d</t>
  </si>
  <si>
    <t>ThinkEco</t>
  </si>
  <si>
    <t>http://www.thinkeco.com</t>
  </si>
  <si>
    <t>ec27891a-de7d-304d-48b4-eb69f8267605</t>
  </si>
  <si>
    <t>ThinkEco Power Systems</t>
  </si>
  <si>
    <t>http://www.thinkecopower.com/</t>
  </si>
  <si>
    <t>92cbf8bd-5028-fee6-1f7c-9d94115429c3</t>
  </si>
  <si>
    <t>ThinkEquity Partners</t>
  </si>
  <si>
    <t>http://www.thinkequity.com</t>
  </si>
  <si>
    <t>055afe6c-5ee0-6754-be12-d7fac26964d4</t>
  </si>
  <si>
    <t>Thinker Collection</t>
  </si>
  <si>
    <t>http://www.thinkerclothing.com/</t>
  </si>
  <si>
    <t>76f9d58b-9ba6-ba49-0a39-b43b7cf9ec4c</t>
  </si>
  <si>
    <t>Thinker Thing</t>
  </si>
  <si>
    <t>http://thinkerthing.com</t>
  </si>
  <si>
    <t>dc37bb8c-5366-a285-dc3f-279ba541e233</t>
  </si>
  <si>
    <t>Thinker Ventures</t>
  </si>
  <si>
    <t>http://thinkerventures.com</t>
  </si>
  <si>
    <t>61bfa39e-0624-0074-5828-55754f5ef03d</t>
  </si>
  <si>
    <t>ThinkerDeck</t>
  </si>
  <si>
    <t>http://thinkerdeck.com</t>
  </si>
  <si>
    <t>7496f268-f5cb-b2ad-7ad8-bca5530d9206</t>
  </si>
  <si>
    <t>Thinkerers.org</t>
  </si>
  <si>
    <t>http://www.thinkerers.org/</t>
  </si>
  <si>
    <t>5541a1ff-60a5-411c-242a-cc6d1bc11e7e</t>
  </si>
  <si>
    <t>Thinkerous</t>
  </si>
  <si>
    <t>http://www.thinkero.us</t>
  </si>
  <si>
    <t>cba6d21d-bd73-3951-41f3-40232a047dbe</t>
  </si>
  <si>
    <t>Thinkers Capital</t>
  </si>
  <si>
    <t>http://www.thinkerscapital.com/</t>
  </si>
  <si>
    <t>f9e1c758-2382-27a3-343f-89a9642dc545</t>
  </si>
  <si>
    <t>ThinkersHQ</t>
  </si>
  <si>
    <t>http://thinkershq.com/</t>
  </si>
  <si>
    <t>f6c0cad8-918d-b6ab-b98b-db0f2811fe61</t>
  </si>
  <si>
    <t>Thinkersize</t>
  </si>
  <si>
    <t>http://craniumcore.com</t>
  </si>
  <si>
    <t>3537d63b-1d73-831b-1985-1c7b0edb023e</t>
  </si>
  <si>
    <t>Thinkervault Digital Agency</t>
  </si>
  <si>
    <t>http://www.thinkersvault.com/</t>
  </si>
  <si>
    <t>650cf9f7-93c8-07be-2f4c-237146272278</t>
  </si>
  <si>
    <t>ThinkFabrik</t>
  </si>
  <si>
    <t>http://thinkfabrik.com</t>
  </si>
  <si>
    <t>f49b0023-2ea8-df3a-1b31-b5f4f65b32a5</t>
  </si>
  <si>
    <t>Thinkfarm Interactive</t>
  </si>
  <si>
    <t>http://thinkfarminteractive.com/</t>
  </si>
  <si>
    <t>1f3a6772-3fea-4d02-0ea7-9c10f9312049</t>
  </si>
  <si>
    <t>Thinkfast CRM</t>
  </si>
  <si>
    <t>http://www.thinkfastcrm.com</t>
  </si>
  <si>
    <t>7e58b876-c182-db20-3211-b68f1414febb</t>
  </si>
  <si>
    <t>Thinkfire</t>
  </si>
  <si>
    <t>http://www.thinkfire.com</t>
  </si>
  <si>
    <t>a501157d-e165-1c96-1277-4a6dc0e02a60</t>
  </si>
  <si>
    <t>ThinkFlood</t>
  </si>
  <si>
    <t>http://thinkflood.com</t>
  </si>
  <si>
    <t>87771a33-b3c6-0ce7-3c64-5d76cf15a5fb</t>
  </si>
  <si>
    <t>Thinkflow</t>
  </si>
  <si>
    <t>http://www.thinkflows.com</t>
  </si>
  <si>
    <t>2142f21f-078b-8dc0-e1c8-d6a11a6b550d</t>
  </si>
  <si>
    <t>Thinkframe</t>
  </si>
  <si>
    <t>http://rocketpun.ch/company/infini</t>
  </si>
  <si>
    <t>66efc4d6-4057-0032-1335-e4503d845c4b</t>
  </si>
  <si>
    <t>Thinkfree</t>
  </si>
  <si>
    <t>http://www.thinkfree.com</t>
  </si>
  <si>
    <t>58dd2d86-a10a-a48c-8800-90757ef0a752</t>
  </si>
  <si>
    <t>ThinkFreeDocs</t>
  </si>
  <si>
    <t>http://thinkfreedocs.com</t>
  </si>
  <si>
    <t>f1ff9382-b12f-03ab-26f3-00cc46bfe664</t>
  </si>
  <si>
    <t>ThinkFring</t>
  </si>
  <si>
    <t>http://thinkfring.com/</t>
  </si>
  <si>
    <t>608b5485-a206-2e0b-bf90-dd114babed3f</t>
  </si>
  <si>
    <t>Thinkful</t>
  </si>
  <si>
    <t>http://www.thinkful.com</t>
  </si>
  <si>
    <t>add1f8d7-d3e3-bd0a-e1b8-82c218870699</t>
  </si>
  <si>
    <t>ThinkFun, Inc.</t>
  </si>
  <si>
    <t>http://thinkfun.com</t>
  </si>
  <si>
    <t>aaf593c9-6c42-475a-1904-be3f928ecf12</t>
  </si>
  <si>
    <t>Thinkfuse</t>
  </si>
  <si>
    <t>http://www.thinkfuse.com</t>
  </si>
  <si>
    <t>0d8aa530-759b-7e9d-657a-df02ae7a52d9</t>
  </si>
  <si>
    <t>ThinkFusion</t>
  </si>
  <si>
    <t>http://www.think-fusion.com</t>
  </si>
  <si>
    <t>2f0ba67b-6aae-f7b2-4f4e-9313e5625e69</t>
  </si>
  <si>
    <t>thinkGASM</t>
  </si>
  <si>
    <t>http://www.thinkgasm.com</t>
  </si>
  <si>
    <t>dc7dc93a-b6c0-9d1d-abd0-12f4f799bd7e</t>
  </si>
  <si>
    <t>Thinkgate</t>
  </si>
  <si>
    <t>http://thinkgate.com</t>
  </si>
  <si>
    <t>098af8ad-0a5e-94fb-eb44-75732e753ee7</t>
  </si>
  <si>
    <t>ThinkGeek, Inc.</t>
  </si>
  <si>
    <t>0d650fe3-5a09-e91c-776b-badbff3e1340</t>
  </si>
  <si>
    <t>ThinkGeoEnergy</t>
  </si>
  <si>
    <t>http://thinkgeoenergy.com/</t>
  </si>
  <si>
    <t>36e53beb-efee-b124-dd60-829c1859d99e</t>
  </si>
  <si>
    <t>Thinkglue</t>
  </si>
  <si>
    <t>http://www.thinkglue.com</t>
  </si>
  <si>
    <t>0b668c31-65d3-25f4-7047-7da15667ff9a</t>
  </si>
  <si>
    <t>ThinkGrid</t>
  </si>
  <si>
    <t>http://www.thinkgrid.com</t>
  </si>
  <si>
    <t>9fc7be24-ea91-fca5-bb8f-a3740f5f47ad</t>
  </si>
  <si>
    <t>Thinkhaus</t>
  </si>
  <si>
    <t>http://thinkhausdesign.com/</t>
  </si>
  <si>
    <t>c8dba7a0-7c51-c599-1c46-c4823f0d5181</t>
  </si>
  <si>
    <t>ThinkHome</t>
  </si>
  <si>
    <t>http://thinkhome.com/</t>
  </si>
  <si>
    <t>e65b72bc-5083-6bd0-e7e4-05ded58ecbde</t>
  </si>
  <si>
    <t>ThinkHotels</t>
  </si>
  <si>
    <t>http://www.thinkhotels.com</t>
  </si>
  <si>
    <t>3fbaf996-5f3c-42ff-0868-9a654dfc59a8</t>
  </si>
  <si>
    <t>ThinkHR</t>
  </si>
  <si>
    <t>http://www.thinkhr.com</t>
  </si>
  <si>
    <t>c99356e8-88fd-8a7f-a21c-0c3261d530c4</t>
  </si>
  <si>
    <t>Thinkific</t>
  </si>
  <si>
    <t>http://thinkific.com/</t>
  </si>
  <si>
    <t>e2574907-37f4-fbaf-46c1-0a10cfad4f24</t>
  </si>
  <si>
    <t>ThinkImpact</t>
  </si>
  <si>
    <t>http://www.thinkimpact.com</t>
  </si>
  <si>
    <t>2ea50d91-dce7-36c8-fd23-fbb4cb2fdbb1</t>
  </si>
  <si>
    <t>thinkIndia.com</t>
  </si>
  <si>
    <t>https://www.thinkindia.com</t>
  </si>
  <si>
    <t>7b37f875-45e7-03b6-dfc6-45fa8b4551ab</t>
  </si>
  <si>
    <t>Thinking &amp; Drinking</t>
  </si>
  <si>
    <t>http://www.thinkingdrinking.beer</t>
  </si>
  <si>
    <t>cd587948-6fbf-74f4-994a-7392557cb655</t>
  </si>
  <si>
    <t>THINKING ALOUD</t>
  </si>
  <si>
    <t>http://www.thinkingaloud.in/</t>
  </si>
  <si>
    <t>98a891ec-0ea9-a577-5409-cf27e3b3ea0a</t>
  </si>
  <si>
    <t>Thinking Cap, Inc</t>
  </si>
  <si>
    <t>http://www.thinkingcap.com</t>
  </si>
  <si>
    <t>12419d59-71ed-cec2-e724-8b50523e87a9</t>
  </si>
  <si>
    <t>Thinking Capital</t>
  </si>
  <si>
    <t>https://www.thinkingcapital.ca/</t>
  </si>
  <si>
    <t>beeff75a-af39-480c-3b38-0d82a564a3f4</t>
  </si>
  <si>
    <t>Thinking Digital Conference</t>
  </si>
  <si>
    <t>http://www.thinkingdigital.co.uk/</t>
  </si>
  <si>
    <t>3a67ec17-2332-cfa4-2679-faa3b06f9205</t>
  </si>
  <si>
    <t>Thinking Giant</t>
  </si>
  <si>
    <t>http://www.thinkinggiant.com</t>
  </si>
  <si>
    <t>5d57c157-03cf-1eb6-c759-8f752d322e73</t>
  </si>
  <si>
    <t>Thinking Green</t>
  </si>
  <si>
    <t>http://thinkinggreen.com.my/</t>
  </si>
  <si>
    <t>4cfe4946-4d80-1ccc-0b04-447ddc10cf3f</t>
  </si>
  <si>
    <t>Thinking Group</t>
  </si>
  <si>
    <t>https://thinking.group/</t>
  </si>
  <si>
    <t>4d39d5ea-cc18-034d-a7db-dc1d4ee6dc1f</t>
  </si>
  <si>
    <t>Thinking Hut IT Solutions Pvt. Ltd</t>
  </si>
  <si>
    <t>http://www.thinkinghut.com/</t>
  </si>
  <si>
    <t>9316692b-661f-a9b4-ecee-756a273c92b1</t>
  </si>
  <si>
    <t>Thinking Industries</t>
  </si>
  <si>
    <t>http://www.thinkingindustries.com</t>
  </si>
  <si>
    <t>471a1898-af52-7bad-b2b9-9d1214ff07f9</t>
  </si>
  <si>
    <t>Thinking Insight</t>
  </si>
  <si>
    <t>http://www.thinkinginsight.com.br</t>
  </si>
  <si>
    <t>ace71212-723b-8562-83f6-32249e5aa37e</t>
  </si>
  <si>
    <t>Thinking Juice</t>
  </si>
  <si>
    <t>http://www.thinkingjuice.co.uk/</t>
  </si>
  <si>
    <t>f1dc8157-fab5-de5a-310b-3420ee41819f</t>
  </si>
  <si>
    <t>Thinking Media</t>
  </si>
  <si>
    <t>http://www.thinkingmedia.com/</t>
  </si>
  <si>
    <t>78d8811d-42df-09ee-6da9-a182ade4acc4</t>
  </si>
  <si>
    <t>Thinking Minds</t>
  </si>
  <si>
    <t>http://www.thinking-minds.com</t>
  </si>
  <si>
    <t>6c9603b0-00c9-bce0-66d4-7f03cba09148</t>
  </si>
  <si>
    <t>Thinking Moves</t>
  </si>
  <si>
    <t>http://www.thinkingmoves.com</t>
  </si>
  <si>
    <t>a5c1f919-f348-3ae4-28c7-5d0758c9f2e6</t>
  </si>
  <si>
    <t>Thinking Notes Pte Ltd</t>
  </si>
  <si>
    <t>https://www.thinkingnotes.com/</t>
  </si>
  <si>
    <t>2246e7cf-77e4-f1c7-599a-fd72d490ada8</t>
  </si>
  <si>
    <t>Thinking Phones</t>
  </si>
  <si>
    <t>http://www.xdata.co</t>
  </si>
  <si>
    <t>12f522da-3ef8-7a91-94b1-7cb08caf2b28</t>
  </si>
  <si>
    <t>Thinking Plain</t>
  </si>
  <si>
    <t>http://www.thinkingplain.com/</t>
  </si>
  <si>
    <t>47acea67-f249-c5c7-21eb-f4549fa37f74</t>
  </si>
  <si>
    <t>Thinking Robot Studios</t>
  </si>
  <si>
    <t>http://thinkingrobotstudios.ca/</t>
  </si>
  <si>
    <t>74480721-3d82-4dd9-b40c-cb71cd3fb349</t>
  </si>
  <si>
    <t>Thinking Screen Media</t>
  </si>
  <si>
    <t>http://www.thinkingscreen.com</t>
  </si>
  <si>
    <t>16c953eb-c5ea-1567-d51d-617ee40a615e</t>
  </si>
  <si>
    <t>Thinking Software</t>
  </si>
  <si>
    <t>http://www.thinking-software.com</t>
  </si>
  <si>
    <t>46327a81-9e36-9334-8aa5-ad7e6b583227</t>
  </si>
  <si>
    <t>ThinkingKAP Consulting</t>
  </si>
  <si>
    <t>https://www.thinkingkapconsulting.com</t>
  </si>
  <si>
    <t>76256604-9cc8-e7ed-0120-b4c6dd936f77</t>
  </si>
  <si>
    <t>ThinkingMedia</t>
  </si>
  <si>
    <t>http://www.thinkingmedia.ca</t>
  </si>
  <si>
    <t>ad5e0da8-9b43-79cf-ae5c-66a330d0ee5e</t>
  </si>
  <si>
    <t>Thinkingvoice</t>
  </si>
  <si>
    <t>http://www.thinkingvoice.com</t>
  </si>
  <si>
    <t>c3487276-5228-47aa-f387-e266fe2042cc</t>
  </si>
  <si>
    <t>ThinkInk PR</t>
  </si>
  <si>
    <t>http://www.thinkinkpr.com</t>
  </si>
  <si>
    <t>31e72bbe-4811-eef0-648b-cda31ba99c0c</t>
  </si>
  <si>
    <t>ThinkInNewAreas</t>
  </si>
  <si>
    <t>http://www.thinkinnewareas.com</t>
  </si>
  <si>
    <t>f85e5567-d637-4c52-e742-eff4f2af43a5</t>
  </si>
  <si>
    <t>ThinkINside</t>
  </si>
  <si>
    <t>https://www.thinkinsi.de</t>
  </si>
  <si>
    <t>f7b59234-f8f8-ae75-bc03-cb8d1ab17a64</t>
  </si>
  <si>
    <t>ThinkInVisible</t>
  </si>
  <si>
    <t>http://thinkinvisible.tumblr.com</t>
  </si>
  <si>
    <t>f0feeedb-53eb-cc4a-f245-0ddeea4ca284</t>
  </si>
  <si>
    <t>Thinkkers</t>
  </si>
  <si>
    <t>http://www.thinkkers.com</t>
  </si>
  <si>
    <t>3e950e0d-58ae-57da-160f-17fe0d95055e</t>
  </si>
  <si>
    <t>ThinkLA</t>
  </si>
  <si>
    <t>http://www.thinkla.org/</t>
  </si>
  <si>
    <t>5e2b47de-50c0-7d1c-050e-4ab35f44177c</t>
  </si>
  <si>
    <t>ThinkLab</t>
  </si>
  <si>
    <t>http://thinklab.com</t>
  </si>
  <si>
    <t>0dd01e0c-45f2-af0b-7e2d-5ef6ec8ede69</t>
  </si>
  <si>
    <t>ThinkLab.ai</t>
  </si>
  <si>
    <t>http://thinklab.ai</t>
  </si>
  <si>
    <t>26543097-2daf-5967-6bc8-5a163b9e2ade</t>
  </si>
  <si>
    <t>Thinklabs</t>
  </si>
  <si>
    <t>http://www.thinklabs.com/</t>
  </si>
  <si>
    <t>10712f4f-ed37-3509-7935-0ad86e08aedb</t>
  </si>
  <si>
    <t>Thinklabs.in</t>
  </si>
  <si>
    <t>http://www.thinklabs.in</t>
  </si>
  <si>
    <t>55ab4f14-e9fa-ed00-beb5-9ec5051a4695</t>
  </si>
  <si>
    <t>thinkLean.education</t>
  </si>
  <si>
    <t>http://thinklean.education/</t>
  </si>
  <si>
    <t>9a9c4c32-6806-2922-fc79-36c8aa0e4f47</t>
  </si>
  <si>
    <t>ThinkLibertÌÄå©</t>
  </si>
  <si>
    <t>https://www.thinkliberte.com</t>
  </si>
  <si>
    <t>b6bd835b-c15f-3556-3007-3612c627a409</t>
  </si>
  <si>
    <t>ThinkLink</t>
  </si>
  <si>
    <t>http://thinklink-scs.com</t>
  </si>
  <si>
    <t>d27a30a5-7b47-ea30-2a29-d1487e3d5642</t>
  </si>
  <si>
    <t>ThinkLiquidity</t>
  </si>
  <si>
    <t>http://www.thinkliquidity.com/</t>
  </si>
  <si>
    <t>2550de68-1ff4-aa49-3a1c-0db8aaa5cf02</t>
  </si>
  <si>
    <t>ThinkLogic</t>
  </si>
  <si>
    <t>http://www.thinklogic.com</t>
  </si>
  <si>
    <t>e0c66e59-565e-1e0f-f405-70b4b0e37688</t>
  </si>
  <si>
    <t>ThinkLogical</t>
  </si>
  <si>
    <t>https://www.thinklogical.com/</t>
  </si>
  <si>
    <t>1f5c1efc-6ddb-1b65-0c3f-e9264c89f20c</t>
  </si>
  <si>
    <t>ThinkMac</t>
  </si>
  <si>
    <t>http://thinkmac.co.uk/</t>
  </si>
  <si>
    <t>e2c03086-73a0-4b4e-8053-ac6a26b694d5</t>
  </si>
  <si>
    <t>Thinkmap</t>
  </si>
  <si>
    <t>http://www.thinkmap.com</t>
  </si>
  <si>
    <t>89696d74-d1eb-b867-ee81-e403b9ef0613</t>
  </si>
  <si>
    <t>thinkmarketgrow</t>
  </si>
  <si>
    <t>http://www.thinkmarketgrow.com</t>
  </si>
  <si>
    <t>b062040f-36b3-735e-ab8a-36575e6f3b82</t>
  </si>
  <si>
    <t>Thinkmarkets</t>
  </si>
  <si>
    <t>http://www.thinkforex.com/uk</t>
  </si>
  <si>
    <t>6f44df83-b78c-2b74-061b-dd32f02296f5</t>
  </si>
  <si>
    <t>THINKMD</t>
  </si>
  <si>
    <t>http://thinkmd.org</t>
  </si>
  <si>
    <t>2568d5f0-299c-1343-9bd4-8f6ba7492edb</t>
  </si>
  <si>
    <t>THiNKmedia</t>
  </si>
  <si>
    <t>http://www.mattlaurence.com</t>
  </si>
  <si>
    <t>a3718a87-715f-af91-5194-d8b1b996e62d</t>
  </si>
  <si>
    <t>ThinkMedia PARTNERS</t>
  </si>
  <si>
    <t>http://www.thinkmediapartners.com</t>
  </si>
  <si>
    <t>caf4be7a-329e-4856-edb7-46a606ca3264</t>
  </si>
  <si>
    <t>Thinkmill</t>
  </si>
  <si>
    <t>https://www.thinkmill.com.au/</t>
  </si>
  <si>
    <t>c0c1be7e-5b34-61c0-33e9-22e5c304284d</t>
  </si>
  <si>
    <t>ThinkMobile</t>
  </si>
  <si>
    <t>http://en.thinkmobile.fr</t>
  </si>
  <si>
    <t>62ac8e54-2d69-edcd-5429-360c40a87ccf</t>
  </si>
  <si>
    <t>Thinkmobile.com</t>
  </si>
  <si>
    <t>http://thinkmobile.com/</t>
  </si>
  <si>
    <t>bffa5a19-89a2-c76a-bd80-e8523ee2e2d4</t>
  </si>
  <si>
    <t>ThinkMobiles</t>
  </si>
  <si>
    <t>http://thinkmobiles.com/</t>
  </si>
  <si>
    <t>6e317311-1c7b-5fe8-65fd-0f7b55a0061b</t>
  </si>
  <si>
    <t>https://thinkmobiles.com</t>
  </si>
  <si>
    <t>9f85f383-0711-f857-ea3d-a61dba0e639c</t>
  </si>
  <si>
    <t>Thinkmodo</t>
  </si>
  <si>
    <t>http://www.thinkmodo.com/</t>
  </si>
  <si>
    <t>a3f0cb41-1c9e-6796-7bf7-dc80d46dfd14</t>
  </si>
  <si>
    <t>Thinkmojo</t>
  </si>
  <si>
    <t>http://thinkmojo.com/</t>
  </si>
  <si>
    <t>8907ecf8-5b3b-c94f-76a0-7ca54afc29bf</t>
  </si>
  <si>
    <t>Thinknear</t>
  </si>
  <si>
    <t>http://www.thinknear.com</t>
  </si>
  <si>
    <t>20dd6cad-17f7-df86-420f-9e8a860502bd</t>
  </si>
  <si>
    <t>ThinkNet</t>
  </si>
  <si>
    <t>http://www.thinknet.com</t>
  </si>
  <si>
    <t>cce02ffb-3ca1-a474-0cef-b9719da9a582</t>
  </si>
  <si>
    <t>Thinknode</t>
  </si>
  <si>
    <t>https://www.thinknode.com</t>
  </si>
  <si>
    <t>7b41e659-84d9-b8a8-ffea-7b2fce595646</t>
  </si>
  <si>
    <t>Thinknum</t>
  </si>
  <si>
    <t>http://www.thinknum.com</t>
  </si>
  <si>
    <t>ce689159-e805-5ddd-cb8a-be697d836e3d</t>
  </si>
  <si>
    <t>ThinkOn</t>
  </si>
  <si>
    <t>https://www.thinkon.com</t>
  </si>
  <si>
    <t>eaeab699-7ae3-1bb0-b920-2547703f44b3</t>
  </si>
  <si>
    <t>ThinkOptimal</t>
  </si>
  <si>
    <t>http://thinkoptimal.com</t>
  </si>
  <si>
    <t>db6cc250-4f3c-5eb9-5d70-e39e7dc2eead</t>
  </si>
  <si>
    <t>THINKOREA</t>
  </si>
  <si>
    <t>http://thinkorea.com/</t>
  </si>
  <si>
    <t>22141c75-34bb-1fe9-5f8c-9cea712b66d5</t>
  </si>
  <si>
    <t>Thinkorswim Group</t>
  </si>
  <si>
    <t>https://www.thinkorswim.com/tos/client/index.jsp</t>
  </si>
  <si>
    <t>bb64c383-a356-b914-7b31-c0a43c468b7a</t>
  </si>
  <si>
    <t>ThinkOut</t>
  </si>
  <si>
    <t>http://thinkout.io/</t>
  </si>
  <si>
    <t>6c42da36-97e7-cfd1-7327-5543a2c16ded</t>
  </si>
  <si>
    <t>Thinkovery</t>
  </si>
  <si>
    <t>http://www.thinkovery.com/</t>
  </si>
  <si>
    <t>b979a16c-7001-8067-a9a0-7818bf43c029</t>
  </si>
  <si>
    <t>thinkPARALLAX</t>
  </si>
  <si>
    <t>http://www.thinkparallax.com/</t>
  </si>
  <si>
    <t>78421064-443a-4a82-c087-821019f181d5</t>
  </si>
  <si>
    <t>Thinkplaces</t>
  </si>
  <si>
    <t>http://thinkplaces.com</t>
  </si>
  <si>
    <t>d747024c-0308-112f-b1ed-9703a388d213</t>
  </si>
  <si>
    <t>Thinkplay LLC</t>
  </si>
  <si>
    <t>http://thinkplayaudio.com/</t>
  </si>
  <si>
    <t>a6776451-1fd8-5279-4d59-dec28e0561a8</t>
  </si>
  <si>
    <t>ThinkProgress</t>
  </si>
  <si>
    <t>http://thinkprogress.org/</t>
  </si>
  <si>
    <t>05e69ccf-b420-2770-3ea4-2c807a60b66b</t>
  </si>
  <si>
    <t>ThinkProper</t>
  </si>
  <si>
    <t>http://www.thinkproper.com</t>
  </si>
  <si>
    <t>8f7809f4-a256-a824-6f91-c2aca02f47b7</t>
  </si>
  <si>
    <t>thinkproperty.com</t>
  </si>
  <si>
    <t>http://www.thinkproperty.com/</t>
  </si>
  <si>
    <t>737ac978-14c6-a903-2f49-663df2af6d4f</t>
  </si>
  <si>
    <t>ThinkPROXI</t>
  </si>
  <si>
    <t>http://www.thinkproxi.com</t>
  </si>
  <si>
    <t>b5cf3dea-51e0-ebd0-5092-6c7fb12f90c8</t>
  </si>
  <si>
    <t>ThinkQ</t>
  </si>
  <si>
    <t>http://www.thinkquality.com</t>
  </si>
  <si>
    <t>0ac5f542-55b3-0ee9-c9d7-d0f6df19ba43</t>
  </si>
  <si>
    <t>Thinkr</t>
  </si>
  <si>
    <t>http://thin.kr</t>
  </si>
  <si>
    <t>a1876899-8223-7726-c778-6ba42e820a6a</t>
  </si>
  <si>
    <t>ThinkRF</t>
  </si>
  <si>
    <t>http://www.thinkrf.com</t>
  </si>
  <si>
    <t>e5784576-28d8-5ff9-2547-b7640401c8af</t>
  </si>
  <si>
    <t>ThinkRTC</t>
  </si>
  <si>
    <t>https://thinkrtc.com</t>
  </si>
  <si>
    <t>cc2274cd-bf75-d2b2-740f-f5c49bd893f7</t>
  </si>
  <si>
    <t>thinkRUSSIA</t>
  </si>
  <si>
    <t>http://www.thinkrussia.com/</t>
  </si>
  <si>
    <t>73fb2dc1-aebf-5db4-4cf8-0dfa903138cc</t>
  </si>
  <si>
    <t>ThinkScream</t>
  </si>
  <si>
    <t>http://thinkscream.com</t>
  </si>
  <si>
    <t>59d2a647-92b1-cb2d-01da-f45888600edc</t>
  </si>
  <si>
    <t>thinkseg</t>
  </si>
  <si>
    <t>http://www.thinkseg.com</t>
  </si>
  <si>
    <t>00724ccf-bfff-8d5b-7748-0f3c6268fe5d</t>
  </si>
  <si>
    <t>ThinkShare</t>
  </si>
  <si>
    <t>http://thinkshare.technology</t>
  </si>
  <si>
    <t>0233247e-921b-7b22-695d-fa09cf2bc9c9</t>
  </si>
  <si>
    <t>Thinkshift</t>
  </si>
  <si>
    <t>http://thinkshiftcom.com/</t>
  </si>
  <si>
    <t>a72a790c-1042-67b0-7914-73a31157b55f</t>
  </si>
  <si>
    <t>ThinkShore Media</t>
  </si>
  <si>
    <t>https://thinkshore.com/</t>
  </si>
  <si>
    <t>fcc0901d-6914-07be-a019-a4ba6efce6cb</t>
  </si>
  <si>
    <t>ThinkSmart</t>
  </si>
  <si>
    <t>http://www.thinksmartone.com</t>
  </si>
  <si>
    <t>ae14b32f-7267-0ff3-8d2b-d7517e324b1d</t>
  </si>
  <si>
    <t>ThinkSmart LLC</t>
  </si>
  <si>
    <t>https://www.thinksmart.com</t>
  </si>
  <si>
    <t>6800aea9-f680-adba-3d63-20e697040761</t>
  </si>
  <si>
    <t>ThinkSmart Technologies</t>
  </si>
  <si>
    <t>https://www.thinksmarttechnologies.com</t>
  </si>
  <si>
    <t>5743c40c-18b8-9cda-465d-b14789fe8451</t>
  </si>
  <si>
    <t>Thinksmart Whiteboard</t>
  </si>
  <si>
    <t>http://www.thinksmartwhiteboard.com</t>
  </si>
  <si>
    <t>dfe0c547-e8fe-574e-b751-7ee6ce4f1625</t>
  </si>
  <si>
    <t>Thinksoft Global Services</t>
  </si>
  <si>
    <t>http://thinksoftglobal.com</t>
  </si>
  <si>
    <t>4ebf6c26-f3b0-6a19-adde-e13f200fe607</t>
  </si>
  <si>
    <t>ThinkSono</t>
  </si>
  <si>
    <t>https://thinksono.com/</t>
  </si>
  <si>
    <t>3e66a2cb-5b72-95ff-0cb7-8f97a27f3cef</t>
  </si>
  <si>
    <t>thinkspace</t>
  </si>
  <si>
    <t>http://thinkspace.com</t>
  </si>
  <si>
    <t>cd340d59-f2a8-14b7-3801-4d357928e706</t>
  </si>
  <si>
    <t>Thinkspace</t>
  </si>
  <si>
    <t>http://thinkspace.co.uk</t>
  </si>
  <si>
    <t>36126c77-664e-1785-a23a-e3987e02f4f4</t>
  </si>
  <si>
    <t>Thinkspace Jaipur</t>
  </si>
  <si>
    <t>http://www.thinkspace.org</t>
  </si>
  <si>
    <t>0448f4fe-3280-3475-d63e-a99721d842b5</t>
  </si>
  <si>
    <t>Thinkspeed</t>
  </si>
  <si>
    <t>http://www.thinkspeed.com</t>
  </si>
  <si>
    <t>faddfda9-bec1-33a3-33d4-b540e92b929d</t>
  </si>
  <si>
    <t>ThinkSprint</t>
  </si>
  <si>
    <t>http://www.thinksprint.com/</t>
  </si>
  <si>
    <t>fc5d7338-1a90-8e52-9fc5-a025662a8f24</t>
  </si>
  <si>
    <t>ThinkSquare</t>
  </si>
  <si>
    <t>http://www.thinksquare.io</t>
  </si>
  <si>
    <t>73474d91-f016-ebda-542d-65fb308fcf6d</t>
  </si>
  <si>
    <t>Thinkst</t>
  </si>
  <si>
    <t>http://thinkst.com</t>
  </si>
  <si>
    <t>2f5fdf45-bd98-6fea-dace-499edc0adf74</t>
  </si>
  <si>
    <t>thinkstep</t>
  </si>
  <si>
    <t>http://www.thinkstep.com</t>
  </si>
  <si>
    <t>6232e5f5-946c-fbfc-fe92-d922740ba1d7</t>
  </si>
  <si>
    <t>Thinkster Math</t>
  </si>
  <si>
    <t>http://hellothinkster.com/</t>
  </si>
  <si>
    <t>8c961755-bb7e-7fc8-e884-04a8e4cbd324</t>
  </si>
  <si>
    <t>THINKsubscription</t>
  </si>
  <si>
    <t>http://www.thinksubscription.com</t>
  </si>
  <si>
    <t>125f7199-576d-d007-28c2-9aea73b330af</t>
  </si>
  <si>
    <t>ThinkSuit</t>
  </si>
  <si>
    <t>http://www.thinksuit.com/</t>
  </si>
  <si>
    <t>6660323e-8923-aab6-df13-3ae274263459</t>
  </si>
  <si>
    <t>Thinkswap</t>
  </si>
  <si>
    <t>http://thinkswap.com/</t>
  </si>
  <si>
    <t>683b3d0b-4a5c-6dbc-cd46-85611527b679</t>
  </si>
  <si>
    <t>Thinksy</t>
  </si>
  <si>
    <t>https://www.thinksylearn.com</t>
  </si>
  <si>
    <t>7720153a-59bc-4e25-f792-28007adbcdb3</t>
  </si>
  <si>
    <t>ThinkSys</t>
  </si>
  <si>
    <t>http://www.thinksys.com</t>
  </si>
  <si>
    <t>7c002e3e-cdb8-3fa9-32cd-cc9825d107b9</t>
  </si>
  <si>
    <t>ThinkTank.com</t>
  </si>
  <si>
    <t>http://www.thinktank.com/</t>
  </si>
  <si>
    <t>bc0650e9-2530-1399-fdcc-10b24d93d6e4</t>
  </si>
  <si>
    <t>thinktank.net</t>
  </si>
  <si>
    <t>http://www.thinktank.net</t>
  </si>
  <si>
    <t>0905c8c7-5069-d9ee-9962-366c801edd60</t>
  </si>
  <si>
    <t>Thinkteam</t>
  </si>
  <si>
    <t>http://www.thinkteam.in</t>
  </si>
  <si>
    <t>75bc124d-972d-dcf9-22d4-f292a3b389f7</t>
  </si>
  <si>
    <t>Thinktecture</t>
  </si>
  <si>
    <t>http://www.thinktecture.com/</t>
  </si>
  <si>
    <t>bc7b190c-d300-7407-2bac-d7a981b8761b</t>
  </si>
  <si>
    <t>ThinkTel Communications</t>
  </si>
  <si>
    <t>http://www.thinktel.ca</t>
  </si>
  <si>
    <t>4c2c9514-35d9-3fed-733a-b3c26a2cff21</t>
  </si>
  <si>
    <t>thinkThin</t>
  </si>
  <si>
    <t>http://thinkproducts.com/</t>
  </si>
  <si>
    <t>aff3e55c-ea66-68b7-c0cf-102e127d6fc3</t>
  </si>
  <si>
    <t>ThinkTilt</t>
  </si>
  <si>
    <t>https://www.thinktilt.com</t>
  </si>
  <si>
    <t>80dabfd2-0976-2124-b83f-3230d7c798a0</t>
  </si>
  <si>
    <t>ThinkTime</t>
  </si>
  <si>
    <t>http://www.thinktime.com/</t>
  </si>
  <si>
    <t>aa68339a-4c2c-0ec0-76e5-3737715cd18d</t>
  </si>
  <si>
    <t>ThinkTime Creations</t>
  </si>
  <si>
    <t>http://thinktimecreations.com</t>
  </si>
  <si>
    <t>8a1fb419-9e9a-5770-7d91-cf9b674f5dc6</t>
  </si>
  <si>
    <t>Thinktiv</t>
  </si>
  <si>
    <t>http://www.thinktiv.com</t>
  </si>
  <si>
    <t>4cbfa3e8-376a-127d-2b56-3fe0da9d87ce</t>
  </si>
  <si>
    <t>Thinktomi</t>
  </si>
  <si>
    <t>http://www.thinktomi.com</t>
  </si>
  <si>
    <t>200f77a9-7143-f73d-bf62-0c9fbefae770</t>
  </si>
  <si>
    <t>ThinkToolkit</t>
  </si>
  <si>
    <t>http://www.thinktoolkit.com/</t>
  </si>
  <si>
    <t>5aa15d9d-822f-bcc3-160e-705211aff662</t>
  </si>
  <si>
    <t>ThinkTopic Labs</t>
  </si>
  <si>
    <t>http://thinktopic.com</t>
  </si>
  <si>
    <t>2fdc86af-de11-1d1a-7449-4b7683dcacdf</t>
  </si>
  <si>
    <t>ThinkTouchSee Ltd</t>
  </si>
  <si>
    <t>http://www.thinktouchsee.com</t>
  </si>
  <si>
    <t>bb1c1009-37bf-2fb9-5ce3-002e4de9511a</t>
  </si>
  <si>
    <t>http://www.epicuri.co.uk</t>
  </si>
  <si>
    <t>ba3f0f52-2dc7-78a9-756c-f9ae5f88ac4c</t>
  </si>
  <si>
    <t>Thinktwice</t>
  </si>
  <si>
    <t>http://thinktwice.ru</t>
  </si>
  <si>
    <t>69ffd89c-9be7-baa9-54e5-a48f79181d3d</t>
  </si>
  <si>
    <t>Thinkubator</t>
  </si>
  <si>
    <t>http://thinkubator.dk/</t>
  </si>
  <si>
    <t>2a122c4a-1e1a-8b6d-e296-b1a0f5f9c50b</t>
  </si>
  <si>
    <t>ThinkUber</t>
  </si>
  <si>
    <t>http://www.thinkuber.com</t>
  </si>
  <si>
    <t>28c3997a-77d1-d956-86cd-7701904e774e</t>
  </si>
  <si>
    <t>ThinkUp</t>
  </si>
  <si>
    <t>https://www.thinkup.com/</t>
  </si>
  <si>
    <t>8a6f4cd3-7625-16ca-467f-cbf8f045b535</t>
  </si>
  <si>
    <t>53769e0d-cab8-bc31-3a06-660d00e6db43</t>
  </si>
  <si>
    <t>ThinkVidhya</t>
  </si>
  <si>
    <t>https://www.urbanpro.com</t>
  </si>
  <si>
    <t>7af0a2b8-6063-d42f-22f5-2d0033be41a9</t>
  </si>
  <si>
    <t>ThinkView</t>
  </si>
  <si>
    <t>http://www.thinkview.com/</t>
  </si>
  <si>
    <t>165430f4-ccac-64b9-143f-f8d3d51cfa22</t>
  </si>
  <si>
    <t>ThinkVine</t>
  </si>
  <si>
    <t>http://www.thinkvine.com</t>
  </si>
  <si>
    <t>515273da-afad-8542-cbcc-e2108c07e739</t>
  </si>
  <si>
    <t>ThinkWallet</t>
  </si>
  <si>
    <t>https://www.thinkwallet.com/</t>
  </si>
  <si>
    <t>d8ae39c7-3b80-9d4e-8862-a0ea45c752e8</t>
  </si>
  <si>
    <t>Thinkware</t>
  </si>
  <si>
    <t>http://www.thinkware.com/</t>
  </si>
  <si>
    <t>f45910ab-9527-3cf2-7d5c-af141ecc24c2</t>
  </si>
  <si>
    <t>ThinkWave</t>
  </si>
  <si>
    <t>http://www.thinkwave.com</t>
  </si>
  <si>
    <t>21b77b94-4bf1-b2c7-eff4-030a27913157</t>
  </si>
  <si>
    <t>ThinkWeb Solutions</t>
  </si>
  <si>
    <t>http://www.thinkwebsolutions.uk</t>
  </si>
  <si>
    <t>b7580402-0b14-63fb-39e3-bfc2da416aa6</t>
  </si>
  <si>
    <t>Thinkwell</t>
  </si>
  <si>
    <t>http://www.thinkwell.com</t>
  </si>
  <si>
    <t>22e9fd82-6862-3257-1f8d-21916d85b64a</t>
  </si>
  <si>
    <t>http://thinkwell.co.uk/</t>
  </si>
  <si>
    <t>e6185c76-678c-7163-6102-e4e978d02829</t>
  </si>
  <si>
    <t>ThinkWen</t>
  </si>
  <si>
    <t>http://thinkweb.ma</t>
  </si>
  <si>
    <t>11bb68e6-9d8f-eda1-e77a-02efe2a3ddcf</t>
  </si>
  <si>
    <t>ThinkWhy</t>
  </si>
  <si>
    <t>http://thinkwhy.co</t>
  </si>
  <si>
    <t>0343b97c-c252-7435-154a-00cc9f4d9d0e</t>
  </si>
  <si>
    <t>Thinkwire</t>
  </si>
  <si>
    <t>https://www.thinkwire.com/</t>
  </si>
  <si>
    <t>1ea3b304-a27f-eabd-e89d-4d86ee7f8203</t>
  </si>
  <si>
    <t>ThinkWrite</t>
  </si>
  <si>
    <t>http://ithinkwrite.com/</t>
  </si>
  <si>
    <t>1c1a3989-4e23-4289-335a-da48ae262b75</t>
  </si>
  <si>
    <t>thinkXML</t>
  </si>
  <si>
    <t>http://www.thinkxml.com/</t>
  </si>
  <si>
    <t>3dec5dc9-9344-71b5-9ed4-0a35320260d0</t>
  </si>
  <si>
    <t>ThinkYellow</t>
  </si>
  <si>
    <t>http://www.thinkyellow.at</t>
  </si>
  <si>
    <t>deb38847-8223-843f-bf7e-53cdf938305b</t>
  </si>
  <si>
    <t>ThinkYum</t>
  </si>
  <si>
    <t>http://www.thinkyum.com</t>
  </si>
  <si>
    <t>21a9af77-f597-f93d-d687-7a8396c3a789</t>
  </si>
  <si>
    <t>Thinlabs</t>
  </si>
  <si>
    <t>http://thinlabs.com/</t>
  </si>
  <si>
    <t>56a76da6-238e-3021-6fcf-7d0062daf38d</t>
  </si>
  <si>
    <t>Thinmail</t>
  </si>
  <si>
    <t>http://www.thinmail.com</t>
  </si>
  <si>
    <t>db51d6c3-3586-72b7-a941-ece53a0b9f7f</t>
  </si>
  <si>
    <t>Thinmeblog</t>
  </si>
  <si>
    <t>http://thinmeblog.com/about-me/</t>
  </si>
  <si>
    <t>dccdf49b-dadb-40f9-0796-19077251d7f1</t>
  </si>
  <si>
    <t>ThinnBooks</t>
  </si>
  <si>
    <t>http://thinnbooks.com</t>
  </si>
  <si>
    <t>902ad681-ebed-2057-fc20-46ba9c5ff73c</t>
  </si>
  <si>
    <t>Thinnect</t>
  </si>
  <si>
    <t>http://www.thinnect.com/</t>
  </si>
  <si>
    <t>92a79718-c162-7a1e-8cce-ef67e922e1c7</t>
  </si>
  <si>
    <t>Thinnk Ware</t>
  </si>
  <si>
    <t>http://thinnkware.com/</t>
  </si>
  <si>
    <t>7802069d-e6eb-000d-9927-70ae0f0160e7</t>
  </si>
  <si>
    <t>ThinOptics</t>
  </si>
  <si>
    <t>http://www.thinoptics.com</t>
  </si>
  <si>
    <t>da526d9d-0795-637a-5c5a-845456108dff</t>
  </si>
  <si>
    <t>ThinPrint</t>
  </si>
  <si>
    <t>http://www.thinprint.com</t>
  </si>
  <si>
    <t>4bdd37df-b0c8-65d5-91bb-926a9eb8a075</t>
  </si>
  <si>
    <t>THINQ</t>
  </si>
  <si>
    <t>http://www.thinq.net</t>
  </si>
  <si>
    <t>1bd6c255-6abf-e6af-847d-f95e586a7ffc</t>
  </si>
  <si>
    <t>thinQ</t>
  </si>
  <si>
    <t>http://www.thinq.com</t>
  </si>
  <si>
    <t>f085e718-2e8a-d65e-ca3a-3637833de550</t>
  </si>
  <si>
    <t>ThinQ Capital LLC</t>
  </si>
  <si>
    <t>http://www.thinqcap.com</t>
  </si>
  <si>
    <t>f0708d6c-9773-d064-094c-e214e0475d39</t>
  </si>
  <si>
    <t>THINQ Learning Solutions</t>
  </si>
  <si>
    <t>http://www.trainingnet.com</t>
  </si>
  <si>
    <t>a2b6a956-954d-c8e6-2e4a-5d5f4674eb05</t>
  </si>
  <si>
    <t>THINQ Sports LLC</t>
  </si>
  <si>
    <t>http://thinqgolf.com/thinqsports/</t>
  </si>
  <si>
    <t>3980a94c-3416-3953-fb99-494d183638ac</t>
  </si>
  <si>
    <t>thinQbate</t>
  </si>
  <si>
    <t>http://www.thinqbate.com</t>
  </si>
  <si>
    <t>a408e7b4-6c64-1858-8276-0b3d761bdd16</t>
  </si>
  <si>
    <t>Thinqbot Technologies</t>
  </si>
  <si>
    <t>http://thinqbot.com/</t>
  </si>
  <si>
    <t>12f31cf6-af90-7b3a-3160-2e963abd45ae</t>
  </si>
  <si>
    <t>ThinqTek Studios</t>
  </si>
  <si>
    <t>http://thinqtek.com/</t>
  </si>
  <si>
    <t>477bee7c-526e-4f0f-0c5c-878e025826f4</t>
  </si>
  <si>
    <t>Thinqur</t>
  </si>
  <si>
    <t>http://thinqur.com/</t>
  </si>
  <si>
    <t>bde8c5a9-36d4-167c-8601-928c4d0654f3</t>
  </si>
  <si>
    <t>Thinscale Technology</t>
  </si>
  <si>
    <t>http://www.thinscaletechnology.com</t>
  </si>
  <si>
    <t>6b8acad1-37d2-d70d-e4f8-8aa5bc899356</t>
  </si>
  <si>
    <t>ThinSilicon</t>
  </si>
  <si>
    <t>http://www.thinsilicon.com</t>
  </si>
  <si>
    <t>f2c959dd-c0fd-a9b9-458f-aad4c80a9af5</t>
  </si>
  <si>
    <t>Thinslices</t>
  </si>
  <si>
    <t>http://www.thinslices.com</t>
  </si>
  <si>
    <t>16ff5d5f-4496-5378-9cbd-4f2983e86f7c</t>
  </si>
  <si>
    <t>Thinsolutions</t>
  </si>
  <si>
    <t>http://www.thinsolutions.com</t>
  </si>
  <si>
    <t>92c8b094-3787-53f3-bd16-8acf8ce1c090</t>
  </si>
  <si>
    <t>Thinspace</t>
  </si>
  <si>
    <t>http://thinspace.com</t>
  </si>
  <si>
    <t>ef186847-a226-bf49-5bed-e5bd6f484dbc</t>
  </si>
  <si>
    <t>Thinsquare LLC</t>
  </si>
  <si>
    <t>https://www.thinsquare.com/</t>
  </si>
  <si>
    <t>ac254e0a-bf5f-c9b4-cb8d-19bdc671c13c</t>
  </si>
  <si>
    <t>ThinTwin</t>
  </si>
  <si>
    <t>http://www.thintwin.com</t>
  </si>
  <si>
    <t>d1ef5298-4412-efb7-0354-61fc69ca73ec</t>
  </si>
  <si>
    <t>THINX</t>
  </si>
  <si>
    <t>http://www.shethinx.com/</t>
  </si>
  <si>
    <t>f5bdfddd-9e40-34a8-16d4-f3fec1fb026a</t>
  </si>
  <si>
    <t>ThinxNet</t>
  </si>
  <si>
    <t>http://www.thinxnet.com</t>
  </si>
  <si>
    <t>24a5b55b-803b-c58e-4f79-3e6ec685909f</t>
  </si>
  <si>
    <t>Thinxtra</t>
  </si>
  <si>
    <t>http://www.thinxtra.com/</t>
  </si>
  <si>
    <t>5850795a-8dfb-4bea-0be2-f5efadba3e1c</t>
  </si>
  <si>
    <t>Thinxtream Technologies</t>
  </si>
  <si>
    <t>http://thinxtream.com</t>
  </si>
  <si>
    <t>fd0ff7f3-676c-083d-2222-d6982eddd54a</t>
  </si>
  <si>
    <t>Thione International</t>
  </si>
  <si>
    <t>http://www.thione.com/</t>
  </si>
  <si>
    <t>2ba0fcea-4bd9-8e2e-a831-7397977dbc51</t>
  </si>
  <si>
    <t>Thiop Consulting</t>
  </si>
  <si>
    <t>http://www.thiopconsulting.com/</t>
  </si>
  <si>
    <t>90177273-3b7b-5f82-98d3-c8cea4ccea26</t>
  </si>
  <si>
    <t>thiopian Graduate School of Theology</t>
  </si>
  <si>
    <t>http://www.theoutreachfoundation.org/ethiopian-graduate-school-of-theology/</t>
  </si>
  <si>
    <t>f3ddb27e-19a9-d764-c783-759e1d3b7681</t>
  </si>
  <si>
    <t>Thira</t>
  </si>
  <si>
    <t>http://www.thira.com.au</t>
  </si>
  <si>
    <t>86d211e9-4d4d-5155-3728-16fa5d5083e9</t>
  </si>
  <si>
    <t>Thirasystems</t>
  </si>
  <si>
    <t>http://thirasystems.blogspot.com</t>
  </si>
  <si>
    <t>c6fc3f53-59e2-58ab-edad-1791f072ee87</t>
  </si>
  <si>
    <t>Third Age</t>
  </si>
  <si>
    <t>http://www.thirdage.com</t>
  </si>
  <si>
    <t>9230a50e-fed5-e7ed-ba0e-0f8406149cff</t>
  </si>
  <si>
    <t>Third and Loom</t>
  </si>
  <si>
    <t>http://www.thirdandloom.com</t>
  </si>
  <si>
    <t>5ef4ec9b-83fe-5e1a-946e-43a715b24f55</t>
  </si>
  <si>
    <t>Third Angle Solutions</t>
  </si>
  <si>
    <t>https://www.testlean.com</t>
  </si>
  <si>
    <t>b8106023-6df0-c288-5da6-8b00ad390ea6</t>
  </si>
  <si>
    <t>Third Avenue Real Estate Value Fund</t>
  </si>
  <si>
    <t>http://thirdave.com/real-estate/</t>
  </si>
  <si>
    <t>7f861fc2-ace9-deca-8bb8-4d3c9e2a4444</t>
  </si>
  <si>
    <t>Third Born Entertainment</t>
  </si>
  <si>
    <t>http://www.thirdbornentertainment.com/</t>
  </si>
  <si>
    <t>cd0b52db-df94-554e-085f-a35fc1b4ba61</t>
  </si>
  <si>
    <t>Third Bridge Group</t>
  </si>
  <si>
    <t>https://www.thirdbridge.com/en</t>
  </si>
  <si>
    <t>95af4289-a64e-30d3-2d74-f777d3279664</t>
  </si>
  <si>
    <t>Third Brigade</t>
  </si>
  <si>
    <t>http://thirdbrigade.com</t>
  </si>
  <si>
    <t>10d9b2fd-7572-583a-7308-445102d47453</t>
  </si>
  <si>
    <t>Third Chicken</t>
  </si>
  <si>
    <t>http://thirdchicken.com</t>
  </si>
  <si>
    <t>eea84626-372e-a721-ef32-b69c9001e41e</t>
  </si>
  <si>
    <t>Third Circle</t>
  </si>
  <si>
    <t>http://thirdcircle.com</t>
  </si>
  <si>
    <t>34385216-8898-5386-cdad-53553ca13781</t>
  </si>
  <si>
    <t>Third Coast Capital Advisors</t>
  </si>
  <si>
    <t>http://thirdcoastca.com</t>
  </si>
  <si>
    <t>0f18b443-3f94-36f6-c831-a54212aa5605</t>
  </si>
  <si>
    <t>Third Coast Compensation</t>
  </si>
  <si>
    <t>http://www.thirdcoastcompensation.com/</t>
  </si>
  <si>
    <t>b94d2da7-0638-68b0-2228-550b3875b65c</t>
  </si>
  <si>
    <t>Third Coast Interactive</t>
  </si>
  <si>
    <t>http://www.3ci.agency</t>
  </si>
  <si>
    <t>fa2cc0c9-65bc-8a63-44ac-5416739739a8</t>
  </si>
  <si>
    <t>Third Coast Media</t>
  </si>
  <si>
    <t>http://thirdcoastmedia.com</t>
  </si>
  <si>
    <t>15d7cb18-a9ff-b928-add2-cfecb95f5bbe</t>
  </si>
  <si>
    <t>Third Cohort Capital</t>
  </si>
  <si>
    <t>http://www.thirdcohort.com/</t>
  </si>
  <si>
    <t>7f7e2575-f571-8038-1964-e356a7148a8a</t>
  </si>
  <si>
    <t>Third Core Venture Expansion Partners</t>
  </si>
  <si>
    <t>http://www.thirdcore.com/</t>
  </si>
  <si>
    <t>ebbdac89-664b-bbd5-e2ea-95530822353d</t>
  </si>
  <si>
    <t>Third Creek Advisors</t>
  </si>
  <si>
    <t>http://thirdcreekadvisors.com/</t>
  </si>
  <si>
    <t>17feca4f-809b-3a38-3abd-7218b7d62ee3</t>
  </si>
  <si>
    <t>Third Day Bouncers</t>
  </si>
  <si>
    <t>http://bouncehouserentalsorlandofl.com</t>
  </si>
  <si>
    <t>971c0baf-b349-5f21-8bb9-1f9e4fdab010</t>
  </si>
  <si>
    <t>Third Day Web Design &amp; Development</t>
  </si>
  <si>
    <t>http://thirddayweb.com/</t>
  </si>
  <si>
    <t>b4bcd01b-984f-75df-54c4-c41c4281cb6b</t>
  </si>
  <si>
    <t>Third Dimension Technologies</t>
  </si>
  <si>
    <t>http://www.seetrue3d.com/</t>
  </si>
  <si>
    <t>1bfa51a1-be7c-e80e-092a-92b3d0bbd69b</t>
  </si>
  <si>
    <t>Third Door</t>
  </si>
  <si>
    <t>http://www.third-door.com</t>
  </si>
  <si>
    <t>15cf95fe-4b14-bbaa-cab7-f8265b297566</t>
  </si>
  <si>
    <t>Third Door Media</t>
  </si>
  <si>
    <t>http://thirddoormedia.com</t>
  </si>
  <si>
    <t>326fbdf7-e4e1-165d-fdb0-eb47eafb7841</t>
  </si>
  <si>
    <t>Third Drawer Down</t>
  </si>
  <si>
    <t>https://www.thirddrawerdown.com/</t>
  </si>
  <si>
    <t>d565979b-7a61-d75e-c82b-2a914c7f6ee0</t>
  </si>
  <si>
    <t>Third Ear</t>
  </si>
  <si>
    <t>http://thirdear.dk/</t>
  </si>
  <si>
    <t>6950b478-5bba-d406-e19f-def69f15cc91</t>
  </si>
  <si>
    <t>Third Estate</t>
  </si>
  <si>
    <t>http://third-estate.com</t>
  </si>
  <si>
    <t>60f7a0fb-fdae-20ef-2043-fe2c3b90290c</t>
  </si>
  <si>
    <t>Third Eye Capital</t>
  </si>
  <si>
    <t>http://thirdeyecapital.com/</t>
  </si>
  <si>
    <t>b7eb99d1-2553-df5b-ec39-9cf4b4912590</t>
  </si>
  <si>
    <t>Third Eye Diagnostics</t>
  </si>
  <si>
    <t>http://www.3-e-d.com/</t>
  </si>
  <si>
    <t>994dcfa3-b63a-9046-b488-a2eab8710e01</t>
  </si>
  <si>
    <t>Third Eye Health</t>
  </si>
  <si>
    <t>https://thirdeyehealth.net/</t>
  </si>
  <si>
    <t>9d5fc121-0a1b-7b2e-4a82-ac7e9713709b</t>
  </si>
  <si>
    <t>Third Eye Networks, Inc.</t>
  </si>
  <si>
    <t>http://my3rdi.com</t>
  </si>
  <si>
    <t>f3cebe73-bac4-1472-f1ec-02ddcd7a006e</t>
  </si>
  <si>
    <t>Third Eye Pro</t>
  </si>
  <si>
    <t>http://thirdeyepro.ca</t>
  </si>
  <si>
    <t>93eca08e-1ae3-daf1-9221-d7e21f8a9cf5</t>
  </si>
  <si>
    <t>Third Eye Systems</t>
  </si>
  <si>
    <t>http://thirdeye-systems.com/</t>
  </si>
  <si>
    <t>5d3c2051-dbf2-7e82-9d8f-ad3efd0e7f43</t>
  </si>
  <si>
    <t>Third Eye Weddings</t>
  </si>
  <si>
    <t>http://thirdeyeweddings.ca</t>
  </si>
  <si>
    <t>be7d96b4-e00b-c62f-b734-82e06add5c08</t>
  </si>
  <si>
    <t>Third EyeQ Technologies Pvt Ltd</t>
  </si>
  <si>
    <t>http://www.teqts.com</t>
  </si>
  <si>
    <t>136a745f-7c6e-6010-9986-31364ed212ad</t>
  </si>
  <si>
    <t>Third Financial</t>
  </si>
  <si>
    <t>http://thirdfin.com</t>
  </si>
  <si>
    <t>6d75a08f-ad77-62d3-4f7c-ed80a9036293</t>
  </si>
  <si>
    <t>Third Generation Resources Pvt Ltd</t>
  </si>
  <si>
    <t>http://www.development-india.com</t>
  </si>
  <si>
    <t>8d39b0c0-fb11-0c1b-6836-e24dab1a5fe9</t>
  </si>
  <si>
    <t>Third I Inc.</t>
  </si>
  <si>
    <t>http://www.the3i.com</t>
  </si>
  <si>
    <t>9cac6736-3034-dc23-fb0e-cd317c06cb3e</t>
  </si>
  <si>
    <t>Third Key Solutions</t>
  </si>
  <si>
    <t>http://thirdkey.solutions</t>
  </si>
  <si>
    <t>639cbfc4-efa7-6e93-b6a3-68289b2ef7fd</t>
  </si>
  <si>
    <t>Third Kind Venture Capital</t>
  </si>
  <si>
    <t>http://www.3kvc.com</t>
  </si>
  <si>
    <t>266c1e0e-b573-3701-28bd-10ebb24b6ff5</t>
  </si>
  <si>
    <t>Third Kind, LLC</t>
  </si>
  <si>
    <t>http://www.wakeandpowder.com/</t>
  </si>
  <si>
    <t>b0ba990f-b07c-fcd3-ab64-af748993d6bc</t>
  </si>
  <si>
    <t>Third Lane Technologies</t>
  </si>
  <si>
    <t>https://www.thirdlane.com</t>
  </si>
  <si>
    <t>52ee6afb-597d-4518-4c13-67d6f544553a</t>
  </si>
  <si>
    <t>Third Leaf Partners</t>
  </si>
  <si>
    <t>http://www.thirdleafpartners.com/</t>
  </si>
  <si>
    <t>73aee7f0-8cae-4b2d-b718-aea3cc7fbe0a</t>
  </si>
  <si>
    <t>Third Light</t>
  </si>
  <si>
    <t>https://www.thirdlight.com/</t>
  </si>
  <si>
    <t>e0445ea6-6fb1-dacb-488f-9692d6bfc2e5</t>
  </si>
  <si>
    <t>Third Man Labs</t>
  </si>
  <si>
    <t>http://www.thirdmanlabs.com</t>
  </si>
  <si>
    <t>c38b8af0-d7c7-5317-fa24-200478e554a4</t>
  </si>
  <si>
    <t>Third Man Records</t>
  </si>
  <si>
    <t>http://thirdmanrecords.com/</t>
  </si>
  <si>
    <t>b91b180e-7879-3f36-2f49-7892161b1515</t>
  </si>
  <si>
    <t>Third Military Medical University</t>
  </si>
  <si>
    <t>http://tmmu.edu.cn/</t>
  </si>
  <si>
    <t>78355960-13ce-8cff-7524-43eb69b33b65</t>
  </si>
  <si>
    <t>Third Millennium Healthcare Systems</t>
  </si>
  <si>
    <t>http://www.3mhs.com/</t>
  </si>
  <si>
    <t>23129cb0-be20-391c-25ee-819ed588e8b6</t>
  </si>
  <si>
    <t>Third Millennium Russia Fund</t>
  </si>
  <si>
    <t>http://www.thirdmillenniumrussiafund.com</t>
  </si>
  <si>
    <t>892b072f-12c5-aa11-ac10-a4bc15583225</t>
  </si>
  <si>
    <t>Third Nature</t>
  </si>
  <si>
    <t>http://thirdnature.net</t>
  </si>
  <si>
    <t>d3f2ba0a-477f-d7c0-e32d-3806e02d1808</t>
  </si>
  <si>
    <t>Third Party Trade</t>
  </si>
  <si>
    <t>http://www.thirdparty.com</t>
  </si>
  <si>
    <t>b653c4ec-e5dd-3d59-11b2-bc6b88ff3338</t>
  </si>
  <si>
    <t>Third Person</t>
  </si>
  <si>
    <t>http://www.third-person.net/</t>
  </si>
  <si>
    <t>e509ff6b-44be-1026-cc94-39bd75852b14</t>
  </si>
  <si>
    <t>Third Pillar Business Applications</t>
  </si>
  <si>
    <t>http://www.3rd-pillar.com/</t>
  </si>
  <si>
    <t>432c8868-87c3-980b-b2a5-180ce1c430f8</t>
  </si>
  <si>
    <t>Third Pillar Systems</t>
  </si>
  <si>
    <t>http://thirdpillar.com</t>
  </si>
  <si>
    <t>b8bf0103-0ee9-f721-3a80-7ccf8c2c9caf</t>
  </si>
  <si>
    <t>Third Place</t>
  </si>
  <si>
    <t>http://www.third-place.ru</t>
  </si>
  <si>
    <t>dddd2821-5566-5f45-1af9-f7e3f7670193</t>
  </si>
  <si>
    <t>Third Point Offshore Investors</t>
  </si>
  <si>
    <t>http://www.thirdpointpublic.com/</t>
  </si>
  <si>
    <t>f59e8960-7516-2fb3-0b48-da893f0804c4</t>
  </si>
  <si>
    <t>Third Point Reinsurance</t>
  </si>
  <si>
    <t>http://www.thirdpointre.bm/about/default.aspx</t>
  </si>
  <si>
    <t>960ce830-967e-79c4-e98a-b402d7db9748</t>
  </si>
  <si>
    <t>Third Point Ventures</t>
  </si>
  <si>
    <t>http://thirdpoint.com</t>
  </si>
  <si>
    <t>3abb50be-08e4-301f-30d1-4e7eff9a557e</t>
  </si>
  <si>
    <t>Third Pole</t>
  </si>
  <si>
    <t>http://www.pole3.com</t>
  </si>
  <si>
    <t>b8f0c0e5-3881-c194-ba1f-f2fa3ea0bf8b</t>
  </si>
  <si>
    <t>Third Prestige</t>
  </si>
  <si>
    <t>http://www.thirdprestige.com/</t>
  </si>
  <si>
    <t>1a126e13-05bc-3bce-ef8b-de42c1dd0719</t>
  </si>
  <si>
    <t>Third Prime Capital</t>
  </si>
  <si>
    <t>http://www.thirdprimecapital.com</t>
  </si>
  <si>
    <t>cb68a0f1-80f7-1bfa-9d3a-e95b4ae0ba3a</t>
  </si>
  <si>
    <t>Third Prime Studio</t>
  </si>
  <si>
    <t>http://thirdprime.com</t>
  </si>
  <si>
    <t>b5e9ebcb-1b47-1dda-db24-a4db09db6416</t>
  </si>
  <si>
    <t>Third Republic</t>
  </si>
  <si>
    <t>http://www.thirdrepublic.com</t>
  </si>
  <si>
    <t>1602c391-61e8-f0de-d854-81a576b510c4</t>
  </si>
  <si>
    <t>Third Rock Techkno</t>
  </si>
  <si>
    <t>http://www.thirdrocktechkno.com</t>
  </si>
  <si>
    <t>4ca6cfbe-0eba-2bb5-88a7-d4c00235bd7d</t>
  </si>
  <si>
    <t>Third Rock Ventures</t>
  </si>
  <si>
    <t>http://www.thirdrockventures.com</t>
  </si>
  <si>
    <t>ebc698b1-c124-09a2-4062-4dc92e8cbe54</t>
  </si>
  <si>
    <t>Third Rock, Inc.</t>
  </si>
  <si>
    <t>http://thirdrock.com</t>
  </si>
  <si>
    <t>d03668f5-e4f8-42e5-c02b-d4c47efd72ea</t>
  </si>
  <si>
    <t>Third Rome Group</t>
  </si>
  <si>
    <t>http://third-rome.com</t>
  </si>
  <si>
    <t>d694a8d2-c745-98e0-1fd9-9e4936089552</t>
  </si>
  <si>
    <t>Third Screen Labs</t>
  </si>
  <si>
    <t>http://www.thirdscreenlabs.com</t>
  </si>
  <si>
    <t>82624cf1-0bf7-d5c8-75ac-05c3dc4f9f95</t>
  </si>
  <si>
    <t>Third Screen Media</t>
  </si>
  <si>
    <t>http://www.thirdscreenmedia.com</t>
  </si>
  <si>
    <t>85fc2672-2bc6-b558-0071-c92d147ace3e</t>
  </si>
  <si>
    <t>Third Screen Media P/L</t>
  </si>
  <si>
    <t>http://www.thirdscreen.com.au</t>
  </si>
  <si>
    <t>0ed98333-7c74-d552-817c-e46a2bb401c1</t>
  </si>
  <si>
    <t>Third Sector</t>
  </si>
  <si>
    <t>http://www.thirdsector.co.uk/</t>
  </si>
  <si>
    <t>0f64b456-a1b4-ae61-4bfe-1fd762aa1ba0</t>
  </si>
  <si>
    <t>Third Security</t>
  </si>
  <si>
    <t>http://www.thirdsecurity.com</t>
  </si>
  <si>
    <t>77b26a46-8367-5b72-55f2-94d59ff8c903</t>
  </si>
  <si>
    <t>Third Shoppe</t>
  </si>
  <si>
    <t>http://www.thirdshoppe.com</t>
  </si>
  <si>
    <t>ee506739-1ca3-82d4-8d92-c38975163243</t>
  </si>
  <si>
    <t>Third Shore Group</t>
  </si>
  <si>
    <t>http://thirdshoregroup.com/</t>
  </si>
  <si>
    <t>02b348c7-b769-6d9c-88de-c1d22cfee362</t>
  </si>
  <si>
    <t>Third Skin</t>
  </si>
  <si>
    <t>http://thirdsk.in</t>
  </si>
  <si>
    <t>ccf9d83e-ee76-0d11-a69b-4ce3ae5e4111</t>
  </si>
  <si>
    <t>Third Solutions</t>
  </si>
  <si>
    <t>http://thirdsolutions.com</t>
  </si>
  <si>
    <t>5752808e-7018-8210-278d-0a99cc7497a7</t>
  </si>
  <si>
    <t>Third Space</t>
  </si>
  <si>
    <t>http://uscthirdspace.com/</t>
  </si>
  <si>
    <t>9a17a7b0-ccc7-4d68-1af4-cefb823ba541</t>
  </si>
  <si>
    <t>Third Space Auto</t>
  </si>
  <si>
    <t>http://www.thirdspaceauto.com/</t>
  </si>
  <si>
    <t>72c43cf2-4ee5-655c-148e-66d3af21b34f</t>
  </si>
  <si>
    <t>Third Space Creative</t>
  </si>
  <si>
    <t>http://www.thirdspacecreative.com</t>
  </si>
  <si>
    <t>c437b5c7-1cde-07b0-53a9-a22a6de3804a</t>
  </si>
  <si>
    <t>Third Spaces Group</t>
  </si>
  <si>
    <t>http://www.thirdspaces.com/</t>
  </si>
  <si>
    <t>df97412b-c280-6326-af31-994dd404b1eb</t>
  </si>
  <si>
    <t>Third Street Aleworks</t>
  </si>
  <si>
    <t>http://www.thirdstreetaleworks.com/</t>
  </si>
  <si>
    <t>498bfe7b-87f6-5f40-0aef-32f662162277</t>
  </si>
  <si>
    <t>Third Street Interactive</t>
  </si>
  <si>
    <t>http://3rdst.com/</t>
  </si>
  <si>
    <t>887c79b6-6dfe-c11d-b574-822adde2b393</t>
  </si>
  <si>
    <t>Third Street Works</t>
  </si>
  <si>
    <t>http://www.thirdstreetworks.com</t>
  </si>
  <si>
    <t>6015256e-b2a4-76f7-b2aa-b44238829951</t>
  </si>
  <si>
    <t>Third Sun Solar</t>
  </si>
  <si>
    <t>http://thirdsunsolar.com/</t>
  </si>
  <si>
    <t>80060b23-6125-4c30-f38c-009b0bf349d0</t>
  </si>
  <si>
    <t>Third Swedish National Pension Fund</t>
  </si>
  <si>
    <t>http://www.ap3.se</t>
  </si>
  <si>
    <t>32c9d6d1-3de8-0a6a-852d-96a503934693</t>
  </si>
  <si>
    <t>Third Wave Business Systems</t>
  </si>
  <si>
    <t>https://twbs.com</t>
  </si>
  <si>
    <t>22b59b36-157d-4fcc-92fc-2f591c19bda9</t>
  </si>
  <si>
    <t>Third Wave Digital</t>
  </si>
  <si>
    <t>http://www.thirdwavedigital.vc</t>
  </si>
  <si>
    <t>ab7ba5f5-60af-d4fe-9484-8f76c3a130df</t>
  </si>
  <si>
    <t>Third Wave Fashion</t>
  </si>
  <si>
    <t>http://thirdwavefashion.com</t>
  </si>
  <si>
    <t>4071eb40-0b00-c033-a9e0-5fb74984921d</t>
  </si>
  <si>
    <t>Third Wave Foundation</t>
  </si>
  <si>
    <t>https://www.ihrfg.org</t>
  </si>
  <si>
    <t>e6feba40-7d95-167d-b772-d2d02dcb004e</t>
  </si>
  <si>
    <t>Third Wave GmbH</t>
  </si>
  <si>
    <t>https://thirdwaveberlin.com</t>
  </si>
  <si>
    <t>b8faf080-e8e6-a0c6-4e51-e5979ff64e8f</t>
  </si>
  <si>
    <t>Third Wave Technologies</t>
  </si>
  <si>
    <t>http://www.twt.com</t>
  </si>
  <si>
    <t>06e3b0e4-3369-cb75-a6b2-87961a112f9b</t>
  </si>
  <si>
    <t>Third Wave Ventures</t>
  </si>
  <si>
    <t>http://www.thirdwaveventures.com/flashfound_default.htm</t>
  </si>
  <si>
    <t>8e2686e6-8acd-8696-d987-7d807200a728</t>
  </si>
  <si>
    <t>Third Wave Water</t>
  </si>
  <si>
    <t>http://www.thirdwavewater.com/</t>
  </si>
  <si>
    <t>78ff13cb-dac9-465b-9936-ad4c18e1427b</t>
  </si>
  <si>
    <t>Third Way</t>
  </si>
  <si>
    <t>http://www.thirdway.org/</t>
  </si>
  <si>
    <t>66a93552-a95e-b8ec-af63-768486af201f</t>
  </si>
  <si>
    <t>Third Way Investment Partners</t>
  </si>
  <si>
    <t>https://www.thirdway.co.za</t>
  </si>
  <si>
    <t>c8f5efef-6ff6-3ba1-7df0-1928d8982679</t>
  </si>
  <si>
    <t>Third Window Brewing</t>
  </si>
  <si>
    <t>http://thirdwindowbrewing.com</t>
  </si>
  <si>
    <t>fc99df28-74aa-e13b-88dc-d6b251b78500</t>
  </si>
  <si>
    <t>Third workplace</t>
  </si>
  <si>
    <t>http://www.thirdworkplace.com</t>
  </si>
  <si>
    <t>3eaac5fd-e8d8-3793-c592-0600a334bba9</t>
  </si>
  <si>
    <t>ThirdBrain Wealth Management</t>
  </si>
  <si>
    <t>https://www.thirdbrainfx.com</t>
  </si>
  <si>
    <t>cd838c5e-0d0e-856f-8840-ca6537a9a45c</t>
  </si>
  <si>
    <t>ThirdChannel</t>
  </si>
  <si>
    <t>https://www.thirdchannel.com/</t>
  </si>
  <si>
    <t>6782631b-e120-f169-06ae-6f0b4e2baffa</t>
  </si>
  <si>
    <t>ThirdCultured</t>
  </si>
  <si>
    <t>http://www.thirdcultured.com</t>
  </si>
  <si>
    <t>e18fd285-e516-d63e-08b7-8f8d90f53691</t>
  </si>
  <si>
    <t>ThirdEye</t>
  </si>
  <si>
    <t>http://thirdeye.io/</t>
  </si>
  <si>
    <t>c9c5c3fb-71d6-9e77-dc9e-5988d364a885</t>
  </si>
  <si>
    <t>ThirdEye Entertainment Group</t>
  </si>
  <si>
    <t>http://thirdeyegames.net</t>
  </si>
  <si>
    <t>a390e97d-4c55-2914-7462-61dee3cb449e</t>
  </si>
  <si>
    <t>ThirdEye Technologies, Inc.</t>
  </si>
  <si>
    <t>http://thirdeyeglass.com</t>
  </si>
  <si>
    <t>ab3572cd-ac2c-c2bb-56d5-35fabf7854af</t>
  </si>
  <si>
    <t>ThirdEyeMedia</t>
  </si>
  <si>
    <t>http://thirdeyemedia.press</t>
  </si>
  <si>
    <t>9debad35-bb32-0c46-e67a-1157bcd1a5d4</t>
  </si>
  <si>
    <t>ThirdFrameStudios</t>
  </si>
  <si>
    <t>http://www.3fs.si</t>
  </si>
  <si>
    <t>864f9101-cbbc-314a-f30b-2860683e5f6b</t>
  </si>
  <si>
    <t>ThirdGenerationResourcesPvtLtd</t>
  </si>
  <si>
    <t>http://www.guaranteedseosolutions.com</t>
  </si>
  <si>
    <t>41adeb4e-70d3-42ee-9951-10f7809829ff</t>
  </si>
  <si>
    <t>Thirdlevel</t>
  </si>
  <si>
    <t>http://www.thirdlevel.com</t>
  </si>
  <si>
    <t>1ea648ab-6ef2-a5b8-c8c2-8bea6f09af9c</t>
  </si>
  <si>
    <t>ThirdLove</t>
  </si>
  <si>
    <t>https://www.thirdlove.com</t>
  </si>
  <si>
    <t>de7cd0bc-48ce-30c1-4902-3764ea545318</t>
  </si>
  <si>
    <t>ThirdMotion</t>
  </si>
  <si>
    <t>http://www.thirdmotion.com</t>
  </si>
  <si>
    <t>c3773c31-27fc-6e08-998b-b5b16b4bb672</t>
  </si>
  <si>
    <t>ThirdPartyTrust</t>
  </si>
  <si>
    <t>http://www.thirdpartytrust.com</t>
  </si>
  <si>
    <t>88919857-e816-0702-77f8-2c765ae26860</t>
  </si>
  <si>
    <t>ThirdPresence</t>
  </si>
  <si>
    <t>http://thirdpresence.com</t>
  </si>
  <si>
    <t>7e5ca8da-73c8-4cc9-9c9b-c07b92d7d8a3</t>
  </si>
  <si>
    <t>ThirdRisk Ventures</t>
  </si>
  <si>
    <t>https://thirdrisk.com/</t>
  </si>
  <si>
    <t>7a3256c1-de60-ea99-ad46-53c00a639191</t>
  </si>
  <si>
    <t>Thirdshelf</t>
  </si>
  <si>
    <t>http://www.thirdshelf.com</t>
  </si>
  <si>
    <t>0d9b4ccf-fa87-c1e0-7d49-fd763ba2f955</t>
  </si>
  <si>
    <t>thirdshopping.com</t>
  </si>
  <si>
    <t>http://www.thirdshopping.com</t>
  </si>
  <si>
    <t>08dc62c1-6b21-60d8-322f-87b957d402a8</t>
  </si>
  <si>
    <t>ThirdSight</t>
  </si>
  <si>
    <t>http://thirdsight.co</t>
  </si>
  <si>
    <t>3b01cbb3-c9ab-0664-6540-294a178412e1</t>
  </si>
  <si>
    <t>Thirdspace</t>
  </si>
  <si>
    <t>http://thirdspaceme.blogspot.com</t>
  </si>
  <si>
    <t>43875af0-1a9c-82ab-300c-8c7ec49e5fea</t>
  </si>
  <si>
    <t>ThirdSpace</t>
  </si>
  <si>
    <t>http://www.thirdspace.us</t>
  </si>
  <si>
    <t>c69d871b-dc7f-a25a-d33b-cb0d87c7bbaa</t>
  </si>
  <si>
    <t>Thirdspace Living</t>
  </si>
  <si>
    <t>http://www.thirdspace.tv.</t>
  </si>
  <si>
    <t>83dd5fd3-69f3-576f-c0ea-ef5eb4946393</t>
  </si>
  <si>
    <t>ThirdSpaceLearning</t>
  </si>
  <si>
    <t>http://thirdspacelearning.com/</t>
  </si>
  <si>
    <t>3bc9eeae-1960-6e14-759d-60a3fe2ac49a</t>
  </si>
  <si>
    <t>Thirdstream Partners</t>
  </si>
  <si>
    <t>fa5241cd-7070-e159-2d16-eea161a7dfd2</t>
  </si>
  <si>
    <t>Thirdware INC.</t>
  </si>
  <si>
    <t>https://www.3ware.co.jp/</t>
  </si>
  <si>
    <t>40dec238-bf9b-f568-0f8a-279870fcfe23</t>
  </si>
  <si>
    <t>Thirdware Solution Ltd.</t>
  </si>
  <si>
    <t>http://www.thirdware.com</t>
  </si>
  <si>
    <t>3efaacbc-c45d-ced0-3d61-a55c6bb645b5</t>
  </si>
  <si>
    <t>ThirdWatch, Stopping Fraud and RTO using AI</t>
  </si>
  <si>
    <t>https://www.thirdwatch.ai/</t>
  </si>
  <si>
    <t>5a322060-2fe9-5460-c4b3-553944f187e5</t>
  </si>
  <si>
    <t>Thirdwave</t>
  </si>
  <si>
    <t>http://www.thirdwavellc.com</t>
  </si>
  <si>
    <t>7e20be71-ff50-bd1a-7173-f173bc73d18b</t>
  </si>
  <si>
    <t>ThirdWave Insights</t>
  </si>
  <si>
    <t>http://www.thirdwaveinsights.com</t>
  </si>
  <si>
    <t>d23e1138-8009-abd5-de05-85d330adf9a8</t>
  </si>
  <si>
    <t>Thirdwayv Inc</t>
  </si>
  <si>
    <t>http://www.twinetworks.com</t>
  </si>
  <si>
    <t>e5a48c8a-e38c-11ac-28ed-0bdd7b0b3033</t>
  </si>
  <si>
    <t>Thirst</t>
  </si>
  <si>
    <t>http://thirst.co</t>
  </si>
  <si>
    <t>883ff6c9-57e4-584e-c6a0-cf90bfcfce7a</t>
  </si>
  <si>
    <t>Thirst Studios</t>
  </si>
  <si>
    <t>http://thirststudios.com/</t>
  </si>
  <si>
    <t>a3eca882-c703-d04d-1ccd-8d4297c8214a</t>
  </si>
  <si>
    <t>Thirstie, Inc.</t>
  </si>
  <si>
    <t>https://thirstie.com</t>
  </si>
  <si>
    <t>dfda4040-2d0c-5a55-fe3e-d279506768bf</t>
  </si>
  <si>
    <t>ThirstTees</t>
  </si>
  <si>
    <t>http://www.thirsttees.com/</t>
  </si>
  <si>
    <t>9f75b96c-1f30-bb84-0851-f82f6854e43c</t>
  </si>
  <si>
    <t>Thirsty</t>
  </si>
  <si>
    <t>http://thirsty.com</t>
  </si>
  <si>
    <t>789d5bb4-3844-5872-2087-50d05fdd64aa</t>
  </si>
  <si>
    <t>Thirsty Boy</t>
  </si>
  <si>
    <t>http://www.thirstyboy.com/</t>
  </si>
  <si>
    <t>66b8fdb3-ceee-2a7d-3b87-2533fde987d7</t>
  </si>
  <si>
    <t>Thirsty Buffalo</t>
  </si>
  <si>
    <t>http://thirstybuffalo.com/</t>
  </si>
  <si>
    <t>36130f9a-36e5-9547-627f-5522950b4d06</t>
  </si>
  <si>
    <t>Thirsty Crow E-Business Pvt Ltd</t>
  </si>
  <si>
    <t>http://www.thirstycrow.co.in</t>
  </si>
  <si>
    <t>c5eff94c-5d96-a576-b5d3-5207aeffabf2</t>
  </si>
  <si>
    <t>Thirsty Media Inc</t>
  </si>
  <si>
    <t>https://thirstymag.com/</t>
  </si>
  <si>
    <t>ae3a3ab1-2309-a601-395d-63130da5a8a8</t>
  </si>
  <si>
    <t>Thirsty Minds</t>
  </si>
  <si>
    <t>http://www.thirstyminds.com.au</t>
  </si>
  <si>
    <t>9d618396-5cef-2f5a-b3c5-6dafa8b95977</t>
  </si>
  <si>
    <t>ThirstyHead.com</t>
  </si>
  <si>
    <t>http://thirstyhead.com/</t>
  </si>
  <si>
    <t>aebaeef5-0423-f77c-6035-70f6a342ab8e</t>
  </si>
  <si>
    <t>ThirstySprout</t>
  </si>
  <si>
    <t>http://thirstysprout.com</t>
  </si>
  <si>
    <t>0f0f98de-956e-f1d8-74ac-aed77d8c11fe</t>
  </si>
  <si>
    <t>ThirstyVIP</t>
  </si>
  <si>
    <t>http://www.thirstyvip.com</t>
  </si>
  <si>
    <t>cbe33774-12cd-ed89-f381-9c8ab11e49b0</t>
  </si>
  <si>
    <t>Thirteen.org</t>
  </si>
  <si>
    <t>http://www.thirteen.org</t>
  </si>
  <si>
    <t>0d4e4623-6552-d87f-d8fe-605a5399defe</t>
  </si>
  <si>
    <t>thirteen23</t>
  </si>
  <si>
    <t>http://www.thirteen23.com</t>
  </si>
  <si>
    <t>4ded4b4e-2a7c-544c-f1b7-bc0ca97f6d89</t>
  </si>
  <si>
    <t>Thirty 48</t>
  </si>
  <si>
    <t>http://www.thirty48.com</t>
  </si>
  <si>
    <t>4152f403-ca69-88ee-f42c-a028e7e63c1e</t>
  </si>
  <si>
    <t>Thirty by Thirty</t>
  </si>
  <si>
    <t>http://www.30x30.co.za</t>
  </si>
  <si>
    <t>5e07d407-ecc4-31d5-73e0-01b4550a786a</t>
  </si>
  <si>
    <t>Thirty Labs</t>
  </si>
  <si>
    <t>http://thirtylabs.com/</t>
  </si>
  <si>
    <t>bf632594-85a5-0f3a-1556-4ad0c142c309</t>
  </si>
  <si>
    <t>Thirty Meter Telescope</t>
  </si>
  <si>
    <t>http://www.tmt.org/</t>
  </si>
  <si>
    <t>88ab04c8-fca3-9b64-a7ba-2b23091a0000</t>
  </si>
  <si>
    <t>Thirty Minute Hit</t>
  </si>
  <si>
    <t>https://www.30minutehit.com/locations/gym/vancouver-kickboxing-boxing-fitness.html</t>
  </si>
  <si>
    <t>cbd4e6c7-dfb3-e6dc-13ee-f33b43d9ca66</t>
  </si>
  <si>
    <t>Thirty Six</t>
  </si>
  <si>
    <t>http://thirtysixapp.com/</t>
  </si>
  <si>
    <t>991d1c9a-49e1-67e7-34d8-0312fcc698ea</t>
  </si>
  <si>
    <t>Thirty Three, Inc</t>
  </si>
  <si>
    <t>https://www.thirtythreeincdenver.com</t>
  </si>
  <si>
    <t>0b20e04b-e7b6-b001-921a-3ae32a86473f</t>
  </si>
  <si>
    <t>Thirty Tigers</t>
  </si>
  <si>
    <t>http://www.thirtytigers.com/</t>
  </si>
  <si>
    <t>19923435-c2f5-c5d7-2de3-a3ea02e13700</t>
  </si>
  <si>
    <t>Thirty Two Media</t>
  </si>
  <si>
    <t>http://www.thirtytwomedia.com</t>
  </si>
  <si>
    <t>f477b06f-c3ad-2b88-6c05-98e46f724860</t>
  </si>
  <si>
    <t>Thirty-One Gifts</t>
  </si>
  <si>
    <t>http://www.thirtyonegifts.com</t>
  </si>
  <si>
    <t>08a47391-1b81-c27a-804e-de8b9ec1b170</t>
  </si>
  <si>
    <t>Thirty3Ìâå¡ Consultancy</t>
  </si>
  <si>
    <t>http://www.thirty3.ae</t>
  </si>
  <si>
    <t>ecd4afbe-cf6e-e64f-9a23-9b04421249ec</t>
  </si>
  <si>
    <t>Thirtymall Korea</t>
  </si>
  <si>
    <t>http://thirtymall.com</t>
  </si>
  <si>
    <t>90c6be23-f317-4a42-2fcc-f579708c8be6</t>
  </si>
  <si>
    <t>Thirtymin</t>
  </si>
  <si>
    <t>http://www.thirtymin.com</t>
  </si>
  <si>
    <t>b4d75093-bc60-4b28-51d4-2bcf31ecf37a</t>
  </si>
  <si>
    <t>ThirtyThree</t>
  </si>
  <si>
    <t>http://www.thirtythree.co.uk/</t>
  </si>
  <si>
    <t>a8bee68a-adb2-97a3-b710-455e785177ac</t>
  </si>
  <si>
    <t>Thiruthangal Nadar College</t>
  </si>
  <si>
    <t>http://www.thiruthangalnadarcollege.com/</t>
  </si>
  <si>
    <t>20983e52-70dd-c83e-a419-2ae1a712df2e</t>
  </si>
  <si>
    <t>This</t>
  </si>
  <si>
    <t>https://this.cm/</t>
  </si>
  <si>
    <t>9b3bca51-58b9-a957-7140-c7434f5dfb78</t>
  </si>
  <si>
    <t>This Able Vet</t>
  </si>
  <si>
    <t>http://www.michaelpetersononline.com/</t>
  </si>
  <si>
    <t>f5b35b64-cdbe-1557-feef-cdbeef27efe4</t>
  </si>
  <si>
    <t>This Also, Inc.</t>
  </si>
  <si>
    <t>http://thisalso.com</t>
  </si>
  <si>
    <t>f742b6ea-bfe1-0906-c49a-439d3de2f0dd</t>
  </si>
  <si>
    <t>This American Life</t>
  </si>
  <si>
    <t>http://www.thisamericanlife.org</t>
  </si>
  <si>
    <t>b07bf4b4-8dfe-7cc2-2e05-29a894cfa4e7</t>
  </si>
  <si>
    <t>This Boundless World</t>
  </si>
  <si>
    <t>http://www.thisboundlessworld.com</t>
  </si>
  <si>
    <t>3db6a2ed-121b-2ed1-3498-932287481fb7</t>
  </si>
  <si>
    <t>This Day In Music Apps</t>
  </si>
  <si>
    <t>http://www.thisdayinmusicapps.com</t>
  </si>
  <si>
    <t>4e295758-e3da-db55-edd5-a0659ffbb558</t>
  </si>
  <si>
    <t>This Dot</t>
  </si>
  <si>
    <t>https://www.thisdot.co</t>
  </si>
  <si>
    <t>a6212c95-d8bd-01f8-b99d-e4c8b9d575b2</t>
  </si>
  <si>
    <t>This For That</t>
  </si>
  <si>
    <t>http://www.thisforthat.mobi/</t>
  </si>
  <si>
    <t>bbe7cfa5-8477-9147-0be9-f26761c97805</t>
  </si>
  <si>
    <t>This Game Studio</t>
  </si>
  <si>
    <t>http://www.thisgamestudio.com/</t>
  </si>
  <si>
    <t>6b5bf9c1-94c0-f283-5c54-f90191e1c3c8</t>
  </si>
  <si>
    <t>This Here</t>
  </si>
  <si>
    <t>http://thishe.re</t>
  </si>
  <si>
    <t>8bd9b103-4a3a-f7c8-3700-d02037971594</t>
  </si>
  <si>
    <t>This is a Good Sign!</t>
  </si>
  <si>
    <t>http://thisisagoodsign.com</t>
  </si>
  <si>
    <t>5b23786a-70c1-de08-d50d-767b9c05a827</t>
  </si>
  <si>
    <t>This is a Shirt</t>
  </si>
  <si>
    <t>https://www.thisisashirt.com</t>
  </si>
  <si>
    <t>7c1bafc8-2052-c416-eb53-ba9e1a522504</t>
  </si>
  <si>
    <t>This Is Fashion</t>
  </si>
  <si>
    <t>https://thisisfashion.tv</t>
  </si>
  <si>
    <t>39ceb4ac-1fa8-226a-0057-587dc1473bb5</t>
  </si>
  <si>
    <t>This Is Ground</t>
  </si>
  <si>
    <t>http://thisisground.com/</t>
  </si>
  <si>
    <t>95ec21d8-9ad4-a123-affd-bbd9b6eae263</t>
  </si>
  <si>
    <t>This is London</t>
  </si>
  <si>
    <t>http://thisislondontickets.co.uk/</t>
  </si>
  <si>
    <t>a021b3a4-b699-f6e1-66a6-ca31652e655f</t>
  </si>
  <si>
    <t>This is Money</t>
  </si>
  <si>
    <t>http://www.thisismoney.co.uk</t>
  </si>
  <si>
    <t>cb17e44f-aac9-e0f1-1ba3-80d7d3b868d0</t>
  </si>
  <si>
    <t>this is my</t>
  </si>
  <si>
    <t>http://www.thisismy.co.uk/</t>
  </si>
  <si>
    <t>06ed1aca-edd5-458d-aaa2-3814fd8f4c70</t>
  </si>
  <si>
    <t>This Is My Jam</t>
  </si>
  <si>
    <t>http://thisismyjam.com</t>
  </si>
  <si>
    <t>5e270505-7063-e3ff-ba98-8bfed56c45c4</t>
  </si>
  <si>
    <t>This is Productivity</t>
  </si>
  <si>
    <t>http://thisisproductivity.com/</t>
  </si>
  <si>
    <t>1e9b71ab-c9a3-a9a0-96e7-850c3f02e008</t>
  </si>
  <si>
    <t>This Is Rosemary</t>
  </si>
  <si>
    <t>http://thisisrosemary.com/</t>
  </si>
  <si>
    <t>d3449656-bce2-33f5-8b8d-969738e27570</t>
  </si>
  <si>
    <t>This is Tech</t>
  </si>
  <si>
    <t>http://www.thisistech.com</t>
  </si>
  <si>
    <t>c91ff6a3-9157-1d74-e69e-d4b4e8990f3d</t>
  </si>
  <si>
    <t>This Is True</t>
  </si>
  <si>
    <t>http://www.thisistrue.com/</t>
  </si>
  <si>
    <t>7cf1dd07-a513-0aba-378d-b3c82a1748b0</t>
  </si>
  <si>
    <t>This Is Why I'm Broke</t>
  </si>
  <si>
    <t>http://www.thisiswhyimbroke.com</t>
  </si>
  <si>
    <t>18913471-b3b3-3ad6-ba24-efefbcdf76f2</t>
  </si>
  <si>
    <t>This Is Your Out</t>
  </si>
  <si>
    <t>http://thisisyourout.com/</t>
  </si>
  <si>
    <t>c3cdb164-1b0f-0883-6151-130d03a795ec</t>
  </si>
  <si>
    <t>This Land</t>
  </si>
  <si>
    <t>http://www.thisland.com</t>
  </si>
  <si>
    <t>6d95cbf6-2f97-c1ee-2401-8a3e94f4a44f</t>
  </si>
  <si>
    <t>This Mum Runs</t>
  </si>
  <si>
    <t>http://www.thismumruns.co.uk/</t>
  </si>
  <si>
    <t>88b96460-71c4-4980-4679-1ac232b3fe2a</t>
  </si>
  <si>
    <t>This or That</t>
  </si>
  <si>
    <t>http://thisorthat.com</t>
  </si>
  <si>
    <t>d6f59d8a-5352-9a95-76b4-5ee8a786c9cf</t>
  </si>
  <si>
    <t>This Place Ltd.</t>
  </si>
  <si>
    <t>http://thisplace.com/</t>
  </si>
  <si>
    <t>1ef6cc84-c116-b96a-912a-60d2714cd28e</t>
  </si>
  <si>
    <t>This Present House</t>
  </si>
  <si>
    <t>https://www.thispresenthouse.org</t>
  </si>
  <si>
    <t>0beb3c87-02c2-b2bc-ffbd-97267feb9c5c</t>
  </si>
  <si>
    <t>This Promo Works LLC</t>
  </si>
  <si>
    <t>http://www.thispromoworks.com</t>
  </si>
  <si>
    <t>32e370bf-db21-f3b4-74a4-35dc76aca8f1</t>
  </si>
  <si>
    <t>This Relationship</t>
  </si>
  <si>
    <t>http://www.thisrelationship.com</t>
  </si>
  <si>
    <t>079f2b34-fac8-1efb-4b57-ecc4a9a568dc</t>
  </si>
  <si>
    <t>This Space Works</t>
  </si>
  <si>
    <t>https://www.thisspaceworks.com</t>
  </si>
  <si>
    <t>97c14558-dd06-32a4-01b9-b0457020ec75</t>
  </si>
  <si>
    <t>THIS TECHNOLOGY, Inc.</t>
  </si>
  <si>
    <t>http://thistech.com</t>
  </si>
  <si>
    <t>5227aef8-4068-3e34-66c9-2abd6685a05d</t>
  </si>
  <si>
    <t>This Week In</t>
  </si>
  <si>
    <t>http://thisweekin.com</t>
  </si>
  <si>
    <t>e36a1d47-8d8c-a42b-f1ba-884ba5edbbc0</t>
  </si>
  <si>
    <t>This Week in PHOTO</t>
  </si>
  <si>
    <t>http://thisweekinphoto.com</t>
  </si>
  <si>
    <t>37781e68-0f21-50a6-5c9a-2142affd2603</t>
  </si>
  <si>
    <t>This Will Fly</t>
  </si>
  <si>
    <t>http://thiswillfly.com</t>
  </si>
  <si>
    <t>a81128fc-0099-0879-6cea-3de72468be71</t>
  </si>
  <si>
    <t>This Works</t>
  </si>
  <si>
    <t>http://www.thisworks.com/</t>
  </si>
  <si>
    <t>b29a9e74-99ed-0f45-7dec-3808015663ff</t>
  </si>
  <si>
    <t>Thisabled LLC</t>
  </si>
  <si>
    <t>http://www.thisabledllc.com</t>
  </si>
  <si>
    <t>15f5166b-6a47-c36b-0e47-a6e068e4bc4f</t>
  </si>
  <si>
    <t>ThisCouldBeHUGE!</t>
  </si>
  <si>
    <t>http://thiscouldbehuge.com</t>
  </si>
  <si>
    <t>0c30395f-e2d1-18a4-a2c3-e6fb47e12e92</t>
  </si>
  <si>
    <t>ThisData</t>
  </si>
  <si>
    <t>https://thisdata.com</t>
  </si>
  <si>
    <t>861d70ff-aaac-7e31-d5f5-3c83e3259364</t>
  </si>
  <si>
    <t>THISDAY</t>
  </si>
  <si>
    <t>http://thisdaylive.com</t>
  </si>
  <si>
    <t>5f4a7c5e-1f26-25a0-db24-643cda160926</t>
  </si>
  <si>
    <t>THISGROUND</t>
  </si>
  <si>
    <t>http://www.thisground.com</t>
  </si>
  <si>
    <t>f39796e9-4196-0737-a58e-0cb583028d29</t>
  </si>
  <si>
    <t>ThisHabbo</t>
  </si>
  <si>
    <t>http://www.thishabbo.com</t>
  </si>
  <si>
    <t>1222c255-0cef-2705-70a5-d0b77d6f1441</t>
  </si>
  <si>
    <t>Thisisme</t>
  </si>
  <si>
    <t>https://thisisme.com/</t>
  </si>
  <si>
    <t>9866cda5-df1c-8651-625e-b1601e44a199</t>
  </si>
  <si>
    <t>thislearning</t>
  </si>
  <si>
    <t>http://www.thislearning.tv</t>
  </si>
  <si>
    <t>f37fa7b5-3aff-602a-cb86-10557f59d9cb</t>
  </si>
  <si>
    <t>ThisLife</t>
  </si>
  <si>
    <t>http://www.thislife.com</t>
  </si>
  <si>
    <t>8f2934f6-77a2-e954-aad1-3597e6380e1b</t>
  </si>
  <si>
    <t>thismo messenger</t>
  </si>
  <si>
    <t>https://www.thismo.com</t>
  </si>
  <si>
    <t>e10bb185-aae6-3310-c311-78e2fd89e189</t>
  </si>
  <si>
    <t>Thismoment</t>
  </si>
  <si>
    <t>http://www.thismoment.com</t>
  </si>
  <si>
    <t>74a8b069-623c-ec5f-3aa0-9bae7cbcfe3e</t>
  </si>
  <si>
    <t>ThisNext</t>
  </si>
  <si>
    <t>http://www.thisnext.com</t>
  </si>
  <si>
    <t>53141242-f49a-ed07-8a74-c8c94fdebde5</t>
  </si>
  <si>
    <t>ThisNow.Me</t>
  </si>
  <si>
    <t>http://internet-business-solutions.net/</t>
  </si>
  <si>
    <t>68a230c5-68fe-95c3-a9c2-5f0a09088c76</t>
  </si>
  <si>
    <t>thisopenspace</t>
  </si>
  <si>
    <t>http://thisopenspace.com</t>
  </si>
  <si>
    <t>937374ed-019f-f0e3-cf5b-cea0a7d64fcd</t>
  </si>
  <si>
    <t>ThisRoof</t>
  </si>
  <si>
    <t>http://thisroof.com/</t>
  </si>
  <si>
    <t>0262e1ac-8b4e-e0c8-7151-420fc64b4475</t>
  </si>
  <si>
    <t>Thistle</t>
  </si>
  <si>
    <t>http://www.thistle.co</t>
  </si>
  <si>
    <t>fd2d8ebd-bea1-7609-8825-ce02bf675751</t>
  </si>
  <si>
    <t>Thistle &amp; Broom</t>
  </si>
  <si>
    <t>http://www.thistleandbroom.com</t>
  </si>
  <si>
    <t>e0be43e3-8ad3-cc50-4bb7-b9f06c2d37f5</t>
  </si>
  <si>
    <t>Thistle Couriers</t>
  </si>
  <si>
    <t>http://www.thistlecouriers.com</t>
  </si>
  <si>
    <t>37900a73-e3cb-1f5a-9a09-41c883b9f0b5</t>
  </si>
  <si>
    <t>Thistle Printing</t>
  </si>
  <si>
    <t>http://www.thistleprinting.com/</t>
  </si>
  <si>
    <t>ae75db39-4d93-60f8-76ac-95606e4a7a13</t>
  </si>
  <si>
    <t>Thistle Products Ltd</t>
  </si>
  <si>
    <t>http://www.instakilt.co.uk</t>
  </si>
  <si>
    <t>807910c5-36ea-6044-6691-13c629d6842e</t>
  </si>
  <si>
    <t>ThisWay Global</t>
  </si>
  <si>
    <t>http://www.thiswayglobal.com</t>
  </si>
  <si>
    <t>39824fed-0718-5ee7-345d-38954e4a1784</t>
  </si>
  <si>
    <t>ThisWeek Community</t>
  </si>
  <si>
    <t>http://www.thisweeknews.com/</t>
  </si>
  <si>
    <t>0dd010a7-a836-d92d-ce38-47b5d01a1388</t>
  </si>
  <si>
    <t>ThisYaThat</t>
  </si>
  <si>
    <t>http://www.thisyathat.com</t>
  </si>
  <si>
    <t>02afa6a7-1245-eb22-6cec-6342538ef274</t>
  </si>
  <si>
    <t>Thither Int LLC</t>
  </si>
  <si>
    <t>http://thither.direct</t>
  </si>
  <si>
    <t>4e39857a-7f1d-86de-c5c8-c12a94f9b0ca</t>
  </si>
  <si>
    <t>Thiv</t>
  </si>
  <si>
    <t>http://thiv.net</t>
  </si>
  <si>
    <t>0ae6aca3-575b-d2b1-838b-e2ffe0c94971</t>
  </si>
  <si>
    <t>Thiva Real News</t>
  </si>
  <si>
    <t>http://thivarealnews.blogspot.com/</t>
  </si>
  <si>
    <t>3c41546b-788b-b5d8-c6a2-1d54e9fe239c</t>
  </si>
  <si>
    <t>Thiwtlig Management</t>
  </si>
  <si>
    <t>http://thiwtlig.com</t>
  </si>
  <si>
    <t>c30d1bfc-282a-7518-db6b-14405fe0922d</t>
  </si>
  <si>
    <t>Thixoforming</t>
  </si>
  <si>
    <t>http://www.thixoworks.com/</t>
  </si>
  <si>
    <t>31552d6f-9ad2-ddcf-6769-92ff62d75241</t>
  </si>
  <si>
    <t>thjnk</t>
  </si>
  <si>
    <t>http://www.thjnk.de/</t>
  </si>
  <si>
    <t>36fe2234-5f7a-d87f-2ac8-d2f3b52d7683</t>
  </si>
  <si>
    <t>THK Co</t>
  </si>
  <si>
    <t>http://www.thk.com/</t>
  </si>
  <si>
    <t>fd3eba7e-d963-f904-68a5-8480270cc5fd</t>
  </si>
  <si>
    <t>THK Solutions</t>
  </si>
  <si>
    <t>http://www.thksolutions.com/</t>
  </si>
  <si>
    <t>8539d87c-d4a4-670d-4821-036d7b86323a</t>
  </si>
  <si>
    <t>THL Credit</t>
  </si>
  <si>
    <t>http://www.thlcredit.com/</t>
  </si>
  <si>
    <t>e292f33e-2800-15e9-e20e-46e02053caca</t>
  </si>
  <si>
    <t>THMotorsports</t>
  </si>
  <si>
    <t>http://thmotorsports.com/</t>
  </si>
  <si>
    <t>81f28195-09da-1bff-63db-8e3dd3420a67</t>
  </si>
  <si>
    <t>Thngs Co.</t>
  </si>
  <si>
    <t>http://www.thngs.co</t>
  </si>
  <si>
    <t>54851e7a-c779-9818-bb36-150b44f9fc28</t>
  </si>
  <si>
    <t>THNK</t>
  </si>
  <si>
    <t>http://www.thnk2grow.com/</t>
  </si>
  <si>
    <t>ed51794c-55bd-9243-b71c-cebecac60a00</t>
  </si>
  <si>
    <t>http://www.thnk.org/</t>
  </si>
  <si>
    <t>d0db3dab-88c5-5578-24a3-82cd24d61d15</t>
  </si>
  <si>
    <t>THNK School of Creative Leadership</t>
  </si>
  <si>
    <t>e2c76e08-a859-03d5-9fa9-01c4b0dbd2fc</t>
  </si>
  <si>
    <t>ThnkDev</t>
  </si>
  <si>
    <t>http://www.thnkdev.com</t>
  </si>
  <si>
    <t>771d6307-2a9d-0805-f3da-e4bc8dc19e91</t>
  </si>
  <si>
    <t>THNX.WORLD ThankYou(THNX)</t>
  </si>
  <si>
    <t>http://thnx.world</t>
  </si>
  <si>
    <t>bb5e71cb-689a-7aca-801b-61bca4fd8e03</t>
  </si>
  <si>
    <t>Thoddy</t>
  </si>
  <si>
    <t>http://thoddy.co/</t>
  </si>
  <si>
    <t>6c5a1add-49da-49cc-6ddb-13cfea9bd663</t>
  </si>
  <si>
    <t>Tholis Consulting</t>
  </si>
  <si>
    <t>http://www.tholis.com/</t>
  </si>
  <si>
    <t>7cb2f0d7-8f4d-0610-db3f-fe8d7b1c1a1f</t>
  </si>
  <si>
    <t>Tholons</t>
  </si>
  <si>
    <t>http://tholons.com/</t>
  </si>
  <si>
    <t>283f5835-7a7b-6ed7-7602-22759bd75956</t>
  </si>
  <si>
    <t>Tholons Capital</t>
  </si>
  <si>
    <t>http://www.tholonscapital.com</t>
  </si>
  <si>
    <t>c081862a-cbaa-8db3-4be1-2094e153f35a</t>
  </si>
  <si>
    <t>Thoma Bravo</t>
  </si>
  <si>
    <t>http://www.thomabravo.com</t>
  </si>
  <si>
    <t>6d19aaa0-a292-5f8a-db04-3e92abf69a2d</t>
  </si>
  <si>
    <t>Thoma Cressey Equity Partners</t>
  </si>
  <si>
    <t>http://www.thomacressey.com/</t>
  </si>
  <si>
    <t>36b9d83d-ae9d-3f2d-0ab6-38595521b7e3</t>
  </si>
  <si>
    <t>Thomann</t>
  </si>
  <si>
    <t>http://www.thomann.de/</t>
  </si>
  <si>
    <t>ce9abfcf-7a3d-b8c9-67ef-574e186ba7c2</t>
  </si>
  <si>
    <t>Thomas &amp; Betts</t>
  </si>
  <si>
    <t>http://www.tnb.com</t>
  </si>
  <si>
    <t>1db4b92b-5fc0-34e4-d967-07cb1f69da4b</t>
  </si>
  <si>
    <t>Thomas A. Kelley &amp; Associates</t>
  </si>
  <si>
    <t>http://www.thomaskelly.com</t>
  </si>
  <si>
    <t>10583e26-2b1f-f452-8012-6f24bd188679</t>
  </si>
  <si>
    <t>Thomas Alva Edison School</t>
  </si>
  <si>
    <t>http://taespr.org/</t>
  </si>
  <si>
    <t>4d088166-46f5-bab6-3e8b-b2976b0e69dc</t>
  </si>
  <si>
    <t>Thomas and Kraus Real Estate</t>
  </si>
  <si>
    <t>http://www.thomasandkraus.com/</t>
  </si>
  <si>
    <t>f1b21172-9d4a-7aef-8396-c0b2e7bbcdb0</t>
  </si>
  <si>
    <t>Thomas Anderson</t>
  </si>
  <si>
    <t>http://www.landlordssolutions.com</t>
  </si>
  <si>
    <t>3fbc671e-daac-3557-f9f1-f06e6823ba9f</t>
  </si>
  <si>
    <t>Thomas Aquinas College</t>
  </si>
  <si>
    <t>http://www.thomasaquinas.edu/</t>
  </si>
  <si>
    <t>59945191-085d-de7d-56c1-83df4dd31a7a</t>
  </si>
  <si>
    <t>Thomas Assessments</t>
  </si>
  <si>
    <t>http://www.thomasinternational.net/</t>
  </si>
  <si>
    <t>930bdcd3-78b1-c091-17ff-a0908bf97478</t>
  </si>
  <si>
    <t>Thomas B. Fordham Institute</t>
  </si>
  <si>
    <t>http://edexcellence.net/</t>
  </si>
  <si>
    <t>cfc92a95-4bd8-4ac6-eb5f-6d173bc4bc8d</t>
  </si>
  <si>
    <t>Thomas Cain, Inc</t>
  </si>
  <si>
    <t>http://www.thomascaininc.com/</t>
  </si>
  <si>
    <t>a2a2ff25-07d3-e44c-5a18-33eff9b920bb</t>
  </si>
  <si>
    <t>Thomas Capital Corporation</t>
  </si>
  <si>
    <t>http://www.thomascap.com/</t>
  </si>
  <si>
    <t>0babcfde-cc15-4f2f-af4c-c51cbfff8b15</t>
  </si>
  <si>
    <t>Thomas Career Consulting</t>
  </si>
  <si>
    <t>http://thomascareerconsulting.com</t>
  </si>
  <si>
    <t>41a01308-1002-7469-25d0-b28feed58b57</t>
  </si>
  <si>
    <t>Thomas Ciezar Photography</t>
  </si>
  <si>
    <t>http://www.thomasciezar.xyz</t>
  </si>
  <si>
    <t>0ef377e7-8f47-d6c9-64fd-2a0d054509dc</t>
  </si>
  <si>
    <t>Thomas Clipper</t>
  </si>
  <si>
    <t>http://www.thomasclipper.com/</t>
  </si>
  <si>
    <t>e430fcf9-cf0a-8e3a-edf8-dec1a3c5f3dc</t>
  </si>
  <si>
    <t>Thomas College</t>
  </si>
  <si>
    <t>http://www.thomas.edu/</t>
  </si>
  <si>
    <t>58760486-c01f-3c8b-b8b8-47137b147745</t>
  </si>
  <si>
    <t>Thomas Concrete</t>
  </si>
  <si>
    <t>http://thomasconcrete.com</t>
  </si>
  <si>
    <t>9d35a494-e23d-359f-e1c7-6dfbe77e21d4</t>
  </si>
  <si>
    <t>Thomas Consulting Group</t>
  </si>
  <si>
    <t>http://www.thomasconsultinggroup.com.au</t>
  </si>
  <si>
    <t>3378d09f-3778-d48b-c584-45d65208ffbd</t>
  </si>
  <si>
    <t>Thomas Cook</t>
  </si>
  <si>
    <t>https://www.thomascook.com</t>
  </si>
  <si>
    <t>45f242dd-d8e0-be85-9a10-40c5dcfb21eb</t>
  </si>
  <si>
    <t>Thomas Cook India</t>
  </si>
  <si>
    <t>http://www.thomascook.in/</t>
  </si>
  <si>
    <t>00d38690-88ce-beab-c4de-cbbce4b671ee</t>
  </si>
  <si>
    <t>Thomas Creek Brewery</t>
  </si>
  <si>
    <t>http://www.thomascreekbeer.com/</t>
  </si>
  <si>
    <t>4f5ba681-90c5-6019-f0e5-17ba827c87d5</t>
  </si>
  <si>
    <t>Thomas Daily</t>
  </si>
  <si>
    <t>http://www.thomas-daily.de/</t>
  </si>
  <si>
    <t>0e0e09c5-0ade-8d09-3b15-b2d67055bae5</t>
  </si>
  <si>
    <t>Thomas Dave</t>
  </si>
  <si>
    <t>f8ea0960-0712-c8bc-a603-7fdeac0b35de</t>
  </si>
  <si>
    <t>THOMAS DEAN &amp; CO</t>
  </si>
  <si>
    <t>http://thomasdeanco.com</t>
  </si>
  <si>
    <t>a76c8fd4-ddcd-4156-d75c-302b09e865ab</t>
  </si>
  <si>
    <t>Thomas Dean Design &amp; Print</t>
  </si>
  <si>
    <t>https://thomas-dean-design.co.uk</t>
  </si>
  <si>
    <t>101b9907-cc86-d29d-56cf-46c31abafb27</t>
  </si>
  <si>
    <t>Thomas Design</t>
  </si>
  <si>
    <t>http://www.thomas-design.co.uk</t>
  </si>
  <si>
    <t>4ad114a9-ab10-a2a6-3bc6-2a3a8e4f6bdc</t>
  </si>
  <si>
    <t>Thomas Digital India Pvt Ltd</t>
  </si>
  <si>
    <t>http://www.thomsondigital.com</t>
  </si>
  <si>
    <t>76f93d0b-12d4-4c2f-446d-2bdea077e715</t>
  </si>
  <si>
    <t>Thomas Duryea Consulting</t>
  </si>
  <si>
    <t>http://www.td.com.au</t>
  </si>
  <si>
    <t>a22fece3-6e9d-2ff5-8628-c693236ed4c1</t>
  </si>
  <si>
    <t>Thomas Edison Charter School</t>
  </si>
  <si>
    <t>http://thomasedison.charter.k12.de.us/</t>
  </si>
  <si>
    <t>33f6ccda-fa30-8677-937a-522ecfb721eb</t>
  </si>
  <si>
    <t>Thomas Edison State College</t>
  </si>
  <si>
    <t>http://www.tesc.edu/</t>
  </si>
  <si>
    <t>7e474cf2-3cee-73d6-1e25-8e39305dfdf5</t>
  </si>
  <si>
    <t>Thomas Eggar</t>
  </si>
  <si>
    <t>http://www.thomaseggar.com/</t>
  </si>
  <si>
    <t>0254f832-9acd-61f2-c10a-0991515053a3</t>
  </si>
  <si>
    <t>Thomas Electric Co.</t>
  </si>
  <si>
    <t>http://www.thomaselectric.com</t>
  </si>
  <si>
    <t>6530a411-98ae-53da-8b5e-0a9521bdfd46</t>
  </si>
  <si>
    <t>Thomas Engine Company</t>
  </si>
  <si>
    <t>http://tecengines.com</t>
  </si>
  <si>
    <t>54ab7806-ba25-6277-cba9-d3b99ea61b60</t>
  </si>
  <si>
    <t>Thomas Farthing</t>
  </si>
  <si>
    <t>http://thomasfarthing.co.uk</t>
  </si>
  <si>
    <t>5e6a543d-345b-6c08-e878-055b3b617aee</t>
  </si>
  <si>
    <t>Thomas Flower House</t>
  </si>
  <si>
    <t>http://www.flowerslouisville.net</t>
  </si>
  <si>
    <t>58735eba-5bab-e3a4-b5af-4126ef5dbbf3</t>
  </si>
  <si>
    <t>Thomas Franchise Solutions</t>
  </si>
  <si>
    <t>http://thomasfranchisesolutions.com</t>
  </si>
  <si>
    <t>aa192191-25b4-528d-d61d-3976b8088526</t>
  </si>
  <si>
    <t>Thomas G. Mancuso</t>
  </si>
  <si>
    <t>http://www.tgmlawfirm.com/</t>
  </si>
  <si>
    <t>1305d65b-cee1-3c89-da1e-ce4c8c830785</t>
  </si>
  <si>
    <t>Thomas Golf</t>
  </si>
  <si>
    <t>http://www.thomasgolf.com/</t>
  </si>
  <si>
    <t>944156af-7d67-3c18-bea7-fa00740f04d8</t>
  </si>
  <si>
    <t>Thomas H. Lee Partners</t>
  </si>
  <si>
    <t>http://www.thl.com/</t>
  </si>
  <si>
    <t>d23641c6-907d-a331-f3a0-a3d5c63f3b18</t>
  </si>
  <si>
    <t>Thomas Hedley Co</t>
  </si>
  <si>
    <t>http://thomashedleysons.vitrineuk.com</t>
  </si>
  <si>
    <t>030c7ac8-281b-4188-e449-582ba3a173e7</t>
  </si>
  <si>
    <t>Thomas Henry GmbH</t>
  </si>
  <si>
    <t>http://www.thomas-henry.com</t>
  </si>
  <si>
    <t>e739b06f-9c66-79bc-956e-a69e3bbb723c</t>
  </si>
  <si>
    <t>Thomas Hogan Law Office-San Jose</t>
  </si>
  <si>
    <t>http://www.tomhoganlaw.com/san-jose-california-attorneys</t>
  </si>
  <si>
    <t>0fce109e-8af5-a531-9d3f-a70408618474</t>
  </si>
  <si>
    <t>Thomas Holland</t>
  </si>
  <si>
    <t>http://www.thomashollandcre.com/index.html</t>
  </si>
  <si>
    <t>64aca6be-f1c7-01e2-7329-e767ff028783</t>
  </si>
  <si>
    <t>Thomas Insurance Group</t>
  </si>
  <si>
    <t>http://www.thomasinsurancegroup.com/</t>
  </si>
  <si>
    <t>5f709ffb-95ac-88da-3e73-7bbf26982c99</t>
  </si>
  <si>
    <t>Thomas J Fudge's</t>
  </si>
  <si>
    <t>http://www.thomasjfudges.co.uk/</t>
  </si>
  <si>
    <t>a2c8e6f0-7d5e-ad28-2475-7b10723ba53c</t>
  </si>
  <si>
    <t>Thomas J. Ralph Real Estate</t>
  </si>
  <si>
    <t>http://www.tjralph.com</t>
  </si>
  <si>
    <t>76d53a28-e569-1f7c-46ae-b1193ca480fd</t>
  </si>
  <si>
    <t>Thomas James Capital</t>
  </si>
  <si>
    <t>http://thomasjamescapital.com/</t>
  </si>
  <si>
    <t>ed9879b5-5468-139d-bec4-d41fd2c37836</t>
  </si>
  <si>
    <t>Thomas Jefferson College of Law</t>
  </si>
  <si>
    <t>http://www.tjsl.edu</t>
  </si>
  <si>
    <t>de72c7b0-a60d-4aa6-2ab7-1339e0fb39bc</t>
  </si>
  <si>
    <t>Thomas Jefferson School of Law</t>
  </si>
  <si>
    <t>http://www.tjsl.edu/</t>
  </si>
  <si>
    <t>097bb38c-34b3-e342-135f-1fc86cd05158</t>
  </si>
  <si>
    <t>Thomas Jefferson University</t>
  </si>
  <si>
    <t>http://www.jefferson.edu/</t>
  </si>
  <si>
    <t>c33e4eea-01e5-0dc7-9b06-fca9fdb65986</t>
  </si>
  <si>
    <t>Thomas John Inc.</t>
  </si>
  <si>
    <t>http://mediumthomas.com/en/</t>
  </si>
  <si>
    <t>f60cb119-3912-27c8-da55-875c1c8edf9e</t>
  </si>
  <si>
    <t>Thomas Keller Restaurant Group</t>
  </si>
  <si>
    <t>http://tkrg.org</t>
  </si>
  <si>
    <t>4d469a4f-d071-b585-d959-c7b7bddf749b</t>
  </si>
  <si>
    <t>Thomas Kelly High School</t>
  </si>
  <si>
    <t>http://www.kellyhs.org</t>
  </si>
  <si>
    <t>df0c6a32-a232-7e79-af5e-8b2d5c3bbaa5</t>
  </si>
  <si>
    <t>Thomas Kinkade Online</t>
  </si>
  <si>
    <t>http://www.thomaskinkadeonline.com</t>
  </si>
  <si>
    <t>dfb8e0d9-ec97-5914-f3f9-5aa29278985b</t>
  </si>
  <si>
    <t>Thomas Kluge IT-Lab</t>
  </si>
  <si>
    <t>http://thomas-kluge-it-lab.com/pages/home.html</t>
  </si>
  <si>
    <t>82a1f4ea-8b00-dfaf-235a-675aa82bdc2c</t>
  </si>
  <si>
    <t>Thomas Law Firm PLLC</t>
  </si>
  <si>
    <t>http://thomaslawfirm.co</t>
  </si>
  <si>
    <t>f1e74ef7-126b-37ec-97ec-8fac393300b0</t>
  </si>
  <si>
    <t>Thomas Linacre</t>
  </si>
  <si>
    <t>http://medicaltourismbusiness.com</t>
  </si>
  <si>
    <t>6a01bd6c-ca5e-ede0-3e7d-e832fdb3ca80</t>
  </si>
  <si>
    <t>Thomas Mansfield Family Law</t>
  </si>
  <si>
    <t>http://www.tmfamilylaw.co.uk/</t>
  </si>
  <si>
    <t>1452a96f-72df-efe0-033f-496a2baa9ca3</t>
  </si>
  <si>
    <t>Thomas Medical</t>
  </si>
  <si>
    <t>http://www.thomasmedical.com</t>
  </si>
  <si>
    <t>4a5998b2-b6bf-f269-b97d-85c8beaa0ca4</t>
  </si>
  <si>
    <t>Thomas Memorial Hospital</t>
  </si>
  <si>
    <t>http://www.thomaswv.org</t>
  </si>
  <si>
    <t>9a673ac3-3249-0f3a-30ee-f58bf44e805f</t>
  </si>
  <si>
    <t>Thomas Miller</t>
  </si>
  <si>
    <t>http://www.thomasmiller.com/</t>
  </si>
  <si>
    <t>8f679c52-6ff1-652d-c11c-c9935dd94cb6</t>
  </si>
  <si>
    <t>Thomas More College of Liberal Arts</t>
  </si>
  <si>
    <t>http://www.thomasmorecollege.edu/</t>
  </si>
  <si>
    <t>d4d15d5c-3ee0-8303-d9db-cbd4342112bf</t>
  </si>
  <si>
    <t>Thomas More College TAP</t>
  </si>
  <si>
    <t>http://www.thomasmore.edu/</t>
  </si>
  <si>
    <t>3d4e7c00-9263-f7b6-d189-cb9f92fa0e25</t>
  </si>
  <si>
    <t>Thomas More College TAP, Cincinnati</t>
  </si>
  <si>
    <t>http://www.thomasmore.edu/tap/</t>
  </si>
  <si>
    <t>a7bf75e6-5e74-d857-f060-86f80f5fa07d</t>
  </si>
  <si>
    <t>Thomas Nelson Community College</t>
  </si>
  <si>
    <t>http://www.tncc.edu/</t>
  </si>
  <si>
    <t>a19a51e2-6b38-c7c1-2819-1decbfa29ff6</t>
  </si>
  <si>
    <t>Thomas P. Miller &amp; Associates</t>
  </si>
  <si>
    <t>http://www.tpma-inc.com</t>
  </si>
  <si>
    <t>9e0d5d02-b0f8-6da2-48d9-73ab42d10453</t>
  </si>
  <si>
    <t>Thomas P. OÌ¢åÛåªConnell P.A.</t>
  </si>
  <si>
    <t>http://www.tomoconnell.com</t>
  </si>
  <si>
    <t>89c0968c-01c4-0a7a-fac7-9c0d1724de53</t>
  </si>
  <si>
    <t>Thomas Partners</t>
  </si>
  <si>
    <t>http://www.thomaspartnersinc.com/</t>
  </si>
  <si>
    <t>7e1f507b-12c5-74ae-fabd-9892ed623051</t>
  </si>
  <si>
    <t>Thomas Petrelli</t>
  </si>
  <si>
    <t>http://www.petrellilaw.com</t>
  </si>
  <si>
    <t>c583858b-3b18-7eb6-9ae7-35f8581a1c66</t>
  </si>
  <si>
    <t>Thomas Phifer and Partners</t>
  </si>
  <si>
    <t>http://www.thomasphifer.com</t>
  </si>
  <si>
    <t>f1d81783-04fa-288a-3e96-ac2adf218b6a</t>
  </si>
  <si>
    <t>Thomas Pink</t>
  </si>
  <si>
    <t>http://www.thomaspink.com/</t>
  </si>
  <si>
    <t>1ebc37dc-c755-efd4-08f8-ac214e862f9f</t>
  </si>
  <si>
    <t>Thomas Poller</t>
  </si>
  <si>
    <t>http://www.artist-info.com</t>
  </si>
  <si>
    <t>0ad7c32c-e98d-680c-7f7b-054092f8b7cb</t>
  </si>
  <si>
    <t>Thomas Products LLC</t>
  </si>
  <si>
    <t>http://www.tpipremixes.com/</t>
  </si>
  <si>
    <t>a3f95ab9-472a-dc13-bd2f-1d9bf8aba0eb</t>
  </si>
  <si>
    <t>Thomas Properties Group</t>
  </si>
  <si>
    <t>http://thomaspropertygroup.co.uk/</t>
  </si>
  <si>
    <t>43a3c092-3118-a050-cb5e-0103c71978db</t>
  </si>
  <si>
    <t>Thomas Public Relations</t>
  </si>
  <si>
    <t>http://thomas-pr.com</t>
  </si>
  <si>
    <t>b1e0fc55-4573-8ef8-8561-b9f8e88edd5d</t>
  </si>
  <si>
    <t>Thomas Publishing</t>
  </si>
  <si>
    <t>http://www.thomaspublishing.com</t>
  </si>
  <si>
    <t>d26f2700-c88b-3113-74c1-947c82582032</t>
  </si>
  <si>
    <t>Thomas Puttick</t>
  </si>
  <si>
    <t>https://thomasputtick.com</t>
  </si>
  <si>
    <t>e4678b65-3780-92fb-db62-a3bae79bbaf7</t>
  </si>
  <si>
    <t>Thomas Reif Internethandel</t>
  </si>
  <si>
    <t>http://www.reizkraft.com</t>
  </si>
  <si>
    <t>cfe44321-bfc6-a73f-016f-d5a7c3b42c7a</t>
  </si>
  <si>
    <t>Thomas Schumann Capital LLC</t>
  </si>
  <si>
    <t>http://www.watersecurityfund.com</t>
  </si>
  <si>
    <t>7520633f-632c-0e18-2323-f99da1502c4d</t>
  </si>
  <si>
    <t>Thomas Scientific</t>
  </si>
  <si>
    <t>http://www.thomassci.com</t>
  </si>
  <si>
    <t>5dbab623-6012-82b6-80b7-b6156bba2c5e</t>
  </si>
  <si>
    <t>Thomas Shawn Lupella P.A.</t>
  </si>
  <si>
    <t>http://www.emeraldcoastdefense.com</t>
  </si>
  <si>
    <t>bf79eeec-a63d-352e-3642-8f0c7eef10fd</t>
  </si>
  <si>
    <t>Thomas Street</t>
  </si>
  <si>
    <t>http://thomasstreet.com/</t>
  </si>
  <si>
    <t>3754064a-8bae-67e6-1a67-47575e671d75</t>
  </si>
  <si>
    <t>Thomas Swan &amp; Co</t>
  </si>
  <si>
    <t>http://www.thomas-swan.co.uk/</t>
  </si>
  <si>
    <t>5b884b0c-4bcc-c8b7-474d-e68cead14771</t>
  </si>
  <si>
    <t>Thomas University</t>
  </si>
  <si>
    <t>http://www.thomasu.edu/</t>
  </si>
  <si>
    <t>75fcf88c-5668-2a1a-7b3d-6a403b4c1894</t>
  </si>
  <si>
    <t>Thomas Waddell</t>
  </si>
  <si>
    <t>http://www.oilkleen.com</t>
  </si>
  <si>
    <t>c5e58117-833c-b801-694f-935644b70581</t>
  </si>
  <si>
    <t>Thomas Weisel Partners</t>
  </si>
  <si>
    <t>http://www.thomasweisel.com</t>
  </si>
  <si>
    <t>0e6937f7-8d05-d90b-c32a-1f42854ad097</t>
  </si>
  <si>
    <t>Thomas Weisel Venture Partners</t>
  </si>
  <si>
    <t>http://www.twvp.com</t>
  </si>
  <si>
    <t>654a3425-a0d6-3601-1cfb-de3290225011</t>
  </si>
  <si>
    <t>Thomas-Krenn</t>
  </si>
  <si>
    <t>http://www.thomas-krenn.com</t>
  </si>
  <si>
    <t>c4726174-824e-ca94-1b7c-e77f878aa326</t>
  </si>
  <si>
    <t>Thomas, McNerney &amp; Partners</t>
  </si>
  <si>
    <t>http://www.tm-partners.com</t>
  </si>
  <si>
    <t>2ab97958-192d-aaca-945d-6c0f12c9f34a</t>
  </si>
  <si>
    <t>ThomasKelly Software Associates</t>
  </si>
  <si>
    <t>565eccad-b91d-aeb7-b1d8-3f6a978ef93b</t>
  </si>
  <si>
    <t>ThomasNet</t>
  </si>
  <si>
    <t>http://www.thomasnet.com</t>
  </si>
  <si>
    <t>e1f91f49-4575-56d7-38eb-f2b2ed4c677d</t>
  </si>
  <si>
    <t>ThomasNet Results Powered Marketing (RPM)</t>
  </si>
  <si>
    <t>https://rpm.thomasnet.com/</t>
  </si>
  <si>
    <t>06ee3642-a5ad-1fa8-3a12-b60d8529600d</t>
  </si>
  <si>
    <t>Thomasville Furniture</t>
  </si>
  <si>
    <t>https://www.thomasville.com/</t>
  </si>
  <si>
    <t>ecaa3aa7-f810-3e89-126d-76d016b2849d</t>
  </si>
  <si>
    <t>Thome-Crepelle</t>
  </si>
  <si>
    <t>http://www.thome-crepelle.com/</t>
  </si>
  <si>
    <t>e211b31b-f2ae-9f6c-fbe4-65f635520abd</t>
  </si>
  <si>
    <t>Thommen Aircraft Equipment</t>
  </si>
  <si>
    <t>https://thommen.aero/</t>
  </si>
  <si>
    <t>a53a9af5-1336-57b0-9717-a4dcf2b0a227</t>
  </si>
  <si>
    <t>Thommen Medical</t>
  </si>
  <si>
    <t>http://www.thommenmedical.com</t>
  </si>
  <si>
    <t>25be2aa0-3ca3-7042-c464-33e405367cb1</t>
  </si>
  <si>
    <t>Thommessen</t>
  </si>
  <si>
    <t>http://www.thommessen.no/en/</t>
  </si>
  <si>
    <t>6db3336f-2b05-1157-05db-1b0e2b70e99f</t>
  </si>
  <si>
    <t>Thompson &amp; Morgan</t>
  </si>
  <si>
    <t>http://www.thompson-morgan.com</t>
  </si>
  <si>
    <t>63ef526e-363b-44b5-1763-2f5fb28cf2e4</t>
  </si>
  <si>
    <t>Thompson Aerospace</t>
  </si>
  <si>
    <t>http://thompsonaerospace.com</t>
  </si>
  <si>
    <t>241fc2a4-bc35-0730-60ef-2fb9e68cbfbf</t>
  </si>
  <si>
    <t>Thompson Brands</t>
  </si>
  <si>
    <t>http://www.thompsonbrands.com</t>
  </si>
  <si>
    <t>6063be09-5230-3d68-080b-88b71c28db1a</t>
  </si>
  <si>
    <t>Thompson Building Materials</t>
  </si>
  <si>
    <t>http://thompsonbldg.com/</t>
  </si>
  <si>
    <t>f7ad65b0-ca1b-df38-096a-df30e6dd3c56</t>
  </si>
  <si>
    <t>Thompson Coburn LLP</t>
  </si>
  <si>
    <t>http://www.thompsoncoburn.com/</t>
  </si>
  <si>
    <t>b2dca282-1aa6-9be8-9dd0-afb9f803eee0</t>
  </si>
  <si>
    <t>Thompson Construction Group</t>
  </si>
  <si>
    <t>http://www.thompsonsoutheast.com/</t>
  </si>
  <si>
    <t>b98ee6ec-1e23-4308-dfdc-f8f7ab61a6f2</t>
  </si>
  <si>
    <t>Thompson Creek Metals</t>
  </si>
  <si>
    <t>http://www.thompsoncreekmetals.com/</t>
  </si>
  <si>
    <t>2aec95fc-de10-0ec9-d1f3-e15e4e574552</t>
  </si>
  <si>
    <t>Thompson Dunavant</t>
  </si>
  <si>
    <t>http://www.thompsondunavant.com</t>
  </si>
  <si>
    <t>1351913b-9a47-757a-aa10-090f3064fb0d</t>
  </si>
  <si>
    <t>Thompson Electronic Supplies</t>
  </si>
  <si>
    <t>http://thompsonelectronics.com</t>
  </si>
  <si>
    <t>7a257070-a7be-34d1-ac4e-6ce41094f9fc</t>
  </si>
  <si>
    <t>Thompson Hine</t>
  </si>
  <si>
    <t>http://www.thompsonhine.com/</t>
  </si>
  <si>
    <t>5eec5015-7618-5365-0168-81ed0049aaec</t>
  </si>
  <si>
    <t>Thompson Hospitally</t>
  </si>
  <si>
    <t>http://www.thompsonhospitality.com</t>
  </si>
  <si>
    <t>67a77cf4-4983-2587-2c94-16ecf3c578fe</t>
  </si>
  <si>
    <t>Thompson Hotels</t>
  </si>
  <si>
    <t>http://www.thompsonhotels.com</t>
  </si>
  <si>
    <t>76d5efb3-0c00-26e6-bc1c-409b0904a538</t>
  </si>
  <si>
    <t>Thompson Insurance Enterprises</t>
  </si>
  <si>
    <t>http://www3.thomcoins.com/</t>
  </si>
  <si>
    <t>5a2ef846-41e3-d9ec-3d24-1ed9efffb5e1</t>
  </si>
  <si>
    <t>Thompson Island Outward Bound</t>
  </si>
  <si>
    <t>http://thompsonisland.org</t>
  </si>
  <si>
    <t>a2c619d7-b750-0ed1-04c6-d02c8bb0a577</t>
  </si>
  <si>
    <t>Thompson Kerr Displays</t>
  </si>
  <si>
    <t>http://www.thompsonkerr.com/</t>
  </si>
  <si>
    <t>5ccd3cf8-051d-1374-e1d3-8b4f2afa4a5a</t>
  </si>
  <si>
    <t>Thompson Kessler Wiest &amp; Borquist PC</t>
  </si>
  <si>
    <t>http://www.thompsonkessler.com/</t>
  </si>
  <si>
    <t>e91bf634-39e5-32c4-6107-53b716829cef</t>
  </si>
  <si>
    <t>Thompson Landscape</t>
  </si>
  <si>
    <t>https://thompson-landscape.com/</t>
  </si>
  <si>
    <t>e55584f2-aed9-ce78-7782-1c1b450246d1</t>
  </si>
  <si>
    <t>Thompson McNaboe Ashley &amp; Bull</t>
  </si>
  <si>
    <t>http://www.thomport.com</t>
  </si>
  <si>
    <t>d62b7e39-1d3a-707a-95b8-6dc0bf03e2dd</t>
  </si>
  <si>
    <t>Thompson Memorials</t>
  </si>
  <si>
    <t>http://www.thompsonmemorials.co.nz/</t>
  </si>
  <si>
    <t>61633622-d497-754c-4d55-81f392a73656</t>
  </si>
  <si>
    <t>Thompson Murray</t>
  </si>
  <si>
    <t>http://www.murraythompson.com.au</t>
  </si>
  <si>
    <t>37568438-9a7a-30d4-014b-b944dfa614cc</t>
  </si>
  <si>
    <t>Thompson Rivers University</t>
  </si>
  <si>
    <t>http://www.tru.ca/</t>
  </si>
  <si>
    <t>f36c91d8-f41d-2b79-789e-b8dcb6be2fc2</t>
  </si>
  <si>
    <t>Thompson Sales Co</t>
  </si>
  <si>
    <t>http://www.thompsonsales.com/</t>
  </si>
  <si>
    <t>2fb6211d-2f48-cf0d-3628-fd6091451a0f</t>
  </si>
  <si>
    <t>Thompson SCI</t>
  </si>
  <si>
    <t>http://thompsonsci.com</t>
  </si>
  <si>
    <t>d2a11780-b0d1-2f56-eb2e-54fa6a489f9e</t>
  </si>
  <si>
    <t>Thompson Street Capital Partners</t>
  </si>
  <si>
    <t>http://www.tscp.com</t>
  </si>
  <si>
    <t>ed1ed7e5-bd2d-3032-24d4-e3d3749ace56</t>
  </si>
  <si>
    <t>Thompson University</t>
  </si>
  <si>
    <t>http://www.thompsonuniversity.com/</t>
  </si>
  <si>
    <t>794649ac-1bf1-28f5-1230-0c1477ece047</t>
  </si>
  <si>
    <t>Thompson Wedeking</t>
  </si>
  <si>
    <t>http://thompsonwedeking.com</t>
  </si>
  <si>
    <t>fd180e2c-4ef9-0985-ecae-7a42433215f1</t>
  </si>
  <si>
    <t>thompsonexterminating.com</t>
  </si>
  <si>
    <t>http://www.thompsonexterminating.com</t>
  </si>
  <si>
    <t>294477ba-efa4-6e02-2358-9af17d524bd8</t>
  </si>
  <si>
    <t>ThompsonGas</t>
  </si>
  <si>
    <t>http://www.thompsongas.com</t>
  </si>
  <si>
    <t>a1f4bd9e-a2f0-fdb1-c729-9c3ae99d38c8</t>
  </si>
  <si>
    <t>Thomsen Business Information</t>
  </si>
  <si>
    <t>http://www.dynamicbusinessplan.com</t>
  </si>
  <si>
    <t>c5518990-6b27-d89c-cb7f-c93f3b7e624a</t>
  </si>
  <si>
    <t>Thomson and Thomson</t>
  </si>
  <si>
    <t>http://www.thomsonthomson.com</t>
  </si>
  <si>
    <t>4080c78f-81cd-e59c-ecf2-e1a5ce54d1d5</t>
  </si>
  <si>
    <t>Thomson CompuMark</t>
  </si>
  <si>
    <t>http://trademarks.thomsonreuters.com</t>
  </si>
  <si>
    <t>fdc5e074-37e9-3145-90fa-8cdba1fb5297</t>
  </si>
  <si>
    <t>Thomson Consumer</t>
  </si>
  <si>
    <t>http://www.thomsonconsumer.com</t>
  </si>
  <si>
    <t>899b2c15-83c5-d5db-f9ca-cdadab72d663</t>
  </si>
  <si>
    <t>Thomson Data</t>
  </si>
  <si>
    <t>http://www.thomsondata.com</t>
  </si>
  <si>
    <t>a56ca767-987b-ab51-ff96-45d9d4cb9b9b</t>
  </si>
  <si>
    <t>Thomson Digital India Ltd</t>
  </si>
  <si>
    <t>01ba34dc-33c0-195a-6aaf-73bf6b159d59</t>
  </si>
  <si>
    <t>Thomson Ford</t>
  </si>
  <si>
    <t>http://fordtransitsydney.com.au</t>
  </si>
  <si>
    <t>ee612f5b-ab0e-7c68-12b4-0ef8c44cdab1</t>
  </si>
  <si>
    <t>Thomson Ford NEW CARS</t>
  </si>
  <si>
    <t>http://thomsonford.com.au</t>
  </si>
  <si>
    <t>908b125b-f38d-418c-e831-9c94ea568fe2</t>
  </si>
  <si>
    <t>Thomson Healthcare</t>
  </si>
  <si>
    <t>http://www.thompsonhealthcare.com.au</t>
  </si>
  <si>
    <t>544d92ca-03e7-7ba2-f7ef-b5f42c87b35a</t>
  </si>
  <si>
    <t>Thomson Industries</t>
  </si>
  <si>
    <t>http://www.thomsonlinear.com/</t>
  </si>
  <si>
    <t>dd2efe74-665a-997f-b1f1-a6bc9cd0a255</t>
  </si>
  <si>
    <t>Thomson Innovation</t>
  </si>
  <si>
    <t>http://info.thomsoninnovation.com/</t>
  </si>
  <si>
    <t>66670911-794b-57bb-80c8-3ca501512318</t>
  </si>
  <si>
    <t>Thomson Kernaghan &amp; Co. Ltd.</t>
  </si>
  <si>
    <t>http://www.kernaghanpartners.com</t>
  </si>
  <si>
    <t>3b55bd8d-66b2-8e32-0548-448e555ab0ff</t>
  </si>
  <si>
    <t>Thomson Kia</t>
  </si>
  <si>
    <t>http://kiaoptima.com.au</t>
  </si>
  <si>
    <t>6e0b2f09-d752-1983-8424-486c80d684e4</t>
  </si>
  <si>
    <t>Thomson Learning</t>
  </si>
  <si>
    <t>http://www.thomsonlearning.co.uk</t>
  </si>
  <si>
    <t>5eaacb4e-b3fc-5ac1-c409-0d7de02f3ae7</t>
  </si>
  <si>
    <t>Thomson multimedia</t>
  </si>
  <si>
    <t>http://www.thomson-multimedia.com</t>
  </si>
  <si>
    <t>1d4f1076-0a59-788e-b583-d9bee0fd78e3</t>
  </si>
  <si>
    <t>Thomson NetG</t>
  </si>
  <si>
    <t>http://www.elearninglearning.com</t>
  </si>
  <si>
    <t>9aee29a6-cd64-7de5-7d40-36a657d73771</t>
  </si>
  <si>
    <t>Thomson New Media</t>
  </si>
  <si>
    <t>http://www.winnipegfreepress.com</t>
  </si>
  <si>
    <t>15938d0f-07a6-b1d8-17d9-eef5c953ee3e</t>
  </si>
  <si>
    <t>Thomson Power</t>
  </si>
  <si>
    <t>http://thomsonpower.com/</t>
  </si>
  <si>
    <t>af1cb234-2108-fc02-272a-5ade65278655</t>
  </si>
  <si>
    <t>Thomson Reuters</t>
  </si>
  <si>
    <t>http://thomsonreuters.com</t>
  </si>
  <si>
    <t>35f70af0-8baa-501c-2154-52bdc372c573</t>
  </si>
  <si>
    <t>Thomson Reuters - Intellectual Property &amp; Science</t>
  </si>
  <si>
    <t>http://ipscience.thomsonreuters.com</t>
  </si>
  <si>
    <t>3595210e-a2cf-5d7a-4e61-668dbc7094d8</t>
  </si>
  <si>
    <t>Thomson Reuters Elite</t>
  </si>
  <si>
    <t>http://www.elite.com/</t>
  </si>
  <si>
    <t>bb3b5720-558e-349f-feb1-011fd89ab5f9</t>
  </si>
  <si>
    <t>Thomson Reuters financial &amp; risk</t>
  </si>
  <si>
    <t>http://financial.thomsonreuters.com</t>
  </si>
  <si>
    <t>c794244e-8905-6336-6696-dd6fe42028c1</t>
  </si>
  <si>
    <t>Thomson Reuters Foundation</t>
  </si>
  <si>
    <t>http://www.trust.org</t>
  </si>
  <si>
    <t>9201a51f-d27b-d566-82c8-001d138eaf50</t>
  </si>
  <si>
    <t>Thomson Software</t>
  </si>
  <si>
    <t>http://www.thomson-software-solutions.com</t>
  </si>
  <si>
    <t>bfdbfa3a-be0e-ebd6-749e-6344332a762c</t>
  </si>
  <si>
    <t>Thomson Travel Group</t>
  </si>
  <si>
    <t>http://www.thomson.co.uk</t>
  </si>
  <si>
    <t>a6caf458-4e53-edd2-207d-6eddfc9a34a4</t>
  </si>
  <si>
    <t>Thomson Ventures</t>
  </si>
  <si>
    <t>http://www.thomvest.com/home.html</t>
  </si>
  <si>
    <t>9d3fa300-b1b7-e1b8-9e9d-12e33c85ef7a</t>
  </si>
  <si>
    <t>Thomson Video Networks</t>
  </si>
  <si>
    <t>http://www.thomson-networks.com</t>
  </si>
  <si>
    <t>e1b303a8-7cb0-ba1c-7166-f89201c2cd13</t>
  </si>
  <si>
    <t>thomsonlocal.com</t>
  </si>
  <si>
    <t>http://www.thomsonlocal.com</t>
  </si>
  <si>
    <t>1e374fa7-ab83-34e0-b493-606eabf12c64</t>
  </si>
  <si>
    <t>Thomsons Online Benefits</t>
  </si>
  <si>
    <t>http://www.thomsons.com</t>
  </si>
  <si>
    <t>ee4e69e4-aff5-d529-7022-e29592fcfb9b</t>
  </si>
  <si>
    <t>ThomTax</t>
  </si>
  <si>
    <t>https://www.thomtax.co.uk</t>
  </si>
  <si>
    <t>8fd3830b-700f-759d-dd72-021b70397414</t>
  </si>
  <si>
    <t>Thomvest</t>
  </si>
  <si>
    <t>http://thomvest.com</t>
  </si>
  <si>
    <t>ddc159ad-7007-1f51-9878-92dd4f1310c8</t>
  </si>
  <si>
    <t>Thomvest Ventures</t>
  </si>
  <si>
    <t>http://www.thomvest.com</t>
  </si>
  <si>
    <t>8c58c303-fc56-8d69-bac1-8baad7e1d503</t>
  </si>
  <si>
    <t>Thon Beck Vanni Callahan &amp; Powell, A Professional Corporation</t>
  </si>
  <si>
    <t>http://thonbeck.com/</t>
  </si>
  <si>
    <t>c71cb640-8274-c1cb-f143-d14eda6253b5</t>
  </si>
  <si>
    <t>Thong Siek Holdings Pte. Ltd.</t>
  </si>
  <si>
    <t>http://www.thongsiek.com/</t>
  </si>
  <si>
    <t>68dceea9-2710-34b5-1294-c033b02df3f6</t>
  </si>
  <si>
    <t>Thongs Online</t>
  </si>
  <si>
    <t>http://www.hisandherthongs.com</t>
  </si>
  <si>
    <t>6e13a2f0-ad02-b5e8-0c29-d04d383f36db</t>
  </si>
  <si>
    <t>Thoobik Holdings</t>
  </si>
  <si>
    <t>http://www.thoobik.com</t>
  </si>
  <si>
    <t>dca84eab-ed98-af47-7183-7420856db9ef</t>
  </si>
  <si>
    <t>Thoof</t>
  </si>
  <si>
    <t>http://thoof.com</t>
  </si>
  <si>
    <t>681103d8-6b38-4df2-1fbf-88de86e92a4c</t>
  </si>
  <si>
    <t>Thoopid</t>
  </si>
  <si>
    <t>http://www.thoopid.com</t>
  </si>
  <si>
    <t>5d34d668-de16-e821-f022-f89929f21436</t>
  </si>
  <si>
    <t>Thoora</t>
  </si>
  <si>
    <t>http://www.thoora.com</t>
  </si>
  <si>
    <t>35806b60-1337-79b0-5e0a-c80dafcc2b93</t>
  </si>
  <si>
    <t>Thopi</t>
  </si>
  <si>
    <t>http://www.thopi.com</t>
  </si>
  <si>
    <t>ae8bb2ca-606f-f81e-cfe2-1a0723d10d32</t>
  </si>
  <si>
    <t>Thor Broadcast</t>
  </si>
  <si>
    <t>http://thorbroadcast.com</t>
  </si>
  <si>
    <t>0d19b149-a4f0-8556-83a1-2cc2f328e945</t>
  </si>
  <si>
    <t>Thor Drinks</t>
  </si>
  <si>
    <t>http://www.thordrinks.com/</t>
  </si>
  <si>
    <t>1851a015-9d16-d61a-1985-de1118ee5304</t>
  </si>
  <si>
    <t>Thor Drive</t>
  </si>
  <si>
    <t>http://www.thordr.com</t>
  </si>
  <si>
    <t>dac3b7fa-c6ee-5343-0e51-cacb151c3219</t>
  </si>
  <si>
    <t>Thor Energy AS</t>
  </si>
  <si>
    <t>http://thorenergy.no/</t>
  </si>
  <si>
    <t>bcb97d54-9651-0688-f132-07e7bebd9e89</t>
  </si>
  <si>
    <t>Thor Industries</t>
  </si>
  <si>
    <t>https://www.thorindustries.com/</t>
  </si>
  <si>
    <t>46d01f90-838b-b562-0987-e8927356e5cf</t>
  </si>
  <si>
    <t>THOR Laboratories</t>
  </si>
  <si>
    <t>http://thorlabor.com/</t>
  </si>
  <si>
    <t>636819ea-bc11-1d36-89bf-a8e17c4190ec</t>
  </si>
  <si>
    <t>Thor Partners Ltd.</t>
  </si>
  <si>
    <t>http://www.stoneaid.ca</t>
  </si>
  <si>
    <t>fe0e3eb1-60f3-d5e2-f536-f9934331a352</t>
  </si>
  <si>
    <t>THOR Photomedicine</t>
  </si>
  <si>
    <t>http://www.thorlaser.com</t>
  </si>
  <si>
    <t>53cd3591-c76b-1a88-4ace-b40b916a1e0d</t>
  </si>
  <si>
    <t>Thor Technologies Pty Ltd</t>
  </si>
  <si>
    <t>http://www.thortechnologies.com.au/</t>
  </si>
  <si>
    <t>48be33f5-6bbe-8787-5bc7-4b5ff63b5acb</t>
  </si>
  <si>
    <t>Thor Trucks</t>
  </si>
  <si>
    <t>http://www.thortrucks.com/</t>
  </si>
  <si>
    <t>46c6a1b0-8fd6-fcdb-ecda-e3d0b6230697</t>
  </si>
  <si>
    <t>Thor-Ice</t>
  </si>
  <si>
    <t>http://www.thorice.is</t>
  </si>
  <si>
    <t>8588f95b-54db-d3d0-2a39-902e0ccbe12c</t>
  </si>
  <si>
    <t>Thoracic Oncology</t>
  </si>
  <si>
    <t>http://yalecancercenter.org/top/index.aspx</t>
  </si>
  <si>
    <t>5bb63428-c1a6-9340-1655-a1ea2ed4213f</t>
  </si>
  <si>
    <t>Thoransoft</t>
  </si>
  <si>
    <t>https://www.thoransoft.com/</t>
  </si>
  <si>
    <t>2979958f-8442-8649-e0a5-5bd17d989e17</t>
  </si>
  <si>
    <t>Thorasys</t>
  </si>
  <si>
    <t>http://thorasys.com/</t>
  </si>
  <si>
    <t>f3b7e83c-25a8-ecd2-c04d-77c7aa6fea9b</t>
  </si>
  <si>
    <t>Thoratec Corporation</t>
  </si>
  <si>
    <t>http://thoratec.com</t>
  </si>
  <si>
    <t>dbcae957-9272-2ae7-a22e-e69e8a6654a1</t>
  </si>
  <si>
    <t>Thorek Scott</t>
  </si>
  <si>
    <t>http://www.thorekscott.com</t>
  </si>
  <si>
    <t>ef15c7bf-3e6c-660e-288d-ec49efba614f</t>
  </si>
  <si>
    <t>Thorens</t>
  </si>
  <si>
    <t>http://thorens.com</t>
  </si>
  <si>
    <t>8850f6d3-ee3b-1775-186e-5d0c99e9b99a</t>
  </si>
  <si>
    <t>Thorens Solutions</t>
  </si>
  <si>
    <t>http://www.thorens-solutions.com</t>
  </si>
  <si>
    <t>383823e4-2c59-f1aa-63b7-67647b510fab</t>
  </si>
  <si>
    <t>Thoreson Steffes Trust Company</t>
  </si>
  <si>
    <t>http://www.thoresonsteffes.com/</t>
  </si>
  <si>
    <t>caf1696b-4eeb-7293-1833-a4c1bb346784</t>
  </si>
  <si>
    <t>Thorgate</t>
  </si>
  <si>
    <t>http://www.thorgate.eu</t>
  </si>
  <si>
    <t>e044f30a-06d7-7cdf-f1e0-bb738d65c214</t>
  </si>
  <si>
    <t>Thorgate Ventures</t>
  </si>
  <si>
    <t>http://thorgateventures.com/</t>
  </si>
  <si>
    <t>8fe541fd-5c0f-3c3a-7e4f-b00e171c2438</t>
  </si>
  <si>
    <t>Thoril</t>
  </si>
  <si>
    <t>http://thoril.com/</t>
  </si>
  <si>
    <t>3c653e72-d20f-cdbf-57c0-4e6f8c2cfb36</t>
  </si>
  <si>
    <t>Thorium Digital</t>
  </si>
  <si>
    <t>http://www.thoriumdigital.com</t>
  </si>
  <si>
    <t>64b5b615-e679-139f-204c-92b8bfa8b1ae</t>
  </si>
  <si>
    <t>THORIUM NORWAY</t>
  </si>
  <si>
    <t>http://www.thoriumnorway.no</t>
  </si>
  <si>
    <t>1fcb875b-d0f6-7955-c653-86e121328122</t>
  </si>
  <si>
    <t>Thorium Technology Investors</t>
  </si>
  <si>
    <t>http://www.thoriuminvestors.com</t>
  </si>
  <si>
    <t>d57a0da8-c825-93a6-e3de-39c3cc50d8ef</t>
  </si>
  <si>
    <t>Thorlabs</t>
  </si>
  <si>
    <t>http://www.thorlabs.com</t>
  </si>
  <si>
    <t>1cc6d492-dac5-5774-dd80-4d074bbe836e</t>
  </si>
  <si>
    <t>Thorn</t>
  </si>
  <si>
    <t>http://wearethorn.org</t>
  </si>
  <si>
    <t>e0f26b28-f44a-d132-5dbc-bd36b2aeaf0a</t>
  </si>
  <si>
    <t>Thorn Jewellery</t>
  </si>
  <si>
    <t>http://www.thornjewellery.co.uk</t>
  </si>
  <si>
    <t>30e084bc-226b-8895-0b8c-1a381fcf3bd5</t>
  </si>
  <si>
    <t>Thorn Law Group</t>
  </si>
  <si>
    <t>http://www.thorntaxlaw.com</t>
  </si>
  <si>
    <t>98069426-3db1-5089-7dd8-60e0ccbd3b54</t>
  </si>
  <si>
    <t>http://www.maryland-tax-lawyer.com</t>
  </si>
  <si>
    <t>b99a28b6-eef7-72b2-c19a-13c28064587c</t>
  </si>
  <si>
    <t>http://www.virginia-tax-lawyer.com</t>
  </si>
  <si>
    <t>5f96f46e-d588-ba96-24d3-a4a00ab3f0c2</t>
  </si>
  <si>
    <t>http://www.newjersey-tax-lawyer.com</t>
  </si>
  <si>
    <t>83052dbe-ee23-8259-cdfc-bb5d18ceacdd</t>
  </si>
  <si>
    <t>73756578-b96d-8c43-2321-260c854c1517</t>
  </si>
  <si>
    <t>Thorn Lighting</t>
  </si>
  <si>
    <t>http://www.thornlighting.com/en</t>
  </si>
  <si>
    <t>987a45d5-0c63-d178-a37e-147693d73ec4</t>
  </si>
  <si>
    <t>Thorn Social Media</t>
  </si>
  <si>
    <t>https://www.thorntech.com</t>
  </si>
  <si>
    <t>9469e1c3-c440-3d93-6225-51a8d410ee10</t>
  </si>
  <si>
    <t>Thorn Technologies</t>
  </si>
  <si>
    <t>http://www.thorntech.com</t>
  </si>
  <si>
    <t>a3bf064c-7c93-6b99-7ed5-f3dbcfb4928f</t>
  </si>
  <si>
    <t>Thorndale Farm</t>
  </si>
  <si>
    <t>http://www.thorndalefarms.com</t>
  </si>
  <si>
    <t>c93a380e-7b41-ee34-213c-5c6e6fffea43</t>
  </si>
  <si>
    <t>Thorne Moorends Regeneration Partnership</t>
  </si>
  <si>
    <t>http://www.tmrp.co.uk/</t>
  </si>
  <si>
    <t>b8f88af3-a1d9-3f60-8bce-400bb20fd8d8</t>
  </si>
  <si>
    <t>Thorne Research Inc.</t>
  </si>
  <si>
    <t>https://www.thorne.com</t>
  </si>
  <si>
    <t>cd592ba3-c2db-ddbc-9c7b-629a97133df3</t>
  </si>
  <si>
    <t>Thorney Group</t>
  </si>
  <si>
    <t>http://thorneyopportunities.com.au</t>
  </si>
  <si>
    <t>b9419f89-994c-3b6c-fffd-1bbd86bda897</t>
  </si>
  <si>
    <t>Thorney Investment</t>
  </si>
  <si>
    <t>5ceb08ca-4457-2ee5-051c-3dc90145bda8</t>
  </si>
  <si>
    <t>Thornhill College</t>
  </si>
  <si>
    <t>bb73fb8c-920f-f55f-72f2-ac29311afbc3</t>
  </si>
  <si>
    <t>Thornhill Golf and Country Club</t>
  </si>
  <si>
    <t>http://www.thornhillgcc.com/</t>
  </si>
  <si>
    <t>7f18f14b-de6b-4e02-8092-c846b7517ce7</t>
  </si>
  <si>
    <t>Thornhill Homes For Sale</t>
  </si>
  <si>
    <t>http://homesinthornhill.ca</t>
  </si>
  <si>
    <t>bdb0f2ed-898e-b7ce-9ba6-830c1c651903</t>
  </si>
  <si>
    <t>Thornico</t>
  </si>
  <si>
    <t>http://thornico.com/</t>
  </si>
  <si>
    <t>ac64bd78-f030-15d0-8100-a60dca41738a</t>
  </si>
  <si>
    <t>Thornmark Capital</t>
  </si>
  <si>
    <t>http://www.thornmark.com</t>
  </si>
  <si>
    <t>17f2359a-8339-5cea-945d-b729e5c7f932</t>
  </si>
  <si>
    <t>Thornton &amp; Ross</t>
  </si>
  <si>
    <t>http://thorntonandross.co.uk</t>
  </si>
  <si>
    <t>8583e182-c3eb-af65-4fb5-e24f01ffaa2d</t>
  </si>
  <si>
    <t>Thornton Pest Control Pros</t>
  </si>
  <si>
    <t>http://www.thorntonpestcontrolpros.com/</t>
  </si>
  <si>
    <t>5f5625f0-7472-b0b1-6de9-402f6fa954ec</t>
  </si>
  <si>
    <t>Thornton Tomasetti</t>
  </si>
  <si>
    <t>http://www.thorntontomasetti.com</t>
  </si>
  <si>
    <t>eb45a313-c6ce-0884-c0e6-51ae0aa178f1</t>
  </si>
  <si>
    <t>Thorntons</t>
  </si>
  <si>
    <t>http://www.thorntonsinc.com/</t>
  </si>
  <si>
    <t>c275a0ff-e723-0a36-463a-f97218796a36</t>
  </si>
  <si>
    <t>Thorntons plc</t>
  </si>
  <si>
    <t>http://www.thorntons.co.uk</t>
  </si>
  <si>
    <t>6bd9001a-0fb6-dba0-12a5-2c16b02eab18</t>
  </si>
  <si>
    <t>thorogo limited</t>
  </si>
  <si>
    <t>http://thorogo.com/</t>
  </si>
  <si>
    <t>c776d90e-da7c-d110-10c5-fa506e05cb0d</t>
  </si>
  <si>
    <t>Thoroughbred Software International Inc.</t>
  </si>
  <si>
    <t>http://www.thoroughbredsoftware.com</t>
  </si>
  <si>
    <t>37e42365-79ec-855a-a4c8-63968f9f84b7</t>
  </si>
  <si>
    <t>ThoroughCare</t>
  </si>
  <si>
    <t>http://www.thoroughcare.net</t>
  </si>
  <si>
    <t>bdd32627-6036-4c3e-f9a4-01086a8a282f</t>
  </si>
  <si>
    <t>ThoroughTec Simulation</t>
  </si>
  <si>
    <t>http://www.thoroughtec.com/</t>
  </si>
  <si>
    <t>49162f7a-8c07-86b5-972a-04b9722d470c</t>
  </si>
  <si>
    <t>Thorpe Distributing</t>
  </si>
  <si>
    <t>http://www.thorpedistributing.com/</t>
  </si>
  <si>
    <t>6a1c7dc4-215a-e86d-c538-978b15efd89d</t>
  </si>
  <si>
    <t>Thorsgardur</t>
  </si>
  <si>
    <t>http://www.thorsgardur.is</t>
  </si>
  <si>
    <t>b678323a-eab7-e565-c6ef-44195a87c532</t>
  </si>
  <si>
    <t>Thortech</t>
  </si>
  <si>
    <t>http://www.thortechnology.co.uk/</t>
  </si>
  <si>
    <t>129e7703-5267-1dea-90ab-33d09fc1c6a9</t>
  </si>
  <si>
    <t>Thortex</t>
  </si>
  <si>
    <t>http://www.thortexinc.com/</t>
  </si>
  <si>
    <t>afb633c4-4bfa-6528-6489-ac8d3ae4b6da</t>
  </si>
  <si>
    <t>thortful</t>
  </si>
  <si>
    <t>https://thortful.com/</t>
  </si>
  <si>
    <t>350f8135-ad6e-9618-758d-3d7bef5a4916</t>
  </si>
  <si>
    <t>Those DeWolfes Creative</t>
  </si>
  <si>
    <t>http://www.thosedewolfes.com</t>
  </si>
  <si>
    <t>3f015baf-87d8-08b7-b865-fae283ff60fe</t>
  </si>
  <si>
    <t>Those Guys Technology Solutions</t>
  </si>
  <si>
    <t>http://www.poweredbythoseguys.com/</t>
  </si>
  <si>
    <t>572b1e6a-61c4-1679-c021-a4553f2f9f25</t>
  </si>
  <si>
    <t>ThoseGeeks</t>
  </si>
  <si>
    <t>http://thosegeeks.com</t>
  </si>
  <si>
    <t>4a79eaf6-7208-2e36-2bbd-594bd4a6cd6e</t>
  </si>
  <si>
    <t>ThoseinMedia.com</t>
  </si>
  <si>
    <t>http://thoseinmedia.com</t>
  </si>
  <si>
    <t>0f4506a1-0965-2e63-1937-463341ba5ea1</t>
  </si>
  <si>
    <t>THOT Capital Group</t>
  </si>
  <si>
    <t>http://thotcapital.com</t>
  </si>
  <si>
    <t>0be3d947-8b9a-9484-b05d-fd2c347390af</t>
  </si>
  <si>
    <t>Thot Code</t>
  </si>
  <si>
    <t>http://www.thotcode.com/</t>
  </si>
  <si>
    <t>34ce370b-5bd5-0832-402f-6bc7d0db3d2f</t>
  </si>
  <si>
    <t>Thoth Media</t>
  </si>
  <si>
    <t>http://www.thothmedia.com/</t>
  </si>
  <si>
    <t>452c3608-fd6f-add4-b928-b582c8330100</t>
  </si>
  <si>
    <t>Thoth Technology</t>
  </si>
  <si>
    <t>http://thothx.com/</t>
  </si>
  <si>
    <t>6a4f3354-94f1-2584-4810-90fcb24180d3</t>
  </si>
  <si>
    <t>ThotSpots</t>
  </si>
  <si>
    <t>http://www.thotspots.com/</t>
  </si>
  <si>
    <t>a685bb78-70f7-2098-b1db-ca4b38252300</t>
  </si>
  <si>
    <t>Thought &amp; Theory</t>
  </si>
  <si>
    <t>http://www.thoughtandtheory.com</t>
  </si>
  <si>
    <t>9f2a3453-a8e9-4925-2433-f984efe473a6</t>
  </si>
  <si>
    <t>Thought Amplify</t>
  </si>
  <si>
    <t>http://www.thoughtamplify.com</t>
  </si>
  <si>
    <t>2a0d48a5-3ed0-cad8-391e-6a67b8a20041</t>
  </si>
  <si>
    <t>Thought Catalog</t>
  </si>
  <si>
    <t>http://thoughtcatalog.com</t>
  </si>
  <si>
    <t>7525df4f-1594-a532-75cd-8699636c7ce2</t>
  </si>
  <si>
    <t>Thought Collection Publishing</t>
  </si>
  <si>
    <t>http://www.thoughtcollection.org/</t>
  </si>
  <si>
    <t>cbcc47d7-4843-e9ce-e477-07f667bd4a2c</t>
  </si>
  <si>
    <t>Thought Consultancy Ltd.</t>
  </si>
  <si>
    <t>https://thought.digital</t>
  </si>
  <si>
    <t>c46c4ec9-fcba-8a68-59e6-8af6c2164fe1</t>
  </si>
  <si>
    <t>Thought Convergence</t>
  </si>
  <si>
    <t>http://www.thoughtconvergence.com</t>
  </si>
  <si>
    <t>023a012d-9945-755a-4771-ed0386f7581a</t>
  </si>
  <si>
    <t>Thought Division</t>
  </si>
  <si>
    <t>http://www.thoughtdivision.com</t>
  </si>
  <si>
    <t>198ccf85-1bf6-44b1-0ffa-bc3119212ec7</t>
  </si>
  <si>
    <t>Thought Expansion Network</t>
  </si>
  <si>
    <t>http://thoughtexpansion.net/</t>
  </si>
  <si>
    <t>35602a5e-9a8f-121f-08ba-74c69424cacd</t>
  </si>
  <si>
    <t>Thought Factory (Pty) Ltd</t>
  </si>
  <si>
    <t>http://www.thoughtfactory.co.za</t>
  </si>
  <si>
    <t>1d6f9cad-a841-b67a-cd79-7af553b2c788</t>
  </si>
  <si>
    <t>thought frontier</t>
  </si>
  <si>
    <t>http://thoughtfrontier.org</t>
  </si>
  <si>
    <t>1288ba95-7dcb-821c-ca45-33c3b24c202e</t>
  </si>
  <si>
    <t>Thought Industries</t>
  </si>
  <si>
    <t>http://www.thoughtindustries.com/</t>
  </si>
  <si>
    <t>ccc4e7f1-55a3-4507-55ba-c4ba608bf0d0</t>
  </si>
  <si>
    <t>Thought into Action Entrepreneurship Institute at Colgate University</t>
  </si>
  <si>
    <t>http://colgate.edu/distinctly-colgate/entrepreneurship</t>
  </si>
  <si>
    <t>53005838-7a9c-ff67-4fc9-aa99d5417628</t>
  </si>
  <si>
    <t>Thought into Action Ventures</t>
  </si>
  <si>
    <t>http://tiaventures.co/</t>
  </si>
  <si>
    <t>2c571f22-f740-6efe-52f7-9f2ec18d4952</t>
  </si>
  <si>
    <t>Thought Into Design</t>
  </si>
  <si>
    <t>http://roistr.com</t>
  </si>
  <si>
    <t>f215016f-b109-47c5-63fe-04b8b49d9eda</t>
  </si>
  <si>
    <t>Thought Key Connect</t>
  </si>
  <si>
    <t>http://www.thoughtkeyconnect.org/</t>
  </si>
  <si>
    <t>52c9d59e-bf35-4771-2a29-5c367312b15e</t>
  </si>
  <si>
    <t>Thought Library</t>
  </si>
  <si>
    <t>http://www.thoughtlibrary.in/</t>
  </si>
  <si>
    <t>da0bca46-1d3d-da1a-9a88-d5743efbc2d0</t>
  </si>
  <si>
    <t>Thought Mechanics</t>
  </si>
  <si>
    <t>http://www.thoughtmechanics.com</t>
  </si>
  <si>
    <t>41802158-2e96-b73f-a12e-6cabca597156</t>
  </si>
  <si>
    <t>Thought Media</t>
  </si>
  <si>
    <t>http://www.thoughtmedia.com</t>
  </si>
  <si>
    <t>dc6b2afa-b000-c99f-2afd-af0a7505d54f</t>
  </si>
  <si>
    <t>Thought Network S.A.S</t>
  </si>
  <si>
    <t>https://app.thotz.co/</t>
  </si>
  <si>
    <t>95a1f06a-3fbf-4c7b-3f60-e7b3f194efbe</t>
  </si>
  <si>
    <t>Thought Nozzle</t>
  </si>
  <si>
    <t>http://www.thoughtnozzle.com</t>
  </si>
  <si>
    <t>a0f7bc29-0359-c840-73e8-e6c34ea1d391</t>
  </si>
  <si>
    <t>Thought of You</t>
  </si>
  <si>
    <t>http://thoughtofyou.de</t>
  </si>
  <si>
    <t>34f86b00-ef10-a716-1b9c-750f878b3b57</t>
  </si>
  <si>
    <t>Thought Out Company</t>
  </si>
  <si>
    <t>http://www.thoughtout.biz/</t>
  </si>
  <si>
    <t>8cdfcb99-1f44-cedb-85df-38cc1103282d</t>
  </si>
  <si>
    <t>Thought Perfect Ì¢åÛåÒ Executive/ Leadership Consulting &amp; Coaching Company</t>
  </si>
  <si>
    <t>http://www.thoughtperfect.com</t>
  </si>
  <si>
    <t>152daaf1-a68c-32de-dc49-b9074c277323</t>
  </si>
  <si>
    <t>Thought Plan</t>
  </si>
  <si>
    <t>https://thoughtplan.com/</t>
  </si>
  <si>
    <t>1f52b631-8a70-5505-5588-612bcf90bfd4</t>
  </si>
  <si>
    <t>Thought Ventures, LLC</t>
  </si>
  <si>
    <t>http://www.thoughtventures.cloud</t>
  </si>
  <si>
    <t>9ebbc713-e9b2-b79d-b31f-40bc7491e4a2</t>
  </si>
  <si>
    <t>Thought-Wired Limited</t>
  </si>
  <si>
    <t>http://www.thought-wired.com/</t>
  </si>
  <si>
    <t>9e43bee7-b740-9452-98b4-fd7a2a801d3c</t>
  </si>
  <si>
    <t>Thought, Systems Consulting &amp; Engineering, Inc.</t>
  </si>
  <si>
    <t>http://www.thoughts.net</t>
  </si>
  <si>
    <t>647ddeb3-0781-0b94-c922-1461a927e90d</t>
  </si>
  <si>
    <t>ThoughtBasin</t>
  </si>
  <si>
    <t>http://www.thoughtbasin.com</t>
  </si>
  <si>
    <t>6b789042-34c0-715c-9f5f-ad7198f50915</t>
  </si>
  <si>
    <t>thoughtbot</t>
  </si>
  <si>
    <t>http://thoughtbot.com</t>
  </si>
  <si>
    <t>f6ee5d51-9a93-ea33-7039-8889525f36fc</t>
  </si>
  <si>
    <t>ThoughtBox</t>
  </si>
  <si>
    <t>http://www.thoughtboxlearning.com</t>
  </si>
  <si>
    <t>ee4eead8-c59a-9e2e-b3a2-8b37d194b7c4</t>
  </si>
  <si>
    <t>Thoughtboxes</t>
  </si>
  <si>
    <t>http://thoughtbox.es</t>
  </si>
  <si>
    <t>cb6e1ae7-d15d-cc90-5d1a-928c7f317d0e</t>
  </si>
  <si>
    <t>ThoughtBridge</t>
  </si>
  <si>
    <t>http://www.kithoughtbridge.com</t>
  </si>
  <si>
    <t>3cbbabd7-8d75-6fcd-f6e7-79d727b3c7c1</t>
  </si>
  <si>
    <t>Thoughtbubble Productions</t>
  </si>
  <si>
    <t>http://www.thoughtbubble.com/</t>
  </si>
  <si>
    <t>87e301c8-5b7b-e34d-e4ee-36674dd4643f</t>
  </si>
  <si>
    <t>Thoughtbus</t>
  </si>
  <si>
    <t>http://www.thoughtbus.com</t>
  </si>
  <si>
    <t>23914f8b-f14f-b0ba-5d45-d9c3ec9d41f9</t>
  </si>
  <si>
    <t>ThoughtBuzz</t>
  </si>
  <si>
    <t>http://www.thoughtbuzz.net</t>
  </si>
  <si>
    <t>0e7a82ab-dfaa-8082-e19a-d803aca7670f</t>
  </si>
  <si>
    <t>ThoughtBuzz Pte Ltd</t>
  </si>
  <si>
    <t>http://www.thoughtbuzz.com</t>
  </si>
  <si>
    <t>2874b71b-cea6-baaf-88db-766f690e1544</t>
  </si>
  <si>
    <t>ThoughtCloud.It</t>
  </si>
  <si>
    <t>http://thoughtcloud.it</t>
  </si>
  <si>
    <t>996b2546-c205-e0b7-9c6b-87375deb8803</t>
  </si>
  <si>
    <t>ThoughtCo</t>
  </si>
  <si>
    <t>https://www.thoughtco.com/</t>
  </si>
  <si>
    <t>514142dc-fc09-59b7-1cf4-cd0838f6676e</t>
  </si>
  <si>
    <t>Thoughtcorp</t>
  </si>
  <si>
    <t>http://www.thoughtcorp.com/</t>
  </si>
  <si>
    <t>568e161a-4625-8390-9f88-b3d87872505e</t>
  </si>
  <si>
    <t>Thoughtcrime Labs</t>
  </si>
  <si>
    <t>http://www.thoughtcrime.org/</t>
  </si>
  <si>
    <t>b5b5fee4-07f3-37ec-89ae-f6e48112049a</t>
  </si>
  <si>
    <t>ThoughtEngine</t>
  </si>
  <si>
    <t>http://thoughtengineapp.com</t>
  </si>
  <si>
    <t>79363704-3946-4a63-7fe4-e2f4a49499e7</t>
  </si>
  <si>
    <t>Thoughtexchange</t>
  </si>
  <si>
    <t>https://thoughtexchange.com/</t>
  </si>
  <si>
    <t>d85c6aca-f7a8-3583-4a34-d0c7dbd2d207</t>
  </si>
  <si>
    <t>ThoughtFocus</t>
  </si>
  <si>
    <t>http://www.thoughtfocus.com</t>
  </si>
  <si>
    <t>7992ac86-ab13-7ac8-7925-84743b2b451d</t>
  </si>
  <si>
    <t>ThoughtFul</t>
  </si>
  <si>
    <t>http://thoughtful.cnblogs.com</t>
  </si>
  <si>
    <t>a124e3ae-f761-fe72-be3e-c0ec8e53e233</t>
  </si>
  <si>
    <t>Thoughtful Food</t>
  </si>
  <si>
    <t>http://www.thoughtfulfood.net/</t>
  </si>
  <si>
    <t>48e6323b-6c38-d8bd-caf3-9682d5765643</t>
  </si>
  <si>
    <t>Thoughtful Media</t>
  </si>
  <si>
    <t>http://thoughtfulmedia.com/</t>
  </si>
  <si>
    <t>07fb0868-077a-82db-424e-612396feea22</t>
  </si>
  <si>
    <t>Thoughtful Systems</t>
  </si>
  <si>
    <t>http://www.thoughtfulsystems.com</t>
  </si>
  <si>
    <t>057d4733-f2e2-f297-ae9d-84fed6075cda</t>
  </si>
  <si>
    <t>Thoughtful.co</t>
  </si>
  <si>
    <t>http://www.thoughtful.co</t>
  </si>
  <si>
    <t>706fd149-61dd-03e2-dafa-edb9e79816e8</t>
  </si>
  <si>
    <t>Thoughtful.org</t>
  </si>
  <si>
    <t>http://thoughtful.org</t>
  </si>
  <si>
    <t>7b250e55-94cb-1cc3-79b6-c281e245749d</t>
  </si>
  <si>
    <t>Thoughtfully</t>
  </si>
  <si>
    <t>http://thoughtfully.com/</t>
  </si>
  <si>
    <t>380fab4b-fc46-0bd5-4b63-37eb2fe4cbc5</t>
  </si>
  <si>
    <t>Thoughtgraph</t>
  </si>
  <si>
    <t>http://debategraph.org</t>
  </si>
  <si>
    <t>5453ceb8-0ec1-5ae0-e3da-58103cce8dab</t>
  </si>
  <si>
    <t>Thoughtgrid Interactive Solutions LLP</t>
  </si>
  <si>
    <t>http://www.thoughtgridinteractive.com</t>
  </si>
  <si>
    <t>adf0ac2d-6723-6592-e7cb-dc94058acfad</t>
  </si>
  <si>
    <t>Thoughtified</t>
  </si>
  <si>
    <t>http://www.thoughtified.com</t>
  </si>
  <si>
    <t>5e1241b2-4194-c33f-8d24-3a5d9671f231</t>
  </si>
  <si>
    <t>thoughtlance</t>
  </si>
  <si>
    <t>http://thoughtlance.com</t>
  </si>
  <si>
    <t>41bf4218-b98b-e005-05ff-c71867f54a89</t>
  </si>
  <si>
    <t>ThoughtLeadr</t>
  </si>
  <si>
    <t>http://www.thoughtleadr.com</t>
  </si>
  <si>
    <t>c50ed61e-1be0-f849-5a62-24686faa43c1</t>
  </si>
  <si>
    <t>Thoughtlight</t>
  </si>
  <si>
    <t>http://www.thoughtlight.net/</t>
  </si>
  <si>
    <t>7f7d0d15-1d29-374b-b790-b13f18a98153</t>
  </si>
  <si>
    <t>Thoughtly</t>
  </si>
  <si>
    <t>http://www.thoughtly.co</t>
  </si>
  <si>
    <t>02c2820e-ecb3-0fc7-adc3-a2db990b82cc</t>
  </si>
  <si>
    <t>ThoughtMachine</t>
  </si>
  <si>
    <t>https://www.thoughtmachine.net/</t>
  </si>
  <si>
    <t>ae7094dc-5c9f-112f-ed8b-e943dbc83f6e</t>
  </si>
  <si>
    <t>ThoughtMaQers Technologies Pvt. Ltd</t>
  </si>
  <si>
    <t>http://www.thoughtmaqers.com/</t>
  </si>
  <si>
    <t>2c673e60-4332-6117-bef9-fafefdbaa14b</t>
  </si>
  <si>
    <t>ThoughtMatrix</t>
  </si>
  <si>
    <t>http://www.thought-matrix.com/</t>
  </si>
  <si>
    <t>69e21dfd-66d4-afbb-b17c-345843e8651d</t>
  </si>
  <si>
    <t>Thoughtmill</t>
  </si>
  <si>
    <t>http://thethoughtmill.com</t>
  </si>
  <si>
    <t>b382ad82-9f5a-cc7d-5154-c820674d93bd</t>
  </si>
  <si>
    <t>ThoughtMiracles</t>
  </si>
  <si>
    <t>https://www.thoughtmiracles.com</t>
  </si>
  <si>
    <t>95a3d837-ecca-0472-174b-ca60c6af8ed0</t>
  </si>
  <si>
    <t>ThoughtNIdea Software Solutions Pvt Ltd</t>
  </si>
  <si>
    <t>http://www.thoughtandidea.com</t>
  </si>
  <si>
    <t>3f526479-5827-3a9c-a09f-fc1dbf907e94</t>
  </si>
  <si>
    <t>Thoughtonomy</t>
  </si>
  <si>
    <t>http://www.thoughtonomy.com</t>
  </si>
  <si>
    <t>bf8380e6-8811-8b33-e5cf-ece9e6301a8b</t>
  </si>
  <si>
    <t>ThoughtRacks</t>
  </si>
  <si>
    <t>http://www.thoughtracks.com</t>
  </si>
  <si>
    <t>92c84db3-1986-a0ef-7dad-fe0ac7381894</t>
  </si>
  <si>
    <t>Thoughtram</t>
  </si>
  <si>
    <t>http://thoughtram.io</t>
  </si>
  <si>
    <t>0604faf9-ed32-4348-8d59-909c33d30640</t>
  </si>
  <si>
    <t>ThoughtRiver</t>
  </si>
  <si>
    <t>https://thoughtriver.com</t>
  </si>
  <si>
    <t>efce43ac-4550-6e42-671c-f4ae1a7c065d</t>
  </si>
  <si>
    <t>Thoughts Around Me</t>
  </si>
  <si>
    <t>https://thoughtsaroundme.com/</t>
  </si>
  <si>
    <t>e66dfa59-1940-2ff8-c41e-d868a7a6c3b9</t>
  </si>
  <si>
    <t>THOUGHTS feels good, LDA</t>
  </si>
  <si>
    <t>http://thoughtsfeelsgood.com/</t>
  </si>
  <si>
    <t>80dcab0c-e559-ff7f-6d91-0a2f660cd6e9</t>
  </si>
  <si>
    <t>Thoughts to Paper</t>
  </si>
  <si>
    <t>https://www.thoughtstopaper.com</t>
  </si>
  <si>
    <t>9fe4e03e-9b38-dd2d-63f3-4c08e7eea530</t>
  </si>
  <si>
    <t>ThoughtShastra</t>
  </si>
  <si>
    <t>http://thoughtshastra.com/</t>
  </si>
  <si>
    <t>96d1d965-b047-9f1f-0286-ed9dc65e4726</t>
  </si>
  <si>
    <t>ThoughtSpeed eCommerce</t>
  </si>
  <si>
    <t>http://thoughtspeed.biz</t>
  </si>
  <si>
    <t>af867a4c-732e-d004-b4f4-11606afe0a80</t>
  </si>
  <si>
    <t>ThoughtSphere</t>
  </si>
  <si>
    <t>http://www.thoughtsphere.com</t>
  </si>
  <si>
    <t>3ac9c01e-847f-752a-181b-0f2828571088</t>
  </si>
  <si>
    <t>ThoughtSpot</t>
  </si>
  <si>
    <t>http://thoughtspot.com</t>
  </si>
  <si>
    <t>6ec7d639-55fb-a07c-4d22-81d5ea4a1562</t>
  </si>
  <si>
    <t>ThoughtSTEM</t>
  </si>
  <si>
    <t>http://www.thoughtstem.com/</t>
  </si>
  <si>
    <t>5bf250da-7995-9a6b-aacb-28d8c485ca74</t>
  </si>
  <si>
    <t>Thoughtstream Consulting</t>
  </si>
  <si>
    <t>http://www.thoughtstreamconsulting.com</t>
  </si>
  <si>
    <t>9b707c28-3174-cc0f-859f-14e44c668b03</t>
  </si>
  <si>
    <t>ThoughtSwift Medical Assessments</t>
  </si>
  <si>
    <t>http://www.thoughtswift.com/</t>
  </si>
  <si>
    <t>ceeb561b-68d0-303b-d292-d059f3db0df8</t>
  </si>
  <si>
    <t>ThoughtTrail</t>
  </si>
  <si>
    <t>http://thoughttrail.com</t>
  </si>
  <si>
    <t>99ae38a2-8f43-e6f9-93a3-5846409e8505</t>
  </si>
  <si>
    <t>Thoughtware Technologies</t>
  </si>
  <si>
    <t>http://thoughtwaretechnologies.com</t>
  </si>
  <si>
    <t>73a055db-c061-cc37-11a5-312e9c556d89</t>
  </si>
  <si>
    <t>ThoughtWare Technologies</t>
  </si>
  <si>
    <t>http://www.thoughtware.com</t>
  </si>
  <si>
    <t>ac6786c4-94c2-6190-40fe-6faa1dc8c636</t>
  </si>
  <si>
    <t>Thoughtwav</t>
  </si>
  <si>
    <t>http://www.thoughtwav.com/</t>
  </si>
  <si>
    <t>e2f9178c-20b8-3ba8-e7f7-5aa1c24b0348</t>
  </si>
  <si>
    <t>Thoughtwire Media</t>
  </si>
  <si>
    <t>http://www.thoughtwm.com/</t>
  </si>
  <si>
    <t>bf2a3c65-1195-c923-34dd-115f4bdba177</t>
  </si>
  <si>
    <t>Thoughtworks</t>
  </si>
  <si>
    <t>http://www.thoughtworks.com</t>
  </si>
  <si>
    <t>8fc68a37-57b7-2fb5-9659-03a258d9c5cc</t>
  </si>
  <si>
    <t>ThoughtWorx</t>
  </si>
  <si>
    <t>http://thoughtwerxmobile.com</t>
  </si>
  <si>
    <t>25204d2d-07d6-6d1c-6fb5-fcd8594503a3</t>
  </si>
  <si>
    <t>Thoughty</t>
  </si>
  <si>
    <t>http://www.thoughtyapp.com</t>
  </si>
  <si>
    <t>580dbbd9-a400-ac6d-f37f-85932cffd57e</t>
  </si>
  <si>
    <t>ThoughtZing Software</t>
  </si>
  <si>
    <t>http://www.thoughtzing.com/</t>
  </si>
  <si>
    <t>50fbaec9-695d-7692-e633-7be92d1e595c</t>
  </si>
  <si>
    <t>Thounds</t>
  </si>
  <si>
    <t>http://thounds.launchrock.com//?r=http://www.crunchbase.com/company/thounds</t>
  </si>
  <si>
    <t>47fa0b60-35bd-18f4-d439-e834b646b2b8</t>
  </si>
  <si>
    <t>Thousand</t>
  </si>
  <si>
    <t>http://www.getthousand.com/</t>
  </si>
  <si>
    <t>b607e6e9-040b-ca05-02ac-804c878e6873</t>
  </si>
  <si>
    <t>Thousand Currents</t>
  </si>
  <si>
    <t>https://www.thousandcurrents.org/</t>
  </si>
  <si>
    <t>16b95f0e-830e-c10b-0a71-75dc425f7bb4</t>
  </si>
  <si>
    <t>Thousand Hills Venture Fund</t>
  </si>
  <si>
    <t>http://www.thvf.com</t>
  </si>
  <si>
    <t>20e01cba-cf9c-cabc-e4b4-ca2376619c4b</t>
  </si>
  <si>
    <t>Thousand Network</t>
  </si>
  <si>
    <t>http://thousandnetwork.com/</t>
  </si>
  <si>
    <t>8ce6b03d-4908-22a5-1f1f-d37cb226604f</t>
  </si>
  <si>
    <t>ThousandEyes</t>
  </si>
  <si>
    <t>http://www.thousandeyes.com</t>
  </si>
  <si>
    <t>81d8766b-d9e5-073f-6c00-e34eb7130d59</t>
  </si>
  <si>
    <t>thply.com</t>
  </si>
  <si>
    <t>http://www.thply.com</t>
  </si>
  <si>
    <t>7c7321cf-c852-55e5-daee-438701692b09</t>
  </si>
  <si>
    <t>THQ</t>
  </si>
  <si>
    <t>http://thq.com</t>
  </si>
  <si>
    <t>de6ff548-cf86-c213-87f5-de131911d95c</t>
  </si>
  <si>
    <t>Thq Nordic</t>
  </si>
  <si>
    <t>https://www.thqnordic.com/</t>
  </si>
  <si>
    <t>4974773e-033a-4d65-7336-d8cf8ee7fee9</t>
  </si>
  <si>
    <t>THR Innovative Tourism Advisors</t>
  </si>
  <si>
    <t>9bf666cd-7a82-f224-c08a-060929c862ec</t>
  </si>
  <si>
    <t>THR1VE</t>
  </si>
  <si>
    <t>http://thr1ve.me/</t>
  </si>
  <si>
    <t>ad15fb7c-7c1b-0c8f-12b5-5aef485328b3</t>
  </si>
  <si>
    <t>Thrace Basin Natural Gas</t>
  </si>
  <si>
    <t>http://www.thracebasin.com.tr/</t>
  </si>
  <si>
    <t>1e0da1c6-9bd1-b804-d475-ad13a7d2f5ab</t>
  </si>
  <si>
    <t>Thrame</t>
  </si>
  <si>
    <t>http://thrame.com/</t>
  </si>
  <si>
    <t>f652167b-a34d-4e08-04b9-ebe8ad50e3b0</t>
  </si>
  <si>
    <t>Thrasos</t>
  </si>
  <si>
    <t>http://www.thrasos.com</t>
  </si>
  <si>
    <t>193a903a-7981-64e8-9179-0345b183c2eb</t>
  </si>
  <si>
    <t>Thrasys Inc.</t>
  </si>
  <si>
    <t>http://www.thrasys.com</t>
  </si>
  <si>
    <t>cccb4d47-e5bb-efc6-d133-201a0573a34a</t>
  </si>
  <si>
    <t>Thrdopinion</t>
  </si>
  <si>
    <t>http://www.thrdopinion.com</t>
  </si>
  <si>
    <t>587cd736-8f6f-70cc-929f-56b4862c64e0</t>
  </si>
  <si>
    <t>thrdPlace</t>
  </si>
  <si>
    <t>http://www.thrdplace.com</t>
  </si>
  <si>
    <t>d3777e70-9d0b-b2ac-9e8c-f6486c305c99</t>
  </si>
  <si>
    <t>THRE3D</t>
  </si>
  <si>
    <t>https://thre3d.com/</t>
  </si>
  <si>
    <t>51db5fc3-b8cc-6421-e76e-01f44671f874</t>
  </si>
  <si>
    <t>Thread</t>
  </si>
  <si>
    <t>https://www.thread.com/</t>
  </si>
  <si>
    <t>699c5739-9c35-21b7-1e9a-e82df5733c4e</t>
  </si>
  <si>
    <t>http://www.threadinternational.com/</t>
  </si>
  <si>
    <t>1c8c4bb4-99d9-f02a-da63-c6b0b3074d58</t>
  </si>
  <si>
    <t>Thread Campus</t>
  </si>
  <si>
    <t>http://www.threaddating.com/</t>
  </si>
  <si>
    <t>97324c3d-1dcc-eb4b-76ec-273792d07c96</t>
  </si>
  <si>
    <t>Thread Genius</t>
  </si>
  <si>
    <t>http://threadgenius.co</t>
  </si>
  <si>
    <t>ca517312-8f67-c616-c493-261f7b30a1a3</t>
  </si>
  <si>
    <t>Thread Group</t>
  </si>
  <si>
    <t>http://threadgroup.org</t>
  </si>
  <si>
    <t>63658ace-2874-540e-5331-d367783c6174</t>
  </si>
  <si>
    <t>http://www.thread-group.com/</t>
  </si>
  <si>
    <t>a37e0486-2f40-9d11-1004-d352888bcdf3</t>
  </si>
  <si>
    <t>Thread Learning</t>
  </si>
  <si>
    <t>http://threadlearning.com</t>
  </si>
  <si>
    <t>5a6a5376-570c-6549-162a-f178c4b07c06</t>
  </si>
  <si>
    <t>Thread Mobile.</t>
  </si>
  <si>
    <t>http://www.threadmobile.com</t>
  </si>
  <si>
    <t>86e3e46e-0cac-fb9a-e752-7ced77070f31</t>
  </si>
  <si>
    <t>Thread Wallets</t>
  </si>
  <si>
    <t>http://www.threadwallets.com/</t>
  </si>
  <si>
    <t>a377ec6b-426f-2319-8532-cf5872336749</t>
  </si>
  <si>
    <t>Threadable</t>
  </si>
  <si>
    <t>http://threadable.com</t>
  </si>
  <si>
    <t>5b6f6d88-4b89-d7f6-1e80-47b8d7c44a02</t>
  </si>
  <si>
    <t>threadable.io</t>
  </si>
  <si>
    <t>http://threadable.io/</t>
  </si>
  <si>
    <t>ea254c24-735c-45fb-05c6-555470eaf3f9</t>
  </si>
  <si>
    <t>Threadbase</t>
  </si>
  <si>
    <t>http://www.threadbase.com</t>
  </si>
  <si>
    <t>d0f9cce6-4918-09c8-6ebe-822309ccbcc6</t>
  </si>
  <si>
    <t>Threadbird</t>
  </si>
  <si>
    <t>http://www.threadbird.com</t>
  </si>
  <si>
    <t>573d4133-36b2-fb65-6df6-97d0b6435068</t>
  </si>
  <si>
    <t>Threadbox</t>
  </si>
  <si>
    <t>http://www.threadbox.com</t>
  </si>
  <si>
    <t>571d8675-de0f-f989-024f-8af5769a2094</t>
  </si>
  <si>
    <t>ThreadBright</t>
  </si>
  <si>
    <t>http://threadbright.com</t>
  </si>
  <si>
    <t>9f1b3959-8645-2eb3-432b-680500996e85</t>
  </si>
  <si>
    <t>ThreadChase</t>
  </si>
  <si>
    <t>http://threadchase.com/</t>
  </si>
  <si>
    <t>69a58d46-5b5b-6e22-7276-379912b9e32e</t>
  </si>
  <si>
    <t>ThreadExchange.com</t>
  </si>
  <si>
    <t>http://www.threadexchange.com</t>
  </si>
  <si>
    <t>2f01fc00-b6ad-338e-9833-bc60cc91edad</t>
  </si>
  <si>
    <t>Threadflip</t>
  </si>
  <si>
    <t>http://www.threadflip.com</t>
  </si>
  <si>
    <t>2a9ad200-7c62-0e4d-e6d1-b85e3b8cdb63</t>
  </si>
  <si>
    <t>Threadhabits</t>
  </si>
  <si>
    <t>https://www.threadhabits.com/</t>
  </si>
  <si>
    <t>3567955b-49ed-07e4-0f7a-4c4df7669560</t>
  </si>
  <si>
    <t>Threading San Diego</t>
  </si>
  <si>
    <t>http://threadingsandiego.net/</t>
  </si>
  <si>
    <t>bcf4e401-d0a9-0273-9eaa-2ee776284459</t>
  </si>
  <si>
    <t>ThreadKM</t>
  </si>
  <si>
    <t>http://www.threadkm.com</t>
  </si>
  <si>
    <t>44379e04-dbef-783e-e00a-9d8938df8978</t>
  </si>
  <si>
    <t>threadlab</t>
  </si>
  <si>
    <t>http://www.mythreadlab.com</t>
  </si>
  <si>
    <t>edcba868-67a1-5df3-5cef-5f9a455a30fc</t>
  </si>
  <si>
    <t>Threadless</t>
  </si>
  <si>
    <t>http://www.threadless.com</t>
  </si>
  <si>
    <t>0b36d45c-4528-df8e-82a1-88986dfb7cf0</t>
  </si>
  <si>
    <t>threadlife</t>
  </si>
  <si>
    <t>http://threadlife.com</t>
  </si>
  <si>
    <t>963e3a42-4aba-80cb-5cff-3b3c0cb76aff</t>
  </si>
  <si>
    <t>Threadling</t>
  </si>
  <si>
    <t>http://threadling.com</t>
  </si>
  <si>
    <t>25bb91e3-2490-c7de-59e0-3eb1efe90617</t>
  </si>
  <si>
    <t>Threadloom</t>
  </si>
  <si>
    <t>http://www.threadloom.com</t>
  </si>
  <si>
    <t>dbb4d506-f674-e894-b6ef-41485131bd6c</t>
  </si>
  <si>
    <t>ThreadMeUp</t>
  </si>
  <si>
    <t>https://www.threadmeup.com</t>
  </si>
  <si>
    <t>bea27c53-3c74-5da8-c233-64c1d05c6f0a</t>
  </si>
  <si>
    <t>Threadneedle Asset Management</t>
  </si>
  <si>
    <t>http://www.threadneedle.co.uk</t>
  </si>
  <si>
    <t>ec65e960-2f38-18cd-ba36-9e0e00a0474f</t>
  </si>
  <si>
    <t>Threadnote</t>
  </si>
  <si>
    <t>http://threadnote.com</t>
  </si>
  <si>
    <t>883a419c-9891-b3d4-20ca-8a1752650be2</t>
  </si>
  <si>
    <t>THREADO</t>
  </si>
  <si>
    <t>https://www.threado.com</t>
  </si>
  <si>
    <t>46048e5e-bc0b-f710-8448-1bc1c906c6f6</t>
  </si>
  <si>
    <t>Threads</t>
  </si>
  <si>
    <t>http://www.ourthreads.com</t>
  </si>
  <si>
    <t>30f4b3aa-7db7-6f94-b987-0cbb7ed5601f</t>
  </si>
  <si>
    <t>http://threadsapp.io/</t>
  </si>
  <si>
    <t>e70218f7-08f8-96c9-fbf3-5e3a52b06084</t>
  </si>
  <si>
    <t>Threads and Shirts</t>
  </si>
  <si>
    <t>http://www.threadsandshirts.com</t>
  </si>
  <si>
    <t>401ec3bc-1eff-f088-a4a9-c3df31bb8a1c</t>
  </si>
  <si>
    <t>Threads App</t>
  </si>
  <si>
    <t>http://www.mythreadsapp.co/</t>
  </si>
  <si>
    <t>ef27128f-32a6-8822-7d64-28255c60838b</t>
  </si>
  <si>
    <t>Threadsafe Studio</t>
  </si>
  <si>
    <t>http://www.threadsafestudio.com</t>
  </si>
  <si>
    <t>28b30086-5958-7acd-3421-ab7bc6fdffb9</t>
  </si>
  <si>
    <t>ThreadShare</t>
  </si>
  <si>
    <t>http://www.mythreadshare.com</t>
  </si>
  <si>
    <t>25195d38-343e-379a-3009-fcb4e3f7f26b</t>
  </si>
  <si>
    <t>Threadsmith</t>
  </si>
  <si>
    <t>http://www.threadsmith.clothing</t>
  </si>
  <si>
    <t>ec3fe6c4-34cb-3c11-d2c5-4b5fe539cfe4</t>
  </si>
  <si>
    <t>Threadsol Pvt. Ltd.</t>
  </si>
  <si>
    <t>http://www.threadsol.com</t>
  </si>
  <si>
    <t>9f9e68e9-d6d4-24bc-0969-87ff129e70ed</t>
  </si>
  <si>
    <t>ThreadSquad</t>
  </si>
  <si>
    <t>http://www.threadsquad.com/</t>
  </si>
  <si>
    <t>65540602-5393-8e29-f0d9-0c1617ea5057</t>
  </si>
  <si>
    <t>Threadster LLC.</t>
  </si>
  <si>
    <t>http://threadster.strikingly.com</t>
  </si>
  <si>
    <t>188d0620-a580-7510-d85c-3411955d43f2</t>
  </si>
  <si>
    <t>ThreadStone</t>
  </si>
  <si>
    <t>https://www.threadstone.eu/</t>
  </si>
  <si>
    <t>a0f4f887-c247-c079-97be-83807e7ed0d4</t>
  </si>
  <si>
    <t>ThreadSuite</t>
  </si>
  <si>
    <t>http://www.threadsuite.com</t>
  </si>
  <si>
    <t>efcee795-96da-63f0-ba5a-c3f92add0c6c</t>
  </si>
  <si>
    <t>threadsy</t>
  </si>
  <si>
    <t>http://www.threadsy.com</t>
  </si>
  <si>
    <t>4d081199-fc9a-2157-f6ce-43d6c91036ad</t>
  </si>
  <si>
    <t>Threadwatch</t>
  </si>
  <si>
    <t>http://threadwatch.org/</t>
  </si>
  <si>
    <t>c150be17-9fd2-f125-1e1e-63a780f15271</t>
  </si>
  <si>
    <t>ThreadWeather</t>
  </si>
  <si>
    <t>http://threadweather.com/</t>
  </si>
  <si>
    <t>ad36fae0-586f-722e-a7bd-93afb5f2c7a2</t>
  </si>
  <si>
    <t>Threat Intelligence</t>
  </si>
  <si>
    <t>https://www.threatintelligence.com/</t>
  </si>
  <si>
    <t>c638895e-2694-1f13-a821-bab6ee4c5885</t>
  </si>
  <si>
    <t>Threat Stack</t>
  </si>
  <si>
    <t>http://threatstack.com</t>
  </si>
  <si>
    <t>4087619c-61d9-80cc-f072-93ae2d8c0c18</t>
  </si>
  <si>
    <t>Threat X</t>
  </si>
  <si>
    <t>https://threat-x.com</t>
  </si>
  <si>
    <t>d3032fa4-b57b-90b4-b663-4324e295cfd6</t>
  </si>
  <si>
    <t>Threatbar (Bug86 Pvt Ltd)</t>
  </si>
  <si>
    <t>http://www.threatbar.com</t>
  </si>
  <si>
    <t>0b4485bd-9775-6e14-5a5e-4174f9d0b432</t>
  </si>
  <si>
    <t>ThreatBook</t>
  </si>
  <si>
    <t>https://www.threatbook.cn/</t>
  </si>
  <si>
    <t>6dc3043c-ffa0-c323-aa6f-ab294ab729f2</t>
  </si>
  <si>
    <t>ThreatBrief</t>
  </si>
  <si>
    <t>http://threatbrief.com/</t>
  </si>
  <si>
    <t>85c8a794-3ca7-1621-d0ba-09094744901b</t>
  </si>
  <si>
    <t>Threatbutt</t>
  </si>
  <si>
    <t>https://threatbutt.com/</t>
  </si>
  <si>
    <t>ed1b7ecf-8971-329a-fdf8-5d3c86cbc6cc</t>
  </si>
  <si>
    <t>Threatcare</t>
  </si>
  <si>
    <t>https://www.threatcare.com/</t>
  </si>
  <si>
    <t>6c129544-c9ff-13f7-7905-622ad19a4a14</t>
  </si>
  <si>
    <t>ThreatConnect, Inc.</t>
  </si>
  <si>
    <t>http://www.threatconnect.com</t>
  </si>
  <si>
    <t>6541f6de-b3fc-c516-dfed-c4807e58e15c</t>
  </si>
  <si>
    <t>ThreatGRID</t>
  </si>
  <si>
    <t>http://threatgrid.com</t>
  </si>
  <si>
    <t>e9abb7d1-d70e-eb5b-c127-16f2b1ecd079</t>
  </si>
  <si>
    <t>ThreatInformer</t>
  </si>
  <si>
    <t>https://threatinformer.com</t>
  </si>
  <si>
    <t>0dca9ea2-7357-8d15-8589-8a5cd058828e</t>
  </si>
  <si>
    <t>ThreatMark s.r.o.</t>
  </si>
  <si>
    <t>https://www.threatmark.com</t>
  </si>
  <si>
    <t>1c074c71-62ee-4f54-084a-a86f3822ac12</t>
  </si>
  <si>
    <t>ThreatMetrix</t>
  </si>
  <si>
    <t>http://www.threatmetrix.com</t>
  </si>
  <si>
    <t>c66ac4b0-f999-75fa-2bfe-c5fedd6e8ddd</t>
  </si>
  <si>
    <t>Threatpost</t>
  </si>
  <si>
    <t>https://threatpost.com/</t>
  </si>
  <si>
    <t>a7e4d0be-040f-c404-9e63-1f48c543c497</t>
  </si>
  <si>
    <t>ThreatQuotient</t>
  </si>
  <si>
    <t>https://www.threatq.com/</t>
  </si>
  <si>
    <t>701afec0-4060-c9a0-a8ee-942da7caf51f</t>
  </si>
  <si>
    <t>ThreatReady Resources</t>
  </si>
  <si>
    <t>https://www.threatreadyresources.com</t>
  </si>
  <si>
    <t>b4c60b9c-e9b7-c3a1-b8c2-881e57a79074</t>
  </si>
  <si>
    <t>Threatscape</t>
  </si>
  <si>
    <t>http://www.threatscape.com/</t>
  </si>
  <si>
    <t>753b95da-ef32-b555-9d6a-afbd52c3e0be</t>
  </si>
  <si>
    <t>ThreatSim</t>
  </si>
  <si>
    <t>http://threatsim.com/</t>
  </si>
  <si>
    <t>3eda22cb-76f4-58bf-266d-162ff6dfb1ec</t>
  </si>
  <si>
    <t>ThreatSpike Labs</t>
  </si>
  <si>
    <t>https://www.threatspike.com</t>
  </si>
  <si>
    <t>23cd6712-8a4c-d2bd-75b7-edd1d1b0632d</t>
  </si>
  <si>
    <t>ThreatSTOP</t>
  </si>
  <si>
    <t>http://www.threatstop.com</t>
  </si>
  <si>
    <t>3f77bad6-979f-89ee-19c3-bd3607220ab7</t>
  </si>
  <si>
    <t>ThreatStrike</t>
  </si>
  <si>
    <t>http://www.threatstrike.com</t>
  </si>
  <si>
    <t>025f217f-19c3-d4bc-27a4-7d41f27fa4d3</t>
  </si>
  <si>
    <t>ThreatTrack</t>
  </si>
  <si>
    <t>https://www.threattrack.com/</t>
  </si>
  <si>
    <t>f8d4593e-a41d-8a22-959a-40b8292e7172</t>
  </si>
  <si>
    <t>ThreatTrack Security</t>
  </si>
  <si>
    <t>http://www.threattracksecurity.com</t>
  </si>
  <si>
    <t>78ceaaa4-ac3c-3197-4505-e58a7dc89f81</t>
  </si>
  <si>
    <t>ThreatWave</t>
  </si>
  <si>
    <t>https://threatwave.com</t>
  </si>
  <si>
    <t>c523b9b2-dddd-0eed-0e40-add25008cd89</t>
  </si>
  <si>
    <t>Thred</t>
  </si>
  <si>
    <t>https://www.thredup.com</t>
  </si>
  <si>
    <t>cd3ab258-015c-e9be-eb27-c926c6294d3f</t>
  </si>
  <si>
    <t>http://thred.im/</t>
  </si>
  <si>
    <t>eaac62ee-831b-a7ea-af64-07a817c8e070</t>
  </si>
  <si>
    <t>Thred Club</t>
  </si>
  <si>
    <t>http://www.thredclub.com</t>
  </si>
  <si>
    <t>284b066a-844d-e568-181d-db8553653c1b</t>
  </si>
  <si>
    <t>Thredhq</t>
  </si>
  <si>
    <t>https://thredhq.com/</t>
  </si>
  <si>
    <t>dd4f4281-c144-921d-7d7d-03c0dbbe372d</t>
  </si>
  <si>
    <t>thredUP</t>
  </si>
  <si>
    <t>http://www.thredup.com</t>
  </si>
  <si>
    <t>c93d9401-19e2-4358-ee54-9d349ed823db</t>
  </si>
  <si>
    <t>Three</t>
  </si>
  <si>
    <t>http://three.co.uk</t>
  </si>
  <si>
    <t>d1b28908-120a-87fc-f563-f2ddfb0a278c</t>
  </si>
  <si>
    <t>http://www.threelifedesign.com/</t>
  </si>
  <si>
    <t>53e49742-461b-fd02-f534-ce589e21e9fa</t>
  </si>
  <si>
    <t>Three 60 Productions</t>
  </si>
  <si>
    <t>http://three60productions.com</t>
  </si>
  <si>
    <t>42860e59-5665-af63-4b89-b27f0edc3018</t>
  </si>
  <si>
    <t>Three Arch Partners</t>
  </si>
  <si>
    <t>http://www.threearchpartners.com</t>
  </si>
  <si>
    <t>e2379335-78db-01bc-5dac-bae502cd387d</t>
  </si>
  <si>
    <t>Three Bell Capital</t>
  </si>
  <si>
    <t>http://www.three-bell.com</t>
  </si>
  <si>
    <t>9cc382fd-7fa8-cf97-6081-b32085445aab</t>
  </si>
  <si>
    <t>Three Box Strategic Communications</t>
  </si>
  <si>
    <t>https://www.threeboxstrategic.com/</t>
  </si>
  <si>
    <t>23c57078-baf9-c3cb-48f9-ce98c99ec853</t>
  </si>
  <si>
    <t>Three Bridges Venture Partners</t>
  </si>
  <si>
    <t>https://tbv.vc</t>
  </si>
  <si>
    <t>87562bd5-19b8-0251-3647-e9696ad55a00</t>
  </si>
  <si>
    <t>Three Cents</t>
  </si>
  <si>
    <t>http://threecentsapp.com/</t>
  </si>
  <si>
    <t>751d83da-dffe-21ad-fd09-563887524d4c</t>
  </si>
  <si>
    <t>Three Coins</t>
  </si>
  <si>
    <t>http://www.threecoins.org/</t>
  </si>
  <si>
    <t>0e42ecb9-e70d-8a81-813f-0df715bc20d8</t>
  </si>
  <si>
    <t>Three Crowns Capital</t>
  </si>
  <si>
    <t>http://www.3crowncapital.com</t>
  </si>
  <si>
    <t>b5af515c-a923-dd68-33c8-94bac3f6e467</t>
  </si>
  <si>
    <t>Three Day Rule</t>
  </si>
  <si>
    <t>http://threedayrule.com</t>
  </si>
  <si>
    <t>a14990e9-32a0-d1bc-b7a5-fb7d4fbfafbb</t>
  </si>
  <si>
    <t>Three Degrees</t>
  </si>
  <si>
    <t>http://thethreedegrees.com</t>
  </si>
  <si>
    <t>7cf7a380-4919-4a55-c53b-4203a1bedcb6</t>
  </si>
  <si>
    <t>Three Dollar Click</t>
  </si>
  <si>
    <t>http://threedollarclick.com/</t>
  </si>
  <si>
    <t>d992d7f4-9002-7b5f-c7d0-1d7b13132ef2</t>
  </si>
  <si>
    <t>Three Donkeys</t>
  </si>
  <si>
    <t>http://www.threedonkeys.com</t>
  </si>
  <si>
    <t>63140cf9-ff89-8de9-d2c5-21e1ff36ce1f</t>
  </si>
  <si>
    <t>Three Fields Capital</t>
  </si>
  <si>
    <t>https://www.threefieldscapital.com</t>
  </si>
  <si>
    <t>102f3a0d-abd2-551a-8724-8b502d32a0f9</t>
  </si>
  <si>
    <t>Three Fish Capital</t>
  </si>
  <si>
    <t>http://threefishcapital.com/</t>
  </si>
  <si>
    <t>b032ff0e-0e9e-793a-d651-fa69896b86f8</t>
  </si>
  <si>
    <t>Three Hills Capital Partners</t>
  </si>
  <si>
    <t>http://www.thcp.eu/</t>
  </si>
  <si>
    <t>5b8ad76e-2606-8fee-c6eb-04180fe5a86e</t>
  </si>
  <si>
    <t>Three Hunters Vodka</t>
  </si>
  <si>
    <t>http://www.threehuntersvodka.com/</t>
  </si>
  <si>
    <t>f54497a9-c5d7-f7c1-f7c7-ef0a89a8a190</t>
  </si>
  <si>
    <t>Three Innovators</t>
  </si>
  <si>
    <t>http://www.threeinnovators.com</t>
  </si>
  <si>
    <t>30b33b11-8cf8-6038-d5e6-61c78199e284</t>
  </si>
  <si>
    <t>Three Jacks Software</t>
  </si>
  <si>
    <t>http://www.threejacks.com</t>
  </si>
  <si>
    <t>46ecc61a-ccec-98b7-2895-bfbf946e497c</t>
  </si>
  <si>
    <t>Three Jars</t>
  </si>
  <si>
    <t>http://www.threejars.com</t>
  </si>
  <si>
    <t>4aeefbec-5fde-22cb-c004-1d831792d4a4</t>
  </si>
  <si>
    <t>Three Lakes Partners</t>
  </si>
  <si>
    <t>http://threelakespartners.org/</t>
  </si>
  <si>
    <t>b8ae9578-3983-c68a-ac20-7b94ef60d398</t>
  </si>
  <si>
    <t>Three Leaf Ventures</t>
  </si>
  <si>
    <t>http://www.threeleafventures.com</t>
  </si>
  <si>
    <t>a7c52a8c-3ddb-9043-e1a2-5c06692ecad3</t>
  </si>
  <si>
    <t>Three Logic Concepts (3LC)</t>
  </si>
  <si>
    <t>https://3lc.my</t>
  </si>
  <si>
    <t>cacf1393-a3a8-929c-c04c-27f6ac28e64c</t>
  </si>
  <si>
    <t>Three Melons</t>
  </si>
  <si>
    <t>http://www.threemelons.com</t>
  </si>
  <si>
    <t>39844c09-c1a7-2c5a-bbde-4984cbcb1f77</t>
  </si>
  <si>
    <t>THREE ONE ZERO</t>
  </si>
  <si>
    <t>http://threeonezero.com/</t>
  </si>
  <si>
    <t>24faf9ef-259a-a628-e96e-f65720a27134</t>
  </si>
  <si>
    <t>Three Peaks Payment House</t>
  </si>
  <si>
    <t>http://threepeaks.co.za/</t>
  </si>
  <si>
    <t>c812b4dc-0919-52f3-2802-9d2514e032b1</t>
  </si>
  <si>
    <t>Three Phase Interactive</t>
  </si>
  <si>
    <t>http://threephaseinteractive.com</t>
  </si>
  <si>
    <t>f87ea0e3-c2bc-0470-9320-d614b494c13b</t>
  </si>
  <si>
    <t>Three Pillars Recruiting</t>
  </si>
  <si>
    <t>http://www.threepillars.com</t>
  </si>
  <si>
    <t>e2663fb2-2109-57ef-951e-e6ca0b178fac</t>
  </si>
  <si>
    <t>Three Point Capital</t>
  </si>
  <si>
    <t>http://www.tpc.us/</t>
  </si>
  <si>
    <t>a83ee6e1-4300-5fd0-1aa2-c4b33c8984dc</t>
  </si>
  <si>
    <t>Three Point Group, LLC</t>
  </si>
  <si>
    <t>http://www.threepointgroup.com</t>
  </si>
  <si>
    <t>3aa05100-969e-092a-5b3a-c939e4624829</t>
  </si>
  <si>
    <t>Three Point Turn</t>
  </si>
  <si>
    <t>http://threepointturn.com</t>
  </si>
  <si>
    <t>5f6bc115-cf42-4e87-9c49-4c7a7dc466b3</t>
  </si>
  <si>
    <t>Three Point Zero</t>
  </si>
  <si>
    <t>http://www.threepointzero.org/</t>
  </si>
  <si>
    <t>964e254f-7a35-1a13-d4df-322089f2a57d</t>
  </si>
  <si>
    <t>Three Red Cubes</t>
  </si>
  <si>
    <t>http://www.threeredcubes.com</t>
  </si>
  <si>
    <t>fdbb4f4f-7710-a736-aa3a-b4ecf3761ab8</t>
  </si>
  <si>
    <t>Three Rides</t>
  </si>
  <si>
    <t>http://threerides.com</t>
  </si>
  <si>
    <t>82946be8-dd83-0851-ce0d-aab2d96fa765</t>
  </si>
  <si>
    <t>Three Ring</t>
  </si>
  <si>
    <t>http://www.threering.com</t>
  </si>
  <si>
    <t>c5e90574-af36-af7a-79c3-6418c5cac2f8</t>
  </si>
  <si>
    <t>Three Rings</t>
  </si>
  <si>
    <t>http://threerings.net</t>
  </si>
  <si>
    <t>8a4ee4b5-6c2f-0a10-67ac-658d6ff466d4</t>
  </si>
  <si>
    <t>Three Rivers Community College, Norwich</t>
  </si>
  <si>
    <t>http://www.trcc.commnet.edu/</t>
  </si>
  <si>
    <t>a57ef3da-dfdf-788a-c95d-d7ae7753a361</t>
  </si>
  <si>
    <t>Three Rivers Community College, Poplar Bluff</t>
  </si>
  <si>
    <t>http://www.trcc.edu/</t>
  </si>
  <si>
    <t>4032d099-2440-cc51-a53a-8844bf5027e6</t>
  </si>
  <si>
    <t>Three Rivers Consulting</t>
  </si>
  <si>
    <t>http://www.junitmax.com/junitmax/subscribe.html</t>
  </si>
  <si>
    <t>84915cc8-8768-f527-8be2-0ab9f47cb8c0</t>
  </si>
  <si>
    <t>Three Rivers Development Corporation</t>
  </si>
  <si>
    <t>http://www.3riverscorp.com</t>
  </si>
  <si>
    <t>2db006e9-a283-44fa-3557-522541d5782b</t>
  </si>
  <si>
    <t>Three Rivers Financial Services</t>
  </si>
  <si>
    <t>http://www.trfsweb.com</t>
  </si>
  <si>
    <t>5a6e221c-ae43-ee3a-22de-20365534ff4f</t>
  </si>
  <si>
    <t>Three Rivers Natural Resource Holdings III</t>
  </si>
  <si>
    <t>http://3roc.com</t>
  </si>
  <si>
    <t>962924b8-2d36-99c3-70c1-ffd1b1f69f91</t>
  </si>
  <si>
    <t>Three Scale</t>
  </si>
  <si>
    <t>http://threescale.com</t>
  </si>
  <si>
    <t>1895f85b-e478-f4f5-8778-b6fb4f64062c</t>
  </si>
  <si>
    <t>Three Screen Games</t>
  </si>
  <si>
    <t>http://www.threescreengames.com</t>
  </si>
  <si>
    <t>828e2edf-9c57-7fb0-e9e4-d4733cbfed67</t>
  </si>
  <si>
    <t>Three Screen Studios</t>
  </si>
  <si>
    <t>http://blog.threescreenstudios.com</t>
  </si>
  <si>
    <t>b28a3d10-9c82-5761-5688-77167ea1ecfb</t>
  </si>
  <si>
    <t>Three Ships</t>
  </si>
  <si>
    <t>http://three-ships.com</t>
  </si>
  <si>
    <t>4388e449-51f7-d9cb-8ab6-c3f316b453c6</t>
  </si>
  <si>
    <t>Three Ships Media</t>
  </si>
  <si>
    <t>http://www.threeshipsmedia.com</t>
  </si>
  <si>
    <t>f889de6b-a0f2-31d7-abfa-6aa17c224916</t>
  </si>
  <si>
    <t>Three Sister's Kitchen</t>
  </si>
  <si>
    <t>http://threesisterskitchen.ca</t>
  </si>
  <si>
    <t>ad0cfd01-648a-0720-ae4f-f0abe4a7efbf</t>
  </si>
  <si>
    <t>Three Sisters Care</t>
  </si>
  <si>
    <t>https://www.threesisterscare.co.uk</t>
  </si>
  <si>
    <t>5282509a-96cf-f608-e7a1-d63684dba2d9</t>
  </si>
  <si>
    <t>Three Sisters' Marketplace</t>
  </si>
  <si>
    <t>http://www.threesistersmarketplace.com/home</t>
  </si>
  <si>
    <t>46a7d7b9-83db-ab29-171d-8fcc1c926091</t>
  </si>
  <si>
    <t>Three Six Zero</t>
  </si>
  <si>
    <t>http://www.threesixzero.com</t>
  </si>
  <si>
    <t>053b73d7-85a4-0849-e62e-e544aab9d062</t>
  </si>
  <si>
    <t>Three Sixty</t>
  </si>
  <si>
    <t>http://www.threesixtydevelopments.com/</t>
  </si>
  <si>
    <t>f4f5c815-9f71-8f57-a438-9f31d35b931c</t>
  </si>
  <si>
    <t>THREE SIXTY NEEDS</t>
  </si>
  <si>
    <t>http://www.360needs.ng</t>
  </si>
  <si>
    <t>093dbf05-9885-b550-6d36-e8d7f6773e60</t>
  </si>
  <si>
    <t>Three Sixty One</t>
  </si>
  <si>
    <t>http://www.threesixtyone.co.uk</t>
  </si>
  <si>
    <t>cc00fa16-6920-2569-09fa-e8e13414714c</t>
  </si>
  <si>
    <t>Three Sparks Global</t>
  </si>
  <si>
    <t>http://www.threesparks.com</t>
  </si>
  <si>
    <t>7d1985e2-e591-cc8f-749b-40cfa9cedfe6</t>
  </si>
  <si>
    <t>Three Spires Brewing Co</t>
  </si>
  <si>
    <t>http://www.threespiresbrewing.com</t>
  </si>
  <si>
    <t>e0cbee06-492b-5a93-e157-3c4813ebb777</t>
  </si>
  <si>
    <t>Three Square Market (32Market)</t>
  </si>
  <si>
    <t>http://www.32market.com</t>
  </si>
  <si>
    <t>79b81dc5-a57b-914e-4745-a2c46c09f9a4</t>
  </si>
  <si>
    <t>Three Squirrels</t>
  </si>
  <si>
    <t>http://www.3songshu.com</t>
  </si>
  <si>
    <t>99a515b9-5e5e-4d20-c6b9-99c4e7e4142d</t>
  </si>
  <si>
    <t>Three Stage Media</t>
  </si>
  <si>
    <t>http://www.threestage.com</t>
  </si>
  <si>
    <t>593f334d-2384-d8e3-0627-24c272e8dce4</t>
  </si>
  <si>
    <t>Three Star Drilling</t>
  </si>
  <si>
    <t>http://home.earthlink.net</t>
  </si>
  <si>
    <t>c8a99c57-627f-50ea-edbb-6748793289c7</t>
  </si>
  <si>
    <t>Three Stars</t>
  </si>
  <si>
    <t>http://www.threestarsinc.com</t>
  </si>
  <si>
    <t>f22ba718-55c8-3c9a-f50d-f7f4154f8513</t>
  </si>
  <si>
    <t>Three Thousand Thieves</t>
  </si>
  <si>
    <t>http://threethousandthieves.com</t>
  </si>
  <si>
    <t>91750c87-4c35-70a6-2fc7-3000e2ffa0da</t>
  </si>
  <si>
    <t>Three Tree Ventures</t>
  </si>
  <si>
    <t>http://www.threetreeventures.com</t>
  </si>
  <si>
    <t>14856d0d-d792-514d-17d3-ef7d822b8d59</t>
  </si>
  <si>
    <t>Three Ventures</t>
  </si>
  <si>
    <t>http://threeventures.com</t>
  </si>
  <si>
    <t>0f7012d8-d39d-1d8d-2407-12e45db1b004</t>
  </si>
  <si>
    <t>Three Wheels United</t>
  </si>
  <si>
    <t>http://www.threewheelsunited.com/</t>
  </si>
  <si>
    <t>99ccc59c-d046-8278-858a-caf33e9cf785</t>
  </si>
  <si>
    <t>Three Wishes Studio</t>
  </si>
  <si>
    <t>http://www.threewishesstudio.com</t>
  </si>
  <si>
    <t>25703a0b-a453-0c95-fb12-11aa969d9006</t>
  </si>
  <si>
    <t>Three word search</t>
  </si>
  <si>
    <t>http://www.threewordsearch.com</t>
  </si>
  <si>
    <t>637f04dc-d834-ee3c-d60f-8dcd4862c8c2</t>
  </si>
  <si>
    <t>Three Zero Incorporation</t>
  </si>
  <si>
    <t>http://www.threezeroinc.com</t>
  </si>
  <si>
    <t>c7ea70b9-13c3-32d4-6ea8-be841341c2a6</t>
  </si>
  <si>
    <t>Three-Bytes</t>
  </si>
  <si>
    <t>http://three-bytes.com/en</t>
  </si>
  <si>
    <t>b4d2016e-2edd-4938-1fea-3b5b0308bed8</t>
  </si>
  <si>
    <t>Three-Five Systems</t>
  </si>
  <si>
    <t>http://www.threefive.com/contact/</t>
  </si>
  <si>
    <t>ea945184-d7ec-c622-3a24-1f1359334165</t>
  </si>
  <si>
    <t>Three2N</t>
  </si>
  <si>
    <t>e3d6faba-7d5c-75b9-246b-9dc7ff550458</t>
  </si>
  <si>
    <t>THREE60 MARKETING</t>
  </si>
  <si>
    <t>http://www.three60mktg.com</t>
  </si>
  <si>
    <t>9eabadf1-1416-0a3b-a719-f0586884e676</t>
  </si>
  <si>
    <t>ThreeAndMore</t>
  </si>
  <si>
    <t>http://www.3nm.com</t>
  </si>
  <si>
    <t>8e2e8d52-5f9d-a57c-d04d-a3bec5873767</t>
  </si>
  <si>
    <t>Threeate</t>
  </si>
  <si>
    <t>http://www.threeate.com</t>
  </si>
  <si>
    <t>eef2e4c4-4b00-1619-0737-0a20448a3d88</t>
  </si>
  <si>
    <t>ThreecanDy</t>
  </si>
  <si>
    <t>http://www.threecandy.com</t>
  </si>
  <si>
    <t>0ff5ce86-3980-1a2f-264a-af20be50e432</t>
  </si>
  <si>
    <t>Threecast</t>
  </si>
  <si>
    <t>http://threecast.com.my</t>
  </si>
  <si>
    <t>eb4a7e2e-e155-c4c3-f06c-ee3d9154fed3</t>
  </si>
  <si>
    <t>ThreeCell</t>
  </si>
  <si>
    <t>http://www.threecell.com</t>
  </si>
  <si>
    <t>4f278f15-00cb-1cae-f38a-670483ad038e</t>
  </si>
  <si>
    <t>ThreeCheck</t>
  </si>
  <si>
    <t>https://www.threecheck.com</t>
  </si>
  <si>
    <t>1f32b6b1-18f6-871a-a11a-b9e64f3c9ce5</t>
  </si>
  <si>
    <t>ThreeCore</t>
  </si>
  <si>
    <t>http://www.threecore.com/</t>
  </si>
  <si>
    <t>0c541eea-769a-5805-13e7-bac1ce11c765</t>
  </si>
  <si>
    <t>ThreeD Capital</t>
  </si>
  <si>
    <t>http://brownstoneenergy.com/</t>
  </si>
  <si>
    <t>5125be99-d288-eec6-ba75-4c4a9d110ab3</t>
  </si>
  <si>
    <t>ThreeDify Inc</t>
  </si>
  <si>
    <t>http://www.threedify.com</t>
  </si>
  <si>
    <t>c7e177e0-827f-5ef0-19df-5e9ffd1660dd</t>
  </si>
  <si>
    <t>Threeding.com</t>
  </si>
  <si>
    <t>http://www.threeding.com</t>
  </si>
  <si>
    <t>61f0950c-088e-7ae5-e827-4b16c1b7139e</t>
  </si>
  <si>
    <t>Threedom</t>
  </si>
  <si>
    <t>http://threedomphone.com</t>
  </si>
  <si>
    <t>a1de2b6d-1f8e-9b4a-339d-4fcd3ef031f6</t>
  </si>
  <si>
    <t>Threefold Photos</t>
  </si>
  <si>
    <t>http://www.threefoldphotos.com/</t>
  </si>
  <si>
    <t>d394f57f-3754-711a-4143-146610c17fb9</t>
  </si>
  <si>
    <t>ThreeG Capital</t>
  </si>
  <si>
    <t>http://www.threegcapital.com</t>
  </si>
  <si>
    <t>7d2824c8-9229-435b-be60-6ae11eb1a9ba</t>
  </si>
  <si>
    <t>ThreeLaunch</t>
  </si>
  <si>
    <t>https://www.threelaunch.com</t>
  </si>
  <si>
    <t>8d2b147c-b63a-d31e-8742-66412fc91ec3</t>
  </si>
  <si>
    <t>Threelly</t>
  </si>
  <si>
    <t>http://www.threelly.com</t>
  </si>
  <si>
    <t>d139353f-aeb4-b30c-1a6d-387499a54611</t>
  </si>
  <si>
    <t>Threema</t>
  </si>
  <si>
    <t>http://threema.ch/en</t>
  </si>
  <si>
    <t>dd9bdb5c-9154-3c0d-bf36-d644e993bd39</t>
  </si>
  <si>
    <t>Threepipe</t>
  </si>
  <si>
    <t>http://threepipe.co.uk/</t>
  </si>
  <si>
    <t>afd0f250-920d-19eb-e3b5-59459cfe4a2d</t>
  </si>
  <si>
    <t>ThreePlants Infotech</t>
  </si>
  <si>
    <t>http://www.threeplants.com</t>
  </si>
  <si>
    <t>327e6d8e-6854-c70a-f11a-36229f4f3a90</t>
  </si>
  <si>
    <t>Threeplicate</t>
  </si>
  <si>
    <t>http://www.threeplicate.com</t>
  </si>
  <si>
    <t>18de96b7-f4d0-733c-a455-1f9bc52aad14</t>
  </si>
  <si>
    <t>Threepress Consulting</t>
  </si>
  <si>
    <t>http://threepress.org</t>
  </si>
  <si>
    <t>702850b9-6173-e700-6c50-d94d294566e2</t>
  </si>
  <si>
    <t>threeRivers 3D</t>
  </si>
  <si>
    <t>http://www.threerivers3d.com/</t>
  </si>
  <si>
    <t>f022b2b3-90c1-116a-fee6-6b5dfeeb0f60</t>
  </si>
  <si>
    <t>Threes</t>
  </si>
  <si>
    <t>http://asherv.com/threes</t>
  </si>
  <si>
    <t>8ca6fa37-6f14-d1b8-10a8-57ee4bd8104a</t>
  </si>
  <si>
    <t>Threes Brewing</t>
  </si>
  <si>
    <t>http://www.threesbrewing.com</t>
  </si>
  <si>
    <t>295e43b7-2bb5-cea2-6d9b-de63a95e0d53</t>
  </si>
  <si>
    <t>Threesixty Campus</t>
  </si>
  <si>
    <t>http://www.threesixtycampus.com</t>
  </si>
  <si>
    <t>2050646a-c14b-bbc3-1316-8435611f720c</t>
  </si>
  <si>
    <t>Threesixty Elements S.A.</t>
  </si>
  <si>
    <t>https://elements.vi</t>
  </si>
  <si>
    <t>d1cbb0d2-16f8-3f0b-2385-9b67963dc08f</t>
  </si>
  <si>
    <t>ThreeSixty Group</t>
  </si>
  <si>
    <t>http://www.thethreesixtygroup.com/</t>
  </si>
  <si>
    <t>63548124-9ab9-b611-f03a-8bfa2b716e12</t>
  </si>
  <si>
    <t>ThreeSpaces</t>
  </si>
  <si>
    <t>http://www.threespaces.com</t>
  </si>
  <si>
    <t>bf713097-dd03-f9b8-6561-b78e66ba3064</t>
  </si>
  <si>
    <t>Threespot</t>
  </si>
  <si>
    <t>http://threespot.com</t>
  </si>
  <si>
    <t>92500527-f449-446d-d4a6-6756bbe151cb</t>
  </si>
  <si>
    <t>ThreeTags</t>
  </si>
  <si>
    <t>http://www.threetags.com</t>
  </si>
  <si>
    <t>49e23dbf-7133-eea7-823f-bced3451869f</t>
  </si>
  <si>
    <t>threethirtypm</t>
  </si>
  <si>
    <t>http://www.threethirtypm.com</t>
  </si>
  <si>
    <t>56db0e00-1586-f72f-85cc-9845ff29cc3f</t>
  </si>
  <si>
    <t>ThreeTwelve Creative</t>
  </si>
  <si>
    <t>http://threetwelvecreative.com</t>
  </si>
  <si>
    <t>04b82e36-0602-04ce-e9c4-ceb931a6d5c5</t>
  </si>
  <si>
    <t>ThreeTwoFive</t>
  </si>
  <si>
    <t>http://threetwofive.com</t>
  </si>
  <si>
    <t>9d269ffa-be9e-037e-055f-8d17210b338a</t>
  </si>
  <si>
    <t>ThreeUK</t>
  </si>
  <si>
    <t>http://www.threemediacentre.co.uk/</t>
  </si>
  <si>
    <t>d05b8fd1-cec6-18db-36bc-a69b297d175e</t>
  </si>
  <si>
    <t>Threewide</t>
  </si>
  <si>
    <t>http://www.threewide.com</t>
  </si>
  <si>
    <t>6e05a09f-8589-3018-730d-e37496ae490e</t>
  </si>
  <si>
    <t>ThreeWill</t>
  </si>
  <si>
    <t>http://www.threewill.com</t>
  </si>
  <si>
    <t>944fb76b-07b5-552f-ded0-e819bb5f099e</t>
  </si>
  <si>
    <t>ThreeWire</t>
  </si>
  <si>
    <t>http://www.threewire.com</t>
  </si>
  <si>
    <t>b4ef3971-0fa0-3f7b-6e85-2dfc082159eb</t>
  </si>
  <si>
    <t>Threod Systems</t>
  </si>
  <si>
    <t>http://threod.com/</t>
  </si>
  <si>
    <t>9e5ca56f-99c9-e285-bd25-f3835e4475f7</t>
  </si>
  <si>
    <t>Thresher</t>
  </si>
  <si>
    <t>http://thresher.io/</t>
  </si>
  <si>
    <t>5e07e29d-9ff7-0687-8e37-15a32ce3988c</t>
  </si>
  <si>
    <t>Threshold 360</t>
  </si>
  <si>
    <t>http://www.threshold360.com/</t>
  </si>
  <si>
    <t>9b41db68-2768-72b8-0a0b-f7218aed38fe</t>
  </si>
  <si>
    <t>Threshold communications</t>
  </si>
  <si>
    <t>http://thresholdcommunications.com</t>
  </si>
  <si>
    <t>7ea86ae4-fe0c-64cc-ea45-bd142e8bdcb7</t>
  </si>
  <si>
    <t>Threshold Group</t>
  </si>
  <si>
    <t>http://thresholdgroup.com/</t>
  </si>
  <si>
    <t>b9b72261-2e0b-9451-53ca-2d74e214d8b9</t>
  </si>
  <si>
    <t>Threshold Interactive</t>
  </si>
  <si>
    <t>http://thresholdinteractive.com</t>
  </si>
  <si>
    <t>31923c2b-c573-712b-8210-3b24959a2f90</t>
  </si>
  <si>
    <t>Threshold Pharmaceuticals</t>
  </si>
  <si>
    <t>http://www.thresholdpharm.com</t>
  </si>
  <si>
    <t>4e1e0573-7d2e-1aa6-bb39-0f3947ad9193</t>
  </si>
  <si>
    <t>Threshold Ranch</t>
  </si>
  <si>
    <t>http://thresholdranch.com</t>
  </si>
  <si>
    <t>7010d2fb-ab36-ef59-b52f-2fb818cfd073</t>
  </si>
  <si>
    <t>Threshold Sports Training</t>
  </si>
  <si>
    <t>http://thresholdsportstraining.com</t>
  </si>
  <si>
    <t>b133bd83-d1db-09f3-c5a5-e10ae1c26738</t>
  </si>
  <si>
    <t>Threshold Ventures</t>
  </si>
  <si>
    <t>http://www.thresholdventures.com/</t>
  </si>
  <si>
    <t>42bd2f1d-a2ea-8c06-90dc-5086e4b60e59</t>
  </si>
  <si>
    <t>Threye Interactive</t>
  </si>
  <si>
    <t>http://www.threye.com</t>
  </si>
  <si>
    <t>a58132d1-0137-8081-6c7a-92d78b0c1b7e</t>
  </si>
  <si>
    <t>thriceBOX</t>
  </si>
  <si>
    <t>http://www.thricebox.com</t>
  </si>
  <si>
    <t>68285240-167b-6426-5138-10ed55c07aab</t>
  </si>
  <si>
    <t>Thrift Books</t>
  </si>
  <si>
    <t>http://www.thriftbooks.com</t>
  </si>
  <si>
    <t>b7ff9b27-e761-18ce-0601-d0730c377a0c</t>
  </si>
  <si>
    <t>Thrift Coupons</t>
  </si>
  <si>
    <t>http://thriftcoupons.com</t>
  </si>
  <si>
    <t>98dfc4e0-1087-1991-2f1c-7a02e9bbffbc</t>
  </si>
  <si>
    <t>Thrift Urban Housing</t>
  </si>
  <si>
    <t>http://www.thrifturban.org.uk/</t>
  </si>
  <si>
    <t>c36be887-9e7c-0cb7-f645-2c47766ce3db</t>
  </si>
  <si>
    <t>ThriftDB</t>
  </si>
  <si>
    <t>https://www.thriftdb.com/</t>
  </si>
  <si>
    <t>2043bde1-6f0a-ef38-58c5-ce17b842a8c4</t>
  </si>
  <si>
    <t>Thrifty Pup</t>
  </si>
  <si>
    <t>http://www.thriftypup.com/</t>
  </si>
  <si>
    <t>a656ff17-5fad-36c3-1a4f-412f395403f7</t>
  </si>
  <si>
    <t>Thrifty Tree Services Inc</t>
  </si>
  <si>
    <t>http://www.thriftytreeservice.com</t>
  </si>
  <si>
    <t>dcb12b68-4af8-84c5-5bfd-3268866a06a5</t>
  </si>
  <si>
    <t>Thrifty's Inc.</t>
  </si>
  <si>
    <t>http://blnts.com/</t>
  </si>
  <si>
    <t>ddbe0d10-16b1-ce2d-6db5-0189383ac139</t>
  </si>
  <si>
    <t>Thriftycomputer.com</t>
  </si>
  <si>
    <t>http://thriftycomputer.com</t>
  </si>
  <si>
    <t>44ea9235-528d-53e9-b46a-49fcdba0d7af</t>
  </si>
  <si>
    <t>ThriftyHolidays.co.uk</t>
  </si>
  <si>
    <t>http://www.thriftyholidays.co.uk</t>
  </si>
  <si>
    <t>a7a5ea7c-d949-1a98-5a41-07192809af10</t>
  </si>
  <si>
    <t>Thrika</t>
  </si>
  <si>
    <t>http://www.thrika.com</t>
  </si>
  <si>
    <t>8db86842-bb26-8969-bd63-09803d6f0fe8</t>
  </si>
  <si>
    <t>THRILITE STUDIOS</t>
  </si>
  <si>
    <t>http://www.thrilitestudios.com</t>
  </si>
  <si>
    <t>7fc26cba-e755-3939-d117-bf4d7bc23e50</t>
  </si>
  <si>
    <t>Thrill</t>
  </si>
  <si>
    <t>http://www.thrillapp.com</t>
  </si>
  <si>
    <t>2fe7a546-96ad-7f2b-d5c4-058cb490e2e7</t>
  </si>
  <si>
    <t>Thrill Grill</t>
  </si>
  <si>
    <t>http://thrillgrill.nl/</t>
  </si>
  <si>
    <t>2a813ec2-f62c-94ea-a72c-05e81fae92b6</t>
  </si>
  <si>
    <t>Thrill On</t>
  </si>
  <si>
    <t>http://www.thrillon.com</t>
  </si>
  <si>
    <t>c38fd5ba-49df-7384-1e2d-142275eecd6f</t>
  </si>
  <si>
    <t>Thrillbox</t>
  </si>
  <si>
    <t>http://www.thrillbox.com/</t>
  </si>
  <si>
    <t>66f2b464-c50a-97c0-f57b-e5322973f496</t>
  </si>
  <si>
    <t>ThrillBox Inc</t>
  </si>
  <si>
    <t>http://www.thrillbox.com</t>
  </si>
  <si>
    <t>6b9f814a-acc7-04c0-f57f-b760ef4b0f09</t>
  </si>
  <si>
    <t>Thrillcall</t>
  </si>
  <si>
    <t>https://thrillcall.com</t>
  </si>
  <si>
    <t>8bdf7c61-6002-2e0d-ffd2-43758aa72e76</t>
  </si>
  <si>
    <t>ThrillCapital</t>
  </si>
  <si>
    <t>http://www.thrillcapital.com</t>
  </si>
  <si>
    <t>abb05ce8-8ab2-8ccb-cd01-9933c4f4a0ad</t>
  </si>
  <si>
    <t>ThrillCity</t>
  </si>
  <si>
    <t>http://thrillcity.com</t>
  </si>
  <si>
    <t>2fc975af-fa94-3639-20a2-8e59f3c8d39b</t>
  </si>
  <si>
    <t>Thrilled</t>
  </si>
  <si>
    <t>https://thrilled.com/</t>
  </si>
  <si>
    <t>be7f1a5d-18b9-4df5-ab3c-3f2095d997df</t>
  </si>
  <si>
    <t>Thriller New Media</t>
  </si>
  <si>
    <t>http://www.totalsims.com</t>
  </si>
  <si>
    <t>fed000ac-3586-cf07-03b7-3a2a245a3c2a</t>
  </si>
  <si>
    <t>Thrilling Heroics</t>
  </si>
  <si>
    <t>http://www.thrillingheroics.com</t>
  </si>
  <si>
    <t>e2df1b96-590a-ac07-dd88-bce1c9a212e2</t>
  </si>
  <si>
    <t>Thrillist Media Group</t>
  </si>
  <si>
    <t>http://www.thrillist.com</t>
  </si>
  <si>
    <t>30a9cdde-6f8a-9753-98af-5b2e6052186e</t>
  </si>
  <si>
    <t>Thrillkick</t>
  </si>
  <si>
    <t>http://www.thrillkick.com</t>
  </si>
  <si>
    <t>13c13180-839d-1b8c-462c-c6fec0cab016</t>
  </si>
  <si>
    <t>Thrillophilia.com</t>
  </si>
  <si>
    <t>http://www.thrillophilia.com</t>
  </si>
  <si>
    <t>195074bb-4c17-37c5-3598-78e868acf430</t>
  </si>
  <si>
    <t>ThrillPad</t>
  </si>
  <si>
    <t>http://thrillpad.com</t>
  </si>
  <si>
    <t>e0877455-76f8-12da-5428-22a7c2f723d1</t>
  </si>
  <si>
    <t>ThrillsNG</t>
  </si>
  <si>
    <t>http://thrillsng.com</t>
  </si>
  <si>
    <t>a9d88d4a-7588-b491-d1c2-88d11d464759</t>
  </si>
  <si>
    <t>Thrinacia</t>
  </si>
  <si>
    <t>http://thrinacia.com</t>
  </si>
  <si>
    <t>66a794f7-f2bc-4595-7185-beda91d7b9e3</t>
  </si>
  <si>
    <t>Thriva</t>
  </si>
  <si>
    <t>https://thriva.co/</t>
  </si>
  <si>
    <t>d80ed5a6-7d42-8e40-8721-567ba6619175</t>
  </si>
  <si>
    <t>Thrive</t>
  </si>
  <si>
    <t>http://www.justthrive.com</t>
  </si>
  <si>
    <t>d879b3cd-636e-b66b-fe4a-5aa5efebafa5</t>
  </si>
  <si>
    <t>http://www.thrivesolo.com</t>
  </si>
  <si>
    <t>766da30d-e9fd-a02f-9e1a-e922175d907a</t>
  </si>
  <si>
    <t>THRIVE</t>
  </si>
  <si>
    <t>http://www.thrive.in/</t>
  </si>
  <si>
    <t>ca893bbe-4a96-8880-6c30-c72360260eed</t>
  </si>
  <si>
    <t>http://thriveapp.com/</t>
  </si>
  <si>
    <t>777eca83-8ef2-be14-69bc-27737c700a76</t>
  </si>
  <si>
    <t>https://www.tothrive.com</t>
  </si>
  <si>
    <t>aaf4f4c3-f275-4446-5681-58a213daf35e</t>
  </si>
  <si>
    <t>https://thrive.uk.com/</t>
  </si>
  <si>
    <t>f554bea9-7071-34a4-04f9-08aaa5273b13</t>
  </si>
  <si>
    <t>https://thrivethinking.com</t>
  </si>
  <si>
    <t>524fe9f7-3a1f-ea20-c9bc-666128c9ae39</t>
  </si>
  <si>
    <t>Thrive 4-7</t>
  </si>
  <si>
    <t>http://mevii.com</t>
  </si>
  <si>
    <t>db1bd718-c3f4-e491-6380-fceb5ef1e2e2</t>
  </si>
  <si>
    <t>Thrive Accelerator</t>
  </si>
  <si>
    <t>http://thriveagtech.com/</t>
  </si>
  <si>
    <t>33768193-f31c-f99c-65f6-b52b4117e090</t>
  </si>
  <si>
    <t>Thrive Agric</t>
  </si>
  <si>
    <t>https://www.thriveagric.com/</t>
  </si>
  <si>
    <t>e55de853-cb1b-c7a4-cd0a-1ce78d49cc3d</t>
  </si>
  <si>
    <t>Thrive Alliance</t>
  </si>
  <si>
    <t>https://www.thrive-alliance.org</t>
  </si>
  <si>
    <t>8c1c76b1-4650-8192-d7cf-8ef2c66cd566</t>
  </si>
  <si>
    <t>Thrive Audio</t>
  </si>
  <si>
    <t>http://www.mee.tcd.ie/thrive/</t>
  </si>
  <si>
    <t>e0e9ddb8-936a-a344-1980-1dd497462f64</t>
  </si>
  <si>
    <t>Thrive Bioscience, Inc.</t>
  </si>
  <si>
    <t>http://thrivebio.com/</t>
  </si>
  <si>
    <t>be5fceaa-7767-311d-888b-928d95a4fec0</t>
  </si>
  <si>
    <t>Thrive Business Development</t>
  </si>
  <si>
    <t>http://www.thrivefocus.com/</t>
  </si>
  <si>
    <t>85960076-7ede-7ff7-6fd3-ff261aff41ab</t>
  </si>
  <si>
    <t>Thrive Capital</t>
  </si>
  <si>
    <t>http://thrivecap.com</t>
  </si>
  <si>
    <t>caa6c222-88e8-4c9c-9edc-cfb7ea20bd3d</t>
  </si>
  <si>
    <t>Thrive Causemetics</t>
  </si>
  <si>
    <t>http://www.thrivecausemetics.com</t>
  </si>
  <si>
    <t>d54b015a-fbee-cd8d-1309-e706d3264df8</t>
  </si>
  <si>
    <t>Thrive Commerce</t>
  </si>
  <si>
    <t>http://www.thrivecommerce.com</t>
  </si>
  <si>
    <t>7bb9431a-6ae3-ce48-7632-3128aefc5471</t>
  </si>
  <si>
    <t>Thrive Creative Labs</t>
  </si>
  <si>
    <t>https://www.thrivecreativelabs.com/</t>
  </si>
  <si>
    <t>3d92133c-f2c3-60a2-87f3-07f298aae1a3</t>
  </si>
  <si>
    <t>Thrive Digital</t>
  </si>
  <si>
    <t>http://thrivedigital.com</t>
  </si>
  <si>
    <t>611ab3e1-9381-1c17-5cf5-e23600525174</t>
  </si>
  <si>
    <t>THRIVE Farmers</t>
  </si>
  <si>
    <t>http://thrivefarmers.com/</t>
  </si>
  <si>
    <t>677f3237-1043-eda7-b54a-987c239d3e02</t>
  </si>
  <si>
    <t>Thrive Fashion</t>
  </si>
  <si>
    <t>http://www.thrivelifestyle.ca</t>
  </si>
  <si>
    <t>e9c4da29-e6f0-6c14-fd63-d1dabcbde2cf</t>
  </si>
  <si>
    <t>Thrive Feeding LLC</t>
  </si>
  <si>
    <t>http://thrivefeeding.com/</t>
  </si>
  <si>
    <t>ebfefe95-6d37-7e00-f513-b55d0af144d2</t>
  </si>
  <si>
    <t>Thrive for Email</t>
  </si>
  <si>
    <t>https://www.thrive.email</t>
  </si>
  <si>
    <t>f268d1b2-2b43-6ddf-347e-b43fb0e7d588</t>
  </si>
  <si>
    <t>Thrive Gaming</t>
  </si>
  <si>
    <t>http://www.thrivegaming.com/</t>
  </si>
  <si>
    <t>85d1babb-5d24-dbc3-830c-8d65652f46ce</t>
  </si>
  <si>
    <t>Thrive Global</t>
  </si>
  <si>
    <t>https://www.thriveglobal.com/</t>
  </si>
  <si>
    <t>4960bc94-a8bb-6fa4-aabb-982ae3ce6e09</t>
  </si>
  <si>
    <t>Thrive GPO</t>
  </si>
  <si>
    <t>http://www.thrivegpo.com/</t>
  </si>
  <si>
    <t>50b8d6c4-b75f-0272-1b52-3e5203526e74</t>
  </si>
  <si>
    <t>Thrive HDS, Inc</t>
  </si>
  <si>
    <t>http://thrivehds.hirecentric.com</t>
  </si>
  <si>
    <t>ae2aa4d5-eaac-5d80-14c3-fdcf810e923c</t>
  </si>
  <si>
    <t>Thrive Home Care</t>
  </si>
  <si>
    <t>http://www.thrivehomecare.com</t>
  </si>
  <si>
    <t>0a978c04-6a6c-c3a4-b6ff-5e0720d94be0</t>
  </si>
  <si>
    <t>548b6f78-707d-2e45-1e09-4f6c370b023f</t>
  </si>
  <si>
    <t>Thrive Industries</t>
  </si>
  <si>
    <t>http://thrive-industries.com/</t>
  </si>
  <si>
    <t>08846063-a1cf-89e1-a56e-ce9af4f3e349</t>
  </si>
  <si>
    <t>Thrive Internet Marketing Agency</t>
  </si>
  <si>
    <t>https://thriveagency.com/</t>
  </si>
  <si>
    <t>2712ad19-359c-1fed-c67f-90c33760d7a4</t>
  </si>
  <si>
    <t>https://thriveagency.com/digital-marketing-firm-dallas/</t>
  </si>
  <si>
    <t>e4a52357-39d1-993d-7c0d-1f395bba742b</t>
  </si>
  <si>
    <t>Thrive Law</t>
  </si>
  <si>
    <t>http://www.thrivelawla.com/</t>
  </si>
  <si>
    <t>11350cd0-6ae2-7139-45c0-eed3ccc3a743</t>
  </si>
  <si>
    <t>Thrive Market</t>
  </si>
  <si>
    <t>https://thrivemarket.com/</t>
  </si>
  <si>
    <t>335c7118-c6b5-f400-c6d2-faf6edda84be</t>
  </si>
  <si>
    <t>Thrive Marketing Strategies</t>
  </si>
  <si>
    <t>http://thrivemarketingstrategies.com</t>
  </si>
  <si>
    <t>94fb9515-7732-94a3-aa49-bdfeb6997366</t>
  </si>
  <si>
    <t>Thrive Media</t>
  </si>
  <si>
    <t>http://www.thrivefocus.com</t>
  </si>
  <si>
    <t>2d015456-4ddb-e6f6-bdb8-a557d353074c</t>
  </si>
  <si>
    <t>Thrive Metrics</t>
  </si>
  <si>
    <t>http://www.thrivemetrics.com</t>
  </si>
  <si>
    <t>7919b7b2-7a4a-fcfd-8a2d-fc8d92065876</t>
  </si>
  <si>
    <t>Thrive Networks</t>
  </si>
  <si>
    <t>http://www.thrivenetworks.com</t>
  </si>
  <si>
    <t>fc2c1a18-d14f-8384-94df-12aa3da2aca9</t>
  </si>
  <si>
    <t>Thrive Nutrition Practice</t>
  </si>
  <si>
    <t>http://www.thrivenutritionpractice.com</t>
  </si>
  <si>
    <t>206d0dce-3a36-6490-389d-27ec68a8583d</t>
  </si>
  <si>
    <t>Thrive Nutritious Ice Cream</t>
  </si>
  <si>
    <t>http://thriveicecream.com/</t>
  </si>
  <si>
    <t>d2dcd117-dfbf-c55c-f789-50c53f9ea594</t>
  </si>
  <si>
    <t>Thrive Premium Fitness</t>
  </si>
  <si>
    <t>https://www.thrivepremiumfitness.com</t>
  </si>
  <si>
    <t>f0434309-c1fd-1da4-7ce5-2a29d5fade87</t>
  </si>
  <si>
    <t>Thrive Real Estate Specialists</t>
  </si>
  <si>
    <t>http://www.thriverealtors.com/</t>
  </si>
  <si>
    <t>0d58939a-8ec8-def7-b692-983beb64e719</t>
  </si>
  <si>
    <t>Thrive Software</t>
  </si>
  <si>
    <t>http://thrivesoftware.com</t>
  </si>
  <si>
    <t>3362c42c-bbbe-d7dd-6ed5-64754dc68689</t>
  </si>
  <si>
    <t>Thrive State College</t>
  </si>
  <si>
    <t>http://www.thrivestatecollege.com</t>
  </si>
  <si>
    <t>ed1aaec1-e2bd-dc65-55aa-79246eee4987</t>
  </si>
  <si>
    <t>Thrive Strategic Initiatives</t>
  </si>
  <si>
    <t>ec161751-e7a1-0a80-fe85-c16ae234a96b</t>
  </si>
  <si>
    <t>Thrive TRM</t>
  </si>
  <si>
    <t>http://www.thrivetrm.com</t>
  </si>
  <si>
    <t>ca19a7d6-14bf-4632-e2f3-36b398b08dfb</t>
  </si>
  <si>
    <t>Thrive Tutoring Services</t>
  </si>
  <si>
    <t>https://thrivetutoringservices.ca</t>
  </si>
  <si>
    <t>c786963a-a72e-0ae8-dc63-771c2cd7cd74</t>
  </si>
  <si>
    <t>Thrive Web Designs</t>
  </si>
  <si>
    <t>http://www.thrivewebdesigns.com</t>
  </si>
  <si>
    <t>87a7e909-663d-0853-9e79-a25dbb970fa4</t>
  </si>
  <si>
    <t>Thrive Web Designs of Boise, Idaho</t>
  </si>
  <si>
    <t>44de8605-4e76-3b08-64ec-7c2dbf7a28bd</t>
  </si>
  <si>
    <t>THRIVE-mobile</t>
  </si>
  <si>
    <t>http://www.thrive-mobile.com</t>
  </si>
  <si>
    <t>71219cf2-7c0f-b5ea-70cc-57fae1f56095</t>
  </si>
  <si>
    <t>Thrive+</t>
  </si>
  <si>
    <t>https://www.thrivecure.com</t>
  </si>
  <si>
    <t>4ea2d35f-9225-e083-30fc-1aedfad5e7de</t>
  </si>
  <si>
    <t>Thrive15</t>
  </si>
  <si>
    <t>https://www.thrive15.com/</t>
  </si>
  <si>
    <t>af1a7ae7-9b28-5b52-12b4-2f1d446c9eca</t>
  </si>
  <si>
    <t>ThriveCart</t>
  </si>
  <si>
    <t>https://thrivecart.com</t>
  </si>
  <si>
    <t>efbba3bf-7be3-3ecb-cb6d-b0c6f520adba</t>
  </si>
  <si>
    <t>ThriveHive</t>
  </si>
  <si>
    <t>http://thrivehive.com</t>
  </si>
  <si>
    <t>493a86e4-2789-d2a3-fe65-a47c932816e0</t>
  </si>
  <si>
    <t>Thriveline</t>
  </si>
  <si>
    <t>http://www.thriveline.com</t>
  </si>
  <si>
    <t>1afebd8e-647f-ea7e-5389-a0a0a7f5eae6</t>
  </si>
  <si>
    <t>Thrively</t>
  </si>
  <si>
    <t>http://www.thrively.com</t>
  </si>
  <si>
    <t>4b17796e-d7bc-6f95-85b2-939c4af4acbb</t>
  </si>
  <si>
    <t>Thrively.io</t>
  </si>
  <si>
    <t>http://www.thrively.io</t>
  </si>
  <si>
    <t>e4ffa083-9ae2-27c9-90a5-8a4fde3b2f14</t>
  </si>
  <si>
    <t>Thrivent Financial</t>
  </si>
  <si>
    <t>https://www.thrivent.com/</t>
  </si>
  <si>
    <t>9688e5be-2362-2dbd-ea92-8294e008af67</t>
  </si>
  <si>
    <t>Thrivent Investment Management</t>
  </si>
  <si>
    <t>https://www.thrivent.com</t>
  </si>
  <si>
    <t>5208438c-8340-9935-e4b0-099f77316112</t>
  </si>
  <si>
    <t>Thriventures</t>
  </si>
  <si>
    <t>http://www.triventures.net/</t>
  </si>
  <si>
    <t>1cd3138c-6770-da6b-4ddd-5aee34f332aa</t>
  </si>
  <si>
    <t>Thriveology</t>
  </si>
  <si>
    <t>http://www.thethriveologists.com/</t>
  </si>
  <si>
    <t>6fff43d7-1f17-6964-74ec-4b12dec86dfc</t>
  </si>
  <si>
    <t>Thriveon New Ulm</t>
  </si>
  <si>
    <t>http://www.thriveon.net</t>
  </si>
  <si>
    <t>e3ee49df-e3e0-d942-fab2-d43f88f45f17</t>
  </si>
  <si>
    <t>Thriveosity</t>
  </si>
  <si>
    <t>https://thriveosity.com/</t>
  </si>
  <si>
    <t>b87a56f7-14ba-ae5e-d581-cd26c2ee26d1</t>
  </si>
  <si>
    <t>ThrivePass</t>
  </si>
  <si>
    <t>https://thrivepass.com/home</t>
  </si>
  <si>
    <t>75a68781-7513-499f-c48d-3b09fcf056f9</t>
  </si>
  <si>
    <t>Thrivepoint</t>
  </si>
  <si>
    <t>http://www.thrivepoint.com</t>
  </si>
  <si>
    <t>a60c5c0e-6b3b-f09c-dbe1-fc9067aff67a</t>
  </si>
  <si>
    <t>Thriveport</t>
  </si>
  <si>
    <t>http://www.thriveport.com</t>
  </si>
  <si>
    <t>e98afaf0-b519-b7a3-54b7-f9e9df582b69</t>
  </si>
  <si>
    <t>Thriver</t>
  </si>
  <si>
    <t>https://www.thriver.com</t>
  </si>
  <si>
    <t>3b1f1873-e2e3-9c78-70fa-c973bb7ed0df</t>
  </si>
  <si>
    <t>Thrives</t>
  </si>
  <si>
    <t>http://www.thrives.us</t>
  </si>
  <si>
    <t>c439df7b-2e4e-9fc7-e43d-bb6135bd4403</t>
  </si>
  <si>
    <t>ThriveSmart</t>
  </si>
  <si>
    <t>http://www.thrivesmart.com</t>
  </si>
  <si>
    <t>9eb2183a-03d4-089d-b1b4-e9ac30522471</t>
  </si>
  <si>
    <t>ThriveStreams</t>
  </si>
  <si>
    <t>http://thrivestreams.com/</t>
  </si>
  <si>
    <t>d99bb690-1f8f-8fdc-b4f2-1a56a7dd09a2</t>
  </si>
  <si>
    <t>ThriveTracker</t>
  </si>
  <si>
    <t>http://thrivetracker.com/</t>
  </si>
  <si>
    <t>ddbb2d9b-e4cf-79a4-4d9e-215344b58f79</t>
  </si>
  <si>
    <t>ThriveYard</t>
  </si>
  <si>
    <t>https://www.thriveyard.com</t>
  </si>
  <si>
    <t>eba143aa-da8b-8cd7-7338-6a1d39487c99</t>
  </si>
  <si>
    <t>Thriving Archives</t>
  </si>
  <si>
    <t>http://thrivingarchives.com</t>
  </si>
  <si>
    <t>e7919fc2-c359-b2cc-1ee4-bebb370ef5c9</t>
  </si>
  <si>
    <t>Thriving Writer</t>
  </si>
  <si>
    <t>http://www.thrivingwriter.com/</t>
  </si>
  <si>
    <t>43c5274d-3f11-9d2b-16a3-1dcc50fd44f7</t>
  </si>
  <si>
    <t>Thrivist</t>
  </si>
  <si>
    <t>http://thrivist.com</t>
  </si>
  <si>
    <t>c767dae5-693e-02c2-606a-847a319b96a9</t>
  </si>
  <si>
    <t>Thrivo</t>
  </si>
  <si>
    <t>http://thrivo.uk/</t>
  </si>
  <si>
    <t>def43bde-1391-3677-a0b4-3c1b2acedd8d</t>
  </si>
  <si>
    <t>Thrivous</t>
  </si>
  <si>
    <t>https://thrivous.com</t>
  </si>
  <si>
    <t>5ffd3423-28e3-5071-e2c4-b965623762c5</t>
  </si>
  <si>
    <t>thromboDx BV</t>
  </si>
  <si>
    <t>http://www.thrombodx.com</t>
  </si>
  <si>
    <t>f0cccd8c-ce32-b18c-99aa-1572108878ca</t>
  </si>
  <si>
    <t>ThromboGenics</t>
  </si>
  <si>
    <t>http://thrombogenics.com</t>
  </si>
  <si>
    <t>af3e5cf4-f134-0e86-5b01-0258ead99771</t>
  </si>
  <si>
    <t>Thrombolytic Science International</t>
  </si>
  <si>
    <t>http://www.tsillc.net</t>
  </si>
  <si>
    <t>7758702e-6321-ee55-16d9-11a5dc9aaf34</t>
  </si>
  <si>
    <t>ThromboVision</t>
  </si>
  <si>
    <t>http://www.thrombovision.com</t>
  </si>
  <si>
    <t>fb58cd6e-1665-85d4-abbc-5c8a2e0ce739</t>
  </si>
  <si>
    <t>Thron</t>
  </si>
  <si>
    <t>https://www.thron.com/it/</t>
  </si>
  <si>
    <t>c62a889d-f6b5-d03d-4c39-4a765c9e300d</t>
  </si>
  <si>
    <t>Throne</t>
  </si>
  <si>
    <t>http://www.throne.co.id</t>
  </si>
  <si>
    <t>281fc12b-a6d7-5da6-4de2-9592c15bdd8f</t>
  </si>
  <si>
    <t>THRONE</t>
  </si>
  <si>
    <t>http://www.throne.xyz</t>
  </si>
  <si>
    <t>1627ba43-c208-28f0-96f0-5e1604abd702</t>
  </si>
  <si>
    <t>Throne Media Group</t>
  </si>
  <si>
    <t>http://thronemediagroup.com</t>
  </si>
  <si>
    <t>cff5ad5d-6e50-896a-14db-d1f1139c6fe5</t>
  </si>
  <si>
    <t>Throne VIP, Inc.</t>
  </si>
  <si>
    <t>http://thronevip.com</t>
  </si>
  <si>
    <t>4ca572fe-3bf5-a0d6-29b9-9da8607e3c24</t>
  </si>
  <si>
    <t>THRONE Worldwide</t>
  </si>
  <si>
    <t>http://www.throne-bms.com</t>
  </si>
  <si>
    <t>9809f6df-3f0e-d33d-ee8c-ee5529f66bef</t>
  </si>
  <si>
    <t>Thronebuzz.com</t>
  </si>
  <si>
    <t>https://www.thronebuzz.com</t>
  </si>
  <si>
    <t>16bfbb35-555d-0b40-d0e9-4372e7eaf4b2</t>
  </si>
  <si>
    <t>Throstlenest Saddlery</t>
  </si>
  <si>
    <t>http://www.throstlenestsaddlery.co.uk</t>
  </si>
  <si>
    <t>d85bd6c8-00ac-7c76-bf40-ac90316b74d2</t>
  </si>
  <si>
    <t>throtl Marketplace</t>
  </si>
  <si>
    <t>https://www.throtl.com</t>
  </si>
  <si>
    <t>90100ea6-0aac-e463-4ae3-99b3bfb9508f</t>
  </si>
  <si>
    <t>Throtle</t>
  </si>
  <si>
    <t>http://throtle.io</t>
  </si>
  <si>
    <t>b9d3ce77-5c2a-9ff3-a722-b26a5e8805cc</t>
  </si>
  <si>
    <t>THROTTLESNAKE</t>
  </si>
  <si>
    <t>https://www.throttlesnake.com</t>
  </si>
  <si>
    <t>4986a029-6aa7-bcdc-62d5-c3748e2dd785</t>
  </si>
  <si>
    <t>Through Channel</t>
  </si>
  <si>
    <t>http://through-channel.com</t>
  </si>
  <si>
    <t>a63d9020-c9de-2e7e-c55c-1e5b4288d8c3</t>
  </si>
  <si>
    <t>Through Eternity Tours</t>
  </si>
  <si>
    <t>http://www.througheternity.com</t>
  </si>
  <si>
    <t>4aae250b-3735-03cc-cf28-4a3b139bd34d</t>
  </si>
  <si>
    <t>Through the World Kindly</t>
  </si>
  <si>
    <t>http://www.throughtheworldkindly.com</t>
  </si>
  <si>
    <t>12d66d4b-5891-6705-1678-996f9d7627c8</t>
  </si>
  <si>
    <t>ThroughBit Technologies</t>
  </si>
  <si>
    <t>https://www.throughbit.com</t>
  </si>
  <si>
    <t>f5074e32-8dbc-10f3-3d3e-d3b8bc1deb07</t>
  </si>
  <si>
    <t>ThroughPut Inc.</t>
  </si>
  <si>
    <t>https://www.throughput.world</t>
  </si>
  <si>
    <t>80da1a5e-ce73-4579-c9d5-570616716560</t>
  </si>
  <si>
    <t>Throughput Press</t>
  </si>
  <si>
    <t>005b18f5-cc3f-1bbb-2fbd-9a1915293e6d</t>
  </si>
  <si>
    <t>ThroughTek Co., Ltd.</t>
  </si>
  <si>
    <t>http://www.throughtek.com</t>
  </si>
  <si>
    <t>f9f1a80b-f40d-2887-19a6-7de965d47089</t>
  </si>
  <si>
    <t>Throw Lab</t>
  </si>
  <si>
    <t>http://throwlab.com</t>
  </si>
  <si>
    <t>3dc48cfe-f646-d14d-0e62-29be67c75b2a</t>
  </si>
  <si>
    <t>ThrowBack</t>
  </si>
  <si>
    <t>http://www.throwback-app.com</t>
  </si>
  <si>
    <t>c4b1f078-d80a-7fba-b00f-c5940ea41c79</t>
  </si>
  <si>
    <t>Throwback Entertainment</t>
  </si>
  <si>
    <t>http://www.throwbackentertainment.com</t>
  </si>
  <si>
    <t>8df3a89a-b3ac-5d31-19ea-9940b8805eb2</t>
  </si>
  <si>
    <t>Throwboy</t>
  </si>
  <si>
    <t>http://throwboy.com/</t>
  </si>
  <si>
    <t>8c003baa-bfae-652b-62a3-598cd55ff332</t>
  </si>
  <si>
    <t>ThroWeight Rocketry</t>
  </si>
  <si>
    <t>http://www.throweightrocketry.com/</t>
  </si>
  <si>
    <t>4a09d6cf-f6c7-933d-cd40-ce45f23cfb10</t>
  </si>
  <si>
    <t>Throwing Fruit</t>
  </si>
  <si>
    <t>https://www.throwingfruit.com/</t>
  </si>
  <si>
    <t>eed3df34-c903-3ded-0909-79cebeebcbc0</t>
  </si>
  <si>
    <t>ThrowMotion</t>
  </si>
  <si>
    <t>http://throwmotion.com</t>
  </si>
  <si>
    <t>ffc3a47c-341a-a128-edf9-a451cad931e8</t>
  </si>
  <si>
    <t>Throwpile</t>
  </si>
  <si>
    <t>http://www.throwpile.com</t>
  </si>
  <si>
    <t>1a13fcf1-cdd8-846a-2840-aa0115211884</t>
  </si>
  <si>
    <t>ThrowStallion</t>
  </si>
  <si>
    <t>http://www.throwstallion.com</t>
  </si>
  <si>
    <t>63d57799-7cf4-4b18-ce0a-dde09744e743</t>
  </si>
  <si>
    <t>Thru You Too</t>
  </si>
  <si>
    <t>http://thru-you-too.com</t>
  </si>
  <si>
    <t>35c47bea-2676-5837-0170-c5927ec268e5</t>
  </si>
  <si>
    <t>Thru, Inc.</t>
  </si>
  <si>
    <t>http://www.thruinc.com</t>
  </si>
  <si>
    <t>093d5ecd-ca75-5bcd-8c98-14b12d051d48</t>
  </si>
  <si>
    <t>ThruComm</t>
  </si>
  <si>
    <t>http://www.thrucomm.com/</t>
  </si>
  <si>
    <t>2aaaf23d-7a89-7103-150c-1fc3cf5f4d98</t>
  </si>
  <si>
    <t>Thrupoint</t>
  </si>
  <si>
    <t>http://thrupoint.com</t>
  </si>
  <si>
    <t>cd0b1bf3-3bde-833e-7931-30c86fb29cfd</t>
  </si>
  <si>
    <t>Thrust Division</t>
  </si>
  <si>
    <t>http://thrust.io/</t>
  </si>
  <si>
    <t>05ce7f56-800f-cce2-acfb-7cb197686553</t>
  </si>
  <si>
    <t>Thrust Hostels</t>
  </si>
  <si>
    <t>http://www.thrusthostels.com</t>
  </si>
  <si>
    <t>6b05faf5-40bf-f5f9-7fa9-a33eed2c8b3b</t>
  </si>
  <si>
    <t>Thrust Interactive</t>
  </si>
  <si>
    <t>http://www.thrustinteractive.com</t>
  </si>
  <si>
    <t>788548c9-762e-f025-44d8-872dcde286e9</t>
  </si>
  <si>
    <t>Thrust-UAV</t>
  </si>
  <si>
    <t>https://thrust-uav.com</t>
  </si>
  <si>
    <t>09690d4c-b749-fd1d-806c-9874f61407e7</t>
  </si>
  <si>
    <t>ThrustMaster</t>
  </si>
  <si>
    <t>http://www.thrustmaster.com</t>
  </si>
  <si>
    <t>87bff112-8639-dd06-2472-5707303378d5</t>
  </si>
  <si>
    <t>ThrustMe</t>
  </si>
  <si>
    <t>http://thrustme.fr/</t>
  </si>
  <si>
    <t>5ee87b18-35df-9b61-4f56-fcb11e219f11</t>
  </si>
  <si>
    <t>Thrutu</t>
  </si>
  <si>
    <t>http://thrutu.com</t>
  </si>
  <si>
    <t>2cd3f10b-8476-661b-38b2-5a4c3acc88c9</t>
  </si>
  <si>
    <t>ThruView</t>
  </si>
  <si>
    <t>http://thruview.com</t>
  </si>
  <si>
    <t>c792664d-9ac0-b50c-5852-a5168c2f8240</t>
  </si>
  <si>
    <t>THRYAD Interactive</t>
  </si>
  <si>
    <t>http://www.thryad.com</t>
  </si>
  <si>
    <t>4f1a8484-4c02-164b-1202-694591982809</t>
  </si>
  <si>
    <t>THRYLL</t>
  </si>
  <si>
    <t>http://www.thryll.com</t>
  </si>
  <si>
    <t>3a291ce0-1fa3-309b-0cb8-ef13afc7c55b</t>
  </si>
  <si>
    <t>Thryve</t>
  </si>
  <si>
    <t>http://www.thryveapp.com/</t>
  </si>
  <si>
    <t>127eb6ad-e84c-1eab-4456-c3da6c3a0a18</t>
  </si>
  <si>
    <t>https://www.thryveinside.com/</t>
  </si>
  <si>
    <t>f324c208-6d8b-e6a3-317b-0928191e362b</t>
  </si>
  <si>
    <t>THS International</t>
  </si>
  <si>
    <t>http://www.thsinternational.com/</t>
  </si>
  <si>
    <t>b30254a8-612d-3fe1-351f-7a2ec5294fcf</t>
  </si>
  <si>
    <t>THT Web Services</t>
  </si>
  <si>
    <t>http://www.thtwebservices.com</t>
  </si>
  <si>
    <t>84bfdf47-c184-0b02-0149-f67977bcf1e1</t>
  </si>
  <si>
    <t>THT Web Teleconferencing</t>
  </si>
  <si>
    <t>http://www.thtweb.com</t>
  </si>
  <si>
    <t>7f6b93fa-1522-de9b-9448-2795c20b29f2</t>
  </si>
  <si>
    <t>THT Yachts</t>
  </si>
  <si>
    <t>http://www.torranceyachts.com/</t>
  </si>
  <si>
    <t>0ad5e33d-add5-10e1-41b6-4868114d3908</t>
  </si>
  <si>
    <t>Thuasne</t>
  </si>
  <si>
    <t>http://www.thuasne.com/</t>
  </si>
  <si>
    <t>1435c367-6890-ef99-cb1b-0efe895ffb02</t>
  </si>
  <si>
    <t>THUBIT</t>
  </si>
  <si>
    <t>http://www.thubit.com</t>
  </si>
  <si>
    <t>32c6c068-8094-19b6-133f-27fd589ef42e</t>
  </si>
  <si>
    <t>Thubrikar Aortic Valve</t>
  </si>
  <si>
    <t>http://tavi.us</t>
  </si>
  <si>
    <t>13d184ff-e5e2-a0cd-fadc-ac96caf55cbe</t>
  </si>
  <si>
    <t>Thucy</t>
  </si>
  <si>
    <t>http://www.mythucy.com</t>
  </si>
  <si>
    <t>e28f39d0-151f-a0b2-eb1c-141349a334dd</t>
  </si>
  <si>
    <t>ThudIt</t>
  </si>
  <si>
    <t>http://www.thudit.com</t>
  </si>
  <si>
    <t>72cd6338-1a98-a876-4cf8-db68e5a69bb2</t>
  </si>
  <si>
    <t>Thue360.com</t>
  </si>
  <si>
    <t>http://www.thue360.com/</t>
  </si>
  <si>
    <t>dac2866c-2b94-da5d-42bf-b0cd25762afe</t>
  </si>
  <si>
    <t>Thug Design</t>
  </si>
  <si>
    <t>http://thugdesign.com</t>
  </si>
  <si>
    <t>cd500ff9-2d01-2421-24b9-9defbbe557c5</t>
  </si>
  <si>
    <t>Thug Kitchen</t>
  </si>
  <si>
    <t>http://www.thugkitchen.com/</t>
  </si>
  <si>
    <t>ed6cf816-6fe0-dceb-1b03-019052244793</t>
  </si>
  <si>
    <t>Thuiswinkel</t>
  </si>
  <si>
    <t>http://www.thuiswinkel.org</t>
  </si>
  <si>
    <t>0fa434c9-6d44-ea6a-8409-c921f05f2e2b</t>
  </si>
  <si>
    <t>Thuja Capital</t>
  </si>
  <si>
    <t>http://thujacapital.com</t>
  </si>
  <si>
    <t>4fb07b7b-2208-2977-7b68-628e8565c451</t>
  </si>
  <si>
    <t>Thula</t>
  </si>
  <si>
    <t>http://thula.is</t>
  </si>
  <si>
    <t>eff37ed3-52e3-ffb8-13a4-1dc3a15521bf</t>
  </si>
  <si>
    <t>Thule Group</t>
  </si>
  <si>
    <t>http://www.thule.com/</t>
  </si>
  <si>
    <t>ab3c4a97-3ce0-b972-9c92-c4917620071c</t>
  </si>
  <si>
    <t>Thule Group AB</t>
  </si>
  <si>
    <t>http://www.thulegroup.com/en</t>
  </si>
  <si>
    <t>20ae906a-04b7-cf3c-ecda-1f9760f724c8</t>
  </si>
  <si>
    <t>Thule Investments</t>
  </si>
  <si>
    <t>3b6bf4aa-89d6-e51b-94d5-db3a6cf05306</t>
  </si>
  <si>
    <t>Thulium</t>
  </si>
  <si>
    <t>http://thulium.co</t>
  </si>
  <si>
    <t>b76c9c55-ba7e-c9dc-5027-de313c76622e</t>
  </si>
  <si>
    <t>Thum.io</t>
  </si>
  <si>
    <t>https://www.thum.io/</t>
  </si>
  <si>
    <t>c3a4c053-d9f8-185e-8e08-c13475ec14cd</t>
  </si>
  <si>
    <t>Thumb</t>
  </si>
  <si>
    <t>http://www.thumb.it</t>
  </si>
  <si>
    <t>2f6eec19-80d1-1bcd-25ee-f127e915a166</t>
  </si>
  <si>
    <t>Thumb Arcade</t>
  </si>
  <si>
    <t>http://thumbarcade.com</t>
  </si>
  <si>
    <t>d7586e33-17b2-6c74-8713-a7dd68c98f61</t>
  </si>
  <si>
    <t>Thumb Friendly</t>
  </si>
  <si>
    <t>http://www.thumb-friendly.com</t>
  </si>
  <si>
    <t>4abf0629-2f81-697a-d0d8-803b48ebc8d1</t>
  </si>
  <si>
    <t>Thumb Labs</t>
  </si>
  <si>
    <t>http://thumblabs.com</t>
  </si>
  <si>
    <t>1aff10e5-81ff-2074-006c-82bf6c029cb2</t>
  </si>
  <si>
    <t>Thumb Reading</t>
  </si>
  <si>
    <t>http://www.mzread.com</t>
  </si>
  <si>
    <t>2179f85d-74f1-27c1-c0c1-5e7441c23aad</t>
  </si>
  <si>
    <t>ThumbAd</t>
  </si>
  <si>
    <t>http://www.thumbad.com</t>
  </si>
  <si>
    <t>786221ee-9b7a-c4d4-837d-f02802888aac</t>
  </si>
  <si>
    <t>ThumbApps.com</t>
  </si>
  <si>
    <t>http://www.thumbapps.com/web</t>
  </si>
  <si>
    <t>98a66a76-856e-184f-964a-b97cfc0c2a49</t>
  </si>
  <si>
    <t>Thumbbell Media Private Limited</t>
  </si>
  <si>
    <t>http://www.thumbbell.com/</t>
  </si>
  <si>
    <t>38c632ab-4abf-c580-54ea-829445b7b405</t>
  </si>
  <si>
    <t>ThumbBlade</t>
  </si>
  <si>
    <t>http://www.thumbblade.com</t>
  </si>
  <si>
    <t>e8e07a18-482b-03fa-6bae-0537fabecc0f</t>
  </si>
  <si>
    <t>ThumbChat</t>
  </si>
  <si>
    <t>http://www.thumbchatapp.com</t>
  </si>
  <si>
    <t>98c1d39a-44ad-17a9-34d4-2fae70c5fcc3</t>
  </si>
  <si>
    <t>ThumbFire</t>
  </si>
  <si>
    <t>http://www.thumbfire.com</t>
  </si>
  <si>
    <t>e15a7b32-eb4f-bbba-aef0-2b5037ee575d</t>
  </si>
  <si>
    <t>thumbfound</t>
  </si>
  <si>
    <t>http://www.thumbfound.com</t>
  </si>
  <si>
    <t>b169a441-25ca-28bb-d90d-a0737860fee6</t>
  </si>
  <si>
    <t>Thumbfriends</t>
  </si>
  <si>
    <t>http://www.thumbfriends.com</t>
  </si>
  <si>
    <t>cab7f2bd-872b-fb85-7aad-e6f2397574e9</t>
  </si>
  <si>
    <t>Thumbify</t>
  </si>
  <si>
    <t>http://thumbifyapp.com/</t>
  </si>
  <si>
    <t>05b25ed1-0711-2e7e-a99a-979ff0632b16</t>
  </si>
  <si>
    <t>Thumbjamz</t>
  </si>
  <si>
    <t>http://www.thumbjamz.com</t>
  </si>
  <si>
    <t>d6b79af0-3d18-40bf-f711-04b2b8882d48</t>
  </si>
  <si>
    <t>ThumbJive</t>
  </si>
  <si>
    <t>http://www.thumbjive.com</t>
  </si>
  <si>
    <t>63ad157c-80d9-ff9b-4a75-8912db47f0d6</t>
  </si>
  <si>
    <t>Thumbkandi Inc.</t>
  </si>
  <si>
    <t>http://thumbkandi.com/</t>
  </si>
  <si>
    <t>27f4dd23-64e5-bc8b-a38b-1e1d72eea890</t>
  </si>
  <si>
    <t>Thumbmunkeys</t>
  </si>
  <si>
    <t>http://www.thumbmunkeys.com</t>
  </si>
  <si>
    <t>ef06fdd2-c8e5-85fa-20ef-33ceed9c1c80</t>
  </si>
  <si>
    <t>Thumbplay</t>
  </si>
  <si>
    <t>http://www.thumbplay.com</t>
  </si>
  <si>
    <t>a2faf80c-d100-d1b7-6c78-912c589524c4</t>
  </si>
  <si>
    <t>thumbprint</t>
  </si>
  <si>
    <t>http://thumbprint.is/</t>
  </si>
  <si>
    <t>89909cab-937a-d89e-db3c-1f42987d8d95</t>
  </si>
  <si>
    <t>Thumbprint Entertainment LTD</t>
  </si>
  <si>
    <t>http://www.thumbprintent.co.uk</t>
  </si>
  <si>
    <t>ccc4ad54-3eff-5821-6525-e4ead6867bfe</t>
  </si>
  <si>
    <t>Thumbqoo</t>
  </si>
  <si>
    <t>http://www.thumbqoo.com</t>
  </si>
  <si>
    <t>b9cc5c39-29f6-9e78-e0ca-bd33b26f4001</t>
  </si>
  <si>
    <t>Thumbs Up</t>
  </si>
  <si>
    <t>http://www.thumbsupapp.com</t>
  </si>
  <si>
    <t>75b4b6c6-d433-de9c-65c8-28f64854f14f</t>
  </si>
  <si>
    <t>Thumbs Up or Down</t>
  </si>
  <si>
    <t>http://www.thumbsupordown.com</t>
  </si>
  <si>
    <t>c9ed7bdb-b013-d902-d9ca-314627479dec</t>
  </si>
  <si>
    <t>ThumbScribes</t>
  </si>
  <si>
    <t>http://www.thumbscribes.com</t>
  </si>
  <si>
    <t>8f749697-ca55-ed56-0c2d-bdd269f35a3c</t>
  </si>
  <si>
    <t>Thumbslap</t>
  </si>
  <si>
    <t>http://thumbslap.com</t>
  </si>
  <si>
    <t>f09ea604-cb3d-b6b9-f363-6ca75ce14e8c</t>
  </si>
  <si>
    <t>ThumbSoft</t>
  </si>
  <si>
    <t>http://thumbsoft.blogspot.com</t>
  </si>
  <si>
    <t>d8d2dec6-e8b9-cde5-d8cd-97c8ea2eb3f3</t>
  </si>
  <si>
    <t>ThumbSol</t>
  </si>
  <si>
    <t>http://www.thumbsol.com/</t>
  </si>
  <si>
    <t>ae831b69-aa5e-c67a-2c24-e4014f59eeeb</t>
  </si>
  <si>
    <t>Thumbstar Games</t>
  </si>
  <si>
    <t>http://www.thumbstargames.com</t>
  </si>
  <si>
    <t>0e9fcd56-0617-010e-a952-414e1b685e09</t>
  </si>
  <si>
    <t>Thumbstruck</t>
  </si>
  <si>
    <t>http://thumbstruckapp.com/</t>
  </si>
  <si>
    <t>57ef3c29-637b-dcff-ec04-3d6cbbed5c84</t>
  </si>
  <si>
    <t>Thumbstub</t>
  </si>
  <si>
    <t>http://thumbstub.com</t>
  </si>
  <si>
    <t>1eaab03b-9ad3-0592-279f-732bfe739578</t>
  </si>
  <si>
    <t>Thumbsup Media</t>
  </si>
  <si>
    <t>http://thumbsup.in.th</t>
  </si>
  <si>
    <t>e9bbfadb-8e71-071b-537d-8c657de6cad9</t>
  </si>
  <si>
    <t>ThumbsUpWine.com</t>
  </si>
  <si>
    <t>http://www.thumbsupwine.com/mobile</t>
  </si>
  <si>
    <t>8e59bf9f-3b0f-5011-e12e-937d0a1bcd13</t>
  </si>
  <si>
    <t>Thumbtack</t>
  </si>
  <si>
    <t>https://www.thumbtack.com</t>
  </si>
  <si>
    <t>f56c627e-f6f9-02e6-3e15-f28c4fe5f1bc</t>
  </si>
  <si>
    <t>Thumbtack Technology</t>
  </si>
  <si>
    <t>http://thumbtack.net</t>
  </si>
  <si>
    <t>9fac52de-da87-51b4-81da-93a5b2d9d22d</t>
  </si>
  <si>
    <t>Thumbtags</t>
  </si>
  <si>
    <t>http://thumbtags.com</t>
  </si>
  <si>
    <t>ca0d02ea-315d-906d-72b4-f15309937382</t>
  </si>
  <si>
    <t>Thumbtribe</t>
  </si>
  <si>
    <t>http://www.thumbtribe.biz/</t>
  </si>
  <si>
    <t>ef09b336-3d56-554e-6fff-a4605afb1c74</t>
  </si>
  <si>
    <t>Thumbvista</t>
  </si>
  <si>
    <t>http://thumbvista.com</t>
  </si>
  <si>
    <t>1777ac92-8e80-bebb-d16e-89935851dd61</t>
  </si>
  <si>
    <t>Thumbzine</t>
  </si>
  <si>
    <t>http://thumbzine.com</t>
  </si>
  <si>
    <t>a8bffbe6-5e3f-4c16-0482-5f203e17f42e</t>
  </si>
  <si>
    <t>THUMBZZ</t>
  </si>
  <si>
    <t>http://www.thumbzz.com/</t>
  </si>
  <si>
    <t>ac907e81-bb42-8a79-9327-51b7eb4dbec1</t>
  </si>
  <si>
    <t>Thumos</t>
  </si>
  <si>
    <t>http://www.thumos.vc/</t>
  </si>
  <si>
    <t>74996129-31c6-f668-2a9d-4ead75c66eb0</t>
  </si>
  <si>
    <t>Thump.in</t>
  </si>
  <si>
    <t>http://www.thump.in</t>
  </si>
  <si>
    <t>7d06f327-2c81-4f2b-9ec5-9f4a09530f40</t>
  </si>
  <si>
    <t>Thumperbay</t>
  </si>
  <si>
    <t>http://thumperbay.com</t>
  </si>
  <si>
    <t>ac90c29c-8fdf-dc85-ebe3-4f24a26e92ac</t>
  </si>
  <si>
    <t>Thumpstar</t>
  </si>
  <si>
    <t>http://www.thumpstar.co.nz/</t>
  </si>
  <si>
    <t>88b5b28b-41d5-1f47-f88a-a7e3411dafe6</t>
  </si>
  <si>
    <t>Thumzap</t>
  </si>
  <si>
    <t>http://www.thumzap.com/</t>
  </si>
  <si>
    <t>b22e5a8a-99f0-85c1-6416-df9858996c9c</t>
  </si>
  <si>
    <t>Thunda.com</t>
  </si>
  <si>
    <t>http://www.thunda.com</t>
  </si>
  <si>
    <t>cbf2105d-b25d-3330-a0ba-ca4878f875ca</t>
  </si>
  <si>
    <t>Thundafund</t>
  </si>
  <si>
    <t>https://thundafund.com/</t>
  </si>
  <si>
    <t>062a6edb-cd22-ac31-9edc-1bd54087a4c3</t>
  </si>
  <si>
    <t>Thunder</t>
  </si>
  <si>
    <t>http://www.makethunder.com</t>
  </si>
  <si>
    <t>8038458f-65d2-0dd1-abc7-af19716d349c</t>
  </si>
  <si>
    <t>Thunder Campaign</t>
  </si>
  <si>
    <t>http://thundercampaign.com/</t>
  </si>
  <si>
    <t>30319be2-7103-f741-c360-49c3f6bdb32e</t>
  </si>
  <si>
    <t>Thunder Crowd Capital</t>
  </si>
  <si>
    <t>http://thundercrowd.us/</t>
  </si>
  <si>
    <t>87aba966-cfc1-c0c0-2836-7dbfe5bf229e</t>
  </si>
  <si>
    <t>Thunder Defense</t>
  </si>
  <si>
    <t>http://www.tunderdefense.com</t>
  </si>
  <si>
    <t>1d2e4b15-f154-8da8-85aa-0d4466a1ba5d</t>
  </si>
  <si>
    <t>Thunder Finish Co.,Ltd</t>
  </si>
  <si>
    <t>http://www.thunderfinish.com</t>
  </si>
  <si>
    <t>70dba3a5-25a1-80f2-f2f6-c779607755eb</t>
  </si>
  <si>
    <t>Thunder Game Works</t>
  </si>
  <si>
    <t>http://www.thundergameworks.com</t>
  </si>
  <si>
    <t>15cc0181-192e-3cb7-efc5-60ac9c86e933</t>
  </si>
  <si>
    <t>Thunder Rank</t>
  </si>
  <si>
    <t>https://thunderrank.com</t>
  </si>
  <si>
    <t>4710bf45-2ead-aaa4-5467-518d9b707821</t>
  </si>
  <si>
    <t>Thunder Road Capital</t>
  </si>
  <si>
    <t>http://www.thunderroadcapital.com</t>
  </si>
  <si>
    <t>bd01cb14-0748-399d-1e16-ebba143fa95a</t>
  </si>
  <si>
    <t>Thunder Rock Male Enhancement</t>
  </si>
  <si>
    <t>http://www.onlinehealthadvise.com/thunder-rock-male-enhancement/</t>
  </si>
  <si>
    <t>a8ebfacc-128c-c9d9-f7a4-dec46f475e42</t>
  </si>
  <si>
    <t>Thunder Strike games studio</t>
  </si>
  <si>
    <t>http://www.thunderstrikegames.com/</t>
  </si>
  <si>
    <t>909593e9-87d9-6107-50ed-7887236bf3b2</t>
  </si>
  <si>
    <t>Thunder Systems</t>
  </si>
  <si>
    <t>http://www.thundersystems.it/</t>
  </si>
  <si>
    <t>8cdc2243-f89a-709e-8aff-b8f93045d136</t>
  </si>
  <si>
    <t>Thunder Valley Community Development Corp.</t>
  </si>
  <si>
    <t>http://www.thundervalley.org/</t>
  </si>
  <si>
    <t>7603c9d4-b3f6-79a2-c61f-8c6ba2eb9878</t>
  </si>
  <si>
    <t>Thunder-Link.com</t>
  </si>
  <si>
    <t>http://thunder-link.com</t>
  </si>
  <si>
    <t>f94e60a6-1809-421c-cf51-e7bda0158c5b</t>
  </si>
  <si>
    <t>Thunder11</t>
  </si>
  <si>
    <t>http://www.thunder11.com</t>
  </si>
  <si>
    <t>ac2a8e80-2b74-62b9-5ec7-6742f8d6f77e</t>
  </si>
  <si>
    <t>Thunderbird Angel Network</t>
  </si>
  <si>
    <t>http://www.thunderbirdangelnetwork.org</t>
  </si>
  <si>
    <t>b1c07b8f-cd5b-9a13-4886-4f7952b17506</t>
  </si>
  <si>
    <t>Thunderbird Films</t>
  </si>
  <si>
    <t>http://thunderbird.tv</t>
  </si>
  <si>
    <t>7b5b80f4-93d9-4d6e-82e1-eface897c5de</t>
  </si>
  <si>
    <t>Thunderbird School of Global Management</t>
  </si>
  <si>
    <t>http://www.thunderbird.edu/</t>
  </si>
  <si>
    <t>ff0e4ecf-3c03-5ee1-fb54-b0f400b16a0f</t>
  </si>
  <si>
    <t>Thunderbolt</t>
  </si>
  <si>
    <t>http://thunderbolttechnology.net/</t>
  </si>
  <si>
    <t>71238a9c-3e42-b63c-c5f3-e648fe11fb73</t>
  </si>
  <si>
    <t>http://www.thunderbo.lt</t>
  </si>
  <si>
    <t>5d7afa40-1f46-bca0-1a2d-3b5c1121a2d0</t>
  </si>
  <si>
    <t>Thunderbolt Carpet Cleaning</t>
  </si>
  <si>
    <t>http://www.thunderboltcarpetcleaning.com/</t>
  </si>
  <si>
    <t>8dc7d4f0-1fc5-1734-fbd4-984f603ba8e0</t>
  </si>
  <si>
    <t>Thunderbolt Labs</t>
  </si>
  <si>
    <t>http://thunderboltlabs.com</t>
  </si>
  <si>
    <t>e0c819c9-9840-f90c-fa92-b39abfc021a0</t>
  </si>
  <si>
    <t>Thunderbolt Studio</t>
  </si>
  <si>
    <t>abd4ac31-8039-b3d0-e467-7d4664fe6882</t>
  </si>
  <si>
    <t>Thunderclap</t>
  </si>
  <si>
    <t>http://thunderclap.it</t>
  </si>
  <si>
    <t>c6cfdd59-5332-0c7d-1ea3-9fc7cf4c6b38</t>
  </si>
  <si>
    <t>Thundercloud Group FZ LLC</t>
  </si>
  <si>
    <t>http://thundercloudgroup.com/</t>
  </si>
  <si>
    <t>c134cfbf-2bcd-a6de-e6a8-5d6409f8ef3f</t>
  </si>
  <si>
    <t>ThunderCloud Services</t>
  </si>
  <si>
    <t>http://www.mythunder.cloud/</t>
  </si>
  <si>
    <t>0e07cca8-8e8e-1afd-fe48-60e996e3adae</t>
  </si>
  <si>
    <t>Thundercorp Mobile</t>
  </si>
  <si>
    <t>http://www.thundercorp.net</t>
  </si>
  <si>
    <t>3d223d5e-fb6b-ff4a-47bf-f3a81c32c686</t>
  </si>
  <si>
    <t>Thunderground Storm Shelters</t>
  </si>
  <si>
    <t>http://www.thundergroundss.com</t>
  </si>
  <si>
    <t>c9190995-77c4-3f60-0c9d-80845faa8958</t>
  </si>
  <si>
    <t>Thunderhead</t>
  </si>
  <si>
    <t>http://www.thunderhead.com/</t>
  </si>
  <si>
    <t>92f34d45-3fcf-f603-90c5-523cb3c2c348</t>
  </si>
  <si>
    <t>ThunderJet</t>
  </si>
  <si>
    <t>http://www.thunderjet.com/</t>
  </si>
  <si>
    <t>43c2648c-237a-a1cc-d1a2-47d480dfde85</t>
  </si>
  <si>
    <t>ThunderLily</t>
  </si>
  <si>
    <t>http://www.thunderlily.com</t>
  </si>
  <si>
    <t>070926b1-65f3-196b-7f6d-8dfbd3044e37</t>
  </si>
  <si>
    <t>ThunderMaps</t>
  </si>
  <si>
    <t>http://thundermaps.com</t>
  </si>
  <si>
    <t>1a76f842-a275-8ff1-b081-b9fa6c49a9a3</t>
  </si>
  <si>
    <t>Thundermark</t>
  </si>
  <si>
    <t>http://thundermark.com</t>
  </si>
  <si>
    <t>bf8728a9-f0bc-d12f-a498-4b436a13068b</t>
  </si>
  <si>
    <t>Thundermark Capital</t>
  </si>
  <si>
    <t>http://thundermark.com/</t>
  </si>
  <si>
    <t>c45a0221-dff1-089b-10e1-08c754c69902</t>
  </si>
  <si>
    <t>Thundermin Resources</t>
  </si>
  <si>
    <t>http://www.thundermin.com/</t>
  </si>
  <si>
    <t>d6075cfa-1317-961d-99b6-6ea1d43151ee</t>
  </si>
  <si>
    <t>ThunderQuote</t>
  </si>
  <si>
    <t>https://www.thunderquote.com</t>
  </si>
  <si>
    <t>6f5b6889-d567-1ab9-d6f5-f20299ccc5f1</t>
  </si>
  <si>
    <t>Thundership</t>
  </si>
  <si>
    <t>https://www.thundership.com</t>
  </si>
  <si>
    <t>437e6b5e-ed23-8416-b390-840cafcb77c6</t>
  </si>
  <si>
    <t>Thundershorts</t>
  </si>
  <si>
    <t>http://www.thundershorts.com/</t>
  </si>
  <si>
    <t>58a76f03-0937-628d-5265-6276454f9b25</t>
  </si>
  <si>
    <t>Thundersoft</t>
  </si>
  <si>
    <t>http://www.thunderst.com</t>
  </si>
  <si>
    <t>fb8c4848-ffe7-97a1-e998-9b165c56526d</t>
  </si>
  <si>
    <t>Thunderspace</t>
  </si>
  <si>
    <t>http://thunderspace.me/</t>
  </si>
  <si>
    <t>fbaaaadf-c7db-403e-12b1-d48b25160abf</t>
  </si>
  <si>
    <t>Thundersquared</t>
  </si>
  <si>
    <t>http://thundersquared.com</t>
  </si>
  <si>
    <t>5657cb75-a3e1-e4f5-f3a2-dd8ae56acb8d</t>
  </si>
  <si>
    <t>Thundersteps</t>
  </si>
  <si>
    <t>http://thundersteps.com/</t>
  </si>
  <si>
    <t>1af9b55c-5ee4-87aa-e93b-2146a101da9f</t>
  </si>
  <si>
    <t>Thunderstone Technology</t>
  </si>
  <si>
    <t>http://www.thunderstonektv.com</t>
  </si>
  <si>
    <t>22342198-1bd3-d83a-5062-3b76e8ded6d0</t>
  </si>
  <si>
    <t>ThunderTask</t>
  </si>
  <si>
    <t>http://thundertask.com</t>
  </si>
  <si>
    <t>14194522-7a83-9d8f-42d0-7bfefa0d560d</t>
  </si>
  <si>
    <t>ThunderTix</t>
  </si>
  <si>
    <t>http://thundertix.com</t>
  </si>
  <si>
    <t>e4d41610-af8b-f259-8834-8bc79473b0e6</t>
  </si>
  <si>
    <t>thundR</t>
  </si>
  <si>
    <t>http://www.thundr.mobi/</t>
  </si>
  <si>
    <t>3db93385-0416-05ae-ddd2-9343ab276753</t>
  </si>
  <si>
    <t>Thundr Lizard</t>
  </si>
  <si>
    <t>http://thundrlizard.com/</t>
  </si>
  <si>
    <t>3c63af6e-4d23-eac5-0aec-cac9e0cffe13</t>
  </si>
  <si>
    <t>THUNK LABS</t>
  </si>
  <si>
    <t>http://thunklabs.com</t>
  </si>
  <si>
    <t>45b435bb-b9c8-dd01-10f8-9ec87a488dd4</t>
  </si>
  <si>
    <t>Thunkable</t>
  </si>
  <si>
    <t>http://thunkable.com/</t>
  </si>
  <si>
    <t>125c7374-0677-3f7d-9cb9-164de6b9edb1</t>
  </si>
  <si>
    <t>thuong</t>
  </si>
  <si>
    <t>http://www.friv.org.in/</t>
  </si>
  <si>
    <t>81dbc021-4e5b-115a-bb8a-58bd3d52894c</t>
  </si>
  <si>
    <t>THUP Games</t>
  </si>
  <si>
    <t>http://thup.com</t>
  </si>
  <si>
    <t>4279d1df-d9e0-f785-6759-2ffbe0b7babc</t>
  </si>
  <si>
    <t>Thura Swiss</t>
  </si>
  <si>
    <t>http://www.thuraswiss.com/</t>
  </si>
  <si>
    <t>0fc5cfb8-a6e4-a8da-c5a3-e9c9169efd05</t>
  </si>
  <si>
    <t>Thuraya Telecommunications</t>
  </si>
  <si>
    <t>http://www.thuraya.com/</t>
  </si>
  <si>
    <t>cb970a62-dad6-1fee-e6ad-0381ba7bb7a2</t>
  </si>
  <si>
    <t>Thurgood Marshall Academic High School</t>
  </si>
  <si>
    <t>https://thurgood-sfusd-ca.schoolloop.com</t>
  </si>
  <si>
    <t>e291f78a-fbfb-7a4e-2d9c-ebcff85a0c99</t>
  </si>
  <si>
    <t>Thurgood Marshall College Fund</t>
  </si>
  <si>
    <t>http://www.tmcf.org</t>
  </si>
  <si>
    <t>74a4f950-5b6d-ee04-61a8-cf1c3f51d70b</t>
  </si>
  <si>
    <t>Thurgood Marshall School of Law</t>
  </si>
  <si>
    <t>http://www.tsulaw.edu/</t>
  </si>
  <si>
    <t>cfd11ee8-bf52-5de6-55e4-dcf05f078762</t>
  </si>
  <si>
    <t>Thurlestone Capital</t>
  </si>
  <si>
    <t>http://www.thurlestonecapital.com</t>
  </si>
  <si>
    <t>36202185-0c56-7390-d447-cbbd78542444</t>
  </si>
  <si>
    <t>Thurman Orthodontics</t>
  </si>
  <si>
    <t>http://www.thurmanorthodontics.com</t>
  </si>
  <si>
    <t>3b0830c3-d5bd-d8dc-c739-ce011c340bc3</t>
  </si>
  <si>
    <t>Thurrock Lifestyle Solutions</t>
  </si>
  <si>
    <t>http://www.choiceandcontrol.co.uk/</t>
  </si>
  <si>
    <t>1e12589a-622c-4ac1-f994-f684f732f5b9</t>
  </si>
  <si>
    <t>Thursby Software</t>
  </si>
  <si>
    <t>http://thursby.com</t>
  </si>
  <si>
    <t>e8558669-e6b6-98c5-9d62-c782601f3e42</t>
  </si>
  <si>
    <t>Thursday Finest</t>
  </si>
  <si>
    <t>https://www.thursdayfinest.com/</t>
  </si>
  <si>
    <t>98dbb049-b130-cec8-4038-64da60d62ae1</t>
  </si>
  <si>
    <t>Thursday Market, Inc.</t>
  </si>
  <si>
    <t>http://www.thursdaymarket.com</t>
  </si>
  <si>
    <t>567ba71c-e77d-0637-6e0d-9beb9bd09879</t>
  </si>
  <si>
    <t>Thurst</t>
  </si>
  <si>
    <t>http://thurst.in</t>
  </si>
  <si>
    <t>11fccb4c-ef0c-abe9-ec10-b91460a78db5</t>
  </si>
  <si>
    <t>thuud.com</t>
  </si>
  <si>
    <t>http://www.thuud.com</t>
  </si>
  <si>
    <t>16fe89d7-50c3-de80-7925-efa1cedf452a</t>
  </si>
  <si>
    <t>Thuuz Sports</t>
  </si>
  <si>
    <t>http://www.thuuz.com</t>
  </si>
  <si>
    <t>1c541fe8-74f7-287a-5d6f-d5df8d78b93b</t>
  </si>
  <si>
    <t>Thuy Sinh Nha Trang</t>
  </si>
  <si>
    <t>http://thuysinhnhatrang.com</t>
  </si>
  <si>
    <t>1d5023e9-c7d4-6295-1239-0ea4fecd6924</t>
  </si>
  <si>
    <t>Thuzi</t>
  </si>
  <si>
    <t>http://thuzi.com</t>
  </si>
  <si>
    <t>5a7ce306-be34-c45b-ed95-c8a6d0efbf44</t>
  </si>
  <si>
    <t>Thuzio</t>
  </si>
  <si>
    <t>http://www.thuzio.com</t>
  </si>
  <si>
    <t>bd9185b2-e38a-3d8a-c73c-081292ee071b</t>
  </si>
  <si>
    <t>Thwapr</t>
  </si>
  <si>
    <t>http://www.thwapr.com</t>
  </si>
  <si>
    <t>f65c981c-543c-3d7b-ed8e-6808a58721b2</t>
  </si>
  <si>
    <t>Thwipster</t>
  </si>
  <si>
    <t>http://www.thwipster.com/</t>
  </si>
  <si>
    <t>cf7e8f58-931e-7556-583b-63ec65ca3eb9</t>
  </si>
  <si>
    <t>THX</t>
  </si>
  <si>
    <t>http://www.thx.com</t>
  </si>
  <si>
    <t>21c7434c-8fec-4ea3-7ebf-127ba34b1afb</t>
  </si>
  <si>
    <t>Thy Word is True</t>
  </si>
  <si>
    <t>http://www.thywordistrue.com</t>
  </si>
  <si>
    <t>fc17dcbe-5b8b-8bbd-6925-9b3683c3bdc9</t>
  </si>
  <si>
    <t>Thybolt</t>
  </si>
  <si>
    <t>http://thybolt.com</t>
  </si>
  <si>
    <t>3e538cb0-7bc5-e7b7-11c6-342ed672b6bb</t>
  </si>
  <si>
    <t>Thycotic Software</t>
  </si>
  <si>
    <t>http://www.thycotic.com</t>
  </si>
  <si>
    <t>33366dc4-aefd-6898-2d5f-80513f42fe6e</t>
  </si>
  <si>
    <t>THYME</t>
  </si>
  <si>
    <t>http://www.simplethyme.com</t>
  </si>
  <si>
    <t>74ff1926-7157-6254-477e-7a1c2840c67d</t>
  </si>
  <si>
    <t>Thyme Labs</t>
  </si>
  <si>
    <t>http://www.thymelabs.com</t>
  </si>
  <si>
    <t>b1623170-8ec8-4946-2696-1efdea52008f</t>
  </si>
  <si>
    <t>Thymes</t>
  </si>
  <si>
    <t>http://www.thymes.com/</t>
  </si>
  <si>
    <t>5c5b2ad6-aec7-73a0-01d7-0abb1e2efad0</t>
  </si>
  <si>
    <t>Thymine Soft</t>
  </si>
  <si>
    <t>http://www.thyminesoft.com</t>
  </si>
  <si>
    <t>4cf90f38-5340-cdd4-1b6d-ed0b18e88294</t>
  </si>
  <si>
    <t>Thymometrics</t>
  </si>
  <si>
    <t>https://thymometrics.com</t>
  </si>
  <si>
    <t>e0c7c94a-09cc-bdf5-d0ba-91151cdc79cb</t>
  </si>
  <si>
    <t>Thymox Technology</t>
  </si>
  <si>
    <t>http://www.thymox.com/</t>
  </si>
  <si>
    <t>0b874c17-3024-5d3b-beee-94f32ae05212</t>
  </si>
  <si>
    <t>Thync</t>
  </si>
  <si>
    <t>http://www.thync.com/</t>
  </si>
  <si>
    <t>04e9a5fc-6441-a1e1-df56-8b233ff777e7</t>
  </si>
  <si>
    <t>Thynk Ventures</t>
  </si>
  <si>
    <t>https://thynk.io/</t>
  </si>
  <si>
    <t>8fc0841c-8796-4c35-4299-e97c521cdd44</t>
  </si>
  <si>
    <t>Thynks</t>
  </si>
  <si>
    <t>http://www.thynks.com</t>
  </si>
  <si>
    <t>9d7c5a73-4187-04a8-7bcb-71132be15b65</t>
  </si>
  <si>
    <t>ThynkWare Innovation, Inc.</t>
  </si>
  <si>
    <t>http://www.thynkware.com</t>
  </si>
  <si>
    <t>e2ce4fef-c56f-396e-a0f0-5f7f5642be5e</t>
  </si>
  <si>
    <t>Thyra Global Management</t>
  </si>
  <si>
    <t>http://www.thyraglobal.com</t>
  </si>
  <si>
    <t>d0e9c78e-e36a-feb8-3332-9cd78a012910</t>
  </si>
  <si>
    <t>Thyrocare Technologies</t>
  </si>
  <si>
    <t>https://thyrocare.com/</t>
  </si>
  <si>
    <t>aa5419d3-9312-6650-04f1-fc28de16ce55</t>
  </si>
  <si>
    <t>Thyroid Cancer Alliance</t>
  </si>
  <si>
    <t>http://thyroidcanceralliance.org/</t>
  </si>
  <si>
    <t>f4c03107-13d6-3025-0f64-ce33bcac20cb</t>
  </si>
  <si>
    <t>Thyroid Cancer Care Collaborative</t>
  </si>
  <si>
    <t>https://www.thyroidccc.org/</t>
  </si>
  <si>
    <t>cd52f86c-9a8a-621c-55fb-3c4322b9e9ed</t>
  </si>
  <si>
    <t>Thyroid Cancer Survivors Association</t>
  </si>
  <si>
    <t>http://www.thyca.org/</t>
  </si>
  <si>
    <t>7d9470ab-0022-e48a-bf14-ccb2e8e3e60c</t>
  </si>
  <si>
    <t>Thyrst</t>
  </si>
  <si>
    <t>http://www.thyrstchicago.com</t>
  </si>
  <si>
    <t>edbb34fa-8f7c-0a1d-ec51-113dc2bbf339</t>
  </si>
  <si>
    <t>Thysia Information Management</t>
  </si>
  <si>
    <t>http://www.thysia.eu/</t>
  </si>
  <si>
    <t>d3d8b7c8-24fa-1b58-32fa-5fbe6175de0e</t>
  </si>
  <si>
    <t>Thyson Technology</t>
  </si>
  <si>
    <t>https://www.thyson.com/</t>
  </si>
  <si>
    <t>811d5a4c-25ff-5428-c4ed-26a7d1cbb60b</t>
  </si>
  <si>
    <t>ThyssenKrupp</t>
  </si>
  <si>
    <t>https://www.thyssenkrupp.com/</t>
  </si>
  <si>
    <t>7d6e972a-18aa-cc43-a899-7c2a8769fc27</t>
  </si>
  <si>
    <t>ThyssenKrupp Encasa</t>
  </si>
  <si>
    <t>http://www.tkencasa.nl</t>
  </si>
  <si>
    <t>c862117b-7bdc-2b9a-cef0-4fa44917e7aa</t>
  </si>
  <si>
    <t>thyssenkrupp Hissit</t>
  </si>
  <si>
    <t>http://www.thyssenkrupp-nordic.com/</t>
  </si>
  <si>
    <t>25328d24-9320-e93e-1799-ffc3d5a7053d</t>
  </si>
  <si>
    <t>ThyssenKrupp Presta Hungary</t>
  </si>
  <si>
    <t>http://www.thyssenkrupp.hu/en/home</t>
  </si>
  <si>
    <t>dbecff78-094d-ab2a-b087-d91292aeae36</t>
  </si>
  <si>
    <t>TI</t>
  </si>
  <si>
    <t>http://rocketpun.ch/company/ti</t>
  </si>
  <si>
    <t>ef96a8ba-030c-4f6b-84fb-072bff7a1ad5</t>
  </si>
  <si>
    <t>Ti 360</t>
  </si>
  <si>
    <t>http://solutionsti360.com/</t>
  </si>
  <si>
    <t>3f835696-b832-5dc3-bcd7-3f256973f20c</t>
  </si>
  <si>
    <t>TI Automotive</t>
  </si>
  <si>
    <t>http://www.tiautomotive.com</t>
  </si>
  <si>
    <t>6239ea6f-d453-8563-3c3d-40859415296c</t>
  </si>
  <si>
    <t>TI Capital</t>
  </si>
  <si>
    <t>http://www.ticapital.com</t>
  </si>
  <si>
    <t>74e6c34e-a03f-bda0-3372-116e507bc7a4</t>
  </si>
  <si>
    <t>Ti Cycles</t>
  </si>
  <si>
    <t>http://ticycles.com</t>
  </si>
  <si>
    <t>0f35e882-f9d0-6bf6-198a-554ba6657c8f</t>
  </si>
  <si>
    <t>TI Group</t>
  </si>
  <si>
    <t>http://www.tigroup-usa.com</t>
  </si>
  <si>
    <t>a36289ea-a616-3a4d-5ccc-9eb8e5ffd484</t>
  </si>
  <si>
    <t>Ti Knight</t>
  </si>
  <si>
    <t>http://www.tiknight.com</t>
  </si>
  <si>
    <t>07925e10-87a9-1e86-59ed-5f5cb0b1c970</t>
  </si>
  <si>
    <t>TI Racing NC</t>
  </si>
  <si>
    <t>http://tiracingnc.com</t>
  </si>
  <si>
    <t>82969b02-c248-bca6-e877-01cadd40e3dd</t>
  </si>
  <si>
    <t>TI Ventures</t>
  </si>
  <si>
    <t>http://www.ti.com/tiventures</t>
  </si>
  <si>
    <t>ec05660b-095c-6415-bc94-d56759a4742e</t>
  </si>
  <si>
    <t>Ti-Bi Technology</t>
  </si>
  <si>
    <t>http://www.ti-bi-technology.com</t>
  </si>
  <si>
    <t>d14999dc-8093-2fdd-6d07-f33ab2fb8cef</t>
  </si>
  <si>
    <t>Ti-smart</t>
  </si>
  <si>
    <t>http://eng.t-smart.ru</t>
  </si>
  <si>
    <t>c721bc60-9570-9176-a426-96eba45ffb3b</t>
  </si>
  <si>
    <t>Ti23</t>
  </si>
  <si>
    <t>http://www.ti23.com</t>
  </si>
  <si>
    <t>5eac75de-266b-ebba-13ea-269aa638ad67</t>
  </si>
  <si>
    <t>TIA</t>
  </si>
  <si>
    <t>http://www.tianet.org/</t>
  </si>
  <si>
    <t>4fc2b9fc-2713-0c2d-dfe6-5024652d8e95</t>
  </si>
  <si>
    <t>Tia Foundation</t>
  </si>
  <si>
    <t>http://www.tiafoundation.org</t>
  </si>
  <si>
    <t>3329eda0-6bbf-f225-603a-dc5e499925ca</t>
  </si>
  <si>
    <t>TIA Technology AS</t>
  </si>
  <si>
    <t>http://www.tiatechnology.com/</t>
  </si>
  <si>
    <t>bb0ddf7a-e13c-748a-4ab3-6a0da781577e</t>
  </si>
  <si>
    <t>TIA Ventures</t>
  </si>
  <si>
    <t>bf0c8076-ae01-181e-2a0b-5c9b0313fca1</t>
  </si>
  <si>
    <t>TIAA</t>
  </si>
  <si>
    <t>https://www.tiaa.org</t>
  </si>
  <si>
    <t>7fe0e037-80aa-a4c0-6f8e-bb7bbb4531be</t>
  </si>
  <si>
    <t>TiaLinx</t>
  </si>
  <si>
    <t>http://www.tialinx.com</t>
  </si>
  <si>
    <t>5b88c022-18a4-c1e1-a2d3-819a98f0764b</t>
  </si>
  <si>
    <t>Tiamet Technologies</t>
  </si>
  <si>
    <t>http://www.tiamet3d.com/</t>
  </si>
  <si>
    <t>c67b38e8-3cd2-9b99-5a03-ef8dcd239ae4</t>
  </si>
  <si>
    <t>Tian Ge Interactive Holdings</t>
  </si>
  <si>
    <t>http://www.tiange.com/ch/index.html</t>
  </si>
  <si>
    <t>4ddeb549-d102-da16-6439-b4a77b536d2d</t>
  </si>
  <si>
    <t>TIAN Software</t>
  </si>
  <si>
    <t>http://www.tiansoft.com</t>
  </si>
  <si>
    <t>0eae52fd-6431-ea8a-5fe4-ae807eabd62a</t>
  </si>
  <si>
    <t>TIANA Fair Trade Organics Ltd</t>
  </si>
  <si>
    <t>http://www.tiana-coconut.com/</t>
  </si>
  <si>
    <t>c6a80c66-e998-87ab-5d74-827572bc2556</t>
  </si>
  <si>
    <t>TianChe Network</t>
  </si>
  <si>
    <t>http://www.che3bao.com/</t>
  </si>
  <si>
    <t>3cf3c25a-3091-456c-a73b-53cbbce53d1a</t>
  </si>
  <si>
    <t>Tianda Pharmaceuticals</t>
  </si>
  <si>
    <t>http://www.tiandapharma.com</t>
  </si>
  <si>
    <t>d296e454-198e-d164-024a-9ae9b6be2250</t>
  </si>
  <si>
    <t>Tiandi Enegry</t>
  </si>
  <si>
    <t>http://www.tiandienergy.com</t>
  </si>
  <si>
    <t>a51bf005-de93-9996-e817-cbbeed07c94a</t>
  </si>
  <si>
    <t>TianDi Growth Capital</t>
  </si>
  <si>
    <t>http://www.tdgrowth.com</t>
  </si>
  <si>
    <t>25226988-3f79-f0fc-f558-9211a875c9c9</t>
  </si>
  <si>
    <t>Tiangua Online</t>
  </si>
  <si>
    <t>http://www.itiangua.com/index.html</t>
  </si>
  <si>
    <t>8de58f7a-c902-b9de-4ffa-72e8c80943a9</t>
  </si>
  <si>
    <t>Tianhong Asset Management</t>
  </si>
  <si>
    <t>http://www.thfund.com.cn/</t>
  </si>
  <si>
    <t>65e0eb9c-fcbf-5dd5-0d9d-0876109deba6</t>
  </si>
  <si>
    <t>Tiani Spirit GmbH</t>
  </si>
  <si>
    <t>http://www.tiani-spirit.com/</t>
  </si>
  <si>
    <t>a1a17511-fe9e-02ea-bbef-d9ca226e624e</t>
  </si>
  <si>
    <t>Tianji</t>
  </si>
  <si>
    <t>http://www.tianji.com</t>
  </si>
  <si>
    <t>2bab6e59-338b-0825-0ed8-2882fb9f8e1c</t>
  </si>
  <si>
    <t>Tianjin Bonna-Agela Technologies</t>
  </si>
  <si>
    <t>http://www.agela.com.cn</t>
  </si>
  <si>
    <t>6622e9af-c65e-ebde-04f9-a38efd3865c9</t>
  </si>
  <si>
    <t>Tianjin CanSino Biotechnology Inc.</t>
  </si>
  <si>
    <t>http://www.cansinotech.com/</t>
  </si>
  <si>
    <t>45898772-2800-c342-2f36-894b3d1c4332</t>
  </si>
  <si>
    <t>Tianjin Capital Environmental Protection Group Company Limited</t>
  </si>
  <si>
    <t>http://www.tjcep.com/</t>
  </si>
  <si>
    <t>b06f6044-8475-68df-2598-dd0d058a6da2</t>
  </si>
  <si>
    <t>Tianjin GreenBio Materials</t>
  </si>
  <si>
    <t>http://www.tjgreenbio.com/en</t>
  </si>
  <si>
    <t>c8002a55-a872-084f-ca8b-342316b8ce47</t>
  </si>
  <si>
    <t>Tianjin JXJ Technologies</t>
  </si>
  <si>
    <t>http://tj.jxjtech.net/</t>
  </si>
  <si>
    <t>30b7f7d5-a1fc-41b7-5d38-9d9163703222</t>
  </si>
  <si>
    <t>Tianjin Polytechnic University</t>
  </si>
  <si>
    <t>http://www.csc.edu.cn</t>
  </si>
  <si>
    <t>f2566430-d7af-7b55-6001-9867238f24a7</t>
  </si>
  <si>
    <t>Tianjin University</t>
  </si>
  <si>
    <t>http://www.tju.edu.cn/english/</t>
  </si>
  <si>
    <t>e3cc5584-4a70-853a-e37e-baa113ea1c39</t>
  </si>
  <si>
    <t>Tianjin University of Commerce</t>
  </si>
  <si>
    <t>http://yg.tjcu.edu.cn/eng/</t>
  </si>
  <si>
    <t>60cb323f-b1a3-7bdd-327d-f6c9893edb71</t>
  </si>
  <si>
    <t>Tianjin Venture Capital</t>
  </si>
  <si>
    <t>http://www.tjvcm.com</t>
  </si>
  <si>
    <t>c4cb7b1a-3952-9df4-e6ee-0a649ca62221</t>
  </si>
  <si>
    <t>TianKe Information Technology</t>
  </si>
  <si>
    <t>http://www.tianker.com.cn</t>
  </si>
  <si>
    <t>f9bf6417-2afa-0599-a217-ff376aa338eb</t>
  </si>
  <si>
    <t>Tianli Agritech</t>
  </si>
  <si>
    <t>http://www.tianli-china.com/</t>
  </si>
  <si>
    <t>78c78b60-b6ec-a476-e400-f026f4258af0</t>
  </si>
  <si>
    <t>Tianma Medical Group</t>
  </si>
  <si>
    <t>http://www.tianmachem.com</t>
  </si>
  <si>
    <t>e3f1a91b-2962-fb42-389c-da07c6cebfb1</t>
  </si>
  <si>
    <t>Tianma Micro-electronics Co., Ltd</t>
  </si>
  <si>
    <t>http://en.tianma.com/</t>
  </si>
  <si>
    <t>e3a9b8b6-fbc0-01ac-d237-92de54072da3</t>
  </si>
  <si>
    <t>Tianning flavor</t>
  </si>
  <si>
    <t>http://www.js-tn.com/en</t>
  </si>
  <si>
    <t>65f13396-59a5-05c2-ae65-7c72e0d0a943</t>
  </si>
  <si>
    <t>Tiano O'Dell PLLC</t>
  </si>
  <si>
    <t>http://www.westvirginiapersonalinjurylawyer.net</t>
  </si>
  <si>
    <t>2871851a-5e74-b1d0-61b4-a06af5635641</t>
  </si>
  <si>
    <t>Tianpin.com</t>
  </si>
  <si>
    <t>http://www.tianpin.com</t>
  </si>
  <si>
    <t>5cb6009f-221e-c86e-7f0c-6a946fb36747</t>
  </si>
  <si>
    <t>Tiansheng</t>
  </si>
  <si>
    <t>http://www.wintv.cn</t>
  </si>
  <si>
    <t>6781acb2-6cd5-65d5-d283-36e344acf22e</t>
  </si>
  <si>
    <t>Tiansheng Pharmaceutical Group Co Ltd</t>
  </si>
  <si>
    <t>http://www.tszy.com.cn/</t>
  </si>
  <si>
    <t>45595087-48ea-ae82-febf-258b430f8b05</t>
  </si>
  <si>
    <t>Tiantang Ventures</t>
  </si>
  <si>
    <t>http://tiantang-ventures.com/</t>
  </si>
  <si>
    <t>a726c141-e362-31fb-139f-66cd0709ceb2</t>
  </si>
  <si>
    <t>Tiantian Paiche</t>
  </si>
  <si>
    <t>http://www.ttpai.cn/quanguo</t>
  </si>
  <si>
    <t>e8e25536-43cc-1f6e-2407-40c104dc8f64</t>
  </si>
  <si>
    <t>Tiantian Yongche</t>
  </si>
  <si>
    <t>http://ttyongche.com</t>
  </si>
  <si>
    <t>6b84ea4c-c9a9-3feb-9c0d-8f30b81e4170</t>
  </si>
  <si>
    <t>Tiantian. com</t>
  </si>
  <si>
    <t>http://www.tiantian.com</t>
  </si>
  <si>
    <t>c1ce83b4-b3bb-846f-a620-2b6c04d117d5</t>
  </si>
  <si>
    <t>Tiantu Capital</t>
  </si>
  <si>
    <t>http://www.tiantu.com.cn</t>
  </si>
  <si>
    <t>57ecbf27-e80e-69bc-152e-20d35bd059a7</t>
  </si>
  <si>
    <t>Tianxing Capital</t>
  </si>
  <si>
    <t>http://www.txcap.com</t>
  </si>
  <si>
    <t>70bf87aa-7a3f-bd46-e608-2c20beb4b543</t>
  </si>
  <si>
    <t>Tianya.cn</t>
  </si>
  <si>
    <t>http://www.tianya.cn/</t>
  </si>
  <si>
    <t>d044b533-a9ed-46f6-7998-5c048387997b</t>
  </si>
  <si>
    <t>Tianyancha</t>
  </si>
  <si>
    <t>http://www.tianyancha.com/</t>
  </si>
  <si>
    <t>4c8a7a46-5b78-0f34-cd18-20d427e7ebe2</t>
  </si>
  <si>
    <t>Tianyuan Bio-Pharmaceutical</t>
  </si>
  <si>
    <t>http://www.ty-pharm.com</t>
  </si>
  <si>
    <t>2bf1274f-d40c-6495-9d4d-9994120157a8</t>
  </si>
  <si>
    <t>Tianzhou Communication</t>
  </si>
  <si>
    <t>http://www.95013.com</t>
  </si>
  <si>
    <t>1a7a267b-2ddc-d426-6a05-1a4801c9ed5d</t>
  </si>
  <si>
    <t>Tiara Connection</t>
  </si>
  <si>
    <t>http://www.tiaraconnection.com</t>
  </si>
  <si>
    <t>e8c8426d-b4b2-897c-c14a-964d50d2888d</t>
  </si>
  <si>
    <t>Tiara Connections - Buy Pageant Crowns and Tiaras Wholesale</t>
  </si>
  <si>
    <t>http://www.tiaraconnections.com/</t>
  </si>
  <si>
    <t>7853f350-69b4-2e60-c243-7cf5e1dd979f</t>
  </si>
  <si>
    <t>Tiara Motion</t>
  </si>
  <si>
    <t>http://www.tiaramotion.com</t>
  </si>
  <si>
    <t>c8d0aeb3-66ef-2077-3fe4-c17feb8e5a56</t>
  </si>
  <si>
    <t>Tiara Technolabs</t>
  </si>
  <si>
    <t>https://www.tiaratechnolabs.com</t>
  </si>
  <si>
    <t>3c6fadbd-ae42-912d-d1ae-8882816fed2b</t>
  </si>
  <si>
    <t>Tiaris</t>
  </si>
  <si>
    <t>http://www.tiaris.com/</t>
  </si>
  <si>
    <t>9b0481af-e8af-af20-f46b-249c1095f4f0</t>
  </si>
  <si>
    <t>Tiary</t>
  </si>
  <si>
    <t>http://www.tiary.de/</t>
  </si>
  <si>
    <t>5c0a828f-19d1-e288-5957-ce402ff539ea</t>
  </si>
  <si>
    <t>Tiasnimbas</t>
  </si>
  <si>
    <t>https://www.tias.edu/en/</t>
  </si>
  <si>
    <t>dca844dc-78e9-c99b-dedd-7cfd4824e8df</t>
  </si>
  <si>
    <t>TiAssisto24</t>
  </si>
  <si>
    <t>http://www.tiassisto24.it</t>
  </si>
  <si>
    <t>0516d869-bb78-b34b-53f8-23b3da44fcc1</t>
  </si>
  <si>
    <t>Tiatros Inc.</t>
  </si>
  <si>
    <t>https://www.tiatros.com/</t>
  </si>
  <si>
    <t>eb6d6789-90bf-c477-a616-8eb14a8abf45</t>
  </si>
  <si>
    <t>TiAu Engineering UG</t>
  </si>
  <si>
    <t>http://www.tiau.de/tiau_engineering_ug_%28haftungsbeschrankt%29/home.html</t>
  </si>
  <si>
    <t>16d63410-c10c-4265-95ee-0577fb27df70</t>
  </si>
  <si>
    <t>TIAX</t>
  </si>
  <si>
    <t>http://www.tiaxllc.com</t>
  </si>
  <si>
    <t>6f2becc9-5e86-1694-18c9-3ec8a5464b14</t>
  </si>
  <si>
    <t>Tiaxa</t>
  </si>
  <si>
    <t>http://www.tiaxa.com/</t>
  </si>
  <si>
    <t>c835eec0-a15a-51e4-72e3-5fc32aceb67a</t>
  </si>
  <si>
    <t>Tiba Group</t>
  </si>
  <si>
    <t>http://www.tibagroup.com</t>
  </si>
  <si>
    <t>df56797a-bd0d-2e8e-ea30-8fc4b7c8934c</t>
  </si>
  <si>
    <t>TIBA Parking</t>
  </si>
  <si>
    <t>http://www.tibaparking.com/</t>
  </si>
  <si>
    <t>942c8766-fcb8-8b66-f501-08bcfd4d840e</t>
  </si>
  <si>
    <t>Tibado Limited</t>
  </si>
  <si>
    <t>http://www.tibado.com</t>
  </si>
  <si>
    <t>9dd0d58e-b537-70e4-38f3-7db5adff8982</t>
  </si>
  <si>
    <t>TIBB</t>
  </si>
  <si>
    <t>http://www.tibb.me/</t>
  </si>
  <si>
    <t>d548a846-19af-7200-d07c-0f310d0e172a</t>
  </si>
  <si>
    <t>Tibba</t>
  </si>
  <si>
    <t>https://www.gotibba.com</t>
  </si>
  <si>
    <t>122013aa-f06f-1707-cb05-b36107f71dbb</t>
  </si>
  <si>
    <t>Tibber</t>
  </si>
  <si>
    <t>http://www.tibber.com</t>
  </si>
  <si>
    <t>525b8f7f-39de-dd42-3a5b-e9932b9a479d</t>
  </si>
  <si>
    <t>Tibbo Systems</t>
  </si>
  <si>
    <t>http://aggregate.tibbo.com/</t>
  </si>
  <si>
    <t>61839650-1458-3dbf-7e29-c0eed644223d</t>
  </si>
  <si>
    <t>Tibbo Technology</t>
  </si>
  <si>
    <t>http://www.tibbo.com</t>
  </si>
  <si>
    <t>86a28443-b7ce-3ed8-34a6-aaf1c01c050c</t>
  </si>
  <si>
    <t>tibbr</t>
  </si>
  <si>
    <t>http://www.tibbr.com</t>
  </si>
  <si>
    <t>9e99eb47-9d8f-cde1-f781-db8331fc310e</t>
  </si>
  <si>
    <t>Tibco software</t>
  </si>
  <si>
    <t>3ed00178-416a-abdc-8ade-ca4519142966</t>
  </si>
  <si>
    <t>TIBCO Software (France)</t>
  </si>
  <si>
    <t>http://www.fr.tibco.com</t>
  </si>
  <si>
    <t>06d5dd8e-5c3a-e870-23ba-85e085d4775d</t>
  </si>
  <si>
    <t>TIBCO Software (HQ-California)</t>
  </si>
  <si>
    <t>24da39f5-350b-319f-f508-ebbaa51fb369</t>
  </si>
  <si>
    <t>TiBconcerts</t>
  </si>
  <si>
    <t>http://www.tibconcerts.com</t>
  </si>
  <si>
    <t>f3dd7c06-6b1d-6fd1-0174-f3baa313004a</t>
  </si>
  <si>
    <t>tibdit</t>
  </si>
  <si>
    <t>https://tibit.com/</t>
  </si>
  <si>
    <t>6af3c304-0a2a-7210-5500-0e985078206c</t>
  </si>
  <si>
    <t>TIBEI</t>
  </si>
  <si>
    <t>http://www.tibei.in</t>
  </si>
  <si>
    <t>c781be4c-75bd-ed35-55dc-6518cf5051d6</t>
  </si>
  <si>
    <t>Tiber Bonvec Construction</t>
  </si>
  <si>
    <t>http://www.tiber.co.za/</t>
  </si>
  <si>
    <t>9d4ae917-8583-614a-e0e2-fdb3051b1e79</t>
  </si>
  <si>
    <t>Tiber Laboratories</t>
  </si>
  <si>
    <t>http://www.tiberlabs.com</t>
  </si>
  <si>
    <t>ad3ff926-5cd8-4a86-1e1c-9c32360498d8</t>
  </si>
  <si>
    <t>Tiberend Strategic Advisors</t>
  </si>
  <si>
    <t>http://tiberend.com/</t>
  </si>
  <si>
    <t>9fa45173-8818-1702-8ea0-944a5858bb8d</t>
  </si>
  <si>
    <t>Tiberium</t>
  </si>
  <si>
    <t>http://www.tiberium.co.uk</t>
  </si>
  <si>
    <t>9dbf7189-7350-bfd4-76a8-26622ac15f59</t>
  </si>
  <si>
    <t>Tiberius Geldard</t>
  </si>
  <si>
    <t>http://www.tiberiusgeldard.com</t>
  </si>
  <si>
    <t>a297a042-3707-e775-3109-0324bf0013f9</t>
  </si>
  <si>
    <t>Tibersoft</t>
  </si>
  <si>
    <t>http://www.tibersoft.com</t>
  </si>
  <si>
    <t>e1ccb065-28ca-5692-f4cf-113e9c8a0efe</t>
  </si>
  <si>
    <t>Tibet Tour Trek</t>
  </si>
  <si>
    <t>http://www.tibettourtrek.com</t>
  </si>
  <si>
    <t>51a16c59-67b8-b864-cddf-b8146b04b3c2</t>
  </si>
  <si>
    <t>Tibetan Entrepreneurship Development</t>
  </si>
  <si>
    <t>http://tibetanentrepreneurs.org/</t>
  </si>
  <si>
    <t>47f58040-c388-b341-7109-d24e4b270e02</t>
  </si>
  <si>
    <t>Tibion Bionic Technologies</t>
  </si>
  <si>
    <t>http://www.tibion.com</t>
  </si>
  <si>
    <t>80395f68-1eb0-ea21-be88-067932b6dcb7</t>
  </si>
  <si>
    <t>tibit</t>
  </si>
  <si>
    <t>https://tibit.com</t>
  </si>
  <si>
    <t>1949f9f6-8892-15f7-0637-65a036018067</t>
  </si>
  <si>
    <t>Tibit Communications</t>
  </si>
  <si>
    <t>http://tibitcom.com/</t>
  </si>
  <si>
    <t>9a724148-f1ff-22aa-32ff-1fd87d425833</t>
  </si>
  <si>
    <t>tible.mobi</t>
  </si>
  <si>
    <t>http://www.tible.com/</t>
  </si>
  <si>
    <t>5d84cb13-1fdd-6f20-b581-f6ee499637af</t>
  </si>
  <si>
    <t>Tibnor AB</t>
  </si>
  <si>
    <t>http://www.tibnor.se</t>
  </si>
  <si>
    <t>1d63761c-5409-76c0-28d4-99f394d9dc48</t>
  </si>
  <si>
    <t>Tibolnet Global Resources</t>
  </si>
  <si>
    <t>http://tibolnet-global-resources-inc.software.informer.com</t>
  </si>
  <si>
    <t>a934139a-a0ee-37bb-e252-bdb091f7423d</t>
  </si>
  <si>
    <t>Tibra Capital</t>
  </si>
  <si>
    <t>http://www.tibracareers.com/</t>
  </si>
  <si>
    <t>bd02717c-7cef-d8b6-3827-1623423dd09d</t>
  </si>
  <si>
    <t>Tibsolutions</t>
  </si>
  <si>
    <t>https://www.tibsolutions.com</t>
  </si>
  <si>
    <t>17ff7f86-6141-5628-c476-a1a25f85ccde</t>
  </si>
  <si>
    <t>Tiburon</t>
  </si>
  <si>
    <t>http://www.tiburoninc.com</t>
  </si>
  <si>
    <t>7c602d7f-4a56-db23-7101-edce5fe9f26e</t>
  </si>
  <si>
    <t>http://tiburon.de/</t>
  </si>
  <si>
    <t>d8cdc143-d777-c239-c688-1d72ae68e895</t>
  </si>
  <si>
    <t>e465d0dc-68dc-48b1-32ff-6eb3e1a4d64b</t>
  </si>
  <si>
    <t>Tiburon Group</t>
  </si>
  <si>
    <t>http://tiburongroup.com/</t>
  </si>
  <si>
    <t>5b3136ca-48c3-4d24-8666-cb386e3d3fb0</t>
  </si>
  <si>
    <t>Tiburon Media Group</t>
  </si>
  <si>
    <t>http://tiburonmedia.com/</t>
  </si>
  <si>
    <t>3bed2e4d-dc11-4316-e773-98e3800a8a83</t>
  </si>
  <si>
    <t>Tiburon Strategic Advisors</t>
  </si>
  <si>
    <t>http://www.tiburonadvisors.com</t>
  </si>
  <si>
    <t>623a30ee-9c9a-e842-b84a-c8149434e5c0</t>
  </si>
  <si>
    <t>Tibus</t>
  </si>
  <si>
    <t>https://www.tibus.com/</t>
  </si>
  <si>
    <t>a2b20ad7-84a0-1cb5-3840-9ea7e0393cbd</t>
  </si>
  <si>
    <t>tic</t>
  </si>
  <si>
    <t>http://tic.mx</t>
  </si>
  <si>
    <t>24fe111e-42b7-e55e-818f-d96f7c0e6f6c</t>
  </si>
  <si>
    <t>TIC Group</t>
  </si>
  <si>
    <t>http://ticgroup.com.au</t>
  </si>
  <si>
    <t>a2d95557-28bb-1c9f-5744-5741f61d1569</t>
  </si>
  <si>
    <t>TIC Gums</t>
  </si>
  <si>
    <t>http://www.ticgums.com/</t>
  </si>
  <si>
    <t>65c02660-1a7a-601d-6087-13f6fcb14a5e</t>
  </si>
  <si>
    <t>Tic Innova Consulting</t>
  </si>
  <si>
    <t>http://www.ticinnova.es</t>
  </si>
  <si>
    <t>96e9e4fe-f4f9-c7d2-1f0e-b144dca09463</t>
  </si>
  <si>
    <t>TIC Management</t>
  </si>
  <si>
    <t>http://ticmanagement.us/</t>
  </si>
  <si>
    <t>8fa1dc8a-ef3e-c9b1-f650-b5cc36a433d6</t>
  </si>
  <si>
    <t>Tic Tac</t>
  </si>
  <si>
    <t>http://www.tictaccanada.com/en/</t>
  </si>
  <si>
    <t>f5189f7c-c11a-2f6a-6546-39e9a07f4f26</t>
  </si>
  <si>
    <t>TIC-mobile</t>
  </si>
  <si>
    <t>http://www.tic-mobile.de</t>
  </si>
  <si>
    <t>1c22a20e-0a2b-76f8-d399-f4c198f343bd</t>
  </si>
  <si>
    <t>TIC2020</t>
  </si>
  <si>
    <t>http://tic2020.com/</t>
  </si>
  <si>
    <t>71252150-ea9d-12df-eff2-14671355b651</t>
  </si>
  <si>
    <t>Ticalion Quality Management Services, LLC</t>
  </si>
  <si>
    <t>http://www.ticalionllc.com</t>
  </si>
  <si>
    <t>832bf76d-fe7a-a6e3-a53d-603df497c5c6</t>
  </si>
  <si>
    <t>TicaretGroup.com</t>
  </si>
  <si>
    <t>http://www.ticaretgroup.com</t>
  </si>
  <si>
    <t>0de04d08-27b4-8bdb-0ce0-d7d3d04049fb</t>
  </si>
  <si>
    <t>Ticary Solutions</t>
  </si>
  <si>
    <t>http://ticary.com</t>
  </si>
  <si>
    <t>6341c5e1-ce12-91ec-17f2-566212a08d9f</t>
  </si>
  <si>
    <t>TicaTag</t>
  </si>
  <si>
    <t>http://www.ticatag.com/en/</t>
  </si>
  <si>
    <t>859443e2-ad3e-15b7-2ff9-ebf919df9746</t>
  </si>
  <si>
    <t>TicBits</t>
  </si>
  <si>
    <t>http://ticbits.com</t>
  </si>
  <si>
    <t>ed200fc7-a9a4-f41d-0c47-77e9540ea67e</t>
  </si>
  <si>
    <t>TicBox.vn</t>
  </si>
  <si>
    <t>http://ticbox.vn/</t>
  </si>
  <si>
    <t>c3902135-9bc5-ecee-4c6e-a04d1269938e</t>
  </si>
  <si>
    <t>TICC Capital</t>
  </si>
  <si>
    <t>http://www.ticc.com</t>
  </si>
  <si>
    <t>c5cfde76-d855-79a0-6197-bba6f26f9b9f</t>
  </si>
  <si>
    <t>ticcats</t>
  </si>
  <si>
    <t>http://www.ticcats.de</t>
  </si>
  <si>
    <t>80d59ad2-43c6-72be-e9c6-e0160fcda8aa</t>
  </si>
  <si>
    <t>Ticcet</t>
  </si>
  <si>
    <t>http://www.ticcet.com</t>
  </si>
  <si>
    <t>372eb786-9140-f60c-d9ea-a066393a8eb5</t>
  </si>
  <si>
    <t>ticckle</t>
  </si>
  <si>
    <t>http://www.ticckle.com</t>
  </si>
  <si>
    <t>173b173a-664f-f3a9-2a0e-bba4e0edbfc9</t>
  </si>
  <si>
    <t>Tice Capital</t>
  </si>
  <si>
    <t>http://www.tice.com</t>
  </si>
  <si>
    <t>430cdab8-a6fe-b5d9-66b8-da0d352a22c2</t>
  </si>
  <si>
    <t>TICEduca</t>
  </si>
  <si>
    <t>http://ticeduca.com.br/</t>
  </si>
  <si>
    <t>8a18a84b-1a38-0b6d-6672-9f129cf9aac7</t>
  </si>
  <si>
    <t>Ticer Technologies</t>
  </si>
  <si>
    <t>http://www.ticertechnologies.com/</t>
  </si>
  <si>
    <t>96d11be6-53f2-bbfc-d080-eadeea226b31</t>
  </si>
  <si>
    <t>Tiching</t>
  </si>
  <si>
    <t>http://www.tiching.com</t>
  </si>
  <si>
    <t>5eb1809c-749f-d5f1-e55c-6124d8a503b3</t>
  </si>
  <si>
    <t>Ticies</t>
  </si>
  <si>
    <t>http://tici.es</t>
  </si>
  <si>
    <t>38746189-5c76-c968-af50-37b7cbb41bc4</t>
  </si>
  <si>
    <t>Ticimax</t>
  </si>
  <si>
    <t>http://www.ticimax.com/</t>
  </si>
  <si>
    <t>6e1f7fc8-5ef2-73b0-6372-d206b0ea60fb</t>
  </si>
  <si>
    <t>ticjob</t>
  </si>
  <si>
    <t>http://www.ticjob.es</t>
  </si>
  <si>
    <t>453f7285-a492-ad98-a076-621f85ba6e12</t>
  </si>
  <si>
    <t>Tick Tock Apps</t>
  </si>
  <si>
    <t>http://www.ticktockapps.com</t>
  </si>
  <si>
    <t>a35fe4c2-7bb4-25f9-f976-15892bc57a19</t>
  </si>
  <si>
    <t>Tick Tock Boom</t>
  </si>
  <si>
    <t>http://www.ticktockboom.com/</t>
  </si>
  <si>
    <t>91a24182-ed6f-1575-ec7c-f52ca7a17d9d</t>
  </si>
  <si>
    <t>Tick Tock Taxi</t>
  </si>
  <si>
    <t>http://ticktocktaxi.co.uk</t>
  </si>
  <si>
    <t>edea66cb-1a12-c982-7cf6-aa6e86625fd2</t>
  </si>
  <si>
    <t>TIck Tock Tee</t>
  </si>
  <si>
    <t>http://ticktocktee.com</t>
  </si>
  <si>
    <t>a7b155b9-6f11-b0fc-e921-92666e342b83</t>
  </si>
  <si>
    <t>Tick42</t>
  </si>
  <si>
    <t>http://www.tick42.com/</t>
  </si>
  <si>
    <t>2cb64dd5-99a4-daab-81bf-c6e4dd6407fd</t>
  </si>
  <si>
    <t>Tickade</t>
  </si>
  <si>
    <t>http://www.tickade.com</t>
  </si>
  <si>
    <t>08da00cd-363c-3039-00d0-e9bbdfb571c8</t>
  </si>
  <si>
    <t>Tickaroo</t>
  </si>
  <si>
    <t>http://www.tickaroo.com</t>
  </si>
  <si>
    <t>23522b8c-ea79-807e-2824-f5e0dbae3f5e</t>
  </si>
  <si>
    <t>Tickasso</t>
  </si>
  <si>
    <t>http://tickasso.com</t>
  </si>
  <si>
    <t>1f7b18bb-aeaf-2c40-68e7-9a11bad31c6c</t>
  </si>
  <si>
    <t>TickCOM</t>
  </si>
  <si>
    <t>http://www.tickcom.com</t>
  </si>
  <si>
    <t>e4a75476-5097-6b8f-8760-60c5fc22cfea</t>
  </si>
  <si>
    <t>Tickdata</t>
  </si>
  <si>
    <t>http://tickdata.com</t>
  </si>
  <si>
    <t>42c168b7-1dda-be50-b540-aa4b3cf74a39</t>
  </si>
  <si>
    <t>Ticked.me</t>
  </si>
  <si>
    <t>http://ticked.me</t>
  </si>
  <si>
    <t>aefc1645-0271-e34c-6ab1-2ce75469e27e</t>
  </si>
  <si>
    <t>Ticker News</t>
  </si>
  <si>
    <t>http://www.tickerapp.net/</t>
  </si>
  <si>
    <t>bced7814-262e-e533-3ece-0ab35bad0a35</t>
  </si>
  <si>
    <t>TICKER tv</t>
  </si>
  <si>
    <t>http://ticker.tv/</t>
  </si>
  <si>
    <t>25d34915-32e0-a4f4-fa64-9386d3057dc4</t>
  </si>
  <si>
    <t>TICKER.me GmbH</t>
  </si>
  <si>
    <t>http://ticker.me</t>
  </si>
  <si>
    <t>ab9d9ba4-535f-a12a-fb58-ee1162fb72e0</t>
  </si>
  <si>
    <t>Tickera</t>
  </si>
  <si>
    <t>http://tickera.com/</t>
  </si>
  <si>
    <t>0fa633e0-0893-8f34-d034-d8705bfb01f7</t>
  </si>
  <si>
    <t>TickerFit</t>
  </si>
  <si>
    <t>http://tickerfit.com/</t>
  </si>
  <si>
    <t>ccffd50b-f004-473f-313a-6f0c4cb59690</t>
  </si>
  <si>
    <t>TickerGram</t>
  </si>
  <si>
    <t>http://www.tickergram.com</t>
  </si>
  <si>
    <t>339604be-72d9-95b2-5374-d0e009e0c14b</t>
  </si>
  <si>
    <t>TickerHound</t>
  </si>
  <si>
    <t>http://www.tickerhound.com</t>
  </si>
  <si>
    <t>666548c8-42b2-8b63-554b-349a285488b2</t>
  </si>
  <si>
    <t>Tickeri</t>
  </si>
  <si>
    <t>https://www.tickeri.com</t>
  </si>
  <si>
    <t>cd6b878d-f2c9-8c48-24bf-435d7660714c</t>
  </si>
  <si>
    <t>Tickermachine</t>
  </si>
  <si>
    <t>http://tickermachine.com</t>
  </si>
  <si>
    <t>3e8ebc00-2788-4255-56c4-256aac0e1b35</t>
  </si>
  <si>
    <t>TickerShare, Inc.</t>
  </si>
  <si>
    <t>http://www.tickershare.com/</t>
  </si>
  <si>
    <t>cbb1bf5c-777f-bf69-25f7-12414c275c72</t>
  </si>
  <si>
    <t>TickerTags</t>
  </si>
  <si>
    <t>http://www.tickertags.com/</t>
  </si>
  <si>
    <t>79f7b4f0-0f2b-bfa6-f064-6fd765c32967</t>
  </si>
  <si>
    <t>TickerTrek</t>
  </si>
  <si>
    <t>http://www.tickertrek.com</t>
  </si>
  <si>
    <t>ef3ad19d-7d78-cfd4-82f5-86876a83d048</t>
  </si>
  <si>
    <t>tickerTXT</t>
  </si>
  <si>
    <t>http://www.tickertxt.org</t>
  </si>
  <si>
    <t>23c10470-97f5-9a0a-97ae-db442c473ecb</t>
  </si>
  <si>
    <t>Ticket ABC</t>
  </si>
  <si>
    <t>http://www.ticketabc.com</t>
  </si>
  <si>
    <t>49db62c9-2d16-52aa-a3fd-849a33367305</t>
  </si>
  <si>
    <t>Ticket Alternative</t>
  </si>
  <si>
    <t>https://www.ticketalternative.com/</t>
  </si>
  <si>
    <t>40bbe535-2bbd-4a1a-5e42-01ad2b2afe52</t>
  </si>
  <si>
    <t>Ticket Any Venue</t>
  </si>
  <si>
    <t>http://ticketanyvenue.com</t>
  </si>
  <si>
    <t>7a427ef9-2cc6-498e-0915-65ef20f4aad2</t>
  </si>
  <si>
    <t>Ticket ATM</t>
  </si>
  <si>
    <t>http://www.ticketatm.com/</t>
  </si>
  <si>
    <t>1ecc8f19-a9a3-cdbe-595b-25dea1622780</t>
  </si>
  <si>
    <t>Ticket blue</t>
  </si>
  <si>
    <t>http://ticketblueinc.com</t>
  </si>
  <si>
    <t>79ff4834-c58d-c5a9-0a69-bb571ef18b96</t>
  </si>
  <si>
    <t>Ticket Bust</t>
  </si>
  <si>
    <t>http://www.ticketbust.com</t>
  </si>
  <si>
    <t>ff5daec6-4426-5645-f624-b464ca8cb7c6</t>
  </si>
  <si>
    <t>Ticket Cake</t>
  </si>
  <si>
    <t>http://ticketcake.com</t>
  </si>
  <si>
    <t>4c5bc808-7bdf-ce05-c1bb-a32959b7a57d</t>
  </si>
  <si>
    <t>Ticket Club</t>
  </si>
  <si>
    <t>http://ticketclub.com.ua</t>
  </si>
  <si>
    <t>23b2d80d-28a0-c585-fe69-2fb2883d63c7</t>
  </si>
  <si>
    <t>Ticket Cricket</t>
  </si>
  <si>
    <t>http://ticketcricketapp.com/contact</t>
  </si>
  <si>
    <t>160e0710-0117-4941-74e7-4b6245707dc3</t>
  </si>
  <si>
    <t>Ticket Down</t>
  </si>
  <si>
    <t>http://www.ticketdown.com/</t>
  </si>
  <si>
    <t>8c730132-b008-d792-8648-a4ff4b5188d6</t>
  </si>
  <si>
    <t>Ticket Elephant</t>
  </si>
  <si>
    <t>http://www.ticketelephant.com</t>
  </si>
  <si>
    <t>edaf4fcb-d77c-d2fa-0ebd-f54daf3be201</t>
  </si>
  <si>
    <t>Ticket Evolution</t>
  </si>
  <si>
    <t>http://www.ticketevolution.com</t>
  </si>
  <si>
    <t>b98df6b0-448f-34b7-d997-1b78efe14b0d</t>
  </si>
  <si>
    <t>Ticket Flap</t>
  </si>
  <si>
    <t>http://www.ticketflap.com/en/home/</t>
  </si>
  <si>
    <t>499018da-84c8-debf-6d4d-d8f8b19e3caf</t>
  </si>
  <si>
    <t>Ticket for Change</t>
  </si>
  <si>
    <t>http://www.ticketforchange.org/</t>
  </si>
  <si>
    <t>595215fe-492e-e6a0-4f42-da888e90a5da</t>
  </si>
  <si>
    <t>Ticket Galaxy</t>
  </si>
  <si>
    <t>http://www.ticketgalaxy.com/</t>
  </si>
  <si>
    <t>5112d901-26c2-b42d-690f-ede96cb4f382</t>
  </si>
  <si>
    <t>Ticket Gretchen GmbH</t>
  </si>
  <si>
    <t>http://www.ticketgretchen.com</t>
  </si>
  <si>
    <t>701e328f-2871-62bb-5840-661553efbea2</t>
  </si>
  <si>
    <t>Ticket Hoy</t>
  </si>
  <si>
    <t>http://tickethoy.com</t>
  </si>
  <si>
    <t>eebfed8a-9117-1d4e-393b-43803d95eb5c</t>
  </si>
  <si>
    <t>Ticket Liquidator</t>
  </si>
  <si>
    <t>http://www.ticketliquidator.com</t>
  </si>
  <si>
    <t>21f86b06-2fb9-eb3f-c8f9-99ca81b39d8f</t>
  </si>
  <si>
    <t>Ticket Mavrix</t>
  </si>
  <si>
    <t>http://ticketmavrix.com</t>
  </si>
  <si>
    <t>e7cb984d-3fe0-5dfb-7b45-5c77f1172eb2</t>
  </si>
  <si>
    <t>Ticket Monster</t>
  </si>
  <si>
    <t>http://www.ticketmonster.com</t>
  </si>
  <si>
    <t>e81f4c9d-7bc3-ffc2-441a-ccfd4ec0d7d9</t>
  </si>
  <si>
    <t>Ticket on Rails</t>
  </si>
  <si>
    <t>http://www.ticketonrails.com</t>
  </si>
  <si>
    <t>1ee18215-66cd-8dd4-ec2e-e4737f442952</t>
  </si>
  <si>
    <t>Ticket Park</t>
  </si>
  <si>
    <t>http://www.ticketpark.ch/</t>
  </si>
  <si>
    <t>1d60c0ed-b4ad-8317-c162-efed7df773dc</t>
  </si>
  <si>
    <t>Ticket Raja.com</t>
  </si>
  <si>
    <t>http://ticketraja.com</t>
  </si>
  <si>
    <t>5e01aecf-91d3-7b0c-e24c-96cf062cecb8</t>
  </si>
  <si>
    <t>Ticket River</t>
  </si>
  <si>
    <t>http://www.ticketriver.com.au/raffle-tickets</t>
  </si>
  <si>
    <t>46dea18d-16ae-8e9a-459b-2ae7789ec022</t>
  </si>
  <si>
    <t>Ticket Rocket</t>
  </si>
  <si>
    <t>http://www.ticketrocket.co</t>
  </si>
  <si>
    <t>566e765c-c550-36f0-ab0c-433119596c7d</t>
  </si>
  <si>
    <t>Ticket Sarasota</t>
  </si>
  <si>
    <t>http://ticket.heraldtribune.com/</t>
  </si>
  <si>
    <t>dc1c2729-9a1c-0e9a-9a2e-8d5678b241b4</t>
  </si>
  <si>
    <t>Ticket Shack</t>
  </si>
  <si>
    <t>http://www.ticketshack.net</t>
  </si>
  <si>
    <t>667a4881-3166-612c-7670-35c5e6e59fe6</t>
  </si>
  <si>
    <t>Ticket SnipersÌâå¨</t>
  </si>
  <si>
    <t>http://www.ticketsnipers.com</t>
  </si>
  <si>
    <t>6cfc9d39-4be0-6ed3-f70c-63eef87afe62</t>
  </si>
  <si>
    <t>Ticket solutions</t>
  </si>
  <si>
    <t>http://www.ticketsolutions.com</t>
  </si>
  <si>
    <t>8503e099-db46-bce8-5a72-b264b57b4190</t>
  </si>
  <si>
    <t>Ticket Squad</t>
  </si>
  <si>
    <t>http://www.ticketsquad.io/</t>
  </si>
  <si>
    <t>86aa8beb-b84f-21d4-fbe8-59ce879da758</t>
  </si>
  <si>
    <t>Ticket Surf International</t>
  </si>
  <si>
    <t>http://www.ticket-surf.com</t>
  </si>
  <si>
    <t>af3763da-565c-d619-e5b0-1d0b4be1ad7f</t>
  </si>
  <si>
    <t>Ticket Tailor</t>
  </si>
  <si>
    <t>http://www.tickettailor.com</t>
  </si>
  <si>
    <t>04e1ca80-3dd8-b134-6e92-ef3f34e94b64</t>
  </si>
  <si>
    <t>Ticket Toss</t>
  </si>
  <si>
    <t>http://www.tickettoss.com</t>
  </si>
  <si>
    <t>2dec6fa4-9d51-b071-f907-f9b9a7681c16</t>
  </si>
  <si>
    <t>ticket truck</t>
  </si>
  <si>
    <t>http://www.tickettruck.com</t>
  </si>
  <si>
    <t>0afa5b77-d3cf-a70c-1ef5-459819f7bbe4</t>
  </si>
  <si>
    <t>Ticket Upgrade</t>
  </si>
  <si>
    <t>http://www.tupgrades.com/</t>
  </si>
  <si>
    <t>8b6a0c23-988f-9b42-9296-9929d22119b5</t>
  </si>
  <si>
    <t>Ticket Utils, Inc.</t>
  </si>
  <si>
    <t>http://www.ticketutils.com</t>
  </si>
  <si>
    <t>5471c296-9450-a506-4b11-6324f23df870</t>
  </si>
  <si>
    <t>Ticket Warrior</t>
  </si>
  <si>
    <t>http://ticketwarrior.me</t>
  </si>
  <si>
    <t>0692cffd-4e34-1374-594c-077e515f2c6e</t>
  </si>
  <si>
    <t>Ticket Widgets</t>
  </si>
  <si>
    <t>https://ticketwidgets.com</t>
  </si>
  <si>
    <t>7891a607-3482-c7b4-1b04-cb11b0805336</t>
  </si>
  <si>
    <t>Ticket Yoda</t>
  </si>
  <si>
    <t>https://www.ticketyoda.com</t>
  </si>
  <si>
    <t>4f5fac37-c97b-675d-3413-75ac74fe96a0</t>
  </si>
  <si>
    <t>Ticket-Avenue</t>
  </si>
  <si>
    <t>http://www.ticket-avenue.com</t>
  </si>
  <si>
    <t>35f937fd-fc26-2e40-76f5-624457b7edce</t>
  </si>
  <si>
    <t>ticket-preisvergleich.com</t>
  </si>
  <si>
    <t>http://www.ticket-preisvergleich.com</t>
  </si>
  <si>
    <t>6b5d2513-7aee-1169-c89e-ddb2762881d2</t>
  </si>
  <si>
    <t>Ticket2Date</t>
  </si>
  <si>
    <t>http://www.ticket2date.ru/</t>
  </si>
  <si>
    <t>6b110ad4-126d-64c5-ab03-5adcfb24852e</t>
  </si>
  <si>
    <t>Ticket2Final</t>
  </si>
  <si>
    <t>http://www.ticket2final.com/</t>
  </si>
  <si>
    <t>daa39dbc-e9aa-396e-e5cb-10efae9ddbe9</t>
  </si>
  <si>
    <t>Ticket2Travel</t>
  </si>
  <si>
    <t>http://ticket2travel.dk</t>
  </si>
  <si>
    <t>6d1a82d7-b340-c0d3-ab43-51f526e65029</t>
  </si>
  <si>
    <t>Ticket4Football.com</t>
  </si>
  <si>
    <t>http://www.ticket4football.com</t>
  </si>
  <si>
    <t>a0da6507-60dc-15e7-15e0-06fbabc99e67</t>
  </si>
  <si>
    <t>Ticket4one</t>
  </si>
  <si>
    <t>http://www.ticket4one.com</t>
  </si>
  <si>
    <t>d5a0436d-94ad-a6a2-7219-a0be04666400</t>
  </si>
  <si>
    <t>TicketAnchor</t>
  </si>
  <si>
    <t>http://ticketanchor.com</t>
  </si>
  <si>
    <t>4f205fb8-629b-32bc-0aee-54568e884d16</t>
  </si>
  <si>
    <t>TicketBase</t>
  </si>
  <si>
    <t>https://www.ticketbase.com/</t>
  </si>
  <si>
    <t>717f44bd-39af-3139-09f6-f53f161b84c3</t>
  </si>
  <si>
    <t>TicketBeans</t>
  </si>
  <si>
    <t>http://ticketbeans.com/</t>
  </si>
  <si>
    <t>4c2df8a7-eb1c-7ffd-976f-35930f17bd24</t>
  </si>
  <si>
    <t>Ticketbis</t>
  </si>
  <si>
    <t>http://www.ticketbis.net</t>
  </si>
  <si>
    <t>66a0d9b9-b103-d6d7-10e0-85ccafb6cfd3</t>
  </si>
  <si>
    <t>TicketBiscuit</t>
  </si>
  <si>
    <t>http://www.ticketbiscuit.com</t>
  </si>
  <si>
    <t>4e76fe4f-50f3-fc1d-df24-8e58693e7bcf</t>
  </si>
  <si>
    <t>TicketBlast</t>
  </si>
  <si>
    <t>http://ticketblast.com</t>
  </si>
  <si>
    <t>439d161b-f9f0-bb03-c7a1-872e1a8793c5</t>
  </si>
  <si>
    <t>Ticketbooth</t>
  </si>
  <si>
    <t>http://www.ticketbooth.com.au</t>
  </si>
  <si>
    <t>547b95b6-eb4b-54cb-a1a8-cac91ce1939f</t>
  </si>
  <si>
    <t>TicketBox</t>
  </si>
  <si>
    <t>http://www.ticketbox.vn</t>
  </si>
  <si>
    <t>be4271a4-f84d-a438-75be-96ca1649e51d</t>
  </si>
  <si>
    <t>TicketBreak</t>
  </si>
  <si>
    <t>http://www.ticketbreak.com</t>
  </si>
  <si>
    <t>c80dfec2-774a-315e-0a4d-c9b616a91390</t>
  </si>
  <si>
    <t>Ticketbud</t>
  </si>
  <si>
    <t>https://www.ticketbud.com</t>
  </si>
  <si>
    <t>2eeca28a-0360-2dc3-69b1-e174fdd8f04f</t>
  </si>
  <si>
    <t>TicketCamp</t>
  </si>
  <si>
    <t>http://hunza.jp/#home</t>
  </si>
  <si>
    <t>492bb1fc-9e56-5cea-fcf0-db85b1bcb495</t>
  </si>
  <si>
    <t>TicketCatcher</t>
  </si>
  <si>
    <t>http://www.ticketcatcher.com</t>
  </si>
  <si>
    <t>feca0fba-9fe0-dbee-a5b8-0ddc10f8186c</t>
  </si>
  <si>
    <t>TicketChat</t>
  </si>
  <si>
    <t>http://ticketchat.com</t>
  </si>
  <si>
    <t>c64fb3ec-1ac7-078f-cd13-662038c196cc</t>
  </si>
  <si>
    <t>TicketChoice</t>
  </si>
  <si>
    <t>http://www.ticketchoice.com.au</t>
  </si>
  <si>
    <t>4349864d-a17f-ffb3-1c9e-e904983479e9</t>
  </si>
  <si>
    <t>TicketCity</t>
  </si>
  <si>
    <t>http://www.ticketcity.com</t>
  </si>
  <si>
    <t>0cf4d4f2-fe05-b692-7851-4dc77e26a539</t>
  </si>
  <si>
    <t>TicketCo</t>
  </si>
  <si>
    <t>http://ticketco.no</t>
  </si>
  <si>
    <t>c7eb5af7-03f4-a156-af86-d3f448c3065d</t>
  </si>
  <si>
    <t>TicketCrest</t>
  </si>
  <si>
    <t>http://ticketcrest.com</t>
  </si>
  <si>
    <t>7825f866-849e-78f4-b1d8-115f9e8fe5da</t>
  </si>
  <si>
    <t>TicketDerby</t>
  </si>
  <si>
    <t>http://www.ticketderby.com</t>
  </si>
  <si>
    <t>c82d070e-bdb9-e1e8-5cb1-01b3f76e9ad1</t>
  </si>
  <si>
    <t>Tickete - Snap'n'Win</t>
  </si>
  <si>
    <t>http://www.tickete.it</t>
  </si>
  <si>
    <t>1bc929ae-5c28-2848-3ae0-62569b8fc851</t>
  </si>
  <si>
    <t>ticketea</t>
  </si>
  <si>
    <t>http://www.ticketea.com</t>
  </si>
  <si>
    <t>a5ff8275-bac5-f84e-2064-257a8cd95f56</t>
  </si>
  <si>
    <t>Ticketek</t>
  </si>
  <si>
    <t>http://m.ticketek.com.au/</t>
  </si>
  <si>
    <t>f00841b2-bf46-1575-7a4c-f682e9593be7</t>
  </si>
  <si>
    <t>Ticketer</t>
  </si>
  <si>
    <t>http://www.ticketer.co.uk</t>
  </si>
  <si>
    <t>de07dd68-d9a0-8a66-9f60-91e38fbde342</t>
  </si>
  <si>
    <t>Ticketfiler</t>
  </si>
  <si>
    <t>http://www.ticketfiler.com</t>
  </si>
  <si>
    <t>46ed1b5a-ea24-8851-9098-12652118ee0d</t>
  </si>
  <si>
    <t>TicketFire</t>
  </si>
  <si>
    <t>http://www.ticketfire.com</t>
  </si>
  <si>
    <t>0232d017-6383-449a-f2b4-b5a965ae4aed</t>
  </si>
  <si>
    <t>Ticketfly</t>
  </si>
  <si>
    <t>http://www.ticketfly.com</t>
  </si>
  <si>
    <t>4bb0ff2c-8258-dbfa-65ac-443e32502e1e</t>
  </si>
  <si>
    <t>TicketForce</t>
  </si>
  <si>
    <t>http://www.ticketforce.com</t>
  </si>
  <si>
    <t>e04803ed-138f-8684-8900-50224a91f500</t>
  </si>
  <si>
    <t>TicketForEvent</t>
  </si>
  <si>
    <t>http://www.ticketforevent.com</t>
  </si>
  <si>
    <t>cc1dc533-8193-7afe-00b6-83a7078a0cb4</t>
  </si>
  <si>
    <t>Ticketfrog</t>
  </si>
  <si>
    <t>https://ticketfrog.ch</t>
  </si>
  <si>
    <t>56fdf61d-70ec-314b-1e09-bdcb5fe2c6c5</t>
  </si>
  <si>
    <t>Ticketgaga</t>
  </si>
  <si>
    <t>http://www.ticketgaga.com</t>
  </si>
  <si>
    <t>d1fcc511-324d-5cae-e393-837d0abaef71</t>
  </si>
  <si>
    <t>Ticketgateway</t>
  </si>
  <si>
    <t>https://www.ticketgateway.com/</t>
  </si>
  <si>
    <t>4384a8b3-7d4f-f93d-b9a5-6fbddd3f7be9</t>
  </si>
  <si>
    <t>TicketGoose.com</t>
  </si>
  <si>
    <t>http://www.ticketgoose.com</t>
  </si>
  <si>
    <t>122fbcbb-72c9-40e8-aa70-060e549ae1b0</t>
  </si>
  <si>
    <t>TicketGuardian LLC</t>
  </si>
  <si>
    <t>https://www.ticketguardian.net/</t>
  </si>
  <si>
    <t>dcf0b3a4-6207-9e26-2aee-2dd4b7425300</t>
  </si>
  <si>
    <t>Ticketgun</t>
  </si>
  <si>
    <t>http://ticketgun.com</t>
  </si>
  <si>
    <t>93a7352f-5f9b-a015-0fdd-b5339c8c681a</t>
  </si>
  <si>
    <t>Tickething</t>
  </si>
  <si>
    <t>https://www.tickething.com/</t>
  </si>
  <si>
    <t>5fb3c608-0cff-538c-c447-b2058cbf8ae8</t>
  </si>
  <si>
    <t>Tickethour</t>
  </si>
  <si>
    <t>http://about.tickethour.com/</t>
  </si>
  <si>
    <t>587fb6e3-4c03-8062-7267-38df240cff3a</t>
  </si>
  <si>
    <t>TicketHungama.com</t>
  </si>
  <si>
    <t>https://www.tickethungama.com</t>
  </si>
  <si>
    <t>349c5555-0e5d-abbe-ffe6-08578a357028</t>
  </si>
  <si>
    <t>TicketHunterOnline</t>
  </si>
  <si>
    <t>http://www.tickethunteronline.com</t>
  </si>
  <si>
    <t>a8092643-ed42-e6e3-273f-27793f0f8bf6</t>
  </si>
  <si>
    <t>TicketHurry</t>
  </si>
  <si>
    <t>http://tickethurry.com</t>
  </si>
  <si>
    <t>12072044-ae03-c776-23d5-58b44c7c5ee2</t>
  </si>
  <si>
    <t>TicketingHub</t>
  </si>
  <si>
    <t>http://www.ticketinghub.com</t>
  </si>
  <si>
    <t>0968358c-4b83-5467-c0be-932de965a6a8</t>
  </si>
  <si>
    <t>Ticketinspector.com</t>
  </si>
  <si>
    <t>http://ticketinspector.com</t>
  </si>
  <si>
    <t>707f946a-774d-5f75-8da8-7846c076582c</t>
  </si>
  <si>
    <t>TicketIQ</t>
  </si>
  <si>
    <t>http://www.ticketiq.com</t>
  </si>
  <si>
    <t>57e152cb-6316-8526-d83b-a880cb7a49cc</t>
  </si>
  <si>
    <t>Ticketive</t>
  </si>
  <si>
    <t>http://www.ticketive.com</t>
  </si>
  <si>
    <t>479f573f-f28c-7f68-f745-e9673e4cbe7a</t>
  </si>
  <si>
    <t>TicketKarma</t>
  </si>
  <si>
    <t>http://www.ticketkarma.co/</t>
  </si>
  <si>
    <t>9938f596-b113-2bf2-8da2-0c3ad7cce70f</t>
  </si>
  <si>
    <t>TicketKick</t>
  </si>
  <si>
    <t>http://www.ticketkick.com</t>
  </si>
  <si>
    <t>14fa1729-c36b-870f-e6dc-9973790b28fc</t>
  </si>
  <si>
    <t>TicketLab</t>
  </si>
  <si>
    <t>http://www.ticketlab.com</t>
  </si>
  <si>
    <t>8bb55527-c74d-724f-6a7a-f1300a2b857f</t>
  </si>
  <si>
    <t>Ticketlab</t>
  </si>
  <si>
    <t>http://ticketlab.co.uk</t>
  </si>
  <si>
    <t>d4d7db89-9643-991f-ccb0-41a6be5b6a03</t>
  </si>
  <si>
    <t>Ticketland</t>
  </si>
  <si>
    <t>http://ticketland.ru</t>
  </si>
  <si>
    <t>7bfde29f-eac8-3ac5-490a-eb18f331ca1d</t>
  </si>
  <si>
    <t>TicketLeap</t>
  </si>
  <si>
    <t>http://ticketleap.com</t>
  </si>
  <si>
    <t>1d55eea9-6545-ad1c-f5a4-02adee23a11e</t>
  </si>
  <si>
    <t>TicketListers</t>
  </si>
  <si>
    <t>http://www.ticketlisters.com/</t>
  </si>
  <si>
    <t>fe82a71c-b7d0-cee3-b654-9c7d623a5a4b</t>
  </si>
  <si>
    <t>TicketLobby</t>
  </si>
  <si>
    <t>http://www.ticketlobby.com/</t>
  </si>
  <si>
    <t>6ef01709-7950-75bb-7c69-462b2243d853</t>
  </si>
  <si>
    <t>Ticketmaster</t>
  </si>
  <si>
    <t>http://www.ticketmaster.com</t>
  </si>
  <si>
    <t>e4c9b825-faa8-9854-cd6a-dcdf454af758</t>
  </si>
  <si>
    <t>TicketMonster</t>
  </si>
  <si>
    <t>http://www.ticketmonster.co.kr</t>
  </si>
  <si>
    <t>1f602e6d-56a1-820d-3cd1-5774649475a2</t>
  </si>
  <si>
    <t>TicketNet</t>
  </si>
  <si>
    <t>http://www.ticketnet.com.ph</t>
  </si>
  <si>
    <t>63fca47c-a357-905c-382b-f32306e5eb23</t>
  </si>
  <si>
    <t>TicketNetwork</t>
  </si>
  <si>
    <t>http://www.ticketnetwork.com</t>
  </si>
  <si>
    <t>d65e6473-e29c-587c-6d80-fd8668774eb9</t>
  </si>
  <si>
    <t>TicketNetwork Private Label</t>
  </si>
  <si>
    <t>http://tnprivatelabel.com/</t>
  </si>
  <si>
    <t>8e2d204f-cf17-b29d-e644-ab20d0950ef8</t>
  </si>
  <si>
    <t>TicketNew</t>
  </si>
  <si>
    <t>http://www.ticketnew.com/</t>
  </si>
  <si>
    <t>139d7663-1cee-eb4a-dc71-dce9a38c8668</t>
  </si>
  <si>
    <t>TicketNews</t>
  </si>
  <si>
    <t>http://www.ticketnews.com/</t>
  </si>
  <si>
    <t>cc8c6d3a-08aa-69dd-0f71-770517383784</t>
  </si>
  <si>
    <t>Ticketninja</t>
  </si>
  <si>
    <t>http://ticketninja.com.au/</t>
  </si>
  <si>
    <t>0902e460-3f2d-c101-6c30-0684f2bf1ca4</t>
  </si>
  <si>
    <t>Ticketometer</t>
  </si>
  <si>
    <t>http://www.ticketometer.com</t>
  </si>
  <si>
    <t>af86cc26-694c-0868-226e-083391d2dad8</t>
  </si>
  <si>
    <t>TicketPhone - Eventos Inteligentes</t>
  </si>
  <si>
    <t>http://www.ticketphone.co</t>
  </si>
  <si>
    <t>156b658b-d3cd-b986-52fc-b45addc50b29</t>
  </si>
  <si>
    <t>TicketPlease</t>
  </si>
  <si>
    <t>http://www.ticketplease.com/</t>
  </si>
  <si>
    <t>9a6bf4b3-ee1d-0c95-edbf-086495394185</t>
  </si>
  <si>
    <t>Ticketpredator</t>
  </si>
  <si>
    <t>http://www.ticketpredator.com</t>
  </si>
  <si>
    <t>dd712e8c-7178-7c0c-0ecb-2b2f01fd4433</t>
  </si>
  <si>
    <t>Ticketpro</t>
  </si>
  <si>
    <t>http://www.ticketpro.biz</t>
  </si>
  <si>
    <t>f683c20b-fbb6-2129-f70c-17c4dd73dae4</t>
  </si>
  <si>
    <t>TicketProcess</t>
  </si>
  <si>
    <t>http://ticketprocess.com</t>
  </si>
  <si>
    <t>2fadcf56-f69f-462a-80f9-b351f58f7467</t>
  </si>
  <si>
    <t>TicketReview</t>
  </si>
  <si>
    <t>http://www.ticketreview.net</t>
  </si>
  <si>
    <t>e58552f7-4b9f-600e-7fad-4f27befe1e99</t>
  </si>
  <si>
    <t>Ticketrunner</t>
  </si>
  <si>
    <t>http://www.ticketrunner.com</t>
  </si>
  <si>
    <t>a715fecb-c821-18cf-0ba7-11d47fdfa58a</t>
  </si>
  <si>
    <t>Ticketrunner GmbH</t>
  </si>
  <si>
    <t>https://www.ticketrunner.com</t>
  </si>
  <si>
    <t>dfa46c39-42e5-0253-ef03-fc3ec093e81a</t>
  </si>
  <si>
    <t>Tickets Camp</t>
  </si>
  <si>
    <t>http://ticketcamp.net/</t>
  </si>
  <si>
    <t>d946895c-1cc7-7f5d-39f8-778c152fafcc</t>
  </si>
  <si>
    <t>Tickets Cloud</t>
  </si>
  <si>
    <t>https://ticketscloud.org</t>
  </si>
  <si>
    <t>ac883621-f646-ed35-888d-d49affda1d72</t>
  </si>
  <si>
    <t>Tickets Confirmed Inc</t>
  </si>
  <si>
    <t>http://www.ticketsconfirmed.com</t>
  </si>
  <si>
    <t>0f622064-cf04-e238-b00d-961485486f87</t>
  </si>
  <si>
    <t>Tickets For Less</t>
  </si>
  <si>
    <t>http://www.ticketsforless.com/</t>
  </si>
  <si>
    <t>75258f2a-cbe1-fa48-c3ce-81e0a975e1d6</t>
  </si>
  <si>
    <t>Tickets For The Win!</t>
  </si>
  <si>
    <t>http://ticketsftw.com</t>
  </si>
  <si>
    <t>bd16be30-1fc2-e727-8150-25c508d9ae77</t>
  </si>
  <si>
    <t>Tickets Travel Network</t>
  </si>
  <si>
    <t>https://www.ticketstravelnetwork.com/</t>
  </si>
  <si>
    <t>6e9b0ccd-c396-e9aa-9723-77ef82d212a3</t>
  </si>
  <si>
    <t>Tickets.com</t>
  </si>
  <si>
    <t>http://www.tickets.com</t>
  </si>
  <si>
    <t>213dccd7-f0a0-bdc1-4acb-6da1694f8bbf</t>
  </si>
  <si>
    <t>Tickets.ie</t>
  </si>
  <si>
    <t>https://www.tickets.ie/</t>
  </si>
  <si>
    <t>e76b4800-ce56-1f54-fa69-6aeef4d3cee8</t>
  </si>
  <si>
    <t>Ticketsasa.com</t>
  </si>
  <si>
    <t>http://www.ticketsasa.com</t>
  </si>
  <si>
    <t>eb9510f3-1adf-20cb-9d7e-6c8955dd0f8d</t>
  </si>
  <si>
    <t>TicketSauce</t>
  </si>
  <si>
    <t>https://www.ticketsauce.com/</t>
  </si>
  <si>
    <t>7268f10a-8bf2-bd80-596d-dbe70684699e</t>
  </si>
  <si>
    <t>TicketsBuy</t>
  </si>
  <si>
    <t>http://www.ticketsbuy.com</t>
  </si>
  <si>
    <t>111e5c5a-20b9-2ae2-1719-5fd21f5f1997</t>
  </si>
  <si>
    <t>ticketscript</t>
  </si>
  <si>
    <t>http://www.ticketscript.com</t>
  </si>
  <si>
    <t>33097c75-0938-7bb7-b52e-74139dd44934</t>
  </si>
  <si>
    <t>Ticketsense</t>
  </si>
  <si>
    <t>http://www.ticketsense.co.uk</t>
  </si>
  <si>
    <t>ea937a98-8753-79a3-c4e0-760ae62d8393</t>
  </si>
  <si>
    <t>Ticketsetup</t>
  </si>
  <si>
    <t>https://www.ticketsetup.com</t>
  </si>
  <si>
    <t>318cd416-2892-1cf5-390b-c9f637e5e49f</t>
  </si>
  <si>
    <t>95c96440-b55a-d084-414b-06f2c66aee68</t>
  </si>
  <si>
    <t>Ticketsinventory</t>
  </si>
  <si>
    <t>http://www.ticketsinventory.com</t>
  </si>
  <si>
    <t>fc79acd5-1dcf-9886-c1dc-af3666a3ac10</t>
  </si>
  <si>
    <t>TicketsNow</t>
  </si>
  <si>
    <t>http://www.ticketsnow.com</t>
  </si>
  <si>
    <t>b9aa9ac0-4da1-266d-4a44-2c5c3172546a</t>
  </si>
  <si>
    <t>TicketSocket</t>
  </si>
  <si>
    <t>http://www.ticketsocket.com/</t>
  </si>
  <si>
    <t>ff566289-aedc-528d-2372-995e46118836</t>
  </si>
  <si>
    <t>Ticketsoft</t>
  </si>
  <si>
    <t>http://www.ticketsoft.com/</t>
  </si>
  <si>
    <t>3fc22683-b82f-f713-ff4f-0d799c5e62e5</t>
  </si>
  <si>
    <t>TicketSource Ltd</t>
  </si>
  <si>
    <t>https://www.ticketsource.co.uk</t>
  </si>
  <si>
    <t>4e921ea6-2cda-3d3a-a043-a80b5ccf03aa</t>
  </si>
  <si>
    <t>Ticketsreview</t>
  </si>
  <si>
    <t>http://www.ticketsreview.com</t>
  </si>
  <si>
    <t>746b0b40-e13b-4d29-7019-02fb1abcb0ce</t>
  </si>
  <si>
    <t>ticketstreet</t>
  </si>
  <si>
    <t>http://ticketstreet.jp</t>
  </si>
  <si>
    <t>43f149f0-6d45-6b99-e45a-7ce85b72983d</t>
  </si>
  <si>
    <t>Ticketstroom</t>
  </si>
  <si>
    <t>https://ticketstroom.com/</t>
  </si>
  <si>
    <t>a3f5ab19-1ab5-bab1-97e9-50874b397f0c</t>
  </si>
  <si>
    <t>TicketStumbler</t>
  </si>
  <si>
    <t>http://ticketstumbler.com</t>
  </si>
  <si>
    <t>4a3ff2b0-6674-62a5-38b0-3f2446ee0bde</t>
  </si>
  <si>
    <t>TicketSwap</t>
  </si>
  <si>
    <t>https://www.ticketswap.com</t>
  </si>
  <si>
    <t>ad862667-de13-4b7d-9e41-0673ed3f5dcc</t>
  </si>
  <si>
    <t>TicketsWeb</t>
  </si>
  <si>
    <t>http://www.ticketsweb.com.br</t>
  </si>
  <si>
    <t>cff49328-df04-f271-c1af-0baea0c37650</t>
  </si>
  <si>
    <t>TicketText</t>
  </si>
  <si>
    <t>https://www.tickettext.co.uk/</t>
  </si>
  <si>
    <t>eca8e41b-b0ec-300e-13fa-e7151cd3c83d</t>
  </si>
  <si>
    <t>TicketTrump.com</t>
  </si>
  <si>
    <t>http://www.tickettrump.com</t>
  </si>
  <si>
    <t>cde64c46-1d14-6eb3-a8b1-91f7666787bb</t>
  </si>
  <si>
    <t>Ticketul</t>
  </si>
  <si>
    <t>http://www.ticketul.com</t>
  </si>
  <si>
    <t>1fb0d49b-9f63-7637-f690-986d3fd1b1c1</t>
  </si>
  <si>
    <t>Ticketure</t>
  </si>
  <si>
    <t>https://www.ticketure.com/</t>
  </si>
  <si>
    <t>7f663b14-b91c-9d40-7a16-f39a5f310933</t>
  </si>
  <si>
    <t>Ticketvault</t>
  </si>
  <si>
    <t>http://www.ticketvault.de</t>
  </si>
  <si>
    <t>6563064a-da6e-55b8-b7de-2988f3c9033d</t>
  </si>
  <si>
    <t>Ticketvow</t>
  </si>
  <si>
    <t>http://www.ticketvow.com</t>
  </si>
  <si>
    <t>584048f2-5c4b-1fe9-1edf-f7d8d764501c</t>
  </si>
  <si>
    <t>Ticketweb</t>
  </si>
  <si>
    <t>http://www.ticketweb.com</t>
  </si>
  <si>
    <t>5633a475-12fa-1ba6-eb3a-4c700357ff7e</t>
  </si>
  <si>
    <t>Ticketwood</t>
  </si>
  <si>
    <t>http://www.ticketwood.com</t>
  </si>
  <si>
    <t>516dd26d-1a78-e9a9-b312-51a907858f7b</t>
  </si>
  <si>
    <t>TicketZen</t>
  </si>
  <si>
    <t>http://www.ticketzen.com</t>
  </si>
  <si>
    <t>ab14fef3-348d-3ed8-b200-ff567439973f</t>
  </si>
  <si>
    <t>Tickey</t>
  </si>
  <si>
    <t>http://tickey.me/</t>
  </si>
  <si>
    <t>bdbdc3fa-cd67-878b-1549-43780eb479a9</t>
  </si>
  <si>
    <t>TickHIve</t>
  </si>
  <si>
    <t>http://www.tickhive.com</t>
  </si>
  <si>
    <t>77e9215d-7e2e-15c5-19ce-2aa7329ca02d</t>
  </si>
  <si>
    <t>TickiAir</t>
  </si>
  <si>
    <t>http://tickiair.com/</t>
  </si>
  <si>
    <t>9bec0e47-98fb-db52-4bdf-14125823d9fe</t>
  </si>
  <si>
    <t>Tickifieds</t>
  </si>
  <si>
    <t>http://www.tickifieds.com</t>
  </si>
  <si>
    <t>0be100db-7422-ef51-7e79-7c6e3635dc01</t>
  </si>
  <si>
    <t>TickIt Trading Systems</t>
  </si>
  <si>
    <t>http://www.tickit.com</t>
  </si>
  <si>
    <t>232bce9d-fda3-66b1-ad10-d6e2785b24e6</t>
  </si>
  <si>
    <t>Tickity Boom Games</t>
  </si>
  <si>
    <t>http://www.tickityboom.com</t>
  </si>
  <si>
    <t>6ebd7eb3-d585-13d8-b89e-194228abf4d7</t>
  </si>
  <si>
    <t>Tickl.me</t>
  </si>
  <si>
    <t>http://tickl.me/</t>
  </si>
  <si>
    <t>917c6e7d-8526-9a26-6667-190160582afb</t>
  </si>
  <si>
    <t>Tickld</t>
  </si>
  <si>
    <t>http://www.tickld.com/</t>
  </si>
  <si>
    <t>58f945b1-8b54-4845-f445-e91a0b90f52f</t>
  </si>
  <si>
    <t>Tickle</t>
  </si>
  <si>
    <t>http://tickle.com</t>
  </si>
  <si>
    <t>96500426-5e1a-a1d3-51af-b8978f674d5b</t>
  </si>
  <si>
    <t>http://www.tickleapp.com/</t>
  </si>
  <si>
    <t>51c6cb6b-da9b-43ca-915b-d3a7dba32239</t>
  </si>
  <si>
    <t>http://www.usetickle.com/</t>
  </si>
  <si>
    <t>5bd8ec6e-67e0-3975-c274-b6c6d950f881</t>
  </si>
  <si>
    <t>tickle.me</t>
  </si>
  <si>
    <t>http://tickle.me</t>
  </si>
  <si>
    <t>c02632a7-4a73-8484-ce8f-50baf7ee3728</t>
  </si>
  <si>
    <t>Tickled Media Pte Ltd</t>
  </si>
  <si>
    <t>http://tickledmedia.com</t>
  </si>
  <si>
    <t>f6116f34-2723-b12e-7f50-9486ade11518</t>
  </si>
  <si>
    <t>Ticklr</t>
  </si>
  <si>
    <t>http://www.ticklr.co.uk</t>
  </si>
  <si>
    <t>c8ba55b9-6512-5c9c-f192-2fa65072f76d</t>
  </si>
  <si>
    <t>Tickmarkt.com</t>
  </si>
  <si>
    <t>http://tickmarkt.com</t>
  </si>
  <si>
    <t>d2da610c-dd8d-023f-fa04-0ddc8c614a59</t>
  </si>
  <si>
    <t>Tickments</t>
  </si>
  <si>
    <t>http://www.tickments.com</t>
  </si>
  <si>
    <t>5020c8c4-4627-e0ce-b309-5fb48a2d83cd</t>
  </si>
  <si>
    <t>TICKnTALK</t>
  </si>
  <si>
    <t>http://www.tickntalk.com</t>
  </si>
  <si>
    <t>672e42e0-3f23-7c38-7465-a669f08e1e23</t>
  </si>
  <si>
    <t>TickPick</t>
  </si>
  <si>
    <t>https://www.tickpick.com/</t>
  </si>
  <si>
    <t>638ab5b0-c988-4bc7-3fae-e31123e48148</t>
  </si>
  <si>
    <t>TickPlease</t>
  </si>
  <si>
    <t>http://www.tickplease.com/</t>
  </si>
  <si>
    <t>b6c2dcb8-5727-8adf-fa81-f83a73225c13</t>
  </si>
  <si>
    <t>TickPoll</t>
  </si>
  <si>
    <t>https://www.tickpoll.com</t>
  </si>
  <si>
    <t>9e22936a-41ed-0a94-fc3a-3a15ab823e78</t>
  </si>
  <si>
    <t>Tickr</t>
  </si>
  <si>
    <t>http://www.tickr.com</t>
  </si>
  <si>
    <t>1033ce4f-6247-c66d-1374-e430d91ae950</t>
  </si>
  <si>
    <t>Tickreel</t>
  </si>
  <si>
    <t>http://tickreel.com</t>
  </si>
  <si>
    <t>eb4b6ad4-20b3-0333-27e2-7d0bd6faa9b3</t>
  </si>
  <si>
    <t>Ticksa GmbH</t>
  </si>
  <si>
    <t>http://www.ticksa.com</t>
  </si>
  <si>
    <t>385d7a94-f25b-7c30-d8c3-5a53cc48eda3</t>
  </si>
  <si>
    <t>TickSmith Corp.</t>
  </si>
  <si>
    <t>https://www.ticksmith.com/</t>
  </si>
  <si>
    <t>aa73da1e-ef10-c3ac-3d36-818393dc656b</t>
  </si>
  <si>
    <t>Tickster</t>
  </si>
  <si>
    <t>http://www.tickster.com/</t>
  </si>
  <si>
    <t>9fd97de1-0066-46c0-2567-19314ef63a68</t>
  </si>
  <si>
    <t>Ticksy</t>
  </si>
  <si>
    <t>http://ticksy.com</t>
  </si>
  <si>
    <t>0690c316-4c64-397d-1197-d6d53b6837ce</t>
  </si>
  <si>
    <t>TickTago</t>
  </si>
  <si>
    <t>http://www.ticktago.com</t>
  </si>
  <si>
    <t>70b89fb5-5a23-1e4e-d037-e302bb5f1762</t>
  </si>
  <si>
    <t>TickTalkTo</t>
  </si>
  <si>
    <t>http://www.ticktalkto.com</t>
  </si>
  <si>
    <t>ca4f7688-149f-4126-b050-1d7cb4f8598a</t>
  </si>
  <si>
    <t>Ticktate</t>
  </si>
  <si>
    <t>http://www.ticktate.com/</t>
  </si>
  <si>
    <t>e249a78a-7faf-2b2e-df6a-7f8a8dc814fe</t>
  </si>
  <si>
    <t>ticktBox Enterprises LLC</t>
  </si>
  <si>
    <t>http://www.ticktbox.com</t>
  </si>
  <si>
    <t>f8030ed7-b03e-ab6a-aa71-c27f9786e33f</t>
  </si>
  <si>
    <t>TickTickTickets</t>
  </si>
  <si>
    <t>http://www.tickticktickets.com</t>
  </si>
  <si>
    <t>3f933203-4569-76c8-7a81-f8425c9f4d35</t>
  </si>
  <si>
    <t>tickto</t>
  </si>
  <si>
    <t>http://www.tickto.com</t>
  </si>
  <si>
    <t>9990315f-5812-2fe3-4426-c6f14a831b6a</t>
  </si>
  <si>
    <t>TickTock Games</t>
  </si>
  <si>
    <t>http://www.ticktockgames.com/</t>
  </si>
  <si>
    <t>a1a11bfb-c04b-6bb0-5c1b-2dece47e2103</t>
  </si>
  <si>
    <t>Ticktok</t>
  </si>
  <si>
    <t>http://ticktok.com.sg</t>
  </si>
  <si>
    <t>f346dc77-fd6b-1bb0-0ab1-b1b02c367ef6</t>
  </si>
  <si>
    <t>TicktsApp</t>
  </si>
  <si>
    <t>http://ticktsapp.com/</t>
  </si>
  <si>
    <t>a41593c4-8038-db61-1203-ccf134a98120</t>
  </si>
  <si>
    <t>TickX</t>
  </si>
  <si>
    <t>http://www.tickx.co.uk</t>
  </si>
  <si>
    <t>215b5c19-018b-aa70-2006-1b91519093ee</t>
  </si>
  <si>
    <t>Ticmedia</t>
  </si>
  <si>
    <t>http://www.ticmedia.es</t>
  </si>
  <si>
    <t>94353741-189d-1577-7bff-d8f3ed6f657f</t>
  </si>
  <si>
    <t>Tico</t>
  </si>
  <si>
    <t>http://www.ticotech.co</t>
  </si>
  <si>
    <t>73346620-4a0a-d2e7-c29a-53cf33f68072</t>
  </si>
  <si>
    <t>Tico Fut</t>
  </si>
  <si>
    <t>http://www.ticofut.com</t>
  </si>
  <si>
    <t>bb706864-1285-93f7-9042-91ba9c527423</t>
  </si>
  <si>
    <t>TICO NETWORK LLP</t>
  </si>
  <si>
    <t>http://thetico.com/</t>
  </si>
  <si>
    <t>5350be00-6509-7e4d-d3e4-fb5b9b238685</t>
  </si>
  <si>
    <t>Ticodo</t>
  </si>
  <si>
    <t>http://www.ticodo.com</t>
  </si>
  <si>
    <t>0ffd3424-1b9c-5a0d-47f7-719ffb397b4a</t>
  </si>
  <si>
    <t>TicoIT</t>
  </si>
  <si>
    <t>http://www.ticoit.com</t>
  </si>
  <si>
    <t>439519d2-aab3-1900-8375-ee6888e640be</t>
  </si>
  <si>
    <t>Ticon, Inc.</t>
  </si>
  <si>
    <t>http://www.ticon.co</t>
  </si>
  <si>
    <t>bf5acbe8-1ddf-195f-d9d0-6dd9b67a8d5c</t>
  </si>
  <si>
    <t>Ticona</t>
  </si>
  <si>
    <t>http://www.ticona.com</t>
  </si>
  <si>
    <t>a6c6ef0f-a24a-42f9-3028-74453351ed81</t>
  </si>
  <si>
    <t>Ticonderoga Capital</t>
  </si>
  <si>
    <t>http://www.ticcap.com</t>
  </si>
  <si>
    <t>91c3eddf-e635-b79b-8811-2d97a74dd1f3</t>
  </si>
  <si>
    <t>Ticor Title</t>
  </si>
  <si>
    <t>http://myticor.com</t>
  </si>
  <si>
    <t>f9b67a18-75bc-a3c6-4b75-9b0ce5818a3e</t>
  </si>
  <si>
    <t>Ticout Outsourcing Center</t>
  </si>
  <si>
    <t>http://www.ticout.com</t>
  </si>
  <si>
    <t>241d2db7-bc92-2324-0509-407e7c71b51a</t>
  </si>
  <si>
    <t>TICS - The Information Consulting Services Ltd</t>
  </si>
  <si>
    <t>http://www.tics-services.com</t>
  </si>
  <si>
    <t>03c05635-65aa-cb47-16f4-46432725057f</t>
  </si>
  <si>
    <t>TicTac Fiesta</t>
  </si>
  <si>
    <t>http://www.tictacfiesta.com</t>
  </si>
  <si>
    <t>ecdcb2df-fece-cccb-7ba6-6f1b193b625f</t>
  </si>
  <si>
    <t>TicTac Travel</t>
  </si>
  <si>
    <t>http://tictactravels.com/</t>
  </si>
  <si>
    <t>fd03384f-3ed8-5eae-7032-9ac2fadf8767</t>
  </si>
  <si>
    <t>TicTacTi</t>
  </si>
  <si>
    <t>http://www.tictacti.com/interactive-overlay-ads</t>
  </si>
  <si>
    <t>23daaa55-1c0a-d6e6-2dfc-6461de261aa1</t>
  </si>
  <si>
    <t>Tictag</t>
  </si>
  <si>
    <t>http://tictag.ru</t>
  </si>
  <si>
    <t>b84542d6-acba-6bae-9571-7263fe23cd66</t>
  </si>
  <si>
    <t>TicTag</t>
  </si>
  <si>
    <t>http://www.tic-tag.com</t>
  </si>
  <si>
    <t>5d6a4dff-6ac4-0338-8d6c-10abfd13e3c7</t>
  </si>
  <si>
    <t>Tictail</t>
  </si>
  <si>
    <t>https://www.tictail.com/</t>
  </si>
  <si>
    <t>e53b75dc-8fc5-7f40-4cb2-d2b4a669fe69</t>
  </si>
  <si>
    <t>Tictapps</t>
  </si>
  <si>
    <t>http://www.tictapps.com/</t>
  </si>
  <si>
    <t>5d579adc-f3dc-6cad-c9c8-ca2ae32acaa3</t>
  </si>
  <si>
    <t>TicTapTech</t>
  </si>
  <si>
    <t>http://www.tictaptech.net</t>
  </si>
  <si>
    <t>55753d7d-4269-ea34-5968-fe2856a2f595</t>
  </si>
  <si>
    <t>Tictech</t>
  </si>
  <si>
    <t>http://www.tictech.nl</t>
  </si>
  <si>
    <t>a543c8cd-e2e1-f607-3f98-f8d4614d4aa4</t>
  </si>
  <si>
    <t>TicTic</t>
  </si>
  <si>
    <t>http://www.tictic.me</t>
  </si>
  <si>
    <t>13f68c12-2f4c-900e-cd1f-e2bbcdccf5ba</t>
  </si>
  <si>
    <t>Ticto</t>
  </si>
  <si>
    <t>http://www.ticto.com</t>
  </si>
  <si>
    <t>4f3bfa21-56eb-7983-37ce-6082ddfb94a4</t>
  </si>
  <si>
    <t>Tictoc Labs</t>
  </si>
  <si>
    <t>http://www.tictoclabs.com/</t>
  </si>
  <si>
    <t>5e09f15a-bdf2-75d7-11c5-cddd5ccdc28f</t>
  </si>
  <si>
    <t>Tictoc Platforms</t>
  </si>
  <si>
    <t>http://www.tictocplatforms.com/</t>
  </si>
  <si>
    <t>e54b2586-1fd0-ebd5-ae6e-8dcd1209f1a7</t>
  </si>
  <si>
    <t>Tictrac</t>
  </si>
  <si>
    <t>http://www.tictrac.com</t>
  </si>
  <si>
    <t>4d55777e-4404-1d03-e870-c597b9ee2ed3</t>
  </si>
  <si>
    <t>TicTuk Technologies LTD</t>
  </si>
  <si>
    <t>http://m.me/1277215152336030</t>
  </si>
  <si>
    <t>65d4c8b0-22c0-8727-f1e7-fd67b96dbe03</t>
  </si>
  <si>
    <t>TicWatches</t>
  </si>
  <si>
    <t>http://www.ticwatches.co.uk</t>
  </si>
  <si>
    <t>fb44e506-6571-6dd2-4c4c-bf71cba5241d</t>
  </si>
  <si>
    <t>TID</t>
  </si>
  <si>
    <t>https://www.rocketpunch.com/companies/tid</t>
  </si>
  <si>
    <t>16a533cb-8d6c-eaca-ebc3-9469ee40f22f</t>
  </si>
  <si>
    <t>Tidal Commerce</t>
  </si>
  <si>
    <t>https://tidalpay.com</t>
  </si>
  <si>
    <t>07d310a0-c258-b87f-0962-03004ece3278</t>
  </si>
  <si>
    <t>Tidal Interactive</t>
  </si>
  <si>
    <t>http://tidal.ca</t>
  </si>
  <si>
    <t>6752af98-d1b9-855d-b648-2448e82c3ea9</t>
  </si>
  <si>
    <t>Tidal Labs</t>
  </si>
  <si>
    <t>http://tid.al</t>
  </si>
  <si>
    <t>4fb549a0-0236-0a64-abf1-007e0c64017e</t>
  </si>
  <si>
    <t>TIDAL PETROLEUM</t>
  </si>
  <si>
    <t>http://www.tidalpetroleum.com</t>
  </si>
  <si>
    <t>b90df86f-0ebb-0352-aaf5-31c4564fb9b0</t>
  </si>
  <si>
    <t>Tidal Pool Software</t>
  </si>
  <si>
    <t>http://www.tidalpool.ca/products</t>
  </si>
  <si>
    <t>63152086-dc91-d57e-c549-f32d2fa33d00</t>
  </si>
  <si>
    <t>Tidal Software</t>
  </si>
  <si>
    <t>http://tidalsoftware.com</t>
  </si>
  <si>
    <t>fd872f82-f31a-fd59-bb2c-58c040f06336</t>
  </si>
  <si>
    <t>TiDAL Systems</t>
  </si>
  <si>
    <t>http://www.tidalsys.com/</t>
  </si>
  <si>
    <t>07e76790-6158-f9cb-fa11-1e2f66d45d87</t>
  </si>
  <si>
    <t>Tidal Wave Pressure Washing</t>
  </si>
  <si>
    <t>http://www.tidalwavepressurewashing.com</t>
  </si>
  <si>
    <t>ce752221-5014-f9c7-0dd1-306f5009c344</t>
  </si>
  <si>
    <t>TidalScale</t>
  </si>
  <si>
    <t>http://www.tidalscale.com/</t>
  </si>
  <si>
    <t>60849048-7e29-d374-6351-10de99433e7a</t>
  </si>
  <si>
    <t>TidalWare</t>
  </si>
  <si>
    <t>http://www.tidalware.com/</t>
  </si>
  <si>
    <t>b4edff1f-8513-b755-64be-d406cb4008c3</t>
  </si>
  <si>
    <t>TidalWave</t>
  </si>
  <si>
    <t>http://www.tidalwaveapp.com</t>
  </si>
  <si>
    <t>479f5de1-c340-3c23-4dd1-a08d5b2cb9a9</t>
  </si>
  <si>
    <t>Tidalwave Trader</t>
  </si>
  <si>
    <t>http://www.tidalwavetrader.com</t>
  </si>
  <si>
    <t>2c4eebfa-c9d4-10ac-28a2-5b3f961f49dd</t>
  </si>
  <si>
    <t>Tidalys</t>
  </si>
  <si>
    <t>http://tidalys.com/</t>
  </si>
  <si>
    <t>9767994d-3c3f-e682-4a50-59ce2cabea1b</t>
  </si>
  <si>
    <t>TIDASOFT</t>
  </si>
  <si>
    <t>http://tidasoft.com/inicio.aspx</t>
  </si>
  <si>
    <t>db2673a0-051c-e318-a10b-ee101a317713</t>
  </si>
  <si>
    <t>TidBit</t>
  </si>
  <si>
    <t>http://tidbit.co/</t>
  </si>
  <si>
    <t>5306366d-27ef-1d68-3e36-50b13b23df81</t>
  </si>
  <si>
    <t>Tidbit</t>
  </si>
  <si>
    <t>https://tidbitmobile.com</t>
  </si>
  <si>
    <t>7a18d959-f3bf-f664-a375-68f638a78ef5</t>
  </si>
  <si>
    <t>TidBITS</t>
  </si>
  <si>
    <t>http://tidbits.com/</t>
  </si>
  <si>
    <t>21d19acd-2e0d-aa42-7bd9-764d3dc9a4ef</t>
  </si>
  <si>
    <t>TidBitts</t>
  </si>
  <si>
    <t>http://www.tidbitts.com</t>
  </si>
  <si>
    <t>e31e6671-e3ff-1184-1ad8-fb1cb1c1578a</t>
  </si>
  <si>
    <t>Tiddly Cove Yacht Club</t>
  </si>
  <si>
    <t>http://www.tiddlycove.bc.ca</t>
  </si>
  <si>
    <t>246f7bd5-8a5c-d808-599b-6fad3215c445</t>
  </si>
  <si>
    <t>TIDE</t>
  </si>
  <si>
    <t>http://www.tide-india.org/</t>
  </si>
  <si>
    <t>bb971d77-d7b8-a3c3-6925-c418077e5d3c</t>
  </si>
  <si>
    <t>Tide</t>
  </si>
  <si>
    <t>https://www.tide.co/</t>
  </si>
  <si>
    <t>bfc67840-d893-72a0-a0cc-859567b6de19</t>
  </si>
  <si>
    <t>TIDE Africa Fund I</t>
  </si>
  <si>
    <t>http://www.tlcom.co.uk/about-us/tide_africa_fund/</t>
  </si>
  <si>
    <t>e08e2261-ff1a-0608-074e-d550db7722df</t>
  </si>
  <si>
    <t>Tide Analytics</t>
  </si>
  <si>
    <t>http://tideanalytics.com</t>
  </si>
  <si>
    <t>f6049f94-b099-ad1a-bbc1-217a1e76be07</t>
  </si>
  <si>
    <t>Tide and Peak Outfitters</t>
  </si>
  <si>
    <t>https://www.tideandpeakoutfitters.com</t>
  </si>
  <si>
    <t>3a2379ef-75db-a0d3-312c-6aa652455a68</t>
  </si>
  <si>
    <t>Tide Creative</t>
  </si>
  <si>
    <t>http://tidecreative.com</t>
  </si>
  <si>
    <t>24c0fbe5-159a-8cb1-d6d7-f970013b1700</t>
  </si>
  <si>
    <t>Tide Dry Cleaners</t>
  </si>
  <si>
    <t>http://www.tidedrycleaners.com</t>
  </si>
  <si>
    <t>f63345ae-34df-3129-7d8e-d43e20cec41f</t>
  </si>
  <si>
    <t>TIDE INSTITUTE</t>
  </si>
  <si>
    <t>http://www.tideinstitute.org</t>
  </si>
  <si>
    <t>5577267f-4449-5218-6ca1-6847d756103b</t>
  </si>
  <si>
    <t>Tide Microfluidics</t>
  </si>
  <si>
    <t>http://tidemicrofluidics.com/</t>
  </si>
  <si>
    <t>c49e2637-f3e0-bbc5-6a03-d2abc9fb6a6d</t>
  </si>
  <si>
    <t>Tide Petroleum Corp</t>
  </si>
  <si>
    <t>http://tidepetroleum.com</t>
  </si>
  <si>
    <t>2dccdd90-3d05-eb53-e53f-fbf19423051e</t>
  </si>
  <si>
    <t>Tide River Farm Design</t>
  </si>
  <si>
    <t>http://tideriverfarm.com</t>
  </si>
  <si>
    <t>83698502-e863-220d-1c3c-515752a6dab8</t>
  </si>
  <si>
    <t>Tide Rock Ventures</t>
  </si>
  <si>
    <t>http://tiderockventures.com</t>
  </si>
  <si>
    <t>09657ef8-35e5-b7ff-37a7-5e6b704036d0</t>
  </si>
  <si>
    <t>Tide Spin</t>
  </si>
  <si>
    <t>https://www.tidespin.com</t>
  </si>
  <si>
    <t>7c336cb1-0c44-c2d3-8ef7-7e5c8a943d55</t>
  </si>
  <si>
    <t>Tide U Over</t>
  </si>
  <si>
    <t>https://www.tideuover.com/</t>
  </si>
  <si>
    <t>0f3e4553-71b8-9d5f-d94b-081a34ab3507</t>
  </si>
  <si>
    <t>Tide Water Oil Co. (India) Ltd.</t>
  </si>
  <si>
    <t>http://www.tidewaterindia.com/</t>
  </si>
  <si>
    <t>97cdd5dc-a5a1-3486-c224-d067e42da85e</t>
  </si>
  <si>
    <t>TideArt</t>
  </si>
  <si>
    <t>http://tideart.com</t>
  </si>
  <si>
    <t>7e438046-2851-3f7e-0bf8-147f5a6d7009</t>
  </si>
  <si>
    <t>Tidekit</t>
  </si>
  <si>
    <t>https://www.tidekit.com/</t>
  </si>
  <si>
    <t>ca379d61-148e-de00-62ae-b60fad33c964</t>
  </si>
  <si>
    <t>Tidel</t>
  </si>
  <si>
    <t>http://www.tidel.com/</t>
  </si>
  <si>
    <t>43290028-2f06-58ad-cab0-7664811878ac</t>
  </si>
  <si>
    <t>Tideland Signal Corporation</t>
  </si>
  <si>
    <t>http://www.tidelandsignal.com</t>
  </si>
  <si>
    <t>50bf7210-b640-9760-ca60-c2fd4fbfdae3</t>
  </si>
  <si>
    <t>Tidelands Bancshares</t>
  </si>
  <si>
    <t>http://www.tidelandsbank.com/</t>
  </si>
  <si>
    <t>f6802951-dd41-b563-b230-d819a9a38e74</t>
  </si>
  <si>
    <t>Tideline</t>
  </si>
  <si>
    <t>http://tidelinesf.com/</t>
  </si>
  <si>
    <t>bb241da5-1015-e90d-5743-50bbd0a161a7</t>
  </si>
  <si>
    <t>Tidemark</t>
  </si>
  <si>
    <t>http://www.tidemark.com</t>
  </si>
  <si>
    <t>69244297-2354-75ce-09b6-6701e3d0f204</t>
  </si>
  <si>
    <t>Tidemark Computer Systems</t>
  </si>
  <si>
    <t>http://www.tidemarksys.com</t>
  </si>
  <si>
    <t>78b2d69b-1aed-6404-d729-b62088c30e89</t>
  </si>
  <si>
    <t>Tidemark Corporation</t>
  </si>
  <si>
    <t>http://tidemarkcs.com/</t>
  </si>
  <si>
    <t>1d455d5a-3239-afff-92c3-4d70cc15024c</t>
  </si>
  <si>
    <t>TidePoint</t>
  </si>
  <si>
    <t>http://www.tidepoint.co.uk</t>
  </si>
  <si>
    <t>0cd655b8-4763-c448-d0dd-5f2bf09b86d4</t>
  </si>
  <si>
    <t>http://www.tidepoint.net/</t>
  </si>
  <si>
    <t>7f3fbe03-f99e-c583-0d8e-ac7e2bfa7a1a</t>
  </si>
  <si>
    <t>TidePool</t>
  </si>
  <si>
    <t>http://www.tidepool.co</t>
  </si>
  <si>
    <t>58b21bc7-876c-c47b-f7f8-4d8c882c92ed</t>
  </si>
  <si>
    <t>TidePowerd</t>
  </si>
  <si>
    <t>http://www.tidepowerd.com</t>
  </si>
  <si>
    <t>4281235b-0efe-5025-c7a8-259489ab3bac</t>
  </si>
  <si>
    <t>tiderva</t>
  </si>
  <si>
    <t>http://www.tiderva.com</t>
  </si>
  <si>
    <t>88bda0e2-3308-2a52-5762-209877cceb08</t>
  </si>
  <si>
    <t>Tides Foundation</t>
  </si>
  <si>
    <t>http://www.tides.org</t>
  </si>
  <si>
    <t>89b58f12-73d8-4ca5-7743-00bb21196402</t>
  </si>
  <si>
    <t>Tidesquare</t>
  </si>
  <si>
    <t>http://www.tidesquare.com/en</t>
  </si>
  <si>
    <t>25c24569-de08-f4ec-4055-c8e25ad2e753</t>
  </si>
  <si>
    <t>Tideum</t>
  </si>
  <si>
    <t>http://www.tideum.com</t>
  </si>
  <si>
    <t>e3781d8a-e363-ad15-397b-0d77bd09ec3f</t>
  </si>
  <si>
    <t>Tidewater</t>
  </si>
  <si>
    <t>http://www.tdw.com/</t>
  </si>
  <si>
    <t>1449716b-d43a-e041-8350-808eaf50389d</t>
  </si>
  <si>
    <t>http://tidewater.io</t>
  </si>
  <si>
    <t>ae02d586-270b-8e27-2d02-04cc9b133358</t>
  </si>
  <si>
    <t>Tidewater Arts Outreach</t>
  </si>
  <si>
    <t>http://www.tidewaterartsoutreach.org</t>
  </si>
  <si>
    <t>861ecefe-cc73-8c8e-a72b-e8e765c82495</t>
  </si>
  <si>
    <t>Tidewater Community College, Norfolk</t>
  </si>
  <si>
    <t>http://www.tcc.edu/</t>
  </si>
  <si>
    <t>9683cfe4-e29b-64ee-1010-8ed7fa620791</t>
  </si>
  <si>
    <t>Tidewater Holdings</t>
  </si>
  <si>
    <t>http://www.tidewater.com/</t>
  </si>
  <si>
    <t>457f65ed-9d07-9e78-0332-040ca8700082</t>
  </si>
  <si>
    <t>Tidewater Parent</t>
  </si>
  <si>
    <t>http://tidewaterparent.com/</t>
  </si>
  <si>
    <t>af19563e-fe74-d5ac-f60f-cd4591df5670</t>
  </si>
  <si>
    <t>Tidewater Tech Trades</t>
  </si>
  <si>
    <t>http://www.tidewatertechtrades.edu/</t>
  </si>
  <si>
    <t>d527602d-0197-ef77-7868-1b2570a8c0f8</t>
  </si>
  <si>
    <t>Tideway</t>
  </si>
  <si>
    <t>http://www.tideway.com</t>
  </si>
  <si>
    <t>86d4e578-08dd-5c48-c411-2d13d7cdbf33</t>
  </si>
  <si>
    <t>TIDI Products</t>
  </si>
  <si>
    <t>http://www.tidiproducts.com/</t>
  </si>
  <si>
    <t>df7379cc-1ac1-3017-faee-81bc60396748</t>
  </si>
  <si>
    <t>Tidings</t>
  </si>
  <si>
    <t>http://tidings.com</t>
  </si>
  <si>
    <t>985253b2-57b6-db88-cb9d-10ff63e2e54d</t>
  </si>
  <si>
    <t>Tidl</t>
  </si>
  <si>
    <t>https://tidl.es/ph</t>
  </si>
  <si>
    <t>312cc50d-cfe2-1bd1-ddaa-58acb71b1293</t>
  </si>
  <si>
    <t>Tidnor Wood Orchards</t>
  </si>
  <si>
    <t>http://www.tidnorwood.org.uk/</t>
  </si>
  <si>
    <t>e80b7e6f-d5f0-d742-7ce2-9e3cef337b9a</t>
  </si>
  <si>
    <t>Tido Music</t>
  </si>
  <si>
    <t>http://tido-music.com/</t>
  </si>
  <si>
    <t>06b62103-2c63-67f5-7ee7-ec478f2e4441</t>
  </si>
  <si>
    <t>Tidomat AB</t>
  </si>
  <si>
    <t>http://www.tidomat.se</t>
  </si>
  <si>
    <t>30e1e3bf-f3f3-a240-441e-376568b99382</t>
  </si>
  <si>
    <t>Tidskrifter Bonnier</t>
  </si>
  <si>
    <t>http://www.bonniertidskrifter.se</t>
  </si>
  <si>
    <t>b86ee4d9-6a9c-52ed-9462-3946b709cae1</t>
  </si>
  <si>
    <t>TidWiT</t>
  </si>
  <si>
    <t>http://www.tidwit.com</t>
  </si>
  <si>
    <t>51b918ca-4add-7343-d3fc-2295a4e47f56</t>
  </si>
  <si>
    <t>tidy</t>
  </si>
  <si>
    <t>http://www.hitidy.com</t>
  </si>
  <si>
    <t>3dd9112b-b28e-c442-8967-37b0c559d161</t>
  </si>
  <si>
    <t>Tidy and Shiny</t>
  </si>
  <si>
    <t>http://tidyandshiny.com</t>
  </si>
  <si>
    <t>db6986da-e52f-112e-0f07-cad4dce3f0f9</t>
  </si>
  <si>
    <t>Tidy Books</t>
  </si>
  <si>
    <t>http://tidy-books.com/</t>
  </si>
  <si>
    <t>d563e662-76cb-28a4-35f5-ef84109b8789</t>
  </si>
  <si>
    <t>Tidy Casa</t>
  </si>
  <si>
    <t>https://tidycasa.com</t>
  </si>
  <si>
    <t>eb796312-89ac-f985-be8b-69b1dde68c63</t>
  </si>
  <si>
    <t>Tidy Casa Home Cleaning Service</t>
  </si>
  <si>
    <t>caaf322f-dca4-ebe1-9ef6-607920899f6f</t>
  </si>
  <si>
    <t>Tidy Cats</t>
  </si>
  <si>
    <t>http://www.tidycats.com/</t>
  </si>
  <si>
    <t>ec1f3429-c778-f199-25d8-848b53e7e1f4</t>
  </si>
  <si>
    <t>Tidy Cleaning Ltd.</t>
  </si>
  <si>
    <t>http://www.tidycleaning.co.uk</t>
  </si>
  <si>
    <t>f8292f49-2df9-4c45-1244-556a85aa034c</t>
  </si>
  <si>
    <t>Tidy International</t>
  </si>
  <si>
    <t>http://tidyinternational.com</t>
  </si>
  <si>
    <t>04efc989-8e9b-067b-a0e3-004fb662b904</t>
  </si>
  <si>
    <t>Tidy Me</t>
  </si>
  <si>
    <t>https://www.tidyme.com.au</t>
  </si>
  <si>
    <t>07be1a0c-fa29-a947-d8e9-1d48d5aca11d</t>
  </si>
  <si>
    <t>tidyBuy.it</t>
  </si>
  <si>
    <t>http://www.tidybuy.it</t>
  </si>
  <si>
    <t>41ab453c-4a7f-46c0-cdaa-ac1813858b4d</t>
  </si>
  <si>
    <t>TidyCMS</t>
  </si>
  <si>
    <t>http://tidycms.com</t>
  </si>
  <si>
    <t>be2175be-5dc6-1910-9baf-6b7ed0589b76</t>
  </si>
  <si>
    <t>TidyHQ</t>
  </si>
  <si>
    <t>https://tidyhq.com/</t>
  </si>
  <si>
    <t>6e3d54bc-8e74-6b21-2408-35d3b40aca87</t>
  </si>
  <si>
    <t>TidyMarketer</t>
  </si>
  <si>
    <t>http://www.tidymarketer.com</t>
  </si>
  <si>
    <t>0ea7500d-dd72-ba26-3730-8a8929918122</t>
  </si>
  <si>
    <t>Tidymax</t>
  </si>
  <si>
    <t>http://tidymax.com</t>
  </si>
  <si>
    <t>91bfff7f-6333-4f75-1ac4-bad88330eba3</t>
  </si>
  <si>
    <t>TidyPal</t>
  </si>
  <si>
    <t>https://www.tidypal.com/</t>
  </si>
  <si>
    <t>4305a761-1f5f-3e38-d553-aa8ea6143044</t>
  </si>
  <si>
    <t>TidySurveys</t>
  </si>
  <si>
    <t>http://tidysurveys.com</t>
  </si>
  <si>
    <t>bb67c80e-95df-5459-0f62-b8a91ef209b9</t>
  </si>
  <si>
    <t>TidyTn</t>
  </si>
  <si>
    <t>http://tidytn.com/franklin-maid-services/</t>
  </si>
  <si>
    <t>c4a5e231-5c4c-ef72-4000-6491a04ea186</t>
  </si>
  <si>
    <t>TidyTweet</t>
  </si>
  <si>
    <t>http://tidytweet.com</t>
  </si>
  <si>
    <t>e2a041cd-531f-2c47-6037-5cf7fc5dc5d0</t>
  </si>
  <si>
    <t>TiE</t>
  </si>
  <si>
    <t>https://www.tie.org/</t>
  </si>
  <si>
    <t>7e63a858-46fa-e3d4-149c-0cfa7da7c001</t>
  </si>
  <si>
    <t>Tie - Predictive Analytics</t>
  </si>
  <si>
    <t>http://thetie.co/</t>
  </si>
  <si>
    <t>f61c30bf-cd46-cb6f-2643-5af983ecf5d6</t>
  </si>
  <si>
    <t>Tie &amp; Pocket Square</t>
  </si>
  <si>
    <t>https://www.tieandpocketsquare.com/</t>
  </si>
  <si>
    <t>d9ce68a6-22f3-a214-e468-a23a89f32e66</t>
  </si>
  <si>
    <t>TiE Angels</t>
  </si>
  <si>
    <t>http://www.tieangels.com</t>
  </si>
  <si>
    <t>7eb28a0b-73a3-f386-8213-f19565b0dcab</t>
  </si>
  <si>
    <t>TiE Angels Dallas</t>
  </si>
  <si>
    <t>8b566718-637e-07cc-faa9-c4cdd0226b62</t>
  </si>
  <si>
    <t>TIE Angels Group Oregon</t>
  </si>
  <si>
    <t>http://oregon.tie.org/the-tie-angels/</t>
  </si>
  <si>
    <t>48fd8d1c-0167-2d50-3c8d-ec7d30ba4672</t>
  </si>
  <si>
    <t>TiE Angels Group Seattle</t>
  </si>
  <si>
    <t>http://tieangelsseattle.org</t>
  </si>
  <si>
    <t>733277db-423b-d913-614c-6b24e84fc6af</t>
  </si>
  <si>
    <t>TiE Angels SoCal</t>
  </si>
  <si>
    <t>http://socal.tie.org</t>
  </si>
  <si>
    <t>5ee41f4f-40ab-6d84-e62d-0b48e49e367f</t>
  </si>
  <si>
    <t>TiE Atlanta</t>
  </si>
  <si>
    <t>https://atlanta.tie.org</t>
  </si>
  <si>
    <t>f603f775-7eea-d876-0aa7-551fdc084a18</t>
  </si>
  <si>
    <t>TiE Austin</t>
  </si>
  <si>
    <t>http://www.austin.tie.org</t>
  </si>
  <si>
    <t>18223493-b078-7481-faf6-672c5c3faeae</t>
  </si>
  <si>
    <t>TiE Boston</t>
  </si>
  <si>
    <t>http://boston.tie.org/</t>
  </si>
  <si>
    <t>6d2af707-0182-533c-d948-33f8013b91b3</t>
  </si>
  <si>
    <t>TiE Delhi</t>
  </si>
  <si>
    <t>http://delhi.tie.org/</t>
  </si>
  <si>
    <t>19a08f8c-173d-f2b2-005e-7fb2c3318ea8</t>
  </si>
  <si>
    <t>Tie Dyed Shop</t>
  </si>
  <si>
    <t>http://www.tiedyedshop.com</t>
  </si>
  <si>
    <t>514575c6-0a1d-5f49-482d-0381de0d970a</t>
  </si>
  <si>
    <t>TiE Florida</t>
  </si>
  <si>
    <t>http://tampa.tie.org</t>
  </si>
  <si>
    <t>2f40e88d-5b5d-75a8-21fc-bec09069b370</t>
  </si>
  <si>
    <t>TiE Hong Kong</t>
  </si>
  <si>
    <t>http://hk.tie.org</t>
  </si>
  <si>
    <t>d8017465-21a5-5001-286e-1101a896b2f0</t>
  </si>
  <si>
    <t>TIE Institute</t>
  </si>
  <si>
    <t>http://www.tieinstitute.com</t>
  </si>
  <si>
    <t>6defe4b3-ebc1-8a1f-74be-8ac50745400f</t>
  </si>
  <si>
    <t>TIE Islamabad Angel Fund</t>
  </si>
  <si>
    <t>http://tie.org</t>
  </si>
  <si>
    <t>1810e3a3-24bc-1597-982d-f8384efa1e1e</t>
  </si>
  <si>
    <t>TIE Kinetix</t>
  </si>
  <si>
    <t>http://tiekinetix.com/</t>
  </si>
  <si>
    <t>fd43220d-4d34-c6e6-6436-05d66b3010a9</t>
  </si>
  <si>
    <t>TiE LaunchPad</t>
  </si>
  <si>
    <t>http://www.tielaunchpad.com</t>
  </si>
  <si>
    <t>6c4a25f9-7bdc-fbc8-8b92-b488b3b5f964</t>
  </si>
  <si>
    <t>TiE Mumbai</t>
  </si>
  <si>
    <t>http://mumbai.tie.org</t>
  </si>
  <si>
    <t>179d18ed-e912-14b5-925e-15a7098b0dc3</t>
  </si>
  <si>
    <t>TiE New York</t>
  </si>
  <si>
    <t>http://ny.tie.org</t>
  </si>
  <si>
    <t>42a8d9dc-77d4-dd28-3983-2d54bcca18e5</t>
  </si>
  <si>
    <t>TiE NJ-Philadelphia</t>
  </si>
  <si>
    <t>http://njphilly.tie.org</t>
  </si>
  <si>
    <t>48bf357f-a12f-4d95-d726-8a651b5b69f7</t>
  </si>
  <si>
    <t>TiE Oregon</t>
  </si>
  <si>
    <t>https://oregon.tie.org/</t>
  </si>
  <si>
    <t>5a16a294-df83-4562-42df-09e20444680b</t>
  </si>
  <si>
    <t>TiE Pearl</t>
  </si>
  <si>
    <t>http://www.tiepearl.com/</t>
  </si>
  <si>
    <t>ea31a7ec-ba58-37e6-325c-137ef69e3af0</t>
  </si>
  <si>
    <t>TiE Pittsburgh</t>
  </si>
  <si>
    <t>https://pittsburgh.tie.org</t>
  </si>
  <si>
    <t>2b10091a-aff9-9f5f-923b-daf966d3728d</t>
  </si>
  <si>
    <t>TiE Pune</t>
  </si>
  <si>
    <t>http://pune.tie.org</t>
  </si>
  <si>
    <t>5db14758-1d7e-28b0-bff3-a31dd0b940d6</t>
  </si>
  <si>
    <t>TiE Rajasthan</t>
  </si>
  <si>
    <t>http://smashup.tierajasthan.org/</t>
  </si>
  <si>
    <t>a2bc87fb-c8f3-65f8-0154-c38349f4a32f</t>
  </si>
  <si>
    <t>TiE Rockies</t>
  </si>
  <si>
    <t>http://rockies.tie.org</t>
  </si>
  <si>
    <t>a24b8775-28e0-0dbc-2654-ba47454ec1e5</t>
  </si>
  <si>
    <t>TiE Seattle</t>
  </si>
  <si>
    <t>http://www.seattle.tie.org</t>
  </si>
  <si>
    <t>3bf410fd-1d7a-d58f-aa82-eb1019aec556</t>
  </si>
  <si>
    <t>http://seattle.tie.org/</t>
  </si>
  <si>
    <t>f4674c47-4c9b-28c9-21f5-69d6fca7ff21</t>
  </si>
  <si>
    <t>TiE Silicon Valley Angels</t>
  </si>
  <si>
    <t>http://sv.tie.org/initiative/tie-angels</t>
  </si>
  <si>
    <t>5021a9e5-7540-264b-8295-603ac5308ff2</t>
  </si>
  <si>
    <t>TiE Singapore</t>
  </si>
  <si>
    <t>https://singapore.tie.org</t>
  </si>
  <si>
    <t>16553640-2893-88d1-51ff-b610113dbbd4</t>
  </si>
  <si>
    <t>Tie Society</t>
  </si>
  <si>
    <t>http://tiesociety.com</t>
  </si>
  <si>
    <t>5be4fc94-7104-ce50-f420-a7ac4dabeb9d</t>
  </si>
  <si>
    <t>Tie Support</t>
  </si>
  <si>
    <t>https://tiesupport.com</t>
  </si>
  <si>
    <t>39cf12a5-cd34-48bc-d025-975e137ef426</t>
  </si>
  <si>
    <t>TiE Sydney</t>
  </si>
  <si>
    <t>https://sydney.tie.org/</t>
  </si>
  <si>
    <t>9af83c33-8838-1c3a-a663-7dedf59e2f65</t>
  </si>
  <si>
    <t>TiE Tampa</t>
  </si>
  <si>
    <t>http://tampa.tie.org/</t>
  </si>
  <si>
    <t>aa4312b8-6852-01b9-bc1e-3f7adf8d01f3</t>
  </si>
  <si>
    <t>TIE Toronto</t>
  </si>
  <si>
    <t>http://tietoronto.org/</t>
  </si>
  <si>
    <t>04a1c6bc-19fd-c7f7-debf-c59e511b53ce</t>
  </si>
  <si>
    <t>Tie Try</t>
  </si>
  <si>
    <t>http://tietry.com</t>
  </si>
  <si>
    <t>159efb9d-07cf-9663-8b88-e111baf65460</t>
  </si>
  <si>
    <t>Tie Up Venture</t>
  </si>
  <si>
    <t>http://www.tieupventure.com</t>
  </si>
  <si>
    <t>b0b4431c-2761-23a4-13a8-804ab6cea24e</t>
  </si>
  <si>
    <t>TiE-Arizona</t>
  </si>
  <si>
    <t>http://arizona.tie.org</t>
  </si>
  <si>
    <t>1a33aefe-ac28-276a-86e8-fbbd0fee9d5a</t>
  </si>
  <si>
    <t>Tieback Realty Finance</t>
  </si>
  <si>
    <t>https://www.tiebackrealtyfinance.com/en</t>
  </si>
  <si>
    <t>c5326aec-b063-5e64-f2b4-43c7ab49b23d</t>
  </si>
  <si>
    <t>Tiebeam Partners</t>
  </si>
  <si>
    <t>http://www.tiebeampartners.com/</t>
  </si>
  <si>
    <t>2b2e8048-f758-b8ec-f90c-8b590870b07b</t>
  </si>
  <si>
    <t>TIEC Incubation</t>
  </si>
  <si>
    <t>http://tiec.gov.eg/incubation</t>
  </si>
  <si>
    <t>7a20fa6b-4fa9-9d6b-023f-d6d7684640db</t>
  </si>
  <si>
    <t>TiEcon</t>
  </si>
  <si>
    <t>https://www.tiecon.org</t>
  </si>
  <si>
    <t>d170b5f5-93e1-369b-2b65-736a291bd07e</t>
  </si>
  <si>
    <t>TiECON East</t>
  </si>
  <si>
    <t>http://www.tieconeast.org/</t>
  </si>
  <si>
    <t>b8565be9-08e4-24c4-4613-45f5315f6a98</t>
  </si>
  <si>
    <t>Tieday Group</t>
  </si>
  <si>
    <t>http://tiedaygroup.com</t>
  </si>
  <si>
    <t>53894c8f-a799-8082-6c6b-de746b4640b3</t>
  </si>
  <si>
    <t>Tiedemann Investment Group</t>
  </si>
  <si>
    <t>https://www.tigfunds.com</t>
  </si>
  <si>
    <t>58fbab8f-e805-27d3-259a-d1f407b08c30</t>
  </si>
  <si>
    <t>Tiedemann Wealth Management.</t>
  </si>
  <si>
    <t>http://www.tiedemanntrust.com</t>
  </si>
  <si>
    <t>5f9fd555-f848-da4f-a06c-233f8face6bc</t>
  </si>
  <si>
    <t>Tiedots</t>
  </si>
  <si>
    <t>http://tiedots.co/</t>
  </si>
  <si>
    <t>cdd5369f-2d36-e91e-77be-f3f35693e1bc</t>
  </si>
  <si>
    <t>Tiedribbons</t>
  </si>
  <si>
    <t>http://www.tiedribbons.com</t>
  </si>
  <si>
    <t>ce516c7c-4493-aa9a-b7dc-73635f674651</t>
  </si>
  <si>
    <t>Tieks</t>
  </si>
  <si>
    <t>http://tieks.com</t>
  </si>
  <si>
    <t>ea565d4a-0c67-99fe-59bf-59befedde666</t>
  </si>
  <si>
    <t>TIEMAC</t>
  </si>
  <si>
    <t>http://www.tiemac.com/#</t>
  </si>
  <si>
    <t>1847a5f9-38dc-8bd4-db8a-49f9b830d72a</t>
  </si>
  <si>
    <t>TIEMCHART</t>
  </si>
  <si>
    <t>http://tiemchart.com</t>
  </si>
  <si>
    <t>7f2dd124-d02a-b9f1-3898-33df570b1639</t>
  </si>
  <si>
    <t>Tiempo</t>
  </si>
  <si>
    <t>http://www.tiempo-ic.com</t>
  </si>
  <si>
    <t>92f9ef59-3f36-ec51-e5e0-3c574350831d</t>
  </si>
  <si>
    <t>Tiempo Development</t>
  </si>
  <si>
    <t>http://www.tiempodev.com</t>
  </si>
  <si>
    <t>48220ae3-b21c-8504-bd79-5d0f0b2abaa1</t>
  </si>
  <si>
    <t>Tiempo es Conocimiento</t>
  </si>
  <si>
    <t>http://www.tiempoesconocimiento.com</t>
  </si>
  <si>
    <t>4df2eaa4-539a-4771-cee3-9f47cabae1ca</t>
  </si>
  <si>
    <t>Tiempo Listo</t>
  </si>
  <si>
    <t>http://www.tiempolisto.com/</t>
  </si>
  <si>
    <t>b0b926b4-096e-30fd-0b5b-fc6aa7443b17</t>
  </si>
  <si>
    <t>Tiempy.com</t>
  </si>
  <si>
    <t>http://tiempy.com</t>
  </si>
  <si>
    <t>6f73d665-2134-aa3b-ebd6-d624371d4d56</t>
  </si>
  <si>
    <t>Tien Phong Bank</t>
  </si>
  <si>
    <t>https://tpb.vn/</t>
  </si>
  <si>
    <t>a863ba0b-8635-6fdc-a0e8-f184420700a7</t>
  </si>
  <si>
    <t>Tienda Informatica i7store</t>
  </si>
  <si>
    <t>http://seetech-corp.com/i7storeshop/</t>
  </si>
  <si>
    <t>bd97f1f3-00ad-a515-5e10-b0328cfbd387</t>
  </si>
  <si>
    <t>Tienda Nube</t>
  </si>
  <si>
    <t>http://www.tiendanube.com</t>
  </si>
  <si>
    <t>dcc9593e-9296-e11b-e3ca-764769b0b7f4</t>
  </si>
  <si>
    <t>Tienda Pago</t>
  </si>
  <si>
    <t>http://www.tiendapago.com/en/</t>
  </si>
  <si>
    <t>dc73b0d3-3f06-dbdd-22f3-667de789936d</t>
  </si>
  <si>
    <t>Tienda-Cloud</t>
  </si>
  <si>
    <t>http://www.tienda-cloud.com</t>
  </si>
  <si>
    <t>246c2cd0-326e-9323-c851-56c9062e95da</t>
  </si>
  <si>
    <t>Tiendalista</t>
  </si>
  <si>
    <t>http://www.tiendalista.com</t>
  </si>
  <si>
    <t>018441e1-5673-8074-aac3-d12fa05dae27</t>
  </si>
  <si>
    <t>TiendaMIA.com</t>
  </si>
  <si>
    <t>https://tiendamia.com/</t>
  </si>
  <si>
    <t>2eafe0ee-9179-55f2-9c39-0523d5848d8d</t>
  </si>
  <si>
    <t>TiendaPropia</t>
  </si>
  <si>
    <t>http://tiendapropia.com</t>
  </si>
  <si>
    <t>bc718801-22b9-ce3b-4f64-482d4b320ff1</t>
  </si>
  <si>
    <t>Tiendasblip</t>
  </si>
  <si>
    <t>https://www.tiendasblip.com</t>
  </si>
  <si>
    <t>1f7fff87-118b-3ecd-2ea2-2811e16afce4</t>
  </si>
  <si>
    <t>Tiendata</t>
  </si>
  <si>
    <t>http://www.tiendata.com/</t>
  </si>
  <si>
    <t>d2b8b5ec-691b-aca3-fc40-a886acc6218e</t>
  </si>
  <si>
    <t>Tiendeo</t>
  </si>
  <si>
    <t>http://www.tiendeo.com</t>
  </si>
  <si>
    <t>a2aac771-77ec-58c2-31a2-162122122ef1</t>
  </si>
  <si>
    <t>Tiendy</t>
  </si>
  <si>
    <t>https://www.tiendy.com/</t>
  </si>
  <si>
    <t>d806cd47-421b-ba26-7ce5-0701b535c2eb</t>
  </si>
  <si>
    <t>TiENLAND</t>
  </si>
  <si>
    <t>http://www.tienland.com</t>
  </si>
  <si>
    <t>07a80a77-1c4c-77db-00da-2224c7b3c478</t>
  </si>
  <si>
    <t>TiENLAND PTY LTD</t>
  </si>
  <si>
    <t>5216e871-7fc3-2963-a279-0a25ac300bd9</t>
  </si>
  <si>
    <t>TiENPAY Limited</t>
  </si>
  <si>
    <t>http://www.tienpay.com</t>
  </si>
  <si>
    <t>8241d323-bc61-12dd-96ee-4b68391ce41d</t>
  </si>
  <si>
    <t>TiENPAY PTE LTD</t>
  </si>
  <si>
    <t>3993143a-be36-0065-d061-11bec457a3ce</t>
  </si>
  <si>
    <t>Tiento Tiles</t>
  </si>
  <si>
    <t>http://tientotilesmelbourne.com.au/</t>
  </si>
  <si>
    <t>df6ddbdc-6c54-470e-ed79-4092999e2933</t>
  </si>
  <si>
    <t>Tier 1 Asset Management Ltd</t>
  </si>
  <si>
    <t>http://www.tier1.com</t>
  </si>
  <si>
    <t>960e6bd3-9f90-3f7c-9fef-1433afd134d2</t>
  </si>
  <si>
    <t>Tier 1 Consulting</t>
  </si>
  <si>
    <t>http://tier1consultingdenver.com</t>
  </si>
  <si>
    <t>47138b4f-1e8d-dcd2-4d92-1ce7b7943d74</t>
  </si>
  <si>
    <t>Tier 1 Energy Solutions</t>
  </si>
  <si>
    <t>http://www.tier1energy.ca/</t>
  </si>
  <si>
    <t>fddae1f6-ff57-13f5-d850-c4504ac9412a</t>
  </si>
  <si>
    <t>Tier 1 Organic Vodka</t>
  </si>
  <si>
    <t>http://www.tier1vodka.com/</t>
  </si>
  <si>
    <t>6f146cc5-a21b-3853-a2cf-4d61e4c72865</t>
  </si>
  <si>
    <t>Tier 1 Performance</t>
  </si>
  <si>
    <t>http://www.tier1performance.com</t>
  </si>
  <si>
    <t>093ab8fb-24be-fa87-68d2-c0106c8bcf22</t>
  </si>
  <si>
    <t>Tier 1 Research</t>
  </si>
  <si>
    <t>https://451research.com</t>
  </si>
  <si>
    <t>4b79f835-af92-2777-ad93-c7a143c0418e</t>
  </si>
  <si>
    <t>Tier 3</t>
  </si>
  <si>
    <t>http://www.tier3.com</t>
  </si>
  <si>
    <t>156010ef-2207-f041-a80e-b0b9907f2aff</t>
  </si>
  <si>
    <t>Tier 3 IT Solutions</t>
  </si>
  <si>
    <t>http://www.tier3it.ca/</t>
  </si>
  <si>
    <t>3b423367-2fdd-d588-443c-1d145dfb8a4f</t>
  </si>
  <si>
    <t>Tier Electronics</t>
  </si>
  <si>
    <t>http://www.tierelectronics.com</t>
  </si>
  <si>
    <t>baae0ff5-a161-6fd9-74d0-deca0b5005f4</t>
  </si>
  <si>
    <t>Tier Host</t>
  </si>
  <si>
    <t>https://www.tirehost.com/</t>
  </si>
  <si>
    <t>e348e1f5-6168-9eb1-1494-e6ed31f2feb1</t>
  </si>
  <si>
    <t>Tier One Partners</t>
  </si>
  <si>
    <t>http://www.tieronepr.com/</t>
  </si>
  <si>
    <t>8993ae43-7ce6-0f69-d799-15a83d6b7d72</t>
  </si>
  <si>
    <t>Tier One Relocation</t>
  </si>
  <si>
    <t>http://www.tieronerelo.com/</t>
  </si>
  <si>
    <t>ca637995-1252-1f95-64d1-b999ab81b1e5</t>
  </si>
  <si>
    <t>Tier Technologies</t>
  </si>
  <si>
    <t>http://www.tier.com</t>
  </si>
  <si>
    <t>79c8beb6-c1c5-00c7-85ba-302c0643ccbf</t>
  </si>
  <si>
    <t>TiER1 Performance Solutions</t>
  </si>
  <si>
    <t>b2e06fa7-de85-a7ee-0040-07c7676146f2</t>
  </si>
  <si>
    <t>Tier10</t>
  </si>
  <si>
    <t>http://www.tier10.com</t>
  </si>
  <si>
    <t>997a363a-2895-94bb-9c7f-2561dfd400d0</t>
  </si>
  <si>
    <t>Tier1CRM Inc</t>
  </si>
  <si>
    <t>http://www.tier1crm.com</t>
  </si>
  <si>
    <t>b1a8c4b9-a07f-a0aa-2075-1daa43c6e34d</t>
  </si>
  <si>
    <t>Tier3 Pakistan</t>
  </si>
  <si>
    <t>https://www.tier3.pk</t>
  </si>
  <si>
    <t>074ce7d1-7272-8726-5971-37c65b293e1f</t>
  </si>
  <si>
    <t>Tier3 Solutions Group</t>
  </si>
  <si>
    <t>http://www.tier3solutionsgroup.com/</t>
  </si>
  <si>
    <t>47544cc0-5d67-5d45-137a-d1dccb43e689</t>
  </si>
  <si>
    <t>Tier4</t>
  </si>
  <si>
    <t>http://www.tier4group.com/</t>
  </si>
  <si>
    <t>c56f2242-bcbb-5bf3-4e09-e27388ecb952</t>
  </si>
  <si>
    <t>Tier5 LLC</t>
  </si>
  <si>
    <t>http://www.tier5.co/</t>
  </si>
  <si>
    <t>9eb148db-8a07-eb16-905e-2339c027ee85</t>
  </si>
  <si>
    <t>TierConnect</t>
  </si>
  <si>
    <t>http://www.tierconnect.com/</t>
  </si>
  <si>
    <t>0292654e-c20b-c987-4b44-762afaa20816</t>
  </si>
  <si>
    <t>Tierheimwissen</t>
  </si>
  <si>
    <t>http://www.tierheimwissen.de</t>
  </si>
  <si>
    <t>47a1ba53-13b1-0da7-0215-2e9ae8590cbb</t>
  </si>
  <si>
    <t>Tierion</t>
  </si>
  <si>
    <t>https://tierion.com/</t>
  </si>
  <si>
    <t>e0c05632-0951-d8d5-4e6d-8d7ba5432438</t>
  </si>
  <si>
    <t>TIERONE</t>
  </si>
  <si>
    <t>http://www.tieroneoss.com</t>
  </si>
  <si>
    <t>b1462691-0baf-5796-4ac6-ee28094dadbe</t>
  </si>
  <si>
    <t>TierOne Converged Networks</t>
  </si>
  <si>
    <t>http://www.tierone-networks.com</t>
  </si>
  <si>
    <t>a11544b0-0f18-0102-b20b-3fdc45608098</t>
  </si>
  <si>
    <t>TierOne.in</t>
  </si>
  <si>
    <t>http://www.tierone.in</t>
  </si>
  <si>
    <t>305cff15-f0ef-8534-8e8a-32aab120933e</t>
  </si>
  <si>
    <t>TierPM</t>
  </si>
  <si>
    <t>http://www.tierpm.com</t>
  </si>
  <si>
    <t>46e73fa4-27ff-3459-8b99-da74d1a5064a</t>
  </si>
  <si>
    <t>TierPoint</t>
  </si>
  <si>
    <t>http://www.tierpoint.com</t>
  </si>
  <si>
    <t>bb95491f-6821-4626-6698-4b78f3445346</t>
  </si>
  <si>
    <t>Tierra Antigua Realty</t>
  </si>
  <si>
    <t>http://tierraantigua.com</t>
  </si>
  <si>
    <t>54369a5a-8f34-2ce8-1e2d-57d8c69f18a2</t>
  </si>
  <si>
    <t>Tierra Companies</t>
  </si>
  <si>
    <t>http://tierracos.com</t>
  </si>
  <si>
    <t>34150773-96a2-9bfc-6b9a-f164cb7ce0c1</t>
  </si>
  <si>
    <t>Tierra Del Oro</t>
  </si>
  <si>
    <t>http://www.tierradeloro.com</t>
  </si>
  <si>
    <t>3668bf81-1d19-1181-4ef3-481d9ca1631a</t>
  </si>
  <si>
    <t>Tierra S.p.A.</t>
  </si>
  <si>
    <t>http://www.tierratelematics.com/</t>
  </si>
  <si>
    <t>d069fd07-fbb7-ce3b-91e6-f35e4292e41b</t>
  </si>
  <si>
    <t>Tierra Sol Ceramic Tile</t>
  </si>
  <si>
    <t>http://www.tierrasol.ca/</t>
  </si>
  <si>
    <t>6ac254cb-673d-3e93-60a2-ff29a8040143</t>
  </si>
  <si>
    <t>Tierradecerveza</t>
  </si>
  <si>
    <t>http://tierradecerveza.com</t>
  </si>
  <si>
    <t>36f496e5-b2c3-d5c3-18c2-97edd8ad183e</t>
  </si>
  <si>
    <t>TierraNet</t>
  </si>
  <si>
    <t>https://www.tierra.net</t>
  </si>
  <si>
    <t>e9d28631-b765-ab3d-357b-e75abaafe1a6</t>
  </si>
  <si>
    <t>Tierschutzring</t>
  </si>
  <si>
    <t>http://tierschutzring.de</t>
  </si>
  <si>
    <t>bc6c007a-32fe-5471-dba5-55ee62c75827</t>
  </si>
  <si>
    <t>Ties</t>
  </si>
  <si>
    <t>http://www.mytiesapp.com</t>
  </si>
  <si>
    <t>801a76cc-4364-e209-ad94-150faf54844c</t>
  </si>
  <si>
    <t>Ties N Such Ltd</t>
  </si>
  <si>
    <t>http://www.tiesnsuch.co.uk/</t>
  </si>
  <si>
    <t>1273e3e5-2669-5a38-e824-d14f3cbd84b5</t>
  </si>
  <si>
    <t>Ties Network</t>
  </si>
  <si>
    <t>https://www.ties.network</t>
  </si>
  <si>
    <t>6d9da6eb-da19-2a56-9d1d-9f3f61459492</t>
  </si>
  <si>
    <t>Ties.com</t>
  </si>
  <si>
    <t>http://www.ties.com/</t>
  </si>
  <si>
    <t>d6c01257-a7a2-b6d9-b1d5-44300f3ffebe</t>
  </si>
  <si>
    <t>Ties.sg</t>
  </si>
  <si>
    <t>https://www.ties.sg</t>
  </si>
  <si>
    <t>7a6b08d3-3abe-eb17-de74-f3cf11c6424a</t>
  </si>
  <si>
    <t>Tiesta Tea</t>
  </si>
  <si>
    <t>http://www.tiestatea.com</t>
  </si>
  <si>
    <t>45cfc7c0-fbee-366a-8b00-688d2e98c19f</t>
  </si>
  <si>
    <t>Tiesto</t>
  </si>
  <si>
    <t>http://www.tiesto.com</t>
  </si>
  <si>
    <t>4755526f-9ab1-10ff-ac3d-5bf34f28192d</t>
  </si>
  <si>
    <t>Tieto</t>
  </si>
  <si>
    <t>http://tieto.com</t>
  </si>
  <si>
    <t>2130b679-2475-703f-4e78-7b116b0fe180</t>
  </si>
  <si>
    <t>Tieto - Forest Business Operations</t>
  </si>
  <si>
    <t>https://www.tieto.com</t>
  </si>
  <si>
    <t>c85850b8-19a5-4478-6178-ab8383c7316e</t>
  </si>
  <si>
    <t>Tietoenator</t>
  </si>
  <si>
    <t>72f751c7-c526-6ec1-e1f6-0e4d2752c2a9</t>
  </si>
  <si>
    <t>Tietoset</t>
  </si>
  <si>
    <t>http://tietoset.fi</t>
  </si>
  <si>
    <t>0df19534-419c-623c-e515-b29fdbffdf3b</t>
  </si>
  <si>
    <t>Tieturi</t>
  </si>
  <si>
    <t>http://www.tieturi.fi/</t>
  </si>
  <si>
    <t>978a091c-1563-7d09-8ba8-624104f6975a</t>
  </si>
  <si>
    <t>Tifani Lyn Photography</t>
  </si>
  <si>
    <t>http://www.tifanilyn.com</t>
  </si>
  <si>
    <t>5df9c510-73d9-ab2b-7fd4-95086a42c75a</t>
  </si>
  <si>
    <t>Tifen.com</t>
  </si>
  <si>
    <t>http://www.tifen.com/</t>
  </si>
  <si>
    <t>bea971ef-06bb-246e-b1d5-c1965c1ff4ed</t>
  </si>
  <si>
    <t>Tiffani Kim Institute</t>
  </si>
  <si>
    <t>http://www.tkichicago.com</t>
  </si>
  <si>
    <t>26d45298-c0ea-c1c6-3b3b-1fcea68b0af0</t>
  </si>
  <si>
    <t>Tiffany &amp; Co</t>
  </si>
  <si>
    <t>http://www.tiffany.com</t>
  </si>
  <si>
    <t>3aae6b3c-215c-da99-2fa8-48fe5c705761</t>
  </si>
  <si>
    <t>Tiffany Autism Foundation</t>
  </si>
  <si>
    <t>http://tiffanyautismfoundation.org</t>
  </si>
  <si>
    <t>57a4cc3c-4d2a-32ce-8d40-1c3b28720013</t>
  </si>
  <si>
    <t>Tiffany Home Design Group, Inc.</t>
  </si>
  <si>
    <t>http://tiffanyhomedesign.com</t>
  </si>
  <si>
    <t>04d21c79-64d3-afc9-9007-48fea54fdee7</t>
  </si>
  <si>
    <t>Tiffin University - Online School</t>
  </si>
  <si>
    <t>http://www.tiffin.edu/online/</t>
  </si>
  <si>
    <t>cfc3728b-56ad-4e9f-495f-31e02c9f222b</t>
  </si>
  <si>
    <t>Tiffin University, Elyria</t>
  </si>
  <si>
    <t>http://www.tiffin.edu/</t>
  </si>
  <si>
    <t>a6fbf550-9f95-23a1-2411-fe1ddf93948b</t>
  </si>
  <si>
    <t>Tiffin University, Tiffin</t>
  </si>
  <si>
    <t>1914a233-1551-f8aa-eed9-5b1fa9d50db1</t>
  </si>
  <si>
    <t>Tiffin University, Toledo Academic Center</t>
  </si>
  <si>
    <t>http://www.tiffin.edu/about/locations/toledo/</t>
  </si>
  <si>
    <t>31a51801-858f-ef79-167b-9b40a4638567</t>
  </si>
  <si>
    <t>Tiffinity Virtual Assistance</t>
  </si>
  <si>
    <t>http://www.tiffinityinc.com</t>
  </si>
  <si>
    <t>ee51e1a5-ea93-d883-b404-53cd9595aedf</t>
  </si>
  <si>
    <t>TiffinServices</t>
  </si>
  <si>
    <t>http://www.tiffinservices.in</t>
  </si>
  <si>
    <t>6bfe7fea-84fc-f097-a3ac-a69620de5986</t>
  </si>
  <si>
    <t>Tiffinwale.in</t>
  </si>
  <si>
    <t>http://www.tiffinwale.in</t>
  </si>
  <si>
    <t>2a467a24-2b0e-9c4b-6cd1-d89014e282a8</t>
  </si>
  <si>
    <t>Tiffly.com</t>
  </si>
  <si>
    <t>http://www.tiffly.com</t>
  </si>
  <si>
    <t>1e1a34b9-ecaa-ceb2-7810-c1359d92c560</t>
  </si>
  <si>
    <t>TIFFS TREATS HOLDINGS</t>
  </si>
  <si>
    <t>http://www.cookiedelivery.com</t>
  </si>
  <si>
    <t>887ae479-603d-4364-df1d-d2aca02fa27a</t>
  </si>
  <si>
    <t>Tific</t>
  </si>
  <si>
    <t>http://www.tific.com</t>
  </si>
  <si>
    <t>f9a22422-c1f3-3a81-a0d5-45b3aa3d0639</t>
  </si>
  <si>
    <t>Tifo App</t>
  </si>
  <si>
    <t>http://www.tifoapp.in</t>
  </si>
  <si>
    <t>01a3776b-e521-b41f-36b2-2bb350f20236</t>
  </si>
  <si>
    <t>Tiforp Business Ventures</t>
  </si>
  <si>
    <t>http://www.tiforpcapital.com/</t>
  </si>
  <si>
    <t>e091a29f-c7d5-bc04-3bc7-47d7312ca23a</t>
  </si>
  <si>
    <t>Tifosy</t>
  </si>
  <si>
    <t>http://www.tifosy.com</t>
  </si>
  <si>
    <t>adb0b5e9-e1c5-60fb-4ba6-95d4ecd2a1dd</t>
  </si>
  <si>
    <t>TIFR Bombay</t>
  </si>
  <si>
    <t>http://www.tifr.res.in</t>
  </si>
  <si>
    <t>c1595dd2-560a-eea5-1b3d-b809633709e2</t>
  </si>
  <si>
    <t>tift</t>
  </si>
  <si>
    <t>http://www.tiftapp.com</t>
  </si>
  <si>
    <t>78669762-0020-f0a9-ac94-45e114c61841</t>
  </si>
  <si>
    <t>Tifyn App</t>
  </si>
  <si>
    <t>http://www.tifynapp.com</t>
  </si>
  <si>
    <t>f5a1f952-5e69-682c-1c39-a32cffa85888</t>
  </si>
  <si>
    <t>TIG Design</t>
  </si>
  <si>
    <t>http://www.tig-design.com</t>
  </si>
  <si>
    <t>ead02420-1cb5-49c1-2266-8ee3499fe299</t>
  </si>
  <si>
    <t>TIG HOLDINGS</t>
  </si>
  <si>
    <t>http://www.tig-holding.com</t>
  </si>
  <si>
    <t>21f1f107-f485-92b1-82f6-0ef2d7455567</t>
  </si>
  <si>
    <t>TIG Investments LLC</t>
  </si>
  <si>
    <t>http://angel.co/tig-investments</t>
  </si>
  <si>
    <t>32cde1ed-11af-3d72-70a6-227364943b35</t>
  </si>
  <si>
    <t>Tigabytes</t>
  </si>
  <si>
    <t>http://tigabytes.com/</t>
  </si>
  <si>
    <t>bc40fcfb-f768-e53d-28d5-b98aade46f2b</t>
  </si>
  <si>
    <t>Tigard Chamber of Commerce</t>
  </si>
  <si>
    <t>http://tigardchamber.org/</t>
  </si>
  <si>
    <t>4bef0928-92f8-4e4a-b50f-13869cb33348</t>
  </si>
  <si>
    <t>Tigaro Wireless</t>
  </si>
  <si>
    <t>http://tigaro.com/</t>
  </si>
  <si>
    <t>7d7b0ab9-3a3b-0044-07ae-590ac1145f51</t>
  </si>
  <si>
    <t>TigelaCheia</t>
  </si>
  <si>
    <t>http://www.tigelacheia.com.br</t>
  </si>
  <si>
    <t>38f5d7ba-ac87-7b87-35d4-95059deeefc0</t>
  </si>
  <si>
    <t>TiGenix</t>
  </si>
  <si>
    <t>http://www.tigenix.com</t>
  </si>
  <si>
    <t>bb5d0062-948b-20ca-3f94-136192775454</t>
  </si>
  <si>
    <t>TIGER 21</t>
  </si>
  <si>
    <t>http://www.tiger21.com</t>
  </si>
  <si>
    <t>82a0c579-46a7-8dd0-9e6c-f73e2a54c003</t>
  </si>
  <si>
    <t>Tiger Airways Holdings</t>
  </si>
  <si>
    <t>http://www.tigerair.com/ph/en</t>
  </si>
  <si>
    <t>197a14d6-7727-0fad-0be9-e08048f8827f</t>
  </si>
  <si>
    <t>Tiger Analytics</t>
  </si>
  <si>
    <t>http://www.tigeranalytics.com</t>
  </si>
  <si>
    <t>428d6c3a-e301-4b44-5a47-821fc8ecf78e</t>
  </si>
  <si>
    <t>Tiger Angel Network</t>
  </si>
  <si>
    <t>http://tigerangelnetwork.com/</t>
  </si>
  <si>
    <t>6c83f711-3ab0-70c3-2cb6-36447a8fc200</t>
  </si>
  <si>
    <t>TIGER AUTOMOTIVE</t>
  </si>
  <si>
    <t>http://www.tiauto.co.za/</t>
  </si>
  <si>
    <t>8cb7c0e6-6f1a-ddd9-d490-4d1407977647</t>
  </si>
  <si>
    <t>Tiger Balm</t>
  </si>
  <si>
    <t>http://www.tigerbalm.com/</t>
  </si>
  <si>
    <t>483881b6-0ea1-aa20-5eaf-ea2caea57436</t>
  </si>
  <si>
    <t>Tiger Beat</t>
  </si>
  <si>
    <t>http://tigerbeat.com/</t>
  </si>
  <si>
    <t>dfa01055-adf5-fb26-7fce-bf5bef70484a</t>
  </si>
  <si>
    <t>Tiger Brands</t>
  </si>
  <si>
    <t>http://www.tigerbrands.com/</t>
  </si>
  <si>
    <t>123787c0-07a7-6b20-b10c-b8fd38ce3626</t>
  </si>
  <si>
    <t>Tiger Brokers</t>
  </si>
  <si>
    <t>https://www.itiger.com/</t>
  </si>
  <si>
    <t>4fc637f6-a330-fc63-41f8-9ae21da22955</t>
  </si>
  <si>
    <t>Tiger Bytes</t>
  </si>
  <si>
    <t>http://www.tigerbytes.co</t>
  </si>
  <si>
    <t>f745a610-c561-4af9-2eae-18d55ccf8bb2</t>
  </si>
  <si>
    <t>Tiger Calcium</t>
  </si>
  <si>
    <t>http://www.tigercalcium.com/</t>
  </si>
  <si>
    <t>98812c0b-a67b-e613-e9f8-2d068de7801c</t>
  </si>
  <si>
    <t>Tiger Chef</t>
  </si>
  <si>
    <t>http://www.tigerchef.com</t>
  </si>
  <si>
    <t>7b0f0b2c-2c21-1146-adad-6275d924dff8</t>
  </si>
  <si>
    <t>Tiger Color</t>
  </si>
  <si>
    <t>http://tigercolor.com/</t>
  </si>
  <si>
    <t>7e145edd-b2a7-f2ca-757b-661b297e7ae3</t>
  </si>
  <si>
    <t>Tiger Company</t>
  </si>
  <si>
    <t>http://tigersw.com</t>
  </si>
  <si>
    <t>cc109876-ce9b-2bc8-e143-1ca7e80c2971</t>
  </si>
  <si>
    <t>Tiger Corporate Finance</t>
  </si>
  <si>
    <t>http://www.tigerinvestorgroup.com/</t>
  </si>
  <si>
    <t>f5b769f4-752b-aa14-7d4c-19edeb5e6c2d</t>
  </si>
  <si>
    <t>TiGer Corporate Technology</t>
  </si>
  <si>
    <t>http://t3-tigertech.com</t>
  </si>
  <si>
    <t>9a3b0356-572e-7d0f-1249-471dca2a065c</t>
  </si>
  <si>
    <t>Tiger Electrical</t>
  </si>
  <si>
    <t>http://www.tigerelectrical.com.au</t>
  </si>
  <si>
    <t>f681ba4d-77fd-e689-bc24-cc46d47b323b</t>
  </si>
  <si>
    <t>Tiger Electronics</t>
  </si>
  <si>
    <t>http://www.tigerdirect.com</t>
  </si>
  <si>
    <t>1556e9dc-4e41-dc83-a7b4-e4830f4a9abb</t>
  </si>
  <si>
    <t>Tiger Eye Sensor, Inc.</t>
  </si>
  <si>
    <t>http://www.tigereyesensor.com</t>
  </si>
  <si>
    <t>4f47f0b9-81ec-813c-af22-81d559177c3d</t>
  </si>
  <si>
    <t>Tiger Fund</t>
  </si>
  <si>
    <t>http://www.tigercapitalpartners.com/index.htm</t>
  </si>
  <si>
    <t>1cca9742-604c-9aa5-116f-3d08963270af</t>
  </si>
  <si>
    <t>Tiger Global Data</t>
  </si>
  <si>
    <t>https://www.gettiger.com</t>
  </si>
  <si>
    <t>14ebc338-118c-4c67-1481-8d950baf17e4</t>
  </si>
  <si>
    <t>Tiger Global Ltd</t>
  </si>
  <si>
    <t>http://www.tiger-global.co.uk</t>
  </si>
  <si>
    <t>7463fdc0-81ce-1396-778d-076d83bf56c1</t>
  </si>
  <si>
    <t>d3184029-74d8-7e6c-717b-84ac89d0a837</t>
  </si>
  <si>
    <t>Tiger Global Management</t>
  </si>
  <si>
    <t>http://tigerglobal.com</t>
  </si>
  <si>
    <t>b3c03a3c-d3c1-1bef-f793-dafb7b2f9a4b</t>
  </si>
  <si>
    <t>Tiger Infrastructure Partners</t>
  </si>
  <si>
    <t>http://www.tigerinfrastructure.com/</t>
  </si>
  <si>
    <t>3c0c9c75-3882-dde8-0dca-67d46d5a8873</t>
  </si>
  <si>
    <t>Tiger Intellectual</t>
  </si>
  <si>
    <t>http://www.tigerintellectual.com</t>
  </si>
  <si>
    <t>dbe6e0c3-3a92-2378-3652-4421dee94a6b</t>
  </si>
  <si>
    <t>Tiger LifeScience</t>
  </si>
  <si>
    <t>https://www.tigerlifescience.com/</t>
  </si>
  <si>
    <t>00e10cb0-1ff2-e9d6-5a13-f11940612950</t>
  </si>
  <si>
    <t>Tiger Log Cabins</t>
  </si>
  <si>
    <t>http://www.tigerlogcabins.com/</t>
  </si>
  <si>
    <t>bb5eba39-460e-497f-d09c-b7f07fe617e3</t>
  </si>
  <si>
    <t>Tiger Logistics</t>
  </si>
  <si>
    <t>http://www1.shiptiger.com/</t>
  </si>
  <si>
    <t>fee1e07c-c93b-7f3b-9438-802cf2db9928</t>
  </si>
  <si>
    <t>Tiger Management Corporation</t>
  </si>
  <si>
    <t>http://tigerfoundation.org</t>
  </si>
  <si>
    <t>a3ce00d5-d0c6-3543-ec21-8595bef9fd3c</t>
  </si>
  <si>
    <t>Tiger Martial Arts</t>
  </si>
  <si>
    <t>http://tigerumat.com</t>
  </si>
  <si>
    <t>60ddeeff-74ad-bcf4-5241-fb270d6c7d84</t>
  </si>
  <si>
    <t>Tiger Metals, Inc.</t>
  </si>
  <si>
    <t>http://www.tigermetals.com</t>
  </si>
  <si>
    <t>1d25fb5c-dbb2-01f8-65ea-938f8994510a</t>
  </si>
  <si>
    <t>Tiger Mobiles</t>
  </si>
  <si>
    <t>https://www.tigermobiles.com/</t>
  </si>
  <si>
    <t>4433f488-b7a5-4d40-eeb2-60986d07f570</t>
  </si>
  <si>
    <t>Tiger Moving Storage</t>
  </si>
  <si>
    <t>http://www.movenewjersey.com/</t>
  </si>
  <si>
    <t>e4e7b788-b6bd-151b-ee84-babcb6daa16e</t>
  </si>
  <si>
    <t>Tiger Names</t>
  </si>
  <si>
    <t>https://tigernames.com/</t>
  </si>
  <si>
    <t>3becf623-a807-2e06-9419-c22a64f11e03</t>
  </si>
  <si>
    <t>Tiger Nation</t>
  </si>
  <si>
    <t>https://www.tigernation.org</t>
  </si>
  <si>
    <t>84017ebb-97ba-d30b-5227-9aafbad0dd38</t>
  </si>
  <si>
    <t>Tiger of Sweden</t>
  </si>
  <si>
    <t>http://tigerofsweden.com/</t>
  </si>
  <si>
    <t>0bb72ad4-3ae3-7115-2d6f-bf706d3e0780</t>
  </si>
  <si>
    <t>Tiger Optics</t>
  </si>
  <si>
    <t>http://www.tigeroptics.com/</t>
  </si>
  <si>
    <t>b8746d49-9993-1464-ca39-b0b36c3b150f</t>
  </si>
  <si>
    <t>Tiger Paint Company</t>
  </si>
  <si>
    <t>http://www.tigerpaintcompany.com</t>
  </si>
  <si>
    <t>952cbabf-715b-d4ba-c58d-a7342a45b549</t>
  </si>
  <si>
    <t>Tiger Paving</t>
  </si>
  <si>
    <t>http://www.tigerpaving.com</t>
  </si>
  <si>
    <t>8a921092-b3b4-e3ac-adb6-081cd0fcb13a</t>
  </si>
  <si>
    <t>http://www.tigerpaving.com/</t>
  </si>
  <si>
    <t>aa2e98c9-967c-d479-914e-89b52065ef3b</t>
  </si>
  <si>
    <t>Tiger People Clothiers</t>
  </si>
  <si>
    <t>http://www.tiger-people.com</t>
  </si>
  <si>
    <t>272cc648-37b6-98bb-8748-df4ffb5f80f7</t>
  </si>
  <si>
    <t>Tiger Pink Design</t>
  </si>
  <si>
    <t>http://tigerpink.co.uk/</t>
  </si>
  <si>
    <t>976ca290-0cd9-1248-5fa4-67d26033502f</t>
  </si>
  <si>
    <t>Tiger Pistol</t>
  </si>
  <si>
    <t>http://tigerpistol.com</t>
  </si>
  <si>
    <t>46032821-80e7-402a-3d2b-83bffcc6ce9f</t>
  </si>
  <si>
    <t>Tiger Recruitment</t>
  </si>
  <si>
    <t>http://www.tiger-recruitment.co.uk</t>
  </si>
  <si>
    <t>b15f616a-1ab6-3998-bf0a-add6653427db</t>
  </si>
  <si>
    <t>Tiger Renewable Energy</t>
  </si>
  <si>
    <t>http://www.tigerethanol.com</t>
  </si>
  <si>
    <t>6338477e-96e1-e8f0-a771-f0bbacee4cc9</t>
  </si>
  <si>
    <t>Tiger Resort</t>
  </si>
  <si>
    <t>http://tigersheavenresort.co.in/</t>
  </si>
  <si>
    <t>b3da9427-b5d0-1dbd-287f-fa306a28b322</t>
  </si>
  <si>
    <t>Tiger Resources</t>
  </si>
  <si>
    <t>http://tigerresources.com.au</t>
  </si>
  <si>
    <t>c8448aad-95fb-9275-b317-253e129a3a0c</t>
  </si>
  <si>
    <t>Tiger Scholarship Fund</t>
  </si>
  <si>
    <t>http://www.tigerscholarship.org</t>
  </si>
  <si>
    <t>de24988e-2553-b0b9-baf9-928983e4a802</t>
  </si>
  <si>
    <t>Tiger SEO Marketing, LLC</t>
  </si>
  <si>
    <t>https://www.tigerseomarketing.com</t>
  </si>
  <si>
    <t>84ee6d46-d855-f34b-9546-7f3eca81eac7</t>
  </si>
  <si>
    <t>Tiger Style</t>
  </si>
  <si>
    <t>http://www.tigerstylegames.com</t>
  </si>
  <si>
    <t>dbd1851e-d317-238c-f2b5-88619ab0c738</t>
  </si>
  <si>
    <t>Tiger Supplies Inc.</t>
  </si>
  <si>
    <t>http://www.tigersupplies.com</t>
  </si>
  <si>
    <t>093a6d88-e3e6-b501-054e-4187a12c70a2</t>
  </si>
  <si>
    <t>Tiger Technology Global Management</t>
  </si>
  <si>
    <t>http://www.tiger-technology.com</t>
  </si>
  <si>
    <t>cd48f2ea-c938-8369-74c1-77f16f7d81bb</t>
  </si>
  <si>
    <t>Tiger Time App</t>
  </si>
  <si>
    <t>https://www.tigerti.me/</t>
  </si>
  <si>
    <t>509f7e74-fb4a-7c2c-b7e2-31c59c5171e8</t>
  </si>
  <si>
    <t>Tiger Training Academy</t>
  </si>
  <si>
    <t>http://tigertrainingacademy.com/</t>
  </si>
  <si>
    <t>3659bd83-e396-d114-b787-e9acf18ec36b</t>
  </si>
  <si>
    <t>Tiger Turf Landscape</t>
  </si>
  <si>
    <t>http://www.tigerturflandscape.co.uk</t>
  </si>
  <si>
    <t>90d28eab-3b62-7536-cde7-20a60095e6b6</t>
  </si>
  <si>
    <t>Tiger Wash</t>
  </si>
  <si>
    <t>http://www.tigerwashbr.com</t>
  </si>
  <si>
    <t>c9409f07-60ed-6840-34c0-35f21956a791</t>
  </si>
  <si>
    <t>Tiger Web Designs</t>
  </si>
  <si>
    <t>http://www.tigerwebdesigns.com</t>
  </si>
  <si>
    <t>f824e3cc-88d1-9653-a363-395e730838fd</t>
  </si>
  <si>
    <t>Tiger Woods Foundation</t>
  </si>
  <si>
    <t>http://www.tigerwoodsfoundation.org</t>
  </si>
  <si>
    <t>32619c67-b5b3-5c88-2651-a3a99696789d</t>
  </si>
  <si>
    <t>Tiger-Sul Products</t>
  </si>
  <si>
    <t>http://tigersul.com/</t>
  </si>
  <si>
    <t>009d8978-b302-c183-ead8-66993a5952ca</t>
  </si>
  <si>
    <t>Tigera</t>
  </si>
  <si>
    <t>https://www.tigera.io/</t>
  </si>
  <si>
    <t>df2d2b7e-c71d-7f28-4bf3-75601c8c8061</t>
  </si>
  <si>
    <t>Tigerair Australia</t>
  </si>
  <si>
    <t>https://tigerair.com.au/</t>
  </si>
  <si>
    <t>50ff28d6-7ca2-6955-a06c-4408dcc36367</t>
  </si>
  <si>
    <t>TigerBay</t>
  </si>
  <si>
    <t>http://www.tigerbay.co.uk/</t>
  </si>
  <si>
    <t>f468f7b7-bc53-baa5-fb8a-90778134e604</t>
  </si>
  <si>
    <t>tigerbears</t>
  </si>
  <si>
    <t>http://tigerbears.com</t>
  </si>
  <si>
    <t>63ae6995-7cb1-108c-6cc2-8d20511bc583</t>
  </si>
  <si>
    <t>Tigerbow</t>
  </si>
  <si>
    <t>http://tigerbow.com</t>
  </si>
  <si>
    <t>202585e6-dc7c-81f3-ccbb-8040739f8eea</t>
  </si>
  <si>
    <t>Tigercub Digital</t>
  </si>
  <si>
    <t>http://tigercubdigital.com/</t>
  </si>
  <si>
    <t>b87e5f86-3ea4-4917-e22e-42922786a7db</t>
  </si>
  <si>
    <t>TigerDirect</t>
  </si>
  <si>
    <t>http://www.tigerdirect.com/</t>
  </si>
  <si>
    <t>2ced2770-3e83-243f-1fe4-fc7ea62f2ad7</t>
  </si>
  <si>
    <t>Tigerlabs</t>
  </si>
  <si>
    <t>http://www.tigerlabs.co</t>
  </si>
  <si>
    <t>0a319787-9e6c-c2aa-7b23-da5bd0876630</t>
  </si>
  <si>
    <t>TigerLead</t>
  </si>
  <si>
    <t>http://www.tigerlead.com/</t>
  </si>
  <si>
    <t>70410352-349b-1a24-9a29-1c46aad1bd7d</t>
  </si>
  <si>
    <t>TigerLeap Developments Ltd</t>
  </si>
  <si>
    <t>http://www.tigerleap.co.uk</t>
  </si>
  <si>
    <t>53391a1f-dcbe-a5b5-03b6-c69b120f3709</t>
  </si>
  <si>
    <t>Tigerlily</t>
  </si>
  <si>
    <t>http://tigerlilyapps.com</t>
  </si>
  <si>
    <t>c3d4fcad-b2da-64ba-e7fd-6b5420230af1</t>
  </si>
  <si>
    <t>Tigerlily Consultants</t>
  </si>
  <si>
    <t>http://www.tigerlilyconsultants.com/</t>
  </si>
  <si>
    <t>14899c44-d90d-5880-0dcc-e7a4f1a140f2</t>
  </si>
  <si>
    <t>TigerLogic</t>
  </si>
  <si>
    <t>http://www.tigerlogic.com</t>
  </si>
  <si>
    <t>a67dbae7-a381-1f7c-e224-35af870bd0cb</t>
  </si>
  <si>
    <t>Tigerlyfe Capital Solutions</t>
  </si>
  <si>
    <t>http://tigerlyfecap.com</t>
  </si>
  <si>
    <t>c2b5bbf7-bcc2-8286-09f9-d7207447ae70</t>
  </si>
  <si>
    <t>Tigernix</t>
  </si>
  <si>
    <t>http://www.tigernix.com/</t>
  </si>
  <si>
    <t>babb7d06-eae0-d67c-bc8e-5f42a95f348d</t>
  </si>
  <si>
    <t>Tigerpaw Software</t>
  </si>
  <si>
    <t>https://www.tigerpaw.com/</t>
  </si>
  <si>
    <t>5273caa8-9c41-a96a-b355-4371446cab0d</t>
  </si>
  <si>
    <t>TigerRisk Partners LLC</t>
  </si>
  <si>
    <t>http://www.tigerrisk.com/</t>
  </si>
  <si>
    <t>cbc4ac2b-cae8-4b39-1ee0-ce98368241b1</t>
  </si>
  <si>
    <t>TigerRoutes.com</t>
  </si>
  <si>
    <t>http://www.tigerroutes.com</t>
  </si>
  <si>
    <t>aaab5aa4-f850-52fe-7eaf-ee68af317921</t>
  </si>
  <si>
    <t>Tigers@Mekong</t>
  </si>
  <si>
    <t>http://tigersmekong.co/</t>
  </si>
  <si>
    <t>591dc36b-eb85-d6e8-fc0e-4c13655c4d16</t>
  </si>
  <si>
    <t>Tigerscheme</t>
  </si>
  <si>
    <t>http://www.tigerscheme.org/</t>
  </si>
  <si>
    <t>6904ac56-d00f-7dd8-9092-9c77e49332a9</t>
  </si>
  <si>
    <t>TigerSense</t>
  </si>
  <si>
    <t>http://tigersense.com</t>
  </si>
  <si>
    <t>f36191c3-494f-4a08-a6c9-62f9c08e4bd9</t>
  </si>
  <si>
    <t>Tigersites</t>
  </si>
  <si>
    <t>http://www.tigersites.com</t>
  </si>
  <si>
    <t>36d7a894-8956-5ac0-0e55-f3c7dd2510ad</t>
  </si>
  <si>
    <t>Tigerspike</t>
  </si>
  <si>
    <t>http://www.tigerspike.com</t>
  </si>
  <si>
    <t>c9c6bff3-21e3-a924-b806-850135fe8f12</t>
  </si>
  <si>
    <t>TigerSwan</t>
  </si>
  <si>
    <t>http://www.tigerswan.com/</t>
  </si>
  <si>
    <t>101fb78e-20cf-c989-839d-72ae16a73c1d</t>
  </si>
  <si>
    <t>TigerTag</t>
  </si>
  <si>
    <t>http://www.tigertag.com</t>
  </si>
  <si>
    <t>024a3050-4af0-159b-d389-315886fca9fc</t>
  </si>
  <si>
    <t>TigerText</t>
  </si>
  <si>
    <t>http://www.tigertext.com</t>
  </si>
  <si>
    <t>ed396715-a63f-6a35-c86f-a34b5dbbee84</t>
  </si>
  <si>
    <t>TigerTracks</t>
  </si>
  <si>
    <t>http://www.tigertrackssafety.com/</t>
  </si>
  <si>
    <t>02e4750f-f798-8f9a-e1b2-f482a6ef8cf1</t>
  </si>
  <si>
    <t>TigerTrade</t>
  </si>
  <si>
    <t>http://www.tigertrade.com</t>
  </si>
  <si>
    <t>73c297d8-23c6-ff1c-95d4-b6ec32c8d3e4</t>
  </si>
  <si>
    <t>Tigervinci</t>
  </si>
  <si>
    <t>http://www.tigervinci.com</t>
  </si>
  <si>
    <t>5a37a2cd-b896-5988-36e7-13381d2c394a</t>
  </si>
  <si>
    <t>Tigervine</t>
  </si>
  <si>
    <t>http://tigervine.com</t>
  </si>
  <si>
    <t>a75a582d-62b4-3f68-2b79-dfc2d06a33a8</t>
  </si>
  <si>
    <t>tiggin</t>
  </si>
  <si>
    <t>http://www.tiggin.com</t>
  </si>
  <si>
    <t>7b808a70-f84c-72fb-de18-a0d2dc98e72d</t>
  </si>
  <si>
    <t>Tiggly</t>
  </si>
  <si>
    <t>http://tiggly.com</t>
  </si>
  <si>
    <t>7d34be78-f7b2-d870-6fb5-d596fc6def63</t>
  </si>
  <si>
    <t>Tight</t>
  </si>
  <si>
    <t>http://tight.no/</t>
  </si>
  <si>
    <t>20890400-6260-4a78-57fe-2045aff06bd4</t>
  </si>
  <si>
    <t>Tight Bod With A Pod</t>
  </si>
  <si>
    <t>http://tightbodwithapod.com</t>
  </si>
  <si>
    <t>86590605-9666-4083-0f4e-440ae42db07e</t>
  </si>
  <si>
    <t>Tight Briefs</t>
  </si>
  <si>
    <t>http://www.tightbriefsapp.com</t>
  </si>
  <si>
    <t>95ad9cf6-b479-2364-0e58-c77048d280b1</t>
  </si>
  <si>
    <t>Tight Line Productions</t>
  </si>
  <si>
    <t>http://www.tightlineproductions.com</t>
  </si>
  <si>
    <t>bae1f031-aab1-f313-9ef6-99e1d7142eb4</t>
  </si>
  <si>
    <t>Tight Wipes</t>
  </si>
  <si>
    <t>http://www.tightwipes.com</t>
  </si>
  <si>
    <t>6f7e2f01-075e-0114-6003-794dead9662e</t>
  </si>
  <si>
    <t>Tighten</t>
  </si>
  <si>
    <t>https://tighten.co</t>
  </si>
  <si>
    <t>1824fbfa-4668-292e-8523-6dae073efab1</t>
  </si>
  <si>
    <t>TightKnit Inc</t>
  </si>
  <si>
    <t>http://www.tightknit.com</t>
  </si>
  <si>
    <t>b72c2d1e-5397-ca4e-17a4-15475baf52cd</t>
  </si>
  <si>
    <t>TightLinz.com</t>
  </si>
  <si>
    <t>https://www.tightlinz.com</t>
  </si>
  <si>
    <t>f580cbd4-6538-7824-1748-44575728b5a9</t>
  </si>
  <si>
    <t>Tightrope Interactive</t>
  </si>
  <si>
    <t>http://www.tightropeinteractive.com</t>
  </si>
  <si>
    <t>50c5f12e-c4d5-228f-4f7a-e5e513ce3b1e</t>
  </si>
  <si>
    <t>TightShip</t>
  </si>
  <si>
    <t>http://www.tightship.io</t>
  </si>
  <si>
    <t>ac731afa-5362-0dcb-8e41-1889f9d946af</t>
  </si>
  <si>
    <t>TightSpot</t>
  </si>
  <si>
    <t>http://www.tightspotquiver.com</t>
  </si>
  <si>
    <t>2593c712-7538-c2f0-999a-46123863d77d</t>
  </si>
  <si>
    <t>TightTalk Music</t>
  </si>
  <si>
    <t>http://www.tighttalk.com</t>
  </si>
  <si>
    <t>ddd4382a-7d87-d3da-15e8-1e77b2e36547</t>
  </si>
  <si>
    <t>TightVNC Software</t>
  </si>
  <si>
    <t>http://tightvnc.com/</t>
  </si>
  <si>
    <t>4afa4e8b-3905-910f-2a20-9b75135e824b</t>
  </si>
  <si>
    <t>Tigi</t>
  </si>
  <si>
    <t>http://www.tigisolar.com/</t>
  </si>
  <si>
    <t>cc044edd-4f12-3946-bf36-c4d5aa04d1b9</t>
  </si>
  <si>
    <t>TIGI International</t>
  </si>
  <si>
    <t>http://www.uk.tigiprofessional.com</t>
  </si>
  <si>
    <t>f5a19d34-3ba7-7115-134c-b678662ceb27</t>
  </si>
  <si>
    <t>Tigli</t>
  </si>
  <si>
    <t>http://www.tiglisolutions.com</t>
  </si>
  <si>
    <t>63afbc05-cb74-6d9d-002f-8f166b2dcbd4</t>
  </si>
  <si>
    <t>Tigmus (This is Good Music)</t>
  </si>
  <si>
    <t>http://www.tigmus.com</t>
  </si>
  <si>
    <t>d8703e58-6f4e-e8a5-4132-478962ba450f</t>
  </si>
  <si>
    <t>Tigo</t>
  </si>
  <si>
    <t>http://www.tigo.com.gh</t>
  </si>
  <si>
    <t>bdf7017b-8cc3-ee28-7c13-88021609a1d6</t>
  </si>
  <si>
    <t>Tigo Energy</t>
  </si>
  <si>
    <t>http://www.tigoenergy.com</t>
  </si>
  <si>
    <t>d423a44b-256a-cfb1-827b-1e108c40120c</t>
  </si>
  <si>
    <t>tigoSTAR</t>
  </si>
  <si>
    <t>http://www.tigostar.cr/</t>
  </si>
  <si>
    <t>5dd869ed-91e3-5414-d2b8-976ed538ec37</t>
  </si>
  <si>
    <t>TiGran AB</t>
  </si>
  <si>
    <t>http://www.tigran.se</t>
  </si>
  <si>
    <t>40081949-fec0-c74c-26cc-b1546fdbc617</t>
  </si>
  <si>
    <t>Tigre foods</t>
  </si>
  <si>
    <t>http://www.tigrefoods.com/</t>
  </si>
  <si>
    <t>f66878f7-3f5a-7a12-e98c-867b5e91e0f7</t>
  </si>
  <si>
    <t>Tigren - Elite Website Design and Development Agency</t>
  </si>
  <si>
    <t>https://www.tigren.com/</t>
  </si>
  <si>
    <t>cc47fdfb-496c-d61c-7ea6-dcedac06a188</t>
  </si>
  <si>
    <t>Tigrillo</t>
  </si>
  <si>
    <t>http://www.getquill.com</t>
  </si>
  <si>
    <t>fd013c26-9bbb-c065-20f7-ee44451a2080</t>
  </si>
  <si>
    <t>Tigris Capital</t>
  </si>
  <si>
    <t>http://tigriscapital.com.sg</t>
  </si>
  <si>
    <t>b4dfb222-8a2a-42da-53f9-8dd574941755</t>
  </si>
  <si>
    <t>Tigris Mediterranean Grille</t>
  </si>
  <si>
    <t>http://www.tigrisgrille.com</t>
  </si>
  <si>
    <t>edb48931-e156-679a-7902-d1930a4d796c</t>
  </si>
  <si>
    <t>Tigris Pharmaceuticals</t>
  </si>
  <si>
    <t>http://www.tigrispharma.com</t>
  </si>
  <si>
    <t>a3fa026b-4ae3-04ad-1f26-7ada0c9c2128</t>
  </si>
  <si>
    <t>Tigris.org</t>
  </si>
  <si>
    <t>http://www.tigris.org/</t>
  </si>
  <si>
    <t>0f8c3a94-e623-9516-d5ef-4e4a6e11da29</t>
  </si>
  <si>
    <t>TIGSource</t>
  </si>
  <si>
    <t>http://www.tigsource.com</t>
  </si>
  <si>
    <t>ecead2c2-92a3-a853-fa94-6f609c3e11a9</t>
  </si>
  <si>
    <t>TigTags Corporation</t>
  </si>
  <si>
    <t>http://tigtags.com</t>
  </si>
  <si>
    <t>4005eafe-c961-fae0-e1dd-6e1f73a2f7e1</t>
  </si>
  <si>
    <t>Tigzie</t>
  </si>
  <si>
    <t>http://www.tigzie.com/</t>
  </si>
  <si>
    <t>3a99c080-4448-fccd-aaf8-f2a7184863eb</t>
  </si>
  <si>
    <t>TIH Investment Management</t>
  </si>
  <si>
    <t>http://tih.com.sg/</t>
  </si>
  <si>
    <t>354ef42f-c857-6ef0-6d94-9dc32bc7107e</t>
  </si>
  <si>
    <t>TIHCC -Revenue Reputation Research ( The International Hotel Commerical Company)</t>
  </si>
  <si>
    <t>https://www.tihcc.com/</t>
  </si>
  <si>
    <t>aec6ee35-454d-3687-9e68-1d2a503f27ff</t>
  </si>
  <si>
    <t>TIHID</t>
  </si>
  <si>
    <t>http://tihid.com/</t>
  </si>
  <si>
    <t>af1e8e08-338b-f14a-feee-1ee3d1bb0479</t>
  </si>
  <si>
    <t>TiHo Hannover</t>
  </si>
  <si>
    <t>http://www.tiho-hannover.de</t>
  </si>
  <si>
    <t>7c8a9a89-e5d8-bf71-53ab-52661b10b061</t>
  </si>
  <si>
    <t>Tii Network Technologies</t>
  </si>
  <si>
    <t>http://tiitech.com/</t>
  </si>
  <si>
    <t>6eef3438-c2c0-c90d-222b-2f3836cbe397</t>
  </si>
  <si>
    <t>Tiikr</t>
  </si>
  <si>
    <t>https://www.tiikr.com/</t>
  </si>
  <si>
    <t>42d97d28-5136-4b62-9308-bf0a089e8998</t>
  </si>
  <si>
    <t>TIIN Capital</t>
  </si>
  <si>
    <t>http://tiincapital.nl</t>
  </si>
  <si>
    <t>0f807114-7151-bc4b-18ce-5a156f8838b6</t>
  </si>
  <si>
    <t>Tiingo</t>
  </si>
  <si>
    <t>https://www.tiingo.com</t>
  </si>
  <si>
    <t>d16b6f11-22a9-87f8-9af6-bb8178598c53</t>
  </si>
  <si>
    <t>Tiinkk</t>
  </si>
  <si>
    <t>http://www.tiinkk.com</t>
  </si>
  <si>
    <t>01e0e389-55f8-608e-9343-6433c43666e4</t>
  </si>
  <si>
    <t>Tiiny</t>
  </si>
  <si>
    <t>http://tiiny.com</t>
  </si>
  <si>
    <t>b0b97d39-addb-556b-0d28-47ecab6f02c7</t>
  </si>
  <si>
    <t>Tiiptop</t>
  </si>
  <si>
    <t>http://www.tiiptop.com</t>
  </si>
  <si>
    <t>a6902988-1618-968f-4aa2-057d2d3b9e8e</t>
  </si>
  <si>
    <t>Tiipz.com</t>
  </si>
  <si>
    <t>http://www.tiipz.com</t>
  </si>
  <si>
    <t>d0196784-b02d-d064-bc66-e2ef9da03c1e</t>
  </si>
  <si>
    <t>Tiit Solutions</t>
  </si>
  <si>
    <t>http://www.tiitsolutions.com/</t>
  </si>
  <si>
    <t>82a956eb-4b4a-151c-8c6a-353367129635</t>
  </si>
  <si>
    <t>Tiitles</t>
  </si>
  <si>
    <t>http://www.tiitles.com</t>
  </si>
  <si>
    <t>92c992ec-e9f1-8b01-db82-e4a2d0219ec3</t>
  </si>
  <si>
    <t>Tijeras de Peluqueria Saki Shears</t>
  </si>
  <si>
    <t>http://www.sakishears.com/es/</t>
  </si>
  <si>
    <t>92f7db96-aa84-3f53-ae36-84f69a4b394a</t>
  </si>
  <si>
    <t>tijo</t>
  </si>
  <si>
    <t>http://tijo.me</t>
  </si>
  <si>
    <t>004c72ba-5626-dc6a-8049-c4fb4271a4f2</t>
  </si>
  <si>
    <t>Tijuana Economic Development Corporation</t>
  </si>
  <si>
    <t>http://www.tijuanaedc.org/</t>
  </si>
  <si>
    <t>3b2c8136-aea4-504d-bd70-7fc62ef2015b</t>
  </si>
  <si>
    <t>Tika Innovation</t>
  </si>
  <si>
    <t>https://www.tikainnovation.com</t>
  </si>
  <si>
    <t>f5fd997a-c3f3-66ed-3806-2ca0ff6aaf4d</t>
  </si>
  <si>
    <t>Tikab</t>
  </si>
  <si>
    <t>http://www.tikab.org</t>
  </si>
  <si>
    <t>6b2adc42-73f0-9761-777a-af50cfed4c99</t>
  </si>
  <si>
    <t>Tikal Knowledge ltd.</t>
  </si>
  <si>
    <t>http://www.tikalk.com</t>
  </si>
  <si>
    <t>e4e9fa4b-def6-a23a-d05b-7d8fcee8daf9</t>
  </si>
  <si>
    <t>Tikal Networks</t>
  </si>
  <si>
    <t>http://www.tikalnetworks.com</t>
  </si>
  <si>
    <t>e6599160-affd-47ed-7a13-fd9bf0f66e22</t>
  </si>
  <si>
    <t>Tikal Software Industries</t>
  </si>
  <si>
    <t>91f97109-05f5-c7be-85ce-60119f4029d7</t>
  </si>
  <si>
    <t>TIKAL TECH</t>
  </si>
  <si>
    <t>http://www.tikal.tech/</t>
  </si>
  <si>
    <t>61e390fc-33a5-554c-16e0-01bfe42da2de</t>
  </si>
  <si>
    <t>TikaMobile, Inc.</t>
  </si>
  <si>
    <t>http://tikamobile.com/index.html</t>
  </si>
  <si>
    <t>43568af7-edad-ac7a-9dd8-5e31816034c6</t>
  </si>
  <si>
    <t>Tikatok</t>
  </si>
  <si>
    <t>http://tikatok.com</t>
  </si>
  <si>
    <t>ca0be41d-33b0-282f-5a10-7f71cb762551</t>
  </si>
  <si>
    <t>Tikaway</t>
  </si>
  <si>
    <t>http://www.tikaway.com/en/</t>
  </si>
  <si>
    <t>b5abdb48-76aa-2233-785d-31e1a3657d55</t>
  </si>
  <si>
    <t>Tikbak</t>
  </si>
  <si>
    <t>http://www.tikbak.com</t>
  </si>
  <si>
    <t>c3862e3a-0320-151b-dbb0-58ccf2220d29</t>
  </si>
  <si>
    <t>Tikbu</t>
  </si>
  <si>
    <t>http://www.tikbu.com</t>
  </si>
  <si>
    <t>3350e726-b009-b06d-ab58-bd9ac36ef3f4</t>
  </si>
  <si>
    <t>TikClick</t>
  </si>
  <si>
    <t>http://tikclick.com/</t>
  </si>
  <si>
    <t>c5927860-3541-41e7-3fc1-a1ace28d0081</t>
  </si>
  <si>
    <t>Tikcro</t>
  </si>
  <si>
    <t>http://tikcro.com/</t>
  </si>
  <si>
    <t>f7cbe271-cdf5-718e-19c6-d82779089c5d</t>
  </si>
  <si>
    <t>Tikehau Capital Advisors</t>
  </si>
  <si>
    <t>http://www.tikehaucapital.com/</t>
  </si>
  <si>
    <t>1f5bafed-0b52-f1c7-6b2a-bcb378544cca</t>
  </si>
  <si>
    <t>Tikehau Investment Management</t>
  </si>
  <si>
    <t>http://www.tikehauim.com</t>
  </si>
  <si>
    <t>ac45984a-2942-fe4d-5cb8-d1a4630a00ce</t>
  </si>
  <si>
    <t>Tiket2 Indonesia</t>
  </si>
  <si>
    <t>http://www.tiket2.com</t>
  </si>
  <si>
    <t>27f5ffab-b55d-a492-fda3-33436bb00b72</t>
  </si>
  <si>
    <t>Tiketik</t>
  </si>
  <si>
    <t>https://www.tiketik.com/</t>
  </si>
  <si>
    <t>7f732029-a7f0-7ed0-e9a1-c8689c08d666</t>
  </si>
  <si>
    <t>Tiketmobile</t>
  </si>
  <si>
    <t>http://tiketmobile.com/#</t>
  </si>
  <si>
    <t>bfeb0fca-503d-219f-ceb8-380ff9745300</t>
  </si>
  <si>
    <t>Tiketto</t>
  </si>
  <si>
    <t>https://www.tiketto.pl/</t>
  </si>
  <si>
    <t>e529333c-d254-4d02-accd-da9abee6d102</t>
  </si>
  <si>
    <t>tiketturindo</t>
  </si>
  <si>
    <t>http://tiketturindo.com/</t>
  </si>
  <si>
    <t>47a4ea04-7248-7195-0bb4-f953dcd113e6</t>
  </si>
  <si>
    <t>Tikforce</t>
  </si>
  <si>
    <t>http://www.tikforce.com</t>
  </si>
  <si>
    <t>e4fd8feb-4453-0abf-3eeb-99234131db30</t>
  </si>
  <si>
    <t>TikGames</t>
  </si>
  <si>
    <t>http://www.tikgames.com</t>
  </si>
  <si>
    <t>0efacae3-cbdd-053c-9306-00da2b83d7de</t>
  </si>
  <si>
    <t>Tiki</t>
  </si>
  <si>
    <t>f2a13311-eecd-7c99-3c1b-cda0fdf53098</t>
  </si>
  <si>
    <t>Tiki - Mobile Dating for Women &amp; Niche Markets</t>
  </si>
  <si>
    <t>http://www.tikidating.mobi/</t>
  </si>
  <si>
    <t>cc0e74ce-66e0-5ab3-b926-8c3889401257</t>
  </si>
  <si>
    <t>Tiki Box</t>
  </si>
  <si>
    <t>http://thetikibox.com</t>
  </si>
  <si>
    <t>9609d54e-a708-04cd-9a8e-4aba6c7ba856</t>
  </si>
  <si>
    <t>Tiki Corporation</t>
  </si>
  <si>
    <t>http://tiki.vn</t>
  </si>
  <si>
    <t>916bd8a0-d7b0-1fea-5625-806060ac41bb</t>
  </si>
  <si>
    <t>Tiki Tech - Professional seo services india</t>
  </si>
  <si>
    <t>http://www.tikitech.in</t>
  </si>
  <si>
    <t>ccb0c000-f1c4-82dc-34ca-f5fe6c239f3f</t>
  </si>
  <si>
    <t>Tiki Tiki's Catering</t>
  </si>
  <si>
    <t>http://www.tikitikis.com/houston</t>
  </si>
  <si>
    <t>63c30d3c-1b81-0cde-1b46-7999f5891423</t>
  </si>
  <si>
    <t>Tiki Wiki CMS Groupware</t>
  </si>
  <si>
    <t>http://tiki.org</t>
  </si>
  <si>
    <t>792c6b68-6059-47a2-2234-df185254d1c2</t>
  </si>
  <si>
    <t>Tiki-Toki Timelines</t>
  </si>
  <si>
    <t>http://www.tiki-toki.com</t>
  </si>
  <si>
    <t>e3352230-c357-263c-d9e0-764eabc15b60</t>
  </si>
  <si>
    <t>Tiki'labs</t>
  </si>
  <si>
    <t>http://www.tikilabs.com</t>
  </si>
  <si>
    <t>3d1b2462-6054-c070-7923-d30591f0861f</t>
  </si>
  <si>
    <t>TiKibuzz</t>
  </si>
  <si>
    <t>https://www.tikibuzz.fr/</t>
  </si>
  <si>
    <t>58e53dfd-136a-2862-4d31-e277d1278621</t>
  </si>
  <si>
    <t>TikiLIVE</t>
  </si>
  <si>
    <t>http://www.tikilive.com</t>
  </si>
  <si>
    <t>c250a6d3-a246-c1a6-40d6-979f747bb0ab</t>
  </si>
  <si>
    <t>tikin.io</t>
  </si>
  <si>
    <t>https://tikin.io/en/</t>
  </si>
  <si>
    <t>41b541ce-806d-1c67-76c3-876b4ddc3e86</t>
  </si>
  <si>
    <t>Tikit</t>
  </si>
  <si>
    <t>https://www.tikit.com</t>
  </si>
  <si>
    <t>e9e694da-a366-b423-a21c-80f96bdf819c</t>
  </si>
  <si>
    <t>TikiWade</t>
  </si>
  <si>
    <t>http://www.tikiwade.com</t>
  </si>
  <si>
    <t>8c694c06-53d0-4909-f17f-835f04595bc8</t>
  </si>
  <si>
    <t>Tikk</t>
  </si>
  <si>
    <t>http://www.tikk.com</t>
  </si>
  <si>
    <t>447cd0f1-0cf3-18a4-0afb-0f1fcf987a04</t>
  </si>
  <si>
    <t>Tikker</t>
  </si>
  <si>
    <t>http://mytikker.com/</t>
  </si>
  <si>
    <t>bcac037d-7e03-731f-6868-44e029e4afed</t>
  </si>
  <si>
    <t>TikkR</t>
  </si>
  <si>
    <t>https://www.tikkr.co</t>
  </si>
  <si>
    <t>abc2f849-78da-a2c4-15e1-a39186fe6233</t>
  </si>
  <si>
    <t>TikkTalk - powered by Skiwo</t>
  </si>
  <si>
    <t>https://www.tikktalk.com/</t>
  </si>
  <si>
    <t>4944b38a-4c72-989d-2323-6fbda57ae5c4</t>
  </si>
  <si>
    <t>Tikkun Olam Makers</t>
  </si>
  <si>
    <t>http://tomglobal.org</t>
  </si>
  <si>
    <t>641d5a43-1026-e3f5-b026-0f7073f04778</t>
  </si>
  <si>
    <t>Tikle</t>
  </si>
  <si>
    <t>http://www.tikle.com</t>
  </si>
  <si>
    <t>c473ac1c-fb3a-4b14-34d9-184ecbae9382</t>
  </si>
  <si>
    <t>Tikli.in</t>
  </si>
  <si>
    <t>http://tikli.in</t>
  </si>
  <si>
    <t>5156f9ac-6d9b-b5ee-25c6-423202de5742</t>
  </si>
  <si>
    <t>Tikly</t>
  </si>
  <si>
    <t>https://tikly.co</t>
  </si>
  <si>
    <t>0c59eae8-e354-87cc-1b98-61492d27864f</t>
  </si>
  <si>
    <t>Tiko</t>
  </si>
  <si>
    <t>http://www.tiko3d.com/</t>
  </si>
  <si>
    <t>276df1a7-df0e-0817-b9a4-9e813cdcd2a6</t>
  </si>
  <si>
    <t>Tiko.ch</t>
  </si>
  <si>
    <t>https://tiko.ch/</t>
  </si>
  <si>
    <t>8df9b12b-4465-9091-864e-2e9d6ecef37c</t>
  </si>
  <si>
    <t>TikoKupon</t>
  </si>
  <si>
    <t>http://tikokupon.com</t>
  </si>
  <si>
    <t>611d29e2-630f-aa80-9190-19e5daa9cffc</t>
  </si>
  <si>
    <t>Tikona Digital Networks</t>
  </si>
  <si>
    <t>http://tikona.in/</t>
  </si>
  <si>
    <t>56e1a4b5-b67a-de07-a39c-6af33cad9432</t>
  </si>
  <si>
    <t>Tikona- 4G</t>
  </si>
  <si>
    <t>http://www.tikona4g.in/</t>
  </si>
  <si>
    <t>12db59da-6c63-2dde-8a65-e588dcb23ebf</t>
  </si>
  <si>
    <t>Tikr</t>
  </si>
  <si>
    <t>http://www.tikr.me</t>
  </si>
  <si>
    <t>060cee49-a962-e55f-1db0-548f8270b995</t>
  </si>
  <si>
    <t>Tikshi</t>
  </si>
  <si>
    <t>http://www.tikshi.com</t>
  </si>
  <si>
    <t>731adc30-bfcc-9f8e-2a92-8c44bd6b235d</t>
  </si>
  <si>
    <t>Tiksoo</t>
  </si>
  <si>
    <t>http://tiksoo.com</t>
  </si>
  <si>
    <t>7d246d04-65d1-b370-91f6-b2c918d36642</t>
  </si>
  <si>
    <t>TIKTAK GAMES</t>
  </si>
  <si>
    <t>http://www.tiktakgames.com</t>
  </si>
  <si>
    <t>f8b5570b-d40c-5b15-a159-4fb0f7be0350</t>
  </si>
  <si>
    <t>TikTakTo</t>
  </si>
  <si>
    <t>http://tiktakto.com</t>
  </si>
  <si>
    <t>14a7e11e-3a80-845f-8842-b56937c3ce94</t>
  </si>
  <si>
    <t>TikTok</t>
  </si>
  <si>
    <t>http://www.tiktok.com</t>
  </si>
  <si>
    <t>32e6ae09-22b7-a6bc-13fd-df84cfb5cdb8</t>
  </si>
  <si>
    <t>Tikun Olam</t>
  </si>
  <si>
    <t>http://www.tikunolam.com/</t>
  </si>
  <si>
    <t>7ab86464-f152-d779-749f-1f86b3e6022d</t>
  </si>
  <si>
    <t>TIL-TEK Antennae</t>
  </si>
  <si>
    <t>http://www.tiltek.com/</t>
  </si>
  <si>
    <t>4d13d6c3-8ad9-0b6a-8584-68f522a4cf38</t>
  </si>
  <si>
    <t>Tilak Healthcare</t>
  </si>
  <si>
    <t>http://www.tilakhealthcare.com/</t>
  </si>
  <si>
    <t>55ab52a4-8d00-963d-4fed-805f8c72f3bf</t>
  </si>
  <si>
    <t>Tilak Maharashtra University</t>
  </si>
  <si>
    <t>http://www.tmv.edu.in</t>
  </si>
  <si>
    <t>e09199ec-21b9-9ee7-a35a-f6cfb8799771</t>
  </si>
  <si>
    <t>Tilana Systems</t>
  </si>
  <si>
    <t>http://www.tilana.com</t>
  </si>
  <si>
    <t>21ecefdd-9b68-82fe-77df-6c82aa46491d</t>
  </si>
  <si>
    <t>Tilburg University</t>
  </si>
  <si>
    <t>http://www.tilburguniversity.edu</t>
  </si>
  <si>
    <t>b146c363-dd35-adfb-7280-86e6cc56eec8</t>
  </si>
  <si>
    <t>Tilck</t>
  </si>
  <si>
    <t>http://www.tilck.com</t>
  </si>
  <si>
    <t>108b83ec-adbb-2b66-1e08-d5561c792613</t>
  </si>
  <si>
    <t>Tilda Publishing</t>
  </si>
  <si>
    <t>http://tilda.cc/</t>
  </si>
  <si>
    <t>96864255-5514-793d-eb78-9aad99676c29</t>
  </si>
  <si>
    <t>Tilde</t>
  </si>
  <si>
    <t>http://www.tilde.io</t>
  </si>
  <si>
    <t>6cb8522c-e17b-96b6-bbf6-ad6524748a30</t>
  </si>
  <si>
    <t>Tilde Communications</t>
  </si>
  <si>
    <t>https://tildecommunications.com</t>
  </si>
  <si>
    <t>f91a77db-f778-ea13-6057-ea425dc6c90f</t>
  </si>
  <si>
    <t>Tilde Noticias</t>
  </si>
  <si>
    <t>http://www.tildenoticias.com</t>
  </si>
  <si>
    <t>a6743f4c-e07b-c5c2-f4e5-8b0876a60bd4</t>
  </si>
  <si>
    <t>TILDEN</t>
  </si>
  <si>
    <t>https://shoptilden.com</t>
  </si>
  <si>
    <t>d85c15df-a2d4-5f15-d04f-41b70c501d03</t>
  </si>
  <si>
    <t>Tilden Capital</t>
  </si>
  <si>
    <t>https://angel.co/ed-dua</t>
  </si>
  <si>
    <t>8a423400-7a59-e73d-c289-ead0a5d4bc0f</t>
  </si>
  <si>
    <t>Tildeworks</t>
  </si>
  <si>
    <t>http://www.tildeworks.com/</t>
  </si>
  <si>
    <t>4b80c7c4-00a1-1199-7d38-36ef7c323f0e</t>
  </si>
  <si>
    <t>Tile</t>
  </si>
  <si>
    <t>http://thetileapp.com</t>
  </si>
  <si>
    <t>4f3b90d9-fdaf-2a54-6672-054656441906</t>
  </si>
  <si>
    <t>Tile Expert</t>
  </si>
  <si>
    <t>https://tile.expert</t>
  </si>
  <si>
    <t>3da52026-483c-9ce8-2eb2-82a8a03bb2d8</t>
  </si>
  <si>
    <t>Tile Factory Outlet</t>
  </si>
  <si>
    <t>https://www.tfo.com.au</t>
  </si>
  <si>
    <t>132a1e73-d10a-3848-15e7-42bb1dc02573</t>
  </si>
  <si>
    <t>TILE Financial</t>
  </si>
  <si>
    <t>http://www.tilefinancial.com</t>
  </si>
  <si>
    <t>d8390a6c-b912-5ca2-6b83-6533831c94bb</t>
  </si>
  <si>
    <t>Tile Giant</t>
  </si>
  <si>
    <t>http://www.tilegiant.co.uk/</t>
  </si>
  <si>
    <t>cddf219a-8e99-6ef3-0a74-edfd74ecbe2a</t>
  </si>
  <si>
    <t>Tile Grout Carpet of America</t>
  </si>
  <si>
    <t>http://www.tilegroutcarpet.com/</t>
  </si>
  <si>
    <t>ef0bc6c2-e43f-4846-29c8-02e2b5e2356d</t>
  </si>
  <si>
    <t>Tile Grout Cleaning and Sealing - D'Sapone</t>
  </si>
  <si>
    <t>https://www.dsapone.com</t>
  </si>
  <si>
    <t>bd7da48f-d5ae-342a-c057-9ec6549e28a4</t>
  </si>
  <si>
    <t>Tile Installation Phoenix</t>
  </si>
  <si>
    <t>http://tileinstallationphoenix.net</t>
  </si>
  <si>
    <t>cac4b34f-c18d-ede9-0372-1b00efba4bf7</t>
  </si>
  <si>
    <t>Tile International</t>
  </si>
  <si>
    <t>http://www.tiboston.com</t>
  </si>
  <si>
    <t>12e0d3d3-0e1b-8278-fc6b-cd8d6d407c83</t>
  </si>
  <si>
    <t>Tile Mega Mart</t>
  </si>
  <si>
    <t>http://tilemegamart.com.au</t>
  </si>
  <si>
    <t>25ae84fd-a2f5-212e-420a-9ffd11671dcd</t>
  </si>
  <si>
    <t>Tile Mountain</t>
  </si>
  <si>
    <t>http://www.tilemountain.co.uk/</t>
  </si>
  <si>
    <t>63401cf2-a864-77e9-60f6-b7c90ee7de55</t>
  </si>
  <si>
    <t>Tile Traders UK</t>
  </si>
  <si>
    <t>http://www.tile-traders.co.uk/</t>
  </si>
  <si>
    <t>6807395a-22b9-4747-bdbf-5dddda4e8e21</t>
  </si>
  <si>
    <t>Tile Zone</t>
  </si>
  <si>
    <t>http://www.tilezone.co.uk/</t>
  </si>
  <si>
    <t>28866cdf-e5ce-a5ba-f62b-afcd057e2ff4</t>
  </si>
  <si>
    <t>Tileboard</t>
  </si>
  <si>
    <t>http://www.tileboard.ca</t>
  </si>
  <si>
    <t>ccd0b966-e99e-bffe-5844-fd300ee7329b</t>
  </si>
  <si>
    <t>TileCase</t>
  </si>
  <si>
    <t>http://www.tilecase.com</t>
  </si>
  <si>
    <t>b69bb35e-0310-c755-e28c-a0af20dd3e1f</t>
  </si>
  <si>
    <t>Tiled</t>
  </si>
  <si>
    <t>https://tiled.co</t>
  </si>
  <si>
    <t>b63655f7-a7df-946c-d86c-cdc50c4e307b</t>
  </si>
  <si>
    <t>Tiledmedia</t>
  </si>
  <si>
    <t>http://www.tiledmedia.com</t>
  </si>
  <si>
    <t>7eacec6f-45be-519a-077f-4113f763dd20</t>
  </si>
  <si>
    <t>TileFile</t>
  </si>
  <si>
    <t>http://www.tilefile.com/</t>
  </si>
  <si>
    <t>326210c3-2e08-801f-3f84-4c742b539e3e</t>
  </si>
  <si>
    <t>TileItOn</t>
  </si>
  <si>
    <t>http://www.tileiton.com/</t>
  </si>
  <si>
    <t>05e99228-3e85-89dd-eb94-02d244f93aca</t>
  </si>
  <si>
    <t>TileMarkets.com Technologies Inc</t>
  </si>
  <si>
    <t>http://www.tilemarkets.com</t>
  </si>
  <si>
    <t>a6946400-ce50-194b-fdeb-06edc1d538ad</t>
  </si>
  <si>
    <t>Tilera</t>
  </si>
  <si>
    <t>http://www.tilera.com</t>
  </si>
  <si>
    <t>8b35d49f-96bf-22b9-1843-d95eb73e3dbb</t>
  </si>
  <si>
    <t>TilerTECH</t>
  </si>
  <si>
    <t>http://www.tilertech.com/</t>
  </si>
  <si>
    <t>002d721e-9032-391b-5688-dba7487ac076</t>
  </si>
  <si>
    <t>Tilerun</t>
  </si>
  <si>
    <t>http://www.tilerun.com</t>
  </si>
  <si>
    <t>7f8e1bb0-552b-7aab-ae6f-6746f7face0d</t>
  </si>
  <si>
    <t>Tiles Granite Ltd</t>
  </si>
  <si>
    <t>http://www.tilesgranite.co.uk</t>
  </si>
  <si>
    <t>c560d6ca-480f-c5f6-8cad-56816dcd9f7a</t>
  </si>
  <si>
    <t>Tiles Porcelain</t>
  </si>
  <si>
    <t>http://www.tilesporcelain.co.uk/</t>
  </si>
  <si>
    <t>400c606f-41dc-e645-84af-f6a2c2f02605</t>
  </si>
  <si>
    <t>TileStack</t>
  </si>
  <si>
    <t>http://www.tilestack.com</t>
  </si>
  <si>
    <t>253e0836-bfe3-2043-8de2-e66cad8386c3</t>
  </si>
  <si>
    <t>Tileyard Education</t>
  </si>
  <si>
    <t>http://tileyardeducation.co.uk/</t>
  </si>
  <si>
    <t>5760cac0-604e-31ca-198b-5d172a9ca54c</t>
  </si>
  <si>
    <t>Tilgin</t>
  </si>
  <si>
    <t>http://www.tilgin.com</t>
  </si>
  <si>
    <t>46adfba9-fff0-472d-c274-90b751cc40a8</t>
  </si>
  <si>
    <t>Tilia Inc.</t>
  </si>
  <si>
    <t>http://www.tilia.in/</t>
  </si>
  <si>
    <t>41df424c-fe68-0d24-9b4a-02244a2c2dc2</t>
  </si>
  <si>
    <t>Tilify</t>
  </si>
  <si>
    <t>https://tilify.com</t>
  </si>
  <si>
    <t>74b2e9ef-ec46-72f4-e4a6-abf7f196457c</t>
  </si>
  <si>
    <t>Tilion</t>
  </si>
  <si>
    <t>http://www.tilion.com/</t>
  </si>
  <si>
    <t>9f44b20c-0e68-ab71-cedf-a57162b8d055</t>
  </si>
  <si>
    <t>Tiliq</t>
  </si>
  <si>
    <t>https://tiliq.com</t>
  </si>
  <si>
    <t>bfc98b98-e714-49c4-1457-ad817d8a7836</t>
  </si>
  <si>
    <t>Tilka Manjhi Bhagalpur University</t>
  </si>
  <si>
    <t>http://www.tmbu.org</t>
  </si>
  <si>
    <t>c0ebb953-340c-2d06-cb07-a5ae64fd3342</t>
  </si>
  <si>
    <t>Tilke Engineering</t>
  </si>
  <si>
    <t>http://www.tilke.de/en/</t>
  </si>
  <si>
    <t>90e5b725-4be9-ff66-302a-34338be1340b</t>
  </si>
  <si>
    <t>Tilkee</t>
  </si>
  <si>
    <t>http://www.tilkee.com/</t>
  </si>
  <si>
    <t>12ac8f80-d4a1-e140-0509-6aa91420e4b8</t>
  </si>
  <si>
    <t>Till</t>
  </si>
  <si>
    <t>http://www.tillpos.com.au/</t>
  </si>
  <si>
    <t>97300953-6d7e-dd4a-8159-64c51dd96f32</t>
  </si>
  <si>
    <t>Till GmbH</t>
  </si>
  <si>
    <t>http://till-tech.com/</t>
  </si>
  <si>
    <t>db58e33e-3616-b860-4ce9-1b7347cf61ef</t>
  </si>
  <si>
    <t>Till Mobile</t>
  </si>
  <si>
    <t>http://www.tillmobile.com/</t>
  </si>
  <si>
    <t>88f1592a-0a61-ec65-3b7b-81411fe791c1</t>
  </si>
  <si>
    <t>TILL Photonics</t>
  </si>
  <si>
    <t>http://www.till-photonics.com/</t>
  </si>
  <si>
    <t>06be55da-6440-39f6-f96a-f9483988e2dc</t>
  </si>
  <si>
    <t>Tillage Inc.</t>
  </si>
  <si>
    <t>http://www.genesistillage.com</t>
  </si>
  <si>
    <t>c34f0049-9885-473d-77a3-82c40c5d1eb6</t>
  </si>
  <si>
    <t>Tillak</t>
  </si>
  <si>
    <t>http://tillak.com</t>
  </si>
  <si>
    <t>52c82ab9-6d04-b399-39b8-8936d6dee1dd</t>
  </si>
  <si>
    <t>Tillamook Bay Community College</t>
  </si>
  <si>
    <t>http://www.tbcc.cc.or.us/</t>
  </si>
  <si>
    <t>7b5e7758-7ce4-7993-9df3-c46cce528da1</t>
  </si>
  <si>
    <t>Tillamook Country Smoker</t>
  </si>
  <si>
    <t>http://www.tcsjerky.com</t>
  </si>
  <si>
    <t>5f835954-5cc6-c595-7b28-7325e0430998</t>
  </si>
  <si>
    <t>Tillamook County Public Libraries</t>
  </si>
  <si>
    <t>http://tillabook.org/en-us/</t>
  </si>
  <si>
    <t>c50cdce0-52c5-4d41-9463-db90f12d9cde</t>
  </si>
  <si>
    <t>Tillchecker</t>
  </si>
  <si>
    <t>http://www.tillchecker.com/</t>
  </si>
  <si>
    <t>eaefd1fc-33ec-1de6-3dbc-6f37035c70cf</t>
  </si>
  <si>
    <t>Tilled Minds</t>
  </si>
  <si>
    <t>http://www.tilledminds.com</t>
  </si>
  <si>
    <t>8abcabc2-f99b-aa67-51c0-4873b1646a7a</t>
  </si>
  <si>
    <t>Tiller</t>
  </si>
  <si>
    <t>http://www.tillerllc.com</t>
  </si>
  <si>
    <t>5299dfa4-1a0f-1d43-1dba-69c61cf947f5</t>
  </si>
  <si>
    <t>https://www.tiller.com/</t>
  </si>
  <si>
    <t>399882e2-5fd2-59d4-0fa5-c6abefd75bed</t>
  </si>
  <si>
    <t>https://www.mytiller.com</t>
  </si>
  <si>
    <t>7dc264fe-5f4f-0073-30ee-afcba0e956a4</t>
  </si>
  <si>
    <t>Tiller Law Group</t>
  </si>
  <si>
    <t>http://www.thetillerlawgroup.com</t>
  </si>
  <si>
    <t>af91b4e1-46a3-273c-4f3c-0a1dd353c992</t>
  </si>
  <si>
    <t>Tiller Partners</t>
  </si>
  <si>
    <t>http://www.tillerpartnersllc.com</t>
  </si>
  <si>
    <t>e5a2b71c-e9ac-f96d-74cd-0222d73b2171</t>
  </si>
  <si>
    <t>Tiller Systems</t>
  </si>
  <si>
    <t>http://www.tillersystems.com</t>
  </si>
  <si>
    <t>dcd30ccb-cc24-6ac3-520b-7c263e87656c</t>
  </si>
  <si>
    <t>Tillery Capital</t>
  </si>
  <si>
    <t>http://www.tillerycapital.com/</t>
  </si>
  <si>
    <t>ac41a972-08d4-b637-1b3e-e2c3341ae6ce</t>
  </si>
  <si>
    <t>Tillify</t>
  </si>
  <si>
    <t>http://www.tillify.com</t>
  </si>
  <si>
    <t>cd4ce30c-a7f7-5a34-3605-e3d374ae555d</t>
  </si>
  <si>
    <t>Tillimpa</t>
  </si>
  <si>
    <t>http://www.tillimpa.com.br</t>
  </si>
  <si>
    <t>739b1e45-a5c1-4cb9-0b2a-4052f8282c77</t>
  </si>
  <si>
    <t>Tillinghast</t>
  </si>
  <si>
    <t>http://www.tillinghast.net</t>
  </si>
  <si>
    <t>05a28e95-d995-4cac-af63-47fd7f8d6a89</t>
  </si>
  <si>
    <t>Tillison Consulting</t>
  </si>
  <si>
    <t>http://tillison.co.uk/</t>
  </si>
  <si>
    <t>97288ff9-b50e-748a-efb1-5c946e8e37ce</t>
  </si>
  <si>
    <t>TilliT Network</t>
  </si>
  <si>
    <t>http://www.tillit.info</t>
  </si>
  <si>
    <t>dc5ea8ec-1d0c-d17f-d5ac-c122a5387917</t>
  </si>
  <si>
    <t>tilllate.com</t>
  </si>
  <si>
    <t>http://www.tilllate.com</t>
  </si>
  <si>
    <t>16ab566d-f03b-f1f8-a2e4-b4bea8777da4</t>
  </si>
  <si>
    <t>Tillo</t>
  </si>
  <si>
    <t>http://www.gotillo.com</t>
  </si>
  <si>
    <t>0c794c72-739a-f78c-00f7-1027c715dd38</t>
  </si>
  <si>
    <t>Tillotts Pharma</t>
  </si>
  <si>
    <t>http://www.tillotts.com</t>
  </si>
  <si>
    <t>5ab2c318-fc6f-7802-8f18-9181dfff0666</t>
  </si>
  <si>
    <t>tillpoint</t>
  </si>
  <si>
    <t>http://www.tillpoint.com</t>
  </si>
  <si>
    <t>84bc9ea7-6556-078c-2523-21797946ec00</t>
  </si>
  <si>
    <t>Tillridge Global Agribusiness Partners</t>
  </si>
  <si>
    <t>http://www.tillridge.com/</t>
  </si>
  <si>
    <t>5c5c2278-f28f-9702-9e48-ac956ea0e219</t>
  </si>
  <si>
    <t>Tillster</t>
  </si>
  <si>
    <t>http://tillster.com/</t>
  </si>
  <si>
    <t>3d685ced-ae1c-05ed-7a7e-8edc805431ee</t>
  </si>
  <si>
    <t>Tilltonic</t>
  </si>
  <si>
    <t>https://tilltonic.com/</t>
  </si>
  <si>
    <t>7d4ce7bb-b9f6-f74e-9cf2-8cd228b0b763</t>
  </si>
  <si>
    <t>Tillvaxtverket</t>
  </si>
  <si>
    <t>http://tillvaxtverket.se/</t>
  </si>
  <si>
    <t>a236bd30-4612-bae2-ca5e-9688c8f61f1c</t>
  </si>
  <si>
    <t>Tillwine</t>
  </si>
  <si>
    <t>http://www.tillwine.com</t>
  </si>
  <si>
    <t>d2ee8528-9696-e852-ec35-287b498094b2</t>
  </si>
  <si>
    <t>Tilly</t>
  </si>
  <si>
    <t>http://tillys.com.au</t>
  </si>
  <si>
    <t>cdb0a399-e93c-1ef4-a3e2-22b474306920</t>
  </si>
  <si>
    <t>Tilly, Bailey &amp; Irvine Solicitors</t>
  </si>
  <si>
    <t>http://www.tbilaw.co.uk</t>
  </si>
  <si>
    <t>8229ea54-90eb-e5f1-d576-99a79d337015</t>
  </si>
  <si>
    <t>Tilly's</t>
  </si>
  <si>
    <t>http://www.tillys.com/intl/default.aspx/?intl=1</t>
  </si>
  <si>
    <t>a4d3c739-a891-d17d-8faa-e479234ed44d</t>
  </si>
  <si>
    <t>Tilney Bestinvest</t>
  </si>
  <si>
    <t>http://www.tilneybestinvest.co.uk/</t>
  </si>
  <si>
    <t>be761d93-cc49-40f4-5bcc-991d313f476c</t>
  </si>
  <si>
    <t>Tilocor Life Science</t>
  </si>
  <si>
    <t>http://www.tilocor.com</t>
  </si>
  <si>
    <t>e7f4e93a-d994-7f55-ab69-bb4d333e4569</t>
  </si>
  <si>
    <t>Tilofy</t>
  </si>
  <si>
    <t>http://tilofy.com</t>
  </si>
  <si>
    <t>5646cf10-b94f-50df-b971-c4299df68e12</t>
  </si>
  <si>
    <t>tilojavideo</t>
  </si>
  <si>
    <t>http://www.tilojavideo.com</t>
  </si>
  <si>
    <t>dd3844f6-4025-160d-55cc-b42b5ef58046</t>
  </si>
  <si>
    <t>Tilos Therapeutics</t>
  </si>
  <si>
    <t>https://www.tilostherapeutics.com</t>
  </si>
  <si>
    <t>0a45cd90-cd61-4d11-510a-9b3d9d87675e</t>
  </si>
  <si>
    <t>tilr corporation</t>
  </si>
  <si>
    <t>http://tilr.com</t>
  </si>
  <si>
    <t>0fa31c5f-af46-2b9c-3dda-404bcbe3d44d</t>
  </si>
  <si>
    <t>Tilray</t>
  </si>
  <si>
    <t>https://www.tilray.ca/</t>
  </si>
  <si>
    <t>aadf0c5d-e885-7b0d-7f5b-0e721553fb50</t>
  </si>
  <si>
    <t>Tilson</t>
  </si>
  <si>
    <t>http://tilsontech.com</t>
  </si>
  <si>
    <t>0c0bf661-ab40-23da-50d3-9fa85689cac5</t>
  </si>
  <si>
    <t>Tilstandsrapport</t>
  </si>
  <si>
    <t>http://tilstandsrapportpris.dk/</t>
  </si>
  <si>
    <t>5d82a211-61c0-c63b-a6a7-5649b6f5a5a8</t>
  </si>
  <si>
    <t>Tilt</t>
  </si>
  <si>
    <t>http://www.tilt.com</t>
  </si>
  <si>
    <t>4835b21c-e33f-efac-0216-fb6e766001f6</t>
  </si>
  <si>
    <t>TILT</t>
  </si>
  <si>
    <t>https://www.tilttextiles.com</t>
  </si>
  <si>
    <t>f0d9acbf-9695-0616-d5d8-36700c404e45</t>
  </si>
  <si>
    <t>Tilt 365</t>
  </si>
  <si>
    <t>https://www.tilt365.com/</t>
  </si>
  <si>
    <t>e14b9d8f-f05a-bd34-1489-022facd84df7</t>
  </si>
  <si>
    <t>TILT Biotherapeutics</t>
  </si>
  <si>
    <t>http://tiltbio.com/</t>
  </si>
  <si>
    <t>e9b3ce11-cdad-70bf-0718-d1da78013bd4</t>
  </si>
  <si>
    <t>Tilt My Blinds</t>
  </si>
  <si>
    <t>http://www.tiltmyblinds.com/</t>
  </si>
  <si>
    <t>3439d380-54e5-e5b2-2d26-7f73c60ad059</t>
  </si>
  <si>
    <t>Tilt Shift Media</t>
  </si>
  <si>
    <t>http://lowfundwala.com</t>
  </si>
  <si>
    <t>cdc66f52-d6d1-5e20-f83c-f54989e1748e</t>
  </si>
  <si>
    <t>Tilt Textiles</t>
  </si>
  <si>
    <t>0507e07c-dafe-0e6a-4413-db7d67582521</t>
  </si>
  <si>
    <t>Tilt USA</t>
  </si>
  <si>
    <t>https://www.tilt.com</t>
  </si>
  <si>
    <t>9015d6d5-7a9d-fc11-3d2d-2273e5b4ab17</t>
  </si>
  <si>
    <t>Tilt Video</t>
  </si>
  <si>
    <t>http://tiltvideo.com</t>
  </si>
  <si>
    <t>fde1e6f5-a1a2-5874-c041-c1f1d84ac8af</t>
  </si>
  <si>
    <t>Tiltan Pharma</t>
  </si>
  <si>
    <t>http://tiltanpharma.com</t>
  </si>
  <si>
    <t>65f951c8-59f1-9f39-c0da-39f2260d8444</t>
  </si>
  <si>
    <t>Tiltap</t>
  </si>
  <si>
    <t>http://www.tiltap.com</t>
  </si>
  <si>
    <t>6aa5183b-95c2-3f4d-c2e7-fe1b2f705181</t>
  </si>
  <si>
    <t>Tiltas</t>
  </si>
  <si>
    <t>http://www.tiltas.co</t>
  </si>
  <si>
    <t>35b7ff27-b6a7-3768-a259-3d699e71d7e7</t>
  </si>
  <si>
    <t>Tilted Apps</t>
  </si>
  <si>
    <t>http://www.tilted-apps.com</t>
  </si>
  <si>
    <t>ede925ea-598c-f9f7-9280-105649af7f61</t>
  </si>
  <si>
    <t>Tilted Chair Creative</t>
  </si>
  <si>
    <t>http://tiltedchaircreative.com</t>
  </si>
  <si>
    <t>2ddae233-17e2-42a1-5c5e-ec4c07fa9746</t>
  </si>
  <si>
    <t>Tilted Pixel</t>
  </si>
  <si>
    <t>http://www.tiltedpixel.com</t>
  </si>
  <si>
    <t>401420e4-ed33-fa0b-d9a9-68d930570878</t>
  </si>
  <si>
    <t>Tilted Square</t>
  </si>
  <si>
    <t>http://tiltedsquare.com/</t>
  </si>
  <si>
    <t>8e0281d5-ff8c-2c00-85b3-442287af24c9</t>
  </si>
  <si>
    <t>TiltedGlobe</t>
  </si>
  <si>
    <t>http://tiltedglobe.com</t>
  </si>
  <si>
    <t>74195361-22e3-0406-e1a4-af770e14b38c</t>
  </si>
  <si>
    <t>TiltFit.com</t>
  </si>
  <si>
    <t>http://www.tiltfit.com</t>
  </si>
  <si>
    <t>b3062f96-265e-2683-471f-bba3e67c6560</t>
  </si>
  <si>
    <t>Tilth Beauty</t>
  </si>
  <si>
    <t>http://www.tilthbeauty.com</t>
  </si>
  <si>
    <t>4a75ec23-2071-26fb-dd4f-5e98725edfbf</t>
  </si>
  <si>
    <t>Tilting Motor Works</t>
  </si>
  <si>
    <t>http://www.tiltingmotorworks.com/</t>
  </si>
  <si>
    <t>a07e9a30-d62c-e14e-4c6a-69a2709665c3</t>
  </si>
  <si>
    <t>Tilting Point</t>
  </si>
  <si>
    <t>http://www.tiltingpoint.com</t>
  </si>
  <si>
    <t>094612fe-ffca-59f4-02e5-263b0b310270</t>
  </si>
  <si>
    <t>Tiltology</t>
  </si>
  <si>
    <t>http://tiltology.co/</t>
  </si>
  <si>
    <t>b3fbf71c-8664-15c1-fbc7-ee465637cfe8</t>
  </si>
  <si>
    <t>Tilton Racing</t>
  </si>
  <si>
    <t>http://tiltonracing.com</t>
  </si>
  <si>
    <t>0ba1e5fc-c88e-3e2f-dedc-5555f943d12d</t>
  </si>
  <si>
    <t>Tilton School</t>
  </si>
  <si>
    <t>http://www.tiltonschool.org/</t>
  </si>
  <si>
    <t>af79d3f1-b66f-8f8b-bc43-080875cdc5a2</t>
  </si>
  <si>
    <t>Tilton Technology</t>
  </si>
  <si>
    <t>http://stuckonalgebra.com</t>
  </si>
  <si>
    <t>b2957dc8-2fae-3866-de12-618754889d83</t>
  </si>
  <si>
    <t>Tiltsta</t>
  </si>
  <si>
    <t>http://tiltsta.com</t>
  </si>
  <si>
    <t>b702f002-4cc5-4ea8-6c42-6c19e653624a</t>
  </si>
  <si>
    <t>Tilwell Petroleum, LLC</t>
  </si>
  <si>
    <t>http://www.tilwellpetroleum.com</t>
  </si>
  <si>
    <t>a94fb5f1-fb55-4462-f3c7-9ee8e02d05ff</t>
  </si>
  <si>
    <t>Tilzy.TV</t>
  </si>
  <si>
    <t>http://www.tilzy.tv</t>
  </si>
  <si>
    <t>d0c4dcc3-5213-2a67-1dbd-c9310dd4e294</t>
  </si>
  <si>
    <t>TIM</t>
  </si>
  <si>
    <t>http://www.tim.it/</t>
  </si>
  <si>
    <t>a030ae9b-99a7-ff31-ac54-a925d5658b92</t>
  </si>
  <si>
    <t>TIM #WCAP</t>
  </si>
  <si>
    <t>http://www.wcap.tim.it/</t>
  </si>
  <si>
    <t>41524973-ab46-cb24-e850-b74bb30632ce</t>
  </si>
  <si>
    <t>Tim Amey Attorney At Law</t>
  </si>
  <si>
    <t>http://www.timamey.com</t>
  </si>
  <si>
    <t>abc0ed85-ae45-16f1-32ae-0414f49f7c21</t>
  </si>
  <si>
    <t>Tim Anderson</t>
  </si>
  <si>
    <t>http://www.prescottfinehomes.net</t>
  </si>
  <si>
    <t>a8198ebc-5be2-9da2-8de7-e5fb60e37814</t>
  </si>
  <si>
    <t>Tim Belden, Principal at EnergyGPS</t>
  </si>
  <si>
    <t>https://www.energygps.com/</t>
  </si>
  <si>
    <t>2b29e4b8-d678-6661-a4c7-8c85776caff4</t>
  </si>
  <si>
    <t>TIM Brasil</t>
  </si>
  <si>
    <t>http://www.tim.com.br</t>
  </si>
  <si>
    <t>54891b97-ab5a-67f1-9343-52c3875b57ff</t>
  </si>
  <si>
    <t>TIM Consultants</t>
  </si>
  <si>
    <t>http://www.tim-consultants.com</t>
  </si>
  <si>
    <t>2665c273-33ca-14c1-105d-bb5f60175e06</t>
  </si>
  <si>
    <t>TIM Delhi Airport Advertising</t>
  </si>
  <si>
    <t>http://www.timdaa.com/</t>
  </si>
  <si>
    <t>db3410b3-54a4-b45a-e99c-e28d46548cd4</t>
  </si>
  <si>
    <t>Tim Disalvo &amp; Company</t>
  </si>
  <si>
    <t>http://timdisalvo.com/</t>
  </si>
  <si>
    <t>7d139a37-a4be-2df4-6099-389b1cfe5ea7</t>
  </si>
  <si>
    <t>Tim Dodd</t>
  </si>
  <si>
    <t>https://tev.marketing</t>
  </si>
  <si>
    <t>3daf477c-d115-c0be-906f-8a7d218c5ab8</t>
  </si>
  <si>
    <t>Tim Dwyer Real Estate</t>
  </si>
  <si>
    <t>http://timdwyer.com.au</t>
  </si>
  <si>
    <t>08b226a9-a7cb-8d69-d461-1d7f6ba4f9f6</t>
  </si>
  <si>
    <t>Tim Erdmann UX Design &amp; Media Consulting</t>
  </si>
  <si>
    <t>http://www.timerdmann.com</t>
  </si>
  <si>
    <t>e4872350-c712-912f-88a3-5db003c4bb50</t>
  </si>
  <si>
    <t>TIM Events</t>
  </si>
  <si>
    <t>http://timint.net/</t>
  </si>
  <si>
    <t>2c79e78a-52de-152c-0af7-481eadc050a7</t>
  </si>
  <si>
    <t>TIM Group</t>
  </si>
  <si>
    <t>http://www.timgroup.com</t>
  </si>
  <si>
    <t>f3972774-428a-5ddf-a78d-082026e5975b</t>
  </si>
  <si>
    <t>Tim Hensel Photography</t>
  </si>
  <si>
    <t>https://www.timhenselphotography.com</t>
  </si>
  <si>
    <t>da230c59-24bf-e26f-0f46-0ec432a5ca40</t>
  </si>
  <si>
    <t>Tim Hortons</t>
  </si>
  <si>
    <t>http://www.timhortons.com/</t>
  </si>
  <si>
    <t>a4612c61-0518-2f92-f4b6-a85c2f9de368</t>
  </si>
  <si>
    <t>Tim McCahan After School Sports</t>
  </si>
  <si>
    <t>http://afterschool-sports.com</t>
  </si>
  <si>
    <t>45f59169-f557-4168-85de-f8ed30ee132e</t>
  </si>
  <si>
    <t>Tim Queen</t>
  </si>
  <si>
    <t>https://timqueen.com</t>
  </si>
  <si>
    <t>4af20823-03eb-c26d-70bb-4b97c1db5d13</t>
  </si>
  <si>
    <t>TIM Ventures</t>
  </si>
  <si>
    <t>http://timventures.tim.it/</t>
  </si>
  <si>
    <t>fb82846d-ccb1-4f52-22ee-6ec1bb19c1b1</t>
  </si>
  <si>
    <t>Tima</t>
  </si>
  <si>
    <t>http://www.tima.com</t>
  </si>
  <si>
    <t>d817f9af-13fa-36f9-23d5-cb313f7572b3</t>
  </si>
  <si>
    <t>http://tima.vn</t>
  </si>
  <si>
    <t>55b5288d-6c8e-019e-5f31-7c4a6552e742</t>
  </si>
  <si>
    <t>TimaÌ¢åÛåªs Home Improvement</t>
  </si>
  <si>
    <t>http://timashome.com/</t>
  </si>
  <si>
    <t>c7406957-cf1b-4b7f-0724-2aa8ff33ec3c</t>
  </si>
  <si>
    <t>Timable</t>
  </si>
  <si>
    <t>http://timable.com</t>
  </si>
  <si>
    <t>d2915cc9-aa5b-82de-1461-2803816aeb6e</t>
  </si>
  <si>
    <t>Timap for Justice</t>
  </si>
  <si>
    <t>http://www.timapforjustice.org</t>
  </si>
  <si>
    <t>5fbe75c2-ec27-2332-4a77-2b110a651f79</t>
  </si>
  <si>
    <t>Timaq Medical Imaging AG</t>
  </si>
  <si>
    <t>http://www.timaq.com/</t>
  </si>
  <si>
    <t>12edefb8-e05a-0a59-24d7-781ff84dde3a</t>
  </si>
  <si>
    <t>Timas Publishing Group</t>
  </si>
  <si>
    <t>http://timaspublishing.com/</t>
  </si>
  <si>
    <t>af3d1f2f-03ee-d94d-1ad2-9679228c082a</t>
  </si>
  <si>
    <t>Timba</t>
  </si>
  <si>
    <t>http://www.timba.co/</t>
  </si>
  <si>
    <t>f9772dfb-ac22-7f08-9148-34adc86ae598</t>
  </si>
  <si>
    <t>TimBar Packaging &amp; Display</t>
  </si>
  <si>
    <t>https://www.timbar.com</t>
  </si>
  <si>
    <t>c0132d7d-63f0-da37-520e-b7cc505830f6</t>
  </si>
  <si>
    <t>TimBecca</t>
  </si>
  <si>
    <t>http://www.timbecca.com</t>
  </si>
  <si>
    <t>0f9eea60-6165-b257-2b58-f1e5aecbfc83</t>
  </si>
  <si>
    <t>Timber</t>
  </si>
  <si>
    <t>https://timber.io/</t>
  </si>
  <si>
    <t>c667bf48-a74e-f40c-cdf3-563c67614e6c</t>
  </si>
  <si>
    <t>Timber Construction co</t>
  </si>
  <si>
    <t>http://www.timberconstructionco.com</t>
  </si>
  <si>
    <t>6e612617-df82-4bc2-9913-80ba229e5ee1</t>
  </si>
  <si>
    <t>Timber Creek Capital</t>
  </si>
  <si>
    <t>http://www.timbercreekcapital.com/</t>
  </si>
  <si>
    <t>6f298150-7c25-f37b-5e81-74d40e2a4400</t>
  </si>
  <si>
    <t>Timber Flooring Group</t>
  </si>
  <si>
    <t>http://timberflooringgroup.com.au</t>
  </si>
  <si>
    <t>5b5c0330-8ccf-09e5-dec6-fc7303c90be9</t>
  </si>
  <si>
    <t>Timber Innovations</t>
  </si>
  <si>
    <t>http://www.timberinnovations.co.uk</t>
  </si>
  <si>
    <t>c39805fa-3230-d850-d138-b720bd754a55</t>
  </si>
  <si>
    <t>Timber Pallets, Crates &amp; Dunnage Brisbane | Express Pallets &amp; Crates</t>
  </si>
  <si>
    <t>http://expresspallets.com.au/</t>
  </si>
  <si>
    <t>8a6b30a4-0c77-8db0-f517-a3fea681cb06</t>
  </si>
  <si>
    <t>Timber Software</t>
  </si>
  <si>
    <t>http://www.timbersmart.com.au</t>
  </si>
  <si>
    <t>6feb04a1-b7ee-ca27-c65c-d09b4c607abb</t>
  </si>
  <si>
    <t>Timber Staircase Specialists</t>
  </si>
  <si>
    <t>http://www.timberstairs.net</t>
  </si>
  <si>
    <t>23c664da-ebb8-a72e-5d37-a5d82ff2027d</t>
  </si>
  <si>
    <t>Timber Tech</t>
  </si>
  <si>
    <t>http://timbertech.com/</t>
  </si>
  <si>
    <t>0aabfb3c-8c6f-8ab6-0ef1-e5ed66b73330</t>
  </si>
  <si>
    <t>Timber Zone Wood Flooring</t>
  </si>
  <si>
    <t>https://www.timberzone.co.uk/</t>
  </si>
  <si>
    <t>807b64b8-6bf2-4eaa-061f-130d8a5f77fc</t>
  </si>
  <si>
    <t>TimberFish Technologies</t>
  </si>
  <si>
    <t>http://timberfishtech.com/</t>
  </si>
  <si>
    <t>5ed37c59-6158-b653-da30-efb62a196483</t>
  </si>
  <si>
    <t>Timbergrove</t>
  </si>
  <si>
    <t>http://www.timbergrove.com/</t>
  </si>
  <si>
    <t>e1aa0003-907e-9787-2907-c0057482e7ab</t>
  </si>
  <si>
    <t>Timberhorn IT Solutions</t>
  </si>
  <si>
    <t>http://www.timberhorn.com/</t>
  </si>
  <si>
    <t>af324a04-555c-ea1e-673f-188f60d7c6a0</t>
  </si>
  <si>
    <t>Timberidge Custom Homes</t>
  </si>
  <si>
    <t>http://www.timberidgecustom.com/</t>
  </si>
  <si>
    <t>33064a21-8e54-ffc8-1ec5-00441246e16b</t>
  </si>
  <si>
    <t>Timberidgecarpentry</t>
  </si>
  <si>
    <t>http://www.timberidgecarpentry.com</t>
  </si>
  <si>
    <t>d0d63d20-86e3-2ff5-e553-8aa3ab2df660</t>
  </si>
  <si>
    <t>Timberlake Truss Works</t>
  </si>
  <si>
    <t>http://timberlaketrussworks.com</t>
  </si>
  <si>
    <t>9d80a208-5ec4-39a9-5952-e1456e2c06d7</t>
  </si>
  <si>
    <t>Timberland</t>
  </si>
  <si>
    <t>https://www.timberland.com/</t>
  </si>
  <si>
    <t>91de4751-1a8d-011c-dcfa-b461db7a90ba</t>
  </si>
  <si>
    <t>Timberland Bancorp</t>
  </si>
  <si>
    <t>https://www.timberlandbank.com/</t>
  </si>
  <si>
    <t>e8f72286-7f21-341b-ad2c-ad6c93353187</t>
  </si>
  <si>
    <t>Timberline 1</t>
  </si>
  <si>
    <t>http://www.timberline1.com/</t>
  </si>
  <si>
    <t>50a5e0f1-963b-183a-bb9f-df1677fef48b</t>
  </si>
  <si>
    <t>Timberline Interactive</t>
  </si>
  <si>
    <t>http://www.timberlineinteractive.com</t>
  </si>
  <si>
    <t>9e31d253-8be3-29b2-edae-1f36a3d7b486</t>
  </si>
  <si>
    <t>Timberline Investments</t>
  </si>
  <si>
    <t>http://timberlineholdings.com</t>
  </si>
  <si>
    <t>71b0683e-0ce5-d7c9-d5a9-9641b2ca874e</t>
  </si>
  <si>
    <t>Timberline Resources</t>
  </si>
  <si>
    <t>http://timberlineresources.co</t>
  </si>
  <si>
    <t>159a4d46-7b4a-2835-9a43-1a830521f16f</t>
  </si>
  <si>
    <t>Timberline Tax Group</t>
  </si>
  <si>
    <t>http://www.timberlinetax.com/</t>
  </si>
  <si>
    <t>78af650d-015b-a2c1-f61c-2d5892a75ab6</t>
  </si>
  <si>
    <t>Timberline Venture Partners</t>
  </si>
  <si>
    <t>http://www.timberlinevc.com/</t>
  </si>
  <si>
    <t>5e6482d6-bdef-3b92-2af6-3bf8ce795688</t>
  </si>
  <si>
    <t>TimberRock Energy</t>
  </si>
  <si>
    <t>http://timberrockenergy.com/</t>
  </si>
  <si>
    <t>50a8b35d-b7e7-3256-6a64-30ae20b0f801</t>
  </si>
  <si>
    <t>Timbertail</t>
  </si>
  <si>
    <t>http://www.timbertail.com/</t>
  </si>
  <si>
    <t>3f2a1f9f-703a-7d6f-3c3d-e8d304f21714</t>
  </si>
  <si>
    <t>TimberTechUK</t>
  </si>
  <si>
    <t>https://www.timbertechuk.co.uk/</t>
  </si>
  <si>
    <t>8bf12ec1-cc79-a28a-ccec-eecbde96f93a</t>
  </si>
  <si>
    <t>Timbertown Austin</t>
  </si>
  <si>
    <t>http://timbertownaustin.com</t>
  </si>
  <si>
    <t>71714b1e-b36e-588a-1390-5ddf76c3cdbb</t>
  </si>
  <si>
    <t>Timbeter</t>
  </si>
  <si>
    <t>http://www.timbeter.com/</t>
  </si>
  <si>
    <t>f1917da0-d8e0-d57e-94ec-9481239b2bee</t>
  </si>
  <si>
    <t>Timble.us</t>
  </si>
  <si>
    <t>http://timble.us</t>
  </si>
  <si>
    <t>40875732-1f98-43f3-a4a0-8e5643a4a520</t>
  </si>
  <si>
    <t>timbline natural resource group</t>
  </si>
  <si>
    <t>http://www.timberline.ca</t>
  </si>
  <si>
    <t>05e3b06f-b41e-a13d-838c-a7e514a978d6</t>
  </si>
  <si>
    <t>Timbolo Auto Care</t>
  </si>
  <si>
    <t>http://www.timbolo.com</t>
  </si>
  <si>
    <t>755eb11e-2514-3fb2-f272-d55b51e7dd5a</t>
  </si>
  <si>
    <t>Timbor Home</t>
  </si>
  <si>
    <t>http://www.timborhome.com/</t>
  </si>
  <si>
    <t>7fd64def-0120-1083-8925-f6f2406f9896</t>
  </si>
  <si>
    <t>TimBox</t>
  </si>
  <si>
    <t>http://www.timboxapp.com</t>
  </si>
  <si>
    <t>b4d800d2-96ea-609d-d47b-0d78ad37a1eb</t>
  </si>
  <si>
    <t>TIMBR Music</t>
  </si>
  <si>
    <t>http://timbrmusic.com/</t>
  </si>
  <si>
    <t>e7d7197f-bece-0611-12d8-9727765357a3</t>
  </si>
  <si>
    <t>Timbre</t>
  </si>
  <si>
    <t>http://www.timbreapp.com</t>
  </si>
  <si>
    <t>8b1611f2-6444-5abd-e54b-d3b85b3feb7c</t>
  </si>
  <si>
    <t>Timbre Digital Ltd</t>
  </si>
  <si>
    <t>http://www.timbre.fm</t>
  </si>
  <si>
    <t>722cceb7-88cd-9332-0691-5ac57de0e2eb</t>
  </si>
  <si>
    <t>Timbre Group</t>
  </si>
  <si>
    <t>http://timbregroup.asia/</t>
  </si>
  <si>
    <t>3037465b-aba6-82e1-bfa6-60e38260eb56</t>
  </si>
  <si>
    <t>Timbuk2</t>
  </si>
  <si>
    <t>http://www.timbuk2.com</t>
  </si>
  <si>
    <t>aeedea44-c1f8-57d1-5faf-878c6c6e3e72</t>
  </si>
  <si>
    <t>Timbuktu</t>
  </si>
  <si>
    <t>https://www.timbuktutravel.com/</t>
  </si>
  <si>
    <t>288855b8-5067-7a62-adfd-13e9de1146a6</t>
  </si>
  <si>
    <t>Timbuktu Labs</t>
  </si>
  <si>
    <t>http://www.timbuktu.me</t>
  </si>
  <si>
    <t>408a93ca-63b7-8c0b-8690-681b20681b34</t>
  </si>
  <si>
    <t>TIMC</t>
  </si>
  <si>
    <t>http://www.timc.co.in/blog/</t>
  </si>
  <si>
    <t>7caedfad-df60-20f3-750f-99250ed37e99</t>
  </si>
  <si>
    <t>Timco</t>
  </si>
  <si>
    <t>http://www.timco-eng.com</t>
  </si>
  <si>
    <t>44e8c660-a745-dfa9-5405-f91a1d6dc5da</t>
  </si>
  <si>
    <t>Timco Aviation Services</t>
  </si>
  <si>
    <t>http://timco.aero</t>
  </si>
  <si>
    <t>fa14708e-0f8d-325e-b5dd-01530d548b23</t>
  </si>
  <si>
    <t>Timco Worldwide</t>
  </si>
  <si>
    <t>http://www.timcoworldwide.com</t>
  </si>
  <si>
    <t>c2e7a4d1-072c-080d-7d75-00b00e378b98</t>
  </si>
  <si>
    <t>Timdoo</t>
  </si>
  <si>
    <t>http://www.timdoo.com</t>
  </si>
  <si>
    <t>d1d33c3b-3d77-03c8-5b29-a051b0e9c88e</t>
  </si>
  <si>
    <t>TimDung Websites</t>
  </si>
  <si>
    <t>http://timdung.com</t>
  </si>
  <si>
    <t>e12521cf-0af1-a83e-902e-17ea5b0f9ab6</t>
  </si>
  <si>
    <t>Time 2 Snack</t>
  </si>
  <si>
    <t>http://www.time2snack.com.mx/</t>
  </si>
  <si>
    <t>20355ad9-d54f-b5ec-1310-6c6d98f01ecb</t>
  </si>
  <si>
    <t>Time 4 Me</t>
  </si>
  <si>
    <t>http://time4me-counselling.co.uk</t>
  </si>
  <si>
    <t>eea7a5b8-5a22-b60b-7038-e9ee1c858d55</t>
  </si>
  <si>
    <t>Time America</t>
  </si>
  <si>
    <t>http://www.timeamerica.com</t>
  </si>
  <si>
    <t>ba90409c-435d-cf19-acc2-5082a15ab33c</t>
  </si>
  <si>
    <t>Time Billing</t>
  </si>
  <si>
    <t>http://www.thetimebilling.com/</t>
  </si>
  <si>
    <t>991753c1-32e2-a47b-6e1f-963e117bc7d4</t>
  </si>
  <si>
    <t>Time Bomb Deals</t>
  </si>
  <si>
    <t>http://timebombdeals.com</t>
  </si>
  <si>
    <t>e6b7805c-078c-693a-0e1b-59f5f7b3eb09</t>
  </si>
  <si>
    <t>Time Book</t>
  </si>
  <si>
    <t>http://time-book.dk</t>
  </si>
  <si>
    <t>b243c7e4-1b97-9985-aba4-a231d74c1de1</t>
  </si>
  <si>
    <t>Time Capital Ltd.</t>
  </si>
  <si>
    <t>https://timecapital.in</t>
  </si>
  <si>
    <t>c49ad36b-75bd-959c-9e78-168321609835</t>
  </si>
  <si>
    <t>Time cockpit</t>
  </si>
  <si>
    <t>http://www.timecockpit.com/</t>
  </si>
  <si>
    <t>dbcb7ed8-cbaf-8fcd-7ebd-549453a886d5</t>
  </si>
  <si>
    <t>Time Compression Strategies</t>
  </si>
  <si>
    <t>http://www.tcsdb.com/</t>
  </si>
  <si>
    <t>f2904f61-22d5-d85e-e876-f350809e006a</t>
  </si>
  <si>
    <t>Time Computers</t>
  </si>
  <si>
    <t>http://www.timecomputers.com</t>
  </si>
  <si>
    <t>6ba0c027-c38c-88ce-2722-0796803b1db0</t>
  </si>
  <si>
    <t>Time Concepts</t>
  </si>
  <si>
    <t>http://www.timeconcepts.com</t>
  </si>
  <si>
    <t>4ff3bdbb-c635-ad2f-80c3-9aea2e97919f</t>
  </si>
  <si>
    <t>Time Currency Ltd</t>
  </si>
  <si>
    <t>https://www.timecurrency.co.uk</t>
  </si>
  <si>
    <t>9f469d9a-dbab-2a8d-061c-4053445754de</t>
  </si>
  <si>
    <t>Time Doctor</t>
  </si>
  <si>
    <t>http://www.timedoctor.com</t>
  </si>
  <si>
    <t>7123311b-8c40-4d51-1c80-f54216fd9514</t>
  </si>
  <si>
    <t>Time Domain Corporation</t>
  </si>
  <si>
    <t>http://www.timedomain.com</t>
  </si>
  <si>
    <t>392bbf50-a68f-10f0-c9b3-20fd72cbd2f5</t>
  </si>
  <si>
    <t>TIME dotCom</t>
  </si>
  <si>
    <t>http://time.com.my/</t>
  </si>
  <si>
    <t>baf307cb-5fde-75e1-a2d6-2c3810517d33</t>
  </si>
  <si>
    <t>Time Dummy</t>
  </si>
  <si>
    <t>http://timedummy.com/</t>
  </si>
  <si>
    <t>71f8b317-67a3-fb4e-0640-7e8cb1c98590</t>
  </si>
  <si>
    <t>Time Electronics</t>
  </si>
  <si>
    <t>http://www.timeelectronics.com</t>
  </si>
  <si>
    <t>c8234bbf-d3ab-8c1d-5d1f-83da2f7f9326</t>
  </si>
  <si>
    <t>Time Equities</t>
  </si>
  <si>
    <t>http://www.timeequities.com</t>
  </si>
  <si>
    <t>d2d9be10-cbae-a807-1414-8750eab9e9c7</t>
  </si>
  <si>
    <t>Time etc</t>
  </si>
  <si>
    <t>http://www.timeetc.com</t>
  </si>
  <si>
    <t>21470bda-a9b6-7782-9b32-794eb84fadd9</t>
  </si>
  <si>
    <t>Time for Growth</t>
  </si>
  <si>
    <t>http://www.time-4g.com/</t>
  </si>
  <si>
    <t>ac154b5e-74b9-23cb-3fa3-1ea30f08569a</t>
  </si>
  <si>
    <t>TIME For Kids</t>
  </si>
  <si>
    <t>http://www.timeforkids.com/</t>
  </si>
  <si>
    <t>3d5c1a76-9098-322c-b093-d74feae3cc75</t>
  </si>
  <si>
    <t>Time For Medicine Limited</t>
  </si>
  <si>
    <t>http://www.timeformedicine.com</t>
  </si>
  <si>
    <t>8211aa71-4b24-6aaf-ef53-6b6cc0b6c47b</t>
  </si>
  <si>
    <t>Time For Trello</t>
  </si>
  <si>
    <t>http://www.timefortrello.com/</t>
  </si>
  <si>
    <t>f2734068-ef7b-3f56-7ee5-fe54d6070846</t>
  </si>
  <si>
    <t>Time for Wax</t>
  </si>
  <si>
    <t>http://www.timeforwax.pl</t>
  </si>
  <si>
    <t>5c18e2aa-eb6d-b5dd-8a0c-5668c231c6ad</t>
  </si>
  <si>
    <t>Time Geeks</t>
  </si>
  <si>
    <t>http://thetimegeeks.com</t>
  </si>
  <si>
    <t>408e26cd-7d54-5c2b-bf6a-e758a9067a02</t>
  </si>
  <si>
    <t>Time Group Middle East</t>
  </si>
  <si>
    <t>http://www.timegroup.ae</t>
  </si>
  <si>
    <t>4e72bac1-e5ba-731e-995d-8da054bdee3b</t>
  </si>
  <si>
    <t>Time Inc.</t>
  </si>
  <si>
    <t>http://www.timeinc.com</t>
  </si>
  <si>
    <t>21082f8c-38a3-4992-0b3d-b832a25230f5</t>
  </si>
  <si>
    <t>Time Inspector</t>
  </si>
  <si>
    <t>http://www.timeinspector.com/</t>
  </si>
  <si>
    <t>c4385926-0576-6b48-0cf0-71ae0bbcf00a</t>
  </si>
  <si>
    <t>Time Invaders</t>
  </si>
  <si>
    <t>http://www.timeinvaders.com</t>
  </si>
  <si>
    <t>9cbcd56a-107f-6369-f55c-37e0aa874723</t>
  </si>
  <si>
    <t>Time Is Life</t>
  </si>
  <si>
    <t>http://www.timeislife.com</t>
  </si>
  <si>
    <t>c1048ee9-3c29-bd51-d22c-72826bce95de</t>
  </si>
  <si>
    <t>Time Labs</t>
  </si>
  <si>
    <t>http://www.timelabs.in</t>
  </si>
  <si>
    <t>a8c74e63-3438-4186-3a3c-346bd41ffd39</t>
  </si>
  <si>
    <t>Time Lapse UK</t>
  </si>
  <si>
    <t>https://www.timelapseuk.com/</t>
  </si>
  <si>
    <t>a5595e1f-4e65-2a5f-6d6a-e9c0fb785429</t>
  </si>
  <si>
    <t>TIME Learning ED</t>
  </si>
  <si>
    <t>http://www.timelearninged.com/</t>
  </si>
  <si>
    <t>56f319d5-8f5f-08e0-18b0-c451585e70b7</t>
  </si>
  <si>
    <t>Time Life</t>
  </si>
  <si>
    <t>http://timelife.com/</t>
  </si>
  <si>
    <t>69e87a82-c971-8475-da06-4bc86f0eb9c0</t>
  </si>
  <si>
    <t>Time Machine Capital</t>
  </si>
  <si>
    <t>http://timemachinecapital.com/</t>
  </si>
  <si>
    <t>346d72fa-85c8-dade-4bd8-a89a24df9dcf</t>
  </si>
  <si>
    <t>TIME Magazine</t>
  </si>
  <si>
    <t>http://time.com/</t>
  </si>
  <si>
    <t>a4e8e136-00d4-ba77-772e-c22cbdb0265a</t>
  </si>
  <si>
    <t>TIME Manufacturing Co</t>
  </si>
  <si>
    <t>http://www.timemfg.com/</t>
  </si>
  <si>
    <t>72c4951d-0f41-7866-d449-b99e30e6c07e</t>
  </si>
  <si>
    <t>TIME MONEY</t>
  </si>
  <si>
    <t>https://timemoney.com</t>
  </si>
  <si>
    <t>e1771b95-1e75-79e5-cff4-26c48ca19a74</t>
  </si>
  <si>
    <t>Time News Group</t>
  </si>
  <si>
    <t>http://timesreview.com</t>
  </si>
  <si>
    <t>a8f130a0-f094-5f3d-757e-a828910c6399</t>
  </si>
  <si>
    <t>Time of Sports</t>
  </si>
  <si>
    <t>http://www.timeofsports.com/</t>
  </si>
  <si>
    <t>e7e100da-0f72-8629-4b65-dd23da964c8e</t>
  </si>
  <si>
    <t>Time Out Abu Dhabi</t>
  </si>
  <si>
    <t>http://www.timeoutabudhabi.com/</t>
  </si>
  <si>
    <t>13eb7353-940e-a643-4eec-a6e9b041d52c</t>
  </si>
  <si>
    <t>Time Out Group</t>
  </si>
  <si>
    <t>http://www.timeout.com</t>
  </si>
  <si>
    <t>63da8716-ef13-2187-b9c3-99b38a781cdb</t>
  </si>
  <si>
    <t>Time Out Israel</t>
  </si>
  <si>
    <t>14a5a8b8-9576-752e-7e3a-8b38ceacf926</t>
  </si>
  <si>
    <t>Time Out Melbourne</t>
  </si>
  <si>
    <t>https://www.timeout.com</t>
  </si>
  <si>
    <t>5a1f1ff7-5979-b765-4c9a-b58b3dd4a763</t>
  </si>
  <si>
    <t>Time Out Sydney</t>
  </si>
  <si>
    <t>ab454e1f-f6db-6d8a-5e94-9618be7abf72</t>
  </si>
  <si>
    <t>TIME PLUS Q</t>
  </si>
  <si>
    <t>http://www.timeplusq.com</t>
  </si>
  <si>
    <t>a3c523bf-0204-2ed7-5acd-a8485239789f</t>
  </si>
  <si>
    <t>Time Relic</t>
  </si>
  <si>
    <t>http://timerelic.com/</t>
  </si>
  <si>
    <t>8350e2e3-6205-ba15-f201-148c25df3a21</t>
  </si>
  <si>
    <t>Time Soccer</t>
  </si>
  <si>
    <t>http://www.timesoccer.com</t>
  </si>
  <si>
    <t>3e7a6f7a-8379-d4a6-5e0f-58f4f6342937</t>
  </si>
  <si>
    <t>Time Solutions Ltd</t>
  </si>
  <si>
    <t>https://www.timecamp.com</t>
  </si>
  <si>
    <t>957f017a-3f4f-aec4-39e8-e4fef79516e0</t>
  </si>
  <si>
    <t>Time Studio</t>
  </si>
  <si>
    <t>http://www.timestudio.se</t>
  </si>
  <si>
    <t>6d2c8051-c803-66f5-eeea-242f959d68a5</t>
  </si>
  <si>
    <t>Time Table, Inc.</t>
  </si>
  <si>
    <t>https://timetable.nyc</t>
  </si>
  <si>
    <t>06930b6f-f19c-925b-8c1f-c83f1a85cae6</t>
  </si>
  <si>
    <t>Time Tec</t>
  </si>
  <si>
    <t>https://www.timeteccloud.com/</t>
  </si>
  <si>
    <t>93a65d88-862f-4298-aa50-d78cedf35896</t>
  </si>
  <si>
    <t>Time Technoplast</t>
  </si>
  <si>
    <t>https://www.timetechnoplast.com/</t>
  </si>
  <si>
    <t>0e736277-6ae2-f5c0-3379-1b359d41a938</t>
  </si>
  <si>
    <t>Time Ticket</t>
  </si>
  <si>
    <t>http://timeticket.co.kr</t>
  </si>
  <si>
    <t>b332af62-6dbd-2908-6e7c-f617f8f6d9a5</t>
  </si>
  <si>
    <t>Time Timer</t>
  </si>
  <si>
    <t>http://www.timetimer.com</t>
  </si>
  <si>
    <t>adcaed9a-fb35-1604-8a59-02fdb6355059</t>
  </si>
  <si>
    <t>TIME to BOX</t>
  </si>
  <si>
    <t>http://www.timeman.kr/</t>
  </si>
  <si>
    <t>f75b01ed-a025-9b03-810b-435fb6e669a3</t>
  </si>
  <si>
    <t>Time To Break</t>
  </si>
  <si>
    <t>http://www.timetobreak.com/</t>
  </si>
  <si>
    <t>6e2baae1-9725-6534-44a0-511c0ae6090b</t>
  </si>
  <si>
    <t>Time To Cater</t>
  </si>
  <si>
    <t>http://www.timetocater.com</t>
  </si>
  <si>
    <t>05c78bff-ee61-e306-b03c-f0fd436b9068</t>
  </si>
  <si>
    <t>Time To Hire</t>
  </si>
  <si>
    <t>http://timetohire.com</t>
  </si>
  <si>
    <t>69fd3944-d57f-b9a2-6d0d-55b7ce2f14c4</t>
  </si>
  <si>
    <t>Time to Jog</t>
  </si>
  <si>
    <t>http://www.drinksoverdearborn.com/</t>
  </si>
  <si>
    <t>8c13ae7a-da33-e226-d201-817a5d004573</t>
  </si>
  <si>
    <t>Time To Know</t>
  </si>
  <si>
    <t>http://www.timetoknow.com</t>
  </si>
  <si>
    <t>7dcabcfb-b0fb-52f2-8b49-6e1d170b4532</t>
  </si>
  <si>
    <t>Time To Log Off</t>
  </si>
  <si>
    <t>http://www.itstimetologoff.com/</t>
  </si>
  <si>
    <t>f0792900-b13f-1515-a1a1-2ed2e3552e88</t>
  </si>
  <si>
    <t>Time to Market</t>
  </si>
  <si>
    <t>http://time2mkt.com</t>
  </si>
  <si>
    <t>486bdc94-9910-a226-f6a5-18560cd1258d</t>
  </si>
  <si>
    <t>Time to Play Golf</t>
  </si>
  <si>
    <t>http://www.ttpgolf.com/</t>
  </si>
  <si>
    <t>ae058118-3463-34b4-cf42-935c76f7294d</t>
  </si>
  <si>
    <t>Time Tracking Experience - Project Managers &amp; Employees</t>
  </si>
  <si>
    <t>https://www.linkedin.com/groups/8118268</t>
  </si>
  <si>
    <t>89945ac1-c387-8a71-48aa-2bd76c0d7417</t>
  </si>
  <si>
    <t>Time Traveler</t>
  </si>
  <si>
    <t>http://timetraveler.berlin/</t>
  </si>
  <si>
    <t>67f76b84-8241-8449-b290-65ad8a7c60e4</t>
  </si>
  <si>
    <t>Time Traveller Tours</t>
  </si>
  <si>
    <t>http://www.timetravelertours.com/</t>
  </si>
  <si>
    <t>c59c3040-afc1-a6f1-0d26-68269be8bc56</t>
  </si>
  <si>
    <t>Time Warden</t>
  </si>
  <si>
    <t>http://1timetracking.com</t>
  </si>
  <si>
    <t>1bd1698c-cd0f-37bb-581b-1a4b6dd1c772</t>
  </si>
  <si>
    <t>Time Warner</t>
  </si>
  <si>
    <t>449f82bf-b220-87e0-41c9-ef5160013834</t>
  </si>
  <si>
    <t>Time Warner Investments</t>
  </si>
  <si>
    <t>http://www.timewarner.com/our-company/tw-investments</t>
  </si>
  <si>
    <t>4479074b-b490-81fe-9e94-8f93c323efbb</t>
  </si>
  <si>
    <t>Time Wise Management Systems</t>
  </si>
  <si>
    <t>http://www.timewisems.com</t>
  </si>
  <si>
    <t>351d2119-70f0-5547-1494-ed96a809e8cc</t>
  </si>
  <si>
    <t>Time Zone</t>
  </si>
  <si>
    <t>http://www.timezone.com/</t>
  </si>
  <si>
    <t>ad32f5f2-7c3e-cce3-6c6b-e3d181688af9</t>
  </si>
  <si>
    <t>Time-Bandwidth Products</t>
  </si>
  <si>
    <t>http://time-bandwidth.com</t>
  </si>
  <si>
    <t>73fe620b-a4e0-144a-a7d9-739bbf1bbd22</t>
  </si>
  <si>
    <t>Time-Lapse Systems</t>
  </si>
  <si>
    <t>http://www.time-lapse-systems.co.uk/</t>
  </si>
  <si>
    <t>f44658ee-ed36-6665-c00e-8aa28bfca0fe</t>
  </si>
  <si>
    <t>time:matters Group</t>
  </si>
  <si>
    <t>http://www.time-matters.com</t>
  </si>
  <si>
    <t>ebe49e2d-9cca-33c3-a313-763799645358</t>
  </si>
  <si>
    <t>Time.is</t>
  </si>
  <si>
    <t>http://time.is</t>
  </si>
  <si>
    <t>eb35ba81-bb52-31bb-cfc2-93c1ffc72e42</t>
  </si>
  <si>
    <t>Time2: Android Tablets, Security Cameras, and Smart Watches</t>
  </si>
  <si>
    <t>https://www.time2technology.com</t>
  </si>
  <si>
    <t>8a797b70-d845-2fc0-32ac-f9861b0eeed9</t>
  </si>
  <si>
    <t>Time22</t>
  </si>
  <si>
    <t>https://time22.com/</t>
  </si>
  <si>
    <t>261ab060-6276-1632-a170-5bd5ac3c3132</t>
  </si>
  <si>
    <t>Time2cu</t>
  </si>
  <si>
    <t>http://time2cu.cloudapp.net</t>
  </si>
  <si>
    <t>44ada3d7-c797-3d10-3933-6f2f76326cb0</t>
  </si>
  <si>
    <t>Time2Market</t>
  </si>
  <si>
    <t>http://www.t2mnow.com</t>
  </si>
  <si>
    <t>b7e8280e-8878-da92-a9ee-224d199be611</t>
  </si>
  <si>
    <t>Time2meet</t>
  </si>
  <si>
    <t>https://www.facebook.com/pg/time2meet-363044924112123/about//?ref=page_internal</t>
  </si>
  <si>
    <t>9fc1ca42-b0c1-7709-2833-cbd96ea887dc</t>
  </si>
  <si>
    <t>Time4 Media</t>
  </si>
  <si>
    <t>http://www.time4.com/</t>
  </si>
  <si>
    <t>521f085c-9a96-d7f5-ba00-d06e0b3d9aa9</t>
  </si>
  <si>
    <t>Time4.com</t>
  </si>
  <si>
    <t>http://www.time4.com</t>
  </si>
  <si>
    <t>a7cb502f-c66b-2cd3-5b67-e135592fc09b</t>
  </si>
  <si>
    <t>Time4Learning</t>
  </si>
  <si>
    <t>http://www.time4learning.com/</t>
  </si>
  <si>
    <t>29d379b2-1d07-5b7b-ac9a-aa57094aae63</t>
  </si>
  <si>
    <t>time4time</t>
  </si>
  <si>
    <t>http://www.time4ti.me</t>
  </si>
  <si>
    <t>e7d5505e-4914-f705-b99e-34d61a5548b3</t>
  </si>
  <si>
    <t>Time4u</t>
  </si>
  <si>
    <t>http://www.toypark.ro</t>
  </si>
  <si>
    <t>2baee019-b43d-76b7-c38d-6376b0f06ecb</t>
  </si>
  <si>
    <t>Time59</t>
  </si>
  <si>
    <t>http://www.time59.com</t>
  </si>
  <si>
    <t>c13f9f8d-6dd4-a9f2-2846-88f36dbac409</t>
  </si>
  <si>
    <t>Time6ix</t>
  </si>
  <si>
    <t>http://www.time6media.com</t>
  </si>
  <si>
    <t>f85adbca-2e46-41c5-a694-85889358b8d1</t>
  </si>
  <si>
    <t>TimeAlign</t>
  </si>
  <si>
    <t>http://www.timealign.org</t>
  </si>
  <si>
    <t>90f8e675-5479-e805-78c5-a0506f3a8fcc</t>
  </si>
  <si>
    <t>timeanddate.com</t>
  </si>
  <si>
    <t>http://www.timeanddate.com</t>
  </si>
  <si>
    <t>6a07aaa3-ec2a-20fd-a3c6-7c18959b5f20</t>
  </si>
  <si>
    <t>TimeAway</t>
  </si>
  <si>
    <t>http://www.timeaway.co.uk/</t>
  </si>
  <si>
    <t>7aec1d13-5628-27c7-b21e-1616a623af6d</t>
  </si>
  <si>
    <t>TimeBanks USA</t>
  </si>
  <si>
    <t>http://timebanks.org/</t>
  </si>
  <si>
    <t>ff3ef357-0dac-1450-0e07-2231600537b7</t>
  </si>
  <si>
    <t>Timebase</t>
  </si>
  <si>
    <t>http://timebase.eu/</t>
  </si>
  <si>
    <t>cc95a29b-1471-ef5b-6a92-d3bebe9f4813</t>
  </si>
  <si>
    <t>Timebird</t>
  </si>
  <si>
    <t>http://www.timebird.co</t>
  </si>
  <si>
    <t>91526e7e-0b9d-7608-7d59-926592010c81</t>
  </si>
  <si>
    <t>Timeblend</t>
  </si>
  <si>
    <t>http://www.timeblend.com</t>
  </si>
  <si>
    <t>8051b622-547d-85c1-8fd8-2fcdf74d50e4</t>
  </si>
  <si>
    <t>Timeboost, Inc.</t>
  </si>
  <si>
    <t>http://www.timeboostapp.com</t>
  </si>
  <si>
    <t>c5006826-6477-15f7-2f18-5a559d7ac511</t>
  </si>
  <si>
    <t>Timeboostapp</t>
  </si>
  <si>
    <t>https://timeboostapp.com/</t>
  </si>
  <si>
    <t>c7bed658-85e0-561a-775f-3f91ef3872ce</t>
  </si>
  <si>
    <t>TimeBridge</t>
  </si>
  <si>
    <t>http://www.timebridge.com</t>
  </si>
  <si>
    <t>ed7a5d32-f650-a5d2-4f73-168e695392c0</t>
  </si>
  <si>
    <t>TimeBubbles</t>
  </si>
  <si>
    <t>http://timebubbl.es</t>
  </si>
  <si>
    <t>9b8b296c-08e8-d913-9f7b-37d4a20def2d</t>
  </si>
  <si>
    <t>TimeCast</t>
  </si>
  <si>
    <t>http://www.timecast.kr</t>
  </si>
  <si>
    <t>4b7fd625-ed24-c804-60e1-f87e203fad01</t>
  </si>
  <si>
    <t>TimeCenter</t>
  </si>
  <si>
    <t>http://timecenter.com</t>
  </si>
  <si>
    <t>a49c271a-63c4-1bac-f3aa-d77181c8d60a</t>
  </si>
  <si>
    <t>TimeChat</t>
  </si>
  <si>
    <t>http://timechat.io</t>
  </si>
  <si>
    <t>ba7c40cc-b30e-7e9b-4ef9-27930a5f81a9</t>
  </si>
  <si>
    <t>TimeClockOnline</t>
  </si>
  <si>
    <t>https://www.timesheets.com/</t>
  </si>
  <si>
    <t>b7eb3bcc-a216-8abb-21a0-a6d6d37d7203</t>
  </si>
  <si>
    <t>Timecloud.me</t>
  </si>
  <si>
    <t>http://www.timecloud.me</t>
  </si>
  <si>
    <t>6d13d571-0ee1-ee9c-331c-7a077c45b7a0</t>
  </si>
  <si>
    <t>Timecros</t>
  </si>
  <si>
    <t>http://timecros.com</t>
  </si>
  <si>
    <t>8a5d97bf-f7e8-db4d-0675-84921026043d</t>
  </si>
  <si>
    <t>TIMEcube</t>
  </si>
  <si>
    <t>http://znexxt.blogspot.com/</t>
  </si>
  <si>
    <t>de349c14-6ccf-e892-ce0f-b0416b0db8e1</t>
  </si>
  <si>
    <t>TimeCurve Software</t>
  </si>
  <si>
    <t>https://www.timecurve.com/</t>
  </si>
  <si>
    <t>8fc1c929-a0c3-55fc-cc5e-4ef6db29831b</t>
  </si>
  <si>
    <t>TimeDance</t>
  </si>
  <si>
    <t>http://www.timedance.com/</t>
  </si>
  <si>
    <t>b44037a9-4551-7b1e-8485-04a79b910a72</t>
  </si>
  <si>
    <t>TimeData Corporation</t>
  </si>
  <si>
    <t>http://timedatacorp.com</t>
  </si>
  <si>
    <t>4307d1ad-cc4a-8c39-2964-724c9dbaf63d</t>
  </si>
  <si>
    <t>Timedesk</t>
  </si>
  <si>
    <t>http://timedesk.org</t>
  </si>
  <si>
    <t>2d1aab9f-f83d-b6b3-8723-5694fc65abf6</t>
  </si>
  <si>
    <t>Timedme Limited</t>
  </si>
  <si>
    <t>http://timedme.com</t>
  </si>
  <si>
    <t>1e0481bb-1409-4e63-bfc7-c5e4584fa68b</t>
  </si>
  <si>
    <t>TimeDom</t>
  </si>
  <si>
    <t>https://timedom.net</t>
  </si>
  <si>
    <t>b67612d2-7951-bb11-4992-50e15274d6d2</t>
  </si>
  <si>
    <t>Timedrip</t>
  </si>
  <si>
    <t>http://www.timedrip.com</t>
  </si>
  <si>
    <t>82c0a19f-ffb6-a5d5-acf6-4cb2795497d6</t>
  </si>
  <si>
    <t>TimEdwardsOD.Net</t>
  </si>
  <si>
    <t>http://timedwardsod.net</t>
  </si>
  <si>
    <t>ec260fb3-50fc-a65d-e459-d4fb3bce51d0</t>
  </si>
  <si>
    <t>Timeet</t>
  </si>
  <si>
    <t>9392780c-ac22-f358-d543-0cf2158a740d</t>
  </si>
  <si>
    <t>TimeFiler</t>
  </si>
  <si>
    <t>http://www.timefiler.com</t>
  </si>
  <si>
    <t>326f357f-9e24-2619-f748-ac6ae0ad04cd</t>
  </si>
  <si>
    <t>TimeFireVR</t>
  </si>
  <si>
    <t>http://www.timefirevr.com</t>
  </si>
  <si>
    <t>cfb02f65-db76-0e1f-fcb7-d6c5305e735b</t>
  </si>
  <si>
    <t>Timeflair</t>
  </si>
  <si>
    <t>http://timeflair.com</t>
  </si>
  <si>
    <t>dd4847b6-dd11-c026-d989-5410f4ad26f5</t>
  </si>
  <si>
    <t>TimeFlash</t>
  </si>
  <si>
    <t>http://timeflash.com</t>
  </si>
  <si>
    <t>a5cf8a6a-6633-dd5e-2868-da7907cafcab</t>
  </si>
  <si>
    <t>TimeFlip</t>
  </si>
  <si>
    <t>http://gettimeflip.com/</t>
  </si>
  <si>
    <t>c7c36f5c-117a-9674-0e35-24bde37b4330</t>
  </si>
  <si>
    <t>Timefly</t>
  </si>
  <si>
    <t>http://timefly.io</t>
  </si>
  <si>
    <t>3bd1de14-236b-8291-958a-96d197bc5136</t>
  </si>
  <si>
    <t>Timefly Networks</t>
  </si>
  <si>
    <t>http://www.timeflynetworks.com</t>
  </si>
  <si>
    <t>d06dd671-1e21-cdba-5799-86ad35ce7de4</t>
  </si>
  <si>
    <t>TimeForge</t>
  </si>
  <si>
    <t>http://www.timeforge.com</t>
  </si>
  <si>
    <t>410f07a6-fc11-e0b4-1c26-30d20a4ab641</t>
  </si>
  <si>
    <t>Timefounder</t>
  </si>
  <si>
    <t>https://app.timefounder.com/</t>
  </si>
  <si>
    <t>60d662b3-bace-fd9f-109b-d3515c03bbcb</t>
  </si>
  <si>
    <t>TimeFree Innovations</t>
  </si>
  <si>
    <t>http://www.tfinnovations.com</t>
  </si>
  <si>
    <t>45a8e9e2-e449-94dd-d67d-97c471e49543</t>
  </si>
  <si>
    <t>TimeFreed</t>
  </si>
  <si>
    <t>http://timefreed.com/</t>
  </si>
  <si>
    <t>78c1c053-8a72-9422-8d44-b049848819e4</t>
  </si>
  <si>
    <t>Timeful</t>
  </si>
  <si>
    <t>http://www.timeful.com</t>
  </si>
  <si>
    <t>05b25cb6-1026-a546-61f4-e6b67f1259dc</t>
  </si>
  <si>
    <t>TimeGate Studios</t>
  </si>
  <si>
    <t>http://www.timegatestudios.com</t>
  </si>
  <si>
    <t>0d526824-6a1f-e1f3-9d98-9a8c76fdbba0</t>
  </si>
  <si>
    <t>TimeGenius</t>
  </si>
  <si>
    <t>http://www.timegenius.ca/</t>
  </si>
  <si>
    <t>99ab740b-1b9c-9150-9d79-ab8148b5b6ae</t>
  </si>
  <si>
    <t>Timeglider</t>
  </si>
  <si>
    <t>http://timeglider.com/</t>
  </si>
  <si>
    <t>6994b7c7-9e89-0225-7e43-8231d12f79cf</t>
  </si>
  <si>
    <t>TimeGT</t>
  </si>
  <si>
    <t>http://timegt.com</t>
  </si>
  <si>
    <t>ce734267-0e45-f708-c75c-df167fd2f0c6</t>
  </si>
  <si>
    <t>TimeHero Inc.</t>
  </si>
  <si>
    <t>http://www.timehero.com</t>
  </si>
  <si>
    <t>85da86ac-944f-3aff-a3a9-7506fb4ea4f8</t>
  </si>
  <si>
    <t>Timehop</t>
  </si>
  <si>
    <t>http://timehop.com</t>
  </si>
  <si>
    <t>42aaa7f8-7735-ba3e-626e-2d51f7e8842e</t>
  </si>
  <si>
    <t>Timehunt</t>
  </si>
  <si>
    <t>http://www.timehunt.co</t>
  </si>
  <si>
    <t>f76fce74-1216-7bc8-0dc1-8f63059793b0</t>
  </si>
  <si>
    <t>timeION</t>
  </si>
  <si>
    <t>http://timeion.com/</t>
  </si>
  <si>
    <t>4851bab7-e7f3-07ca-7bcb-909d6a367f51</t>
  </si>
  <si>
    <t>Timeishare</t>
  </si>
  <si>
    <t>http://www.timeishare.com/</t>
  </si>
  <si>
    <t>ed0babd2-1b98-c088-bebf-12e7c6ace59c</t>
  </si>
  <si>
    <t>Timejoy</t>
  </si>
  <si>
    <t>http://timejoy.co/</t>
  </si>
  <si>
    <t>ee46dd1d-b557-dd3d-a851-c7aa399b1941</t>
  </si>
  <si>
    <t>Timekettle</t>
  </si>
  <si>
    <t>http://www.wt2.co/</t>
  </si>
  <si>
    <t>48fbf67f-e2dd-a1a8-6e66-1e249c7cb71c</t>
  </si>
  <si>
    <t>Timekit</t>
  </si>
  <si>
    <t>http://timekit.io/</t>
  </si>
  <si>
    <t>f54c5f81-f34d-9af2-58b9-9791f8e6be31</t>
  </si>
  <si>
    <t>Timekiwi</t>
  </si>
  <si>
    <t>http://timekiwi.com</t>
  </si>
  <si>
    <t>ced9f525-4c28-f4f6-cbc6-7b31375d7906</t>
  </si>
  <si>
    <t>TimeLab</t>
  </si>
  <si>
    <t>http://www.timelab.org</t>
  </si>
  <si>
    <t>a8341b04-112f-92f5-4126-ec5423da862a</t>
  </si>
  <si>
    <t>Timelack</t>
  </si>
  <si>
    <t>http://www.timelack.com/</t>
  </si>
  <si>
    <t>55bada57-df64-fd5d-376c-b341a0b22943</t>
  </si>
  <si>
    <t>TimeLapse mobile</t>
  </si>
  <si>
    <t>http://www.timelapsemobile.com</t>
  </si>
  <si>
    <t>aa179975-48f6-0047-a2b0-cd32edb91773</t>
  </si>
  <si>
    <t>TimeLens</t>
  </si>
  <si>
    <t>http://www.timelens.co.uk</t>
  </si>
  <si>
    <t>d945c448-29d9-e111-1c7c-faae598dff5c</t>
  </si>
  <si>
    <t>Timeless Elements</t>
  </si>
  <si>
    <t>http://www.timelesselements.com</t>
  </si>
  <si>
    <t>d8b51493-ca3c-a276-3f03-281ec28c58d4</t>
  </si>
  <si>
    <t>Timeless Software</t>
  </si>
  <si>
    <t>http://www.timeless.com.hk</t>
  </si>
  <si>
    <t>7031982d-452f-f64e-98ad-ad18e3ac3bad</t>
  </si>
  <si>
    <t>Timeless Technologies</t>
  </si>
  <si>
    <t>http://www.timelesstech.com</t>
  </si>
  <si>
    <t>d30a19d4-e24f-db53-9b0f-5c1d33331473</t>
  </si>
  <si>
    <t>Timeless.com</t>
  </si>
  <si>
    <t>http://www.timeless.com</t>
  </si>
  <si>
    <t>f0bb2a04-98e7-9ef0-2441-b8cae3c70786</t>
  </si>
  <si>
    <t>TimelessHitRecords</t>
  </si>
  <si>
    <t>http://timelesshitrecords.com/media</t>
  </si>
  <si>
    <t>61ffcb74-f29d-4b6a-bd23-2f87c1c10d19</t>
  </si>
  <si>
    <t>TimelessMIND</t>
  </si>
  <si>
    <t>http://www.timelessmind.com/</t>
  </si>
  <si>
    <t>29058f89-a31f-12de-aa13-a351a953634d</t>
  </si>
  <si>
    <t>TimelessTime</t>
  </si>
  <si>
    <t>https://www.timelesstime.co.uk/</t>
  </si>
  <si>
    <t>fbb24a6d-6338-84e8-38e9-48c5b3d26805</t>
  </si>
  <si>
    <t>Timeli</t>
  </si>
  <si>
    <t>http://www.timeliapp.com/</t>
  </si>
  <si>
    <t>24e3a753-b7e4-ee3f-6b4d-c92590c8d90d</t>
  </si>
  <si>
    <t>TimeLike Systems</t>
  </si>
  <si>
    <t>http://timelikesystems.com/</t>
  </si>
  <si>
    <t>39c76998-5844-812d-38c7-81768e8c8d67</t>
  </si>
  <si>
    <t>Timelimes</t>
  </si>
  <si>
    <t>http://timelimes.com</t>
  </si>
  <si>
    <t>bce52062-f8ce-b01b-bd4c-dfb242fd0f95</t>
  </si>
  <si>
    <t>Timeline</t>
  </si>
  <si>
    <t>http://timeline.com/</t>
  </si>
  <si>
    <t>f5358b25-49bf-9f67-929b-2c7aa7f71c80</t>
  </si>
  <si>
    <t>Timeline Genius</t>
  </si>
  <si>
    <t>http://www.timelinegenius.com/</t>
  </si>
  <si>
    <t>7f076a32-af8b-5819-1502-09500308ccc0</t>
  </si>
  <si>
    <t>Timeline Global Telecom Solutions</t>
  </si>
  <si>
    <t>http://www.timelinegts.com/</t>
  </si>
  <si>
    <t>ee52d46e-2690-b807-c722-6fdfa1edf859</t>
  </si>
  <si>
    <t>Timeline Labs / TLL</t>
  </si>
  <si>
    <t>http://www.timelinelabs.com</t>
  </si>
  <si>
    <t>9649d8ba-1cdb-970e-f9bd-cda67a694ac6</t>
  </si>
  <si>
    <t>Timeline Ventures</t>
  </si>
  <si>
    <t>http://www.timelineventures.com/</t>
  </si>
  <si>
    <t>ef7db917-7487-f220-038e-2bb7cef3a20a</t>
  </si>
  <si>
    <t>Timelined</t>
  </si>
  <si>
    <t>http://timelined.com</t>
  </si>
  <si>
    <t>5020f468-7246-5fab-fa26-17e01e2f6277</t>
  </si>
  <si>
    <t>Timeliner</t>
  </si>
  <si>
    <t>http://timeliner.ru</t>
  </si>
  <si>
    <t>75f05e31-3346-5666-bd5d-d57cfb62ce84</t>
  </si>
  <si>
    <t>TimeLink</t>
  </si>
  <si>
    <t>http://www.timelink.com/</t>
  </si>
  <si>
    <t>798a9025-a7a9-3de2-2f56-9fddbe3959d6</t>
  </si>
  <si>
    <t>Timelio</t>
  </si>
  <si>
    <t>https://www.timelio.com.au</t>
  </si>
  <si>
    <t>9eb2defa-acb0-0eee-061f-bcf9ec31f1a3</t>
  </si>
  <si>
    <t>Timelize</t>
  </si>
  <si>
    <t>https://timelize.co/</t>
  </si>
  <si>
    <t>e7670fca-1e6c-e915-7395-892051b71d71</t>
  </si>
  <si>
    <t>Timelock</t>
  </si>
  <si>
    <t>https://www.timelock.io</t>
  </si>
  <si>
    <t>a4945caf-6705-9a94-abdc-b6137e861bd2</t>
  </si>
  <si>
    <t>TimeLog</t>
  </si>
  <si>
    <t>http://www.timelog.com</t>
  </si>
  <si>
    <t>8c5a0e27-9f28-03ec-8c4f-0e7e3502b78b</t>
  </si>
  <si>
    <t>TimeLogic</t>
  </si>
  <si>
    <t>http://www.timelogic.com</t>
  </si>
  <si>
    <t>46ac2b3d-7894-9b04-dec9-4cbd80d18734</t>
  </si>
  <si>
    <t>TimeLooper</t>
  </si>
  <si>
    <t>http://www.timelooper.com</t>
  </si>
  <si>
    <t>d73317a5-a975-59a2-7c80-671665913a59</t>
  </si>
  <si>
    <t>Timely</t>
  </si>
  <si>
    <t>http://timelyapp.com</t>
  </si>
  <si>
    <t>a2b92536-4970-7645-2f34-e9f4197c367e</t>
  </si>
  <si>
    <t>Timely Decision</t>
  </si>
  <si>
    <t>http://www.timelydecision.com/</t>
  </si>
  <si>
    <t>95b9c89f-67b9-e706-08f1-b27ac99d37c0</t>
  </si>
  <si>
    <t>Timely Feedback</t>
  </si>
  <si>
    <t>http://www.feedbackthumbs.com</t>
  </si>
  <si>
    <t>521dd5b9-c3a3-7a34-78ba-ed57aa613ddb</t>
  </si>
  <si>
    <t>Timely Limited</t>
  </si>
  <si>
    <t>http://www.gettimely.com</t>
  </si>
  <si>
    <t>aa85ddf1-0e3b-3c73-980b-ce38a4fbc780</t>
  </si>
  <si>
    <t>Timely Network</t>
  </si>
  <si>
    <t>http://time.ly</t>
  </si>
  <si>
    <t>f396b6c3-20f0-a1ab-fe32-fed704109b2f</t>
  </si>
  <si>
    <t>Timely Virtual Assistant</t>
  </si>
  <si>
    <t>http://timelypa.com</t>
  </si>
  <si>
    <t>95ef133c-fac4-7169-dfc3-45078ca27792</t>
  </si>
  <si>
    <t>TimelyBill</t>
  </si>
  <si>
    <t>http://timelybill.com</t>
  </si>
  <si>
    <t>340fd83a-6c26-1128-463d-f705c1af8fb8</t>
  </si>
  <si>
    <t>Timelyne</t>
  </si>
  <si>
    <t>http://timelyne.co/</t>
  </si>
  <si>
    <t>e127887c-f406-7c0a-3925-11fde2701294</t>
  </si>
  <si>
    <t>TimeLynes</t>
  </si>
  <si>
    <t>http://www.timelynes.com</t>
  </si>
  <si>
    <t>b5b3ef4d-665f-1b93-b5ef-d042141f327b</t>
  </si>
  <si>
    <t>TimelyPick</t>
  </si>
  <si>
    <t>https://www.timelypick.com</t>
  </si>
  <si>
    <t>a23ca48b-e5fc-d358-72be-6b6a70d00171</t>
  </si>
  <si>
    <t>Timematics</t>
  </si>
  <si>
    <t>http://timematics.com</t>
  </si>
  <si>
    <t>4e7ad2dd-05e3-62a3-4975-705cd3cbe26d</t>
  </si>
  <si>
    <t>Timemytask</t>
  </si>
  <si>
    <t>http://www.timemytask.com</t>
  </si>
  <si>
    <t>8ecc5021-0bc6-3a3c-e553-c7fba25c8e81</t>
  </si>
  <si>
    <t>Timeo</t>
  </si>
  <si>
    <t>http://www.timeo.co.uk/</t>
  </si>
  <si>
    <t>ef936c9a-2254-c8b3-33db-155fa3b4946c</t>
  </si>
  <si>
    <t>TimeOn</t>
  </si>
  <si>
    <t>http://timeon.moscow/</t>
  </si>
  <si>
    <t>f1151bd3-e186-5da9-9234-4b274c2e29cc</t>
  </si>
  <si>
    <t>TimeOne Group</t>
  </si>
  <si>
    <t>https://www.timeonegroup.com</t>
  </si>
  <si>
    <t>beddcea7-cc42-44ac-e7ef-193b88eefea3</t>
  </si>
  <si>
    <t>TimeOP</t>
  </si>
  <si>
    <t>http://www.timeop.com</t>
  </si>
  <si>
    <t>660abc06-d0fd-b6b6-894d-0d2f8ee243ed</t>
  </si>
  <si>
    <t>TimeOut Technical Support</t>
  </si>
  <si>
    <t>http://www.timeout.com.tr</t>
  </si>
  <si>
    <t>1b587642-8f19-1832-d854-1b3c3a83e817</t>
  </si>
  <si>
    <t>TimePad</t>
  </si>
  <si>
    <t>http://timepad.ru</t>
  </si>
  <si>
    <t>b3a75e43-c865-c646-cec1-047067a56316</t>
  </si>
  <si>
    <t>TimePanther</t>
  </si>
  <si>
    <t>http://www.timepanther.com</t>
  </si>
  <si>
    <t>baf35ef4-3132-0bb4-754c-457e8ed9ddd2</t>
  </si>
  <si>
    <t>TimePayment</t>
  </si>
  <si>
    <t>http://timepayment.com</t>
  </si>
  <si>
    <t>afdc0652-2fc1-d50f-67fa-e81dd60c6525</t>
  </si>
  <si>
    <t>TimePicks</t>
  </si>
  <si>
    <t>http://www.timepicks.com</t>
  </si>
  <si>
    <t>4dd91cfb-18f0-5127-8174-0464fbdbd45a</t>
  </si>
  <si>
    <t>Timepiece Authority</t>
  </si>
  <si>
    <t>https://www.timepieceauthority.com</t>
  </si>
  <si>
    <t>b4a9aa63-b634-069a-5faa-e51f70f1f268</t>
  </si>
  <si>
    <t>Timepiece Perfection</t>
  </si>
  <si>
    <t>http://timepieceperfection.com/</t>
  </si>
  <si>
    <t>27175490-6c21-4693-7d75-d77a90fe6159</t>
  </si>
  <si>
    <t>Timepix Interactive</t>
  </si>
  <si>
    <t>http://timepix.com.br</t>
  </si>
  <si>
    <t>5fa4813f-074b-6190-66cc-5be87850aaec</t>
  </si>
  <si>
    <t>TimePlace Inc.</t>
  </si>
  <si>
    <t>http://www.timeplace.com</t>
  </si>
  <si>
    <t>f7b900ae-cca8-b6a6-5d59-979decfe10e9</t>
  </si>
  <si>
    <t>TimePlay</t>
  </si>
  <si>
    <t>http://timeplay.com/</t>
  </si>
  <si>
    <t>d65fa7a9-df28-df56-e15d-2d749768b5c2</t>
  </si>
  <si>
    <t>timeplazza</t>
  </si>
  <si>
    <t>http://timeplazza.com</t>
  </si>
  <si>
    <t>4818f0ac-18be-cb13-6682-d3f26d2d637a</t>
  </si>
  <si>
    <t>Timeplex</t>
  </si>
  <si>
    <t>http://www.timeplexllc.com</t>
  </si>
  <si>
    <t>bcdeabb9-f761-1fda-1759-84f8cb3af589</t>
  </si>
  <si>
    <t>TimePoints</t>
  </si>
  <si>
    <t>http://www.timepoints.cl/</t>
  </si>
  <si>
    <t>c35b41d8-55f5-2d66-4c0d-b1b15e88a116</t>
  </si>
  <si>
    <t>Timepot</t>
  </si>
  <si>
    <t>https://www.timepot.io</t>
  </si>
  <si>
    <t>f3f5bf2d-eee5-c39d-1cd0-ee80e0196e50</t>
  </si>
  <si>
    <t>TimePuppet</t>
  </si>
  <si>
    <t>http://timepuppet.com</t>
  </si>
  <si>
    <t>3f4556a7-18f3-46b1-e566-8f389add43df</t>
  </si>
  <si>
    <t>Timera Media</t>
  </si>
  <si>
    <t>http://thevintagenews.com</t>
  </si>
  <si>
    <t>b284c176-865c-f182-9d30-ef178c2eb638</t>
  </si>
  <si>
    <t>TimeRaven</t>
  </si>
  <si>
    <t>http://www.timeraven.com</t>
  </si>
  <si>
    <t>0f046a9d-7b15-bafd-2b2a-34c6a746522c</t>
  </si>
  <si>
    <t>Timereaction</t>
  </si>
  <si>
    <t>http://www.timereaction.com</t>
  </si>
  <si>
    <t>6c525ee4-d4eb-b018-98c7-984a4b941035</t>
  </si>
  <si>
    <t>TimeRepublik</t>
  </si>
  <si>
    <t>https://timerepublik.com/</t>
  </si>
  <si>
    <t>4941538c-3d83-0981-3c29-51adb80632da</t>
  </si>
  <si>
    <t>TimeResQ</t>
  </si>
  <si>
    <t>http://www.timeresq.com</t>
  </si>
  <si>
    <t>e98fa7f7-d187-0276-f004-f08ef1664f0a</t>
  </si>
  <si>
    <t>TimeRiftTours</t>
  </si>
  <si>
    <t>http://timerifttours.com/</t>
  </si>
  <si>
    <t>22276053-f2c2-20b6-0a1d-1873274a920d</t>
  </si>
  <si>
    <t>TimeRime</t>
  </si>
  <si>
    <t>http://www.timerime.com</t>
  </si>
  <si>
    <t>c475a81a-ed4e-2303-93ea-c4a1ba094c58</t>
  </si>
  <si>
    <t>Timers</t>
  </si>
  <si>
    <t>http://timers-inc.com</t>
  </si>
  <si>
    <t>155463fe-174a-2bd4-7c73-9c72f250ae89</t>
  </si>
  <si>
    <t>Times Business Solutions Limited</t>
  </si>
  <si>
    <t>759415bd-d6ad-b7bf-f086-081c08b291bb</t>
  </si>
  <si>
    <t>Times Fiber Communications</t>
  </si>
  <si>
    <t>http://www.timesfiber.com/</t>
  </si>
  <si>
    <t>b0a760e0-4db4-327f-cefc-6a5438ce5439</t>
  </si>
  <si>
    <t>Times Global</t>
  </si>
  <si>
    <t>http://times.global/</t>
  </si>
  <si>
    <t>166c2648-7392-030e-134d-6d09529646e3</t>
  </si>
  <si>
    <t>Times Herald-Record</t>
  </si>
  <si>
    <t>799c5f61-6131-b873-2c6b-b5437fced925</t>
  </si>
  <si>
    <t>Times Higher Education</t>
  </si>
  <si>
    <t>http://www.timeshighereducation.co.uk/</t>
  </si>
  <si>
    <t>b13a1695-ecae-6214-0b52-c4412061c94b</t>
  </si>
  <si>
    <t>Times Internet</t>
  </si>
  <si>
    <t>http://www.timesinternet.in</t>
  </si>
  <si>
    <t>606ec09d-6efd-85ab-8af6-85b0672e6bee</t>
  </si>
  <si>
    <t>Times LIVE</t>
  </si>
  <si>
    <t>http://www.timeslive.co.za/</t>
  </si>
  <si>
    <t>fb2dad49-5f82-27c9-bbf7-735c799f73af</t>
  </si>
  <si>
    <t>Times Machines</t>
  </si>
  <si>
    <t>https://twitter.com/times_machines</t>
  </si>
  <si>
    <t>da98e78a-8e4f-e6fb-bdb9-d0988dcea724</t>
  </si>
  <si>
    <t>Times Media Group</t>
  </si>
  <si>
    <t>http://timespublications.com/</t>
  </si>
  <si>
    <t>6a82da5f-aa05-b820-93f3-b005911a9815</t>
  </si>
  <si>
    <t>Times Music</t>
  </si>
  <si>
    <t>http://www.timesmusic.com</t>
  </si>
  <si>
    <t>08c91324-26e8-0c3f-0925-5edea3a9ab24</t>
  </si>
  <si>
    <t>Times Now</t>
  </si>
  <si>
    <t>http://www.timesnow.tv/</t>
  </si>
  <si>
    <t>cd0d19eb-7bb4-54e7-87b1-3269211e277b</t>
  </si>
  <si>
    <t>Times Of India News Service, Bennett Coleman &amp; Co.</t>
  </si>
  <si>
    <t>bbb86aaa-2350-04f2-055b-c27383291962</t>
  </si>
  <si>
    <t>Times Of Net</t>
  </si>
  <si>
    <t>http://www.timesofnet.com</t>
  </si>
  <si>
    <t>3014337a-00fa-5cee-f67c-8a6ad955e4f9</t>
  </si>
  <si>
    <t>Times pace Intelligent Technology</t>
  </si>
  <si>
    <t>http://www.timespace.org.cn</t>
  </si>
  <si>
    <t>ecc4145d-71a9-b0e5-9d40-9ddb1491787c</t>
  </si>
  <si>
    <t>Times Publishing Company</t>
  </si>
  <si>
    <t>http://www.politifact.com</t>
  </si>
  <si>
    <t>16e7f1ba-8ee1-54f8-a1a9-87d399bc1f30</t>
  </si>
  <si>
    <t>Times Realty News</t>
  </si>
  <si>
    <t>http://timesrealtynews.com/</t>
  </si>
  <si>
    <t>4ff1a82b-11d3-2cde-f118-8c7624138221</t>
  </si>
  <si>
    <t>Times Record News</t>
  </si>
  <si>
    <t>http://www.timesrecordnews.com/</t>
  </si>
  <si>
    <t>c60e9f3f-85b9-e900-782c-051353c0b97a</t>
  </si>
  <si>
    <t>Times Square Alliance</t>
  </si>
  <si>
    <t>http://www.timessquarenyc.org</t>
  </si>
  <si>
    <t>b5bf65ba-0451-1be0-677b-93b00742a57f</t>
  </si>
  <si>
    <t>Times Supermarket</t>
  </si>
  <si>
    <t>https://www.timessupermarkets.com</t>
  </si>
  <si>
    <t>3bd7bf04-f90d-dd01-94fd-bb4f04480d28</t>
  </si>
  <si>
    <t>Times Twenty Five (LeanCiti Ltd)</t>
  </si>
  <si>
    <t>http://www.timestwentyfive.com</t>
  </si>
  <si>
    <t>bce72e49-5773-3762-6ebf-49ebed03a3f6</t>
  </si>
  <si>
    <t>Times Union</t>
  </si>
  <si>
    <t>http://www.timesunion.com</t>
  </si>
  <si>
    <t>7650651f-271e-58b0-e7a8-05b40cc97e34</t>
  </si>
  <si>
    <t>Times Up Termite</t>
  </si>
  <si>
    <t>http://www.timesuptermite.com</t>
  </si>
  <si>
    <t>e1034c98-4357-f49a-766f-c8def4d5cabf</t>
  </si>
  <si>
    <t>Times-7</t>
  </si>
  <si>
    <t>http://www.times-7.com/</t>
  </si>
  <si>
    <t>e6ef228c-022a-74d8-9861-bada440f8933</t>
  </si>
  <si>
    <t>Times-Union Media</t>
  </si>
  <si>
    <t>http://www.timesunionmedia.com/</t>
  </si>
  <si>
    <t>49a4f811-54b8-3e9f-73cb-8df4ecd801ee</t>
  </si>
  <si>
    <t>Times24by7</t>
  </si>
  <si>
    <t>http://www.times24by7.com</t>
  </si>
  <si>
    <t>b12b713a-5ea3-8d25-0dce-fd06bcc30b47</t>
  </si>
  <si>
    <t>TimeSaved</t>
  </si>
  <si>
    <t>https://timesaved.ca</t>
  </si>
  <si>
    <t>e2df4cee-cf6a-35c0-d337-bbc9510421bf</t>
  </si>
  <si>
    <t>Timesaverz.com</t>
  </si>
  <si>
    <t>https://timesaverz.com/</t>
  </si>
  <si>
    <t>d12773ee-2b81-07a5-aa82-d7c4beaf0759</t>
  </si>
  <si>
    <t>Timescape</t>
  </si>
  <si>
    <t>http://www.timescape.io/login</t>
  </si>
  <si>
    <t>1fa1d4d4-d79d-2526-b785-30748aa1f299</t>
  </si>
  <si>
    <t>Timescape USA</t>
  </si>
  <si>
    <t>http://www.timescapeusa.com</t>
  </si>
  <si>
    <t>f8a68287-7b71-e9be-d66e-b2e0c226969c</t>
  </si>
  <si>
    <t>timescatch</t>
  </si>
  <si>
    <t>https://www.timescatch.com</t>
  </si>
  <si>
    <t>5c3a75b1-e77a-7f40-8693-d87729495558</t>
  </si>
  <si>
    <t>Timescenery</t>
  </si>
  <si>
    <t>https://time.sc/enery</t>
  </si>
  <si>
    <t>c1d796cb-e80d-e968-2831-1cd758e8cd67</t>
  </si>
  <si>
    <t>Timescope</t>
  </si>
  <si>
    <t>http://www.timescope.co/</t>
  </si>
  <si>
    <t>856d65a3-09b2-6874-649e-6761b27fbf51</t>
  </si>
  <si>
    <t>TimesDeal</t>
  </si>
  <si>
    <t>http://timesdeal.com</t>
  </si>
  <si>
    <t>299a88c0-0685-6b7f-cf28-5fff0bf410b4</t>
  </si>
  <si>
    <t>Timeself</t>
  </si>
  <si>
    <t>http://www.timeself.pl/</t>
  </si>
  <si>
    <t>ecb28567-0b11-a1d9-f316-5579d15c9ba0</t>
  </si>
  <si>
    <t>TimeSet Inc.</t>
  </si>
  <si>
    <t>http://www.timeset.com</t>
  </si>
  <si>
    <t>8a8fc93f-de14-7b68-c9f3-e98e38106932</t>
  </si>
  <si>
    <t>timesfinancials.com</t>
  </si>
  <si>
    <t>http://www.timesfinancials.com</t>
  </si>
  <si>
    <t>4a6c6c6a-2124-4d36-7705-767601cacfed</t>
  </si>
  <si>
    <t>TimesFree</t>
  </si>
  <si>
    <t>http://beta.timesfree.co/</t>
  </si>
  <si>
    <t>a5b17d3c-24ae-08fd-bc72-9185d2972d29</t>
  </si>
  <si>
    <t>TimeShaker</t>
  </si>
  <si>
    <t>http://www.timeshaker.com</t>
  </si>
  <si>
    <t>6467f726-32e3-0763-20ce-93fa502bdec2</t>
  </si>
  <si>
    <t>Timeshare Broker Sales</t>
  </si>
  <si>
    <t>http://www.timesharebrokersales.com</t>
  </si>
  <si>
    <t>0a8b668b-aaa3-6d34-fa2a-2cf7c0fb9f27</t>
  </si>
  <si>
    <t>TimeShare CMO</t>
  </si>
  <si>
    <t>http://timesharecmo.com/</t>
  </si>
  <si>
    <t>7541fbbe-1db0-8f1c-c755-ac9ffb0690df</t>
  </si>
  <si>
    <t>Timeshare Contract Cancellation</t>
  </si>
  <si>
    <t>http://www.timeshareexitplan.com/tag/cancel-timeshare-contract/</t>
  </si>
  <si>
    <t>f30139ac-9096-ba56-a2a4-61850ae48d28</t>
  </si>
  <si>
    <t>Timeshare Juice</t>
  </si>
  <si>
    <t>http://www.timesharejuice.com</t>
  </si>
  <si>
    <t>b5d11b0e-f284-399c-c4f3-da877eb4152f</t>
  </si>
  <si>
    <t>Timeshare resale properties</t>
  </si>
  <si>
    <t>http://timeshareresaleproperties.com</t>
  </si>
  <si>
    <t>e4ae4f03-c712-e42b-a56e-657af1ae7b3a</t>
  </si>
  <si>
    <t>TimeShareFriends</t>
  </si>
  <si>
    <t>https://www.timesharefriends.com</t>
  </si>
  <si>
    <t>c1a1baec-f6ba-94e6-51fa-826a29e3e4d0</t>
  </si>
  <si>
    <t>timesharetutorials.com</t>
  </si>
  <si>
    <t>http://timesharetutorials.com/</t>
  </si>
  <si>
    <t>dcc71a0b-13b1-bf2b-7587-934f7d02bc20</t>
  </si>
  <si>
    <t>TimeSheetify</t>
  </si>
  <si>
    <t>http://www.timesheetify.com</t>
  </si>
  <si>
    <t>44c87d8a-62ff-3def-ce70-366ad040d3ed</t>
  </si>
  <si>
    <t>timeshel</t>
  </si>
  <si>
    <t>http://www.timeshel.co</t>
  </si>
  <si>
    <t>b7227ae1-0604-3abd-4e2a-2a580a541041</t>
  </si>
  <si>
    <t>TimeShift Inc.</t>
  </si>
  <si>
    <t>http://www.timeshift.net</t>
  </si>
  <si>
    <t>f8d13fe1-39ed-b739-9074-94a67061bae8</t>
  </si>
  <si>
    <t>Timesify</t>
  </si>
  <si>
    <t>http://www.timesify.com/</t>
  </si>
  <si>
    <t>73abcc88-8b05-8125-5a8c-5c93836a286f</t>
  </si>
  <si>
    <t>TimeSight Systems</t>
  </si>
  <si>
    <t>http://www.timesightsystems.com</t>
  </si>
  <si>
    <t>e221d468-ad37-fb9c-b6ee-d4bc3ed2540f</t>
  </si>
  <si>
    <t>TimesJobs.com</t>
  </si>
  <si>
    <t>http://www.timesjobs.com/</t>
  </si>
  <si>
    <t>a70bcf3d-4958-c93d-4eb9-6fdfc924817b</t>
  </si>
  <si>
    <t>Timeslark</t>
  </si>
  <si>
    <t>http://www.timeslark.jp</t>
  </si>
  <si>
    <t>84a8ffd3-9bcb-0306-22e4-e4715df5c80f</t>
  </si>
  <si>
    <t>TimeSlots</t>
  </si>
  <si>
    <t>http://timeslots.org/</t>
  </si>
  <si>
    <t>1fa5cca3-6685-f9b3-746c-c35a669d450a</t>
  </si>
  <si>
    <t>Timesly</t>
  </si>
  <si>
    <t>http://www.mytimesly.com</t>
  </si>
  <si>
    <t>e43f6fa1-88a2-2d73-99bf-164172a65ca7</t>
  </si>
  <si>
    <t>TimesofMoney</t>
  </si>
  <si>
    <t>https://www.timesofmoney.com</t>
  </si>
  <si>
    <t>e1054a93-3dcb-a99f-5d8c-bfacaa7cbb4c</t>
  </si>
  <si>
    <t>TimeSolv</t>
  </si>
  <si>
    <t>https://www.timesolv.com</t>
  </si>
  <si>
    <t>da4024a0-7af3-55e3-f98f-c10cc9a9e691</t>
  </si>
  <si>
    <t>TIMESOOH</t>
  </si>
  <si>
    <t>http://timesooh.in/times/</t>
  </si>
  <si>
    <t>fe737614-5612-f3df-ff0d-913caa83d0c3</t>
  </si>
  <si>
    <t>TimeSpring Software</t>
  </si>
  <si>
    <t>http://timespring.com/</t>
  </si>
  <si>
    <t>4fa9f2f5-6435-9b64-e428-f008f32adda8</t>
  </si>
  <si>
    <t>TimesPro</t>
  </si>
  <si>
    <t>http://www.timespro.com/</t>
  </si>
  <si>
    <t>0b2d95f3-7cd9-5320-3497-46ee9f0beffc</t>
  </si>
  <si>
    <t>TimeStarter</t>
  </si>
  <si>
    <t>https://www.timestarter.com</t>
  </si>
  <si>
    <t>ed7cd26c-e55a-e696-48d6-fdd217a29192</t>
  </si>
  <si>
    <t>TimeStation</t>
  </si>
  <si>
    <t>http://www.mytimestation.com</t>
  </si>
  <si>
    <t>9f8a37f8-89c7-f848-af86-99da3285415f</t>
  </si>
  <si>
    <t>TimesTen</t>
  </si>
  <si>
    <t>http://www.timesten.com</t>
  </si>
  <si>
    <t>53a01dbf-2767-aa13-d440-da9d2662fb43</t>
  </si>
  <si>
    <t>TimeStone</t>
  </si>
  <si>
    <t>http://www.timestonesoftware.com</t>
  </si>
  <si>
    <t>5b992276-9369-b84f-ce57-1bc10a7f75ed</t>
  </si>
  <si>
    <t>timestop.zenfolio.com</t>
  </si>
  <si>
    <t>http://timestop.zenfolio.com</t>
  </si>
  <si>
    <t>2f9fa2a6-940c-9845-a619-a1a976008e7b</t>
  </si>
  <si>
    <t>TimeStream Software</t>
  </si>
  <si>
    <t>http://www.timestream-software.com</t>
  </si>
  <si>
    <t>f2d8abc0-68b1-7cd7-95e7-e3756c0ad73d</t>
  </si>
  <si>
    <t>Timesulin</t>
  </si>
  <si>
    <t>http://timesulin.com</t>
  </si>
  <si>
    <t>efe0fade-424e-fc43-fb47-c16957642d50</t>
  </si>
  <si>
    <t>TimeSvr</t>
  </si>
  <si>
    <t>http://www.timesvr.com</t>
  </si>
  <si>
    <t>8fc508be-87c4-2973-4271-d7bba5622594</t>
  </si>
  <si>
    <t>TimeSys Corporation</t>
  </si>
  <si>
    <t>http://www.timesys.com/</t>
  </si>
  <si>
    <t>fe52558d-029f-ceef-43f7-3e7232bb0bf0</t>
  </si>
  <si>
    <t>Timet</t>
  </si>
  <si>
    <t>http://www.timet.com/</t>
  </si>
  <si>
    <t>e2c85fcd-fb87-396d-381d-cc29bd2b1f28</t>
  </si>
  <si>
    <t>Timetab</t>
  </si>
  <si>
    <t>http://www.timetab.me</t>
  </si>
  <si>
    <t>cedda13a-549a-329c-5199-0810130cb13f</t>
  </si>
  <si>
    <t>TimeTabler</t>
  </si>
  <si>
    <t>https://www.timetabler.com/</t>
  </si>
  <si>
    <t>f2d1fa9c-9b7f-8df6-1f25-56587917b73b</t>
  </si>
  <si>
    <t>TimeTac</t>
  </si>
  <si>
    <t>http://www.timetac.com</t>
  </si>
  <si>
    <t>93dd7319-5b94-ad4c-6ead-ea30e55a1fac</t>
  </si>
  <si>
    <t>TimeTag.tv</t>
  </si>
  <si>
    <t>https://www.timetag.tv</t>
  </si>
  <si>
    <t>b2145821-b676-1c28-cce1-c20cc0ada5ed</t>
  </si>
  <si>
    <t>Timetec Sports</t>
  </si>
  <si>
    <t>http://www.timetecsports.com/</t>
  </si>
  <si>
    <t>d9ec4aea-4c48-93fe-8e00-9c888dd38097</t>
  </si>
  <si>
    <t>TimeTEX</t>
  </si>
  <si>
    <t>http://www.timetex.de/</t>
  </si>
  <si>
    <t>8ab57517-aab4-28c9-d03f-d529eca5a5f3</t>
  </si>
  <si>
    <t>timeto.it</t>
  </si>
  <si>
    <t>http://www.timeto.it</t>
  </si>
  <si>
    <t>d92f291a-0910-6019-9b7a-41e62129b409</t>
  </si>
  <si>
    <t>Timetoact Group</t>
  </si>
  <si>
    <t>https://timetoact-group.com/</t>
  </si>
  <si>
    <t>f4daaf98-543c-ff3d-508c-a91c8bd50d49</t>
  </si>
  <si>
    <t>Timetoast</t>
  </si>
  <si>
    <t>http://www.timetoast.com</t>
  </si>
  <si>
    <t>3885a050-39a2-9ca6-1e33-8ffb01d1805c</t>
  </si>
  <si>
    <t>TimetoCleanse Australia</t>
  </si>
  <si>
    <t>https://www.timetocleanse.com/au/</t>
  </si>
  <si>
    <t>79b8d493-3f1f-4e7d-4cb8-00c343342fdb</t>
  </si>
  <si>
    <t>Timetodraft</t>
  </si>
  <si>
    <t>http://timetodraft.com</t>
  </si>
  <si>
    <t>77451a03-64cb-7b65-6d14-864e6ad1bdf8</t>
  </si>
  <si>
    <t>TimeToMarket</t>
  </si>
  <si>
    <t>http://www.timemarket.xyz</t>
  </si>
  <si>
    <t>34c99ccf-2acc-704d-cee1-ee2fdd978682</t>
  </si>
  <si>
    <t>TimeTonic</t>
  </si>
  <si>
    <t>https://timetonic.com</t>
  </si>
  <si>
    <t>b930889f-6a44-0c21-37d1-54cc3e232ac8</t>
  </si>
  <si>
    <t>Timetonote</t>
  </si>
  <si>
    <t>http://www.timetonote.com</t>
  </si>
  <si>
    <t>9a59d824-7f00-45f7-1cb8-155b48ea8ab8</t>
  </si>
  <si>
    <t>timetoRIOT</t>
  </si>
  <si>
    <t>https://timetoriot.com</t>
  </si>
  <si>
    <t>4251b749-2385-3120-a5a2-d5d6ac87ef62</t>
  </si>
  <si>
    <t>TimeToSignOff</t>
  </si>
  <si>
    <t>http://timetosignoff.fr/</t>
  </si>
  <si>
    <t>74f66788-ba32-bbd4-12c6-4a30ca17c808</t>
  </si>
  <si>
    <t>timetotrade</t>
  </si>
  <si>
    <t>http://www.timetotrade.eu</t>
  </si>
  <si>
    <t>365d28c9-4f7d-f976-0408-898817c322fc</t>
  </si>
  <si>
    <t>Timetovisit</t>
  </si>
  <si>
    <t>http://timetovisit.ru/</t>
  </si>
  <si>
    <t>0fbe8ffc-ef4d-026c-ee73-0b7a33e3e9e9</t>
  </si>
  <si>
    <t>Timetowish.com</t>
  </si>
  <si>
    <t>http://timetowish.com</t>
  </si>
  <si>
    <t>64b020f2-af3b-9a8d-7a0c-bf51a06c783a</t>
  </si>
  <si>
    <t>TiMetra</t>
  </si>
  <si>
    <t>http://www.timetra.com</t>
  </si>
  <si>
    <t>2a4b7ad7-85e1-894e-205d-ed74a091d2dd</t>
  </si>
  <si>
    <t>TiMetra Networks</t>
  </si>
  <si>
    <t>http://www.monfox.com</t>
  </si>
  <si>
    <t>becbb1f3-effd-512b-cdde-5cb51922bf1c</t>
  </si>
  <si>
    <t>timetrack</t>
  </si>
  <si>
    <t>http://www.timetrack.eu</t>
  </si>
  <si>
    <t>0a37787e-63d4-227a-09a8-3ad61d9858a1</t>
  </si>
  <si>
    <t>TimeTracking Management Tools</t>
  </si>
  <si>
    <t>http://www.timetracking.cl</t>
  </si>
  <si>
    <t>98452e05-e56e-1009-e3aa-47ae0e053b81</t>
  </si>
  <si>
    <t>TimeTrade</t>
  </si>
  <si>
    <t>http://www.timetrade.com</t>
  </si>
  <si>
    <t>3892260a-f001-a21b-eaa7-6d1d0baad803</t>
  </si>
  <si>
    <t>Timetree</t>
  </si>
  <si>
    <t>http://timetreeapp.com/en/</t>
  </si>
  <si>
    <t>7916560e-6cd5-0792-89cf-a4bfa221b235</t>
  </si>
  <si>
    <t>Timetric</t>
  </si>
  <si>
    <t>http://timetric.com</t>
  </si>
  <si>
    <t>b6500f0c-c033-a938-65c0-0385c3bf8094</t>
  </si>
  <si>
    <t>Timeular</t>
  </si>
  <si>
    <t>http://www.timeular.com</t>
  </si>
  <si>
    <t>4cfdc2be-be72-ac27-771a-45b09c56f6fd</t>
  </si>
  <si>
    <t>TimeVizor System</t>
  </si>
  <si>
    <t>https://www.timevizor.com/</t>
  </si>
  <si>
    <t>f89595cc-82a8-489e-b903-1da2a5f54df5</t>
  </si>
  <si>
    <t>TimeVote</t>
  </si>
  <si>
    <t>http://timevote.co</t>
  </si>
  <si>
    <t>ec07d85e-1565-9588-5f06-3746e21a65ca</t>
  </si>
  <si>
    <t>TimeWalk</t>
  </si>
  <si>
    <t>http://timewalk.tw/</t>
  </si>
  <si>
    <t>ebb3041e-de99-462b-5a93-d8854ada74af</t>
  </si>
  <si>
    <t>TIMEWARP IT Consulting</t>
  </si>
  <si>
    <t>https://timewarp.at/</t>
  </si>
  <si>
    <t>bca6f957-aba1-b888-c971-8ad64d42b564</t>
  </si>
  <si>
    <t>TimeWave Media</t>
  </si>
  <si>
    <t>http://www.timewavemedia.com</t>
  </si>
  <si>
    <t>3cb242e5-5d1b-622c-20cc-2c668862b9ae</t>
  </si>
  <si>
    <t>TimeWellScheduled</t>
  </si>
  <si>
    <t>http://timewellscheduled.com</t>
  </si>
  <si>
    <t>f710b2b9-e47b-5510-f615-62d6413e57f2</t>
  </si>
  <si>
    <t>Timewise Foundation</t>
  </si>
  <si>
    <t>http://timewisefoundation.org.uk/</t>
  </si>
  <si>
    <t>3538d5f9-71d1-2972-04ab-d67f698a4798</t>
  </si>
  <si>
    <t>Timewise Investment</t>
  </si>
  <si>
    <t>http://www.cjvc.com/</t>
  </si>
  <si>
    <t>3382d95e-2384-1212-9c8b-a79680fd2072</t>
  </si>
  <si>
    <t>Timex</t>
  </si>
  <si>
    <t>https://www.timex.com/</t>
  </si>
  <si>
    <t>7b1d4644-97a5-995d-55a3-eedd83788035</t>
  </si>
  <si>
    <t>Timex Group</t>
  </si>
  <si>
    <t>http://www.timexgroup.com</t>
  </si>
  <si>
    <t>e7306adf-f94a-9692-f178-5e7b2bc75d36</t>
  </si>
  <si>
    <t>TimeXchange</t>
  </si>
  <si>
    <t>http://www.timexchange.net</t>
  </si>
  <si>
    <t>8ec440d5-70ed-b7f4-0533-a737a3895c76</t>
  </si>
  <si>
    <t>TimeXtender</t>
  </si>
  <si>
    <t>http://www.timextender.com/</t>
  </si>
  <si>
    <t>093b52a5-054d-0a90-7ae2-5891e2496773</t>
  </si>
  <si>
    <t>TIMEZ5</t>
  </si>
  <si>
    <t>https://www.timez5.com</t>
  </si>
  <si>
    <t>7b9e716d-6032-d913-2047-c82e614e9e16</t>
  </si>
  <si>
    <t>Timezapp</t>
  </si>
  <si>
    <t>http://timezapp.de</t>
  </si>
  <si>
    <t>caae7489-cec9-2e20-c1e1-605b6df4c428</t>
  </si>
  <si>
    <t>Timezpot, Inc.</t>
  </si>
  <si>
    <t>http://www.timezpot.com</t>
  </si>
  <si>
    <t>26e3000d-e83d-e4e5-77f4-1980887227c9</t>
  </si>
  <si>
    <t>TimeZynk</t>
  </si>
  <si>
    <t>http://timezynk.com/</t>
  </si>
  <si>
    <t>4129474a-2d76-8886-4d39-a8cc7a665735</t>
  </si>
  <si>
    <t>TIMG Australia</t>
  </si>
  <si>
    <t>https://www.timg.com</t>
  </si>
  <si>
    <t>4773e6df-2f66-4722-0241-d98bc1724f76</t>
  </si>
  <si>
    <t>TimGiaNhanh.com</t>
  </si>
  <si>
    <t>https://www.timgianhanh.com</t>
  </si>
  <si>
    <t>c6832df6-dc80-8c3e-06ef-285842d47ea9</t>
  </si>
  <si>
    <t>Timgrubu.com</t>
  </si>
  <si>
    <t>http://www.timgrubu.com</t>
  </si>
  <si>
    <t>bed04a8c-c678-e744-59cc-a2c42ac3e234</t>
  </si>
  <si>
    <t>Timgu</t>
  </si>
  <si>
    <t>http://www.timgu.com</t>
  </si>
  <si>
    <t>cdf6d7dc-a2b0-0640-d4f1-eb503e368995</t>
  </si>
  <si>
    <t>timi &amp; leslie Celebrity Nappy Bags</t>
  </si>
  <si>
    <t>http://www.timiandleslie.com.au</t>
  </si>
  <si>
    <t>07e85c71-a20a-38f7-9cae-19d30d54880d</t>
  </si>
  <si>
    <t>TIMIA Capital</t>
  </si>
  <si>
    <t>http://www.timiacapital.com/</t>
  </si>
  <si>
    <t>c7851b4a-603e-c09c-b58d-330fbbdfd037</t>
  </si>
  <si>
    <t>TimiAlaere</t>
  </si>
  <si>
    <t>http://www.timialaere.com/</t>
  </si>
  <si>
    <t>d40b6614-2113-7e7e-d6e6-750a6481aaf6</t>
  </si>
  <si>
    <t>Timicecompany.ro</t>
  </si>
  <si>
    <t>http://www.timicecompany.ro</t>
  </si>
  <si>
    <t>3d94ada0-b3ea-90c2-d9b4-1c49149ca7b0</t>
  </si>
  <si>
    <t>Timico</t>
  </si>
  <si>
    <t>http://www.timico.com/</t>
  </si>
  <si>
    <t>b489f327-c0f1-cc95-f9cc-1a78234eef38</t>
  </si>
  <si>
    <t>TimidMedia</t>
  </si>
  <si>
    <t>http://www.timidmedia.com</t>
  </si>
  <si>
    <t>c62d768d-9696-aed6-d47c-225a75cb068e</t>
  </si>
  <si>
    <t>Timifon</t>
  </si>
  <si>
    <t>http://timifon.com</t>
  </si>
  <si>
    <t>2cbc2968-f907-26f3-f071-562b39e901d3</t>
  </si>
  <si>
    <t>TIMIFY</t>
  </si>
  <si>
    <t>https://www.timify.com/gb</t>
  </si>
  <si>
    <t>fb95f172-1321-fb3b-fa7c-25991a4d99b9</t>
  </si>
  <si>
    <t>Timimas</t>
  </si>
  <si>
    <t>http://www.timimas.com/</t>
  </si>
  <si>
    <t>70b9ff58-250d-e435-35d3-8ffb55fef858</t>
  </si>
  <si>
    <t>Timing</t>
  </si>
  <si>
    <t>http://www.timingg.com/</t>
  </si>
  <si>
    <t>0efa34d0-011c-0a57-aa6c-473490000ff1</t>
  </si>
  <si>
    <t>Timing-Architects</t>
  </si>
  <si>
    <t>https://www.timing-architects.com</t>
  </si>
  <si>
    <t>da0ba4d9-6ffb-69f6-dbcd-3a07ec692ff6</t>
  </si>
  <si>
    <t>Timios National Corporation</t>
  </si>
  <si>
    <t>http://www.timios.com/</t>
  </si>
  <si>
    <t>a4e9630e-f02e-cea7-4026-560f58e49a9c</t>
  </si>
  <si>
    <t>Timisoara Startup Hub</t>
  </si>
  <si>
    <t>http://www.startuphub.ro</t>
  </si>
  <si>
    <t>330129f3-c383-2856-1600-ac1ea1fdde51</t>
  </si>
  <si>
    <t>Timisoara.Tech</t>
  </si>
  <si>
    <t>http://www.timisoara.tech/</t>
  </si>
  <si>
    <t>d04dd261-44b0-fff1-a752-984d2b35afca</t>
  </si>
  <si>
    <t>Timista</t>
  </si>
  <si>
    <t>http://www.timista.com</t>
  </si>
  <si>
    <t>e9401504-fddf-5993-7f3b-1a9c6f83b1b1</t>
  </si>
  <si>
    <t>Timix App Studio</t>
  </si>
  <si>
    <t>http://www.wendly.com</t>
  </si>
  <si>
    <t>21a06b8b-099b-bee6-031a-3ee269a9fcec</t>
  </si>
  <si>
    <t>Timken Museum of Art</t>
  </si>
  <si>
    <t>http://www.timkenmuseum.org/</t>
  </si>
  <si>
    <t>6a0ff0a9-7c1b-684a-0742-29729814eb70</t>
  </si>
  <si>
    <t>Timla Food(PopiCorn)</t>
  </si>
  <si>
    <t>http://popicorn.in/</t>
  </si>
  <si>
    <t>2bcacd93-97a9-98a8-6f1b-0f6253d0729e</t>
  </si>
  <si>
    <t>Timm Medical Technologies</t>
  </si>
  <si>
    <t>http://www.timmmedical.com</t>
  </si>
  <si>
    <t>25be96f1-221e-547c-70e2-8e0a3741a531</t>
  </si>
  <si>
    <t>Timma</t>
  </si>
  <si>
    <t>https://timma.fi/</t>
  </si>
  <si>
    <t>3a7671e5-0995-89ff-e203-544d84399e6a</t>
  </si>
  <si>
    <t>Timmaron Group</t>
  </si>
  <si>
    <t>http://timmarongroup.com/</t>
  </si>
  <si>
    <t>80bd7b05-3c10-0b57-f60b-2045b906b367</t>
  </si>
  <si>
    <t>Timme Hosting</t>
  </si>
  <si>
    <t>http://timmehosting.de</t>
  </si>
  <si>
    <t>3916536e-a56a-c4f8-0b51-974cf5d4deef</t>
  </si>
  <si>
    <t>Timmerman Report</t>
  </si>
  <si>
    <t>https://timmermanreport.com/</t>
  </si>
  <si>
    <t>364b512a-6425-897b-ef5e-1e6dde241e8a</t>
  </si>
  <si>
    <t>Timmons &amp; Company</t>
  </si>
  <si>
    <t>http://timmonsandcompany.com</t>
  </si>
  <si>
    <t>1de4b6d0-a5ec-103e-9f66-7b15dc041154</t>
  </si>
  <si>
    <t>Timmons Group</t>
  </si>
  <si>
    <t>http://www.timmons.com/</t>
  </si>
  <si>
    <t>d08ce12d-29a9-89cf-940b-916a739808aa</t>
  </si>
  <si>
    <t>Timobox</t>
  </si>
  <si>
    <t>http://timobox.com.br/</t>
  </si>
  <si>
    <t>1597ef63-3f04-9c6c-10ba-b8b105cd8f22</t>
  </si>
  <si>
    <t>Timocco</t>
  </si>
  <si>
    <t>http://www.timocco.com</t>
  </si>
  <si>
    <t>7aaa907b-d358-f7e0-123a-010d6ca42ff1</t>
  </si>
  <si>
    <t>TimoCom SAS</t>
  </si>
  <si>
    <t>https://www.timocom.fr</t>
  </si>
  <si>
    <t>954f2c8d-1065-380d-f106-2412eccda9cb</t>
  </si>
  <si>
    <t>TimoCom Soft- und Hardware</t>
  </si>
  <si>
    <t>http://www.timocom.com</t>
  </si>
  <si>
    <t>109071d0-a673-3d8d-cf0f-d4f168e675fc</t>
  </si>
  <si>
    <t>Timokids</t>
  </si>
  <si>
    <t>http://www.timokids.com.br</t>
  </si>
  <si>
    <t>bbbc142e-f9bc-438d-b862-7ddfcbabb141</t>
  </si>
  <si>
    <t>Timothy Christian School</t>
  </si>
  <si>
    <t>http://www.timothychristian.com/</t>
  </si>
  <si>
    <t>60b27ce8-fefa-057f-abc0-b668ce9040f9</t>
  </si>
  <si>
    <t>Timothy Durkin Attorney at Law</t>
  </si>
  <si>
    <t>http://www.jacksonwhitelaw.com/arizona-family-law</t>
  </si>
  <si>
    <t>9552be5e-9226-ab7e-d58f-de3d9990326d</t>
  </si>
  <si>
    <t>Timothy Holding Co.,Ltd.</t>
  </si>
  <si>
    <t>http://www.timothyholding.com/</t>
  </si>
  <si>
    <t>b35b23a8-49b1-2101-14d1-771ffb897c95</t>
  </si>
  <si>
    <t>Timothy J Owens and Associates</t>
  </si>
  <si>
    <t>http://owens.socialpsychology.org</t>
  </si>
  <si>
    <t>fc6d0365-a79a-5430-ab3b-184c08d5fa1b</t>
  </si>
  <si>
    <t>Timothy P. Fisher</t>
  </si>
  <si>
    <t>09a46855-3a3f-dd7d-0f93-35ac60c8ab67</t>
  </si>
  <si>
    <t>Timp.pro</t>
  </si>
  <si>
    <t>http://www.timp.pro</t>
  </si>
  <si>
    <t>a7a26164-290f-bb20-181f-919159566f71</t>
  </si>
  <si>
    <t>TIMPAC</t>
  </si>
  <si>
    <t>http://www.timpac.in/</t>
  </si>
  <si>
    <t>0d23bd3d-0043-3718-55b3-b9960a74a931</t>
  </si>
  <si>
    <t>Timpani Pty Ltd</t>
  </si>
  <si>
    <t>http://www.timpani.xyz/</t>
  </si>
  <si>
    <t>23b2193c-ee9b-1181-08a4-94e7bc03f336</t>
  </si>
  <si>
    <t>Timpanogos Regional Hospital</t>
  </si>
  <si>
    <t>http://timphospital.com</t>
  </si>
  <si>
    <t>3222f20f-2421-b017-3ec5-3458db0fefab</t>
  </si>
  <si>
    <t>TIMPIK</t>
  </si>
  <si>
    <t>http://www.timpik.com</t>
  </si>
  <si>
    <t>b89e6a20-4f86-b55a-07a2-882672acff1f</t>
  </si>
  <si>
    <t>Timply</t>
  </si>
  <si>
    <t>http://www.timply.com</t>
  </si>
  <si>
    <t>cf8dad68-4d50-0c06-9e2f-8f4085f39320</t>
  </si>
  <si>
    <t>Timpson</t>
  </si>
  <si>
    <t>https://www.timpson.co.uk</t>
  </si>
  <si>
    <t>4c7f13f6-5235-a4ec-4c24-81c28ab58df7</t>
  </si>
  <si>
    <t>timr</t>
  </si>
  <si>
    <t>http://www.timr.com/</t>
  </si>
  <si>
    <t>8754695d-5b60-c9eb-a9ff-cff5aa2c80d3</t>
  </si>
  <si>
    <t>TimRite</t>
  </si>
  <si>
    <t>http://www.timrite.co.za/</t>
  </si>
  <si>
    <t>e51f0200-682e-9a43-7d3d-0cad4d117e90</t>
  </si>
  <si>
    <t>Tims CCTV Security Cameras</t>
  </si>
  <si>
    <t>http://timscctvsecuritycameras.com</t>
  </si>
  <si>
    <t>58e06964-5bde-130a-5835-ec49b1b152dd</t>
  </si>
  <si>
    <t>timsafirmy</t>
  </si>
  <si>
    <t>http://www.healthydailydose.org/dermavie-reviews/</t>
  </si>
  <si>
    <t>7cd39579-9c8f-81e2-5ef3-8f00580bd974</t>
  </si>
  <si>
    <t>Timsah.com</t>
  </si>
  <si>
    <t>http://www.timsah.com</t>
  </si>
  <si>
    <t>a040d449-7c68-95e6-9e86-cb97ad88a409</t>
  </si>
  <si>
    <t>Timsco</t>
  </si>
  <si>
    <t>http://www.inqbator.com.au/</t>
  </si>
  <si>
    <t>6fac0004-354a-561e-a84e-abeb679fab32</t>
  </si>
  <si>
    <t>Timshel</t>
  </si>
  <si>
    <t>https://timshel.com/</t>
  </si>
  <si>
    <t>69b3f078-bff7-4c8e-dc9f-8273f390fc50</t>
  </si>
  <si>
    <t>Timstar Laboratory Suppliers</t>
  </si>
  <si>
    <t>http://www.timstar.co.uk/</t>
  </si>
  <si>
    <t>2bced680-ba5b-1799-7ae2-8ce326f24f6e</t>
  </si>
  <si>
    <t>timtara</t>
  </si>
  <si>
    <t>http://www.timtara.com</t>
  </si>
  <si>
    <t>08431f62-1375-d686-81bc-46c4c38c30c4</t>
  </si>
  <si>
    <t>TimTimTom</t>
  </si>
  <si>
    <t>https://timtimtom.com/</t>
  </si>
  <si>
    <t>17adc245-b249-890c-ef96-f50912182b47</t>
  </si>
  <si>
    <t>TimTor.Com</t>
  </si>
  <si>
    <t>http://timtor.com</t>
  </si>
  <si>
    <t>398407aa-74a1-95e6-c5f8-ab6d609fa100</t>
  </si>
  <si>
    <t>Timu</t>
  </si>
  <si>
    <t>http://timu.com</t>
  </si>
  <si>
    <t>44e4ac37-4eb1-ef19-f2ff-586dbe8e9a3a</t>
  </si>
  <si>
    <t>Timucuan Asset Management</t>
  </si>
  <si>
    <t>http://www.timucuan.com/contact</t>
  </si>
  <si>
    <t>ed6b4539-125a-3868-c4da-23d57f0cab7b</t>
  </si>
  <si>
    <t>timur academy</t>
  </si>
  <si>
    <t>http://timur.academy/</t>
  </si>
  <si>
    <t>cae9030e-514e-5003-dc83-7190de23b80f</t>
  </si>
  <si>
    <t>Timuxe</t>
  </si>
  <si>
    <t>http://www.timuxe.com/</t>
  </si>
  <si>
    <t>e206b3de-fafc-7e3d-95ac-cd6c728e435b</t>
  </si>
  <si>
    <t>Timvast</t>
  </si>
  <si>
    <t>http://www.timvast.com</t>
  </si>
  <si>
    <t>1309ef65-eda8-99ea-cf68-16e57d588c05</t>
  </si>
  <si>
    <t>Timvesting</t>
  </si>
  <si>
    <t>http://www.timvesting.in</t>
  </si>
  <si>
    <t>1a11d83a-250a-269c-e7bd-7b1aeab0fd94</t>
  </si>
  <si>
    <t>TIMWE</t>
  </si>
  <si>
    <t>http://www.timwe.com</t>
  </si>
  <si>
    <t>7ec02473-1b2b-e87d-7a72-8425d1b77748</t>
  </si>
  <si>
    <t>Timyo</t>
  </si>
  <si>
    <t>http://www.timyo.com/</t>
  </si>
  <si>
    <t>973aeda2-438d-1cd4-b2a1-b774df29fc06</t>
  </si>
  <si>
    <t>TimZon</t>
  </si>
  <si>
    <t>http://www.snapengage.com</t>
  </si>
  <si>
    <t>452f06c9-e0b1-6e12-2f92-16de11b77c61</t>
  </si>
  <si>
    <t>Tin Bin</t>
  </si>
  <si>
    <t>http://tinb.in</t>
  </si>
  <si>
    <t>76f2698f-3469-351a-443c-dcc08c6a7439</t>
  </si>
  <si>
    <t>Tin Can Industries</t>
  </si>
  <si>
    <t>http://tincanindustries.com/</t>
  </si>
  <si>
    <t>9a60c60f-e5d8-2c72-440f-ccbf09465f41</t>
  </si>
  <si>
    <t>Tin Can Technologies, LLC</t>
  </si>
  <si>
    <t>http://www.tincantechnologies.com</t>
  </si>
  <si>
    <t>c96009d4-c5c4-0f6c-942a-ef294b85c55e</t>
  </si>
  <si>
    <t>Tin Cans Marketing</t>
  </si>
  <si>
    <t>http://tincansunlimited.com/</t>
  </si>
  <si>
    <t>ac5fa43a-6254-e4f8-4485-8bbd794abe2a</t>
  </si>
  <si>
    <t>Tin Magpie</t>
  </si>
  <si>
    <t>http://tinmagpie.com/</t>
  </si>
  <si>
    <t>6445b5ae-1282-9838-d3dd-6983fbe608ce</t>
  </si>
  <si>
    <t>Tin Man Brewing</t>
  </si>
  <si>
    <t>http://tinmanbrewing.com/ourcompany</t>
  </si>
  <si>
    <t>94940aec-99e1-6b1b-3559-39586960f4d0</t>
  </si>
  <si>
    <t>Tin Man Games</t>
  </si>
  <si>
    <t>http://tinmangames.com.au</t>
  </si>
  <si>
    <t>3ff0d007-a3b6-34dc-aae3-86076e5a4acf</t>
  </si>
  <si>
    <t>Tin Pot Creamery</t>
  </si>
  <si>
    <t>http://tinpotcreamery.com/</t>
  </si>
  <si>
    <t>8285eb79-b43e-2f87-ff8c-1bf05cfd9b46</t>
  </si>
  <si>
    <t>Tin Roof</t>
  </si>
  <si>
    <t>http://www.tinroofbars.com/</t>
  </si>
  <si>
    <t>38365c99-8ea2-42a2-1da6-55714b67c290</t>
  </si>
  <si>
    <t>Tin Shed Ventures</t>
  </si>
  <si>
    <t>http://www.tinshedventures.com/</t>
  </si>
  <si>
    <t>43e86ba4-c097-fab0-464b-c758e8bf4428</t>
  </si>
  <si>
    <t>Tin Thanh Online</t>
  </si>
  <si>
    <t>http://www.webdesignvn.com/</t>
  </si>
  <si>
    <t>b036cbc6-8db9-6fe3-9cbb-4e667917316b</t>
  </si>
  <si>
    <t>Tin Thanh Packaging Joint Stock Co (BATICO)</t>
  </si>
  <si>
    <t>http://www.batico.com/</t>
  </si>
  <si>
    <t>ad237919-51cd-658f-d42c-143c225357b2</t>
  </si>
  <si>
    <t>Tin Whiskers</t>
  </si>
  <si>
    <t>http://twbrewing.com</t>
  </si>
  <si>
    <t>07a10642-d660-6f15-cdb3-8190421beed5</t>
  </si>
  <si>
    <t>TINA</t>
  </si>
  <si>
    <t>https://www.tinasecurity.com</t>
  </si>
  <si>
    <t>ea4b7f5e-5a16-02ef-197f-5c8536ceb0e7</t>
  </si>
  <si>
    <t>Tina Brinkley Potts</t>
  </si>
  <si>
    <t>http://tinabrinkleypotts.com</t>
  </si>
  <si>
    <t>3c07fe8d-0fc2-21ab-434e-0b9f8103169d</t>
  </si>
  <si>
    <t>TINAC</t>
  </si>
  <si>
    <t>http://www.tinacinc.com</t>
  </si>
  <si>
    <t>a9079438-cade-f265-809a-3749ba3333a2</t>
  </si>
  <si>
    <t>TinasCraft.com</t>
  </si>
  <si>
    <t>http://tinascraft.com/en/home</t>
  </si>
  <si>
    <t>e388b7c3-e90a-14b8-22e1-240fb9835192</t>
  </si>
  <si>
    <t>Tinavg</t>
  </si>
  <si>
    <t>https://www.tinavg.com</t>
  </si>
  <si>
    <t>66f478fd-d1c6-e0ff-e674-e34892acc3c9</t>
  </si>
  <si>
    <t>TINBOX</t>
  </si>
  <si>
    <t>http://get-tinbox.com</t>
  </si>
  <si>
    <t>87bd75bd-1bad-9972-2e83-d5a68893d216</t>
  </si>
  <si>
    <t>Tinbu</t>
  </si>
  <si>
    <t>http://www.tinbu.com</t>
  </si>
  <si>
    <t>38b6f8fb-51bc-e898-e424-95cdf58316a2</t>
  </si>
  <si>
    <t>Tinc Mag</t>
  </si>
  <si>
    <t>http://tincmag.com/</t>
  </si>
  <si>
    <t>a0403a0e-6209-9081-c623-78d6345646a8</t>
  </si>
  <si>
    <t>tincan</t>
  </si>
  <si>
    <t>http://www.tincanapp.com/</t>
  </si>
  <si>
    <t>23fc97bb-3be7-2a10-7997-0b8dabc1f6bf</t>
  </si>
  <si>
    <t>Tinde</t>
  </si>
  <si>
    <t>http://www.tinde.com</t>
  </si>
  <si>
    <t>c6e922c1-81e3-1d26-cfb3-71f7b3d930da</t>
  </si>
  <si>
    <t>Tindeco Financial Services</t>
  </si>
  <si>
    <t>http://www.tindecofs.com</t>
  </si>
  <si>
    <t>e7eb6e24-4a9b-9746-a34e-b96e48e12323</t>
  </si>
  <si>
    <t>Tinder</t>
  </si>
  <si>
    <t>http://www.tinder.com</t>
  </si>
  <si>
    <t>fb978be0-6535-fb05-92aa-f92be57e13aa</t>
  </si>
  <si>
    <t>Tinder Foundation</t>
  </si>
  <si>
    <t>http://www.tinderfoundation.org</t>
  </si>
  <si>
    <t>41dfdffc-8714-adce-9acb-a365db7603da</t>
  </si>
  <si>
    <t>Tinder Plus Plus</t>
  </si>
  <si>
    <t>http://tinderplusplus.com/</t>
  </si>
  <si>
    <t>d8bc4955-e8fb-6b56-2995-6e471a15631b</t>
  </si>
  <si>
    <t>Tinder Pros</t>
  </si>
  <si>
    <t>http://tinderpros.com/</t>
  </si>
  <si>
    <t>809b955c-8866-8434-86e1-a16c4d247412</t>
  </si>
  <si>
    <t>Tinderbox Working Capital</t>
  </si>
  <si>
    <t>http://www.tinderboxworkingcapital.com</t>
  </si>
  <si>
    <t>1c30926e-4767-0106-0350-4697595046ee</t>
  </si>
  <si>
    <t>Tinderhouse</t>
  </si>
  <si>
    <t>http://tinderhouse.com</t>
  </si>
  <si>
    <t>ad7e3021-990b-2da0-d35d-fafce6887436</t>
  </si>
  <si>
    <t>TinderPoint</t>
  </si>
  <si>
    <t>http://www.tinderpoint.com/</t>
  </si>
  <si>
    <t>7a5074e4-78b2-43b0-680a-af0ee0c1b05f</t>
  </si>
  <si>
    <t>TinderUs</t>
  </si>
  <si>
    <t>http://www.tinderus.com/</t>
  </si>
  <si>
    <t>d6f1909c-a9ed-1b91-f92c-58c4d3e0b1b0</t>
  </si>
  <si>
    <t>Tindie</t>
  </si>
  <si>
    <t>http://www.tindie.com</t>
  </si>
  <si>
    <t>8e7beef6-d566-5571-b657-58ddba388833</t>
  </si>
  <si>
    <t>Tindora</t>
  </si>
  <si>
    <t>http://www.tindora.in/</t>
  </si>
  <si>
    <t>c9a94cc9-7fa9-445b-8234-86347fad73bb</t>
  </si>
  <si>
    <t>Tine Health</t>
  </si>
  <si>
    <t>http://www.tinehealth.com</t>
  </si>
  <si>
    <t>864dd1a2-804c-f382-36e6-c07afe15c30f</t>
  </si>
  <si>
    <t>Tinerciler</t>
  </si>
  <si>
    <t>http://tinerciler.com/</t>
  </si>
  <si>
    <t>3293e697-a0b5-8ae7-cf54-e5f0c4213765</t>
  </si>
  <si>
    <t>Tineri</t>
  </si>
  <si>
    <t>http://www.tineriapp.com</t>
  </si>
  <si>
    <t>41030514-4914-91fd-e314-57456b9daca6</t>
  </si>
  <si>
    <t>Tinfoil Security</t>
  </si>
  <si>
    <t>http://www.tinfoilsecurity.com</t>
  </si>
  <si>
    <t>264f1cfe-6c16-7e91-4a98-3e3eef3b7a66</t>
  </si>
  <si>
    <t>Ting</t>
  </si>
  <si>
    <t>http://ting.com</t>
  </si>
  <si>
    <t>86eb4c1a-8146-dda9-62c0-fe620fc4f95e</t>
  </si>
  <si>
    <t>Ting Hsin group</t>
  </si>
  <si>
    <t>http://www.tinghsin.com</t>
  </si>
  <si>
    <t>92a2b0db-4053-a92c-e119-2e1668a9d5b8</t>
  </si>
  <si>
    <t>Tingalin</t>
  </si>
  <si>
    <t>http://tingalin.com</t>
  </si>
  <si>
    <t>b605e5c5-2bda-e5c8-6ea1-00932f4b0d4e</t>
  </si>
  <si>
    <t>Tingbot</t>
  </si>
  <si>
    <t>http://tingbot.com/</t>
  </si>
  <si>
    <t>4f66449e-9b33-5866-558c-0f1914016daa</t>
  </si>
  <si>
    <t>Tingchebao</t>
  </si>
  <si>
    <t>http://tingchebao.com/</t>
  </si>
  <si>
    <t>85eb7139-b950-c05e-90fc-08e54b7f892b</t>
  </si>
  <si>
    <t>Tinggal</t>
  </si>
  <si>
    <t>http://www.tinggal.com/</t>
  </si>
  <si>
    <t>acdb405c-e73f-1570-66e9-6ad02d009e32</t>
  </si>
  <si>
    <t>Tinggly</t>
  </si>
  <si>
    <t>http://www.tinggly.com/</t>
  </si>
  <si>
    <t>f2948d9d-031f-9cee-a46f-8759d2cd1158</t>
  </si>
  <si>
    <t>Tingiz</t>
  </si>
  <si>
    <t>http://tingiz.com</t>
  </si>
  <si>
    <t>556a6479-c992-4a08-004d-a0e06dc5f6dc</t>
  </si>
  <si>
    <t>TingleMerrett LLP</t>
  </si>
  <si>
    <t>http://www.tinglemerrett.com</t>
  </si>
  <si>
    <t>ac67a393-afee-61ec-162b-1aab685e51d5</t>
  </si>
  <si>
    <t>Tingly</t>
  </si>
  <si>
    <t>http://www.tinglystudio.com</t>
  </si>
  <si>
    <t>862c681e-3bf8-a7cc-7e99-e1d03427d3e7</t>
  </si>
  <si>
    <t>Tingo</t>
  </si>
  <si>
    <t>http://www.tingo.com/</t>
  </si>
  <si>
    <t>8c321ec9-7c22-1003-c7f5-d6751dfda61b</t>
  </si>
  <si>
    <t>Tings</t>
  </si>
  <si>
    <t>http://www.tings.io</t>
  </si>
  <si>
    <t>4692d7e6-c066-25c5-0135-adc3800e5a72</t>
  </si>
  <si>
    <t>Tings - Dare to Voice</t>
  </si>
  <si>
    <t>http://tingsapp.io</t>
  </si>
  <si>
    <t>bb5e8c15-3ded-5428-d211-c988dd01ad96</t>
  </si>
  <si>
    <t>Tings Labs</t>
  </si>
  <si>
    <t>http://www.tingslabs.com/</t>
  </si>
  <si>
    <t>260fe98f-e19b-3c2a-a928-c7688920b12a</t>
  </si>
  <si>
    <t>Tingz</t>
  </si>
  <si>
    <t>http://tingz.net</t>
  </si>
  <si>
    <t>7522614e-5f45-cd74-a72d-fdc9070259be</t>
  </si>
  <si>
    <t>Tingz.me</t>
  </si>
  <si>
    <t>http://tingz.me/</t>
  </si>
  <si>
    <t>a3ae6b59-42c0-5b4b-3e54-645fcf3e72ba</t>
  </si>
  <si>
    <t>Tinh Te</t>
  </si>
  <si>
    <t>http://www.tinhte.vn</t>
  </si>
  <si>
    <t>c2c9b6f1-f480-d6be-ef76-b4c6f7a37d12</t>
  </si>
  <si>
    <t>Tinhvan Telecommunication</t>
  </si>
  <si>
    <t>http://tinhvan.vn/en/</t>
  </si>
  <si>
    <t>f2523bc6-ea69-2f94-e370-0f9b37af3077</t>
  </si>
  <si>
    <t>Tinicum</t>
  </si>
  <si>
    <t>http://www.tinicum.com</t>
  </si>
  <si>
    <t>0aa842d6-afd0-d462-af46-b4a038461d9a</t>
  </si>
  <si>
    <t>TiniJet</t>
  </si>
  <si>
    <t>http://www.tinijet.com/</t>
  </si>
  <si>
    <t>5fb9aeac-dcd4-bfa6-5c73-3e16adaad7ad</t>
  </si>
  <si>
    <t>tinilab</t>
  </si>
  <si>
    <t>http://tinilab.com</t>
  </si>
  <si>
    <t>c54e642f-889b-b765-befc-4b337afe126f</t>
  </si>
  <si>
    <t>Tinitell</t>
  </si>
  <si>
    <t>http://www.tinitell.com/</t>
  </si>
  <si>
    <t>76e0d11a-3e6b-12b4-7b0b-b4a5a34fba35</t>
  </si>
  <si>
    <t>Tink</t>
  </si>
  <si>
    <t>http://www.tinkapp.com</t>
  </si>
  <si>
    <t>e815f255-ca27-4c65-8807-14313c35bc06</t>
  </si>
  <si>
    <t>tink</t>
  </si>
  <si>
    <t>http://www.tink.de</t>
  </si>
  <si>
    <t>e7c95690-e90b-81e5-6d23-58545cd31690</t>
  </si>
  <si>
    <t>Tink International Real Estate</t>
  </si>
  <si>
    <t>http://www.tinkinternational.com</t>
  </si>
  <si>
    <t>e6bf3ea1-af15-c7be-7813-9fa1003263ea</t>
  </si>
  <si>
    <t>Tink Labs</t>
  </si>
  <si>
    <t>http://handy.travel/</t>
  </si>
  <si>
    <t>ef120ce0-d7ff-0330-d956-992e98ac98d5</t>
  </si>
  <si>
    <t>Tink.ch</t>
  </si>
  <si>
    <t>http://www.tink.ch</t>
  </si>
  <si>
    <t>27570d5b-f9c8-89f7-4410-bc2706dd5fac</t>
  </si>
  <si>
    <t>Tinka Lawinka</t>
  </si>
  <si>
    <t>http://www.tinkalawinka.com</t>
  </si>
  <si>
    <t>bb353ef1-3ce1-7ed3-1403-7a7129a4b1d7</t>
  </si>
  <si>
    <t>Tinka Resources Ltd</t>
  </si>
  <si>
    <t>https://www.tinkaresources.com</t>
  </si>
  <si>
    <t>e81602c7-0283-ab91-7aba-d6d5addb1d4d</t>
  </si>
  <si>
    <t>TinkBig Venture</t>
  </si>
  <si>
    <t>http://www.tinkbig.vc/</t>
  </si>
  <si>
    <t>d7378a90-3d1d-618d-0109-878defde6a4a</t>
  </si>
  <si>
    <t>Tinker</t>
  </si>
  <si>
    <t>https://tinker.travel</t>
  </si>
  <si>
    <t>195e1f0f-292f-10fa-44fd-8d2be6e86059</t>
  </si>
  <si>
    <t>https://www.tinkercoin.com/</t>
  </si>
  <si>
    <t>40c3e3f6-5fc3-3bb7-b5a1-fbce320f5fdd</t>
  </si>
  <si>
    <t>http://tinkerventures.co/</t>
  </si>
  <si>
    <t>fba92cfb-fa03-57d2-0457-b91eda382c54</t>
  </si>
  <si>
    <t>Tinker Bot</t>
  </si>
  <si>
    <t>https://www.tinkerbot.xyz/</t>
  </si>
  <si>
    <t>c11867a6-1c38-7e2b-b300-e8de38625ce0</t>
  </si>
  <si>
    <t>Tinker Foundation</t>
  </si>
  <si>
    <t>http://www.tinker.org/</t>
  </si>
  <si>
    <t>54a8f151-fb10-aba0-fce3-53306d9d9688</t>
  </si>
  <si>
    <t>Tinker Games</t>
  </si>
  <si>
    <t>http://tinkerworlds.com</t>
  </si>
  <si>
    <t>0b335357-f3b8-b029-5744-a2fdd16b851e</t>
  </si>
  <si>
    <t>Tinker London</t>
  </si>
  <si>
    <t>http://www.tinkerlondon.com/</t>
  </si>
  <si>
    <t>a3bf2294-44a7-1659-f185-ffb6183c1923</t>
  </si>
  <si>
    <t>Tinker Square</t>
  </si>
  <si>
    <t>http://www.tinkersquareny.com</t>
  </si>
  <si>
    <t>960cb318-239f-85f6-6089-f490e97fb80f</t>
  </si>
  <si>
    <t>Tinker Tailor</t>
  </si>
  <si>
    <t>http://www.tinkertailor.com</t>
  </si>
  <si>
    <t>7f7542f7-b1cf-a037-80fa-a2faf56d1230</t>
  </si>
  <si>
    <t>Tinker Team</t>
  </si>
  <si>
    <t>http://www.tinkerteam.se</t>
  </si>
  <si>
    <t>63292387-1304-e2ce-130b-c44454ba71b6</t>
  </si>
  <si>
    <t>tinker* street</t>
  </si>
  <si>
    <t>http://www.tinker-street.com</t>
  </si>
  <si>
    <t>729d0c44-2175-c339-4671-6d6344bdf9a8</t>
  </si>
  <si>
    <t>Tinkerboxx Innovations</t>
  </si>
  <si>
    <t>http://www.tinkerboxx.com</t>
  </si>
  <si>
    <t>2c50b489-9e69-fbd4-6a12-145f65681b74</t>
  </si>
  <si>
    <t>Tinkercad</t>
  </si>
  <si>
    <t>http://tinkercad.com</t>
  </si>
  <si>
    <t>090f412a-e138-8cbc-8437-09fd1fa34fa7</t>
  </si>
  <si>
    <t>Tinkergarten</t>
  </si>
  <si>
    <t>http://www.tinkergarten.com</t>
  </si>
  <si>
    <t>85739e7b-565f-cbc8-1344-f178e5614451</t>
  </si>
  <si>
    <t>TinkerHouse Games</t>
  </si>
  <si>
    <t>http://www.tinkerhousegames.com</t>
  </si>
  <si>
    <t>b4629523-259b-e0c9-c9b0-9fe61ea3276b</t>
  </si>
  <si>
    <t>TinkerHub Advisory LLP</t>
  </si>
  <si>
    <t>https://fundcloud.in</t>
  </si>
  <si>
    <t>6445771d-8c64-bd5c-bd60-a285cfdd0ea0</t>
  </si>
  <si>
    <t>Tinkerine</t>
  </si>
  <si>
    <t>http://tinkerine.com/</t>
  </si>
  <si>
    <t>357d37e0-724f-9e7f-5ba4-05c9cfdae829</t>
  </si>
  <si>
    <t>Tinkering Labs</t>
  </si>
  <si>
    <t>https://www.tinkeringlabs.com/</t>
  </si>
  <si>
    <t>a3ac6aa7-810b-e8a5-11bd-0dffa3b823fc</t>
  </si>
  <si>
    <t>Tinkerlust</t>
  </si>
  <si>
    <t>http://www.tinkerlust.com/</t>
  </si>
  <si>
    <t>fb914454-06bc-2177-3e1e-bd746ad75839</t>
  </si>
  <si>
    <t>TinkerTech</t>
  </si>
  <si>
    <t>http://tinkertechtwo.com</t>
  </si>
  <si>
    <t>aa7e5be7-688c-9343-68cc-aa50dfc390af</t>
  </si>
  <si>
    <t>TinkerTouch</t>
  </si>
  <si>
    <t>http://tinkertouch.com</t>
  </si>
  <si>
    <t>d958c168-3955-8ef4-f2ad-8c680fdca233</t>
  </si>
  <si>
    <t>tinkets</t>
  </si>
  <si>
    <t>http://grizzloes.weshiponline.com</t>
  </si>
  <si>
    <t>45207c74-6417-30ea-0092-8ed0d4cdf79b</t>
  </si>
  <si>
    <t>Tinkle</t>
  </si>
  <si>
    <t>http://tinkleup.com/</t>
  </si>
  <si>
    <t>807465cc-d2bf-935d-077f-e677a5a5217a</t>
  </si>
  <si>
    <t>http://www.tinkleonline.com</t>
  </si>
  <si>
    <t>6eddf36f-8d60-cb4d-737a-eee7a35eb89a</t>
  </si>
  <si>
    <t>Tinkn.com</t>
  </si>
  <si>
    <t>http://www.tinkn.com</t>
  </si>
  <si>
    <t>c9a19bc9-47bb-334f-a5d1-37782cf14068</t>
  </si>
  <si>
    <t>Tinkoff Bank</t>
  </si>
  <si>
    <t>https://www.tinkoff.ru/</t>
  </si>
  <si>
    <t>cd9e2cba-a2d6-bc92-c18b-b79716cfdb9f</t>
  </si>
  <si>
    <t>Tinkoff Digital</t>
  </si>
  <si>
    <t>http://tinkoffdigital.ru</t>
  </si>
  <si>
    <t>f7f52ef6-a0da-2cfd-2027-726ea252dc6f</t>
  </si>
  <si>
    <t>TinkOmatic</t>
  </si>
  <si>
    <t>http://www.tinkomatic.com</t>
  </si>
  <si>
    <t>6347a1e3-80d3-b7c0-c666-92a43899ef1b</t>
  </si>
  <si>
    <t>Tinktertask</t>
  </si>
  <si>
    <t>http://www.tinkertask.com</t>
  </si>
  <si>
    <t>49a9725f-72d7-1e34-a535-9b6dfdfb8464</t>
  </si>
  <si>
    <t>Tinman Arts</t>
  </si>
  <si>
    <t>http://www.tinmanarts.cn</t>
  </si>
  <si>
    <t>d6e0bf4a-14e2-7d78-5123-b22886a88298</t>
  </si>
  <si>
    <t>Tinmark</t>
  </si>
  <si>
    <t>http://tinmark.com</t>
  </si>
  <si>
    <t>f941de54-5369-4cfe-7e44-825bbec69351</t>
  </si>
  <si>
    <t>TinMen</t>
  </si>
  <si>
    <t>http://www.tinmen.in/</t>
  </si>
  <si>
    <t>ad629e94-0845-00d3-e265-c00fbcfd96fa</t>
  </si>
  <si>
    <t>Tinnientec</t>
  </si>
  <si>
    <t>http://tinnientec.blogspot.in</t>
  </si>
  <si>
    <t>6f516328-8b1f-4e20-1eb0-9dab15057991</t>
  </si>
  <si>
    <t>Tino IQ</t>
  </si>
  <si>
    <t>http://www.tinoiq.com</t>
  </si>
  <si>
    <t>92d53945-fbf7-f54e-01c9-3cd715bab951</t>
  </si>
  <si>
    <t>Tinopolis</t>
  </si>
  <si>
    <t>http://www.tinopolis.com/</t>
  </si>
  <si>
    <t>7bafcd43-8b46-703b-f61a-09853bd5e1c0</t>
  </si>
  <si>
    <t>Tinormous</t>
  </si>
  <si>
    <t>http://tinormous.com/</t>
  </si>
  <si>
    <t>a8ac3480-3b6d-6b64-14e3-519158c86ea1</t>
  </si>
  <si>
    <t>Tinoro</t>
  </si>
  <si>
    <t>http://www.tinoro.com/</t>
  </si>
  <si>
    <t>61054fed-8dcd-c48d-38e6-4cb8f4a1b09a</t>
  </si>
  <si>
    <t>tinpakus</t>
  </si>
  <si>
    <t>c56cd86e-f7ce-618f-ae64-a8d90b000dc2</t>
  </si>
  <si>
    <t>Tinpot Productions</t>
  </si>
  <si>
    <t>http://www.tinpot.ie/</t>
  </si>
  <si>
    <t>b7ef8482-1805-c923-e891-eaf8a16f3fb9</t>
  </si>
  <si>
    <t>TINQ</t>
  </si>
  <si>
    <t>http://tinq.co/</t>
  </si>
  <si>
    <t>dd6cdd29-cddb-279e-36e0-c3c5b43cca4e</t>
  </si>
  <si>
    <t>Tinrit</t>
  </si>
  <si>
    <t>http://tinrit.com</t>
  </si>
  <si>
    <t>6f5b4fe8-6b30-f05d-bc84-bfaefc81c80a</t>
  </si>
  <si>
    <t>Tinrocket</t>
  </si>
  <si>
    <t>http://www.tinrocket.com</t>
  </si>
  <si>
    <t>58f8bd83-1aa1-647b-58c3-c3ba2fe38671</t>
  </si>
  <si>
    <t>Tins.ly</t>
  </si>
  <si>
    <t>http://tins.ly</t>
  </si>
  <si>
    <t>03af5d4c-988a-7d8b-6a8f-6230e3236122</t>
  </si>
  <si>
    <t>Tinsa Tasaciones Inmobiliarias</t>
  </si>
  <si>
    <t>https://www.tinsa.es</t>
  </si>
  <si>
    <t>0d32a584-dbde-bca5-eb33-96421775a0df</t>
  </si>
  <si>
    <t>Tinsel</t>
  </si>
  <si>
    <t>http://www.tinsel.me/</t>
  </si>
  <si>
    <t>e2677d0a-9ead-c5b5-8cf6-d38b4f16c99e</t>
  </si>
  <si>
    <t>http://www.gettinsel.com</t>
  </si>
  <si>
    <t>71f9971c-742d-62a8-3401-c3cd2179e8ad</t>
  </si>
  <si>
    <t>Tinselvision</t>
  </si>
  <si>
    <t>http://www.paidcontent.org/entry/419-indian-video-site-tinselvision-closes-down-after-6-million-funding/</t>
  </si>
  <si>
    <t>670249de-e7d3-9a28-55c8-c4fbbd46f33b</t>
  </si>
  <si>
    <t>Tinsley Studios</t>
  </si>
  <si>
    <t>http://genderreveal.com</t>
  </si>
  <si>
    <t>e82a0aaf-137b-38cd-02fd-43711a580778</t>
  </si>
  <si>
    <t>Tint</t>
  </si>
  <si>
    <t>https://www.tintup.com</t>
  </si>
  <si>
    <t>62044928-2712-71c7-5603-73ad94b59411</t>
  </si>
  <si>
    <t>TINT LDN</t>
  </si>
  <si>
    <t>https://tintldn.com</t>
  </si>
  <si>
    <t>edfe2867-f7ab-e48d-409d-80081564abee</t>
  </si>
  <si>
    <t>Tint Specialists</t>
  </si>
  <si>
    <t>http://www.tintspecialists.com</t>
  </si>
  <si>
    <t>48b12478-aba8-33ac-59a3-a7eb7f4b0c2d</t>
  </si>
  <si>
    <t>Tint WorldÌâå¨</t>
  </si>
  <si>
    <t>https://www.tintworld.com/</t>
  </si>
  <si>
    <t>96ac5d16-20aa-eeb6-230e-b175c4cd4e5f</t>
  </si>
  <si>
    <t>TINT-SHOP (M) SDN BHD</t>
  </si>
  <si>
    <t>http://tint-shop.com.my/</t>
  </si>
  <si>
    <t>9c235bb9-7d18-b372-c3a0-b7f49ba338b9</t>
  </si>
  <si>
    <t>Tintag</t>
  </si>
  <si>
    <t>https://thetintag.com/</t>
  </si>
  <si>
    <t>70a5d1d5-92cd-e8b1-842a-b62e623cba88</t>
  </si>
  <si>
    <t>Tintash</t>
  </si>
  <si>
    <t>http://www.tintash.com</t>
  </si>
  <si>
    <t>83c0c476-1431-7005-4613-adb93c6109fb</t>
  </si>
  <si>
    <t>Tintash Labs</t>
  </si>
  <si>
    <t>http://labs.tintash.com</t>
  </si>
  <si>
    <t>ec809e45-eefb-14a8-30ed-2cef842db758</t>
  </si>
  <si>
    <t>Tintash Pvt. Ltd</t>
  </si>
  <si>
    <t>1fd6e4c8-dbb2-10c7-651b-ba03e08e0eb8</t>
  </si>
  <si>
    <t>Tintasytonercompatibles.com</t>
  </si>
  <si>
    <t>http://www.tintasytonercompatibles.es/es/</t>
  </si>
  <si>
    <t>c2efffda-5ea7-f07c-5a64-aee53a474e7a</t>
  </si>
  <si>
    <t>Tintdirect</t>
  </si>
  <si>
    <t>http://tintdirect.com.au</t>
  </si>
  <si>
    <t>ba01978a-cff6-cb97-8e4a-25c1da8a07c9</t>
  </si>
  <si>
    <t>TintenCenter.com</t>
  </si>
  <si>
    <t>https://www.tintencenter.com/</t>
  </si>
  <si>
    <t>075fc828-dc21-3d7e-8528-db66e559f700</t>
  </si>
  <si>
    <t>Tinteo</t>
  </si>
  <si>
    <t>http://www.tinteo.com</t>
  </si>
  <si>
    <t>f22d1732-71e4-7578-dc81-d8753fd9d5f5</t>
  </si>
  <si>
    <t>Tintmaster</t>
  </si>
  <si>
    <t>http://tintmaster.co.uk</t>
  </si>
  <si>
    <t>c41e8088-52e7-e225-37bc-a4b1b4bd1c26</t>
  </si>
  <si>
    <t>Tintri</t>
  </si>
  <si>
    <t>http://www.tintri.com</t>
  </si>
  <si>
    <t>f68da8fc-c5d0-3d1d-6c54-7993f2c110b4</t>
  </si>
  <si>
    <t>Tintype</t>
  </si>
  <si>
    <t>http://tintypeapp.com/</t>
  </si>
  <si>
    <t>bd985906-f0d7-396a-4b88-bd1b4a55df61</t>
  </si>
  <si>
    <t>Tinua</t>
  </si>
  <si>
    <t>http://www.wearetinua.com/</t>
  </si>
  <si>
    <t>cd203e0d-262a-5af1-c5e9-e9388949e221</t>
  </si>
  <si>
    <t>Tinubu Square</t>
  </si>
  <si>
    <t>http://www.tinubu.com</t>
  </si>
  <si>
    <t>f4856704-f46e-74b5-e0c4-8c6df2f39dd6</t>
  </si>
  <si>
    <t>Tiny Anvil, LLC</t>
  </si>
  <si>
    <t>https://tinyanvil.com/</t>
  </si>
  <si>
    <t>07ef52aa-f79c-ac8f-659c-dc2f1e4ddcca</t>
  </si>
  <si>
    <t>Tiny Bite Games</t>
  </si>
  <si>
    <t>http://tinybitegames.com</t>
  </si>
  <si>
    <t>32f3ca5d-dac6-c8f0-d01f-8fdeab29b808</t>
  </si>
  <si>
    <t>Tiny Cartridge</t>
  </si>
  <si>
    <t>http://tinycartridge.com/</t>
  </si>
  <si>
    <t>4046db7b-d33b-0348-d770-700c7b8f1ce8</t>
  </si>
  <si>
    <t>Tiny Castle Studios</t>
  </si>
  <si>
    <t>http://www.tinycastlestudios.com</t>
  </si>
  <si>
    <t>e315401d-018d-4aef-d486-412c2dac9c83</t>
  </si>
  <si>
    <t>Tiny Ears</t>
  </si>
  <si>
    <t>http://tinyearstech.com/</t>
  </si>
  <si>
    <t>cb413485-969f-75e5-a317-c091637c550b</t>
  </si>
  <si>
    <t>Tiny Farms</t>
  </si>
  <si>
    <t>http://www.tiny-farms.com/</t>
  </si>
  <si>
    <t>7c3d2ef9-50b3-59da-816e-c83a0d432792</t>
  </si>
  <si>
    <t>Tiny Footprint Coffee</t>
  </si>
  <si>
    <t>http://tinyfootprintcoffee.com</t>
  </si>
  <si>
    <t>49b25edb-34dd-e5f1-ab00-169fbc08163c</t>
  </si>
  <si>
    <t>Tiny Fusion</t>
  </si>
  <si>
    <t>https://www.tinyfusion.com</t>
  </si>
  <si>
    <t>027a7574-fbb8-63cd-b931-8458d8752bcd</t>
  </si>
  <si>
    <t>Tiny Genius Apps</t>
  </si>
  <si>
    <t>http://www.tiny-genius.com</t>
  </si>
  <si>
    <t>1b262174-331c-bc95-4cf7-5e598c268932</t>
  </si>
  <si>
    <t>Tiny Hands Foundation</t>
  </si>
  <si>
    <t>http://www.tinyhandsfoundation.org</t>
  </si>
  <si>
    <t>ccd38ec7-25c2-a6e9-fbb7-fcd0266450b5</t>
  </si>
  <si>
    <t>Tiny Hearts</t>
  </si>
  <si>
    <t>http://tinyhearts.com</t>
  </si>
  <si>
    <t>b0d5c3a2-b65f-4901-223c-16dee5d99893</t>
  </si>
  <si>
    <t>Tiny Lab Productions</t>
  </si>
  <si>
    <t>http://www.tinylabproductions.com/</t>
  </si>
  <si>
    <t>2afeb501-1761-3239-d8ca-5dffe157e3f0</t>
  </si>
  <si>
    <t>Tiny Lemon Games</t>
  </si>
  <si>
    <t>http://tinylemongames.com</t>
  </si>
  <si>
    <t>14b291ec-e13b-a111-787e-98096e4b5542</t>
  </si>
  <si>
    <t>Tiny Mammal</t>
  </si>
  <si>
    <t>http://tinymammal.com</t>
  </si>
  <si>
    <t>3f44a76d-1c3a-4787-7a52-42bcbe4c91db</t>
  </si>
  <si>
    <t>Tiny Mammoth Design</t>
  </si>
  <si>
    <t>https://tinymammothdesign.com.au</t>
  </si>
  <si>
    <t>3fa0c1c9-e1be-3b7d-5742-7b3682f953a5</t>
  </si>
  <si>
    <t>Tiny Mind Apps</t>
  </si>
  <si>
    <t>http://www.tinymindapps.com</t>
  </si>
  <si>
    <t>7f13a787-1aac-aa87-a1e7-6f70f61f457b</t>
  </si>
  <si>
    <t>Tiny Mobile</t>
  </si>
  <si>
    <t>http://tiny-mobile.com</t>
  </si>
  <si>
    <t>fb9c5bba-feab-46d2-a8e8-0f72eb182d7a</t>
  </si>
  <si>
    <t>Tiny Mondo</t>
  </si>
  <si>
    <t>http://www.tinymondo.com</t>
  </si>
  <si>
    <t>90a27f74-ece6-c00d-5daa-ca31d5e30a1e</t>
  </si>
  <si>
    <t>Tiny Pictures</t>
  </si>
  <si>
    <t>http://www.tinypictures.us</t>
  </si>
  <si>
    <t>7daf3bd7-c332-6002-6ca0-df1e8b45092b</t>
  </si>
  <si>
    <t>Tiny Piece</t>
  </si>
  <si>
    <t>https://www.tinypiecesmosaics.com</t>
  </si>
  <si>
    <t>df3d681d-0739-9f89-63e5-b2c7bfd0f53e</t>
  </si>
  <si>
    <t>Tiny Post</t>
  </si>
  <si>
    <t>http://tinypost.co</t>
  </si>
  <si>
    <t>7660e904-5f53-7e46-3fa3-dbd649e14dee</t>
  </si>
  <si>
    <t>Tiny Prints</t>
  </si>
  <si>
    <t>http://www.tinyprints.com</t>
  </si>
  <si>
    <t>7c17423c-e0bc-32af-0052-91fb5d2043dc</t>
  </si>
  <si>
    <t>Tiny Propeller</t>
  </si>
  <si>
    <t>http://www.tinypropeller.com</t>
  </si>
  <si>
    <t>64890db4-69de-0eb8-d6c5-f5a6f5c8efd8</t>
  </si>
  <si>
    <t>Tiny Ranch</t>
  </si>
  <si>
    <t>http://tinyranch.com</t>
  </si>
  <si>
    <t>81f13968-603b-f468-82b4-4620155195e5</t>
  </si>
  <si>
    <t>Tiny Ranker</t>
  </si>
  <si>
    <t>https://www.tinyranker.com/</t>
  </si>
  <si>
    <t>a52395e0-131d-47bf-9e37-fa59800ff78e</t>
  </si>
  <si>
    <t>Tiny Software Ltda</t>
  </si>
  <si>
    <t>http://www.tiny.com.br</t>
  </si>
  <si>
    <t>5c28a530-f300-65c7-9fd5-2592ec479e5a</t>
  </si>
  <si>
    <t>Tiny Spaces Living</t>
  </si>
  <si>
    <t>http://tinyspacesliving.com/</t>
  </si>
  <si>
    <t>9d381ea8-5358-d593-2550-15fac0a55198</t>
  </si>
  <si>
    <t>Tiny Spark</t>
  </si>
  <si>
    <t>http://www.tinyspark.org</t>
  </si>
  <si>
    <t>ccaeab65-de85-9231-1579-6c0a2a7bd7ed</t>
  </si>
  <si>
    <t>Tiny Texas Houses</t>
  </si>
  <si>
    <t>http://tinytexashouses.com</t>
  </si>
  <si>
    <t>d1899aee-0fab-3e2c-947b-b2d164f688e7</t>
  </si>
  <si>
    <t>Tiny Tim Games</t>
  </si>
  <si>
    <t>http://www.tinytimgames.com</t>
  </si>
  <si>
    <t>f737125a-4dd0-1452-47c9-6602c3538fba</t>
  </si>
  <si>
    <t>Tiny Tiny Shop Shop</t>
  </si>
  <si>
    <t>http://www.tinytinyshopshop.com.au/</t>
  </si>
  <si>
    <t>1183dbfa-a8ad-5346-caaa-ff21a14003b8</t>
  </si>
  <si>
    <t>Tiny Totos</t>
  </si>
  <si>
    <t>http://tinytotos.com/</t>
  </si>
  <si>
    <t>7b11a68a-e858-ccab-aafd-4b5d90c71a3a</t>
  </si>
  <si>
    <t>Tiny Toy Car</t>
  </si>
  <si>
    <t>http://www.tinytoycar.com/</t>
  </si>
  <si>
    <t>bd30459d-11fa-3307-3e6e-8415357f2c8d</t>
  </si>
  <si>
    <t>Tiny Trees Preschool</t>
  </si>
  <si>
    <t>http://tinytrees.org</t>
  </si>
  <si>
    <t>d864a484-d0ca-a2a1-48a4-8422a48f465b</t>
  </si>
  <si>
    <t>Tiny Uptime</t>
  </si>
  <si>
    <t>http://tinyuptime.com/</t>
  </si>
  <si>
    <t>40745976-776e-4d13-5e18-7558e48f4a16</t>
  </si>
  <si>
    <t>Tiny Violin</t>
  </si>
  <si>
    <t>http://www.gorbster.net/blog/tiny-violin</t>
  </si>
  <si>
    <t>6e3b90fa-aae1-c653-12a7-bc886634cd71</t>
  </si>
  <si>
    <t>Tiny Whale</t>
  </si>
  <si>
    <t>http://tinywhale.net/</t>
  </si>
  <si>
    <t>fae4d9fe-930e-3a59-4ee5-50ca2ebce2b6</t>
  </si>
  <si>
    <t>Tiny.cc</t>
  </si>
  <si>
    <t>http://tiny.cc</t>
  </si>
  <si>
    <t>00556fc0-e1c6-7cae-4b75-958545545d35</t>
  </si>
  <si>
    <t>TinyAppr</t>
  </si>
  <si>
    <t>http://www.tinygmail.com</t>
  </si>
  <si>
    <t>afe63e79-6c71-0a10-872d-c409a25d8861</t>
  </si>
  <si>
    <t>Tinybeans</t>
  </si>
  <si>
    <t>https://tinybeans.com</t>
  </si>
  <si>
    <t>3901c0a3-8c84-1dd5-96b6-68d913160050</t>
  </si>
  <si>
    <t>Tinybop</t>
  </si>
  <si>
    <t>http://tinybop.com</t>
  </si>
  <si>
    <t>361a4ae7-b59b-8a7d-6b0a-980495966488</t>
  </si>
  <si>
    <t>Tinybots</t>
  </si>
  <si>
    <t>https://www.tinybots.nl</t>
  </si>
  <si>
    <t>b216763f-dad4-45f0-2f9b-fa3d9c200d39</t>
  </si>
  <si>
    <t>tinyBuild GAMES</t>
  </si>
  <si>
    <t>http://tinybuild.com</t>
  </si>
  <si>
    <t>d4f7c263-e6f8-4714-58d7-7780fad651ad</t>
  </si>
  <si>
    <t>TinyBytes</t>
  </si>
  <si>
    <t>http://www.tinybytes.biz/</t>
  </si>
  <si>
    <t>1d0f1942-c3df-67a5-939a-7d8cccb90cbb</t>
  </si>
  <si>
    <t>TinyCall</t>
  </si>
  <si>
    <t>http://www.tinycall.com</t>
  </si>
  <si>
    <t>6ed58ce6-be87-242f-c7be-225c798ac477</t>
  </si>
  <si>
    <t>TinyCarrier</t>
  </si>
  <si>
    <t>http://signup.tinycarrier.com/</t>
  </si>
  <si>
    <t>142a85dd-8d10-c7f3-4e0a-e314e5a37818</t>
  </si>
  <si>
    <t>TinyCert</t>
  </si>
  <si>
    <t>http://www.tinycert.org</t>
  </si>
  <si>
    <t>3cb29570-abd8-945d-1724-4218f5a0d424</t>
  </si>
  <si>
    <t>Tinychat</t>
  </si>
  <si>
    <t>http://tinychat.com</t>
  </si>
  <si>
    <t>928d69ab-fa9f-383d-ecc1-ac734d0f7b56</t>
  </si>
  <si>
    <t>TinyCircuits</t>
  </si>
  <si>
    <t>http://tiny-circuits.com</t>
  </si>
  <si>
    <t>16100e4d-03d7-bc77-4fd8-c6c6f9487ee8</t>
  </si>
  <si>
    <t>Tinyclues</t>
  </si>
  <si>
    <t>http://www.tinyclues.com</t>
  </si>
  <si>
    <t>a9d6a795-ae94-e9be-6c52-429aa5ab956a</t>
  </si>
  <si>
    <t>TinyCo</t>
  </si>
  <si>
    <t>http://tinyco.com</t>
  </si>
  <si>
    <t>650d6642-10c5-3204-be02-89f018fd045f</t>
  </si>
  <si>
    <t>TinyComb</t>
  </si>
  <si>
    <t>http://tinycomb.com/</t>
  </si>
  <si>
    <t>6e538752-ebe4-ed52-1ee3-939caafe77c0</t>
  </si>
  <si>
    <t>tinyConvo</t>
  </si>
  <si>
    <t>http://tinyconvo.com</t>
  </si>
  <si>
    <t>0de03784-5145-d6ab-cdc3-225a08707ee4</t>
  </si>
  <si>
    <t>Tinydl</t>
  </si>
  <si>
    <t>http://www.tinydl.com</t>
  </si>
  <si>
    <t>5c94bef3-4174-e24c-8575-ad5211f28ac0</t>
  </si>
  <si>
    <t>TinyDreams Studios</t>
  </si>
  <si>
    <t>http://tinydreamsstudios.com/</t>
  </si>
  <si>
    <t>a44a1dde-4a96-5272-efb1-7fb824afd31a</t>
  </si>
  <si>
    <t>Tinyfield Roofhop Farm</t>
  </si>
  <si>
    <t>http://tinyfield.farm/</t>
  </si>
  <si>
    <t>060c294c-0435-0d4f-94f0-9b6ffb173cca</t>
  </si>
  <si>
    <t>TinyFrog Technologies</t>
  </si>
  <si>
    <t>https://tinyfrog.com/</t>
  </si>
  <si>
    <t>0898dbb1-9db4-71b2-62c9-83fb12726622</t>
  </si>
  <si>
    <t>tinyGive</t>
  </si>
  <si>
    <t>https://tinygive.com</t>
  </si>
  <si>
    <t>a52b8918-e0c9-328f-0157-4f98817d208e</t>
  </si>
  <si>
    <t>TinyGoodz</t>
  </si>
  <si>
    <t>http://tinygoodz.com</t>
  </si>
  <si>
    <t>590512d4-7207-9f53-0084-a09a3d0cf8a1</t>
  </si>
  <si>
    <t>TinyGrab</t>
  </si>
  <si>
    <t>http://www.tinygrab.com</t>
  </si>
  <si>
    <t>dfc41a3e-7774-4ab3-3a90-13a6051bec33</t>
  </si>
  <si>
    <t>TinyGuu</t>
  </si>
  <si>
    <t>http://babybean.vn</t>
  </si>
  <si>
    <t>97d138f2-e6ff-9359-bd28-adc2573a02cd</t>
  </si>
  <si>
    <t>TinyHands</t>
  </si>
  <si>
    <t>http://www.tinyhandsapps.com/</t>
  </si>
  <si>
    <t>3cbde7d2-1103-89a7-b162-bfd490314ecb</t>
  </si>
  <si>
    <t>TinyHippos</t>
  </si>
  <si>
    <t>http://tinyhippos.com</t>
  </si>
  <si>
    <t>f817b475-3ce1-6991-6949-0ee44d3e0adc</t>
  </si>
  <si>
    <t>Tinyhood, Inc.</t>
  </si>
  <si>
    <t>https://www.tinyhood.com</t>
  </si>
  <si>
    <t>3b4b1964-940c-820b-7dc4-bbc7f5da4300</t>
  </si>
  <si>
    <t>TINYhr</t>
  </si>
  <si>
    <t>http://www.tinyhr.com/</t>
  </si>
  <si>
    <t>c1f026ec-5ff0-7b02-62cd-ee0561d8d76b</t>
  </si>
  <si>
    <t>TinyJPG</t>
  </si>
  <si>
    <t>http://tinyjpg.com</t>
  </si>
  <si>
    <t>7dc7f936-2512-8bc0-e632-c38c082e92b2</t>
  </si>
  <si>
    <t>TinyKicks</t>
  </si>
  <si>
    <t>http://www.tinykicks.com</t>
  </si>
  <si>
    <t>4ddec907-b05d-4d93-1868-7593d77ee0b3</t>
  </si>
  <si>
    <t>TinyLightbulbs</t>
  </si>
  <si>
    <t>http://www.tinylightbulbs.com</t>
  </si>
  <si>
    <t>88063d1d-20f1-d9b1-6b80-82a72e31c5a6</t>
  </si>
  <si>
    <t>Tinylogics Ltd</t>
  </si>
  <si>
    <t>http://www.tinylogics.com/</t>
  </si>
  <si>
    <t>f6e69e93-36fa-3d1d-6f05-7d3b69000225</t>
  </si>
  <si>
    <t>TinyLoot</t>
  </si>
  <si>
    <t>http://www.tinyloot.com</t>
  </si>
  <si>
    <t>7f0e6282-d38c-7653-0287-720b85d6de47</t>
  </si>
  <si>
    <t>TinyMassive</t>
  </si>
  <si>
    <t>http://www.tinymassive.com</t>
  </si>
  <si>
    <t>b4eb17be-ecac-c8e4-00ab-dd0fe23e246f</t>
  </si>
  <si>
    <t>TinyMCE</t>
  </si>
  <si>
    <t>https://www.tinymce.com</t>
  </si>
  <si>
    <t>39fcf196-58f9-e86b-29ab-adef6cc5d5bf</t>
  </si>
  <si>
    <t>Tinyme</t>
  </si>
  <si>
    <t>http://www.tinyme.co.uk</t>
  </si>
  <si>
    <t>8edd7687-fa94-b424-f240-df3120572f5e</t>
  </si>
  <si>
    <t>tinymo</t>
  </si>
  <si>
    <t>http://www.tinymo.com</t>
  </si>
  <si>
    <t>1bc6117c-344a-f60f-4603-ee23b548b23b</t>
  </si>
  <si>
    <t>TinyMob Games</t>
  </si>
  <si>
    <t>http://www.tinyrealmsgame.com</t>
  </si>
  <si>
    <t>6fddc7b2-7849-9240-3e23-384b20c725e7</t>
  </si>
  <si>
    <t>TinyMOS</t>
  </si>
  <si>
    <t>http://tinymos.com/</t>
  </si>
  <si>
    <t>18fc44ba-1783-27a3-bcae-7aa6dad81511</t>
  </si>
  <si>
    <t>Tinynode</t>
  </si>
  <si>
    <t>http://www.tinynode.com/</t>
  </si>
  <si>
    <t>70711cec-92dc-6be5-ae54-cda34bc7b1f6</t>
  </si>
  <si>
    <t>Tinynova LLC</t>
  </si>
  <si>
    <t>https://backit.com</t>
  </si>
  <si>
    <t>22b19727-5c43-1b60-56bb-8c06ac43bd2b</t>
  </si>
  <si>
    <t>TinyOwl Technology</t>
  </si>
  <si>
    <t>http://tinyowl.com/</t>
  </si>
  <si>
    <t>1ac30c09-2749-f1c8-4648-c5bcbfa4567a</t>
  </si>
  <si>
    <t>TinyPaste</t>
  </si>
  <si>
    <t>http://tinypaste.com</t>
  </si>
  <si>
    <t>607e3443-68ec-e7dc-637d-c15a97be061f</t>
  </si>
  <si>
    <t>Tinypay.me</t>
  </si>
  <si>
    <t>http://tinypay.me</t>
  </si>
  <si>
    <t>2229d019-78b6-6028-7fbd-8eb6b3f5f156</t>
  </si>
  <si>
    <t>TinyPCB</t>
  </si>
  <si>
    <t>http://www.tinypcb.com</t>
  </si>
  <si>
    <t>414ca300-070f-2923-7cdc-f40e50fde0b9</t>
  </si>
  <si>
    <t>TinyPetition</t>
  </si>
  <si>
    <t>http://tinypetition.com</t>
  </si>
  <si>
    <t>213dd3b7-bccb-5b2d-4e2a-a5fd63539803</t>
  </si>
  <si>
    <t>Tinypic</t>
  </si>
  <si>
    <t>http://tinypic.com</t>
  </si>
  <si>
    <t>9b1d6aab-cd78-761d-25c8-bf771a653be1</t>
  </si>
  <si>
    <t>TinyPost</t>
  </si>
  <si>
    <t>http://tinypo.st</t>
  </si>
  <si>
    <t>00eb052f-a4dc-6d91-d969-85c6258d0c4e</t>
  </si>
  <si>
    <t>TINYpulse</t>
  </si>
  <si>
    <t>https://www.tinypulse.com/</t>
  </si>
  <si>
    <t>98cf548d-8ff3-ba1a-c882-e2b55a001803</t>
  </si>
  <si>
    <t>TinyRocketship</t>
  </si>
  <si>
    <t>http://www.tinyrocketship.com</t>
  </si>
  <si>
    <t>652a6564-80b9-1479-1355-99e12c5fb6d7</t>
  </si>
  <si>
    <t>TinyRx</t>
  </si>
  <si>
    <t>http://www.tinyrx.com</t>
  </si>
  <si>
    <t>d6aa9f6a-00e6-b138-5847-d0ce6b32ad30</t>
  </si>
  <si>
    <t>TinySong</t>
  </si>
  <si>
    <t>http://tinysong.com</t>
  </si>
  <si>
    <t>020a2ac4-4414-7f25-4718-879f9240cf86</t>
  </si>
  <si>
    <t>Tinystep</t>
  </si>
  <si>
    <t>http://www.tinystep.in/</t>
  </si>
  <si>
    <t>9ffd0004-698e-d820-0f3d-57b8c24dd743</t>
  </si>
  <si>
    <t>Tinysuperheroes</t>
  </si>
  <si>
    <t>http://tinysuperheroes.com/</t>
  </si>
  <si>
    <t>b9dbd9e9-5c4e-fc9c-89e6-1494260edd87</t>
  </si>
  <si>
    <t>tinySurprise</t>
  </si>
  <si>
    <t>http://www.tinysurprise.com</t>
  </si>
  <si>
    <t>6929a1e6-eeaa-1c36-8734-cf285176da49</t>
  </si>
  <si>
    <t>TinySwitch</t>
  </si>
  <si>
    <t>https://ac-dc.power.com</t>
  </si>
  <si>
    <t>268c0443-30b7-2cf5-28b6-d4682f1f6aee</t>
  </si>
  <si>
    <t>TinyTap</t>
  </si>
  <si>
    <t>http://www.tinytap.it</t>
  </si>
  <si>
    <t>80987b45-8a87-717c-885c-1a77ab91b842</t>
  </si>
  <si>
    <t>Tinytapps software Pvt Ltd</t>
  </si>
  <si>
    <t>http://www.thetinytapps.com</t>
  </si>
  <si>
    <t>e0407aa2-7231-486e-5960-2f725675007e</t>
  </si>
  <si>
    <t>Tinytien</t>
  </si>
  <si>
    <t>http://tinytien.com/</t>
  </si>
  <si>
    <t>472e0489-ef98-6baf-30b2-389d2af16275</t>
  </si>
  <si>
    <t>TinyTorch</t>
  </si>
  <si>
    <t>http://tinytorch.com</t>
  </si>
  <si>
    <t>4d8651c5-2678-5b6d-bfd8-aaac9124e785</t>
  </si>
  <si>
    <t>TinyToys</t>
  </si>
  <si>
    <t>http://www.tinytoys.com.au</t>
  </si>
  <si>
    <t>a832161a-c22b-91f6-26da-73943b439e96</t>
  </si>
  <si>
    <t>TinyTube Networks</t>
  </si>
  <si>
    <t>http://www.tinytubenetworks.com</t>
  </si>
  <si>
    <t>00dc1c1b-5668-580a-2cec-0e43cf7af127</t>
  </si>
  <si>
    <t>TinyURL</t>
  </si>
  <si>
    <t>http://tinyurl.com</t>
  </si>
  <si>
    <t>1033085f-4f90-c13e-91fa-363a5ab85356</t>
  </si>
  <si>
    <t>TinyVox.com</t>
  </si>
  <si>
    <t>http://www.tinyvox.com</t>
  </si>
  <si>
    <t>80c517fc-fedf-abb3-f878-5e55251a34e4</t>
  </si>
  <si>
    <t>TinyYears</t>
  </si>
  <si>
    <t>http://www.tinyyears.com</t>
  </si>
  <si>
    <t>4a1d4c4e-8ff6-99e8-1ccb-c51d028e083b</t>
  </si>
  <si>
    <t>TINZA</t>
  </si>
  <si>
    <t>http://www.tinza.com</t>
  </si>
  <si>
    <t>c8fd155d-e5ce-86db-c8c1-43b6e9b86c9f</t>
  </si>
  <si>
    <t>Tinzly, Inc.</t>
  </si>
  <si>
    <t>http://www.tinzly.com</t>
  </si>
  <si>
    <t>14adf12a-b4ec-a4e1-c792-4cc73851fdf5</t>
  </si>
  <si>
    <t>Tio Gazpacho</t>
  </si>
  <si>
    <t>http://www.tiogazpacho.com/</t>
  </si>
  <si>
    <t>b8e875a2-21f1-65c9-8f0c-0099147ce152</t>
  </si>
  <si>
    <t>TIO Networks</t>
  </si>
  <si>
    <t>http://www.tionetworks.com</t>
  </si>
  <si>
    <t>dd0a9697-9fac-e203-2d77-a9f73a86860f</t>
  </si>
  <si>
    <t>TIOBE Software</t>
  </si>
  <si>
    <t>http://www.tiobe.com</t>
  </si>
  <si>
    <t>4ec71a66-f4d3-3baf-4ad5-d2dbfd5b63ab</t>
  </si>
  <si>
    <t>Tiofo</t>
  </si>
  <si>
    <t>http://www.tiofo.com</t>
  </si>
  <si>
    <t>0f826400-7379-8325-2af6-acd5e2a1fc49</t>
  </si>
  <si>
    <t>Tioga Dental &amp; Orthodontics</t>
  </si>
  <si>
    <t>http://www.tiogadental.com</t>
  </si>
  <si>
    <t>f71f60a6-a3bb-2d6f-7347-598204540865</t>
  </si>
  <si>
    <t>Tioga Energy</t>
  </si>
  <si>
    <t>http://www.tiogaenergy.com</t>
  </si>
  <si>
    <t>129c5804-d67a-a8e9-1e58-8f6658efe6ef</t>
  </si>
  <si>
    <t>Tioga Group Ltd.</t>
  </si>
  <si>
    <t>http://www.tioga.co.uk/</t>
  </si>
  <si>
    <t>75bcfaf2-3a5b-71bf-f040-bc669304323a</t>
  </si>
  <si>
    <t>Tioga Partners</t>
  </si>
  <si>
    <t>http://www.tioga-partners.com</t>
  </si>
  <si>
    <t>2038cb71-cbb2-59b4-f38d-c19ebcbdd0ed</t>
  </si>
  <si>
    <t>Tioga Pharmaceuticals</t>
  </si>
  <si>
    <t>http://www.tiogapharma.com</t>
  </si>
  <si>
    <t>f93120e9-2ef2-8738-112b-d926b2adf8cc</t>
  </si>
  <si>
    <t>Tioga Technologies</t>
  </si>
  <si>
    <t>http://www.tioga.co.uk</t>
  </si>
  <si>
    <t>e01e6364-289f-f9cf-040a-31c2bad29e7f</t>
  </si>
  <si>
    <t>Tioga Venture</t>
  </si>
  <si>
    <t>http://www.tiogaventure.com</t>
  </si>
  <si>
    <t>60758d06-3a3b-00d6-8972-bfd4b9f29477</t>
  </si>
  <si>
    <t>Tioma Therapeutics</t>
  </si>
  <si>
    <t>https://www.tiomatherapeutics.com/</t>
  </si>
  <si>
    <t>03a6d12e-34c8-ff3b-f5a6-6375157675e2</t>
  </si>
  <si>
    <t>Tiong Liong Industrial Co., Ltd.</t>
  </si>
  <si>
    <t>http://www.tiongliong.com.tw</t>
  </si>
  <si>
    <t>51feabba-9437-fde6-5061-1f144a4efbae</t>
  </si>
  <si>
    <t>Tiosk</t>
  </si>
  <si>
    <t>http://tiosk.co.uk/</t>
  </si>
  <si>
    <t>398f04f0-1312-9819-717f-12dc5b914848</t>
  </si>
  <si>
    <t>Tiossan</t>
  </si>
  <si>
    <t>http://www.tiossan.com/</t>
  </si>
  <si>
    <t>bb54be45-e941-a6f4-9f26-0d74d589da40</t>
  </si>
  <si>
    <t>Tioti</t>
  </si>
  <si>
    <t>http://www.tioti.com</t>
  </si>
  <si>
    <t>2e2be58a-e9ca-251a-4977-b8323dad37e7</t>
  </si>
  <si>
    <t>TIP app</t>
  </si>
  <si>
    <t>http://tip.strikingly.com/</t>
  </si>
  <si>
    <t>5d7234b1-7eb9-f05c-9cce-7866697a53e5</t>
  </si>
  <si>
    <t>Tip Bazaar</t>
  </si>
  <si>
    <t>http://tipbazaar.com</t>
  </si>
  <si>
    <t>9ebc825e-df46-c7d7-2329-bc08ec5195d2</t>
  </si>
  <si>
    <t>Tip Hero</t>
  </si>
  <si>
    <t>http://tiphero.com</t>
  </si>
  <si>
    <t>e9c0a934-3d02-c983-77fc-9c63b94ef4cf</t>
  </si>
  <si>
    <t>TIP Imaging</t>
  </si>
  <si>
    <t>http://www.imagingtips.com</t>
  </si>
  <si>
    <t>8a4892db-8abe-b5d4-5231-300b3922fbe4</t>
  </si>
  <si>
    <t>Tip It Girls</t>
  </si>
  <si>
    <t>http://www.tipitgirls.com</t>
  </si>
  <si>
    <t>27b203e5-9aac-b150-4854-a1dfe38ce3c7</t>
  </si>
  <si>
    <t>Tip Network</t>
  </si>
  <si>
    <t>https://www.tipnetwork.com/</t>
  </si>
  <si>
    <t>43f3a0a0-ace0-8212-671b-1ab581915ea6</t>
  </si>
  <si>
    <t>Tip Of The Spear Ventures</t>
  </si>
  <si>
    <t>http://tipofthespearventures.com</t>
  </si>
  <si>
    <t>8106b939-09d0-5d83-ff34-7a2ac7866d0a</t>
  </si>
  <si>
    <t>Tip or Sip</t>
  </si>
  <si>
    <t>http://www.thetipandsipcafe.com</t>
  </si>
  <si>
    <t>bb35cbc7-9d7f-1f76-2c89-2bbc80884092</t>
  </si>
  <si>
    <t>Tip or Skip</t>
  </si>
  <si>
    <t>http://tips.by</t>
  </si>
  <si>
    <t>735ae054-e6af-e0b3-cdbb-272d8bbb578e</t>
  </si>
  <si>
    <t>Tip Sobat</t>
  </si>
  <si>
    <t>https://tipsobat.con</t>
  </si>
  <si>
    <t>5c7fc8c2-b159-7ed9-4020-653473bd7ef9</t>
  </si>
  <si>
    <t>TIP Solutions</t>
  </si>
  <si>
    <t>http://www.tipsolutions.com</t>
  </si>
  <si>
    <t>244af8a3-4ca0-5967-5173-599cfa35f08d</t>
  </si>
  <si>
    <t>Tip Tap Tap</t>
  </si>
  <si>
    <t>http://tiptaptap.ie</t>
  </si>
  <si>
    <t>0b949dab-363d-f81e-b5cf-1f56b61ea1b6</t>
  </si>
  <si>
    <t>Tip The Cow</t>
  </si>
  <si>
    <t>http://www.tipthecow.com</t>
  </si>
  <si>
    <t>8dcbb994-4f53-7e9e-2d18-b2ff9711aef1</t>
  </si>
  <si>
    <t>Tip Top 'n' Tidy Waste Management Services</t>
  </si>
  <si>
    <t>http://www.tiptopntidy.com.au/</t>
  </si>
  <si>
    <t>dd2c32ac-70ed-e374-9128-79986b0c3bb7</t>
  </si>
  <si>
    <t>Tip Top Complete Cleaning</t>
  </si>
  <si>
    <t>http://tiptopcleaningswfl.com</t>
  </si>
  <si>
    <t>06b7a017-f916-8049-d556-0fb8dd5513a3</t>
  </si>
  <si>
    <t>Tip Top Transmissions</t>
  </si>
  <si>
    <t>http://www.tiptoptransmissions.com</t>
  </si>
  <si>
    <t>00be1dab-9ac4-ab9a-ef03-d411ce48fe34</t>
  </si>
  <si>
    <t>TIP Trailer Services</t>
  </si>
  <si>
    <t>https://www.tipeurope.com/</t>
  </si>
  <si>
    <t>00c57c51-5487-21fd-677b-377afc1adcd5</t>
  </si>
  <si>
    <t>Tip Ventures</t>
  </si>
  <si>
    <t>http://www.tip.ventures</t>
  </si>
  <si>
    <t>8b9d196d-f4ff-04be-ac82-c5174a7ad237</t>
  </si>
  <si>
    <t>Tip Whip LLC</t>
  </si>
  <si>
    <t>https://www.tipwhip.org</t>
  </si>
  <si>
    <t>03e73b84-f298-cc41-f0f5-0ed681dbd6f9</t>
  </si>
  <si>
    <t>Tip Yourself</t>
  </si>
  <si>
    <t>http://www.tipyourself.com</t>
  </si>
  <si>
    <t>61db38c1-60c2-006d-15c8-22da556c2312</t>
  </si>
  <si>
    <t>Tip-It!</t>
  </si>
  <si>
    <t>http://www.tip-it.com.sg</t>
  </si>
  <si>
    <t>1a55d5df-502c-c899-ef44-aacfb03d6c5b</t>
  </si>
  <si>
    <t>Tip'd</t>
  </si>
  <si>
    <t>http://tipd.com</t>
  </si>
  <si>
    <t>c5e8998d-dcab-b11f-a6d4-362e6a565898</t>
  </si>
  <si>
    <t>Tip'd Off</t>
  </si>
  <si>
    <t>http://www.tipdoff.com</t>
  </si>
  <si>
    <t>ab2fcba2-81ac-8c52-754e-dce76c531eab</t>
  </si>
  <si>
    <t>Tip&amp;Trip</t>
  </si>
  <si>
    <t>https://www.tipandtrip.com/</t>
  </si>
  <si>
    <t>957ea982-712b-f11c-37b1-f0c8c0dc471a</t>
  </si>
  <si>
    <t>Tipa</t>
  </si>
  <si>
    <t>http://www.tipa-corp.com/</t>
  </si>
  <si>
    <t>892e00b0-2882-08da-73aa-04f8db67bd68</t>
  </si>
  <si>
    <t>Tipadeal.com</t>
  </si>
  <si>
    <t>http://www.tipadeal.com/dubai</t>
  </si>
  <si>
    <t>2dd1eba2-8c7a-e36c-3271-93c635c30d19</t>
  </si>
  <si>
    <t>Tipalti</t>
  </si>
  <si>
    <t>https://tipalti.com</t>
  </si>
  <si>
    <t>92a9cd86-dc55-a415-02d7-4fbe758e862d</t>
  </si>
  <si>
    <t>Tipbit</t>
  </si>
  <si>
    <t>http://www.tipbit.com</t>
  </si>
  <si>
    <t>cf855057-a9d7-49cf-b9c3-d6b23cab3f41</t>
  </si>
  <si>
    <t>TipCity</t>
  </si>
  <si>
    <t>http://www.tipcity.com</t>
  </si>
  <si>
    <t>02ed5c04-215a-91c9-e042-3c69fefc4fd2</t>
  </si>
  <si>
    <t>TipCup</t>
  </si>
  <si>
    <t>http://tipcup.myshopify.com/</t>
  </si>
  <si>
    <t>5e68025c-e316-1bb6-04b3-1bc57698389c</t>
  </si>
  <si>
    <t>Tipday</t>
  </si>
  <si>
    <t>http://www.tipday.com/</t>
  </si>
  <si>
    <t>bfcbf7ef-c62b-7d1e-3c0a-a9152f1ea822</t>
  </si>
  <si>
    <t>TipEasy</t>
  </si>
  <si>
    <t>http://www.tipeasy.com/</t>
  </si>
  <si>
    <t>07a0b669-e6c4-ef30-ec62-21c10d3c5823</t>
  </si>
  <si>
    <t>Tipengo</t>
  </si>
  <si>
    <t>http://www.hijoey.com</t>
  </si>
  <si>
    <t>93d875ec-5ba4-eb39-901f-eeb2642ff1d4</t>
  </si>
  <si>
    <t>TipEnter Technologies Pvt. Ltd.</t>
  </si>
  <si>
    <t>http://tipenter.com/</t>
  </si>
  <si>
    <t>96454bbd-af50-63ec-ffac-bbae6dfa0a80</t>
  </si>
  <si>
    <t>Tipflare</t>
  </si>
  <si>
    <t>http://www.tipflare.com</t>
  </si>
  <si>
    <t>0b75f724-21c1-40bc-e702-8ee13a04285b</t>
  </si>
  <si>
    <t>TipGenie Corp</t>
  </si>
  <si>
    <t>https://tipgenie.com</t>
  </si>
  <si>
    <t>82caf46a-d432-1e40-f2fb-90b023f33973</t>
  </si>
  <si>
    <t>TipHive</t>
  </si>
  <si>
    <t>http://www.tiphive.com</t>
  </si>
  <si>
    <t>a2892031-db77-e891-3459-9c6013ea9507</t>
  </si>
  <si>
    <t>tiphub</t>
  </si>
  <si>
    <t>http://www.tiphub.org</t>
  </si>
  <si>
    <t>3b1541ab-a67d-ad40-4bab-fd6f4121e64b</t>
  </si>
  <si>
    <t>Tipi</t>
  </si>
  <si>
    <t>http://jointipi.com/</t>
  </si>
  <si>
    <t>e5b8941a-7b96-528d-7cbe-70204ee9b59b</t>
  </si>
  <si>
    <t>http://www.tipi.travel</t>
  </si>
  <si>
    <t>0ca7ee35-57f6-f737-08d4-92fb7361fe9b</t>
  </si>
  <si>
    <t>tipi</t>
  </si>
  <si>
    <t>http://mytipi.co</t>
  </si>
  <si>
    <t>96137c23-bf10-454d-6a17-3c493f974898</t>
  </si>
  <si>
    <t>https://www.tipihub.com</t>
  </si>
  <si>
    <t>30f423f1-c805-d4ce-f84b-2cb1978423ab</t>
  </si>
  <si>
    <t>TipiÌÄå_</t>
  </si>
  <si>
    <t>http://www.tipiu.com/</t>
  </si>
  <si>
    <t>799e0dbf-0eb9-95fa-53a6-a2f3843735ce</t>
  </si>
  <si>
    <t>Tipic</t>
  </si>
  <si>
    <t>http://www.tipic.it</t>
  </si>
  <si>
    <t>09b2127c-786e-12b2-41c9-eb3cba0b298b</t>
  </si>
  <si>
    <t>Tipico Group</t>
  </si>
  <si>
    <t>https://www.tipico.com/</t>
  </si>
  <si>
    <t>43cdb0b0-d363-555d-4771-69ee2063ba3b</t>
  </si>
  <si>
    <t>Tipirneni Software</t>
  </si>
  <si>
    <t>http://www.tipirnenisoftware.com</t>
  </si>
  <si>
    <t>711e15e2-b358-a016-5dd5-ce031d5f37ee</t>
  </si>
  <si>
    <t>TipiT</t>
  </si>
  <si>
    <t>http://tipit.to</t>
  </si>
  <si>
    <t>17ccbd9f-3947-2910-9817-67fbfe6472b4</t>
  </si>
  <si>
    <t>TIPIT</t>
  </si>
  <si>
    <t>http://tipit.tv/</t>
  </si>
  <si>
    <t>32e03ecb-5449-8a4c-35ab-529b85e1a6e8</t>
  </si>
  <si>
    <t>Tipitap</t>
  </si>
  <si>
    <t>http://www.tipitap.com</t>
  </si>
  <si>
    <t>fb195226-f4b2-8462-21cc-1389e8ca4e05</t>
  </si>
  <si>
    <t>TipiTop</t>
  </si>
  <si>
    <t>http://tipitop.mx/</t>
  </si>
  <si>
    <t>bc05c46d-2d74-8802-e8d6-d1dbcedaf282</t>
  </si>
  <si>
    <t>Tipjar</t>
  </si>
  <si>
    <t>https://www.tipjar.it</t>
  </si>
  <si>
    <t>d5aaa8f5-1e9a-69ce-b282-6ada55b7915f</t>
  </si>
  <si>
    <t>https://www.tipjar.is</t>
  </si>
  <si>
    <t>13e73cf8-6792-cda0-824c-7844b08ebd88</t>
  </si>
  <si>
    <t>TipJar, LLC dba TipCow</t>
  </si>
  <si>
    <t>https://tipcow.me</t>
  </si>
  <si>
    <t>bc5011dc-2ec9-3f84-d351-a6d8af34db24</t>
  </si>
  <si>
    <t>Tipjoy</t>
  </si>
  <si>
    <t>http://www.tipjoy.com</t>
  </si>
  <si>
    <t>a35e21a5-becb-e5b8-9030-0caba698a656</t>
  </si>
  <si>
    <t>TipList</t>
  </si>
  <si>
    <t>http://tiplist.com</t>
  </si>
  <si>
    <t>aecd778c-8e0f-636a-66f3-655914fb3662</t>
  </si>
  <si>
    <t>Tiplr</t>
  </si>
  <si>
    <t>https://www.tiplr.com</t>
  </si>
  <si>
    <t>0231fbcb-9c9e-25f6-7584-878e506a3d6f</t>
  </si>
  <si>
    <t>Tiply</t>
  </si>
  <si>
    <t>http://www.tip.ly</t>
  </si>
  <si>
    <t>43140898-e70b-0dcb-e6f5-4c8357fd107f</t>
  </si>
  <si>
    <t>TipMeet</t>
  </si>
  <si>
    <t>http://tipmeet.com</t>
  </si>
  <si>
    <t>d7f4f6bc-6f16-5d35-f258-e6045c47e150</t>
  </si>
  <si>
    <t>TipMobile</t>
  </si>
  <si>
    <t>https://www.tipmobile.cz</t>
  </si>
  <si>
    <t>6e91682c-dc17-5fa6-2ba4-9f58ffee4f82</t>
  </si>
  <si>
    <t>TipMyBlog</t>
  </si>
  <si>
    <t>http://www.tipmyblog.net</t>
  </si>
  <si>
    <t>d9d37ba5-fd46-af4e-f0cc-b6f0fa47d420</t>
  </si>
  <si>
    <t>TipnTag</t>
  </si>
  <si>
    <t>http://tipntag.com</t>
  </si>
  <si>
    <t>def6a1cc-0646-e98a-94a4-2c78ba1db365</t>
  </si>
  <si>
    <t>Tipo</t>
  </si>
  <si>
    <t>http://www.tipo.co.il</t>
  </si>
  <si>
    <t>49ff9c9f-c33f-aac6-c9f7-7db080463c6b</t>
  </si>
  <si>
    <t>http://tipo.la</t>
  </si>
  <si>
    <t>7f8f98e0-db71-3ef1-b5c1-16e769c378bb</t>
  </si>
  <si>
    <t>Tipoff</t>
  </si>
  <si>
    <t>https://tipoff.tips</t>
  </si>
  <si>
    <t>cf272bc7-1ed3-85e9-0d1c-a2646ac7294e</t>
  </si>
  <si>
    <t>Tiporia</t>
  </si>
  <si>
    <t>http://www.tiporia.com</t>
  </si>
  <si>
    <t>796885f9-5027-80cd-c1ec-7b1fca987a50</t>
  </si>
  <si>
    <t>Tipp24</t>
  </si>
  <si>
    <t>http://www.tipp24-se.co.uk/websites/tipp24/german/0/herzlich-willkommen.html</t>
  </si>
  <si>
    <t>64f0e306-2637-6f1a-3ae6-df8a43d6a76c</t>
  </si>
  <si>
    <t>Tipped</t>
  </si>
  <si>
    <t>http://www.tipped.co.uk</t>
  </si>
  <si>
    <t>7f273ccf-b497-b333-486b-81978bf3f5f7</t>
  </si>
  <si>
    <t>Tippem</t>
  </si>
  <si>
    <t>http://tippemapp.wixsite.com/tippem</t>
  </si>
  <si>
    <t>89cb2150-be0e-f6f3-76fa-009fcad7e814</t>
  </si>
  <si>
    <t>Tipper Tie</t>
  </si>
  <si>
    <t>http://www.tippertie.com/en/</t>
  </si>
  <si>
    <t>8da52de2-ddec-f4e1-c574-2417b2cc3e1a</t>
  </si>
  <si>
    <t>Tippet Venture Partners</t>
  </si>
  <si>
    <t>http://www.tippetventurepartners.com/</t>
  </si>
  <si>
    <t>146e6538-7633-a44c-269e-d40ba159ad52</t>
  </si>
  <si>
    <t>TIPPETT STUDIO</t>
  </si>
  <si>
    <t>http://www.tippett.com</t>
  </si>
  <si>
    <t>de9c0437-8eb3-f3fe-9603-7583b8d0c286</t>
  </si>
  <si>
    <t>Tippett.org</t>
  </si>
  <si>
    <t>http://tippett.org</t>
  </si>
  <si>
    <t>b935d873-6bf5-4829-6b93-f3db057a87f6</t>
  </si>
  <si>
    <t>Tippie College of Business</t>
  </si>
  <si>
    <t>http://tippie.uiowa.edu/</t>
  </si>
  <si>
    <t>2d07af57-b233-a3ee-ff88-5467c2189a6d</t>
  </si>
  <si>
    <t>TippiLab</t>
  </si>
  <si>
    <t>https://tippilab.com/</t>
  </si>
  <si>
    <t>3a895dd0-8617-6a08-8066-c9fbb0e5f512</t>
  </si>
  <si>
    <t>Tipping Bucket</t>
  </si>
  <si>
    <t>http://tippingbucket.org</t>
  </si>
  <si>
    <t>6d58a25b-0a75-f703-56e3-af2603e58e6d</t>
  </si>
  <si>
    <t>Tipping Canoe</t>
  </si>
  <si>
    <t>http://www.tippingcanoe.com/</t>
  </si>
  <si>
    <t>550c4f4c-e299-81ee-1f42-0caf8e11c33c</t>
  </si>
  <si>
    <t>Tipping Point Community</t>
  </si>
  <si>
    <t>https://tippingpoint.org</t>
  </si>
  <si>
    <t>0ebd92fd-7083-72e9-0117-e7a65055abf2</t>
  </si>
  <si>
    <t>Tipping Point Media</t>
  </si>
  <si>
    <t>http://www.tipmedia.com/</t>
  </si>
  <si>
    <t>faf2c434-ccb9-0eec-82e4-5f338f551847</t>
  </si>
  <si>
    <t>Tipping Point Partners</t>
  </si>
  <si>
    <t>http://www.tippingpointpartners.com</t>
  </si>
  <si>
    <t>acfb762b-0bcd-9cf0-5a38-f45f7866521e</t>
  </si>
  <si>
    <t>Tipping Point Ventures</t>
  </si>
  <si>
    <t>http://www.tpoint.com.au</t>
  </si>
  <si>
    <t>2f42380d-9670-e5e7-d715-d62f29d2745e</t>
  </si>
  <si>
    <t>TippingCircle</t>
  </si>
  <si>
    <t>http://tippingcircle.com</t>
  </si>
  <si>
    <t>f78eac45-2a6b-79ca-1d32-345ffdd1bc83</t>
  </si>
  <si>
    <t>Tippingpoint Labs</t>
  </si>
  <si>
    <t>http://www.tippingpointlabs.com</t>
  </si>
  <si>
    <t>e37e539f-51cc-acc3-6722-6fb3d39a0f1c</t>
  </si>
  <si>
    <t>Tippir</t>
  </si>
  <si>
    <t>http://www.tippir.com</t>
  </si>
  <si>
    <t>2698a0c4-1d3b-1ba9-e43c-5da1bdc6d109</t>
  </si>
  <si>
    <t>tipple.me</t>
  </si>
  <si>
    <t>http://tipple.me/</t>
  </si>
  <si>
    <t>3cb7701e-845f-6733-f3fc-caf7aaf831a1</t>
  </si>
  <si>
    <t>tippleBox</t>
  </si>
  <si>
    <t>http://www.tipplebox.com</t>
  </si>
  <si>
    <t>7c1bec9c-98de-2e6d-11b8-b52d4f79b229</t>
  </si>
  <si>
    <t>Tipplesworth</t>
  </si>
  <si>
    <t>https://www.tipplesworth.com/</t>
  </si>
  <si>
    <t>34445bc1-5117-a7b9-6f5c-caded2da4b06</t>
  </si>
  <si>
    <t>Tippmann Sports</t>
  </si>
  <si>
    <t>http://www.tippmann.com</t>
  </si>
  <si>
    <t>254ba699-7803-3fa7-5f32-800b4b8e9e43</t>
  </si>
  <si>
    <t>Tippola Ltd</t>
  </si>
  <si>
    <t>http://www.tippola.com</t>
  </si>
  <si>
    <t>4abd7296-ebaf-4742-2b62-d61005e01fb5</t>
  </si>
  <si>
    <t>Tippr</t>
  </si>
  <si>
    <t>http://www.tippr.com</t>
  </si>
  <si>
    <t>8c228256-6c26-ddcb-9c1a-4f9089a74507</t>
  </si>
  <si>
    <t>Tippster Media Production</t>
  </si>
  <si>
    <t>http://tippster-app.com</t>
  </si>
  <si>
    <t>f8c68cb1-8e6f-2ec1-6d43-4ee4127657e6</t>
  </si>
  <si>
    <t>Tippz Mobile</t>
  </si>
  <si>
    <t>http://tippz.mobi/#/home</t>
  </si>
  <si>
    <t>fe8b76ea-b8cd-5d21-5b8c-2647417b8e44</t>
  </si>
  <si>
    <t>TipRanks</t>
  </si>
  <si>
    <t>http://www.tipranks.com</t>
  </si>
  <si>
    <t>8d3826b2-e8fb-73bf-5cf7-3fb93eed068c</t>
  </si>
  <si>
    <t>TipRant</t>
  </si>
  <si>
    <t>http://www.tiprant.co.uk</t>
  </si>
  <si>
    <t>00cae546-476d-b2bc-6b4d-d347a438240c</t>
  </si>
  <si>
    <t>Tipround</t>
  </si>
  <si>
    <t>https://www.tipround.com</t>
  </si>
  <si>
    <t>7a9087f1-05cc-5a26-a2b1-c5842a5e6ac9</t>
  </si>
  <si>
    <t>TIPS</t>
  </si>
  <si>
    <t>http://www.jointips.or.kr/about_en.php</t>
  </si>
  <si>
    <t>f34731e7-4956-68de-3ae0-577a8b3507e4</t>
  </si>
  <si>
    <t>Tips Cepat hamil</t>
  </si>
  <si>
    <t>http://tipscepathamilblog.com/</t>
  </si>
  <si>
    <t>08bbb253-1634-68ea-0a30-aa434347e180</t>
  </si>
  <si>
    <t>Tips Cepat Hamil Paling Jitu</t>
  </si>
  <si>
    <t>http://bundahamil.over-blog.com/tips-cepat-hamil</t>
  </si>
  <si>
    <t>3313be75-1a80-4761-1f2a-0c8de7091330</t>
  </si>
  <si>
    <t>Tips for Storing Flower Essences</t>
  </si>
  <si>
    <t>http://www.tqiuae.com/tqi-uae/how-to-store-flower-essences</t>
  </si>
  <si>
    <t>f5735aed-0f9e-fc5c-46b8-87c11c343bfe</t>
  </si>
  <si>
    <t>Tips.me</t>
  </si>
  <si>
    <t>http://tips.me</t>
  </si>
  <si>
    <t>a988b3da-a0cc-aefb-2cf8-89f47f9bdc83</t>
  </si>
  <si>
    <t>Tips4Holiday - Online Travel Guide</t>
  </si>
  <si>
    <t>http://www.tips4holiday.com</t>
  </si>
  <si>
    <t>7cb19c87-2527-b729-7791-846079959138</t>
  </si>
  <si>
    <t>Tipsa</t>
  </si>
  <si>
    <t>http://www.tip-sa.com</t>
  </si>
  <si>
    <t>b0bfa963-7479-7045-2d57-611469bce5b3</t>
  </si>
  <si>
    <t>TipsBase</t>
  </si>
  <si>
    <t>http://www.tipsbase.com</t>
  </si>
  <si>
    <t>bc3b346b-3ae1-8ee7-4301-42251db4168f</t>
  </si>
  <si>
    <t>Tipsense</t>
  </si>
  <si>
    <t>http://appcrawlr.com</t>
  </si>
  <si>
    <t>eb024fa7-a2e0-127f-5515-98663f8504b8</t>
  </si>
  <si>
    <t>Tipser</t>
  </si>
  <si>
    <t>https://www.tipser.com/</t>
  </si>
  <si>
    <t>6b969e4e-cfd2-05ba-0a0d-57ae1e038c99</t>
  </si>
  <si>
    <t>TipsEver</t>
  </si>
  <si>
    <t>http://www.tipsever.com/</t>
  </si>
  <si>
    <t>44ffdb72-6303-8630-4607-655f86f71555</t>
  </si>
  <si>
    <t>73ce64d0-ac85-c0ec-3b91-ee0cf7d575d2</t>
  </si>
  <si>
    <t>TipsFinale</t>
  </si>
  <si>
    <t>http://tipsfinaleblog.com/</t>
  </si>
  <si>
    <t>a0b434d9-f4e6-98df-37b9-b60d95e9bfda</t>
  </si>
  <si>
    <t>Tipsforaffiliate.com</t>
  </si>
  <si>
    <t>http://www.tipsforaffiliate.com/</t>
  </si>
  <si>
    <t>aa26925a-476a-dda0-7503-4d5e6bba1da1</t>
  </si>
  <si>
    <t>TIPSI</t>
  </si>
  <si>
    <t>http://gettipsi.com/</t>
  </si>
  <si>
    <t>55379933-fd35-1152-c14f-525e092c0669</t>
  </si>
  <si>
    <t>TipsNano</t>
  </si>
  <si>
    <t>http://tipsnano.com</t>
  </si>
  <si>
    <t>ee7acc19-e918-7dce-4760-9e8f1738420a</t>
  </si>
  <si>
    <t>Tipspring</t>
  </si>
  <si>
    <t>http://tipspring.com</t>
  </si>
  <si>
    <t>e50de32e-5b64-bfe5-c2fb-4676dc55633c</t>
  </si>
  <si>
    <t>Tipsta</t>
  </si>
  <si>
    <t>http://tipsta.com.au</t>
  </si>
  <si>
    <t>6a7cc5b9-428b-3887-39c0-79e95ae4b399</t>
  </si>
  <si>
    <t>Tipstar</t>
  </si>
  <si>
    <t>http://www.tipstar.co.uk</t>
  </si>
  <si>
    <t>3b39f5b5-4551-58e7-78cf-c82492265408</t>
  </si>
  <si>
    <t>Tipster</t>
  </si>
  <si>
    <t>http://asktipster.com/</t>
  </si>
  <si>
    <t>975b56cd-3806-db32-b8a2-e5e52a76af19</t>
  </si>
  <si>
    <t>https://www.tipster.co.zw</t>
  </si>
  <si>
    <t>ce855148-bebb-a50d-96ec-14c3d4e64eb5</t>
  </si>
  <si>
    <t>Tipster Guru</t>
  </si>
  <si>
    <t>http://www.tipsterguru.com/</t>
  </si>
  <si>
    <t>dd6c4fc9-c80c-eaba-eccf-87e33bb18ff1</t>
  </si>
  <si>
    <t>Tipster Warehouse</t>
  </si>
  <si>
    <t>http://www.tipsterwarehouse.co.uk</t>
  </si>
  <si>
    <t>ffba7f3c-e413-e20c-4180-441738e2f298</t>
  </si>
  <si>
    <t>Tipster11.com</t>
  </si>
  <si>
    <t>http://www.tipster11.com</t>
  </si>
  <si>
    <t>7cf8a8a1-b6c6-3244-fb7d-130fe1f65ca3</t>
  </si>
  <si>
    <t>Tipstr</t>
  </si>
  <si>
    <t>http://tips-tr.com</t>
  </si>
  <si>
    <t>b3569bef-ff30-fe0b-ef47-a70712b42b1a</t>
  </si>
  <si>
    <t>Tipstrr Ltd</t>
  </si>
  <si>
    <t>https://tipstrr.com/</t>
  </si>
  <si>
    <t>23813fe6-cf50-06ca-715b-4e804d261ca1</t>
  </si>
  <si>
    <t>Tipstrs</t>
  </si>
  <si>
    <t>http://www.tipstrs.com</t>
  </si>
  <si>
    <t>cc3f8842-4eed-5fd7-04b5-2086ad9507f2</t>
  </si>
  <si>
    <t>Tipsy</t>
  </si>
  <si>
    <t>http://www.tipsy.com/</t>
  </si>
  <si>
    <t>d0e75602-21ec-fde4-4471-c1b5e5b8c127</t>
  </si>
  <si>
    <t>Tipsy Elves</t>
  </si>
  <si>
    <t>http://tipsyelves.com</t>
  </si>
  <si>
    <t>bff011ef-56a7-da1c-1571-e8d9fc6ee84e</t>
  </si>
  <si>
    <t>Tipsy LLC</t>
  </si>
  <si>
    <t>http://imtipsy.com/</t>
  </si>
  <si>
    <t>9295af8a-137d-80bb-7d94-19a3fb6dbc3a</t>
  </si>
  <si>
    <t>TipTal</t>
  </si>
  <si>
    <t>http://tiptal.com</t>
  </si>
  <si>
    <t>3e6042b4-e3b1-0333-b3d6-02c300c16f69</t>
  </si>
  <si>
    <t>TipTalk Inc.</t>
  </si>
  <si>
    <t>http://tiptalkapp.com</t>
  </si>
  <si>
    <t>e790dcfa-77f3-860a-041b-8ac1246ff040</t>
  </si>
  <si>
    <t>TipTap Solutions</t>
  </si>
  <si>
    <t>http://tiptapsolutions.com/</t>
  </si>
  <si>
    <t>620c749c-8f60-3296-61e8-479162834ad1</t>
  </si>
  <si>
    <t>Tiptapp</t>
  </si>
  <si>
    <t>http://www.tiptapp.co/</t>
  </si>
  <si>
    <t>b43902e7-4ce9-19bd-94ac-832bad5d8025</t>
  </si>
  <si>
    <t>TIPTEL INFORMATICS PVT.LTD</t>
  </si>
  <si>
    <t>http://tiptel.in/</t>
  </si>
  <si>
    <t>81cbfc16-1a85-e4ad-67c5-873bc78c4459</t>
  </si>
  <si>
    <t>TipTheSales</t>
  </si>
  <si>
    <t>http://www.tipthesales.com</t>
  </si>
  <si>
    <t>fcc4e2df-f309-e17a-3c20-fefd10ca4901</t>
  </si>
  <si>
    <t>TipToken</t>
  </si>
  <si>
    <t>http://www.tiptoken.co.uk</t>
  </si>
  <si>
    <t>41a93210-7ad9-1b7d-3fbb-e54da403eb4b</t>
  </si>
  <si>
    <t>TipTop Electronics</t>
  </si>
  <si>
    <t>http://www.tiptopelectronics.com.au</t>
  </si>
  <si>
    <t>0d51b8f3-db5c-381a-253a-3c3bd13c8836</t>
  </si>
  <si>
    <t>TipTop Electronics NZ</t>
  </si>
  <si>
    <t>http://www.tiptopelectronics.co.nz</t>
  </si>
  <si>
    <t>ed0a36f8-527e-c23b-34ef-2b402088c4d6</t>
  </si>
  <si>
    <t>TipTop Technologies</t>
  </si>
  <si>
    <t>http://feeltiptop.com</t>
  </si>
  <si>
    <t>65583813-7113-ced7-4de1-bd16c4f1b49c</t>
  </si>
  <si>
    <t>TipTop10</t>
  </si>
  <si>
    <t>http://tiptop-10.blogspot.com</t>
  </si>
  <si>
    <t>49bcaa9b-ad3e-f7d5-d391-a563b764bd5c</t>
  </si>
  <si>
    <t>TipTopChef</t>
  </si>
  <si>
    <t>https://www.tiptopchef.com</t>
  </si>
  <si>
    <t>48d650b5-25e2-c99c-397e-15a9c88ddafd</t>
  </si>
  <si>
    <t>TiptopElectronics</t>
  </si>
  <si>
    <t>http://www.tiptopelectronics.co.uk</t>
  </si>
  <si>
    <t>6ab53a72-b2c7-24d5-9605-6efbbcd81175</t>
  </si>
  <si>
    <t>Tiptopio</t>
  </si>
  <si>
    <t>http://www.tiptopio.com</t>
  </si>
  <si>
    <t>c262c48a-58fc-4b24-1060-b87790f74444</t>
  </si>
  <si>
    <t>TipTopJob</t>
  </si>
  <si>
    <t>http://www.tiptopjob.com</t>
  </si>
  <si>
    <t>5a5b91dd-59c4-5c1f-16d0-927033b44492</t>
  </si>
  <si>
    <t>Tiptopwebsite</t>
  </si>
  <si>
    <t>http://www.tiptopwebsite.com</t>
  </si>
  <si>
    <t>8e499e19-0d46-0ed3-cc0e-fbac6da8940a</t>
  </si>
  <si>
    <t>Tiptotem, LLC</t>
  </si>
  <si>
    <t>http://www.tiptotem.com</t>
  </si>
  <si>
    <t>1d1d7b6c-5a65-6d63-673b-db0f35e596c4</t>
  </si>
  <si>
    <t>TipTrades</t>
  </si>
  <si>
    <t>http://tiptrades.com</t>
  </si>
  <si>
    <t>cf8d08fb-1451-e012-da57-aca6d7a33a66</t>
  </si>
  <si>
    <t>Tiptree Financial</t>
  </si>
  <si>
    <t>http://www.tiptreefinancial.com</t>
  </si>
  <si>
    <t>e2a04137-b133-b553-c3d5-bdc78cdc4e43</t>
  </si>
  <si>
    <t>Tipulog</t>
  </si>
  <si>
    <t>http://www.tipulog.co.il/</t>
  </si>
  <si>
    <t>2651286f-832e-3d95-5f77-6fd9f2f889e6</t>
  </si>
  <si>
    <t>TipWorld</t>
  </si>
  <si>
    <t>http://www.tipworld.com</t>
  </si>
  <si>
    <t>87c1cb17-0217-8e80-8203-cf85e62dbd8c</t>
  </si>
  <si>
    <t>TipZity</t>
  </si>
  <si>
    <t>http://www.tipzity.com/</t>
  </si>
  <si>
    <t>b2f2ee21-2297-0624-fca3-3d5fda19b3ff</t>
  </si>
  <si>
    <t>Tipzu</t>
  </si>
  <si>
    <t>http://www.tipzu.com</t>
  </si>
  <si>
    <t>5eeddfec-9f6e-1eb9-f8e2-41076b350a4b</t>
  </si>
  <si>
    <t>TIQ Solutions</t>
  </si>
  <si>
    <t>http://www.tiq-solutions.de</t>
  </si>
  <si>
    <t>969dbfd2-2342-e6d3-2e04-d18174503921</t>
  </si>
  <si>
    <t>Tiqets</t>
  </si>
  <si>
    <t>http://www.tiqets.com</t>
  </si>
  <si>
    <t>4eeba071-2fd0-0736-910d-63124578273f</t>
  </si>
  <si>
    <t>TiQi</t>
  </si>
  <si>
    <t>http://home.tiqi.co/</t>
  </si>
  <si>
    <t>6d0d1eca-880b-be62-2c0d-5878e522d362</t>
  </si>
  <si>
    <t>Tiqtime</t>
  </si>
  <si>
    <t>https://www.tiqtime.com/</t>
  </si>
  <si>
    <t>ad48a9d5-63c6-744b-4d70-49bea5a26397</t>
  </si>
  <si>
    <t>Tique</t>
  </si>
  <si>
    <t>http://tiqueapp.herokuapp.com/</t>
  </si>
  <si>
    <t>00e41087-332f-e09b-5249-7c5f46923c4b</t>
  </si>
  <si>
    <t>Tique Box</t>
  </si>
  <si>
    <t>http://tiquebox.com</t>
  </si>
  <si>
    <t>068a931a-997c-76ec-b4d0-715709a4f0c3</t>
  </si>
  <si>
    <t>TiqueTaque</t>
  </si>
  <si>
    <t>http://www.tiquetaque.com</t>
  </si>
  <si>
    <t>d4fff122-4608-8dba-ab2c-054fc25c9e7f</t>
  </si>
  <si>
    <t>Tira Wireless</t>
  </si>
  <si>
    <t>http://tirawireless.com</t>
  </si>
  <si>
    <t>32c4bf95-7d48-19a5-3f3f-00ea4fbbdeb0</t>
  </si>
  <si>
    <t>Tiragiu</t>
  </si>
  <si>
    <t>http://www.tiragiu.com</t>
  </si>
  <si>
    <t>c6cdbbe0-d436-e5fb-2bdb-1a705f5f9fbb</t>
  </si>
  <si>
    <t>Tiramisu Web Apps</t>
  </si>
  <si>
    <t>http://www.tirasu.com</t>
  </si>
  <si>
    <t>10206065-02f1-1a0c-928d-24404194734d</t>
  </si>
  <si>
    <t>Tirato</t>
  </si>
  <si>
    <t>http://www.tirato.nl</t>
  </si>
  <si>
    <t>24a5ed3e-0891-f40d-3867-eb41666ca9f7</t>
  </si>
  <si>
    <t>Tire Agent</t>
  </si>
  <si>
    <t>http://tireagent.com/</t>
  </si>
  <si>
    <t>e30afd2d-3a2c-325e-05bd-24df68baa3eb</t>
  </si>
  <si>
    <t>Tire Consultants</t>
  </si>
  <si>
    <t>http://www.tireconsultantsinc.com</t>
  </si>
  <si>
    <t>0e48ad68-65a0-2abd-3406-e37645019f66</t>
  </si>
  <si>
    <t>Tire Conversion Technologies, Inc.</t>
  </si>
  <si>
    <t>http://www.tire-conversion.com</t>
  </si>
  <si>
    <t>caa5c141-850a-fc89-c620-7d7393787c2e</t>
  </si>
  <si>
    <t>Tire Discounters</t>
  </si>
  <si>
    <t>https://www.tirediscounters.com</t>
  </si>
  <si>
    <t>9c8da0da-044c-f8c0-81ea-f547bc7807c1</t>
  </si>
  <si>
    <t>Tire Host</t>
  </si>
  <si>
    <t>c26c9581-228b-e9ba-173e-bafc75086be5</t>
  </si>
  <si>
    <t>Tire Rack Street Survival</t>
  </si>
  <si>
    <t>http://www.streetsurvival.org</t>
  </si>
  <si>
    <t>080d4e79-38e8-d892-68e1-a98521d580f7</t>
  </si>
  <si>
    <t>TIREBOSS Tire Pressure Control</t>
  </si>
  <si>
    <t>http://tirepressurecontrol.com/</t>
  </si>
  <si>
    <t>5f465a28-61ca-a345-775c-fb1067674780</t>
  </si>
  <si>
    <t>Tired Hyenas</t>
  </si>
  <si>
    <t>http://www.tiredhyenas.com</t>
  </si>
  <si>
    <t>f3ea4168-0ea3-8668-f130-b2d738fbf4ef</t>
  </si>
  <si>
    <t>TireFanatics.com</t>
  </si>
  <si>
    <t>http://www.tirefanatics.com/</t>
  </si>
  <si>
    <t>cbde97e1-1d06-cdde-86d0-84f63ef45d47</t>
  </si>
  <si>
    <t>Tirendo</t>
  </si>
  <si>
    <t>http://tirendo.de</t>
  </si>
  <si>
    <t>e404b49a-44fa-027c-767f-710639a5ca45</t>
  </si>
  <si>
    <t>Tires By Web</t>
  </si>
  <si>
    <t>http://www.tiresbyweb.com</t>
  </si>
  <si>
    <t>e4b1e971-6741-337e-2efd-b7c3fd892144</t>
  </si>
  <si>
    <t>Tires Les Schwab</t>
  </si>
  <si>
    <t>http://lesschwab.com/</t>
  </si>
  <si>
    <t>f7086922-0f09-41fc-94b8-b31b8a58b280</t>
  </si>
  <si>
    <t>Tires Plus Total Car Care</t>
  </si>
  <si>
    <t>http://www.tiresplus.com</t>
  </si>
  <si>
    <t>1c316087-9424-8a5c-d193-c935b13773f4</t>
  </si>
  <si>
    <t>TiRest Inc.</t>
  </si>
  <si>
    <t>http://tirest.com</t>
  </si>
  <si>
    <t>9ee7623d-29c8-21b2-7653-72e1637db37a</t>
  </si>
  <si>
    <t>Tirex Resources</t>
  </si>
  <si>
    <t>http://www.tirexresources.com</t>
  </si>
  <si>
    <t>325bbaa8-d2a4-1271-dfaa-bd5f4c95a6bb</t>
  </si>
  <si>
    <t>TIRIAS Research</t>
  </si>
  <si>
    <t>http://tiriasresearch.com</t>
  </si>
  <si>
    <t>57bc5753-2f89-fb0a-195f-6c96d1042eed</t>
  </si>
  <si>
    <t>Tirisan Tech Solutions</t>
  </si>
  <si>
    <t>http://tirisan.co.za/</t>
  </si>
  <si>
    <t>3e46bd8a-ce95-309f-3ed5-92f51a553b0a</t>
  </si>
  <si>
    <t>Tiriyo Technologies</t>
  </si>
  <si>
    <t>http://www.tiriyo.com</t>
  </si>
  <si>
    <t>f39fd40f-ad00-c0d0-02c9-5a590aa8080e</t>
  </si>
  <si>
    <t>Tirnua</t>
  </si>
  <si>
    <t>http://tirnua.catroo.com</t>
  </si>
  <si>
    <t>00791d6a-65ee-f91b-d30b-5cefc6450966</t>
  </si>
  <si>
    <t>Tiro Media Ltd</t>
  </si>
  <si>
    <t>http://www.tiromedia.co.uk</t>
  </si>
  <si>
    <t>bb378e4f-657b-470f-d70f-d6e98a5023ae</t>
  </si>
  <si>
    <t>Tiro Security</t>
  </si>
  <si>
    <t>http://www.tirosec.com</t>
  </si>
  <si>
    <t>4341f3d6-4e9f-3c09-4ca6-760a949b2f07</t>
  </si>
  <si>
    <t>TiRoLab - Tiroler Roboter Labor</t>
  </si>
  <si>
    <t>http://www.tirolab.at/</t>
  </si>
  <si>
    <t>2c89b41f-3fa2-1687-9e32-04a1ff149de4</t>
  </si>
  <si>
    <t>Tirta Marta</t>
  </si>
  <si>
    <t>http://www.tirtamarta.com/</t>
  </si>
  <si>
    <t>73c34c92-8c35-99c7-f50e-c2b384b890b1</t>
  </si>
  <si>
    <t>Tirta Wahana Abadi</t>
  </si>
  <si>
    <t>http://tirtawahanaabadi.co.id</t>
  </si>
  <si>
    <t>33a5befb-9b6c-e3a6-f40a-3ff6ca7fb47f</t>
  </si>
  <si>
    <t>tirtashelly</t>
  </si>
  <si>
    <t>7ae7f51e-1302-7dd5-6004-ea52ffa00971</t>
  </si>
  <si>
    <t>Tirthan Holidays Camp &amp; Cottages</t>
  </si>
  <si>
    <t>http://www.tirthanadventure.com</t>
  </si>
  <si>
    <t>205dae34-c14b-5dee-8155-2bf8d2ec740f</t>
  </si>
  <si>
    <t>Tirubala Group</t>
  </si>
  <si>
    <t>http://www.tirubala.com</t>
  </si>
  <si>
    <t>53dea751-3257-89e7-033b-dcf9a3ad2ca1</t>
  </si>
  <si>
    <t>Tirumala Milk Products</t>
  </si>
  <si>
    <t>http://www.tirumalamilkproducts.com/</t>
  </si>
  <si>
    <t>c4a2e901-a82b-b639-32ed-0c39db1081d2</t>
  </si>
  <si>
    <t>Tirumala Seven Hills</t>
  </si>
  <si>
    <t>http://www.tirumalasevenhills.com/</t>
  </si>
  <si>
    <t>961fa6fa-3615-0ced-1852-b3f232304c7e</t>
  </si>
  <si>
    <t>tirupati</t>
  </si>
  <si>
    <t>http://www.tirupatitirumalatoursandtravels.com</t>
  </si>
  <si>
    <t>25c8f1a7-c2e8-7afa-abce-7832ea6b4669</t>
  </si>
  <si>
    <t>Tirupati International</t>
  </si>
  <si>
    <t>http://www.tirupatinternational.com</t>
  </si>
  <si>
    <t>aaf1c549-2f0e-1ea7-b062-afd6410cf221</t>
  </si>
  <si>
    <t>TIS</t>
  </si>
  <si>
    <t>http://www.tis.com/</t>
  </si>
  <si>
    <t>ae8bc945-243b-79ea-40ff-f71f4f93599f</t>
  </si>
  <si>
    <t>TIS Consulting Group</t>
  </si>
  <si>
    <t>http://tisconsulting.org/</t>
  </si>
  <si>
    <t>226205d3-a79c-b9b9-f823-02104ee82b65</t>
  </si>
  <si>
    <t>TIS India</t>
  </si>
  <si>
    <t>http://www.tisindia.com</t>
  </si>
  <si>
    <t>f32757ca-e64b-2919-c3b0-b1697303732e</t>
  </si>
  <si>
    <t>TIS innovation park</t>
  </si>
  <si>
    <t>http://tis.bz.it/en/?set_language=en</t>
  </si>
  <si>
    <t>7a537d0c-ca63-b987-a47e-068e6f1dd5a2</t>
  </si>
  <si>
    <t>TIS Ventures</t>
  </si>
  <si>
    <t>http://www.tisventures.ae/</t>
  </si>
  <si>
    <t>f25491d3-cc33-e038-d6f2-0e3952ac6539</t>
  </si>
  <si>
    <t>TISA Software LLC</t>
  </si>
  <si>
    <t>http://www.tisa-software.com</t>
  </si>
  <si>
    <t>5d40d827-7c05-b09b-584e-6841e91b07cc</t>
  </si>
  <si>
    <t>Tisbury Pharmaceuticals</t>
  </si>
  <si>
    <t>https://www.tisburypharmaceuticals.com/</t>
  </si>
  <si>
    <t>40b0f84f-0f95-3596-4787-777db06de9c5</t>
  </si>
  <si>
    <t>Tiscali</t>
  </si>
  <si>
    <t>http://www.tiscali.it</t>
  </si>
  <si>
    <t>b465252b-0424-e1c4-a5b0-394e204957c1</t>
  </si>
  <si>
    <t>Tiscali UK</t>
  </si>
  <si>
    <t>eaae58b0-c9d4-7529-1572-11ec5763cc33</t>
  </si>
  <si>
    <t>Tisch School of the Arts</t>
  </si>
  <si>
    <t>http://www.tisch.nyu.edu/</t>
  </si>
  <si>
    <t>5783ba0b-c377-1f55-8ae6-6aa6b8383d5c</t>
  </si>
  <si>
    <t>Tischen</t>
  </si>
  <si>
    <t>http://www.tischen.com</t>
  </si>
  <si>
    <t>54761c3f-e936-8a33-a60a-ee09d933f6d5</t>
  </si>
  <si>
    <t>TISCOR, Inc.</t>
  </si>
  <si>
    <t>http://www.tiscor.com</t>
  </si>
  <si>
    <t>cf1621e8-81c3-66a4-d6ef-16bebad68d8f</t>
  </si>
  <si>
    <t>Tisdale University</t>
  </si>
  <si>
    <t>http://www.tisdaleuniversity.com/</t>
  </si>
  <si>
    <t>4c0fa5d2-a2fd-6d31-8394-b48aec361208</t>
  </si>
  <si>
    <t>Tise</t>
  </si>
  <si>
    <t>https://tiseit.com/</t>
  </si>
  <si>
    <t>b8f25165-65c7-0a6d-ea45-4b8a1f8ecd04</t>
  </si>
  <si>
    <t>Tiseme</t>
  </si>
  <si>
    <t>http://www.tiseme.com</t>
  </si>
  <si>
    <t>47770dc2-441e-6e74-6f7d-c9449c2a7463</t>
  </si>
  <si>
    <t>Tiseno Integrated Solutions Sdn. Bhd.</t>
  </si>
  <si>
    <t>http://www.tiseno.com/</t>
  </si>
  <si>
    <t>c344cb07-cae8-771a-ca2c-129e8f19521e</t>
  </si>
  <si>
    <t>tish-o</t>
  </si>
  <si>
    <t>http://www.tish-o.com.tr</t>
  </si>
  <si>
    <t>58db5fdd-3cf7-55ba-19b0-845ff40d7ab9</t>
  </si>
  <si>
    <t>TISHMA TECHNOLOGIES, Powered by Nortech, LLC</t>
  </si>
  <si>
    <t>http://www.tminn.com/</t>
  </si>
  <si>
    <t>2362f727-1586-b6d3-3088-450c7d93eb04</t>
  </si>
  <si>
    <t>Tishman Construction Group</t>
  </si>
  <si>
    <t>http://tishman.com</t>
  </si>
  <si>
    <t>3be66065-1ba0-dc55-821f-32d9ab2d096c</t>
  </si>
  <si>
    <t>Tishman Speyer</t>
  </si>
  <si>
    <t>http://www.tishmanspeyer.com/</t>
  </si>
  <si>
    <t>88a95938-af60-2730-e2a5-949c28160fb9</t>
  </si>
  <si>
    <t>Tishman Speyer Properties</t>
  </si>
  <si>
    <t>https://robspeyer.org/</t>
  </si>
  <si>
    <t>2aabfed8-453f-41e8-7d15-7d13628edca3</t>
  </si>
  <si>
    <t>Tishreen University</t>
  </si>
  <si>
    <t>http://www.tishreen.edu.sy/</t>
  </si>
  <si>
    <t>61509460-914e-cfbe-81f3-69b7cdb63092</t>
  </si>
  <si>
    <t>Tisk Na Spletu</t>
  </si>
  <si>
    <t>http://www.printonline.tech/</t>
  </si>
  <si>
    <t>6831da51-fa8e-29bd-19de-9d4b701e98e9</t>
  </si>
  <si>
    <t>tispr</t>
  </si>
  <si>
    <t>http://tispr.com/</t>
  </si>
  <si>
    <t>e3f253d1-9868-7dab-ddcc-47897b891536</t>
  </si>
  <si>
    <t>TiSPY</t>
  </si>
  <si>
    <t>https://tispy.net/</t>
  </si>
  <si>
    <t>090ccdab-52f2-d734-f397-21e102a740b6</t>
  </si>
  <si>
    <t>Tissor Indonesia</t>
  </si>
  <si>
    <t>http://tissorindonesia.com</t>
  </si>
  <si>
    <t>a96e594e-bc2d-4259-2ee9-946be40984f4</t>
  </si>
  <si>
    <t>Tissot</t>
  </si>
  <si>
    <t>http://www.tissot.ch//?</t>
  </si>
  <si>
    <t>31cde2d6-06f5-e494-321a-afada4681735</t>
  </si>
  <si>
    <t>Tissue Analytics</t>
  </si>
  <si>
    <t>https://www.tissue-analytics.com/</t>
  </si>
  <si>
    <t>2bfe6566-7f47-a221-f6eb-76069b6da6a1</t>
  </si>
  <si>
    <t>Tissue Banks International</t>
  </si>
  <si>
    <t>https://www.tbionline.org</t>
  </si>
  <si>
    <t>24a1294d-4409-6887-268a-8efb3fd39b4e</t>
  </si>
  <si>
    <t>Tissue Genesis</t>
  </si>
  <si>
    <t>http://tissuegenesis.com</t>
  </si>
  <si>
    <t>037898c3-6f1e-693e-1ba8-c4714f7e32a4</t>
  </si>
  <si>
    <t>Tissue Microarrays and Slide Sectioning</t>
  </si>
  <si>
    <t>http://www.ilsbio.com</t>
  </si>
  <si>
    <t>3f37471d-2d23-b012-1125-bd93e8743984</t>
  </si>
  <si>
    <t>Tissue Nation</t>
  </si>
  <si>
    <t>http://www.tissuenation.com</t>
  </si>
  <si>
    <t>66a611fc-7bf3-4d2c-a054-6a3e0efe393b</t>
  </si>
  <si>
    <t>Tissue Regeneration Systems</t>
  </si>
  <si>
    <t>http://tissuesys.com</t>
  </si>
  <si>
    <t>18e02e5f-61dc-6b1e-3163-81df9fc98077</t>
  </si>
  <si>
    <t>Tissue Regeneration Technologies</t>
  </si>
  <si>
    <t>http://trtllc.com</t>
  </si>
  <si>
    <t>befd50a0-9cba-5316-c8fb-6e12242ed402</t>
  </si>
  <si>
    <t>Tissue Regenix</t>
  </si>
  <si>
    <t>http://www.tissueregenix.com</t>
  </si>
  <si>
    <t>fcc7b010-f4dd-51df-20d4-58fa3b57fe94</t>
  </si>
  <si>
    <t>Tissue Repair Company</t>
  </si>
  <si>
    <t>http://www.t-r-co.com</t>
  </si>
  <si>
    <t>532a9fb6-21da-afe7-0930-76d3bd93ab4a</t>
  </si>
  <si>
    <t>TissueInformatics</t>
  </si>
  <si>
    <t>http://www.tissueinformatics.com/</t>
  </si>
  <si>
    <t>945fd668-bf4a-83ea-fa6c-bdb2aa032e32</t>
  </si>
  <si>
    <t>TISSUELAB</t>
  </si>
  <si>
    <t>http://www.tissuelab.com</t>
  </si>
  <si>
    <t>cf029c5e-7698-6576-a0b7-f107a3e1c24d</t>
  </si>
  <si>
    <t>Tissuetech</t>
  </si>
  <si>
    <t>http://www.biotissue.com/</t>
  </si>
  <si>
    <t>b3ee7a92-8546-9b60-b4b9-6406fbe5ebad</t>
  </si>
  <si>
    <t>Tistagames</t>
  </si>
  <si>
    <t>http://www.tistagames.com</t>
  </si>
  <si>
    <t>dc30ac44-5b9e-eae9-bda0-e96e614a920b</t>
  </si>
  <si>
    <t>Tisys SA</t>
  </si>
  <si>
    <t>http://www.tisys.fr/</t>
  </si>
  <si>
    <t>76d4c3a0-39d6-43bf-5b92-e1070bfe2ad7</t>
  </si>
  <si>
    <t>TIT bhopal</t>
  </si>
  <si>
    <t>http://titbhopal.net</t>
  </si>
  <si>
    <t>c8d8cd78-e4bc-b47b-01d9-8bc902d2ee96</t>
  </si>
  <si>
    <t>Titagarh Wagons</t>
  </si>
  <si>
    <t>http://titagarh.in/</t>
  </si>
  <si>
    <t>26b70e26-4e41-16b3-1239-6e31352b73c3</t>
  </si>
  <si>
    <t>Titan 3D</t>
  </si>
  <si>
    <t>http://www.ititan3d.com/</t>
  </si>
  <si>
    <t>ee2a93a2-12a9-4ef9-bb7d-ecb2d7d0da53</t>
  </si>
  <si>
    <t>Titan Aerospace</t>
  </si>
  <si>
    <t>http://titanaerospace.com</t>
  </si>
  <si>
    <t>91c3c9f2-63b9-852d-7b6e-f994ab1fc2fa</t>
  </si>
  <si>
    <t>Titan America</t>
  </si>
  <si>
    <t>http://www.titanamerica.com/</t>
  </si>
  <si>
    <t>9d510ed2-e391-36cf-33d9-8202b20b9985</t>
  </si>
  <si>
    <t>Titan Analytics</t>
  </si>
  <si>
    <t>http://www.titananalytics.com</t>
  </si>
  <si>
    <t>d8f951c8-4fbb-2908-f2a0-7d6f011e4798</t>
  </si>
  <si>
    <t>Titan Atlas Global</t>
  </si>
  <si>
    <t>http://www.titanatlas.com</t>
  </si>
  <si>
    <t>317e44bd-95b2-2cde-22b6-68dfe1f784d1</t>
  </si>
  <si>
    <t>Titan Biotech</t>
  </si>
  <si>
    <t>http://www.titanbiotechltd.com</t>
  </si>
  <si>
    <t>60caba73-e231-4d2c-310b-f5c0326f4b3b</t>
  </si>
  <si>
    <t>Titan Black</t>
  </si>
  <si>
    <t>http://www.titanblack.co.uk/</t>
  </si>
  <si>
    <t>a2f3a7ce-3d2c-1b55-6e13-0a13aae48b7b</t>
  </si>
  <si>
    <t>Titan Broadcast Management</t>
  </si>
  <si>
    <t>http://titanbroadcast.com</t>
  </si>
  <si>
    <t>31c60e21-2265-1a22-5572-3784a4738bce</t>
  </si>
  <si>
    <t>Titan Capital Group</t>
  </si>
  <si>
    <t>http://www.titancapital.net</t>
  </si>
  <si>
    <t>086dac0a-167c-656d-389b-436e2eb5fd04</t>
  </si>
  <si>
    <t>Titan Casino</t>
  </si>
  <si>
    <t>http://www.titancasino.com</t>
  </si>
  <si>
    <t>8468d0ce-4111-a68e-af2a-5ff925cce5e8</t>
  </si>
  <si>
    <t>Titan Casino Online</t>
  </si>
  <si>
    <t>http://www.thetitanscasino.com</t>
  </si>
  <si>
    <t>ee0552e4-cf87-3ee1-cfb9-77d5949dd4bf</t>
  </si>
  <si>
    <t>Titan Company Ltd.</t>
  </si>
  <si>
    <t>http://www.titan.co.in</t>
  </si>
  <si>
    <t>6ce8f51b-857e-c8f3-b5a7-0b8c736bdcc9</t>
  </si>
  <si>
    <t>Titan Corporation</t>
  </si>
  <si>
    <t>http://titan.com/</t>
  </si>
  <si>
    <t>417864ca-acbd-ca5d-13d9-88406fa944ce</t>
  </si>
  <si>
    <t>Titan Digital</t>
  </si>
  <si>
    <t>http://titandigital.com.au</t>
  </si>
  <si>
    <t>fd0e9562-8c6b-8567-2007-6ed904e8fb8b</t>
  </si>
  <si>
    <t>Titan Energy Systems</t>
  </si>
  <si>
    <t>http://www.titansolar.com</t>
  </si>
  <si>
    <t>6b0539a4-7b22-2b8a-aba2-f48e1698b035</t>
  </si>
  <si>
    <t>Titan Engineering - Box Trailers</t>
  </si>
  <si>
    <t>http://www.titanengineering.com.au</t>
  </si>
  <si>
    <t>39220e30-2e89-d134-a244-920c791c2a13</t>
  </si>
  <si>
    <t>Titan Environmental Solutions</t>
  </si>
  <si>
    <t>http://www.titan-enviro.com/</t>
  </si>
  <si>
    <t>d8f3f6da-3451-b616-c846-2d7b811f1413</t>
  </si>
  <si>
    <t>Titan Fence &amp; Supply</t>
  </si>
  <si>
    <t>http://titanfence.com/</t>
  </si>
  <si>
    <t>44e394b6-99a3-e3b2-992d-e9241dd93e7b</t>
  </si>
  <si>
    <t>Titan Gas Technology Co. Ltd.</t>
  </si>
  <si>
    <t>http://titangas.com.cn</t>
  </si>
  <si>
    <t>dfc1871a-13d5-523e-abd4-8c0d90882fc9</t>
  </si>
  <si>
    <t>TITAN GS</t>
  </si>
  <si>
    <t>http://www.ttpartners.com/</t>
  </si>
  <si>
    <t>e13eca01-0d51-75c1-05c3-05c3865cee43</t>
  </si>
  <si>
    <t>Titan Health</t>
  </si>
  <si>
    <t>http://titanhealthinc.com</t>
  </si>
  <si>
    <t>0892eea0-af9b-49c5-8c6f-0ea49304221f</t>
  </si>
  <si>
    <t>Titan Health &amp; Security Technologies</t>
  </si>
  <si>
    <t>https://www.titanhst.com</t>
  </si>
  <si>
    <t>4bdf4d4d-a955-8b45-e457-0c92049da20e</t>
  </si>
  <si>
    <t>Titan IC</t>
  </si>
  <si>
    <t>http://www.titan-ic.com/</t>
  </si>
  <si>
    <t>bfab4896-867f-477a-8745-2cb5a7cbe8a9</t>
  </si>
  <si>
    <t>Titan Industries</t>
  </si>
  <si>
    <t>http://www.titan.industries</t>
  </si>
  <si>
    <t>0fb03d37-02f1-11e2-55d1-eea2a2d962b2</t>
  </si>
  <si>
    <t>http://www.titanindustries.com</t>
  </si>
  <si>
    <t>1d02c0c5-ae81-dc1c-30d0-5e25a2e82175</t>
  </si>
  <si>
    <t>Titan International</t>
  </si>
  <si>
    <t>http://www.titan-intl.com/</t>
  </si>
  <si>
    <t>9b62a30c-9712-a3fd-7f9a-c0942c174f5a</t>
  </si>
  <si>
    <t>TITAN LED</t>
  </si>
  <si>
    <t>http://www.ledtitan.com/</t>
  </si>
  <si>
    <t>ed9cc65a-5f72-ed5f-ec76-12496a79fa29</t>
  </si>
  <si>
    <t>Titan Lenders</t>
  </si>
  <si>
    <t>http://www.titanlenderscorp.com/</t>
  </si>
  <si>
    <t>0a23dfa0-fe11-25bc-68b8-1c047e6281bb</t>
  </si>
  <si>
    <t>Titan Logix</t>
  </si>
  <si>
    <t>http://www.titanlogix.com</t>
  </si>
  <si>
    <t>637afca9-fa25-d664-6907-3920f796b911</t>
  </si>
  <si>
    <t>Titan Luxury</t>
  </si>
  <si>
    <t>http://www.titanluxury.com</t>
  </si>
  <si>
    <t>d3bde75f-39b7-2079-ce01-f678f8176ab6</t>
  </si>
  <si>
    <t>Titan Machinery</t>
  </si>
  <si>
    <t>http://www.titanmachinery.com/</t>
  </si>
  <si>
    <t>2ae24438-6c90-f15f-f8e5-d7063c052fb7</t>
  </si>
  <si>
    <t>Titan Magazines</t>
  </si>
  <si>
    <t>http://titanmagazines.com/</t>
  </si>
  <si>
    <t>45c83532-46cd-f4e5-d20e-1acd78097b27</t>
  </si>
  <si>
    <t>Titan Management Group</t>
  </si>
  <si>
    <t>http://www.titanmg.com</t>
  </si>
  <si>
    <t>06476611-551b-482f-5dbc-59b787171f0c</t>
  </si>
  <si>
    <t>Titan Marketing</t>
  </si>
  <si>
    <t>http://titanmarketingco.com</t>
  </si>
  <si>
    <t>e392384b-07a1-8893-dc7d-7b2750074c88</t>
  </si>
  <si>
    <t>Titan Media</t>
  </si>
  <si>
    <t>http://www.titanmedia.in</t>
  </si>
  <si>
    <t>b2387921-db44-b7be-e943-759a13c973e8</t>
  </si>
  <si>
    <t>Titan Medical</t>
  </si>
  <si>
    <t>http://titanmedicalinc.com</t>
  </si>
  <si>
    <t>7dc95957-7b81-54f4-19e4-a002085f1335</t>
  </si>
  <si>
    <t>TITAN Metal Fabricators</t>
  </si>
  <si>
    <t>http://www.titanmf.com/</t>
  </si>
  <si>
    <t>338a51cb-f63d-b82a-9323-4efe71c68300</t>
  </si>
  <si>
    <t>Titan Mining</t>
  </si>
  <si>
    <t>http://www.titanuranium.com/</t>
  </si>
  <si>
    <t>fbd4f114-e7e9-26f9-b1cf-e21c0ce68a16</t>
  </si>
  <si>
    <t>Titan Partners</t>
  </si>
  <si>
    <t>http://titan-partners.com/</t>
  </si>
  <si>
    <t>45468f2d-6269-e4f4-1d56-e349407b5a9b</t>
  </si>
  <si>
    <t>Titan Pharmaceuticals</t>
  </si>
  <si>
    <t>http://www.titanpharm.com</t>
  </si>
  <si>
    <t>b3c8b50d-be84-1cca-ffe5-132cf74fba1e</t>
  </si>
  <si>
    <t>TiTAN Platform US</t>
  </si>
  <si>
    <t>http://titanplatform.us</t>
  </si>
  <si>
    <t>d8134a5d-b694-4419-7ea2-fa43cac07b08</t>
  </si>
  <si>
    <t>Titan Publishing Group Limited</t>
  </si>
  <si>
    <t>http://titanmagazines.com</t>
  </si>
  <si>
    <t>ce15ffc2-6bb6-5188-b0f8-187656b2c6d8</t>
  </si>
  <si>
    <t>Titan Screen</t>
  </si>
  <si>
    <t>http://titanscreens.com/</t>
  </si>
  <si>
    <t>d18a48ff-1da7-82ca-9b7a-cf2fa88556e2</t>
  </si>
  <si>
    <t>Titan SEO</t>
  </si>
  <si>
    <t>http://www.titan-seo.com</t>
  </si>
  <si>
    <t>81fd6251-3d19-b2e3-138e-88f1bd27d473</t>
  </si>
  <si>
    <t>Titan Spine</t>
  </si>
  <si>
    <t>http://www.titanspine.com</t>
  </si>
  <si>
    <t>7af8a8ec-81aa-5d4e-4fa9-a86ac21fed3f</t>
  </si>
  <si>
    <t>Titan Staffing Systems</t>
  </si>
  <si>
    <t>http://www.titanstaffing.com/</t>
  </si>
  <si>
    <t>79a07a0f-dc68-7522-850e-84eca1cb84c5</t>
  </si>
  <si>
    <t>Titan Steel</t>
  </si>
  <si>
    <t>http://www.titansteel.com</t>
  </si>
  <si>
    <t>0bca59fb-ed43-a015-7f1d-5aa661b6b13f</t>
  </si>
  <si>
    <t>Titan Storage Solutions</t>
  </si>
  <si>
    <t>http://www.titanstorage.co.uk/store-locations/bracknell/</t>
  </si>
  <si>
    <t>387deea5-30de-8005-aaa4-7035f61c14c6</t>
  </si>
  <si>
    <t>Titan Technologies International</t>
  </si>
  <si>
    <t>http://www.titanti.com</t>
  </si>
  <si>
    <t>e0e62ec8-fb3c-e3b6-cf84-aa91920bb617</t>
  </si>
  <si>
    <t>Titan Telecom</t>
  </si>
  <si>
    <t>http://www.titantelecom.uk.com/</t>
  </si>
  <si>
    <t>31912c34-9bee-a1ed-0ea6-aaf6acb5c3cf</t>
  </si>
  <si>
    <t>Titan Tire Corporation</t>
  </si>
  <si>
    <t>http://www.titan-intl.com</t>
  </si>
  <si>
    <t>cfad0672-5b3b-0b12-ea28-056bcf8afeff</t>
  </si>
  <si>
    <t>Titan Tool</t>
  </si>
  <si>
    <t>https://www.titantool.com</t>
  </si>
  <si>
    <t>eb473b0e-b1aa-f847-76a9-9df645c3779c</t>
  </si>
  <si>
    <t>Titan Travel &amp; Tax</t>
  </si>
  <si>
    <t>http://www.titantraveltax.com</t>
  </si>
  <si>
    <t>e482f45a-c741-8f7f-1c83-e1e731565434</t>
  </si>
  <si>
    <t>Titan Tutors</t>
  </si>
  <si>
    <t>http://www.titantutors.com</t>
  </si>
  <si>
    <t>86728eca-7434-fb59-d029-6ec5f1fa623a</t>
  </si>
  <si>
    <t>Titan Urban Transportation</t>
  </si>
  <si>
    <t>http://www.titanurban.com</t>
  </si>
  <si>
    <t>f133a97a-6d8e-4e91-50ae-48002c8188c6</t>
  </si>
  <si>
    <t>Titan Value Equities Group</t>
  </si>
  <si>
    <t>http://www.titanvalueequitiesgroup.com/</t>
  </si>
  <si>
    <t>5d31f186-793e-90be-9696-5f63665e5bf4</t>
  </si>
  <si>
    <t>Titan Vision</t>
  </si>
  <si>
    <t>http://www.titan-vision.com/</t>
  </si>
  <si>
    <t>dad2465a-8cd2-f2a0-5e82-464fb062c001</t>
  </si>
  <si>
    <t>Titan Wealth Management</t>
  </si>
  <si>
    <t>http://www.titanwealth.com/</t>
  </si>
  <si>
    <t>bc9011f6-40ae-ca3b-36c4-4873e8af3445</t>
  </si>
  <si>
    <t>Titan Web Agency</t>
  </si>
  <si>
    <t>https://titanwebagency.com</t>
  </si>
  <si>
    <t>1653b5be-2e37-95c6-7e52-44bac304cc0e</t>
  </si>
  <si>
    <t>Titan Web Solutions</t>
  </si>
  <si>
    <t>http://www.titanwebsolutions.co.uk</t>
  </si>
  <si>
    <t>8254951c-a71f-e2ba-7390-be20c9ef61ce</t>
  </si>
  <si>
    <t>Titanfall</t>
  </si>
  <si>
    <t>http://www.titanfall.com/</t>
  </si>
  <si>
    <t>f9459ccc-e264-4a4a-4052-c0e73f851aa7</t>
  </si>
  <si>
    <t>TitanFile</t>
  </si>
  <si>
    <t>http://www.titanfile.com</t>
  </si>
  <si>
    <t>a2ba8837-5c25-fc66-fa3b-dcfb05c64dc3</t>
  </si>
  <si>
    <t>TitanGrid</t>
  </si>
  <si>
    <t>https://titangrid.eu/</t>
  </si>
  <si>
    <t>f54071f3-6460-5bc1-dab9-3ce07f6aa2ad</t>
  </si>
  <si>
    <t>Titanhq</t>
  </si>
  <si>
    <t>http://www.titanhq.com</t>
  </si>
  <si>
    <t>c32be4dc-1243-1f72-2fa9-03211e1f77a3</t>
  </si>
  <si>
    <t>Titania</t>
  </si>
  <si>
    <t>https://www.titania.com/</t>
  </si>
  <si>
    <t>ecb777ee-bb87-d8c8-77db-e95ae6a755f6</t>
  </si>
  <si>
    <t>Titania Software</t>
  </si>
  <si>
    <t>https://www.titaniasoftware.com</t>
  </si>
  <si>
    <t>df4101d4-e58a-ad56-2047-ae6931f18d1a</t>
  </si>
  <si>
    <t>TITANIC</t>
  </si>
  <si>
    <t>http://www.titanic-magazin.de/</t>
  </si>
  <si>
    <t>02120954-41cd-fc28-94dd-950ea541ad50</t>
  </si>
  <si>
    <t>Titanic Controls</t>
  </si>
  <si>
    <t>http://www.titaniccontrols.com</t>
  </si>
  <si>
    <t>f40fca1b-1fa7-63e9-530a-956edecf44a0</t>
  </si>
  <si>
    <t>Titanium Falcon</t>
  </si>
  <si>
    <t>http://www.titaniumfalcon.com</t>
  </si>
  <si>
    <t>760f8f44-9c4f-3fe0-daf1-0afae30068c0</t>
  </si>
  <si>
    <t>Titanium Fire</t>
  </si>
  <si>
    <t>http://www.titaniumfire.com</t>
  </si>
  <si>
    <t>52653f59-f2d4-e24d-b212-2bdef4996ca6</t>
  </si>
  <si>
    <t>Titanium Investments LLC</t>
  </si>
  <si>
    <t>http://titanium.vc/</t>
  </si>
  <si>
    <t>193f3344-4070-ae2d-2a9c-e44ffda26296</t>
  </si>
  <si>
    <t>Titanium Marketing Ltd</t>
  </si>
  <si>
    <t>http://www.titaniummarketing.co.uk</t>
  </si>
  <si>
    <t>babaf366-e4c5-87c0-19d3-18231c3d80cb</t>
  </si>
  <si>
    <t>Titanium Metals Corp</t>
  </si>
  <si>
    <t>79600163-d5b6-0803-4dff-2e22ffe95a41</t>
  </si>
  <si>
    <t>TitaniumModule</t>
  </si>
  <si>
    <t>http://titanium-modules.com</t>
  </si>
  <si>
    <t>ba552899-a681-85b6-9dc9-e5f039bbe9d4</t>
  </si>
  <si>
    <t>Titanovo</t>
  </si>
  <si>
    <t>http://titanovo.com/</t>
  </si>
  <si>
    <t>65c9df07-c9fd-3221-eeba-9d1495a5ecfb</t>
  </si>
  <si>
    <t>Titans of Tulsa</t>
  </si>
  <si>
    <t>http://titansoftulsa.com</t>
  </si>
  <si>
    <t>133aff8a-8823-1f3f-aee4-a97aafd827cf</t>
  </si>
  <si>
    <t>Titansan</t>
  </si>
  <si>
    <t>http://mobigage.com</t>
  </si>
  <si>
    <t>1ee3e021-06bb-7a83-acb6-80a32fb90d42</t>
  </si>
  <si>
    <t>TitanSoft</t>
  </si>
  <si>
    <t>http://www.titansoft.com</t>
  </si>
  <si>
    <t>df7189dd-d35c-450d-b24b-09f067aac395</t>
  </si>
  <si>
    <t>TitanTV Media</t>
  </si>
  <si>
    <t>http://info.titantv.com</t>
  </si>
  <si>
    <t>2ca4a141-35c8-bdb6-a2c5-397ac87a67dc</t>
  </si>
  <si>
    <t>TitanX Engine Cooling</t>
  </si>
  <si>
    <t>http://www.titanx.com</t>
  </si>
  <si>
    <t>bfb5e469-c04f-c201-801e-6abc2b56150c</t>
  </si>
  <si>
    <t>Titbit.Com</t>
  </si>
  <si>
    <t>http://www.titbit.com</t>
  </si>
  <si>
    <t>f18de7bd-7e3e-a6ff-0bd2-ebdad12285ab</t>
  </si>
  <si>
    <t>Titcoins Digital Currency</t>
  </si>
  <si>
    <t>http://www.titcoins.biz/</t>
  </si>
  <si>
    <t>19c6cb8c-0503-36ae-f686-be33d4b5ad7d</t>
  </si>
  <si>
    <t>Titel Media</t>
  </si>
  <si>
    <t>http://www.titelmedia.com/</t>
  </si>
  <si>
    <t>366d7f2e-e3fd-6bea-0536-9c27c415075f</t>
  </si>
  <si>
    <t>Titermax</t>
  </si>
  <si>
    <t>http://www.titermax.com/</t>
  </si>
  <si>
    <t>38e9c029-3027-4a3c-7a9b-490f4f5d38b7</t>
  </si>
  <si>
    <t>Tithe.ly</t>
  </si>
  <si>
    <t>https://tithe.ly</t>
  </si>
  <si>
    <t>38f7a80d-c988-9c45-f6d7-7a7a490e2fa5</t>
  </si>
  <si>
    <t>Titill</t>
  </si>
  <si>
    <t>http://www.titill.com</t>
  </si>
  <si>
    <t>bae9fa03-1134-d7d8-d3bb-828e25e845b2</t>
  </si>
  <si>
    <t>TITIN Tech</t>
  </si>
  <si>
    <t>http://titintech.com/</t>
  </si>
  <si>
    <t>1e29ad64-d72e-a1bf-4fe1-9212f2881f59</t>
  </si>
  <si>
    <t>Title Append Services</t>
  </si>
  <si>
    <t>http://www.emailappending.services/job-title-appending.php</t>
  </si>
  <si>
    <t>f76d211c-b841-0db9-daf5-e651e5eb124c</t>
  </si>
  <si>
    <t>Title Beverage Distribution</t>
  </si>
  <si>
    <t>http://www.titlebeveragedistribution.com</t>
  </si>
  <si>
    <t>f2f208ad-6590-b541-0691-d6f160b30a17</t>
  </si>
  <si>
    <t>TITLE Boxing Club</t>
  </si>
  <si>
    <t>http://www.titleboxingclub.com</t>
  </si>
  <si>
    <t>74d77f33-9932-63dd-6126-a2ad6c942041</t>
  </si>
  <si>
    <t>Title Challenge</t>
  </si>
  <si>
    <t>http://titlechallenge.com</t>
  </si>
  <si>
    <t>e76a328d-6901-3355-8a5d-a423a8e2e94b</t>
  </si>
  <si>
    <t>Title Guaranty of Hawaii</t>
  </si>
  <si>
    <t>http://www.tghawaii.com/</t>
  </si>
  <si>
    <t>ebe50289-8b87-8b86-46a6-79b441c72809</t>
  </si>
  <si>
    <t>Title Resource Group</t>
  </si>
  <si>
    <t>https://www.trgc.com</t>
  </si>
  <si>
    <t>03c0ad80-8545-3217-0f4f-9d80259cbadd</t>
  </si>
  <si>
    <t>Title Services</t>
  </si>
  <si>
    <t>http://www.titleservices.org</t>
  </si>
  <si>
    <t>207199a2-b0cf-ec29-061f-186561bc6e8f</t>
  </si>
  <si>
    <t>Title Source</t>
  </si>
  <si>
    <t>http://www.titlesource.com</t>
  </si>
  <si>
    <t>d407531c-c025-3079-5b43-0ebe8b8fd6fa</t>
  </si>
  <si>
    <t>Title Technologies</t>
  </si>
  <si>
    <t>http://www.titletec.com</t>
  </si>
  <si>
    <t>98dbfb1a-55f9-9103-2a8c-07c2a891f5ab</t>
  </si>
  <si>
    <t>Title Transfer Holding LLC</t>
  </si>
  <si>
    <t>http://www.titletransferholding.com/</t>
  </si>
  <si>
    <t>f4956d19-f4cd-fd29-fef7-73f82269ef89</t>
  </si>
  <si>
    <t>TitleCard Capital</t>
  </si>
  <si>
    <t>http://www.titlecardcapital.com/</t>
  </si>
  <si>
    <t>51bfe57b-a486-60d6-e96a-4b2c95afaa0a</t>
  </si>
  <si>
    <t>Titleio</t>
  </si>
  <si>
    <t>https://www.titleio.com</t>
  </si>
  <si>
    <t>778f0721-4f32-e86e-7543-0210d4fbd5b8</t>
  </si>
  <si>
    <t>Titles - Stock market of actual news. (Bolsa de noticias)</t>
  </si>
  <si>
    <t>http://titles.ws</t>
  </si>
  <si>
    <t>9642a8d2-dfd6-0349-db8b-6985d6ffba14</t>
  </si>
  <si>
    <t>TitleSEO</t>
  </si>
  <si>
    <t>http://www.titleseo.com</t>
  </si>
  <si>
    <t>499cca80-a287-8375-733a-537bc0d7c41a</t>
  </si>
  <si>
    <t>TitleTracs, Inc.</t>
  </si>
  <si>
    <t>http://www.titletracs.com</t>
  </si>
  <si>
    <t>01c2b156-884c-e683-8e62-4ad5ad778eb7</t>
  </si>
  <si>
    <t>TitleVest</t>
  </si>
  <si>
    <t>https://www.titlevest.com/</t>
  </si>
  <si>
    <t>25860676-6c58-53af-6c9e-ac00949fedb7</t>
  </si>
  <si>
    <t>Titlexchange</t>
  </si>
  <si>
    <t>https://titlexchange.com.au</t>
  </si>
  <si>
    <t>74147962-f509-d5f4-c52f-fe3334d527f5</t>
  </si>
  <si>
    <t>Tito</t>
  </si>
  <si>
    <t>https://ti.to/</t>
  </si>
  <si>
    <t>e29b4c5c-7036-9e82-5092-62819b32b354</t>
  </si>
  <si>
    <t>TitoÌ¢åÛåªs Handmade Vodka</t>
  </si>
  <si>
    <t>http://www.titosvodka.com/</t>
  </si>
  <si>
    <t>a14a3274-b979-ed83-8a00-ed37a1124753</t>
  </si>
  <si>
    <t>Titoma Design</t>
  </si>
  <si>
    <t>http://www.titoma.com</t>
  </si>
  <si>
    <t>c5c3cc15-ea63-355e-6807-051ef37d66a2</t>
  </si>
  <si>
    <t>Titomic</t>
  </si>
  <si>
    <t>http://www.titomic.com/</t>
  </si>
  <si>
    <t>28e2ebb5-fdb5-74f6-4170-ccc3324af4ad</t>
  </si>
  <si>
    <t>Titralyte</t>
  </si>
  <si>
    <t>http://www.titralyte.com/</t>
  </si>
  <si>
    <t>f73e6608-949e-ad02-e27b-8c74b9430603</t>
  </si>
  <si>
    <t>Titrophone</t>
  </si>
  <si>
    <t>http://titrophone.com/</t>
  </si>
  <si>
    <t>4a9a300f-accc-6266-e425-f4748629f463</t>
  </si>
  <si>
    <t>Tits OR Face</t>
  </si>
  <si>
    <t>http://www.titsorface.co.uk</t>
  </si>
  <si>
    <t>c8a50969-e40a-1f79-0e5d-42f191848277</t>
  </si>
  <si>
    <t>Titsify</t>
  </si>
  <si>
    <t>http://www.titsify.com</t>
  </si>
  <si>
    <t>13d19d87-7fd7-64d5-792f-a02181d78cef</t>
  </si>
  <si>
    <t>Tittat</t>
  </si>
  <si>
    <t>http://www.titt.at</t>
  </si>
  <si>
    <t>4c0d9867-5f8c-2a59-1962-0535152c2ccd</t>
  </si>
  <si>
    <t>Tittle Light</t>
  </si>
  <si>
    <t>https://www.tittlelight.com/</t>
  </si>
  <si>
    <t>36097eb5-7fa4-0216-c907-f2c710841628</t>
  </si>
  <si>
    <t>TITUS</t>
  </si>
  <si>
    <t>http://www.titus.com/</t>
  </si>
  <si>
    <t>cedf13ca-dfce-04f5-f494-78373bbf603e</t>
  </si>
  <si>
    <t>Titus Contracting</t>
  </si>
  <si>
    <t>http://www.tituscontracting.com/</t>
  </si>
  <si>
    <t>f0b1af5f-4304-3891-8d93-37466570cc69</t>
  </si>
  <si>
    <t>Titus Learning</t>
  </si>
  <si>
    <t>http://www.tituslearning.com</t>
  </si>
  <si>
    <t>cb5e1f13-8785-a71b-5247-3f8200cb9372</t>
  </si>
  <si>
    <t>Titus Titan Corporation</t>
  </si>
  <si>
    <t>http://titustitan.com</t>
  </si>
  <si>
    <t>b7549294-009f-9f28-0fbf-5e41ca7b2a9f</t>
  </si>
  <si>
    <t>TIU Fund</t>
  </si>
  <si>
    <t>http://www.tiu.edu</t>
  </si>
  <si>
    <t>5f87b620-25fe-4171-9bbb-196644675cdc</t>
  </si>
  <si>
    <t>TivaCloud, Inc.</t>
  </si>
  <si>
    <t>http://tivacloud.com</t>
  </si>
  <si>
    <t>c546ca9c-d1a7-b3eb-162f-e1601a5f9b06</t>
  </si>
  <si>
    <t>Tive</t>
  </si>
  <si>
    <t>http://tive.io/</t>
  </si>
  <si>
    <t>881156ec-7237-2690-0f5c-d2274e7a22ac</t>
  </si>
  <si>
    <t>TIVEA</t>
  </si>
  <si>
    <t>http://www.tivea.com.br</t>
  </si>
  <si>
    <t>11007bab-7333-782c-1617-dc6ba66a3f0c</t>
  </si>
  <si>
    <t>Tivella</t>
  </si>
  <si>
    <t>http://www.tivella.com</t>
  </si>
  <si>
    <t>6fca4dd0-b1be-aea9-7591-072a3c3fb768</t>
  </si>
  <si>
    <t>Tiver</t>
  </si>
  <si>
    <t>http://tiverapp.com</t>
  </si>
  <si>
    <t>6c088ae8-c748-cc38-cc5b-5c32d00f9fe8</t>
  </si>
  <si>
    <t>Tiverias Apps</t>
  </si>
  <si>
    <t>http://www.tiveriasapps.com</t>
  </si>
  <si>
    <t>eb7b4fce-a2f9-1204-2f96-4eca42479183</t>
  </si>
  <si>
    <t>Tiversa</t>
  </si>
  <si>
    <t>http://www.tiversa.com/</t>
  </si>
  <si>
    <t>f4f1e72d-6565-4942-0e69-a5083b8cdfc0</t>
  </si>
  <si>
    <t>Tivi</t>
  </si>
  <si>
    <t>http://www.tivi.net/</t>
  </si>
  <si>
    <t>8c83d76d-79a1-e1e4-c313-e62e8bf2b9a8</t>
  </si>
  <si>
    <t>Tivia</t>
  </si>
  <si>
    <t>http://gettivia.com</t>
  </si>
  <si>
    <t>e85dc0d3-1982-38c7-7272-913306c7311f</t>
  </si>
  <si>
    <t>http://www.tivia.tv</t>
  </si>
  <si>
    <t>7007038f-1daa-3a59-eedc-11d28d93e1a4</t>
  </si>
  <si>
    <t>Tiviace</t>
  </si>
  <si>
    <t>http://www.tiviace.com</t>
  </si>
  <si>
    <t>cbe7a882-5c4d-19a4-bc9a-2f120302da24</t>
  </si>
  <si>
    <t>Tivic Health Systems Inc.</t>
  </si>
  <si>
    <t>http://www.tivichealth.com</t>
  </si>
  <si>
    <t>c08f70ee-11e9-4793-93df-24b93ea1622a</t>
  </si>
  <si>
    <t>TiviClick</t>
  </si>
  <si>
    <t>http://tiviclick.com</t>
  </si>
  <si>
    <t>44909ec7-cb97-fd59-87bc-248f4fc34dec</t>
  </si>
  <si>
    <t>Tivilog</t>
  </si>
  <si>
    <t>http://www.tivilog.com</t>
  </si>
  <si>
    <t>b35d2542-17a2-6b0c-f930-d2371621b942</t>
  </si>
  <si>
    <t>Tivilon</t>
  </si>
  <si>
    <t>http://tivilon.com</t>
  </si>
  <si>
    <t>d2cf41d2-185f-0adc-fc20-b1825fc8d0b0</t>
  </si>
  <si>
    <t>Tivin</t>
  </si>
  <si>
    <t>http://www.tivin.net/</t>
  </si>
  <si>
    <t>035a1c7b-3da6-1c85-a777-287cbc0472cd</t>
  </si>
  <si>
    <t>TIVIT</t>
  </si>
  <si>
    <t>https://tivit.com</t>
  </si>
  <si>
    <t>3ce7bbb3-050a-7e2d-0c26-113d3ec6dae4</t>
  </si>
  <si>
    <t>Tivitie</t>
  </si>
  <si>
    <t>https://www.tivitie.com/</t>
  </si>
  <si>
    <t>03bbb032-1b64-6cd1-0341-57b5086fb3dc</t>
  </si>
  <si>
    <t>Tivity</t>
  </si>
  <si>
    <t>http://www.tivity.us</t>
  </si>
  <si>
    <t>29fdddae-5b61-6651-8c03-807ef7bf9777</t>
  </si>
  <si>
    <t>Tivix</t>
  </si>
  <si>
    <t>http://www.tivix.com</t>
  </si>
  <si>
    <t>1b1c2074-5f13-5caf-d3a8-1c0af60adced</t>
  </si>
  <si>
    <t>https://web.archive.org/web/20010201151000/http://tivix.com:80/</t>
  </si>
  <si>
    <t>13be468d-da2b-f0c2-06bf-aa025c7f04ca</t>
  </si>
  <si>
    <t>TiVo</t>
  </si>
  <si>
    <t>http://www.tivo.com</t>
  </si>
  <si>
    <t>08463afc-0dd9-b03b-7c83-71c8e857fc61</t>
  </si>
  <si>
    <t>TiVo Research</t>
  </si>
  <si>
    <t>https://www.tivoresearch.com</t>
  </si>
  <si>
    <t>e37880f7-ac36-5b2c-d6c1-6f15c676e05f</t>
  </si>
  <si>
    <t>Tivol</t>
  </si>
  <si>
    <t>http://tivol.com/</t>
  </si>
  <si>
    <t>e1302ff0-09bb-f1c0-346f-adf5b5e8df3b</t>
  </si>
  <si>
    <t>Tivola Publishing</t>
  </si>
  <si>
    <t>http://www.tivola.de</t>
  </si>
  <si>
    <t>99e95645-e33b-ff5f-2aed-4416fff96f06</t>
  </si>
  <si>
    <t>Tivola Ventures</t>
  </si>
  <si>
    <t>http://www.tivola-ventures.com</t>
  </si>
  <si>
    <t>81f1b213-9764-79d1-d8d4-80be5d70a7b6</t>
  </si>
  <si>
    <t>Tivoli</t>
  </si>
  <si>
    <t>https://www.tivoli.dk</t>
  </si>
  <si>
    <t>de57f18a-769e-d154-598d-d216734b3cca</t>
  </si>
  <si>
    <t>Tivoli Audio</t>
  </si>
  <si>
    <t>http://www.tivoliaudio.com</t>
  </si>
  <si>
    <t>6e35e84c-5987-d25a-4403-a5736e5ae2f1</t>
  </si>
  <si>
    <t>Tivoli Hotels &amp; Resorts</t>
  </si>
  <si>
    <t>http://www.tivolihotels.com</t>
  </si>
  <si>
    <t>4a62fb85-b243-77c6-30b9-865f973be656</t>
  </si>
  <si>
    <t>Tivoni</t>
  </si>
  <si>
    <t>http://www.tivoni.com/</t>
  </si>
  <si>
    <t>2eb832ad-747f-bf7b-6a03-4583bff95df5</t>
  </si>
  <si>
    <t>Tivorsan Pharmaceuticals</t>
  </si>
  <si>
    <t>http://www.tivorsan.com</t>
  </si>
  <si>
    <t>b639a085-6322-2130-4db3-a32578d62e3e</t>
  </si>
  <si>
    <t>Tivre</t>
  </si>
  <si>
    <t>http://www.tivre.com/index/928/</t>
  </si>
  <si>
    <t>1850d046-eb85-ccb2-853d-079215a1df2e</t>
  </si>
  <si>
    <t>Tivrr Accelerator</t>
  </si>
  <si>
    <t>http://www.tivrr.com/</t>
  </si>
  <si>
    <t>ac943e13-a720-2e27-6213-11ca82553f4e</t>
  </si>
  <si>
    <t>TiVUS</t>
  </si>
  <si>
    <t>http://tivus.com</t>
  </si>
  <si>
    <t>ce0764ee-70de-364b-fd07-99c16c793680</t>
  </si>
  <si>
    <t>Tivus</t>
  </si>
  <si>
    <t>https://tivus.io</t>
  </si>
  <si>
    <t>54462dca-264a-6f58-826c-ee49f1c53b53</t>
  </si>
  <si>
    <t>Tivuu</t>
  </si>
  <si>
    <t>http://www.tivuu.com/</t>
  </si>
  <si>
    <t>13fa76b8-7cd0-00a4-36ed-be7e85b25ca5</t>
  </si>
  <si>
    <t>Tivver Ì¢åãå¢</t>
  </si>
  <si>
    <t>http://www.tivver.com</t>
  </si>
  <si>
    <t>ae376fad-f2ce-1ca5-09d4-7e80ebd71c4d</t>
  </si>
  <si>
    <t>TivverÌ¢åãå¢</t>
  </si>
  <si>
    <t>cfba6eb5-f9a8-1b51-003a-35fb429e272b</t>
  </si>
  <si>
    <t>Tivvi</t>
  </si>
  <si>
    <t>http://www.letstivvi.com</t>
  </si>
  <si>
    <t>70a8b227-7283-0389-2b88-326de9c128cb</t>
  </si>
  <si>
    <t>TIW Corporation</t>
  </si>
  <si>
    <t>http://www.tiwoiltools.com</t>
  </si>
  <si>
    <t>98c11f64-14e6-70fb-7aef-8be45a90d2f4</t>
  </si>
  <si>
    <t>TIW Group Limited</t>
  </si>
  <si>
    <t>http://www.tiwgroup.com</t>
  </si>
  <si>
    <t>13fa9616-89a4-b9f5-6cdd-f67608e88695</t>
  </si>
  <si>
    <t>TIWAG-Tiroler Wasserkraft</t>
  </si>
  <si>
    <t>http://tiwag.at/</t>
  </si>
  <si>
    <t>487b4cf3-a58d-c49c-45af-9de8a6e005d9</t>
  </si>
  <si>
    <t>Tiwal</t>
  </si>
  <si>
    <t>http://www.tiwal.com</t>
  </si>
  <si>
    <t>4452dfb2-02d7-b1c4-f08b-4ae7029f7cd5</t>
  </si>
  <si>
    <t>TIWI</t>
  </si>
  <si>
    <t>http://www.tiwi.it</t>
  </si>
  <si>
    <t>5e887c8d-8f8d-874f-eed1-e326c0c8261f</t>
  </si>
  <si>
    <t>Tiwiii</t>
  </si>
  <si>
    <t>http://tiwiii.com</t>
  </si>
  <si>
    <t>7d905bd8-951e-c054-b42d-a81220a6f40d</t>
  </si>
  <si>
    <t>TiWork</t>
  </si>
  <si>
    <t>http://www.tiwork.com</t>
  </si>
  <si>
    <t>6a46938e-957e-053d-b33c-cad1d4d5d29e</t>
  </si>
  <si>
    <t>tix4cause</t>
  </si>
  <si>
    <t>https://www.tix4cause.com/</t>
  </si>
  <si>
    <t>01f29e1a-4ee9-dca1-b3ef-1551c9ccc1ff</t>
  </si>
  <si>
    <t>Tixa Internet Technology</t>
  </si>
  <si>
    <t>http://www.tixa.com</t>
  </si>
  <si>
    <t>cc6d78f7-9935-f7b1-f9e5-3068a26cbd6b</t>
  </si>
  <si>
    <t>TixAlert</t>
  </si>
  <si>
    <t>http://tixalert.mobi</t>
  </si>
  <si>
    <t>b79359fa-3d05-f7b1-e862-c88a77cb5716</t>
  </si>
  <si>
    <t>Tixalia</t>
  </si>
  <si>
    <t>http://en.tixalia.com/</t>
  </si>
  <si>
    <t>e238e2d7-d6c0-9df2-5936-b05ec86a8ac7</t>
  </si>
  <si>
    <t>Tixall Global Advisors</t>
  </si>
  <si>
    <t>http://tixallglobal.com/</t>
  </si>
  <si>
    <t>0315cbc5-6730-4df2-9181-acd3c0395d59</t>
  </si>
  <si>
    <t>TixBD</t>
  </si>
  <si>
    <t>http://www.tixbd.com</t>
  </si>
  <si>
    <t>80d03bd8-a9c7-12e6-8ebc-ecd170b0c77e</t>
  </si>
  <si>
    <t>Tixboo</t>
  </si>
  <si>
    <t>http://tixboo.com</t>
  </si>
  <si>
    <t>cf47e034-f6db-cdaf-8df4-de367d7a3a12</t>
  </si>
  <si>
    <t>TIXBOX Turkey</t>
  </si>
  <si>
    <t>http://www.tixbox.com.tr</t>
  </si>
  <si>
    <t>37f279f4-89b9-03d3-6e17-0b416649d5ce</t>
  </si>
  <si>
    <t>tixdaq</t>
  </si>
  <si>
    <t>http://www.tixdaq.com</t>
  </si>
  <si>
    <t>f7d35491-5a90-e48a-e332-1d4b080082c1</t>
  </si>
  <si>
    <t>Tixdo Media Pvt Ltd</t>
  </si>
  <si>
    <t>https://tixdo.com/</t>
  </si>
  <si>
    <t>3e61de41-6fa0-e55d-729d-023c5927d654</t>
  </si>
  <si>
    <t>TixEasy Ticketing</t>
  </si>
  <si>
    <t>http://www.tixeasy.com</t>
  </si>
  <si>
    <t>75ccbddf-1198-885c-3d06-f1b5b622c266</t>
  </si>
  <si>
    <t>TIXEL GmbH</t>
  </si>
  <si>
    <t>http://www.tixeltec.com/index_de.html</t>
  </si>
  <si>
    <t>b2ab4bed-a8af-58ad-b7be-3833f6f1fad8</t>
  </si>
  <si>
    <t>Tixel Labs</t>
  </si>
  <si>
    <t>https://tixellabs.com</t>
  </si>
  <si>
    <t>740d5d0e-14a7-554d-19ca-4c1098f8e618</t>
  </si>
  <si>
    <t>Tixelated</t>
  </si>
  <si>
    <t>http://tixelated.com/</t>
  </si>
  <si>
    <t>c8babba8-7509-0dd7-fef0-90b94cef41ac</t>
  </si>
  <si>
    <t>Tixeo</t>
  </si>
  <si>
    <t>http://tixeo.com</t>
  </si>
  <si>
    <t>74f5ee1f-d8ef-c7b5-5aac-c753433326c6</t>
  </si>
  <si>
    <t>Tixers</t>
  </si>
  <si>
    <t>https://tixers.com/</t>
  </si>
  <si>
    <t>33369c9c-666d-a858-4952-fee6a6164acb</t>
  </si>
  <si>
    <t>Tixfi</t>
  </si>
  <si>
    <t>http://tixfi.com/</t>
  </si>
  <si>
    <t>2b426702-398f-edf9-ae11-a529818e8c30</t>
  </si>
  <si>
    <t>Tixie (Tenth Caller, Inc.)</t>
  </si>
  <si>
    <t>http://www.tixie.com</t>
  </si>
  <si>
    <t>9d51c40f-efb3-abcb-d1d5-ef048d8bb90f</t>
  </si>
  <si>
    <t>TIXIK s.r.o.</t>
  </si>
  <si>
    <t>http://www.tixik.com</t>
  </si>
  <si>
    <t>30cffefb-e334-adc0-d092-16825fad5502</t>
  </si>
  <si>
    <t>Tixio AS</t>
  </si>
  <si>
    <t>https://www.tixio.io</t>
  </si>
  <si>
    <t>265deb78-e998-d2a1-afd9-90afdb7f5d62</t>
  </si>
  <si>
    <t>Tixit LLC</t>
  </si>
  <si>
    <t>https://tixit.me/</t>
  </si>
  <si>
    <t>b0fee721-b8f1-4707-8f96-69020fde9e05</t>
  </si>
  <si>
    <t>Tixora</t>
  </si>
  <si>
    <t>https://www.tixora.com</t>
  </si>
  <si>
    <t>8dcd5b68-e70a-8625-e9f8-b6998d5285d8</t>
  </si>
  <si>
    <t>Tixr</t>
  </si>
  <si>
    <t>http://backstage.tixr.com</t>
  </si>
  <si>
    <t>72af177c-e341-afb3-db73-a93dc51049c3</t>
  </si>
  <si>
    <t>Tixsee</t>
  </si>
  <si>
    <t>http://www.tixsee.com</t>
  </si>
  <si>
    <t>9dbff708-3f92-486e-a7dc-80fb67babf94</t>
  </si>
  <si>
    <t>TixSux</t>
  </si>
  <si>
    <t>http://www.tixsux.com</t>
  </si>
  <si>
    <t>ad7c10a6-e19b-4842-8ce2-e5553f580cc3</t>
  </si>
  <si>
    <t>TixTime</t>
  </si>
  <si>
    <t>http://www.tixtime.com</t>
  </si>
  <si>
    <t>be3658af-884e-4ea6-7bf1-a886d44fe613</t>
  </si>
  <si>
    <t>Tixtrack</t>
  </si>
  <si>
    <t>http://tixtrack.com</t>
  </si>
  <si>
    <t>905e69fa-c30a-c829-df85-c6bf33d81553</t>
  </si>
  <si>
    <t>Tixtter</t>
  </si>
  <si>
    <t>http://tixtter.com</t>
  </si>
  <si>
    <t>587da2bc-f60c-3b19-04c7-3c19b574fcb0</t>
  </si>
  <si>
    <t>Tixtu</t>
  </si>
  <si>
    <t>https://www.tixtu.com/about/</t>
  </si>
  <si>
    <t>91baed6b-0f3e-5e65-c8fd-e4a4d46d9d01</t>
  </si>
  <si>
    <t>TixxMe</t>
  </si>
  <si>
    <t>http://www.tixxme.com</t>
  </si>
  <si>
    <t>8d78ff0f-3131-f44b-b965-a5193786f226</t>
  </si>
  <si>
    <t>Tixxt</t>
  </si>
  <si>
    <t>https://www.tixxt.com</t>
  </si>
  <si>
    <t>749a2ab1-f5e5-0b75-b0e6-158d5780a35c</t>
  </si>
  <si>
    <t>Tiyatro Portal</t>
  </si>
  <si>
    <t>http://www.tiyatroportal.com</t>
  </si>
  <si>
    <t>f4b3fbe2-dd9f-67fb-376e-ce8d6e7394f6</t>
  </si>
  <si>
    <t>Tiyo</t>
  </si>
  <si>
    <t>https://tiyo.in</t>
  </si>
  <si>
    <t>4d64e4c6-e7db-769a-bed8-1395eb3de3ce</t>
  </si>
  <si>
    <t>Tiz</t>
  </si>
  <si>
    <t>http://www.tiz.com/</t>
  </si>
  <si>
    <t>afd108c4-ad28-eb57-1689-457d85f6b1ec</t>
  </si>
  <si>
    <t>http://www.tiz.co</t>
  </si>
  <si>
    <t>d1750378-21de-1e7b-a493-e761e40a403d</t>
  </si>
  <si>
    <t>Tizaro</t>
  </si>
  <si>
    <t>http://www.tizaro.com</t>
  </si>
  <si>
    <t>efbd4b31-f88e-5a6f-92bf-08ed37113296</t>
  </si>
  <si>
    <t>Tizbi</t>
  </si>
  <si>
    <t>http://www.tizbi.com</t>
  </si>
  <si>
    <t>75296521-c2b0-f3ad-bf1c-542f73b806a6</t>
  </si>
  <si>
    <t>TIZE, Inc.</t>
  </si>
  <si>
    <t>http://www.tizecloud.com</t>
  </si>
  <si>
    <t>f55eeb09-e854-2bc1-35e1-02a13909c4cf</t>
  </si>
  <si>
    <t>Tizen</t>
  </si>
  <si>
    <t>http://tizen.org</t>
  </si>
  <si>
    <t>3b453579-8ec0-1117-1f6c-aab814e0f60f</t>
  </si>
  <si>
    <t>TIZEN STORE</t>
  </si>
  <si>
    <t>http://tizenstore.com</t>
  </si>
  <si>
    <t>76781d7b-369f-5d04-b047-a193c81af609</t>
  </si>
  <si>
    <t>TizenExperts</t>
  </si>
  <si>
    <t>http://www.tizenexperts.com/</t>
  </si>
  <si>
    <t>b6326598-9233-4dc4-d66e-5a6f1c70a4c7</t>
  </si>
  <si>
    <t>Tizewell</t>
  </si>
  <si>
    <t>http://tizewell.com</t>
  </si>
  <si>
    <t>e0eca90c-6710-3815-4ae3-398a6826fb3c</t>
  </si>
  <si>
    <t>Tizi</t>
  </si>
  <si>
    <t>http://www.tizi.com/</t>
  </si>
  <si>
    <t>02d000f3-9460-9c02-9f5e-37043ef35fab</t>
  </si>
  <si>
    <t>Tiziana Life Sciences</t>
  </si>
  <si>
    <t>http://www.tizianalifesciences.com/</t>
  </si>
  <si>
    <t>4f9b951c-1fd3-e0c4-db12-97998c0b693f</t>
  </si>
  <si>
    <t>Tizio BV</t>
  </si>
  <si>
    <t>http://apps.tizio.eu</t>
  </si>
  <si>
    <t>235027cb-a2ce-8fc0-6666-70d937c952c5</t>
  </si>
  <si>
    <t>TiZKKA</t>
  </si>
  <si>
    <t>https://www.tizkka.com/</t>
  </si>
  <si>
    <t>d3012e4f-d04e-3222-a324-418f0ceb7a96</t>
  </si>
  <si>
    <t>Tizmos</t>
  </si>
  <si>
    <t>http://www.tizmos.com</t>
  </si>
  <si>
    <t>8d5517cc-2d45-560b-7e0c-8f6e9ed3b908</t>
  </si>
  <si>
    <t>Tizona Therapeutics</t>
  </si>
  <si>
    <t>http://tizonatx.com/</t>
  </si>
  <si>
    <t>e23f4b92-1b37-6632-38cc-6fb052f15132</t>
  </si>
  <si>
    <t>Tizor Systems</t>
  </si>
  <si>
    <t>http://www.tizor.com</t>
  </si>
  <si>
    <t>cbeb81ae-e2e8-8400-8af3-1dc2a74ffc98</t>
  </si>
  <si>
    <t>TiZR</t>
  </si>
  <si>
    <t>http://app-tizr.com/</t>
  </si>
  <si>
    <t>216afab8-07d0-6809-9aab-08885220a175</t>
  </si>
  <si>
    <t>Tizra</t>
  </si>
  <si>
    <t>http://tizra.com</t>
  </si>
  <si>
    <t>866acf3a-a44e-9065-5ccc-358a54c5fd24</t>
  </si>
  <si>
    <t>tizU</t>
  </si>
  <si>
    <t>http://www.tizu.co</t>
  </si>
  <si>
    <t>938f2003-e0b7-5e91-feea-73ed1dea7ae8</t>
  </si>
  <si>
    <t>Tizuni</t>
  </si>
  <si>
    <t>http://www.tizunidigital.com/</t>
  </si>
  <si>
    <t>c12f1858-1f07-6774-c345-c5db1b23ff45</t>
  </si>
  <si>
    <t>TJ Bible</t>
  </si>
  <si>
    <t>http://www.tjbible.com</t>
  </si>
  <si>
    <t>d5be51de-8f52-15bd-e2f7-bc6a091dce3f</t>
  </si>
  <si>
    <t>TJ Group Marketing Agency</t>
  </si>
  <si>
    <t>http://www.travisjonathanmarketing.com</t>
  </si>
  <si>
    <t>4b909e3e-209c-47ec-e0a0-9dfce0bb364d</t>
  </si>
  <si>
    <t>TJ Hughes</t>
  </si>
  <si>
    <t>http://www.tjhughes.co.uk/</t>
  </si>
  <si>
    <t>2fb1014f-0fe7-5f9f-5a59-b3579fb6f3b7</t>
  </si>
  <si>
    <t>TJ International</t>
  </si>
  <si>
    <t>http://www.tjinternational.ltd.uk</t>
  </si>
  <si>
    <t>874eba80-bc7a-5cc1-ee47-c7473f38bf0d</t>
  </si>
  <si>
    <t>TJ Martell Foundation</t>
  </si>
  <si>
    <t>http://www.tjmartell.org/</t>
  </si>
  <si>
    <t>159449f4-2124-ed04-ee43-5eb39013449a</t>
  </si>
  <si>
    <t>TJ Plumbing &amp; Gas Fitting</t>
  </si>
  <si>
    <t>http://www.tj-plumbing-gasfitting.com.au</t>
  </si>
  <si>
    <t>6110bc40-ab2e-76b5-7ecd-82084ffdb2ce</t>
  </si>
  <si>
    <t>TJ Studio</t>
  </si>
  <si>
    <t>http://www.tjstudiomn.com/</t>
  </si>
  <si>
    <t>de63fb28-5e6e-d978-740c-34dedf66052c</t>
  </si>
  <si>
    <t>TJ Technologies</t>
  </si>
  <si>
    <t>http://www.tjtechnologiesinc.com/</t>
  </si>
  <si>
    <t>508aaf52-0f04-825f-715a-52f6c648306d</t>
  </si>
  <si>
    <t>TJAC Development</t>
  </si>
  <si>
    <t>http://tjacdevelopment.com/</t>
  </si>
  <si>
    <t>bdfa70d3-c617-9fb3-0576-47232ef23b4d</t>
  </si>
  <si>
    <t>tjak007</t>
  </si>
  <si>
    <t>http://www.tjak007.com</t>
  </si>
  <si>
    <t>39d09d83-3772-53b6-fd1b-8e381aad1cc1</t>
  </si>
  <si>
    <t>TJAT</t>
  </si>
  <si>
    <t>http://tjat.com</t>
  </si>
  <si>
    <t>85f83b17-42c9-dc99-7d18-71fa168030e6</t>
  </si>
  <si>
    <t>Tjay.tv</t>
  </si>
  <si>
    <t>http://tjay.tv</t>
  </si>
  <si>
    <t>ef537642-1d76-d029-ce77-17697a8594f5</t>
  </si>
  <si>
    <t>TJD Software</t>
  </si>
  <si>
    <t>http://www.tjdsoftware.com.au</t>
  </si>
  <si>
    <t>57a0e7ff-83dc-b214-c448-a03e84090b4b</t>
  </si>
  <si>
    <t>Tjeders Industri AB</t>
  </si>
  <si>
    <t>http://www.tjeders.se</t>
  </si>
  <si>
    <t>97b7a427-fb63-7067-4f5d-72d64c5505b9</t>
  </si>
  <si>
    <t>TJG Automation</t>
  </si>
  <si>
    <t>http://bluelinelegal.com/</t>
  </si>
  <si>
    <t>887edc91-d409-43fa-89f2-d69ecc8a74eb</t>
  </si>
  <si>
    <t>TJG Capital</t>
  </si>
  <si>
    <t>http://www.tjgcapital.com</t>
  </si>
  <si>
    <t>22a94d59-08cd-8da2-99a5-a9d19eac500c</t>
  </si>
  <si>
    <t>TJM Investment</t>
  </si>
  <si>
    <t>http://www.tjmbrokerage.com</t>
  </si>
  <si>
    <t>1f03394c-242d-aa51-fa01-b84a6b0c73ed</t>
  </si>
  <si>
    <t>TJM Parramatta</t>
  </si>
  <si>
    <t>http://tjmparramatta.com.au</t>
  </si>
  <si>
    <t>37b3c17e-45a2-d14d-c713-957d59b937f5</t>
  </si>
  <si>
    <t>TJM Security</t>
  </si>
  <si>
    <t>http://www.tjmsecurity.com.au</t>
  </si>
  <si>
    <t>b760103b-ea54-e016-0db0-d0d41c70609e</t>
  </si>
  <si>
    <t>TJN Renovations</t>
  </si>
  <si>
    <t>http://www.tjnrenovations.com.au/</t>
  </si>
  <si>
    <t>93c4f096-68e6-49af-66b8-43499842e174</t>
  </si>
  <si>
    <t>TJNS Capital</t>
  </si>
  <si>
    <t>http://tjnscapital.com</t>
  </si>
  <si>
    <t>04fd56ca-e1bd-98ec-5c8b-a78aa7e26ea7</t>
  </si>
  <si>
    <t>Tjobs</t>
  </si>
  <si>
    <t>https://tjobs.eu/</t>
  </si>
  <si>
    <t>a4acd3a0-840e-6403-be7f-7afda6f1b935</t>
  </si>
  <si>
    <t>Tjobs S.A.</t>
  </si>
  <si>
    <t>http://www.tjobsrecruit.com</t>
  </si>
  <si>
    <t>dec25aa9-504d-226c-0e4d-9737c18a041e</t>
  </si>
  <si>
    <t>Tjoos</t>
  </si>
  <si>
    <t>http://www.tjoos.com</t>
  </si>
  <si>
    <t>06a73646-d3d5-6b93-1033-edaf557e1051</t>
  </si>
  <si>
    <t>TJP Advisory &amp; Management Services</t>
  </si>
  <si>
    <t>http://www.tjp.at</t>
  </si>
  <si>
    <t>42d1e94a-65c4-7425-fde1-aa91e9e9b383</t>
  </si>
  <si>
    <t>TJS</t>
  </si>
  <si>
    <t>http://www.tjs.com</t>
  </si>
  <si>
    <t>5e8da4c5-8725-ff06-53e6-ed8a263b292b</t>
  </si>
  <si>
    <t>Tjs Man and Van</t>
  </si>
  <si>
    <t>http://tjsmanandvan.co.uk/</t>
  </si>
  <si>
    <t>2c2595fe-7e73-d7c3-8afe-03ff9e0aa618</t>
  </si>
  <si>
    <t>TJUNKS</t>
  </si>
  <si>
    <t>https://www.tjunks.com/</t>
  </si>
  <si>
    <t>4bbb99f9-fb7e-fdd7-66e9-8aaff0a078a1</t>
  </si>
  <si>
    <t>TJX Cos</t>
  </si>
  <si>
    <t>http://www.tjx.com</t>
  </si>
  <si>
    <t>a8abc4f9-aaef-b409-d58d-1c85a95ee00b</t>
  </si>
  <si>
    <t>TJX Incentive Sales</t>
  </si>
  <si>
    <t>bce95b28-87c7-f088-71fb-17614b2da349</t>
  </si>
  <si>
    <t>TK Components</t>
  </si>
  <si>
    <t>http://www.tkcomponents.co.uk</t>
  </si>
  <si>
    <t>f40a8714-a946-e450-e500-4903616f10cd</t>
  </si>
  <si>
    <t>TK Development</t>
  </si>
  <si>
    <t>http://www.tk-development.com</t>
  </si>
  <si>
    <t>071c99c1-65f5-9dad-d4d3-24ce9d99bec9</t>
  </si>
  <si>
    <t>TK Energi</t>
  </si>
  <si>
    <t>http://www.tke.dk</t>
  </si>
  <si>
    <t>a004eef6-5b4c-8b3b-b3ab-46753e6f37da</t>
  </si>
  <si>
    <t>TK Investments</t>
  </si>
  <si>
    <t>http://tkinvestments.pl</t>
  </si>
  <si>
    <t>c461f676-2395-d5c0-4d3f-6e8dcf5576d7</t>
  </si>
  <si>
    <t>TK Law</t>
  </si>
  <si>
    <t>http://tklaw.ca/</t>
  </si>
  <si>
    <t>7f308bcf-59eb-c7b8-51a4-b2c259add4ce</t>
  </si>
  <si>
    <t>TK Mobility</t>
  </si>
  <si>
    <t>http://www.tkmobility.com</t>
  </si>
  <si>
    <t>1b2499e0-785e-19e2-322a-4dc6b85b148b</t>
  </si>
  <si>
    <t>TK20</t>
  </si>
  <si>
    <t>http://www.tk20.com</t>
  </si>
  <si>
    <t>e3e9e0de-46fe-961d-5f38-59090eef7520</t>
  </si>
  <si>
    <t>TKA Wasseraufbereitungssysteme</t>
  </si>
  <si>
    <t>http://www.tka.de/</t>
  </si>
  <si>
    <t>1b779cbd-ca90-f5b9-2255-cf957d524e8c</t>
  </si>
  <si>
    <t>TKBT</t>
  </si>
  <si>
    <t>http://tkbt.com</t>
  </si>
  <si>
    <t>32e3a0c4-655e-babd-98e1-ee67511e02ed</t>
  </si>
  <si>
    <t>TKC Management Srvices</t>
  </si>
  <si>
    <t>http://www.thekeithcorp.com</t>
  </si>
  <si>
    <t>799430dc-faa7-1814-c32b-5feec06a2e32</t>
  </si>
  <si>
    <t>TKC-MiSBoS</t>
  </si>
  <si>
    <t>http://tkc.by/</t>
  </si>
  <si>
    <t>50b1c58d-5360-9820-3cae-2e642e0b948d</t>
  </si>
  <si>
    <t>TKG Environmental Services Group, LLC</t>
  </si>
  <si>
    <t>http://www.tkgservices.com</t>
  </si>
  <si>
    <t>97ad06db-01df-2301-fe92-76a2b147ae55</t>
  </si>
  <si>
    <t>TKH Group</t>
  </si>
  <si>
    <t>http://www.tkhgroup.com</t>
  </si>
  <si>
    <t>e3b7ad78-a99b-773d-0854-c4be29b1a1d5</t>
  </si>
  <si>
    <t>TKH Security</t>
  </si>
  <si>
    <t>https://www.tkhsecurity.com</t>
  </si>
  <si>
    <t>2fd35ab0-ee22-a988-6f4b-e1501ac08f2c</t>
  </si>
  <si>
    <t>Tkids</t>
  </si>
  <si>
    <t>http://www.tkids.com.ve</t>
  </si>
  <si>
    <t>6e79ac51-bb19-48b9-480c-c81a1ce1182f</t>
  </si>
  <si>
    <t>TKIET</t>
  </si>
  <si>
    <t>http://www.tkietwarana.org</t>
  </si>
  <si>
    <t>d85bb668-0401-1bd4-b585-3d9e3483459b</t>
  </si>
  <si>
    <t>TkkrLab</t>
  </si>
  <si>
    <t>http://tkkrlab.nl/wordpress</t>
  </si>
  <si>
    <t>ebd8c870-eda8-3b48-57b4-5237358af495</t>
  </si>
  <si>
    <t>TKM</t>
  </si>
  <si>
    <t>http://www.tkm.fr/en/index.php</t>
  </si>
  <si>
    <t>7caae7fd-3756-8fe6-e3c6-07f0469caccd</t>
  </si>
  <si>
    <t>TKM Engineering College, Kollam</t>
  </si>
  <si>
    <t>http://tkmce.ac.in</t>
  </si>
  <si>
    <t>88dbad47-c277-5be6-6484-e9f72770a55d</t>
  </si>
  <si>
    <t>TKM GROUP</t>
  </si>
  <si>
    <t>http://www.tkm-gmbh.de</t>
  </si>
  <si>
    <t>f9c0e4ea-15aa-4500-ae17-0b244d61ad45</t>
  </si>
  <si>
    <t>TKM Institute of Management</t>
  </si>
  <si>
    <t>http://www.tkmim.org/</t>
  </si>
  <si>
    <t>f1b32fb2-fed2-ff1a-f219-a018a3a6f3fe</t>
  </si>
  <si>
    <t>TKM Maestro</t>
  </si>
  <si>
    <t>http://www.tkmmaestro.co.ke</t>
  </si>
  <si>
    <t>9758abe5-957c-5d48-e5ce-bf983a53890f</t>
  </si>
  <si>
    <t>TKO Media Group</t>
  </si>
  <si>
    <t>http://tko.fm</t>
  </si>
  <si>
    <t>7c7217d1-ca3a-1c1f-b546-2e1e710042b6</t>
  </si>
  <si>
    <t>TKO Miller LLC</t>
  </si>
  <si>
    <t>https://www.tkomiller.com/</t>
  </si>
  <si>
    <t>379fa2c8-f14b-9bc7-33fc-8183236e29ee</t>
  </si>
  <si>
    <t>tkout</t>
  </si>
  <si>
    <t>http://tkout.com/</t>
  </si>
  <si>
    <t>cd7ca5f3-9e13-cbdb-e073-9c9c4a7c33df</t>
  </si>
  <si>
    <t>TKP Corporation</t>
  </si>
  <si>
    <t>http://www.kashikaigishitsu.net/</t>
  </si>
  <si>
    <t>5ef04dd6-1fef-7ff6-5f1c-647433b52c07</t>
  </si>
  <si>
    <t>TKS Outsourcing Group</t>
  </si>
  <si>
    <t>http://www.grupotks.com</t>
  </si>
  <si>
    <t>0a815577-32d6-9736-166e-fe4f6b17946b</t>
  </si>
  <si>
    <t>TKS Solutions</t>
  </si>
  <si>
    <t>http://www.pennyitworks.com/</t>
  </si>
  <si>
    <t>b71c01c4-0504-d928-6b4b-e4bff9fa2d5e</t>
  </si>
  <si>
    <t>TKT</t>
  </si>
  <si>
    <t>http://www.tktlc.com</t>
  </si>
  <si>
    <t>9cf8ec75-c791-fd80-0be5-a915912100e8</t>
  </si>
  <si>
    <t>Tkt ninja</t>
  </si>
  <si>
    <t>http://tkt.ninja/</t>
  </si>
  <si>
    <t>1132013e-8100-3781-d108-19b061d6bb53</t>
  </si>
  <si>
    <t>TKT.GE</t>
  </si>
  <si>
    <t>http://tkt.ge</t>
  </si>
  <si>
    <t>0ea9bc84-c2e1-96e2-feba-a1de97b605a8</t>
  </si>
  <si>
    <t>tkumars.com</t>
  </si>
  <si>
    <t>http://www.tkumars.com/</t>
  </si>
  <si>
    <t>62f861e8-7b1e-cc2d-0d2b-3dce6fc99c3a</t>
  </si>
  <si>
    <t>TkXel</t>
  </si>
  <si>
    <t>http://www.tkxel.com</t>
  </si>
  <si>
    <t>7aa49427-e401-1adc-4ab6-121abefb2278</t>
  </si>
  <si>
    <t>TL Biolabs</t>
  </si>
  <si>
    <t>https://tlbiolabs.com</t>
  </si>
  <si>
    <t>a9b35033-7f7a-cb09-eb4b-c4dacb863c20</t>
  </si>
  <si>
    <t>TL Connects</t>
  </si>
  <si>
    <t>http://tlconnects.com/</t>
  </si>
  <si>
    <t>cab2af92-9c8f-abb1-47f0-ca2d5a6fd657</t>
  </si>
  <si>
    <t>TL Davis Electric &amp; Design Tulsa</t>
  </si>
  <si>
    <t>http://www.daviselectricaldesign.com/</t>
  </si>
  <si>
    <t>ef612648-7831-8653-4506-793ba9219b0e</t>
  </si>
  <si>
    <t>TL Direct Acqusitions</t>
  </si>
  <si>
    <t>http://tldirectacquisitions.com/</t>
  </si>
  <si>
    <t>b9eae592-d4d0-26a6-2b18-d2bc1bfeb142</t>
  </si>
  <si>
    <t>TL Marketing</t>
  </si>
  <si>
    <t>http://tlmarketing.ie/</t>
  </si>
  <si>
    <t>be2895b4-50aa-f2ba-8fb6-da72bc35f2a8</t>
  </si>
  <si>
    <t>TL Ventures</t>
  </si>
  <si>
    <t>http://www.tlventures.com</t>
  </si>
  <si>
    <t>246109e2-e603-2afb-a20e-21ef30b8616f</t>
  </si>
  <si>
    <t>TLA Systems</t>
  </si>
  <si>
    <t>http://www.tla-systems.co.uk</t>
  </si>
  <si>
    <t>be03cf1a-1aa4-1e33-51b7-57408be46836</t>
  </si>
  <si>
    <t>TLA Worldwide</t>
  </si>
  <si>
    <t>http://tlaworldwide.com/</t>
  </si>
  <si>
    <t>be32a93a-db77-4e3a-80d1-c2dcf4bdfd71</t>
  </si>
  <si>
    <t>TLabs</t>
  </si>
  <si>
    <t>http://tlabs.in</t>
  </si>
  <si>
    <t>4cb5723f-8b96-a22c-45eb-2266c652cb05</t>
  </si>
  <si>
    <t>TLAC</t>
  </si>
  <si>
    <t>http://www.tlac.ca/</t>
  </si>
  <si>
    <t>13a12e39-6c34-95d8-dd3b-b930ff74dc61</t>
  </si>
  <si>
    <t>Tlachinollan Human Rights Center</t>
  </si>
  <si>
    <t>http://www.tlachinollan.org/</t>
  </si>
  <si>
    <t>59aab1a0-7ef3-a6eb-a168-a39c3c4e7a0f</t>
  </si>
  <si>
    <t>TLBX.me</t>
  </si>
  <si>
    <t>http://www.talentbox.me</t>
  </si>
  <si>
    <t>8c22d013-2356-27d6-081c-ca9ec1a5e175</t>
  </si>
  <si>
    <t>TLC</t>
  </si>
  <si>
    <t>http://www.techleaders.vc/index.html</t>
  </si>
  <si>
    <t>730ebcdd-6b26-1031-9394-564334b6af54</t>
  </si>
  <si>
    <t>http://www.tlc.com/</t>
  </si>
  <si>
    <t>d0faba33-0132-bb86-dfe9-00ce386880ea</t>
  </si>
  <si>
    <t>TLC Capital</t>
  </si>
  <si>
    <t>http://www.tlccapgroup.com</t>
  </si>
  <si>
    <t>a0adf5ca-d09d-fe38-d662-b71b5a137b8b</t>
  </si>
  <si>
    <t>TLC Financing</t>
  </si>
  <si>
    <t>http://www.tlcfinancing.com/</t>
  </si>
  <si>
    <t>d45ed349-45f1-f42f-59e4-6e3b4a9e8dad</t>
  </si>
  <si>
    <t>TLC Global Impression</t>
  </si>
  <si>
    <t>http://www.tlcglobalinc.com/</t>
  </si>
  <si>
    <t>9210559a-8664-c79c-272b-df649571bb60</t>
  </si>
  <si>
    <t>TLC Kitchen</t>
  </si>
  <si>
    <t>http://www.tlckitchen.in/</t>
  </si>
  <si>
    <t>b876c4a7-16ed-0ad3-5e7b-3b17941970f3</t>
  </si>
  <si>
    <t>TLC Laser Centers</t>
  </si>
  <si>
    <t>http://www.tlcvision.com</t>
  </si>
  <si>
    <t>348f93d6-72b2-938a-7b4c-542f1a0412ff</t>
  </si>
  <si>
    <t>TLC Marketing</t>
  </si>
  <si>
    <t>http://www.tlcmarketing.com/uk</t>
  </si>
  <si>
    <t>045fe019-f995-6fce-c023-82afeab39cf8</t>
  </si>
  <si>
    <t>TLC Mind</t>
  </si>
  <si>
    <t>http://www.tlcmind.com/</t>
  </si>
  <si>
    <t>ed907a20-619f-1f4b-acf4-f0d48f39e8cd</t>
  </si>
  <si>
    <t>TLC Modeling</t>
  </si>
  <si>
    <t>http://www.tlcmodeling.com/</t>
  </si>
  <si>
    <t>d124e361-acc8-b9da-3c34-8297d0a37f87</t>
  </si>
  <si>
    <t>TLC Productions</t>
  </si>
  <si>
    <t>http://www.tlcproductions.net</t>
  </si>
  <si>
    <t>b3f85bb9-0f09-921d-c3f0-6df9a683f926</t>
  </si>
  <si>
    <t>TLC Realty Group</t>
  </si>
  <si>
    <t>http://www.tracychenette.com</t>
  </si>
  <si>
    <t>f067ded5-558a-431f-f8ef-beb308339867</t>
  </si>
  <si>
    <t>TLC Vision Corporation</t>
  </si>
  <si>
    <t>http://www.tlcvision.com/</t>
  </si>
  <si>
    <t>e9cedfad-937b-03bd-c2f3-0ce4c684349c</t>
  </si>
  <si>
    <t>TLcom Capital Partners</t>
  </si>
  <si>
    <t>http://www.tlcom.co.uk</t>
  </si>
  <si>
    <t>738ab0b5-3a5d-8aa5-8d4b-3a2f745528bd</t>
  </si>
  <si>
    <t>TLcursos</t>
  </si>
  <si>
    <t>http://www.tlcursos.com</t>
  </si>
  <si>
    <t>a650f692-79aa-a48b-5c7f-b6d0efc29029</t>
  </si>
  <si>
    <t>TLCWEB</t>
  </si>
  <si>
    <t>http://www.tlcweb.com</t>
  </si>
  <si>
    <t>c2a251d2-9961-8001-af99-32200a033d82</t>
  </si>
  <si>
    <t>TLD Engines</t>
  </si>
  <si>
    <t>http://tldengines.com</t>
  </si>
  <si>
    <t>2e3fc213-8861-56ae-222a-04ae37b280ff</t>
  </si>
  <si>
    <t>TLD Labs</t>
  </si>
  <si>
    <t>http://www.tldlabs.in</t>
  </si>
  <si>
    <t>75e8597a-f8fa-0226-c136-4fb779f64181</t>
  </si>
  <si>
    <t>TLD Registry</t>
  </si>
  <si>
    <t>http://internetregistry.info</t>
  </si>
  <si>
    <t>41e808d1-4238-cda1-8d6e-006b2ad8e5a0</t>
  </si>
  <si>
    <t>TLD6.com</t>
  </si>
  <si>
    <t>http://tld6.com</t>
  </si>
  <si>
    <t>e0b4d2ff-1a87-5372-1f32-6a6bebecd163</t>
  </si>
  <si>
    <t>tldr</t>
  </si>
  <si>
    <t>http://tldr.io</t>
  </si>
  <si>
    <t>b2f980a2-5c9f-708c-873b-22e316892969</t>
  </si>
  <si>
    <t>TLDR</t>
  </si>
  <si>
    <t>http://gotldr.com</t>
  </si>
  <si>
    <t>7bf852a8-7a5a-49c5-9abb-9e9c1d2f1d25</t>
  </si>
  <si>
    <t>Tldr.it</t>
  </si>
  <si>
    <t>http://tldr.it</t>
  </si>
  <si>
    <t>8662115a-8392-8931-45de-a1a700132f0a</t>
  </si>
  <si>
    <t>TLDRify</t>
  </si>
  <si>
    <t>https://tldrify.com/</t>
  </si>
  <si>
    <t>418c1dcc-f50b-d68f-c02e-2228dd32e492</t>
  </si>
  <si>
    <t>TLDRLegal</t>
  </si>
  <si>
    <t>http://www.tldrlegal.com</t>
  </si>
  <si>
    <t>8343ea2c-6607-31e7-d4e2-d7f09fcd5c09</t>
  </si>
  <si>
    <t>Tlenter</t>
  </si>
  <si>
    <t>http://www.tlenter.com</t>
  </si>
  <si>
    <t>c37a6a7f-738a-7eab-1642-7e4d3ea339b2</t>
  </si>
  <si>
    <t>TLG Marketing</t>
  </si>
  <si>
    <t>http://tlgmarketingconsultants.com/</t>
  </si>
  <si>
    <t>f22fb3fb-66bd-9eba-677b-ef98a66213a9</t>
  </si>
  <si>
    <t>TLG Roof Restoration</t>
  </si>
  <si>
    <t>http://tlgroofingmelbourne.com.au</t>
  </si>
  <si>
    <t>fcd5d3a0-1125-b78c-d501-93e546d66050</t>
  </si>
  <si>
    <t>TLH Paving and Construction</t>
  </si>
  <si>
    <t>http://www.tlhpavingandconstruction.co.uk</t>
  </si>
  <si>
    <t>c49e4cef-7d8f-4a89-a46b-c018c0178989</t>
  </si>
  <si>
    <t>TLI Leadership Group</t>
  </si>
  <si>
    <t>http://www.tlileadership.com</t>
  </si>
  <si>
    <t>9481dbfc-a83f-5bd2-3ede-ef68f5781f04</t>
  </si>
  <si>
    <t>TLI Software</t>
  </si>
  <si>
    <t>http://www.tlisoftware.com</t>
  </si>
  <si>
    <t>24b83f11-1961-0893-eb17-dcf1e094cc5e</t>
  </si>
  <si>
    <t>Tline</t>
  </si>
  <si>
    <t>https://tline.io</t>
  </si>
  <si>
    <t>f191dbb1-c9fb-818a-9358-eac43be5e29e</t>
  </si>
  <si>
    <t>TLink Golf Inc.</t>
  </si>
  <si>
    <t>http://www.golftlink.com</t>
  </si>
  <si>
    <t>a121410f-b1a6-3a16-b5c4-56e491be30e5</t>
  </si>
  <si>
    <t>TLK Fusion</t>
  </si>
  <si>
    <t>http://www.tlkfusion.com/</t>
  </si>
  <si>
    <t>2ac34da2-d71a-9f49-f33f-a6fa19bb3937</t>
  </si>
  <si>
    <t>http://tlkfusion.com/</t>
  </si>
  <si>
    <t>9d6300b2-25c9-4fd5-2f8b-fa38ec4096c0</t>
  </si>
  <si>
    <t>Tlk2me</t>
  </si>
  <si>
    <t>http://www.tlk2me.com</t>
  </si>
  <si>
    <t>6ef0fef4-aa60-2353-81c0-9af26c9b54a0</t>
  </si>
  <si>
    <t>tlknÌâå¨</t>
  </si>
  <si>
    <t>https://tlkn.com</t>
  </si>
  <si>
    <t>a22a7488-3d0a-8b91-2da7-c6532b9e5f57</t>
  </si>
  <si>
    <t>TlkTlk</t>
  </si>
  <si>
    <t>http://www.tlktlk.com/</t>
  </si>
  <si>
    <t>e9a52651-fa17-6033-8de5-e54c816a5e07</t>
  </si>
  <si>
    <t>TLM Agency</t>
  </si>
  <si>
    <t>http://www.tlmagency.com</t>
  </si>
  <si>
    <t>cc1285dd-6280-430a-7a94-58a2fb596a71</t>
  </si>
  <si>
    <t>TLM Com</t>
  </si>
  <si>
    <t>http://www.tlmcom.fr</t>
  </si>
  <si>
    <t>cbfe41bf-ac06-528e-5e58-bccd0f1e1b8a</t>
  </si>
  <si>
    <t>TLO</t>
  </si>
  <si>
    <t>http://www.tlo.com</t>
  </si>
  <si>
    <t>566bda07-42db-eab5-d198-8be29f5a4268</t>
  </si>
  <si>
    <t>TLogic.de</t>
  </si>
  <si>
    <t>http://tlogic.de</t>
  </si>
  <si>
    <t>96d365c2-adb1-7228-b132-db5d907fab3a</t>
  </si>
  <si>
    <t>TLoji.com</t>
  </si>
  <si>
    <t>http://vt.webrazzi.com/sirket/tloji-com</t>
  </si>
  <si>
    <t>df733bb1-b544-dc74-49b2-d538df96285c</t>
  </si>
  <si>
    <t>Tlon</t>
  </si>
  <si>
    <t>http://www.urbit.org</t>
  </si>
  <si>
    <t>00713c92-0369-0fd2-b92d-313505798f47</t>
  </si>
  <si>
    <t>Tlp Routes To Market</t>
  </si>
  <si>
    <t>http://tlprtm.com</t>
  </si>
  <si>
    <t>a97ad65a-5367-3bb7-2b10-36649b7cfc3c</t>
  </si>
  <si>
    <t>TLS.NET</t>
  </si>
  <si>
    <t>https://www.tls.net/</t>
  </si>
  <si>
    <t>0b5ebe74-007a-2368-1f96-016314a21613</t>
  </si>
  <si>
    <t>TLSG Investments</t>
  </si>
  <si>
    <t>http://tlsginc.com</t>
  </si>
  <si>
    <t>46b243a4-37cc-8f2f-f06c-ef68d7fc9d5b</t>
  </si>
  <si>
    <t>Tlstec</t>
  </si>
  <si>
    <t>http://tlstec.com/</t>
  </si>
  <si>
    <t>d10020f1-b3a0-7c04-527b-184fe5fd9a9b</t>
  </si>
  <si>
    <t>TLTP Education</t>
  </si>
  <si>
    <t>http://www.tltp.co.uk</t>
  </si>
  <si>
    <t>f8906404-e5fa-3626-7e87-9b356f436a0e</t>
  </si>
  <si>
    <t>TLTS Performance</t>
  </si>
  <si>
    <t>http://www.tltsperformance.com</t>
  </si>
  <si>
    <t>36433963-68d7-c649-df3c-d1e9622c6b43</t>
  </si>
  <si>
    <t>TLV Capital Group</t>
  </si>
  <si>
    <t>http://www.tlvcap.com</t>
  </si>
  <si>
    <t>929d5897-7558-8f5d-a384-aa0c9a05da29</t>
  </si>
  <si>
    <t>TLV Generator</t>
  </si>
  <si>
    <t>http://www.tlvgenerator.com/</t>
  </si>
  <si>
    <t>96605aa4-d5ce-e9a6-9d8b-85fd7818d5e7</t>
  </si>
  <si>
    <t>TLV Labs</t>
  </si>
  <si>
    <t>http://tlvlabs.com</t>
  </si>
  <si>
    <t>d821c65b-e73f-f81f-40e2-5c5d3a45daf7</t>
  </si>
  <si>
    <t>TLV Media</t>
  </si>
  <si>
    <t>http://tlvmedia.com</t>
  </si>
  <si>
    <t>3554ca79-538e-ff19-581d-c4f2630db32b</t>
  </si>
  <si>
    <t>TLV Networks</t>
  </si>
  <si>
    <t>649da6aa-5181-01ad-7e0e-f1ff54321886</t>
  </si>
  <si>
    <t>TLV Partners</t>
  </si>
  <si>
    <t>http://www.tlv.partners</t>
  </si>
  <si>
    <t>9cdc3600-f945-6b01-a582-38188b5d2239</t>
  </si>
  <si>
    <t>TLV Social</t>
  </si>
  <si>
    <t>http://tlvsocial.com</t>
  </si>
  <si>
    <t>c6da09c4-755a-53f2-bf36-282a56b0a031</t>
  </si>
  <si>
    <t>TM</t>
  </si>
  <si>
    <t>http://tmtm.ru/</t>
  </si>
  <si>
    <t>a973ab35-3b94-08ec-059c-e07b9ea18c88</t>
  </si>
  <si>
    <t>http://www.weare.tm</t>
  </si>
  <si>
    <t>87b4b484-5502-aeca-48da-4c8859e98f4f</t>
  </si>
  <si>
    <t>TM Advertising</t>
  </si>
  <si>
    <t>http://tm.com/</t>
  </si>
  <si>
    <t>d0786982-24d5-6a92-f174-a9edca56a566</t>
  </si>
  <si>
    <t>TM Business Solutions</t>
  </si>
  <si>
    <t>http://www.tmbusinesssolutionsinc.com</t>
  </si>
  <si>
    <t>d0d742c4-fb3b-6a45-f1ee-a241fb9338f6</t>
  </si>
  <si>
    <t>TM Capital</t>
  </si>
  <si>
    <t>http://www.tmcapital.com/</t>
  </si>
  <si>
    <t>5f863c0c-7511-50e3-a5ef-1f296e1bf3db</t>
  </si>
  <si>
    <t>TM Media</t>
  </si>
  <si>
    <t>http://www.tmmediainc.com</t>
  </si>
  <si>
    <t>30484eba-6dd8-a014-b43c-35e0249b81a4</t>
  </si>
  <si>
    <t>TM Media Brand</t>
  </si>
  <si>
    <t>http://www.mymicrolab.com</t>
  </si>
  <si>
    <t>083ee326-8fb3-6d58-670a-60f249bc23f5</t>
  </si>
  <si>
    <t>TM Prosthodontics</t>
  </si>
  <si>
    <t>http://www.tmprosthodontics.com</t>
  </si>
  <si>
    <t>7de6b5e9-208d-a585-b37f-25cd9e4ca90d</t>
  </si>
  <si>
    <t>TM Research &amp; Development</t>
  </si>
  <si>
    <t>http://www.tmrnd.com.my/</t>
  </si>
  <si>
    <t>da1db558-e7a2-5971-f1df-96287f1e87be</t>
  </si>
  <si>
    <t>TM Software</t>
  </si>
  <si>
    <t>http://www.tmsoftware.com</t>
  </si>
  <si>
    <t>73a47f07-fb40-96c5-2931-987e7f4c0a37</t>
  </si>
  <si>
    <t>Tm Techno Medica AB</t>
  </si>
  <si>
    <t>https://www.technomedica.se</t>
  </si>
  <si>
    <t>cfa35576-4bda-bbc5-2b9e-6276208184dc</t>
  </si>
  <si>
    <t>TM Technologies</t>
  </si>
  <si>
    <t>http://tmtechinc.com/</t>
  </si>
  <si>
    <t>0a0101a6-2f86-a49e-2fce-13808c402ab6</t>
  </si>
  <si>
    <t>TM Telemarketing</t>
  </si>
  <si>
    <t>http://www.tmtelemarketing.dk</t>
  </si>
  <si>
    <t>a3a489a6-bcac-15dd-84d9-dbd59c9bca6e</t>
  </si>
  <si>
    <t>TM TKO, LLC</t>
  </si>
  <si>
    <t>https://www.tmtko.com/</t>
  </si>
  <si>
    <t>4c08dc07-11a5-803f-51ac-b3af50d158fc</t>
  </si>
  <si>
    <t>TM Ventures</t>
  </si>
  <si>
    <t>http://www.tmventures.com.au</t>
  </si>
  <si>
    <t>45b5e826-d961-40b4-726c-9331ac1e4475</t>
  </si>
  <si>
    <t>TM-Agency</t>
  </si>
  <si>
    <t>http://tm-agency.com/</t>
  </si>
  <si>
    <t>4c35f3bd-9410-874d-99af-34708bfda5e4</t>
  </si>
  <si>
    <t>TM.Biz</t>
  </si>
  <si>
    <t>http://www.tm.biz</t>
  </si>
  <si>
    <t>13126331-8efc-4da2-5e76-d65d1f7ff199</t>
  </si>
  <si>
    <t>TM3 Software</t>
  </si>
  <si>
    <t>http://www.tm3-software.de</t>
  </si>
  <si>
    <t>de6eca28-b972-baed-ce8b-75abc1b02e4b</t>
  </si>
  <si>
    <t>TM4 inc.</t>
  </si>
  <si>
    <t>http://www.tm4.com</t>
  </si>
  <si>
    <t>b9e6f66a-248e-0a12-c1f6-da507da8d333</t>
  </si>
  <si>
    <t>TM4B</t>
  </si>
  <si>
    <t>https://www.tm4b.com</t>
  </si>
  <si>
    <t>53fbdda8-f02b-4392-68bc-bb9d8c8bec05</t>
  </si>
  <si>
    <t>TM7</t>
  </si>
  <si>
    <t>http://www.tm7.nl</t>
  </si>
  <si>
    <t>2660d046-09a4-3650-ef96-6357304fe3da</t>
  </si>
  <si>
    <t>TM8</t>
  </si>
  <si>
    <t>http://www.tm8.ca</t>
  </si>
  <si>
    <t>7e667e61-f576-cc41-ff99-bf6c4485430f</t>
  </si>
  <si>
    <t>TMA</t>
  </si>
  <si>
    <t>https://www.texmed.org</t>
  </si>
  <si>
    <t>440077a1-1878-d6d6-0aca-e242e1786caa</t>
  </si>
  <si>
    <t>TMA E-Marketing</t>
  </si>
  <si>
    <t>http://www.tmaemarketing.com</t>
  </si>
  <si>
    <t>2710e407-b17c-dd62-6737-aba153f890ff</t>
  </si>
  <si>
    <t>TMA Solutions</t>
  </si>
  <si>
    <t>http://www.tmasolutions.com</t>
  </si>
  <si>
    <t>2ddb66ed-5eb3-0954-dc7c-8f36b064f05b</t>
  </si>
  <si>
    <t>TMA Technology</t>
  </si>
  <si>
    <t>http://www.tma-technology.com</t>
  </si>
  <si>
    <t>3761a790-2a64-eaad-cd3a-ea7e51cf6a5c</t>
  </si>
  <si>
    <t>Tmall.com</t>
  </si>
  <si>
    <t>http://www.tmall.com/</t>
  </si>
  <si>
    <t>506557a6-f705-34de-6840-fe90a0f9a22f</t>
  </si>
  <si>
    <t>TManage Inc</t>
  </si>
  <si>
    <t>http://www.tmanage.com</t>
  </si>
  <si>
    <t>5bd231d6-3594-7cd2-fff1-602a1fdd96de</t>
  </si>
  <si>
    <t>Tmang chamical Ltd.</t>
  </si>
  <si>
    <t>http://tmangusa.com/</t>
  </si>
  <si>
    <t>43339947-4e5f-fda1-ea4f-389eea29bd29</t>
  </si>
  <si>
    <t>TMARA</t>
  </si>
  <si>
    <t>http://www.tmara.biz</t>
  </si>
  <si>
    <t>bf5ea68b-4df1-c82f-bc0a-dd06b901fd89</t>
  </si>
  <si>
    <t>TMAT</t>
  </si>
  <si>
    <t>http://www.tmatuk.com</t>
  </si>
  <si>
    <t>dcc1a321-f345-e948-2978-a3941384b127</t>
  </si>
  <si>
    <t>TMAX Digital</t>
  </si>
  <si>
    <t>http://tmaxdigital.com</t>
  </si>
  <si>
    <t>6d415f13-7af5-738c-3575-4799489eae92</t>
  </si>
  <si>
    <t>TmaxSoft</t>
  </si>
  <si>
    <t>http://www.tmaxsoft.com</t>
  </si>
  <si>
    <t>0914f778-28f4-e6a2-3a7a-80c704377e02</t>
  </si>
  <si>
    <t>TMC</t>
  </si>
  <si>
    <t>http://www.tmc.no</t>
  </si>
  <si>
    <t>c7e2fba0-5fa0-7621-8cd7-a63ec8639e59</t>
  </si>
  <si>
    <t>TMC America</t>
  </si>
  <si>
    <t>http://www.tmcamerica.com</t>
  </si>
  <si>
    <t>3ac6790b-7b75-3c04-12dc-e54e051ef5c6</t>
  </si>
  <si>
    <t>TMC Financing</t>
  </si>
  <si>
    <t>http://tmcfinancing.com</t>
  </si>
  <si>
    <t>6c028238-9b92-f7f9-e34d-1989d45cc3f5</t>
  </si>
  <si>
    <t>TMC Group</t>
  </si>
  <si>
    <t>http://www.tmcgroup.com</t>
  </si>
  <si>
    <t>f7a9b259-fd0d-03b8-6f28-56971a6a2400</t>
  </si>
  <si>
    <t>TMC Interactive</t>
  </si>
  <si>
    <t>http://tmcinteractive.com</t>
  </si>
  <si>
    <t>64754f20-495e-078c-0ef3-3ca8a1f88466</t>
  </si>
  <si>
    <t>TMC Publishing</t>
  </si>
  <si>
    <t>http://www.heedia.com</t>
  </si>
  <si>
    <t>b57b21e4-923d-ae9e-b0b8-f29538a92172</t>
  </si>
  <si>
    <t>TMC Transportation</t>
  </si>
  <si>
    <t>http://www.tmctrans.com</t>
  </si>
  <si>
    <t>0737a7a4-74cf-a364-9471-ad02b4ce92d9</t>
  </si>
  <si>
    <t>TMCnet.com</t>
  </si>
  <si>
    <t>http://www.tmcnet.com/</t>
  </si>
  <si>
    <t>8e93e604-de36-d860-24f6-b2b40fa68e79</t>
  </si>
  <si>
    <t>TMCS Communications</t>
  </si>
  <si>
    <t>http://www.tmcs.co.il</t>
  </si>
  <si>
    <t>3543d135-7762-0d28-2d6a-a280cf38b019</t>
  </si>
  <si>
    <t>TMCT Ventures</t>
  </si>
  <si>
    <t>http://www.tmctventures.com</t>
  </si>
  <si>
    <t>7d5edebb-b05b-81fe-a69d-c8bb5309f89a</t>
  </si>
  <si>
    <t>TMCx Accelerator</t>
  </si>
  <si>
    <t>http://www.tmc-x.org/</t>
  </si>
  <si>
    <t>5906629e-7906-7c68-fb2b-c93504a16515</t>
  </si>
  <si>
    <t>tmd International</t>
  </si>
  <si>
    <t>http://www.tmdcorp.com</t>
  </si>
  <si>
    <t>179e9250-c151-820e-748f-061e7940683b</t>
  </si>
  <si>
    <t>TMDSGN</t>
  </si>
  <si>
    <t>http://www.tmdesigndigital.com/</t>
  </si>
  <si>
    <t>66bdf746-807b-1927-bdf9-94a7229f5e86</t>
  </si>
  <si>
    <t>TMDspace</t>
  </si>
  <si>
    <t>http://www.tmdspace.com</t>
  </si>
  <si>
    <t>6cfe6ecf-aea5-8b1f-3016-84d08e1c458f</t>
  </si>
  <si>
    <t>TME Enterprises</t>
  </si>
  <si>
    <t>http://www.tmeenterprises.com/</t>
  </si>
  <si>
    <t>d5979155-6f68-4ef3-9575-7e98504629fd</t>
  </si>
  <si>
    <t>TME Solutions</t>
  </si>
  <si>
    <t>http://www.tmesolutions.co.uk</t>
  </si>
  <si>
    <t>0620f155-1af9-bb9d-c505-e55c5918b9ed</t>
  </si>
  <si>
    <t>TME Systems</t>
  </si>
  <si>
    <t>http://www.tmesystems.net/</t>
  </si>
  <si>
    <t>5bcabb1c-1d3c-e92d-03c0-7ec238a2d744</t>
  </si>
  <si>
    <t>TMed Healthcare</t>
  </si>
  <si>
    <t>http://www.tmedhealthcare.com/</t>
  </si>
  <si>
    <t>1d099e00-fe73-683f-c601-1f071b611905</t>
  </si>
  <si>
    <t>tMedia</t>
  </si>
  <si>
    <t>http://www.tmedia.com</t>
  </si>
  <si>
    <t>aa00c824-c61a-1c09-a990-dc53f35c3bab</t>
  </si>
  <si>
    <t>TMeffect Pty Ltd</t>
  </si>
  <si>
    <t>https://www.tmeffect.com</t>
  </si>
  <si>
    <t>5153f43e-a6d3-306c-26ef-b7612506232e</t>
  </si>
  <si>
    <t>TMF Group</t>
  </si>
  <si>
    <t>http://www.tmf-group.com/en</t>
  </si>
  <si>
    <t>69fd8c87-912d-df16-cb30-c43ffcab2e10</t>
  </si>
  <si>
    <t>TMForum</t>
  </si>
  <si>
    <t>http://www.tmforum.org/</t>
  </si>
  <si>
    <t>34d4e3ee-85b3-4fb1-6b78-b42be92c8b12</t>
  </si>
  <si>
    <t>TMG</t>
  </si>
  <si>
    <t>http://tmg.global/</t>
  </si>
  <si>
    <t>a0642219-21e7-10ca-bedd-84ce9600c392</t>
  </si>
  <si>
    <t>TMG Capital</t>
  </si>
  <si>
    <t>http://www.tmg.com.br/</t>
  </si>
  <si>
    <t>292f7d1f-93c9-2276-783c-2d54a266ebdf</t>
  </si>
  <si>
    <t>TMG Consulting</t>
  </si>
  <si>
    <t>http://www.tmgconsulting.net/</t>
  </si>
  <si>
    <t>41095f90-3b85-2ade-b4ce-63616952d40a</t>
  </si>
  <si>
    <t>TMG eMedia</t>
  </si>
  <si>
    <t>http://tmg-emedia.com/</t>
  </si>
  <si>
    <t>f1518d6f-e80a-6058-1463-f6df4f8ad6fd</t>
  </si>
  <si>
    <t>TMG Health</t>
  </si>
  <si>
    <t>https://www.tmghealth.com</t>
  </si>
  <si>
    <t>d7948ef3-4ee8-313b-d38f-a843132652bf</t>
  </si>
  <si>
    <t>TMG Health, INC.</t>
  </si>
  <si>
    <t>http://tmghealth.com</t>
  </si>
  <si>
    <t>6dd2a298-89f9-aefe-f5db-4a01472864b3</t>
  </si>
  <si>
    <t>TMG Partners</t>
  </si>
  <si>
    <t>http://www.tmgpartners.com</t>
  </si>
  <si>
    <t>24a3659f-efd1-0479-8e5d-2b026c62a1e7</t>
  </si>
  <si>
    <t>TMGC</t>
  </si>
  <si>
    <t>http://www.tmgc.org</t>
  </si>
  <si>
    <t>118f2037-2420-051e-44e1-f3a610dd8b52</t>
  </si>
  <si>
    <t>TMI Aquatics</t>
  </si>
  <si>
    <t>http://tmiaquatics.com</t>
  </si>
  <si>
    <t>aa529b84-d3f3-0540-9f84-21c27267582f</t>
  </si>
  <si>
    <t>TMI Associates</t>
  </si>
  <si>
    <t>http://www.tmi.gr.jp/</t>
  </si>
  <si>
    <t>b34dd888-5a5b-25ad-aaf8-484dddb55e14</t>
  </si>
  <si>
    <t>TMI Communications</t>
  </si>
  <si>
    <t>http://www.tmicommunications.com</t>
  </si>
  <si>
    <t>a52cc7e0-773b-c57d-6b36-e967ea96e0ba</t>
  </si>
  <si>
    <t>TMI Consulting</t>
  </si>
  <si>
    <t>http://www.tmiconsultinginc.com/</t>
  </si>
  <si>
    <t>e714d011-1818-e58a-3815-c13b0e4ac348</t>
  </si>
  <si>
    <t>TMI Holding Corp.</t>
  </si>
  <si>
    <t>http://tmi.vc</t>
  </si>
  <si>
    <t>a4c668a5-628b-4194-98ba-b7943cdbadf4</t>
  </si>
  <si>
    <t>TMI Hospitality</t>
  </si>
  <si>
    <t>http://www.tmihospitality.com/</t>
  </si>
  <si>
    <t>0b3bb894-c2c9-4209-82fa-5ecaf504a80a</t>
  </si>
  <si>
    <t>TMI Investments BV</t>
  </si>
  <si>
    <t>https://tmi.investments</t>
  </si>
  <si>
    <t>3d83dc26-8c7f-d149-0a23-ec559ff3766c</t>
  </si>
  <si>
    <t>TMI Leads Target Marketing Intelligence</t>
  </si>
  <si>
    <t>http://tmileads.com</t>
  </si>
  <si>
    <t>77b2e9d8-9c4d-8861-a5c9-0c845e1d253d</t>
  </si>
  <si>
    <t>TMI Rollon Engineering</t>
  </si>
  <si>
    <t>http://www.tmirollon.com</t>
  </si>
  <si>
    <t>12d963a4-f748-c3b5-1c05-a704d6d9a285</t>
  </si>
  <si>
    <t>TMI Strategy</t>
  </si>
  <si>
    <t>https://www.tmistrategy.org/</t>
  </si>
  <si>
    <t>3d5da753-27a5-fe09-3817-573b35e2129f</t>
  </si>
  <si>
    <t>TMI Systems</t>
  </si>
  <si>
    <t>http://www.tmisystems.com</t>
  </si>
  <si>
    <t>80e32e1c-1a09-091a-05da-bcf54d547588</t>
  </si>
  <si>
    <t>Tminus10</t>
  </si>
  <si>
    <t>http://tminus10.co</t>
  </si>
  <si>
    <t>bec48b72-0976-a77c-8a85-eee3ab137db7</t>
  </si>
  <si>
    <t>Tmiresearch services</t>
  </si>
  <si>
    <t>http://tmiresearchservices.com/</t>
  </si>
  <si>
    <t>cce60eab-10be-110c-cf32-759ccb1f6ce6</t>
  </si>
  <si>
    <t>TMiRob</t>
  </si>
  <si>
    <t>http://www.tmirob.com/index.php/default/detail/105.html</t>
  </si>
  <si>
    <t>283ab619-2f65-fdf3-4404-fc2dd54e2388</t>
  </si>
  <si>
    <t>TMJ Business Enterprise Ltd.</t>
  </si>
  <si>
    <t>http://tmjbusinessenterprise.co.uk</t>
  </si>
  <si>
    <t>dd39d856-8e28-2fd8-c9f2-852def7b0b62</t>
  </si>
  <si>
    <t>TMJ Medical</t>
  </si>
  <si>
    <t>http://www.tmj.com</t>
  </si>
  <si>
    <t>1a139c17-2f51-718d-41e8-9f446d3543df</t>
  </si>
  <si>
    <t>TMJ Therapy &amp; Sleep Center of Colorado - Dr. Kevin Berry</t>
  </si>
  <si>
    <t>https://www.tmjtherapyandsleepcenter.com</t>
  </si>
  <si>
    <t>667d926b-e589-5125-1027-494990882a52</t>
  </si>
  <si>
    <t>TMK Tiles Ltd</t>
  </si>
  <si>
    <t>http://www.tmktiles.co.uk</t>
  </si>
  <si>
    <t>6ad0ca91-b5af-3856-7e0a-804c73a7f11c</t>
  </si>
  <si>
    <t>TMM Disruptive Advanced Materials</t>
  </si>
  <si>
    <t>http://www.tmmindustries.com</t>
  </si>
  <si>
    <t>67d2d1b5-3cf8-3eb1-ed6b-bb08bff071f1</t>
  </si>
  <si>
    <t>TMMData</t>
  </si>
  <si>
    <t>http://www.tmmdata.com</t>
  </si>
  <si>
    <t>ba899331-8046-16e4-b6cc-18cb23e53a9d</t>
  </si>
  <si>
    <t>TMMI (TMM Inc.)</t>
  </si>
  <si>
    <t>http://www.tmmi.us</t>
  </si>
  <si>
    <t>c3fd8c4b-d7cf-83be-3511-27d02f9db402</t>
  </si>
  <si>
    <t>TMnews24</t>
  </si>
  <si>
    <t>http://tmnews24.com/</t>
  </si>
  <si>
    <t>317f7eea-d056-2b4a-084e-a2be93b22d3e</t>
  </si>
  <si>
    <t>TMNS</t>
  </si>
  <si>
    <t>http://www.tmns.com</t>
  </si>
  <si>
    <t>48f16e3e-19d0-e382-258e-0c0114211bb1</t>
  </si>
  <si>
    <t>tmob mobile technology</t>
  </si>
  <si>
    <t>http://thinksmobility.com/</t>
  </si>
  <si>
    <t>d5721929-7f7b-4b45-35a3-07961a8e69f5</t>
  </si>
  <si>
    <t>TMON</t>
  </si>
  <si>
    <t>2e4ab4d2-673c-5c1d-57d0-49e93bac714c</t>
  </si>
  <si>
    <t>TMone</t>
  </si>
  <si>
    <t>http://tmone.com</t>
  </si>
  <si>
    <t>601c290f-ede9-1dd9-86c3-a001257b2f9a</t>
  </si>
  <si>
    <t>TmoNews</t>
  </si>
  <si>
    <t>http://www.tmonews.com/</t>
  </si>
  <si>
    <t>410a3cc5-ea0e-0379-7cdb-5a3d4e0ff7c1</t>
  </si>
  <si>
    <t>TMP</t>
  </si>
  <si>
    <t>https://tmpapp.co</t>
  </si>
  <si>
    <t>8deddc43-04f0-1242-986b-065c5469ff0c</t>
  </si>
  <si>
    <t>TMP Directional Marketing</t>
  </si>
  <si>
    <t>http://www.tmpdm.com</t>
  </si>
  <si>
    <t>275be5b3-ff8f-8e29-4329-5ee69a57fc0f</t>
  </si>
  <si>
    <t>TMP Worldwide</t>
  </si>
  <si>
    <t>https://www.tmp.com/</t>
  </si>
  <si>
    <t>2de22bf7-82f3-fae8-af0d-fee5095dd5f8</t>
  </si>
  <si>
    <t>Tmproject</t>
  </si>
  <si>
    <t>http://tmproject.com.pl</t>
  </si>
  <si>
    <t>9c04f473-b6e0-39ed-0134-1de04b7bf299</t>
  </si>
  <si>
    <t>TMRC Co., Ltd</t>
  </si>
  <si>
    <t>http://www.tmrc.co.jp</t>
  </si>
  <si>
    <t>362d6a62-04bd-33b0-b98c-ea931aa61efe</t>
  </si>
  <si>
    <t>TMRI</t>
  </si>
  <si>
    <t>http://www.tmri.co.uk</t>
  </si>
  <si>
    <t>f6fe980c-c357-0d0e-7e9d-3f38d2e3640f</t>
  </si>
  <si>
    <t>TMS</t>
  </si>
  <si>
    <t>http://www.tms.org/</t>
  </si>
  <si>
    <t>264efc84-b358-9396-f353-099170f75d1d</t>
  </si>
  <si>
    <t>Tms</t>
  </si>
  <si>
    <t>http://www.tms.co.uk</t>
  </si>
  <si>
    <t>41280db7-4d94-30f4-93b0-d8d0c7a84820</t>
  </si>
  <si>
    <t>TMS Audio Productions</t>
  </si>
  <si>
    <t>http://www.tmsaudio.com/</t>
  </si>
  <si>
    <t>9cb60f9d-f97a-19c6-9d86-8e3878fbfccd</t>
  </si>
  <si>
    <t>TMS Entertainment</t>
  </si>
  <si>
    <t>http://www.tms-e.co.jp</t>
  </si>
  <si>
    <t>700c7d3c-c6c8-b397-0666-3a7ba5f00858</t>
  </si>
  <si>
    <t>TMS Financial</t>
  </si>
  <si>
    <t>http://www.tmsfinancial.com.au</t>
  </si>
  <si>
    <t>c64ad579-05c0-c419-6b5a-cdadadfbe220</t>
  </si>
  <si>
    <t>TMS Health</t>
  </si>
  <si>
    <t>http://www.tmshealth.com/</t>
  </si>
  <si>
    <t>1656d831-05eb-f4b6-bb73-642758067d99</t>
  </si>
  <si>
    <t>TMS International</t>
  </si>
  <si>
    <t>http://www.tmsinternationalcorp.com/</t>
  </si>
  <si>
    <t>bc3c695f-d1ff-aa36-0594-5b5cf34d0583</t>
  </si>
  <si>
    <t>TMS NeuroHealth Centers Tysons Corner</t>
  </si>
  <si>
    <t>http://tmsneuro.com</t>
  </si>
  <si>
    <t>a2d37ecc-838a-f8b2-6fa8-ba1fd0f72a04</t>
  </si>
  <si>
    <t>TMS Software</t>
  </si>
  <si>
    <t>http://tmsasia.com</t>
  </si>
  <si>
    <t>c3291837-7300-8b5f-eb88-a0c3c4db1a29</t>
  </si>
  <si>
    <t>TMS Trademarketing Service GmbH</t>
  </si>
  <si>
    <t>http://www.tmsgmbh.de</t>
  </si>
  <si>
    <t>6f0612f8-e5c1-ee80-afee-32a166ba1eb2</t>
  </si>
  <si>
    <t>TMSOFT</t>
  </si>
  <si>
    <t>http://www.tmsoft.com/</t>
  </si>
  <si>
    <t>b160a515-622d-274a-e7ba-729c5efbc3b2</t>
  </si>
  <si>
    <t>Tmssoft</t>
  </si>
  <si>
    <t>http://www.tmsmarketing.es/</t>
  </si>
  <si>
    <t>fde4875e-233c-a55f-fe52-fbffbcaf2b3b</t>
  </si>
  <si>
    <t>TMT Associates,Inc.</t>
  </si>
  <si>
    <t>http://www.tmtassociates.com</t>
  </si>
  <si>
    <t>a5ef33d6-2f21-eeea-a593-32961530eb98</t>
  </si>
  <si>
    <t>TMT Capital</t>
  </si>
  <si>
    <t>http://www.tmtcapital.com/</t>
  </si>
  <si>
    <t>4c1db463-48b6-3edb-0ca4-4064ef5fe3d0</t>
  </si>
  <si>
    <t>TMT Finance</t>
  </si>
  <si>
    <t>http://www.tmtfinance.com/</t>
  </si>
  <si>
    <t>575b3af0-986a-8c64-2e74-dcfc3b3eb21b</t>
  </si>
  <si>
    <t>TMT Frontiers</t>
  </si>
  <si>
    <t>http://www.tmtfrontiers.com</t>
  </si>
  <si>
    <t>9ccdb121-e93c-9a3e-6d11-57920cc82ecb</t>
  </si>
  <si>
    <t>TMT Investments</t>
  </si>
  <si>
    <t>http://tmtinvestments.com</t>
  </si>
  <si>
    <t>e06c020b-38d7-478a-a89a-c762124e1b67</t>
  </si>
  <si>
    <t>TMT LAB</t>
  </si>
  <si>
    <t>http://www.tmtlab.com</t>
  </si>
  <si>
    <t>94268a7d-e40a-7990-7173-e9442754bb4e</t>
  </si>
  <si>
    <t>TMT Shipping Group</t>
  </si>
  <si>
    <t>http://www.tmtship.com/</t>
  </si>
  <si>
    <t>a8ea51a8-0409-d83d-82f9-e53fff5b1754</t>
  </si>
  <si>
    <t>TMT Ventures</t>
  </si>
  <si>
    <t>http://www.directcapital.co.nz/tmt-ventures.aspx</t>
  </si>
  <si>
    <t>9bc9152a-3851-1b80-b60e-0b93bfc71ea7</t>
  </si>
  <si>
    <t>TmTask</t>
  </si>
  <si>
    <t>http://tmtask.com</t>
  </si>
  <si>
    <t>42f9e0b0-7354-bd13-3fd5-154c436fe3f9</t>
  </si>
  <si>
    <t>Tmura</t>
  </si>
  <si>
    <t>http://www.tmura.org</t>
  </si>
  <si>
    <t>8401c15e-44c4-3dcc-071d-0376abe5731e</t>
  </si>
  <si>
    <t>TMVW</t>
  </si>
  <si>
    <t>http://www.tmvw.be</t>
  </si>
  <si>
    <t>9b5d70c0-7f96-b72c-6e2b-c956b9c8257e</t>
  </si>
  <si>
    <t>TMW London</t>
  </si>
  <si>
    <t>http://www.tmwunlimited.com</t>
  </si>
  <si>
    <t>2e5d0633-10d8-3a24-5ca6-acc619df8093</t>
  </si>
  <si>
    <t>TMW Systems</t>
  </si>
  <si>
    <t>http://www.tmwsystems.com</t>
  </si>
  <si>
    <t>78a8f2f1-67b7-2eb0-7904-0085e7bb3594</t>
  </si>
  <si>
    <t>TMW Unlimited</t>
  </si>
  <si>
    <t>http://www.tmwunlimited.com/</t>
  </si>
  <si>
    <t>76bf3197-ae65-5757-57d1-d99c73196e3f</t>
  </si>
  <si>
    <t>TMWRK</t>
  </si>
  <si>
    <t>http://tmwrk.net</t>
  </si>
  <si>
    <t>0312cafb-f265-ea30-ddf0-5f4738d311d4</t>
  </si>
  <si>
    <t>TMX Atrium</t>
  </si>
  <si>
    <t>http://www.tmxinfoservices.com</t>
  </si>
  <si>
    <t>0c816a5e-56e4-e040-a59d-8bbc9895ad2e</t>
  </si>
  <si>
    <t>TMX Brasil</t>
  </si>
  <si>
    <t>http://www.tmxbrasil.com.br/</t>
  </si>
  <si>
    <t>c529a92f-7264-6f83-ead5-781d9c26baef</t>
  </si>
  <si>
    <t>TMX Finance Family of Companies</t>
  </si>
  <si>
    <t>https://www.tmxfinancefamily.com/</t>
  </si>
  <si>
    <t>bb26e71c-4894-f3b2-cb92-631d9beeebfe</t>
  </si>
  <si>
    <t>TMX Group</t>
  </si>
  <si>
    <t>http://www.tmx.com/en/index.html</t>
  </si>
  <si>
    <t>4dded9c9-fba6-fe22-79d0-28461da54bf3</t>
  </si>
  <si>
    <t>TMX Interactive</t>
  </si>
  <si>
    <t>http://www.tmxcommunications.com</t>
  </si>
  <si>
    <t>ca54670c-577e-e3b7-2de7-d370e772df2c</t>
  </si>
  <si>
    <t>TMZ</t>
  </si>
  <si>
    <t>http://www.tmz.com/</t>
  </si>
  <si>
    <t>4065435d-12ac-06ec-256d-553b33516085</t>
  </si>
  <si>
    <t>TN Code Academy</t>
  </si>
  <si>
    <t>http://tncodeacademy.com</t>
  </si>
  <si>
    <t>639bce2a-a2ea-8f99-3e0a-7882319d97a7</t>
  </si>
  <si>
    <t>TN Criminal Defense Attorney</t>
  </si>
  <si>
    <t>https://tncriminaldefenseattorney.com</t>
  </si>
  <si>
    <t>3b4df328-3e34-72e0-203b-b54f0f7a6eee</t>
  </si>
  <si>
    <t>TN Games</t>
  </si>
  <si>
    <t>http://tngames.com/</t>
  </si>
  <si>
    <t>3024d132-5c3d-bcb9-4756-2271efef13d7</t>
  </si>
  <si>
    <t>TN Media</t>
  </si>
  <si>
    <t>http://tnmedia.com</t>
  </si>
  <si>
    <t>063a08cc-a6bb-c160-27d0-b53997f84644</t>
  </si>
  <si>
    <t>TNA Entertainment, LLC (Impact Wrestling)</t>
  </si>
  <si>
    <t>http://impactwrestling.com/</t>
  </si>
  <si>
    <t>9c874e7f-4bea-14d6-69b0-2759f701450d</t>
  </si>
  <si>
    <t>TNB</t>
  </si>
  <si>
    <t>4c55c0c2-efb4-b49a-2160-f2cadb105d17</t>
  </si>
  <si>
    <t>TNB Financial Services</t>
  </si>
  <si>
    <t>http://www.tnbfinancial.com/content/default/12/14/0/tnbfs/tnb-financial-services.html</t>
  </si>
  <si>
    <t>6817d6e7-4e7e-f032-8493-0e2a515ce499</t>
  </si>
  <si>
    <t>TNB Ventures Pte Ltd</t>
  </si>
  <si>
    <t>http://www.tnb.vc</t>
  </si>
  <si>
    <t>01b08207-43c8-8cf4-9ff2-7fb351b69748</t>
  </si>
  <si>
    <t>TNC</t>
  </si>
  <si>
    <t>http://tnccompany.com</t>
  </si>
  <si>
    <t>745e8d28-a721-59ff-356f-e67730f51d6f</t>
  </si>
  <si>
    <t>TNC/S</t>
  </si>
  <si>
    <t>http://www.thenewconcept.com</t>
  </si>
  <si>
    <t>19f7696d-1cd7-cdb7-8414-12ffa6f0659c</t>
  </si>
  <si>
    <t>TNDN</t>
  </si>
  <si>
    <t>https://tndntravelanddining.wixsite.com/tndn</t>
  </si>
  <si>
    <t>f64862fa-156e-f914-2a9f-3f46f784ec32</t>
  </si>
  <si>
    <t>Tndrbox</t>
  </si>
  <si>
    <t>https://tndrbox.com/</t>
  </si>
  <si>
    <t>31eb9ce3-922c-3556-fd61-2027e4604e76</t>
  </si>
  <si>
    <t>TNE SOFTWARE SOLUTIONS</t>
  </si>
  <si>
    <t>http://www.tnesoftwaresolutions.com/</t>
  </si>
  <si>
    <t>6fc9141a-818c-c02a-9652-6bb508fb988c</t>
  </si>
  <si>
    <t>TNEDICCAÌâå¨</t>
  </si>
  <si>
    <t>https://www.tnedicca.com</t>
  </si>
  <si>
    <t>c46d616d-c709-08a9-8179-f5bdde707009</t>
  </si>
  <si>
    <t>TNEI Services</t>
  </si>
  <si>
    <t>http://www.tnei.co.uk/</t>
  </si>
  <si>
    <t>8ce49e13-0151-57b0-8821-b0ddc365aa33</t>
  </si>
  <si>
    <t>TNF Ventures</t>
  </si>
  <si>
    <t>http://www.tnfventures.com</t>
  </si>
  <si>
    <t>ad8e64e6-8520-32a2-b823-5fc58360165a</t>
  </si>
  <si>
    <t>TNG Corp</t>
  </si>
  <si>
    <t>http://www.tngcorporation.com</t>
  </si>
  <si>
    <t>9f9e3eec-1423-603d-075b-71cb7e3d47fe</t>
  </si>
  <si>
    <t>TNG FinTech Group</t>
  </si>
  <si>
    <t>http://www.tngfintech.com</t>
  </si>
  <si>
    <t>47b23d0b-f7e6-d6c1-bf4a-d246210a7915</t>
  </si>
  <si>
    <t>TNG Inc</t>
  </si>
  <si>
    <t>http://tngmakes.com</t>
  </si>
  <si>
    <t>a1911f8a-bda2-f825-40a9-3432ba25bcb7</t>
  </si>
  <si>
    <t>TNG Pharmaceuticals</t>
  </si>
  <si>
    <t>http://flyvax.com</t>
  </si>
  <si>
    <t>cd4e5b29-6496-04f0-cebe-5da1eb9a32a9</t>
  </si>
  <si>
    <t>TNG Technology Consulting</t>
  </si>
  <si>
    <t>http://www.tngtech.com/</t>
  </si>
  <si>
    <t>d9bf7cad-9d20-aecd-19e4-b2b82f2a9f3d</t>
  </si>
  <si>
    <t>TNG TECHNOLOGY CONSULTING GMBH</t>
  </si>
  <si>
    <t>https://www.tngtech.com</t>
  </si>
  <si>
    <t>f5dc7252-c519-0fa4-11ea-2eae1ce87742</t>
  </si>
  <si>
    <t>TNG Wallet</t>
  </si>
  <si>
    <t>http://www.tng.asia</t>
  </si>
  <si>
    <t>e8013357-83b4-0cec-5ac6-d13de303ebb8</t>
  </si>
  <si>
    <t>TNG Web Hosting</t>
  </si>
  <si>
    <t>https://www.tngwebhost.com</t>
  </si>
  <si>
    <t>7d4a0863-f754-8ac2-7775-027586696c3c</t>
  </si>
  <si>
    <t>TNGICube</t>
  </si>
  <si>
    <t>http://www.tngicube.co.in</t>
  </si>
  <si>
    <t>803f3272-816d-d2b7-3667-e58b67a6781d</t>
  </si>
  <si>
    <t>TNH Advanced Specialty Pharmacy</t>
  </si>
  <si>
    <t>https://tnhpharmacy.com/</t>
  </si>
  <si>
    <t>0d3a2da3-ec78-f0c3-b601-3dd13ff511d7</t>
  </si>
  <si>
    <t>TNI medical</t>
  </si>
  <si>
    <t>http://www.tni-medical.de</t>
  </si>
  <si>
    <t>9ee56ef6-6bd6-f1d8-76a7-5e7efc95fad1</t>
  </si>
  <si>
    <t>TNInvestco</t>
  </si>
  <si>
    <t>http://www.tn.gov/ecd/tninvestco/index.html</t>
  </si>
  <si>
    <t>5f1143b5-9e0b-05b6-168d-e7de74911fd8</t>
  </si>
  <si>
    <t>TNL Car Title Loans</t>
  </si>
  <si>
    <t>http://www.thenetlender.com/locations/auto-title-loans-oakland</t>
  </si>
  <si>
    <t>0c00098e-4dc7-8b89-96e8-5d77723d4f5c</t>
  </si>
  <si>
    <t>TNL.net</t>
  </si>
  <si>
    <t>http://www.tnl.net</t>
  </si>
  <si>
    <t>17e8b505-fbf5-a8f2-f52d-da2a7fb51fc3</t>
  </si>
  <si>
    <t>TNM</t>
  </si>
  <si>
    <t>http://tnm.kr</t>
  </si>
  <si>
    <t>3a84e14a-c4c6-4475-0bec-ba40c91442ef</t>
  </si>
  <si>
    <t>TNN Capital</t>
  </si>
  <si>
    <t>http://www.tnncapital.com/</t>
  </si>
  <si>
    <t>862bf3be-1cc2-a69a-b587-eee8826ac2f9</t>
  </si>
  <si>
    <t>TNO</t>
  </si>
  <si>
    <t>https://www.tno.nl/</t>
  </si>
  <si>
    <t>1c1dd64a-224b-1c58-8b40-3dcaaec47a59</t>
  </si>
  <si>
    <t>Tnooz</t>
  </si>
  <si>
    <t>http://www.tnooz.com</t>
  </si>
  <si>
    <t>4f66f195-a812-f1a7-0afe-8303e329d10d</t>
  </si>
  <si>
    <t>TNP</t>
  </si>
  <si>
    <t>http://www.tnp-g.jp/tnpg_e</t>
  </si>
  <si>
    <t>bc1c38c3-622e-00f2-4756-3b5ba2c01582</t>
  </si>
  <si>
    <t>TNQ Glass</t>
  </si>
  <si>
    <t>http://tnqglass.com.au</t>
  </si>
  <si>
    <t>aed353b6-8c5f-076d-def1-7d850e8bd52f</t>
  </si>
  <si>
    <t>TNS</t>
  </si>
  <si>
    <t>http://www.tnsglobal.com/</t>
  </si>
  <si>
    <t>c00ff525-1108-1dfd-bb79-e5c89f94f5f3</t>
  </si>
  <si>
    <t>TNS Asia Pacific</t>
  </si>
  <si>
    <t>http://www.tns.com.sg/</t>
  </si>
  <si>
    <t>91d26a8e-7ce5-fc8d-06d2-5e742c691f14</t>
  </si>
  <si>
    <t>TNS Distribution</t>
  </si>
  <si>
    <t>http://www.tnsdistribution.com</t>
  </si>
  <si>
    <t>57e198af-07b8-38ad-d017-5c7b7143e05e</t>
  </si>
  <si>
    <t>TNS Fashion Trak</t>
  </si>
  <si>
    <t>http://www.tnsglobal.com</t>
  </si>
  <si>
    <t>6ba5fb00-5cf7-1519-04d6-3ad3d4100759</t>
  </si>
  <si>
    <t>TNS Korea</t>
  </si>
  <si>
    <t>6dbc4e3e-5048-f523-909d-e458495dcf7e</t>
  </si>
  <si>
    <t>TNS Media Research</t>
  </si>
  <si>
    <t>b6c3cc47-6505-2ce0-c90e-c00126a47254</t>
  </si>
  <si>
    <t>TNS NFO</t>
  </si>
  <si>
    <t>615fdc3d-f82d-77a7-eb16-d3a4a357f30d</t>
  </si>
  <si>
    <t>TNS Ocean Lines (S) Pte Ltd</t>
  </si>
  <si>
    <t>http://www.tnsocean.com/</t>
  </si>
  <si>
    <t>68ca0b3b-e403-8843-9408-46f2b90f7e93</t>
  </si>
  <si>
    <t>TNS Prognostics</t>
  </si>
  <si>
    <t>http://www.prognostics.com/</t>
  </si>
  <si>
    <t>52e62d3f-6ce0-a73c-72e5-a67532835265</t>
  </si>
  <si>
    <t>TNS SIFO</t>
  </si>
  <si>
    <t>http://www.tns-sifo.se</t>
  </si>
  <si>
    <t>1a4e5399-bd7d-b8dc-de2d-11d8535fcd0f</t>
  </si>
  <si>
    <t>TNSound</t>
  </si>
  <si>
    <t>http://tnsound.com/</t>
  </si>
  <si>
    <t>e712d263-c038-9c50-0642-86bea341aeeb</t>
  </si>
  <si>
    <t>TnT Brain GbR</t>
  </si>
  <si>
    <t>http://www.tntbrain.com</t>
  </si>
  <si>
    <t>47b5d376-cafd-0a6f-25cf-a319efdfe114</t>
  </si>
  <si>
    <t>TNT Capital</t>
  </si>
  <si>
    <t>http://tnt.capital</t>
  </si>
  <si>
    <t>665ff471-2819-b64b-da4b-d907b8543e97</t>
  </si>
  <si>
    <t>TNT Crowd</t>
  </si>
  <si>
    <t>http://www.educast.pro/</t>
  </si>
  <si>
    <t>043107d6-f28b-2c4f-8df1-2ccd95446986</t>
  </si>
  <si>
    <t>TNT Dental</t>
  </si>
  <si>
    <t>http://tntdental.com</t>
  </si>
  <si>
    <t>529b4d70-10fa-0308-06da-421ae7a1a67b</t>
  </si>
  <si>
    <t>TNT Development</t>
  </si>
  <si>
    <t>http://www.tnt-development.com</t>
  </si>
  <si>
    <t>df8a8809-9e4c-4066-b255-af14dd80a756</t>
  </si>
  <si>
    <t>TNT Energy LLC</t>
  </si>
  <si>
    <t>http://www.tntenergy.net</t>
  </si>
  <si>
    <t>3bb37fcf-cad9-8f43-0cc1-eef86f009139</t>
  </si>
  <si>
    <t>TNT Express</t>
  </si>
  <si>
    <t>http://www.tnt.com</t>
  </si>
  <si>
    <t>fd15042e-7e2e-0d7e-3a22-e5ca5673465a</t>
  </si>
  <si>
    <t>TNT Luxury Group</t>
  </si>
  <si>
    <t>http://luxtnt.com/</t>
  </si>
  <si>
    <t>5379a86e-4f4e-0040-8d05-3459b9885dd7</t>
  </si>
  <si>
    <t>TnT Network solution</t>
  </si>
  <si>
    <t>http://www.tnsolutionsltd.com</t>
  </si>
  <si>
    <t>60a03dda-2469-18fa-35ee-a489cb16bd7c</t>
  </si>
  <si>
    <t>TNT Services</t>
  </si>
  <si>
    <t>http://www.tntservices.com/</t>
  </si>
  <si>
    <t>86b94c65-5378-fb56-56e3-f8ef453c0905</t>
  </si>
  <si>
    <t>TNT Shredding</t>
  </si>
  <si>
    <t>http://www.tntshredding.com</t>
  </si>
  <si>
    <t>92e64663-3395-5858-4b81-a19a51d84a65</t>
  </si>
  <si>
    <t>TNTÌ¢åÛåªs European airlines</t>
  </si>
  <si>
    <t>http://www.tntliege.com/48_tnt+euro+hub+at+a+glance.html</t>
  </si>
  <si>
    <t>0200f86a-af34-7e73-d754-521eccd646ee</t>
  </si>
  <si>
    <t>TNTNames.com</t>
  </si>
  <si>
    <t>http://www.tntnames.com/</t>
  </si>
  <si>
    <t>1a96b5fb-6ca9-98b5-d8e4-b44397fbaf60</t>
  </si>
  <si>
    <t>TNTP</t>
  </si>
  <si>
    <t>http://tntp.org/</t>
  </si>
  <si>
    <t>ed010e3c-8ac9-33d6-c0df-b2a6896a400b</t>
  </si>
  <si>
    <t>TnTruck</t>
  </si>
  <si>
    <t>http://www.tntruckdirect.com</t>
  </si>
  <si>
    <t>6f8812b8-d051-c122-3daa-dad0bc9236a2</t>
  </si>
  <si>
    <t>Tnuva</t>
  </si>
  <si>
    <t>http://www.tnuva.com/</t>
  </si>
  <si>
    <t>1517b3f9-66e1-8448-b54b-471845470e49</t>
  </si>
  <si>
    <t>TNX Corp</t>
  </si>
  <si>
    <t>http://www.tnxcorp.com</t>
  </si>
  <si>
    <t>8824901b-4360-609e-9a53-e66a0e33978c</t>
  </si>
  <si>
    <t>TNY.gd URL Shortener</t>
  </si>
  <si>
    <t>https://tny.gd</t>
  </si>
  <si>
    <t>481bad23-a7d9-8a38-1b93-2590677c2cd9</t>
  </si>
  <si>
    <t>to be</t>
  </si>
  <si>
    <t>http://to.be</t>
  </si>
  <si>
    <t>4ea4b7c4-5b3c-b0e1-3f46-85d9a3718772</t>
  </si>
  <si>
    <t>To Be Cont'd</t>
  </si>
  <si>
    <t>http://tobecontd.com</t>
  </si>
  <si>
    <t>31f12aa7-cf82-89fb-34eb-6fec2b630758</t>
  </si>
  <si>
    <t>To Be Dressed</t>
  </si>
  <si>
    <t>http://www.to-be-dressed.nl</t>
  </si>
  <si>
    <t>84d0379b-580a-4e47-e97c-896b07bbe4f6</t>
  </si>
  <si>
    <t>To Build My Home</t>
  </si>
  <si>
    <t>http://tobuildmyhome.xyz/</t>
  </si>
  <si>
    <t>29a1d3b5-0ff3-9e9c-6ccd-d828e2a9b136</t>
  </si>
  <si>
    <t>To Do Reminder</t>
  </si>
  <si>
    <t>http://todoreminder.com/</t>
  </si>
  <si>
    <t>f865255c-9f2d-282b-af70-c4dd3b8c2ed0</t>
  </si>
  <si>
    <t>To Door</t>
  </si>
  <si>
    <t>https://www.doortodoororganics.com</t>
  </si>
  <si>
    <t>149b25bb-1afb-b5c3-4c82-40c90304698a</t>
  </si>
  <si>
    <t>To Fur With Love Animal Communication</t>
  </si>
  <si>
    <t>http://tofurwithloveanimalcommunication.com</t>
  </si>
  <si>
    <t>9d751d5c-f03b-bcf3-6498-4d37b16786ef</t>
  </si>
  <si>
    <t>To Go Fork</t>
  </si>
  <si>
    <t>http://www.togofork.com</t>
  </si>
  <si>
    <t>1bec9c06-ae8b-b9d0-df53-8f6ff963f3bf</t>
  </si>
  <si>
    <t>To Islands Travel d.o.o.</t>
  </si>
  <si>
    <t>http://www.adria-island.org</t>
  </si>
  <si>
    <t>1e949feb-aade-5e03-78ee-ad931696ca01</t>
  </si>
  <si>
    <t>TO Kinesiology</t>
  </si>
  <si>
    <t>https://www.tokinesiology.ca/</t>
  </si>
  <si>
    <t>a43b41d0-f304-5626-b507-b04340a01031</t>
  </si>
  <si>
    <t>To Park Or Not To Park</t>
  </si>
  <si>
    <t>http://toparkornottopark.com/</t>
  </si>
  <si>
    <t>d37d9782-2f1d-7d96-b3b0-8e7af687770c</t>
  </si>
  <si>
    <t>To Round</t>
  </si>
  <si>
    <t>http://to-round.com</t>
  </si>
  <si>
    <t>33b477bb-f515-b95a-cced-982c3a5ec37f</t>
  </si>
  <si>
    <t>To Soil Less</t>
  </si>
  <si>
    <t>http://www.tosoilless.com</t>
  </si>
  <si>
    <t>b7a58d93-9662-d60a-b9b8-582629852821</t>
  </si>
  <si>
    <t>TO THE MARKET</t>
  </si>
  <si>
    <t>http://www.tothemarket.com</t>
  </si>
  <si>
    <t>1c14d297-15e5-2617-408a-d8a5d996b1ba</t>
  </si>
  <si>
    <t>TO THE NEW</t>
  </si>
  <si>
    <t>6f39bf56-3051-8893-8ceb-ccbc71388d86</t>
  </si>
  <si>
    <t>TO THE NEW Ventures</t>
  </si>
  <si>
    <t>http://www.ttnventures.com/</t>
  </si>
  <si>
    <t>9776a580-2a9e-5e5a-d7c0-94cc1b14361c</t>
  </si>
  <si>
    <t>To The Tens (FAPL)</t>
  </si>
  <si>
    <t>https://www.tothetens.com/</t>
  </si>
  <si>
    <t>6364fa93-d044-2b2b-6a21-994b70ca9375</t>
  </si>
  <si>
    <t>To the Tenth</t>
  </si>
  <si>
    <t>http://www.tothetenth.com</t>
  </si>
  <si>
    <t>f64ab756-8a49-5e3b-80df-f880a4e73e4c</t>
  </si>
  <si>
    <t>To The Tops</t>
  </si>
  <si>
    <t>http://www.tothetops.com</t>
  </si>
  <si>
    <t>c12eb47a-145b-4ab3-9742-9cc6bb13cefb</t>
  </si>
  <si>
    <t>To Wear With</t>
  </si>
  <si>
    <t>http://towearwith.com/</t>
  </si>
  <si>
    <t>859dc8e3-4f39-2546-2fef-ed674d19eeef</t>
  </si>
  <si>
    <t>To Write Love on Her Arms</t>
  </si>
  <si>
    <t>https://twloha.com/</t>
  </si>
  <si>
    <t>374393dc-dfb6-3812-9cfb-ed272c4e6c35</t>
  </si>
  <si>
    <t>to-BBB</t>
  </si>
  <si>
    <t>http://www.tobbb.com/home</t>
  </si>
  <si>
    <t>a8deb513-a7f6-897d-3d0b-100472a5dd78</t>
  </si>
  <si>
    <t>To-U</t>
  </si>
  <si>
    <t>http://www.go-tou.com</t>
  </si>
  <si>
    <t>4a80e6a2-70c8-284b-8ec2-f8a37fa60efd</t>
  </si>
  <si>
    <t>to.uri.st</t>
  </si>
  <si>
    <t>http://to.uri.st</t>
  </si>
  <si>
    <t>b09b2f03-d1fe-a4bf-7280-eff1a2f99bd5</t>
  </si>
  <si>
    <t>To|Someone</t>
  </si>
  <si>
    <t>http://tosomeone.com</t>
  </si>
  <si>
    <t>e602cb47-1321-78fc-a415-3fa1967265fe</t>
  </si>
  <si>
    <t>To8to</t>
  </si>
  <si>
    <t>http://to8to.com</t>
  </si>
  <si>
    <t>1f8e8bc7-b65f-df1f-2635-34544acdc342</t>
  </si>
  <si>
    <t>Toa Capital Corporation</t>
  </si>
  <si>
    <t>http://www.toa-capital.jp</t>
  </si>
  <si>
    <t>71d720da-277b-0f4c-aa5e-57d97d5e465c</t>
  </si>
  <si>
    <t>TOA Technologies</t>
  </si>
  <si>
    <t>http://toatech.com</t>
  </si>
  <si>
    <t>6c6e048c-4ad9-ead8-2fa5-394f85d76106</t>
  </si>
  <si>
    <t>Toabh Management Private Limited</t>
  </si>
  <si>
    <t>http://www.toabhmanagement.com/</t>
  </si>
  <si>
    <t>b685e167-6abc-80e5-915d-6727b6a0d1c8</t>
  </si>
  <si>
    <t>Toad</t>
  </si>
  <si>
    <t>http://www2.toad.net/</t>
  </si>
  <si>
    <t>b7c1a284-0c7b-819d-a24c-8cd56fc3fbcd</t>
  </si>
  <si>
    <t>Toad Medical</t>
  </si>
  <si>
    <t>http://toadmedical.com</t>
  </si>
  <si>
    <t>1e52d709-b83c-fcd8-92a9-8163c22dcc2b</t>
  </si>
  <si>
    <t>Toadsquare</t>
  </si>
  <si>
    <t>https://www.toadsquare.com/</t>
  </si>
  <si>
    <t>4157109f-9e72-688c-a124-359da8c89ba9</t>
  </si>
  <si>
    <t>Toast</t>
  </si>
  <si>
    <t>https://pos.toasttab.com</t>
  </si>
  <si>
    <t>7116659e-e3ac-e1cb-9b98-b1f92cdb4f5d</t>
  </si>
  <si>
    <t>http://www.asktoast.com</t>
  </si>
  <si>
    <t>0ecb32d5-c661-8aff-1778-827412952a88</t>
  </si>
  <si>
    <t>TOAST</t>
  </si>
  <si>
    <t>http://www.toa.st</t>
  </si>
  <si>
    <t>7b8bf682-0f27-a282-290e-35ae19f55cce</t>
  </si>
  <si>
    <t>https://toastme.com/</t>
  </si>
  <si>
    <t>1d064329-4976-3439-5bd2-4b9a6fd078bd</t>
  </si>
  <si>
    <t>http://www.toast.com</t>
  </si>
  <si>
    <t>e6cfc92a-bbd5-d40e-45c1-e6d4472b4e15</t>
  </si>
  <si>
    <t>Toast &amp; Jam</t>
  </si>
  <si>
    <t>http://www.toast-jam.com/</t>
  </si>
  <si>
    <t>15512b62-d160-95c4-d79e-1ae428c0ab6b</t>
  </si>
  <si>
    <t>Toast Labs (Dysh)</t>
  </si>
  <si>
    <t>http://dyshapp.com/</t>
  </si>
  <si>
    <t>e14d3406-5f44-902a-7edc-fc67100a9e03</t>
  </si>
  <si>
    <t>Toast or Bread</t>
  </si>
  <si>
    <t>http://toastorbake.com/</t>
  </si>
  <si>
    <t>6b3cde25-ea67-c309-41c1-731f90090ca8</t>
  </si>
  <si>
    <t>Toast Technologies Inc.</t>
  </si>
  <si>
    <t>http://www.trytoast.com</t>
  </si>
  <si>
    <t>f4e276a6-bb98-7b20-2854-b4db043b2492</t>
  </si>
  <si>
    <t>Toasted Snow</t>
  </si>
  <si>
    <t>http://www.toastedsnow.com</t>
  </si>
  <si>
    <t>cdcf3f52-e2c9-c516-eda7-e2bd4f3307cf</t>
  </si>
  <si>
    <t>Toaster Labs</t>
  </si>
  <si>
    <t>https://lovemypulse.com</t>
  </si>
  <si>
    <t>17d772fc-2b4d-e5d0-4af3-c0427b8f0a3a</t>
  </si>
  <si>
    <t>Toastic</t>
  </si>
  <si>
    <t>http://toastic.co</t>
  </si>
  <si>
    <t>be375f8a-26da-3ca9-eb1a-541016bd3fb2</t>
  </si>
  <si>
    <t>Toastio</t>
  </si>
  <si>
    <t>http://toastio.com/</t>
  </si>
  <si>
    <t>babc9309-dc53-3989-bea7-24f6779892d5</t>
  </si>
  <si>
    <t>Toastmaster Bread Machines</t>
  </si>
  <si>
    <t>http://toastmasterbreadmachine.com/</t>
  </si>
  <si>
    <t>1bc5ac0a-8bb3-170e-b20c-e702d58e0197</t>
  </si>
  <si>
    <t>Toastmasters Century City FOX Studios</t>
  </si>
  <si>
    <t>http://www.foxstudios.com/</t>
  </si>
  <si>
    <t>9ae0b525-c002-39bd-b5bf-b61ca437c63b</t>
  </si>
  <si>
    <t>Toastmasters International</t>
  </si>
  <si>
    <t>http://www.toastmasters.org/</t>
  </si>
  <si>
    <t>3b481763-435f-2530-2b98-d77ce0ea3ae8</t>
  </si>
  <si>
    <t>ToastUp</t>
  </si>
  <si>
    <t>http://www.toastup.com/</t>
  </si>
  <si>
    <t>1a23c253-88c9-46cd-03e2-a57333487cd4</t>
  </si>
  <si>
    <t>ToastyBear</t>
  </si>
  <si>
    <t>http://www.toastybear.com</t>
  </si>
  <si>
    <t>3f6ae2d7-f641-74dd-23f5-81413660fa29</t>
  </si>
  <si>
    <t>Toba Capital</t>
  </si>
  <si>
    <t>http://tobacapital.com</t>
  </si>
  <si>
    <t>395a8059-4220-5e6e-28bb-bf4bea2210e5</t>
  </si>
  <si>
    <t>TOBA, Inc.</t>
  </si>
  <si>
    <t>http://www.tobafoods.com/</t>
  </si>
  <si>
    <t>1fe0dcbc-0b8d-2de2-6277-1cf0567cd257</t>
  </si>
  <si>
    <t>Tobacco Depot</t>
  </si>
  <si>
    <t>http://www.tobacco-depot.com/</t>
  </si>
  <si>
    <t>ea7898c8-e9b4-717d-1dca-c6de83b71119</t>
  </si>
  <si>
    <t>Tobacco Specialists</t>
  </si>
  <si>
    <t>http://www.tobaccospecialists.co.uk</t>
  </si>
  <si>
    <t>4cef5dc9-8c35-0428-7356-855d4ea94f7e</t>
  </si>
  <si>
    <t>TOBB University of Economics and Technology</t>
  </si>
  <si>
    <t>http://www.etu.edu.tr/en</t>
  </si>
  <si>
    <t>6387f4ae-4697-0aea-3fe6-d2280fc2f51b</t>
  </si>
  <si>
    <t>toBe Marketing</t>
  </si>
  <si>
    <t>https://tobem.jp/</t>
  </si>
  <si>
    <t>436d6606-9e30-0abd-f861-ab8bac856280</t>
  </si>
  <si>
    <t>Tobeca</t>
  </si>
  <si>
    <t>http://www.tobeca.fr</t>
  </si>
  <si>
    <t>ff0040c8-8aeb-15fb-21c3-b9206c5ab782</t>
  </si>
  <si>
    <t>TOBESOFT</t>
  </si>
  <si>
    <t>http://www.tobesoft.com</t>
  </si>
  <si>
    <t>bb6e464a-3308-0f29-c116-d06718670c9d</t>
  </si>
  <si>
    <t>Tobi</t>
  </si>
  <si>
    <t>http://www.tobi.com/</t>
  </si>
  <si>
    <t>ed97a5ff-3d74-44e5-3529-5ee46b5c160c</t>
  </si>
  <si>
    <t>http://www.hellotobi.com</t>
  </si>
  <si>
    <t>76f9ece8-bdf4-8c44-7a67-0f573fa7ab63</t>
  </si>
  <si>
    <t>Tobi Apps Limited</t>
  </si>
  <si>
    <t>http://www.tobiapps.com</t>
  </si>
  <si>
    <t>0afdad4f-4004-0578-cb84-bd7cdce10fc9</t>
  </si>
  <si>
    <t>Tobias &amp; Tobias Ltd</t>
  </si>
  <si>
    <t>http://www.tobiasandtobias.com</t>
  </si>
  <si>
    <t>da594c20-24af-d53b-f5ed-98d9f035821f</t>
  </si>
  <si>
    <t>Tobii AB</t>
  </si>
  <si>
    <t>http://www.tobii.com</t>
  </si>
  <si>
    <t>2cf5b840-c928-47aa-5cb1-c1e88b8c9630</t>
  </si>
  <si>
    <t>Tobii Dynavox</t>
  </si>
  <si>
    <t>http://www.tobiidynavox.com/</t>
  </si>
  <si>
    <t>f0683578-b608-08f4-f124-93e34562ad59</t>
  </si>
  <si>
    <t>Tobii Pro</t>
  </si>
  <si>
    <t>http://www.tobiipro.com/</t>
  </si>
  <si>
    <t>e6c84882-2594-971f-5420-61ab80c53a84</t>
  </si>
  <si>
    <t>Tobii Tech</t>
  </si>
  <si>
    <t>http://www.tobii.com/en/tech/</t>
  </si>
  <si>
    <t>1115d5da-a7f9-7d31-f40c-3fdb03873e24</t>
  </si>
  <si>
    <t>Tobila Systems</t>
  </si>
  <si>
    <t>http://tobila.jp/</t>
  </si>
  <si>
    <t>44e2dea7-2e76-f457-d7e6-8913faecc9cb</t>
  </si>
  <si>
    <t>Tobin &amp; MuÌÄå±oz</t>
  </si>
  <si>
    <t>http://barristers.com/</t>
  </si>
  <si>
    <t>5a78c8b2-0620-533c-a0be-ff350e425c1b</t>
  </si>
  <si>
    <t>Tobin International</t>
  </si>
  <si>
    <t>http://www.tobininternational.com</t>
  </si>
  <si>
    <t>fa74c90a-e57f-0c56-f441-bc48eed000c6</t>
  </si>
  <si>
    <t>Tobin Law Office</t>
  </si>
  <si>
    <t>http://www.tobinlawoffice.com</t>
  </si>
  <si>
    <t>b6f9b99f-9250-5b5f-0bc0-3898f804e6c6</t>
  </si>
  <si>
    <t>Tobira Therapeutics</t>
  </si>
  <si>
    <t>http://www.tobiratherapeutics.com</t>
  </si>
  <si>
    <t>6ec57d77-8565-4787-0b1b-cc7ec60ce022</t>
  </si>
  <si>
    <t>TobiSoft</t>
  </si>
  <si>
    <t>http://www.tobisoft.co/</t>
  </si>
  <si>
    <t>9b295486-d4c6-a60b-0e6f-b80c2ac21978</t>
  </si>
  <si>
    <t>Tobly</t>
  </si>
  <si>
    <t>http://www.tobly.co</t>
  </si>
  <si>
    <t>882beb0a-ff97-64f5-c230-9d0e0ee5fe6c</t>
  </si>
  <si>
    <t>Toboc Deals</t>
  </si>
  <si>
    <t>http://www.tobocdeals.com</t>
  </si>
  <si>
    <t>6963b97b-4606-e3c0-69b5-f62aa6e0dd9e</t>
  </si>
  <si>
    <t>toBoot</t>
  </si>
  <si>
    <t>https://www.toboot.co</t>
  </si>
  <si>
    <t>8b961aac-485c-b82b-7c26-b2c329ccb886</t>
  </si>
  <si>
    <t>TOBOROBOT</t>
  </si>
  <si>
    <t>http://www.toborobot.ru/</t>
  </si>
  <si>
    <t>da39e504-7734-6ffd-bf6d-ce71d49709e8</t>
  </si>
  <si>
    <t>Toborrow</t>
  </si>
  <si>
    <t>http://toborrow.se/</t>
  </si>
  <si>
    <t>50a25684-2723-6111-ad93-498d42e9b553</t>
  </si>
  <si>
    <t>Tobosu.com</t>
  </si>
  <si>
    <t>http://www.tobosu.com/</t>
  </si>
  <si>
    <t>24a87043-a94d-a000-5bb3-29b4e3adb9bd</t>
  </si>
  <si>
    <t>Tobris</t>
  </si>
  <si>
    <t>http://www.tobris.com</t>
  </si>
  <si>
    <t>e03feae6-8adc-29b1-ffdd-36d1b7292311</t>
  </si>
  <si>
    <t>ToBu</t>
  </si>
  <si>
    <t>http://www.tobu.club/</t>
  </si>
  <si>
    <t>fad97378-4888-3156-a3dd-01ecde6d8925</t>
  </si>
  <si>
    <t>Tobuy</t>
  </si>
  <si>
    <t>http://www.tob.uy</t>
  </si>
  <si>
    <t>5c299acf-a552-e2a8-f19e-bb0e02e0fe1b</t>
  </si>
  <si>
    <t>TOBUZ</t>
  </si>
  <si>
    <t>http://www.tobuz.com</t>
  </si>
  <si>
    <t>4b82af61-39ac-b044-f269-cd30d128ee84</t>
  </si>
  <si>
    <t>TOBY CHURCHILL Ltd.</t>
  </si>
  <si>
    <t>https://www.toby-churchill.com</t>
  </si>
  <si>
    <t>7f06e8fb-2947-06aa-021f-2001d0256714</t>
  </si>
  <si>
    <t>Toby Hobby</t>
  </si>
  <si>
    <t>http://tobyhobby.com/</t>
  </si>
  <si>
    <t>1c5b2186-905b-eb69-82e4-d238a83287f9</t>
  </si>
  <si>
    <t>Toby the Van</t>
  </si>
  <si>
    <t>http://www.tobythevan.com</t>
  </si>
  <si>
    <t>b33a1881-5745-6faa-3878-7f8c62f42e87</t>
  </si>
  <si>
    <t>TobyCoach</t>
  </si>
  <si>
    <t>http://www.tobycoach.com/</t>
  </si>
  <si>
    <t>e58228eb-c712-adb5-4533-a202d84682c9</t>
  </si>
  <si>
    <t>TobyRich</t>
  </si>
  <si>
    <t>https://tobyrich.com</t>
  </si>
  <si>
    <t>03ee8960-1619-fd9a-248c-1651cfa42274</t>
  </si>
  <si>
    <t>Tobyto</t>
  </si>
  <si>
    <t>http://www.tobyto.net</t>
  </si>
  <si>
    <t>bba2b708-11e7-8b56-7bcb-345aba30f089</t>
  </si>
  <si>
    <t>TOC Biometrics</t>
  </si>
  <si>
    <t>http://www.tocbiometrics.com</t>
  </si>
  <si>
    <t>0639a9ad-30e1-d15e-8d11-9580da4dd1a7</t>
  </si>
  <si>
    <t>Toc Do</t>
  </si>
  <si>
    <t>http://www.tocdo.vn/</t>
  </si>
  <si>
    <t>97f56dd5-5ab7-888a-f542-50674b53d578</t>
  </si>
  <si>
    <t>Toc H Institute of Science and Technology</t>
  </si>
  <si>
    <t>http://www.tistcochin.edu.in/</t>
  </si>
  <si>
    <t>415ff347-bef1-639b-d3fe-e0d6decd5fce</t>
  </si>
  <si>
    <t>TOC Medias</t>
  </si>
  <si>
    <t>http://www.tocmedias.com</t>
  </si>
  <si>
    <t>7a01122c-6d16-c08e-d41a-e5d9ae09a94c</t>
  </si>
  <si>
    <t>Toca Boca</t>
  </si>
  <si>
    <t>http://www.tocaboca.com</t>
  </si>
  <si>
    <t>3c593d35-cda5-b719-3a51-48f9a487d379</t>
  </si>
  <si>
    <t>Tocadosyabalorios</t>
  </si>
  <si>
    <t>http://tocadosyabalorios.com/</t>
  </si>
  <si>
    <t>2442a623-3f1a-0999-d6ed-4635e516bb13</t>
  </si>
  <si>
    <t>Tocagen</t>
  </si>
  <si>
    <t>http://www.tocagen.com</t>
  </si>
  <si>
    <t>405cffdc-42bd-84f2-d6aa-af2b13e4701f</t>
  </si>
  <si>
    <t>TocaLivros</t>
  </si>
  <si>
    <t>http://tocalivros.com/</t>
  </si>
  <si>
    <t>be5f6668-cc97-06aa-5eed-8ed893b5f977</t>
  </si>
  <si>
    <t>tocario</t>
  </si>
  <si>
    <t>http://www.tocario.com</t>
  </si>
  <si>
    <t>bd0d8435-af09-519a-1dac-1316272eb37d</t>
  </si>
  <si>
    <t>ToCarta</t>
  </si>
  <si>
    <t>http://tocarta.com</t>
  </si>
  <si>
    <t>a7ee3979-b585-ce6f-da18-a2a60f6c30d1</t>
  </si>
  <si>
    <t>Toccata Technology</t>
  </si>
  <si>
    <t>http://www.toccata-technologies.com/</t>
  </si>
  <si>
    <t>f5b507b6-6995-89a3-9942-8bef08b2f215</t>
  </si>
  <si>
    <t>Toccoa Falls College</t>
  </si>
  <si>
    <t>http://www.tfc.edu/</t>
  </si>
  <si>
    <t>88baa3e3-18c1-42d7-6d7a-56e2424449d5</t>
  </si>
  <si>
    <t>Tochca.by beer shops</t>
  </si>
  <si>
    <t>https://tochca.by</t>
  </si>
  <si>
    <t>cc374018-f0f4-d0a0-1283-371dec4015ca</t>
  </si>
  <si>
    <t>Tochka.net</t>
  </si>
  <si>
    <t>http://tochka.net/</t>
  </si>
  <si>
    <t>828f90bc-9efc-dd69-aa55-7b9c040cd483</t>
  </si>
  <si>
    <t>Tochtech</t>
  </si>
  <si>
    <t>http://tochtech.com</t>
  </si>
  <si>
    <t>08048cc3-f82e-dd4b-a760-3d6e9b7d53dc</t>
  </si>
  <si>
    <t>Tock</t>
  </si>
  <si>
    <t>http://tocktix.com</t>
  </si>
  <si>
    <t>d179b2a7-1a81-6514-2e48-b72a997fb6a3</t>
  </si>
  <si>
    <t>tockbin</t>
  </si>
  <si>
    <t>7bc93330-b069-fe91-f857-1945b1eb1450</t>
  </si>
  <si>
    <t>Tockit</t>
  </si>
  <si>
    <t>http://www.tockit.com</t>
  </si>
  <si>
    <t>85340136-818a-59e2-a006-8a1f2d11f15d</t>
  </si>
  <si>
    <t>Toco Warranty</t>
  </si>
  <si>
    <t>https://www.tocowarranty.com</t>
  </si>
  <si>
    <t>2d710f1e-fbe7-348b-bcd9-b828dc51e852</t>
  </si>
  <si>
    <t>Tocobox Inc.</t>
  </si>
  <si>
    <t>http://www.tocomail.com</t>
  </si>
  <si>
    <t>e1788d5e-353f-91b6-ddb4-5c63410f25f5</t>
  </si>
  <si>
    <t>TocopheRx</t>
  </si>
  <si>
    <t>http://www.tocopherx.com/</t>
  </si>
  <si>
    <t>05fb7df8-3f09-57ff-53b7-1c22026e2d11</t>
  </si>
  <si>
    <t>Tocoy Tungsten Co., Ltd</t>
  </si>
  <si>
    <t>http://www.tocoy.net</t>
  </si>
  <si>
    <t>318477bb-cd4f-9f77-ca4c-74aad024356b</t>
  </si>
  <si>
    <t>Tocqueville Asset Management</t>
  </si>
  <si>
    <t>http://tocqueville.com</t>
  </si>
  <si>
    <t>2bb935b1-118f-3d91-8e1d-b0603642c818</t>
  </si>
  <si>
    <t>Tocqueville Finance</t>
  </si>
  <si>
    <t>http://www.tocquevillefinance.fr/fr</t>
  </si>
  <si>
    <t>f8ec3f64-d0f9-4678-df5c-ff3fb298fd67</t>
  </si>
  <si>
    <t>Toctocbox</t>
  </si>
  <si>
    <t>http://www.toctocbox.com/</t>
  </si>
  <si>
    <t>8e075472-b5c2-9fed-be2a-d8bc2ca5137c</t>
  </si>
  <si>
    <t>Toctocdoor</t>
  </si>
  <si>
    <t>http://www.toctocdoor.com/</t>
  </si>
  <si>
    <t>e24ca4e6-f01b-901d-6a69-9934d97ec595</t>
  </si>
  <si>
    <t>Tod</t>
  </si>
  <si>
    <t>http://todllc.com</t>
  </si>
  <si>
    <t>6dcc39c2-88dc-6689-3e8a-64411bf17ce5</t>
  </si>
  <si>
    <t>Tod Seisser</t>
  </si>
  <si>
    <t>http://www.todseisser.info</t>
  </si>
  <si>
    <t>9d883fd0-8ec9-23f4-748f-12adc315fa85</t>
  </si>
  <si>
    <t>TOD'S</t>
  </si>
  <si>
    <t>http://www.voguechaussuresfr.com</t>
  </si>
  <si>
    <t>9fd34d1d-dddb-4a79-3a90-1791144e5f54</t>
  </si>
  <si>
    <t>Todacell</t>
  </si>
  <si>
    <t>http://www.todacell.com</t>
  </si>
  <si>
    <t>f7270b44-2523-ebf7-5e16-659773bd47f9</t>
  </si>
  <si>
    <t>Todai</t>
  </si>
  <si>
    <t>http://todai.co/</t>
  </si>
  <si>
    <t>219ae502-79fe-faef-56f6-90454840201f</t>
  </si>
  <si>
    <t>TODAI TLO</t>
  </si>
  <si>
    <t>http://casti.co.jp</t>
  </si>
  <si>
    <t>8e6f2c5b-3e2c-b636-a030-1bec0c3e6c4f</t>
  </si>
  <si>
    <t>TodaOferta</t>
  </si>
  <si>
    <t>http://todaoferta.uol.com.br</t>
  </si>
  <si>
    <t>e29579e6-a21b-cb52-b728-69fc82c50cfd</t>
  </si>
  <si>
    <t>Todaro's Imported Foods</t>
  </si>
  <si>
    <t>http://italianfoodmarket.us</t>
  </si>
  <si>
    <t>4d715755-c5e5-9290-ded8-ce8ae1a41d89</t>
  </si>
  <si>
    <t>Todas Tus Tiendas</t>
  </si>
  <si>
    <t>http://www.todastustiendas.com.ar</t>
  </si>
  <si>
    <t>f8253533-efdb-3827-199d-d7a0b0ccfb1a</t>
  </si>
  <si>
    <t>TODAY</t>
  </si>
  <si>
    <t>http://www.today.com/</t>
  </si>
  <si>
    <t>c0bfb3ec-dd5f-d3dd-536b-5e0dd937fd1c</t>
  </si>
  <si>
    <t>Today 's Top Trends</t>
  </si>
  <si>
    <t>http://www.todaytoptrends.com/</t>
  </si>
  <si>
    <t>abc94c47-8af6-8040-e1b5-74c40d8d3af9</t>
  </si>
  <si>
    <t>Today Astrology</t>
  </si>
  <si>
    <t>http://www.todayastrology.com</t>
  </si>
  <si>
    <t>36b5e6b1-6afb-e1a7-c145-6eb342893101</t>
  </si>
  <si>
    <t>Today Homes</t>
  </si>
  <si>
    <t>http://www.todayhomes.co.in/</t>
  </si>
  <si>
    <t>81b8a695-4359-45ec-d211-26cd29ced745</t>
  </si>
  <si>
    <t>Today I Found Out</t>
  </si>
  <si>
    <t>http://www.todayifoundout.com/</t>
  </si>
  <si>
    <t>54389915-989d-f0ae-0794-39e1d19e555c</t>
  </si>
  <si>
    <t>Today I made</t>
  </si>
  <si>
    <t>http://todayimade.co/</t>
  </si>
  <si>
    <t>28f888e4-7941-159f-a6a7-40cce34c43ba</t>
  </si>
  <si>
    <t>Today in America Terry Bradshaw</t>
  </si>
  <si>
    <t>http://todayinamericatv.com</t>
  </si>
  <si>
    <t>95690ba3-f22a-4c80-8409-42aa339f5b9f</t>
  </si>
  <si>
    <t>Today in Tabs</t>
  </si>
  <si>
    <t>http://tinyletter.com</t>
  </si>
  <si>
    <t>f77e67c2-b929-93f3-3cb0-32cee95b2036</t>
  </si>
  <si>
    <t>Today Loan</t>
  </si>
  <si>
    <t>http://www.todayloan.co.uk</t>
  </si>
  <si>
    <t>907552cf-6816-5ba3-e23b-cb6dbc87d772</t>
  </si>
  <si>
    <t>Today Offers</t>
  </si>
  <si>
    <t>http://todayoffers.in/</t>
  </si>
  <si>
    <t>14d7db2b-fc8c-a555-ed55-1decb391ee2e</t>
  </si>
  <si>
    <t>Today Software Magazine</t>
  </si>
  <si>
    <t>http://www.todaysoftmag.com/</t>
  </si>
  <si>
    <t>1b31d38b-0de3-3390-3a14-e6b7d5555750</t>
  </si>
  <si>
    <t>Today Steps</t>
  </si>
  <si>
    <t>http://todaysteps.com/</t>
  </si>
  <si>
    <t>5022a151-8533-3257-98ae-c49f0adcb993</t>
  </si>
  <si>
    <t>Today Timesheet Inc.</t>
  </si>
  <si>
    <t>https://www.todaytimesheet.com/</t>
  </si>
  <si>
    <t>744b9007-3f45-81d4-0f10-14e5c4be8d86</t>
  </si>
  <si>
    <t>Today Translations</t>
  </si>
  <si>
    <t>http://www.todaytranslations.com</t>
  </si>
  <si>
    <t>0b19f6d1-f54a-fab8-c53c-c5e6c75cb73c</t>
  </si>
  <si>
    <t>Today We Learned</t>
  </si>
  <si>
    <t>https://todaywelearned.co/</t>
  </si>
  <si>
    <t>51f40073-7159-0d2a-e899-c9513fe3358f</t>
  </si>
  <si>
    <t>toDay.Ventures</t>
  </si>
  <si>
    <t>http://www.today.ventures/</t>
  </si>
  <si>
    <t>ead14c55-bf86-2565-9f58-9ce2e6abb744</t>
  </si>
  <si>
    <t>Today's Campaign</t>
  </si>
  <si>
    <t>http://www.todayscampaign.com</t>
  </si>
  <si>
    <t>a51335af-4dc6-12ff-1e68-e78b90939061</t>
  </si>
  <si>
    <t>Today's Campus</t>
  </si>
  <si>
    <t>http://www.todayscampus.com</t>
  </si>
  <si>
    <t>bcd26e98-70ea-f978-63ec-069c967b40bd</t>
  </si>
  <si>
    <t>Today's Closeout</t>
  </si>
  <si>
    <t>http://www.todayscloseout.com</t>
  </si>
  <si>
    <t>7ef1a8db-e298-cbde-459c-24c0d34d812e</t>
  </si>
  <si>
    <t>Today's Contest</t>
  </si>
  <si>
    <t>http://www.todayscontest.net</t>
  </si>
  <si>
    <t>89a90e16-03b2-8de8-a58a-4dd75e775003</t>
  </si>
  <si>
    <t>Today's Dentistry</t>
  </si>
  <si>
    <t>http://www.todaysdentistrysanjose.com</t>
  </si>
  <si>
    <t>78662f31-4f33-77ec-4d2f-1e4128944cce</t>
  </si>
  <si>
    <t>Today's Futons</t>
  </si>
  <si>
    <t>http://todaysfutons.com</t>
  </si>
  <si>
    <t>9fa34019-aa29-0afe-7007-50bdeec004ea</t>
  </si>
  <si>
    <t>Today's Growth</t>
  </si>
  <si>
    <t>http://www.todaysgrowthconsultant.com</t>
  </si>
  <si>
    <t>97b89734-33e6-9447-488a-9721a44a6f3b</t>
  </si>
  <si>
    <t>Today's Menu</t>
  </si>
  <si>
    <t>https://todaysmenu.co/</t>
  </si>
  <si>
    <t>977d621d-6c1f-2b81-96ec-28e5b039224c</t>
  </si>
  <si>
    <t>Today's Plan</t>
  </si>
  <si>
    <t>https://www.todaysplan.com.au</t>
  </si>
  <si>
    <t>89c31dc4-c51e-6450-06fc-75602fe3abe2</t>
  </si>
  <si>
    <t>Today's Tec</t>
  </si>
  <si>
    <t>http://www.todaystec.com/</t>
  </si>
  <si>
    <t>f18e959c-10e8-93ab-225e-be6f03f99674</t>
  </si>
  <si>
    <t>Today's Writing Instruments</t>
  </si>
  <si>
    <t>http://www.todays.co.in/</t>
  </si>
  <si>
    <t>58e8ea63-3207-9a1a-f3a2-31a645cdae03</t>
  </si>
  <si>
    <t>Today's Zaman</t>
  </si>
  <si>
    <t>http://www.todayszaman.com</t>
  </si>
  <si>
    <t>a647d586-c580-9332-27c3-10f23b4ec450</t>
  </si>
  <si>
    <t>TodayÌ¢åÛåªs Carpet Care</t>
  </si>
  <si>
    <t>http://www.modestocarpetcleaners.org/</t>
  </si>
  <si>
    <t>04476ceb-d3b7-8416-76dd-36ec31af0b6b</t>
  </si>
  <si>
    <t>TodayClicks</t>
  </si>
  <si>
    <t>http://todayclicks.com</t>
  </si>
  <si>
    <t>157f6028-7a43-6e4f-5ef5-737a22a46d57</t>
  </si>
  <si>
    <t>Todayincity</t>
  </si>
  <si>
    <t>http://www.todayincity.com</t>
  </si>
  <si>
    <t>a520bc28-fc28-263a-b276-175594401473</t>
  </si>
  <si>
    <t>TodayIR Holdings</t>
  </si>
  <si>
    <t>http://www.todayir.com/</t>
  </si>
  <si>
    <t>f4284903-26e0-ac0d-d7f7-e9ba487bc9e4</t>
  </si>
  <si>
    <t>TODAYonline</t>
  </si>
  <si>
    <t>http://www.todayonline.com/</t>
  </si>
  <si>
    <t>cc103bd1-0139-4f40-2898-fd322ab948f5</t>
  </si>
  <si>
    <t>Todaypk</t>
  </si>
  <si>
    <t>https://www.todaypk.kim</t>
  </si>
  <si>
    <t>75768199-636b-b5ce-953a-9fd71b59fd6f</t>
  </si>
  <si>
    <t>TodayRemote</t>
  </si>
  <si>
    <t>http://todayremote.com/</t>
  </si>
  <si>
    <t>bad80a27-6b2a-d088-966e-b20755bbc283</t>
  </si>
  <si>
    <t>Todays Blah</t>
  </si>
  <si>
    <t>http://todaysblah.com</t>
  </si>
  <si>
    <t>7369c8ec-afd3-0dd1-2760-a1d5cfc11d15</t>
  </si>
  <si>
    <t>Todays.io</t>
  </si>
  <si>
    <t>http://todays.io/</t>
  </si>
  <si>
    <t>12e2efcd-8aaf-3b85-3791-fab08ed463be</t>
  </si>
  <si>
    <t>TodaysDOD.com</t>
  </si>
  <si>
    <t>http://www.todaysdod.com</t>
  </si>
  <si>
    <t>c21dc2c7-bb47-de87-9ffa-04d75f27092e</t>
  </si>
  <si>
    <t>TodaysEra</t>
  </si>
  <si>
    <t>http://todaysera.com/</t>
  </si>
  <si>
    <t>a3698d7d-16f2-1b3d-23d5-63f5f594f337</t>
  </si>
  <si>
    <t>TodaysMama.com</t>
  </si>
  <si>
    <t>https://www.todaysmama.com</t>
  </si>
  <si>
    <t>95818836-06b7-e460-7a24-c9d644ffebb4</t>
  </si>
  <si>
    <t>Todaysscholar</t>
  </si>
  <si>
    <t>http://www.todaysscholar.com</t>
  </si>
  <si>
    <t>9321a2ea-8c33-fe50-cb25-efe17812b3fd</t>
  </si>
  <si>
    <t>Todaystartups</t>
  </si>
  <si>
    <t>http://www.todaystartups.com</t>
  </si>
  <si>
    <t>98b87082-1a89-f2a5-844c-bc53caf56cd0</t>
  </si>
  <si>
    <t>Todayte, Inc.</t>
  </si>
  <si>
    <t>http://todayte.com</t>
  </si>
  <si>
    <t>a8c87da9-bd69-c1a4-d29d-3f71e1103326</t>
  </si>
  <si>
    <t>Todayter</t>
  </si>
  <si>
    <t>http://todayter.com</t>
  </si>
  <si>
    <t>7a4ba71c-71b3-2006-39ad-444b22e9683c</t>
  </si>
  <si>
    <t>Todaytickets</t>
  </si>
  <si>
    <t>http://www.todaytickets.de</t>
  </si>
  <si>
    <t>5a7f863c-a3be-aa69-ce74-4cad2957f36f</t>
  </si>
  <si>
    <t>TodayTix</t>
  </si>
  <si>
    <t>http://www.todaytix.com</t>
  </si>
  <si>
    <t>d4f0c011-3f3f-fa6f-97fd-565c4fd41023</t>
  </si>
  <si>
    <t>Todd Chrisley Asset Management</t>
  </si>
  <si>
    <t>http://chrisleyam.com</t>
  </si>
  <si>
    <t>9728d275-0e87-7764-5e0e-56f7c7db2e6a</t>
  </si>
  <si>
    <t>Todd S. Unger, Esq.</t>
  </si>
  <si>
    <t>http://www.irsproblemsolve.com</t>
  </si>
  <si>
    <t>3ddc44fd-4bab-cf1f-177e-d376d572f3ec</t>
  </si>
  <si>
    <t>Todd Snyder</t>
  </si>
  <si>
    <t>https://www.toddsnyder.com/</t>
  </si>
  <si>
    <t>a7323278-02d0-bfeb-64db-2d8b44c4345c</t>
  </si>
  <si>
    <t>Todd Wagner Foundation</t>
  </si>
  <si>
    <t>http://www.toddwagnerfoundation.org</t>
  </si>
  <si>
    <t>25daa644-9bc9-8a45-22d7-3e558cb0ac0a</t>
  </si>
  <si>
    <t>Todd Whittaker Drywall, INC</t>
  </si>
  <si>
    <t>http://www.twdaz.com</t>
  </si>
  <si>
    <t>68b5cd32-a113-10e4-8d04-5f131f3ee044</t>
  </si>
  <si>
    <t>Todd Wiese Home Selling Team</t>
  </si>
  <si>
    <t>http://www.bestgreenbayhomesearch.com/</t>
  </si>
  <si>
    <t>a9baf301-a07e-000f-41f7-21048f69b206</t>
  </si>
  <si>
    <t>Todd's Pro Kleen Carpet Cleaning Boise</t>
  </si>
  <si>
    <t>http://www.toddsprokleen.com</t>
  </si>
  <si>
    <t>8a76dc4f-72e2-1044-270c-3a8387ed0a00</t>
  </si>
  <si>
    <t>ToddLa</t>
  </si>
  <si>
    <t>http://toddla.com</t>
  </si>
  <si>
    <t>dacba1cc-03bf-21b3-f0c7-3ea11aa5ed7e</t>
  </si>
  <si>
    <t>toddler inflatable bouncer</t>
  </si>
  <si>
    <t>http://www.pogobouncehouse.com/bounce-houses/</t>
  </si>
  <si>
    <t>d807bc50-6528-f134-70d8-884cf6d2de45</t>
  </si>
  <si>
    <t>Toddler Teasers</t>
  </si>
  <si>
    <t>http://www.toddlerteasers.com</t>
  </si>
  <si>
    <t>c3833876-6666-1d3e-41f0-092bf5bf1beb</t>
  </si>
  <si>
    <t>Toddler Times</t>
  </si>
  <si>
    <t>http://www.toddlertimes.ie</t>
  </si>
  <si>
    <t>15901187-e191-5df9-6619-89f79c80ce76</t>
  </si>
  <si>
    <t>ToddlerTrunk</t>
  </si>
  <si>
    <t>http://www.toddlertrunk.com</t>
  </si>
  <si>
    <t>78013a53-11f1-0476-2e88-396834c8827b</t>
  </si>
  <si>
    <t>Toddly</t>
  </si>
  <si>
    <t>http://www.trytoddly.com</t>
  </si>
  <si>
    <t>80ea0f71-0bcd-897b-f98f-f5dc80a27639</t>
  </si>
  <si>
    <t>https://toddly.us</t>
  </si>
  <si>
    <t>ff83c13e-230c-a5ad-243c-c3214d88ea9c</t>
  </si>
  <si>
    <t>ToddMcPhetridge.com</t>
  </si>
  <si>
    <t>https://www.toddmcphetridge.com</t>
  </si>
  <si>
    <t>d014909e-ae0f-eba9-43ac-37183bc6bb0c</t>
  </si>
  <si>
    <t>ToddMillett</t>
  </si>
  <si>
    <t>http://toddmillett.com</t>
  </si>
  <si>
    <t>dcba4bdf-e996-9be9-f67a-ea7de5050dc5</t>
  </si>
  <si>
    <t>Toddy Gear</t>
  </si>
  <si>
    <t>http://www.toddygear.com/</t>
  </si>
  <si>
    <t>0216640a-c78f-fbfa-f6a3-7f50709b9d14</t>
  </si>
  <si>
    <t>Todhost Web Hosting</t>
  </si>
  <si>
    <t>https://www.todhost.com</t>
  </si>
  <si>
    <t>b3159ebb-1f1a-0dd5-b9c0-ff1c8e7ad3e0</t>
  </si>
  <si>
    <t>Todich Floral Design</t>
  </si>
  <si>
    <t>http://www.todichfloraldesign.co.uk</t>
  </si>
  <si>
    <t>157c8519-ce41-b768-c4ce-8ddf447f63c7</t>
  </si>
  <si>
    <t>Todini and Co. S.p.a.</t>
  </si>
  <si>
    <t>https://www.todini.com/</t>
  </si>
  <si>
    <t>94ea5ef2-8ced-aceb-04a0-6f626a1ee671</t>
  </si>
  <si>
    <t>Todleho</t>
  </si>
  <si>
    <t>http://www.todleho.com</t>
  </si>
  <si>
    <t>9e315c62-b291-6894-7424-7f6a2a1c11e8</t>
  </si>
  <si>
    <t>Todo Creditos Argentina</t>
  </si>
  <si>
    <t>http://www.todo-creditos.com.ar</t>
  </si>
  <si>
    <t>640d4883-1eed-6b2e-e9d7-f85f8bf73d51</t>
  </si>
  <si>
    <t>TODO Group</t>
  </si>
  <si>
    <t>http://todogroup.org/</t>
  </si>
  <si>
    <t>9cb4532b-900d-6307-f397-7a50056e982c</t>
  </si>
  <si>
    <t>ToDo.co.za</t>
  </si>
  <si>
    <t>http://www.todo.co.za</t>
  </si>
  <si>
    <t>879bd162-507e-5a74-b044-7b66f6949199</t>
  </si>
  <si>
    <t>todo.vu</t>
  </si>
  <si>
    <t>https://todo.vu/</t>
  </si>
  <si>
    <t>3f702ed6-1928-4587-e052-5e21328a3bbc</t>
  </si>
  <si>
    <t>TodoAutos</t>
  </si>
  <si>
    <t>https://peru.todoautos.com.pe/ptx/</t>
  </si>
  <si>
    <t>a7c72b72-d5f8-7bf0-50ba-f086ba3c65e2</t>
  </si>
  <si>
    <t>TodoBebe</t>
  </si>
  <si>
    <t>http://www.todobebe.com</t>
  </si>
  <si>
    <t>d77a8eff-89a3-4d37-b99f-a5baf9ce5faf</t>
  </si>
  <si>
    <t>Todocarreras</t>
  </si>
  <si>
    <t>http://www.todocarreras.es/</t>
  </si>
  <si>
    <t>02ea38cc-2d44-377c-4fa8-ba5dc93dd57e</t>
  </si>
  <si>
    <t>Todocasa</t>
  </si>
  <si>
    <t>https://todocasa.mx</t>
  </si>
  <si>
    <t>b8a820cd-c396-e857-703e-f96e09f3d5dd</t>
  </si>
  <si>
    <t>TodoCast TV</t>
  </si>
  <si>
    <t>http://www.todocast.tv</t>
  </si>
  <si>
    <t>7f14883e-a187-df8c-e35d-ad7f26c6dcf1</t>
  </si>
  <si>
    <t>Todoelec</t>
  </si>
  <si>
    <t>http://www.todoelectronica.com/mandos-mandos-garaje-c-415_417.html</t>
  </si>
  <si>
    <t>a8945b0e-33b9-165f-dfcf-2104d9946c63</t>
  </si>
  <si>
    <t>Todoencaja</t>
  </si>
  <si>
    <t>http://todoencaja.net</t>
  </si>
  <si>
    <t>f13e7642-263a-d733-5d83-29b6c83c7464</t>
  </si>
  <si>
    <t>Todoexpertos.com</t>
  </si>
  <si>
    <t>http://todoexpertos.com</t>
  </si>
  <si>
    <t>1411d9a3-36a0-9502-451e-120cf4195e39</t>
  </si>
  <si>
    <t>TODOFeed</t>
  </si>
  <si>
    <t>http://www.todofeed.com</t>
  </si>
  <si>
    <t>467b444c-056d-6d73-a043-768696430602</t>
  </si>
  <si>
    <t>Todofy</t>
  </si>
  <si>
    <t>https://todofy.org</t>
  </si>
  <si>
    <t>a12ae30b-c7de-76e4-d8da-0e6efb4b1d51</t>
  </si>
  <si>
    <t>TodoJuegos.com</t>
  </si>
  <si>
    <t>http://www.todojuegos.com</t>
  </si>
  <si>
    <t>6361c42b-b075-f1e6-4014-2d7f177072c2</t>
  </si>
  <si>
    <t>TodoMercado</t>
  </si>
  <si>
    <t>http://www.todomercado.com</t>
  </si>
  <si>
    <t>7c5e59bc-0973-f65e-e01e-7ec9bf4e2360</t>
  </si>
  <si>
    <t>ToDoolie</t>
  </si>
  <si>
    <t>https://www.todoolie.com</t>
  </si>
  <si>
    <t>f2f0ef2b-09b5-a0c4-ba0d-ec84f2e2b4b9</t>
  </si>
  <si>
    <t>Todopersonal</t>
  </si>
  <si>
    <t>http://www.todopersonal.com/</t>
  </si>
  <si>
    <t>58309521-9c80-576a-dc03-a0b74ff21c99</t>
  </si>
  <si>
    <t>Todoport</t>
  </si>
  <si>
    <t>https://todoport.com/</t>
  </si>
  <si>
    <t>736f3520-c4f8-b87b-a8ca-2937ea1dbf89</t>
  </si>
  <si>
    <t>Todos Medical</t>
  </si>
  <si>
    <t>http://www.todosmedical.com/</t>
  </si>
  <si>
    <t>fc12e0ae-5520-9863-f66a-b3078657af1c</t>
  </si>
  <si>
    <t>TodoStartups</t>
  </si>
  <si>
    <t>http://www.todostartups.com</t>
  </si>
  <si>
    <t>eb270a0c-2655-0239-e164-7a98da5fa6e9</t>
  </si>
  <si>
    <t>Todotaladros</t>
  </si>
  <si>
    <t>http://todotaladros.com</t>
  </si>
  <si>
    <t>a85759cd-9837-92d5-b217-b1ae624bff84</t>
  </si>
  <si>
    <t>TODPOP</t>
  </si>
  <si>
    <t>http://www.todpop.co.kr</t>
  </si>
  <si>
    <t>3bc89cce-50dd-c4e9-e045-cd082f96d172</t>
  </si>
  <si>
    <t>Todson</t>
  </si>
  <si>
    <t>http://todson.com</t>
  </si>
  <si>
    <t>b94f576f-8312-909a-76c4-236f9c0ea5ae</t>
  </si>
  <si>
    <t>Todudealz Ì¢åÛåÒ Smartest Way to Shopping</t>
  </si>
  <si>
    <t>http://www.todudealz.com/</t>
  </si>
  <si>
    <t>15ac5b14-6136-2fd5-5ba0-c4ff11378a49</t>
  </si>
  <si>
    <t>ToeFIX</t>
  </si>
  <si>
    <t>http://www.toefix.co.il/</t>
  </si>
  <si>
    <t>90687b1f-ff2d-7283-aa25-e106ffbb1b0f</t>
  </si>
  <si>
    <t>TOEFL Genius</t>
  </si>
  <si>
    <t>http://toeflgenius.com</t>
  </si>
  <si>
    <t>f7d85e72-e38e-99cd-f1d8-5f0d8d1524f4</t>
  </si>
  <si>
    <t>Toegeo</t>
  </si>
  <si>
    <t>http://www.toegeo.com</t>
  </si>
  <si>
    <t>b0c93b8a-6978-521d-a51e-64a44fac234c</t>
  </si>
  <si>
    <t>Toemar</t>
  </si>
  <si>
    <t>http://www.toemar.ca/</t>
  </si>
  <si>
    <t>0f008782-4c85-1ad0-ed76-9192b4e61e33</t>
  </si>
  <si>
    <t>Toepfer International</t>
  </si>
  <si>
    <t>http://www.toepfer.com/</t>
  </si>
  <si>
    <t>66b1ebcf-1f2a-7639-6b5c-6fcd05a77533</t>
  </si>
  <si>
    <t>toEverywhere</t>
  </si>
  <si>
    <t>http://toeverywhere.net</t>
  </si>
  <si>
    <t>0f631ce7-fa4d-b624-3daa-e64b01732e04</t>
  </si>
  <si>
    <t>TOFA - Token of Appreciation</t>
  </si>
  <si>
    <t>http://www.tofa.us</t>
  </si>
  <si>
    <t>75ba1ff3-de5d-f96a-f0f0-953d6f646395</t>
  </si>
  <si>
    <t>Toffa</t>
  </si>
  <si>
    <t>http://www.toffa.com</t>
  </si>
  <si>
    <t>68eef6e3-e9d1-3852-2f3c-f4d05c0abf6b</t>
  </si>
  <si>
    <t>Toffsmen</t>
  </si>
  <si>
    <t>http://www.toffsmen.com</t>
  </si>
  <si>
    <t>7a6a0e8c-101c-951e-7a32-81d70e209a5c</t>
  </si>
  <si>
    <t>Tofino Security</t>
  </si>
  <si>
    <t>https://www.tofinosecurity.com</t>
  </si>
  <si>
    <t>3555aa6d-af93-db42-596e-45cc7b925550</t>
  </si>
  <si>
    <t>Tofler</t>
  </si>
  <si>
    <t>https://www.tofler.in/</t>
  </si>
  <si>
    <t>f76abaf6-e1f7-88a4-7b2b-416d1484110e</t>
  </si>
  <si>
    <t>Toflo</t>
  </si>
  <si>
    <t>http://toflo.in/</t>
  </si>
  <si>
    <t>c2f678ba-3f27-8959-54ba-b9c1fe59103f</t>
  </si>
  <si>
    <t>ToFrom</t>
  </si>
  <si>
    <t>http://www.tofrom.com</t>
  </si>
  <si>
    <t>0075d3d8-08dd-fca7-4fc9-f80e21dc8ba9</t>
  </si>
  <si>
    <t>Tofte &amp; Company</t>
  </si>
  <si>
    <t>http://www.toftecompany.com</t>
  </si>
  <si>
    <t>85301b1e-6bd6-a49e-0723-e34f0e207f81</t>
  </si>
  <si>
    <t>Tofu Apps</t>
  </si>
  <si>
    <t>http://www.tofuapps.com</t>
  </si>
  <si>
    <t>05920837-1d53-7aba-5dba-d21f790f011f</t>
  </si>
  <si>
    <t>TOFU Marketing</t>
  </si>
  <si>
    <t>http://www.tofumarketing.com</t>
  </si>
  <si>
    <t>88e03592-82a8-7a89-55ca-ed929df251b8</t>
  </si>
  <si>
    <t>Tofu Yu LLC</t>
  </si>
  <si>
    <t>http://www.tofuyu.com</t>
  </si>
  <si>
    <t>5f37ef9d-5d99-4e1b-4429-c0533c35a3cd</t>
  </si>
  <si>
    <t>Tofu.vn</t>
  </si>
  <si>
    <t>http://tofu.vn</t>
  </si>
  <si>
    <t>14c2c4ab-7f41-aa3a-dcf9-2b7e771debbc</t>
  </si>
  <si>
    <t>Tofufu</t>
  </si>
  <si>
    <t>http://www.tofufu.com</t>
  </si>
  <si>
    <t>0d466801-be4a-74d7-9dad-eefb999265a3</t>
  </si>
  <si>
    <t>Tofugear Limited</t>
  </si>
  <si>
    <t>http://www.tofugear.com</t>
  </si>
  <si>
    <t>887caac2-6f49-73b9-bf07-ec1c53fcb337</t>
  </si>
  <si>
    <t>Tofugu</t>
  </si>
  <si>
    <t>http://www.tofugu.com/</t>
  </si>
  <si>
    <t>fabe34a1-a3a8-e728-2769-55b3e8c540c5</t>
  </si>
  <si>
    <t>Tofupay</t>
  </si>
  <si>
    <t>http://tofupay.com/</t>
  </si>
  <si>
    <t>f57f07ef-e160-ad66-2378-b4dd4b59a634</t>
  </si>
  <si>
    <t>Tofurky</t>
  </si>
  <si>
    <t>http://www.tofurky.com/</t>
  </si>
  <si>
    <t>4c6f9e0a-982c-8f81-4b76-a209001a640e</t>
  </si>
  <si>
    <t>TOG</t>
  </si>
  <si>
    <t>http://www.tog.ie/</t>
  </si>
  <si>
    <t>0932f78b-fba9-0a46-ffcb-1a2887f3301e</t>
  </si>
  <si>
    <t>Toga</t>
  </si>
  <si>
    <t>http://toganews.com</t>
  </si>
  <si>
    <t>09d1cace-b56d-0aa5-580c-f963f2a1f40b</t>
  </si>
  <si>
    <t>Toga Networks</t>
  </si>
  <si>
    <t>http://toganetworks.com/</t>
  </si>
  <si>
    <t>fe7fb86c-0de7-0616-d150-aa6a0e2d6f43</t>
  </si>
  <si>
    <t>Toga Pit</t>
  </si>
  <si>
    <t>http://togapit.com</t>
  </si>
  <si>
    <t>5955cafa-f147-c247-c80d-69091ef6c104</t>
  </si>
  <si>
    <t>Togabox</t>
  </si>
  <si>
    <t>http://www.togabox.com/</t>
  </si>
  <si>
    <t>d0d7c6cf-0be2-c98e-c2f7-2b26dbd538ab</t>
  </si>
  <si>
    <t>Togally.com</t>
  </si>
  <si>
    <t>http://togally.com</t>
  </si>
  <si>
    <t>7ac7f791-42c3-98c8-10d4-986295199d68</t>
  </si>
  <si>
    <t>ToGarantido</t>
  </si>
  <si>
    <t>https://togarantido.com.br/</t>
  </si>
  <si>
    <t>364c1916-6bc7-9c75-e3e3-fdedaf6d117f</t>
  </si>
  <si>
    <t>Togather</t>
  </si>
  <si>
    <t>http://www.togather.com</t>
  </si>
  <si>
    <t>ff116c2e-0d81-e912-0f82-e2cd21249896</t>
  </si>
  <si>
    <t>Togel Online Asli4D.net Terpercaya Number Game 3D Indonesia</t>
  </si>
  <si>
    <t>http://indoogle.net/togel-online-asli4d-net-terpercaya-number-game-3d-indonesia/</t>
  </si>
  <si>
    <t>2f177bae-7ecc-2a73-ebe5-7fbd75c2d92f</t>
  </si>
  <si>
    <t>TOGEL ONLINE TERPERCAYA</t>
  </si>
  <si>
    <t>http://www.onlineterbaikterpercaya.net/</t>
  </si>
  <si>
    <t>cf1b4645-a097-c5ab-db37-c0d39f5f685e</t>
  </si>
  <si>
    <t>Together</t>
  </si>
  <si>
    <t>http://together.is</t>
  </si>
  <si>
    <t>3d70576c-3cfd-eb58-61ee-9a4961312431</t>
  </si>
  <si>
    <t>Together Care</t>
  </si>
  <si>
    <t>http://togethercare.ca/</t>
  </si>
  <si>
    <t>b2030320-c35c-eb82-bd68-e0775c46416a</t>
  </si>
  <si>
    <t>Together Clinic</t>
  </si>
  <si>
    <t>http://togetherclinic.com/</t>
  </si>
  <si>
    <t>dec1e04e-382e-7daf-d9f5-d3be99f3c872</t>
  </si>
  <si>
    <t>Together for Girls</t>
  </si>
  <si>
    <t>http://www.togetherforgirls.org/</t>
  </si>
  <si>
    <t>7e16e97c-65e7-08c2-924f-316684eaaec0</t>
  </si>
  <si>
    <t>Together Games</t>
  </si>
  <si>
    <t>http://playstogether.com/</t>
  </si>
  <si>
    <t>7635aaf2-0fac-f127-95f8-eef139cdc705</t>
  </si>
  <si>
    <t>Together Health</t>
  </si>
  <si>
    <t>http://togetherhealth.co.uk/</t>
  </si>
  <si>
    <t>f72796f0-5dc8-7705-1aa6-76559718769a</t>
  </si>
  <si>
    <t>Together Money</t>
  </si>
  <si>
    <t>https://togethermoney.com/</t>
  </si>
  <si>
    <t>bec3ca94-0807-831b-b3e2-1962b34bc805</t>
  </si>
  <si>
    <t>Together Networks</t>
  </si>
  <si>
    <t>https://www.togethernetworks.com/</t>
  </si>
  <si>
    <t>8fbb9cad-52e9-8902-d7fb-7dec319ef486</t>
  </si>
  <si>
    <t>Together Price</t>
  </si>
  <si>
    <t>http://www.togetherprice.com/</t>
  </si>
  <si>
    <t>58ddacf5-c955-02b7-af10-f3181f7b0f92</t>
  </si>
  <si>
    <t>Together Technologies</t>
  </si>
  <si>
    <t>http://togethertech.org</t>
  </si>
  <si>
    <t>d19c9dd4-7ae9-fbb0-70c3-5ccadaf123c3</t>
  </si>
  <si>
    <t>Together Travel</t>
  </si>
  <si>
    <t>http://together.travel/</t>
  </si>
  <si>
    <t>4c9f445d-a33a-47f8-14b0-13ca89cc52b8</t>
  </si>
  <si>
    <t>Together Underground</t>
  </si>
  <si>
    <t>http://togetherunderground.com/</t>
  </si>
  <si>
    <t>87892237-d823-0792-1fb1-60e289081bcd</t>
  </si>
  <si>
    <t>Together Video Camera</t>
  </si>
  <si>
    <t>http://2gzr.com</t>
  </si>
  <si>
    <t>0f0ed805-b18d-0b80-0b1c-90b50c358d62</t>
  </si>
  <si>
    <t>Together We Pass</t>
  </si>
  <si>
    <t>http://togetherwepass.co.za/</t>
  </si>
  <si>
    <t>0a0b6ded-c990-2900-0064-eb9f7493f22e</t>
  </si>
  <si>
    <t>Together Works CIC</t>
  </si>
  <si>
    <t>http://www.togetherworks.org.uk/</t>
  </si>
  <si>
    <t>5c314970-e6d6-99b8-f703-9749fc36581c</t>
  </si>
  <si>
    <t>Together10</t>
  </si>
  <si>
    <t>http://www.together10.com</t>
  </si>
  <si>
    <t>707925d0-9ceb-415e-3018-c7d13e709a43</t>
  </si>
  <si>
    <t>Togethera</t>
  </si>
  <si>
    <t>http://www.togethera.com</t>
  </si>
  <si>
    <t>383a5a6d-0a83-53be-9f3d-5717afb579a1</t>
  </si>
  <si>
    <t>Togetherly</t>
  </si>
  <si>
    <t>http://togetherly.co/</t>
  </si>
  <si>
    <t>e53e5d70-b1a3-74f2-1cb5-fb1d33c408e8</t>
  </si>
  <si>
    <t>Togetherville</t>
  </si>
  <si>
    <t>http://togetherville.com</t>
  </si>
  <si>
    <t>9dc9e359-7a77-1c07-bec7-f3e2c2dbdd69</t>
  </si>
  <si>
    <t>TogetherWeb Inc</t>
  </si>
  <si>
    <t>http://www.togetherweb.com</t>
  </si>
  <si>
    <t>f1a03f5a-76b5-6a19-c1d9-53fc15734daf</t>
  </si>
  <si>
    <t>Togetherwork</t>
  </si>
  <si>
    <t>https://www.togetherwork.com/</t>
  </si>
  <si>
    <t>6a934612-2e7c-9749-2116-be92830823e9</t>
  </si>
  <si>
    <t>Togethr (BSG)</t>
  </si>
  <si>
    <t>http://www.trytogethr.com</t>
  </si>
  <si>
    <t>577284c9-bd9a-03aa-1101-295f89eb6820</t>
  </si>
  <si>
    <t>Togezzer</t>
  </si>
  <si>
    <t>http://www.togezzer.com</t>
  </si>
  <si>
    <t>1d8a4883-4fb2-e061-3a4c-579307c297df</t>
  </si>
  <si>
    <t>Togg</t>
  </si>
  <si>
    <t>http://www.togg.co/</t>
  </si>
  <si>
    <t>5f5e843d-628a-23cd-4b1d-d63c89d66239</t>
  </si>
  <si>
    <t>Togga</t>
  </si>
  <si>
    <t>http://www.playtogga.com</t>
  </si>
  <si>
    <t>f6d6c610-007f-b557-2bb4-fa8ca6d5653a</t>
  </si>
  <si>
    <t>Toggl</t>
  </si>
  <si>
    <t>http://www.toggl.com</t>
  </si>
  <si>
    <t>519e8a37-ceb4-10ed-a765-30142a60af95</t>
  </si>
  <si>
    <t>Toggle</t>
  </si>
  <si>
    <t>http://toggletv.com/</t>
  </si>
  <si>
    <t>a1407360-920c-bd7d-05f2-9a4787a9e02d</t>
  </si>
  <si>
    <t>Toggle Web Media Design</t>
  </si>
  <si>
    <t>http://toggleweb.com/</t>
  </si>
  <si>
    <t>cfbb9b5d-fe27-37ba-be19-f378f676f43e</t>
  </si>
  <si>
    <t>ToggleGreen</t>
  </si>
  <si>
    <t>https://www.togglegreen.com/</t>
  </si>
  <si>
    <t>793a437f-73f0-c2f7-4711-cca2e2e00bd0</t>
  </si>
  <si>
    <t>ToggleHQ</t>
  </si>
  <si>
    <t>https://www.togglehq.com</t>
  </si>
  <si>
    <t>bbe6fb13-298a-4db6-60cc-70fdb78943a9</t>
  </si>
  <si>
    <t>Togglers Innovation Lab</t>
  </si>
  <si>
    <t>http://thetogglers.com/</t>
  </si>
  <si>
    <t>39ae0ea9-6a7b-0710-198c-67114324f88d</t>
  </si>
  <si>
    <t>Togic Software</t>
  </si>
  <si>
    <t>http://www.togic.com</t>
  </si>
  <si>
    <t>db39979c-ea4e-6245-6122-c8e1f3704ade</t>
  </si>
  <si>
    <t>Togle</t>
  </si>
  <si>
    <t>https://www.togle.uk</t>
  </si>
  <si>
    <t>4a140f32-cc63-0908-94e5-0c0068031da0</t>
  </si>
  <si>
    <t>TogliattiAzot</t>
  </si>
  <si>
    <t>http://www.toaz.ru/eng/</t>
  </si>
  <si>
    <t>bdf55f15-0953-38aa-60d7-5b2ad888cdc9</t>
  </si>
  <si>
    <t>ToGo Carpool</t>
  </si>
  <si>
    <t>http://togocarpool.com/</t>
  </si>
  <si>
    <t>b3d28a8a-6c46-0743-6d45-3e1f85c67fdc</t>
  </si>
  <si>
    <t>TOGO Media</t>
  </si>
  <si>
    <t>http://www.togo-media.com</t>
  </si>
  <si>
    <t>4cb8c0ef-f008-bdd4-b7f9-54950f5a0fff</t>
  </si>
  <si>
    <t>Togo's Eateries</t>
  </si>
  <si>
    <t>http://www.togos.com/</t>
  </si>
  <si>
    <t>159cea99-3ce7-45dc-6081-e88d85041d5a</t>
  </si>
  <si>
    <t>ToGoBox</t>
  </si>
  <si>
    <t>http://nate94305.wix.com/togobox</t>
  </si>
  <si>
    <t>4032724c-595a-2d22-89e7-ab23eec79bc5</t>
  </si>
  <si>
    <t>Togofogo</t>
  </si>
  <si>
    <t>https://www.togofogo.com/</t>
  </si>
  <si>
    <t>dbe34469-1436-a0d0-7ce5-2f7fe521cd6b</t>
  </si>
  <si>
    <t>TogofogoLooks</t>
  </si>
  <si>
    <t>http://www.togofogolooks.com/</t>
  </si>
  <si>
    <t>8a782c2d-8fab-c62f-a1a1-16bd66640c06</t>
  </si>
  <si>
    <t>TOGOOD</t>
  </si>
  <si>
    <t>http://www.insidecompany.co.kr</t>
  </si>
  <si>
    <t>5f3e08c3-2e23-6bfc-1160-5d2b345eadd8</t>
  </si>
  <si>
    <t>ToGuest</t>
  </si>
  <si>
    <t>https://www.guesttoguest.com</t>
  </si>
  <si>
    <t>a534013e-b079-e962-c138-e4c6c060cd5c</t>
  </si>
  <si>
    <t>TOHARU Ventures</t>
  </si>
  <si>
    <t>http://www.toharu-ventures.com</t>
  </si>
  <si>
    <t>d0ad9499-15b3-49ef-c5ec-3fd22d44f776</t>
  </si>
  <si>
    <t>Tohey Banner Exchange</t>
  </si>
  <si>
    <t>http://www.tohey.com</t>
  </si>
  <si>
    <t>eb62530b-ef41-4338-5fe7-722b6f3a6d30</t>
  </si>
  <si>
    <t>Tohfay</t>
  </si>
  <si>
    <t>http://www.tohfay.com/</t>
  </si>
  <si>
    <t>dada2520-3816-79f7-4460-1840318e2c73</t>
  </si>
  <si>
    <t>Toho Bank</t>
  </si>
  <si>
    <t>http://www.tohobank.co.jp</t>
  </si>
  <si>
    <t>9ebf0d83-2b7b-d0b1-842e-9fcf189f7437</t>
  </si>
  <si>
    <t>Tohoku Innovation Capital Corporation</t>
  </si>
  <si>
    <t>http://www.tohoku-innocapital.co.jp</t>
  </si>
  <si>
    <t>49e7b082-0b68-c60c-2274-538beab1232c</t>
  </si>
  <si>
    <t>Tohoku University</t>
  </si>
  <si>
    <t>http://www.tohoku.ac.jp/english/</t>
  </si>
  <si>
    <t>9d9e2295-f352-12f5-2697-855b19a878e2</t>
  </si>
  <si>
    <t>Tohono O'Odham Community College</t>
  </si>
  <si>
    <t>http://www.tocc.edu/</t>
  </si>
  <si>
    <t>605a049d-c656-6a2c-4f0c-64df8a8b0da5</t>
  </si>
  <si>
    <t>Tohono O'odham Nation Reservation</t>
  </si>
  <si>
    <t>http://www.tonation-nsn.gov</t>
  </si>
  <si>
    <t>930b3ef3-85da-43eb-f80e-1a6bd01f64d7</t>
  </si>
  <si>
    <t>Tohula</t>
  </si>
  <si>
    <t>http://www.tohula.com</t>
  </si>
  <si>
    <t>18ee26e8-9eb8-456c-7818-76f96769f17a</t>
  </si>
  <si>
    <t>Tohumcuk.com</t>
  </si>
  <si>
    <t>http://www.tohumcuk.com/</t>
  </si>
  <si>
    <t>5be4abd5-8803-85a7-09e2-e86468d7e91d</t>
  </si>
  <si>
    <t>Toi</t>
  </si>
  <si>
    <t>http://toi.io</t>
  </si>
  <si>
    <t>03e38dd5-a059-7bc7-1c29-9d9c5b93f8af</t>
  </si>
  <si>
    <t>Toi-Tools Of Innovators</t>
  </si>
  <si>
    <t>http://toi.expert</t>
  </si>
  <si>
    <t>b775c1ac-c874-0ea3-0b80-516d7c7048cb</t>
  </si>
  <si>
    <t>Toiditim.com</t>
  </si>
  <si>
    <t>http://toiditim.vn/login/dang_nhap.aspx/?source=/trang_chu.aspx</t>
  </si>
  <si>
    <t>d616f49f-3e9b-4fe7-8ccf-cc9ba5bb88ce</t>
  </si>
  <si>
    <t>Toidu</t>
  </si>
  <si>
    <t>http://www.toidu.com.br</t>
  </si>
  <si>
    <t>86117ca3-bcfd-2221-b61d-d127d1dee88a</t>
  </si>
  <si>
    <t>Toii</t>
  </si>
  <si>
    <t>http://www.toii.io</t>
  </si>
  <si>
    <t>c55a53bf-dd2d-2f74-648c-269f02f4c823</t>
  </si>
  <si>
    <t>Toiles G.R.</t>
  </si>
  <si>
    <t>http://www.toilesgr.com/home.html</t>
  </si>
  <si>
    <t>5e480cd6-9fb3-d61e-bf4c-dd6bd096763d</t>
  </si>
  <si>
    <t>Toilet Paper Plus</t>
  </si>
  <si>
    <t>http://www.toiletpaperplus.com.au</t>
  </si>
  <si>
    <t>bc36ac1c-f726-06ec-2dec-bb8ad3d33f9f</t>
  </si>
  <si>
    <t>Toiletops.com</t>
  </si>
  <si>
    <t>http://toiletops.com</t>
  </si>
  <si>
    <t>5be2b86c-e620-d0f3-7597-090c09feca03</t>
  </si>
  <si>
    <t>Toilets for People</t>
  </si>
  <si>
    <t>http://toiletsforpeople.com/</t>
  </si>
  <si>
    <t>c9eac982-1111-97aa-1f67-4ae739eae992</t>
  </si>
  <si>
    <t>Toilettage Animaux</t>
  </si>
  <si>
    <t>http://www.toilettage-animaux.ca/</t>
  </si>
  <si>
    <t>dc6c510c-92fc-cd48-f593-1d5e9974a267</t>
  </si>
  <si>
    <t>Toimart</t>
  </si>
  <si>
    <t>https://www.toimart.com</t>
  </si>
  <si>
    <t>47d3e83d-1939-7a46-a7de-a03fb45b00ad</t>
  </si>
  <si>
    <t>Toitla</t>
  </si>
  <si>
    <t>http://toitla.com</t>
  </si>
  <si>
    <t>7df085eb-3a48-019f-5894-39efe4aed010</t>
  </si>
  <si>
    <t>Toiture Polaire</t>
  </si>
  <si>
    <t>http://www.toiture-polaire.com/</t>
  </si>
  <si>
    <t>0e0c602f-3282-c810-87cf-55dae2cda4b7</t>
  </si>
  <si>
    <t>Tojarieh Law Firm</t>
  </si>
  <si>
    <t>http://www.tojariehlaw.com</t>
  </si>
  <si>
    <t>ef451c4b-8202-a229-4989-9ddbdb295068</t>
  </si>
  <si>
    <t>Tojo Media</t>
  </si>
  <si>
    <t>http://tojomediallc.com</t>
  </si>
  <si>
    <t>8f95c3cb-03a5-e054-40eb-1f5f2117dc75</t>
  </si>
  <si>
    <t>Tok &amp; Stok</t>
  </si>
  <si>
    <t>http://www.tokstok.com.br/</t>
  </si>
  <si>
    <t>5e05ba18-f4fb-6e4b-36ec-26bf7dea417c</t>
  </si>
  <si>
    <t>Tok Media</t>
  </si>
  <si>
    <t>http://tok-media.com/</t>
  </si>
  <si>
    <t>bb749c17-4845-4b9b-bd38-714fccde85e9</t>
  </si>
  <si>
    <t>tok tok tok</t>
  </si>
  <si>
    <t>http://toktoktok.com</t>
  </si>
  <si>
    <t>ca25880d-0c89-1049-c443-091632b3dee6</t>
  </si>
  <si>
    <t>TOK.tv</t>
  </si>
  <si>
    <t>http://www.tok.tv</t>
  </si>
  <si>
    <t>241ef5ce-e0d7-3de2-5391-7d118c72b77e</t>
  </si>
  <si>
    <t>Tok3n</t>
  </si>
  <si>
    <t>http://www.tok3n.com/</t>
  </si>
  <si>
    <t>ca09697c-c219-404f-f4b5-c1dd817a70c5</t>
  </si>
  <si>
    <t>Toka</t>
  </si>
  <si>
    <t>http://www.toka.io</t>
  </si>
  <si>
    <t>7ad7f79e-bd1a-5b9a-2ff4-ffe92ca27c33</t>
  </si>
  <si>
    <t>Tokai Denpun Co Ltd</t>
  </si>
  <si>
    <t>http://www.tdc-net.co.jp/</t>
  </si>
  <si>
    <t>872e8b6a-74e5-df2a-0d33-ed3e1d0f1b38</t>
  </si>
  <si>
    <t>Tokai National Partners</t>
  </si>
  <si>
    <t>https://www.tnpsecurities.com/</t>
  </si>
  <si>
    <t>566635eb-4127-6bb4-0c63-a8a886c437b2</t>
  </si>
  <si>
    <t>Tokai University</t>
  </si>
  <si>
    <t>http://www.u-tokai.ac.jp/english/index.html</t>
  </si>
  <si>
    <t>4b565c58-36e4-8f86-918f-83226f6beb62</t>
  </si>
  <si>
    <t>Tokai Ventures</t>
  </si>
  <si>
    <t>http://tokaiventures.com/</t>
  </si>
  <si>
    <t>55b47a39-9782-44f6-d845-53001cf29ad2</t>
  </si>
  <si>
    <t>TOKAIRIKA</t>
  </si>
  <si>
    <t>http://www.tokai-rika.co.jp</t>
  </si>
  <si>
    <t>8130b10d-24b2-c7be-14b7-eac8a2293701</t>
  </si>
  <si>
    <t>Tokalon Ventures</t>
  </si>
  <si>
    <t>http://tokalon.com/</t>
  </si>
  <si>
    <t>5fe7f7f2-6e21-fba9-b6c0-c5d0d3340eab</t>
  </si>
  <si>
    <t>Tokamak Energy</t>
  </si>
  <si>
    <t>http://www.tokamakenergy.co.uk/</t>
  </si>
  <si>
    <t>acbb1efe-1993-f540-69e9-a29ba17dbfd0</t>
  </si>
  <si>
    <t>Tokamak Solutions</t>
  </si>
  <si>
    <t>http://www.tokamaksolutions.co.uk</t>
  </si>
  <si>
    <t>b229baed-1e0a-d6c7-d540-8f3a188d21da</t>
  </si>
  <si>
    <t>TokApp School</t>
  </si>
  <si>
    <t>http://www.tokappschool.com/</t>
  </si>
  <si>
    <t>0f73ef7a-e5a8-dddb-f738-0b5427b2281f</t>
  </si>
  <si>
    <t>Tokara Solutions Inc</t>
  </si>
  <si>
    <t>http://www.tokarasolutions.com</t>
  </si>
  <si>
    <t>64c23cd6-e329-f6f1-9ae7-a1f4743ca317</t>
  </si>
  <si>
    <t>TokBox</t>
  </si>
  <si>
    <t>http://www.tokbox.com</t>
  </si>
  <si>
    <t>75bc33c6-c655-6322-e6b7-4ac49d0c7543</t>
  </si>
  <si>
    <t>TOKEN</t>
  </si>
  <si>
    <t>http://www.token.co.kr</t>
  </si>
  <si>
    <t>f9463976-9e43-301e-cf97-515c1b5b9cbb</t>
  </si>
  <si>
    <t>token</t>
  </si>
  <si>
    <t>http://token.io</t>
  </si>
  <si>
    <t>71291b25-32a7-4c1f-d386-667727ec1a1a</t>
  </si>
  <si>
    <t>https://www.jointoken.com</t>
  </si>
  <si>
    <t>e5f9b489-8517-de2f-65cf-998fdd84aa55</t>
  </si>
  <si>
    <t>Token</t>
  </si>
  <si>
    <t>https://token.ai/</t>
  </si>
  <si>
    <t>dce12110-81b1-e886-dad6-fa395a41f535</t>
  </si>
  <si>
    <t>TOKEN EVENTS</t>
  </si>
  <si>
    <t>http://www.tokenevents.com/</t>
  </si>
  <si>
    <t>3a7a07f6-0a96-ebba-c0d8-d0579bfadb93</t>
  </si>
  <si>
    <t>Token Labs</t>
  </si>
  <si>
    <t>https://tokenlabs.co/</t>
  </si>
  <si>
    <t>fda23046-7b9a-7fd5-cc3f-f45eae1fb9f9</t>
  </si>
  <si>
    <t>https://www.token.me</t>
  </si>
  <si>
    <t>ccb13d2e-f55f-5957-aae7-67272629d640</t>
  </si>
  <si>
    <t>Token of TrustÌâå¨</t>
  </si>
  <si>
    <t>https://tokenoftrust.com</t>
  </si>
  <si>
    <t>d105e6d5-073c-8f51-81a1-c4da55121eba</t>
  </si>
  <si>
    <t>Token Transit</t>
  </si>
  <si>
    <t>http://www.tokentransit.com/</t>
  </si>
  <si>
    <t>33e99633-54ba-44a8-3fd4-8497eee8ccfa</t>
  </si>
  <si>
    <t>TokenCard</t>
  </si>
  <si>
    <t>http://tokencard.io/</t>
  </si>
  <si>
    <t>cdcf672e-b2d9-389f-d9f3-f50cb08d97ba</t>
  </si>
  <si>
    <t>TokenEx</t>
  </si>
  <si>
    <t>https://www.tokenex.com</t>
  </si>
  <si>
    <t>bae511c1-8441-c820-4185-1f97696c858c</t>
  </si>
  <si>
    <t>TokenID</t>
  </si>
  <si>
    <t>http://www.tokenid.com</t>
  </si>
  <si>
    <t>ecd34ff0-841f-bfa9-441b-2b6dfa09909d</t>
  </si>
  <si>
    <t>Tokenize Inc.</t>
  </si>
  <si>
    <t>https://tokenize.com/</t>
  </si>
  <si>
    <t>3979e55c-3ce0-61c3-aa0d-26aa03ffff9d</t>
  </si>
  <si>
    <t>TokenOne</t>
  </si>
  <si>
    <t>https://www.tokenone.com/</t>
  </si>
  <si>
    <t>055e396e-373a-f765-16fe-fb03c44e1a98</t>
  </si>
  <si>
    <t>Tokens</t>
  </si>
  <si>
    <t>http://tokn.co/</t>
  </si>
  <si>
    <t>0ba9c19a-d588-bf88-331c-f3fe4c4b674d</t>
  </si>
  <si>
    <t>Tokenstub</t>
  </si>
  <si>
    <t>http://www.tokenstub.io</t>
  </si>
  <si>
    <t>f58e1690-7a4b-916a-091a-8325f5137409</t>
  </si>
  <si>
    <t>Tokenzone</t>
  </si>
  <si>
    <t>http://www.tokenzone.com</t>
  </si>
  <si>
    <t>3bab7a86-38b7-b01f-ea8f-4e2d1dc9dcf3</t>
  </si>
  <si>
    <t>Toker Grup</t>
  </si>
  <si>
    <t>http://www.e-toker.com</t>
  </si>
  <si>
    <t>a06ddbb0-6afb-ecb6-f826-95729042069e</t>
  </si>
  <si>
    <t>Tokerware</t>
  </si>
  <si>
    <t>http://www.tokerware.com</t>
  </si>
  <si>
    <t>a372aca7-48d7-01f9-131d-6b9c53139133</t>
  </si>
  <si>
    <t>Toketaware</t>
  </si>
  <si>
    <t>http://toketaware.com/</t>
  </si>
  <si>
    <t>1e8d94c7-aa0a-5611-3704-0c41e23b43d6</t>
  </si>
  <si>
    <t>Tokheim</t>
  </si>
  <si>
    <t>http://tokheim.com/</t>
  </si>
  <si>
    <t>18bb5cce-4fdd-d1f5-bd70-33b10ca04625</t>
  </si>
  <si>
    <t>Tokhelp</t>
  </si>
  <si>
    <t>http://www.tokhelp.com.br</t>
  </si>
  <si>
    <t>4a69d444-8464-33dd-af12-028b4e3268aa</t>
  </si>
  <si>
    <t>Toki Choi</t>
  </si>
  <si>
    <t>https://www.tokichoi.com.tw/</t>
  </si>
  <si>
    <t>7b883af6-ebfe-2c32-4aa1-3ae32cee28e7</t>
  </si>
  <si>
    <t>Toki Solutions</t>
  </si>
  <si>
    <t>http://www.tokisolutions.com</t>
  </si>
  <si>
    <t>2483f832-4bc1-1dd9-4d83-3659a2a1023f</t>
  </si>
  <si>
    <t>TOKiBiz</t>
  </si>
  <si>
    <t>http://www.tokibiz.net</t>
  </si>
  <si>
    <t>af6c8788-351c-c5b9-1063-edc7e4b5e83b</t>
  </si>
  <si>
    <t>Tokii</t>
  </si>
  <si>
    <t>http://www.tokii.com</t>
  </si>
  <si>
    <t>6dad558c-201e-357b-8369-77f6c234e0c5</t>
  </si>
  <si>
    <t>TOKIN Corp</t>
  </si>
  <si>
    <t>http://www.tokin.com/</t>
  </si>
  <si>
    <t>0668f310-61ab-2cbb-88d6-1a14424e75db</t>
  </si>
  <si>
    <t>Tokio Marine</t>
  </si>
  <si>
    <t>http://www.tmhcc.com/</t>
  </si>
  <si>
    <t>f6cd2ff2-a0b9-3b0c-882e-080ada1bf9ba</t>
  </si>
  <si>
    <t>Tokio Marine Capital</t>
  </si>
  <si>
    <t>http://www.tmcap.co.jp/english/news/index.html</t>
  </si>
  <si>
    <t>c7dfa0b0-5446-b3a7-68cb-53bdd8bbfa87</t>
  </si>
  <si>
    <t>Tokio Marine Holdings</t>
  </si>
  <si>
    <t>http://www.tokiomarinehd.com/en/</t>
  </si>
  <si>
    <t>c9247f7b-dde5-06ba-7951-70467f1498fc</t>
  </si>
  <si>
    <t>Tokio Marine Investment Services</t>
  </si>
  <si>
    <t>http://www.tokiomarine-nichido.co.jp/en/</t>
  </si>
  <si>
    <t>52ba5e40-e397-8102-b52f-e8a564df9604</t>
  </si>
  <si>
    <t>Tokio Marine Kiln</t>
  </si>
  <si>
    <t>https://www.tokiomarinekiln.com</t>
  </si>
  <si>
    <t>e77dcf43-32c7-2f69-3491-5ae11df40742</t>
  </si>
  <si>
    <t>TokioGa</t>
  </si>
  <si>
    <t>http://www.tokioga.com</t>
  </si>
  <si>
    <t>339d6271-3555-499f-adc0-80bd02ddf58d</t>
  </si>
  <si>
    <t>Tokita Investments</t>
  </si>
  <si>
    <t>http://tokitainvestments.com/en</t>
  </si>
  <si>
    <t>9dec1e60-bf97-bac0-42f7-d9862b3b5489</t>
  </si>
  <si>
    <t>Tokiva Technologies</t>
  </si>
  <si>
    <t>http://www.tokiva.com</t>
  </si>
  <si>
    <t>04277df7-d89d-5f90-6f8a-a7a3f5e41a37</t>
  </si>
  <si>
    <t>Tokken</t>
  </si>
  <si>
    <t>http://www.tokken.com</t>
  </si>
  <si>
    <t>b7b6c5d9-f587-6efc-7e96-079fa597a476</t>
  </si>
  <si>
    <t>Tokkers</t>
  </si>
  <si>
    <t>http://tokkers.com</t>
  </si>
  <si>
    <t>49e37f77-5d32-cb56-e566-84e43ccc36a0</t>
  </si>
  <si>
    <t>Tokkster</t>
  </si>
  <si>
    <t>http://www.tokkster.com</t>
  </si>
  <si>
    <t>0cfb9d94-b822-ce47-edc3-b6a4c28f9d71</t>
  </si>
  <si>
    <t>TOKN Technology</t>
  </si>
  <si>
    <t>http://www.tokntechnology.com</t>
  </si>
  <si>
    <t>81a37b14-adc5-0fc1-1f84-e4fd8a0b2691</t>
  </si>
  <si>
    <t>Toko Electric</t>
  </si>
  <si>
    <t>http://www.toko.com</t>
  </si>
  <si>
    <t>05c9b055-11d5-a1c4-4acb-86bc53b003e4</t>
  </si>
  <si>
    <t>Toko Innovations Studios</t>
  </si>
  <si>
    <t>http://tokoinnovationstudios.com/</t>
  </si>
  <si>
    <t>a0a88df0-0210-6a59-ca3c-d36e9b5008b4</t>
  </si>
  <si>
    <t>Toko Lovebird</t>
  </si>
  <si>
    <t>http://toko-lovebird.blogspot.com</t>
  </si>
  <si>
    <t>f7b17a27-b446-54dd-ae18-f4ea1078c362</t>
  </si>
  <si>
    <t>Toko Tas Online</t>
  </si>
  <si>
    <t>http://www.tokotasonline.net/</t>
  </si>
  <si>
    <t>ec14d527-4261-dd19-3100-447b74deddce</t>
  </si>
  <si>
    <t>Tokobes</t>
  </si>
  <si>
    <t>http://tokobes.com/</t>
  </si>
  <si>
    <t>964382b3-d052-79d1-58d3-7d139405bf76</t>
  </si>
  <si>
    <t>Tokoify</t>
  </si>
  <si>
    <t>http://www.tokoify.com</t>
  </si>
  <si>
    <t>102fe6d8-fc16-ff25-af65-cd2ef86d297f</t>
  </si>
  <si>
    <t>Tokojualkomputer</t>
  </si>
  <si>
    <t>https://xinfushop.co.id/</t>
  </si>
  <si>
    <t>d77c7a6c-ae8f-c5b4-3951-0459045a2c63</t>
  </si>
  <si>
    <t>Tokoni</t>
  </si>
  <si>
    <t>http://www.tokoni.com</t>
  </si>
  <si>
    <t>e149e6c5-0fab-1f99-f9b8-15adab658e2f</t>
  </si>
  <si>
    <t>Tokopedia</t>
  </si>
  <si>
    <t>https://www.tokopedia.com</t>
  </si>
  <si>
    <t>219b46ae-034b-5fae-74fb-e370b2f0e8e2</t>
  </si>
  <si>
    <t>Tokowebku</t>
  </si>
  <si>
    <t>http://www.tokowebku.com/</t>
  </si>
  <si>
    <t>ce3ad67d-f517-09d3-734e-11956851d56a</t>
  </si>
  <si>
    <t>Tokpod</t>
  </si>
  <si>
    <t>https://www.tokpod.co</t>
  </si>
  <si>
    <t>c520345e-225f-2db2-7599-0acba349b5fc</t>
  </si>
  <si>
    <t>Tokque Corp.</t>
  </si>
  <si>
    <t>http://www.tokque.com/en</t>
  </si>
  <si>
    <t>b43524c2-51d8-1055-7b10-0ba9c2d891f1</t>
  </si>
  <si>
    <t>Tokri</t>
  </si>
  <si>
    <t>http://www.tokri.com</t>
  </si>
  <si>
    <t>72f56b11-cbf3-5e28-d5e3-8a1490e9f4a3</t>
  </si>
  <si>
    <t>TOKU-E Company</t>
  </si>
  <si>
    <t>http://www.toku-e.com/</t>
  </si>
  <si>
    <t>b1983dbc-ec91-5868-598f-b59649c4b870</t>
  </si>
  <si>
    <t>Tokutek</t>
  </si>
  <si>
    <t>http://tokutek.com</t>
  </si>
  <si>
    <t>2ca728df-d4b1-b0a7-d829-8e159c51ad63</t>
  </si>
  <si>
    <t>Tokuyama</t>
  </si>
  <si>
    <t>http://www.tokuyama.co.jp</t>
  </si>
  <si>
    <t>833dac9b-cad6-f9e8-9e93-c44e35991493</t>
  </si>
  <si>
    <t>Toky</t>
  </si>
  <si>
    <t>http://toky.co</t>
  </si>
  <si>
    <t>20f2f56e-b3e0-8a36-ed85-c7fd546577c0</t>
  </si>
  <si>
    <t>TOKYO</t>
  </si>
  <si>
    <t>http://www.tokyo.com.tr/</t>
  </si>
  <si>
    <t>d1cf0acd-759e-59bd-8c8f-4355bbca1623</t>
  </si>
  <si>
    <t>Tokyo Camera Club</t>
  </si>
  <si>
    <t>http://www.tokyocameraclub.com/</t>
  </si>
  <si>
    <t>31f35287-fda1-523a-461e-f9b3807f7e3d</t>
  </si>
  <si>
    <t>Tokyo Century</t>
  </si>
  <si>
    <t>https://www.tokyocentury.co.jp/en/</t>
  </si>
  <si>
    <t>f2c00400-c96b-3e9d-8869-20e1824cc1fd</t>
  </si>
  <si>
    <t>Tokyo Christian University</t>
  </si>
  <si>
    <t>http://acts.tci.ac.jp/</t>
  </si>
  <si>
    <t>659ba436-0563-2b36-7ba8-89154015e001</t>
  </si>
  <si>
    <t>Tokyo Denki University</t>
  </si>
  <si>
    <t>http://www.sie.dendai.ac.jp</t>
  </si>
  <si>
    <t>88d541dc-7c8d-c7f2-7fc6-ec15a5a8f60d</t>
  </si>
  <si>
    <t>Tokyo Denpa Co.</t>
  </si>
  <si>
    <t>http://www.tew.co.jp/</t>
  </si>
  <si>
    <t>98446e05-ca8b-74ea-827e-c9c764db37be</t>
  </si>
  <si>
    <t>Tokyo Designer Gakuin College</t>
  </si>
  <si>
    <t>http://www.tdg.ac.jp</t>
  </si>
  <si>
    <t>1a17920a-6d25-7b57-b5df-678cf9e4c396</t>
  </si>
  <si>
    <t>Tokyo Digital</t>
  </si>
  <si>
    <t>https://tokyo.uk</t>
  </si>
  <si>
    <t>a65ce664-62c3-7757-cc3b-e7cafe3f4ea5</t>
  </si>
  <si>
    <t>Tokyo Digital Music Syndicates</t>
  </si>
  <si>
    <t>http://tdms.jp/</t>
  </si>
  <si>
    <t>622ca137-d7c6-7091-6a7c-af8d39a97f25</t>
  </si>
  <si>
    <t>Tokyo Electric Power</t>
  </si>
  <si>
    <t>http://www.tepco.co.jp/en/</t>
  </si>
  <si>
    <t>302185ed-7012-8f35-0e93-748dc9f40b07</t>
  </si>
  <si>
    <t>Tokyo Electric Power Company Holdings, Inc.</t>
  </si>
  <si>
    <t>http://www.tepco.co.jp/index-j.html</t>
  </si>
  <si>
    <t>4d1d9a39-732f-786d-ac78-dc14e0032325</t>
  </si>
  <si>
    <t>Tokyo Electron</t>
  </si>
  <si>
    <t>http://www.tel.com</t>
  </si>
  <si>
    <t>cf8d7052-c112-41d6-1e85-054b01413561</t>
  </si>
  <si>
    <t>Tokyo Founders Fund</t>
  </si>
  <si>
    <t>http://www.tokyofoundersfund.com/</t>
  </si>
  <si>
    <t>d933553e-4444-f225-a2a3-d1834c997dd4</t>
  </si>
  <si>
    <t>Tokyo Gakugei University</t>
  </si>
  <si>
    <t>http://www.u-gakugei.ac.jp/</t>
  </si>
  <si>
    <t>32d4dce8-256b-296d-46f7-2beb970ba8e2</t>
  </si>
  <si>
    <t>Tokyo Gas</t>
  </si>
  <si>
    <t>http://www.tokyo-gas.co.jp/</t>
  </si>
  <si>
    <t>d8bab819-96e5-d7e9-71e4-7c845dbc2561</t>
  </si>
  <si>
    <t>TOKYO INNOVATION STUDIO</t>
  </si>
  <si>
    <t>http://tokyoinnovationstudio.com/index.html</t>
  </si>
  <si>
    <t>82c9bae3-108b-56ab-a7fc-b528cb2c9cb6</t>
  </si>
  <si>
    <t>Tokyo Institute of Technology</t>
  </si>
  <si>
    <t>http://www.titech.ac.jp</t>
  </si>
  <si>
    <t>03853028-7006-1754-c416-67e61195a741</t>
  </si>
  <si>
    <t>http://www.titech.ac.jp/</t>
  </si>
  <si>
    <t>67be6929-c4d8-a53e-6309-093053524a7b</t>
  </si>
  <si>
    <t>Tokyo International University</t>
  </si>
  <si>
    <t>http://www.tiu.ac.jp/english2/</t>
  </si>
  <si>
    <t>a0e3e87a-3dcf-56ca-4ec5-d8b6371f5d39</t>
  </si>
  <si>
    <t>Tokyo Joe's</t>
  </si>
  <si>
    <t>https://tokyojoes.com</t>
  </si>
  <si>
    <t>e45a4ff2-dadf-f163-dcfc-9ce756019d36</t>
  </si>
  <si>
    <t>Tokyo Management College</t>
  </si>
  <si>
    <t>http://www.tmc-ipd.ac.jp/jp/</t>
  </si>
  <si>
    <t>b0517a21-1a26-5874-36fd-2d920c05855d</t>
  </si>
  <si>
    <t>Tokyo Medical University</t>
  </si>
  <si>
    <t>http://www.tokyo-med.ac.jp/english/</t>
  </si>
  <si>
    <t>a15c0bdf-7175-3a5c-761c-3a207b98efc4</t>
  </si>
  <si>
    <t>Tokyo Metropolitan University</t>
  </si>
  <si>
    <t>http://www.tmu.ac.jp</t>
  </si>
  <si>
    <t>99643c25-4a18-c51e-5aa3-a3a59b62f26d</t>
  </si>
  <si>
    <t>Tokyo MotionControl Network</t>
  </si>
  <si>
    <t>http://tokyomotioncontrol.net/</t>
  </si>
  <si>
    <t>a3026629-e4e3-803f-43a5-8068a522e543</t>
  </si>
  <si>
    <t>Tokyo Nexus Limited</t>
  </si>
  <si>
    <t>http://www.tknexus.com</t>
  </si>
  <si>
    <t>c28aeb5b-4737-9996-3239-b2d57328154e</t>
  </si>
  <si>
    <t>Tokyo Ohka Kogyo</t>
  </si>
  <si>
    <t>http://www.tok.co.jp</t>
  </si>
  <si>
    <t>8cc4b1c0-30b1-1ac4-3177-b96882e92604</t>
  </si>
  <si>
    <t>Tokyo Otaku Mode</t>
  </si>
  <si>
    <t>http://otakumode.com</t>
  </si>
  <si>
    <t>79338999-7da5-d88b-7634-98e4f6fe7216</t>
  </si>
  <si>
    <t>Tokyo Philharmonic Orchestra</t>
  </si>
  <si>
    <t>http://www.tpo.or.jp/en/</t>
  </si>
  <si>
    <t>dd40bc2a-b16a-a1f3-3c46-70ca27947884</t>
  </si>
  <si>
    <t>Tokyo Playground</t>
  </si>
  <si>
    <t>http://www.tokyo-playground.com/</t>
  </si>
  <si>
    <t>cad4f5bb-33e6-afb3-6bf1-f7e894196e7f</t>
  </si>
  <si>
    <t>Tokyo Premium Real Estate</t>
  </si>
  <si>
    <t>http://tokyopremiumrealestate.com/</t>
  </si>
  <si>
    <t>c41dd631-8dd0-fb66-1e76-f451531957a5</t>
  </si>
  <si>
    <t>Tokyo Robotics</t>
  </si>
  <si>
    <t>http://robotics.tokyo/</t>
  </si>
  <si>
    <t>dcfb5df0-b950-1476-ed04-a004e8eb151c</t>
  </si>
  <si>
    <t>Tokyo Small and Medium Business Investment &amp; Consultation</t>
  </si>
  <si>
    <t>http://www.sbic.co.jp</t>
  </si>
  <si>
    <t>61d3a4b4-e4cd-e05a-592f-2e9aa95c144a</t>
  </si>
  <si>
    <t>Tokyo Smoke</t>
  </si>
  <si>
    <t>http://www.tokyosmoke.com</t>
  </si>
  <si>
    <t>1ce91a80-5714-acf2-242c-df168afbfdc8</t>
  </si>
  <si>
    <t>Tokyo Star Bank</t>
  </si>
  <si>
    <t>http://www.tokyostarbank.co.jp/index.html</t>
  </si>
  <si>
    <t>e2899401-d622-fca0-9f8d-2f412fb76b86</t>
  </si>
  <si>
    <t>TOKYO STORM B-Dash</t>
  </si>
  <si>
    <t>http://b-dash.tokyostorm.com</t>
  </si>
  <si>
    <t>58416ef4-e36b-1138-ed2e-72c17aa20fbc</t>
  </si>
  <si>
    <t>Tokyo University</t>
  </si>
  <si>
    <t>http://www.u-tokyo.ac.jp</t>
  </si>
  <si>
    <t>d0013a14-09a6-e2a3-d361-046af927451a</t>
  </si>
  <si>
    <t>Tokyo University of Foreign Studies</t>
  </si>
  <si>
    <t>http://www.tufs.ac.jp/english/</t>
  </si>
  <si>
    <t>51512f6c-e5d2-4a13-a155-4004c284d119</t>
  </si>
  <si>
    <t>Tokyo University of Marine Science and Technology</t>
  </si>
  <si>
    <t>http://www.kaiyodai.ac.jp/english/</t>
  </si>
  <si>
    <t>474b9bf6-6f9e-1c97-d49f-4e2a101bb304</t>
  </si>
  <si>
    <t>Tokyo University of Science</t>
  </si>
  <si>
    <t>http://www.tus.ac.jp/en/</t>
  </si>
  <si>
    <t>2e330793-63c3-a197-57d2-58c8e51d4d69</t>
  </si>
  <si>
    <t>Tokyo YMCA International School</t>
  </si>
  <si>
    <t>http://tokyo.ymca.or.jp/tyis/</t>
  </si>
  <si>
    <t>015c5ce0-40fd-973f-8a0b-ac64b891403c</t>
  </si>
  <si>
    <t>Tokyoflash</t>
  </si>
  <si>
    <t>http://tokyoflash.com</t>
  </si>
  <si>
    <t>b34d3b57-c0fb-4f7f-0260-7201ba823c0a</t>
  </si>
  <si>
    <t>TOKYOPOP</t>
  </si>
  <si>
    <t>http://www.tokyopop.com</t>
  </si>
  <si>
    <t>e71b382f-a32f-18d0-2ad4-111fb96c5cb5</t>
  </si>
  <si>
    <t>Tokyos Hibachi</t>
  </si>
  <si>
    <t>http://www.tokyoshibachi.com</t>
  </si>
  <si>
    <t>73b78d78-3660-697e-8207-6605a672dbe0</t>
  </si>
  <si>
    <t>TokyWoky</t>
  </si>
  <si>
    <t>http://tokywoky.com</t>
  </si>
  <si>
    <t>3b04e95f-453a-03c7-7981-45b99895f623</t>
  </si>
  <si>
    <t>Tola Capital</t>
  </si>
  <si>
    <t>http://www.tolacapital.com</t>
  </si>
  <si>
    <t>25358dd5-fb93-b8a0-480b-3a89e22a8a62</t>
  </si>
  <si>
    <t>Tolab</t>
  </si>
  <si>
    <t>http://www.tolab48.net</t>
  </si>
  <si>
    <t>831824d1-7647-4fdc-de4e-c3d299dbf91c</t>
  </si>
  <si>
    <t>TolaData</t>
  </si>
  <si>
    <t>http://www.toladata.com</t>
  </si>
  <si>
    <t>bd66c5a5-2088-8018-6e85-e260eedbd247</t>
  </si>
  <si>
    <t>Tolaga Research</t>
  </si>
  <si>
    <t>http://www.tolaga.com</t>
  </si>
  <si>
    <t>ae2330e1-7a30-3921-0974-579323a1a39d</t>
  </si>
  <si>
    <t>Toland Construction LLC</t>
  </si>
  <si>
    <t>http://tolandconstruction.com/</t>
  </si>
  <si>
    <t>47c3f80e-f2c1-3bff-24d0-8f1ee66ef153</t>
  </si>
  <si>
    <t>Tolani College of Commerce</t>
  </si>
  <si>
    <t>http://www.tolani.edu/</t>
  </si>
  <si>
    <t>469b77c9-424c-ec7e-c7cd-cddb25b12a7d</t>
  </si>
  <si>
    <t>Tolar Systems</t>
  </si>
  <si>
    <t>http://tolarsystems.com/</t>
  </si>
  <si>
    <t>dbb33f71-f9a2-5b5b-7c67-e56aa0dcec21</t>
  </si>
  <si>
    <t>Tolaram Group</t>
  </si>
  <si>
    <t>http://tolaram.com/</t>
  </si>
  <si>
    <t>1c2bf3b3-d0f2-2702-3606-097e37dfae34</t>
  </si>
  <si>
    <t>Tolarus Partners</t>
  </si>
  <si>
    <t>http://www.tolarus.com</t>
  </si>
  <si>
    <t>96049a3b-7755-8973-c292-74f6285d3658</t>
  </si>
  <si>
    <t>Tolcon</t>
  </si>
  <si>
    <t>http://www.tolcon.co.za</t>
  </si>
  <si>
    <t>89e3d6db-a0c9-0900-5bf4-cd63597f2ab0</t>
  </si>
  <si>
    <t>TOLD Studio</t>
  </si>
  <si>
    <t>http://toldstudio.com/</t>
  </si>
  <si>
    <t>e1413461-9e4d-f369-5e92-c86a5ac95195</t>
  </si>
  <si>
    <t>Toldo</t>
  </si>
  <si>
    <t>http://tol.do</t>
  </si>
  <si>
    <t>15e5169b-4450-6540-4120-77df5279d369</t>
  </si>
  <si>
    <t>ToldYa</t>
  </si>
  <si>
    <t>http://www.toldya.so</t>
  </si>
  <si>
    <t>befad206-56e3-eef4-997a-5964e043a19a</t>
  </si>
  <si>
    <t>Toledo Blade Rewards</t>
  </si>
  <si>
    <t>http://www.toledobladerewards.com/</t>
  </si>
  <si>
    <t>662ad4e4-2aa6-ab86-4cd7-e2aa917504b0</t>
  </si>
  <si>
    <t>Toledo Molding &amp; Die</t>
  </si>
  <si>
    <t>http://www.tmdinc.com/</t>
  </si>
  <si>
    <t>172a326e-b2a1-a0fa-67c8-dc5f901dd08d</t>
  </si>
  <si>
    <t>Toledo Prototype</t>
  </si>
  <si>
    <t>http://toledoprototype.com/</t>
  </si>
  <si>
    <t>2ef8f635-8c61-76b1-915e-3aac044cb390</t>
  </si>
  <si>
    <t>Toledo Refining</t>
  </si>
  <si>
    <t>1fc1f5ff-5a2f-8c70-eb7b-95642c340b79</t>
  </si>
  <si>
    <t>Toledo School of Practical Nursing</t>
  </si>
  <si>
    <t>http://www.tps.org/</t>
  </si>
  <si>
    <t>e7766a88-cd4a-d2fe-fc3e-e778631737f4</t>
  </si>
  <si>
    <t>Toledo Zoo</t>
  </si>
  <si>
    <t>https://www.toledozoo.org</t>
  </si>
  <si>
    <t>285c8ade-917e-ac40-e23c-8aa513aca5ef</t>
  </si>
  <si>
    <t>Tolemar</t>
  </si>
  <si>
    <t>http://www.tolemar.com/</t>
  </si>
  <si>
    <t>0a4a4cfb-54ed-9970-1d4a-23ce47e4a7d0</t>
  </si>
  <si>
    <t>Tolemi</t>
  </si>
  <si>
    <t>http://www.tolemi.com/</t>
  </si>
  <si>
    <t>2647bdc9-bbbb-b866-3ecb-4697805933ac</t>
  </si>
  <si>
    <t>Tolera Therapeutics</t>
  </si>
  <si>
    <t>http://www.tolera.com</t>
  </si>
  <si>
    <t>3e8d9244-a196-c004-86a8-41ade6a137cb</t>
  </si>
  <si>
    <t>Tolerant Networks</t>
  </si>
  <si>
    <t>http://tolerantnetworks.com</t>
  </si>
  <si>
    <t>e492ca1a-8225-9559-bb69-e8bc9c8acfd5</t>
  </si>
  <si>
    <t>Tolerant Systems</t>
  </si>
  <si>
    <t>http://www.tolerantsystems.co.uk</t>
  </si>
  <si>
    <t>5726c897-b517-8b57-850e-1c5ca6c77b96</t>
  </si>
  <si>
    <t>Tolero</t>
  </si>
  <si>
    <t>http://www.toleropharma.com</t>
  </si>
  <si>
    <t>2c424d9d-6249-32e5-188a-0f8aa8bfd9bf</t>
  </si>
  <si>
    <t>Tolero Pharmaceuticals</t>
  </si>
  <si>
    <t>http://toleropharmaceuticals.com</t>
  </si>
  <si>
    <t>b7b9d436-1b74-ef1e-b74c-9a282a6e6adc</t>
  </si>
  <si>
    <t>Tolero Ventures</t>
  </si>
  <si>
    <t>http://www.toleroventures.com</t>
  </si>
  <si>
    <t>aef4858a-c33e-4288-d6ae-74ccdbb04e7d</t>
  </si>
  <si>
    <t>TolerogenixX</t>
  </si>
  <si>
    <t>http://www.tolerogenixx.com/tolerogenixx.2.0.html</t>
  </si>
  <si>
    <t>233adb6f-1cd6-422b-e042-9e30f6a8c3ac</t>
  </si>
  <si>
    <t>Tolerx</t>
  </si>
  <si>
    <t>http://www.tolerx.com</t>
  </si>
  <si>
    <t>b6164818-f13b-e144-c171-07fec4d72578</t>
  </si>
  <si>
    <t>ToLet</t>
  </si>
  <si>
    <t>http://www.tolet.com.ng/</t>
  </si>
  <si>
    <t>c25087f2-7dda-0532-78d3-f0cedec3a796</t>
  </si>
  <si>
    <t>Toleta</t>
  </si>
  <si>
    <t>http://vt.webrazzi.com/sirket/toleta</t>
  </si>
  <si>
    <t>474a29ef-b814-1de0-1478-68351069d425</t>
  </si>
  <si>
    <t>Tolexo</t>
  </si>
  <si>
    <t>http://www.tolexo.com/</t>
  </si>
  <si>
    <t>6fd3c842-ad1b-10ac-8b0f-a45c32e24c84</t>
  </si>
  <si>
    <t>Tolia Overseas</t>
  </si>
  <si>
    <t>http://www.toliaoverseas.net</t>
  </si>
  <si>
    <t>52bb7187-5c27-74af-4a59-06ba98738bc2</t>
  </si>
  <si>
    <t>ToLife</t>
  </si>
  <si>
    <t>http://www.tolife.com.br/</t>
  </si>
  <si>
    <t>7d55e484-ee36-4831-b992-430d1f3be2ac</t>
  </si>
  <si>
    <t>tolingo GmbH</t>
  </si>
  <si>
    <t>https://www.tolingo.com/</t>
  </si>
  <si>
    <t>b40f1be3-e0c8-433e-94d8-db25b94cbf69</t>
  </si>
  <si>
    <t>Tolino</t>
  </si>
  <si>
    <t>http://mytolino.com/</t>
  </si>
  <si>
    <t>d9ffdc4f-43dd-4a4d-acd2-8a27b59707dd</t>
  </si>
  <si>
    <t>Tolitech Code Generator</t>
  </si>
  <si>
    <t>http://www.codegenerator.com.br</t>
  </si>
  <si>
    <t>abaff213-436c-5bf6-05a2-f179a5a25396</t>
  </si>
  <si>
    <t>Toll Brothers</t>
  </si>
  <si>
    <t>http://www.tollbrothers.com/</t>
  </si>
  <si>
    <t>ae38091d-07ce-67b4-580d-b58c7f63772f</t>
  </si>
  <si>
    <t>Toll Holdings</t>
  </si>
  <si>
    <t>http://www.tollgroup.com/</t>
  </si>
  <si>
    <t>7b542022-28e1-5047-6728-3de58b612d97</t>
  </si>
  <si>
    <t>Tollabea</t>
  </si>
  <si>
    <t>http://www.tollabea.de/</t>
  </si>
  <si>
    <t>23a75dae-6701-07d6-32bf-b13f9e2ae25c</t>
  </si>
  <si>
    <t>TollBridge Technologies</t>
  </si>
  <si>
    <t>http://www.tollbridgetech.com/</t>
  </si>
  <si>
    <t>51916466-37d7-c379-8f74-4e76ef8c2e80</t>
  </si>
  <si>
    <t>Tollers Solicitors</t>
  </si>
  <si>
    <t>http://www.tollers.co.uk</t>
  </si>
  <si>
    <t>4b2e581e-62bb-1f6f-29a0-0d485ee490b5</t>
  </si>
  <si>
    <t>Tollesbier GetrÌÄå_nkehandel</t>
  </si>
  <si>
    <t>https://www.tollesbier.de/imperial-ipa</t>
  </si>
  <si>
    <t>caf96eab-b04d-d438-ad17-2016769bd94e</t>
  </si>
  <si>
    <t>Tolleson Ilim Lumber</t>
  </si>
  <si>
    <t>http://www.tollesonlumber.com</t>
  </si>
  <si>
    <t>7fb7fdb3-d4e5-983e-2a2b-8e10ad50097d</t>
  </si>
  <si>
    <t>TollFreeForwarding</t>
  </si>
  <si>
    <t>http://www.tollfreeforwarding.com</t>
  </si>
  <si>
    <t>707cb390-e736-0323-ef44-f78c5d6fb8c4</t>
  </si>
  <si>
    <t>Tollgrade Communications</t>
  </si>
  <si>
    <t>http://www.tollgrade.com/</t>
  </si>
  <si>
    <t>7e8c3b1f-7fab-6edf-04b8-1a952c300dfa</t>
  </si>
  <si>
    <t>Tollman Capital Partners</t>
  </si>
  <si>
    <t>http://tcp.tollmancapital.com/</t>
  </si>
  <si>
    <t>05ca6aac-d1dc-1e94-36bf-e072d2b245f0</t>
  </si>
  <si>
    <t>TollPlus</t>
  </si>
  <si>
    <t>http://www.tollplus.com</t>
  </si>
  <si>
    <t>105530b4-f2dc-c8a7-53e8-641dc2985051</t>
  </si>
  <si>
    <t>Tollring</t>
  </si>
  <si>
    <t>http://www.tollring.com</t>
  </si>
  <si>
    <t>5db84514-8811-a38d-15ba-0121a6659b2f</t>
  </si>
  <si>
    <t>Tollsmart</t>
  </si>
  <si>
    <t>http://tollsmart.com/</t>
  </si>
  <si>
    <t>9b1c3500-d67d-de5b-1b14-c47d96d246e3</t>
  </si>
  <si>
    <t>Tolly Common Test Plan</t>
  </si>
  <si>
    <t>http://www.commontestplan.org</t>
  </si>
  <si>
    <t>bf764892-4fde-d566-286f-a1fd1e5a3729</t>
  </si>
  <si>
    <t>Tolly Enterprises</t>
  </si>
  <si>
    <t>http://tolly.com/</t>
  </si>
  <si>
    <t>e526a58a-ce11-29f2-4bfb-1e56d5d0a873</t>
  </si>
  <si>
    <t>Tollyview</t>
  </si>
  <si>
    <t>http://www.tollyview.com/index.php</t>
  </si>
  <si>
    <t>d677ff94-a10f-3043-50d7-3058b99714bf</t>
  </si>
  <si>
    <t>Tollywood</t>
  </si>
  <si>
    <t>http://www.tollywood.net</t>
  </si>
  <si>
    <t>3bd6c777-f3c5-9807-fce1-f9d6253c39b5</t>
  </si>
  <si>
    <t>tollywoodfilmnews</t>
  </si>
  <si>
    <t>http://www.tollywoodfilmnews.com</t>
  </si>
  <si>
    <t>500a6ec4-4570-f02c-5bdd-854bec8026e8</t>
  </si>
  <si>
    <t>TOLMAR</t>
  </si>
  <si>
    <t>http://tolmar.com</t>
  </si>
  <si>
    <t>72af7bd3-114a-a55f-2c32-38b1cf3eee17</t>
  </si>
  <si>
    <t>TolMol</t>
  </si>
  <si>
    <t>http://www.tolmol.com</t>
  </si>
  <si>
    <t>a14b6d0e-94a9-ed3a-6ccd-4d09c1f35553</t>
  </si>
  <si>
    <t>tolmolbol</t>
  </si>
  <si>
    <t>http://www.tolmolbol.com</t>
  </si>
  <si>
    <t>2f07d0c3-b903-17de-1cf9-721d5a0856e7</t>
  </si>
  <si>
    <t>Tolomatic</t>
  </si>
  <si>
    <t>http://www.tolomatic.com</t>
  </si>
  <si>
    <t>007cae73-b12a-5512-7bd5-2cd079f93c85</t>
  </si>
  <si>
    <t>ToloStar</t>
  </si>
  <si>
    <t>http://www.tolostar.com</t>
  </si>
  <si>
    <t>c8ec6917-8041-6b0f-278d-fc8064d16ab7</t>
  </si>
  <si>
    <t>Tolq.com</t>
  </si>
  <si>
    <t>http://www.tolq.com/</t>
  </si>
  <si>
    <t>80f86fe1-c089-db90-6ca8-979d61793d90</t>
  </si>
  <si>
    <t>Tolt Solutions</t>
  </si>
  <si>
    <t>http://www.toltsolutions.com</t>
  </si>
  <si>
    <t>051466bb-02a7-41bd-763f-c88140b3faa3</t>
  </si>
  <si>
    <t>Tolt Traders</t>
  </si>
  <si>
    <t>http://www.tolt-traders.com</t>
  </si>
  <si>
    <t>7fe7a966-1598-1e15-bc71-bb9fed028b76</t>
  </si>
  <si>
    <t>Toltec Engineering</t>
  </si>
  <si>
    <t>https://www.thetrilithon.com#/home</t>
  </si>
  <si>
    <t>9db49699-fd5f-34d4-804a-6b1f9f137014</t>
  </si>
  <si>
    <t>Toltech Healthcare Integrated Solutions</t>
  </si>
  <si>
    <t>http://www.thisgroup.ca/</t>
  </si>
  <si>
    <t>6d3d6d6c-2d78-d507-a2b9-df244c02194e</t>
  </si>
  <si>
    <t>Toluna</t>
  </si>
  <si>
    <t>http://www.toluna-group.com</t>
  </si>
  <si>
    <t>f440139a-d7db-7b1c-3b78-73f12fb940d6</t>
  </si>
  <si>
    <t>Toluu</t>
  </si>
  <si>
    <t>http://www.toluu.com</t>
  </si>
  <si>
    <t>29ef7144-5b61-8937-cba2-a0d45e48490f</t>
  </si>
  <si>
    <t>Tolven Inc.</t>
  </si>
  <si>
    <t>http://home.tolvenhealth.com</t>
  </si>
  <si>
    <t>52032867-dea5-6716-cbcd-fe6958891464</t>
  </si>
  <si>
    <t>Tolvumidlun</t>
  </si>
  <si>
    <t>http://www.tolvumidlun.is/</t>
  </si>
  <si>
    <t>123f049f-125d-1aba-c3c1-dfb5ff6be326</t>
  </si>
  <si>
    <t>Tolyatti State University</t>
  </si>
  <si>
    <t>http://www.tltsu.ru/</t>
  </si>
  <si>
    <t>7ee2292f-8285-29e2-57bc-5fc879fa29c0</t>
  </si>
  <si>
    <t>Tom and Gary's Decentralized Dance Party</t>
  </si>
  <si>
    <t>http://www.decentralizeddanceparty.com/faq/about/</t>
  </si>
  <si>
    <t>24a312bd-ce94-927c-d76c-1395526e6bc8</t>
  </si>
  <si>
    <t>Tom and Will Jones DDS</t>
  </si>
  <si>
    <t>http://www.tomandwilldds.com/home</t>
  </si>
  <si>
    <t>3b102263-5b5e-b9f0-3509-e3f9b68473be</t>
  </si>
  <si>
    <t>Tom Baker Cancer Centre</t>
  </si>
  <si>
    <t>846730fc-3840-5816-16ac-a6831762d13d</t>
  </si>
  <si>
    <t>TOM BIHN</t>
  </si>
  <si>
    <t>http://www.tombihn.com/</t>
  </si>
  <si>
    <t>72b1e804-f388-f6cc-c7f8-e8a0f1a7f55f</t>
  </si>
  <si>
    <t>Tom Brown Inc</t>
  </si>
  <si>
    <t>http://www.tombrown.com/</t>
  </si>
  <si>
    <t>96e1133c-56f5-8e3e-0300-96a121256528</t>
  </si>
  <si>
    <t>TOM Capital Associates</t>
  </si>
  <si>
    <t>http://www.tomcapital.com</t>
  </si>
  <si>
    <t>cc5b08bb-5ed1-786a-07de-2b0ab1381c92</t>
  </si>
  <si>
    <t>Tom Chapman Associates</t>
  </si>
  <si>
    <t>http://www.tomchapmanassociates.com</t>
  </si>
  <si>
    <t>9a66a15d-4c6e-c9c3-fefa-c21838be172b</t>
  </si>
  <si>
    <t>Tom Durbin AC &amp; Mechanical</t>
  </si>
  <si>
    <t>http://www.tomdurbin.com</t>
  </si>
  <si>
    <t>70d54b41-0edc-c659-7012-138d9d94eb67</t>
  </si>
  <si>
    <t>Tom Ferry Ì¢åÛåÒ Your Coach</t>
  </si>
  <si>
    <t>http://www.tomferry.com</t>
  </si>
  <si>
    <t>3c6bd336-17bf-645e-861a-d386a64cade8</t>
  </si>
  <si>
    <t>Tom Flawes</t>
  </si>
  <si>
    <t>http://sexuallubricants.org/zynev/</t>
  </si>
  <si>
    <t>43ca0025-908e-5f4b-6a6b-600555b55204</t>
  </si>
  <si>
    <t>Tom Ford International</t>
  </si>
  <si>
    <t>http://www.tomford.com/</t>
  </si>
  <si>
    <t>49db424e-cdb3-58a9-a260-5eb970e4168e</t>
  </si>
  <si>
    <t>TOM Group Limited</t>
  </si>
  <si>
    <t>http://www.tomgroup.com</t>
  </si>
  <si>
    <t>90dbd36f-d253-e323-1069-aee50de77a51</t>
  </si>
  <si>
    <t>Tom Hall Photography</t>
  </si>
  <si>
    <t>http://tomhallphotography.com.au</t>
  </si>
  <si>
    <t>1d0bd0be-cd4e-07a2-cd04-7dba199ee13b</t>
  </si>
  <si>
    <t>Tom Hawkins Photography</t>
  </si>
  <si>
    <t>http://www.hawkins-photo.com</t>
  </si>
  <si>
    <t>f2ef0557-ff6e-ed3d-b50e-eb04c965ba7b</t>
  </si>
  <si>
    <t>Tom Hess Music Corporation</t>
  </si>
  <si>
    <t>http://tomhess.net</t>
  </si>
  <si>
    <t>fde4d5f9-7f39-fd3a-a5bb-f62ff5bdace4</t>
  </si>
  <si>
    <t>Tom Horn Gaming</t>
  </si>
  <si>
    <t>http://www.tomhorn.eu/en/</t>
  </si>
  <si>
    <t>08970f57-dc5f-1200-a837-8d65f6f48dac</t>
  </si>
  <si>
    <t>Tom Jones Financial Services</t>
  </si>
  <si>
    <t>http://tomjonesinsurance.com/</t>
  </si>
  <si>
    <t>75110969-e1af-6f45-de8a-8fbdfe364ea0</t>
  </si>
  <si>
    <t>Tom Kabinet</t>
  </si>
  <si>
    <t>http://www.tomkabinet.nl/</t>
  </si>
  <si>
    <t>5ef5f0b5-3625-dd6a-c113-5d1c961e531c</t>
  </si>
  <si>
    <t>Tom Kelly Plumbing and Heating</t>
  </si>
  <si>
    <t>http://tkellyplumbingandheating.com</t>
  </si>
  <si>
    <t>f986dc3b-0d07-9996-958d-2c6d9614487c</t>
  </si>
  <si>
    <t>Tom Lee Music</t>
  </si>
  <si>
    <t>http://tomlee.com</t>
  </si>
  <si>
    <t>874033b6-1520-5896-0be6-669bb9ed9e31</t>
  </si>
  <si>
    <t>Tom Morris</t>
  </si>
  <si>
    <t>https://tommorris.org</t>
  </si>
  <si>
    <t>98b049f9-bdb1-6424-8d69-8f4a0469c8be</t>
  </si>
  <si>
    <t>Tom O'Boyle Designs</t>
  </si>
  <si>
    <t>https://tomoboyledesigns.co.uk</t>
  </si>
  <si>
    <t>dfe8f733-17c7-91e7-cfe7-be5165e35281</t>
  </si>
  <si>
    <t>TOM Online</t>
  </si>
  <si>
    <t>http://ir.tom.com</t>
  </si>
  <si>
    <t>10a40d84-c568-0e52-d3c4-6af56d19bf5a</t>
  </si>
  <si>
    <t>TOM Organic</t>
  </si>
  <si>
    <t>http://www.tomorganic.com.au/</t>
  </si>
  <si>
    <t>bc678a33-c7e3-f096-2252-9894c71b0c3d</t>
  </si>
  <si>
    <t>Tom P Haney Technical Center</t>
  </si>
  <si>
    <t>http://www.bayschools.com/htc/index.htm</t>
  </si>
  <si>
    <t>4019d51d-ac00-e247-3b4c-2ff572d76315</t>
  </si>
  <si>
    <t>Tom Phillips + Associates</t>
  </si>
  <si>
    <t>http://www.tpa.ie/</t>
  </si>
  <si>
    <t>f54b378e-243a-8b88-5c3b-bbab10f085ee</t>
  </si>
  <si>
    <t>Tom Ridge School of Intelligence Studies and Information Science</t>
  </si>
  <si>
    <t>http://www.theridgeschool.org/</t>
  </si>
  <si>
    <t>e25eaba1-5437-8a54-bf81-c6ffed9bfb34</t>
  </si>
  <si>
    <t>Tom S. McCorkle</t>
  </si>
  <si>
    <t>http://teftellerlaw.com/</t>
  </si>
  <si>
    <t>b2a7298e-1fdb-7b30-bb12-2284e6a42b21</t>
  </si>
  <si>
    <t>Tom Sawyer Software</t>
  </si>
  <si>
    <t>http://www.tomsawyer.com</t>
  </si>
  <si>
    <t>4f6b4e7c-0d3e-8c54-3dbd-6152fbcf0dc1</t>
  </si>
  <si>
    <t>Tom Sondergeld Plumbing</t>
  </si>
  <si>
    <t>http://www.tspplumbing.com</t>
  </si>
  <si>
    <t>675a34b9-250d-ee8b-659a-e09a2043f152</t>
  </si>
  <si>
    <t>Tom Willis</t>
  </si>
  <si>
    <t>http://www.tomwillis.com.au</t>
  </si>
  <si>
    <t>aec1ffe5-2303-dfc1-9926-00c52335f85d</t>
  </si>
  <si>
    <t>Tom-N-Jerrys Boat Center</t>
  </si>
  <si>
    <t>https://tomnjerrysboats.wordpress.com/</t>
  </si>
  <si>
    <t>3c4cdbf7-505d-b29f-50d2-f8d0487ebf00</t>
  </si>
  <si>
    <t>Tom's Apps</t>
  </si>
  <si>
    <t>http://www.tomsapps.com</t>
  </si>
  <si>
    <t>ed3abc6c-5109-8c7d-2213-1692a2bb320d</t>
  </si>
  <si>
    <t>Tom's Guide</t>
  </si>
  <si>
    <t>http://www.tomsguide.com</t>
  </si>
  <si>
    <t>36477683-cfd8-b5d1-70b0-38f68f0eb8d4</t>
  </si>
  <si>
    <t>Tom's Hardware</t>
  </si>
  <si>
    <t>http://www.tomshardware.com/us</t>
  </si>
  <si>
    <t>f2d66bd6-c58f-41fa-f5d8-28432d52fcb4</t>
  </si>
  <si>
    <t>Tom's IT Pro</t>
  </si>
  <si>
    <t>http://www.tomsitpro.com/</t>
  </si>
  <si>
    <t>4550d0bf-000e-9d89-97c4-44f179712dbd</t>
  </si>
  <si>
    <t>Tom's of Maine</t>
  </si>
  <si>
    <t>http://www.tomsofmaine.com/</t>
  </si>
  <si>
    <t>97b905e3-f17a-2727-2fea-232aaf129b92</t>
  </si>
  <si>
    <t>Tom's Planner</t>
  </si>
  <si>
    <t>http://www.tomsplanner.com</t>
  </si>
  <si>
    <t>6bbca20f-ed64-b8c7-074c-acc075d06c92</t>
  </si>
  <si>
    <t>Tom&amp;Jerry Pictures</t>
  </si>
  <si>
    <t>http://tom-and-jerry-clip-art.clipartonline.net</t>
  </si>
  <si>
    <t>7f40f34f-cde7-a4f9-da65-ad99471b53a3</t>
  </si>
  <si>
    <t>Toma Biosciences</t>
  </si>
  <si>
    <t>http://tomabio.com/</t>
  </si>
  <si>
    <t>33a1f7be-aea8-cdcf-2c99-2b3a3fa93a34</t>
  </si>
  <si>
    <t>TomÌ¢åÛåªs of Maine, Inc.</t>
  </si>
  <si>
    <t>http://www.tomsofmaine.com</t>
  </si>
  <si>
    <t>8092182a-e9e2-24bc-7bbc-5f983f4139de</t>
  </si>
  <si>
    <t>Tomacol</t>
  </si>
  <si>
    <t>http://www.frutosdorados.com/</t>
  </si>
  <si>
    <t>7812b349-dd1e-ede6-11f6-057de85cf9f8</t>
  </si>
  <si>
    <t>TomÌÄåÁÌÉåÁek &amp; partners</t>
  </si>
  <si>
    <t>http://www.tomasek.sk/</t>
  </si>
  <si>
    <t>f5fb26b5-412b-cfec-1254-19f326acb13f</t>
  </si>
  <si>
    <t>Tomagi</t>
  </si>
  <si>
    <t>http://www.tomagi.com/</t>
  </si>
  <si>
    <t>3edfab8f-d8eb-ced2-1e4c-e760f828c9cf</t>
  </si>
  <si>
    <t>Tomahawk</t>
  </si>
  <si>
    <t>https://www.tomahawk-player.org/</t>
  </si>
  <si>
    <t>f3774e0d-7d16-5bea-1086-e0363d96da87</t>
  </si>
  <si>
    <t>Tomakefast</t>
  </si>
  <si>
    <t>http://tomakefast.com/</t>
  </si>
  <si>
    <t>35172e85-760a-c794-58f2-d563c3d11c6b</t>
  </si>
  <si>
    <t>Tomakis</t>
  </si>
  <si>
    <t>http://www.tomakis.com</t>
  </si>
  <si>
    <t>4ae565da-a65f-dcc1-6cda-62d12890f308</t>
  </si>
  <si>
    <t>Tomales Bay Capital</t>
  </si>
  <si>
    <t>http://www.tomalesbaycapital.com</t>
  </si>
  <si>
    <t>4e0e6d1a-a454-dfd8-872f-9a3955e3b7ba</t>
  </si>
  <si>
    <t>Tomar Holidays</t>
  </si>
  <si>
    <t>http://www.tomarholidays.com</t>
  </si>
  <si>
    <t>08ea5c5f-1724-6c38-1810-3bc2ff545e82</t>
  </si>
  <si>
    <t>Tomar Technologies Inc</t>
  </si>
  <si>
    <t>http://www.tomartechnologies.com</t>
  </si>
  <si>
    <t>840628b2-3c96-efce-744f-b4687af70d79</t>
  </si>
  <si>
    <t>Tomar Technologies Pvt Ltd</t>
  </si>
  <si>
    <t>http://www.gesturs.com</t>
  </si>
  <si>
    <t>b754b68b-75b6-525b-7562-9f4f03dc41e3</t>
  </si>
  <si>
    <t>TOMARERU</t>
  </si>
  <si>
    <t>https://tomareru.jp/</t>
  </si>
  <si>
    <t>81a4bbfb-16a0-fa77-6ac8-9ca6ddec2f64</t>
  </si>
  <si>
    <t>Tomarhospitality- Budget Hotel Accommodation</t>
  </si>
  <si>
    <t>http://www.tomarhospitality.com</t>
  </si>
  <si>
    <t>46996ed0-04d0-9f4d-1e1a-7bb7d86d1477</t>
  </si>
  <si>
    <t>Tomas Bata University in ZlÌÄå_n</t>
  </si>
  <si>
    <t>http://web.utb.cz//?lang=en</t>
  </si>
  <si>
    <t>93b63187-94be-6aaa-2ef8-d71514fe4df4</t>
  </si>
  <si>
    <t>Tomas Libertiny</t>
  </si>
  <si>
    <t>http://www.tomaslibertiny.com/</t>
  </si>
  <si>
    <t>3d3009d5-0546-fe81-aee1-56b52a723383</t>
  </si>
  <si>
    <t>Tomas Vargas</t>
  </si>
  <si>
    <t>http://www.libertymoving.com/</t>
  </si>
  <si>
    <t>ae0a1f7d-397f-1be2-2ea6-f2b19606b0a2</t>
  </si>
  <si>
    <t>Tomassian Pimentel &amp; Shapazian</t>
  </si>
  <si>
    <t>https://www.tpslawfirm.com</t>
  </si>
  <si>
    <t>36a03b09-952f-1bbe-71f5-24913513d69b</t>
  </si>
  <si>
    <t>Tomassini Arredamenti</t>
  </si>
  <si>
    <t>http://www.tomassiniarredamenti.it/en/index.php</t>
  </si>
  <si>
    <t>2059e59d-bc92-363d-8437-a6fb310b79e7</t>
  </si>
  <si>
    <t>Tomasz Stanczak</t>
  </si>
  <si>
    <t>http://www.cocoturtle.com</t>
  </si>
  <si>
    <t>55c188fd-e0b1-4dd4-c435-745e19019d40</t>
  </si>
  <si>
    <t>Tomato</t>
  </si>
  <si>
    <t>http://www.tomatoapp.com/</t>
  </si>
  <si>
    <t>83cd116f-595c-06e0-3942-91425f5b26f6</t>
  </si>
  <si>
    <t>Tomato Battle</t>
  </si>
  <si>
    <t>http://tomatobattle.com/</t>
  </si>
  <si>
    <t>d6338e56-3e11-91c5-c656-1f944799ffa7</t>
  </si>
  <si>
    <t>Tomato Jos</t>
  </si>
  <si>
    <t>http://www.tomatojos.net</t>
  </si>
  <si>
    <t>7c94bd8a-e6d2-e8b0-0e9d-d833a4755ba3</t>
  </si>
  <si>
    <t>Tomato Lightning</t>
  </si>
  <si>
    <t>http://www.tomatolightning.com</t>
  </si>
  <si>
    <t>b4eced0c-2659-61d7-7aa4-dc6e1ad5573a</t>
  </si>
  <si>
    <t>Tomato Picker</t>
  </si>
  <si>
    <t>http://www.tomatopicker.com</t>
  </si>
  <si>
    <t>40d0e096-452c-a972-4728-c89471337918</t>
  </si>
  <si>
    <t>Tomato Sherpa</t>
  </si>
  <si>
    <t>http://tomatosherpa.com/</t>
  </si>
  <si>
    <t>08a4b62b-72fc-fe4b-84d9-ae638a504785</t>
  </si>
  <si>
    <t>Tomato Sushi</t>
  </si>
  <si>
    <t>http://www.tomatosushi.com/</t>
  </si>
  <si>
    <t>0cd00e80-545c-2632-1d69-18075cd820af</t>
  </si>
  <si>
    <t>TomatoCart</t>
  </si>
  <si>
    <t>http://www.tomatocart.com</t>
  </si>
  <si>
    <t>57fc0f80-cb80-addc-5973-05a5b630d377</t>
  </si>
  <si>
    <t>TomatoFry</t>
  </si>
  <si>
    <t>http://tomatofry.com</t>
  </si>
  <si>
    <t>15ecb166-b2ed-6e36-49be-5497e3746c96</t>
  </si>
  <si>
    <t>Tomatoheart</t>
  </si>
  <si>
    <t>https://tomatoheart.com</t>
  </si>
  <si>
    <t>3a7e3b6a-cadb-cb81-a348-66aae334cd86</t>
  </si>
  <si>
    <t>Tomatoshark Inc.</t>
  </si>
  <si>
    <t>https://tomatoshark.com/</t>
  </si>
  <si>
    <t>1165322a-46f4-e110-ebd5-4c30a51b260d</t>
  </si>
  <si>
    <t>TomatoTalent</t>
  </si>
  <si>
    <t>http://tomatotalent.com/</t>
  </si>
  <si>
    <t>d3afd49e-0bd7-2714-0b7a-ab4429971f9a</t>
  </si>
  <si>
    <t>TOMAVISTAS</t>
  </si>
  <si>
    <t>http://www.tomavistas.com</t>
  </si>
  <si>
    <t>53f66021-8ebd-ea5c-a3a0-91edf736d3a3</t>
  </si>
  <si>
    <t>Tomax</t>
  </si>
  <si>
    <t>http://www.tomadox.co.uk/</t>
  </si>
  <si>
    <t>6c551cb3-2b15-ef1a-13d8-1fe5b2529365</t>
  </si>
  <si>
    <t>http://www.tomax.com</t>
  </si>
  <si>
    <t>8972155c-a57a-7a43-ff64-90d89657a4ec</t>
  </si>
  <si>
    <t>Tomax Corporation</t>
  </si>
  <si>
    <t>http://retail.net</t>
  </si>
  <si>
    <t>fb01f43b-1668-abaa-23c7-d751acbda7ca</t>
  </si>
  <si>
    <t>Tombeads</t>
  </si>
  <si>
    <t>http://www.tombeads.com</t>
  </si>
  <si>
    <t>a88ec98a-78cc-3186-696f-9efee04e7f61</t>
  </si>
  <si>
    <t>TOMBOLA STORE</t>
  </si>
  <si>
    <t>http://www.tombolastore.com</t>
  </si>
  <si>
    <t>9b43684c-2b17-a3f9-12e9-34246be500e1</t>
  </si>
  <si>
    <t>Tombooks</t>
  </si>
  <si>
    <t>http://tombooks.ch/en/</t>
  </si>
  <si>
    <t>2b3a3479-44bb-87a5-c0bb-6b524b43850e</t>
  </si>
  <si>
    <t>TomboyX</t>
  </si>
  <si>
    <t>http://tomboyx.com</t>
  </si>
  <si>
    <t>31a36bba-0970-3f94-961a-d78df1e04d1a</t>
  </si>
  <si>
    <t>tombrick</t>
  </si>
  <si>
    <t>http://ezypowerbanks.com.au/</t>
  </si>
  <si>
    <t>6f5a28d2-4a01-a1d2-c6eb-8419ec3a0333</t>
  </si>
  <si>
    <t>Tombstone Epitaph Inc.</t>
  </si>
  <si>
    <t>http://www.tombstoneepitaph.com</t>
  </si>
  <si>
    <t>7c2f92d2-467c-e202-7fe5-d2eef106fd18</t>
  </si>
  <si>
    <t>Tomcar</t>
  </si>
  <si>
    <t>http://tomcar.com.au</t>
  </si>
  <si>
    <t>6f79d7a1-4303-989f-7573-2374c8c66f4e</t>
  </si>
  <si>
    <t>Tomcat USA</t>
  </si>
  <si>
    <t>http://www.tomcatglobal.com/</t>
  </si>
  <si>
    <t>f4094fd0-1a9f-54e8-0413-c7ecd4340218</t>
  </si>
  <si>
    <t>Tome</t>
  </si>
  <si>
    <t>http://tomesoftware.com/</t>
  </si>
  <si>
    <t>ec0bed30-9a4d-9434-b156-2d8dfc13f1cd</t>
  </si>
  <si>
    <t>Tomedes Translation &amp; Localization Service</t>
  </si>
  <si>
    <t>http://www.tomedes.com</t>
  </si>
  <si>
    <t>af39a440-2554-be93-928f-e49036182177</t>
  </si>
  <si>
    <t>TomegaVax</t>
  </si>
  <si>
    <t>http://www.tomegavax.com</t>
  </si>
  <si>
    <t>2ad1fe61-2ab9-c327-e169-09d5690ddf1d</t>
  </si>
  <si>
    <t>Tomen Electronics</t>
  </si>
  <si>
    <t>http://www.tomen-ele.co.jp</t>
  </si>
  <si>
    <t>0ae96849-6033-ce95-95e2-09d236c0103a</t>
  </si>
  <si>
    <t>Tomerlin-ERP</t>
  </si>
  <si>
    <t>https://tomerlin-erp.com</t>
  </si>
  <si>
    <t>6384bf49-4a91-7693-35f3-ba256e78af03</t>
  </si>
  <si>
    <t>Tomfoolery</t>
  </si>
  <si>
    <t>http://www.tomfoolery.com</t>
  </si>
  <si>
    <t>5b81734e-c9f5-7be1-b01b-2e70dfe61e5a</t>
  </si>
  <si>
    <t>TOMI Environmental Solutions</t>
  </si>
  <si>
    <t>http://www.tomiesinc.com</t>
  </si>
  <si>
    <t>1604b9bd-8966-95ee-1895-e6a369e472cf</t>
  </si>
  <si>
    <t>Tomi-Pekka Parkkinen</t>
  </si>
  <si>
    <t>af18b7aa-af1c-35d8-ac65-d23eb2d5154a</t>
  </si>
  <si>
    <t>Tomigo</t>
  </si>
  <si>
    <t>http://tomigo.com</t>
  </si>
  <si>
    <t>865e7f5c-fa5b-0266-f2fb-fee41ace5b4f</t>
  </si>
  <si>
    <t>Tomindu</t>
  </si>
  <si>
    <t>http://tomindu.com</t>
  </si>
  <si>
    <t>d7b8f163-eb00-ae60-ed8b-8b5edf7e0d15</t>
  </si>
  <si>
    <t>Tomita Designs</t>
  </si>
  <si>
    <t>http://www.tomitadesigns.com</t>
  </si>
  <si>
    <t>b792a1a0-bf6e-418b-3a4e-09eaf224ce29</t>
  </si>
  <si>
    <t>Tomitribe</t>
  </si>
  <si>
    <t>http://www.tomitribe.com</t>
  </si>
  <si>
    <t>dce9c7fe-8e90-cca8-490f-78f461872d10</t>
  </si>
  <si>
    <t>Tomizone</t>
  </si>
  <si>
    <t>http://www.tomizone.com</t>
  </si>
  <si>
    <t>f98dfe67-b7eb-32b0-a378-33703afcda1b</t>
  </si>
  <si>
    <t>Tomkins</t>
  </si>
  <si>
    <t>http://www.tomkins.org</t>
  </si>
  <si>
    <t>0481ae27-8f82-024d-05b4-756315df4d83</t>
  </si>
  <si>
    <t>Tomlinson Auto Body and Paint</t>
  </si>
  <si>
    <t>http://www.tomlinsonautobodyandpaint.com</t>
  </si>
  <si>
    <t>1d526123-9054-d71e-52b7-e5687b0ef3ea</t>
  </si>
  <si>
    <t>Tomlinson Law Office, P.C.</t>
  </si>
  <si>
    <t>http://www.tomlinson-law.com</t>
  </si>
  <si>
    <t>0649f329-ec32-1d00-f6b3-2af92f6f1685</t>
  </si>
  <si>
    <t>Tommac Photography</t>
  </si>
  <si>
    <t>http://www.tommac.photography</t>
  </si>
  <si>
    <t>47da00bf-ffe4-3b89-1307-bd673c5525f3</t>
  </si>
  <si>
    <t>TOMMI</t>
  </si>
  <si>
    <t>http://www.tommigame.com</t>
  </si>
  <si>
    <t>3d6082d3-da75-f983-01ca-1aad53a45834</t>
  </si>
  <si>
    <t>Tomms</t>
  </si>
  <si>
    <t>http://www.tomms.com</t>
  </si>
  <si>
    <t>98177208-86c6-9d5e-b818-7fc77d9d5caf</t>
  </si>
  <si>
    <t>Tommy Bahama</t>
  </si>
  <si>
    <t>http://www.tommybahama.com</t>
  </si>
  <si>
    <t>cc7ca1f9-2e8d-cfd0-a8e1-b5c72ccabd61</t>
  </si>
  <si>
    <t>Tommy Boy Entertainment</t>
  </si>
  <si>
    <t>http://www.tommyboy.com/</t>
  </si>
  <si>
    <t>9e33fb7f-fcb9-eed2-f1e9-4384c83a34bc</t>
  </si>
  <si>
    <t>Tommy Hilfiger</t>
  </si>
  <si>
    <t>http://global.tommy.com/</t>
  </si>
  <si>
    <t>29081062-3094-1295-88f5-35f3f4dd5afd</t>
  </si>
  <si>
    <t>Tommy Hilfiger Licensing LLC.</t>
  </si>
  <si>
    <t>http://usa.tommy.com</t>
  </si>
  <si>
    <t>a5d8df3a-ccb2-3ddd-6c9b-06990f8eaaee</t>
  </si>
  <si>
    <t>Tommy John</t>
  </si>
  <si>
    <t>https://www.tommyjohn.com/</t>
  </si>
  <si>
    <t>bfc36999-573f-cebc-8f72-f0542bf7fafd</t>
  </si>
  <si>
    <t>Tommy Nordbergh ÌÄåÉkeri</t>
  </si>
  <si>
    <t>http://tnordbergh.se/</t>
  </si>
  <si>
    <t>1df4f444-b7b5-8c65-96a1-939735f0ba04</t>
  </si>
  <si>
    <t>Tommy Swiss</t>
  </si>
  <si>
    <t>http://www.tommyswiss.com.au</t>
  </si>
  <si>
    <t>baf8078a-a326-81c6-1221-88b2c5636b3e</t>
  </si>
  <si>
    <t>TommyJams</t>
  </si>
  <si>
    <t>http://www.tommyjams.com</t>
  </si>
  <si>
    <t>89a6fe58-0a2d-db0e-9b8d-6eaf8017a567</t>
  </si>
  <si>
    <t>Tomnod</t>
  </si>
  <si>
    <t>http://www.tomnod.com/</t>
  </si>
  <si>
    <t>41c117a2-b3bb-e773-062c-02fb6c1b4802</t>
  </si>
  <si>
    <t>Tomo</t>
  </si>
  <si>
    <t>http://www.tomo-app.com/</t>
  </si>
  <si>
    <t>f726337f-0fce-29cd-b39c-ec7702cff923</t>
  </si>
  <si>
    <t>Tomo Clases</t>
  </si>
  <si>
    <t>http://www.tomoclases.com</t>
  </si>
  <si>
    <t>ef9c5ac7-c079-0129-4a1c-959615a2795b</t>
  </si>
  <si>
    <t>Tomo Labs</t>
  </si>
  <si>
    <t>http://tomo-labs.com</t>
  </si>
  <si>
    <t>fb08ce28-16df-6296-3aa0-bbde12a0d0b2</t>
  </si>
  <si>
    <t>TOMO!</t>
  </si>
  <si>
    <t>http://www.tomotheapp.com/</t>
  </si>
  <si>
    <t>392785de-7d95-5d0c-46b5-7caf19c12aec</t>
  </si>
  <si>
    <t>Tomobila.ma</t>
  </si>
  <si>
    <t>http://tomobila.ma/</t>
  </si>
  <si>
    <t>42affad1-af2a-4b33-b0fa-cbdb834102bb</t>
  </si>
  <si>
    <t>Tomobox</t>
  </si>
  <si>
    <t>http://tomobox.co/</t>
  </si>
  <si>
    <t>81277968-2090-53f4-c7d0-845e63602a1b</t>
  </si>
  <si>
    <t>Tomocube</t>
  </si>
  <si>
    <t>http://www.tomocube.com/</t>
  </si>
  <si>
    <t>fa27dfc0-1ad9-f6a4-2b54-a7a2ea5ad80e</t>
  </si>
  <si>
    <t>TOMODACHI</t>
  </si>
  <si>
    <t>http://usjapantomodachi.org/</t>
  </si>
  <si>
    <t>96112064-46e7-6088-7d64-1514db3c9621</t>
  </si>
  <si>
    <t>TOMODO</t>
  </si>
  <si>
    <t>http://tomodo.com/</t>
  </si>
  <si>
    <t>8ce55806-e70d-611e-4c9e-df5408eef878</t>
  </si>
  <si>
    <t>tomoguides</t>
  </si>
  <si>
    <t>http://tomoguides.com</t>
  </si>
  <si>
    <t>d107ac1f-e279-ace8-4226-69428ba718e3</t>
  </si>
  <si>
    <t>ToMont Solutions</t>
  </si>
  <si>
    <t>http://www.tomont.com/</t>
  </si>
  <si>
    <t>e0c49167-7d04-8a11-5cc7-427e37b7e0b8</t>
  </si>
  <si>
    <t>Tomoon</t>
  </si>
  <si>
    <t>http://www.tomoon.cn/index</t>
  </si>
  <si>
    <t>9eb94c01-c5ed-cfd2-1a55-1f0a25ce12c9</t>
  </si>
  <si>
    <t>Tomorro LLC</t>
  </si>
  <si>
    <t>http://www.tomorrollc.com/</t>
  </si>
  <si>
    <t>d6f0604f-5736-cd89-5e72-149218678934</t>
  </si>
  <si>
    <t>Tomorrow</t>
  </si>
  <si>
    <t>http://www.tomorrow.pro</t>
  </si>
  <si>
    <t>97c6eeee-a94f-eec7-a747-130a2d33bbc9</t>
  </si>
  <si>
    <t>http://www.tmrow.com</t>
  </si>
  <si>
    <t>8d83db01-1f38-c77d-4dd9-f28c7758d68c</t>
  </si>
  <si>
    <t>http://www.tomorrowltd.com/</t>
  </si>
  <si>
    <t>14658850-0cc9-15f8-62f3-a8c532ea6c61</t>
  </si>
  <si>
    <t>https://tomorrow.me/</t>
  </si>
  <si>
    <t>8e9943ac-8d53-2090-b5d8-08565a4bc942</t>
  </si>
  <si>
    <t>Tomorrow AG</t>
  </si>
  <si>
    <t>https://www.holidaycheckgroup.com</t>
  </si>
  <si>
    <t>36d6a4d7-afee-356a-ba75-326c8cc37581</t>
  </si>
  <si>
    <t>Tomorrow Developers</t>
  </si>
  <si>
    <t>http://tomorrowdev.com</t>
  </si>
  <si>
    <t>41e74bea-c102-d37b-fc74-9c8996c3b85b</t>
  </si>
  <si>
    <t>Tomorrow Digital Project</t>
  </si>
  <si>
    <t>http://www.tomorrow-digital.com/</t>
  </si>
  <si>
    <t>ecf46190-877f-0f8a-c448-bde95b27cf31</t>
  </si>
  <si>
    <t>Tomorrow Focus Technologies</t>
  </si>
  <si>
    <t>http://www.t-f-t.net/</t>
  </si>
  <si>
    <t>7419e8eb-f9f8-4e19-7e4a-ead1ae93e963</t>
  </si>
  <si>
    <t>Tomorrow Group</t>
  </si>
  <si>
    <t>http://www.thetomorrowgroup.com</t>
  </si>
  <si>
    <t>3b4cd61a-228d-30fa-3d5f-462833350400</t>
  </si>
  <si>
    <t>Tomorrow Interactive</t>
  </si>
  <si>
    <t>http://tointeractive.ro</t>
  </si>
  <si>
    <t>3ef02b02-377e-98e8-1a2a-b92f15fb3654</t>
  </si>
  <si>
    <t>tomorrow ltd</t>
  </si>
  <si>
    <t>http://www.tomorrowltd.com/index.asp</t>
  </si>
  <si>
    <t>4c2b680e-8216-4fcc-a80a-bca1505fde83</t>
  </si>
  <si>
    <t>Tomorrow Networks</t>
  </si>
  <si>
    <t>http://www.tomorrownetworks.com/</t>
  </si>
  <si>
    <t>e77faecb-dd48-bb4e-3d29-19b83463ca28</t>
  </si>
  <si>
    <t>Tomorrow People</t>
  </si>
  <si>
    <t>http://www.tomorrow-people.com/</t>
  </si>
  <si>
    <t>f579311f-51af-879d-c6db-0327940eaaf4</t>
  </si>
  <si>
    <t>Tomorrow's Engine</t>
  </si>
  <si>
    <t>http://tomorrowsengine.com/</t>
  </si>
  <si>
    <t>21bd4976-d4cb-55a5-5ac7-91b82e8c7cb3</t>
  </si>
  <si>
    <t>Tomorrow's Technology Today (T3)</t>
  </si>
  <si>
    <t>http://www.t3.com</t>
  </si>
  <si>
    <t>ecf6c53d-d049-6e77-6cfc-67f36392dd12</t>
  </si>
  <si>
    <t>Tomorrow's Web Meetup</t>
  </si>
  <si>
    <t>http://www.tomorrowsweb.co.uk</t>
  </si>
  <si>
    <t>a2c2bac5-9821-1c7e-1590-0a8d8116b88b</t>
  </si>
  <si>
    <t>Tomorrow's Women Today</t>
  </si>
  <si>
    <t>http://tomorrowswomentoday.com</t>
  </si>
  <si>
    <t>acfe0218-8895-f9a5-17db-58b2ec9a170a</t>
  </si>
  <si>
    <t>TomorrowData</t>
  </si>
  <si>
    <t>http://tomorrowdata.io/</t>
  </si>
  <si>
    <t>4b083203-9262-08fb-f75a-225ec1159cd4</t>
  </si>
  <si>
    <t>TomorrowInternet</t>
  </si>
  <si>
    <t>http://tomorrowinternet.com</t>
  </si>
  <si>
    <t>5c8ac4ce-9754-c840-b079-03d75512cb3e</t>
  </si>
  <si>
    <t>Tomorrowish</t>
  </si>
  <si>
    <t>http://www.tomorrowish.com</t>
  </si>
  <si>
    <t>2e63f29b-ef91-b8c3-04d8-2b840d350204</t>
  </si>
  <si>
    <t>TomorrowToday</t>
  </si>
  <si>
    <t>http://www.tomorrowtodayglobal.com/</t>
  </si>
  <si>
    <t>a4b6a704-076d-444d-413d-c863a67bdb0d</t>
  </si>
  <si>
    <t>TomorrowVentures</t>
  </si>
  <si>
    <t>http://www.tomorrowvc.com</t>
  </si>
  <si>
    <t>f45622d6-72c9-4c75-2291-b17733636638</t>
  </si>
  <si>
    <t>TOMOS Software</t>
  </si>
  <si>
    <t>http://www.reachsimplicity.com</t>
  </si>
  <si>
    <t>224dc3e7-7fb2-540f-5591-32f011a26e31</t>
  </si>
  <si>
    <t>Tomoson</t>
  </si>
  <si>
    <t>http://tomoson.com</t>
  </si>
  <si>
    <t>d2266723-c18c-55e1-fd5e-6b6ac90d3bb5</t>
  </si>
  <si>
    <t>TomoTherapy</t>
  </si>
  <si>
    <t>http://www.tomotherapy.com</t>
  </si>
  <si>
    <t>776ef36f-b008-10e1-60de-8945e85af191</t>
  </si>
  <si>
    <t>TomoWave Laboratories</t>
  </si>
  <si>
    <t>http://www.tomowave.com/</t>
  </si>
  <si>
    <t>056149db-3e95-8666-96d4-343968379e51</t>
  </si>
  <si>
    <t>Tomoye Community Software</t>
  </si>
  <si>
    <t>http://www.tomoye.com</t>
  </si>
  <si>
    <t>798f1d62-acce-893e-d063-07d80e84cf84</t>
  </si>
  <si>
    <t>Tompang Buddy</t>
  </si>
  <si>
    <t>http://tompangbuddy.com/</t>
  </si>
  <si>
    <t>1d733ba6-c247-5910-fb28-20589d548e49</t>
  </si>
  <si>
    <t>TOMPC</t>
  </si>
  <si>
    <t>http://www.tompc.nl/</t>
  </si>
  <si>
    <t>b3e327d5-2709-2cf1-7c6f-5748d673d621</t>
  </si>
  <si>
    <t>Tompkins Financial Corporation</t>
  </si>
  <si>
    <t>http://www.tompkinsfinancial.com/</t>
  </si>
  <si>
    <t>18d3d645-9a79-bfba-5c8a-e75e76daba53</t>
  </si>
  <si>
    <t>Tompkins Trust Co.</t>
  </si>
  <si>
    <t>http://www.tompkinstrust.com/</t>
  </si>
  <si>
    <t>5610f298-3c01-e4cf-232d-8473fb6ab51a</t>
  </si>
  <si>
    <t>Tompkins-Cortland Community College</t>
  </si>
  <si>
    <t>http://www.tc3.edu/</t>
  </si>
  <si>
    <t>2f47868d-c228-ccae-71fe-d35707b038b8</t>
  </si>
  <si>
    <t>Tompla</t>
  </si>
  <si>
    <t>http://www.tompla.com</t>
  </si>
  <si>
    <t>e01d46e1-ea1d-7ffe-526e-832b07d78ab6</t>
  </si>
  <si>
    <t>TomPoser.com</t>
  </si>
  <si>
    <t>http://www.tomposer.com</t>
  </si>
  <si>
    <t>14e28366-0765-b8b6-ccb1-43f40b546357</t>
  </si>
  <si>
    <t>TOMRA</t>
  </si>
  <si>
    <t>https://www.tomra.com/en/</t>
  </si>
  <si>
    <t>3048ea94-01b1-a20f-6617-6b79edec9c61</t>
  </si>
  <si>
    <t>Toms Gutscheine</t>
  </si>
  <si>
    <t>http://www.tomsgutscheine.de</t>
  </si>
  <si>
    <t>cff89cd9-f28b-323c-eccc-b5a3d96e150f</t>
  </si>
  <si>
    <t>Toms Junk Collectors</t>
  </si>
  <si>
    <t>http://www.tomsjunkcollectors.co.uk/</t>
  </si>
  <si>
    <t>45d3dcb8-26c8-a129-ad64-ca2ceda1b24d</t>
  </si>
  <si>
    <t>Toms River Door and Window</t>
  </si>
  <si>
    <t>http://www.tomsriverdoorandwindow.com</t>
  </si>
  <si>
    <t>98dfd2d9-c8ee-f29e-3f35-995af877b655</t>
  </si>
  <si>
    <t>Toms River Web Design</t>
  </si>
  <si>
    <t>http://trwebco.com</t>
  </si>
  <si>
    <t>f3db5695-04e4-e40d-54b4-b2e2fb1595f2</t>
  </si>
  <si>
    <t>TOMS Shoes</t>
  </si>
  <si>
    <t>http://www.toms.com</t>
  </si>
  <si>
    <t>65248d36-562a-a6af-cf0a-263a63aafdf4</t>
  </si>
  <si>
    <t>Tomsk Polytechnic University</t>
  </si>
  <si>
    <t>http://www.tpu.ru/</t>
  </si>
  <si>
    <t>15597d88-08a3-6728-6eb0-2438ba706865</t>
  </si>
  <si>
    <t>Tomsk State University</t>
  </si>
  <si>
    <t>http://tsu.ru/english/</t>
  </si>
  <si>
    <t>b2105605-0d55-8b34-d9ef-f4f9eea30c4b</t>
  </si>
  <si>
    <t>Tomsk State University of Control Systems and Radio-electronics</t>
  </si>
  <si>
    <t>http://www.tusur.ru/en/</t>
  </si>
  <si>
    <t>dc39cb2d-0fd2-23fe-e2ea-ad68f5fd0079</t>
  </si>
  <si>
    <t>Tomstrails.com</t>
  </si>
  <si>
    <t>http://www.tomstrails.com</t>
  </si>
  <si>
    <t>4642a4a6-e5e4-f9bc-a2a0-7884879403a6</t>
  </si>
  <si>
    <t>TomTec Imaging Systems</t>
  </si>
  <si>
    <t>https://www.tomtec.de/</t>
  </si>
  <si>
    <t>f0d02dce-ac94-3547-0ff6-a7e0f9ae9c12</t>
  </si>
  <si>
    <t>TomTicket</t>
  </si>
  <si>
    <t>http://www.tomticket.com/</t>
  </si>
  <si>
    <t>a46f484f-418e-d4e0-29a8-312d514a2f5a</t>
  </si>
  <si>
    <t>TomTom International</t>
  </si>
  <si>
    <t>http://www.tomtom.com//?lid=4</t>
  </si>
  <si>
    <t>e06bd03b-cc04-fd48-0cb9-fd539aa2ed81</t>
  </si>
  <si>
    <t>Tomttb</t>
  </si>
  <si>
    <t>http://www.tomttb.com</t>
  </si>
  <si>
    <t>d63222ac-6045-5a5f-e8da-c1dc5d04e048</t>
  </si>
  <si>
    <t>TomyK</t>
  </si>
  <si>
    <t>http://tomyk.jp</t>
  </si>
  <si>
    <t>678e529f-b226-6385-6989-77e859343b4a</t>
  </si>
  <si>
    <t>Ton Company</t>
  </si>
  <si>
    <t>http://www.toncompany.com</t>
  </si>
  <si>
    <t>67f0ccfb-2a73-ad90-7c08-7625f6713d2d</t>
  </si>
  <si>
    <t>TONA</t>
  </si>
  <si>
    <t>http://tona.com.ua/ru</t>
  </si>
  <si>
    <t>73fc2921-7570-b890-0fca-b40e6e34e797</t>
  </si>
  <si>
    <t>Tona Construction &amp; Management</t>
  </si>
  <si>
    <t>http://www.tonaconstructionandmanagement.com</t>
  </si>
  <si>
    <t>6f6f18e5-2f8b-69da-f8e3-207dab078095</t>
  </si>
  <si>
    <t>TonalityTech</t>
  </si>
  <si>
    <t>http://tonality.tech/</t>
  </si>
  <si>
    <t>3c04d137-870b-a5fa-10a9-0a1767fb2a36</t>
  </si>
  <si>
    <t>Tonall</t>
  </si>
  <si>
    <t>http://tonall.com</t>
  </si>
  <si>
    <t>55961c77-9aa5-7b16-cc49-4e64e9b8d9d7</t>
  </si>
  <si>
    <t>tonApps.com</t>
  </si>
  <si>
    <t>https://www.tonapps.com</t>
  </si>
  <si>
    <t>f59b6586-cfa4-a577-a40b-e23029fddbb2</t>
  </si>
  <si>
    <t>Tonara</t>
  </si>
  <si>
    <t>http://www.tonara.com</t>
  </si>
  <si>
    <t>6eff9863-7f8f-7e62-6665-907cb1fa9dac</t>
  </si>
  <si>
    <t>Tonawanda Self Storage</t>
  </si>
  <si>
    <t>http://tonawandaselfstor.com</t>
  </si>
  <si>
    <t>1ccd8607-09ff-a83a-f79e-1c7b0adaf02f</t>
  </si>
  <si>
    <t>Tonbeller</t>
  </si>
  <si>
    <t>http://www.tonbeller.com/en/</t>
  </si>
  <si>
    <t>ed83193a-0a95-0899-8d37-32b200a2987f</t>
  </si>
  <si>
    <t>Tonbo Imaging</t>
  </si>
  <si>
    <t>http://tonboimaging.com</t>
  </si>
  <si>
    <t>10f2a320-468e-7c99-8d2f-fe760b80ed8d</t>
  </si>
  <si>
    <t>Tonbu</t>
  </si>
  <si>
    <t>http://www.tonbu.com.cn</t>
  </si>
  <si>
    <t>3d2dda5f-178e-b8bc-f961-65ba47a210b9</t>
  </si>
  <si>
    <t>Toncel Systems</t>
  </si>
  <si>
    <t>http://toncel.com</t>
  </si>
  <si>
    <t>7d86b5e9-3f19-25c4-4289-aadee11ae900</t>
  </si>
  <si>
    <t>Tonchidot</t>
  </si>
  <si>
    <t>http://tonchidot.com</t>
  </si>
  <si>
    <t>dff82a4f-0160-fde8-e348-ab22038faf0c</t>
  </si>
  <si>
    <t>Tondu Corporation</t>
  </si>
  <si>
    <t>http://www.tonducorp.com</t>
  </si>
  <si>
    <t>291f6e30-93f7-031a-9af4-13c5c921e6b7</t>
  </si>
  <si>
    <t>Tone</t>
  </si>
  <si>
    <t>https://thetone.us/</t>
  </si>
  <si>
    <t>822520b2-2ae0-c8ea-7b5f-2b878f7ec441</t>
  </si>
  <si>
    <t>Tone Agency</t>
  </si>
  <si>
    <t>http://www.tone.co.uk</t>
  </si>
  <si>
    <t>4b3d792d-7323-0b07-8458-35dd0daf73f3</t>
  </si>
  <si>
    <t>Tone Deaf</t>
  </si>
  <si>
    <t>http://www.tonedeaf.com.au</t>
  </si>
  <si>
    <t>5f4d93b8-afe3-1320-b82a-4947c43afeaa</t>
  </si>
  <si>
    <t>Tone It Up</t>
  </si>
  <si>
    <t>http://www.toneitup.com</t>
  </si>
  <si>
    <t>ae013030-92da-3268-70af-1b22c5523bff</t>
  </si>
  <si>
    <t>Tone Live</t>
  </si>
  <si>
    <t>http://www.tonelive.com/</t>
  </si>
  <si>
    <t>6e772943-e211-33b7-e854-c401fef20b68</t>
  </si>
  <si>
    <t>Tone Software</t>
  </si>
  <si>
    <t>http://www.tonesoft.com</t>
  </si>
  <si>
    <t>44be5f39-a0de-0a40-237e-65847dda255f</t>
  </si>
  <si>
    <t>TONE, Inc.</t>
  </si>
  <si>
    <t>http://www.thetoneknows.com</t>
  </si>
  <si>
    <t>c185593b-3d8b-f4ee-4c0d-0d8cc60fab3f</t>
  </si>
  <si>
    <t>tonebase</t>
  </si>
  <si>
    <t>http://tonebase.co</t>
  </si>
  <si>
    <t>46bd1a99-640f-1052-8c71-0383028a7635</t>
  </si>
  <si>
    <t>Toneboard</t>
  </si>
  <si>
    <t>https://toneboard.com/</t>
  </si>
  <si>
    <t>4603b7d9-0adf-f5ed-4ff5-8852c50f5eb9</t>
  </si>
  <si>
    <t>Tonechat</t>
  </si>
  <si>
    <t>http://www.tonechat.me</t>
  </si>
  <si>
    <t>687309e3-4a79-2867-8a7c-881ad704d1d6</t>
  </si>
  <si>
    <t>Toned - Home Workouts by Natalie Jill</t>
  </si>
  <si>
    <t>https://itunes.apple.com/app/id948545636</t>
  </si>
  <si>
    <t>4a19264b-e61d-8a91-4066-e84c882c37b1</t>
  </si>
  <si>
    <t>ToneDen</t>
  </si>
  <si>
    <t>http://www.toneden.io</t>
  </si>
  <si>
    <t>9a9711c8-08a7-6bfe-f66c-55314a4eae5a</t>
  </si>
  <si>
    <t>ToneFuse</t>
  </si>
  <si>
    <t>http://tonefuse.com</t>
  </si>
  <si>
    <t>125a0a58-3f3f-57c1-6588-c706617575f7</t>
  </si>
  <si>
    <t>ToneMedia</t>
  </si>
  <si>
    <t>http://corp.bandsintown.com/bandsintown-amplified</t>
  </si>
  <si>
    <t>d985ab11-6509-db52-c8d1-4571320c0c7e</t>
  </si>
  <si>
    <t>TonenGeneral Sekiyu K.K.</t>
  </si>
  <si>
    <t>https://www.tonengeneral.co.jp/english/</t>
  </si>
  <si>
    <t>0c1954b6-5489-8312-e34a-f5fa4bc84fc5</t>
  </si>
  <si>
    <t>Tonepedia</t>
  </si>
  <si>
    <t>https://www.tonepedia.com/</t>
  </si>
  <si>
    <t>5cd8a7f9-4604-bbef-c04c-5f61c0529a32</t>
  </si>
  <si>
    <t>Toner Cartridge Depot</t>
  </si>
  <si>
    <t>http://www.tonercartridgedepot.com</t>
  </si>
  <si>
    <t>60da92cf-f62d-1fb3-7f03-a0a09c76685a</t>
  </si>
  <si>
    <t>Toner Graham</t>
  </si>
  <si>
    <t>http://www.tonergraham.com/</t>
  </si>
  <si>
    <t>a0665f3a-41fa-ba86-e905-777c1b44b0d0</t>
  </si>
  <si>
    <t>Toner Plastics</t>
  </si>
  <si>
    <t>http://toner-plastics.com/</t>
  </si>
  <si>
    <t>e85bee3c-725b-73a9-0486-dd0c758486ec</t>
  </si>
  <si>
    <t>ToneRack</t>
  </si>
  <si>
    <t>http://tonerack.com</t>
  </si>
  <si>
    <t>846d6445-8a1e-8fda-f0f3-6e064a979c03</t>
  </si>
  <si>
    <t>Tonerboss</t>
  </si>
  <si>
    <t>http://www.tonerboss.com</t>
  </si>
  <si>
    <t>99ab591a-9205-fe30-6d44-851efeff2cea</t>
  </si>
  <si>
    <t>TonerGiant</t>
  </si>
  <si>
    <t>http://www.tonergiant.co.uk</t>
  </si>
  <si>
    <t>4ceeb589-8606-e74a-2f9f-dd65ec784f45</t>
  </si>
  <si>
    <t>TonerMAX</t>
  </si>
  <si>
    <t>http://www.tonermax.com</t>
  </si>
  <si>
    <t>148700f5-d69d-a569-7365-7c87c9f46fe8</t>
  </si>
  <si>
    <t>ToneRow</t>
  </si>
  <si>
    <t>https://www.tonerow.com</t>
  </si>
  <si>
    <t>61949414-67cd-6c26-1055-2197da4a1451</t>
  </si>
  <si>
    <t>TonerPartner.de</t>
  </si>
  <si>
    <t>http://www.tonerpartner.de/</t>
  </si>
  <si>
    <t>bf6cf5f9-5378-37e0-e69b-c63c1176ec5c</t>
  </si>
  <si>
    <t>TonerSuperStore</t>
  </si>
  <si>
    <t>http://www.tonersuperstore.com.au</t>
  </si>
  <si>
    <t>7a25504e-ce51-7ca9-51d7-d0e24b1e5781</t>
  </si>
  <si>
    <t>TONESKY</t>
  </si>
  <si>
    <t>http://www.tonesky.org/studios</t>
  </si>
  <si>
    <t>7ce277d4-d25b-b1e3-2ce6-3bb0307ce0eb</t>
  </si>
  <si>
    <t>ToneTag</t>
  </si>
  <si>
    <t>http://www.tonetag.com/</t>
  </si>
  <si>
    <t>401a15fb-60fa-5426-33e3-d223e90e989d</t>
  </si>
  <si>
    <t>ToneThis</t>
  </si>
  <si>
    <t>http://www.tonethis.com</t>
  </si>
  <si>
    <t>b2656931-e695-2084-3f9a-9f9a9794874e</t>
  </si>
  <si>
    <t>ToneThreads</t>
  </si>
  <si>
    <t>http://www.tonethreads.com</t>
  </si>
  <si>
    <t>3d602a15-37e6-da7e-9e17-692cdfc6e634</t>
  </si>
  <si>
    <t>ToneTree</t>
  </si>
  <si>
    <t>http://www.tonetree.com</t>
  </si>
  <si>
    <t>9f8d9a5a-3eec-93ec-569e-ffb469fa77bb</t>
  </si>
  <si>
    <t>TONEX Technologies</t>
  </si>
  <si>
    <t>https://www.tonex.com</t>
  </si>
  <si>
    <t>3b1f50ed-f116-d954-539d-249a3e0f5b91</t>
  </si>
  <si>
    <t>TONG LAW</t>
  </si>
  <si>
    <t>http://www.tong-law.com</t>
  </si>
  <si>
    <t>efce907a-9381-c1fa-60f0-51f3b6de8114</t>
  </si>
  <si>
    <t>Tong Yang Venture Capital</t>
  </si>
  <si>
    <t>http://www.tyinvest.co.kr/ev2_n/index.html</t>
  </si>
  <si>
    <t>a3b8fb49-5582-aa36-c32f-6d4061002be0</t>
  </si>
  <si>
    <t>Tongaat Hulett</t>
  </si>
  <si>
    <t>http://www.tongaat.co.za/</t>
  </si>
  <si>
    <t>4ac08c01-8ae2-49c4-2aa6-fdc0085c5d40</t>
  </si>
  <si>
    <t>Tongal</t>
  </si>
  <si>
    <t>http://www.tongal.com/home</t>
  </si>
  <si>
    <t>fd54c1bd-0146-def8-2ad5-c89a956d9a9d</t>
  </si>
  <si>
    <t>Tongawale Travel Agency India</t>
  </si>
  <si>
    <t>http://www.tongawale.com/</t>
  </si>
  <si>
    <t>772774d1-682c-4e4f-de0d-689a606ae213</t>
  </si>
  <si>
    <t>Tongbanjie</t>
  </si>
  <si>
    <t>http://tongbanjie.com</t>
  </si>
  <si>
    <t>9443923b-2aae-ea41-5977-d363ba9d159f</t>
  </si>
  <si>
    <t>Tongbu Technology</t>
  </si>
  <si>
    <t>http://tui.tongbu.com/</t>
  </si>
  <si>
    <t>35920040-c8c2-a11a-5127-cca75b90198e</t>
  </si>
  <si>
    <t>TongCard Holdings</t>
  </si>
  <si>
    <t>http://www.tongcard.com</t>
  </si>
  <si>
    <t>1a0edb53-5363-0b57-cd22-c199df6244f9</t>
  </si>
  <si>
    <t>Tongda</t>
  </si>
  <si>
    <t>http://www.tdchina.com</t>
  </si>
  <si>
    <t>e38c57c0-0631-be12-3be2-6c55783593e3</t>
  </si>
  <si>
    <t>Tongdao</t>
  </si>
  <si>
    <t>http://www.tongdao.io/</t>
  </si>
  <si>
    <t>8cff4f7c-00a6-eb12-e6d4-19eca3151409</t>
  </si>
  <si>
    <t>Tongji University</t>
  </si>
  <si>
    <t>http://www.tongji.edu.cn</t>
  </si>
  <si>
    <t>8f444f84-fd9c-fc30-da10-41cbe6c716cc</t>
  </si>
  <si>
    <t>TongJuBao</t>
  </si>
  <si>
    <t>http://www.tongjubao.com/en</t>
  </si>
  <si>
    <t>4ca103c1-5c56-30ab-c0ad-f9e9abcad40d</t>
  </si>
  <si>
    <t>tongltd</t>
  </si>
  <si>
    <t>http://www.portable-batteries.fr</t>
  </si>
  <si>
    <t>baddab73-4d9e-57e6-4ddf-dd7eb46340bf</t>
  </si>
  <si>
    <t>Tongo</t>
  </si>
  <si>
    <t>http://tongo.ca</t>
  </si>
  <si>
    <t>900342ce-1c40-d753-6f46-1e9210351e1c</t>
  </si>
  <si>
    <t>Tongtech</t>
  </si>
  <si>
    <t>http://www.tongtech.com</t>
  </si>
  <si>
    <t>36e0af30-2865-5da5-fcaa-b916e4ac2056</t>
  </si>
  <si>
    <t>Tonguesten</t>
  </si>
  <si>
    <t>http://www.tonguesten.com/</t>
  </si>
  <si>
    <t>94790744-ada1-e1de-bba6-c4130a5e24cc</t>
  </si>
  <si>
    <t>Tongwei Group</t>
  </si>
  <si>
    <t>http://en.tongwei.com/</t>
  </si>
  <si>
    <t>93c3650a-df45-e4a3-1990-57d8eba1a12a</t>
  </si>
  <si>
    <t>Tongxue</t>
  </si>
  <si>
    <t>http://www.tongxue.com</t>
  </si>
  <si>
    <t>42c5e9f1-b153-02c0-294c-e33acb0079f7</t>
  </si>
  <si>
    <t>TongYang Cement</t>
  </si>
  <si>
    <t>http://www.tycement.co.kr/eng/tyfamily/family_sub1.htm</t>
  </si>
  <si>
    <t>c97ad067-7806-09a1-c17a-50a1399af50d</t>
  </si>
  <si>
    <t>TongYang Group</t>
  </si>
  <si>
    <t>http://www.tongyang.co.kr/eng/</t>
  </si>
  <si>
    <t>a508fdc8-768b-1c66-2a75-15686c0b67aa</t>
  </si>
  <si>
    <t>TongYang Networks</t>
  </si>
  <si>
    <t>http://tongyangnetworks.com/kr/main/</t>
  </si>
  <si>
    <t>11ba117b-d14e-6444-2bfc-e6029f30611a</t>
  </si>
  <si>
    <t>Tongyu Communication</t>
  </si>
  <si>
    <t>http://www.tycc.cn/</t>
  </si>
  <si>
    <t>3287e141-6583-4874-af76-6157a87d0f1a</t>
  </si>
  <si>
    <t>Toni - Football Bot</t>
  </si>
  <si>
    <t>http://toni.football/</t>
  </si>
  <si>
    <t>1a549fa0-4017-8599-813a-bf3106ad0d8f</t>
  </si>
  <si>
    <t>TONI&amp;GUY Hairdressing</t>
  </si>
  <si>
    <t>http://toniandguy.com</t>
  </si>
  <si>
    <t>002fcb01-3fd3-d9fc-9f56-e464ff39640d</t>
  </si>
  <si>
    <t>Tonic</t>
  </si>
  <si>
    <t>http://www.tonic.com</t>
  </si>
  <si>
    <t>c0e267e1-fb58-f1bb-a289-845629fcbea3</t>
  </si>
  <si>
    <t>Tonic App, S.A.</t>
  </si>
  <si>
    <t>http://www.tonicapp.com/</t>
  </si>
  <si>
    <t>4c677565-2c4f-7b0a-0329-22ba43abd4f1</t>
  </si>
  <si>
    <t>Tonic Design Co.</t>
  </si>
  <si>
    <t>http://tonicdesign.com/</t>
  </si>
  <si>
    <t>99fe4df8-4414-8508-68e4-b82c668d36d9</t>
  </si>
  <si>
    <t>Tonic Health</t>
  </si>
  <si>
    <t>http://tonicforhealth.com</t>
  </si>
  <si>
    <t>8ac4e43b-257f-78c4-fa2a-f7ec6554d0f0</t>
  </si>
  <si>
    <t>Tonic International</t>
  </si>
  <si>
    <t>http://www.tonicinternational.com/</t>
  </si>
  <si>
    <t>d728e538-439e-a14a-dc48-cd6cc0753fa8</t>
  </si>
  <si>
    <t>Tonic Laboratories</t>
  </si>
  <si>
    <t>http://www.toniclabs.us</t>
  </si>
  <si>
    <t>2b01dd8e-679a-64af-80cd-0edd117a386d</t>
  </si>
  <si>
    <t>Tonic Media</t>
  </si>
  <si>
    <t>http://www.tonic.hk</t>
  </si>
  <si>
    <t>11e62b32-7696-82b7-659e-d6d316e321f4</t>
  </si>
  <si>
    <t>Tonic Software</t>
  </si>
  <si>
    <t>http://www.tonicsoftware.com/</t>
  </si>
  <si>
    <t>1a7612da-436c-d201-2ecc-461c668fe9ce</t>
  </si>
  <si>
    <t>Tonic Studios</t>
  </si>
  <si>
    <t>https://tonic-studios.com</t>
  </si>
  <si>
    <t>f24eebb5-0c28-c3ec-839d-474bffd93b4e</t>
  </si>
  <si>
    <t>Tonight</t>
  </si>
  <si>
    <t>http://www.tonight.at/</t>
  </si>
  <si>
    <t>9973876f-8cde-a241-20b8-7ef0163b3db8</t>
  </si>
  <si>
    <t>Tonight.eu</t>
  </si>
  <si>
    <t>http://www.tonight.eu</t>
  </si>
  <si>
    <t>9a31b831-54c1-b0c6-33f8-634955eaaa88</t>
  </si>
  <si>
    <t>TonightLife</t>
  </si>
  <si>
    <t>http://www.tonightlifeapp.com</t>
  </si>
  <si>
    <t>c2900be8-bc05-be3f-beba-7e9b72f4d797</t>
  </si>
  <si>
    <t>tonightsgame</t>
  </si>
  <si>
    <t>http://www.tonightsgame.com/bar_advertising_bar_marketing.php</t>
  </si>
  <si>
    <t>aa7751b6-8b36-b9f4-655a-562cfdf7d76a</t>
  </si>
  <si>
    <t>tonightwe</t>
  </si>
  <si>
    <t>http://www.tonightwe.com</t>
  </si>
  <si>
    <t>553d8e81-7a49-508d-59e3-e68ac7fcf70a</t>
  </si>
  <si>
    <t>Toniic</t>
  </si>
  <si>
    <t>http://www.toniic.com/</t>
  </si>
  <si>
    <t>a2f269f5-e523-6709-949f-d2852845a098</t>
  </si>
  <si>
    <t>ToniK</t>
  </si>
  <si>
    <t>http://tonikproductions.com</t>
  </si>
  <si>
    <t>5db38f8a-4bdb-84d2-91a9-a06e94ba47f1</t>
  </si>
  <si>
    <t>Tonini Store</t>
  </si>
  <si>
    <t>http://www.toninistore.com</t>
  </si>
  <si>
    <t>f3f6be65-00cd-c1ab-759f-20879faf0023</t>
  </si>
  <si>
    <t>Tonino Lamborghini</t>
  </si>
  <si>
    <t>http://lamborghinimobile.com/</t>
  </si>
  <si>
    <t>34bc13b1-d994-8d51-2fe4-f23c4827f0c2</t>
  </si>
  <si>
    <t>toniQbrain</t>
  </si>
  <si>
    <t>http://toniqbrain.com</t>
  </si>
  <si>
    <t>b73560f7-0f05-44fb-012f-f51f35996eb5</t>
  </si>
  <si>
    <t>Tonium</t>
  </si>
  <si>
    <t>http://www.tonium.com</t>
  </si>
  <si>
    <t>fb6b360b-b15a-ac93-c9ad-bb4d0a9ab1f6</t>
  </si>
  <si>
    <t>Tonix Pharmaceuticals Holding</t>
  </si>
  <si>
    <t>http://www.tonixpharma.com</t>
  </si>
  <si>
    <t>99a33b38-eaf0-3c69-7f19-2b111d21c962</t>
  </si>
  <si>
    <t>Tonka Bay Equity Partners</t>
  </si>
  <si>
    <t>http://tonkabayequity.com/</t>
  </si>
  <si>
    <t>15765ae6-86f5-df9f-1074-7bc04118768e</t>
  </si>
  <si>
    <t>Tonka Performance PR</t>
  </si>
  <si>
    <t>http://www.tonka-pr.com</t>
  </si>
  <si>
    <t>9c667cdb-a83a-3360-8cef-2a54e8a2aa14</t>
  </si>
  <si>
    <t>Tonkean</t>
  </si>
  <si>
    <t>https://tonkean.com</t>
  </si>
  <si>
    <t>48b5c457-ef93-c8c0-3311-22251dbf044a</t>
  </si>
  <si>
    <t>Tonkin &amp; Taylor</t>
  </si>
  <si>
    <t>http://www.tonkintaylor.co.nz/</t>
  </si>
  <si>
    <t>4bf98902-1be1-93c1-96b0-835820cbbe67</t>
  </si>
  <si>
    <t>Tonkon Torp LLP</t>
  </si>
  <si>
    <t>http://tonkon.com</t>
  </si>
  <si>
    <t>89daff9e-6286-2269-375a-3db2d6e17a61</t>
  </si>
  <si>
    <t>TonkWorks</t>
  </si>
  <si>
    <t>http://www.tonkworks.com</t>
  </si>
  <si>
    <t>a799e535-c928-e7df-eca3-f4c82c111828</t>
  </si>
  <si>
    <t>Tonmac</t>
  </si>
  <si>
    <t>http://www.avicht.com.cn/zh-cn/</t>
  </si>
  <si>
    <t>00be5b33-67cf-088c-5441-6be8617a6009</t>
  </si>
  <si>
    <t>Tonnerre Investments</t>
  </si>
  <si>
    <t>http://www.tonnerreinvestments.com</t>
  </si>
  <si>
    <t>57397405-988e-9333-106b-89030bb38c6d</t>
  </si>
  <si>
    <t>Tonomat</t>
  </si>
  <si>
    <t>http://tonom.at</t>
  </si>
  <si>
    <t>023a285b-8cdd-c91c-37ff-a070cb365d71</t>
  </si>
  <si>
    <t>Tonomi, Inc.</t>
  </si>
  <si>
    <t>http://tonomi.com</t>
  </si>
  <si>
    <t>4bd112e4-f605-b8bf-6173-f1a15845a367</t>
  </si>
  <si>
    <t>Tonomos</t>
  </si>
  <si>
    <t>http://tonomos.com</t>
  </si>
  <si>
    <t>db7abeb8-4b33-8d0b-e360-8cd9b91e9386</t>
  </si>
  <si>
    <t>Tonos Entertainment</t>
  </si>
  <si>
    <t>http://www.tonos.com</t>
  </si>
  <si>
    <t>8e581785-6e0b-1573-ea77-dc6349fa10bd</t>
  </si>
  <si>
    <t>TONPARK (TNPRK)</t>
  </si>
  <si>
    <t>http://www.tonpark.com</t>
  </si>
  <si>
    <t>ef3d4dc9-8340-1a48-6bcc-f17e1fb347f2</t>
  </si>
  <si>
    <t>Tonpsy: Online Therapy</t>
  </si>
  <si>
    <t>http://tonpsy.com</t>
  </si>
  <si>
    <t>94663b48-feb2-47b6-a040-2a63d7d5c481</t>
  </si>
  <si>
    <t>Tonsager Tax &amp; Accounting</t>
  </si>
  <si>
    <t>http://www.tonsagertax.com</t>
  </si>
  <si>
    <t>10cb2a30-f347-3f28-586d-559d8e23e944</t>
  </si>
  <si>
    <t>Tonse Technologies</t>
  </si>
  <si>
    <t>http://www.tonsetechnologies.com/index.html</t>
  </si>
  <si>
    <t>92c81b09-26bb-8d52-a931-1491f6ed6891</t>
  </si>
  <si>
    <t>Tonsfer S.r.l.</t>
  </si>
  <si>
    <t>http://www.tronsfer.191.it</t>
  </si>
  <si>
    <t>6f4a84bd-7c37-59f7-37a6-3689240bbd5f</t>
  </si>
  <si>
    <t>Tonsil Stone Removal</t>
  </si>
  <si>
    <t>http://tonsilstoneremoval.org/</t>
  </si>
  <si>
    <t>cdac1332-32db-ca1b-9172-f0387c6a7a7f</t>
  </si>
  <si>
    <t>Tonsser</t>
  </si>
  <si>
    <t>http://www.tonsser.com/</t>
  </si>
  <si>
    <t>75bb5900-2b6f-54d7-ca97-b3b146212f50</t>
  </si>
  <si>
    <t>Tonus Audio</t>
  </si>
  <si>
    <t>http://tonusaudio.com</t>
  </si>
  <si>
    <t>233e609f-bd3d-35be-f46e-f1a797e03154</t>
  </si>
  <si>
    <t>Tonus Elast Sia</t>
  </si>
  <si>
    <t>http://www.tonus.lv/</t>
  </si>
  <si>
    <t>75a3c8ac-1414-e388-e266-baa6fb070a2a</t>
  </si>
  <si>
    <t>Tonx</t>
  </si>
  <si>
    <t>http://tonx.org</t>
  </si>
  <si>
    <t>ca62157e-fc62-1154-90bf-81310ec2bd18</t>
  </si>
  <si>
    <t>Tony Alves Photo</t>
  </si>
  <si>
    <t>http://www.tonyalves.com</t>
  </si>
  <si>
    <t>36cc0085-9dc6-d890-333c-822c0113c135</t>
  </si>
  <si>
    <t>Tony Bain Group</t>
  </si>
  <si>
    <t>http://www.tonybaingroup.com</t>
  </si>
  <si>
    <t>7dc58af8-c4be-cfb2-1fd5-c041fe2d35c4</t>
  </si>
  <si>
    <t>Tony Barlow Australia</t>
  </si>
  <si>
    <t>http://tonybarlowbrisbane.com.au</t>
  </si>
  <si>
    <t>87d4f308-944d-22b9-c530-5b5917fc0958</t>
  </si>
  <si>
    <t>Tony Blade</t>
  </si>
  <si>
    <t>http://www.tonylopesblades.com</t>
  </si>
  <si>
    <t>39d57d92-e532-be81-f3eb-74371f755e25</t>
  </si>
  <si>
    <t>Tony Blair Africa Governance Initiative</t>
  </si>
  <si>
    <t>http://www.africagovernance.org/</t>
  </si>
  <si>
    <t>96ec58bc-0529-6d6c-a7ee-cc6085b1be23</t>
  </si>
  <si>
    <t>Tony Blair Faith Foundation</t>
  </si>
  <si>
    <t>http://tonyblairfaithfoundation.org/foundation</t>
  </si>
  <si>
    <t>ee27d30d-cfff-f736-df1e-50d132b4b3ec</t>
  </si>
  <si>
    <t>Tony Cant Real Estate</t>
  </si>
  <si>
    <t>http://www.tonycant.com.au</t>
  </si>
  <si>
    <t>b02455b4-0f1f-22f7-02b8-71e120c9de10</t>
  </si>
  <si>
    <t>Tony Chamberlain</t>
  </si>
  <si>
    <t>https://www.applio.net</t>
  </si>
  <si>
    <t>b77a82a7-d7e8-c5c9-b193-ba19df4db886</t>
  </si>
  <si>
    <t>Tony Consiglio</t>
  </si>
  <si>
    <t>http://www.tonyconsiglio.co.uk/</t>
  </si>
  <si>
    <t>340734ea-79f4-a262-84a5-ba4f360e09d6</t>
  </si>
  <si>
    <t>Tony Elumelu Foundation</t>
  </si>
  <si>
    <t>http://www.tonyelumelufoundation.org/</t>
  </si>
  <si>
    <t>f3f853ee-5c99-3539-4ec7-aea93b1db8b4</t>
  </si>
  <si>
    <t>Tony Group Autoplex</t>
  </si>
  <si>
    <t>http://www.tonygroupautoplex.com/</t>
  </si>
  <si>
    <t>1fee4698-6791-9146-75ba-9d6234b5fa2c</t>
  </si>
  <si>
    <t>Tony Halttunen</t>
  </si>
  <si>
    <t>http://tonyhalttunen.fi/</t>
  </si>
  <si>
    <t>2e11d299-f9bf-3993-7170-3ffab6044e03</t>
  </si>
  <si>
    <t>Tony O Hare</t>
  </si>
  <si>
    <t>http://www.swanseadatarecovery.co.uk</t>
  </si>
  <si>
    <t>0df0e456-5373-a7b4-e37e-fba759f3b983</t>
  </si>
  <si>
    <t>Tony S. Adderley, Attorney at Law</t>
  </si>
  <si>
    <t>http://www.attorneytonyadderley.com/</t>
  </si>
  <si>
    <t>9f376064-76be-3d8e-1714-5ede1756f34d</t>
  </si>
  <si>
    <t>989eea53-7e8d-2bad-3bcf-8daef03250ee</t>
  </si>
  <si>
    <t>Tony Shap Consulting</t>
  </si>
  <si>
    <t>https://tonyshap.com/</t>
  </si>
  <si>
    <t>392c73cf-4aeb-6b73-1e31-db0e6557b0a0</t>
  </si>
  <si>
    <t>Tony Trinh Design Group</t>
  </si>
  <si>
    <t>http://www.myttdg.com</t>
  </si>
  <si>
    <t>f38cf3f8-3c94-a0d0-e808-02be8198a4c7</t>
  </si>
  <si>
    <t>Tony william</t>
  </si>
  <si>
    <t>6c52cabe-99e6-c7da-11ed-3656302ad1ec</t>
  </si>
  <si>
    <t>Tony's Barbecue &amp; Steakhouse</t>
  </si>
  <si>
    <t>http://www.tonys-bbq.com</t>
  </si>
  <si>
    <t>ca3f2c7a-2386-0e96-e859-eb92d331b4ff</t>
  </si>
  <si>
    <t>Tony's La Pizzeria</t>
  </si>
  <si>
    <t>http://277tony.com</t>
  </si>
  <si>
    <t>4de9fa35-c469-bbac-0ad0-99501401c809</t>
  </si>
  <si>
    <t>Tony's Tyre Service</t>
  </si>
  <si>
    <t>https://www.tonystyreservice.co.nz/</t>
  </si>
  <si>
    <t>e2b68323-db0f-e20c-f04a-5b1630cf718f</t>
  </si>
  <si>
    <t>Tonya Holman Law Firm</t>
  </si>
  <si>
    <t>http://tonyaholmanlawfirm.com/</t>
  </si>
  <si>
    <t>ce2666e2-6e74-88ff-4ab1-d76e06fe777e</t>
  </si>
  <si>
    <t>Tonya Walker Marketing Group</t>
  </si>
  <si>
    <t>http://tonyawalkermarketing.com</t>
  </si>
  <si>
    <t>716b8a5b-d5bf-1c8a-fb46-c7506ea7766f</t>
  </si>
  <si>
    <t>TonyÌ¢åÛåªs Fine Foods</t>
  </si>
  <si>
    <t>http://tonysfinefoods.com</t>
  </si>
  <si>
    <t>8b0a323d-bd4b-1240-c118-6a86a91bff9e</t>
  </si>
  <si>
    <t>Tonydoo Visuals - Top Wedding Photographer in Nigeria [Recommended]</t>
  </si>
  <si>
    <t>http://www.tonydoovisuals.com</t>
  </si>
  <si>
    <t>4deee4d5-7e83-a668-1273-09ca21429387</t>
  </si>
  <si>
    <t>TonyMoly</t>
  </si>
  <si>
    <t>http://eng.etonymoly.com/</t>
  </si>
  <si>
    <t>592b45d6-59bd-fc5c-94e7-ae92d19b872d</t>
  </si>
  <si>
    <t>TonZof</t>
  </si>
  <si>
    <t>http://tonzof.com</t>
  </si>
  <si>
    <t>d53c8a49-f3e2-6989-806d-303c11cd842d</t>
  </si>
  <si>
    <t>Too Big Has Failed</t>
  </si>
  <si>
    <t>http://www.toobighasfailed.org/</t>
  </si>
  <si>
    <t>d2e28ad8-0cf6-38ca-9aea-a2cd68944512</t>
  </si>
  <si>
    <t>Too Corporation</t>
  </si>
  <si>
    <t>http://www.too.com/</t>
  </si>
  <si>
    <t>cef0c0f0-a31d-f735-c8f4-587f6edbd35a</t>
  </si>
  <si>
    <t>Too Easy English</t>
  </si>
  <si>
    <t>http://tooeasygroup.com</t>
  </si>
  <si>
    <t>f9ac1b72-770e-2459-8f12-1c807d16f9fb</t>
  </si>
  <si>
    <t>Too Faced Cosmetics</t>
  </si>
  <si>
    <t>https://www.toofaced.com/</t>
  </si>
  <si>
    <t>c226d871-0baf-5d7e-f2fe-5b099cba7a7c</t>
  </si>
  <si>
    <t>Too Far LLC.</t>
  </si>
  <si>
    <t>http://www.toofar.com</t>
  </si>
  <si>
    <t>ecab202b-4a72-da91-d935-57eee35ee6c2</t>
  </si>
  <si>
    <t>Too Hot Bags</t>
  </si>
  <si>
    <t>http://www.toohotbags.com</t>
  </si>
  <si>
    <t>af0773c3-6b9f-ba15-9ae4-bc75eb3e159d</t>
  </si>
  <si>
    <t>Too Manly</t>
  </si>
  <si>
    <t>http://www.toomanly.com/</t>
  </si>
  <si>
    <t>30f9cb62-e89e-030e-6022-bf4cfa0d0724</t>
  </si>
  <si>
    <t>Too Noisy Pro</t>
  </si>
  <si>
    <t>http://toonoisyapp.com</t>
  </si>
  <si>
    <t>c0073682-4fe6-3bdf-6092-ee91383109cc</t>
  </si>
  <si>
    <t>Too Small to Fail</t>
  </si>
  <si>
    <t>http://toosmall.org/</t>
  </si>
  <si>
    <t>dcb39e70-5867-7704-7af0-2ac2ac9638e5</t>
  </si>
  <si>
    <t>too.me</t>
  </si>
  <si>
    <t>http://too.me</t>
  </si>
  <si>
    <t>b5390ae5-dd2d-bc15-bbb0-5acac5e81807</t>
  </si>
  <si>
    <t>tOOaleta</t>
  </si>
  <si>
    <t>http://www.tooaleta.eu</t>
  </si>
  <si>
    <t>150025c6-bfb3-2475-e9da-e09a9444d4f7</t>
  </si>
  <si>
    <t>Toobla</t>
  </si>
  <si>
    <t>http://www.toobla.com</t>
  </si>
  <si>
    <t>f408cf30-1b1a-66bb-8eae-10070e98f5c5</t>
  </si>
  <si>
    <t>Toobler</t>
  </si>
  <si>
    <t>http://www.toobler.com</t>
  </si>
  <si>
    <t>682f8bfb-c59e-4374-b3ac-97ed964702df</t>
  </si>
  <si>
    <t>Toocamp</t>
  </si>
  <si>
    <t>http://www.toocamp.com/</t>
  </si>
  <si>
    <t>2ea805a2-1b40-595b-2de5-106e2525fe03</t>
  </si>
  <si>
    <t>Toochill</t>
  </si>
  <si>
    <t>http://toochill.in/</t>
  </si>
  <si>
    <t>904f46d3-e967-e233-24a1-3de86e362a59</t>
  </si>
  <si>
    <t>Toocle.Com</t>
  </si>
  <si>
    <t>http://www.toocle.com/</t>
  </si>
  <si>
    <t>f0d892e2-e715-011c-da08-4e45355f1bc8</t>
  </si>
  <si>
    <t>Toocue</t>
  </si>
  <si>
    <t>http://www.toocue.com</t>
  </si>
  <si>
    <t>263bd9c3-8905-b5aa-724e-844a08778052</t>
  </si>
  <si>
    <t>Toodalu</t>
  </si>
  <si>
    <t>http://www.toodalu.com</t>
  </si>
  <si>
    <t>80baa656-89af-f13a-5855-1a111f21c4fd</t>
  </si>
  <si>
    <t>Toodledo</t>
  </si>
  <si>
    <t>http://www.toodledo.com</t>
  </si>
  <si>
    <t>cd8ed8b3-c0df-4d4c-7526-1e0aa95f6f31</t>
  </si>
  <si>
    <t>Toodook</t>
  </si>
  <si>
    <t>http://www.toodook.com/</t>
  </si>
  <si>
    <t>4b5c990d-76a6-197e-c473-6ff458600619</t>
  </si>
  <si>
    <t>Toodu</t>
  </si>
  <si>
    <t>http://toodu.co.za</t>
  </si>
  <si>
    <t>40466987-7666-16ae-7b7e-3825fa941411</t>
  </si>
  <si>
    <t>Toofr</t>
  </si>
  <si>
    <t>https://www.toofr.com/</t>
  </si>
  <si>
    <t>255a503d-9b9a-91ee-869a-15d7e4f54cab</t>
  </si>
  <si>
    <t>Tooga</t>
  </si>
  <si>
    <t>http://toogacameragear.com</t>
  </si>
  <si>
    <t>611c4ce1-2954-d956-255e-b8a12a1e1921</t>
  </si>
  <si>
    <t>Toogethr</t>
  </si>
  <si>
    <t>http://www.toogethr.com</t>
  </si>
  <si>
    <t>f7a6e6b4-36b5-b84a-574d-92223b8dd83a</t>
  </si>
  <si>
    <t>Toogles Inc.</t>
  </si>
  <si>
    <t>https://www.toogles.ai</t>
  </si>
  <si>
    <t>30990d96-29b3-9764-c866-2d4ea036c397</t>
  </si>
  <si>
    <t>Toogoodtowaste</t>
  </si>
  <si>
    <t>http://www.toogoodtowaste.co.uk/</t>
  </si>
  <si>
    <t>2be584ed-a641-5400-2315-5bc24139c85a</t>
  </si>
  <si>
    <t>Tooio</t>
  </si>
  <si>
    <t>http://tooio.com</t>
  </si>
  <si>
    <t>ccce9b4e-d33d-85b0-b5a5-6cfb127201f7</t>
  </si>
  <si>
    <t>Tookan</t>
  </si>
  <si>
    <t>http://tookanapp.com/</t>
  </si>
  <si>
    <t>6256ce1b-d7ff-7fa1-5841-ab9742078958</t>
  </si>
  <si>
    <t>TookanTech</t>
  </si>
  <si>
    <t>http://tookan.tech</t>
  </si>
  <si>
    <t>47183cee-14ba-8001-6f2c-19f508f953ad</t>
  </si>
  <si>
    <t>tookapic</t>
  </si>
  <si>
    <t>http://tookapic.com/</t>
  </si>
  <si>
    <t>c2f67571-4dca-5238-077b-0500ea33d4b6</t>
  </si>
  <si>
    <t>Tookitaki</t>
  </si>
  <si>
    <t>http://tookitaki.com</t>
  </si>
  <si>
    <t>d9b37497-e839-97cf-105e-db137e7881a1</t>
  </si>
  <si>
    <t>Tool Domains</t>
  </si>
  <si>
    <t>http://tool.domains/</t>
  </si>
  <si>
    <t>7b32493b-4643-8bd3-ff97-f99a74304874</t>
  </si>
  <si>
    <t>Tool Evaluator</t>
  </si>
  <si>
    <t>http://toolevaluator.com</t>
  </si>
  <si>
    <t>fb206e35-dfaa-e29a-14e0-82ddbb607fcd</t>
  </si>
  <si>
    <t>Tool Exchange</t>
  </si>
  <si>
    <t>http://www.toolexchange.com.au/</t>
  </si>
  <si>
    <t>67f3f14f-e9eb-7e9f-f0ce-48223f2cee4f</t>
  </si>
  <si>
    <t>Tool Locker, Inc.</t>
  </si>
  <si>
    <t>http://www.toollocker.com</t>
  </si>
  <si>
    <t>b7096e50-5b14-e767-bc77-626472c0e966</t>
  </si>
  <si>
    <t>Tool of North America</t>
  </si>
  <si>
    <t>http://www.toolofna.com</t>
  </si>
  <si>
    <t>6bbc62e0-4e63-3205-c471-d76fcf9e501d</t>
  </si>
  <si>
    <t>Tool Power Industrial Machinery</t>
  </si>
  <si>
    <t>http://www.tpim.com.au/</t>
  </si>
  <si>
    <t>85a68b5d-8c4f-2f10-b210-279e23ae5a75</t>
  </si>
  <si>
    <t>Tool-be</t>
  </si>
  <si>
    <t>http://tool-be.com/</t>
  </si>
  <si>
    <t>9d610a9e-3e53-ffa1-6157-4e5d935670c9</t>
  </si>
  <si>
    <t>Toolabs</t>
  </si>
  <si>
    <t>http://www.toolabs.com</t>
  </si>
  <si>
    <t>27a4d46e-ef79-8b95-e79b-3b5fa1e6dc63</t>
  </si>
  <si>
    <t>Toolagen</t>
  </si>
  <si>
    <t>http://www.toolagen.com</t>
  </si>
  <si>
    <t>57060a3a-d750-44ba-32a2-4009c8e4db18</t>
  </si>
  <si>
    <t>toolani</t>
  </si>
  <si>
    <t>https://www.toolani.com/</t>
  </si>
  <si>
    <t>ef14b4e1-326c-1284-8d27-9a0acd5d953d</t>
  </si>
  <si>
    <t>Toolbelt.pro</t>
  </si>
  <si>
    <t>http://toolbelt.pro</t>
  </si>
  <si>
    <t>9b0014df-acae-4ee5-e32f-dcf5a0d1fce4</t>
  </si>
  <si>
    <t>Toolbird</t>
  </si>
  <si>
    <t>http://toolbird.com/</t>
  </si>
  <si>
    <t>ed5932c5-1e37-7158-7ceb-496deeb4b25d</t>
  </si>
  <si>
    <t>ToolBox</t>
  </si>
  <si>
    <t>http://www.toolboxsolutions.com/</t>
  </si>
  <si>
    <t>090dd254-f123-5f0b-3e31-a48431e2904e</t>
  </si>
  <si>
    <t>TOOLBOX DIGITAL</t>
  </si>
  <si>
    <t>http://www.tbxnet.com</t>
  </si>
  <si>
    <t>4177be32-1ba7-1014-3c12-ddbfe0c39071</t>
  </si>
  <si>
    <t>Toolbox for HR</t>
  </si>
  <si>
    <t>http://tb4hr.com/</t>
  </si>
  <si>
    <t>96d796cf-8b25-25cd-95bc-22a5a09776e5</t>
  </si>
  <si>
    <t>Toolbox No. 9</t>
  </si>
  <si>
    <t>http://www.toolbox9.com</t>
  </si>
  <si>
    <t>5f20dfc6-56e8-89e3-fa02-c7c8e9961bd3</t>
  </si>
  <si>
    <t>Toolbox.com</t>
  </si>
  <si>
    <t>http://www.toolbox.com</t>
  </si>
  <si>
    <t>6ac5a04a-e284-6b03-6f45-1477090db62c</t>
  </si>
  <si>
    <t>Toolcat</t>
  </si>
  <si>
    <t>http://toolc.at</t>
  </si>
  <si>
    <t>d3f9a680-a3ee-e47f-5e57-bdd76667e196</t>
  </si>
  <si>
    <t>Toolcom Supplie Ltd</t>
  </si>
  <si>
    <t>http://www.toolcom.co.uk/</t>
  </si>
  <si>
    <t>5dad6aac-72d3-b9fb-0a38-2b9f490afd96</t>
  </si>
  <si>
    <t>Toolea</t>
  </si>
  <si>
    <t>http://www.toolea.com</t>
  </si>
  <si>
    <t>e587f404-fc11-3e3f-8d43-38acd6f5227b</t>
  </si>
  <si>
    <t>Tooleap</t>
  </si>
  <si>
    <t>http://www.tooleap.com/</t>
  </si>
  <si>
    <t>0d458fae-34d8-a873-18f9-34373555b32e</t>
  </si>
  <si>
    <t>Tooler</t>
  </si>
  <si>
    <t>http://www.tooler.in/#/home</t>
  </si>
  <si>
    <t>b9fc0df1-0594-bdb3-0db8-6d534254a162</t>
  </si>
  <si>
    <t>Toolex Machine</t>
  </si>
  <si>
    <t>http://www.toolexmachinetools.com</t>
  </si>
  <si>
    <t>b315e455-d94e-d311-fc7c-fe594b6da458</t>
  </si>
  <si>
    <t>Tooley Street Research</t>
  </si>
  <si>
    <t>http://www.tooleystreetresearch.co.uk</t>
  </si>
  <si>
    <t>3ce51d5a-1e7f-c3d6-5247-6e0d34747a1b</t>
  </si>
  <si>
    <t>Toolhash</t>
  </si>
  <si>
    <t>https://www.toolhash.com</t>
  </si>
  <si>
    <t>c10651f2-3416-da3f-ff5b-55174445ea00</t>
  </si>
  <si>
    <t>ToolHound</t>
  </si>
  <si>
    <t>http://www.toolhound.com</t>
  </si>
  <si>
    <t>c6e415e4-6004-af4d-e11b-4902815a6d9c</t>
  </si>
  <si>
    <t>ToolHubs.com</t>
  </si>
  <si>
    <t>http://www.toolhubs.com</t>
  </si>
  <si>
    <t>81acc956-5952-3ade-6c8e-395499528c95</t>
  </si>
  <si>
    <t>Tooling Technology Holdings</t>
  </si>
  <si>
    <t>http://www.toolingtechonline.com/</t>
  </si>
  <si>
    <t>6f6bb7db-cde7-69cb-3994-3bb002dfadd0</t>
  </si>
  <si>
    <t>Tooling University</t>
  </si>
  <si>
    <t>http://www.toolingu.com</t>
  </si>
  <si>
    <t>70f8f66f-d596-afa5-8e0e-d8096d5835f6</t>
  </si>
  <si>
    <t>Toolinq</t>
  </si>
  <si>
    <t>http://toolinq.com/</t>
  </si>
  <si>
    <t>1ecf0b0d-925a-4aa7-35ca-9ed41915601d</t>
  </si>
  <si>
    <t>Toolio</t>
  </si>
  <si>
    <t>http://www.toolio.co</t>
  </si>
  <si>
    <t>32ef5611-3aa0-ec34-a69e-04e3bae1c83f</t>
  </si>
  <si>
    <t>Toolkite</t>
  </si>
  <si>
    <t>https://www.toolkite.com</t>
  </si>
  <si>
    <t>55c25cfa-d82c-3b16-27ce-fa798d93ca13</t>
  </si>
  <si>
    <t>Toollab</t>
  </si>
  <si>
    <t>http://rocketpun.ch/company/toollab</t>
  </si>
  <si>
    <t>8ff8a4a9-25a7-f96a-748f-feb906a79d5e</t>
  </si>
  <si>
    <t>Toolmeet</t>
  </si>
  <si>
    <t>http://www.toolmeet.com</t>
  </si>
  <si>
    <t>54de008e-9838-586d-28f1-bb49b89c44b6</t>
  </si>
  <si>
    <t>ToolMonks</t>
  </si>
  <si>
    <t>http://aaronpierson.com/toolmonks</t>
  </si>
  <si>
    <t>31593954-0bc2-983e-7fdb-eff64a116b37</t>
  </si>
  <si>
    <t>ToolOrbit.com</t>
  </si>
  <si>
    <t>http://www.toolorbit.com</t>
  </si>
  <si>
    <t>ab511f9c-e1ee-7ad8-4d0a-18cc162e7e73</t>
  </si>
  <si>
    <t>TooLow</t>
  </si>
  <si>
    <t>https://www.toolow.com</t>
  </si>
  <si>
    <t>566e2bff-4cc0-fa1f-eb9e-b0d821049563</t>
  </si>
  <si>
    <t>toolpool</t>
  </si>
  <si>
    <t>http://malmojarnhandel.se</t>
  </si>
  <si>
    <t>9d1d858b-63d9-037b-a6a5-7de624da90eb</t>
  </si>
  <si>
    <t>Toolr</t>
  </si>
  <si>
    <t>http://toolr.co</t>
  </si>
  <si>
    <t>5646c868-23d5-6c19-d70b-a1875e7e504c</t>
  </si>
  <si>
    <t>Tools for Peace</t>
  </si>
  <si>
    <t>http://www.toolsforpeace.org</t>
  </si>
  <si>
    <t>fa356e20-6093-f9dd-462d-63322815e75d</t>
  </si>
  <si>
    <t>Tools Journal</t>
  </si>
  <si>
    <t>http://www.toolsjournal.com</t>
  </si>
  <si>
    <t>d0b18244-3091-0273-cc82-01eaa5339295</t>
  </si>
  <si>
    <t>Tools To Bake</t>
  </si>
  <si>
    <t>http://toolstobake.com/</t>
  </si>
  <si>
    <t>b6f26075-0ffe-16fc-c52c-34c905de9748</t>
  </si>
  <si>
    <t>Tools To Life</t>
  </si>
  <si>
    <t>http://toolstolife.com</t>
  </si>
  <si>
    <t>27bec23c-d392-8dd9-1f84-be0cc8c7cf6e</t>
  </si>
  <si>
    <t>Tools4Brokers</t>
  </si>
  <si>
    <t>http://www.tools4brokers.com/</t>
  </si>
  <si>
    <t>4ceb94b9-b72d-49b6-0c53-1c1c0c97feb9</t>
  </si>
  <si>
    <t>Tools4Change</t>
  </si>
  <si>
    <t>http://www.tools4change.biz/</t>
  </si>
  <si>
    <t>2afc8498-59c9-8623-3d31-cf77e669bec6</t>
  </si>
  <si>
    <t>TOOLS4COM</t>
  </si>
  <si>
    <t>http://www.tools4com.com</t>
  </si>
  <si>
    <t>1c425e71-29e2-8286-48c0-2ff056f7e5f8</t>
  </si>
  <si>
    <t>Tools4ever</t>
  </si>
  <si>
    <t>https://www.tools4ever.com/</t>
  </si>
  <si>
    <t>a20aa52a-a023-f1c9-6249-c536919b344e</t>
  </si>
  <si>
    <t>ToolSense</t>
  </si>
  <si>
    <t>https://www.toolsense.io</t>
  </si>
  <si>
    <t>39579a9e-4777-92ef-56eb-a6f1f278c682</t>
  </si>
  <si>
    <t>Toolset</t>
  </si>
  <si>
    <t>https://toolset.co/</t>
  </si>
  <si>
    <t>3c4804cf-6641-b9bd-5ba1-dec2711c8969</t>
  </si>
  <si>
    <t>ToolsGroup</t>
  </si>
  <si>
    <t>http://www.toolsgroup.com</t>
  </si>
  <si>
    <t>b4f8f16d-e5ee-4891-3401-a8894814d546</t>
  </si>
  <si>
    <t>Toolshed</t>
  </si>
  <si>
    <t>http://toolshed.biz/</t>
  </si>
  <si>
    <t>25d4671d-a262-a18f-3990-2a57a0143355</t>
  </si>
  <si>
    <t>ToolsHero -</t>
  </si>
  <si>
    <t>http://www.toolshero.com</t>
  </si>
  <si>
    <t>9e784d1a-f212-0967-3c2b-cf9b23409ebb</t>
  </si>
  <si>
    <t>Toolshift Technologies</t>
  </si>
  <si>
    <t>http://www.toolshift.com</t>
  </si>
  <si>
    <t>7ce06ea3-6267-330f-3071-83a0bd9b8f6f</t>
  </si>
  <si>
    <t>Toolsimpex</t>
  </si>
  <si>
    <t>http://www.toolsimpex.com</t>
  </si>
  <si>
    <t>c1564376-5356-c642-e744-76195163449c</t>
  </si>
  <si>
    <t>Toolskit</t>
  </si>
  <si>
    <t>https://toolskit.com/</t>
  </si>
  <si>
    <t>098bd3a6-ba85-7039-f93e-e6f7f5649888</t>
  </si>
  <si>
    <t>Toolsmagic</t>
  </si>
  <si>
    <t>http://toolsmagic.com</t>
  </si>
  <si>
    <t>a6a6892c-8525-eae8-7c58-945222881642</t>
  </si>
  <si>
    <t>ToolSpinner</t>
  </si>
  <si>
    <t>http://www.toolspinner.com</t>
  </si>
  <si>
    <t>49ac1e22-af43-f3f4-7850-4e1be361ec87</t>
  </si>
  <si>
    <t>Toolstation</t>
  </si>
  <si>
    <t>http://www.toolstation.com/</t>
  </si>
  <si>
    <t>345f356a-3eab-fe23-aef3-4a6dddf2aef4</t>
  </si>
  <si>
    <t>ToolstoExport</t>
  </si>
  <si>
    <t>http://www.toolstoexport.com/</t>
  </si>
  <si>
    <t>68de35fd-3978-d3c9-b37d-62a09fc8992a</t>
  </si>
  <si>
    <t>ToolsWatch.org</t>
  </si>
  <si>
    <t>https://www.toolswatch.org</t>
  </si>
  <si>
    <t>07880fae-f8b3-d139-46ce-5685287a0161</t>
  </si>
  <si>
    <t>Tooltip</t>
  </si>
  <si>
    <t>http://tooltip.io/</t>
  </si>
  <si>
    <t>c447d268-8030-4738-0e4b-f820f84198aa</t>
  </si>
  <si>
    <t>Toolturn Engineering</t>
  </si>
  <si>
    <t>http://www.toolturn.com/</t>
  </si>
  <si>
    <t>d45be93d-0a2c-c0eb-4d88-8c126234222f</t>
  </si>
  <si>
    <t>ToolTwist</t>
  </si>
  <si>
    <t>http://www.tooltwist.com/</t>
  </si>
  <si>
    <t>9c084d8d-775c-073f-931a-2d175727384b</t>
  </si>
  <si>
    <t>Toolwale</t>
  </si>
  <si>
    <t>http://www.toolwale.com</t>
  </si>
  <si>
    <t>858fe8d1-2f53-fb3f-1dd5-9676167d0291</t>
  </si>
  <si>
    <t>http://www.toolwale.com/</t>
  </si>
  <si>
    <t>eb860e72-a18d-e8ae-f53e-75ef6b0d3b00</t>
  </si>
  <si>
    <t>Toolwatch</t>
  </si>
  <si>
    <t>https://toolwatch.io</t>
  </si>
  <si>
    <t>5c03115a-4d99-2541-f986-74c9ed41bb90</t>
  </si>
  <si>
    <t>http://www.toolwatch.com/</t>
  </si>
  <si>
    <t>ff912bf9-caca-b5f4-db7f-239a53f0e1b0</t>
  </si>
  <si>
    <t>Toolwatcher</t>
  </si>
  <si>
    <t>https://www.toolwatcher.com</t>
  </si>
  <si>
    <t>1d7a62aa-cbee-16ed-b295-e68923192d30</t>
  </si>
  <si>
    <t>Toolwi</t>
  </si>
  <si>
    <t>http://toolwi.com</t>
  </si>
  <si>
    <t>aa873407-031d-fdd8-7241-2609e2cb797d</t>
  </si>
  <si>
    <t>ToolWire</t>
  </si>
  <si>
    <t>http://toolwire.com</t>
  </si>
  <si>
    <t>acea5901-a3fc-4910-5b5d-a3741dd150ca</t>
  </si>
  <si>
    <t>ToolWorx Information Products</t>
  </si>
  <si>
    <t>http://www.toolworx.com/</t>
  </si>
  <si>
    <t>b652e7c9-26e5-311b-6d8c-e0e9bf2ec213</t>
  </si>
  <si>
    <t>Toolyt SFA</t>
  </si>
  <si>
    <t>https://www.toolyt.com</t>
  </si>
  <si>
    <t>9ef7984b-fd23-6997-4b70-584df2398beb</t>
  </si>
  <si>
    <t>Toolz</t>
  </si>
  <si>
    <t>http://www.toolz.fr/</t>
  </si>
  <si>
    <t>1ba6d135-6788-42d9-a595-c2c7794f6267</t>
  </si>
  <si>
    <t>Toolz.me</t>
  </si>
  <si>
    <t>http://toolz.me</t>
  </si>
  <si>
    <t>d6aa77cf-2e58-7c38-800c-c24340dca373</t>
  </si>
  <si>
    <t>ToolzDO</t>
  </si>
  <si>
    <t>http://www.toolzdo.com</t>
  </si>
  <si>
    <t>87fa5bb9-85b8-1494-567a-53831e2b3acf</t>
  </si>
  <si>
    <t>toomanyscreens</t>
  </si>
  <si>
    <t>http://www.toomanyscreens.com</t>
  </si>
  <si>
    <t>44faba4e-9d9e-f338-604a-287a0ff36293</t>
  </si>
  <si>
    <t>toomatoo Visual Search</t>
  </si>
  <si>
    <t>http://www.toomatoo.com</t>
  </si>
  <si>
    <t>52cba344-0cac-0ac1-cf60-e8537a0c1b64</t>
  </si>
  <si>
    <t>Toomey Leasing Group</t>
  </si>
  <si>
    <t>http://www.toomeylease.com</t>
  </si>
  <si>
    <t>dd9f0c8e-ef43-f9ef-4246-089619cc404a</t>
  </si>
  <si>
    <t>ToomkyGames</t>
  </si>
  <si>
    <t>http://toomkygames.com</t>
  </si>
  <si>
    <t>834127dc-4d3b-f381-bd6d-542c8e0ccfa5</t>
  </si>
  <si>
    <t>Toon API</t>
  </si>
  <si>
    <t>https://www.toonapi.com/</t>
  </si>
  <si>
    <t>1fb14660-3ed5-d704-54e2-a238140307c7</t>
  </si>
  <si>
    <t>Toon Bee</t>
  </si>
  <si>
    <t>http://www.toonbee.com</t>
  </si>
  <si>
    <t>9d03a79f-af3b-abe3-da79-ff790d569801</t>
  </si>
  <si>
    <t>Toon Boom Animation Inc.</t>
  </si>
  <si>
    <t>http://www.toonboom.com/</t>
  </si>
  <si>
    <t>38032d58-a2fd-0f69-b038-1bee1aead4e8</t>
  </si>
  <si>
    <t>Toon Doctor</t>
  </si>
  <si>
    <t>http://www.toondoctor.com</t>
  </si>
  <si>
    <t>5cf39f41-ac51-1a1c-f9e5-5396457f2162</t>
  </si>
  <si>
    <t>Toon Explainers</t>
  </si>
  <si>
    <t>http://www.toonexplainers.com</t>
  </si>
  <si>
    <t>e2534482-83aa-fdf7-2b31-6546d569cdfc</t>
  </si>
  <si>
    <t>Toon Media</t>
  </si>
  <si>
    <t>http://www.toonmediatech.com</t>
  </si>
  <si>
    <t>1b99df63-f3ab-3e88-cf28-268f8763c2d7</t>
  </si>
  <si>
    <t>Toon Safari</t>
  </si>
  <si>
    <t>http://toonsafari.com/</t>
  </si>
  <si>
    <t>cc3ee0ea-372a-4204-5438-cb5da4614cc7</t>
  </si>
  <si>
    <t>Toon Vectors</t>
  </si>
  <si>
    <t>http://www.toonvectors.com</t>
  </si>
  <si>
    <t>7491557a-cedc-8af4-135c-b0c2eb99edfb</t>
  </si>
  <si>
    <t>Toon-FX</t>
  </si>
  <si>
    <t>http://insatiablegenius.com</t>
  </si>
  <si>
    <t>4fd1f7b1-f905-8f36-2850-4708ad41299f</t>
  </si>
  <si>
    <t>Toona Technologies OÌÄåÏ</t>
  </si>
  <si>
    <t>http://toona.io</t>
  </si>
  <si>
    <t>5847b768-ab66-ab21-c76a-a3e3e31389fb</t>
  </si>
  <si>
    <t>Toonari Corporation</t>
  </si>
  <si>
    <t>http://www.toonarimedia.com/</t>
  </si>
  <si>
    <t>88f5f20c-d298-2800-414d-16bd4660bdf2</t>
  </si>
  <si>
    <t>Toonari, LLC</t>
  </si>
  <si>
    <t>http://www.toonaricorporation.com</t>
  </si>
  <si>
    <t>b739d39d-d33a-a2ab-b78a-69a22a8562d5</t>
  </si>
  <si>
    <t>Toonbox</t>
  </si>
  <si>
    <t>http://toonbox.info/</t>
  </si>
  <si>
    <t>ad51c481-d94e-6614-6252-4f8bb2c68969</t>
  </si>
  <si>
    <t>Toonburi</t>
  </si>
  <si>
    <t>http://www.toonburi.com</t>
  </si>
  <si>
    <t>00ebeb68-eec8-e39e-b31e-45d4768eff82</t>
  </si>
  <si>
    <t>ToonCrier Inc.</t>
  </si>
  <si>
    <t>http://tooncrier.com</t>
  </si>
  <si>
    <t>041d7d1a-72d7-feeb-fe32-ea7ebe849e02</t>
  </si>
  <si>
    <t>Toong</t>
  </si>
  <si>
    <t>http://toong.com.vn/</t>
  </si>
  <si>
    <t>a7cd89d1-7d62-2216-07e8-dfcd7bddba54</t>
  </si>
  <si>
    <t>ToonGoggles</t>
  </si>
  <si>
    <t>http://www.toongoggles.com/</t>
  </si>
  <si>
    <t>7d5204f8-998a-8858-f4ca-9c590fd6200a</t>
  </si>
  <si>
    <t>Toongoose</t>
  </si>
  <si>
    <t>http://toongoose.com</t>
  </si>
  <si>
    <t>5d79a037-e59c-f21d-7a12-673b02c7d66d</t>
  </si>
  <si>
    <t>Toonimo</t>
  </si>
  <si>
    <t>http://www.toonimo.com</t>
  </si>
  <si>
    <t>f1f5b5c5-7cec-03e7-f9c8-3c491c15aa5a</t>
  </si>
  <si>
    <t>toonlet</t>
  </si>
  <si>
    <t>http://toonlet.com</t>
  </si>
  <si>
    <t>2be30fe8-8444-74fb-edb6-cd3aa3bae8b6</t>
  </si>
  <si>
    <t>Toonney Alloy(Xiamen) Co.,LTD</t>
  </si>
  <si>
    <t>http://www.tncarbide.com/</t>
  </si>
  <si>
    <t>ad82f4bf-22d3-fe08-e7d4-5c797b095aad</t>
  </si>
  <si>
    <t>Toonocracy</t>
  </si>
  <si>
    <t>http://toonocracystudios.com/</t>
  </si>
  <si>
    <t>61743a33-73f0-b126-5d6c-30c18855803f</t>
  </si>
  <si>
    <t>Toonpool</t>
  </si>
  <si>
    <t>http://www.toonpool.com/</t>
  </si>
  <si>
    <t>e1b4ed7d-419c-31ff-eca0-acf9650ed1ce</t>
  </si>
  <si>
    <t>ToonsTunes</t>
  </si>
  <si>
    <t>http://www.toonstunes.com</t>
  </si>
  <si>
    <t>3dc25d85-b363-9b62-88ea-e215522a6e59</t>
  </si>
  <si>
    <t>ToonsUp</t>
  </si>
  <si>
    <t>http://www.toonsup.com/</t>
  </si>
  <si>
    <t>efee4198-8bfd-6289-2f81-880533043fd9</t>
  </si>
  <si>
    <t>Toonti</t>
  </si>
  <si>
    <t>http://www.toonti.com</t>
  </si>
  <si>
    <t>99ffbed6-0260-4df9-f5d1-52bd9d5ac92c</t>
  </si>
  <si>
    <t>ToonTime</t>
  </si>
  <si>
    <t>http://www.toonti.me</t>
  </si>
  <si>
    <t>5f16bd4e-579f-d4b2-3c43-2190413f80e6</t>
  </si>
  <si>
    <t>ToonTV</t>
  </si>
  <si>
    <t>http://www.toontv.dk</t>
  </si>
  <si>
    <t>87222206-c61a-b21a-a1ef-0e89ddd57115</t>
  </si>
  <si>
    <t>ToonUps</t>
  </si>
  <si>
    <t>http://www.toonups.com</t>
  </si>
  <si>
    <t>29233f57-e153-040b-820b-3393cdab08e2</t>
  </si>
  <si>
    <t>TOONYOU</t>
  </si>
  <si>
    <t>http://www.toonyou.com</t>
  </si>
  <si>
    <t>58aaa860-7d0f-b2b5-3ebd-cb62bdb5a086</t>
  </si>
  <si>
    <t>Toopher</t>
  </si>
  <si>
    <t>http://www.toopher.com</t>
  </si>
  <si>
    <t>bd3e16ae-9d90-58d2-fdb6-e2fffab54620</t>
  </si>
  <si>
    <t>Toopia</t>
  </si>
  <si>
    <t>https://www.stinngo.com</t>
  </si>
  <si>
    <t>10ad26bd-cfd7-895a-af8d-39ed631e71ba</t>
  </si>
  <si>
    <t>Tooploox</t>
  </si>
  <si>
    <t>http://www.tooploox.com</t>
  </si>
  <si>
    <t>9a5a2536-d36d-0889-e47e-12ad4154aba4</t>
  </si>
  <si>
    <t>Tooq</t>
  </si>
  <si>
    <t>http://www.mytooq.com</t>
  </si>
  <si>
    <t>85efbc68-f374-763d-b529-d4ec4dcdee59</t>
  </si>
  <si>
    <t>Toor</t>
  </si>
  <si>
    <t>http://www.toor.jpn.com/</t>
  </si>
  <si>
    <t>ac1ec84f-a0ef-b161-a05d-4c3a6f445971</t>
  </si>
  <si>
    <t>TOOR TECHNOLOGIES</t>
  </si>
  <si>
    <t>http://toor.today</t>
  </si>
  <si>
    <t>cec8ca59-e0a2-43de-f80d-c370541e46e1</t>
  </si>
  <si>
    <t>toor.me</t>
  </si>
  <si>
    <t>http://toor.me</t>
  </si>
  <si>
    <t>e7b9bc36-38c5-44a9-16a2-44c8a8d9db90</t>
  </si>
  <si>
    <t>Toorbee</t>
  </si>
  <si>
    <t>http://www.toorbee.com</t>
  </si>
  <si>
    <t>fcc20044-dd0d-4a9c-66c3-6cb1daafacee</t>
  </si>
  <si>
    <t>Toorista</t>
  </si>
  <si>
    <t>http://www.toorista.me</t>
  </si>
  <si>
    <t>c7d7b811-37f7-0275-eb68-8202258f2abb</t>
  </si>
  <si>
    <t>Toork</t>
  </si>
  <si>
    <t>http://toork.com</t>
  </si>
  <si>
    <t>1d314438-3fdd-7285-b39e-407554a3124c</t>
  </si>
  <si>
    <t>Toortl</t>
  </si>
  <si>
    <t>https://toortl.com</t>
  </si>
  <si>
    <t>9f89352c-7d09-8c95-b88e-d9bd1936643a</t>
  </si>
  <si>
    <t>Toosie</t>
  </si>
  <si>
    <t>http://www.toosie.net</t>
  </si>
  <si>
    <t>7829ca44-b69b-21b4-d837-4727cc7305e7</t>
  </si>
  <si>
    <t>Tooso</t>
  </si>
  <si>
    <t>http://www.tooso.ai</t>
  </si>
  <si>
    <t>ad93fee6-70b5-c2a8-efb2-18d0cd6be888</t>
  </si>
  <si>
    <t>Toost</t>
  </si>
  <si>
    <t>http://toost.in/</t>
  </si>
  <si>
    <t>2dfaa213-e484-d0ac-a623-d064dc7cf2a2</t>
  </si>
  <si>
    <t>Toosum</t>
  </si>
  <si>
    <t>http://toosum.com/</t>
  </si>
  <si>
    <t>3e902681-296c-c83c-3fa2-6c0a1f415c47</t>
  </si>
  <si>
    <t>toot</t>
  </si>
  <si>
    <t>http://www.toot.us</t>
  </si>
  <si>
    <t>c095178d-24c8-91b5-a9d0-cc97eba24410</t>
  </si>
  <si>
    <t>Toot Sweet</t>
  </si>
  <si>
    <t>http://tootsweet-app.com/</t>
  </si>
  <si>
    <t>f811d42d-4e0d-2bdd-fb87-55c4ade963dc</t>
  </si>
  <si>
    <t>Tooteko</t>
  </si>
  <si>
    <t>http://www.tooteko.com/</t>
  </si>
  <si>
    <t>2b0db583-e39f-e8ef-2d72-24938af8a2bc</t>
  </si>
  <si>
    <t>Tooth Bank</t>
  </si>
  <si>
    <t>http://www.toothbank.com</t>
  </si>
  <si>
    <t>b0861e22-bd94-af59-1f65-9a6bd241aff2</t>
  </si>
  <si>
    <t>Tooth Doc Family Dentistry</t>
  </si>
  <si>
    <t>http://www.toothdocdental.com/</t>
  </si>
  <si>
    <t>30309a97-67ed-b528-1b47-93c6ab34d4ba</t>
  </si>
  <si>
    <t>TOOTH SPA</t>
  </si>
  <si>
    <t>http://www.toothspadental.com</t>
  </si>
  <si>
    <t>15b9bfb7-64c4-f8a0-9046-20180a2aa998</t>
  </si>
  <si>
    <t>Toothbrush India</t>
  </si>
  <si>
    <t>http://www.toothbrushindia.com/</t>
  </si>
  <si>
    <t>0cda4659-decb-1024-b448-9a9de9bb5394</t>
  </si>
  <si>
    <t>ToothDiary</t>
  </si>
  <si>
    <t>http://toothdiary.com/</t>
  </si>
  <si>
    <t>b6755118-8721-1ae3-27db-b28c1422ea03</t>
  </si>
  <si>
    <t>Toothman Ford</t>
  </si>
  <si>
    <t>http://www.toothmanford.com/</t>
  </si>
  <si>
    <t>078561a1-ab83-9ad9-30e1-87855cbc5bb4</t>
  </si>
  <si>
    <t>ToothPic</t>
  </si>
  <si>
    <t>http://www.toothpic.eu</t>
  </si>
  <si>
    <t>210c864a-70fa-2ffc-c915-5681722c4600</t>
  </si>
  <si>
    <t>Toothpick</t>
  </si>
  <si>
    <t>http://www.toothpick.com</t>
  </si>
  <si>
    <t>e64ddcde-4b51-15c2-787d-78db87830a69</t>
  </si>
  <si>
    <t>ToothPick</t>
  </si>
  <si>
    <t>http://www.tipthemless.org/</t>
  </si>
  <si>
    <t>b5a6da5a-dff6-1914-a50a-bcdaf651d020</t>
  </si>
  <si>
    <t>Toothpick Guide</t>
  </si>
  <si>
    <t>http://www.toothpickguide.com/</t>
  </si>
  <si>
    <t>30c553fb-456b-b4d9-d377-01ec18ca8c22</t>
  </si>
  <si>
    <t>toothR new media GmbH</t>
  </si>
  <si>
    <t>http://www.toothr-gmbh.at/</t>
  </si>
  <si>
    <t>93815109-9f15-33d0-7498-c46e53900336</t>
  </si>
  <si>
    <t>ToothScan</t>
  </si>
  <si>
    <t>http://toothscan.net</t>
  </si>
  <si>
    <t>23d1ad66-d3a9-febf-9766-2f399fd3d9d3</t>
  </si>
  <si>
    <t>Tooting Airport Transfers</t>
  </si>
  <si>
    <t>http://www.tootingcarsminicabs.co.uk</t>
  </si>
  <si>
    <t>8a356f26-20fd-04ec-191c-aa35b8b6b06d</t>
  </si>
  <si>
    <t>Tootip</t>
  </si>
  <si>
    <t>http://www.vlast.mobi</t>
  </si>
  <si>
    <t>7767aa25-ed44-a406-99a1-95ede7f533ce</t>
  </si>
  <si>
    <t>Tootle</t>
  </si>
  <si>
    <t>http://www.tootle.co.uk</t>
  </si>
  <si>
    <t>0f645af3-90ca-33bd-9057-100d8d26b9d8</t>
  </si>
  <si>
    <t>Tootoot</t>
  </si>
  <si>
    <t>https://www.tootoot.co</t>
  </si>
  <si>
    <t>ba9de675-6d2f-7d3e-3db0-2932092d8638</t>
  </si>
  <si>
    <t>Tootpay</t>
  </si>
  <si>
    <t>http://tootpay.com</t>
  </si>
  <si>
    <t>30712725-68fa-920b-4083-6e5b4051394b</t>
  </si>
  <si>
    <t>TootSpace</t>
  </si>
  <si>
    <t>http://toot.space/</t>
  </si>
  <si>
    <t>813f9fb0-fd40-e92c-4519-658d0c053a2e</t>
  </si>
  <si>
    <t>Tootsville</t>
  </si>
  <si>
    <t>http://www.tootsville.com</t>
  </si>
  <si>
    <t>0560439d-648c-5755-1d4f-4e758160af14</t>
  </si>
  <si>
    <t>Tootz</t>
  </si>
  <si>
    <t>http://www.tootz.com.au</t>
  </si>
  <si>
    <t>3f223036-cc5f-13bb-0bbc-7ecfe8742231</t>
  </si>
  <si>
    <t>Toour</t>
  </si>
  <si>
    <t>http://ontoour.com</t>
  </si>
  <si>
    <t>03c655e0-c7d9-05eb-5fc5-6217794ca27b</t>
  </si>
  <si>
    <t>Toovari</t>
  </si>
  <si>
    <t>https://www.toovari.com/</t>
  </si>
  <si>
    <t>c3f2f99f-34b7-7f67-78dd-f4bfa4967d3e</t>
  </si>
  <si>
    <t>Tooveo</t>
  </si>
  <si>
    <t>http://tooveo.com</t>
  </si>
  <si>
    <t>8f3e391c-eaa6-7cb7-eb1e-1fa730a1332d</t>
  </si>
  <si>
    <t>TOOVIA</t>
  </si>
  <si>
    <t>https://c3.toovia.com/</t>
  </si>
  <si>
    <t>9d263293-af3c-df0a-07a1-e366b093fb5c</t>
  </si>
  <si>
    <t>Toowoomba Orthodontists</t>
  </si>
  <si>
    <t>http://www.toowoombaorthodontists.com.au</t>
  </si>
  <si>
    <t>6b958fc3-41a4-1f7a-9847-cdf593bb9dd2</t>
  </si>
  <si>
    <t>TooXClusive</t>
  </si>
  <si>
    <t>http://tooxclusive.com/</t>
  </si>
  <si>
    <t>601f80b0-a8fa-2d70-8483-4d3ecbe7f2c5</t>
  </si>
  <si>
    <t>Tooxme</t>
  </si>
  <si>
    <t>http://www.tooxme.com</t>
  </si>
  <si>
    <t>82fe8178-bc21-0a28-0f1a-9ce5127b17b4</t>
  </si>
  <si>
    <t>Tooyoou</t>
  </si>
  <si>
    <t>http://www.tooyoou.com</t>
  </si>
  <si>
    <t>3a7bf016-705d-a3da-4076-9aa1a4d8095e</t>
  </si>
  <si>
    <t>Tooz</t>
  </si>
  <si>
    <t>http://www.tooz.co</t>
  </si>
  <si>
    <t>12aa507a-f436-fa96-ff9e-d10c041847a8</t>
  </si>
  <si>
    <t>Toozla</t>
  </si>
  <si>
    <t>http://www.toozla.com</t>
  </si>
  <si>
    <t>715914b2-f2fc-6a12-02ed-868dcc24c803</t>
  </si>
  <si>
    <t>Top 10 Compared</t>
  </si>
  <si>
    <t>http://www.top10compared.com</t>
  </si>
  <si>
    <t>b3db5b85-a9be-890e-f3cd-7018bd63e4d2</t>
  </si>
  <si>
    <t>Top 10 Digital Agencies</t>
  </si>
  <si>
    <t>http://top10digitalagencies.com</t>
  </si>
  <si>
    <t>124e850a-cb9c-99cd-67b3-5b4250efbbdd</t>
  </si>
  <si>
    <t>Top 10 Jungle</t>
  </si>
  <si>
    <t>https://top10jungle.com</t>
  </si>
  <si>
    <t>9d2333f1-19f2-2373-81d8-5d5cb8274b7e</t>
  </si>
  <si>
    <t>Top 10 Protein Powders</t>
  </si>
  <si>
    <t>http://www.top10proteinpowders.com</t>
  </si>
  <si>
    <t>ca0d60b4-c3d4-057d-f896-4b05423d7806</t>
  </si>
  <si>
    <t>Top 10 Spy Apps</t>
  </si>
  <si>
    <t>http://www.top10spyapps.es/</t>
  </si>
  <si>
    <t>00c6491b-57cd-0856-5e25-177fae28c439</t>
  </si>
  <si>
    <t>Top 10 Tablets</t>
  </si>
  <si>
    <t>http://tablets.top10reviews.co.za</t>
  </si>
  <si>
    <t>5e6ae7b1-44e1-aa9a-e322-d01109b1e6a7</t>
  </si>
  <si>
    <t>Top 10 Ventures Ltd.</t>
  </si>
  <si>
    <t>http://top10ventures.com</t>
  </si>
  <si>
    <t>fa75a0ce-d371-b651-c4f5-9fb0d6bfd7a1</t>
  </si>
  <si>
    <t>Top 10 Wiz</t>
  </si>
  <si>
    <t>http://top10wiz.com</t>
  </si>
  <si>
    <t>36ed9188-a60a-440d-9797-99edf41eef6c</t>
  </si>
  <si>
    <t>Top 10th</t>
  </si>
  <si>
    <t>http://www.top10th.in/movers-packers-ludhiana</t>
  </si>
  <si>
    <t>da9f78d4-739d-7c18-9a42-f274c393991b</t>
  </si>
  <si>
    <t>Top 20 Realty</t>
  </si>
  <si>
    <t>http://www.top20realty.com</t>
  </si>
  <si>
    <t>1c43afe1-c77d-4fe4-5153-0a0647f2e15b</t>
  </si>
  <si>
    <t>Top 3D Shop</t>
  </si>
  <si>
    <t>http://top3dshop.ru/</t>
  </si>
  <si>
    <t>faa3ce8b-2c4d-6936-4558-803654893443</t>
  </si>
  <si>
    <t>Top 50 Ranches</t>
  </si>
  <si>
    <t>https://www.top50ranches.com</t>
  </si>
  <si>
    <t>d8f644d1-73b9-a676-2a8d-545fbfd7893c</t>
  </si>
  <si>
    <t>Top Accountants</t>
  </si>
  <si>
    <t>94536b25-31bd-bbe7-9e61-ad917a1d4fb7</t>
  </si>
  <si>
    <t>Top Action Camera</t>
  </si>
  <si>
    <t>http://www.topactioncamera.com</t>
  </si>
  <si>
    <t>3cf5beb5-9828-6476-8752-516aa2fba0b9</t>
  </si>
  <si>
    <t>Top Agent Connection</t>
  </si>
  <si>
    <t>http://www.topagentconnection.com</t>
  </si>
  <si>
    <t>63f6e32d-0996-0cc2-7f5f-8fd1ced0e9e3</t>
  </si>
  <si>
    <t>Top Agent Network, Inc.</t>
  </si>
  <si>
    <t>http://www.topagentnetwork.com/</t>
  </si>
  <si>
    <t>f3b52ff8-b864-5f6c-c695-ce21b9766ba5</t>
  </si>
  <si>
    <t>Top Agents</t>
  </si>
  <si>
    <t>http://www.topagents.nyc</t>
  </si>
  <si>
    <t>efec87aa-09bb-1f61-1b55-c3abacab4d5c</t>
  </si>
  <si>
    <t>Top Apple Tweets</t>
  </si>
  <si>
    <t>http://topappletweets.com</t>
  </si>
  <si>
    <t>fb6d5e9c-4a80-71b4-b9d4-d64eecebd36e</t>
  </si>
  <si>
    <t>Top Audio Books</t>
  </si>
  <si>
    <t>http://topaudiobooksne.insanejournal.com/360.html</t>
  </si>
  <si>
    <t>757a7254-d038-9a97-2385-7e4431d76b2d</t>
  </si>
  <si>
    <t>Top Bargains</t>
  </si>
  <si>
    <t>http://www.topbargainsstore.com/</t>
  </si>
  <si>
    <t>24a9e5d6-7fce-2daf-85e9-d6f9b15f22d7</t>
  </si>
  <si>
    <t>Top Bath Remodeler</t>
  </si>
  <si>
    <t>http://topbathremodeler.com</t>
  </si>
  <si>
    <t>82b0e5c4-ec18-9998-c522-037c8c30dd05</t>
  </si>
  <si>
    <t>Top Batteries UK Online Shop</t>
  </si>
  <si>
    <t>http://www.topbatteries.co.uk</t>
  </si>
  <si>
    <t>951e0146-8c5e-e1a0-ca0a-2f7e3a1d0ef2</t>
  </si>
  <si>
    <t>Top Beauty Care</t>
  </si>
  <si>
    <t>https://www.topbeautycare.com</t>
  </si>
  <si>
    <t>7bf63fed-5516-e582-c4fa-a743c15fce94</t>
  </si>
  <si>
    <t>Top Bespoke Suits</t>
  </si>
  <si>
    <t>http://topbespokesuits.com</t>
  </si>
  <si>
    <t>0e10e0b2-9bb4-f1a3-156a-05f9aa1f3c90</t>
  </si>
  <si>
    <t>Top Blank</t>
  </si>
  <si>
    <t>http://www.topblank.com</t>
  </si>
  <si>
    <t>4be07b81-8882-d14f-356d-9655ffd32446</t>
  </si>
  <si>
    <t>Top Brands</t>
  </si>
  <si>
    <t>http://www.top-brands.com</t>
  </si>
  <si>
    <t>09304901-14f5-459e-e781-e5639e2f6393</t>
  </si>
  <si>
    <t>Top Broker Network</t>
  </si>
  <si>
    <t>http://www.topbrokernetwork.com</t>
  </si>
  <si>
    <t>f603a5fe-4356-d325-c229-1a36053b0832</t>
  </si>
  <si>
    <t>Top Cabinet Works</t>
  </si>
  <si>
    <t>http://www.topcabinetworks.com</t>
  </si>
  <si>
    <t>cd3f91d0-d76a-326b-c3ec-376a7fc01d2b</t>
  </si>
  <si>
    <t>Top Canopy</t>
  </si>
  <si>
    <t>http://www.topcanopy.com</t>
  </si>
  <si>
    <t>36fee168-7281-dd19-052b-f9695fe75c39</t>
  </si>
  <si>
    <t>top charms</t>
  </si>
  <si>
    <t>http://www.fb.com/topcharms</t>
  </si>
  <si>
    <t>c660f79b-e501-c3f0-0cd4-1dde0a706b43</t>
  </si>
  <si>
    <t>Top China Travel</t>
  </si>
  <si>
    <t>http://www.topchinatravel.com</t>
  </si>
  <si>
    <t>f1463a07-5003-5df9-92da-a04dd3282006</t>
  </si>
  <si>
    <t>Top Chinese Resume</t>
  </si>
  <si>
    <t>http://topchineseresume.co</t>
  </si>
  <si>
    <t>dfeaacaf-f17e-d0a4-53d7-fc491bffd272</t>
  </si>
  <si>
    <t>Top Clarity</t>
  </si>
  <si>
    <t>http://www.topclarity.com</t>
  </si>
  <si>
    <t>43d8c3e8-4a17-bfdd-679f-048e8a3ced0b</t>
  </si>
  <si>
    <t>Top Clarity Software</t>
  </si>
  <si>
    <t>http://www.topclariy.com</t>
  </si>
  <si>
    <t>1683a1e9-125d-a6aa-40b7-324fecc701bb</t>
  </si>
  <si>
    <t>Top Class Actions</t>
  </si>
  <si>
    <t>http://topclassactions.com/</t>
  </si>
  <si>
    <t>e03f1861-89e8-5e03-24d0-615fa02eada5</t>
  </si>
  <si>
    <t>Top Cleaning Services</t>
  </si>
  <si>
    <t>http://www.topcleaningservices.org.uk</t>
  </si>
  <si>
    <t>ce320de6-f125-ff17-2b6e-f2fcec06401c</t>
  </si>
  <si>
    <t>Top Cleaning-Company</t>
  </si>
  <si>
    <t>http://www.top-cleaning.net</t>
  </si>
  <si>
    <t>eab90ec2-487b-6220-f0bd-f6c6b33c2856</t>
  </si>
  <si>
    <t>Top Colleague</t>
  </si>
  <si>
    <t>http://www.topcolleague.com</t>
  </si>
  <si>
    <t>afb883b3-b320-c99a-de4d-127fddccaeb5</t>
  </si>
  <si>
    <t>Top Company - Innovation + Business</t>
  </si>
  <si>
    <t>http://tc.theorion.co.ke</t>
  </si>
  <si>
    <t>9a063ccd-8a28-4f84-e9aa-708ef43514c1</t>
  </si>
  <si>
    <t>Top Consult Srl</t>
  </si>
  <si>
    <t>http://www.topconsult.it</t>
  </si>
  <si>
    <t>fd47e234-cde1-950f-e683-7e8f993354c6</t>
  </si>
  <si>
    <t>Top Cool Apps</t>
  </si>
  <si>
    <t>http://topcoolapps.com/escape-bots-survivors-war</t>
  </si>
  <si>
    <t>3452f934-4323-3273-aae4-8c0d03e4a785</t>
  </si>
  <si>
    <t>Top Cooling Guys</t>
  </si>
  <si>
    <t>http://topcoolingguys.com/</t>
  </si>
  <si>
    <t>bd389af2-f3bf-4657-9983-d85d27f30e61</t>
  </si>
  <si>
    <t>Top Cover Marquees</t>
  </si>
  <si>
    <t>http://www.topcovermarquees.co.nz/</t>
  </si>
  <si>
    <t>b04a15d8-0725-0dfc-2dc5-ac2ec3c0f8a5</t>
  </si>
  <si>
    <t>Top Cow Productions</t>
  </si>
  <si>
    <t>http://www.topcow.com</t>
  </si>
  <si>
    <t>b95c2680-d442-dd54-0b30-202ee940db0c</t>
  </si>
  <si>
    <t>Top Data Science</t>
  </si>
  <si>
    <t>http://topdatascience.com</t>
  </si>
  <si>
    <t>c7041fc6-5704-2079-d597-d8366ef571a7</t>
  </si>
  <si>
    <t>Top Dentist NY</t>
  </si>
  <si>
    <t>http://www.topdentist-ny.com</t>
  </si>
  <si>
    <t>cfa7cb35-f285-85ec-2226-d0e3d731b512</t>
  </si>
  <si>
    <t>Top Desert</t>
  </si>
  <si>
    <t>http://www.topdesert.com</t>
  </si>
  <si>
    <t>f713591e-92c2-ef36-b7cb-476c20c15944</t>
  </si>
  <si>
    <t>Top Design Firms</t>
  </si>
  <si>
    <t>https://www.topdesignfirms.com</t>
  </si>
  <si>
    <t>706ffcb9-4c8e-d972-ff67-8b2a14a8a108</t>
  </si>
  <si>
    <t>Top Doc Chicago</t>
  </si>
  <si>
    <t>http://www.topdocchicago.com</t>
  </si>
  <si>
    <t>29e4934a-1c04-42be-b3e9-e341d190ccda</t>
  </si>
  <si>
    <t>Top Doctors</t>
  </si>
  <si>
    <t>http://www.topdoctors.es/</t>
  </si>
  <si>
    <t>12ea1eab-d2f9-f3a7-7d28-212e58c910b0</t>
  </si>
  <si>
    <t>Top Doctors Labs</t>
  </si>
  <si>
    <t>http://topdoctorslabs.com</t>
  </si>
  <si>
    <t>a1ad3ef7-93f6-ecc3-4950-bb4c261fd64b</t>
  </si>
  <si>
    <t>Top Documentary Films</t>
  </si>
  <si>
    <t>http://topdocumentaryfilms.com</t>
  </si>
  <si>
    <t>98cd6690-3f80-a19b-02ea-f7f8e344350a</t>
  </si>
  <si>
    <t>Top Dog Test</t>
  </si>
  <si>
    <t>http://www.topdogtest.com/</t>
  </si>
  <si>
    <t>98e04fe2-d935-b3f1-5dee-f373a543b107</t>
  </si>
  <si>
    <t>Top Dollar Mobile</t>
  </si>
  <si>
    <t>http://www.topdollarmobile.co.uk</t>
  </si>
  <si>
    <t>08ed1d1e-af17-6803-d57d-e1bdc24f1986</t>
  </si>
  <si>
    <t>Top Dollar Mobile AU</t>
  </si>
  <si>
    <t>http://www.topdollarmobile.com.au</t>
  </si>
  <si>
    <t>6afbaffe-4d86-4e98-305e-e5a862b7f4d7</t>
  </si>
  <si>
    <t>Top Dollar Mobile USA</t>
  </si>
  <si>
    <t>http://www.topdollarmobile.us</t>
  </si>
  <si>
    <t>31ab5019-a25e-7c44-24fe-375999d58a2a</t>
  </si>
  <si>
    <t>Top Domain Expert</t>
  </si>
  <si>
    <t>https://www.topdomainexpert.com</t>
  </si>
  <si>
    <t>ca560676-f9e0-9648-dfc8-054bda48aed5</t>
  </si>
  <si>
    <t>Top Domestic Cleaners Ltd.</t>
  </si>
  <si>
    <t>http://www.topdomesticcleaners.co.uk</t>
  </si>
  <si>
    <t>6b97a412-53f3-c058-a672-cceb9c5d3e29</t>
  </si>
  <si>
    <t>Top Draw</t>
  </si>
  <si>
    <t>http://www.topdraw.com</t>
  </si>
  <si>
    <t>bad2b2c0-8fa4-0cf5-bad2-47ed832f3b08</t>
  </si>
  <si>
    <t>Top Draw Animation</t>
  </si>
  <si>
    <t>http://www.topdrawanimation.com/</t>
  </si>
  <si>
    <t>1a2ad8f0-54ea-3db2-1ee8-2b5e7b93b2ef</t>
  </si>
  <si>
    <t>Top Drawer</t>
  </si>
  <si>
    <t>http://www.thetopdrawer.com.au/</t>
  </si>
  <si>
    <t>5b84dfb4-5d67-2256-dee9-aab75537fff1</t>
  </si>
  <si>
    <t>Top Drug Mart</t>
  </si>
  <si>
    <t>http://www.topdrugmart24.com</t>
  </si>
  <si>
    <t>1be79c7c-1597-b9e7-86ed-aac4edce1800</t>
  </si>
  <si>
    <t>Top Echelon</t>
  </si>
  <si>
    <t>https://www.topechelon.com</t>
  </si>
  <si>
    <t>9556bad2-02f1-1037-bfe0-1e8e566a5645</t>
  </si>
  <si>
    <t>Top Eleven</t>
  </si>
  <si>
    <t>http://www.topeleven.com/</t>
  </si>
  <si>
    <t>f8086329-5e90-cfa2-8392-8fef565123b5</t>
  </si>
  <si>
    <t>Top Employment Attorneys</t>
  </si>
  <si>
    <t>http://www.topemploymentattorneys.com</t>
  </si>
  <si>
    <t>3d91c3a3-8653-f4e0-0218-e1726b1ae101</t>
  </si>
  <si>
    <t>Top Enterprise Solutions</t>
  </si>
  <si>
    <t>http://topes.com.ua/</t>
  </si>
  <si>
    <t>0488177f-30a6-0ce7-6586-dceb2a65777f</t>
  </si>
  <si>
    <t>Top Essay Writing</t>
  </si>
  <si>
    <t>http://www.topessaywriting.org</t>
  </si>
  <si>
    <t>39f089f7-8803-7b26-a503-d54e443160db</t>
  </si>
  <si>
    <t>TOP FACEBOOK GIRLS</t>
  </si>
  <si>
    <t>http://top-facebook-girls.com</t>
  </si>
  <si>
    <t>06b4386c-174e-53e7-2b36-7ed50cc96988</t>
  </si>
  <si>
    <t>Top Fitness Magazine</t>
  </si>
  <si>
    <t>http://www.topfitnessmag.com</t>
  </si>
  <si>
    <t>14b36f6c-9c74-dbda-fa04-8402031614a3</t>
  </si>
  <si>
    <t>Top Five Buzz</t>
  </si>
  <si>
    <t>http://topfivebuzz.com</t>
  </si>
  <si>
    <t>9cf5d022-d4ed-2dcc-e8be-b811cfc231d0</t>
  </si>
  <si>
    <t>Top Flight Manager</t>
  </si>
  <si>
    <t>https://topflightmanager.com</t>
  </si>
  <si>
    <t>95657c0f-8866-8b49-0bb4-d0862a204843</t>
  </si>
  <si>
    <t>Top Flight Technologies</t>
  </si>
  <si>
    <t>http://www.tflighttech.com/</t>
  </si>
  <si>
    <t>b9872b66-f8ec-9b14-974b-ef8765e0f1a6</t>
  </si>
  <si>
    <t>Top Floor</t>
  </si>
  <si>
    <t>https://topfloor.mx</t>
  </si>
  <si>
    <t>03d59a8b-bd5f-3dc8-87b4-d8df22c8ad6f</t>
  </si>
  <si>
    <t>Top Floor Capital</t>
  </si>
  <si>
    <t>https://topfloorcapital.wordpress.com</t>
  </si>
  <si>
    <t>fb68b211-4da3-6f46-d4b6-4a7e92539861</t>
  </si>
  <si>
    <t>Top Floor Web Hosting</t>
  </si>
  <si>
    <t>http://www.topfloorwebhosting.com</t>
  </si>
  <si>
    <t>b63fe875-53cb-fb5d-18a1-d4a690968985</t>
  </si>
  <si>
    <t>Top Forma</t>
  </si>
  <si>
    <t>https://www.topforma.co.uk</t>
  </si>
  <si>
    <t>b5092929-76fc-99bb-0c6a-06883e5cc488</t>
  </si>
  <si>
    <t>Top Free Games</t>
  </si>
  <si>
    <t>http://www.topfreegames.com</t>
  </si>
  <si>
    <t>d4e6e7a9-059c-020b-1e42-a2d9ebf9c175</t>
  </si>
  <si>
    <t>Top Free Games Factory</t>
  </si>
  <si>
    <t>http://www.topfreegamesfactory.com</t>
  </si>
  <si>
    <t>357b7027-93c8-e874-94ca-4b49b61b5fa9</t>
  </si>
  <si>
    <t>Top Gadet Deals</t>
  </si>
  <si>
    <t>http://topgadgetdeals.com</t>
  </si>
  <si>
    <t>18d4ae3f-5ee5-8c1d-caea-9ff9e084d251</t>
  </si>
  <si>
    <t>Top Gadget Picks</t>
  </si>
  <si>
    <t>http://www.topgadgetpicks.com</t>
  </si>
  <si>
    <t>d21c03e1-9566-4887-8f84-fdd523ac01f8</t>
  </si>
  <si>
    <t>Top Games Y8</t>
  </si>
  <si>
    <t>http://www.topgamesy8.com/</t>
  </si>
  <si>
    <t>691a3301-9d3a-fc3c-2a51-01e8b0290b4f</t>
  </si>
  <si>
    <t>Top Gear Equestrian</t>
  </si>
  <si>
    <t>http://www.topgearequestrian.co.uk</t>
  </si>
  <si>
    <t>6c99308c-0695-3642-2cfe-2b8c113e6985</t>
  </si>
  <si>
    <t>Top Giveaways</t>
  </si>
  <si>
    <t>http://top-giveaways.com/code-de-triche-bushido-bear/</t>
  </si>
  <si>
    <t>315bf9cd-baf2-007b-9d3e-6c4cc138ffe3</t>
  </si>
  <si>
    <t>Top Grow Stores Near Me</t>
  </si>
  <si>
    <t>https://www.topgrowstoresnearme.com/</t>
  </si>
  <si>
    <t>969e3d19-d70d-b5e2-2bd2-216d8a012998</t>
  </si>
  <si>
    <t>Top Growth Hacker</t>
  </si>
  <si>
    <t>http://topgrowthhacker.com</t>
  </si>
  <si>
    <t>5be9a8b9-db85-3fa7-043a-48d5566143a4</t>
  </si>
  <si>
    <t>Top Gun</t>
  </si>
  <si>
    <t>http://topgunhq.com/</t>
  </si>
  <si>
    <t>aa415850-a717-2ca4-c8e2-ab679ff87da8</t>
  </si>
  <si>
    <t>Top Gun Review</t>
  </si>
  <si>
    <t>http://www.topgunreview.com</t>
  </si>
  <si>
    <t>2cc81d7a-5cca-9d6c-be55-752f9bb9c68d</t>
  </si>
  <si>
    <t>Top Gun Technology</t>
  </si>
  <si>
    <t>http://www.topgun-tech.com/</t>
  </si>
  <si>
    <t>6bf262f6-6423-ead8-295c-051e2b5e938a</t>
  </si>
  <si>
    <t>Top Hand Media</t>
  </si>
  <si>
    <t>http://www.tophandmedia.ca</t>
  </si>
  <si>
    <t>d49f5fbf-9f5d-ecf1-8512-1aac8910850e</t>
  </si>
  <si>
    <t>Top Hand Rodeo Tour</t>
  </si>
  <si>
    <t>http://sfcrodeogames.com</t>
  </si>
  <si>
    <t>846742d9-2c1d-4c4e-2fe2-7c542612e604</t>
  </si>
  <si>
    <t>Top Hat</t>
  </si>
  <si>
    <t>http://tophat.com/</t>
  </si>
  <si>
    <t>f7501074-9f49-5dd9-5e2d-a1569d464631</t>
  </si>
  <si>
    <t>Top Hat Money</t>
  </si>
  <si>
    <t>http://www.tophatmoney.co.uk</t>
  </si>
  <si>
    <t>7d9955c6-d533-cc21-4b7e-785f4ce8673f</t>
  </si>
  <si>
    <t>Top Healthcare Leads</t>
  </si>
  <si>
    <t>http://www.tophealthcareleads.com</t>
  </si>
  <si>
    <t>e80b4c30-e3ff-58df-4793-aa7aff688b10</t>
  </si>
  <si>
    <t>Top Height</t>
  </si>
  <si>
    <t>http://topheight.com</t>
  </si>
  <si>
    <t>a3251d56-078b-cea3-db49-5d30a6ebded0</t>
  </si>
  <si>
    <t>Top Hill</t>
  </si>
  <si>
    <t>http://www.tophill.me</t>
  </si>
  <si>
    <t>3362235b-7c2d-c43c-5283-6c1b68e58ead</t>
  </si>
  <si>
    <t>Top Honeymoon Destinations</t>
  </si>
  <si>
    <t>http://honeymoontopdestinations.com</t>
  </si>
  <si>
    <t>4649d409-001b-b4e0-d526-89dcdd294349</t>
  </si>
  <si>
    <t>Top Hoverboard Review</t>
  </si>
  <si>
    <t>http://www.tophoverboardreview.com</t>
  </si>
  <si>
    <t>0f5bd9f4-0908-2b9e-2db1-c65a0a917a25</t>
  </si>
  <si>
    <t>Top HR Consulting and HR Outsourcing Firm - Impeccable HR</t>
  </si>
  <si>
    <t>http://www.impeccablehr.com/</t>
  </si>
  <si>
    <t>f5752ca3-fa1d-b2b8-4b3c-33896ef42a5d</t>
  </si>
  <si>
    <t>Top HVAC NYC</t>
  </si>
  <si>
    <t>http://hvacairconditionersnyc.com</t>
  </si>
  <si>
    <t>165c5bee-d92a-b063-6e27-eb94fb9a05d9</t>
  </si>
  <si>
    <t>Top I Vision</t>
  </si>
  <si>
    <t>http://www.topivision.com</t>
  </si>
  <si>
    <t>7f2173c6-8978-3fd2-dd70-8aad5cc87a40</t>
  </si>
  <si>
    <t>Top Image Systems</t>
  </si>
  <si>
    <t>http://topimagesystems.com</t>
  </si>
  <si>
    <t>d3f55a5a-4df3-bbf5-e049-a22df27d6b1a</t>
  </si>
  <si>
    <t>TOP Inflatables Inc.</t>
  </si>
  <si>
    <t>http://www.inflatable-top.com/</t>
  </si>
  <si>
    <t>484b1751-c4eb-1d31-8c53-a59a3623bd2e</t>
  </si>
  <si>
    <t>Top Jobs Near Me</t>
  </si>
  <si>
    <t>https://www.topjobsnearme.com</t>
  </si>
  <si>
    <t>8a49af6e-9769-e841-1930-0c3dcc91e0ea</t>
  </si>
  <si>
    <t>Top Knobs USA</t>
  </si>
  <si>
    <t>http://www.topknobs.com/</t>
  </si>
  <si>
    <t>fb982699-56a7-e720-3096-fefc85807b97</t>
  </si>
  <si>
    <t>Top Knowledge Healthcare Institute</t>
  </si>
  <si>
    <t>http://tkhci.com/</t>
  </si>
  <si>
    <t>9fc6c7db-5567-1f20-eb71-fefd8cee5e99</t>
  </si>
  <si>
    <t>Top Law Firm Websites</t>
  </si>
  <si>
    <t>http://toplawfirmwebsites.co</t>
  </si>
  <si>
    <t>6e5ec341-0b19-01bf-67fe-1e261c59dc6e</t>
  </si>
  <si>
    <t>Top League Technologies</t>
  </si>
  <si>
    <t>http://topleague.in</t>
  </si>
  <si>
    <t>d652c608-0993-2576-4bb7-57d1f0ff5e6f</t>
  </si>
  <si>
    <t>Top Left Design</t>
  </si>
  <si>
    <t>http://www.topleftdesign.com</t>
  </si>
  <si>
    <t>1b80b3a0-c0a9-63e5-263a-7886dfdd41e6</t>
  </si>
  <si>
    <t>Top Legal Steroid LLC</t>
  </si>
  <si>
    <t>http://www.toplegalsteroid.com/</t>
  </si>
  <si>
    <t>c19b2447-f9d4-8f3a-54e2-87dfff093a1b</t>
  </si>
  <si>
    <t>Top Level Design</t>
  </si>
  <si>
    <t>https://toplevel.design</t>
  </si>
  <si>
    <t>54d8b937-f474-f997-d0c4-83c0b744e63e</t>
  </si>
  <si>
    <t>Top Level Spectrum</t>
  </si>
  <si>
    <t>http://www.topspectrum.com</t>
  </si>
  <si>
    <t>84e29ce9-c8e2-bfb6-c0ae-8284c5633b30</t>
  </si>
  <si>
    <t>Top Limo Service NJ</t>
  </si>
  <si>
    <t>http://toplimoservicenj.com</t>
  </si>
  <si>
    <t>a08197b3-67d5-9fc5-c6b0-98491e7d5564</t>
  </si>
  <si>
    <t>Top Line Coach</t>
  </si>
  <si>
    <t>http://www.toplinecoach.com</t>
  </si>
  <si>
    <t>d99bff95-ba49-4784-c4dd-edc5a56bc247</t>
  </si>
  <si>
    <t>Top Local Rankings</t>
  </si>
  <si>
    <t>http://toplocalrankings.com</t>
  </si>
  <si>
    <t>67668ec2-ff91-4053-60fe-7ec14e8b0c38</t>
  </si>
  <si>
    <t>Top London Cleaners</t>
  </si>
  <si>
    <t>http://www.toplondoncleaners.co.uk/</t>
  </si>
  <si>
    <t>044cd5ac-19dc-51a7-17d3-1267092c1e6f</t>
  </si>
  <si>
    <t>Top Lottos</t>
  </si>
  <si>
    <t>https://toplottos.com/</t>
  </si>
  <si>
    <t>869129ef-6c16-f542-e511-b8a4694b1f5f</t>
  </si>
  <si>
    <t>TOP MACHINE BROKERS</t>
  </si>
  <si>
    <t>http://www.topmachine.com</t>
  </si>
  <si>
    <t>36180bfe-fd8a-5bc1-127c-ced8086d558a</t>
  </si>
  <si>
    <t>Top Master</t>
  </si>
  <si>
    <t>http://www.topmasterinc.com/</t>
  </si>
  <si>
    <t>b6057aa8-2fb7-7f3e-93ee-a234df5730d8</t>
  </si>
  <si>
    <t>Top Metiers</t>
  </si>
  <si>
    <t>http://www.top-metiers.fr/</t>
  </si>
  <si>
    <t>72e5c06f-e2a6-e7ba-2738-18470cb26600</t>
  </si>
  <si>
    <t>Top Midi Keyboards</t>
  </si>
  <si>
    <t>http://www.topmidikeyboards.com</t>
  </si>
  <si>
    <t>7217884c-ca0f-dc46-a176-07854894bffa</t>
  </si>
  <si>
    <t>Top Most Services</t>
  </si>
  <si>
    <t>http://www.topmostservices.com</t>
  </si>
  <si>
    <t>ad594c3d-1145-eaac-a4ad-afb6238a8498</t>
  </si>
  <si>
    <t>TOP MOT</t>
  </si>
  <si>
    <t>https://www.topmot.vn/</t>
  </si>
  <si>
    <t>2065fef8-5d56-4e85-cd50-e03d3964c4a4</t>
  </si>
  <si>
    <t>TOP MY GREEN</t>
  </si>
  <si>
    <t>http://topmygreen.com</t>
  </si>
  <si>
    <t>bbcd58b4-6478-5dab-580e-7a2c21b5de48</t>
  </si>
  <si>
    <t>Top Net SEO</t>
  </si>
  <si>
    <t>https://topnetseo.com</t>
  </si>
  <si>
    <t>c6cee3c6-aaa5-db2e-a5e9-4f6b6fee72cd</t>
  </si>
  <si>
    <t>Top New York SEO Company</t>
  </si>
  <si>
    <t>http://havethemfindyou.com/</t>
  </si>
  <si>
    <t>5f1679be-f534-c082-65d8-b2ff8586062c</t>
  </si>
  <si>
    <t>Top Notch Consultancy</t>
  </si>
  <si>
    <t>https://www.topnotchconsultancy.co.uk/</t>
  </si>
  <si>
    <t>476c15a3-ef6a-a24d-49fd-17a00aa03451</t>
  </si>
  <si>
    <t>Top Notch Design AB</t>
  </si>
  <si>
    <t>http://topnotchdesign.se/</t>
  </si>
  <si>
    <t>9821d9dd-560a-fe4d-f572-81d274c431f7</t>
  </si>
  <si>
    <t>Top Notch Dezigns NY</t>
  </si>
  <si>
    <t>http://topnotchdezigns.com</t>
  </si>
  <si>
    <t>2c85bf7e-ed11-6520-b0a6-3e77a24903b3</t>
  </si>
  <si>
    <t>Top Notch Domains</t>
  </si>
  <si>
    <t>http://www.topnotchdomains.com</t>
  </si>
  <si>
    <t>017681b8-f106-315e-9432-eebd2327a623</t>
  </si>
  <si>
    <t>Top Notch Energy Services</t>
  </si>
  <si>
    <t>http://www.topnotchcc.com/</t>
  </si>
  <si>
    <t>95f01a5f-ccf1-4c7e-0a38-0952c84db4fe</t>
  </si>
  <si>
    <t>Top Notch Renovations</t>
  </si>
  <si>
    <t>http://www.top-notchrenovations.com/</t>
  </si>
  <si>
    <t>bde86dfb-60b5-e68f-63d3-921eb1ece22c</t>
  </si>
  <si>
    <t>Top NYC Accounting</t>
  </si>
  <si>
    <t>http://amazingaccountingteam.com</t>
  </si>
  <si>
    <t>b882b8f7-35f9-adae-e64b-4e72b5a6807d</t>
  </si>
  <si>
    <t>Top of the Barrel</t>
  </si>
  <si>
    <t>http://topofthebarrel.com</t>
  </si>
  <si>
    <t>429fa62d-83d6-2b50-e7f5-d4928f0ceeb3</t>
  </si>
  <si>
    <t>Top of the Cue</t>
  </si>
  <si>
    <t>http://www.topofthecue.com</t>
  </si>
  <si>
    <t>75ea9203-2671-b3b9-7f52-a72bfb9cd720</t>
  </si>
  <si>
    <t>Top of the Range Catering Equipment</t>
  </si>
  <si>
    <t>http://topoftherange.org.uk</t>
  </si>
  <si>
    <t>3f729c84-52ab-1082-b623-6bac6f5c008b</t>
  </si>
  <si>
    <t>Top of the Rock Observation Deck</t>
  </si>
  <si>
    <t>http://www.topoftherocknyc.com</t>
  </si>
  <si>
    <t>fb35a4ed-1ec2-3fb5-9034-d10ec54270a8</t>
  </si>
  <si>
    <t>Top Option Mortgage</t>
  </si>
  <si>
    <t>http://www.topoptionmortgage.ca</t>
  </si>
  <si>
    <t>05fc7c22-4950-68b5-802c-46c1c06d2eba</t>
  </si>
  <si>
    <t>Top Outsourcing India</t>
  </si>
  <si>
    <t>http://www.topoutsourcingindia.com</t>
  </si>
  <si>
    <t>b02624f6-0f4f-47b8-915b-1761ebebac4e</t>
  </si>
  <si>
    <t>Top Password Software, Inc.</t>
  </si>
  <si>
    <t>http://www.top-password.com</t>
  </si>
  <si>
    <t>f280854b-9b90-b273-f9c7-7ad460453bcf</t>
  </si>
  <si>
    <t>Top Peak Ventures</t>
  </si>
  <si>
    <t>http://toppeakventures.com/</t>
  </si>
  <si>
    <t>473dbdd1-e3cc-241d-ef1a-0429ab28e586</t>
  </si>
  <si>
    <t>Top Pest Control of Tracy</t>
  </si>
  <si>
    <t>http://pestcontrol-tracy.com/</t>
  </si>
  <si>
    <t>e216a0bd-473a-c060-402d-a8288864191d</t>
  </si>
  <si>
    <t>Top Producer Systems</t>
  </si>
  <si>
    <t>http://www.topproducer.com</t>
  </si>
  <si>
    <t>4bb63228-e07e-a4a3-c9bd-613209d9ae67</t>
  </si>
  <si>
    <t>Top Prospect</t>
  </si>
  <si>
    <t>http://topprospect.com</t>
  </si>
  <si>
    <t>a4448803-4c64-add5-b088-3e4cd01ecdbe</t>
  </si>
  <si>
    <t>Top Protein Powder</t>
  </si>
  <si>
    <t>http://topproteinpowder.net</t>
  </si>
  <si>
    <t>51dc9e5d-fe0f-cfa3-8f23-5369f84bde76</t>
  </si>
  <si>
    <t>Top Qork</t>
  </si>
  <si>
    <t>http://www.qork.it</t>
  </si>
  <si>
    <t>48111bd6-e72b-fc06-7951-e50cd430a659</t>
  </si>
  <si>
    <t>Top Quote Life Insurance</t>
  </si>
  <si>
    <t>http://topquotelifeinsurance.com/</t>
  </si>
  <si>
    <t>4f9aff0f-f25d-2192-5a1e-c95f4e605101</t>
  </si>
  <si>
    <t>Top Rank Solutions</t>
  </si>
  <si>
    <t>http://topranksolutions.org</t>
  </si>
  <si>
    <t>2761db78-b3f2-4371-6f65-65de59c31866</t>
  </si>
  <si>
    <t>Top Rank Solutions La Mesa</t>
  </si>
  <si>
    <t>http://topranksolutions.org/la-mesa-seo</t>
  </si>
  <si>
    <t>2610e571-c108-ab37-cff6-05bf752dee7b</t>
  </si>
  <si>
    <t>Top Rank Solutions Riverside SEO</t>
  </si>
  <si>
    <t>http://topranksolutions.org/riverside-seo/</t>
  </si>
  <si>
    <t>3be91c84-864a-e7ca-1c37-e9dbdc0fa5fb</t>
  </si>
  <si>
    <t>Top Rated Appliances Brands</t>
  </si>
  <si>
    <t>http://www.topratedappliancesbrands.com</t>
  </si>
  <si>
    <t>9c316b73-ad28-4a21-82d2-204c278b5d70</t>
  </si>
  <si>
    <t>http://www.topratedappliancesbrands.com/</t>
  </si>
  <si>
    <t>06785781-ac55-ccd7-575a-ffbcb5e67b28</t>
  </si>
  <si>
    <t>Top Rated Personal Loans</t>
  </si>
  <si>
    <t>https://www.topratedpersonalloans.com</t>
  </si>
  <si>
    <t>2690c75d-bf25-0f36-c22d-69973a7a0c8e</t>
  </si>
  <si>
    <t>Top Rated Spy Apps</t>
  </si>
  <si>
    <t>http://www.topsecretrecorder.com</t>
  </si>
  <si>
    <t>eb94eeea-efa4-e49d-b5d6-6e17dde4a035</t>
  </si>
  <si>
    <t>Top Rated Website Designers</t>
  </si>
  <si>
    <t>http://www.excel-west.com/lead-generation.html</t>
  </si>
  <si>
    <t>a9cff1a5-924c-06e5-82a1-cee4dd599ed7</t>
  </si>
  <si>
    <t>Top Recepty</t>
  </si>
  <si>
    <t>https://www.toprecepty.cz/</t>
  </si>
  <si>
    <t>6f42d900-4581-d342-e755-4b3d5e98ca55</t>
  </si>
  <si>
    <t>Top Removals</t>
  </si>
  <si>
    <t>http://www.top-removals.co.uk</t>
  </si>
  <si>
    <t>df589fd6-05cd-99cf-ca25-c92383521da6</t>
  </si>
  <si>
    <t>TOP RENERGY INC</t>
  </si>
  <si>
    <t>http://toprenergy.com/</t>
  </si>
  <si>
    <t>69034bac-507a-5b27-3f63-b711715ebe0a</t>
  </si>
  <si>
    <t>Top Rent A Car</t>
  </si>
  <si>
    <t>http://toprentacar.bg</t>
  </si>
  <si>
    <t>05321734-da37-2ffa-2ceb-ec37e7db1b80</t>
  </si>
  <si>
    <t>Top Restaurants Offers</t>
  </si>
  <si>
    <t>http://toprestaurantsoffers.com/</t>
  </si>
  <si>
    <t>4aaa42a1-dc7c-63cb-cfff-5e301c66447e</t>
  </si>
  <si>
    <t>Top Right Group</t>
  </si>
  <si>
    <t>http://www.topright-group.com</t>
  </si>
  <si>
    <t>a47d731c-2f4b-ad39-072f-4174c9add32e</t>
  </si>
  <si>
    <t>Top Ronin</t>
  </si>
  <si>
    <t>http://www.topronin.com</t>
  </si>
  <si>
    <t>ac5dce7c-891a-4157-23fb-70d63271726e</t>
  </si>
  <si>
    <t>Top Roof Marketing</t>
  </si>
  <si>
    <t>http://www.toproofmarketing.com</t>
  </si>
  <si>
    <t>b6ec283f-52b4-884d-6b90-dddf8a55fcb2</t>
  </si>
  <si>
    <t>Top Rops</t>
  </si>
  <si>
    <t>http://www.toprops.com/</t>
  </si>
  <si>
    <t>c2e9b5f8-bb59-853a-db8e-c980866ff16b</t>
  </si>
  <si>
    <t>Top Rx</t>
  </si>
  <si>
    <t>http://www.toprx.com/</t>
  </si>
  <si>
    <t>0a7d5d88-a803-6f49-d1c2-d031965f1eab</t>
  </si>
  <si>
    <t>Top Sarkari Naukri</t>
  </si>
  <si>
    <t>http://www.topsarkarinaukri.in</t>
  </si>
  <si>
    <t>881f470b-eca2-ee83-992c-b5de43a98e2e</t>
  </si>
  <si>
    <t>Top Scholar Co</t>
  </si>
  <si>
    <t>http://www.topscholar.co</t>
  </si>
  <si>
    <t>6f59f235-d11c-c67f-2f64-045b8ae2e504</t>
  </si>
  <si>
    <t>Top Secret Agency</t>
  </si>
  <si>
    <t>http://topsecretagency.ca</t>
  </si>
  <si>
    <t>8cd01708-cad2-fcb3-fd51-e2a9846f2455</t>
  </si>
  <si>
    <t>Top Secret Nutrition</t>
  </si>
  <si>
    <t>https://www.topsecretnutrition.com/</t>
  </si>
  <si>
    <t>f9205067-06e1-516a-07cd-bcb5319abd17</t>
  </si>
  <si>
    <t>Top Seeds</t>
  </si>
  <si>
    <t>http://www.topseedsltd.com</t>
  </si>
  <si>
    <t>8bda4955-b71a-3d25-1baf-b7953a827571</t>
  </si>
  <si>
    <t>Top Seeds Lab</t>
  </si>
  <si>
    <t>http://topseedslab.com</t>
  </si>
  <si>
    <t>8a90bbac-9d25-3a71-b184-b3482aecd35d</t>
  </si>
  <si>
    <t>Top Senior Caregivers</t>
  </si>
  <si>
    <t>http://www.topseniorcaregivers.com</t>
  </si>
  <si>
    <t>73fc668e-36c5-9ab4-df4f-776d831daa2a</t>
  </si>
  <si>
    <t>Top SEO Brisbane</t>
  </si>
  <si>
    <t>http://topseobrisbane.com</t>
  </si>
  <si>
    <t>4b8b4471-cd3c-e60c-ee13-796ea1320f14</t>
  </si>
  <si>
    <t>Top SEO Rankers</t>
  </si>
  <si>
    <t>http://www.topseorankers.com/</t>
  </si>
  <si>
    <t>1f6202c8-6a98-868f-fb85-b3e66fb1be58</t>
  </si>
  <si>
    <t>Top Service</t>
  </si>
  <si>
    <t>http://topservice-24.pl</t>
  </si>
  <si>
    <t>85143fd7-cd9d-8f83-38b8-8af9e5a79ff4</t>
  </si>
  <si>
    <t>Top Shelf Design</t>
  </si>
  <si>
    <t>http://topshelfdesign.net/</t>
  </si>
  <si>
    <t>5c5a508d-fcf4-7463-1e47-d01a611df053</t>
  </si>
  <si>
    <t>Top Shelf Totes - Yarn Pop</t>
  </si>
  <si>
    <t>http://yarnpop.com</t>
  </si>
  <si>
    <t>5f8c20ba-b5b3-fc5a-016a-3ca2d82f91cd</t>
  </si>
  <si>
    <t>Top Ships</t>
  </si>
  <si>
    <t>http://www.topships.org/</t>
  </si>
  <si>
    <t>24284d27-7178-8e06-5271-9e53b2ccf0b1</t>
  </si>
  <si>
    <t>Top Site Of The Day</t>
  </si>
  <si>
    <t>http://www.topsiteoftheday.com</t>
  </si>
  <si>
    <t>cc5e7c80-e052-906d-fa4b-2e8808ccb2b2</t>
  </si>
  <si>
    <t>Top Spanish Homes</t>
  </si>
  <si>
    <t>http://topspanishhomes.com</t>
  </si>
  <si>
    <t>7c379541-5bf0-c7e8-5ca2-a7ab054b13c0</t>
  </si>
  <si>
    <t>Top Spec US</t>
  </si>
  <si>
    <t>http://www.topspecus.com</t>
  </si>
  <si>
    <t>bdd029fa-3be5-e874-8fa4-c4aea54a1cbd</t>
  </si>
  <si>
    <t>Top Spin 360</t>
  </si>
  <si>
    <t>http://topspin360.com/</t>
  </si>
  <si>
    <t>da491d8c-1259-8787-4459-e30f5b835752</t>
  </si>
  <si>
    <t>Top Spot SEO Melbourne</t>
  </si>
  <si>
    <t>http://topspotseo.com.au/</t>
  </si>
  <si>
    <t>9ec85f53-9050-cdb7-2ed2-3d6b777738af</t>
  </si>
  <si>
    <t>Top Spy Cell</t>
  </si>
  <si>
    <t>http://www.topspycell.com/</t>
  </si>
  <si>
    <t>599572cc-e644-416b-489d-fc03a8a0af16</t>
  </si>
  <si>
    <t>Top Staffing Agencies Near Me</t>
  </si>
  <si>
    <t>http://topstaffingagenciesnearme.com/</t>
  </si>
  <si>
    <t>073deaa9-b9d1-0b72-ab77-4e3966b45309</t>
  </si>
  <si>
    <t>TOP Step Consulting</t>
  </si>
  <si>
    <t>http://topstepconsulting.com/</t>
  </si>
  <si>
    <t>e8d84434-9481-b578-8efa-8e28e0452a6c</t>
  </si>
  <si>
    <t>Top Student</t>
  </si>
  <si>
    <t>http://www.topstudent.com.mx/</t>
  </si>
  <si>
    <t>af3155cb-7c03-d944-6827-77e17648497f</t>
  </si>
  <si>
    <t>Top Study Links</t>
  </si>
  <si>
    <t>http://topstudylinks.com</t>
  </si>
  <si>
    <t>773f5aa8-687c-151b-ebb3-b0cbee172f00</t>
  </si>
  <si>
    <t>Top System</t>
  </si>
  <si>
    <t>http://www.topsystem.be</t>
  </si>
  <si>
    <t>0e0ede0d-ebc7-3b9a-0c36-8e4f9ecc2b1d</t>
  </si>
  <si>
    <t>Top Systems</t>
  </si>
  <si>
    <t>http://www.topsystems.com.uy</t>
  </si>
  <si>
    <t>8f6d9f7e-e00f-ec8b-e63a-2ff7c57f1f9f</t>
  </si>
  <si>
    <t>Top Tech Live</t>
  </si>
  <si>
    <t>http://www.toptechlive.com/</t>
  </si>
  <si>
    <t>8a575a99-d801-be75-6098-94469647825a</t>
  </si>
  <si>
    <t>Top Technology Ventures</t>
  </si>
  <si>
    <t>http://www.toptechnology.co.uk</t>
  </si>
  <si>
    <t>86ad851d-66f4-2414-fd93-b0bd7ceb6951</t>
  </si>
  <si>
    <t>Top Ten Canada Sporting Supplies Ltd.</t>
  </si>
  <si>
    <t>http://www.toptencanada.com/</t>
  </si>
  <si>
    <t>2f57b9ca-d81c-3858-609a-c3edf39ab2dd</t>
  </si>
  <si>
    <t>Top Tenz Hub</t>
  </si>
  <si>
    <t>http://toptenzhub.com</t>
  </si>
  <si>
    <t>7fa95540-e5d6-5ad5-2279-c8abf7048a28</t>
  </si>
  <si>
    <t>Top Test Prep</t>
  </si>
  <si>
    <t>http://toptestprep.com</t>
  </si>
  <si>
    <t>fbcb806a-032f-84af-8946-04cfdc167423</t>
  </si>
  <si>
    <t>Top That</t>
  </si>
  <si>
    <t>http://www.topthat.com</t>
  </si>
  <si>
    <t>63e70a3b-d82a-a7a1-c5d4-7186d9422167</t>
  </si>
  <si>
    <t>Top Tier Capital Partners</t>
  </si>
  <si>
    <t>http://www.ttcp.com/</t>
  </si>
  <si>
    <t>8f85c5b5-0dd0-efb3-2874-26d9e36c975c</t>
  </si>
  <si>
    <t>Top Tier Seamless Gutters</t>
  </si>
  <si>
    <t>http://toptierseamlessgutters.com/</t>
  </si>
  <si>
    <t>b6c843d4-2dec-5309-424b-7df36d826cc7</t>
  </si>
  <si>
    <t>Top Today's News</t>
  </si>
  <si>
    <t>http://toptodaysnews.com/</t>
  </si>
  <si>
    <t>c19466e9-7d3e-4ff3-c0dd-a9bc3352d465</t>
  </si>
  <si>
    <t>Top Top Fives</t>
  </si>
  <si>
    <t>http://www.toptopfives.com</t>
  </si>
  <si>
    <t>cb13331d-7043-be1d-9891-c550245fbca4</t>
  </si>
  <si>
    <t>Top tours travels</t>
  </si>
  <si>
    <t>http://www.toptourstravels.com</t>
  </si>
  <si>
    <t>cac82930-5f0d-e47d-3b71-bba56fd1ee89</t>
  </si>
  <si>
    <t>Top Tradespeople</t>
  </si>
  <si>
    <t>http://www.toptradespeople.co.uk</t>
  </si>
  <si>
    <t>d5539b30-f48f-5b79-12ad-d46d36b49895</t>
  </si>
  <si>
    <t>Top Transcriptions</t>
  </si>
  <si>
    <t>http://www.toptranscriptions.co.za</t>
  </si>
  <si>
    <t>9742ce26-893d-ef3e-85a3-37d031be0c9c</t>
  </si>
  <si>
    <t>Top Travel and Tours Pvt. Ltd.</t>
  </si>
  <si>
    <t>http://www.top-travels.com</t>
  </si>
  <si>
    <t>29b1dc14-b194-21f8-62a7-fbc9a96221c0</t>
  </si>
  <si>
    <t>Top Tree Media</t>
  </si>
  <si>
    <t>http://toptree.media</t>
  </si>
  <si>
    <t>d16c361d-ee68-3e44-1ab9-450512079a0d</t>
  </si>
  <si>
    <t>Top Trend International</t>
  </si>
  <si>
    <t>http://www.toptrendint.com</t>
  </si>
  <si>
    <t>cbae2df2-b567-7254-5cb5-824197a6c1fb</t>
  </si>
  <si>
    <t>Top US Talk Shows</t>
  </si>
  <si>
    <t>https://www.millarmatthews.com</t>
  </si>
  <si>
    <t>68f95651-f940-6028-ecd7-ac983ddade5d</t>
  </si>
  <si>
    <t>Top Used Games</t>
  </si>
  <si>
    <t>http://www.topusedgames.com</t>
  </si>
  <si>
    <t>ec949232-ce3b-3f8c-54cc-2faf9390473c</t>
  </si>
  <si>
    <t>TOP VA ATTORNEY</t>
  </si>
  <si>
    <t>http://www.topvaattorney.com/</t>
  </si>
  <si>
    <t>72a6ad67-95ab-e8b3-882f-2cfe20f743fa</t>
  </si>
  <si>
    <t>Top Value Fabrics</t>
  </si>
  <si>
    <t>http://www.topvaluefabrics.com</t>
  </si>
  <si>
    <t>fc4078b6-23e1-f8f8-2e10-e64a6a67abd6</t>
  </si>
  <si>
    <t>Top Vision Technologies</t>
  </si>
  <si>
    <t>http://www.topvisiontech.com</t>
  </si>
  <si>
    <t>361b6292-4647-998e-041b-e3554197916c</t>
  </si>
  <si>
    <t>Top Web Design Gold Coast</t>
  </si>
  <si>
    <t>http://www.topwebdesigngoldcoast.com.au</t>
  </si>
  <si>
    <t>c3c01ffe-3041-3e69-854f-92038dd12afa</t>
  </si>
  <si>
    <t>Top wedding Photographers Fort Lauderdale</t>
  </si>
  <si>
    <t>http://cingraham.com/</t>
  </si>
  <si>
    <t>925066e9-643c-0675-0631-6166f0550b7d</t>
  </si>
  <si>
    <t>Top-candidateÌ¢åãå¢</t>
  </si>
  <si>
    <t>http://www.top-candidate.com</t>
  </si>
  <si>
    <t>36854f00-0d4b-d6e7-d6e6-c33687cdf7d4</t>
  </si>
  <si>
    <t>Top-Flite Golf</t>
  </si>
  <si>
    <t>http://www.topflite.com/</t>
  </si>
  <si>
    <t>30ba82e2-e437-1ab1-dcf6-8e89bfec342e</t>
  </si>
  <si>
    <t>TOP-IX</t>
  </si>
  <si>
    <t>http://www.top-ix.org/</t>
  </si>
  <si>
    <t>137a091d-fd37-a7bd-95aa-5cc077170756</t>
  </si>
  <si>
    <t>Top-Notch Advertising, Inc</t>
  </si>
  <si>
    <t>http://topnotchusa.com</t>
  </si>
  <si>
    <t>2c4ce6f4-169d-6478-36d8-58addb63451a</t>
  </si>
  <si>
    <t>TOP-Service fÌÄå_r Lingualtechnik</t>
  </si>
  <si>
    <t>https://www.lingualtechnik.de</t>
  </si>
  <si>
    <t>33dea9fb-8f90-539e-894e-84d5ff7655f8</t>
  </si>
  <si>
    <t>TOP-TEC</t>
  </si>
  <si>
    <t>http://www.top-tec.co.uk/</t>
  </si>
  <si>
    <t>c36011b1-991a-036b-8772-c49f8e8ecfd0</t>
  </si>
  <si>
    <t>Top10</t>
  </si>
  <si>
    <t>http://top10.com</t>
  </si>
  <si>
    <t>5275680f-7a6f-a3ff-3cca-96328bd6644c</t>
  </si>
  <si>
    <t>Top10 Best Website Builders</t>
  </si>
  <si>
    <t>http://top10bestwebsitebuilders.com/</t>
  </si>
  <si>
    <t>79b05316-f120-128b-5d95-04313c8b0cc6</t>
  </si>
  <si>
    <t>Top100 Kiev</t>
  </si>
  <si>
    <t>http://top100.kiev.ua</t>
  </si>
  <si>
    <t>aab8ff98-430e-6dfb-e585-761a22beca17</t>
  </si>
  <si>
    <t>Top100.cn</t>
  </si>
  <si>
    <t>http://top100.cn</t>
  </si>
  <si>
    <t>d3b29bd1-d4a6-acf5-c243-0dc8b082970f</t>
  </si>
  <si>
    <t>Top1000.ie</t>
  </si>
  <si>
    <t>http://www.top1000.ie/</t>
  </si>
  <si>
    <t>20d1b6a9-53e6-7990-a908-03af10d3abde</t>
  </si>
  <si>
    <t>Top10InAction.com</t>
  </si>
  <si>
    <t>http://top10inaction.com</t>
  </si>
  <si>
    <t>75cb8d6a-4f2b-8426-0146-49fedbb5ede4</t>
  </si>
  <si>
    <t>Top10phonespy</t>
  </si>
  <si>
    <t>https://www.top10phonespy.com/</t>
  </si>
  <si>
    <t>03364b08-b3fc-92d6-b3fc-3ed0f2efc67a</t>
  </si>
  <si>
    <t>TOP10PR.COM</t>
  </si>
  <si>
    <t>http://www.top10pr.com</t>
  </si>
  <si>
    <t>0a9737be-d325-7f5c-a1f9-1495462900f4</t>
  </si>
  <si>
    <t>top10spyapps.de</t>
  </si>
  <si>
    <t>http://www.top10spyapps.de/</t>
  </si>
  <si>
    <t>11a20091-2070-9007-5cc5-75bddfd01f5e</t>
  </si>
  <si>
    <t>Top10VPN</t>
  </si>
  <si>
    <t>https://www.top10vpn.com</t>
  </si>
  <si>
    <t>53dfb83b-68c1-8680-e02c-13850e2e35a0</t>
  </si>
  <si>
    <t>Top10Wala.in</t>
  </si>
  <si>
    <t>http://top10wala.in/</t>
  </si>
  <si>
    <t>527d6125-e366-7e5e-dad6-dd4cf29729bf</t>
  </si>
  <si>
    <t>Top1Health</t>
  </si>
  <si>
    <t>https://www.top1health.com/</t>
  </si>
  <si>
    <t>dac15019-818c-7486-fae8-285420ae2a5f</t>
  </si>
  <si>
    <t>Top3 Media Singapore</t>
  </si>
  <si>
    <t>http://www.top3.com.sg</t>
  </si>
  <si>
    <t>25672f85-9a14-813b-76d3-b3205fb92781</t>
  </si>
  <si>
    <t>Top30TvShows</t>
  </si>
  <si>
    <t>http://www.top30tvshows.com</t>
  </si>
  <si>
    <t>dcbcd009-e2d6-35e4-e2d2-3f77b314d8ea</t>
  </si>
  <si>
    <t>top4you India</t>
  </si>
  <si>
    <t>http://top4you.in</t>
  </si>
  <si>
    <t>4839dfe2-bde5-7779-e981-c46adad734ad</t>
  </si>
  <si>
    <t>Top500</t>
  </si>
  <si>
    <t>http://top500.org</t>
  </si>
  <si>
    <t>fd9e4667-7eaa-d8a6-86d9-538427e67d3e</t>
  </si>
  <si>
    <t>Top500Guide</t>
  </si>
  <si>
    <t>http://www.top500guide.com</t>
  </si>
  <si>
    <t>a0e2dbd0-e204-0f3f-5d32-5a073481a57c</t>
  </si>
  <si>
    <t>Top50Ranches</t>
  </si>
  <si>
    <t>http://www.top50ranches.com</t>
  </si>
  <si>
    <t>02a4a107-2a38-dd80-6b2c-151f423ac33c</t>
  </si>
  <si>
    <t>Top5hosting UK</t>
  </si>
  <si>
    <t>http://www.top5hosting.co.uk</t>
  </si>
  <si>
    <t>7a93cea3-212a-f391-ea1a-4aea5acce321</t>
  </si>
  <si>
    <t>Top7</t>
  </si>
  <si>
    <t>http://www.top7.com</t>
  </si>
  <si>
    <t>1e6a7fe9-fc29-9045-29db-0fc2711d2291</t>
  </si>
  <si>
    <t>top9games</t>
  </si>
  <si>
    <t>http://www.top9games.net/</t>
  </si>
  <si>
    <t>fbcd38af-3bec-8459-122d-db0e3be82073</t>
  </si>
  <si>
    <t>Top9Rated</t>
  </si>
  <si>
    <t>https://www.top9rated.com</t>
  </si>
  <si>
    <t>25943f6f-f115-b44f-a543-57f403569edb</t>
  </si>
  <si>
    <t>ToPa 3D</t>
  </si>
  <si>
    <t>http://www.topa3d.com/</t>
  </si>
  <si>
    <t>c88cf829-8d11-a2fa-b33d-99c853dcbccc</t>
  </si>
  <si>
    <t>TopAdmit Holdings Pte Ltd</t>
  </si>
  <si>
    <t>http://www.topadmit.com</t>
  </si>
  <si>
    <t>e740dd55-f677-eb88-22ac-08b1e53b9218</t>
  </si>
  <si>
    <t>TOPADUR PHARMA</t>
  </si>
  <si>
    <t>http://www.topadur.com/</t>
  </si>
  <si>
    <t>937b96c6-aa24-5a68-f7c4-153f97b58220</t>
  </si>
  <si>
    <t>Topala Software Solutions</t>
  </si>
  <si>
    <t>http://www.gtopala.com</t>
  </si>
  <si>
    <t>3661e626-2930-9c2a-7aa6-a19a1962519c</t>
  </si>
  <si>
    <t>TopAlternatives</t>
  </si>
  <si>
    <t>http://topalternatives.com</t>
  </si>
  <si>
    <t>c9d262a3-11dc-f841-1cd4-35b607e69957</t>
  </si>
  <si>
    <t>TopAndroidWallpapers.com</t>
  </si>
  <si>
    <t>http://topandroidwallpapers.com</t>
  </si>
  <si>
    <t>98a446dd-2b16-17b4-e008-b3c1fa513fcc</t>
  </si>
  <si>
    <t>Topanga Partners</t>
  </si>
  <si>
    <t>http://topangafund.com</t>
  </si>
  <si>
    <t>38f7d5fe-76fe-da64-b590-517da541783f</t>
  </si>
  <si>
    <t>Topanga Technologies</t>
  </si>
  <si>
    <t>http://www.topangatech.com</t>
  </si>
  <si>
    <t>400a1d5a-ab53-8f4d-7b8a-586973f62f4c</t>
  </si>
  <si>
    <t>TopangaCreek</t>
  </si>
  <si>
    <t>http://topangacreek.com</t>
  </si>
  <si>
    <t>828cf804-f67d-8f4c-7ed6-7396d5013197</t>
  </si>
  <si>
    <t>TopApp</t>
  </si>
  <si>
    <t>http://www.topapp.si</t>
  </si>
  <si>
    <t>fc9aac75-0de0-2665-fe2e-bcca76ee62af</t>
  </si>
  <si>
    <t>Topas Therapeutics</t>
  </si>
  <si>
    <t>http://www.topas.com/</t>
  </si>
  <si>
    <t>0fbedc4b-6b1a-e318-5ffd-d72349c87224</t>
  </si>
  <si>
    <t>Topaz Bridge</t>
  </si>
  <si>
    <t>http://www.topazbridge.com</t>
  </si>
  <si>
    <t>2d808cb5-3d2e-450e-df44-8d777d13e9b5</t>
  </si>
  <si>
    <t>Topaz Construction and Development</t>
  </si>
  <si>
    <t>http://www.topazremodeling.com/</t>
  </si>
  <si>
    <t>9050edea-2355-bf21-76dc-e6c0ded707e2</t>
  </si>
  <si>
    <t>Topaz Energy and Marine</t>
  </si>
  <si>
    <t>http://www.topazworld.com/</t>
  </si>
  <si>
    <t>397bbe23-fb72-bdae-0fd7-6fd33746a6ce</t>
  </si>
  <si>
    <t>Topaz Labs</t>
  </si>
  <si>
    <t>http://www.topazlabs.com/</t>
  </si>
  <si>
    <t>f919258f-0c98-b322-5188-bbc0259fcc10</t>
  </si>
  <si>
    <t>Topaz Pharmaceuticals Inc</t>
  </si>
  <si>
    <t>50575e3f-57f5-3bf4-9891-8018e42f05c9</t>
  </si>
  <si>
    <t>Topaz Research</t>
  </si>
  <si>
    <t>http://www.topazresearch.com/</t>
  </si>
  <si>
    <t>e7cb2179-a7d4-162b-37c0-c2074470f418</t>
  </si>
  <si>
    <t>Topaz Software</t>
  </si>
  <si>
    <t>http://www.topazsoftware.co.uk/</t>
  </si>
  <si>
    <t>134bac85-26d4-a6b2-d1e4-35f694b02ed9</t>
  </si>
  <si>
    <t>Topaz Voyance</t>
  </si>
  <si>
    <t>http://www.topazvoyance.com</t>
  </si>
  <si>
    <t>2f28d9df-da99-73fb-c808-7de1ce103b58</t>
  </si>
  <si>
    <t>Topbanco</t>
  </si>
  <si>
    <t>http://www.topbanco.com/</t>
  </si>
  <si>
    <t>45c68567-66e8-3d00-f071-dab69850129a</t>
  </si>
  <si>
    <t>TopBargains</t>
  </si>
  <si>
    <t>http://www.topbargains.com.au</t>
  </si>
  <si>
    <t>47847105-9ab3-f582-9b39-a972ffce69d2</t>
  </si>
  <si>
    <t>Topbestguide.com</t>
  </si>
  <si>
    <t>http://www.topbestguide.com/</t>
  </si>
  <si>
    <t>36ff5d60-46e8-474b-1758-d340e7a088b0</t>
  </si>
  <si>
    <t>TopBlip</t>
  </si>
  <si>
    <t>http://www.gigg.com</t>
  </si>
  <si>
    <t>6ad2e2d8-bdee-07a2-1760-6a03fc0419fb</t>
  </si>
  <si>
    <t>TOPBOTS</t>
  </si>
  <si>
    <t>http://www.topbots.com</t>
  </si>
  <si>
    <t>67bff0b1-fef3-20fd-d6e6-6d4f4b96a356</t>
  </si>
  <si>
    <t>TopBox</t>
  </si>
  <si>
    <t>http://topbox.io</t>
  </si>
  <si>
    <t>9bc942c6-b09f-47e4-5517-2652a6bb0d9c</t>
  </si>
  <si>
    <t>TopBuild Corp.</t>
  </si>
  <si>
    <t>http://www.topbuild.com</t>
  </si>
  <si>
    <t>0d6459ec-910f-43d0-b60f-afa05c53d4cf</t>
  </si>
  <si>
    <t>TopButton.com</t>
  </si>
  <si>
    <t>http://www.topbutton.com/home/default.aspx</t>
  </si>
  <si>
    <t>68a35bfa-e171-2e09-f144-3a35e0cc3774</t>
  </si>
  <si>
    <t>TopBuy</t>
  </si>
  <si>
    <t>https://www.topbuy.com.au</t>
  </si>
  <si>
    <t>9803722a-d1c5-9726-b27e-2646b30eff0d</t>
  </si>
  <si>
    <t>TopCat Research</t>
  </si>
  <si>
    <t>http://www.topcat-research.com</t>
  </si>
  <si>
    <t>b72b070d-7ec5-a2f8-5b30-7b7b3741f667</t>
  </si>
  <si>
    <t>TopChalks</t>
  </si>
  <si>
    <t>http://www.topchalks.com/tc/aboutus.htm</t>
  </si>
  <si>
    <t>fb49e5f1-2816-94b5-d42e-67d39c4dadcb</t>
  </si>
  <si>
    <t>TopCheck</t>
  </si>
  <si>
    <t>http://topcheck.com.ng</t>
  </si>
  <si>
    <t>91aa65e9-a2b7-2216-2b58-e025d420ebaf</t>
  </si>
  <si>
    <t>topchecks.ro</t>
  </si>
  <si>
    <t>http://topchecks.ro</t>
  </si>
  <si>
    <t>7d2ac463-f924-d59b-53b7-3c60ae53c2cd</t>
  </si>
  <si>
    <t>TopChem Laboratories</t>
  </si>
  <si>
    <t>http://www.topchem.ie</t>
  </si>
  <si>
    <t>f00de6b9-f7da-5122-9403-1834ea78cf11</t>
  </si>
  <si>
    <t>Topchoicer</t>
  </si>
  <si>
    <t>http://www.topchoicer.com/</t>
  </si>
  <si>
    <t>4a01370a-2c62-cc18-f7fd-690009635544</t>
  </si>
  <si>
    <t>TopCHRO</t>
  </si>
  <si>
    <t>http://www.topchro.com/</t>
  </si>
  <si>
    <t>32157921-fe85-83a3-e8a8-79ccf02e3c8d</t>
  </si>
  <si>
    <t>TopClass Properties</t>
  </si>
  <si>
    <t>http://dubai.topclassrealestate.com</t>
  </si>
  <si>
    <t>bc705e24-a3f6-40a6-2973-7540065e2404</t>
  </si>
  <si>
    <t>TOPClub</t>
  </si>
  <si>
    <t>http://topclub.ua</t>
  </si>
  <si>
    <t>617fe817-fe1e-a21e-79a6-1ed608307569</t>
  </si>
  <si>
    <t>TopCMM Software Corp.</t>
  </si>
  <si>
    <t>http://www.topcmm.com</t>
  </si>
  <si>
    <t>42dc2d92-ce19-f883-e870-7ec8435c112a</t>
  </si>
  <si>
    <t>Topco Associates</t>
  </si>
  <si>
    <t>http://www.topco.com/</t>
  </si>
  <si>
    <t>f0ecf417-82ae-b990-16ed-ed4d6318b09e</t>
  </si>
  <si>
    <t>TopCoaching.com</t>
  </si>
  <si>
    <t>http://www.topcoaching.com</t>
  </si>
  <si>
    <t>a10e9a67-26f2-e2c7-b135-a6a0ec7cb596</t>
  </si>
  <si>
    <t>TopCoder</t>
  </si>
  <si>
    <t>http://www.topcoder.com</t>
  </si>
  <si>
    <t>d814c06c-398f-c45f-82cd-283924b62913</t>
  </si>
  <si>
    <t>Topcoder</t>
  </si>
  <si>
    <t>https://www.topcoder.com/</t>
  </si>
  <si>
    <t>2e61f668-c05e-a44a-7355-f79a72346822</t>
  </si>
  <si>
    <t>Topcom Europe</t>
  </si>
  <si>
    <t>http://www.topcom.net</t>
  </si>
  <si>
    <t>378dc6e7-77a5-174a-d459-61c03b054025</t>
  </si>
  <si>
    <t>TopCompare.be</t>
  </si>
  <si>
    <t>https://www.topcompare.be</t>
  </si>
  <si>
    <t>f9c19fe8-773b-1ab9-1973-52da10b9d213</t>
  </si>
  <si>
    <t>TopCompetitors</t>
  </si>
  <si>
    <t>http://topcompetitors.com</t>
  </si>
  <si>
    <t>64fa0028-4aaf-1be3-8903-3345c30d31b6</t>
  </si>
  <si>
    <t>Topcon Corp.</t>
  </si>
  <si>
    <t>http://www.topcon.co.jp/</t>
  </si>
  <si>
    <t>481f32a1-ab31-08fb-d9d6-2277d5443352</t>
  </si>
  <si>
    <t>Topcon Positioning Systems</t>
  </si>
  <si>
    <t>http://www.topconpositioning.com</t>
  </si>
  <si>
    <t>95bdc790-1751-fdd7-77ed-74eadd3121dd</t>
  </si>
  <si>
    <t>Topconf Software Conferences</t>
  </si>
  <si>
    <t>http://topconf.com/</t>
  </si>
  <si>
    <t>a5dd26d2-5dab-3786-5ccb-392b44c00283</t>
  </si>
  <si>
    <t>TopConsult</t>
  </si>
  <si>
    <t>http://www.topconsult.com.br</t>
  </si>
  <si>
    <t>7b3d93dd-bc60-410d-9dfb-470eb631fcd3</t>
  </si>
  <si>
    <t>TopCorner</t>
  </si>
  <si>
    <t>http://www.topcorner.org</t>
  </si>
  <si>
    <t>a59fedc4-801a-6c4e-eb89-6694510e2d47</t>
  </si>
  <si>
    <t>Topcreditcardprocessors</t>
  </si>
  <si>
    <t>http://www.topcreditcardprocessorsratings.com/</t>
  </si>
  <si>
    <t>1c70fb69-93f9-51fa-fecb-b4e61049e01d</t>
  </si>
  <si>
    <t>Topcrust Bakery</t>
  </si>
  <si>
    <t>http://topcrustng.com</t>
  </si>
  <si>
    <t>ea53f853-0df5-aea1-844f-50fe7a320965</t>
  </si>
  <si>
    <t>Topcurve</t>
  </si>
  <si>
    <t>http://www.topcurve.com/</t>
  </si>
  <si>
    <t>3fe74679-f9af-668e-cefa-455c47b44c43</t>
  </si>
  <si>
    <t>Topdanmark Forsikring</t>
  </si>
  <si>
    <t>http://www2.topdanmark.dk</t>
  </si>
  <si>
    <t>3ef210ae-4e39-2321-fac6-3a2372b2b3fc</t>
  </si>
  <si>
    <t>Topdeck Travel</t>
  </si>
  <si>
    <t>https://www.topdeck.travel</t>
  </si>
  <si>
    <t>7021e5ac-927b-96be-8c62-c16a25293fc8</t>
  </si>
  <si>
    <t>TopDeejays</t>
  </si>
  <si>
    <t>http://topdeejays.com</t>
  </si>
  <si>
    <t>41e22435-a0a8-6eba-75a2-5132f0550bd0</t>
  </si>
  <si>
    <t>TopDelivery</t>
  </si>
  <si>
    <t>http://www.topdelivery.ru/</t>
  </si>
  <si>
    <t>3b276654-d28a-2220-08b9-2a0737d98941</t>
  </si>
  <si>
    <t>TOPdesk</t>
  </si>
  <si>
    <t>http://www.topdesk.com</t>
  </si>
  <si>
    <t>478e21ab-d0df-5d5b-5574-79bbf31c2a39</t>
  </si>
  <si>
    <t>TopDevelopers</t>
  </si>
  <si>
    <t>https://www.topdevelopers.co</t>
  </si>
  <si>
    <t>72cc9ed4-a8bd-6fc4-8fae-58bcded8a177</t>
  </si>
  <si>
    <t>TopDish</t>
  </si>
  <si>
    <t>http://www.topdish.com</t>
  </si>
  <si>
    <t>5f818b48-aebd-d1cf-c4cb-98beaf56fa28</t>
  </si>
  <si>
    <t>Topdisk Technology Limited</t>
  </si>
  <si>
    <t>http://topdisk.com.cn/</t>
  </si>
  <si>
    <t>dea3dde9-8815-6c2c-ac97-c8ad585c7066</t>
  </si>
  <si>
    <t>TopDoc</t>
  </si>
  <si>
    <t>https://topdoc.hk</t>
  </si>
  <si>
    <t>cb658d10-f961-b237-8b72-fc8a78548f7d</t>
  </si>
  <si>
    <t>TopDocs</t>
  </si>
  <si>
    <t>http://topdocs.asia</t>
  </si>
  <si>
    <t>0c146c24-20b5-346b-d773-a2549446d594</t>
  </si>
  <si>
    <t>TopDoctorsIn</t>
  </si>
  <si>
    <t>http://www.topdoctorsin.com</t>
  </si>
  <si>
    <t>98770135-a92a-e20b-48a8-5eaa852b9107</t>
  </si>
  <si>
    <t>Topdog</t>
  </si>
  <si>
    <t>http://topdog.nu</t>
  </si>
  <si>
    <t>ca441311-0ab1-2fa2-dedc-5d4c53819819</t>
  </si>
  <si>
    <t>TopDog Animal Health &amp; Rehabilitation</t>
  </si>
  <si>
    <t>http://topdoghealth.com</t>
  </si>
  <si>
    <t>d4b9669f-a5dd-b7ec-7eda-b5469db339ae</t>
  </si>
  <si>
    <t>TopDogStats</t>
  </si>
  <si>
    <t>http://www.topdogstats.com/</t>
  </si>
  <si>
    <t>066b8283-4898-f1e3-4f59-98a5ba0dd917</t>
  </si>
  <si>
    <t>Topdown Charts</t>
  </si>
  <si>
    <t>http://www.topdowncharts.com</t>
  </si>
  <si>
    <t>dfdc95ae-b6ce-4393-d664-8e2740ce3fc2</t>
  </si>
  <si>
    <t>TopDown Conservation</t>
  </si>
  <si>
    <t>http://topdownconservation.com</t>
  </si>
  <si>
    <t>0130a7fb-1886-1169-4351-cf67fc0b3615</t>
  </si>
  <si>
    <t>TOPDOX</t>
  </si>
  <si>
    <t>http://www.topdox.com</t>
  </si>
  <si>
    <t>81e2c267-12b2-ee03-e973-e9d6e3818ea7</t>
  </si>
  <si>
    <t>Topdust</t>
  </si>
  <si>
    <t>http://topdust.com/</t>
  </si>
  <si>
    <t>4f829073-c854-4476-caf3-870b7b498be3</t>
  </si>
  <si>
    <t>ToPeer Corporation</t>
  </si>
  <si>
    <t>http://www.2peer.com</t>
  </si>
  <si>
    <t>115fdd6d-d533-c8f2-d2c4-c1564f186cb7</t>
  </si>
  <si>
    <t>Topeka Capital-Journal</t>
  </si>
  <si>
    <t>http://cjonline.com/</t>
  </si>
  <si>
    <t>821e0abb-67b5-387e-f054-6b98740dcfae</t>
  </si>
  <si>
    <t>Topell Energy</t>
  </si>
  <si>
    <t>http://www.topellenergy.com</t>
  </si>
  <si>
    <t>d31960c2-c5fd-60d0-0774-01d403dc738f</t>
  </si>
  <si>
    <t>Topend Electronics AU</t>
  </si>
  <si>
    <t>http://www.topendelectronics.com.au</t>
  </si>
  <si>
    <t>423c4325-930f-dc1f-c492-9d85bed04927</t>
  </si>
  <si>
    <t>Topend Electronics NZ</t>
  </si>
  <si>
    <t>http://www.topendelectronics.co.nz</t>
  </si>
  <si>
    <t>ed8ed06f-95ba-3fd1-c715-1049cad4906d</t>
  </si>
  <si>
    <t>Topengineeringscholarships.com</t>
  </si>
  <si>
    <t>http://topengineeringscholarships.com</t>
  </si>
  <si>
    <t>6bf770ad-37a8-cd85-e46a-aa64179d2136</t>
  </si>
  <si>
    <t>Topera</t>
  </si>
  <si>
    <t>http://www.toperamedical.com</t>
  </si>
  <si>
    <t>a085eb4e-2820-17f8-dea3-c5a7ea0b8251</t>
  </si>
  <si>
    <t>Toperfahrung</t>
  </si>
  <si>
    <t>http://www.toperfahrung.de</t>
  </si>
  <si>
    <t>dcc7ed29-1945-c380-352b-492509bdc149</t>
  </si>
  <si>
    <t>Toperfect</t>
  </si>
  <si>
    <t>https://www.toperfect.com</t>
  </si>
  <si>
    <t>363f8d8b-6d9e-6102-24a9-7814fcafd639</t>
  </si>
  <si>
    <t>Toperfect Art Oil Painting</t>
  </si>
  <si>
    <t>http://www.oilpaintingfactory.com</t>
  </si>
  <si>
    <t>44036b2f-66cb-abd6-85b6-7cea13dc91ba</t>
  </si>
  <si>
    <t>Toperfect.com Reviews of Toperfect Paintings</t>
  </si>
  <si>
    <t>8494d86d-f3d4-f1d2-1d66-59c3b7fa485c</t>
  </si>
  <si>
    <t>Topex</t>
  </si>
  <si>
    <t>http://www.topexinc.com</t>
  </si>
  <si>
    <t>accc40f0-8784-1e0b-2dd9-b3737696a48e</t>
  </si>
  <si>
    <t>Topface</t>
  </si>
  <si>
    <t>http://topface.com</t>
  </si>
  <si>
    <t>d5d86581-9e65-36bc-97b7-2d1a23bf872a</t>
  </si>
  <si>
    <t>TopFachhandel UG</t>
  </si>
  <si>
    <t>http://www.topfachhandel.de</t>
  </si>
  <si>
    <t>723bb7cf-65fc-d28d-6116-54b243425285</t>
  </si>
  <si>
    <t>TopFan</t>
  </si>
  <si>
    <t>http://topfan.com/</t>
  </si>
  <si>
    <t>032f55b2-172b-e472-b678-93d772ce8eea</t>
  </si>
  <si>
    <t>TopFashionSecret</t>
  </si>
  <si>
    <t>https://www.wish.com/merchant/shenzhenbaterly</t>
  </si>
  <si>
    <t>cfca2524-140d-6b6e-fd13-7f5088c7f211</t>
  </si>
  <si>
    <t>TopFin Labs</t>
  </si>
  <si>
    <t>http://topfinlabs.com/</t>
  </si>
  <si>
    <t>c20a4a34-5406-dcc3-64d7-7852ce3af2dd</t>
  </si>
  <si>
    <t>TopFivorites</t>
  </si>
  <si>
    <t>http://www.topfivorites.com</t>
  </si>
  <si>
    <t>86ea4006-a9fa-e61e-57ca-9d5c02d0239d</t>
  </si>
  <si>
    <t>Topflight AB</t>
  </si>
  <si>
    <t>http://www.topflight.nu/</t>
  </si>
  <si>
    <t>e3699cb6-7976-787e-daf4-6e26b50d82b1</t>
  </si>
  <si>
    <t>TopFloor</t>
  </si>
  <si>
    <t>http://www.topfloor.com</t>
  </si>
  <si>
    <t>d7b3a74e-0431-ec5d-3ba9-aae87ec9bb45</t>
  </si>
  <si>
    <t>topFoldingBike.com</t>
  </si>
  <si>
    <t>http://topfoldingbike.com</t>
  </si>
  <si>
    <t>20d63268-bd90-dc05-d46b-c5e1f0764267</t>
  </si>
  <si>
    <t>TopFormacion.com</t>
  </si>
  <si>
    <t>http://www.topformacion.com</t>
  </si>
  <si>
    <t>956de0bc-9172-54ec-282a-205efcbb1689</t>
  </si>
  <si>
    <t>Topfreisen</t>
  </si>
  <si>
    <t>http://www.topfreisen.at/</t>
  </si>
  <si>
    <t>ee306065-8eae-e224-7f6c-2c0e5240ff6c</t>
  </si>
  <si>
    <t>TOPGAME</t>
  </si>
  <si>
    <t>http://www.topgame.com</t>
  </si>
  <si>
    <t>ac0ad360-6257-0217-2ebb-539a801bd634</t>
  </si>
  <si>
    <t>TopGifter</t>
  </si>
  <si>
    <t>http://topgifter.com</t>
  </si>
  <si>
    <t>e0adfdd8-900b-a83d-73c2-bd010a96ba56</t>
  </si>
  <si>
    <t>Topgifttips.com</t>
  </si>
  <si>
    <t>http://www.topgifttips.com</t>
  </si>
  <si>
    <t>5fe088e3-d186-17a7-422d-a48116f87858</t>
  </si>
  <si>
    <t>TopGizmo</t>
  </si>
  <si>
    <t>https://www.topgizmo.com/</t>
  </si>
  <si>
    <t>7815f9b0-5bcd-3cbb-ce96-1d322f0a0291</t>
  </si>
  <si>
    <t>Topgolf Entertainment Group</t>
  </si>
  <si>
    <t>http://topgolf.com/</t>
  </si>
  <si>
    <t>c92a951a-2e2c-350c-5e79-c08ae0c893ab</t>
  </si>
  <si>
    <t>Topgrading</t>
  </si>
  <si>
    <t>http://topgrading.com/</t>
  </si>
  <si>
    <t>9a78d382-df43-18cb-508c-2dc5e76127c9</t>
  </si>
  <si>
    <t>Topguest</t>
  </si>
  <si>
    <t>http://www.topguest.com</t>
  </si>
  <si>
    <t>f03761ff-e55c-9547-cdac-2d7974f80a68</t>
  </si>
  <si>
    <t>TopGuides</t>
  </si>
  <si>
    <t>http://www.ourtopguides.com/</t>
  </si>
  <si>
    <t>1ab39fff-eae8-a29d-cf0c-c0105c0d2d1f</t>
  </si>
  <si>
    <t>TopGutscheinCode</t>
  </si>
  <si>
    <t>http://www.topgutscheincode.de</t>
  </si>
  <si>
    <t>0c67d476-ca26-4f30-24b9-250281a77c54</t>
  </si>
  <si>
    <t>TopHat Monkey Software</t>
  </si>
  <si>
    <t>http://tophatmonkey.com</t>
  </si>
  <si>
    <t>1b8caa50-6627-3670-16b6-f80719f935a3</t>
  </si>
  <si>
    <t>TopHatch</t>
  </si>
  <si>
    <t>http://tophatch.com/</t>
  </si>
  <si>
    <t>942b168e-b094-5487-4d74-20b577738604</t>
  </si>
  <si>
    <t>TopHatRank</t>
  </si>
  <si>
    <t>http://tophatrank.com/</t>
  </si>
  <si>
    <t>54576181-bfea-f491-d1c4-35838d5b0e82</t>
  </si>
  <si>
    <t>Tophatter, Inc.</t>
  </si>
  <si>
    <t>http://tophatter.com</t>
  </si>
  <si>
    <t>4cb682b9-fb40-6a4d-c417-2be163fc8072</t>
  </si>
  <si>
    <t>TopHawks Limited</t>
  </si>
  <si>
    <t>https://www.tophawks.com</t>
  </si>
  <si>
    <t>c0c76b09-b078-7d00-f385-34a6559a6f17</t>
  </si>
  <si>
    <t>Tophitter.pro</t>
  </si>
  <si>
    <t>http://www.tophitter.pro</t>
  </si>
  <si>
    <t>778dbeca-402d-5f94-2594-62cdf4347edb</t>
  </si>
  <si>
    <t>TopHosts</t>
  </si>
  <si>
    <t>http://www.tophosts.com/</t>
  </si>
  <si>
    <t>8e1fb7b7-b666-fb7f-ecc1-8de8c9098dd6</t>
  </si>
  <si>
    <t>TopHotel.deals</t>
  </si>
  <si>
    <t>http://tophotel.deals</t>
  </si>
  <si>
    <t>148a205a-9144-6fa2-9090-f59956981a06</t>
  </si>
  <si>
    <t>TopHouse Media</t>
  </si>
  <si>
    <t>http://www.tophouse-media.com/</t>
  </si>
  <si>
    <t>9acc40dc-d94f-a954-00c9-b83c6990bf19</t>
  </si>
  <si>
    <t>TopHuddle</t>
  </si>
  <si>
    <t>http://www.tophuddle.com</t>
  </si>
  <si>
    <t>d72b4505-4726-de7e-2c09-5dd5b585b15e</t>
  </si>
  <si>
    <t>Topi</t>
  </si>
  <si>
    <t>https://topi.com</t>
  </si>
  <si>
    <t>9618f281-7f6b-f5da-9fdc-841399cdd288</t>
  </si>
  <si>
    <t>Topia</t>
  </si>
  <si>
    <t>http://topia-app.com/</t>
  </si>
  <si>
    <t>8f752474-b8aa-0f57-1473-d3516f8fcd33</t>
  </si>
  <si>
    <t>Topia Technology</t>
  </si>
  <si>
    <t>http://www.topiatechnology.com</t>
  </si>
  <si>
    <t>39a77d40-5f7a-68a6-eeee-cb3c356f2fe8</t>
  </si>
  <si>
    <t>Topic Flower SA</t>
  </si>
  <si>
    <t>http://www.topicflower.com/</t>
  </si>
  <si>
    <t>44446bb6-59af-446c-6b89-45e5eaef7a72</t>
  </si>
  <si>
    <t>Topic Images</t>
  </si>
  <si>
    <t>http://www.topicimages.com/</t>
  </si>
  <si>
    <t>e1e57ad1-965e-b837-3fef-b91241ccec8f</t>
  </si>
  <si>
    <t>Topic Loop</t>
  </si>
  <si>
    <t>http://topicloop.com</t>
  </si>
  <si>
    <t>fa2247d4-66c3-4727-3530-2e9c888345ac</t>
  </si>
  <si>
    <t>Topic Simple</t>
  </si>
  <si>
    <t>http://www.topicsimple.com</t>
  </si>
  <si>
    <t>4b4d9f61-a474-ae0f-2b4b-2a50fc64b8e3</t>
  </si>
  <si>
    <t>Topic Technologies</t>
  </si>
  <si>
    <t>http://www.topictechnologies.com/</t>
  </si>
  <si>
    <t>ff5cd3e0-8ec9-cd8a-e19e-a4116122039e</t>
  </si>
  <si>
    <t>Topic.</t>
  </si>
  <si>
    <t>http://www.topic.so</t>
  </si>
  <si>
    <t>afd8f02d-6c07-2bfb-1740-c35659e5bae8</t>
  </si>
  <si>
    <t>Topic5</t>
  </si>
  <si>
    <t>http://www.personratings.com</t>
  </si>
  <si>
    <t>27f05f02-3763-ba2d-ebe7-d1b840fec23d</t>
  </si>
  <si>
    <t>Topica Edtech Gorup</t>
  </si>
  <si>
    <t>https://topica.asia</t>
  </si>
  <si>
    <t>15c7e183-0931-cac6-3f36-340718492371</t>
  </si>
  <si>
    <t>Topica Edutech Group</t>
  </si>
  <si>
    <t>https://topica.asia/</t>
  </si>
  <si>
    <t>c9e42d61-b547-8ee7-c27e-66c481c95c71</t>
  </si>
  <si>
    <t>Topica Founder Institute</t>
  </si>
  <si>
    <t>http://ivy.topica.asia/tfi</t>
  </si>
  <si>
    <t>b5387590-fe8c-143c-8c0c-38204d25e171</t>
  </si>
  <si>
    <t>Topica Inc.</t>
  </si>
  <si>
    <t>https://www.topica.com/</t>
  </si>
  <si>
    <t>d759f2f5-c452-ff12-96db-a3e03c54181d</t>
  </si>
  <si>
    <t>Topica Pharmaceuticals</t>
  </si>
  <si>
    <t>http://www.topicapharma.com</t>
  </si>
  <si>
    <t>85d2385e-13ac-5f2c-a463-36b77b03a464</t>
  </si>
  <si>
    <t>TopicB</t>
  </si>
  <si>
    <t>http://topicb.com/demo/</t>
  </si>
  <si>
    <t>ad07dfe4-eb4b-9f3e-c6a4-63307e6e2833</t>
  </si>
  <si>
    <t>TopicDNA</t>
  </si>
  <si>
    <t>http://www.topicdna.com/</t>
  </si>
  <si>
    <t>c3fbd0cc-bf1b-2481-b550-24e8941470c8</t>
  </si>
  <si>
    <t>Topicfire</t>
  </si>
  <si>
    <t>http://topicfire.com</t>
  </si>
  <si>
    <t>f4cb35e6-4106-c9e5-5b3b-e2f1e270c8c6</t>
  </si>
  <si>
    <t>Topick</t>
  </si>
  <si>
    <t>http://topick.com/</t>
  </si>
  <si>
    <t>a463c404-27ea-a1d2-cc93-9024547a06ab</t>
  </si>
  <si>
    <t>Topickr</t>
  </si>
  <si>
    <t>http://topickr.com</t>
  </si>
  <si>
    <t>23acbdf5-a937-ec39-97e6-99554dac214f</t>
  </si>
  <si>
    <t>Topicle</t>
  </si>
  <si>
    <t>http://www.topicle.com</t>
  </si>
  <si>
    <t>bb43f543-5de8-0312-969a-b72734f772f2</t>
  </si>
  <si>
    <t>TopicLogic</t>
  </si>
  <si>
    <t>http://www.topiclogic.net</t>
  </si>
  <si>
    <t>31d7987d-bf66-8802-0a9b-fdcbeb4d11dd</t>
  </si>
  <si>
    <t>Topicmarks01</t>
  </si>
  <si>
    <t>http://topicmarks.com</t>
  </si>
  <si>
    <t>0520b978-c380-f408-3864-4805f3fb3e7d</t>
  </si>
  <si>
    <t>Topicoll</t>
  </si>
  <si>
    <t>http://topicoll.com/</t>
  </si>
  <si>
    <t>6b0413ff-269a-f3bb-e9cd-41ab0af54891</t>
  </si>
  <si>
    <t>Topics</t>
  </si>
  <si>
    <t>http://topics.co</t>
  </si>
  <si>
    <t>8d80a585-bc45-f705-d3a3-6cdae2a289da</t>
  </si>
  <si>
    <t>Topicsindia</t>
  </si>
  <si>
    <t>http://topicsindia.com/</t>
  </si>
  <si>
    <t>865a41e4-0a8b-1648-301f-3028fa82f73e</t>
  </si>
  <si>
    <t>Topify</t>
  </si>
  <si>
    <t>http://www.topify.com</t>
  </si>
  <si>
    <t>ee29d0d6-db29-d9e0-291e-688c8f715575</t>
  </si>
  <si>
    <t>Topigen Pharmaceuticals</t>
  </si>
  <si>
    <t>http://www.topigen.com/</t>
  </si>
  <si>
    <t>3cf3cd26-ca13-d4f7-e187-4dd2d3a0f1dd</t>
  </si>
  <si>
    <t>topikality</t>
  </si>
  <si>
    <t>http://www.topikality.com</t>
  </si>
  <si>
    <t>67ecef02-c083-866c-5416-f9058c1e0587</t>
  </si>
  <si>
    <t>Topikindo</t>
  </si>
  <si>
    <t>http://topikindo.com/</t>
  </si>
  <si>
    <t>7ba2abb0-81ee-1d66-f832-0f0a95269d49</t>
  </si>
  <si>
    <t>Topiks</t>
  </si>
  <si>
    <t>http://www.topiksapp.com</t>
  </si>
  <si>
    <t>60175cf3-acee-83ac-053d-e67bd259bae8</t>
  </si>
  <si>
    <t>topincoupon</t>
  </si>
  <si>
    <t>http://www.topincoupons.com</t>
  </si>
  <si>
    <t>cc44e216-5cdd-fe81-adbb-82517baf382d</t>
  </si>
  <si>
    <t>Topino</t>
  </si>
  <si>
    <t>http://www.topino.be/fr/</t>
  </si>
  <si>
    <t>5ca33007-05ef-a43a-e38e-c74ad38abf7d</t>
  </si>
  <si>
    <t>Topio</t>
  </si>
  <si>
    <t>http://www.topio.com</t>
  </si>
  <si>
    <t>4339f28b-28e9-20a5-ac21-36af54d900f4</t>
  </si>
  <si>
    <t>Topiqo</t>
  </si>
  <si>
    <t>http://www.topiqo.com</t>
  </si>
  <si>
    <t>339b55a9-1cae-4ffb-c269-99c7ba27becc</t>
  </si>
  <si>
    <t>topishare media-tech company</t>
  </si>
  <si>
    <t>https://topishare.com</t>
  </si>
  <si>
    <t>dd905d74-953f-01a0-8e75-26222bfb5fc7</t>
  </si>
  <si>
    <t>TopiVert</t>
  </si>
  <si>
    <t>8a899f9c-886e-2b9c-378e-49bbeb316cfc</t>
  </si>
  <si>
    <t>Topix</t>
  </si>
  <si>
    <t>http://topix.com</t>
  </si>
  <si>
    <t>c94b7adc-63d5-4c9f-b8d4-2b037ecea244</t>
  </si>
  <si>
    <t>Topix Pharmaceuticals</t>
  </si>
  <si>
    <t>http://topixpharm.com/</t>
  </si>
  <si>
    <t>5e907987-4f52-401f-f1c0-ffd018e7ee52</t>
  </si>
  <si>
    <t>Topjobs</t>
  </si>
  <si>
    <t>http://topjobs.lk/</t>
  </si>
  <si>
    <t>baa95e0e-2537-6d62-afac-4df990bff4df</t>
  </si>
  <si>
    <t>Topjoy</t>
  </si>
  <si>
    <t>http://virtualrealityheadsetglasses.com/</t>
  </si>
  <si>
    <t>8189f054-3f03-2821-8074-0bf7f8aaa09f</t>
  </si>
  <si>
    <t>TOPKODE</t>
  </si>
  <si>
    <t>http://www.topkode.com/</t>
  </si>
  <si>
    <t>da1e61c3-2862-f228-db4c-2f3700bcd7ed</t>
  </si>
  <si>
    <t>TopKvepalai</t>
  </si>
  <si>
    <t>http://www.topkvepalai.lt</t>
  </si>
  <si>
    <t>63d1110b-0a0a-8cf6-cae9-86b1768f546a</t>
  </si>
  <si>
    <t>Topl</t>
  </si>
  <si>
    <t>https://www.topl.co</t>
  </si>
  <si>
    <t>035ce4fc-0ddf-61ef-07ac-5a606a5ac5a9</t>
  </si>
  <si>
    <t>TOPLAB GmbH</t>
  </si>
  <si>
    <t>http://www.toplab.de/</t>
  </si>
  <si>
    <t>2ad973dd-9e59-f3fb-3bc4-fe866c453b2c</t>
  </si>
  <si>
    <t>Topland Group</t>
  </si>
  <si>
    <t>http://www.topland.co.uk/o</t>
  </si>
  <si>
    <t>86086c23-4efd-6de3-6e9a-24e22c880979</t>
  </si>
  <si>
    <t>TOPlay</t>
  </si>
  <si>
    <t>http://www.toplay-ogs.com/</t>
  </si>
  <si>
    <t>62b025f4-ac0a-8b73-7ecb-abaae67081d5</t>
  </si>
  <si>
    <t>ToplessCasino</t>
  </si>
  <si>
    <t>https://www.toplesscasino.com/</t>
  </si>
  <si>
    <t>cd40b298-6e4f-ced7-1953-45692f805106</t>
  </si>
  <si>
    <t>TopLets</t>
  </si>
  <si>
    <t>http://www.top-lets.co.uk</t>
  </si>
  <si>
    <t>6e0d3054-7add-5b3e-8636-ebfa6ccb65cb</t>
  </si>
  <si>
    <t>Topline Capital</t>
  </si>
  <si>
    <t>http://www.toplinecap.com</t>
  </si>
  <si>
    <t>c354af50-6628-b68f-ff30-bb3006b1ad83</t>
  </si>
  <si>
    <t>TopLine Comms</t>
  </si>
  <si>
    <t>https://toplinecomms.com</t>
  </si>
  <si>
    <t>21f899aa-2954-7e6b-5550-62c78e44be6c</t>
  </si>
  <si>
    <t>TopLine Game Labs</t>
  </si>
  <si>
    <t>http://toplinegamelabs.com</t>
  </si>
  <si>
    <t>6658788a-654d-8104-e8ef-25649f010dd5</t>
  </si>
  <si>
    <t>Topline Plumbers Glendale</t>
  </si>
  <si>
    <t>http://www.toplineplumbersglendale.com</t>
  </si>
  <si>
    <t>1210e676-8aa3-ebb4-2c34-370b6598eb89</t>
  </si>
  <si>
    <t>Topline Solutions</t>
  </si>
  <si>
    <t>http://www.toplinesolutions.biz</t>
  </si>
  <si>
    <t>149e7468-d717-cab2-008a-4b804a73ad29</t>
  </si>
  <si>
    <t>TopLine Strategies &amp; Top IT Staff</t>
  </si>
  <si>
    <t>http://www.toplinestrategies.com</t>
  </si>
  <si>
    <t>dc4ce4b6-e6e6-0b18-95b8-f1ea2479afa6</t>
  </si>
  <si>
    <t>Topline Ventures</t>
  </si>
  <si>
    <t>http://www.toplineventures.com/</t>
  </si>
  <si>
    <t>6bed2d4b-90e2-8cbb-39e1-7d2aa626fd34</t>
  </si>
  <si>
    <t>topLingo Development</t>
  </si>
  <si>
    <t>http://www.toplingo.com</t>
  </si>
  <si>
    <t>85f280b6-692b-78d0-2a22-288f17a5e258</t>
  </si>
  <si>
    <t>Toplist</t>
  </si>
  <si>
    <t>http://www.toplistapp.co</t>
  </si>
  <si>
    <t>fe586210-fe7b-0aed-9afb-656fc98da8e4</t>
  </si>
  <si>
    <t>TopLiveStats</t>
  </si>
  <si>
    <t>http://www.toplivestats.com</t>
  </si>
  <si>
    <t>607825ef-2fe3-4b60-f680-d2c7932d9385</t>
  </si>
  <si>
    <t>Toplocal, Inc.</t>
  </si>
  <si>
    <t>http://www.toplocal.in</t>
  </si>
  <si>
    <t>bc9db10d-ef66-94b5-6439-755291fe7be4</t>
  </si>
  <si>
    <t>TopLog</t>
  </si>
  <si>
    <t>http://toplog.io/</t>
  </si>
  <si>
    <t>2305b75a-56c0-1d88-a07d-c90b24a9ce58</t>
  </si>
  <si>
    <t>Topmall</t>
  </si>
  <si>
    <t>http://topmall.ua/</t>
  </si>
  <si>
    <t>2c47e3b4-6aff-c4a2-8f4f-0e3d706400ed</t>
  </si>
  <si>
    <t>Topman</t>
  </si>
  <si>
    <t>http://www.topman.com</t>
  </si>
  <si>
    <t>68250cc5-f766-d232-df69-c29090d2dfd6</t>
  </si>
  <si>
    <t>topmassagechair</t>
  </si>
  <si>
    <t>http://topmassagechairs.com</t>
  </si>
  <si>
    <t>490009b4-5c46-96c4-7131-b9fd572a0286</t>
  </si>
  <si>
    <t>Topmatchmakers.org</t>
  </si>
  <si>
    <t>http://www.topmatchmakers.org</t>
  </si>
  <si>
    <t>aa494a99-25c4-2a90-83df-1c753b5c645c</t>
  </si>
  <si>
    <t>TopMBAColleges.com</t>
  </si>
  <si>
    <t>http://www.topmbacolleges.com</t>
  </si>
  <si>
    <t>e5a78580-cdf1-c475-24a1-efa207397989</t>
  </si>
  <si>
    <t>Topme</t>
  </si>
  <si>
    <t>http://www.topmeapp.com/</t>
  </si>
  <si>
    <t>c66da0cf-30e6-580a-e65d-c6eaf8d4f673</t>
  </si>
  <si>
    <t>Topmedia</t>
  </si>
  <si>
    <t>http://www.topmediainc.com</t>
  </si>
  <si>
    <t>4731177e-2317-7615-79a1-173601e92870</t>
  </si>
  <si>
    <t>TopMedic</t>
  </si>
  <si>
    <t>http://topmedic.de</t>
  </si>
  <si>
    <t>7180f526-bfa5-3f65-6676-113a624fc9b6</t>
  </si>
  <si>
    <t>Topmission</t>
  </si>
  <si>
    <t>http://topmission.ru/</t>
  </si>
  <si>
    <t>b665a426-c3d3-a879-725c-3236e88b6aee</t>
  </si>
  <si>
    <t>Topmmosite</t>
  </si>
  <si>
    <t>http://www.topmmosite.com/</t>
  </si>
  <si>
    <t>2a2c7d2b-09cd-00e9-623e-2b734468da13</t>
  </si>
  <si>
    <t>TopMoneySolutions UK</t>
  </si>
  <si>
    <t>http://www.topmoneysolutions.co.uk</t>
  </si>
  <si>
    <t>e70b0bed-2a8c-7017-bf82-46c7f942aa11</t>
  </si>
  <si>
    <t>TopMonks</t>
  </si>
  <si>
    <t>https://www.topmonks.com</t>
  </si>
  <si>
    <t>5c95af65-2991-8a75-e670-71e52da4ce14</t>
  </si>
  <si>
    <t>TopMoviesLike.com</t>
  </si>
  <si>
    <t>http://www.topmovieslike.com</t>
  </si>
  <si>
    <t>b60738db-edc6-4963-4bda-325974a086e5</t>
  </si>
  <si>
    <t>TopNoggin</t>
  </si>
  <si>
    <t>http://www.topnoggin.com/</t>
  </si>
  <si>
    <t>c877cb32-3a0f-4cc6-0404-7c04d47c6b80</t>
  </si>
  <si>
    <t>TopNotchThemes</t>
  </si>
  <si>
    <t>http://www.topnotchthemes.com</t>
  </si>
  <si>
    <t>a679d7dc-68e5-c84d-6cb1-643668d4c52c</t>
  </si>
  <si>
    <t>TopNotepad.com</t>
  </si>
  <si>
    <t>https://topnotepad.com/</t>
  </si>
  <si>
    <t>4a33a028-5d49-061f-1a0c-6f98a43d0eb3</t>
  </si>
  <si>
    <t>TOPO</t>
  </si>
  <si>
    <t>http://www.topohq.com</t>
  </si>
  <si>
    <t>af8c541f-e491-014a-5df2-5eef8f68dc29</t>
  </si>
  <si>
    <t>ToPo Athletic.</t>
  </si>
  <si>
    <t>http://topoathletic.com</t>
  </si>
  <si>
    <t>7cb579c2-6295-dd7f-c085-3e4cbab7165d</t>
  </si>
  <si>
    <t>TOPO Designs</t>
  </si>
  <si>
    <t>https://topodesigns.com</t>
  </si>
  <si>
    <t>3ecc60e5-c556-3d15-174d-920aea342e49</t>
  </si>
  <si>
    <t>Topo GPS</t>
  </si>
  <si>
    <t>http://www.topo-gps.com/</t>
  </si>
  <si>
    <t>eb89a655-6231-a056-a8b4-914442721ff5</t>
  </si>
  <si>
    <t>TopOfTheLine.com</t>
  </si>
  <si>
    <t>http://topoftheline.com</t>
  </si>
  <si>
    <t>fe9ba43b-1b99-e152-9ea6-d40645b22bc6</t>
  </si>
  <si>
    <t>Topokine Therapeutics</t>
  </si>
  <si>
    <t>http://topokinetherapeutics.com</t>
  </si>
  <si>
    <t>70d46376-0969-5586-350f-1bafc3290173</t>
  </si>
  <si>
    <t>TopoLocal</t>
  </si>
  <si>
    <t>http://topolocal.ca/</t>
  </si>
  <si>
    <t>43bb52d9-ab82-e361-fda8-a657205c70f1</t>
  </si>
  <si>
    <t>Topology</t>
  </si>
  <si>
    <t>http://weartopology.com</t>
  </si>
  <si>
    <t>54428170-3c61-6ba9-186b-f1040c53c7b9</t>
  </si>
  <si>
    <t>Topology Eyewear</t>
  </si>
  <si>
    <t>https://www.topologyeyewear.com</t>
  </si>
  <si>
    <t>f7c6cf64-bb71-9b2e-4056-96f3f4d67238</t>
  </si>
  <si>
    <t>Topolopompo</t>
  </si>
  <si>
    <t>http://topolopompo.co.il/</t>
  </si>
  <si>
    <t>86776620-7ab3-3534-9fd1-f9006f757fe7</t>
  </si>
  <si>
    <t>TOPOLYTICS</t>
  </si>
  <si>
    <t>http://topolytics.com/</t>
  </si>
  <si>
    <t>3fa8e0a3-e66a-9bf4-b031-e9f03c940764</t>
  </si>
  <si>
    <t>Topometrix</t>
  </si>
  <si>
    <t>http://www.topometrix.com/</t>
  </si>
  <si>
    <t>2b2eefe0-f343-2735-0766-35ae8063ff45</t>
  </si>
  <si>
    <t>Topon Restaurant Cafe</t>
  </si>
  <si>
    <t>http://www.toponimagemagemgecafe.com/</t>
  </si>
  <si>
    <t>a018f954-e965-5338-ec84-1ff36d2d0dfe</t>
  </si>
  <si>
    <t>Toponexchange</t>
  </si>
  <si>
    <t>https://www.toponeexchange.com/</t>
  </si>
  <si>
    <t>e9e75f3f-fdaa-9d46-abac-83010eb44968</t>
  </si>
  <si>
    <t>Topophi</t>
  </si>
  <si>
    <t>https://www.topophi.com/</t>
  </si>
  <si>
    <t>91c36951-77d1-0b11-5413-6ed747f752f5</t>
  </si>
  <si>
    <t>TopOPPS</t>
  </si>
  <si>
    <t>http://www.topopps.com</t>
  </si>
  <si>
    <t>190a660c-2452-d40f-c419-4f4510cfc06d</t>
  </si>
  <si>
    <t>TopOption</t>
  </si>
  <si>
    <t>https://www.topoption.com</t>
  </si>
  <si>
    <t>ac7ea100-6d25-f837-36bc-53152cf6a8f8</t>
  </si>
  <si>
    <t>Topoption Trading</t>
  </si>
  <si>
    <t>http://www.superboption.com</t>
  </si>
  <si>
    <t>90d6c806-2ee1-f2ab-0e92-215a4dd6c5ec</t>
  </si>
  <si>
    <t>Topos</t>
  </si>
  <si>
    <t>http://topos.ai</t>
  </si>
  <si>
    <t>f0d06965-0dc3-2443-c0b8-81e06628b052</t>
  </si>
  <si>
    <t>Toposens</t>
  </si>
  <si>
    <t>http://www.toposens.com</t>
  </si>
  <si>
    <t>e646d3ba-1da6-8717-b8df-a92c4e3ca941</t>
  </si>
  <si>
    <t>TOPOSOPHY</t>
  </si>
  <si>
    <t>http://www.toposophy.com/</t>
  </si>
  <si>
    <t>f5941425-674e-a67a-7deb-520d4da9f46e</t>
  </si>
  <si>
    <t>TopoSports</t>
  </si>
  <si>
    <t>http://www.toposports.com</t>
  </si>
  <si>
    <t>d952c15e-7c3b-2f4b-b19c-faa9b5a1ed31</t>
  </si>
  <si>
    <t>TopoTarget</t>
  </si>
  <si>
    <t>http://www.topotarget.com</t>
  </si>
  <si>
    <t>65f73425-e6af-f042-06d2-9bf5530c1597</t>
  </si>
  <si>
    <t>TopoTarget A/S</t>
  </si>
  <si>
    <t>bb6c3bb1-2dda-58c9-252e-70db37c70154</t>
  </si>
  <si>
    <t>Topoutshoes</t>
  </si>
  <si>
    <t>http://www.topoutshoes.com</t>
  </si>
  <si>
    <t>0725a19f-8fdd-4c7d-7e69-324e88b5e8f9</t>
  </si>
  <si>
    <t>Topp</t>
  </si>
  <si>
    <t>http://www.toppstudio.com/</t>
  </si>
  <si>
    <t>2e7bbd02-3c94-4b7c-1a4b-61e61f8b48f7</t>
  </si>
  <si>
    <t>Topp Remodeling &amp; Construction</t>
  </si>
  <si>
    <t>http://www.toppconstruction.com</t>
  </si>
  <si>
    <t>56e0454b-1fce-d64b-83aa-e4b4e3b4db30</t>
  </si>
  <si>
    <t>toppa the world</t>
  </si>
  <si>
    <t>http://toppatheworld.com</t>
  </si>
  <si>
    <t>8a6bc148-ac00-452a-5c4f-32e5ac9c2f4e</t>
  </si>
  <si>
    <t>Toppan Forms</t>
  </si>
  <si>
    <t>http://www.toppan-f.co.jp/english/</t>
  </si>
  <si>
    <t>35b17d79-448d-61e8-7953-812c59aeccdd</t>
  </si>
  <si>
    <t>Toppan PhotoMasks</t>
  </si>
  <si>
    <t>https://www.photomask.com</t>
  </si>
  <si>
    <t>df9ec406-6a14-4ab2-3258-a7c95245d4b5</t>
  </si>
  <si>
    <t>Toppan Printing</t>
  </si>
  <si>
    <t>http://www.toppan.co.jp</t>
  </si>
  <si>
    <t>9966256b-2a18-4799-7c63-0d4a519b835d</t>
  </si>
  <si>
    <t>Toppan Vintage</t>
  </si>
  <si>
    <t>http://www.toppanvintage.com</t>
  </si>
  <si>
    <t>a3c20e22-9b85-789d-762f-69e8f5b40cb5</t>
  </si>
  <si>
    <t>TopPatch</t>
  </si>
  <si>
    <t>http://www.toppatch.com</t>
  </si>
  <si>
    <t>2c56e6d8-5471-99ad-c01f-34dc332a25b8</t>
  </si>
  <si>
    <t>TopPatientÌ¢åãå¢</t>
  </si>
  <si>
    <t>http://www.toppatient.com</t>
  </si>
  <si>
    <t>0e995ead-be12-8e44-4b20-859691908c04</t>
  </si>
  <si>
    <t>TopPay</t>
  </si>
  <si>
    <t>http://toppay.com.br</t>
  </si>
  <si>
    <t>855319a1-b9d0-aed2-e079-114f94b11254</t>
  </si>
  <si>
    <t>Toppedin</t>
  </si>
  <si>
    <t>http://www.toppedin.com</t>
  </si>
  <si>
    <t>5f8fe5a9-1850-6cd3-19e6-70bd4fb83e9c</t>
  </si>
  <si>
    <t>Topper</t>
  </si>
  <si>
    <t>http://www.toppersearch.com</t>
  </si>
  <si>
    <t>03d26f68-0ce2-5f99-d728-21b3995b818d</t>
  </si>
  <si>
    <t>Topper Technologies</t>
  </si>
  <si>
    <t>http://www.topper.ie</t>
  </si>
  <si>
    <t>757fe0a4-0a29-9c4b-106b-4c1259f75b17</t>
  </si>
  <si>
    <t>Toppermost, Corp.</t>
  </si>
  <si>
    <t>https://www.acornapp.co</t>
  </si>
  <si>
    <t>41e65d40-5fb2-b97a-2e89-35b7a598bf01</t>
  </si>
  <si>
    <t>TopPharm Consulting</t>
  </si>
  <si>
    <t>http://www.regulatory-affairs.pl</t>
  </si>
  <si>
    <t>84bbbd6b-5993-1b0b-33f8-2e94db478904</t>
  </si>
  <si>
    <t>TopPick</t>
  </si>
  <si>
    <t>https://www.toppick.co</t>
  </si>
  <si>
    <t>ab9a512a-11bc-9a9a-966f-a0f56f17db2c</t>
  </si>
  <si>
    <t>e4073169-f5f8-2d3b-6fbc-201cd20a8cd6</t>
  </si>
  <si>
    <t>Toppicks</t>
  </si>
  <si>
    <t>http://toppicks.co/</t>
  </si>
  <si>
    <t>4f2ecdf8-8580-e79e-50e0-06f8fddb140e</t>
  </si>
  <si>
    <t>Topping Capital</t>
  </si>
  <si>
    <t>http://toppingcapital.com</t>
  </si>
  <si>
    <t>ef3500ce-8b3e-b640-cabd-51447f67b574</t>
  </si>
  <si>
    <t>Toppion</t>
  </si>
  <si>
    <t>http://www.toppion.com.vn/</t>
  </si>
  <si>
    <t>83162d81-88a5-0569-cf54-0737b9e0a86b</t>
  </si>
  <si>
    <t>Toppirs</t>
  </si>
  <si>
    <t>http://toppirs.com</t>
  </si>
  <si>
    <t>adfa284f-1787-da13-5856-04183570c15e</t>
  </si>
  <si>
    <t>Topple Track</t>
  </si>
  <si>
    <t>http://toppletrack.com</t>
  </si>
  <si>
    <t>13cd712c-8db6-e963-f421-ed6f80569fd8</t>
  </si>
  <si>
    <t>Toppr</t>
  </si>
  <si>
    <t>https://www.toppr.com/</t>
  </si>
  <si>
    <t>f5754ff6-0c62-40f1-c9e3-81d954ae3190</t>
  </si>
  <si>
    <t>TopProfes</t>
  </si>
  <si>
    <t>http://www.topprofes.com/</t>
  </si>
  <si>
    <t>0937d9b1-9abe-4dad-ca3e-8257d954c6d1</t>
  </si>
  <si>
    <t>TopPromocode</t>
  </si>
  <si>
    <t>https://toppromocode.in/</t>
  </si>
  <si>
    <t>cee9e13a-980c-90b6-c8c9-984f9e911d95</t>
  </si>
  <si>
    <t>Topps Tiles</t>
  </si>
  <si>
    <t>http://www.toppstiles.co.uk/</t>
  </si>
  <si>
    <t>85bcdaa9-914f-54b4-a7ba-4035aac0579d</t>
  </si>
  <si>
    <t>Toppweb</t>
  </si>
  <si>
    <t>http://toppweb.no</t>
  </si>
  <si>
    <t>dd9ebc85-2fd8-8a3e-d0d2-e40f79fa038d</t>
  </si>
  <si>
    <t>TopQ Software</t>
  </si>
  <si>
    <t>http://www.topquartile.com</t>
  </si>
  <si>
    <t>dc9ebd96-f063-a835-d4d0-0eccecbdfe1b</t>
  </si>
  <si>
    <t>TopQuadrant</t>
  </si>
  <si>
    <t>http://www.topquadrant.com</t>
  </si>
  <si>
    <t>6108f5a0-6bc4-5571-d191-fffc83f23197</t>
  </si>
  <si>
    <t>TopRank Marketing</t>
  </si>
  <si>
    <t>http://www.toprankmarketing.com/</t>
  </si>
  <si>
    <t>edb5441a-968e-dfff-32c3-5eb798d763f4</t>
  </si>
  <si>
    <t>Topranker.net</t>
  </si>
  <si>
    <t>http://www.topranker.net/</t>
  </si>
  <si>
    <t>7255cbd1-8084-f841-a71c-54f79b874cf3</t>
  </si>
  <si>
    <t>Toprankers</t>
  </si>
  <si>
    <t>http://www.toprankers.com/</t>
  </si>
  <si>
    <t>132c9e2d-ba11-cba7-b54d-2f1d3371447f</t>
  </si>
  <si>
    <t>TopRankSEO Blog</t>
  </si>
  <si>
    <t>http://www.toprankseoblog.com</t>
  </si>
  <si>
    <t>41a82e95-3091-fa30-b096-911ca7385581</t>
  </si>
  <si>
    <t>Toprater</t>
  </si>
  <si>
    <t>https://toprater.com</t>
  </si>
  <si>
    <t>da388298-7f44-57fd-0d16-b12a7a220bf0</t>
  </si>
  <si>
    <t>Toprater.com</t>
  </si>
  <si>
    <t>6ccfeead-de4a-f474-5e90-6485b64540b4</t>
  </si>
  <si>
    <t>TopRealty</t>
  </si>
  <si>
    <t>http://www.toprealty.ca</t>
  </si>
  <si>
    <t>3c2b84ee-6d4f-f24b-d085-9a753c0722bf</t>
  </si>
  <si>
    <t>Toprentals</t>
  </si>
  <si>
    <t>http://www.toprentals.gr</t>
  </si>
  <si>
    <t>40a4e291-43b4-8fac-6553-d05bc90d7559</t>
  </si>
  <si>
    <t>TopReserve</t>
  </si>
  <si>
    <t>http://topreserve.com.ua</t>
  </si>
  <si>
    <t>18dd0a61-fcbd-0cc3-4b42-c58b08f23f30</t>
  </si>
  <si>
    <t>TopRestaurantsNear.me</t>
  </si>
  <si>
    <t>https://toprestaurantsnear.me</t>
  </si>
  <si>
    <t>f253b1b8-c5f0-8cdb-2be8-2e03f7621250</t>
  </si>
  <si>
    <t>TopResume</t>
  </si>
  <si>
    <t>http://www.topresume.com</t>
  </si>
  <si>
    <t>6531c2e4-8e89-4dec-6f7d-bba9451c3ad5</t>
  </si>
  <si>
    <t>TopReviews</t>
  </si>
  <si>
    <t>http://topreviews.co</t>
  </si>
  <si>
    <t>19052270-5f61-7909-6f90-6bf1352d21b6</t>
  </si>
  <si>
    <t>TopReviewz</t>
  </si>
  <si>
    <t>http://www.topreviewz.com/</t>
  </si>
  <si>
    <t>25c39b99-8254-0945-f27a-a39aebf2b888</t>
  </si>
  <si>
    <t>TOPRO</t>
  </si>
  <si>
    <t>http://topro.me/</t>
  </si>
  <si>
    <t>a38ddfb4-9c8c-dab8-f21f-c303f18f06c8</t>
  </si>
  <si>
    <t>Toprural</t>
  </si>
  <si>
    <t>http://www.toprural.co.uk</t>
  </si>
  <si>
    <t>4dff055f-995e-135d-7969-c1369a281897</t>
  </si>
  <si>
    <t>TOPS</t>
  </si>
  <si>
    <t>http://topscms.com/</t>
  </si>
  <si>
    <t>375e828a-5e64-b7d6-9d01-e9ed223d2a47</t>
  </si>
  <si>
    <t>Tops Co., Ltd.</t>
  </si>
  <si>
    <t>http://topswaterjet.com/</t>
  </si>
  <si>
    <t>c35e79a9-211a-91cf-50c1-f15d9d61acee</t>
  </si>
  <si>
    <t>TOPS Inc</t>
  </si>
  <si>
    <t>http://www.tops-us.com</t>
  </si>
  <si>
    <t>b122c0f0-2ccb-208b-c7a1-f31f9657da6e</t>
  </si>
  <si>
    <t>Tops Markets</t>
  </si>
  <si>
    <t>http://www.topsmarkets.com/</t>
  </si>
  <si>
    <t>f82c2f24-2665-9a7b-554b-cc4257bab061</t>
  </si>
  <si>
    <t>TOPS Software</t>
  </si>
  <si>
    <t>http://www.topssoft.com/</t>
  </si>
  <si>
    <t>254979d1-d5ce-7120-5b4e-ceb20ed05faf</t>
  </si>
  <si>
    <t>Tops Technologies Pvt. Ltd.</t>
  </si>
  <si>
    <t>http://www.tops-int.com/</t>
  </si>
  <si>
    <t>cbb799c0-2c78-1ad6-69c5-e750ca5eb19d</t>
  </si>
  <si>
    <t>TopSail Energy</t>
  </si>
  <si>
    <t>http://www.topsailenergy.com/</t>
  </si>
  <si>
    <t>d02f7919-ad17-d0be-a5c3-75077b7eefba</t>
  </si>
  <si>
    <t>TopSavings</t>
  </si>
  <si>
    <t>http://www.topsavings.com</t>
  </si>
  <si>
    <t>739c38e6-5630-f17e-ac6e-4b0310ef8886</t>
  </si>
  <si>
    <t>TopScan</t>
  </si>
  <si>
    <t>http://www.topscan.co.uk</t>
  </si>
  <si>
    <t>75d3e83a-cc5e-1738-a0a1-8aefa4cfe99e</t>
  </si>
  <si>
    <t>TopSchool</t>
  </si>
  <si>
    <t>http://www.topschoolinc.com</t>
  </si>
  <si>
    <t>0ee1ff89-903d-a84c-7e4d-d24cd364b737</t>
  </si>
  <si>
    <t>TopScore</t>
  </si>
  <si>
    <t>http://www.usetopscore.com</t>
  </si>
  <si>
    <t>416980ef-22da-6ff1-6622-51b56f650302</t>
  </si>
  <si>
    <t>TopScripture</t>
  </si>
  <si>
    <t>http://www.topscripture.com</t>
  </si>
  <si>
    <t>8034c6fe-a6c3-c7e5-8b31-d8a1eee68ea3</t>
  </si>
  <si>
    <t>TOPSEC</t>
  </si>
  <si>
    <t>http://www.topsec.com.cn</t>
  </si>
  <si>
    <t>6bf6f071-441c-f0c2-a6e0-6a38e6559ea2</t>
  </si>
  <si>
    <t>Topsecretaria</t>
  </si>
  <si>
    <t>http://www.topsecretaria.com</t>
  </si>
  <si>
    <t>19554b3f-df67-1ce3-e060-e988d8e53534</t>
  </si>
  <si>
    <t>topseos.com</t>
  </si>
  <si>
    <t>http://www.topseos.com</t>
  </si>
  <si>
    <t>a0c361ab-22df-95c8-88da-fcddc1ab6550</t>
  </si>
  <si>
    <t>Topserve</t>
  </si>
  <si>
    <t>http://topserve.com.ng</t>
  </si>
  <si>
    <t>8ae628e5-8ba6-8c84-0c93-85f9143b9503</t>
  </si>
  <si>
    <t>Topsfield Medical GmbH</t>
  </si>
  <si>
    <t>http://topsfieldmedical.com/</t>
  </si>
  <si>
    <t>86d124fb-126b-4ec4-081a-8eec18cd70c1</t>
  </si>
  <si>
    <t>TopShelf</t>
  </si>
  <si>
    <t>http://www.topshelfapp.com</t>
  </si>
  <si>
    <t>250651fa-ed1b-3262-00fe-d1cdee2b0c97</t>
  </si>
  <si>
    <t>TopShelf Clothes</t>
  </si>
  <si>
    <t>http://www.topshelfclothes.com</t>
  </si>
  <si>
    <t>4a4224c4-b6cc-67c2-f166-9d19874e9441</t>
  </si>
  <si>
    <t>TopShipment</t>
  </si>
  <si>
    <t>http://topshipment.com/coming_soon/index_us.html</t>
  </si>
  <si>
    <t>8477a639-0831-8a6d-f169-f67497570c9d</t>
  </si>
  <si>
    <t>TOPSHOP TOPMAN</t>
  </si>
  <si>
    <t>http://www.topshop.com</t>
  </si>
  <si>
    <t>4476fe02-f110-c043-0a02-975becc6629c</t>
  </si>
  <si>
    <t>Topshou</t>
  </si>
  <si>
    <t>https://www.topshou.com/</t>
  </si>
  <si>
    <t>0c21cd38-03ad-a9f9-a27a-b8e60473597d</t>
  </si>
  <si>
    <t>Topsify</t>
  </si>
  <si>
    <t>http://topsify.com/</t>
  </si>
  <si>
    <t>04972c7a-5916-c56d-bee7-9db6be4b5f32</t>
  </si>
  <si>
    <t>TopSimilarSites.com</t>
  </si>
  <si>
    <t>http://www.topsimilarsites.com</t>
  </si>
  <si>
    <t>3a3c1ecf-dac5-efe2-39b6-b348d0ddf951</t>
  </si>
  <si>
    <t>Topsin Partners, LP</t>
  </si>
  <si>
    <t>http://www.topspinpartners.com</t>
  </si>
  <si>
    <t>618c1d40-93c7-3bdc-fd07-4aff9e388060</t>
  </si>
  <si>
    <t>TopSpeed Capital</t>
  </si>
  <si>
    <t>http://www.topspeedcapital.com/</t>
  </si>
  <si>
    <t>17b1caca-8558-7479-7e03-e38d65c6f564</t>
  </si>
  <si>
    <t>Topspin Digital</t>
  </si>
  <si>
    <t>http://www.brightdigital.co.uk</t>
  </si>
  <si>
    <t>e3b3da1f-6701-b0c9-6cee-d38d3cc0b3ab</t>
  </si>
  <si>
    <t>Topspin LBO</t>
  </si>
  <si>
    <t>http://www.topspinlbo.com</t>
  </si>
  <si>
    <t>7838bdf3-e365-6218-fb38-fa21318a6a04</t>
  </si>
  <si>
    <t>TopSpin Marketing Group, Inc.</t>
  </si>
  <si>
    <t>http://www.topspinmarketing.com</t>
  </si>
  <si>
    <t>27dbc2c2-4f8f-8d26-74a2-d97278c6d630</t>
  </si>
  <si>
    <t>Topspin Media</t>
  </si>
  <si>
    <t>http://topspinmedia.com</t>
  </si>
  <si>
    <t>ec1ed082-88fc-0acb-e29f-8d9f53e155c4</t>
  </si>
  <si>
    <t>Topspin Medical</t>
  </si>
  <si>
    <t>http://topspin.co.il/</t>
  </si>
  <si>
    <t>cb91b51a-7d7e-c78e-7086-4ff9ea561ec7</t>
  </si>
  <si>
    <t>Topspin Partners</t>
  </si>
  <si>
    <t>7089c661-9aa5-db6a-275b-508b358bf2a5</t>
  </si>
  <si>
    <t>TopSpin Security</t>
  </si>
  <si>
    <t>http://www.topspinsec.com/</t>
  </si>
  <si>
    <t>c491c33e-26bd-cae3-a2de-911138472baa</t>
  </si>
  <si>
    <t>TopSpy</t>
  </si>
  <si>
    <t>http://www.topspyapp.com</t>
  </si>
  <si>
    <t>41cea9c3-7d55-afa9-a6a9-6fd1ea980046</t>
  </si>
  <si>
    <t>TopSteering</t>
  </si>
  <si>
    <t>https://www.topsteering.com/</t>
  </si>
  <si>
    <t>a89a16b6-bdea-3d11-9d4a-4e5225ab52db</t>
  </si>
  <si>
    <t>TopstepTrader</t>
  </si>
  <si>
    <t>http://www.topsteptrader.com</t>
  </si>
  <si>
    <t>e9a733f5-9f5b-28bb-7072-00664ca789be</t>
  </si>
  <si>
    <t>Topster</t>
  </si>
  <si>
    <t>http://www.topsterlist.com</t>
  </si>
  <si>
    <t>d990978a-262e-399b-7b52-e288b39c6625</t>
  </si>
  <si>
    <t>Topstone Angels</t>
  </si>
  <si>
    <t>http://topstoneangels.com/</t>
  </si>
  <si>
    <t>df25db88-a864-33dc-b700-d668abd6b4e4</t>
  </si>
  <si>
    <t>Topstone Investment</t>
  </si>
  <si>
    <t>http://topstoneinvestment.com</t>
  </si>
  <si>
    <t>446c9454-4a78-d821-3764-1326ff1cf2e3</t>
  </si>
  <si>
    <t>Topstylehub</t>
  </si>
  <si>
    <t>http://www.topstylehub.com/</t>
  </si>
  <si>
    <t>f0692b5b-df16-1e1b-9187-2c1626d87227</t>
  </si>
  <si>
    <t>Topsy Labs</t>
  </si>
  <si>
    <t>http://www.topsy.com</t>
  </si>
  <si>
    <t>842ea3a5-7c00-e039-ddcb-2b5924a526bd</t>
  </si>
  <si>
    <t>toptable</t>
  </si>
  <si>
    <t>http://www.toptable.co.uk</t>
  </si>
  <si>
    <t>54859e4c-3073-53ea-02a6-0517cb61b99a</t>
  </si>
  <si>
    <t>TopTaiwan</t>
  </si>
  <si>
    <t>http://www.toptaiwan.com.tw</t>
  </si>
  <si>
    <t>ed6d82c3-8eb6-d0e4-6934-2bd2b4dbefd5</t>
  </si>
  <si>
    <t>Toptal</t>
  </si>
  <si>
    <t>https://www.toptal.com</t>
  </si>
  <si>
    <t>1a8a0f62-3349-a157-9bf0-ed85715f616f</t>
  </si>
  <si>
    <t>Toptalent.co</t>
  </si>
  <si>
    <t>http://www.toptalent.co</t>
  </si>
  <si>
    <t>11704c1a-098c-4186-f611-247ce9f221cd</t>
  </si>
  <si>
    <t>TopTalent.in</t>
  </si>
  <si>
    <t>http://www.toptalent.in</t>
  </si>
  <si>
    <t>1585c09b-1ba5-051e-2ae8-6443631695a7</t>
  </si>
  <si>
    <t>ToptanGiyim.com</t>
  </si>
  <si>
    <t>http://www.toptangiyim.com</t>
  </si>
  <si>
    <t>c5533738-4ae2-a24c-544b-89e1d2d3b7d5</t>
  </si>
  <si>
    <t>Toptanzanite.com</t>
  </si>
  <si>
    <t>http://www.toptanzanite.com</t>
  </si>
  <si>
    <t>91d4f6d3-4b29-cd08-c4e7-e2ad035ef572</t>
  </si>
  <si>
    <t>TopTarif Internet GmbH</t>
  </si>
  <si>
    <t>http://www.toptarif.de</t>
  </si>
  <si>
    <t>a0fae446-d3a1-f5bf-2fb1-0666a8ebc97c</t>
  </si>
  <si>
    <t>Toptech Systems</t>
  </si>
  <si>
    <t>http://www.toptech.com/</t>
  </si>
  <si>
    <t>a142991b-428a-c076-33c8-04ad10f051a4</t>
  </si>
  <si>
    <t>TopTechPhoto</t>
  </si>
  <si>
    <t>http://toptechphoto.com</t>
  </si>
  <si>
    <t>f7f95756-f49c-8f2f-a7c0-cbd08083a092</t>
  </si>
  <si>
    <t>TopTen USA</t>
  </si>
  <si>
    <t>http://www.toptenusa.org/</t>
  </si>
  <si>
    <t>32e4f60d-1452-ee56-5dcd-2bc80e0bc818</t>
  </si>
  <si>
    <t>TopTendency</t>
  </si>
  <si>
    <t>http://www.toptendency.com</t>
  </si>
  <si>
    <t>c8ccbe86-4994-20b0-9e0b-4d2db8b2e179</t>
  </si>
  <si>
    <t>TopTenGuy</t>
  </si>
  <si>
    <t>http://www.toptenguy.com/</t>
  </si>
  <si>
    <t>204e2665-eb97-b4a7-85b2-e12b6d7b4b65</t>
  </si>
  <si>
    <t>TopTenREVIEWS</t>
  </si>
  <si>
    <t>http://www.toptenreviews.com</t>
  </si>
  <si>
    <t>4794a663-0ece-2516-36d1-cb7dea2b2b78</t>
  </si>
  <si>
    <t>TopThings2Do</t>
  </si>
  <si>
    <t>http://www.escapegoats.ie/</t>
  </si>
  <si>
    <t>0504bf32-30ba-8bba-59b8-6b108c7c9c6c</t>
  </si>
  <si>
    <t>Toptienmobiel.nl</t>
  </si>
  <si>
    <t>http://www.toptienmobiel.nl/</t>
  </si>
  <si>
    <t>58419242-27ae-af1d-8c53-5763909f6865</t>
  </si>
  <si>
    <t>TopTier labs</t>
  </si>
  <si>
    <t>http://www.toptierlabs.com</t>
  </si>
  <si>
    <t>5298bc7b-20bb-6203-86ea-042c21d9852d</t>
  </si>
  <si>
    <t>https://toptierlabs.com</t>
  </si>
  <si>
    <t>5033909e-d328-859b-528f-688c5dd7f276</t>
  </si>
  <si>
    <t>TopTierAgent</t>
  </si>
  <si>
    <t>http://www.toptieragent.com</t>
  </si>
  <si>
    <t>af623be4-df43-f246-134f-9929fcc30fcf</t>
  </si>
  <si>
    <t>TopTierRides</t>
  </si>
  <si>
    <t>https://toptierrides.com/index.php/?request=</t>
  </si>
  <si>
    <t>a2812335-d670-5545-e341-bf24a308ea41</t>
  </si>
  <si>
    <t>TopTix</t>
  </si>
  <si>
    <t>http://toptix.com/</t>
  </si>
  <si>
    <t>fcd5c1f0-79ab-d2a5-7a59-8e7c5ef151a1</t>
  </si>
  <si>
    <t>TopTof app</t>
  </si>
  <si>
    <t>http://bit.ly/1hiyzmy</t>
  </si>
  <si>
    <t>20e3f483-30a9-dd8f-9f62-9a6e962b44ef</t>
  </si>
  <si>
    <t>TopTopGames.com</t>
  </si>
  <si>
    <t>http://toptopgames.com</t>
  </si>
  <si>
    <t>edf3713e-5886-57c4-4b74-d4fe2a6c87e4</t>
  </si>
  <si>
    <t>TopTopic</t>
  </si>
  <si>
    <t>https://www.toptopic.com</t>
  </si>
  <si>
    <t>64796fc4-a82c-fa57-2e5b-b982bc54eed2</t>
  </si>
  <si>
    <t>TopTownDeals</t>
  </si>
  <si>
    <t>http://www.toptowndeals.com</t>
  </si>
  <si>
    <t>d693ebf3-a391-bbad-0753-a7095ee9eacf</t>
  </si>
  <si>
    <t>toptradelines</t>
  </si>
  <si>
    <t>https://www.toptradelines.com/</t>
  </si>
  <si>
    <t>769c075f-b076-2bb5-5d75-996b986151b4</t>
  </si>
  <si>
    <t>Toptradelinesreview</t>
  </si>
  <si>
    <t>http://www.toptradelinesreview.com</t>
  </si>
  <si>
    <t>148e9d5f-4560-f74b-53d8-b8dac1472a01</t>
  </si>
  <si>
    <t>Toptradelinesripoff</t>
  </si>
  <si>
    <t>http://toptradelinesripoffreport.com/</t>
  </si>
  <si>
    <t>c37dde96-623c-f4a9-8c44-ba16e009f09d</t>
  </si>
  <si>
    <t>Toptradelinesscam</t>
  </si>
  <si>
    <t>http://toptradelinesscam.com/</t>
  </si>
  <si>
    <t>7612889e-e11f-aedf-d8d3-7941faf6118f</t>
  </si>
  <si>
    <t>TopTradr</t>
  </si>
  <si>
    <t>http://www.toptradr.com</t>
  </si>
  <si>
    <t>00758f91-fed3-2173-4831-fad7ff1798c6</t>
  </si>
  <si>
    <t>Toptranslation</t>
  </si>
  <si>
    <t>https://www.toptranslation.com</t>
  </si>
  <si>
    <t>e49a9e6c-0a77-7852-57ab-f7090f2a665b</t>
  </si>
  <si>
    <t>Toptronics</t>
  </si>
  <si>
    <t>http://www.toptronics.fi</t>
  </si>
  <si>
    <t>34ba36ba-9d43-bf21-b6dd-f80db284b950</t>
  </si>
  <si>
    <t>TopTutors.com</t>
  </si>
  <si>
    <t>http://www.toptutors.com/</t>
  </si>
  <si>
    <t>720ec51e-4c3f-41a0-5a36-9cfa524f229f</t>
  </si>
  <si>
    <t>TopTweet</t>
  </si>
  <si>
    <t>http://www.toptweet.org/top100/tr/tweet/</t>
  </si>
  <si>
    <t>7369d634-29a7-d01c-5c02-0628b8363402</t>
  </si>
  <si>
    <t>topuklumoda.com</t>
  </si>
  <si>
    <t>http://topuklumoda.com</t>
  </si>
  <si>
    <t>fe5ac430-d41a-05ed-b5b1-9daad4c674f5</t>
  </si>
  <si>
    <t>Topulist</t>
  </si>
  <si>
    <t>http://www.topulist.com</t>
  </si>
  <si>
    <t>ffe0de96-02f4-cedc-aeaa-8a0ff7634663</t>
  </si>
  <si>
    <t>TopUp TV</t>
  </si>
  <si>
    <t>http://www.topuptv.com</t>
  </si>
  <si>
    <t>56b3cf6b-2cf3-ef24-65d0-3e4c9eb96b02</t>
  </si>
  <si>
    <t>Topupxtra.com</t>
  </si>
  <si>
    <t>http://www.topupxtra.com</t>
  </si>
  <si>
    <t>418ee317-be45-6b86-224b-0db44483d56a</t>
  </si>
  <si>
    <t>Toputop</t>
  </si>
  <si>
    <t>http://www.toputop.com</t>
  </si>
  <si>
    <t>53e081de-25ca-3d4e-fe33-2048e9be376e</t>
  </si>
  <si>
    <t>TopVet</t>
  </si>
  <si>
    <t>https://topvet.net</t>
  </si>
  <si>
    <t>0210a864-8c50-51b9-5c72-d3478bc0467a</t>
  </si>
  <si>
    <t>Topveterinarios</t>
  </si>
  <si>
    <t>http://topveterinarios.com/</t>
  </si>
  <si>
    <t>07daa25e-76c6-5199-f0bd-70fcb34ce9f8</t>
  </si>
  <si>
    <t>TopVets</t>
  </si>
  <si>
    <t>http://topvets.com</t>
  </si>
  <si>
    <t>1dd339b1-4b04-e006-6791-94d0598ad23b</t>
  </si>
  <si>
    <t>topVIEW Photography</t>
  </si>
  <si>
    <t>http://www.topview.co.nz/</t>
  </si>
  <si>
    <t>b767aeed-0eb3-03e8-fb3e-9dee92cd6bec</t>
  </si>
  <si>
    <t>TopVisible</t>
  </si>
  <si>
    <t>http://topvisible.se</t>
  </si>
  <si>
    <t>fa594c02-8a20-0461-3843-a068c79b03a7</t>
  </si>
  <si>
    <t>Topvisor</t>
  </si>
  <si>
    <t>https://topvisor.com</t>
  </si>
  <si>
    <t>069fefd3-fa54-4065-0b24-dcb94a8a5508</t>
  </si>
  <si>
    <t>TopVoice</t>
  </si>
  <si>
    <t>http://www.topvoice.com</t>
  </si>
  <si>
    <t>5c04c9de-2900-274a-3cd2-e3942b20dceb</t>
  </si>
  <si>
    <t>TopVoo</t>
  </si>
  <si>
    <t>http://www.topvoo.com</t>
  </si>
  <si>
    <t>b5646511-1ebf-0090-9daf-a7062730969b</t>
  </si>
  <si>
    <t>topway trade</t>
  </si>
  <si>
    <t>http://www.handbagsorder.com</t>
  </si>
  <si>
    <t>3f13b11b-e84c-ede2-c0f5-1e66fc31678d</t>
  </si>
  <si>
    <t>TopWeb</t>
  </si>
  <si>
    <t>https://top-web.ch</t>
  </si>
  <si>
    <t>f6415a26-c0c7-aabc-a341-8a251d6885f9</t>
  </si>
  <si>
    <t>Topwebsiteslist</t>
  </si>
  <si>
    <t>http://topwebsiteslist.com</t>
  </si>
  <si>
    <t>30ca457e-cfb8-eaad-283b-53a6f236d2fe</t>
  </si>
  <si>
    <t>Topwebsitez.com</t>
  </si>
  <si>
    <t>http://topwebsitez.com</t>
  </si>
  <si>
    <t>7915aa23-0ca3-18fc-a6a9-f5d6d4a572c0</t>
  </si>
  <si>
    <t>Topwedding</t>
  </si>
  <si>
    <t>http://www.topwedding.com</t>
  </si>
  <si>
    <t>88969057-1bae-6e5a-e456-761b1732b60a</t>
  </si>
  <si>
    <t>topwholesaleshop.com</t>
  </si>
  <si>
    <t>http://www.topwholesaleshop.com</t>
  </si>
  <si>
    <t>c4243ab4-4310-f47a-1a74-a44f54079705</t>
  </si>
  <si>
    <t>TopWordsLike.com</t>
  </si>
  <si>
    <t>http://www.topwordslike.com</t>
  </si>
  <si>
    <t>b898119b-1e35-1949-0fe5-5200abeab87a</t>
  </si>
  <si>
    <t>TOPXIGHT LABS</t>
  </si>
  <si>
    <t>c2ba227f-bd12-580e-3234-d1878f9c21ee</t>
  </si>
  <si>
    <t>TOPYX</t>
  </si>
  <si>
    <t>https://topyx.com</t>
  </si>
  <si>
    <t>3c95d98b-8983-7c18-ad1c-3f2a03f5c620</t>
  </si>
  <si>
    <t>TOQIO INC</t>
  </si>
  <si>
    <t>http://www.toqioinc.com</t>
  </si>
  <si>
    <t>489b7051-59f1-509a-a12a-98ac78df8d34</t>
  </si>
  <si>
    <t>Toque de Midas</t>
  </si>
  <si>
    <t>http://toquedemidas.pt</t>
  </si>
  <si>
    <t>6a3091b0-0cae-2fdd-4acb-99196b80ef81</t>
  </si>
  <si>
    <t>Tor</t>
  </si>
  <si>
    <t>http://www.tor.com/</t>
  </si>
  <si>
    <t>d14ff7fc-4da7-69cc-011c-4ca76e53ac03</t>
  </si>
  <si>
    <t>Tor Books</t>
  </si>
  <si>
    <t>http://www.tor.com</t>
  </si>
  <si>
    <t>bad84892-47e8-6814-d0d8-fe33091a8682</t>
  </si>
  <si>
    <t>Tor Coatings Ltd.</t>
  </si>
  <si>
    <t>http://www.tor-coatings.com/</t>
  </si>
  <si>
    <t>1328c5a2-13c3-5403-8752-f669f6cae8b5</t>
  </si>
  <si>
    <t>TOR Digital Science</t>
  </si>
  <si>
    <t>https://www.tordigitalscience.com</t>
  </si>
  <si>
    <t>ab236745-78b9-2bd9-dc8d-3f6b8487c49d</t>
  </si>
  <si>
    <t>Tor Ekeland, P.C.</t>
  </si>
  <si>
    <t>http://torekeland.com/</t>
  </si>
  <si>
    <t>3aa13e4a-8b0a-1788-715e-ade82bf350b0</t>
  </si>
  <si>
    <t>Tor Project</t>
  </si>
  <si>
    <t>https://www.torproject.org/</t>
  </si>
  <si>
    <t>6a3f183b-7546-e9d7-fcae-1a85fb470101</t>
  </si>
  <si>
    <t>Tora Trading Services</t>
  </si>
  <si>
    <t>http://www.tora.com</t>
  </si>
  <si>
    <t>577bd919-f19f-3c93-c47f-398b1225dcf5</t>
  </si>
  <si>
    <t>Toradex</t>
  </si>
  <si>
    <t>https://www.toradex.com</t>
  </si>
  <si>
    <t>ce9d93c8-abb4-1b06-8ea7-609dc766e233</t>
  </si>
  <si>
    <t>Torafugu Tech</t>
  </si>
  <si>
    <t>http://www.torafugutech.com/</t>
  </si>
  <si>
    <t>717b64c3-98eb-9a48-ab87-87c05733abb2</t>
  </si>
  <si>
    <t>Torah School of Greater Washington</t>
  </si>
  <si>
    <t>http://www.tsgw.org</t>
  </si>
  <si>
    <t>e47e61b9-fbd9-ab6e-2313-fb09fb7ab460</t>
  </si>
  <si>
    <t>Toralf</t>
  </si>
  <si>
    <t>http://toralf.com.br</t>
  </si>
  <si>
    <t>01cf2d58-b868-5909-b5de-a7c91736420b</t>
  </si>
  <si>
    <t>Torana Inc dba iCEDQ Soft</t>
  </si>
  <si>
    <t>http://www.icedq.com</t>
  </si>
  <si>
    <t>ad5134b3-b595-93c4-3bae-d8269b807294</t>
  </si>
  <si>
    <t>Torani (R. Torre &amp; Co.)</t>
  </si>
  <si>
    <t>http://www.torani.com</t>
  </si>
  <si>
    <t>3b488a9d-27c0-df93-4e96-f7548f9770aa</t>
  </si>
  <si>
    <t>Torath Production</t>
  </si>
  <si>
    <t>http://torathproduction.com/</t>
  </si>
  <si>
    <t>7aa29b22-cb8d-281b-d3e7-15394d7216e6</t>
  </si>
  <si>
    <t>Torax Medical</t>
  </si>
  <si>
    <t>http://www.toraxmedical.com</t>
  </si>
  <si>
    <t>7c300fc9-d605-85f3-f823-5e1cc6e1af57</t>
  </si>
  <si>
    <t>Toray Industries</t>
  </si>
  <si>
    <t>http://toray.com</t>
  </si>
  <si>
    <t>65c02fb9-3fd1-b1cf-2dde-dbac456f948e</t>
  </si>
  <si>
    <t>Torben, Lucie und die gelbe Gefahr (TLGG) GmbH</t>
  </si>
  <si>
    <t>http://www.tlgg.de</t>
  </si>
  <si>
    <t>84d8fa86-3731-7d35-2493-1966b5adfa3d</t>
  </si>
  <si>
    <t>Torbit</t>
  </si>
  <si>
    <t>http://torbit.com</t>
  </si>
  <si>
    <t>07a5ae6d-e3ca-2854-d81e-d44653e2f6b5</t>
  </si>
  <si>
    <t>Torc Robotics</t>
  </si>
  <si>
    <t>http://www.torcrobotics.com/</t>
  </si>
  <si>
    <t>1593646b-e637-6298-5dbe-86be093df0bc</t>
  </si>
  <si>
    <t>Torcche, Inc.</t>
  </si>
  <si>
    <t>http://www.torcche.com</t>
  </si>
  <si>
    <t>0cc03834-bf42-2e43-024f-11ad45c01ba7</t>
  </si>
  <si>
    <t>Torcedores.com</t>
  </si>
  <si>
    <t>http://torcedores.com</t>
  </si>
  <si>
    <t>c297756b-cbaf-59e1-f88b-f798cd6fcf42</t>
  </si>
  <si>
    <t>Torch</t>
  </si>
  <si>
    <t>http://www.torchbrowser.com</t>
  </si>
  <si>
    <t>e18a17c5-8be5-d061-76cb-3c747647c12d</t>
  </si>
  <si>
    <t>http://www.mytorch.com</t>
  </si>
  <si>
    <t>1a08aa09-7c6d-c76d-7774-d9caeb04c9f5</t>
  </si>
  <si>
    <t>http://torch.ch/</t>
  </si>
  <si>
    <t>a4449deb-205a-269d-07f5-fb89abd9a1c3</t>
  </si>
  <si>
    <t>http://torchapparel.eu/</t>
  </si>
  <si>
    <t>6fb8d672-ac69-a3fe-2af8-0007727dc690</t>
  </si>
  <si>
    <t>Torch &amp; Regulator Service</t>
  </si>
  <si>
    <t>http://www.wefixtorches.com</t>
  </si>
  <si>
    <t>2880e3fe-0a21-0142-387a-5b27b373cc1c</t>
  </si>
  <si>
    <t>Torch 3D Inc.</t>
  </si>
  <si>
    <t>https://torch3d.com</t>
  </si>
  <si>
    <t>24922904-e438-23d9-8574-8a447fcb8a1d</t>
  </si>
  <si>
    <t>Torch Energy</t>
  </si>
  <si>
    <t>https://www.torchenergy.com/</t>
  </si>
  <si>
    <t>2b4b2a6c-1b86-97a3-da7a-c09c90fa3857</t>
  </si>
  <si>
    <t>Torch Group</t>
  </si>
  <si>
    <t>http://www.torchgroup.com</t>
  </si>
  <si>
    <t>59680c97-6ea1-1299-6794-bf57c64b555f</t>
  </si>
  <si>
    <t>Torch Hill Investment Partners</t>
  </si>
  <si>
    <t>http://www.torchhill.com</t>
  </si>
  <si>
    <t>387d6248-12ac-f3b8-f008-e2191582ca19</t>
  </si>
  <si>
    <t>Torch Lake Capital Partners</t>
  </si>
  <si>
    <t>http://www.torchlakecapital.com/</t>
  </si>
  <si>
    <t>07f30163-01b6-a843-ca4a-e025de8d8f9d</t>
  </si>
  <si>
    <t>Torch Mobile</t>
  </si>
  <si>
    <t>http://www.torchmobile.com</t>
  </si>
  <si>
    <t>999fa1fc-699b-b87e-02ab-14043329a7f7</t>
  </si>
  <si>
    <t>Torch Partners</t>
  </si>
  <si>
    <t>http://www.torchpartners.com</t>
  </si>
  <si>
    <t>20ade418-64fa-f108-6719-4557bc1422b0</t>
  </si>
  <si>
    <t>Torch SEO</t>
  </si>
  <si>
    <t>https://www.torchseo.com</t>
  </si>
  <si>
    <t>e49f34ce-a740-4d0c-135c-b130867f1ed4</t>
  </si>
  <si>
    <t>Torch Technologies</t>
  </si>
  <si>
    <t>http://torchtechnologies.com</t>
  </si>
  <si>
    <t>521f631c-919e-9014-6760-920c925169cb</t>
  </si>
  <si>
    <t>Torchapp Entertainment</t>
  </si>
  <si>
    <t>http://torchappentertainment.com</t>
  </si>
  <si>
    <t>7dcb3d81-20d9-bc35-db96-9a59849cd757</t>
  </si>
  <si>
    <t>TorchBearer</t>
  </si>
  <si>
    <t>http://torchbeareronline.com/</t>
  </si>
  <si>
    <t>0cecbfd7-0868-a19d-6add-24bfd42ab2b9</t>
  </si>
  <si>
    <t>Torchbox</t>
  </si>
  <si>
    <t>https://torchbox.com</t>
  </si>
  <si>
    <t>3ac1a455-49fa-a3d3-a17a-b1e9d9572aac</t>
  </si>
  <si>
    <t>TorchDeals</t>
  </si>
  <si>
    <t>http://www.torchdeals.com</t>
  </si>
  <si>
    <t>d7eb4d84-4aec-35bb-0cff-1a5027268e94</t>
  </si>
  <si>
    <t>TorchFi</t>
  </si>
  <si>
    <t>https://www.torchfi.com</t>
  </si>
  <si>
    <t>6bd7a0cc-6898-6966-2b5d-9cb8b8473b02</t>
  </si>
  <si>
    <t>Torchia Communications</t>
  </si>
  <si>
    <t>http://torchiacom.com/en/</t>
  </si>
  <si>
    <t>f4ede7b6-01ff-e067-2621-78d447eb5d47</t>
  </si>
  <si>
    <t>Torchlight Inc.</t>
  </si>
  <si>
    <t>http://www.torchlight.co.jp/en.html</t>
  </si>
  <si>
    <t>5a03d004-1f07-acfd-8cd2-440fbc2c807f</t>
  </si>
  <si>
    <t>Torchlight Production</t>
  </si>
  <si>
    <t>http://torchlightpro.com/home</t>
  </si>
  <si>
    <t>f31e5fb7-e99d-90db-875e-3a56452f30b2</t>
  </si>
  <si>
    <t>Torchlight Technology Group</t>
  </si>
  <si>
    <t>http://www.torchlighttechnology.com/</t>
  </si>
  <si>
    <t>2038bd2b-9ff1-0093-6829-6447445e7ff3</t>
  </si>
  <si>
    <t>Torchlit Studios</t>
  </si>
  <si>
    <t>http://torchlitstudios.com</t>
  </si>
  <si>
    <t>5f9678c9-0161-301e-f1b7-92069c6ea30d</t>
  </si>
  <si>
    <t>Torchlite</t>
  </si>
  <si>
    <t>http://www.torchlite.com</t>
  </si>
  <si>
    <t>a4afa20e-b178-d3c7-3482-5ceffc00ac3d</t>
  </si>
  <si>
    <t>Torchmark Corporation</t>
  </si>
  <si>
    <t>http://www.torchmarkcorp.com</t>
  </si>
  <si>
    <t>14a271db-7faf-a367-9c62-8348478e934d</t>
  </si>
  <si>
    <t>Torchmark venture Capital</t>
  </si>
  <si>
    <t>http://torchmarkcorp.mediaroom.com</t>
  </si>
  <si>
    <t>c74a20f4-b9af-ac98-71a4-21974cab8d55</t>
  </si>
  <si>
    <t>Torchy's Tacos</t>
  </si>
  <si>
    <t>http://torchystacos.com</t>
  </si>
  <si>
    <t>41d2ab28-abdf-3fa6-acba-3f691aa947e9</t>
  </si>
  <si>
    <t>TorcSill Foundations</t>
  </si>
  <si>
    <t>http://www.torcsill.com/</t>
  </si>
  <si>
    <t>f15410a0-7d13-35d6-d2a4-fbd65e5e7b8a</t>
  </si>
  <si>
    <t>Torcuato di Tella University</t>
  </si>
  <si>
    <t>http://www.utdt.edu/</t>
  </si>
  <si>
    <t>4f20b700-19ad-e0b1-8d2f-ce3a956eac6f</t>
  </si>
  <si>
    <t>Torell Pump AB</t>
  </si>
  <si>
    <t>http://torellpump.se/</t>
  </si>
  <si>
    <t>1014f7fb-90a1-8649-7544-9ac995a26c1e</t>
  </si>
  <si>
    <t>Toren</t>
  </si>
  <si>
    <t>http://toren-game.com/</t>
  </si>
  <si>
    <t>5537fe41-9f58-bb41-a4a3-9f39cd615a9c</t>
  </si>
  <si>
    <t>Toreon</t>
  </si>
  <si>
    <t>http://toreon.com</t>
  </si>
  <si>
    <t>2b8d2be6-31ea-5d8c-702e-5b7f898eff22</t>
  </si>
  <si>
    <t>TORETA</t>
  </si>
  <si>
    <t>http://en.toreta.in</t>
  </si>
  <si>
    <t>12b8cc52-3274-afdc-ea99-84c3247e3649</t>
  </si>
  <si>
    <t>Torex</t>
  </si>
  <si>
    <t>http://www.torexsemi.com</t>
  </si>
  <si>
    <t>40b6a0a4-5150-2503-032b-72d9fe247c7c</t>
  </si>
  <si>
    <t>Torex Retail Canada</t>
  </si>
  <si>
    <t>http://www.openfieldsolutions.com</t>
  </si>
  <si>
    <t>4541bac2-4aba-7c3b-9b89-8d64ebf4e6a9</t>
  </si>
  <si>
    <t>Torex Retail Holdings</t>
  </si>
  <si>
    <t>http://www.torex.com</t>
  </si>
  <si>
    <t>20eb7ebd-953d-edcb-4470-6c6e5aa6971d</t>
  </si>
  <si>
    <t>Torfaen Economy &amp; Enterprise</t>
  </si>
  <si>
    <t>http://www.southwalesbusiness.co.uk/</t>
  </si>
  <si>
    <t>6230cc38-0440-e6d2-3ae1-472f34579dae</t>
  </si>
  <si>
    <t>Torg.Uz</t>
  </si>
  <si>
    <t>http://torg.uz</t>
  </si>
  <si>
    <t>809d63e7-937d-d946-9a5e-d64936ba3959</t>
  </si>
  <si>
    <t>TorGuard</t>
  </si>
  <si>
    <t>https://torguard.net</t>
  </si>
  <si>
    <t>77fb784f-5da9-4b43-6813-2806d95dd764</t>
  </si>
  <si>
    <t>Tori Innovations</t>
  </si>
  <si>
    <t>http://www.tori.in</t>
  </si>
  <si>
    <t>bc5f883b-bc5b-86da-1ed2-7863b3f34f61</t>
  </si>
  <si>
    <t>Tori Online</t>
  </si>
  <si>
    <t>http://www.tori-online.com/</t>
  </si>
  <si>
    <t>01cad6ee-c737-b4d2-10d7-8b2040368afc</t>
  </si>
  <si>
    <t>TORIA</t>
  </si>
  <si>
    <t>http://www.allmacedoniahotels.com</t>
  </si>
  <si>
    <t>c5613e8c-dd4d-68ea-9949-a5a1b8cdd29e</t>
  </si>
  <si>
    <t>Torian Group</t>
  </si>
  <si>
    <t>http://www.toriangroup.com</t>
  </si>
  <si>
    <t>5bf936d3-703e-a7d5-b252-5252f0969368</t>
  </si>
  <si>
    <t>Toribank</t>
  </si>
  <si>
    <t>https://www.toribank.com</t>
  </si>
  <si>
    <t>bc09c49d-029c-217a-3276-640c660f2fe9</t>
  </si>
  <si>
    <t>TORICO Co.,Ltd.</t>
  </si>
  <si>
    <t>http://torico-corp.com/index.html</t>
  </si>
  <si>
    <t>39ca5fda-5391-312a-5bc7-dab5c880bc44</t>
  </si>
  <si>
    <t>Toried</t>
  </si>
  <si>
    <t>http://www.toried.com</t>
  </si>
  <si>
    <t>2e6245c7-f95a-3685-01b4-cf42197e0a23</t>
  </si>
  <si>
    <t>TORII GRC</t>
  </si>
  <si>
    <t>http://www.toriigrc.com/</t>
  </si>
  <si>
    <t>c36b6c61-35ae-998c-cf70-3bad7047ce26</t>
  </si>
  <si>
    <t>Torio</t>
  </si>
  <si>
    <t>http://www.toriogroup.com/</t>
  </si>
  <si>
    <t>fae67c73-91fa-99da-6886-c98adbd9fe07</t>
  </si>
  <si>
    <t>Toriseva Law</t>
  </si>
  <si>
    <t>http://www.torisevalaw.com</t>
  </si>
  <si>
    <t>dbca03f2-c800-8f48-1418-54687435a35a</t>
  </si>
  <si>
    <t>Torix Medical</t>
  </si>
  <si>
    <t>http://www.torixmedical.com/</t>
  </si>
  <si>
    <t>61d5f844-6c9b-f332-8892-025c10e5ac7f</t>
  </si>
  <si>
    <t>Tork Marketing</t>
  </si>
  <si>
    <t>http://www.torkmarketing.com</t>
  </si>
  <si>
    <t>2613d59e-5a35-57c5-0e2f-1c48fbcd2048</t>
  </si>
  <si>
    <t>Tork Media</t>
  </si>
  <si>
    <t>http://www.torkmedia.com</t>
  </si>
  <si>
    <t>32262c58-dcd3-fa3b-e5c2-ac50e2d8f78d</t>
  </si>
  <si>
    <t>Tork Motorcycles</t>
  </si>
  <si>
    <t>http://www.torkmotorcycles.com/</t>
  </si>
  <si>
    <t>ea3d83f4-4453-abab-8908-26260c11ce41</t>
  </si>
  <si>
    <t>TORKE+CC</t>
  </si>
  <si>
    <t>http://torkecc.com/</t>
  </si>
  <si>
    <t>fcb7fd79-f15b-052f-5a42-b24d4f90b375</t>
  </si>
  <si>
    <t>Torkii</t>
  </si>
  <si>
    <t>http://www.torkii.com</t>
  </si>
  <si>
    <t>de751a65-056c-aeca-9474-83d5ac2c3e75</t>
  </si>
  <si>
    <t>Torlins Oil-Gas Equipment &amp; Technologies (Beijing) Co., Ltd</t>
  </si>
  <si>
    <t>http://www.torlinservices.com/</t>
  </si>
  <si>
    <t>24788372-6f0c-a9c9-c165-9d975f7aa8de</t>
  </si>
  <si>
    <t>Torn Banner Studios</t>
  </si>
  <si>
    <t>http://www.tornbanner.com/</t>
  </si>
  <si>
    <t>89c2df7c-81e7-5224-812a-bf85063fb494</t>
  </si>
  <si>
    <t>Tornado Computer Trading LLC</t>
  </si>
  <si>
    <t>http://www.tornado.ae</t>
  </si>
  <si>
    <t>44efc0c4-a6a3-2282-8b2b-06f131a32593</t>
  </si>
  <si>
    <t>Tornado Design</t>
  </si>
  <si>
    <t>http://www.tornadodesign.com</t>
  </si>
  <si>
    <t>d63bfad7-b244-146a-b5dd-8e15bdddf585</t>
  </si>
  <si>
    <t>Tornado Development</t>
  </si>
  <si>
    <t>http://www.tornadodevelopments.co.za</t>
  </si>
  <si>
    <t>7ac913fa-4eaa-c922-224d-615731b32cb4</t>
  </si>
  <si>
    <t>Tornado Spectral Systems</t>
  </si>
  <si>
    <t>http://tornado-spectral.com</t>
  </si>
  <si>
    <t>9c75b17b-bb42-a0ce-52a6-f04ac7c719d1</t>
  </si>
  <si>
    <t>Tornado Systems</t>
  </si>
  <si>
    <t>http://www.tornadosystems.com</t>
  </si>
  <si>
    <t>c989681f-f622-d50e-fd0e-febf2dc106ab</t>
  </si>
  <si>
    <t>TornadoPromotions.com</t>
  </si>
  <si>
    <t>https://www.tornadopromotions.com</t>
  </si>
  <si>
    <t>e78bd3cd-2c6f-b751-6c17-931ab98e0801</t>
  </si>
  <si>
    <t>TornadoSafe Certified Shelters</t>
  </si>
  <si>
    <t>http://www.tornadosafe.com/</t>
  </si>
  <si>
    <t>c3a65b8e-2f14-1d6f-1c15-42db13085ce6</t>
  </si>
  <si>
    <t>TornadoTech.co</t>
  </si>
  <si>
    <t>http://tornadotech.co</t>
  </si>
  <si>
    <t>d02fa546-ecdd-9550-ed03-73c24587e9cf</t>
  </si>
  <si>
    <t>Tornator Oyj</t>
  </si>
  <si>
    <t>http://www.tornator.fi/en/front+page/</t>
  </si>
  <si>
    <t>ef13762e-821d-a783-b84d-c8dbba809817</t>
  </si>
  <si>
    <t>Torneo de Ideas</t>
  </si>
  <si>
    <t>http://torneodeideas.com</t>
  </si>
  <si>
    <t>c76b2159-d235-6876-5d79-19d5a5578f02</t>
  </si>
  <si>
    <t>TorneoPal Tournament Software</t>
  </si>
  <si>
    <t>http://www.torneopal.com</t>
  </si>
  <si>
    <t>47287c71-3d16-a9a1-0ffb-c00b5026cf96</t>
  </si>
  <si>
    <t>Tornier</t>
  </si>
  <si>
    <t>http://www.tornier.com</t>
  </si>
  <si>
    <t>a2fa9601-d15d-f4e1-8d40-72c28042043b</t>
  </si>
  <si>
    <t>Toro</t>
  </si>
  <si>
    <t>http://redhotlabs.com</t>
  </si>
  <si>
    <t>977004bc-36ef-aecb-19e7-d0a93a2b6623</t>
  </si>
  <si>
    <t>TORO Advertising</t>
  </si>
  <si>
    <t>http://toroadvertising.com/</t>
  </si>
  <si>
    <t>96115243-66cb-e753-04c9-b476f94e3e9d</t>
  </si>
  <si>
    <t>Toro Development</t>
  </si>
  <si>
    <t>http://www.toro-intl.com</t>
  </si>
  <si>
    <t>a20d11a5-177c-8a45-af14-2c0aaaed01d2</t>
  </si>
  <si>
    <t>Toro Energy</t>
  </si>
  <si>
    <t>http://toroenergy.com.au</t>
  </si>
  <si>
    <t>e5d23504-131e-ac51-ef1c-9a42af3a3844</t>
  </si>
  <si>
    <t>Toro Holidays</t>
  </si>
  <si>
    <t>http://www.toroholidays.co.uk</t>
  </si>
  <si>
    <t>5d902d21-b5ea-acfa-6cd2-7a287b5ee3cd</t>
  </si>
  <si>
    <t>Toro Road Runners</t>
  </si>
  <si>
    <t>http://tororoadrunners.com/</t>
  </si>
  <si>
    <t>ad6ab9c2-c61f-5e78-50d7-29e25216e9c5</t>
  </si>
  <si>
    <t>Toro Ventures</t>
  </si>
  <si>
    <t>https://www.toroventures.mx</t>
  </si>
  <si>
    <t>e0c2bde0-9126-e790-f3a6-56c851574af0</t>
  </si>
  <si>
    <t>ToroB</t>
  </si>
  <si>
    <t>http://www.toro-b.com</t>
  </si>
  <si>
    <t>ec4789b4-3b26-d432-a8c5-6acfa52ea341</t>
  </si>
  <si>
    <t>Torofish</t>
  </si>
  <si>
    <t>http://www.torofish.com/</t>
  </si>
  <si>
    <t>1f05262e-5271-3f5c-f29d-738b93edc78e</t>
  </si>
  <si>
    <t>ToroFX</t>
  </si>
  <si>
    <t>http://www.torfx.com</t>
  </si>
  <si>
    <t>b69a67d6-8166-5511-5ac4-0f825dc76398</t>
  </si>
  <si>
    <t>Toroidion</t>
  </si>
  <si>
    <t>http://www.toroidion.com/</t>
  </si>
  <si>
    <t>a38831ba-4123-1efe-e2e4-8e7487107e4a</t>
  </si>
  <si>
    <t>Toroidion Ltd</t>
  </si>
  <si>
    <t>http://toroidion.com/</t>
  </si>
  <si>
    <t>2f523fb2-b93e-fa48-640f-95df3e641039</t>
  </si>
  <si>
    <t>Toroleo</t>
  </si>
  <si>
    <t>http://www.toroleo.de</t>
  </si>
  <si>
    <t>0d303790-0fb4-af57-62e3-6393943b3650</t>
  </si>
  <si>
    <t>Toromont Industries Ltd</t>
  </si>
  <si>
    <t>https://www.toromont.com/</t>
  </si>
  <si>
    <t>114a4f5e-2f3c-1726-26ae-df7ff5ed791f</t>
  </si>
  <si>
    <t>Toronto</t>
  </si>
  <si>
    <t>http://www.toronto.com/</t>
  </si>
  <si>
    <t>fb7676ec-8801-2ee9-44ab-52be45dd79f3</t>
  </si>
  <si>
    <t>Toronto Academic Health Sciences Network</t>
  </si>
  <si>
    <t>http://www.tahsn.ca/</t>
  </si>
  <si>
    <t>a1f4213b-bbf3-dd5f-5a98-73c3b6a4d2ef</t>
  </si>
  <si>
    <t>Toronto Airport Limo</t>
  </si>
  <si>
    <t>http://www.torontoairportlimo.services</t>
  </si>
  <si>
    <t>cc4351fc-7a60-0871-2174-fe7a2463f9d2</t>
  </si>
  <si>
    <t>e57d6b05-7a4c-9170-3868-f9f419273c04</t>
  </si>
  <si>
    <t>Toronto Airport Limos</t>
  </si>
  <si>
    <t>http://www.speedylimousine.com</t>
  </si>
  <si>
    <t>394b1846-7054-d0ad-c419-385b1c6087a9</t>
  </si>
  <si>
    <t>http://www.torontoairportlimos.com</t>
  </si>
  <si>
    <t>a18dbd69-5ba2-69e7-a653-50912b11becc</t>
  </si>
  <si>
    <t>Toronto Airport Limousine</t>
  </si>
  <si>
    <t>http://www.torontoairportlimosservice.ca/</t>
  </si>
  <si>
    <t>1bf0e0e4-8a4e-0a53-fa88-743f1660aeab</t>
  </si>
  <si>
    <t>Toronto airport Taxis</t>
  </si>
  <si>
    <t>http://www.gtacarservices.com</t>
  </si>
  <si>
    <t>324d21af-055a-92b8-c022-9413d1ce70a2</t>
  </si>
  <si>
    <t>Toronto Animated Image Society</t>
  </si>
  <si>
    <t>http://tais.ca/</t>
  </si>
  <si>
    <t>18148379-1bcf-c0f6-10c0-a975c3ef7f29</t>
  </si>
  <si>
    <t>Toronto Argonauts Football Club</t>
  </si>
  <si>
    <t>http://www.argonauts.ca/</t>
  </si>
  <si>
    <t>f1efe0d0-1baa-31cf-6a7f-ada77e7527c8</t>
  </si>
  <si>
    <t>Toronto Centre for Active Transportation</t>
  </si>
  <si>
    <t>http://www.tcat.ca</t>
  </si>
  <si>
    <t>3a94b8d2-5142-bda0-7527-2751643cdeba</t>
  </si>
  <si>
    <t>Toronto Chapter of ICAI</t>
  </si>
  <si>
    <t>http://www.icaitoronto.com</t>
  </si>
  <si>
    <t>1acc10ce-c028-0425-83b6-aa7f3852cffa</t>
  </si>
  <si>
    <t>Toronto Crane Rentals</t>
  </si>
  <si>
    <t>http://torontocranerentals.org</t>
  </si>
  <si>
    <t>fba10807-8870-bafb-95ec-5798368ee02d</t>
  </si>
  <si>
    <t>Toronto Defence Lawyers</t>
  </si>
  <si>
    <t>http://www.torontodefencelawyers.com</t>
  </si>
  <si>
    <t>6e9c72a7-997f-f064-a7c0-842cb35dea88</t>
  </si>
  <si>
    <t>Toronto Dental Clinic At Taipei Taiwan</t>
  </si>
  <si>
    <t>http://www.dentist19.com</t>
  </si>
  <si>
    <t>21ce7265-a02f-b0c1-3fc5-9995ba605e9d</t>
  </si>
  <si>
    <t>Toronto Design Group</t>
  </si>
  <si>
    <t>http://torontodesigngroup.com/</t>
  </si>
  <si>
    <t>a18c2deb-fcea-8945-00df-aa4800f08e67</t>
  </si>
  <si>
    <t>Toronto Displays</t>
  </si>
  <si>
    <t>http://www.torontodisplays.ca/</t>
  </si>
  <si>
    <t>b0bd6854-67f6-fb38-27e1-efd1c1c994cf</t>
  </si>
  <si>
    <t>Toronto Dominion Bank Group</t>
  </si>
  <si>
    <t>http://www.td.com/about-tdbfg/our-business/index.jsp</t>
  </si>
  <si>
    <t>89c03593-9d23-82e2-6e29-7d1bd921a781</t>
  </si>
  <si>
    <t>Toronto Dream Cars</t>
  </si>
  <si>
    <t>http://torontodreamcars.ca/</t>
  </si>
  <si>
    <t>2a286546-a3ea-bfbb-82a6-adb5c5684374</t>
  </si>
  <si>
    <t>Toronto Eye Care</t>
  </si>
  <si>
    <t>http://www.torontoeyecare.com/</t>
  </si>
  <si>
    <t>ec7056d8-458e-9791-5fac-172c9ff62d28</t>
  </si>
  <si>
    <t>Toronto Fulfillment</t>
  </si>
  <si>
    <t>http://torontofulfillment.com</t>
  </si>
  <si>
    <t>1fc3846e-066b-30b4-0366-f960da9cde2b</t>
  </si>
  <si>
    <t>Toronto General Hospital</t>
  </si>
  <si>
    <t>04e48980-ed5d-90c1-104c-8f307cabcbcf</t>
  </si>
  <si>
    <t>Toronto General Western Hospital Foundation</t>
  </si>
  <si>
    <t>http://www.tgwhf.ca/</t>
  </si>
  <si>
    <t>4255578e-1c5e-233b-1b95-750087ab246c</t>
  </si>
  <si>
    <t>Toronto hair Transplant.com</t>
  </si>
  <si>
    <t>http://www.torontohairtransplant.com/</t>
  </si>
  <si>
    <t>40697b59-68a8-5dfd-057e-6c7b43045cca</t>
  </si>
  <si>
    <t>Toronto Hair Transplant.com</t>
  </si>
  <si>
    <t>b1586e78-370a-aa1e-0c3a-050df89b1a0b</t>
  </si>
  <si>
    <t>Toronto Homecoming</t>
  </si>
  <si>
    <t>http://torontohomecoming.ca/</t>
  </si>
  <si>
    <t>94d8bc2e-4440-af66-298a-d30f8fe5ea05</t>
  </si>
  <si>
    <t>Toronto Human Resources Professional Association</t>
  </si>
  <si>
    <t>https://www.hrpa.ca/</t>
  </si>
  <si>
    <t>40bb49ee-5763-708f-019c-2ea2fa5a7dc1</t>
  </si>
  <si>
    <t>Toronto Hydro</t>
  </si>
  <si>
    <t>http://www.torontohydro.com/</t>
  </si>
  <si>
    <t>949bb74d-3882-b5e0-1955-45a061654780</t>
  </si>
  <si>
    <t>Toronto Hydro Telecom</t>
  </si>
  <si>
    <t>http://www.thtelecom.ca</t>
  </si>
  <si>
    <t>52977da4-215b-72d8-21c6-11cb0a37f2ca</t>
  </si>
  <si>
    <t>Toronto International Film Festival</t>
  </si>
  <si>
    <t>http://www.tiff.net</t>
  </si>
  <si>
    <t>af0ae37f-adf2-97df-dc19-68e4f913b5f9</t>
  </si>
  <si>
    <t>Toronto Life Publishing Company Limited</t>
  </si>
  <si>
    <t>http://www.torontolife.com</t>
  </si>
  <si>
    <t>dae175c9-bc24-a5eb-3581-3455bbd9e1a6</t>
  </si>
  <si>
    <t>Toronto Limo Airport Service</t>
  </si>
  <si>
    <t>http://www.torontoairportlimo-taxi.ca</t>
  </si>
  <si>
    <t>88be26b3-0188-9cb4-dd70-dcaa3df2e104</t>
  </si>
  <si>
    <t>Toronto Limos 416</t>
  </si>
  <si>
    <t>http://www.torontolimos416.com/</t>
  </si>
  <si>
    <t>4dc7ad70-b5fb-78ab-e2a8-36758417c6e8</t>
  </si>
  <si>
    <t>Toronto Municipal Employees Credit Union</t>
  </si>
  <si>
    <t>https://www.tmecu.com</t>
  </si>
  <si>
    <t>8f860caf-5024-0514-3479-fe095c0089ed</t>
  </si>
  <si>
    <t>Toronto Personal Injury Law Firm</t>
  </si>
  <si>
    <t>http://personalinjurylawyertorontofirm.ca</t>
  </si>
  <si>
    <t>f3f4d721-a93f-6c6c-e641-043d06fc59fe</t>
  </si>
  <si>
    <t>Toronto Personal Trainer: Lauren Shuster</t>
  </si>
  <si>
    <t>http://torontotrainer.co</t>
  </si>
  <si>
    <t>dd852cbd-ff1d-f7ea-3fdd-4d1a3ff6dd6e</t>
  </si>
  <si>
    <t>Toronto Police Service</t>
  </si>
  <si>
    <t>http://torontopolice.on.ca/</t>
  </si>
  <si>
    <t>0c4a712a-6ba1-9671-8f4c-37e0f8b1cae3</t>
  </si>
  <si>
    <t>Toronto Public Library</t>
  </si>
  <si>
    <t>http://www.torontopubliclibrary.ca</t>
  </si>
  <si>
    <t>b826bbb0-2132-7ebc-9b60-d7326a20bf40</t>
  </si>
  <si>
    <t>Toronto Public Library Foundation</t>
  </si>
  <si>
    <t>http://tplfoundation.ca</t>
  </si>
  <si>
    <t>1f51a7ca-8424-d063-ccaf-f95d2021dad1</t>
  </si>
  <si>
    <t>Toronto Real Estate Board (TREB)</t>
  </si>
  <si>
    <t>http://www.torontorealestateboard.com/</t>
  </si>
  <si>
    <t>16d305c7-61c3-0920-9d7b-76e154dd9120</t>
  </si>
  <si>
    <t>Toronto Region Board of Trade Home</t>
  </si>
  <si>
    <t>https://www.bot.com</t>
  </si>
  <si>
    <t>67f1408c-1ba1-6080-c3cf-bf4cee4bfc8e</t>
  </si>
  <si>
    <t>Toronto Rentals Apartments for Rent</t>
  </si>
  <si>
    <t>http://www.torontorentals.com</t>
  </si>
  <si>
    <t>a7ca505c-93ff-ee50-555c-47e16d2b8a46</t>
  </si>
  <si>
    <t>Toronto SEO - TOSEO</t>
  </si>
  <si>
    <t>http://toseo.ca</t>
  </si>
  <si>
    <t>fa8600ce-ab35-6e93-5fcf-f202e5e830c8</t>
  </si>
  <si>
    <t>Toronto Shoplifting Lawyer</t>
  </si>
  <si>
    <t>http://torontoshopliftinglawyer.com/</t>
  </si>
  <si>
    <t>1c36277f-c536-bc0e-e311-efd8b3c59a8d</t>
  </si>
  <si>
    <t>Toronto Snow Removal</t>
  </si>
  <si>
    <t>http://www.torontosnowremoval.ca/</t>
  </si>
  <si>
    <t>20b866f9-0a0b-796c-78b5-253f0898032e</t>
  </si>
  <si>
    <t>Toronto Society of Financial Analyst</t>
  </si>
  <si>
    <t>http://www.cfatoronto.ca</t>
  </si>
  <si>
    <t>21c7c5a8-50a1-d4b1-6b88-281bc1bdde93</t>
  </si>
  <si>
    <t>Toronto Standard Media Company</t>
  </si>
  <si>
    <t>http://torontostandard.com</t>
  </si>
  <si>
    <t>92892110-dd72-9fd3-c284-2753822fdf54</t>
  </si>
  <si>
    <t>Toronto Star</t>
  </si>
  <si>
    <t>9543c907-e5af-5ceb-4295-8d5f74588c5f</t>
  </si>
  <si>
    <t>Toronto Stock Exchange</t>
  </si>
  <si>
    <t>https://www.tsx.com</t>
  </si>
  <si>
    <t>5afd7ef3-161c-7a48-5db8-4dda51aedc6d</t>
  </si>
  <si>
    <t>Toronto Suites</t>
  </si>
  <si>
    <t>http://www.torontosuites.com</t>
  </si>
  <si>
    <t>7d8b91ab-c1f9-c63c-8134-7c0359c80ab9</t>
  </si>
  <si>
    <t>Toronto Sumitomo Trading International</t>
  </si>
  <si>
    <t>http://www.tstinternational.com</t>
  </si>
  <si>
    <t>4e20be64-8922-0ea9-561e-0f1b3523401c</t>
  </si>
  <si>
    <t>Toronto Sun</t>
  </si>
  <si>
    <t>http://www.torontosun.com/</t>
  </si>
  <si>
    <t>c60ec171-6900-5ee7-1d29-1cef8dff608f</t>
  </si>
  <si>
    <t>Toronto Transit Commission</t>
  </si>
  <si>
    <t>http://www.ttc.ca</t>
  </si>
  <si>
    <t>82d8d8f2-25db-77fc-3535-544bfbf89eb6</t>
  </si>
  <si>
    <t>Toronto Video Productions</t>
  </si>
  <si>
    <t>http://torontovideoproductions.com</t>
  </si>
  <si>
    <t>275bba88-15e4-d93b-0a0b-7bc2588726d0</t>
  </si>
  <si>
    <t>Toronto Web Development</t>
  </si>
  <si>
    <t>http://www.superiorwebsys.com</t>
  </si>
  <si>
    <t>8e323811-a791-ae82-705a-0e0ea15e0b14</t>
  </si>
  <si>
    <t>Toronto Zoo</t>
  </si>
  <si>
    <t>http://www.torontozoo.com/</t>
  </si>
  <si>
    <t>9bac5383-fbc0-32bf-3dcd-bddbed44ee85</t>
  </si>
  <si>
    <t>ToRoots</t>
  </si>
  <si>
    <t>http://toroots.com</t>
  </si>
  <si>
    <t>be83fc7e-8459-7902-3942-fc3dc38b6bf8</t>
  </si>
  <si>
    <t>Torosearch</t>
  </si>
  <si>
    <t>http://www.torosearch.com</t>
  </si>
  <si>
    <t>28d4de28-80b8-a779-682b-88ac0446fa28</t>
  </si>
  <si>
    <t>Torotrak</t>
  </si>
  <si>
    <t>http://www.torotrak.com</t>
  </si>
  <si>
    <t>e25d36e7-ce59-b11c-073c-576863a45edb</t>
  </si>
  <si>
    <t>Torp Fasteners</t>
  </si>
  <si>
    <t>http://www.torp-fasteners.no/</t>
  </si>
  <si>
    <t>95d4f935-980a-b86b-18d5-ed30936a5de4</t>
  </si>
  <si>
    <t>Torpedo Farm Limited</t>
  </si>
  <si>
    <t>http://www.misterhorse.tv</t>
  </si>
  <si>
    <t>cba5d66f-9626-82e2-e18b-a44a5eb4baf3</t>
  </si>
  <si>
    <t>Torpedo Labs</t>
  </si>
  <si>
    <t>http://www.torpedolabs.com</t>
  </si>
  <si>
    <t>35e9dfcb-809d-dfe9-596a-e403d9a9ce77</t>
  </si>
  <si>
    <t>Torpedo Media</t>
  </si>
  <si>
    <t>http://www.torpedomedia.net/</t>
  </si>
  <si>
    <t>0a2a020e-f590-5234-ea4a-fe14adfa755f</t>
  </si>
  <si>
    <t>Torpedo7</t>
  </si>
  <si>
    <t>http://torpedo7.com.au</t>
  </si>
  <si>
    <t>8e1f2152-0764-9e61-ef63-2ee1d2c01fc2</t>
  </si>
  <si>
    <t>Torpedomais</t>
  </si>
  <si>
    <t>http://www.torpedomais.com.br/</t>
  </si>
  <si>
    <t>6c0865d6-7e03-c779-856b-a7c583ea3ef0</t>
  </si>
  <si>
    <t>Torq Labs</t>
  </si>
  <si>
    <t>https://www.torqlabs.com</t>
  </si>
  <si>
    <t>ce69354d-82e1-e681-fd5d-ca86b4c253f4</t>
  </si>
  <si>
    <t>TorqBak</t>
  </si>
  <si>
    <t>http://www.torqbak.com</t>
  </si>
  <si>
    <t>48c73c23-c4a9-671d-6bc9-423b7cad68c8</t>
  </si>
  <si>
    <t>TorqBolt</t>
  </si>
  <si>
    <t>https://torqbolt.com</t>
  </si>
  <si>
    <t>5b98625d-a85a-a0a1-1fb1-1469bdf89649</t>
  </si>
  <si>
    <t>Torqboltinc</t>
  </si>
  <si>
    <t>http://www.torqboltinc.com/</t>
  </si>
  <si>
    <t>5dc8bfcb-6324-fb11-f2e5-225e2bda145f</t>
  </si>
  <si>
    <t>Torqeedo</t>
  </si>
  <si>
    <t>http://www.torqeedo.com</t>
  </si>
  <si>
    <t>a7613b5a-1ccb-6c64-7e4f-f3ad7934da7d</t>
  </si>
  <si>
    <t>Torque</t>
  </si>
  <si>
    <t>http://torquemag.io/</t>
  </si>
  <si>
    <t>5021c4f0-b289-ff61-0f4a-be61926edfcc</t>
  </si>
  <si>
    <t>Torque Interactive Media</t>
  </si>
  <si>
    <t>http://torqueinteractivemedia.com</t>
  </si>
  <si>
    <t>f6d90a12-88b2-6014-379a-6a8cfa35de3b</t>
  </si>
  <si>
    <t>Torque Investments</t>
  </si>
  <si>
    <t>http://torqueinvestments.ca</t>
  </si>
  <si>
    <t>7824131a-d6e2-f84b-fed1-478696b14fe0</t>
  </si>
  <si>
    <t>TorQue Ltd</t>
  </si>
  <si>
    <t>http://www.torque.co.rw</t>
  </si>
  <si>
    <t>60e98edd-2ecb-900a-1746-ae0df948bfb1</t>
  </si>
  <si>
    <t>Torque Orthodontics</t>
  </si>
  <si>
    <t>http://www.torqueortho.com.au</t>
  </si>
  <si>
    <t>f5aed7d4-f96e-6fbe-6d8b-1e4f80c9de26</t>
  </si>
  <si>
    <t>Torque Pharmaceuticals Pvt Ltd</t>
  </si>
  <si>
    <t>http://www.torquepharma.com</t>
  </si>
  <si>
    <t>11ba03e2-7019-4c98-3bfe-15d70e570f31</t>
  </si>
  <si>
    <t>Torque Technology Solutions Private Ltd.</t>
  </si>
  <si>
    <t>http://www.torquetek.com</t>
  </si>
  <si>
    <t>8b579533-2d1a-ff06-041b-e4ffcda1e606</t>
  </si>
  <si>
    <t>Torque Therapeutics</t>
  </si>
  <si>
    <t>http://www.torquetx.com</t>
  </si>
  <si>
    <t>4574fbea-472d-db43-3238-0590cd086e8d</t>
  </si>
  <si>
    <t>TorqueNews</t>
  </si>
  <si>
    <t>http://www.torquenews.com/</t>
  </si>
  <si>
    <t>78beb80f-184d-fc29-e459-e557ec909a26</t>
  </si>
  <si>
    <t>TorQuest Partners</t>
  </si>
  <si>
    <t>http://torquest.com</t>
  </si>
  <si>
    <t>ad7e0326-4b33-17db-5bf4-c2b5c00442c2</t>
  </si>
  <si>
    <t>TorqueWorx</t>
  </si>
  <si>
    <t>http://www.torqueworx.com/</t>
  </si>
  <si>
    <t>ef86ddc5-d0e6-cc0c-3d9c-925a5d78ffb9</t>
  </si>
  <si>
    <t>Torqus Systems</t>
  </si>
  <si>
    <t>http://www.torqus.com/</t>
  </si>
  <si>
    <t>3233f5b7-1816-ed3a-a43a-8fbf18f6f3f1</t>
  </si>
  <si>
    <t>Torre</t>
  </si>
  <si>
    <t>http://torre.co</t>
  </si>
  <si>
    <t>ee2339ba-89e2-c232-0eb5-ac7f94156972</t>
  </si>
  <si>
    <t>Torre Industries</t>
  </si>
  <si>
    <t>http://www.torreindustries.com</t>
  </si>
  <si>
    <t>c4031d82-666c-175d-843f-a47401fff8b6</t>
  </si>
  <si>
    <t>Torre Oria</t>
  </si>
  <si>
    <t>http://www.torreoria.es/</t>
  </si>
  <si>
    <t>259e951e-96b6-b608-176c-60fa57a791de</t>
  </si>
  <si>
    <t>Torreal</t>
  </si>
  <si>
    <t>http://www.torreal.com/</t>
  </si>
  <si>
    <t>7a68366d-e7a4-81d2-9b4d-eb6ed3487a68</t>
  </si>
  <si>
    <t>Torrecom Partners</t>
  </si>
  <si>
    <t>http://torrecom.com</t>
  </si>
  <si>
    <t>3691c0f6-e715-f21b-af5b-8a225f88c451</t>
  </si>
  <si>
    <t>Torrent Inc.</t>
  </si>
  <si>
    <t>http://torrentcorp.com</t>
  </si>
  <si>
    <t>617edc9f-c292-3bc2-4712-8389480f7a62</t>
  </si>
  <si>
    <t>Torrent Oil</t>
  </si>
  <si>
    <t>http://torrentoil.com/</t>
  </si>
  <si>
    <t>25de93f0-4dca-9244-abf1-43e61e27f88d</t>
  </si>
  <si>
    <t>Torrent Pharmaceuticals</t>
  </si>
  <si>
    <t>http://torrentpharma.com</t>
  </si>
  <si>
    <t>bcd97e6f-2b91-c685-87f6-43d87af9dc04</t>
  </si>
  <si>
    <t>Torrent Power Limited</t>
  </si>
  <si>
    <t>http://www.torrentpower.com</t>
  </si>
  <si>
    <t>9ca3c896-118e-0a82-ffc6-584ce3ecce47</t>
  </si>
  <si>
    <t>Torrent Tactical Loading Systems</t>
  </si>
  <si>
    <t>http://torrentloadingsystems.com</t>
  </si>
  <si>
    <t>d0f1c2e4-4e2a-e95b-c48e-e0bb92cb70ce</t>
  </si>
  <si>
    <t>Torrent Technologies</t>
  </si>
  <si>
    <t>http://www.torrentcorp.com</t>
  </si>
  <si>
    <t>a0e90fca-8f87-bf05-21bb-8c87b1719f09</t>
  </si>
  <si>
    <t>Torrentfreak</t>
  </si>
  <si>
    <t>http://torrentfreak.com/</t>
  </si>
  <si>
    <t>b8957295-d8c2-3cc3-93c0-708773ade7e0</t>
  </si>
  <si>
    <t>Torrential</t>
  </si>
  <si>
    <t>http://torrenti.al/</t>
  </si>
  <si>
    <t>bcf9c3b6-9d18-0cf3-8b9f-f189b0fc1461</t>
  </si>
  <si>
    <t>torrents.ru</t>
  </si>
  <si>
    <t>http://rutracker.org/forum/index.php</t>
  </si>
  <si>
    <t>0040d48f-e9a6-7bff-ecbf-69855caf643e</t>
  </si>
  <si>
    <t>Torrentspy</t>
  </si>
  <si>
    <t>http://torrentspy.com/</t>
  </si>
  <si>
    <t>e2fccd96-e759-6a7c-bfc5-fb5e6623bf88</t>
  </si>
  <si>
    <t>Torres Home Appliances and More</t>
  </si>
  <si>
    <t>http://torreshomeappliancesoc.com/</t>
  </si>
  <si>
    <t>cc513361-3eb4-e317-da37-0b673957cff7</t>
  </si>
  <si>
    <t>Torres Law Group</t>
  </si>
  <si>
    <t>http://www.torreslawoffices.com/</t>
  </si>
  <si>
    <t>c075f41b-540a-c476-f76a-6cccfc4a41ad</t>
  </si>
  <si>
    <t>Torres Unidas Management</t>
  </si>
  <si>
    <t>http://www.torresunidas.com</t>
  </si>
  <si>
    <t>59133d99-a4aa-6e99-e5b2-acfdd82b49c5</t>
  </si>
  <si>
    <t>Torret Road Capital</t>
  </si>
  <si>
    <t>https://angel.co/torret-road</t>
  </si>
  <si>
    <t>92e02a7c-1437-18f7-93c9-3db23d570be7</t>
  </si>
  <si>
    <t>Torrey Communications</t>
  </si>
  <si>
    <t>http://www.torreyoutdoor.com</t>
  </si>
  <si>
    <t>d00c42f4-fe19-96e4-d3db-00a39692416f</t>
  </si>
  <si>
    <t>Torrey Pines Investment</t>
  </si>
  <si>
    <t>http://torreypinesinv.com</t>
  </si>
  <si>
    <t>6cb0f4f3-257b-e7bd-e163-2a45cc01d5cf</t>
  </si>
  <si>
    <t>Torrey Pines Research</t>
  </si>
  <si>
    <t>http://www.tpr.com/</t>
  </si>
  <si>
    <t>c0e70c84-1e28-48ab-bdc1-74f2e04005f5</t>
  </si>
  <si>
    <t>Torrey PInes Securities</t>
  </si>
  <si>
    <t>http://www.torreypinessecurities.com</t>
  </si>
  <si>
    <t>e9421d3b-471a-9b11-5aa2-0e0bc97af6f1</t>
  </si>
  <si>
    <t>Torreya Insights</t>
  </si>
  <si>
    <t>http://www.torreyainsights.com/</t>
  </si>
  <si>
    <t>bfa1d2b8-1723-e668-bfec-910af4370470</t>
  </si>
  <si>
    <t>TorreyCove Capital Partners</t>
  </si>
  <si>
    <t>http://www.torreycove.com/</t>
  </si>
  <si>
    <t>16c04211-0551-04fa-c7bf-49a11543f34b</t>
  </si>
  <si>
    <t>TorreyPoint</t>
  </si>
  <si>
    <t>http://www.torreypoint.com</t>
  </si>
  <si>
    <t>9f9491c3-0df5-408d-3628-317357d0b3fc</t>
  </si>
  <si>
    <t>Torri Insurance Agency</t>
  </si>
  <si>
    <t>http://www.torriinsurance.com</t>
  </si>
  <si>
    <t>1c51ee83-30c5-72af-992f-3de96520fc53</t>
  </si>
  <si>
    <t>Torrid</t>
  </si>
  <si>
    <t>http://www.torrid.com/</t>
  </si>
  <si>
    <t>eb36277e-a22d-c892-ac15-b8f04c2683c0</t>
  </si>
  <si>
    <t>Torrid Networks</t>
  </si>
  <si>
    <t>https://www.torridnetworks.com</t>
  </si>
  <si>
    <t>12d93289-da73-cf7d-cfdc-4fa6f1032c54</t>
  </si>
  <si>
    <t>Torridon Solutions</t>
  </si>
  <si>
    <t>http://www.swiftlightsoftware.com</t>
  </si>
  <si>
    <t>f7ac3245-322d-a972-4a4e-3c056b791210</t>
  </si>
  <si>
    <t>Torry Harris Business Solutions</t>
  </si>
  <si>
    <t>http://www.thbs.com</t>
  </si>
  <si>
    <t>1094a464-cda8-2d80-d6f3-e9a7fd9d42ff</t>
  </si>
  <si>
    <t>Torsh Inc</t>
  </si>
  <si>
    <t>http://www.torsh.co/</t>
  </si>
  <si>
    <t>0f9bca98-3290-707a-ce6b-d2cc2c48c669</t>
  </si>
  <si>
    <t>Torsion Control Products, Inc.</t>
  </si>
  <si>
    <t>http://www.torsioncontrol.com/</t>
  </si>
  <si>
    <t>964db0e2-fca7-36cd-42d1-c31ec09490dd</t>
  </si>
  <si>
    <t>Torsion Information Security</t>
  </si>
  <si>
    <t>http://www.torsionis.com</t>
  </si>
  <si>
    <t>dd34c825-319f-11c5-0600-5ff2c173da6c</t>
  </si>
  <si>
    <t>Torsion Mobile</t>
  </si>
  <si>
    <t>http://torsionmobile.com</t>
  </si>
  <si>
    <t>b89f915f-c676-c10c-3502-f89d75611cb5</t>
  </si>
  <si>
    <t>Torstar Corporation</t>
  </si>
  <si>
    <t>http://www.torstar.com/</t>
  </si>
  <si>
    <t>d6cda1a8-807a-7d9e-b856-08246071c2e0</t>
  </si>
  <si>
    <t>Torstone Technology</t>
  </si>
  <si>
    <t>http://www.torstonetechnology.com</t>
  </si>
  <si>
    <t>5982b938-4982-6477-7957-9230459acf56</t>
  </si>
  <si>
    <t>Torszo</t>
  </si>
  <si>
    <t>http://www.torszo.com/</t>
  </si>
  <si>
    <t>d4d07865-112d-47db-d129-a87968b4b94d</t>
  </si>
  <si>
    <t>TortellinoHPC</t>
  </si>
  <si>
    <t>http://www.tortellinohpc.com</t>
  </si>
  <si>
    <t>ee744eda-a36a-9ff9-be7c-c2eb6b31ae93</t>
  </si>
  <si>
    <t>Tortilla Factory</t>
  </si>
  <si>
    <t>http://www.tortillafactory.cl/</t>
  </si>
  <si>
    <t>6a7ce82e-6c4d-ea98-4990-f4e9a756fbca</t>
  </si>
  <si>
    <t>Tortillis Group</t>
  </si>
  <si>
    <t>http://www.tortillisgroup.com/</t>
  </si>
  <si>
    <t>89d1acae-83bc-ed60-d309-38a00dc83c2f</t>
  </si>
  <si>
    <t>Tortoise</t>
  </si>
  <si>
    <t>http://www.newtortoise.com/</t>
  </si>
  <si>
    <t>6f4fcc3a-24f4-face-8656-9930888ce5e5</t>
  </si>
  <si>
    <t>Tortoise and Blonde</t>
  </si>
  <si>
    <t>http://tortoiseandblonde.com/</t>
  </si>
  <si>
    <t>994ec052-bcd4-380b-065c-3e02db6a2594</t>
  </si>
  <si>
    <t>Tortoise Credit Strategies LLC</t>
  </si>
  <si>
    <t>http://www.tortoisecredit.com/contactus/</t>
  </si>
  <si>
    <t>3eba7927-9049-513d-4228-2809021229bd</t>
  </si>
  <si>
    <t>Tortorice Contractors</t>
  </si>
  <si>
    <t>http://www.tortorice.com</t>
  </si>
  <si>
    <t>40be6af9-f4dd-40e5-d239-3f0561872ac5</t>
  </si>
  <si>
    <t>Tortuga Backpacks</t>
  </si>
  <si>
    <t>http://www.tortugabackpacks.com</t>
  </si>
  <si>
    <t>2a2144d5-194d-0bad-a526-09842699a583</t>
  </si>
  <si>
    <t>Tortuga logic</t>
  </si>
  <si>
    <t>http://www.tortugalogic.com/</t>
  </si>
  <si>
    <t>b1080604-3863-cc52-d35b-1545b6628daa</t>
  </si>
  <si>
    <t>Tortuga Retreats</t>
  </si>
  <si>
    <t>https://www.tortugaretreats.com/</t>
  </si>
  <si>
    <t>c41af235-a1fe-0ef9-63dd-d0b06136b94d</t>
  </si>
  <si>
    <t>Tortulet.ro</t>
  </si>
  <si>
    <t>http://www.tortulet.ro</t>
  </si>
  <si>
    <t>9cbcb03b-968f-6d52-3db8-60e20fd53285</t>
  </si>
  <si>
    <t>Toru</t>
  </si>
  <si>
    <t>http://toru-bd.org/</t>
  </si>
  <si>
    <t>2cdd2520-78b7-d1f0-7e8b-05c1a931d885</t>
  </si>
  <si>
    <t>Torus Insurance Holdings</t>
  </si>
  <si>
    <t>http://torusinsurance.com</t>
  </si>
  <si>
    <t>8deb2a81-615c-d108-19b9-191ea150d395</t>
  </si>
  <si>
    <t>Torus Labs</t>
  </si>
  <si>
    <t>http://toruslabs.com/</t>
  </si>
  <si>
    <t>c19a15aa-9b19-4eb9-8e50-c0f80464f390</t>
  </si>
  <si>
    <t>Torus Media Labs Inc.</t>
  </si>
  <si>
    <t>https://www.torusmedialabs.com</t>
  </si>
  <si>
    <t>4caecfca-5dbe-21e1-447e-0e30291e3a7f</t>
  </si>
  <si>
    <t>Torus Software Solutions</t>
  </si>
  <si>
    <t>http://www.torusware.com</t>
  </si>
  <si>
    <t>aac47d50-d723-dac9-5f86-ae167b11efca</t>
  </si>
  <si>
    <t>Torus Teens</t>
  </si>
  <si>
    <t>http://torusteens.com</t>
  </si>
  <si>
    <t>1657a968-6fa5-c0ed-ecc6-7ab8ec9c7ccf</t>
  </si>
  <si>
    <t>Torvald Klaveness</t>
  </si>
  <si>
    <t>http://klaveness.com</t>
  </si>
  <si>
    <t>b2870a91-0ccd-b8f2-b4bb-204ce1ad53d1</t>
  </si>
  <si>
    <t>Torwest, Inc.</t>
  </si>
  <si>
    <t>http://www.windsorflorida.com</t>
  </si>
  <si>
    <t>463438c3-fdff-ddfe-e29b-ec8f893be6f4</t>
  </si>
  <si>
    <t>Tory Burch</t>
  </si>
  <si>
    <t>http://toryburch.com</t>
  </si>
  <si>
    <t>9943cc82-8f0d-9d38-66a0-a41db1e5b750</t>
  </si>
  <si>
    <t>Tory Gray LLC</t>
  </si>
  <si>
    <t>https://www.torygray.com</t>
  </si>
  <si>
    <t>92a4b66b-65ef-08c4-5924-6fd031463299</t>
  </si>
  <si>
    <t>Toryanse Info Corp</t>
  </si>
  <si>
    <t>http://www.toryanseinfocorp.com</t>
  </si>
  <si>
    <t>ee2cef5a-0ca9-3c04-f506-fb34d9277eef</t>
  </si>
  <si>
    <t>Torybox</t>
  </si>
  <si>
    <t>http://www.torybox.com</t>
  </si>
  <si>
    <t>b03fec74-ae63-e9f9-857e-59d74e8683fb</t>
  </si>
  <si>
    <t>Torys LLP</t>
  </si>
  <si>
    <t>http://www.torys.com</t>
  </si>
  <si>
    <t>07815be0-5be3-dd54-52aa-0488ef35c400</t>
  </si>
  <si>
    <t>Toryst</t>
  </si>
  <si>
    <t>http://www.toryst.com/</t>
  </si>
  <si>
    <t>4c81a3e9-eab4-df78-6b58-56f8e3f3581a</t>
  </si>
  <si>
    <t>Toryvel Group Inc</t>
  </si>
  <si>
    <t>http://toryvel.com/index_en.html</t>
  </si>
  <si>
    <t>f2561523-3f9c-788e-a5a9-ed56fc3de6bc</t>
  </si>
  <si>
    <t>TOSA (Tests On Software Applications)</t>
  </si>
  <si>
    <t>http://www.isograd.com</t>
  </si>
  <si>
    <t>53292ac9-383f-a66b-1451-583826ca0d07</t>
  </si>
  <si>
    <t>Tosa Labs</t>
  </si>
  <si>
    <t>http://tosalabs.com/</t>
  </si>
  <si>
    <t>da4121d9-b78b-27c3-a690-8d1fa4148837</t>
  </si>
  <si>
    <t>Tosaf</t>
  </si>
  <si>
    <t>http://www.tosaf.com</t>
  </si>
  <si>
    <t>9578b193-3b49-5574-8add-01d2142f3e95</t>
  </si>
  <si>
    <t>Tosan (Kish Ware)</t>
  </si>
  <si>
    <t>http://www.tosan.com</t>
  </si>
  <si>
    <t>2f096d03-117c-1e89-6690-7bcae1b9d7ba</t>
  </si>
  <si>
    <t>Toscafund Asset Management</t>
  </si>
  <si>
    <t>http://www.toscafund.com</t>
  </si>
  <si>
    <t>ca8aea6b-0529-ec90-f727-44cc1a39fe3b</t>
  </si>
  <si>
    <t>Toscana Innovazione</t>
  </si>
  <si>
    <t>http://www.innovazione.toscana.it/coalap/pages/homepage.jsf</t>
  </si>
  <si>
    <t>aafa8538-a7f2-6d97-9cfa-304a12060370</t>
  </si>
  <si>
    <t>Toscana Life Science scientific park</t>
  </si>
  <si>
    <t>http://www.toscanalifesciences.info/en/</t>
  </si>
  <si>
    <t>fb5ad8c1-9ac1-f1c1-21fd-adeca9a107f8</t>
  </si>
  <si>
    <t>Tose</t>
  </si>
  <si>
    <t>http://www.tose.co.jp/en/</t>
  </si>
  <si>
    <t>7af3e0cd-903c-107e-74e0-5b699302c1de</t>
  </si>
  <si>
    <t>toSense</t>
  </si>
  <si>
    <t>http://www.tosense.com</t>
  </si>
  <si>
    <t>ef7927aa-ea3f-be34-8318-de6186a32a50</t>
  </si>
  <si>
    <t>TOSGold</t>
  </si>
  <si>
    <t>https://www.tosgold.com/</t>
  </si>
  <si>
    <t>3f45775e-5998-ebb6-f0f8-8c5fe3e05be7</t>
  </si>
  <si>
    <t>Toshbro Controls</t>
  </si>
  <si>
    <t>http://www.toshbrocontrols.com</t>
  </si>
  <si>
    <t>73f21fab-56f2-01cf-2158-5cf18e8be5f7</t>
  </si>
  <si>
    <t>Toshi</t>
  </si>
  <si>
    <t>https://toshi.io/</t>
  </si>
  <si>
    <t>0bc354d3-eb6f-1281-86d0-15ccc0811a62</t>
  </si>
  <si>
    <t>Toshiba Air Conditioning</t>
  </si>
  <si>
    <t>http://toshiba-aircon.com.au/</t>
  </si>
  <si>
    <t>b680d7fe-85a7-1077-9f4f-8aaffffb562c</t>
  </si>
  <si>
    <t>Toshiba America Electronic Components</t>
  </si>
  <si>
    <t>http://www.toshiba.com/taec</t>
  </si>
  <si>
    <t>d7339006-c5ca-eabc-769e-64cf9381452a</t>
  </si>
  <si>
    <t>Toshiba America Information Systems</t>
  </si>
  <si>
    <t>http://www.toshiba.com</t>
  </si>
  <si>
    <t>f75a3789-ca31-f8af-3042-224e1e1bb091</t>
  </si>
  <si>
    <t>Toshiba America Medical Systems</t>
  </si>
  <si>
    <t>https://medical.toshiba.com</t>
  </si>
  <si>
    <t>e77a77bc-38b1-1534-202d-3b97d4ea8654</t>
  </si>
  <si>
    <t>Toshiba America MRI</t>
  </si>
  <si>
    <t>485230fb-102f-9f13-9bfa-3d25131fea2c</t>
  </si>
  <si>
    <t>Toshiba Corporation</t>
  </si>
  <si>
    <t>http://www.toshiba.co.jp</t>
  </si>
  <si>
    <t>43a8360d-1dcc-bebf-bffe-3c4bf18e9894</t>
  </si>
  <si>
    <t>Toshiba Data Dynamics</t>
  </si>
  <si>
    <t>https://www.toshibadata.com.sg</t>
  </si>
  <si>
    <t>e04f0bcb-d280-aa25-62d2-1049c914beeb</t>
  </si>
  <si>
    <t>Toshiba Machine</t>
  </si>
  <si>
    <t>http://www.toshiba-machine.co.jp/</t>
  </si>
  <si>
    <t>e61b2e03-ca40-7ed0-4d04-542b1d84f71a</t>
  </si>
  <si>
    <t>Toshiba Medical Systems</t>
  </si>
  <si>
    <t>http://www.toshibamedicalsystems.com</t>
  </si>
  <si>
    <t>cdea7cf0-e6b6-8045-59a4-312c748c4b46</t>
  </si>
  <si>
    <t>Toshiba Mitsubishi-Electric Industrial Systems Corporation</t>
  </si>
  <si>
    <t>https://www.tmeic.com/</t>
  </si>
  <si>
    <t>3198699a-80a1-7e5a-8806-646c057950b7</t>
  </si>
  <si>
    <t>Toshiba Sytemes France</t>
  </si>
  <si>
    <t>http://www.toshiba.fr/</t>
  </si>
  <si>
    <t>3659f861-2cbe-9a45-8765-20ce950f023a</t>
  </si>
  <si>
    <t>Toshiba Telecommunications Division</t>
  </si>
  <si>
    <t>http://www.telecom.toshiba.com</t>
  </si>
  <si>
    <t>3c88f15c-eddd-2832-7865-5947e8b92261</t>
  </si>
  <si>
    <t>Toshihiko Tambo</t>
  </si>
  <si>
    <t>http://www.tambo.jp/mpro</t>
  </si>
  <si>
    <t>a7433100-2bd2-2f75-a660-0cc0c4026151</t>
  </si>
  <si>
    <t>Toshl Inc.</t>
  </si>
  <si>
    <t>https://toshl.com/</t>
  </si>
  <si>
    <t>7c07217c-a84e-dbbf-b8fd-86c59f83b70e</t>
  </si>
  <si>
    <t>TOSHOST LTD</t>
  </si>
  <si>
    <t>https://toshost.com</t>
  </si>
  <si>
    <t>e811159b-340c-38eb-d299-ed47cfcfce19</t>
  </si>
  <si>
    <t>Tosibox</t>
  </si>
  <si>
    <t>http://www.tosibox.com</t>
  </si>
  <si>
    <t>dfbcdabf-a53d-5ede-88b4-bd1d1d92eef5</t>
  </si>
  <si>
    <t>tosigram</t>
  </si>
  <si>
    <t>http://www.tosigram.com</t>
  </si>
  <si>
    <t>7c2141a0-e629-84f2-79fd-bbe9f9d0d964</t>
  </si>
  <si>
    <t>Tosk</t>
  </si>
  <si>
    <t>http://www.tosk.com</t>
  </si>
  <si>
    <t>fbbb50e6-7a03-fae5-e63d-a87a3bb93144</t>
  </si>
  <si>
    <t>Toskaspa.com</t>
  </si>
  <si>
    <t>http://toskaspa.com</t>
  </si>
  <si>
    <t>00f506c6-a44d-d1e5-719d-5640be039d9f</t>
  </si>
  <si>
    <t>Tosoh Bioscience</t>
  </si>
  <si>
    <t>http://www.tosohbioscience.com/</t>
  </si>
  <si>
    <t>b8b8849b-ac79-48c9-33b8-5c6d9d098eff</t>
  </si>
  <si>
    <t>Tosouk</t>
  </si>
  <si>
    <t>http://www.tosouk.com/</t>
  </si>
  <si>
    <t>b8584351-2442-bbb7-19a5-334fad028156</t>
  </si>
  <si>
    <t>Toss Lab, Inc.</t>
  </si>
  <si>
    <t>http://www.jandi.com</t>
  </si>
  <si>
    <t>ae6686c5-d059-9c38-f0bb-ea7d2f812912</t>
  </si>
  <si>
    <t>Tossable Digits</t>
  </si>
  <si>
    <t>http://www.tossabledigits.com</t>
  </si>
  <si>
    <t>a94125a2-5a89-6e5a-7e8c-a6afafbfb537</t>
  </si>
  <si>
    <t>tossdown Inc.</t>
  </si>
  <si>
    <t>http://tossdown.com</t>
  </si>
  <si>
    <t>22c788e8-856d-07fa-5647-baf09dbc5b5c</t>
  </si>
  <si>
    <t>Tossed</t>
  </si>
  <si>
    <t>http://tosseduk.com/</t>
  </si>
  <si>
    <t>b83e8e95-5787-0d9e-dd96-272201a3eab5</t>
  </si>
  <si>
    <t>Tostan</t>
  </si>
  <si>
    <t>http://www.tostan.org/</t>
  </si>
  <si>
    <t>a6c7514c-8289-8d6a-5765-9f3e9008cb39</t>
  </si>
  <si>
    <t>Tosunkaya.com</t>
  </si>
  <si>
    <t>https://tosunkaya.com/</t>
  </si>
  <si>
    <t>1633695e-350d-94f1-8d9e-8d04c1324f44</t>
  </si>
  <si>
    <t>TOT Public Company Limited</t>
  </si>
  <si>
    <t>http://www.tot.co.th</t>
  </si>
  <si>
    <t>844d9eb3-43d1-642e-cb37-292b61c12475</t>
  </si>
  <si>
    <t>Total</t>
  </si>
  <si>
    <t>http://www.total.com</t>
  </si>
  <si>
    <t>fe250116-ab28-2eaa-d1f9-bebb6d234364</t>
  </si>
  <si>
    <t>Total Access Travels</t>
  </si>
  <si>
    <t>http://totalaccesstravels.net/</t>
  </si>
  <si>
    <t>bc194191-2eb9-9f4c-8355-9f61c3d81a4c</t>
  </si>
  <si>
    <t>Total Administrative Services</t>
  </si>
  <si>
    <t>https://www.tasconline.com</t>
  </si>
  <si>
    <t>99415317-7b4f-05d5-0ca4-bf4d73fe1aa2</t>
  </si>
  <si>
    <t>Total Asbestos &amp; Demolition</t>
  </si>
  <si>
    <t>http://total-asbestos.com.au/</t>
  </si>
  <si>
    <t>bdbc3db9-a03f-22b2-0288-6496cca2ede4</t>
  </si>
  <si>
    <t>TOTAL ATLANTA GROUP</t>
  </si>
  <si>
    <t>http://totalatlantagroup.com/</t>
  </si>
  <si>
    <t>3f1b5522-02d6-36e5-c7c7-4abaf05fc58b</t>
  </si>
  <si>
    <t>Total Attorneys</t>
  </si>
  <si>
    <t>http://www.totalattorneys.com</t>
  </si>
  <si>
    <t>91e37b7c-a012-a5aa-3dc5-f451c63d83e2</t>
  </si>
  <si>
    <t>Total Automation Concepts</t>
  </si>
  <si>
    <t>http://www.ta-concepts.com</t>
  </si>
  <si>
    <t>608efe96-897f-b95e-372f-caf0295e1cea</t>
  </si>
  <si>
    <t>Total Baby</t>
  </si>
  <si>
    <t>http://www.totalbabyapp.com/</t>
  </si>
  <si>
    <t>3d174747-1f62-3ad7-32d7-b0ef141ca8d7</t>
  </si>
  <si>
    <t>Total Bankruptcy</t>
  </si>
  <si>
    <t>http://www.totalbankruptcy.com</t>
  </si>
  <si>
    <t>6bfd1b11-9d26-d0f3-407d-84cd288ac4f4</t>
  </si>
  <si>
    <t>Total Beauty Media</t>
  </si>
  <si>
    <t>http://totalbeauty.com</t>
  </si>
  <si>
    <t>ec01d17e-83af-336b-8204-979a1977028b</t>
  </si>
  <si>
    <t>Total Bird Control</t>
  </si>
  <si>
    <t>http://www.totalbirdcontrol.co.uk/</t>
  </si>
  <si>
    <t>820e1c13-169c-9204-51cb-7aab6a64a1ca</t>
  </si>
  <si>
    <t>Total Boox</t>
  </si>
  <si>
    <t>http://www.totalboox.com</t>
  </si>
  <si>
    <t>41b614df-3464-383b-32e1-3ef98c923aa8</t>
  </si>
  <si>
    <t>Total Broadcast Consultants</t>
  </si>
  <si>
    <t>http://totalbroadcast.net</t>
  </si>
  <si>
    <t>7851e689-ca17-f54e-69c4-dcda033e22ed</t>
  </si>
  <si>
    <t>Total Cable Solutions</t>
  </si>
  <si>
    <t>http://www.totalcablesolutions.com</t>
  </si>
  <si>
    <t>79ba478f-4780-9a9d-9d0a-144419810ea8</t>
  </si>
  <si>
    <t>Total CAD Systems</t>
  </si>
  <si>
    <t>http://www.tcadsys.com</t>
  </si>
  <si>
    <t>9750d757-9b27-1be7-3532-2aabdb611fb7</t>
  </si>
  <si>
    <t>Total Capital Partners</t>
  </si>
  <si>
    <t>http://totalcapital.co.uk/</t>
  </si>
  <si>
    <t>759c2be6-0298-ec73-c781-17d52c5e6e05</t>
  </si>
  <si>
    <t>total car diagnostics</t>
  </si>
  <si>
    <t>http://www.totalcardiagnostics.com/</t>
  </si>
  <si>
    <t>f748bda3-a6da-1fc7-f24c-4dd52464de53</t>
  </si>
  <si>
    <t>Total Car Shipping</t>
  </si>
  <si>
    <t>http://www.totalcarshipping.com</t>
  </si>
  <si>
    <t>1b4f2156-cbfc-4570-fc89-64e6b7f157f6</t>
  </si>
  <si>
    <t>Total Card</t>
  </si>
  <si>
    <t>https://www.myccpay.com</t>
  </si>
  <si>
    <t>46c65c7f-2b49-a4f7-9002-5f494bd1c0ce</t>
  </si>
  <si>
    <t>Total Card, Inc.</t>
  </si>
  <si>
    <t>https://tcisolutions.com/financial/products/</t>
  </si>
  <si>
    <t>b9931b1e-51b5-1070-1f7d-a6b87f564ecc</t>
  </si>
  <si>
    <t>Total Care Medicaid plan</t>
  </si>
  <si>
    <t>http://www.totalcareny.com/</t>
  </si>
  <si>
    <t>f82c879a-f6bd-55cd-0c86-566ef738ff7d</t>
  </si>
  <si>
    <t>Total Care Provider</t>
  </si>
  <si>
    <t>https://www.totalcareprovider.com</t>
  </si>
  <si>
    <t>b2de0b0e-b9d2-9070-2b84-aa4c85361318</t>
  </si>
  <si>
    <t>Total Care, Inc</t>
  </si>
  <si>
    <t>https://www.totalcare1.org</t>
  </si>
  <si>
    <t>762accbb-d9bf-dbc9-6fcc-597221fa5303</t>
  </si>
  <si>
    <t>Total Carpet Care</t>
  </si>
  <si>
    <t>http://totalcarpetcare.co.uk</t>
  </si>
  <si>
    <t>b57ee651-70e6-f1c1-482a-9b95c4cb6ed3</t>
  </si>
  <si>
    <t>Total Cinema 360</t>
  </si>
  <si>
    <t>http://totalcinema360.com/</t>
  </si>
  <si>
    <t>91e82810-f49d-aa76-a60d-bf972ea9692a</t>
  </si>
  <si>
    <t>Total Comfort, Inc.</t>
  </si>
  <si>
    <t>http://www.totalcomfortinc.net/</t>
  </si>
  <si>
    <t>92882e3c-9ad4-6231-1c11-5d97682ff549</t>
  </si>
  <si>
    <t>Total Communications</t>
  </si>
  <si>
    <t>http://www.totalcomm.com/</t>
  </si>
  <si>
    <t>d779ed9c-47f4-5ed8-e8a2-028144f79a4c</t>
  </si>
  <si>
    <t>Total Communicator Solutions</t>
  </si>
  <si>
    <t>http://mobicontext.com</t>
  </si>
  <si>
    <t>6a5905b2-dea2-ee4d-c8aa-2645ed3c9062</t>
  </si>
  <si>
    <t>Total Comparisons</t>
  </si>
  <si>
    <t>http://www.totalcomparisons.com</t>
  </si>
  <si>
    <t>46c9f991-0ba1-0367-1b31-ce167c493aab</t>
  </si>
  <si>
    <t>Total Criminal Defense</t>
  </si>
  <si>
    <t>http://www.totalcriminaldefense.com</t>
  </si>
  <si>
    <t>116b5857-7fdd-4833-d5fa-7be03810a8f8</t>
  </si>
  <si>
    <t>Total Defense</t>
  </si>
  <si>
    <t>http://totaldefense.com</t>
  </si>
  <si>
    <t>81427304-ebe0-a478-a42b-476ee128d77b</t>
  </si>
  <si>
    <t>Total Digital Security</t>
  </si>
  <si>
    <t>https://www.totaldigitalsecurity.com</t>
  </si>
  <si>
    <t>be898a78-fb8d-1944-2b73-ca8173cfb8fe</t>
  </si>
  <si>
    <t>Total Divorce</t>
  </si>
  <si>
    <t>http://www.totaldivorce.com</t>
  </si>
  <si>
    <t>f90cbe5d-75a6-9b47-d79e-ad3d0778398d</t>
  </si>
  <si>
    <t>Total Dizajn</t>
  </si>
  <si>
    <t>http://www.totaldizajn.com</t>
  </si>
  <si>
    <t>078b1fac-110c-28be-e944-8b1e12549f83</t>
  </si>
  <si>
    <t>Total DUI</t>
  </si>
  <si>
    <t>http://www.totaldui.com</t>
  </si>
  <si>
    <t>c42adf29-d8ec-4d9d-f750-0f9f2f1d99aa</t>
  </si>
  <si>
    <t>Total E&amp;P</t>
  </si>
  <si>
    <t>http://www.total.co.in</t>
  </si>
  <si>
    <t>220cbafa-8d45-cbbd-9f0c-d8785aa8a4ee</t>
  </si>
  <si>
    <t>Total Eclipse</t>
  </si>
  <si>
    <t>http://www.totaleclipsegames.com</t>
  </si>
  <si>
    <t>c2573f0f-e048-8f3e-e687-d48db119c377</t>
  </si>
  <si>
    <t>Total EDHEC Entreprendre</t>
  </si>
  <si>
    <t>https://www.concourstee.fr/</t>
  </si>
  <si>
    <t>b07e8aa0-61a1-7e96-3fa5-5b996a0b0fed</t>
  </si>
  <si>
    <t>Total Electrical Training</t>
  </si>
  <si>
    <t>http://www.totalelectricaltraining.com</t>
  </si>
  <si>
    <t>fdb99b15-ec20-1a78-1d67-d65b1941f607</t>
  </si>
  <si>
    <t>Total Energy Installation</t>
  </si>
  <si>
    <t>http://www.totalenergyinstallations.com</t>
  </si>
  <si>
    <t>c7426139-750e-32e5-52c4-dfa5cdbeeb96</t>
  </si>
  <si>
    <t>Total Enforcement</t>
  </si>
  <si>
    <t>http://www.totalenforcement.com</t>
  </si>
  <si>
    <t>1f1f3753-3f49-37ab-9175-112803eda3dc</t>
  </si>
  <si>
    <t>Total Entertainment Network</t>
  </si>
  <si>
    <t>http://www.tenbc.com</t>
  </si>
  <si>
    <t>8279b30e-53ea-ea7f-40ed-6cd85b7af82b</t>
  </si>
  <si>
    <t>Total Environment</t>
  </si>
  <si>
    <t>http://www.totalenvironment.in/</t>
  </si>
  <si>
    <t>a3b41524-e49f-6d35-036f-077ba9ab3c50</t>
  </si>
  <si>
    <t>Total Escrow Solutions Plc</t>
  </si>
  <si>
    <t>http://www.totalescrowsolutions.com</t>
  </si>
  <si>
    <t>af1de616-6504-d7fe-fef6-13d1efcabe8a</t>
  </si>
  <si>
    <t>Total Expert</t>
  </si>
  <si>
    <t>http://totalexpertinc.com</t>
  </si>
  <si>
    <t>e3c73cc6-b9ca-5fe9-d8c4-0114899c87a9</t>
  </si>
  <si>
    <t>TOTAL EXPRESS</t>
  </si>
  <si>
    <t>http://www.totalexpress.com.br</t>
  </si>
  <si>
    <t>b140e8eb-3380-6c98-6800-e63de02b39a7</t>
  </si>
  <si>
    <t>Total Fitness and Nutrition</t>
  </si>
  <si>
    <t>http://www.totalfitness.com/</t>
  </si>
  <si>
    <t>0abf6cb4-64cc-83fc-1402-e45c33803092</t>
  </si>
  <si>
    <t>Total Fitness Health Clubs Ltd</t>
  </si>
  <si>
    <t>http://www.totalfitness.co.uk</t>
  </si>
  <si>
    <t>e250850f-01a0-452f-244c-c1cca97ef861</t>
  </si>
  <si>
    <t>Total Forest Industries</t>
  </si>
  <si>
    <t>http://tfiwood.ca/</t>
  </si>
  <si>
    <t>70a8202f-18b5-5f4d-a6cd-0a562709f421</t>
  </si>
  <si>
    <t>Total Forklift Services</t>
  </si>
  <si>
    <t>http://www.totalforkliftservices.com.au</t>
  </si>
  <si>
    <t>713460b9-85cd-c8ba-5ac7-0ec815c9d91a</t>
  </si>
  <si>
    <t>Total Founder</t>
  </si>
  <si>
    <t>http://www.totalfounder.com/</t>
  </si>
  <si>
    <t>7f5678fb-bdd3-3a99-6361-afc86ea38b6c</t>
  </si>
  <si>
    <t>Total Freelance</t>
  </si>
  <si>
    <t>http://www.totalfreelance.co.uk</t>
  </si>
  <si>
    <t>0e85fcb7-2634-b2f1-8c6c-d8f316fcd283</t>
  </si>
  <si>
    <t>Total Gameplay Studio</t>
  </si>
  <si>
    <t>http://totalgameplaystudio.com</t>
  </si>
  <si>
    <t>ad8099f4-59d9-df16-7563-eb7fb6033bad</t>
  </si>
  <si>
    <t>Total Gas &amp; Power</t>
  </si>
  <si>
    <t>http://www.totalgp.com/</t>
  </si>
  <si>
    <t>5306c0c3-d5e4-122f-6759-cf67baa7ad44</t>
  </si>
  <si>
    <t>Total Giftz</t>
  </si>
  <si>
    <t>http://www.totalgiftz.com/</t>
  </si>
  <si>
    <t>d6bffd64-9d57-4256-1350-2861d2ae4e28</t>
  </si>
  <si>
    <t>Total Gigs</t>
  </si>
  <si>
    <t>http://www.totalgigs.com</t>
  </si>
  <si>
    <t>46e431c7-43da-688d-c8ae-47d758dff5e3</t>
  </si>
  <si>
    <t>Total group</t>
  </si>
  <si>
    <t>http://www.totalgroup.in</t>
  </si>
  <si>
    <t>11f01c6a-79aa-ab2b-6b2e-685ff0fda7c7</t>
  </si>
  <si>
    <t>Total Halsa</t>
  </si>
  <si>
    <t>http://www.totalhalsa.se/</t>
  </si>
  <si>
    <t>b69289df-ffa0-ee77-71d1-2d4d02589232</t>
  </si>
  <si>
    <t>Total Health Card</t>
  </si>
  <si>
    <t>https://www.totalhealthcard.com/index.php</t>
  </si>
  <si>
    <t>63801615-ee4f-07db-86ae-4640824a9bd1</t>
  </si>
  <si>
    <t>Total Health Institute</t>
  </si>
  <si>
    <t>http://www.totalhealthinstitute.com</t>
  </si>
  <si>
    <t>ac975d5d-402d-a2fd-2723-5cc8b8c3e135</t>
  </si>
  <si>
    <t>Total Health Osteo</t>
  </si>
  <si>
    <t>http://totalhealthosteo.com.au/</t>
  </si>
  <si>
    <t>777fce85-c1f3-c6d8-a228-288a270a7e79</t>
  </si>
  <si>
    <t>Total Health Rewards</t>
  </si>
  <si>
    <t>http://www.totalhealthrewards.com</t>
  </si>
  <si>
    <t>652fa530-a91d-2e24-0afe-4634777bf877</t>
  </si>
  <si>
    <t>Total Healthcare Solutions</t>
  </si>
  <si>
    <t>http://www.thsllc.biz/</t>
  </si>
  <si>
    <t>f5f99e9d-1ce9-58a5-0429-8ba33df22f66</t>
  </si>
  <si>
    <t>Total Help</t>
  </si>
  <si>
    <t>http://totalhelponline.com</t>
  </si>
  <si>
    <t>b0386b3a-249b-fdeb-5984-6e93fbfae746</t>
  </si>
  <si>
    <t>Total Hockey</t>
  </si>
  <si>
    <t>http://www.totalhockey.com/</t>
  </si>
  <si>
    <t>105ee45b-20ab-c0e3-644c-9bc2a84813c7</t>
  </si>
  <si>
    <t>Total Home Professionals Inc.</t>
  </si>
  <si>
    <t>http://www.thpchicago.com</t>
  </si>
  <si>
    <t>d908c67b-6f0c-751e-cdae-75dfdbbe932d</t>
  </si>
  <si>
    <t>Total Hospitality</t>
  </si>
  <si>
    <t>http://www.totalhospitalityindia.com/</t>
  </si>
  <si>
    <t>c712bd73-057b-bc43-f855-f89352cfe23e</t>
  </si>
  <si>
    <t>Total Hotspots</t>
  </si>
  <si>
    <t>http://www.totalhotspots.com</t>
  </si>
  <si>
    <t>6b72eb55-2fdc-4af7-044a-85260b97a568</t>
  </si>
  <si>
    <t>Total Immersion</t>
  </si>
  <si>
    <t>http://www.t-immersion.com</t>
  </si>
  <si>
    <t>56f0446b-b8ec-ed24-f2d3-9989facda4ec</t>
  </si>
  <si>
    <t>TOTAL Impact Capital</t>
  </si>
  <si>
    <t>http://www.totalimpactcapital.com</t>
  </si>
  <si>
    <t>6e735d0a-0909-7646-e9cb-8da0a1c9b1fd</t>
  </si>
  <si>
    <t>Total Injury</t>
  </si>
  <si>
    <t>http://www.totalinjury.com</t>
  </si>
  <si>
    <t>0068b4b1-3622-a38f-45d5-886957e3f100</t>
  </si>
  <si>
    <t>Total Innovation Group</t>
  </si>
  <si>
    <t>http://www.totalinnovationgroup.com</t>
  </si>
  <si>
    <t>879982e1-08b2-5adc-252d-387ff52b2b9a</t>
  </si>
  <si>
    <t>Total Insulations</t>
  </si>
  <si>
    <t>http://www.totalinsulations.co.uk</t>
  </si>
  <si>
    <t>d3275fff-dac2-f34f-15ee-17fed3205320</t>
  </si>
  <si>
    <t>Total Insurance Payments</t>
  </si>
  <si>
    <t>http://www.tipsmartcard.com/</t>
  </si>
  <si>
    <t>d8da1181-0c51-692e-bcbf-58ac8ad69f1a</t>
  </si>
  <si>
    <t>Total International Career Institute</t>
  </si>
  <si>
    <t>http://www.ticifl.com/</t>
  </si>
  <si>
    <t>1304ef05-30fe-af9c-313d-e5dee3d19f3f</t>
  </si>
  <si>
    <t>Total Life Care Pharmacy</t>
  </si>
  <si>
    <t>http://www.tlcrxpharmacy.com</t>
  </si>
  <si>
    <t>ee28b933-663e-01e3-8f65-ed23f3afac2c</t>
  </si>
  <si>
    <t>Total Live Music</t>
  </si>
  <si>
    <t>http://www.totallivemusic.com</t>
  </si>
  <si>
    <t>49098710-5208-4c38-70ca-3eb17b3fc114</t>
  </si>
  <si>
    <t>Total Logistic Control</t>
  </si>
  <si>
    <t>http://www.totallogistic.com/</t>
  </si>
  <si>
    <t>dd2f3aaf-a39f-272f-d1a3-23a93e410ac2</t>
  </si>
  <si>
    <t>Total Logistics</t>
  </si>
  <si>
    <t>https://www.totallogistics.com/en/</t>
  </si>
  <si>
    <t>849e93ac-4868-f2ac-c582-0bc81932b80b</t>
  </si>
  <si>
    <t>http://www.tlicompanies.com</t>
  </si>
  <si>
    <t>0721bf15-18f0-4093-2edb-8b2704c9e148</t>
  </si>
  <si>
    <t>http://www.total-logistics.com</t>
  </si>
  <si>
    <t>15ffa4d8-18f7-cd51-3ae7-e7c2925549fd</t>
  </si>
  <si>
    <t>TOTAL MAMA</t>
  </si>
  <si>
    <t>http://totalmama.com/</t>
  </si>
  <si>
    <t>1120eb1c-8fd3-5b49-5f1f-097f4cbfd6f4</t>
  </si>
  <si>
    <t>Total Management</t>
  </si>
  <si>
    <t>http://www.totalmanagement.com</t>
  </si>
  <si>
    <t>7b93ed26-23c1-931c-0655-37fc73e5d8f9</t>
  </si>
  <si>
    <t>Total Mechanical</t>
  </si>
  <si>
    <t>http://www.total-mechanical.com/</t>
  </si>
  <si>
    <t>d9669694-1c4e-8ad1-d2a2-4e3c174d8478</t>
  </si>
  <si>
    <t>Total Media</t>
  </si>
  <si>
    <t>http://www.totalmedia.co.il</t>
  </si>
  <si>
    <t>72d82e11-18f4-5f00-6b51-182f4ceb512a</t>
  </si>
  <si>
    <t>Total Men's Primary Cares</t>
  </si>
  <si>
    <t>http://www.totalmens.com</t>
  </si>
  <si>
    <t>ed2aed97-06aa-7e14-e422-bab1e45d34b1</t>
  </si>
  <si>
    <t>Total Merchant Services</t>
  </si>
  <si>
    <t>http://totalmerchantservices.com/</t>
  </si>
  <si>
    <t>9917951b-5365-6431-4d7c-12a6062ed292</t>
  </si>
  <si>
    <t>Total Merchant Services Ì¢åÛåÒ Los Angeles</t>
  </si>
  <si>
    <t>http://www.losangelesmerchantservices.com</t>
  </si>
  <si>
    <t>df114e52-4c58-3348-abec-561db4202a24</t>
  </si>
  <si>
    <t>Total Military Management</t>
  </si>
  <si>
    <t>http://www.totalmm.com/</t>
  </si>
  <si>
    <t>cbd8b169-9f70-014f-68a7-53ae9776b875</t>
  </si>
  <si>
    <t>Total Mortgage Services</t>
  </si>
  <si>
    <t>http://www.totalmortgage.com</t>
  </si>
  <si>
    <t>5bcf7895-6ffc-4e58-1262-e42b703d0158</t>
  </si>
  <si>
    <t>Total Music</t>
  </si>
  <si>
    <t>http://www.totalmusic.com</t>
  </si>
  <si>
    <t>6fe28a85-cb2d-daf4-d513-b114764d3083</t>
  </si>
  <si>
    <t>Total Nutraceutical Solutions</t>
  </si>
  <si>
    <t>http://totalnutraceutical.com</t>
  </si>
  <si>
    <t>39a16bcf-6147-964f-9ec7-fa90c90160f9</t>
  </si>
  <si>
    <t>Total Online Solution BD Limited</t>
  </si>
  <si>
    <t>https://tos.com.bd</t>
  </si>
  <si>
    <t>a87a9cda-d7da-9b52-89d2-623734397fae</t>
  </si>
  <si>
    <t>Total Park</t>
  </si>
  <si>
    <t>https://www.totalpark.com.br</t>
  </si>
  <si>
    <t>7ac626d1-5b6e-f90d-45d5-64190854eb9b</t>
  </si>
  <si>
    <t>Total Pharmacy Supply, Inc.</t>
  </si>
  <si>
    <t>http://www.totalpharmacysupply.com/</t>
  </si>
  <si>
    <t>3f22e0ad-df14-6bbb-9844-bb140cc96996</t>
  </si>
  <si>
    <t>Total Phase</t>
  </si>
  <si>
    <t>http://www.totalphase.com/</t>
  </si>
  <si>
    <t>5861b156-8902-c7d7-8b94-962c9c807dc1</t>
  </si>
  <si>
    <t>Total Plastics</t>
  </si>
  <si>
    <t>http://www.totalplastics.com/</t>
  </si>
  <si>
    <t>af9b06f3-5e72-5eda-f4ff-7405da0769f6</t>
  </si>
  <si>
    <t>Total Pop Star</t>
  </si>
  <si>
    <t>http://www.totalpopstar.com</t>
  </si>
  <si>
    <t>ae250c71-e080-4f0a-5626-ad61e8ac3fd8</t>
  </si>
  <si>
    <t>Total Power Conditioners Pvt. Ltd.</t>
  </si>
  <si>
    <t>http://www.tpcpower.com/online-ups.htm</t>
  </si>
  <si>
    <t>039f70cc-0b0d-f543-78b6-520f6e2c1205</t>
  </si>
  <si>
    <t>Total Presentation Devices</t>
  </si>
  <si>
    <t>http://totalacs.co.in</t>
  </si>
  <si>
    <t>2b1155c3-dfeb-bd5f-a8cf-fb0a0ccc5516</t>
  </si>
  <si>
    <t>Total Prestige</t>
  </si>
  <si>
    <t>http://www.totalprestige.com</t>
  </si>
  <si>
    <t>546c0548-421b-4b62-5354-1a17ff1d86c4</t>
  </si>
  <si>
    <t>Total Program Management</t>
  </si>
  <si>
    <t>http://www.tpmrisk.com/</t>
  </si>
  <si>
    <t>d52fc115-c706-6a49-aa97-f8ac3d0cea3a</t>
  </si>
  <si>
    <t>Total Quality</t>
  </si>
  <si>
    <t>http://www.shiptqi.com/</t>
  </si>
  <si>
    <t>6ced5d68-e3e9-7b2c-7cc5-d42f323de140</t>
  </si>
  <si>
    <t>Total Rebalance Expert</t>
  </si>
  <si>
    <t>http://www.trxpert.com</t>
  </si>
  <si>
    <t>b31faf32-6d8f-e4fe-b315-18d107a9ebac</t>
  </si>
  <si>
    <t>Total Recall Corporation</t>
  </si>
  <si>
    <t>http://www.totalrecallcorp.com</t>
  </si>
  <si>
    <t>4930ed82-bf84-e370-4912-02c8adf1cd15</t>
  </si>
  <si>
    <t>Total Recycling Services</t>
  </si>
  <si>
    <t>http://www.totalrecyclingservices.co.uk/</t>
  </si>
  <si>
    <t>ab0babac-0f91-9e23-715f-f2cc8e790b84</t>
  </si>
  <si>
    <t>Total Rehab and Fitness</t>
  </si>
  <si>
    <t>http://www.totalrehabandfitness.com</t>
  </si>
  <si>
    <t>29d35c56-c474-59f3-286c-d1ce776f3141</t>
  </si>
  <si>
    <t>Total Resolution Music Ltd</t>
  </si>
  <si>
    <t>http://music.audiostem.co.uk</t>
  </si>
  <si>
    <t>41c1917c-9bba-edf2-b4ee-2c8a22c9ccff</t>
  </si>
  <si>
    <t>Total Resource Management</t>
  </si>
  <si>
    <t>http://www.trmnet.com/</t>
  </si>
  <si>
    <t>b81fe90d-5074-52b0-858c-adbc12dfc841</t>
  </si>
  <si>
    <t>Total Retail</t>
  </si>
  <si>
    <t>http://www.mytotalretail.com/</t>
  </si>
  <si>
    <t>b43ff5b4-fd93-1a4d-4f0b-c3c5d67db418</t>
  </si>
  <si>
    <t>Total Roofing Contractors</t>
  </si>
  <si>
    <t>http://www.totalroofingcontractors.com</t>
  </si>
  <si>
    <t>f16a560d-515a-0db9-b3e2-311c8e6bfb43</t>
  </si>
  <si>
    <t>Total Rubbish</t>
  </si>
  <si>
    <t>http://totalrubbish.com.au</t>
  </si>
  <si>
    <t>fb6b6c2b-8c8a-926d-86fc-bff8c62547c6</t>
  </si>
  <si>
    <t>Total Safety</t>
  </si>
  <si>
    <t>http://www.totalsafety.com</t>
  </si>
  <si>
    <t>bed17000-e01b-9c6e-bd93-c9dd2a6f0c72</t>
  </si>
  <si>
    <t>Total Scientific</t>
  </si>
  <si>
    <t>http://www.totalscientific.com</t>
  </si>
  <si>
    <t>c31d9aa9-ca7c-ad2f-ece3-b500d467207b</t>
  </si>
  <si>
    <t>Total SEO &amp; Marketing Ltd</t>
  </si>
  <si>
    <t>http://www.total-seo.co.uk/</t>
  </si>
  <si>
    <t>f9b5b43d-3e2a-cda2-7022-ffd1e448cd4d</t>
  </si>
  <si>
    <t>Total Server Solutions</t>
  </si>
  <si>
    <t>http://www.totalserversolutions.com</t>
  </si>
  <si>
    <t>abb71da5-decc-7b5d-0a14-bffe41144a57</t>
  </si>
  <si>
    <t>Total soundtrack</t>
  </si>
  <si>
    <t>http://totalsoundtrack.com</t>
  </si>
  <si>
    <t>c6b79140-011b-c1a1-c562-1fb3a9074900</t>
  </si>
  <si>
    <t>Total Source Network</t>
  </si>
  <si>
    <t>http://www.totalsourcenet.com</t>
  </si>
  <si>
    <t>8d3fcf69-3c5d-5b54-323f-7d5e0ad1efa4</t>
  </si>
  <si>
    <t>Total Specific Solutions</t>
  </si>
  <si>
    <t>http://totalspecificsolutions.com</t>
  </si>
  <si>
    <t>4f09d4ca-34e5-5f74-2691-7e4b03c2b95a</t>
  </si>
  <si>
    <t>Total Spectrum Advertising</t>
  </si>
  <si>
    <t>http://www.tsadvertising.com</t>
  </si>
  <si>
    <t>255e7cdc-e803-eddc-7ef6-aaba8b4bf1ea</t>
  </si>
  <si>
    <t>Total Sports</t>
  </si>
  <si>
    <t>http://www.totalsports.com/</t>
  </si>
  <si>
    <t>ab952dd9-52e6-af36-7501-e1ee317e4553</t>
  </si>
  <si>
    <t>Total Sports Asia</t>
  </si>
  <si>
    <t>http://www.totalsportsasia.com</t>
  </si>
  <si>
    <t>10a187f9-da6d-89d9-18bd-f8c68d1a7f55</t>
  </si>
  <si>
    <t>Total Sports Online</t>
  </si>
  <si>
    <t>http://www.totalsports.co.za</t>
  </si>
  <si>
    <t>3e678670-f849-5a07-92be-083d3cdd1e6d</t>
  </si>
  <si>
    <t>Total System Services</t>
  </si>
  <si>
    <t>http://www.tsys.com</t>
  </si>
  <si>
    <t>f75c5011-3bbb-b872-ea82-0c8058dc20f7</t>
  </si>
  <si>
    <t>http://www.tsshvac.com</t>
  </si>
  <si>
    <t>7a248390-fbf6-2150-b742-3f80d144252b</t>
  </si>
  <si>
    <t>Total Telecom</t>
  </si>
  <si>
    <t>http://www.totaltele.com/</t>
  </si>
  <si>
    <t>5ce7c4b0-ca70-d152-a012-26e5490ea986</t>
  </si>
  <si>
    <t>Total Telecom Consulting</t>
  </si>
  <si>
    <t>http://totaltelecomconsulting.com/default.html</t>
  </si>
  <si>
    <t>50e3963d-e14d-8c08-2b4d-277e16945fe7</t>
  </si>
  <si>
    <t>TOTAL TIRE INC</t>
  </si>
  <si>
    <t>http://totaltire.com/</t>
  </si>
  <si>
    <t>b786ee79-2a81-633f-0be2-95b111ef6396</t>
  </si>
  <si>
    <t>Total Toolbar</t>
  </si>
  <si>
    <t>http://www.total-toolbar.com/</t>
  </si>
  <si>
    <t>7cd7e73a-bcc8-b79d-10fb-f6cebb8e95cf</t>
  </si>
  <si>
    <t>Total Trademarks NYC</t>
  </si>
  <si>
    <t>http://totaltrademarks.nyc</t>
  </si>
  <si>
    <t>3d1ca49b-3d28-8bb4-a6bc-59b9423b5746</t>
  </si>
  <si>
    <t>Total Traffic Network</t>
  </si>
  <si>
    <t>http://ttwnetwork.com/</t>
  </si>
  <si>
    <t>6d898cda-cb79-c782-6ee6-6e65d50b4d53</t>
  </si>
  <si>
    <t>Total Training and Assessment</t>
  </si>
  <si>
    <t>http://totaltrainingandassessment.com.au/</t>
  </si>
  <si>
    <t>022a2db0-2884-459f-46ba-2f9f28f5955b</t>
  </si>
  <si>
    <t>Total Training and Assessment - Forklift License Training</t>
  </si>
  <si>
    <t>http://totaltrainingandassessment.com.au/forklift-licencing.html</t>
  </si>
  <si>
    <t>75274da9-e86b-255b-31ea-2e508fc96014</t>
  </si>
  <si>
    <t>Total Training Network</t>
  </si>
  <si>
    <t>http://ttnlearning.com</t>
  </si>
  <si>
    <t>fdb8075a-96ea-aaee-9ddc-e4c348d59e85</t>
  </si>
  <si>
    <t>Total Travel</t>
  </si>
  <si>
    <t>http://www.totaltravel.com.au</t>
  </si>
  <si>
    <t>582dca39-00b0-53ba-54a6-d42e66eb9d87</t>
  </si>
  <si>
    <t>Total Trivia</t>
  </si>
  <si>
    <t>http://www.totaltrivia.com</t>
  </si>
  <si>
    <t>cc72c53b-382e-0e57-4f48-5f5fed447c98</t>
  </si>
  <si>
    <t>Total Uptime Technologies</t>
  </si>
  <si>
    <t>http://totaluptime.com</t>
  </si>
  <si>
    <t>f033db4a-2a3e-ea5b-3cee-16f9a8164809</t>
  </si>
  <si>
    <t>Total Vehicle Solutions</t>
  </si>
  <si>
    <t>http://www.tvs.co.nz/</t>
  </si>
  <si>
    <t>a3c1a97e-97de-72c9-8a0b-cf1a6105318a</t>
  </si>
  <si>
    <t>Total Water Services</t>
  </si>
  <si>
    <t>http://www.totalwaterservices.com.au/</t>
  </si>
  <si>
    <t>20e96d3e-769f-5813-8288-b055b184413f</t>
  </si>
  <si>
    <t>Total Web security</t>
  </si>
  <si>
    <t>http://www.totalwebsecurity.com</t>
  </si>
  <si>
    <t>f452f95a-2aa1-df61-014d-a38070c66af1</t>
  </si>
  <si>
    <t>Total Web Solutions</t>
  </si>
  <si>
    <t>http://www.totalwebsolutions.com</t>
  </si>
  <si>
    <t>dfa3b9b9-535e-27c1-1701-96a0172b2552</t>
  </si>
  <si>
    <t>Total Wine and More</t>
  </si>
  <si>
    <t>http://www.totalwine.com</t>
  </si>
  <si>
    <t>b57b1eeb-ca01-0dc7-f8f3-33ef407ab484</t>
  </si>
  <si>
    <t>Total Woman Care</t>
  </si>
  <si>
    <t>http://www.totalwomancare.net/</t>
  </si>
  <si>
    <t>5898d4e9-7823-2c00-7b19-0f8505641e45</t>
  </si>
  <si>
    <t>Total Woman Gym and Day Spa</t>
  </si>
  <si>
    <t>http://www.totalwomanspa.com</t>
  </si>
  <si>
    <t>3698739e-00c0-449c-364b-82a6ae0380c7</t>
  </si>
  <si>
    <t>Total-Apps</t>
  </si>
  <si>
    <t>http://www.total-apps.com</t>
  </si>
  <si>
    <t>7f634c0f-f410-f19c-0d8e-e46f27d132f6</t>
  </si>
  <si>
    <t>Total-IT</t>
  </si>
  <si>
    <t>http://www.total-it.net/</t>
  </si>
  <si>
    <t>392c9d70-e0b9-796f-1050-4f5fbb8a65b4</t>
  </si>
  <si>
    <t>Total-trax</t>
  </si>
  <si>
    <t>http://totaltraxinc.com</t>
  </si>
  <si>
    <t>0d1ff8b5-b9a2-f1a2-5d31-b584612966ec</t>
  </si>
  <si>
    <t>total45</t>
  </si>
  <si>
    <t>http://www.total45.com/</t>
  </si>
  <si>
    <t>6c2cda90-e798-8023-8664-aff0d05d9b15</t>
  </si>
  <si>
    <t>TotalABA</t>
  </si>
  <si>
    <t>https://totalaba.com</t>
  </si>
  <si>
    <t>924ee67a-f9c8-a917-4e2c-fde32bf809da</t>
  </si>
  <si>
    <t>Totaladventure</t>
  </si>
  <si>
    <t>http://totaladventure.travel/</t>
  </si>
  <si>
    <t>509258c3-7d71-4b39-a420-0085e5f86038</t>
  </si>
  <si>
    <t>TotalAdventure.Travel</t>
  </si>
  <si>
    <t>http://totaladventure.travel</t>
  </si>
  <si>
    <t>05e47319-66ee-295b-db68-b3c298023a40</t>
  </si>
  <si>
    <t>totalbox.io</t>
  </si>
  <si>
    <t>http://www.totalbox.io/</t>
  </si>
  <si>
    <t>b30c2bd8-f265-9066-ff7d-4f747cdd23a6</t>
  </si>
  <si>
    <t>TotalCapacity</t>
  </si>
  <si>
    <t>http://www.totalcapacity.net</t>
  </si>
  <si>
    <t>7c7fbf89-d10b-1aab-b990-3ffca9061209</t>
  </si>
  <si>
    <t>TotalCare eHealth</t>
  </si>
  <si>
    <t>https://totalcareehealth.com/</t>
  </si>
  <si>
    <t>7bd20610-9709-b288-ee0a-cce7b9f6c643</t>
  </si>
  <si>
    <t>TotalCast</t>
  </si>
  <si>
    <t>http://totalcast.com</t>
  </si>
  <si>
    <t>0cd68f6e-6728-1416-9484-2342f5f23b8d</t>
  </si>
  <si>
    <t>TotalChow Lab</t>
  </si>
  <si>
    <t>http://www.totalchow.com</t>
  </si>
  <si>
    <t>52698519-a0df-be5d-42d3-31b94a57b984</t>
  </si>
  <si>
    <t>TOTALCOACH</t>
  </si>
  <si>
    <t>http://totalcoach.net/</t>
  </si>
  <si>
    <t>544eee48-7313-dc34-c572-df1c51065e18</t>
  </si>
  <si>
    <t>TotalCode</t>
  </si>
  <si>
    <t>http://www.totalcode.com/</t>
  </si>
  <si>
    <t>e8e1c893-5307-06b1-555e-9c6dbb391f44</t>
  </si>
  <si>
    <t>TotalContext</t>
  </si>
  <si>
    <t>http://www.totalcontext.com</t>
  </si>
  <si>
    <t>0e7d254a-24e4-873f-a52e-f5cd78eb46bc</t>
  </si>
  <si>
    <t>TotalCross Global Mobile Platform</t>
  </si>
  <si>
    <t>http://www.totalcross.com</t>
  </si>
  <si>
    <t>57415f5e-3502-3139-d496-899479891650</t>
  </si>
  <si>
    <t>TotalEmotion</t>
  </si>
  <si>
    <t>http://totalemotion.com/</t>
  </si>
  <si>
    <t>0a443e91-0377-f094-70ff-128c76de4dbd</t>
  </si>
  <si>
    <t>Totalestempo</t>
  </si>
  <si>
    <t>http://www.totalestempo.de</t>
  </si>
  <si>
    <t>87b882c4-6848-a7c2-4308-9aca1906d9d0</t>
  </si>
  <si>
    <t>TotalExpo Inc</t>
  </si>
  <si>
    <t>http://www.totalexpo.com</t>
  </si>
  <si>
    <t>43d94c4c-bc9b-d2ed-4cf7-48dda40103c7</t>
  </si>
  <si>
    <t>TotalGama Prod</t>
  </si>
  <si>
    <t>http://https//www.totalgama.ro</t>
  </si>
  <si>
    <t>eb02a956-9812-c30d-991c-4e82b4f57a58</t>
  </si>
  <si>
    <t>TotalGovtJobs</t>
  </si>
  <si>
    <t>http://totalgovtjobs.in/</t>
  </si>
  <si>
    <t>1835e792-deb0-8363-fb3d-25e80ef08772</t>
  </si>
  <si>
    <t>Totalherbhealth</t>
  </si>
  <si>
    <t>http://www.totalherbhealth.com</t>
  </si>
  <si>
    <t>8d62c28c-7bd8-c660-f0d8-70970cb25ef0</t>
  </si>
  <si>
    <t>TotalHousehold Inc</t>
  </si>
  <si>
    <t>http://www.totalhousehold.com</t>
  </si>
  <si>
    <t>d6d24e70-90ef-2d74-0d7d-6f7e2878af0f</t>
  </si>
  <si>
    <t>Totali Inc.</t>
  </si>
  <si>
    <t>http://www.iamtotally.com</t>
  </si>
  <si>
    <t>365b3c74-f009-4ea4-3197-4936a13dd848</t>
  </si>
  <si>
    <t>Totalik</t>
  </si>
  <si>
    <t>http://totalik.com/</t>
  </si>
  <si>
    <t>8bbaed47-ecb7-fe93-80c6-45ba827d6837</t>
  </si>
  <si>
    <t>Totality</t>
  </si>
  <si>
    <t>http://www.totality.com/</t>
  </si>
  <si>
    <t>bd4acbb9-3ae9-a098-4376-a5fc54e09181</t>
  </si>
  <si>
    <t>Totality Inc</t>
  </si>
  <si>
    <t>http://www.totalitysoftware.com</t>
  </si>
  <si>
    <t>52380d90-9490-e005-92cf-9152ddc8218a</t>
  </si>
  <si>
    <t>Totaljobs Group</t>
  </si>
  <si>
    <t>https://www.totaljobsgroup.com/</t>
  </si>
  <si>
    <t>de0ace76-f0f2-9f04-39c4-8d4e9203117a</t>
  </si>
  <si>
    <t>Totaljobs.com</t>
  </si>
  <si>
    <t>http://www.totaljobs.com</t>
  </si>
  <si>
    <t>9f9c5527-173e-cf62-f8f5-98b11c931cb0</t>
  </si>
  <si>
    <t>TotalJobsHub</t>
  </si>
  <si>
    <t>http://www.totaljobshub.in/</t>
  </si>
  <si>
    <t>aafb655d-ba95-0b01-362f-dd46f531c26f</t>
  </si>
  <si>
    <t>Totally Awesome</t>
  </si>
  <si>
    <t>http://totally-awesome.co/</t>
  </si>
  <si>
    <t>47538467-e531-a080-597a-9a1baccc8822</t>
  </si>
  <si>
    <t>Totally Costumes</t>
  </si>
  <si>
    <t>http://www.totallycostumes.com</t>
  </si>
  <si>
    <t>21ccb630-b918-756a-a9d5-b19cebe84f99</t>
  </si>
  <si>
    <t>Totally Games</t>
  </si>
  <si>
    <t>http://totallygames.com</t>
  </si>
  <si>
    <t>3a130c83-f97e-445c-3703-568ef3f61c87</t>
  </si>
  <si>
    <t>Totally Gifts</t>
  </si>
  <si>
    <t>http://www.totallygifts.co.uk</t>
  </si>
  <si>
    <t>75ffd47c-e014-9401-7e21-91b034638f82</t>
  </si>
  <si>
    <t>Totally Interactive Weather</t>
  </si>
  <si>
    <t>http://totallyinteractiveweather.com</t>
  </si>
  <si>
    <t>a3366d11-a9a9-54f1-72a9-1618a9a56b1b</t>
  </si>
  <si>
    <t>Totally Plc</t>
  </si>
  <si>
    <t>http://www.totallyplc.com</t>
  </si>
  <si>
    <t>5badb69e-a6fb-0090-98a3-6f462a091a5e</t>
  </si>
  <si>
    <t>Totally Wicked</t>
  </si>
  <si>
    <t>http://www.totallywicked-eliquid.co.uk</t>
  </si>
  <si>
    <t>0490997e-e320-2b48-ec12-3daa87af4304</t>
  </si>
  <si>
    <t>Totally.Dot</t>
  </si>
  <si>
    <t>http://www.totallydot.com</t>
  </si>
  <si>
    <t>0ca25e78-632c-d751-a16b-f9e18210f346</t>
  </si>
  <si>
    <t>TotallyAwesome</t>
  </si>
  <si>
    <t>https://www.totallyawesome.tv/</t>
  </si>
  <si>
    <t>785922f2-b00a-4248-590e-23bfd0ea04bd</t>
  </si>
  <si>
    <t>TotallyHer</t>
  </si>
  <si>
    <t>http://www.totallyhermedia.com</t>
  </si>
  <si>
    <t>14cbb407-dd78-c0f0-5c63-a2b8a1fe6f0e</t>
  </si>
  <si>
    <t>Totallyhired.com</t>
  </si>
  <si>
    <t>http://www.totallyhired.com</t>
  </si>
  <si>
    <t>5ed7853b-e3c6-089b-a88f-1400386181f5</t>
  </si>
  <si>
    <t>TotallyMoney.com</t>
  </si>
  <si>
    <t>https://www.totallymoney.com/</t>
  </si>
  <si>
    <t>5371cb5a-7b06-cf50-9008-4b386610db33</t>
  </si>
  <si>
    <t>totalmaxperu</t>
  </si>
  <si>
    <t>http://totalmaxperu.com/</t>
  </si>
  <si>
    <t>c36d464f-7d69-abad-4d97-298df219ab5f</t>
  </si>
  <si>
    <t>TotalMobile</t>
  </si>
  <si>
    <t>http://www.totalmobileusa.com</t>
  </si>
  <si>
    <t>020da5f3-805a-ca14-63dc-e16b051cf8fc</t>
  </si>
  <si>
    <t>Totalmovie</t>
  </si>
  <si>
    <t>http://www.totalmovie.com</t>
  </si>
  <si>
    <t>2088d5fd-9d5d-f94e-db4a-1e1e02b6309a</t>
  </si>
  <si>
    <t>Totalpass</t>
  </si>
  <si>
    <t>http://www.totalpass.mobi</t>
  </si>
  <si>
    <t>28c7fdfd-70d4-2c92-86ab-2ce6b78b407c</t>
  </si>
  <si>
    <t>TotalPET Corp</t>
  </si>
  <si>
    <t>http://www.total-pet.com</t>
  </si>
  <si>
    <t>b5f36d51-079f-5cde-434a-b94171dfcd42</t>
  </si>
  <si>
    <t>Totalplay</t>
  </si>
  <si>
    <t>http://www.totalplay.com.mx</t>
  </si>
  <si>
    <t>b29ebac7-dcbd-bb1d-c45e-fa3fbd5dffed</t>
  </si>
  <si>
    <t>TotalPlayStation</t>
  </si>
  <si>
    <t>http://totalplaystation.com</t>
  </si>
  <si>
    <t>522c3edc-1e76-b2a1-0821-2f3764c9f707</t>
  </si>
  <si>
    <t>totalrecipes</t>
  </si>
  <si>
    <t>http://www.totalrecipesearch.com</t>
  </si>
  <si>
    <t>8398e4d7-22d9-0cf0-95fa-6f0661d36254</t>
  </si>
  <si>
    <t>Totalreform</t>
  </si>
  <si>
    <t>http://www.totalreform.no/</t>
  </si>
  <si>
    <t>61c28efa-8bdf-4956-4a76-b24192129b76</t>
  </si>
  <si>
    <t>Totalresource4u</t>
  </si>
  <si>
    <t>http://www.totalresource4u.com/</t>
  </si>
  <si>
    <t>0827f2a2-9c73-3a93-59a1-63e1a770af6d</t>
  </si>
  <si>
    <t>TotalSend</t>
  </si>
  <si>
    <t>http://www.totalsend.com</t>
  </si>
  <si>
    <t>967fc7c5-c435-b962-16f1-9a050c948869</t>
  </si>
  <si>
    <t>TotalSoft</t>
  </si>
  <si>
    <t>http://www.totalsoft.ro</t>
  </si>
  <si>
    <t>746bb4f7-f62a-9648-5305-b4ccd3e7c6d0</t>
  </si>
  <si>
    <t>totalsportck.com</t>
  </si>
  <si>
    <t>http://www.totalsportck.com</t>
  </si>
  <si>
    <t>717266df-b29d-c338-22ee-be73f588c7c0</t>
  </si>
  <si>
    <t>TotalStart</t>
  </si>
  <si>
    <t>http://www.totalstart.org</t>
  </si>
  <si>
    <t>eaa3454d-6eab-59ca-c05c-d545898e7d00</t>
  </si>
  <si>
    <t>TotalTab</t>
  </si>
  <si>
    <t>http://www.totaltab.com</t>
  </si>
  <si>
    <t>591045f0-68d4-3f2a-6d41-ab87cab9c398</t>
  </si>
  <si>
    <t>TotalVid.com</t>
  </si>
  <si>
    <t>https://www.totalvid.com</t>
  </si>
  <si>
    <t>4fae2c6a-6cc5-d22d-4f65-c5dee6bc8b72</t>
  </si>
  <si>
    <t>TotalView Technologies</t>
  </si>
  <si>
    <t>http://www.totalviewtech.com/</t>
  </si>
  <si>
    <t>d97936aa-6bbe-ab3f-4087-52311ecbc608</t>
  </si>
  <si>
    <t>Totango</t>
  </si>
  <si>
    <t>http://www.totango.com</t>
  </si>
  <si>
    <t>9dddc781-d41f-86f4-9f96-836bb86e72da</t>
  </si>
  <si>
    <t>Totara Learning Solutions</t>
  </si>
  <si>
    <t>https://www.totaralms.com/</t>
  </si>
  <si>
    <t>26f1880f-29b1-c3e8-ec8c-7fc6c6265276</t>
  </si>
  <si>
    <t>Totaro &amp; Associates</t>
  </si>
  <si>
    <t>http://www.totaro-associates.com</t>
  </si>
  <si>
    <t>631606d8-e424-f908-144a-7e8a73a4f1e6</t>
  </si>
  <si>
    <t>Tote</t>
  </si>
  <si>
    <t>http://www.totenow.com</t>
  </si>
  <si>
    <t>6bb82d60-49f3-6140-1fd1-f66f8dc5d26d</t>
  </si>
  <si>
    <t>tote</t>
  </si>
  <si>
    <t>http://www.usetote.com</t>
  </si>
  <si>
    <t>624a8d2e-41ca-f244-e8e1-cbe55ee46460</t>
  </si>
  <si>
    <t>Tote Trac</t>
  </si>
  <si>
    <t>http://www.totetrac.com</t>
  </si>
  <si>
    <t>09874e5d-3099-6cc7-a3b7-14ec91c7acf4</t>
  </si>
  <si>
    <t>Totebag SRL</t>
  </si>
  <si>
    <t>http://ilovetotebag.com/</t>
  </si>
  <si>
    <t>a938c3b0-f215-75ca-e76a-54c2f88692e3</t>
  </si>
  <si>
    <t>toteChange.</t>
  </si>
  <si>
    <t>http://www.totechange.com</t>
  </si>
  <si>
    <t>6a3bb438-4147-4d8f-8d37-0afdc5f9ece6</t>
  </si>
  <si>
    <t>Totect</t>
  </si>
  <si>
    <t>http://totect.com/</t>
  </si>
  <si>
    <t>b2d2c167-8395-1068-9c0f-4d5753e17c16</t>
  </si>
  <si>
    <t>Toteful</t>
  </si>
  <si>
    <t>http://www.toteful.com</t>
  </si>
  <si>
    <t>8fe25918-8b7f-2df2-ff90-d3d99f2106ac</t>
  </si>
  <si>
    <t>TotelFootball</t>
  </si>
  <si>
    <t>http://www.totelfootball.com/</t>
  </si>
  <si>
    <t>d24ac772-b120-74cb-6047-6a5c70ddf77f</t>
  </si>
  <si>
    <t>Totem</t>
  </si>
  <si>
    <t>http://totemapp.com</t>
  </si>
  <si>
    <t>abfc203e-ad9b-cf54-3574-7b4685ee9701</t>
  </si>
  <si>
    <t>TOTEM</t>
  </si>
  <si>
    <t>http://www.hellototem.co.uk</t>
  </si>
  <si>
    <t>6f8e6546-1f90-3084-cefb-f67094947a04</t>
  </si>
  <si>
    <t>http://www.totemdisplays.com</t>
  </si>
  <si>
    <t>26e4173a-e262-4ad4-cd1e-1f80508896d8</t>
  </si>
  <si>
    <t>http://www.totemlc.com</t>
  </si>
  <si>
    <t>64b0178b-b757-014d-433c-ca34b1b0dcd8</t>
  </si>
  <si>
    <t>https://totem.gg</t>
  </si>
  <si>
    <t>9bbd890d-6359-151c-0a9f-749a39f75f7f</t>
  </si>
  <si>
    <t>https://www.tutengdai.com/</t>
  </si>
  <si>
    <t>459d06bd-a56b-cb25-c97a-4480c02c485e</t>
  </si>
  <si>
    <t>Totem Boombox</t>
  </si>
  <si>
    <t>http://www.totemboombox.com</t>
  </si>
  <si>
    <t>6eacb19d-1e2d-be0a-88bd-ed4c0ed04bed</t>
  </si>
  <si>
    <t>Totem Communications Group</t>
  </si>
  <si>
    <t>http://www.totem.tc/en/</t>
  </si>
  <si>
    <t>68921166-d8e6-a084-7160-59fda9177eeb</t>
  </si>
  <si>
    <t>TOTEM EXPERIENCE</t>
  </si>
  <si>
    <t>http://totem-experience.com/</t>
  </si>
  <si>
    <t>7d220437-41d1-b095-fa8f-aae402158e75</t>
  </si>
  <si>
    <t>TOTEM FormaciÌÄå_n</t>
  </si>
  <si>
    <t>http://centrototem.es/</t>
  </si>
  <si>
    <t>70357b29-aabf-bb5f-a045-6eb59df2a37e</t>
  </si>
  <si>
    <t>Totem Investment</t>
  </si>
  <si>
    <t>http://toteminvestment.com</t>
  </si>
  <si>
    <t>97f0d5d8-416d-9313-c430-ebd86a2d592d</t>
  </si>
  <si>
    <t>Totem Marketing</t>
  </si>
  <si>
    <t>http://www.totem-marketing.com/</t>
  </si>
  <si>
    <t>65773162-c712-5fc8-c4d8-f8c103b8b554</t>
  </si>
  <si>
    <t>Totem OneLove Group</t>
  </si>
  <si>
    <t>http://totemonelove.com.au</t>
  </si>
  <si>
    <t>75f94331-48e3-afb0-3f22-f9372d49c110</t>
  </si>
  <si>
    <t>Totem Open Health</t>
  </si>
  <si>
    <t>http://openhealth.wemaketotem.org</t>
  </si>
  <si>
    <t>6b111c43-85ff-e251-f1d3-1fce08c60893</t>
  </si>
  <si>
    <t>Totem Plus</t>
  </si>
  <si>
    <t>http://www.totemplus.com/</t>
  </si>
  <si>
    <t>b73a0626-c594-52bf-51da-da796d79c1bf</t>
  </si>
  <si>
    <t>Totem Power, Inc.</t>
  </si>
  <si>
    <t>http://www.totempower.com/</t>
  </si>
  <si>
    <t>2645bd9d-a29a-d193-f4fd-022001839726</t>
  </si>
  <si>
    <t>Totemcat</t>
  </si>
  <si>
    <t>http://www.totemcat.com</t>
  </si>
  <si>
    <t>5424f87d-a292-d6fd-b724-aba50ed23737</t>
  </si>
  <si>
    <t>Totemic Labs</t>
  </si>
  <si>
    <t>http://www.totemiclabs.com/</t>
  </si>
  <si>
    <t>3c83c624-26b3-fda7-8c7c-54e63e51b8a1</t>
  </si>
  <si>
    <t>Totemic Universal, LLC</t>
  </si>
  <si>
    <t>http://totemic.com</t>
  </si>
  <si>
    <t>8c0ad271-6ae3-4ba7-d338-9e4ebe18d997</t>
  </si>
  <si>
    <t>TotemInteractive</t>
  </si>
  <si>
    <t>http://toteminteractive.io/</t>
  </si>
  <si>
    <t>68665baa-df2c-fee4-409f-ac5742f5e4a8</t>
  </si>
  <si>
    <t>TOTEMS</t>
  </si>
  <si>
    <t>http://totems.co</t>
  </si>
  <si>
    <t>bc05b18b-b6c9-215e-efd7-f4ae6821bec0</t>
  </si>
  <si>
    <t>Toten Co</t>
  </si>
  <si>
    <t>http://www.toten.com.cn/</t>
  </si>
  <si>
    <t>cc343dc1-f02f-3c32-0450-612fba788510</t>
  </si>
  <si>
    <t>Totes Isotoner</t>
  </si>
  <si>
    <t>http://www.totes-isotoner.com</t>
  </si>
  <si>
    <t>7fbdc2d3-11d5-78c9-3d20-daed9bd5773a</t>
  </si>
  <si>
    <t>TOTFAN Games</t>
  </si>
  <si>
    <t>http://www.totfangames.com</t>
  </si>
  <si>
    <t>d31389ff-33a7-e778-9011-8823fd84090d</t>
  </si>
  <si>
    <t>Toth + Co</t>
  </si>
  <si>
    <t>http://www.toth.com</t>
  </si>
  <si>
    <t>e4a107a9-9b35-510b-be84-10b97837b4a4</t>
  </si>
  <si>
    <t>Tothego</t>
  </si>
  <si>
    <t>http://www.tothego.com</t>
  </si>
  <si>
    <t>fa83f2f8-738c-e932-cca0-875d782c7d50</t>
  </si>
  <si>
    <t>Tothem</t>
  </si>
  <si>
    <t>http://www.tothem.co/</t>
  </si>
  <si>
    <t>d3d0a8e2-ce1d-63bd-a38d-9a01e4a6d5eb</t>
  </si>
  <si>
    <t>ToThepoint Solution</t>
  </si>
  <si>
    <t>http://www.tothepointsolution.com</t>
  </si>
  <si>
    <t>800aee92-a25a-53e2-1cb6-30db8c302033</t>
  </si>
  <si>
    <t>ToTheWeb LLC</t>
  </si>
  <si>
    <t>https://totheweb.com</t>
  </si>
  <si>
    <t>9e4b095d-2edd-eff3-ca3f-1a8ae37a5d36</t>
  </si>
  <si>
    <t>Tothora</t>
  </si>
  <si>
    <t>http://www.tothora.com/en/home</t>
  </si>
  <si>
    <t>f6382f0f-d5d7-0451-d5dd-e5e2454d187c</t>
  </si>
  <si>
    <t>Totkare</t>
  </si>
  <si>
    <t>http://totkare.com</t>
  </si>
  <si>
    <t>f0ff6d7d-a552-7940-0ca4-dc72a9ddfa78</t>
  </si>
  <si>
    <t>Totlol</t>
  </si>
  <si>
    <t>http://www.totlol.com</t>
  </si>
  <si>
    <t>2286c021-a70f-4d44-7ee6-9d504e297438</t>
  </si>
  <si>
    <t>TOTM</t>
  </si>
  <si>
    <t>http://www.totm.com/</t>
  </si>
  <si>
    <t>fc994018-5ecf-7c97-393d-4a7bf26e6811</t>
  </si>
  <si>
    <t>TOTO</t>
  </si>
  <si>
    <t>http://www.totousa.com</t>
  </si>
  <si>
    <t>abc4340f-dfc1-6919-61dd-bb3c21b7c710</t>
  </si>
  <si>
    <t>Toto Communications</t>
  </si>
  <si>
    <t>http://totowireless.com</t>
  </si>
  <si>
    <t>839ab069-fd96-fca2-7b71-3ffcded5d581</t>
  </si>
  <si>
    <t>Totoby</t>
  </si>
  <si>
    <t>http://www.totoby.com</t>
  </si>
  <si>
    <t>4807acd8-c42e-a1c7-167c-1c715304e244</t>
  </si>
  <si>
    <t>Totohealth</t>
  </si>
  <si>
    <t>http://www.totohealth.org</t>
  </si>
  <si>
    <t>b628e587-0584-9756-1bcd-e292b744377b</t>
  </si>
  <si>
    <t>Totokan Inc.</t>
  </si>
  <si>
    <t>http://www.totokan.com/</t>
  </si>
  <si>
    <t>5b9d7b70-bab3-b8d5-fd76-936a6d96fdde</t>
  </si>
  <si>
    <t>Totombola</t>
  </si>
  <si>
    <t>http://www.totombola.com/</t>
  </si>
  <si>
    <t>696a31d0-e183-7104-3ede-c9d73628bb04</t>
  </si>
  <si>
    <t>TotosbeMc Kenter</t>
  </si>
  <si>
    <t>http://www.kellerapartmenthomes.com/</t>
  </si>
  <si>
    <t>045414e7-66f3-6834-3a56-1934c990e6c9</t>
  </si>
  <si>
    <t>Tots2teens</t>
  </si>
  <si>
    <t>http://www.tots2teens.ie/</t>
  </si>
  <si>
    <t>2e8da326-7179-da38-0089-5bc39bce8e7a</t>
  </si>
  <si>
    <t>Totseat</t>
  </si>
  <si>
    <t>https://totseat.com</t>
  </si>
  <si>
    <t>7c295b76-64c1-97ac-bc63-b1127ed9e13a</t>
  </si>
  <si>
    <t>TotSmart Education</t>
  </si>
  <si>
    <t>http://totsmart.in/</t>
  </si>
  <si>
    <t>87d80428-2939-edee-396e-88f8063cc43a</t>
  </si>
  <si>
    <t>TotSplash</t>
  </si>
  <si>
    <t>http://www.totsplash.com</t>
  </si>
  <si>
    <t>a6a24b82-9741-636e-6107-74a3cbea230c</t>
  </si>
  <si>
    <t>Totspot</t>
  </si>
  <si>
    <t>http://www.totspot.com</t>
  </si>
  <si>
    <t>9a65c985-935b-10b6-2554-f829451b6759</t>
  </si>
  <si>
    <t>Totspot Inc</t>
  </si>
  <si>
    <t>https://www.totspot.me/</t>
  </si>
  <si>
    <t>4ac7a7c6-3bdb-6e91-bccb-b11f459e8438</t>
  </si>
  <si>
    <t>Totsu International</t>
  </si>
  <si>
    <t>https://www.totsu-int.co.jp/</t>
  </si>
  <si>
    <t>66b14632-8b3b-cb7e-1ec7-0fa4b5c4d751</t>
  </si>
  <si>
    <t>Totsy</t>
  </si>
  <si>
    <t>http://www.totsy.com</t>
  </si>
  <si>
    <t>850ab583-ab1f-b66c-6f7f-4a8e508fa432</t>
  </si>
  <si>
    <t>Tott Labs</t>
  </si>
  <si>
    <t>http://tottlabs.com</t>
  </si>
  <si>
    <t>75edce78-fdc1-fdc4-d9f5-749641401e21</t>
  </si>
  <si>
    <t>Totten Insurance Group</t>
  </si>
  <si>
    <t>http://www.tottengroup.com/</t>
  </si>
  <si>
    <t>9827878f-80d9-f5d7-ed29-e73a2188f927</t>
  </si>
  <si>
    <t>Tottenham Hotspur</t>
  </si>
  <si>
    <t>http://www.tottenhamhotspur.com</t>
  </si>
  <si>
    <t>de8e73a7-8c82-c5a9-912a-3b6831a671a0</t>
  </si>
  <si>
    <t>TOTTI Labs</t>
  </si>
  <si>
    <t>http://www.tottilabs.com</t>
  </si>
  <si>
    <t>6c5b2009-de18-1910-6b35-c4a0aef2cc81</t>
  </si>
  <si>
    <t>Totton</t>
  </si>
  <si>
    <t>http://www.mytotton.com</t>
  </si>
  <si>
    <t>52a52bca-600f-4bcb-9efd-b3dc6e4cf0b2</t>
  </si>
  <si>
    <t>Totum Pass</t>
  </si>
  <si>
    <t>http://www.totumpass.com</t>
  </si>
  <si>
    <t>8056788c-5d01-b29f-85ee-e1c22e1d4abd</t>
  </si>
  <si>
    <t>Totum Wealth</t>
  </si>
  <si>
    <t>http://www.totumwealth.com</t>
  </si>
  <si>
    <t>5007f535-721d-0faf-48fe-58e011bf8c1a</t>
  </si>
  <si>
    <t>Totus</t>
  </si>
  <si>
    <t>http://www.totus.com.au</t>
  </si>
  <si>
    <t>fd22ee10-d56b-da00-d596-521c9aa4a8a7</t>
  </si>
  <si>
    <t>Totus Integrated Marketing</t>
  </si>
  <si>
    <t>http://www.totussccm.com</t>
  </si>
  <si>
    <t>06048dbc-ef11-074a-93be-7e19fa55fd75</t>
  </si>
  <si>
    <t>Totus Power</t>
  </si>
  <si>
    <t>http://totuspower.com</t>
  </si>
  <si>
    <t>b70241de-b31f-d071-8b93-cf7a56a3a833</t>
  </si>
  <si>
    <t>TOTUS Solutions</t>
  </si>
  <si>
    <t>http://totus-solutions.com</t>
  </si>
  <si>
    <t>8a082721-58af-d272-b98c-07f041f6e34a</t>
  </si>
  <si>
    <t>Totus Tuus</t>
  </si>
  <si>
    <t>http://totustuus.co.za</t>
  </si>
  <si>
    <t>ee92c050-6ace-160e-47a4-f4403b28a4c5</t>
  </si>
  <si>
    <t>Totutam</t>
  </si>
  <si>
    <t>http://www.totutam.pl</t>
  </si>
  <si>
    <t>6bb0f832-cb16-9bd7-4402-d6f867e4f2a2</t>
  </si>
  <si>
    <t>TOTVS</t>
  </si>
  <si>
    <t>http://www.totvs.com</t>
  </si>
  <si>
    <t>c4f1b59e-ab2f-ceb8-1506-cc1a224f8085</t>
  </si>
  <si>
    <t>TOTVS Labs</t>
  </si>
  <si>
    <t>http://www.totvslabs.com/</t>
  </si>
  <si>
    <t>33b654f7-44b7-941b-9ed4-5218318c9432</t>
  </si>
  <si>
    <t>Totvs Ventures</t>
  </si>
  <si>
    <t>http://ventures.totvs.com</t>
  </si>
  <si>
    <t>d2f7bbbf-f608-2abf-56e5-a847a0fdb0f9</t>
  </si>
  <si>
    <t>Totwise Studios</t>
  </si>
  <si>
    <t>http://totwisestudios.com</t>
  </si>
  <si>
    <t>4b97890d-5301-636e-f509-18870794e90d</t>
  </si>
  <si>
    <t>Totz New York</t>
  </si>
  <si>
    <t>https://www.totzny.com</t>
  </si>
  <si>
    <t>44bdb48b-b4a2-37b2-e16f-d8542338c65a</t>
  </si>
  <si>
    <t>Touax Africa</t>
  </si>
  <si>
    <t>http://www.touax.ma</t>
  </si>
  <si>
    <t>a3d39886-f380-2fad-8bc8-f64d31745c37</t>
  </si>
  <si>
    <t>Toubkal Partners</t>
  </si>
  <si>
    <t>http://www.toubkalpartners.com</t>
  </si>
  <si>
    <t>2f2b4517-86f4-ca16-6b48-8b8b70ebcc82</t>
  </si>
  <si>
    <t>Toucan</t>
  </si>
  <si>
    <t>https://www.usetoucan.com</t>
  </si>
  <si>
    <t>a8ff0f68-9141-b342-7da2-be761ba493f5</t>
  </si>
  <si>
    <t>http://www.toucan.co/</t>
  </si>
  <si>
    <t>54909dae-57b1-98e4-1394-c46ed380c256</t>
  </si>
  <si>
    <t>Toucan App</t>
  </si>
  <si>
    <t>http://www.trytoucan.com</t>
  </si>
  <si>
    <t>3ea6e322-4360-da26-bfb8-2e77355d925f</t>
  </si>
  <si>
    <t>Toucan Capital</t>
  </si>
  <si>
    <t>http://www.toucancapital.com</t>
  </si>
  <si>
    <t>c4398b0b-0c00-ba9d-14f5-3b08cdf77edf</t>
  </si>
  <si>
    <t>Toucan Global</t>
  </si>
  <si>
    <t>http://www.toucanglobal.com</t>
  </si>
  <si>
    <t>00bd2a3c-b8cd-6d73-4fb0-e89077cfa72a</t>
  </si>
  <si>
    <t>Toucan Seaplane Services</t>
  </si>
  <si>
    <t>http://www.toucanseaplanes.com/</t>
  </si>
  <si>
    <t>6924c139-6db8-7c9b-e732-a1eb19c4a54a</t>
  </si>
  <si>
    <t>Toucan Toco</t>
  </si>
  <si>
    <t>http://www.toucantoco.com</t>
  </si>
  <si>
    <t>1b498180-6b7b-b434-9ed5-7b329f4097dd</t>
  </si>
  <si>
    <t>toucanBox</t>
  </si>
  <si>
    <t>http://www.toucanbox.com</t>
  </si>
  <si>
    <t>1a54e817-f72b-7804-7983-34007b18ac7f</t>
  </si>
  <si>
    <t>Touch</t>
  </si>
  <si>
    <t>http://touchxpay.com</t>
  </si>
  <si>
    <t>23f0ab91-73f8-0cae-bea8-601d00942771</t>
  </si>
  <si>
    <t>Touch 4 Feel</t>
  </si>
  <si>
    <t>http://www.touch4feel.com</t>
  </si>
  <si>
    <t>735bca86-34fc-a646-109a-714edf53a6b9</t>
  </si>
  <si>
    <t>Touch Adventures</t>
  </si>
  <si>
    <t>http://touchadventures.com</t>
  </si>
  <si>
    <t>e7c272c3-6ca7-1248-e269-5b4680cb6275</t>
  </si>
  <si>
    <t>Touch Ahead Software</t>
  </si>
  <si>
    <t>http://www.touchahead.com</t>
  </si>
  <si>
    <t>6afcab14-5c0a-3ce5-c7ac-e7217d3efda3</t>
  </si>
  <si>
    <t>Touch Apps</t>
  </si>
  <si>
    <t>http://www.touchapps.co</t>
  </si>
  <si>
    <t>1b9239e7-7959-80c3-18e6-7e25fbf3818e</t>
  </si>
  <si>
    <t>Touch Associates</t>
  </si>
  <si>
    <t>http://www.touchassociates.com/</t>
  </si>
  <si>
    <t>71290b7a-9a65-510a-7826-de3425c07eae</t>
  </si>
  <si>
    <t>Touch Automation</t>
  </si>
  <si>
    <t>http://www.touchautomation.com</t>
  </si>
  <si>
    <t>5e5bc2bd-d468-29e2-1923-856aaba6efc7</t>
  </si>
  <si>
    <t>Touch Bank</t>
  </si>
  <si>
    <t>https://www.touchbank.com</t>
  </si>
  <si>
    <t>6d46070e-0bba-69c2-23e2-0a7fcc8ef86f</t>
  </si>
  <si>
    <t>Touch Bionics</t>
  </si>
  <si>
    <t>http://www.touchbionics.com</t>
  </si>
  <si>
    <t>f7d2f4a3-eb7a-909a-4cb4-e0dcbdca8b02</t>
  </si>
  <si>
    <t>Touch Boom</t>
  </si>
  <si>
    <t>https://www.boomtouch.com</t>
  </si>
  <si>
    <t>52a86ec7-697b-9b0a-f549-6f8af51ada65</t>
  </si>
  <si>
    <t>Touch Business Unit.</t>
  </si>
  <si>
    <t>http://www.greentouch.co.in</t>
  </si>
  <si>
    <t>02902664-ca0f-3bd7-2ba7-c87ff2e92170</t>
  </si>
  <si>
    <t>Touch Clarity</t>
  </si>
  <si>
    <t>http://www.touchclarity.com/</t>
  </si>
  <si>
    <t>75945a61-5c4d-45fc-ce14-40977372e48f</t>
  </si>
  <si>
    <t>Touch Cloud</t>
  </si>
  <si>
    <t>http://cloud.touch.com.lb/</t>
  </si>
  <si>
    <t>e243f57a-59a2-9319-7c3d-0ff11ba02922</t>
  </si>
  <si>
    <t>Touch Communications, Inc</t>
  </si>
  <si>
    <t>https://www.keepingyouintouch.ca</t>
  </si>
  <si>
    <t>e13e3e1e-56bc-058f-20b9-39b636c236ae</t>
  </si>
  <si>
    <t>Touch Display Research</t>
  </si>
  <si>
    <t>http://www.touchdisplayresearch.com</t>
  </si>
  <si>
    <t>1e748f6c-7da4-cebf-ab12-13784b5c7bbe</t>
  </si>
  <si>
    <t>Touch Financial</t>
  </si>
  <si>
    <t>http://www.touchfinancial.co.uk</t>
  </si>
  <si>
    <t>929c6719-0e3f-b342-f130-1eb68c17aefb</t>
  </si>
  <si>
    <t>Touch Foo</t>
  </si>
  <si>
    <t>http://www.touchfoo.com</t>
  </si>
  <si>
    <t>d8db0cfa-cda3-1c95-1045-7d0598c32f0b</t>
  </si>
  <si>
    <t>TOuch FX</t>
  </si>
  <si>
    <t>http://touchfx.co</t>
  </si>
  <si>
    <t>6f8cd809-0185-1b4a-6b0d-f4b248677c1b</t>
  </si>
  <si>
    <t>Touch Health Sciences</t>
  </si>
  <si>
    <t>http://www.touchhealthsciences.com</t>
  </si>
  <si>
    <t>1b141bb8-7571-1ca3-9722-79d1d50ad5d9</t>
  </si>
  <si>
    <t>Touch it</t>
  </si>
  <si>
    <t>http://touchit.fr</t>
  </si>
  <si>
    <t>189afb08-fde7-53c7-26a4-bf379e7f2d2a</t>
  </si>
  <si>
    <t>Touch Lab</t>
  </si>
  <si>
    <t>http://touchlab.co</t>
  </si>
  <si>
    <t>5dec0eb2-44fa-7a31-fc08-583d1fc1cf50</t>
  </si>
  <si>
    <t>Touch Me Skin Care</t>
  </si>
  <si>
    <t>http://www.touchmeskincare.com</t>
  </si>
  <si>
    <t>1de6e5b7-e4ba-b2ab-5211-1ceff271b86b</t>
  </si>
  <si>
    <t>Touch Mechanics</t>
  </si>
  <si>
    <t>http://touchmechanics.com</t>
  </si>
  <si>
    <t>61682412-9398-82c8-8cfb-ab8c2eb0e4b0</t>
  </si>
  <si>
    <t>Touch Metric</t>
  </si>
  <si>
    <t>http://www.touchmetric.com</t>
  </si>
  <si>
    <t>c1eb55d8-1289-ce1c-e472-aa315d86c270</t>
  </si>
  <si>
    <t>Touch Mobile</t>
  </si>
  <si>
    <t>http://www.touchmobile.pe</t>
  </si>
  <si>
    <t>93a36284-6e9b-7b1a-b6b4-d07e39764bc7</t>
  </si>
  <si>
    <t>Touch Multimedia</t>
  </si>
  <si>
    <t>http://www.touchmultimedia.com</t>
  </si>
  <si>
    <t>e0d270f5-e965-cfd7-5667-812e80ed0db2</t>
  </si>
  <si>
    <t>Touch of Classic</t>
  </si>
  <si>
    <t>http://touch-of-classic.com/</t>
  </si>
  <si>
    <t>865d86ee-f246-7957-220d-a50d24f09db8</t>
  </si>
  <si>
    <t>Touch Of Ireland</t>
  </si>
  <si>
    <t>http://www.touchofireland.co</t>
  </si>
  <si>
    <t>abab9d82-ea3a-3748-bbb6-4e8160745f41</t>
  </si>
  <si>
    <t>Touch of Life Technologies</t>
  </si>
  <si>
    <t>http://www.toltech.net/</t>
  </si>
  <si>
    <t>a85aaa37-0ccf-6ccc-aabc-e687c8de49bb</t>
  </si>
  <si>
    <t>Touch of Modern</t>
  </si>
  <si>
    <t>http://www.touchofmodern.com</t>
  </si>
  <si>
    <t>c50b5567-7ee0-17e3-618f-0fc50f1c86b6</t>
  </si>
  <si>
    <t>Touch of Mojo</t>
  </si>
  <si>
    <t>http://www.touchofmojo.com</t>
  </si>
  <si>
    <t>f495daba-3794-7e09-bdea-b35ddc949d95</t>
  </si>
  <si>
    <t>Touch Payments</t>
  </si>
  <si>
    <t>http://www.touchpayments.com.au</t>
  </si>
  <si>
    <t>b6fdeb82-0c81-b778-9938-12d84b021018</t>
  </si>
  <si>
    <t>Touch Pianist</t>
  </si>
  <si>
    <t>http://touchpianist.com</t>
  </si>
  <si>
    <t>e5ba22c6-6f13-d3d7-6d47-694a4ffee84f</t>
  </si>
  <si>
    <t>Touch Point Data Sciences Pvt.Ltd</t>
  </si>
  <si>
    <t>http://medine.in</t>
  </si>
  <si>
    <t>75ce4f88-9a2f-7d19-cac7-161b22003c6e</t>
  </si>
  <si>
    <t>Touch Point Digital Marketing Agency</t>
  </si>
  <si>
    <t>http://www.touchpointdigitalmarketing.com</t>
  </si>
  <si>
    <t>a7434034-ced2-0207-af5f-7a3bcc03010e</t>
  </si>
  <si>
    <t>Touch Point Worldwide</t>
  </si>
  <si>
    <t>http://www.touchpointworldwide.com/</t>
  </si>
  <si>
    <t>402526e3-6a25-c16e-43d6-e83802444147</t>
  </si>
  <si>
    <t>Touch Press</t>
  </si>
  <si>
    <t>http://www.touchpress.com/</t>
  </si>
  <si>
    <t>8de105a9-2d2e-d84a-1d17-49402621e0ef</t>
  </si>
  <si>
    <t>Touch Revolution</t>
  </si>
  <si>
    <t>http://www.touchrev.com</t>
  </si>
  <si>
    <t>e456759a-7b01-0710-885d-0a91150a4c28</t>
  </si>
  <si>
    <t>Touch Screen Promotion</t>
  </si>
  <si>
    <t>http://www.touchscreenpromotion.com</t>
  </si>
  <si>
    <t>ccf6a37c-c568-a3b3-ad44-0e5e4523c553</t>
  </si>
  <si>
    <t>Touch Screens Inc.</t>
  </si>
  <si>
    <t>http://www.touchwindow.com</t>
  </si>
  <si>
    <t>16cbc0c5-4adf-fc37-ff13-733d049d29dc</t>
  </si>
  <si>
    <t>Touch Stay</t>
  </si>
  <si>
    <t>http://www.touchstay.com</t>
  </si>
  <si>
    <t>475a736b-49e3-5202-e022-ec5546194623</t>
  </si>
  <si>
    <t>Touch Studios</t>
  </si>
  <si>
    <t>http://touchstudios.net/</t>
  </si>
  <si>
    <t>b540a8d6-a195-cdda-7246-eb6820338fd3</t>
  </si>
  <si>
    <t>Touch Surgery</t>
  </si>
  <si>
    <t>https://www.touchsurgery.com</t>
  </si>
  <si>
    <t>29e98104-4b5d-7d4f-b390-07dfddec5620</t>
  </si>
  <si>
    <t>Touch Systems</t>
  </si>
  <si>
    <t>http://www.touch-systems.no/</t>
  </si>
  <si>
    <t>bc675b09-36cc-90a9-d187-9d15aa90d405</t>
  </si>
  <si>
    <t>Touch Technology</t>
  </si>
  <si>
    <t>http://touch.no/</t>
  </si>
  <si>
    <t>64eca8ee-247b-9bcc-cbf4-561b5b072041</t>
  </si>
  <si>
    <t>Touch Telecom</t>
  </si>
  <si>
    <t>http://touchtelecoms.com</t>
  </si>
  <si>
    <t>aaffbff5-299f-8aef-849d-5a4f78636481</t>
  </si>
  <si>
    <t>Touch The Progress Group</t>
  </si>
  <si>
    <t>http://www.ttp-int.com/</t>
  </si>
  <si>
    <t>7d23e9b1-617e-b1fd-0415-5c6b2ee2b99b</t>
  </si>
  <si>
    <t>Touch Titans</t>
  </si>
  <si>
    <t>http://touchtitans.com</t>
  </si>
  <si>
    <t>664ff5fc-ee30-6dc9-4e19-d95b47b485a4</t>
  </si>
  <si>
    <t>Touch Tonic</t>
  </si>
  <si>
    <t>http://www.touchtonic.com</t>
  </si>
  <si>
    <t>11ba16b2-e615-fe71-d480-a8f9527c7ffc</t>
  </si>
  <si>
    <t>Touch Website Solutions</t>
  </si>
  <si>
    <t>http://touchwebsitesolutions.com</t>
  </si>
  <si>
    <t>595d9693-7f03-be75-9b32-556c2bed86f6</t>
  </si>
  <si>
    <t>Touch Wood</t>
  </si>
  <si>
    <t>http://www.touchwood-pe.com/</t>
  </si>
  <si>
    <t>2d45c7ae-ecec-4e48-3cc6-d9e7c877e1de</t>
  </si>
  <si>
    <t>Touch-Not Inc</t>
  </si>
  <si>
    <t>http://www.touch-not.com</t>
  </si>
  <si>
    <t>d331a268-ffeb-78d1-917d-a55ee4dfd741</t>
  </si>
  <si>
    <t>Touch-Writer</t>
  </si>
  <si>
    <t>http://www.touch-writer.com</t>
  </si>
  <si>
    <t>4f5d195d-43f7-e2e1-75aa-f296e90f40bd</t>
  </si>
  <si>
    <t>Touch'd</t>
  </si>
  <si>
    <t>http://www.touchd.us</t>
  </si>
  <si>
    <t>eaec8679-2b63-5c14-e8b4-6ca2af263f01</t>
  </si>
  <si>
    <t>Touch2Success</t>
  </si>
  <si>
    <t>http://www.touch2success.com</t>
  </si>
  <si>
    <t>efd1db3b-1d36-2838-3bbb-59755137fc3d</t>
  </si>
  <si>
    <t>TOUCH4GOOD</t>
  </si>
  <si>
    <t>http://www.touch4good.com</t>
  </si>
  <si>
    <t>0e3925b5-0215-aa1a-f3e4-83bed6bc8789</t>
  </si>
  <si>
    <t>Touch5Mobile, Inc</t>
  </si>
  <si>
    <t>http://www.touch5mobile.com</t>
  </si>
  <si>
    <t>522dfc81-e26e-42ce-5f87-65eea4131cde</t>
  </si>
  <si>
    <t>Touchables</t>
  </si>
  <si>
    <t>http://touchables.io</t>
  </si>
  <si>
    <t>88c5944d-5382-6fdb-7cfb-edde14065a5c</t>
  </si>
  <si>
    <t>TouchÌÄå©</t>
  </si>
  <si>
    <t>https://www.gotouche.com/</t>
  </si>
  <si>
    <t>8a438718-d57a-24f2-a3b2-c7bcb423c84c</t>
  </si>
  <si>
    <t>TouchÌÄå©! PHD</t>
  </si>
  <si>
    <t>http://touchephd.com</t>
  </si>
  <si>
    <t>7a36da46-8619-6011-9a46-1ed5f482b774</t>
  </si>
  <si>
    <t>TouchÌÄå©Comm [ tooÌâåáshÌÄåÁyÌâåácom ]</t>
  </si>
  <si>
    <t>http://touchecomm.com</t>
  </si>
  <si>
    <t>1e487461-4da0-2edb-0816-647b1d211b77</t>
  </si>
  <si>
    <t>TouchÌÄå©Medical</t>
  </si>
  <si>
    <t>http://www.touchemedical.com/</t>
  </si>
  <si>
    <t>4a6a0bb7-c1e3-226d-73f8-9a7b73207a05</t>
  </si>
  <si>
    <t>Touchality</t>
  </si>
  <si>
    <t>http://www.touchality.com</t>
  </si>
  <si>
    <t>d5043682-fc16-35a4-cd69-6502f0d30b66</t>
  </si>
  <si>
    <t>TouchAppMedia</t>
  </si>
  <si>
    <t>http://www.touchappmedia.com</t>
  </si>
  <si>
    <t>df5ee661-dcac-77e3-9952-b3d578b39fa6</t>
  </si>
  <si>
    <t>touchapps.ie</t>
  </si>
  <si>
    <t>http://touchapps.ie/</t>
  </si>
  <si>
    <t>3b4e1c32-5d66-419a-76fe-6826abf41316</t>
  </si>
  <si>
    <t>TouchArcade</t>
  </si>
  <si>
    <t>http://toucharcade.com/</t>
  </si>
  <si>
    <t>a0e618cd-0d3a-6576-c41f-6f6071a60ec4</t>
  </si>
  <si>
    <t>Touchatag</t>
  </si>
  <si>
    <t>http://www.touchatag.com</t>
  </si>
  <si>
    <t>4fd30e4f-cc40-a84c-98bd-a61e92b1af86</t>
  </si>
  <si>
    <t>Touchbase Global</t>
  </si>
  <si>
    <t>http://www.touchbaseglobal.com</t>
  </si>
  <si>
    <t>f6bdbd05-615c-4610-d7e0-953220c218e5</t>
  </si>
  <si>
    <t>TouchBase Inc.</t>
  </si>
  <si>
    <t>http://www.touchbaseinc.com</t>
  </si>
  <si>
    <t>61902f21-0ae8-243b-c657-2ee940116b3f</t>
  </si>
  <si>
    <t>TouchBase Technologies</t>
  </si>
  <si>
    <t>http://touchbase-technologies.com</t>
  </si>
  <si>
    <t>a14fd360-9baa-66fd-e4fa-c7887817ec72</t>
  </si>
  <si>
    <t>TouchBistro</t>
  </si>
  <si>
    <t>http://touchbistro.com</t>
  </si>
  <si>
    <t>333bb3c8-26d2-243a-2c60-8f77e746a9c3</t>
  </si>
  <si>
    <t>Touchboards</t>
  </si>
  <si>
    <t>http://www.touchboards.com</t>
  </si>
  <si>
    <t>e65d533b-d665-45e9-5827-ae46d56e557b</t>
  </si>
  <si>
    <t>TouchBus</t>
  </si>
  <si>
    <t>http://touchbus.com/</t>
  </si>
  <si>
    <t>18ac4147-1b52-9a73-5101-c2144d00e212</t>
  </si>
  <si>
    <t>touchbyte</t>
  </si>
  <si>
    <t>https://www.photosync-app.com</t>
  </si>
  <si>
    <t>60b93cc3-7164-ddfd-a2f3-b29d04a6eae1</t>
  </si>
  <si>
    <t>TouchByte</t>
  </si>
  <si>
    <t>http://www.touchbyte.co.uk/</t>
  </si>
  <si>
    <t>6079996b-b257-215b-4b5e-266f9a0b12d8</t>
  </si>
  <si>
    <t>TouchCare</t>
  </si>
  <si>
    <t>http://touchcare.com</t>
  </si>
  <si>
    <t>376b76c1-e1f6-b408-6c50-76363e2a4172</t>
  </si>
  <si>
    <t>TouchCart</t>
  </si>
  <si>
    <t>http://creloaded-mobile.com</t>
  </si>
  <si>
    <t>aff1a4e5-a5a7-eef7-72e5-d485091a14ea</t>
  </si>
  <si>
    <t>TouchCast</t>
  </si>
  <si>
    <t>http://www.touchcast.com</t>
  </si>
  <si>
    <t>d24f1f17-8e83-08c9-6d33-afa1d0cb02f0</t>
  </si>
  <si>
    <t>Touchcloud</t>
  </si>
  <si>
    <t>http://www.touchcloud.com</t>
  </si>
  <si>
    <t>6b5d37a8-75a9-6262-b799-f66ef27f591c</t>
  </si>
  <si>
    <t>TouchCMA</t>
  </si>
  <si>
    <t>http://touchcma.com/</t>
  </si>
  <si>
    <t>7eb9a32c-5419-560d-dd22-47b17ecf27f1</t>
  </si>
  <si>
    <t>Touchco</t>
  </si>
  <si>
    <t>http://touchco.com</t>
  </si>
  <si>
    <t>a44a2d67-92ac-aaf0-76e1-2f00bb5c6623</t>
  </si>
  <si>
    <t>TouchCommerce</t>
  </si>
  <si>
    <t>http://www.touchcommerce.com</t>
  </si>
  <si>
    <t>68f284f6-7bbc-ff73-73e7-806ddc85aec1</t>
  </si>
  <si>
    <t>Touchcorp</t>
  </si>
  <si>
    <t>3635faf2-0b87-cc71-cd47-bdebac0b4740</t>
  </si>
  <si>
    <t>TouchData</t>
  </si>
  <si>
    <t>http://www.gettouchdata.com</t>
  </si>
  <si>
    <t>449bd73f-8f27-4ca7-d972-5e8ed068dff1</t>
  </si>
  <si>
    <t>TouchDevelop</t>
  </si>
  <si>
    <t>http://touchdevelop.com</t>
  </si>
  <si>
    <t>d71c9b61-118c-d6eb-7100-8b833245715f</t>
  </si>
  <si>
    <t>TouchDiva - Music as a service</t>
  </si>
  <si>
    <t>http://touchdiva.com</t>
  </si>
  <si>
    <t>358685fd-a3d9-b31d-2de9-3ceb7444b8d4</t>
  </si>
  <si>
    <t>Touchdown Nation</t>
  </si>
  <si>
    <t>http://www.touchdownnation.com</t>
  </si>
  <si>
    <t>37456684-e6a6-02d9-cd19-85f5813b41b3</t>
  </si>
  <si>
    <t>Touchdown Technologies</t>
  </si>
  <si>
    <t>http://www.tdtech.com</t>
  </si>
  <si>
    <t>6b440eab-f4de-000d-6b87-30f8e34f5114</t>
  </si>
  <si>
    <t>Touchdown Travels</t>
  </si>
  <si>
    <t>http://www.touchdowntravels.net/</t>
  </si>
  <si>
    <t>d587aeaa-5a11-c15a-02dd-46f5c4f05cb0</t>
  </si>
  <si>
    <t>Touchdown Ventures</t>
  </si>
  <si>
    <t>http://www.touchdownvc.com</t>
  </si>
  <si>
    <t>f6cfa605-56ec-25a8-44f3-0d5c296ebdfe</t>
  </si>
  <si>
    <t>Touchera</t>
  </si>
  <si>
    <t>http://touchera.com</t>
  </si>
  <si>
    <t>2de8f9f8-3661-6c6c-935b-aa170131d302</t>
  </si>
  <si>
    <t>Touchfire</t>
  </si>
  <si>
    <t>http://www.touchfire.com</t>
  </si>
  <si>
    <t>d3d6fe79-1e46-8899-23db-bec237703ec7</t>
  </si>
  <si>
    <t>Touchfone Technology</t>
  </si>
  <si>
    <t>e0f1d1b7-f274-09f2-1924-d7726f78e7ee</t>
  </si>
  <si>
    <t>TouchFrame</t>
  </si>
  <si>
    <t>http://www.touchframe.tv</t>
  </si>
  <si>
    <t>1462ad6c-22a1-245f-98b5-731c3bf7d11d</t>
  </si>
  <si>
    <t>TouchFreight</t>
  </si>
  <si>
    <t>http://touchfreight.com</t>
  </si>
  <si>
    <t>549865e3-3d00-1dbd-341d-e18d07f15090</t>
  </si>
  <si>
    <t>touchGrove</t>
  </si>
  <si>
    <t>http://touchgrove.com/dev</t>
  </si>
  <si>
    <t>68ebc493-42cd-dca8-3327-66da62feca4d</t>
  </si>
  <si>
    <t>TouchHealth, Inc.</t>
  </si>
  <si>
    <t>http://touchhealth.com</t>
  </si>
  <si>
    <t>14cdce58-e9ed-154f-9c47-3014f0776711</t>
  </si>
  <si>
    <t>TouchHits</t>
  </si>
  <si>
    <t>http://www.touchhits.com</t>
  </si>
  <si>
    <t>cbf78221-ce8d-2e1e-5835-75a26d00426f</t>
  </si>
  <si>
    <t>Touchify</t>
  </si>
  <si>
    <t>http://touchify.co/</t>
  </si>
  <si>
    <t>9f77fff3-9131-2ca9-5e7d-d7cf35770702</t>
  </si>
  <si>
    <t>TouchIN2 Technologies</t>
  </si>
  <si>
    <t>http://www.touchin2.com</t>
  </si>
  <si>
    <t>04624bf3-dbb9-01b3-b40e-eeba36688309</t>
  </si>
  <si>
    <t>Touchingbase io</t>
  </si>
  <si>
    <t>https://touchingbase.io/</t>
  </si>
  <si>
    <t>9d006932-3538-803d-17d4-31bb84aa6594</t>
  </si>
  <si>
    <t>Touchit</t>
  </si>
  <si>
    <t>http://touchittechnologies.com</t>
  </si>
  <si>
    <t>e6aa3ea7-c196-adb4-4829-3db62a93918a</t>
  </si>
  <si>
    <t>Touchit Tablets</t>
  </si>
  <si>
    <t>http://www.touchit.es</t>
  </si>
  <si>
    <t>3c45c4db-3bdc-ae3f-cf3a-aadf1c9f6a56</t>
  </si>
  <si>
    <t>Touchize</t>
  </si>
  <si>
    <t>https://touchize.com/</t>
  </si>
  <si>
    <t>9ec0f78c-ad3b-a6dd-bf87-f7fb0b17d7c1</t>
  </si>
  <si>
    <t>Touchjet</t>
  </si>
  <si>
    <t>http://www.touchjet.com/</t>
  </si>
  <si>
    <t>75011533-cdd2-a3fd-6966-7a82e8e754e7</t>
  </si>
  <si>
    <t>TouchKeys</t>
  </si>
  <si>
    <t>http://www.eecs.qmul.ac.uk/~andrewm/touchkeys.html</t>
  </si>
  <si>
    <t>a4053c62-a53b-0f3a-68d2-7eeae6d4373c</t>
  </si>
  <si>
    <t>Touchkin eServices</t>
  </si>
  <si>
    <t>http://www.touchkin.com/</t>
  </si>
  <si>
    <t>d9af6929-6017-32f2-faa0-8b9af8017be2</t>
  </si>
  <si>
    <t>TouchLay</t>
  </si>
  <si>
    <t>https://touchlay.com</t>
  </si>
  <si>
    <t>f4ad41e7-3d15-4b77-1827-26a3aef40036</t>
  </si>
  <si>
    <t>Touchlight Genetics</t>
  </si>
  <si>
    <t>http://www.touchlightgenetics.com/</t>
  </si>
  <si>
    <t>588eaf31-4ebd-f084-da8c-cfc798a09738</t>
  </si>
  <si>
    <t>TouchLocal</t>
  </si>
  <si>
    <t>http://www.touchlocal.com</t>
  </si>
  <si>
    <t>c1111e5d-8e8e-95e0-4bf6-0c993f243114</t>
  </si>
  <si>
    <t>TouchMagix</t>
  </si>
  <si>
    <t>http://www.touchmagix.com</t>
  </si>
  <si>
    <t>e268d318-cf1e-572e-c2ed-65dd277376b1</t>
  </si>
  <si>
    <t>TouchMail</t>
  </si>
  <si>
    <t>http://www.touchmail.co</t>
  </si>
  <si>
    <t>04418197-50db-d0d6-137b-3541df8a4f63</t>
  </si>
  <si>
    <t>TouchMD</t>
  </si>
  <si>
    <t>http://touchmd.com/</t>
  </si>
  <si>
    <t>3c98ea5c-2007-5785-7877-0a01ecd6607b</t>
  </si>
  <si>
    <t>TouchMe Apps</t>
  </si>
  <si>
    <t>http://www.touchmeapps.com</t>
  </si>
  <si>
    <t>56fb80b8-f4fb-29bd-837a-5366b4a8133d</t>
  </si>
  <si>
    <t>Touchmedia</t>
  </si>
  <si>
    <t>http://www.touchmedia.cn</t>
  </si>
  <si>
    <t>5db6f763-8fdb-95ad-af3b-f32fb3b1ff9e</t>
  </si>
  <si>
    <t>Touchmeup.com</t>
  </si>
  <si>
    <t>http://www.touchmeup.com/</t>
  </si>
  <si>
    <t>8ce4e14f-52cf-bfef-f4c6-dda54aa26ccc</t>
  </si>
  <si>
    <t>TouchMint</t>
  </si>
  <si>
    <t>http://touchmint.com</t>
  </si>
  <si>
    <t>e0ba0658-b6de-bbd6-d269-180a94ec4793</t>
  </si>
  <si>
    <t>TouchMiPhone</t>
  </si>
  <si>
    <t>http://touchmiphone.com</t>
  </si>
  <si>
    <t>ae598f57-cb3e-c7c6-5d40-999f15508fc0</t>
  </si>
  <si>
    <t>Touchmobi</t>
  </si>
  <si>
    <t>http://touchmobi.com</t>
  </si>
  <si>
    <t>ae729624-c529-c486-0a83-6108b6c6baf5</t>
  </si>
  <si>
    <t>Touchmoon</t>
  </si>
  <si>
    <t>http://www.touchmoon.com</t>
  </si>
  <si>
    <t>acf25d26-1d01-9b1f-d717-5d17926d04ff</t>
  </si>
  <si>
    <t>TouchNet Information Systems</t>
  </si>
  <si>
    <t>http://touchnet.com</t>
  </si>
  <si>
    <t>4636a743-8190-1fe4-664f-ffad14ed2389</t>
  </si>
  <si>
    <t>TouchNote</t>
  </si>
  <si>
    <t>http://www.touchnote.com</t>
  </si>
  <si>
    <t>f2f7a55b-7016-2c7f-0eb5-ff4c66ff937d</t>
  </si>
  <si>
    <t>TouchOne</t>
  </si>
  <si>
    <t>http://touchone.net/</t>
  </si>
  <si>
    <t>4316aa1e-dfb7-71cd-7bc0-19e6c8597bb0</t>
  </si>
  <si>
    <t>Touchone Keyboard</t>
  </si>
  <si>
    <t>http://www.touchone.net</t>
  </si>
  <si>
    <t>e18bea8f-fbe4-413c-cab4-3935d1686ac6</t>
  </si>
  <si>
    <t>TouchOne Technology</t>
  </si>
  <si>
    <t>http://www.touchonetechnology.com</t>
  </si>
  <si>
    <t>a582654b-c880-7ae5-f2fb-a061aeb78df2</t>
  </si>
  <si>
    <t>Touchoo</t>
  </si>
  <si>
    <t>http://touchoo.com</t>
  </si>
  <si>
    <t>faf5b06d-bca6-e967-191b-65d29fe91068</t>
  </si>
  <si>
    <t>ToucHotel</t>
  </si>
  <si>
    <t>http://www.touchotel.com</t>
  </si>
  <si>
    <t>5f02928e-ad16-073a-5a1f-ecdcd0b434e5</t>
  </si>
  <si>
    <t>Touchpad Blocker</t>
  </si>
  <si>
    <t>http://touchpad-blocker.com/</t>
  </si>
  <si>
    <t>3a16591f-26dd-cb7c-cd51-79bff3eda5a3</t>
  </si>
  <si>
    <t>TouchPal</t>
  </si>
  <si>
    <t>http://www.touchpal.com/en/index.html</t>
  </si>
  <si>
    <t>739e6e64-82cf-c5a2-b210-23c3f513fa7d</t>
  </si>
  <si>
    <t>Touchpaper</t>
  </si>
  <si>
    <t>http://www.touchpaper.com</t>
  </si>
  <si>
    <t>2b91b0ef-d4f3-df25-bc31-9f40cc92161b</t>
  </si>
  <si>
    <t>Touchpay</t>
  </si>
  <si>
    <t>26d5aa9f-a778-4ca2-7727-cd0364ef62a6</t>
  </si>
  <si>
    <t>TouchPo Android POS</t>
  </si>
  <si>
    <t>http://www.touchpo.com</t>
  </si>
  <si>
    <t>3d0ee4b3-0d8c-084a-1e72-b8225851c868</t>
  </si>
  <si>
    <t>Touchpoint</t>
  </si>
  <si>
    <t>http://www.touchpoint.co.in</t>
  </si>
  <si>
    <t>6e374249-eb97-4107-723e-1f1dd6898978</t>
  </si>
  <si>
    <t>Touchpoint Dashboard</t>
  </si>
  <si>
    <t>http://touchpointdashboard.com</t>
  </si>
  <si>
    <t>3e773b79-8156-9ede-6aca-e6ca4450688b</t>
  </si>
  <si>
    <t>Touchpoint Games</t>
  </si>
  <si>
    <t>http://touchpointgames.com/</t>
  </si>
  <si>
    <t>ed8cb7f4-c83f-32e5-6359-4ffb913e03ca</t>
  </si>
  <si>
    <t>Touchpoint Group</t>
  </si>
  <si>
    <t>http://touchpoint.co.nz</t>
  </si>
  <si>
    <t>b4dfa516-5b5c-221e-4bc2-8a772d29b193</t>
  </si>
  <si>
    <t>Touchpoint Interactive Media</t>
  </si>
  <si>
    <t>http://www.boscabox.com</t>
  </si>
  <si>
    <t>bac831b4-a27d-10e9-f906-c2bb62332357</t>
  </si>
  <si>
    <t>TouchPoint Print Solutions</t>
  </si>
  <si>
    <t>http://www.1touchpoint.com</t>
  </si>
  <si>
    <t>929cb6a7-f07e-18ba-6cb2-d4874636dbb1</t>
  </si>
  <si>
    <t>Touchpoint Resource</t>
  </si>
  <si>
    <t>http://www.touchpoint-resource.com/</t>
  </si>
  <si>
    <t>892d2d4f-46aa-35c8-5d2c-107337e9ab5c</t>
  </si>
  <si>
    <t>TouchPoint Software</t>
  </si>
  <si>
    <t>http://www.touchpointsoftware.com</t>
  </si>
  <si>
    <t>6efee374-f92a-e27f-4d49-991c23c0e180</t>
  </si>
  <si>
    <t>Touchpoint Studios Inc</t>
  </si>
  <si>
    <t>http://www.touchpointstudios.com</t>
  </si>
  <si>
    <t>210d7958-2a75-73d3-2028-50343aa5ae9b</t>
  </si>
  <si>
    <t>TouchPoints</t>
  </si>
  <si>
    <t>http://www.findtouchpoints.com</t>
  </si>
  <si>
    <t>8c2f81f9-c61c-44c6-fa6f-60db8f6a2869</t>
  </si>
  <si>
    <t>Touchqode</t>
  </si>
  <si>
    <t>http://www.touchqode.com</t>
  </si>
  <si>
    <t>5b9102af-fb82-7c15-6ea4-cec6a76c70ca</t>
  </si>
  <si>
    <t>Touchring Co., Ltd.</t>
  </si>
  <si>
    <t>http://www.touchring.com</t>
  </si>
  <si>
    <t>a2c9425b-b307-82bf-d923-3c85e636577e</t>
  </si>
  <si>
    <t>Touchscape</t>
  </si>
  <si>
    <t>http://www.touchscape.com</t>
  </si>
  <si>
    <t>19262f19-b156-80d4-c200-288230e32823</t>
  </si>
  <si>
    <t>touchscreen telefoon</t>
  </si>
  <si>
    <t>http://www.touchscreen-telefoon.nl</t>
  </si>
  <si>
    <t>b64f8c79-d69c-b810-32f5-16ccb091052b</t>
  </si>
  <si>
    <t>TouchSensor Technologies</t>
  </si>
  <si>
    <t>http://www.touchsensor.com</t>
  </si>
  <si>
    <t>f5bada4b-c83f-7ab8-8db3-9f18c76116e6</t>
  </si>
  <si>
    <t>Touchsides</t>
  </si>
  <si>
    <t>http://www.touchsides.com</t>
  </si>
  <si>
    <t>30e250e2-98b2-9cff-6ac5-f135ec5b68f7</t>
  </si>
  <si>
    <t>TouchSoft</t>
  </si>
  <si>
    <t>http://www.touchsoft.co.uk</t>
  </si>
  <si>
    <t>c45c7343-7dae-4e64-f00b-b536034b8694</t>
  </si>
  <si>
    <t>TouchSpin Gaming AG</t>
  </si>
  <si>
    <t>http://www.touchspincasino.com</t>
  </si>
  <si>
    <t>f3a8bdc0-6eef-a070-b92c-301c656577c6</t>
  </si>
  <si>
    <t>TouchStar</t>
  </si>
  <si>
    <t>http://www.touchstar-atc.com</t>
  </si>
  <si>
    <t>0c5f3dcc-ea97-69f8-6e0a-abc2807f1afb</t>
  </si>
  <si>
    <t>TouchStar Rugged Mobile Computers</t>
  </si>
  <si>
    <t>http://www.rugged-mobile-computers.com/</t>
  </si>
  <si>
    <t>4c19f812-ab1d-3ca1-9c76-ecfe60f3b176</t>
  </si>
  <si>
    <t>TouchStar Software</t>
  </si>
  <si>
    <t>http://www.touchstargroup.com</t>
  </si>
  <si>
    <t>f309f3d3-2ca9-6085-b8f7-458c4f0ed7a6</t>
  </si>
  <si>
    <t>TouchStar Solutions</t>
  </si>
  <si>
    <t>2efa019e-fc8a-79b9-1cd2-2db269a620b9</t>
  </si>
  <si>
    <t>TouchStar Technologies supply data collection and mobile computing solutions.</t>
  </si>
  <si>
    <t>http://www.touchstar.co.uk/</t>
  </si>
  <si>
    <t>003854eb-0945-6677-6ecb-ecfc4e35085b</t>
  </si>
  <si>
    <t>Touchstone</t>
  </si>
  <si>
    <t>http://www.touchstonesupport.org.uk/</t>
  </si>
  <si>
    <t>ce9f84b0-974c-e6b9-db6d-8f9f444c0fdc</t>
  </si>
  <si>
    <t>Touchstone Advisory</t>
  </si>
  <si>
    <t>http://touchstoneadvisoryltd.com</t>
  </si>
  <si>
    <t>d4e8b743-fef1-7781-f243-59dd3d006137</t>
  </si>
  <si>
    <t>Touchstone Consulting</t>
  </si>
  <si>
    <t>http://touchstoneconsulting.com</t>
  </si>
  <si>
    <t>f571af62-7d3d-1501-aab9-240988aba409</t>
  </si>
  <si>
    <t>Touchstone Group</t>
  </si>
  <si>
    <t>http://touchstonegroupllc.com/</t>
  </si>
  <si>
    <t>588116d1-ca2f-548e-386b-cf47d304d55a</t>
  </si>
  <si>
    <t>Touchstone Health</t>
  </si>
  <si>
    <t>http://www.touchstoneh.com</t>
  </si>
  <si>
    <t>61867dc0-324e-2d00-7c0c-e70693ea110c</t>
  </si>
  <si>
    <t>Touchstone Heating &amp; Air Inc</t>
  </si>
  <si>
    <t>http://www.touchstoneheatingonline.com/</t>
  </si>
  <si>
    <t>307f7834-d6fa-bdf6-145f-31ddd0fd66c8</t>
  </si>
  <si>
    <t>Touchstone ID</t>
  </si>
  <si>
    <t>http://touchstoneid.com</t>
  </si>
  <si>
    <t>c11cd7bb-2c73-8ed5-a7db-383945e21ad9</t>
  </si>
  <si>
    <t>Touchstone Innovations</t>
  </si>
  <si>
    <t>https://www.touchstoneinnovations.com/</t>
  </si>
  <si>
    <t>ebf2880a-a192-34ad-930d-19ba9a7fef0f</t>
  </si>
  <si>
    <t>Touchstone Research</t>
  </si>
  <si>
    <t>http://touchstoneresearch.com</t>
  </si>
  <si>
    <t>3bc1685c-138e-5820-cfc2-3c57479bb966</t>
  </si>
  <si>
    <t>Touchstone Semiconductor</t>
  </si>
  <si>
    <t>http://www.touchstonesemi.com</t>
  </si>
  <si>
    <t>1f7a31ba-035e-0a20-e51b-5cb4f24f00e2</t>
  </si>
  <si>
    <t>TouchStone Software</t>
  </si>
  <si>
    <t>http://www.touchstonesoftware.com</t>
  </si>
  <si>
    <t>58cf20a8-dbf7-e6e7-c3fe-ae3999937f7b</t>
  </si>
  <si>
    <t>Touchstone Systems Ltd</t>
  </si>
  <si>
    <t>http://www.touchstone-systems.co.uk</t>
  </si>
  <si>
    <t>44685baf-bb15-54a0-f779-e6afd30d9617</t>
  </si>
  <si>
    <t>Touchstone Ventures</t>
  </si>
  <si>
    <t>http://www.touchstone-ventures.com/</t>
  </si>
  <si>
    <t>9147ba34-0dc9-748d-65fd-061207e7624d</t>
  </si>
  <si>
    <t>Touchstorm</t>
  </si>
  <si>
    <t>http://www.touchstorm.com</t>
  </si>
  <si>
    <t>569655fd-8841-b4d2-6215-0d2a2e24bbd8</t>
  </si>
  <si>
    <t>TouchStream</t>
  </si>
  <si>
    <t>https://touchstreamapp.com/</t>
  </si>
  <si>
    <t>b74b376a-abe5-fab8-8f78-0fd56ecc58c1</t>
  </si>
  <si>
    <t>TouchStream Solutions</t>
  </si>
  <si>
    <t>http://touchstreamsolutions.com/</t>
  </si>
  <si>
    <t>fd759651-3347-68b5-d7ba-2da2bed4f670</t>
  </si>
  <si>
    <t>TouchSuite</t>
  </si>
  <si>
    <t>http://touchsuite.com</t>
  </si>
  <si>
    <t>f12e36d1-9700-0157-34de-9667350a9aa0</t>
  </si>
  <si>
    <t>Touchtalent</t>
  </si>
  <si>
    <t>http://www.touchtalent.com</t>
  </si>
  <si>
    <t>e1a55e08-d57f-b2b4-e66d-5040c563e427</t>
  </si>
  <si>
    <t>Touchtap</t>
  </si>
  <si>
    <t>http://touchtap.io</t>
  </si>
  <si>
    <t>52606d3a-9a4f-6e83-91e4-bc2e202a1985</t>
  </si>
  <si>
    <t>TouchTec Ltd.</t>
  </si>
  <si>
    <t>http://www.touchtec.com/index.html</t>
  </si>
  <si>
    <t>6b292c28-0f07-5683-6233-6202c005cd7e</t>
  </si>
  <si>
    <t>Touchtech</t>
  </si>
  <si>
    <t>https://www.touchtech.com/</t>
  </si>
  <si>
    <t>62eb437e-4645-9c5b-af88-d27174c6cc05</t>
  </si>
  <si>
    <t>Touchtech Payments</t>
  </si>
  <si>
    <t>http://touchtechpayments.com</t>
  </si>
  <si>
    <t>1681b15e-484f-986a-4761-bade288bad1f</t>
  </si>
  <si>
    <t>TouchTen</t>
  </si>
  <si>
    <t>http://touchten.com</t>
  </si>
  <si>
    <t>d19e5a41-1609-ba34-32db-402c8e751a40</t>
  </si>
  <si>
    <t>TouchTilt Games</t>
  </si>
  <si>
    <t>http://www.touchtilt.com</t>
  </si>
  <si>
    <t>6dc6cf0b-ab51-d930-2439-cf9061f729e1</t>
  </si>
  <si>
    <t>TouchTime</t>
  </si>
  <si>
    <t>http://touchtime.co</t>
  </si>
  <si>
    <t>fd689c50-577c-a793-b6d8-e4bdfa9d6aa8</t>
  </si>
  <si>
    <t>TouchtoPay</t>
  </si>
  <si>
    <t>http://www.touchtopay.com</t>
  </si>
  <si>
    <t>871ab0ff-058b-7d12-12b5-6188646f355c</t>
  </si>
  <si>
    <t>Touchtown Inc.</t>
  </si>
  <si>
    <t>http://www.touchtown.us</t>
  </si>
  <si>
    <t>9691f7cc-d524-f1d9-1206-ebbae128431b</t>
  </si>
  <si>
    <t>TouchTrainedÌâå¨</t>
  </si>
  <si>
    <t>http://www.touchtrained.com</t>
  </si>
  <si>
    <t>f4d0160f-4cac-66ae-17e2-9ff3a74fee5a</t>
  </si>
  <si>
    <t>TouchTunes Interactive Networks</t>
  </si>
  <si>
    <t>http://touchtunes.com</t>
  </si>
  <si>
    <t>12653a60-14af-48c5-837b-6a098c6e8232</t>
  </si>
  <si>
    <t>TouchType</t>
  </si>
  <si>
    <t>http://touchtype.co</t>
  </si>
  <si>
    <t>017861fb-43fd-1dfe-255b-cc17011a9777</t>
  </si>
  <si>
    <t>TouchUpSoft</t>
  </si>
  <si>
    <t>http://www.touchupsoft.com</t>
  </si>
  <si>
    <t>a0904939-c861-597c-780a-c74550bdf018</t>
  </si>
  <si>
    <t>Touchvertise</t>
  </si>
  <si>
    <t>http://www.touchvertise.com</t>
  </si>
  <si>
    <t>d5419c88-52d5-b14b-7c3c-4bb6e873e5f0</t>
  </si>
  <si>
    <t>TOUCHVIE / DIVE.TV</t>
  </si>
  <si>
    <t>https://www.dive.tv/</t>
  </si>
  <si>
    <t>81baaccb-be15-24d3-3167-6912ec023f50</t>
  </si>
  <si>
    <t>TouchVille</t>
  </si>
  <si>
    <t>http://www.touchville.com</t>
  </si>
  <si>
    <t>c7bf1c20-ce99-af70-af2e-1f099cbe3275</t>
  </si>
  <si>
    <t>TouchVision</t>
  </si>
  <si>
    <t>http://www.touchvision.com</t>
  </si>
  <si>
    <t>8fdcf79e-799f-0d4a-bdee-05b7760ba884</t>
  </si>
  <si>
    <t>TouchWeb</t>
  </si>
  <si>
    <t>http://www.touchwebag.com</t>
  </si>
  <si>
    <t>06757d81-be42-897d-a341-bdcb6063e851</t>
  </si>
  <si>
    <t>Touchwood Trees</t>
  </si>
  <si>
    <t>http://www.touchwood-trees.com.au/</t>
  </si>
  <si>
    <t>624bf7c2-7a36-3931-96b6-a56fc866e8cf</t>
  </si>
  <si>
    <t>TouchYO</t>
  </si>
  <si>
    <t>http://www.touchyo.com</t>
  </si>
  <si>
    <t>ff32fbaf-5bde-5b7d-e3ea-9c84aadc28c6</t>
  </si>
  <si>
    <t>touclick.com</t>
  </si>
  <si>
    <t>https://www.touclick.com/</t>
  </si>
  <si>
    <t>b458dd36-0228-186f-f5a1-2624738b82ed</t>
  </si>
  <si>
    <t>Touco Direct, LLC</t>
  </si>
  <si>
    <t>http://toucodirect.com</t>
  </si>
  <si>
    <t>d745e4ba-6e3e-dbc3-7fa5-cb2b9ed49cda</t>
  </si>
  <si>
    <t>Toufee</t>
  </si>
  <si>
    <t>http://www.toufee.com</t>
  </si>
  <si>
    <t>94243261-907b-c29a-c223-73a68df5b6c7</t>
  </si>
  <si>
    <t>Tougaloo College</t>
  </si>
  <si>
    <t>http://www.tougaloo.edu/</t>
  </si>
  <si>
    <t>88aa95f5-d4d3-f0a4-7514-dcb7f0f4f22a</t>
  </si>
  <si>
    <t>Tougg</t>
  </si>
  <si>
    <t>http://tougg.com.br/</t>
  </si>
  <si>
    <t>a16d96d4-b4ad-2e3e-08be-1921d9d21682</t>
  </si>
  <si>
    <t>Tough Domains</t>
  </si>
  <si>
    <t>http://www.toughdomains.com</t>
  </si>
  <si>
    <t>7cea541e-92fe-3d3f-cc6c-b1aabb9b569c</t>
  </si>
  <si>
    <t>Tough Guy Studios</t>
  </si>
  <si>
    <t>http://www.toughguystudios.com</t>
  </si>
  <si>
    <t>03f33026-fb68-a700-3066-ddbaccfebd36</t>
  </si>
  <si>
    <t>Tough Mudder</t>
  </si>
  <si>
    <t>https://toughmudder.com/</t>
  </si>
  <si>
    <t>f657014f-874b-dc41-af23-16662081f246</t>
  </si>
  <si>
    <t>Tough Rack</t>
  </si>
  <si>
    <t>http://www.toughrack.co.uk/about-us</t>
  </si>
  <si>
    <t>38bb8541-dccc-57b3-1e38-e931a2144e9e</t>
  </si>
  <si>
    <t>Tough Turtle Turf</t>
  </si>
  <si>
    <t>https://www.toughturtleturf.com/</t>
  </si>
  <si>
    <t>a681b0cd-9b3f-58e0-63d1-ab059b411bf2</t>
  </si>
  <si>
    <t>Tough Turtle Turf Artificial Grass</t>
  </si>
  <si>
    <t>777bb6c3-db89-3b6d-3536-6109c75be439</t>
  </si>
  <si>
    <t>Toughclutch</t>
  </si>
  <si>
    <t>http://www.toughclutch.com</t>
  </si>
  <si>
    <t>9ca8943d-d15a-9094-7c2a-0c5a96fc83e7</t>
  </si>
  <si>
    <t>ToughGadget</t>
  </si>
  <si>
    <t>http://www.toughgadget.com/</t>
  </si>
  <si>
    <t>b93d4919-d443-deb6-4bde-2b7a88381272</t>
  </si>
  <si>
    <t>Toughla</t>
  </si>
  <si>
    <t>http://www.toughla.com</t>
  </si>
  <si>
    <t>1f098487-3ff8-05b7-897d-2d9532b15a17</t>
  </si>
  <si>
    <t>Toughland</t>
  </si>
  <si>
    <t>https://www.toughland.com.au/</t>
  </si>
  <si>
    <t>51295db1-2f1f-493d-1d4c-5e29207cface</t>
  </si>
  <si>
    <t>toughlex</t>
  </si>
  <si>
    <t>https://www.toughlex.com/</t>
  </si>
  <si>
    <t>253252fe-438b-a20b-3c5e-066a8212b272</t>
  </si>
  <si>
    <t>ToughManBeardOil</t>
  </si>
  <si>
    <t>http://toughmanbeard.com/beard-oil-original/</t>
  </si>
  <si>
    <t>3b8e2f6a-cb50-2661-b82c-aef31b5173df</t>
  </si>
  <si>
    <t>ToughStuff</t>
  </si>
  <si>
    <t>http://www.toughstuffonline.com/</t>
  </si>
  <si>
    <t>c1ee54df-98ee-e322-29f5-38cbb2703660</t>
  </si>
  <si>
    <t>ToughTouch</t>
  </si>
  <si>
    <t>http://www.toughtouch.de</t>
  </si>
  <si>
    <t>a02edbc3-c26d-3083-e397-67f776c6be28</t>
  </si>
  <si>
    <t>Toughturtle</t>
  </si>
  <si>
    <t>http://www.toughturtle.com</t>
  </si>
  <si>
    <t>8e5bb559-5adb-59b4-5695-ab319f4a9cfd</t>
  </si>
  <si>
    <t>Toulon Var Technologies</t>
  </si>
  <si>
    <t>http://www.tvt.fr/</t>
  </si>
  <si>
    <t>3977bd39-5b0f-72f3-8fb0-dd3c67e293b5</t>
  </si>
  <si>
    <t>Toulouse Business School</t>
  </si>
  <si>
    <t>http://www.tbs-education.fr/en</t>
  </si>
  <si>
    <t>9cc26b40-96e8-20a4-a8a6-9033cbebad96</t>
  </si>
  <si>
    <t>Toulouse Metropole</t>
  </si>
  <si>
    <t>http://www.toulouse-metropole.fr/</t>
  </si>
  <si>
    <t>fc234f08-1eda-40a9-0341-f7c5fcbd9b26</t>
  </si>
  <si>
    <t>Toumaz UK Ltd</t>
  </si>
  <si>
    <t>http://www.toumaz.com</t>
  </si>
  <si>
    <t>bcb0ebce-41b6-9738-b9ee-142dcf0e8f43</t>
  </si>
  <si>
    <t>Tour</t>
  </si>
  <si>
    <t>http://tourapp.io</t>
  </si>
  <si>
    <t>cc9254d5-3b0f-6aee-afd5-092e13dd5369</t>
  </si>
  <si>
    <t>Tour Buddy Apps</t>
  </si>
  <si>
    <t>http://www.tourbuddyapps.com</t>
  </si>
  <si>
    <t>e0050bde-44c4-7194-a89f-eaf10d607cc2</t>
  </si>
  <si>
    <t>Tour de Film</t>
  </si>
  <si>
    <t>http://www.tourdefilm.com</t>
  </si>
  <si>
    <t>18a30651-ed13-fb26-1010-902df9a3d587</t>
  </si>
  <si>
    <t>Tour de Force</t>
  </si>
  <si>
    <t>http://www.tourdeforceinc.com/</t>
  </si>
  <si>
    <t>08570416-9a7a-0647-9ecb-5ecd84773c82</t>
  </si>
  <si>
    <t>Tour de France Travel</t>
  </si>
  <si>
    <t>http://www.tdftravel.com</t>
  </si>
  <si>
    <t>3e11351c-4bef-50ad-4e7b-f9e9481e724f</t>
  </si>
  <si>
    <t>Tour de Heart</t>
  </si>
  <si>
    <t>http://www.tourdeheart.com/</t>
  </si>
  <si>
    <t>3444d48e-e8b1-7c08-64a5-a5262bd290dc</t>
  </si>
  <si>
    <t>Tour de Maps</t>
  </si>
  <si>
    <t>https://www.tourdemaps.com</t>
  </si>
  <si>
    <t>3e49b476-2aca-d2f8-d1df-7a0a91fe9e75</t>
  </si>
  <si>
    <t>Tour De Shops</t>
  </si>
  <si>
    <t>http://www.tourdeshops.com/</t>
  </si>
  <si>
    <t>2e7c2c65-7868-fc76-e161-f1e4f7afcec5</t>
  </si>
  <si>
    <t>Tour Desk</t>
  </si>
  <si>
    <t>https://www.tourdesk.is</t>
  </si>
  <si>
    <t>87e41a4c-3aa1-ba9d-dce2-be1746d518d8</t>
  </si>
  <si>
    <t>Tour East Holidays</t>
  </si>
  <si>
    <t>http://en.toureast.com/</t>
  </si>
  <si>
    <t>17fad8d0-d605-28b9-4794-b51299c42d5c</t>
  </si>
  <si>
    <t>Tour Engine</t>
  </si>
  <si>
    <t>http://tourengine.com</t>
  </si>
  <si>
    <t>d4e317b7-d362-5582-79c7-7dabd3929e4b</t>
  </si>
  <si>
    <t>Tour Guide</t>
  </si>
  <si>
    <t>http://tourguide.pro/</t>
  </si>
  <si>
    <t>6f45448f-2b80-f823-c477-e4bc98b8f3df</t>
  </si>
  <si>
    <t>Tour Impact Golf</t>
  </si>
  <si>
    <t>http://www.swingti.com</t>
  </si>
  <si>
    <t>b2634e71-efce-c59f-cf76-eade4d01c3f0</t>
  </si>
  <si>
    <t>Tour Lock Golf</t>
  </si>
  <si>
    <t>https://www.tourlockgolf.com/</t>
  </si>
  <si>
    <t>2a8c9540-dec7-8ff1-96f5-617e20095044</t>
  </si>
  <si>
    <t>Tour My India Pvt Ltd</t>
  </si>
  <si>
    <t>http://www.tourmyindia.com/</t>
  </si>
  <si>
    <t>27193097-f747-e2b3-987b-785439db0569</t>
  </si>
  <si>
    <t>Tour Office</t>
  </si>
  <si>
    <t>http://touroffice.net/</t>
  </si>
  <si>
    <t>9123bbde-903f-d625-8878-480850101fdd</t>
  </si>
  <si>
    <t>TOUR PACKAGE FROM DELHI</t>
  </si>
  <si>
    <t>http://www.tourpackagefromdelhi.com</t>
  </si>
  <si>
    <t>c13d7906-92ab-687f-ee56-ece03a9ee80c</t>
  </si>
  <si>
    <t>Tour Raiser</t>
  </si>
  <si>
    <t>http://hairraisertours.com</t>
  </si>
  <si>
    <t>8e7bde61-7209-ec71-4802-e9eb7d9bacae</t>
  </si>
  <si>
    <t>Tour Tempo</t>
  </si>
  <si>
    <t>http://www.tourtempo.com</t>
  </si>
  <si>
    <t>87f77b61-e64c-4590-13e2-b26ec61ca90a</t>
  </si>
  <si>
    <t>Tour Tracks</t>
  </si>
  <si>
    <t>http://www.tourtracks.co/</t>
  </si>
  <si>
    <t>8121332f-1240-697e-f330-7526cea63951</t>
  </si>
  <si>
    <t>Tour Volume</t>
  </si>
  <si>
    <t>http://www.tourvolume.com</t>
  </si>
  <si>
    <t>613db974-8858-4ea8-b498-b3cab8ced1e5</t>
  </si>
  <si>
    <t>Tour Wizard</t>
  </si>
  <si>
    <t>http://tourwizard.net</t>
  </si>
  <si>
    <t>aa68a039-7357-5611-c9f4-8f85d2ce0f6e</t>
  </si>
  <si>
    <t>Tour2.0</t>
  </si>
  <si>
    <t>https://www.tour2-0.com/</t>
  </si>
  <si>
    <t>8cb82c48-b5b2-655a-a919-33b30a22addc</t>
  </si>
  <si>
    <t>Toura</t>
  </si>
  <si>
    <t>http://toura.com</t>
  </si>
  <si>
    <t>faa7ac19-5205-8872-5db8-eb9b385863df</t>
  </si>
  <si>
    <t>Touraco</t>
  </si>
  <si>
    <t>http://www.touraco.lt</t>
  </si>
  <si>
    <t>69cbadfb-40e3-8fe7-16a7-ec33d62014df</t>
  </si>
  <si>
    <t>Touradji Capital Management</t>
  </si>
  <si>
    <t>http://www.touradji.com</t>
  </si>
  <si>
    <t>ca211941-c669-0924-823d-74bcc0557ab6</t>
  </si>
  <si>
    <t>TourAmerica</t>
  </si>
  <si>
    <t>http://www.touramerica.ie</t>
  </si>
  <si>
    <t>a06c1a6f-66be-c18e-6a59-d9ae0506757f</t>
  </si>
  <si>
    <t>Tourbaksa</t>
  </si>
  <si>
    <t>http://www.tourbaksa.com</t>
  </si>
  <si>
    <t>44962f6b-d852-b2aa-c770-bc83d126efe7</t>
  </si>
  <si>
    <t>TourBirds</t>
  </si>
  <si>
    <t>http://www.tourbirds.com</t>
  </si>
  <si>
    <t>2953ec1a-0fb8-33d8-512e-63b8c37c3f98</t>
  </si>
  <si>
    <t>Tourboks</t>
  </si>
  <si>
    <t>http://tourboks.com/</t>
  </si>
  <si>
    <t>743fe3f3-253b-4733-dc83-370d3c1ca5ef</t>
  </si>
  <si>
    <t>TourBook</t>
  </si>
  <si>
    <t>http://tourbookapp.com/</t>
  </si>
  <si>
    <t>dc8ba6d5-6e5a-c8fd-fa67-4de6289e88b2</t>
  </si>
  <si>
    <t>Tourbookings</t>
  </si>
  <si>
    <t>http://www.tourbookings.co</t>
  </si>
  <si>
    <t>60c0de0a-6e8b-b1c2-defd-0f3d5c300dc5</t>
  </si>
  <si>
    <t>Tourbrat</t>
  </si>
  <si>
    <t>http://tourbrat.com/</t>
  </si>
  <si>
    <t>2ce63b2d-ff23-b440-aa18-0bf23044723b</t>
  </si>
  <si>
    <t>TourBuddy Systems</t>
  </si>
  <si>
    <t>http://www.tourbuddysystems.com</t>
  </si>
  <si>
    <t>4add92e1-6193-e63c-26b5-50fcfb007451</t>
  </si>
  <si>
    <t>TourBus.com.au</t>
  </si>
  <si>
    <t>http://www.tourbus.com.au/</t>
  </si>
  <si>
    <t>cc204710-b3db-e204-4436-0f11e9928346</t>
  </si>
  <si>
    <t>TourBuzz</t>
  </si>
  <si>
    <t>http://www.tourbuzz.net</t>
  </si>
  <si>
    <t>576fcbfe-97a1-43a5-4c50-03536232564f</t>
  </si>
  <si>
    <t>Tource</t>
  </si>
  <si>
    <t>http://tource.com</t>
  </si>
  <si>
    <t>39c6e26c-25fe-4b93-9799-3f484109783d</t>
  </si>
  <si>
    <t>TourCMS</t>
  </si>
  <si>
    <t>http://www.tourcms.com</t>
  </si>
  <si>
    <t>7f3b67ce-9578-440c-ba34-f304b7f3e7d7</t>
  </si>
  <si>
    <t>TourCommand</t>
  </si>
  <si>
    <t>http://tourcommand.com</t>
  </si>
  <si>
    <t>19bdddc3-3806-a811-fbe2-88426cd8dc3d</t>
  </si>
  <si>
    <t>TourDash</t>
  </si>
  <si>
    <t>http://tourdash.com</t>
  </si>
  <si>
    <t>62053620-899d-8044-8ec2-007dc662f734</t>
  </si>
  <si>
    <t>Tourder's</t>
  </si>
  <si>
    <t>https://www.tourders.com/</t>
  </si>
  <si>
    <t>78908e21-93b9-a609-63ba-9e3e4fcc04f7</t>
  </si>
  <si>
    <t>TourDost</t>
  </si>
  <si>
    <t>http://www.tourdost.com</t>
  </si>
  <si>
    <t>f8312032-a3f6-12cf-239c-ded564f90e02</t>
  </si>
  <si>
    <t>Tourdust</t>
  </si>
  <si>
    <t>http://tourdust.com</t>
  </si>
  <si>
    <t>51b7bd9f-6dd6-877b-1758-f72c7dee03b3</t>
  </si>
  <si>
    <t>tourecoz</t>
  </si>
  <si>
    <t>http://www.tourecoz.com</t>
  </si>
  <si>
    <t>66fa12c7-7ce3-0cc0-8285-ef42ff313109</t>
  </si>
  <si>
    <t>Toured</t>
  </si>
  <si>
    <t>https://toured.com/</t>
  </si>
  <si>
    <t>e06a4536-43ed-e902-f59a-304360b7db0b</t>
  </si>
  <si>
    <t>Tourette Association of America</t>
  </si>
  <si>
    <t>http://www.tsa-usa.org/</t>
  </si>
  <si>
    <t>4adf06ef-ac50-8e24-a4cc-d21d6d24f580</t>
  </si>
  <si>
    <t>Tourfeeling</t>
  </si>
  <si>
    <t>http://tourfeeling.com/</t>
  </si>
  <si>
    <t>d11c0e67-2ed7-277b-7eb4-a46b768658c5</t>
  </si>
  <si>
    <t>Tourgent</t>
  </si>
  <si>
    <t>https://www.tourgent.co</t>
  </si>
  <si>
    <t>6590692a-5a26-2d8a-75fc-b8593f8aafe4</t>
  </si>
  <si>
    <t>TourGigs</t>
  </si>
  <si>
    <t>http://www.tourgigs.com</t>
  </si>
  <si>
    <t>b805dd37-b370-609d-c4e9-9c06b3b363d5</t>
  </si>
  <si>
    <t>TourGuide Solutions</t>
  </si>
  <si>
    <t>http://www.tourguidesolutions.com/</t>
  </si>
  <si>
    <t>45dbe23c-6a3d-92e0-70de-d7180fabbd50</t>
  </si>
  <si>
    <t>tourHQ</t>
  </si>
  <si>
    <t>http://www.tourhq.com</t>
  </si>
  <si>
    <t>314f5159-b33e-f235-65d4-cf67fec6a0d5</t>
  </si>
  <si>
    <t>TourHunter</t>
  </si>
  <si>
    <t>https://www.tourhutner.com</t>
  </si>
  <si>
    <t>e91520fb-17ce-34c3-8074-39e35b49b780</t>
  </si>
  <si>
    <t>Tourico Holidays</t>
  </si>
  <si>
    <t>https://login.touricoholidays.com/</t>
  </si>
  <si>
    <t>99cfddc6-c464-f045-0035-93e2499d7e41</t>
  </si>
  <si>
    <t>Tourify</t>
  </si>
  <si>
    <t>http://www.tourify.com</t>
  </si>
  <si>
    <t>8fe09855-3cc0-c494-ec98-6a3ce54c331d</t>
  </si>
  <si>
    <t>TOURING APP, LLC</t>
  </si>
  <si>
    <t>http://ontourcloud.com/</t>
  </si>
  <si>
    <t>ad12ad68-a703-dac4-b496-9feb4a9e0e1d</t>
  </si>
  <si>
    <t>Touring Fun Limited</t>
  </si>
  <si>
    <t>http://touring-fun.co.uk/</t>
  </si>
  <si>
    <t>f1927abf-4c7d-6c49-9ec7-9e788992f768</t>
  </si>
  <si>
    <t>TouringTalkies</t>
  </si>
  <si>
    <t>http://www.touringtalkies.in/</t>
  </si>
  <si>
    <t>b6825f25-14c3-ab07-bb0a-6d612213a8c1</t>
  </si>
  <si>
    <t>TourInventor</t>
  </si>
  <si>
    <t>http://www.tourinventor.com</t>
  </si>
  <si>
    <t>915eb9cc-5283-eb85-413a-8818752f788f</t>
  </si>
  <si>
    <t>Touriocity</t>
  </si>
  <si>
    <t>https://touriocity.com</t>
  </si>
  <si>
    <t>e725dc01-7739-08e3-6edb-0573347cd01f</t>
  </si>
  <si>
    <t>Tourism Consultancy</t>
  </si>
  <si>
    <t>http://www.tourismconsultancy.com</t>
  </si>
  <si>
    <t>f00040b3-9c9b-1511-e706-6c02f6c7a629</t>
  </si>
  <si>
    <t>Tourism Enterprises</t>
  </si>
  <si>
    <t>http://www.tourismenterprises.com</t>
  </si>
  <si>
    <t>01528aa8-e272-3941-4f23-0d65f3839afe</t>
  </si>
  <si>
    <t>Tourism Holdings Limited</t>
  </si>
  <si>
    <t>http://www.thlonline.com</t>
  </si>
  <si>
    <t>086b172d-ee2d-49ae-76cb-6a1d458ad64e</t>
  </si>
  <si>
    <t>Tourism Marketing Consulting</t>
  </si>
  <si>
    <t>http://tourismmarketingconsulting.com</t>
  </si>
  <si>
    <t>ac17d0e9-5afe-80c9-fc63-9ea001cc3df0</t>
  </si>
  <si>
    <t>Tourism Noosa</t>
  </si>
  <si>
    <t>http://www.visitnoosa.com.au</t>
  </si>
  <si>
    <t>c4dd7b5c-d33b-fe87-5110-32553b2de190</t>
  </si>
  <si>
    <t>Tourism Radio</t>
  </si>
  <si>
    <t>http://www.tourismradiocityguide.com</t>
  </si>
  <si>
    <t>a3a50cf8-ea0b-fc68-a819-419792927f7b</t>
  </si>
  <si>
    <t>Tourism Review</t>
  </si>
  <si>
    <t>http://www.tourism-review.com/</t>
  </si>
  <si>
    <t>959fec2f-cca8-3991-2735-942c88b5618c</t>
  </si>
  <si>
    <t>Tourism Toronto</t>
  </si>
  <si>
    <t>http://www.seetorontonow.com</t>
  </si>
  <si>
    <t>d3326cbf-b6bf-7a90-26a1-a13d7f72116c</t>
  </si>
  <si>
    <t>Tourism Vancouver</t>
  </si>
  <si>
    <t>https://www.tourismvancouver.com</t>
  </si>
  <si>
    <t>166a8208-39f5-8324-d9c4-f5af0d2dcfb2</t>
  </si>
  <si>
    <t>Tourism4me</t>
  </si>
  <si>
    <t>http://tourism4me.com</t>
  </si>
  <si>
    <t>0489943f-dcf0-7141-cb5c-f8b40c089d65</t>
  </si>
  <si>
    <t>TourismBuilder</t>
  </si>
  <si>
    <t>http://www.tourismbuilder.com</t>
  </si>
  <si>
    <t>c7b9f1c7-0dc2-dd96-520d-7fb08d5ec427</t>
  </si>
  <si>
    <t>Tourisme MontrÌÄå©al</t>
  </si>
  <si>
    <t>http://www.tourisme-montreal.org/</t>
  </si>
  <si>
    <t>f487b05e-d5da-7ddb-d1b0-f2a874fb02d7</t>
  </si>
  <si>
    <t>Tourismembassy</t>
  </si>
  <si>
    <t>https://tourismembassy.com</t>
  </si>
  <si>
    <t>fdb8c11d-4005-faaf-b798-1ce3ee27968a</t>
  </si>
  <si>
    <t>TourismTiger</t>
  </si>
  <si>
    <t>http://tourismtiger.com</t>
  </si>
  <si>
    <t>eafba3f5-4e02-78eb-72be-4ac8b292d970</t>
  </si>
  <si>
    <t>Tourist 2 Townie</t>
  </si>
  <si>
    <t>http://www.tourist2townie.com</t>
  </si>
  <si>
    <t>5ab5f8cd-dcd5-abdf-a19d-561a7353bce2</t>
  </si>
  <si>
    <t>Tourist Menu</t>
  </si>
  <si>
    <t>http://www.touristmenu.com</t>
  </si>
  <si>
    <t>48270061-15ea-36ec-3717-da62f177e698</t>
  </si>
  <si>
    <t>Tourista</t>
  </si>
  <si>
    <t>http://tourista.me/</t>
  </si>
  <si>
    <t>b07916ad-e793-ee5a-923e-5e4eef0da934</t>
  </si>
  <si>
    <t>https://www.tourista.com.br</t>
  </si>
  <si>
    <t>ccd8751c-4615-2ce6-175f-7a1f13132000</t>
  </si>
  <si>
    <t>Touristaz</t>
  </si>
  <si>
    <t>http://www.touristaz.com</t>
  </si>
  <si>
    <t>51d9b907-9462-08b4-99b3-17c0d9f669d9</t>
  </si>
  <si>
    <t>TouristEye</t>
  </si>
  <si>
    <t>http://www.touristeye.com</t>
  </si>
  <si>
    <t>536587d7-50ef-6f82-b459-cdfc6adffa9e</t>
  </si>
  <si>
    <t>TOURISTIC</t>
  </si>
  <si>
    <t>http://www.touristic.fr</t>
  </si>
  <si>
    <t>5b12c721-e3ee-546d-c519-478fa8e7ca9c</t>
  </si>
  <si>
    <t>Touristlink</t>
  </si>
  <si>
    <t>http://www.touristlink.com</t>
  </si>
  <si>
    <t>3fb4ee60-ea63-fe12-fb43-42a10627d7cf</t>
  </si>
  <si>
    <t>Touristly</t>
  </si>
  <si>
    <t>http://touristly.com</t>
  </si>
  <si>
    <t>686e1b5e-610c-fe0e-63ff-ef434d4b711b</t>
  </si>
  <si>
    <t>TouristR</t>
  </si>
  <si>
    <t>http://touristr.com</t>
  </si>
  <si>
    <t>20f257b3-0509-a81e-974d-d3a8817a6853</t>
  </si>
  <si>
    <t>Tourists Guild</t>
  </si>
  <si>
    <t>http://www.touristsguild.com</t>
  </si>
  <si>
    <t>9245b559-8a6f-3d54-8cc7-14e56aa367db</t>
  </si>
  <si>
    <t>TouristWay</t>
  </si>
  <si>
    <t>http://www.touristway.com</t>
  </si>
  <si>
    <t>3a19e728-1c2a-e5a0-76e0-caaec8187643</t>
  </si>
  <si>
    <t>TOURITOR</t>
  </si>
  <si>
    <t>http://www.touritor.com</t>
  </si>
  <si>
    <t>8e0f429e-c82a-07cd-ee69-49d493324d77</t>
  </si>
  <si>
    <t>Tourity</t>
  </si>
  <si>
    <t>http://www.tourity.com/</t>
  </si>
  <si>
    <t>39eb84e1-d318-dac0-391f-24a4e95a1236</t>
  </si>
  <si>
    <t>Touritz</t>
  </si>
  <si>
    <t>http://www.touritz.com/</t>
  </si>
  <si>
    <t>addd3005-9332-ab5a-e3f2-98dee9df09c2</t>
  </si>
  <si>
    <t>Tourjive</t>
  </si>
  <si>
    <t>http://www.tourjive.com</t>
  </si>
  <si>
    <t>3e681022-87e9-70bb-6faf-1ccbb5c04978</t>
  </si>
  <si>
    <t>Tourkrub.co</t>
  </si>
  <si>
    <t>http://tourkrub.co/</t>
  </si>
  <si>
    <t>b76c8844-09f4-f8d3-bd03-8efc5186c125</t>
  </si>
  <si>
    <t>Tourlancer</t>
  </si>
  <si>
    <t>http://www.tourlancer.com</t>
  </si>
  <si>
    <t>dfeadadb-a5d1-2479-4aad-916d56852f8e</t>
  </si>
  <si>
    <t>Tourlane (was AKAWY)</t>
  </si>
  <si>
    <t>https://www.tourlane.de/</t>
  </si>
  <si>
    <t>5549b79b-8e25-3a03-2ded-d727ca07acde</t>
  </si>
  <si>
    <t>Tourline Express</t>
  </si>
  <si>
    <t>http://www.tourlineexpress.com</t>
  </si>
  <si>
    <t>85bb3a5a-89b9-3ad1-93e8-4eca6c5190e4</t>
  </si>
  <si>
    <t>Tourmake.it</t>
  </si>
  <si>
    <t>https://www.tourmake.it</t>
  </si>
  <si>
    <t>c73d9e28-279f-f2fb-3c82-5fbf5eb361b0</t>
  </si>
  <si>
    <t>Tourmalet Consulting Group</t>
  </si>
  <si>
    <t>http://www.tourmaletconsulting.com</t>
  </si>
  <si>
    <t>e48845eb-3c5f-3c28-9123-8fcde2adc8c0</t>
  </si>
  <si>
    <t>Tourmaline</t>
  </si>
  <si>
    <t>http://www.tourmaline-studio.com</t>
  </si>
  <si>
    <t>eb2ca4fb-fa86-e988-6252-b284c395c999</t>
  </si>
  <si>
    <t>Tourmaline Labs</t>
  </si>
  <si>
    <t>http://www.tourmalinelabs.com</t>
  </si>
  <si>
    <t>48cbc40a-0883-0e03-93c7-faeed4f06e7c</t>
  </si>
  <si>
    <t>Tourmandu</t>
  </si>
  <si>
    <t>http://www.tourmandu.com</t>
  </si>
  <si>
    <t>c0d99fa0-150e-619a-d91c-1b23b8323c37</t>
  </si>
  <si>
    <t>TourMatters</t>
  </si>
  <si>
    <t>http://www.tourmatters.com/</t>
  </si>
  <si>
    <t>462f4e3b-2b2d-8048-8396-dad3c30a35dd</t>
  </si>
  <si>
    <t>Tourme.eu</t>
  </si>
  <si>
    <t>http://tourme.eu</t>
  </si>
  <si>
    <t>4a400aca-dd81-5a90-b88e-fb7628fa5308</t>
  </si>
  <si>
    <t>TourMedi</t>
  </si>
  <si>
    <t>http://www.tourmedi.com/</t>
  </si>
  <si>
    <t>20c6c1c7-8cc1-d6fb-4536-689cfa7b5c22</t>
  </si>
  <si>
    <t>Tourmedica.pl</t>
  </si>
  <si>
    <t>https://www.tourmedica.pl</t>
  </si>
  <si>
    <t>382700ab-a841-99a0-0dd0-fdb1060df61d</t>
  </si>
  <si>
    <t>Tournam</t>
  </si>
  <si>
    <t>https://www.tournam.com</t>
  </si>
  <si>
    <t>70367598-262e-a7fb-6f47-0957ccf64df7</t>
  </si>
  <si>
    <t>Tournament Games</t>
  </si>
  <si>
    <t>http://www.tournamentgames.com/</t>
  </si>
  <si>
    <t>8918e75a-c615-f2a3-ad0e-d91b202d08e8</t>
  </si>
  <si>
    <t>Tournament One Corporation</t>
  </si>
  <si>
    <t>http://www.tournament1.com</t>
  </si>
  <si>
    <t>bb7ace02-abd1-0ec0-1cfb-9b56b0aa7c4d</t>
  </si>
  <si>
    <t>Tournament Poker Edge</t>
  </si>
  <si>
    <t>http://www.tournamentpokeredge.com</t>
  </si>
  <si>
    <t>c2aabf22-b7d8-352d-415d-6ac323fabe8a</t>
  </si>
  <si>
    <t>TournamentBoard</t>
  </si>
  <si>
    <t>http://www.tournamentboard.com/</t>
  </si>
  <si>
    <t>ad83e425-14ec-8ced-39d9-7d4c4bf3d3db</t>
  </si>
  <si>
    <t>TourNative</t>
  </si>
  <si>
    <t>http://www.tournative.com</t>
  </si>
  <si>
    <t>86852481-992b-6de2-42a7-f8aece8dd360</t>
  </si>
  <si>
    <t>TournEase</t>
  </si>
  <si>
    <t>http://www.tournease.com</t>
  </si>
  <si>
    <t>8e1963e3-fdad-9967-f1ca-5a4f83164fc5</t>
  </si>
  <si>
    <t>Tourneau LLC</t>
  </si>
  <si>
    <t>http://www.tourneau.com</t>
  </si>
  <si>
    <t>81f1fc4e-8364-5301-63f4-86f85cfeea43</t>
  </si>
  <si>
    <t>Tourney Machine</t>
  </si>
  <si>
    <t>http://www.tourneymachine.com/</t>
  </si>
  <si>
    <t>df12f441-1282-0ca8-f5d0-c3596a1b320c</t>
  </si>
  <si>
    <t>TourneyGuru</t>
  </si>
  <si>
    <t>http://www.tourneyguru.com</t>
  </si>
  <si>
    <t>96c29e45-961a-e0e6-4910-7a98b5310441</t>
  </si>
  <si>
    <t>Touro College</t>
  </si>
  <si>
    <t>https://www.touro.edu</t>
  </si>
  <si>
    <t>4290bfeb-0ba1-5c24-9898-e502a0eb3b47</t>
  </si>
  <si>
    <t>Touro College Graduate School of Business</t>
  </si>
  <si>
    <t>http://gsb.touro.edu/</t>
  </si>
  <si>
    <t>d8fb6177-38d1-1088-5416-6722fc74ce23</t>
  </si>
  <si>
    <t>Touro College Jacob D. Fuchsberg Law Center</t>
  </si>
  <si>
    <t>http://www.tourolaw.edu/</t>
  </si>
  <si>
    <t>04e2526f-4835-131e-e06d-c81ad734ce05</t>
  </si>
  <si>
    <t>Touro College of Osteopathy</t>
  </si>
  <si>
    <t>https://tourocom.touro.edu/</t>
  </si>
  <si>
    <t>481b611f-859f-8d7a-6f7a-a5e7ddf28360</t>
  </si>
  <si>
    <t>Touro College, New York</t>
  </si>
  <si>
    <t>http://www.touro.edu/</t>
  </si>
  <si>
    <t>421e3023-7c9b-29f9-935e-dcb4e0b6bad8</t>
  </si>
  <si>
    <t>Touro Law Center</t>
  </si>
  <si>
    <t>e6d25892-1b15-54c7-68f4-c7f5702c4d6e</t>
  </si>
  <si>
    <t>Touro University California</t>
  </si>
  <si>
    <t>http://www.tu.edu</t>
  </si>
  <si>
    <t>e92583fa-55fa-6dfa-6785-2b466131cec7</t>
  </si>
  <si>
    <t>Touro University Worldwide</t>
  </si>
  <si>
    <t>http://www.tuw.edu</t>
  </si>
  <si>
    <t>f76881f9-052d-44f9-ad2b-760cc51fab3c</t>
  </si>
  <si>
    <t>Touropick</t>
  </si>
  <si>
    <t>http://www.touropick.com</t>
  </si>
  <si>
    <t>cbccbb6d-ac44-b9da-93c2-c00cb817e41a</t>
  </si>
  <si>
    <t>TourPal</t>
  </si>
  <si>
    <t>http://www.tourpal.com</t>
  </si>
  <si>
    <t>fd3906a2-4a27-4c30-1dec-cdc75d2e36b7</t>
  </si>
  <si>
    <t>Tourpargel</t>
  </si>
  <si>
    <t>https://www.toupargel.fr</t>
  </si>
  <si>
    <t>3712456e-73b1-6b79-96e9-a086e753417d</t>
  </si>
  <si>
    <t>TourPhotos</t>
  </si>
  <si>
    <t>http://tourphotos.com/</t>
  </si>
  <si>
    <t>8fdf4f95-5af4-7f79-8be2-367104695f79</t>
  </si>
  <si>
    <t>Tourplus</t>
  </si>
  <si>
    <t>http://tourplusapp.com/</t>
  </si>
  <si>
    <t>6e63b89e-a87e-3e12-2e00-2139a2db3b28</t>
  </si>
  <si>
    <t>TourRadar</t>
  </si>
  <si>
    <t>http://www.tourradar.com</t>
  </si>
  <si>
    <t>a9d9b593-6d32-6739-1d72-a0da216cd69f</t>
  </si>
  <si>
    <t>TourReady</t>
  </si>
  <si>
    <t>https://www.tourready.com</t>
  </si>
  <si>
    <t>a8f823f3-b271-987f-d012-ba5893e58828</t>
  </si>
  <si>
    <t>Tourrific Boston</t>
  </si>
  <si>
    <t>http://www.tourrific-boston.com</t>
  </si>
  <si>
    <t>228745d4-5fc7-e918-8fdf-8ff688dafacc</t>
  </si>
  <si>
    <t>Tourrs, LLC</t>
  </si>
  <si>
    <t>http://www.tourrs.com</t>
  </si>
  <si>
    <t>d31b51be-1fd6-9e78-0fbb-d1b3e04705af</t>
  </si>
  <si>
    <t>Tours Garden Route</t>
  </si>
  <si>
    <t>http://toursgardenroute.com/</t>
  </si>
  <si>
    <t>f0b105d0-300a-2999-1551-3b57909697a5</t>
  </si>
  <si>
    <t>Tours Of ST Petersburg Russia</t>
  </si>
  <si>
    <t>http://j-travel-spb.ru/</t>
  </si>
  <si>
    <t>a494bde3-2611-8267-d8f3-988d14f7e7ee</t>
  </si>
  <si>
    <t>Tours4Fun.com</t>
  </si>
  <si>
    <t>http://www.tours4fun.com</t>
  </si>
  <si>
    <t>db8221dd-dbdf-2581-2bfb-c075755eda59</t>
  </si>
  <si>
    <t>Toursadda</t>
  </si>
  <si>
    <t>http://www.toursadda.com</t>
  </si>
  <si>
    <t>1ce2b70c-beda-2578-3bba-0f4a3aa4da40</t>
  </si>
  <si>
    <t>ToursByLocals</t>
  </si>
  <si>
    <t>http://www.toursbylocals.com</t>
  </si>
  <si>
    <t>6c7a44b4-6c6b-aea2-8522-9a8ec60ac693</t>
  </si>
  <si>
    <t>ToursForFun</t>
  </si>
  <si>
    <t>http://toursforfun.com</t>
  </si>
  <si>
    <t>8688b28c-5919-c7de-a55b-d1c88d34fcc0</t>
  </si>
  <si>
    <t>TourShark</t>
  </si>
  <si>
    <t>http://tourshark.com/</t>
  </si>
  <si>
    <t>4d160114-5be2-a432-27d3-745f215e315f</t>
  </si>
  <si>
    <t>Toursler</t>
  </si>
  <si>
    <t>http://toursler.com/</t>
  </si>
  <si>
    <t>b065107b-332b-7745-07d7-bf05f82cb986</t>
  </si>
  <si>
    <t>TourSnapp</t>
  </si>
  <si>
    <t>http://www.toursnapp.com/index.html</t>
  </si>
  <si>
    <t>fa824fad-80dd-f88b-ebd7-86763cdbe441</t>
  </si>
  <si>
    <t>ToursOnTheWeb</t>
  </si>
  <si>
    <t>https://www.toursontheweb.com</t>
  </si>
  <si>
    <t>eb6c556a-0389-3c28-34f3-41dae3834f53</t>
  </si>
  <si>
    <t>TourSpecGolf</t>
  </si>
  <si>
    <t>https://www.tourspecgolf.com/</t>
  </si>
  <si>
    <t>b15c2d2a-8854-f65b-27b2-3242d2622c82</t>
  </si>
  <si>
    <t>TourSphere</t>
  </si>
  <si>
    <t>http://www.toursphere.com</t>
  </si>
  <si>
    <t>f5cd0a0a-6d90-b9e5-36c4-5e936b8b25f3</t>
  </si>
  <si>
    <t>Toursprung</t>
  </si>
  <si>
    <t>http://www.toursprung.com</t>
  </si>
  <si>
    <t>77f3f50b-c547-9ff1-a684-39a0365fb181</t>
  </si>
  <si>
    <t>TourTalk</t>
  </si>
  <si>
    <t>http://www.tourtalk.me</t>
  </si>
  <si>
    <t>9d3dae1c-7057-1fc1-82e9-8b49cc600a53</t>
  </si>
  <si>
    <t>Tourtellotte Solutions</t>
  </si>
  <si>
    <t>http://www.tourtellottesolutions.com</t>
  </si>
  <si>
    <t>bf8a4db5-2ea6-127e-dc74-d0fdc6ed5202</t>
  </si>
  <si>
    <t>Tourvest</t>
  </si>
  <si>
    <t>http://www.tourvest.co.za</t>
  </si>
  <si>
    <t>3c01d34c-c1dd-1c9e-dd84-ce94ed113cd9</t>
  </si>
  <si>
    <t>Tourvest Inflight Retail Services</t>
  </si>
  <si>
    <t>http://www.tourvestinflightretail.com/</t>
  </si>
  <si>
    <t>2dfc538c-74f1-24a7-67c4-92b978b0cb0c</t>
  </si>
  <si>
    <t>Tourvia.me</t>
  </si>
  <si>
    <t>http://tourvia.me/</t>
  </si>
  <si>
    <t>8a576476-fc65-3ace-2b86-6b13e8efa523</t>
  </si>
  <si>
    <t>TourVista</t>
  </si>
  <si>
    <t>http://www.tourvista.com</t>
  </si>
  <si>
    <t>de73f222-90de-5af1-2ba1-02177c5171cc</t>
  </si>
  <si>
    <t>TourWithMe Inc.</t>
  </si>
  <si>
    <t>https://useanya.com/</t>
  </si>
  <si>
    <t>c736d7d6-413d-41ea-2a04-228efbfcbd8a</t>
  </si>
  <si>
    <t>TourZap</t>
  </si>
  <si>
    <t>http://tourzap.com</t>
  </si>
  <si>
    <t>f06cd7a5-5a46-9608-a820-c974dfcfccf4</t>
  </si>
  <si>
    <t>TOUS</t>
  </si>
  <si>
    <t>http://www.tous.com</t>
  </si>
  <si>
    <t>07ea10f1-e451-72cf-150a-206fbd31b241</t>
  </si>
  <si>
    <t>Toushay - It's what's in store</t>
  </si>
  <si>
    <t>http://www.toushay.com</t>
  </si>
  <si>
    <t>7494da5d-b301-ee4d-bb52-fd3de007d344</t>
  </si>
  <si>
    <t>Tousled.me</t>
  </si>
  <si>
    <t>http://tousled.me</t>
  </si>
  <si>
    <t>7fbef2c3-898a-59a1-d444-74af22b6a7e9</t>
  </si>
  <si>
    <t>Touspourlecross</t>
  </si>
  <si>
    <t>http://www.touspourlecross.com/</t>
  </si>
  <si>
    <t>ecbfbe8f-98c0-54b1-8d36-e44b7c376daa</t>
  </si>
  <si>
    <t>Tout</t>
  </si>
  <si>
    <t>http://www.tout.com</t>
  </si>
  <si>
    <t>d034091e-307b-71e8-c925-838530f34158</t>
  </si>
  <si>
    <t>Toutabo</t>
  </si>
  <si>
    <t>http://www.toutabo.com/</t>
  </si>
  <si>
    <t>8bc606f4-7691-22d6-9399-aca892767161</t>
  </si>
  <si>
    <t>ToutApp</t>
  </si>
  <si>
    <t>https://toutapp.com</t>
  </si>
  <si>
    <t>8c644e65-2a3a-5d6c-3cb0-3129deb3e8a9</t>
  </si>
  <si>
    <t>Toutiao</t>
  </si>
  <si>
    <t>http://www.toutiao.com/</t>
  </si>
  <si>
    <t>7ef1075c-24be-4502-d235-f9739f8a7d64</t>
  </si>
  <si>
    <t>TOUTICOM</t>
  </si>
  <si>
    <t>http://www.touticom.fr</t>
  </si>
  <si>
    <t>54df4d63-3f28-9490-de23-2e58924e93af</t>
  </si>
  <si>
    <t>Toutpost</t>
  </si>
  <si>
    <t>http://www.toutpost.com</t>
  </si>
  <si>
    <t>6462bc16-7393-b3ed-d9e9-bca8fdd4d438</t>
  </si>
  <si>
    <t>Touts</t>
  </si>
  <si>
    <t>http://www.touts.com.br/</t>
  </si>
  <si>
    <t>4f12084a-5dbe-b03c-29d9-b151a8fd24d5</t>
  </si>
  <si>
    <t>toutshopper.com</t>
  </si>
  <si>
    <t>http://www.toutshopper.com</t>
  </si>
  <si>
    <t>03d2dc38-312c-e922-2f81-150fc0333dc3</t>
  </si>
  <si>
    <t>ToutSuite Social Club</t>
  </si>
  <si>
    <t>http://www.toutsuite.com</t>
  </si>
  <si>
    <t>6b0358a5-eb1c-8e2a-3891-e57ec2f02653</t>
  </si>
  <si>
    <t>Touzhijia.com</t>
  </si>
  <si>
    <t>https://www.touzhijia.com/</t>
  </si>
  <si>
    <t>ab1f74f3-0141-e1ee-427e-83aa9bdbe9d4</t>
  </si>
  <si>
    <t>Touzimsky Kapital</t>
  </si>
  <si>
    <t>http://touzimsky-kapital.com/</t>
  </si>
  <si>
    <t>dd789245-7f3c-e491-ec1f-147be53cc8e8</t>
  </si>
  <si>
    <t>Tova Inc</t>
  </si>
  <si>
    <t>http://tovaincraleigh.com</t>
  </si>
  <si>
    <t>61a4f17a-2b74-afea-ec3d-8cbbff002525</t>
  </si>
  <si>
    <t>Tovala</t>
  </si>
  <si>
    <t>http://www.tovala.com</t>
  </si>
  <si>
    <t>4889adec-e58c-09fe-f6fa-5fe1c4cf39e4</t>
  </si>
  <si>
    <t>Tovari</t>
  </si>
  <si>
    <t>http://www.tovari.fi/</t>
  </si>
  <si>
    <t>55a3f9fc-fc57-f6aa-b733-65c2530a53eb</t>
  </si>
  <si>
    <t>Tovbot</t>
  </si>
  <si>
    <t>http://tovbot.com/</t>
  </si>
  <si>
    <t>7e1a83f6-0360-4a4b-c12c-e76a3e317623</t>
  </si>
  <si>
    <t>Tovertafel (Active Cues)</t>
  </si>
  <si>
    <t>https://tovertafel.com/</t>
  </si>
  <si>
    <t>373d2ee5-2c18-be17-8932-7943ea30d828</t>
  </si>
  <si>
    <t>Tovie</t>
  </si>
  <si>
    <t>http://www.tovie.net</t>
  </si>
  <si>
    <t>db9d3407-230d-f41e-b886-c0c2208bcc28</t>
  </si>
  <si>
    <t>ToVieFor</t>
  </si>
  <si>
    <t>http://toviefor.com</t>
  </si>
  <si>
    <t>a71f378a-16aa-674d-f3d9-41598382be64</t>
  </si>
  <si>
    <t>TOVO Advertising + Website Design</t>
  </si>
  <si>
    <t>http://tovodesign.com</t>
  </si>
  <si>
    <t>84c99a65-8bc0-ac9a-6c50-e5f229950be7</t>
  </si>
  <si>
    <t>Tovtoda</t>
  </si>
  <si>
    <t>http://www.tovtoda.co.il/</t>
  </si>
  <si>
    <t>c8c88bc9-e6e6-3480-49be-3b013e1f23b3</t>
  </si>
  <si>
    <t>Tow Center for Digital Journalism</t>
  </si>
  <si>
    <t>http://towcenter.org/</t>
  </si>
  <si>
    <t>d906189e-eaa5-ebed-5381-d76f0e8cae6d</t>
  </si>
  <si>
    <t>Tow Choice</t>
  </si>
  <si>
    <t>http://towchoice.com</t>
  </si>
  <si>
    <t>b00734a0-4ddd-d8c6-067f-227878528ba9</t>
  </si>
  <si>
    <t>Tow Foundation</t>
  </si>
  <si>
    <t>http://www.towfoundation.org/</t>
  </si>
  <si>
    <t>7455746f-f5d8-5ec0-2f8b-13da264e2f02</t>
  </si>
  <si>
    <t>Tow Times</t>
  </si>
  <si>
    <t>http://towtimes.com</t>
  </si>
  <si>
    <t>36bfa48c-6f3d-92ed-4c30-bf9d43b7cc2d</t>
  </si>
  <si>
    <t>Tow Truck Clinton Township</t>
  </si>
  <si>
    <t>http://towtruckclintontownship.com/</t>
  </si>
  <si>
    <t>9647b285-a04c-59c3-4fcb-ef5c83563928</t>
  </si>
  <si>
    <t>Tow Truck Fraser</t>
  </si>
  <si>
    <t>http://towtruckfraser.com/</t>
  </si>
  <si>
    <t>9718c736-5378-7b21-ab24-003ea0c3f204</t>
  </si>
  <si>
    <t>Tow Truck Macomb</t>
  </si>
  <si>
    <t>http://towtruckmacomb.com/</t>
  </si>
  <si>
    <t>ebce08de-cef7-e58b-73be-12f571750350</t>
  </si>
  <si>
    <t>Tow Truck Sterling Heights</t>
  </si>
  <si>
    <t>http://towtrucksterlingheights.com/</t>
  </si>
  <si>
    <t>602b8ac3-b912-5e24-11a8-73f0a5033ffe</t>
  </si>
  <si>
    <t>Tow-Knight</t>
  </si>
  <si>
    <t>http://www.towknight.org</t>
  </si>
  <si>
    <t>68cf85e7-d970-b637-f2cd-d6b8b17a2ff6</t>
  </si>
  <si>
    <t>Tow.com.au</t>
  </si>
  <si>
    <t>http://www.tow.com.au</t>
  </si>
  <si>
    <t>d1dc9dc9-b585-03fe-c50e-a294655857ac</t>
  </si>
  <si>
    <t>Towards Maturity</t>
  </si>
  <si>
    <t>http://www.towardsmaturity.org/</t>
  </si>
  <si>
    <t>97523c03-5408-1eb5-ff44-50bef686e489</t>
  </si>
  <si>
    <t>TowBoat US Palm Beach</t>
  </si>
  <si>
    <t>http://www.towboatuspalmbeach.com</t>
  </si>
  <si>
    <t>611ae0a5-a4ee-2830-b34c-43724e40add1</t>
  </si>
  <si>
    <t>Towbook</t>
  </si>
  <si>
    <t>http://www.towbook.com</t>
  </si>
  <si>
    <t>d1f599e8-53d0-2841-71b7-76e3c551212e</t>
  </si>
  <si>
    <t>ToWebOrNotToWeb</t>
  </si>
  <si>
    <t>http://www.towebornottoweb.com</t>
  </si>
  <si>
    <t>95ba59a7-54e7-2ea3-5796-4c2b130e0dfd</t>
  </si>
  <si>
    <t>Tower 47</t>
  </si>
  <si>
    <t>http://www.tower47.com/</t>
  </si>
  <si>
    <t>e94926a4-f5f3-90d5-190a-32f1f7e41bc3</t>
  </si>
  <si>
    <t>Tower 50 Capital</t>
  </si>
  <si>
    <t>http://tower50.com</t>
  </si>
  <si>
    <t>88f10442-9d1e-7523-8df3-cc958d9ee571</t>
  </si>
  <si>
    <t>Tower 500</t>
  </si>
  <si>
    <t>http://tower500.com/</t>
  </si>
  <si>
    <t>2675a00e-41a2-98fa-479f-b8c3acc5d377</t>
  </si>
  <si>
    <t>Tower App</t>
  </si>
  <si>
    <t>http://tower.io</t>
  </si>
  <si>
    <t>d67d4f77-25fb-2c15-74a8-597b85458348</t>
  </si>
  <si>
    <t>http://www.towerapp.net/</t>
  </si>
  <si>
    <t>8b695997-d892-7913-0810-35b112a30228</t>
  </si>
  <si>
    <t>Tower Arch Capital</t>
  </si>
  <si>
    <t>http://towerarch.com</t>
  </si>
  <si>
    <t>88fb0ac7-017e-b727-c009-93689c1e2bed</t>
  </si>
  <si>
    <t>Tower Business Units and Business Development</t>
  </si>
  <si>
    <t>http://towersbusiness.com.au</t>
  </si>
  <si>
    <t>778f703f-0494-017a-9d6f-04af8b510059</t>
  </si>
  <si>
    <t>Tower Cloud</t>
  </si>
  <si>
    <t>http://www.towercloud.com</t>
  </si>
  <si>
    <t>4bce4e44-4b99-b56d-aa16-126000000b1e</t>
  </si>
  <si>
    <t>TOWER Cold Chain Solutions</t>
  </si>
  <si>
    <t>http://www.towercoldchain.com/</t>
  </si>
  <si>
    <t>3de22728-0d9a-905d-51a6-4d2adabceece</t>
  </si>
  <si>
    <t>Tower Federal Credit Union</t>
  </si>
  <si>
    <t>http://www.towerfcu.org</t>
  </si>
  <si>
    <t>9f8d032f-2642-0ffb-d788-56d174c97393</t>
  </si>
  <si>
    <t>Tower Gate Capital</t>
  </si>
  <si>
    <t>http://www.towergatecapital.com</t>
  </si>
  <si>
    <t>6255baa1-a9cc-b556-8b26-823acb21647f</t>
  </si>
  <si>
    <t>Tower Group International</t>
  </si>
  <si>
    <t>http://www.twrgrpintl.com</t>
  </si>
  <si>
    <t>5c99963c-517b-4281-7596-5e7ebc18ed89</t>
  </si>
  <si>
    <t>Tower Hamlets</t>
  </si>
  <si>
    <t>http://www.towerhamletstaxi.co.uk</t>
  </si>
  <si>
    <t>cfaf7881-c6b7-fdae-4ae2-bb1acac46353</t>
  </si>
  <si>
    <t>Tower Hamlets council</t>
  </si>
  <si>
    <t>http://www.towerhamlets.gov.uk</t>
  </si>
  <si>
    <t>7346a469-121b-1b00-8c03-077368b080be</t>
  </si>
  <si>
    <t>Tower Holdings</t>
  </si>
  <si>
    <t>http://towersholdings.com/</t>
  </si>
  <si>
    <t>941a8af2-fe4b-a4de-b058-e578099f1fac</t>
  </si>
  <si>
    <t>Tower International</t>
  </si>
  <si>
    <t>http://www.towerinternational.com/</t>
  </si>
  <si>
    <t>f91039e9-1768-6150-89af-0750a8174bc0</t>
  </si>
  <si>
    <t>Tower Light</t>
  </si>
  <si>
    <t>http://www.towerlight.it</t>
  </si>
  <si>
    <t>91da3a58-8eff-c4d3-82bd-8fd706287af3</t>
  </si>
  <si>
    <t>Tower Ltd.</t>
  </si>
  <si>
    <t>https://www.tower.co.nz/</t>
  </si>
  <si>
    <t>8b933ea1-c9f5-3081-9c0a-da1ef04de1c0</t>
  </si>
  <si>
    <t>Tower of Pizza</t>
  </si>
  <si>
    <t>http://www.towerofpizza.co.in</t>
  </si>
  <si>
    <t>b48b7f02-d7cf-0bf2-dd1e-0dbc5a0da053</t>
  </si>
  <si>
    <t>TOWER ONE GmbH</t>
  </si>
  <si>
    <t>http://tower-one.net/</t>
  </si>
  <si>
    <t>f10f14de-c731-a34c-8dfd-a287e9e450bc</t>
  </si>
  <si>
    <t>Tower Paddle Boards</t>
  </si>
  <si>
    <t>http://towerpaddleboards.com</t>
  </si>
  <si>
    <t>30f833a1-71c4-0a68-ffee-54d9fa460d48</t>
  </si>
  <si>
    <t>Tower Perrin</t>
  </si>
  <si>
    <t>https://www.towersperrin.com</t>
  </si>
  <si>
    <t>73591264-3d77-bd20-0016-754b6748a753</t>
  </si>
  <si>
    <t>Tower Realty LLC</t>
  </si>
  <si>
    <t>http://www.homesbrevard.com</t>
  </si>
  <si>
    <t>f833b77e-f263-4c2a-1068-13c568c1fc0e</t>
  </si>
  <si>
    <t>Tower Records</t>
  </si>
  <si>
    <t>http://www.tower.com</t>
  </si>
  <si>
    <t>45271c5a-9f6a-b0c9-2f21-4b41ce29b127</t>
  </si>
  <si>
    <t>Tower Research Capital, LLC.</t>
  </si>
  <si>
    <t>http://www.tower-research.com/</t>
  </si>
  <si>
    <t>4573da08-055d-1de2-e7fd-619506e4dff4</t>
  </si>
  <si>
    <t>Tower Strategies</t>
  </si>
  <si>
    <t>http://www.towerstrategy.com#tsg</t>
  </si>
  <si>
    <t>ddfd83f7-0005-0988-4ebd-4b38ecce9ba2</t>
  </si>
  <si>
    <t>Tower Studios</t>
  </si>
  <si>
    <t>http://www.tower-studios.co.uk</t>
  </si>
  <si>
    <t>a86b07c2-5403-93df-cde3-dc6afd4ee3bf</t>
  </si>
  <si>
    <t>Tower Systems</t>
  </si>
  <si>
    <t>http://www.towersystems.com.au</t>
  </si>
  <si>
    <t>c901bb1c-97c2-498f-cfc0-bc77a7edba10</t>
  </si>
  <si>
    <t>Tower Technology</t>
  </si>
  <si>
    <t>http://ttikc.com</t>
  </si>
  <si>
    <t>b711d634-0202-7cf3-892f-28a266cf331a</t>
  </si>
  <si>
    <t>Tower Three Partners</t>
  </si>
  <si>
    <t>http://www.tower3partners.com</t>
  </si>
  <si>
    <t>2ad38ebb-2c34-aadd-c049-5aad6e265c51</t>
  </si>
  <si>
    <t>Tower Travel Center</t>
  </si>
  <si>
    <t>http://www.travelcentercafe.com</t>
  </si>
  <si>
    <t>b360d849-b0bf-1539-ea21-f53910f21469</t>
  </si>
  <si>
    <t>Tower Ventures, LLC</t>
  </si>
  <si>
    <t>http://towerventures.com</t>
  </si>
  <si>
    <t>3b62494f-5dc1-6a16-e195-668877fce915</t>
  </si>
  <si>
    <t>Tower Vision</t>
  </si>
  <si>
    <t>http://www.tower-vision.com</t>
  </si>
  <si>
    <t>e3c1f76d-41f3-9b47-38ed-4ba3fb4e718d</t>
  </si>
  <si>
    <t>Tower3</t>
  </si>
  <si>
    <t>http://tower3.io</t>
  </si>
  <si>
    <t>a01097a2-b89b-b8ab-6d4a-c81f7a94de4c</t>
  </si>
  <si>
    <t>Tower59</t>
  </si>
  <si>
    <t>http://tower59.com</t>
  </si>
  <si>
    <t>a921df76-dcf4-b360-c45e-25cc69b6f749</t>
  </si>
  <si>
    <t>TowerBrook Capital Partners</t>
  </si>
  <si>
    <t>http://www.towerbrook.com</t>
  </si>
  <si>
    <t>e7d8ef1f-08d2-f99a-a36f-aed0c5a9cb2c</t>
  </si>
  <si>
    <t>TowerCo LLC</t>
  </si>
  <si>
    <t>http://www.towerco.com</t>
  </si>
  <si>
    <t>354b766d-b1e1-bfd2-e212-53574db19fcd</t>
  </si>
  <si>
    <t>TowerCom Technologies</t>
  </si>
  <si>
    <t>http://www.towercomtechnologies.com/</t>
  </si>
  <si>
    <t>408c630a-5ba0-08a3-15cc-ab6ebcd8d881</t>
  </si>
  <si>
    <t>TowerComm</t>
  </si>
  <si>
    <t>http://www.towercommonline.com</t>
  </si>
  <si>
    <t>459cb063-6fc3-130e-81b0-85e278296e3a</t>
  </si>
  <si>
    <t>TowerCRM</t>
  </si>
  <si>
    <t>http://towercrm.com.br/</t>
  </si>
  <si>
    <t>f67cc352-6537-8215-684c-3bd0d56da64a</t>
  </si>
  <si>
    <t>TowerData</t>
  </si>
  <si>
    <t>http://www.towerdata.com</t>
  </si>
  <si>
    <t>5fbc42eb-e5e9-2dbf-bcc3-17d8542b5fb8</t>
  </si>
  <si>
    <t>TowerFour Solutions</t>
  </si>
  <si>
    <t>http://www.towerfour.com</t>
  </si>
  <si>
    <t>b9050a3f-b88f-f94f-9990-13826fd77623</t>
  </si>
  <si>
    <t>Towergate</t>
  </si>
  <si>
    <t>http://www.towergate.com</t>
  </si>
  <si>
    <t>38ac880a-a023-4715-f1b9-4dce7dad826a</t>
  </si>
  <si>
    <t>TowerGroup</t>
  </si>
  <si>
    <t>http://www.twrgrp.com</t>
  </si>
  <si>
    <t>1b48d972-3795-dc9e-7766-3aaadb589363</t>
  </si>
  <si>
    <t>Towering Media</t>
  </si>
  <si>
    <t>http://toweringmedia.com</t>
  </si>
  <si>
    <t>5ba9eb3c-603a-115c-72e2-8cb1c1eabe06</t>
  </si>
  <si>
    <t>TowerJazz</t>
  </si>
  <si>
    <t>http://www.towerjazz.com</t>
  </si>
  <si>
    <t>cb50b283-c1c3-a8ce-239c-67428c688f0b</t>
  </si>
  <si>
    <t>TowerMetriX</t>
  </si>
  <si>
    <t>http://towermetrix.com</t>
  </si>
  <si>
    <t>4b805bb7-4bea-50ed-b777-767c6225bfcf</t>
  </si>
  <si>
    <t>TowerPoint Capital</t>
  </si>
  <si>
    <t>http://www.towerpoint.com</t>
  </si>
  <si>
    <t>193d51bb-0fe7-8ca8-3007-81a7b5564081</t>
  </si>
  <si>
    <t>TowerPower</t>
  </si>
  <si>
    <t>http://www.towerpower.co</t>
  </si>
  <si>
    <t>e3803040-f4eb-cf8e-fcf7-605843085e93</t>
  </si>
  <si>
    <t>Towers Design</t>
  </si>
  <si>
    <t>http://www.towersdesign.co.uk/</t>
  </si>
  <si>
    <t>d75a551e-a550-643b-44b8-2fb8e21981c9</t>
  </si>
  <si>
    <t>Towers Semiconductor Ltd</t>
  </si>
  <si>
    <t>d3dfc599-f06f-3a1f-c8c4-055363e2c177</t>
  </si>
  <si>
    <t>Towers Watson</t>
  </si>
  <si>
    <t>https://www.towerswatson.com/</t>
  </si>
  <si>
    <t>03bb1648-7baf-38cc-f19f-9a7e8429ea8d</t>
  </si>
  <si>
    <t>TowerSec</t>
  </si>
  <si>
    <t>http://www.tower-sec.com/</t>
  </si>
  <si>
    <t>9d11d1eb-d651-3344-2bc6-32bd40b7efc2</t>
  </si>
  <si>
    <t>TowerSpot LLC</t>
  </si>
  <si>
    <t>http://www.towerspot.com</t>
  </si>
  <si>
    <t>45dbc5d2-ad9b-468b-9019-0ddf06de05d8</t>
  </si>
  <si>
    <t>Towerstream</t>
  </si>
  <si>
    <t>http://www.towerstream.com</t>
  </si>
  <si>
    <t>7672038a-7192-76a2-aaed-275876c2380f</t>
  </si>
  <si>
    <t>TowerVenture</t>
  </si>
  <si>
    <t>http://www.towerventure.com</t>
  </si>
  <si>
    <t>39420eba-a8ed-d61b-ed27-204ef9d9064a</t>
  </si>
  <si>
    <t>TowerView Health</t>
  </si>
  <si>
    <t>http://towerviewhealth.com/</t>
  </si>
  <si>
    <t>377f932a-3c5e-bc80-04e9-bc7fa8d3da9c</t>
  </si>
  <si>
    <t>Towerwall</t>
  </si>
  <si>
    <t>http://www.towerwall.com</t>
  </si>
  <si>
    <t>b26f0b8c-395b-f71d-9be8-75a0fde76f8d</t>
  </si>
  <si>
    <t>Towhee Co</t>
  </si>
  <si>
    <t>http://www.towhee.us</t>
  </si>
  <si>
    <t>751c6afc-f5cf-afb4-9e86-6ba6e66c1f24</t>
  </si>
  <si>
    <t>Towi</t>
  </si>
  <si>
    <t>http://www.kiwiedu.net/</t>
  </si>
  <si>
    <t>a66c9d10-f670-8f2c-2e29-badc9fc8ec01</t>
  </si>
  <si>
    <t>Towill</t>
  </si>
  <si>
    <t>http://www.towill.com/</t>
  </si>
  <si>
    <t>89a4efc8-85fc-5375-180c-467ad5e81a76</t>
  </si>
  <si>
    <t>Towing Alamo</t>
  </si>
  <si>
    <t>http://towingalamo.com/</t>
  </si>
  <si>
    <t>87bd2c29-7be9-3361-f200-b7158fad77fc</t>
  </si>
  <si>
    <t>Towing Carrollton</t>
  </si>
  <si>
    <t>http://www.towingcarrolltontx.com</t>
  </si>
  <si>
    <t>0eb5866d-2a70-2a2a-f5ff-10cb7de258a3</t>
  </si>
  <si>
    <t>Towing Company Ottawa</t>
  </si>
  <si>
    <t>http://www.towingcompanyottawa.com/</t>
  </si>
  <si>
    <t>6a98efd4-03ae-b483-6e76-e4b82babb398</t>
  </si>
  <si>
    <t>Towing Concord</t>
  </si>
  <si>
    <t>http://towing-conord.com</t>
  </si>
  <si>
    <t>9bae4d3d-5590-5b5a-d87a-dda3c97d6c53</t>
  </si>
  <si>
    <t>Towing Daly City</t>
  </si>
  <si>
    <t>http://towing-dalycity.com</t>
  </si>
  <si>
    <t>fbda6c96-7ea2-4eed-1b88-5bc4a2ac36fa</t>
  </si>
  <si>
    <t>Towing Edmonton</t>
  </si>
  <si>
    <t>http://www.towingedmontonab.com/</t>
  </si>
  <si>
    <t>c70fd446-b2db-41ca-c03e-5ae97b5d2247</t>
  </si>
  <si>
    <t>Towing Encinitas</t>
  </si>
  <si>
    <t>http://towing-encinitas.com/</t>
  </si>
  <si>
    <t>cf8cb412-9e85-30b3-df36-c3f060962047</t>
  </si>
  <si>
    <t>Towing Fullerton</t>
  </si>
  <si>
    <t>http://towingfullerton.com</t>
  </si>
  <si>
    <t>c578cbe5-8421-a16d-c3cf-0d9519e216e1</t>
  </si>
  <si>
    <t>Towing La Mesa</t>
  </si>
  <si>
    <t>http://lamesatow.com/</t>
  </si>
  <si>
    <t>d0f64403-2344-058f-38e7-7acd5fe328af</t>
  </si>
  <si>
    <t>Towing Leads LLC</t>
  </si>
  <si>
    <t>http://towingleads.com/</t>
  </si>
  <si>
    <t>5b6a739b-85d4-5341-6619-ee4fa946dd01</t>
  </si>
  <si>
    <t>Towing Melbourne</t>
  </si>
  <si>
    <t>http://www.24-towing-melbourne.com.au/</t>
  </si>
  <si>
    <t>025c7ba0-6c3f-2631-2b8d-0b8b17eddb4d</t>
  </si>
  <si>
    <t>Towing Mission Viejo</t>
  </si>
  <si>
    <t>http://towingmissionviejo.com</t>
  </si>
  <si>
    <t>61de27ed-5627-5df1-af0f-2cb2eabdcf6c</t>
  </si>
  <si>
    <t>Towing Orange</t>
  </si>
  <si>
    <t>http://orangetow.com</t>
  </si>
  <si>
    <t>a4d34c48-4f52-d55d-3d2b-15a130cd7eb3</t>
  </si>
  <si>
    <t>Towing Patrol</t>
  </si>
  <si>
    <t>http://towingpatrol.com/</t>
  </si>
  <si>
    <t>5d02b626-784b-12c2-5519-6638af12d000</t>
  </si>
  <si>
    <t>Towing Recovery Rebuilding Assistance Services</t>
  </si>
  <si>
    <t>http://www.towrecoverassist.com</t>
  </si>
  <si>
    <t>3d6af9ef-2d02-778d-393f-e0e9434b7dd5</t>
  </si>
  <si>
    <t>Towing Riders</t>
  </si>
  <si>
    <t>http://tow-dallas.com/</t>
  </si>
  <si>
    <t>ceb568cb-305e-3c02-b134-6db1d8c95493</t>
  </si>
  <si>
    <t>Towing Sacramento</t>
  </si>
  <si>
    <t>http://auto-towing-sacramento.com/</t>
  </si>
  <si>
    <t>25c0e883-06aa-44fb-a4c7-e64906850173</t>
  </si>
  <si>
    <t>Towing Service</t>
  </si>
  <si>
    <t>http://towtruckwarren.net</t>
  </si>
  <si>
    <t>eea2232c-c8b9-0926-621d-d22bcb912171</t>
  </si>
  <si>
    <t>Towing Service &amp; jap car imports</t>
  </si>
  <si>
    <t>http://www.englishtowingbreakdown.co.uk/</t>
  </si>
  <si>
    <t>b1af02f3-68bf-f3a3-3333-1374efcfdae8</t>
  </si>
  <si>
    <t>Towing Union City</t>
  </si>
  <si>
    <t>http://unioncitytow.com</t>
  </si>
  <si>
    <t>8b757788-82f2-7fb9-31ad-d0278861b5f7</t>
  </si>
  <si>
    <t>TowIt Solutions Inc.</t>
  </si>
  <si>
    <t>https://towit.io</t>
  </si>
  <si>
    <t>8e414395-68e2-5635-25f5-805630df7770</t>
  </si>
  <si>
    <t>Towken</t>
  </si>
  <si>
    <t>http://towken.com</t>
  </si>
  <si>
    <t>97542850-72d0-5cf0-cee6-be1d547e9fcc</t>
  </si>
  <si>
    <t>Towleroad</t>
  </si>
  <si>
    <t>http://www.towleroad.com/</t>
  </si>
  <si>
    <t>0d2a54d8-adcf-4c4e-f5f0-ce46215045a0</t>
  </si>
  <si>
    <t>Towmaster, Inc.</t>
  </si>
  <si>
    <t>http://towmaster.com/</t>
  </si>
  <si>
    <t>3e596384-30c3-0c26-12dd-620bb05cd2a8</t>
  </si>
  <si>
    <t>Town &amp; Country Bank and Trust Co</t>
  </si>
  <si>
    <t>https://www.mytcbt.com</t>
  </si>
  <si>
    <t>8b83cf96-9941-c20c-d7dd-bb0a843a0385</t>
  </si>
  <si>
    <t>Town &amp; Country Magazine</t>
  </si>
  <si>
    <t>http://www.townandcountrymag.com</t>
  </si>
  <si>
    <t>02867936-7a55-c8b9-851e-b4844bba3de5</t>
  </si>
  <si>
    <t>Town &amp; Country Office Cleaning</t>
  </si>
  <si>
    <t>http://www.thecleanguysatlanta.com</t>
  </si>
  <si>
    <t>dcc79c72-af9b-a04c-52d9-59c963e8c417</t>
  </si>
  <si>
    <t>http://www.thecleanguysphoenix.com</t>
  </si>
  <si>
    <t>20731b5f-7b57-a025-c0d6-273da737abff</t>
  </si>
  <si>
    <t>http://www.thecleanguysscottsdale.com</t>
  </si>
  <si>
    <t>315a5326-c221-ea8e-5a5f-5c0b99c119e7</t>
  </si>
  <si>
    <t>http://thecleanguys.com</t>
  </si>
  <si>
    <t>3b271b57-d1e5-c1bf-96fd-6bc72b32cd85</t>
  </si>
  <si>
    <t>http://www.thecleanguystempe.com</t>
  </si>
  <si>
    <t>6b8415f2-1f69-a5cb-ed2d-ec4399e713ae</t>
  </si>
  <si>
    <t>Town Essentials</t>
  </si>
  <si>
    <t>http://towness.co.in/xcart44/home.php</t>
  </si>
  <si>
    <t>3e5571e0-211d-edc3-3979-1ea72c9d456d</t>
  </si>
  <si>
    <t>Town Executive Limousine</t>
  </si>
  <si>
    <t>http://atlantagalimo.net</t>
  </si>
  <si>
    <t>d4a95d8b-67e4-818a-cc8f-99bb2cfc602a</t>
  </si>
  <si>
    <t>Town Inn Suites</t>
  </si>
  <si>
    <t>http://www.towninn.com</t>
  </si>
  <si>
    <t>6609824d-58e4-453a-3742-858b5fac88cb</t>
  </si>
  <si>
    <t>Town of Huntington</t>
  </si>
  <si>
    <t>http://www.huntingtonny.gov/</t>
  </si>
  <si>
    <t>5d7fca55-972c-026b-3312-df44cc2f7567</t>
  </si>
  <si>
    <t>Town of Parma</t>
  </si>
  <si>
    <t>http://parmany.org</t>
  </si>
  <si>
    <t>d0627016-0a4b-77f4-177f-df72bf3ac466</t>
  </si>
  <si>
    <t>Town of Westfield, NJ</t>
  </si>
  <si>
    <t>http://www.westfieldnj.gov/</t>
  </si>
  <si>
    <t>b84891fb-4885-015e-f25d-840524a7d7e1</t>
  </si>
  <si>
    <t>Town Residential</t>
  </si>
  <si>
    <t>http://www.townrealestate.com/</t>
  </si>
  <si>
    <t>340ffd24-a218-eb59-aca3-dc45bc5d2a7a</t>
  </si>
  <si>
    <t>TOWN SERVICE NG</t>
  </si>
  <si>
    <t>https://townservice.com.ng</t>
  </si>
  <si>
    <t>a3468bef-5cfd-588c-62cb-181e53727d5f</t>
  </si>
  <si>
    <t>Town Sports International Holdings</t>
  </si>
  <si>
    <t>http://investor.mysportsclubs.com/</t>
  </si>
  <si>
    <t>db80c5da-9125-2fbc-ee1c-8d469e95baac</t>
  </si>
  <si>
    <t>Townally</t>
  </si>
  <si>
    <t>http://www.townally.com/</t>
  </si>
  <si>
    <t>0b1865aa-69d2-44f8-a7ce-7b4173f0887f</t>
  </si>
  <si>
    <t>Townapps</t>
  </si>
  <si>
    <t>http://townapps.ie</t>
  </si>
  <si>
    <t>a1e96bb6-4f2e-8b11-ef4a-0067099d7264</t>
  </si>
  <si>
    <t>TownConnect</t>
  </si>
  <si>
    <t>http://www.townconnect.com</t>
  </si>
  <si>
    <t>993b7ae9-5c31-9b50-606f-98292c1776f3</t>
  </si>
  <si>
    <t>Towne and Country Furniture</t>
  </si>
  <si>
    <t>http://www.tcfurnitureofmobile.com</t>
  </si>
  <si>
    <t>b5811ed2-c30f-0951-5b94-42672f1f2449</t>
  </si>
  <si>
    <t>Towne Ford Sales</t>
  </si>
  <si>
    <t>http://towneford.com</t>
  </si>
  <si>
    <t>6bebebec-b591-9dc6-e921-bd49cd1bb90e</t>
  </si>
  <si>
    <t>Towne Park</t>
  </si>
  <si>
    <t>http://www.townepark.com</t>
  </si>
  <si>
    <t>f280d93a-bd73-bd4f-559e-ca9eb590f176</t>
  </si>
  <si>
    <t>TowneBank</t>
  </si>
  <si>
    <t>https://townebank.com/</t>
  </si>
  <si>
    <t>6cf6a299-d61b-727b-ee5a-6d9fa58d737e</t>
  </si>
  <si>
    <t>TownFave</t>
  </si>
  <si>
    <t>http://townfave.com/</t>
  </si>
  <si>
    <t>a06394bf-eda8-068d-468d-d4bfb1b55dd2</t>
  </si>
  <si>
    <t>Townflix</t>
  </si>
  <si>
    <t>http://www.townflix.com</t>
  </si>
  <si>
    <t>654c3f8b-37dd-c627-2b22-e8fb4a0a9481</t>
  </si>
  <si>
    <t>Townfolio Inc</t>
  </si>
  <si>
    <t>https://townfolio.co/</t>
  </si>
  <si>
    <t>f277df53-9545-4084-1ce0-4f7982135244</t>
  </si>
  <si>
    <t>Townfrog</t>
  </si>
  <si>
    <t>http://townfrog.com</t>
  </si>
  <si>
    <t>a5a0c122-91c6-43a2-6e4b-b1fc9ef1b09d</t>
  </si>
  <si>
    <t>TownHall</t>
  </si>
  <si>
    <t>http://town-hall.net</t>
  </si>
  <si>
    <t>924f9298-e04e-16f8-6862-8d1ea9c8cdb0</t>
  </si>
  <si>
    <t>http://townhallapp.com</t>
  </si>
  <si>
    <t>4e501241-38a5-c3d0-abb1-dfd363b9a4c2</t>
  </si>
  <si>
    <t>Townhang</t>
  </si>
  <si>
    <t>http://www.townhang.com</t>
  </si>
  <si>
    <t>e807a241-aa84-64d7-7bff-87cd047977c8</t>
  </si>
  <si>
    <t>TownHog</t>
  </si>
  <si>
    <t>http://www.townhog.com</t>
  </si>
  <si>
    <t>3b530eb1-ccc3-2304-f51f-6cd7ad40ce50</t>
  </si>
  <si>
    <t>TownHound</t>
  </si>
  <si>
    <t>http://www.townhoundapp.com/</t>
  </si>
  <si>
    <t>0c4fcba7-24e8-f626-fe27-d0210ea9ffde</t>
  </si>
  <si>
    <t>Townhouse Hotel</t>
  </si>
  <si>
    <t>http://www.townhouse.co.za/</t>
  </si>
  <si>
    <t>1adc28cf-732b-6858-b405-df13a071913d</t>
  </si>
  <si>
    <t>Towni</t>
  </si>
  <si>
    <t>http://www.towni.us/</t>
  </si>
  <si>
    <t>838850c2-a11a-caff-bd8d-10b5e7a653fd</t>
  </si>
  <si>
    <t>Townista</t>
  </si>
  <si>
    <t>http://www.townista.com</t>
  </si>
  <si>
    <t>8b65622a-2b68-080d-8cd4-47229ff0c387</t>
  </si>
  <si>
    <t>Townly</t>
  </si>
  <si>
    <t>http://www.town.ly</t>
  </si>
  <si>
    <t>b1c84599-7066-7351-2af7-38baecd79f94</t>
  </si>
  <si>
    <t>TownNews.com</t>
  </si>
  <si>
    <t>http://www.townnews365.com/</t>
  </si>
  <si>
    <t>c7f7fcd5-b329-eb68-3d16-15435279efc7</t>
  </si>
  <si>
    <t>Towno</t>
  </si>
  <si>
    <t>https://towno.in/</t>
  </si>
  <si>
    <t>fc2fc757-e254-1ea2-fd76-56c9b251841e</t>
  </si>
  <si>
    <t>TownPost</t>
  </si>
  <si>
    <t>https://townpost.ca/</t>
  </si>
  <si>
    <t>d3b699c6-d943-0f11-535b-1173a909f312</t>
  </si>
  <si>
    <t>Townrush</t>
  </si>
  <si>
    <t>http://www.townrush.in/</t>
  </si>
  <si>
    <t>1fd30b9d-2520-b5b5-f31b-0e467720ba81</t>
  </si>
  <si>
    <t>Townscript</t>
  </si>
  <si>
    <t>http://www.townscript.com</t>
  </si>
  <si>
    <t>0efa92da-d3c0-7dce-0f2b-0f5f8f96d24c</t>
  </si>
  <si>
    <t>Townsend &amp; Townsend</t>
  </si>
  <si>
    <t>http://www.townsendinjuryattorneys.com</t>
  </si>
  <si>
    <t>23544726-3845-aad6-b70d-8da430950f9c</t>
  </si>
  <si>
    <t>Townsend Advisers</t>
  </si>
  <si>
    <t>https://townsendteam.com</t>
  </si>
  <si>
    <t>3c94cd64-4d8d-8582-8d9d-a72f615cfb73</t>
  </si>
  <si>
    <t>Townsend Capital</t>
  </si>
  <si>
    <t>http://www.townsendcapital.com/</t>
  </si>
  <si>
    <t>2295af50-7eac-d257-22e8-7c0afa7ba667</t>
  </si>
  <si>
    <t>Townsend Corporation</t>
  </si>
  <si>
    <t>http://www.townsendcorporation.com/</t>
  </si>
  <si>
    <t>dedee19a-fb8e-dd05-a53f-08697ccb95b7</t>
  </si>
  <si>
    <t>Townsend Inc</t>
  </si>
  <si>
    <t>http://www.townsend-inc.com</t>
  </si>
  <si>
    <t>ffc6e4e6-d2d5-8ac1-dbab-2ee3ecc78a2f</t>
  </si>
  <si>
    <t>Townsend Security</t>
  </si>
  <si>
    <t>http://www.townsendsecurity.com</t>
  </si>
  <si>
    <t>04cf9050-fa1d-0900-f6cd-f2bb1030c980</t>
  </si>
  <si>
    <t>Townsend Ventures</t>
  </si>
  <si>
    <t>http://www.townsendcapital.com/townsend_ventures.php</t>
  </si>
  <si>
    <t>17c4d47f-2537-006d-c076-3a80e01d8a8d</t>
  </si>
  <si>
    <t>TownsgateMedia</t>
  </si>
  <si>
    <t>http://www.townsgatemedia.com/</t>
  </si>
  <si>
    <t>6c4b0cc8-0290-118f-c841-e30a1c7cdddb</t>
  </si>
  <si>
    <t>TownshipCapital, LLC</t>
  </si>
  <si>
    <t>https://www.linkedin.com/redirect/?url=http%3a%2f%2fwww%2etownshipinc%2ecom&amp;urlhash=q2ny</t>
  </si>
  <si>
    <t>46ba2b13-9e92-fe58-40a6-5de86c3b827c</t>
  </si>
  <si>
    <t>TownSpot</t>
  </si>
  <si>
    <t>http://townspot.tv</t>
  </si>
  <si>
    <t>71ed798f-cfec-79e5-f934-3d3ccd117f81</t>
  </si>
  <si>
    <t>Townsquare</t>
  </si>
  <si>
    <t>http://townsquare.com</t>
  </si>
  <si>
    <t>b611d702-edd4-6580-922a-6674ea0fd681</t>
  </si>
  <si>
    <t>http://www.townsqua.re</t>
  </si>
  <si>
    <t>942828e4-311f-12b4-646d-30b4dde48399</t>
  </si>
  <si>
    <t>Townsquare Media</t>
  </si>
  <si>
    <t>http://townsquaremedia.com</t>
  </si>
  <si>
    <t>d867effb-b8cc-aa09-a1fb-72cb8d4c9603</t>
  </si>
  <si>
    <t>Townsquared</t>
  </si>
  <si>
    <t>http://www.townsquared.com</t>
  </si>
  <si>
    <t>a7e0ebd2-bcaf-dcc2-f309-ee16788ea233</t>
  </si>
  <si>
    <t>Townster</t>
  </si>
  <si>
    <t>http://www.townster.de</t>
  </si>
  <si>
    <t>e83e17cf-d850-5c19-5535-a51e70d368ff</t>
  </si>
  <si>
    <t>Townsville Social Media Marketing</t>
  </si>
  <si>
    <t>http://townsvillesocialmediamarketing.com</t>
  </si>
  <si>
    <t>a547d55c-3c04-55b8-354d-ce114aae0d3f</t>
  </si>
  <si>
    <t>TownSync</t>
  </si>
  <si>
    <t>http://www.townsync.com</t>
  </si>
  <si>
    <t>6285a85e-2a9a-c7c9-fd60-f62eea5fe0b8</t>
  </si>
  <si>
    <t>towntawks</t>
  </si>
  <si>
    <t>http://towntawks.com</t>
  </si>
  <si>
    <t>88e74ec4-68a8-c5bd-ee95-ff67e635f308</t>
  </si>
  <si>
    <t>TownTrendz</t>
  </si>
  <si>
    <t>http://www.towntrendz.com</t>
  </si>
  <si>
    <t>e5a34e4e-54e5-60cb-ef41-8e59682dd5e3</t>
  </si>
  <si>
    <t>TownVasi</t>
  </si>
  <si>
    <t>http://www.townvasi.com/</t>
  </si>
  <si>
    <t>f4b1476d-06e9-b59c-fc35-161c2132a45b</t>
  </si>
  <si>
    <t>Townvoucher.com Ltd</t>
  </si>
  <si>
    <t>http://www.townvoucher.com</t>
  </si>
  <si>
    <t>16059f11-3286-66f8-ac28-2ea22a2246b7</t>
  </si>
  <si>
    <t>TownWizard</t>
  </si>
  <si>
    <t>http://www.townwizard.com</t>
  </si>
  <si>
    <t>91a290d1-d4c9-15fa-3266-47b2dc82cb70</t>
  </si>
  <si>
    <t>Towny</t>
  </si>
  <si>
    <t>http://www.towny.in/</t>
  </si>
  <si>
    <t>57af2f7e-4af0-7900-cfcf-f90107a92715</t>
  </si>
  <si>
    <t>TOWONA Mobile TV Media Holding</t>
  </si>
  <si>
    <t>http://www.towona.com/</t>
  </si>
  <si>
    <t>6756f539-97ff-7d53-e63f-562e7a01f470</t>
  </si>
  <si>
    <t>Towoo</t>
  </si>
  <si>
    <t>http://towoo.dk</t>
  </si>
  <si>
    <t>cbe667e6-b371-c637-1bed-e39a058c9fb0</t>
  </si>
  <si>
    <t>Towootee</t>
  </si>
  <si>
    <t>http://www.towootee.com/</t>
  </si>
  <si>
    <t>0921fa06-a46f-f020-17cd-51323879a1ea</t>
  </si>
  <si>
    <t>aa3acbfa-7b38-b6a0-29f0-f320040452ad</t>
  </si>
  <si>
    <t>Towpath</t>
  </si>
  <si>
    <t>http://www.towpathcu.com</t>
  </si>
  <si>
    <t>055c0c58-4c7d-8a4d-40ac-0ef8b4365a46</t>
  </si>
  <si>
    <t>Towpix</t>
  </si>
  <si>
    <t>http://www.towpix.co</t>
  </si>
  <si>
    <t>793b5ed4-d4ee-9550-e129-09c04f663ede</t>
  </si>
  <si>
    <t>TowRai Urban Market BKK</t>
  </si>
  <si>
    <t>http://www.towrai.com</t>
  </si>
  <si>
    <t>e73987fe-1d1f-3c29-7fd7-4febcd77902f</t>
  </si>
  <si>
    <t>Towry Holdings</t>
  </si>
  <si>
    <t>https://www.towry.com/</t>
  </si>
  <si>
    <t>ce0e3ad6-da11-5c34-306e-e26cc67fe1d3</t>
  </si>
  <si>
    <t>Tows Media</t>
  </si>
  <si>
    <t>http://towcenter.org</t>
  </si>
  <si>
    <t>620fb0cf-3274-e353-2472-70bb1cefc105</t>
  </si>
  <si>
    <t>Towson University</t>
  </si>
  <si>
    <t>http://www.towson.edu/</t>
  </si>
  <si>
    <t>3f87df65-bb73-ffdc-34f5-a2115df43aa2</t>
  </si>
  <si>
    <t>Towson University Incubator</t>
  </si>
  <si>
    <t>http://tuincubator.com</t>
  </si>
  <si>
    <t>2d15f53e-ddc6-f7f8-5443-11679ada89ad</t>
  </si>
  <si>
    <t>Towsure</t>
  </si>
  <si>
    <t>http://www.towsure.com</t>
  </si>
  <si>
    <t>2ae26963-62bd-b896-dc91-e2cf0fd2b72f</t>
  </si>
  <si>
    <t>TowTray</t>
  </si>
  <si>
    <t>http://www.towtray.com</t>
  </si>
  <si>
    <t>f8642a1f-81fc-203f-8f80-fb3b5e9372f0</t>
  </si>
  <si>
    <t>Towtrucknearme.co</t>
  </si>
  <si>
    <t>http://towtrucknearme.co/</t>
  </si>
  <si>
    <t>1489ba5a-afe7-0102-8af7-3f0cefc54156</t>
  </si>
  <si>
    <t>TowYard Brewery</t>
  </si>
  <si>
    <t>http://towyardbrewing.com</t>
  </si>
  <si>
    <t>ab30b84c-81ac-e9df-d5fb-62ee1e1c2594</t>
  </si>
  <si>
    <t>Tox</t>
  </si>
  <si>
    <t>http://tox.im</t>
  </si>
  <si>
    <t>abce7df0-cefe-9a61-c8b2-42c2401007ed</t>
  </si>
  <si>
    <t>Toxi</t>
  </si>
  <si>
    <t>http://toxi.pl</t>
  </si>
  <si>
    <t>462e17bb-c1d2-0dab-3a2a-ec5eb88a12f1</t>
  </si>
  <si>
    <t>Toxic Mold USA of Buffalo</t>
  </si>
  <si>
    <t>http://www.toxicmoldusa.com/mold-removal-buffalo-ny/</t>
  </si>
  <si>
    <t>0de25bca-5b7c-d644-2cad-489569cf9a51</t>
  </si>
  <si>
    <t>Toxic Teddies</t>
  </si>
  <si>
    <t>http://toxicteddies.com/</t>
  </si>
  <si>
    <t>b4df598f-bc3e-cf7e-81c8-b0e66f226844</t>
  </si>
  <si>
    <t>Toxicode</t>
  </si>
  <si>
    <t>http://www.toxicode.fr/</t>
  </si>
  <si>
    <t>57d28362-2dac-767b-4665-8938b7c5996d</t>
  </si>
  <si>
    <t>toxie</t>
  </si>
  <si>
    <t>http://toxieuk.co.cc</t>
  </si>
  <si>
    <t>e47fd303-b35d-f049-3583-a2d98145991f</t>
  </si>
  <si>
    <t>Toxikon</t>
  </si>
  <si>
    <t>http://www.toxikon.com/</t>
  </si>
  <si>
    <t>267de664-0da6-e473-fc10-61a081b89708</t>
  </si>
  <si>
    <t>ToxiMet</t>
  </si>
  <si>
    <t>http://www.toximet.com</t>
  </si>
  <si>
    <t>9c7949c6-6dcf-8451-ea5e-c6d1c2ebacbb</t>
  </si>
  <si>
    <t>ToxSorb</t>
  </si>
  <si>
    <t>http://www.toxsorb.net/</t>
  </si>
  <si>
    <t>1b2c263e-2678-3ac7-5bac-6d8bd1816977</t>
  </si>
  <si>
    <t>Toxys</t>
  </si>
  <si>
    <t>http://toxys.com/</t>
  </si>
  <si>
    <t>7736bda3-d8a0-126b-b738-5e2bf6c6f3b9</t>
  </si>
  <si>
    <t>Toy Avenue</t>
  </si>
  <si>
    <t>http://toy-avenue.com</t>
  </si>
  <si>
    <t>c6790078-4d36-2c44-c081-0735f0b75dd0</t>
  </si>
  <si>
    <t>Toy Box</t>
  </si>
  <si>
    <t>http://www.toyboxapps.com</t>
  </si>
  <si>
    <t>025e2c81-6d30-32b4-3b1a-77bee2746f6f</t>
  </si>
  <si>
    <t>Toy Car Exchange</t>
  </si>
  <si>
    <t>http://toycarexchange.com</t>
  </si>
  <si>
    <t>c8b55e2a-2839-0d3d-c9bc-13cb65db15f0</t>
  </si>
  <si>
    <t>Toy Industry Association</t>
  </si>
  <si>
    <t>http://www.toyassociation.org</t>
  </si>
  <si>
    <t>5ef982ec-5706-aa6f-831c-e4f02db93595</t>
  </si>
  <si>
    <t>Toy Manufacturers Association of America</t>
  </si>
  <si>
    <t>e3f43e76-ca87-5931-8d04-0505c587b00b</t>
  </si>
  <si>
    <t>Toy Studio</t>
  </si>
  <si>
    <t>http://www.toystudio.com</t>
  </si>
  <si>
    <t>fa2171f7-c74c-f77d-26dd-49b0f7ce1a2a</t>
  </si>
  <si>
    <t>Toy Tasting</t>
  </si>
  <si>
    <t>http://www.toytasting.tv</t>
  </si>
  <si>
    <t>a17d8d2e-0fbc-b2b0-e934-7d792e3ece93</t>
  </si>
  <si>
    <t>Toy Transport</t>
  </si>
  <si>
    <t>http://www.toytransport.com</t>
  </si>
  <si>
    <t>95b50160-7182-522d-f2f6-9bf3ab89061e</t>
  </si>
  <si>
    <t>ToyBots</t>
  </si>
  <si>
    <t>http://www.toybots.com</t>
  </si>
  <si>
    <t>52027f1a-f2df-80d1-1664-3c3798019675</t>
  </si>
  <si>
    <t>Toybox</t>
  </si>
  <si>
    <t>https://www.make.toys/</t>
  </si>
  <si>
    <t>1675df32-b971-09c3-c496-da01fa409b1f</t>
  </si>
  <si>
    <t>Toybox Day Nursery</t>
  </si>
  <si>
    <t>http://www.toyboxdaynursery.com/</t>
  </si>
  <si>
    <t>459af59c-9c5b-8c89-9d11-6c22cf44d575</t>
  </si>
  <si>
    <t>Toyboy Warehouse</t>
  </si>
  <si>
    <t>http://toyboywarehouse.com</t>
  </si>
  <si>
    <t>00283e79-6142-78a2-2756-9211dc00d2ce</t>
  </si>
  <si>
    <t>Toychamps</t>
  </si>
  <si>
    <t>http://www.toychamps.com/</t>
  </si>
  <si>
    <t>192a34fa-ffd7-fa8d-480a-7d5d11578007</t>
  </si>
  <si>
    <t>Toydrum</t>
  </si>
  <si>
    <t>http://toydrum.co.uk</t>
  </si>
  <si>
    <t>4ea23916-b5db-25bd-df24-32d76a508b20</t>
  </si>
  <si>
    <t>ToyExpress</t>
  </si>
  <si>
    <t>http://toyexpress.in/</t>
  </si>
  <si>
    <t>1f498d53-0e00-b5e0-9fa9-3433762dc1f0</t>
  </si>
  <si>
    <t>ToyFlow, Inc.</t>
  </si>
  <si>
    <t>http://www.toyflow.com</t>
  </si>
  <si>
    <t>fe72376b-5fe8-e74e-f017-64af3da86468</t>
  </si>
  <si>
    <t>Toygaroo.com</t>
  </si>
  <si>
    <t>http://www.toygaroo.com</t>
  </si>
  <si>
    <t>48742cea-c2c5-c16a-3360-21fb6f4ead64</t>
  </si>
  <si>
    <t>Toygully.com</t>
  </si>
  <si>
    <t>http://www.toygully.com</t>
  </si>
  <si>
    <t>24355308-d781-b1b4-a324-46c9e5b75bfb</t>
  </si>
  <si>
    <t>Toyjobs</t>
  </si>
  <si>
    <t>http://www.toyjobs.com/</t>
  </si>
  <si>
    <t>5748c09b-201a-5d57-c131-7d3def36b53e</t>
  </si>
  <si>
    <t>Toymail Co.</t>
  </si>
  <si>
    <t>http://www.toymail.co</t>
  </si>
  <si>
    <t>50ce899b-5524-9034-7e5c-b6b83ba62bb2</t>
  </si>
  <si>
    <t>Toymakr.</t>
  </si>
  <si>
    <t>http://toymakr.com/</t>
  </si>
  <si>
    <t>7a1eb7c2-1b9f-4386-93ff-ab61e82dd625</t>
  </si>
  <si>
    <t>TOYO Corporation</t>
  </si>
  <si>
    <t>http://www.toyo.co.jp/</t>
  </si>
  <si>
    <t>33c6929c-0ad4-9a03-9147-18e9e3c71452</t>
  </si>
  <si>
    <t>Toyo Information Systems</t>
  </si>
  <si>
    <t>http://www.tis.com</t>
  </si>
  <si>
    <t>df70d9db-03a9-a39a-3a9d-4d658ff97fc0</t>
  </si>
  <si>
    <t>Toyobo Life Science</t>
  </si>
  <si>
    <t>http://www.toyobo-global.com/seihin/xr/lifescience/about/index.html</t>
  </si>
  <si>
    <t>b67e7266-0cd1-b844-1c35-b4a8d42c6c5f</t>
  </si>
  <si>
    <t>Toyohashi University of Technology</t>
  </si>
  <si>
    <t>http://www.tut.ac.jp/english/index.html</t>
  </si>
  <si>
    <t>bed565ba-eabc-5b73-b8db-4c4bef65960b</t>
  </si>
  <si>
    <t>Toyon Literary Magazine</t>
  </si>
  <si>
    <t>http://www.toyonliterarymagazine.org</t>
  </si>
  <si>
    <t>47477aff-4c17-486e-a199-36d2040a8b72</t>
  </si>
  <si>
    <t>Toyopa Group, LLC</t>
  </si>
  <si>
    <t>http://www.toyopagroup.com</t>
  </si>
  <si>
    <t>4419828e-7e06-f10e-323c-4e985821dafd</t>
  </si>
  <si>
    <t>Toyota AI Ventures</t>
  </si>
  <si>
    <t>https://toyota-ai.ventures</t>
  </si>
  <si>
    <t>2eb875dc-b36b-8458-6be6-77a6ed03a5b3</t>
  </si>
  <si>
    <t>Toyota Balintawak</t>
  </si>
  <si>
    <t>http://www.toyotabalintawak.com/</t>
  </si>
  <si>
    <t>1b5a2ddb-abb6-5c84-c666-a763027b8fb4</t>
  </si>
  <si>
    <t>Toyota Boshoku America</t>
  </si>
  <si>
    <t>http://www.toyota-boshoku.com/us/</t>
  </si>
  <si>
    <t>2d582f45-23e1-8522-fc4f-d3b695f358d9</t>
  </si>
  <si>
    <t>Toyota InfoTechnology Center</t>
  </si>
  <si>
    <t>http://us.toyota-itc.com/</t>
  </si>
  <si>
    <t>ec50e619-fdb4-4c8c-c951-150f58f6ae4e</t>
  </si>
  <si>
    <t>Toyota Innovation Hub</t>
  </si>
  <si>
    <t>http://www.toyota-ih.com</t>
  </si>
  <si>
    <t>fe52ab49-517d-106c-9e69-39c9ef27e5c9</t>
  </si>
  <si>
    <t>Toyota Kirloskar Auto Parts Pvt Ltd</t>
  </si>
  <si>
    <t>aeafdcd6-9fa0-9eac-8a67-575ce722868f</t>
  </si>
  <si>
    <t>Toyota Kirloskar Motor Pvt Ltd</t>
  </si>
  <si>
    <t>http://www.toyotabharat.com</t>
  </si>
  <si>
    <t>e2686448-ffdc-c936-e539-3ff27cbef2b0</t>
  </si>
  <si>
    <t>Toyota Material Handling</t>
  </si>
  <si>
    <t>http://www.toyotaforklift.com/</t>
  </si>
  <si>
    <t>ee1b1672-ab1e-c424-4eb4-584e1d5c5346</t>
  </si>
  <si>
    <t>http://www.toyota-forklifts.fr</t>
  </si>
  <si>
    <t>b14f6db8-a1c1-a212-7e97-d4939eeb5f63</t>
  </si>
  <si>
    <t>Toyota Mobility Foundation</t>
  </si>
  <si>
    <t>http://toyotamobilityfoundation.org</t>
  </si>
  <si>
    <t>12b90373-ab49-a56a-4b4e-c7b3e9236faf</t>
  </si>
  <si>
    <t>Toyota Motor Corporation</t>
  </si>
  <si>
    <t>http://www.toyota-global.com</t>
  </si>
  <si>
    <t>48aaa641-9ffd-9f53-a60f-880ec6957691</t>
  </si>
  <si>
    <t>Toyota Motor Credit Corporation</t>
  </si>
  <si>
    <t>http://www.toyotafinancial.com</t>
  </si>
  <si>
    <t>4e7243c6-a20a-ad78-0bed-4bbd85200d36</t>
  </si>
  <si>
    <t>Toyota Motor Europe</t>
  </si>
  <si>
    <t>https://www.toyota-europe.com</t>
  </si>
  <si>
    <t>d7349281-f555-d6e0-6bad-2b65b21f16bb</t>
  </si>
  <si>
    <t>Toyota Motor Sales</t>
  </si>
  <si>
    <t>http://toyota.com</t>
  </si>
  <si>
    <t>cf1300fe-1ea2-22e3-83ce-d40b0e6e04da</t>
  </si>
  <si>
    <t>Toyota of Grand Rapids</t>
  </si>
  <si>
    <t>http://www.toyotaofgrandrapids.com/</t>
  </si>
  <si>
    <t>e54194ee-7dbc-3ea2-8887-a9715cca2828</t>
  </si>
  <si>
    <t>Toyota Research Institute</t>
  </si>
  <si>
    <t>http://www.tri.global</t>
  </si>
  <si>
    <t>4ecb67dc-639d-f5b6-cd57-da212250cebc</t>
  </si>
  <si>
    <t>Toyota Tsusho</t>
  </si>
  <si>
    <t>http://www.toyota-tsusho.com/english</t>
  </si>
  <si>
    <t>60a3a63d-88cf-79cf-7609-df842e1b7b2b</t>
  </si>
  <si>
    <t>Toyota Tsusho America</t>
  </si>
  <si>
    <t>http://www.taiamerica.com/</t>
  </si>
  <si>
    <t>e81cfc85-7e92-344f-e65a-04404c3ab4c3</t>
  </si>
  <si>
    <t>Toyota USA</t>
  </si>
  <si>
    <t>http://www.toyota.com/usa/</t>
  </si>
  <si>
    <t>1c488a90-c0f3-8f12-234f-86219d532307</t>
  </si>
  <si>
    <t>ToYourDoor24</t>
  </si>
  <si>
    <t>http://www.toyourdoor24.com</t>
  </si>
  <si>
    <t>86002bdd-bb8a-586b-39fa-19b491cc7335</t>
  </si>
  <si>
    <t>ToYourMarks</t>
  </si>
  <si>
    <t>http://www.toyourmarks.com</t>
  </si>
  <si>
    <t>3cf5a2f1-cd26-c063-e0d6-ee478c5df0be</t>
  </si>
  <si>
    <t>TOYRO Inc.</t>
  </si>
  <si>
    <t>http://toyro.net</t>
  </si>
  <si>
    <t>a427dc68-8b91-71d9-4e12-33e3559943f9</t>
  </si>
  <si>
    <t>Toyroom</t>
  </si>
  <si>
    <t>https://www.toyroom.io</t>
  </si>
  <si>
    <t>397845f1-40de-d4f2-8ce8-c0f44161a708</t>
  </si>
  <si>
    <t>Toys "R" Us</t>
  </si>
  <si>
    <t>http://www.toysrusinc.com/</t>
  </si>
  <si>
    <t>fc07580b-875a-f408-cdf3-e196d7de72e8</t>
  </si>
  <si>
    <t>Toys &amp; Games Manufacturer in Mumbai | Toys Company in Mumbai</t>
  </si>
  <si>
    <t>https://www.playmate.co.in/</t>
  </si>
  <si>
    <t>b3465a49-63a1-1aaa-de25-d00459c0fad6</t>
  </si>
  <si>
    <t>TOYS by Playdex.com.au</t>
  </si>
  <si>
    <t>http://www.playdex.com.au</t>
  </si>
  <si>
    <t>ce45bf88-9f76-8989-0035-3bc4867ab91c</t>
  </si>
  <si>
    <t>Toys for Tots</t>
  </si>
  <si>
    <t>http://www.toysfortots.org</t>
  </si>
  <si>
    <t>467231b3-426c-1dfa-f943-0f2e6896f7a4</t>
  </si>
  <si>
    <t>Toys from my Attic</t>
  </si>
  <si>
    <t>http://www.toysfrommyattic.com</t>
  </si>
  <si>
    <t>ea221320-cfe1-ffcf-9021-a8c4ee3b3618</t>
  </si>
  <si>
    <t>Toys Made Easy</t>
  </si>
  <si>
    <t>http://www.toysmadeeasy.com</t>
  </si>
  <si>
    <t>64683443-6edd-12fd-385a-f95e7acb0a4d</t>
  </si>
  <si>
    <t>Toysie.com.au</t>
  </si>
  <si>
    <t>http://www.toysie.com.au</t>
  </si>
  <si>
    <t>b4c6a38e-d43d-5c09-056d-ad000d9e3858</t>
  </si>
  <si>
    <t>ToysPeriod</t>
  </si>
  <si>
    <t>http://www.toysperiod.com</t>
  </si>
  <si>
    <t>e15fbf04-f9b0-0dc9-1579-a11a1856dabd</t>
  </si>
  <si>
    <t>Toyspring</t>
  </si>
  <si>
    <t>http://www.clickgamer.com/moreinfo.htm/?pid=19252&amp;section=iphone</t>
  </si>
  <si>
    <t>8b58d9f5-5e03-6941-f333-6fad2551cb16</t>
  </si>
  <si>
    <t>Toytemic Inventions</t>
  </si>
  <si>
    <t>http://toytemic.com/</t>
  </si>
  <si>
    <t>aa5f10de-c915-67a8-7b00-33fb415326a5</t>
  </si>
  <si>
    <t>ToyTime</t>
  </si>
  <si>
    <t>http://toytime.ws</t>
  </si>
  <si>
    <t>6297c0dc-24e9-fa66-ff34-45284c59e802</t>
  </si>
  <si>
    <t>ToyToyToy</t>
  </si>
  <si>
    <t>http://www.toytoytoy.com</t>
  </si>
  <si>
    <t>f733e669-0412-386a-227a-37a7ea579dc0</t>
  </si>
  <si>
    <t>Toywheel</t>
  </si>
  <si>
    <t>http://www.toywheel.com</t>
  </si>
  <si>
    <t>c815e111-f92b-bf4d-7895-769ddfe783e8</t>
  </si>
  <si>
    <t>ToyWiz</t>
  </si>
  <si>
    <t>http://www.toywiz.com/</t>
  </si>
  <si>
    <t>8ae56b62-fa4b-76aa-4e1f-aa8292da0f78</t>
  </si>
  <si>
    <t>Toyz</t>
  </si>
  <si>
    <t>http://www.toyz.co.il/</t>
  </si>
  <si>
    <t>56d1bbba-c5c6-ed68-103e-6c4ac06e7e4e</t>
  </si>
  <si>
    <t>Toyze</t>
  </si>
  <si>
    <t>http://www.toyze.com/</t>
  </si>
  <si>
    <t>73cea549-3c27-2438-bbca-b8f43efab7f1</t>
  </si>
  <si>
    <t>ToyZoo</t>
  </si>
  <si>
    <t>http://www.toyzoo.com/</t>
  </si>
  <si>
    <t>3988eb01-ddc7-ff4b-966a-c40e7fccc17f</t>
  </si>
  <si>
    <t>Tozai Games</t>
  </si>
  <si>
    <t>http://www.tozaigames.co.jp</t>
  </si>
  <si>
    <t>3b36bab7-8536-ab77-2abe-9241ed4a5b1b</t>
  </si>
  <si>
    <t>Tozlu</t>
  </si>
  <si>
    <t>http://www.tozlugiyim.com.tr/</t>
  </si>
  <si>
    <t>136637c5-58a8-2154-e9f6-f911c49e124e</t>
  </si>
  <si>
    <t>Tozny</t>
  </si>
  <si>
    <t>https://tozny.com/</t>
  </si>
  <si>
    <t>8ddaf495-2e06-6488-f7b6-5878a0a9f2ac</t>
  </si>
  <si>
    <t>Tozuda, LLC.</t>
  </si>
  <si>
    <t>http://www.tozuda.com</t>
  </si>
  <si>
    <t>3cdb71a3-e73e-0ffc-340c-25d9da299845</t>
  </si>
  <si>
    <t>TozzaPlus</t>
  </si>
  <si>
    <t>http://tozzaplus.co.ke/</t>
  </si>
  <si>
    <t>a11c80ed-fab7-4481-5feb-2fd4c7423d65</t>
  </si>
  <si>
    <t>Tozzini Freire</t>
  </si>
  <si>
    <t>http://tozzinifreire.com.br</t>
  </si>
  <si>
    <t>2a451f47-0ceb-a5fe-e2bd-6a53ce5cdbe7</t>
  </si>
  <si>
    <t>Tozzl.com</t>
  </si>
  <si>
    <t>http://tozzl.com</t>
  </si>
  <si>
    <t>327a3dfc-0059-2a8d-6495-ceb67a1d8027</t>
  </si>
  <si>
    <t>TP (Hong Kong)</t>
  </si>
  <si>
    <t>http://www.tp-corp.com/</t>
  </si>
  <si>
    <t>712fc1a4-904f-24f1-07c8-180b266012b3</t>
  </si>
  <si>
    <t>TP Systems</t>
  </si>
  <si>
    <t>http://tpsystems.com/</t>
  </si>
  <si>
    <t>497ab540-2500-304f-498b-2fefa8e758c0</t>
  </si>
  <si>
    <t>TP Therapeutics</t>
  </si>
  <si>
    <t>http://www.tptherapeutics.com</t>
  </si>
  <si>
    <t>a8a2070c-67aa-763a-c547-f52598fe4658</t>
  </si>
  <si>
    <t>TP Vision</t>
  </si>
  <si>
    <t>http://www.tpvision.com/</t>
  </si>
  <si>
    <t>788d2662-e17a-3868-acde-c90cbde47903</t>
  </si>
  <si>
    <t>TP-LINK</t>
  </si>
  <si>
    <t>http://uk.tp-link.com/</t>
  </si>
  <si>
    <t>f605e6dd-6bdb-b3dc-505f-31a806362518</t>
  </si>
  <si>
    <t>TP&amp;GLobal</t>
  </si>
  <si>
    <t>http://www.wisedesk.net/</t>
  </si>
  <si>
    <t>212b5730-b835-c1f6-25a2-6a64711b785e</t>
  </si>
  <si>
    <t>TP1</t>
  </si>
  <si>
    <t>http://www.tp1.ca/</t>
  </si>
  <si>
    <t>33df4d5d-fca2-0d0d-ac8c-b363b1c703f8</t>
  </si>
  <si>
    <t>TPA</t>
  </si>
  <si>
    <t>http://www.theprojectapp.com</t>
  </si>
  <si>
    <t>3c47d6ea-538b-04dc-5bce-b61786d32d60</t>
  </si>
  <si>
    <t>TPA Group</t>
  </si>
  <si>
    <t>http://www.tpa-group.com/</t>
  </si>
  <si>
    <t>4dce5072-f174-028f-a2a2-308bf97bb558</t>
  </si>
  <si>
    <t>TPA sp. z o.o</t>
  </si>
  <si>
    <t>http://www.tpaqi.com/</t>
  </si>
  <si>
    <t>040e80fe-b417-4b97-b3b8-d4bbfb6cb33c</t>
  </si>
  <si>
    <t>TPACK</t>
  </si>
  <si>
    <t>http://www.tpack.com</t>
  </si>
  <si>
    <t>c28ad752-faea-6a59-c2d7-fcbbd8f57e00</t>
  </si>
  <si>
    <t>Tpad</t>
  </si>
  <si>
    <t>http://www.tpad.com</t>
  </si>
  <si>
    <t>b1f3adda-7d01-6ac1-49a6-d1d2a40cee75</t>
  </si>
  <si>
    <t>Tpaga</t>
  </si>
  <si>
    <t>https://tpaga.co/</t>
  </si>
  <si>
    <t>0505b304-cd33-6c93-32d9-9536bf6c8896</t>
  </si>
  <si>
    <t>TPAY Mobile</t>
  </si>
  <si>
    <t>http://www.tpay.me/</t>
  </si>
  <si>
    <t>87024a8a-e519-a998-51fe-a6c2e48b87ee</t>
  </si>
  <si>
    <t>TPC Group</t>
  </si>
  <si>
    <t>http://www.tpcgrp.com</t>
  </si>
  <si>
    <t>3e2d4d02-a3b1-b42d-5e28-1c3169171723</t>
  </si>
  <si>
    <t>TPC Property Services</t>
  </si>
  <si>
    <t>http://www.tpcpropertyservices.com.au</t>
  </si>
  <si>
    <t>7bbdf6a7-bf08-7542-e1b3-803fc49508b4</t>
  </si>
  <si>
    <t>TPC Wire &amp; Cable Corp</t>
  </si>
  <si>
    <t>http://www.tpcwire.com</t>
  </si>
  <si>
    <t>f7340a50-bd5a-4981-d7a8-770f384e806f</t>
  </si>
  <si>
    <t>TPConnects</t>
  </si>
  <si>
    <t>http://www.tpconnects.com</t>
  </si>
  <si>
    <t>30d28b77-2792-dc85-17a0-a00ab8aa4cc7</t>
  </si>
  <si>
    <t>TPD Group</t>
  </si>
  <si>
    <t>http://www.tpdgroup.in</t>
  </si>
  <si>
    <t>7d4eec51-ba7f-99db-d114-ef4fac434b37</t>
  </si>
  <si>
    <t>Tpe Sex Doll</t>
  </si>
  <si>
    <t>http://www.tpesexdoll.us/</t>
  </si>
  <si>
    <t>e71486db-67be-939f-6073-116d8744caa0</t>
  </si>
  <si>
    <t>Tpelovedolls</t>
  </si>
  <si>
    <t>http://www.tpelovedolls.com/</t>
  </si>
  <si>
    <t>7a2512ce-16cb-75ac-2f6b-84ff53b41d03</t>
  </si>
  <si>
    <t>TPG (formerly Texas Pacific Group)</t>
  </si>
  <si>
    <t>http://www.tpg.com</t>
  </si>
  <si>
    <t>97fc26cd-f515-5904-f965-278fcd441e38</t>
  </si>
  <si>
    <t>TPG Alternative &amp; Renewable Technologies</t>
  </si>
  <si>
    <t>https://www.tpg.com/platforms/tpgart</t>
  </si>
  <si>
    <t>8d89f162-d6a2-b998-40da-da27d5e1e645</t>
  </si>
  <si>
    <t>TPG Biotech</t>
  </si>
  <si>
    <t>http://www.tpgbiotech.com</t>
  </si>
  <si>
    <t>2b63910c-d130-c1ca-8a38-9628161a6a89</t>
  </si>
  <si>
    <t>TPG Consulting LLC</t>
  </si>
  <si>
    <t>http://www.tpg-consulting.com/</t>
  </si>
  <si>
    <t>7c442665-e08a-bf84-ef16-76f88442b022</t>
  </si>
  <si>
    <t>TPG Direct</t>
  </si>
  <si>
    <t>http://www.tpgdirect.com/</t>
  </si>
  <si>
    <t>ad933125-9b18-016c-53de-ef099b71d1f3</t>
  </si>
  <si>
    <t>TPG Growth</t>
  </si>
  <si>
    <t>http://www.tpggrowth.com</t>
  </si>
  <si>
    <t>8d0a48b9-ce28-4715-9b51-0db0a93c97a8</t>
  </si>
  <si>
    <t>TPG Internet</t>
  </si>
  <si>
    <t>http://tpg.com.au</t>
  </si>
  <si>
    <t>91d06646-e7a0-54a0-9528-dc34b7a4287f</t>
  </si>
  <si>
    <t>TPG Marine</t>
  </si>
  <si>
    <t>http://www.tpgmarine.com</t>
  </si>
  <si>
    <t>2f863a3e-ec0f-4c8f-8b22-ebb73cbb4ecb</t>
  </si>
  <si>
    <t>TPG N.V</t>
  </si>
  <si>
    <t>243a5ce2-42f0-4de9-6328-9f9f6d68bbfc</t>
  </si>
  <si>
    <t>TPG Pace Energy Holdings</t>
  </si>
  <si>
    <t>https://www.tpg.com/pace-energy</t>
  </si>
  <si>
    <t>1e139d74-9db1-082f-4f24-10680958157a</t>
  </si>
  <si>
    <t>TPG Pace Holdings</t>
  </si>
  <si>
    <t>https://www.tpg.com/tpg-pace-holdings</t>
  </si>
  <si>
    <t>72ce7f29-947b-40b1-d622-865bc003c1ed</t>
  </si>
  <si>
    <t>TPG Real Estate</t>
  </si>
  <si>
    <t>http://www.tpg.com/platforms/tpgrealestate</t>
  </si>
  <si>
    <t>1893ab1a-640d-de8f-b45e-69ddcc8f3656</t>
  </si>
  <si>
    <t>TPG Software</t>
  </si>
  <si>
    <t>http://www.tpgsoftware.com</t>
  </si>
  <si>
    <t>8bf3d443-68f8-fff6-a86f-42db4fb23c1d</t>
  </si>
  <si>
    <t>TPG Special Situations Partners</t>
  </si>
  <si>
    <t>3166d853-6e6f-14c4-6949-960576581c33</t>
  </si>
  <si>
    <t>TPG Sports Group</t>
  </si>
  <si>
    <t>http://tpgsportsgroup.com/</t>
  </si>
  <si>
    <t>37437e0a-9fef-8ea7-8124-974622073f8f</t>
  </si>
  <si>
    <t>TPG UK</t>
  </si>
  <si>
    <t>http://tpguk.co.uk/</t>
  </si>
  <si>
    <t>2e651097-7402-5412-5399-fd4eafe79479</t>
  </si>
  <si>
    <t>TPG-Axon Capital</t>
  </si>
  <si>
    <t>http://www.tpgaxon.com</t>
  </si>
  <si>
    <t>ecb8d93e-d17f-3bdd-6455-a36d8cc47b68</t>
  </si>
  <si>
    <t>TPH</t>
  </si>
  <si>
    <t>http://www.tphtours.com</t>
  </si>
  <si>
    <t>9d531f08-881e-b0c7-6d24-ae5bcdadf18f</t>
  </si>
  <si>
    <t>TPH Global Solutions</t>
  </si>
  <si>
    <t>http://www.tphinc.com</t>
  </si>
  <si>
    <t>2d973684-27a5-7373-2e65-451e3b90e607</t>
  </si>
  <si>
    <t>TPH Marketplace @Thepastahaters</t>
  </si>
  <si>
    <t>http://www.thepastahaters.com</t>
  </si>
  <si>
    <t>f8137314-3c40-631e-804c-ea34a7bdb6c8</t>
  </si>
  <si>
    <t>TPH Partners</t>
  </si>
  <si>
    <t>http://www.tphpartners.com/</t>
  </si>
  <si>
    <t>3a342557-4678-dbb1-fc87-e354994274ec</t>
  </si>
  <si>
    <t>TPI Composites</t>
  </si>
  <si>
    <t>http://www.tpicomposites.com</t>
  </si>
  <si>
    <t>7157ce88-7f44-f99d-2da6-eb138cb38ed4</t>
  </si>
  <si>
    <t>TPI Enterprises</t>
  </si>
  <si>
    <t>http://www.tpienterprises.com/</t>
  </si>
  <si>
    <t>8ef7a1a4-4d35-9028-de7a-cf4ebd8d8880</t>
  </si>
  <si>
    <t>TPI Group</t>
  </si>
  <si>
    <t>http://www.tpi.ie/</t>
  </si>
  <si>
    <t>cded3b5b-ef15-7f41-f182-fa7747ea8969</t>
  </si>
  <si>
    <t>TPI Software</t>
  </si>
  <si>
    <t>http://www.tpi.com</t>
  </si>
  <si>
    <t>984b7408-34ef-63e0-55da-f10cc5cd9f33</t>
  </si>
  <si>
    <t>TPK Holdings Co Ltd</t>
  </si>
  <si>
    <t>5b34074e-76fa-bbd6-1b03-260367ecd04e</t>
  </si>
  <si>
    <t>TPL</t>
  </si>
  <si>
    <t>http://www.tpltrust.com</t>
  </si>
  <si>
    <t>b59555cc-a006-1fbf-25ef-d8118d9b9195</t>
  </si>
  <si>
    <t>TPL Properties</t>
  </si>
  <si>
    <t>http://tpl-property.com/</t>
  </si>
  <si>
    <t>bbb73685-6323-4eff-2934-17da1c768a52</t>
  </si>
  <si>
    <t>TPL Systemes</t>
  </si>
  <si>
    <t>https://tplsystemes.com</t>
  </si>
  <si>
    <t>c2d16b76-2a45-d319-dc42-3445e6d20f10</t>
  </si>
  <si>
    <t>TPM</t>
  </si>
  <si>
    <t>http://www.tpm.com/</t>
  </si>
  <si>
    <t>4d6c66dd-8e65-ab30-b3aa-4ec1aa3df707</t>
  </si>
  <si>
    <t>TPM Media</t>
  </si>
  <si>
    <t>http://talkingpointsmemo.com/</t>
  </si>
  <si>
    <t>610baecc-d319-73a0-3c92-e2ff6fcf066e</t>
  </si>
  <si>
    <t>TPMN CO.,LTD</t>
  </si>
  <si>
    <t>http://tpmn.co.kr/</t>
  </si>
  <si>
    <t>dd8049a8-1adb-abba-0f76-db6c8c7bbeba</t>
  </si>
  <si>
    <t>TPN</t>
  </si>
  <si>
    <t>http://tpnretail.com/</t>
  </si>
  <si>
    <t>6a1e840e-3c85-11a3-8ab8-ac9d159f6d09</t>
  </si>
  <si>
    <t>TPN Register</t>
  </si>
  <si>
    <t>https://www.thepeoplenetwork.com</t>
  </si>
  <si>
    <t>ff01f280-a188-b90f-3ece-0dee416f752e</t>
  </si>
  <si>
    <t>TPN WEBGATE</t>
  </si>
  <si>
    <t>http://www.tpnwebgate.com</t>
  </si>
  <si>
    <t>a4b5dcf8-52ed-23e2-d21c-2682c3df5024</t>
  </si>
  <si>
    <t>Tpot</t>
  </si>
  <si>
    <t>http://www.tpot.in/</t>
  </si>
  <si>
    <t>7976545f-ff18-b3dd-fddd-e4cb1ede315c</t>
  </si>
  <si>
    <t>TPP Global Development</t>
  </si>
  <si>
    <t>http://www.tppgd.com</t>
  </si>
  <si>
    <t>655802f6-725a-754b-596b-fdd6be108f74</t>
  </si>
  <si>
    <t>TPP Healthcare</t>
  </si>
  <si>
    <t>http://www.ttphealthcare.com</t>
  </si>
  <si>
    <t>9c409692-8de2-a2c1-990b-3ce93e26bd95</t>
  </si>
  <si>
    <t>TPP Venture</t>
  </si>
  <si>
    <t>http://tpp.asianwall.org/</t>
  </si>
  <si>
    <t>49e07123-068a-4d06-127b-0235bdafd305</t>
  </si>
  <si>
    <t>TPPC.tv</t>
  </si>
  <si>
    <t>http://www.tppc.tv</t>
  </si>
  <si>
    <t>11e89305-05d2-fec5-cc5f-1a35f1f98382</t>
  </si>
  <si>
    <t>TPPER</t>
  </si>
  <si>
    <t>http://www.trytpper.com</t>
  </si>
  <si>
    <t>ae7fd1eb-6506-57cd-9a26-f4e7868523ad</t>
  </si>
  <si>
    <t>TPR Electrical PTY LTD</t>
  </si>
  <si>
    <t>http://www.tprelectrical.com.au/</t>
  </si>
  <si>
    <t>739b61cb-10b4-4422-d599-9286ef772156</t>
  </si>
  <si>
    <t>TPR Enterprise Ltd</t>
  </si>
  <si>
    <t>http://www.tprenterprise.co.uk</t>
  </si>
  <si>
    <t>e12f45d2-98df-5467-8613-ace5aa9044ce</t>
  </si>
  <si>
    <t>TPR Media</t>
  </si>
  <si>
    <t>http://www.tpr-media.com</t>
  </si>
  <si>
    <t>80fb568a-a4fb-2d9d-c526-9074367de6b1</t>
  </si>
  <si>
    <t>TPS</t>
  </si>
  <si>
    <t>http://tpsonline.com/</t>
  </si>
  <si>
    <t>7350a4e7-b091-1f53-2503-1b8426010acc</t>
  </si>
  <si>
    <t>TPS Games</t>
  </si>
  <si>
    <t>http://tpsgaming.com/forum.php/?s=839ac34dc7ff8485c50e465e30902250</t>
  </si>
  <si>
    <t>8fbf81ad-07ff-5d95-241e-399a5018a9ee</t>
  </si>
  <si>
    <t>TPS Labs</t>
  </si>
  <si>
    <t>http://tpslabs.com</t>
  </si>
  <si>
    <t>134369bb-0cda-5c75-b5b6-daec6342e67c</t>
  </si>
  <si>
    <t>TPS TechnoPartner Samtronic</t>
  </si>
  <si>
    <t>http://www.technopartner.de/</t>
  </si>
  <si>
    <t>9e666637-e1b1-4f7f-ce86-28cd37d7668b</t>
  </si>
  <si>
    <t>TPS Venture Capital</t>
  </si>
  <si>
    <t>http://www.tpsventurecapital.com/</t>
  </si>
  <si>
    <t>445c5e40-ba69-1da2-6b8c-8e8e3946e837</t>
  </si>
  <si>
    <t>TPS360 LLC</t>
  </si>
  <si>
    <t>http://tps360.com</t>
  </si>
  <si>
    <t>44ad855f-fcbf-96ed-7771-b11898d122c0</t>
  </si>
  <si>
    <t>TPSynegy</t>
  </si>
  <si>
    <t>http://www.tpsynergy.com</t>
  </si>
  <si>
    <t>aba033a7-7949-a7f2-5d0a-bbc4534fe6bb</t>
  </si>
  <si>
    <t>TPT Global Tech</t>
  </si>
  <si>
    <t>http://www.tptglobaltech.com/</t>
  </si>
  <si>
    <t>55ff2cc3-d603-560d-2098-c8783752c6bd</t>
  </si>
  <si>
    <t>TPx Communications</t>
  </si>
  <si>
    <t>https://www.tpx.com/</t>
  </si>
  <si>
    <t>398b2977-7c7d-fe22-a53c-4ff7ee479b23</t>
  </si>
  <si>
    <t>TPX Global</t>
  </si>
  <si>
    <t>http://www.tpxglobal.com</t>
  </si>
  <si>
    <t>515e9792-0875-316d-21af-7492599416ae</t>
  </si>
  <si>
    <t>TPY Capital</t>
  </si>
  <si>
    <t>http://www.tpycapital.com/</t>
  </si>
  <si>
    <t>92998dc9-f014-996b-8bf1-98350f707b6d</t>
  </si>
  <si>
    <t>TQ</t>
  </si>
  <si>
    <t>https://tq.co</t>
  </si>
  <si>
    <t>c0981647-c42b-019f-0148-024e7298a8e0</t>
  </si>
  <si>
    <t>TQ Group</t>
  </si>
  <si>
    <t>568854da-acbe-c2b6-80da-7efe61f295f7</t>
  </si>
  <si>
    <t>TQ Technology</t>
  </si>
  <si>
    <t>http://tqtechnologies.com</t>
  </si>
  <si>
    <t>431a06ef-24cd-5153-f853-50fa63e9ee77</t>
  </si>
  <si>
    <t>TQ Value</t>
  </si>
  <si>
    <t>http://www.tqvalue.cn</t>
  </si>
  <si>
    <t>df21b5e0-5921-a973-cd69-b466a5971631</t>
  </si>
  <si>
    <t>TQINet | Total Solutions</t>
  </si>
  <si>
    <t>http://www.tqinet.com</t>
  </si>
  <si>
    <t>25be5da8-4619-d82e-b7d2-2f499c454282</t>
  </si>
  <si>
    <t>TQL</t>
  </si>
  <si>
    <t>http://www.tql.com/</t>
  </si>
  <si>
    <t>45dfa320-7b98-0879-ac68-648c268246ee</t>
  </si>
  <si>
    <t>TQMI Ltd</t>
  </si>
  <si>
    <t>http://tqmi.co.uk/</t>
  </si>
  <si>
    <t>ed78e3d3-c7af-3a2e-5b77-8cfd782b16a2</t>
  </si>
  <si>
    <t>TQSurvey</t>
  </si>
  <si>
    <t>http://www.tqs.im/</t>
  </si>
  <si>
    <t>8231c8ea-2c9d-6316-f4e6-594be92e4f87</t>
  </si>
  <si>
    <t>Tquila</t>
  </si>
  <si>
    <t>http://tquila.com</t>
  </si>
  <si>
    <t>f011027b-377f-cb5f-d2cc-e511982e58de</t>
  </si>
  <si>
    <t>TR Capital</t>
  </si>
  <si>
    <t>http://www.tr-capital.com</t>
  </si>
  <si>
    <t>77611756-485b-9494-0abe-557e836436c1</t>
  </si>
  <si>
    <t>TR Design</t>
  </si>
  <si>
    <t>http://www.trdesign.com</t>
  </si>
  <si>
    <t>d13045c6-e524-0233-0d9e-8ce7a7cc5ded</t>
  </si>
  <si>
    <t>TR Fleet Limited</t>
  </si>
  <si>
    <t>http://www.tr-fleet.co.uk</t>
  </si>
  <si>
    <t>6a686c4f-603f-fe49-57a1-fd21cc4e8983</t>
  </si>
  <si>
    <t>TR Medikal Hizmetleri</t>
  </si>
  <si>
    <t>http://www.trmedikal.com</t>
  </si>
  <si>
    <t>2669b9de-bd8e-04ce-2fd1-e489a496d84d</t>
  </si>
  <si>
    <t>TR Pty Ltd</t>
  </si>
  <si>
    <t>https://www.tr.com.au</t>
  </si>
  <si>
    <t>823a2446-0f11-dd3c-b724-6a714b1f0b35</t>
  </si>
  <si>
    <t>TR SIAMPUN CO.,LTD</t>
  </si>
  <si>
    <t>https://www.trcloud.co</t>
  </si>
  <si>
    <t>c21dc987-d7d1-8cd0-a809-e19de6db3d9e</t>
  </si>
  <si>
    <t>TR Solucoes</t>
  </si>
  <si>
    <t>https://www.trsolucoes.com/</t>
  </si>
  <si>
    <t>e49323c1-9b43-abf3-f9e3-6d7c2c1d3bb7</t>
  </si>
  <si>
    <t>TR Spencer &amp; Associates P.C.</t>
  </si>
  <si>
    <t>http://www.trspencer.com</t>
  </si>
  <si>
    <t>bc73218e-6437-50dc-94b9-396226e1c8c2</t>
  </si>
  <si>
    <t>TR Systems</t>
  </si>
  <si>
    <t>http://dieseldiagnosticlaptops.com</t>
  </si>
  <si>
    <t>9df613d7-6100-cc55-df33-de6b2f97a520</t>
  </si>
  <si>
    <t>Tr.im</t>
  </si>
  <si>
    <t>http://tr.im</t>
  </si>
  <si>
    <t>79a724a5-2814-d8fd-01e1-bffd607a2b56</t>
  </si>
  <si>
    <t>TR3 Solutions</t>
  </si>
  <si>
    <t>http://www.tr3solutions.com</t>
  </si>
  <si>
    <t>82e05703-f9fa-d59e-7eee-166b26778927</t>
  </si>
  <si>
    <t>Tr3dent</t>
  </si>
  <si>
    <t>http://www.tr3dent.com/</t>
  </si>
  <si>
    <t>3ad08180-8c1e-d0fd-e1f4-5bb3bedcaf21</t>
  </si>
  <si>
    <t>TRA</t>
  </si>
  <si>
    <t>http://www.traglobal.com</t>
  </si>
  <si>
    <t>2a24c0b3-59a2-a3a4-aab0-2998114aa408</t>
  </si>
  <si>
    <t>TRA UAE</t>
  </si>
  <si>
    <t>http://www.tra.gov.ae/</t>
  </si>
  <si>
    <t>6230bbea-9f20-d898-390a-2fdb103b206e</t>
  </si>
  <si>
    <t>TrÌÉåv</t>
  </si>
  <si>
    <t>http://trov.com</t>
  </si>
  <si>
    <t>00caf3de-db65-92b5-816f-15dcf5bb249f</t>
  </si>
  <si>
    <t>Traackr</t>
  </si>
  <si>
    <t>http://traackr.com</t>
  </si>
  <si>
    <t>15db484c-eb59-e255-4ed4-a1d781debc8a</t>
  </si>
  <si>
    <t>Traak</t>
  </si>
  <si>
    <t>http://www.traak.com</t>
  </si>
  <si>
    <t>9f4cce6f-ede8-69a7-8ae0-ded141de90af</t>
  </si>
  <si>
    <t>Traak Ltda.</t>
  </si>
  <si>
    <t>http://traak.cl</t>
  </si>
  <si>
    <t>735cb143-12a4-b37d-2326-d67b1a0156ba</t>
  </si>
  <si>
    <t>Traak Systems</t>
  </si>
  <si>
    <t>6213bec6-6942-f6d7-28d1-fb1274fe42f2</t>
  </si>
  <si>
    <t>Traansmission</t>
  </si>
  <si>
    <t>http://www.traansmission.com</t>
  </si>
  <si>
    <t>9ccb40c0-227f-7a92-6dfc-e35611f5e57e</t>
  </si>
  <si>
    <t>Traaqr, Inc.</t>
  </si>
  <si>
    <t>http://www.traaqr.com</t>
  </si>
  <si>
    <t>b8609f87-c832-1bd9-9774-c61f4242a69b</t>
  </si>
  <si>
    <t>Traaz</t>
  </si>
  <si>
    <t>http://traaz.com.br</t>
  </si>
  <si>
    <t>2776d9ed-fe61-6dba-385b-2dd47a2fb313</t>
  </si>
  <si>
    <t>Trab</t>
  </si>
  <si>
    <t>http://trab.io/</t>
  </si>
  <si>
    <t>1c008248-4087-8f6d-3eb1-6cf419ff730a</t>
  </si>
  <si>
    <t>Traba</t>
  </si>
  <si>
    <t>http://www.traba.co</t>
  </si>
  <si>
    <t>418bd6a9-3b53-d0ed-90dc-15ff228becc3</t>
  </si>
  <si>
    <t>Trabajo PrÌÄå_ximo</t>
  </si>
  <si>
    <t>http://www.trabajoproximo.com/</t>
  </si>
  <si>
    <t>68f2509a-3886-fca7-7220-97d32406ff3f</t>
  </si>
  <si>
    <t>Trabajo y Persona</t>
  </si>
  <si>
    <t>http://www.trabajoypersona.org/</t>
  </si>
  <si>
    <t>e33b06d2-4129-8ba6-3d05-d1e122558007</t>
  </si>
  <si>
    <t>TrabajoFreelance</t>
  </si>
  <si>
    <t>http://www.trabajofreelance.com</t>
  </si>
  <si>
    <t>bfd21d6a-8262-5210-5c0d-23eb13707cc5</t>
  </si>
  <si>
    <t>TrabajoPanel</t>
  </si>
  <si>
    <t>http://www.trabajopanel.com</t>
  </si>
  <si>
    <t>ad701d39-e295-f76d-cb7f-4cf68956059b</t>
  </si>
  <si>
    <t>Trabajos de Invierno CAI</t>
  </si>
  <si>
    <t>http://www.trabajoscai.cl</t>
  </si>
  <si>
    <t>4c200730-50f0-e503-e928-12b533dcdcfd</t>
  </si>
  <si>
    <t>Trabalhoja</t>
  </si>
  <si>
    <t>http://ng.trabalhoja.com.br/</t>
  </si>
  <si>
    <t>1991d67f-a70f-50f5-6afc-701213f2e599</t>
  </si>
  <si>
    <t>Trabapido</t>
  </si>
  <si>
    <t>http://www.trabapido.com</t>
  </si>
  <si>
    <t>afc68a45-a6e6-2667-06b5-7ba85319904c</t>
  </si>
  <si>
    <t>Trabber</t>
  </si>
  <si>
    <t>https://www.trabber.com/</t>
  </si>
  <si>
    <t>0c9f55b6-a32b-7f84-fdcf-f5a441c4df26</t>
  </si>
  <si>
    <t>Trabblr</t>
  </si>
  <si>
    <t>http://trabblr.com</t>
  </si>
  <si>
    <t>d979a9df-e410-406f-9508-2666a2119ef9</t>
  </si>
  <si>
    <t>Trabia-Network</t>
  </si>
  <si>
    <t>https://www.trabia.com/</t>
  </si>
  <si>
    <t>4efda84a-09f5-07b0-a480-09099f95a292</t>
  </si>
  <si>
    <t>Trabian Technology</t>
  </si>
  <si>
    <t>http://www.trabian.com</t>
  </si>
  <si>
    <t>ca6c3f26-8085-ca1c-690a-65a2927ba721</t>
  </si>
  <si>
    <t>Trablogue</t>
  </si>
  <si>
    <t>https://www.trablogue.com</t>
  </si>
  <si>
    <t>d27ba874-ff6a-5354-4eb9-1ee5caab941f</t>
  </si>
  <si>
    <t>Trablr</t>
  </si>
  <si>
    <t>http://www.trablr.com</t>
  </si>
  <si>
    <t>037abdcf-6978-1dfe-680a-12b47ecfa518</t>
  </si>
  <si>
    <t>Trabol.com - Find the Best Bus Deals</t>
  </si>
  <si>
    <t>http://www.trabol.com/</t>
  </si>
  <si>
    <t>40d1fbec-e976-9606-f618-510c3e2171ba</t>
  </si>
  <si>
    <t>Trabug</t>
  </si>
  <si>
    <t>http://www.trabug.com/</t>
  </si>
  <si>
    <t>37220114-213b-4543-e6cd-da71488c5f84</t>
  </si>
  <si>
    <t>TRAC</t>
  </si>
  <si>
    <t>https://www.tracchicago.com</t>
  </si>
  <si>
    <t>f63506ba-f3f1-e3e9-f85a-87a51bcc4632</t>
  </si>
  <si>
    <t>Trac Emc &amp; Safety</t>
  </si>
  <si>
    <t>http://www.tracglobal.com</t>
  </si>
  <si>
    <t>f8e06b13-7e5e-00a2-233f-3968e8aa4e95</t>
  </si>
  <si>
    <t>Trac Fabrication</t>
  </si>
  <si>
    <t>http://www.tracfab.com/home.html</t>
  </si>
  <si>
    <t>0d3409e5-42db-e2a6-1cb9-10754722c59e</t>
  </si>
  <si>
    <t>TRAC Intelligence</t>
  </si>
  <si>
    <t>http://www.tracintelligence.com/</t>
  </si>
  <si>
    <t>23a75e3a-a337-25f2-b0de-ff61de64afa0</t>
  </si>
  <si>
    <t>TRAC Intermodal</t>
  </si>
  <si>
    <t>http://www.tracintermodal.com/</t>
  </si>
  <si>
    <t>85aaa14d-688d-44a7-ebe3-e816ca3ca1e5</t>
  </si>
  <si>
    <t>TRAC Labs Inc.</t>
  </si>
  <si>
    <t>http://traclabs.com/</t>
  </si>
  <si>
    <t>babc11fb-9145-9738-340a-c0a148f66542</t>
  </si>
  <si>
    <t>TRAC Services Limited</t>
  </si>
  <si>
    <t>http://www.tracservices.co.uk/</t>
  </si>
  <si>
    <t>99bef08a-e5f0-f423-f769-ad757066c615</t>
  </si>
  <si>
    <t>Tracab</t>
  </si>
  <si>
    <t>http://www.tracab.com</t>
  </si>
  <si>
    <t>7e5524b6-8bce-61b9-0024-9ff907a21412</t>
  </si>
  <si>
    <t>Tracar</t>
  </si>
  <si>
    <t>http://tracar.in</t>
  </si>
  <si>
    <t>428922b5-91b0-8dc4-c53f-ac266f7636c7</t>
  </si>
  <si>
    <t>Tracday</t>
  </si>
  <si>
    <t>http://www.tracday.com</t>
  </si>
  <si>
    <t>34c4cc2c-48b7-7223-db03-a28672ff4dff</t>
  </si>
  <si>
    <t>Trace</t>
  </si>
  <si>
    <t>http://traceapp.com</t>
  </si>
  <si>
    <t>b8588fe4-9cae-f604-db21-930502de54f9</t>
  </si>
  <si>
    <t>http://www.gettrace.co/</t>
  </si>
  <si>
    <t>63634621-addf-5360-4817-dba29991afd9</t>
  </si>
  <si>
    <t>http://www.traceup.com/</t>
  </si>
  <si>
    <t>c2a5beb3-dbb4-9e01-9cfc-10579ba49436</t>
  </si>
  <si>
    <t>TRACE</t>
  </si>
  <si>
    <t>https://www.traceshooting.com/</t>
  </si>
  <si>
    <t>bf2a609c-d8be-e9cf-4bee-c5fbea954150</t>
  </si>
  <si>
    <t>TRACE Creative Agency Ltd</t>
  </si>
  <si>
    <t>https://tracecreative.co.uk/</t>
  </si>
  <si>
    <t>1069544c-9a96-cd38-6c9d-b82033ef7d30</t>
  </si>
  <si>
    <t>Trace Financial</t>
  </si>
  <si>
    <t>https://www.tracefinancial.com</t>
  </si>
  <si>
    <t>089aa5f1-0833-7699-6295-5d104d82f49a</t>
  </si>
  <si>
    <t>Trace Genomics</t>
  </si>
  <si>
    <t>http://tracegenomics.com/</t>
  </si>
  <si>
    <t>5f573a96-47c0-d7b6-3564-9a1738a5c80d</t>
  </si>
  <si>
    <t>Trace Laboratories</t>
  </si>
  <si>
    <t>http://www.tracelabs.com/</t>
  </si>
  <si>
    <t>532a47a5-c638-5da8-367f-5b4e92c7b3e1</t>
  </si>
  <si>
    <t>TRACE Live Network</t>
  </si>
  <si>
    <t>http://www.trace.com/</t>
  </si>
  <si>
    <t>de7a58db-5baf-a3c9-eeda-3057b9348d53</t>
  </si>
  <si>
    <t>Trace Matters Scientific</t>
  </si>
  <si>
    <t>http://www.tracematters.com</t>
  </si>
  <si>
    <t>4efb4b7f-ec92-32ac-03c9-0dccf957b1b3</t>
  </si>
  <si>
    <t>Trace Media</t>
  </si>
  <si>
    <t>http://www.tracemedia.info</t>
  </si>
  <si>
    <t>3f7aa4a7-3e4e-f8f1-c656-336985b88a71</t>
  </si>
  <si>
    <t>TRACE Platform</t>
  </si>
  <si>
    <t>http://traceplatform.com/</t>
  </si>
  <si>
    <t>c15539c3-9e13-7cf6-139b-c3a55315c335</t>
  </si>
  <si>
    <t>Trace Recon</t>
  </si>
  <si>
    <t>http://tracerecon.com</t>
  </si>
  <si>
    <t>1bc78836-05b1-d73f-0a8c-ce1212a74f2e</t>
  </si>
  <si>
    <t>Trace Register</t>
  </si>
  <si>
    <t>http://www.traceregister.com/</t>
  </si>
  <si>
    <t>67be04aa-db71-f08e-ea44-edfaf33d8086</t>
  </si>
  <si>
    <t>Trace Sistemas</t>
  </si>
  <si>
    <t>http://www.tracesistemas.com.br</t>
  </si>
  <si>
    <t>ca3d5439-0274-e68d-a78f-165a2711dc5f</t>
  </si>
  <si>
    <t>Trace Software</t>
  </si>
  <si>
    <t>http://www.trace.fr</t>
  </si>
  <si>
    <t>d04d6ebc-d0cd-d8ff-c6ad-fbb6136cc922</t>
  </si>
  <si>
    <t>Trace Systems</t>
  </si>
  <si>
    <t>http://www.tracesystems.com</t>
  </si>
  <si>
    <t>f79f0d95-c06c-cbfb-b8d5-239fba84fc39</t>
  </si>
  <si>
    <t>Trace Technologies</t>
  </si>
  <si>
    <t>http://www.tracetechnologies.co.uk</t>
  </si>
  <si>
    <t>a2cdd306-5edd-3c4c-bd06-ab6ec0ceac30</t>
  </si>
  <si>
    <t>Trace Technologies SA</t>
  </si>
  <si>
    <t>http://tracegolf.com</t>
  </si>
  <si>
    <t>5202dc6c-da2f-2cb9-9289-4200e46080e9</t>
  </si>
  <si>
    <t>TRACE TV</t>
  </si>
  <si>
    <t>http://www.trace.tv/</t>
  </si>
  <si>
    <t>dedcfab0-73ae-a4cc-1074-fbc18de66f08</t>
  </si>
  <si>
    <t>Trace3</t>
  </si>
  <si>
    <t>http://trace3.com/</t>
  </si>
  <si>
    <t>be51c905-e9a9-3892-fdc0-63a9d4e29c13</t>
  </si>
  <si>
    <t>TraceAir</t>
  </si>
  <si>
    <t>http://traceair.net</t>
  </si>
  <si>
    <t>10538dce-c4b4-cf20-e1c6-7372eb12ea4a</t>
  </si>
  <si>
    <t>Traceall Global</t>
  </si>
  <si>
    <t>http://www.traceallglobal.com/</t>
  </si>
  <si>
    <t>ce506bda-8a55-7fc0-38d4-fc5cd6e29f89</t>
  </si>
  <si>
    <t>TraceBuzz</t>
  </si>
  <si>
    <t>http://www.tracebuzz.com</t>
  </si>
  <si>
    <t>74daef59-0f40-38ce-83d1-9af180fb033e</t>
  </si>
  <si>
    <t>TraceLink</t>
  </si>
  <si>
    <t>http://tracelink.com</t>
  </si>
  <si>
    <t>c61ff520-f5e8-3c31-fdf5-44bf85bb391d</t>
  </si>
  <si>
    <t>Tracelytics</t>
  </si>
  <si>
    <t>http://www.tracelytics.com</t>
  </si>
  <si>
    <t>32ac5e17-fb79-0fd1-3aec-232e17f2a0a1</t>
  </si>
  <si>
    <t>traceMyWay</t>
  </si>
  <si>
    <t>http://tracemyway.com</t>
  </si>
  <si>
    <t>c308e3bd-7131-e74b-9b7a-e184becb17cb</t>
  </si>
  <si>
    <t>Tracense Systems Ltd</t>
  </si>
  <si>
    <t>http://www.tracense.com/</t>
  </si>
  <si>
    <t>c1af5dad-5180-07cd-3221-2269cf4d591f</t>
  </si>
  <si>
    <t>Traces</t>
  </si>
  <si>
    <t>http://www.traces.io</t>
  </si>
  <si>
    <t>e06233f2-87a6-5a5f-9bb3-36c9323a4362</t>
  </si>
  <si>
    <t>TraceSecurity</t>
  </si>
  <si>
    <t>http://www.tracesecurity.com</t>
  </si>
  <si>
    <t>2890ebf1-1a9f-5d33-d7ab-66eb7aea2639</t>
  </si>
  <si>
    <t>Tracesmart</t>
  </si>
  <si>
    <t>http://tracesmart.co.uk</t>
  </si>
  <si>
    <t>4a4553f1-c8d1-1e2b-6ca7-38405bc36102</t>
  </si>
  <si>
    <t>TraceSpan Communications</t>
  </si>
  <si>
    <t>http://www.tracespan.com/</t>
  </si>
  <si>
    <t>92011d8d-8384-c87d-6cb2-74f607d801f6</t>
  </si>
  <si>
    <t>Tracetel</t>
  </si>
  <si>
    <t>http://www.tracetel.com//?lang=en</t>
  </si>
  <si>
    <t>9c684c26-75ba-e03a-c190-b2fed72eb236</t>
  </si>
  <si>
    <t>TraceVerified Solutions</t>
  </si>
  <si>
    <t>http://www.traceverified.com</t>
  </si>
  <si>
    <t>6d7fbe23-8cf7-0955-9b33-48d7035ae0f5</t>
  </si>
  <si>
    <t>tracewalk.com</t>
  </si>
  <si>
    <t>https://www.tracewalk.com</t>
  </si>
  <si>
    <t>7756f80a-d180-e753-5c74-9471f8db5e12</t>
  </si>
  <si>
    <t>TraceWave GmbH</t>
  </si>
  <si>
    <t>http://www.tracewave.com</t>
  </si>
  <si>
    <t>f70816b0-b9db-38e3-cc0f-5c4fce396d44</t>
  </si>
  <si>
    <t>Tracewell Systems</t>
  </si>
  <si>
    <t>http://www.tracewell.com</t>
  </si>
  <si>
    <t>624460b5-1472-7528-be10-f3543624231b</t>
  </si>
  <si>
    <t>TraceWorks</t>
  </si>
  <si>
    <t>http://www.traceworks.com</t>
  </si>
  <si>
    <t>d84beef2-b935-e099-b227-0dd722d493ea</t>
  </si>
  <si>
    <t>Tracey Grose Strategic Insights</t>
  </si>
  <si>
    <t>https://www.linkedin.com/in/tracey-grose-7157764/?trk=nav_responsive_tab_profile</t>
  </si>
  <si>
    <t>a13077cc-30fc-b565-d1cc-b2f749376c9a</t>
  </si>
  <si>
    <t>TraceyNadeau</t>
  </si>
  <si>
    <t>http://www.supplement4choice.com/glamour-beauty-serum/</t>
  </si>
  <si>
    <t>338c3d14-40f8-7691-4576-5b0ba1dc74ea</t>
  </si>
  <si>
    <t>Tracfone Inc.</t>
  </si>
  <si>
    <t>http://www.tracfone.com</t>
  </si>
  <si>
    <t>a0f0ead7-8d93-c6f7-f4aa-773b128068d9</t>
  </si>
  <si>
    <t>TracFone Wireless</t>
  </si>
  <si>
    <t>http://www.tracfone.com/</t>
  </si>
  <si>
    <t>fbdd5aba-902c-8192-4a01-9e43c4703f84</t>
  </si>
  <si>
    <t>Trachys Web Development</t>
  </si>
  <si>
    <t>http://www.trachys.com</t>
  </si>
  <si>
    <t>cea3af0a-0dae-ffb4-24ea-b8c7966a277f</t>
  </si>
  <si>
    <t>Traci K Collection</t>
  </si>
  <si>
    <t>http://www.facebook.com/tracikcollection</t>
  </si>
  <si>
    <t>78553c8f-1593-2498-39e0-27af3377f533</t>
  </si>
  <si>
    <t>Tracia Caravan</t>
  </si>
  <si>
    <t>http://traciacaravan.ro/en/</t>
  </si>
  <si>
    <t>0b9781d7-5585-fe8e-6839-b772109facfe</t>
  </si>
  <si>
    <t>TracID</t>
  </si>
  <si>
    <t>http://www.tracid.com</t>
  </si>
  <si>
    <t>10526c3b-7d6c-0443-4477-7c7ccbdf305b</t>
  </si>
  <si>
    <t>Track</t>
  </si>
  <si>
    <t>http://track.com</t>
  </si>
  <si>
    <t>5205b4b0-c645-8c7a-c354-57b1a866f554</t>
  </si>
  <si>
    <t>http://www.trackhs.com</t>
  </si>
  <si>
    <t>070b09e6-c0c3-2c73-298b-52a46c9db352</t>
  </si>
  <si>
    <t>https://www.iusetrack.com/</t>
  </si>
  <si>
    <t>04e95382-4323-ab1f-7fdf-702bcd1b123c</t>
  </si>
  <si>
    <t>Track &amp; Share Apps</t>
  </si>
  <si>
    <t>http://www.trackandshareapps.com</t>
  </si>
  <si>
    <t>448875a0-97f8-4d81-3621-ec4a48416d6e</t>
  </si>
  <si>
    <t>Track and Locate</t>
  </si>
  <si>
    <t>http://www.trackandlocate.net</t>
  </si>
  <si>
    <t>0382f8f2-000d-e1de-53a9-8d1e9a7676b4</t>
  </si>
  <si>
    <t>Track Daily Deal</t>
  </si>
  <si>
    <t>http://www.trackdailydeal.com</t>
  </si>
  <si>
    <t>9031b399-2d55-1710-b334-93bcd92f48fe</t>
  </si>
  <si>
    <t>Track Data</t>
  </si>
  <si>
    <t>http://www.trackdata.com</t>
  </si>
  <si>
    <t>30cb5ad7-8dfd-b137-cbee-e1ee8e9611da</t>
  </si>
  <si>
    <t>https://www.trackdatasecurities.com</t>
  </si>
  <si>
    <t>bc82a555-0e3b-4e95-b49f-54979ca6f2e1</t>
  </si>
  <si>
    <t>Track Entertainment</t>
  </si>
  <si>
    <t>https://www.trackentertainment.com</t>
  </si>
  <si>
    <t>b8b3ce67-fd82-9678-4153-629b123b238b</t>
  </si>
  <si>
    <t>Track Flow</t>
  </si>
  <si>
    <t>http://www.track-flow.com/</t>
  </si>
  <si>
    <t>2d0cf564-d4d1-b98b-8a6a-8c1d790cee20</t>
  </si>
  <si>
    <t>Track Grid</t>
  </si>
  <si>
    <t>http://www.trackgrid.com</t>
  </si>
  <si>
    <t>47561e36-8a46-d363-ce8f-7609c9b5f520</t>
  </si>
  <si>
    <t>Track Group</t>
  </si>
  <si>
    <t>http://trackgrp.com</t>
  </si>
  <si>
    <t>79f90b05-6ebf-29f5-e105-f2fd43c2ba68</t>
  </si>
  <si>
    <t>Track IQ</t>
  </si>
  <si>
    <t>http://www.railbam.com.au</t>
  </si>
  <si>
    <t>d4a029bd-7373-1fc4-cf99-0983729023de</t>
  </si>
  <si>
    <t>Track My Life</t>
  </si>
  <si>
    <t>http://track-my-life.ceseros.de</t>
  </si>
  <si>
    <t>12c02488-5c76-be07-f865-a4efb5dec635</t>
  </si>
  <si>
    <t>Track My Phones</t>
  </si>
  <si>
    <t>http://trackmyphones.com</t>
  </si>
  <si>
    <t>75c63108-f05b-369b-f583-45fc72b2886f</t>
  </si>
  <si>
    <t>Track N Tell</t>
  </si>
  <si>
    <t>http://www.trakntell.com/</t>
  </si>
  <si>
    <t>04a1487d-a96c-cd98-9a88-b1c60676f16a</t>
  </si>
  <si>
    <t>Track N Trail</t>
  </si>
  <si>
    <t>http://www.trackntrail.com/us/</t>
  </si>
  <si>
    <t>d8748dc6-6a25-da61-3def-b7907fdd1947</t>
  </si>
  <si>
    <t>Track New Book</t>
  </si>
  <si>
    <t>http://www.tracknewbook.com</t>
  </si>
  <si>
    <t>e0bcfeef-719c-eeb7-4e0c-ae20d6c4ecb3</t>
  </si>
  <si>
    <t>Track Opinion</t>
  </si>
  <si>
    <t>http://trackopinion.com</t>
  </si>
  <si>
    <t>4528f1d3-db13-8322-8437-7b6ae601e3ba</t>
  </si>
  <si>
    <t>Track Social</t>
  </si>
  <si>
    <t>http://www.tracksocial.com</t>
  </si>
  <si>
    <t>006dec34-fb6b-9aeb-1742-e8e57fa9a572</t>
  </si>
  <si>
    <t>Track Star International</t>
  </si>
  <si>
    <t>http://www.trackstar.com/</t>
  </si>
  <si>
    <t>17ba27fc-ad2f-f381-8c04-6ff20903a1f8</t>
  </si>
  <si>
    <t>Track the Bet</t>
  </si>
  <si>
    <t>http://www.trackthebet.com</t>
  </si>
  <si>
    <t>6d1adc73-a0bc-3dbd-2965-7bacdb339a87</t>
  </si>
  <si>
    <t>Track Utilities</t>
  </si>
  <si>
    <t>http://trackutilitiesllc.com/</t>
  </si>
  <si>
    <t>8139e584-8834-631e-aa9f-30450aa5bb75</t>
  </si>
  <si>
    <t>Track What Matters</t>
  </si>
  <si>
    <t>http://www.trackwhatmatters.com</t>
  </si>
  <si>
    <t>ac5b8f77-f854-596c-e724-15ff524b520c</t>
  </si>
  <si>
    <t>Track Your Truck</t>
  </si>
  <si>
    <t>http://www.trackyourtruck.com</t>
  </si>
  <si>
    <t>afd3bf21-18a4-f645-f69f-738243620a55</t>
  </si>
  <si>
    <t>Track-platform</t>
  </si>
  <si>
    <t>https://track-platform.com/</t>
  </si>
  <si>
    <t>23489a03-9272-e068-2778-daf07f2561ac</t>
  </si>
  <si>
    <t>Track.tl</t>
  </si>
  <si>
    <t>http://www.track.tl</t>
  </si>
  <si>
    <t>bc4839d8-aa1d-47b1-2494-df333993f2d9</t>
  </si>
  <si>
    <t>Track24</t>
  </si>
  <si>
    <t>https://track24.com</t>
  </si>
  <si>
    <t>3980f7f7-1b80-0087-416d-69c84a930ed3</t>
  </si>
  <si>
    <t>Track2invest</t>
  </si>
  <si>
    <t>http://www.track2invest.com</t>
  </si>
  <si>
    <t>ef61962c-a2b3-b91b-625c-219eaf91a24f</t>
  </si>
  <si>
    <t>Track4</t>
  </si>
  <si>
    <t>http://www.track-4.com</t>
  </si>
  <si>
    <t>dae0f30e-9802-b748-c51d-d1aa8c84e0cb</t>
  </si>
  <si>
    <t>Track4C</t>
  </si>
  <si>
    <t>http://www.track4c.com/</t>
  </si>
  <si>
    <t>c03ced59-5f66-6b22-086a-a0939ffb28a4</t>
  </si>
  <si>
    <t>Track5Media</t>
  </si>
  <si>
    <t>http://www.track5media.com</t>
  </si>
  <si>
    <t>c4d0d739-9a11-3720-8127-0e446fd1e5ee</t>
  </si>
  <si>
    <t>TrackAbout</t>
  </si>
  <si>
    <t>https://corp.trackabout.com/</t>
  </si>
  <si>
    <t>6f0e6af6-9cbf-e1c8-5370-fbf68299f760</t>
  </si>
  <si>
    <t>TrackActive</t>
  </si>
  <si>
    <t>http://www.trackactive.co/</t>
  </si>
  <si>
    <t>51f55eb4-cc94-a8df-36ec-f02906eee410</t>
  </si>
  <si>
    <t>Trackado</t>
  </si>
  <si>
    <t>http://www.trackado.com/</t>
  </si>
  <si>
    <t>72ed0f26-c683-d65e-077b-50ca59b9a19c</t>
  </si>
  <si>
    <t>TrackAir</t>
  </si>
  <si>
    <t>http://trackair.com/</t>
  </si>
  <si>
    <t>4cd98b63-d164-cda8-0817-4f8a3ec2f039</t>
  </si>
  <si>
    <t>TrackaPhone</t>
  </si>
  <si>
    <t>http://www.trackaphone.eu/home.html</t>
  </si>
  <si>
    <t>2d8e1473-8591-7b49-a590-3a31e42a549c</t>
  </si>
  <si>
    <t>Trackbat</t>
  </si>
  <si>
    <t>http://www.trackbatapp.com</t>
  </si>
  <si>
    <t>330a26f6-e6f2-5a59-e66a-1e6cdc68f30b</t>
  </si>
  <si>
    <t>TrackBill</t>
  </si>
  <si>
    <t>https://trackbill.com</t>
  </si>
  <si>
    <t>0273c3aa-0418-e71c-b4d6-1abf62cc1933</t>
  </si>
  <si>
    <t>TrackBoost</t>
  </si>
  <si>
    <t>http://www.trackboost.com</t>
  </si>
  <si>
    <t>c31b1024-cb80-912b-93c5-40d782eb345f</t>
  </si>
  <si>
    <t>Trackbox</t>
  </si>
  <si>
    <t>http://www.trackbox.co/</t>
  </si>
  <si>
    <t>aac1664c-7dbe-92b6-1521-b7679a402eed</t>
  </si>
  <si>
    <t>TrackBrawlers</t>
  </si>
  <si>
    <t>http://www.trackbrawlers.com/</t>
  </si>
  <si>
    <t>3f5b6a2b-a913-9e70-04f1-fe7b05f25fc8</t>
  </si>
  <si>
    <t>Trackbuster</t>
  </si>
  <si>
    <t>https://trackbuster.com/</t>
  </si>
  <si>
    <t>4590f959-95d7-c7fc-791f-356a1424c3cc</t>
  </si>
  <si>
    <t>TrackCareNow</t>
  </si>
  <si>
    <t>http://www.trackcarenow.com/</t>
  </si>
  <si>
    <t>2480ba07-ca90-a635-f300-2ee9b82d20de</t>
  </si>
  <si>
    <t>TrackClass</t>
  </si>
  <si>
    <t>http://trackclass.com/</t>
  </si>
  <si>
    <t>ce9af448-7a7f-a3cb-b854-7604e34652f0</t>
  </si>
  <si>
    <t>Trackcom Systems International</t>
  </si>
  <si>
    <t>http://www.trackcom-sys.ca</t>
  </si>
  <si>
    <t>a1ad0293-d0ba-68f5-c897-84292507f3e5</t>
  </si>
  <si>
    <t>Trackd</t>
  </si>
  <si>
    <t>http://trackdmusic.com</t>
  </si>
  <si>
    <t>35a055a4-68db-1468-c830-5c82ca6cd2e4</t>
  </si>
  <si>
    <t>TrackDOTA</t>
  </si>
  <si>
    <t>http://www.trackdota.com/</t>
  </si>
  <si>
    <t>c55e60f5-fc53-6c29-f80d-829187ff3379</t>
  </si>
  <si>
    <t>TrackDuck</t>
  </si>
  <si>
    <t>http://trackduck.com</t>
  </si>
  <si>
    <t>0223168e-e47b-4055-081b-83e1bc364f4a</t>
  </si>
  <si>
    <t>TrackEasy</t>
  </si>
  <si>
    <t>http://www.trackeasy.de/</t>
  </si>
  <si>
    <t>25c76572-f4b6-adb6-3de7-43c1d1bc1f2b</t>
  </si>
  <si>
    <t>Tracked.com</t>
  </si>
  <si>
    <t>http://tracked.com</t>
  </si>
  <si>
    <t>15f55721-a58e-6700-b892-3a3f83657dc5</t>
  </si>
  <si>
    <t>Trackees</t>
  </si>
  <si>
    <t>http://www.trackees.com</t>
  </si>
  <si>
    <t>a3f8c8e6-eb36-8743-168c-41e2c53d250d</t>
  </si>
  <si>
    <t>Trackener</t>
  </si>
  <si>
    <t>http://www.trackener.com</t>
  </si>
  <si>
    <t>7c296a0d-e619-4241-91d5-a378d44ac66b</t>
  </si>
  <si>
    <t>Tracker Connect</t>
  </si>
  <si>
    <t>http://www.tracker.co.za</t>
  </si>
  <si>
    <t>5039803b-1fa2-0cce-5163-0afd66e07260</t>
  </si>
  <si>
    <t>Tracker Corp</t>
  </si>
  <si>
    <t>http://www.trackercorp.com</t>
  </si>
  <si>
    <t>14ffc9e9-9ecd-f3bb-5400-ae465c61ff5c</t>
  </si>
  <si>
    <t>TRACKER Network (UK) Ltd</t>
  </si>
  <si>
    <t>http://www.tracker.co.uk/</t>
  </si>
  <si>
    <t>ede576a3-3d0d-9207-425e-6b2c78b94a2c</t>
  </si>
  <si>
    <t>Tracker Network LLC</t>
  </si>
  <si>
    <t>https://thetrackernetwork.com/</t>
  </si>
  <si>
    <t>00155fcd-9e91-06b8-2c98-0c960a98a565</t>
  </si>
  <si>
    <t>Tracker Now</t>
  </si>
  <si>
    <t>http://www.trackernow.com</t>
  </si>
  <si>
    <t>43224f29-4a76-1433-ae0f-f1424068de66</t>
  </si>
  <si>
    <t>Tracker Products</t>
  </si>
  <si>
    <t>http://trackerproducts.com/</t>
  </si>
  <si>
    <t>e5fc0f93-bd2d-d00d-f996-34d9216a1b6f</t>
  </si>
  <si>
    <t>Tracker RMS</t>
  </si>
  <si>
    <t>http://www.tracker-rms.com/</t>
  </si>
  <si>
    <t>8597beda-f8ba-8416-8d5e-7728312cc174</t>
  </si>
  <si>
    <t>Trackerbird</t>
  </si>
  <si>
    <t>http://www.trackerbird.com</t>
  </si>
  <si>
    <t>96a3dd73-f0df-68d4-ed89-cf97cb4907b4</t>
  </si>
  <si>
    <t>TrackerSense Ltd</t>
  </si>
  <si>
    <t>http://www.trackersense.com</t>
  </si>
  <si>
    <t>7b6fe7cb-731c-7ca3-b5ab-406b12b9db36</t>
  </si>
  <si>
    <t>TrackerSphere</t>
  </si>
  <si>
    <t>http://trackersphere.com/</t>
  </si>
  <si>
    <t>19fcca35-b935-1ef1-fff5-63b621d60cda</t>
  </si>
  <si>
    <t>Trackete</t>
  </si>
  <si>
    <t>http://www.trackete.com</t>
  </si>
  <si>
    <t>8f405e62-a5eb-8446-7818-13bd9b747022</t>
  </si>
  <si>
    <t>Trackfellas</t>
  </si>
  <si>
    <t>http://trackfellas.com</t>
  </si>
  <si>
    <t>315139bc-49e8-efc4-72c0-9e7a0655aad0</t>
  </si>
  <si>
    <t>Trackforce</t>
  </si>
  <si>
    <t>http://www.trackforce.com</t>
  </si>
  <si>
    <t>48169915-c8c8-1954-a041-096537dea563</t>
  </si>
  <si>
    <t>TrackHat Ltd.</t>
  </si>
  <si>
    <t>http://www.trackhat.org/</t>
  </si>
  <si>
    <t>6de6f08a-92ba-9527-a8ca-89936bc6e60f</t>
  </si>
  <si>
    <t>Trackheadz</t>
  </si>
  <si>
    <t>http://trackheadz.com/</t>
  </si>
  <si>
    <t>f7d398f4-a8ae-638a-b0b7-b9aeb5aa563e</t>
  </si>
  <si>
    <t>Trackibd</t>
  </si>
  <si>
    <t>http://www.trackibd.com</t>
  </si>
  <si>
    <t>61023e95-254d-b199-3241-7310d9ff6463</t>
  </si>
  <si>
    <t>Trackieapp</t>
  </si>
  <si>
    <t>http://trackieapp.com</t>
  </si>
  <si>
    <t>951125c3-0b57-4bd1-74c4-4f576d359d07</t>
  </si>
  <si>
    <t>TrackIgnite</t>
  </si>
  <si>
    <t>http://www.trackigite.com</t>
  </si>
  <si>
    <t>5ee78598-0e95-4a42-a851-56ac252f4f14</t>
  </si>
  <si>
    <t>Trackimo</t>
  </si>
  <si>
    <t>http://www.trackimo.com</t>
  </si>
  <si>
    <t>0aca51e8-4c50-6074-3298-4b2bcf10e1cb</t>
  </si>
  <si>
    <t>Trackin</t>
  </si>
  <si>
    <t>http://trackin.co/</t>
  </si>
  <si>
    <t>093270de-79b6-6791-8a9d-37118e34a5da</t>
  </si>
  <si>
    <t>Tracking First</t>
  </si>
  <si>
    <t>http://trackingfirst.com</t>
  </si>
  <si>
    <t>87d1ec45-40f6-7352-f622-f864cf3f1d92</t>
  </si>
  <si>
    <t>Tracking the Wild</t>
  </si>
  <si>
    <t>http://www.trackingthewild.com</t>
  </si>
  <si>
    <t>7e8c034c-4986-1681-8bef-f5d703fc6a1f</t>
  </si>
  <si>
    <t>Tracking UK</t>
  </si>
  <si>
    <t>https://www.trackinguk.co.uk</t>
  </si>
  <si>
    <t>5af65b94-524d-40ee-d66b-038ce8995d8b</t>
  </si>
  <si>
    <t>Tracking.net</t>
  </si>
  <si>
    <t>http://tracking.net</t>
  </si>
  <si>
    <t>3b1fe9ea-0182-86a4-261b-e2531affbb03</t>
  </si>
  <si>
    <t>Tracking202</t>
  </si>
  <si>
    <t>http://tracking202.com</t>
  </si>
  <si>
    <t>2b64b0d0-0f50-013c-9532-d97740a98942</t>
  </si>
  <si>
    <t>trackingb</t>
  </si>
  <si>
    <t>http://trackingb.com/</t>
  </si>
  <si>
    <t>b89e81af-8ace-913c-aff8-b044fb3d97ce</t>
  </si>
  <si>
    <t>TrackingBird</t>
  </si>
  <si>
    <t>http://www.trackingbird.com/</t>
  </si>
  <si>
    <t>93059486-6e6e-f88e-45d7-81580d1de583</t>
  </si>
  <si>
    <t>TrackingDesk</t>
  </si>
  <si>
    <t>http://www.trackingdesk.com</t>
  </si>
  <si>
    <t>71b73d6f-1127-de9a-2c5c-2f2123d49fb2</t>
  </si>
  <si>
    <t>TrackingDoc</t>
  </si>
  <si>
    <t>https://trackingdoc.com</t>
  </si>
  <si>
    <t>6628c26a-7265-b5d3-6b7a-de672bf80878</t>
  </si>
  <si>
    <t>TrackingMind</t>
  </si>
  <si>
    <t>http://www.trackingmind.com</t>
  </si>
  <si>
    <t>bf85cf00-70ff-dae8-1c2d-18215ae6072c</t>
  </si>
  <si>
    <t>TrackingPoint</t>
  </si>
  <si>
    <t>http://tracking-point.com</t>
  </si>
  <si>
    <t>06edbcc7-bbe9-4830-1fa6-12cfecf933bd</t>
  </si>
  <si>
    <t>TrackingTime</t>
  </si>
  <si>
    <t>https://trackingtime.co</t>
  </si>
  <si>
    <t>8838c4fc-72bb-463e-64f4-6b1b7c06926d</t>
  </si>
  <si>
    <t>Trackinsight</t>
  </si>
  <si>
    <t>https://www.trackinsight.com</t>
  </si>
  <si>
    <t>d2dbedbc-d80e-825d-59ba-3c4b1024da38</t>
  </si>
  <si>
    <t>TrackIShip</t>
  </si>
  <si>
    <t>http://www.trackiship.com</t>
  </si>
  <si>
    <t>2bb5c7e8-3608-6742-3501-081772e37a69</t>
  </si>
  <si>
    <t>TrackIt</t>
  </si>
  <si>
    <t>http://www.trackitapp.co/</t>
  </si>
  <si>
    <t>30ae98bc-f052-4476-a6d5-b74473815072</t>
  </si>
  <si>
    <t>http://www.trackit.co.nz/</t>
  </si>
  <si>
    <t>ee2f8273-d49e-06af-a2ec-9dfcb97fa467</t>
  </si>
  <si>
    <t>TrackJS</t>
  </si>
  <si>
    <t>http://trackjs.com</t>
  </si>
  <si>
    <t>1b04102e-89c0-028a-9e67-a21b59467205</t>
  </si>
  <si>
    <t>Tracklam</t>
  </si>
  <si>
    <t>http://tracklam.com/</t>
  </si>
  <si>
    <t>4bd2f77e-890d-d2fb-d713-eb7b66bc06bd</t>
  </si>
  <si>
    <t>Trackle</t>
  </si>
  <si>
    <t>http://www.trackle.com</t>
  </si>
  <si>
    <t>c5793bd2-7127-3fdb-8316-b78d713d4eb1</t>
  </si>
  <si>
    <t>trackle GmbH</t>
  </si>
  <si>
    <t>http://www.trackle.de</t>
  </si>
  <si>
    <t>958ce287-9b22-fa28-7213-06d1df6c730b</t>
  </si>
  <si>
    <t>TrackLeft</t>
  </si>
  <si>
    <t>http://trackleft.com</t>
  </si>
  <si>
    <t>bffe19b2-ea2f-b443-0bc8-1b25555aeaf0</t>
  </si>
  <si>
    <t>Tracklib</t>
  </si>
  <si>
    <t>http://www.tracklib.com/</t>
  </si>
  <si>
    <t>7bfccefe-358a-ce0a-f49c-16c9c7c74b12</t>
  </si>
  <si>
    <t>Tracklist.me</t>
  </si>
  <si>
    <t>http://tracklist.me</t>
  </si>
  <si>
    <t>011f773f-4d59-3cc9-566e-61b25671a700</t>
  </si>
  <si>
    <t>TrackMan</t>
  </si>
  <si>
    <t>http://trackmangolf.com/</t>
  </si>
  <si>
    <t>79240a5d-33b5-9de4-87d6-fdd0454f363f</t>
  </si>
  <si>
    <t>Trackmatic</t>
  </si>
  <si>
    <t>http://www.trackmatic.co.uk</t>
  </si>
  <si>
    <t>93c4ad01-93a1-42e6-0e5e-ca472e0e2f16</t>
  </si>
  <si>
    <t>TrackMaven</t>
  </si>
  <si>
    <t>http://www.trackmaven.com</t>
  </si>
  <si>
    <t>12494d42-2cc5-eccc-481a-0f8b77ef0e73</t>
  </si>
  <si>
    <t>Trackme</t>
  </si>
  <si>
    <t>https://www.suntrackme.com</t>
  </si>
  <si>
    <t>2ef13d08-48a0-25c5-50f6-5416838df2e3</t>
  </si>
  <si>
    <t>TrackMe</t>
  </si>
  <si>
    <t>http://trackme.lk</t>
  </si>
  <si>
    <t>852ac578-dd5e-2384-bffb-85cdb5b37844</t>
  </si>
  <si>
    <t>Trackmemo</t>
  </si>
  <si>
    <t>https://trackmemo.io/</t>
  </si>
  <si>
    <t>0894966f-7e95-1d3e-f33f-e995b6bc1ea0</t>
  </si>
  <si>
    <t>Trackmind Solutions</t>
  </si>
  <si>
    <t>http://www.trackmind.com/</t>
  </si>
  <si>
    <t>fb8a0c82-79d2-f87b-8bde-5969632b58c3</t>
  </si>
  <si>
    <t>Trackmob</t>
  </si>
  <si>
    <t>http://www.trackmob.com.br/</t>
  </si>
  <si>
    <t>0bab1e80-3128-4a06-7479-33e8be583794</t>
  </si>
  <si>
    <t>Trackmydrive</t>
  </si>
  <si>
    <t>http://trackmydrive.com</t>
  </si>
  <si>
    <t>de47c7a0-5f8a-0d1b-8804-344e6222d689</t>
  </si>
  <si>
    <t>TrackMyFleet.com</t>
  </si>
  <si>
    <t>http://www.trackmyfleet.com</t>
  </si>
  <si>
    <t>5e56270b-7f39-f376-404e-ede7ecec1ec8</t>
  </si>
  <si>
    <t>TrackMyHack</t>
  </si>
  <si>
    <t>http://trackmyhack.com/</t>
  </si>
  <si>
    <t>fb943f0d-96e1-ab42-b2fb-3666a8b26458</t>
  </si>
  <si>
    <t>TrackMyLeads</t>
  </si>
  <si>
    <t>http://trackmyleads.com</t>
  </si>
  <si>
    <t>e62c1fa9-c601-c8a5-4be6-5181086dfc70</t>
  </si>
  <si>
    <t>TrackMyPeople</t>
  </si>
  <si>
    <t>http://www.trackmypeople.com</t>
  </si>
  <si>
    <t>5ab5100c-773a-7f95-6a26-fe50e3f6da31</t>
  </si>
  <si>
    <t>TrackMyShipments</t>
  </si>
  <si>
    <t>http://www.trackmyshipments.com</t>
  </si>
  <si>
    <t>2b955d1d-d829-e010-93b0-ffa5138c9314</t>
  </si>
  <si>
    <t>TrackMyStack</t>
  </si>
  <si>
    <t>http://trackmystack.com</t>
  </si>
  <si>
    <t>3d52391b-f410-f37f-87de-512ee9566176</t>
  </si>
  <si>
    <t>TrackMySubs</t>
  </si>
  <si>
    <t>https://www.trackmysubs.com</t>
  </si>
  <si>
    <t>3001897f-ebbe-1a4a-ed6f-c89d4d1a04b6</t>
  </si>
  <si>
    <t>TrackNet</t>
  </si>
  <si>
    <t>http://www.tracknet.io</t>
  </si>
  <si>
    <t>fdea6958-0775-da44-69c7-d917b59388be</t>
  </si>
  <si>
    <t>Tracknext.com</t>
  </si>
  <si>
    <t>http://www.tracknext.com</t>
  </si>
  <si>
    <t>05a14025-daf8-e1ce-628a-9ee8b037f2f5</t>
  </si>
  <si>
    <t>tracknose</t>
  </si>
  <si>
    <t>http://www.tracknose.com</t>
  </si>
  <si>
    <t>d98a3400-6392-20a8-a72f-bfbb2d94b63f</t>
  </si>
  <si>
    <t>TracknStop</t>
  </si>
  <si>
    <t>http://www.tracknstop.com/</t>
  </si>
  <si>
    <t>23dcc7ef-2703-9778-59fb-f732312d1add</t>
  </si>
  <si>
    <t>TrackNums</t>
  </si>
  <si>
    <t>http://tracknums.com</t>
  </si>
  <si>
    <t>ca18b386-4886-6672-f532-736646587676</t>
  </si>
  <si>
    <t>TrackOFF</t>
  </si>
  <si>
    <t>https://trackoff.com/</t>
  </si>
  <si>
    <t>5959f69f-36f1-46c7-b590-4dcee7eedda5</t>
  </si>
  <si>
    <t>Trackolade</t>
  </si>
  <si>
    <t>https://trackolade.com/</t>
  </si>
  <si>
    <t>4295c6eb-9b4d-bdc6-b80f-d01892b1cb83</t>
  </si>
  <si>
    <t>Trackometrix</t>
  </si>
  <si>
    <t>http://trackometrix.com</t>
  </si>
  <si>
    <t>3956d341-94a7-8048-3143-e0f080a101f0</t>
  </si>
  <si>
    <t>Trackon Courier Pvt. Ltd</t>
  </si>
  <si>
    <t>http://www.trackonexpress.com/</t>
  </si>
  <si>
    <t>3a8f3014-6cca-149b-e9b9-a6cabc9a7bc1</t>
  </si>
  <si>
    <t>Trackousel</t>
  </si>
  <si>
    <t>http://trackousel.com</t>
  </si>
  <si>
    <t>2622978f-cb99-8841-c7ba-3034302bcdc9</t>
  </si>
  <si>
    <t>Trackpal</t>
  </si>
  <si>
    <t>http://trackpal.com</t>
  </si>
  <si>
    <t>c94c9996-ac95-1292-b204-8b817d67e47a</t>
  </si>
  <si>
    <t>Trackpar</t>
  </si>
  <si>
    <t>http://www.trackcpar.com/</t>
  </si>
  <si>
    <t>a4747d50-89d0-c292-5199-f7443ee66243</t>
  </si>
  <si>
    <t>TrackPIN</t>
  </si>
  <si>
    <t>http://pinsimple.com/</t>
  </si>
  <si>
    <t>1079b4cd-4d49-62c0-9e7e-140184379362</t>
  </si>
  <si>
    <t>Trackpoint Systems</t>
  </si>
  <si>
    <t>http://www.trackpointsystems.com</t>
  </si>
  <si>
    <t>dc2f1822-a972-3c5f-19bb-f81da1b5f691</t>
  </si>
  <si>
    <t>TrackR</t>
  </si>
  <si>
    <t>http://www.thetrackr.com</t>
  </si>
  <si>
    <t>baf8b8f6-1421-39c2-83c2-79a27c61dd96</t>
  </si>
  <si>
    <t>TrackReddit</t>
  </si>
  <si>
    <t>http://www.trackreddit.com/</t>
  </si>
  <si>
    <t>5fd58195-bff0-b15e-3d34-20a009fca46f</t>
  </si>
  <si>
    <t>Tracks Advertising LLC.</t>
  </si>
  <si>
    <t>http://tracksadvertising.com</t>
  </si>
  <si>
    <t>8f77ca77-483a-7bcc-6647-af2d3bb3b417</t>
  </si>
  <si>
    <t>Tracks and Fields</t>
  </si>
  <si>
    <t>http://www.tracksandfields.com/</t>
  </si>
  <si>
    <t>c8b25fcc-cded-ab17-6080-e29e182fbcc7</t>
  </si>
  <si>
    <t>Tracks Flow</t>
  </si>
  <si>
    <t>http://tracksflow.com</t>
  </si>
  <si>
    <t>3b65202b-1ec4-f808-e3b6-9876b7bf59dd</t>
  </si>
  <si>
    <t>Tracks.by</t>
  </si>
  <si>
    <t>http://www.facebook.com/pitbullturkishpage4</t>
  </si>
  <si>
    <t>23aab8c2-7f2f-0eac-d53b-a0848f786633</t>
  </si>
  <si>
    <t>Tracksale</t>
  </si>
  <si>
    <t>http://www.tracksale.co</t>
  </si>
  <si>
    <t>ccf5717e-9782-2728-2273-2c87f0f4eea7</t>
  </si>
  <si>
    <t>TrackSchoolBus</t>
  </si>
  <si>
    <t>http://www.trackschoolbus.com/</t>
  </si>
  <si>
    <t>51bb3501-0e49-0eb1-3f4b-6a2ec5d897dc</t>
  </si>
  <si>
    <t>Trackset</t>
  </si>
  <si>
    <t>http://www.trackset.com</t>
  </si>
  <si>
    <t>66df3bf5-f277-ebc4-1db8-7407fc8eafd9</t>
  </si>
  <si>
    <t>Tracksimple</t>
  </si>
  <si>
    <t>http://www.tracksimple.com</t>
  </si>
  <si>
    <t>e586584c-0a54-50de-86f5-28ac40ee6ebe</t>
  </si>
  <si>
    <t>TrackSmart</t>
  </si>
  <si>
    <t>http://www.tracksmart.com</t>
  </si>
  <si>
    <t>d5958281-30c4-d31b-c87c-0c6730b4bcfd</t>
  </si>
  <si>
    <t>Tracksmith</t>
  </si>
  <si>
    <t>http://tracksmith.com/</t>
  </si>
  <si>
    <t>543444b4-aae0-1364-65ec-77d751161a97</t>
  </si>
  <si>
    <t>Tracksounds.com</t>
  </si>
  <si>
    <t>https://www.tracksounds.com</t>
  </si>
  <si>
    <t>f8682a16-cf33-57b0-1699-f332ef18822c</t>
  </si>
  <si>
    <t>Trackspeedpost.in</t>
  </si>
  <si>
    <t>http://www.trackspeedpost.in</t>
  </si>
  <si>
    <t>0faa6aab-5d2d-230e-300b-53f4fef226af</t>
  </si>
  <si>
    <t>Trackstarz</t>
  </si>
  <si>
    <t>http://trackstarz.com/</t>
  </si>
  <si>
    <t>1dbcf6f5-0477-0c5f-0595-4e0ab78d0204</t>
  </si>
  <si>
    <t>tracksu.it</t>
  </si>
  <si>
    <t>http://www.tracksu.it</t>
  </si>
  <si>
    <t>973df4b6-ba8d-3f6e-2f4a-1c8de1408231</t>
  </si>
  <si>
    <t>Tracksy</t>
  </si>
  <si>
    <t>http://tracksy.co.uk/</t>
  </si>
  <si>
    <t>c1a50473-42c4-cd93-ac6a-8ee453d4a439</t>
  </si>
  <si>
    <t>TrackTest</t>
  </si>
  <si>
    <t>https://tracktest.eu</t>
  </si>
  <si>
    <t>1c45f43f-2c32-6f30-83a8-fb8d1be313cf</t>
  </si>
  <si>
    <t>TrackThis</t>
  </si>
  <si>
    <t>http://www.usetrackthis.com</t>
  </si>
  <si>
    <t>7a495b51-ea71-a0f4-f038-822498066c86</t>
  </si>
  <si>
    <t>Tracktics</t>
  </si>
  <si>
    <t>http://www.tracktics.com</t>
  </si>
  <si>
    <t>b8009510-ed23-d1fa-ee8c-047d154a28d4</t>
  </si>
  <si>
    <t>TrackTik</t>
  </si>
  <si>
    <t>http://tracktik.com</t>
  </si>
  <si>
    <t>e8a3e296-d657-9680-8f93-6597461aa49a</t>
  </si>
  <si>
    <t>Tracktimize Ltd</t>
  </si>
  <si>
    <t>http://tracktimize.com</t>
  </si>
  <si>
    <t>77ae3cbf-8154-9a96-f285-c47f4b101f00</t>
  </si>
  <si>
    <t>Tracktive</t>
  </si>
  <si>
    <t>http://www.tracktive.io</t>
  </si>
  <si>
    <t>faef9c80-9bd5-1221-9925-986553a496e4</t>
  </si>
  <si>
    <t>Tracktivity</t>
  </si>
  <si>
    <t>https://tracktivity.com/</t>
  </si>
  <si>
    <t>7238f4b3-897c-fdfb-bd8f-51160202ce90</t>
  </si>
  <si>
    <t>TrackToAct</t>
  </si>
  <si>
    <t>http://tracktoact.com/home/</t>
  </si>
  <si>
    <t>3b89569b-9a0a-252c-c1d9-3ab525d7a70f</t>
  </si>
  <si>
    <t>Tracktor</t>
  </si>
  <si>
    <t>https://tracktor.fr</t>
  </si>
  <si>
    <t>a56fb987-ff01-7e64-b13f-74fd39578f41</t>
  </si>
  <si>
    <t>TrackTour Music Library</t>
  </si>
  <si>
    <t>http://tracktourmusic.com/</t>
  </si>
  <si>
    <t>9e34182e-a65a-30a5-8d17-95b1e302adb6</t>
  </si>
  <si>
    <t>TrackTrack.it</t>
  </si>
  <si>
    <t>http://www.tracktrack.it</t>
  </si>
  <si>
    <t>5c617fb0-0d3d-8d04-3f44-e1de81bd3d9e</t>
  </si>
  <si>
    <t>Trackur</t>
  </si>
  <si>
    <t>http://www.trackur.com</t>
  </si>
  <si>
    <t>cbff41c2-0ed8-7199-626f-6ecd485193c3</t>
  </si>
  <si>
    <t>Trackurpeople</t>
  </si>
  <si>
    <t>http://trackurpeople.com/</t>
  </si>
  <si>
    <t>a3c30a70-433c-1f41-8486-d56a861fd834</t>
  </si>
  <si>
    <t>TrackVia</t>
  </si>
  <si>
    <t>http://www.trackvia.com</t>
  </si>
  <si>
    <t>66a811ca-9ca0-daa6-98e1-dcd227c53712</t>
  </si>
  <si>
    <t>Trackwall</t>
  </si>
  <si>
    <t>http://trackwall.co.uk/</t>
  </si>
  <si>
    <t>c004486f-14d8-5d79-052e-41a2e642447e</t>
  </si>
  <si>
    <t>Trackway</t>
  </si>
  <si>
    <t>http://www.trackway.eu</t>
  </si>
  <si>
    <t>8cfe8c06-929f-6ed9-356f-d66811d80740</t>
  </si>
  <si>
    <t>Trackwell</t>
  </si>
  <si>
    <t>http://www.trackwell.com</t>
  </si>
  <si>
    <t>54c572af-017c-fb44-b55a-43e6ad01e7e7</t>
  </si>
  <si>
    <t>TrackWired</t>
  </si>
  <si>
    <t>http://www.trackwired.com/</t>
  </si>
  <si>
    <t>228b802b-6944-02c8-1ee4-b22cca30df49</t>
  </si>
  <si>
    <t>TrackX</t>
  </si>
  <si>
    <t>http://www.trackx.com/</t>
  </si>
  <si>
    <t>d2a62a1c-2d51-8eea-9996-be7418e8a47b</t>
  </si>
  <si>
    <t>Tracky</t>
  </si>
  <si>
    <t>http://tracky.com</t>
  </si>
  <si>
    <t>9c8af240-0c3c-8d72-0cef-8aa639af33b4</t>
  </si>
  <si>
    <t>Tracky App</t>
  </si>
  <si>
    <t>http://trackyapp.com</t>
  </si>
  <si>
    <t>5e755fe5-792f-0971-89ae-948a9bebe6e7</t>
  </si>
  <si>
    <t>Trackyou</t>
  </si>
  <si>
    <t>https://www.trackyou.co.uk</t>
  </si>
  <si>
    <t>1e3bf5b6-a2cd-7d52-9a07-7a0e026a7056</t>
  </si>
  <si>
    <t>TrackYourAdvertising</t>
  </si>
  <si>
    <t>http://www.trackyouradvertising.com</t>
  </si>
  <si>
    <t>a930d54b-f27b-9711-ecc6-0e5b8f68acbd</t>
  </si>
  <si>
    <t>TrackYourHours</t>
  </si>
  <si>
    <t>http://www.trackyourhours.com</t>
  </si>
  <si>
    <t>c0741a6d-c285-faa4-8f05-8bd223c0c599</t>
  </si>
  <si>
    <t>Traclist</t>
  </si>
  <si>
    <t>http://traclist.com/</t>
  </si>
  <si>
    <t>23f8f3a0-87d9-c839-1428-030024a2c859</t>
  </si>
  <si>
    <t>Tracmail</t>
  </si>
  <si>
    <t>http://www.tracmail.com/</t>
  </si>
  <si>
    <t>2a59bbd8-93cb-5620-df66-391997c737de</t>
  </si>
  <si>
    <t>TRACON Pharmaceuticals</t>
  </si>
  <si>
    <t>http://www.traconpharma.com</t>
  </si>
  <si>
    <t>f29baa11-b98f-e7fd-9d29-d7edfd99f494</t>
  </si>
  <si>
    <t>Tracon systems</t>
  </si>
  <si>
    <t>http://www.traconsystems.com</t>
  </si>
  <si>
    <t>9cdb95a7-c57d-79e9-59c2-d33833418b22</t>
  </si>
  <si>
    <t>Tracour</t>
  </si>
  <si>
    <t>http://tracour.com</t>
  </si>
  <si>
    <t>34b1ead7-f2eb-cabc-9585-e2f0186a036a</t>
  </si>
  <si>
    <t>Tracquire</t>
  </si>
  <si>
    <t>http://tracquire.com</t>
  </si>
  <si>
    <t>6ca80446-ef0c-4973-4d63-f5c4c8b57019</t>
  </si>
  <si>
    <t>Tracr</t>
  </si>
  <si>
    <t>http://tracr.com</t>
  </si>
  <si>
    <t>aaef6ea3-9b51-fad6-a26e-2eda20fc7810</t>
  </si>
  <si>
    <t>TracRac</t>
  </si>
  <si>
    <t>http://www.tracrac.com/</t>
  </si>
  <si>
    <t>e4ca5926-5512-62f0-4795-ecf2a15d696f</t>
  </si>
  <si>
    <t>tracsion, Inc.</t>
  </si>
  <si>
    <t>http://tracsion.com</t>
  </si>
  <si>
    <t>994906a0-7eb9-e580-b92c-876e54511eb9</t>
  </si>
  <si>
    <t>Tracsis</t>
  </si>
  <si>
    <t>http://www.tracsis.com</t>
  </si>
  <si>
    <t>fdd5edbc-d27c-0cfc-6b0a-a96a17715dd9</t>
  </si>
  <si>
    <t>TRACT Nightlife Network</t>
  </si>
  <si>
    <t>http://www.the-tract.com</t>
  </si>
  <si>
    <t>bfe3915c-95f0-fdf7-05c3-975e3fe10c22</t>
  </si>
  <si>
    <t>Tract Systems</t>
  </si>
  <si>
    <t>http://tractsystems.com/</t>
  </si>
  <si>
    <t>0a28cbdd-5740-4708-0038-77448b74fdf4</t>
  </si>
  <si>
    <t>Tractable</t>
  </si>
  <si>
    <t>http://tractable.io/</t>
  </si>
  <si>
    <t>d4fbcee8-6e27-4a18-c496-a97c31c41a28</t>
  </si>
  <si>
    <t>Tractari auto ieftine</t>
  </si>
  <si>
    <t>http://www.tractezauto.ro/index.html</t>
  </si>
  <si>
    <t>8716385e-635b-e4c0-d14b-83b893bbe607</t>
  </si>
  <si>
    <t>Tractas</t>
  </si>
  <si>
    <t>http://tractas.com</t>
  </si>
  <si>
    <t>f7074df8-b922-3a66-cafb-cb2e367a4294</t>
  </si>
  <si>
    <t>Tractebel</t>
  </si>
  <si>
    <t>http://www.tractebel-engie.com</t>
  </si>
  <si>
    <t>b8656a46-e5ec-718b-fa64-e8ed9e0f14ef</t>
  </si>
  <si>
    <t>Tractech</t>
  </si>
  <si>
    <t>http://www.tractech.com/</t>
  </si>
  <si>
    <t>4234e928-44c2-1098-c1c8-730568fd5eac</t>
  </si>
  <si>
    <t>Tracti.on</t>
  </si>
  <si>
    <t>http://www.traction.com</t>
  </si>
  <si>
    <t>e51a7806-fa98-4e86-82b3-77af4aff3b92</t>
  </si>
  <si>
    <t>Tractica</t>
  </si>
  <si>
    <t>http://tractica.com</t>
  </si>
  <si>
    <t>6a96ea91-48d9-99c0-3d49-dc66690764ba</t>
  </si>
  <si>
    <t>TRACTIMO</t>
  </si>
  <si>
    <t>http://www.tractimo.com/</t>
  </si>
  <si>
    <t>75ab25da-4fe3-b098-5a4f-7a5a1c2ecef2</t>
  </si>
  <si>
    <t>Traction</t>
  </si>
  <si>
    <t>http://www.tractionco.com</t>
  </si>
  <si>
    <t>aa058628-6eb3-d00d-72a1-234364880027</t>
  </si>
  <si>
    <t>http://traction.co</t>
  </si>
  <si>
    <t>2b2481fc-dd2f-0f66-b5cf-41e89979b7f8</t>
  </si>
  <si>
    <t>http://www.traction.work</t>
  </si>
  <si>
    <t>9d88d596-65e1-ecde-f540-1b80014b844e</t>
  </si>
  <si>
    <t>http://tractionprojects.co.za/</t>
  </si>
  <si>
    <t>1a3d04ec-238b-f9ed-2efb-16e596a18a9b</t>
  </si>
  <si>
    <t>http://www.tractionbrands.com</t>
  </si>
  <si>
    <t>7be99373-4260-8e53-1eba-40c103261cd9</t>
  </si>
  <si>
    <t>Traction + Scale</t>
  </si>
  <si>
    <t>http://www.tractionandscale.com/</t>
  </si>
  <si>
    <t>0333f8f5-3b9e-5d7a-1190-0ea2a706cd72</t>
  </si>
  <si>
    <t>Traction Advising M&amp;A</t>
  </si>
  <si>
    <t>https://www.tractionadvising.com/</t>
  </si>
  <si>
    <t>f3588ed4-d8c8-86b2-8519-b15516ec5355</t>
  </si>
  <si>
    <t>Traction Advisors</t>
  </si>
  <si>
    <t>http://www.tractionadvisors.com</t>
  </si>
  <si>
    <t>5fe04ebd-91c0-f192-c36a-64711f1fb3f7</t>
  </si>
  <si>
    <t>Traction Book</t>
  </si>
  <si>
    <t>http://tractionbook.com/</t>
  </si>
  <si>
    <t>49a779ec-3b4a-7b78-35cc-19c7f3de3b76</t>
  </si>
  <si>
    <t>Traction Digital</t>
  </si>
  <si>
    <t>http://tractiondigital.com/</t>
  </si>
  <si>
    <t>f6023ce0-caeb-c820-69af-0dc40533cc04</t>
  </si>
  <si>
    <t>Traction Labs</t>
  </si>
  <si>
    <t>http://traction.co/</t>
  </si>
  <si>
    <t>837438e2-8dae-071a-8575-4d4cb9f2f927</t>
  </si>
  <si>
    <t>http://www.traction.co</t>
  </si>
  <si>
    <t>8dad8b3c-8fc5-04eb-216d-d6c5619a61ad</t>
  </si>
  <si>
    <t>http://www.tractionlabs.org/</t>
  </si>
  <si>
    <t>1939797f-38be-5c7b-5e8e-03b7f5513a29</t>
  </si>
  <si>
    <t>Traction on Demand</t>
  </si>
  <si>
    <t>http://tractionondemand.com</t>
  </si>
  <si>
    <t>c6d59dfb-8575-3a46-3be4-e4b64054da70</t>
  </si>
  <si>
    <t>Traction Software</t>
  </si>
  <si>
    <t>http://www.tractionsoftware.com</t>
  </si>
  <si>
    <t>2097764c-e603-204b-6a36-813695ae6495</t>
  </si>
  <si>
    <t>Traction Technology Partners</t>
  </si>
  <si>
    <t>http://www.tractiontechpartners.com/</t>
  </si>
  <si>
    <t>138b9b1b-e2ad-8f06-784b-d8159860cdc5</t>
  </si>
  <si>
    <t>Traction Tribe</t>
  </si>
  <si>
    <t>http://traction-tribe.com/</t>
  </si>
  <si>
    <t>23d964dd-f7ec-57ab-8742-e23126326718</t>
  </si>
  <si>
    <t>Traction.io</t>
  </si>
  <si>
    <t>http://www.tractionlabs.eu</t>
  </si>
  <si>
    <t>1e63bcf6-0489-99b9-63f7-520d3b38dac6</t>
  </si>
  <si>
    <t>TractionÌâå¨ Tools</t>
  </si>
  <si>
    <t>http://mytractiontools.com</t>
  </si>
  <si>
    <t>1eba3090-38f6-a01c-02d0-7b94137f40ca</t>
  </si>
  <si>
    <t>TractionB2B.com</t>
  </si>
  <si>
    <t>http://tractionb2b.com/</t>
  </si>
  <si>
    <t>a2cdc246-3767-87ae-515f-785c8da177d6</t>
  </si>
  <si>
    <t>Tractionboard</t>
  </si>
  <si>
    <t>https://tractionboard.io/</t>
  </si>
  <si>
    <t>cedffe0b-6ff8-11ad-8237-263f5ad2a258</t>
  </si>
  <si>
    <t>TractionHub</t>
  </si>
  <si>
    <t>http://tractionhub.com</t>
  </si>
  <si>
    <t>d82a453b-3bfd-fa9b-02ac-bd94427b66af</t>
  </si>
  <si>
    <t>TractionVC</t>
  </si>
  <si>
    <t>http://traction.vc</t>
  </si>
  <si>
    <t>2bbbadfc-ea99-cf91-1592-a513c77ac91f</t>
  </si>
  <si>
    <t>Tractis</t>
  </si>
  <si>
    <t>http://www.tractis.com</t>
  </si>
  <si>
    <t>529f3ad4-3c4c-5a64-6bd5-5ecc20b02b06</t>
  </si>
  <si>
    <t>Tractive</t>
  </si>
  <si>
    <t>http://www.tractive.com</t>
  </si>
  <si>
    <t>312485f7-c55a-3177-debb-664a30489918</t>
  </si>
  <si>
    <t>Tractivus</t>
  </si>
  <si>
    <t>https://www.tractivus.com/</t>
  </si>
  <si>
    <t>61b24a44-b2ca-cc0c-6586-fb8dfbbcf8af</t>
  </si>
  <si>
    <t>TractManager</t>
  </si>
  <si>
    <t>https://www.tractmanager.com/</t>
  </si>
  <si>
    <t>a16bb83a-94cc-2840-f111-c4bb53bc369d</t>
  </si>
  <si>
    <t>Tractor</t>
  </si>
  <si>
    <t>http://www.tractor.io</t>
  </si>
  <si>
    <t>9c3b5654-de61-c528-73c9-12b79266c2b3</t>
  </si>
  <si>
    <t>Tractor and Grader Supplies</t>
  </si>
  <si>
    <t>http://www.tags.co.za/</t>
  </si>
  <si>
    <t>85bab7d2-0cd9-83dd-2c84-8a255799a659</t>
  </si>
  <si>
    <t>Tractor Junction Alwar</t>
  </si>
  <si>
    <t>http://tractorjunction.com/</t>
  </si>
  <si>
    <t>0612826c-82a8-9f33-f9bd-4be570590104</t>
  </si>
  <si>
    <t>Tractor Plants</t>
  </si>
  <si>
    <t>http://tplants.com</t>
  </si>
  <si>
    <t>f07be62c-c964-9e17-c5c0-a5f988dca1c0</t>
  </si>
  <si>
    <t>Tractor Supply Company</t>
  </si>
  <si>
    <t>http://www.tractorsupply.com/</t>
  </si>
  <si>
    <t>e46bdcb3-8914-3137-a8a8-0d0e87e83628</t>
  </si>
  <si>
    <t>TractorLife.com</t>
  </si>
  <si>
    <t>http://tractorlife.com</t>
  </si>
  <si>
    <t>62fa50da-a5f0-f234-eed6-78241809f6f1</t>
  </si>
  <si>
    <t>Tractouch Mobile</t>
  </si>
  <si>
    <t>http://www.tractouchmobile.com/</t>
  </si>
  <si>
    <t>0b1ce476-86b5-2ce6-f49b-d2aafe502880</t>
  </si>
  <si>
    <t>Tracts.co</t>
  </si>
  <si>
    <t>http://www.tracts.co</t>
  </si>
  <si>
    <t>a1fc7179-64a1-8626-f430-7fb7f060cc9b</t>
  </si>
  <si>
    <t>Tractus</t>
  </si>
  <si>
    <t>http://tractusonline.com/</t>
  </si>
  <si>
    <t>43e4570e-c8be-4a7e-301d-27b60fee9e02</t>
  </si>
  <si>
    <t>Tractus corporation</t>
  </si>
  <si>
    <t>http://www.tractuscorp.com</t>
  </si>
  <si>
    <t>9798ae58-4ab2-d417-93c4-e34cbb161a1d</t>
  </si>
  <si>
    <t>tracx</t>
  </si>
  <si>
    <t>http://www.tracx.com</t>
  </si>
  <si>
    <t>6034d40c-1d85-7bae-7f20-0b9fa7c12adb</t>
  </si>
  <si>
    <t>Tracxn</t>
  </si>
  <si>
    <t>http://tracxn.com</t>
  </si>
  <si>
    <t>c3f36519-7bbd-352f-7003-1d1a09dcc6b5</t>
  </si>
  <si>
    <t>Tracxn labs</t>
  </si>
  <si>
    <t>http://tracxnlabs.com</t>
  </si>
  <si>
    <t>2e91a7f5-7861-1b72-17d5-98e1eba6ed55</t>
  </si>
  <si>
    <t>Tracxn Syndicate</t>
  </si>
  <si>
    <t>https://tracxn.com</t>
  </si>
  <si>
    <t>c01eebf5-0d00-1ecb-14af-9d165f172fa6</t>
  </si>
  <si>
    <t>Tracxs</t>
  </si>
  <si>
    <t>http://www.tracxs.com/</t>
  </si>
  <si>
    <t>b73152c0-9c67-9bad-7f1c-1c1eea54f700</t>
  </si>
  <si>
    <t>Tracy</t>
  </si>
  <si>
    <t>http://www.tracytrackers.com</t>
  </si>
  <si>
    <t>a2f67fa1-40ea-051d-971c-e545c1782cab</t>
  </si>
  <si>
    <t>Tracy Bunetta at Coldwell Banker</t>
  </si>
  <si>
    <t>http://www.tracybunetta.com/</t>
  </si>
  <si>
    <t>21d0cf7b-6e5e-3823-b23c-3d2e9e67bafe</t>
  </si>
  <si>
    <t>Tracy Luttrell St. Louis (Strawman)</t>
  </si>
  <si>
    <t>http://tracyluttrellstlouis.blogspot.com</t>
  </si>
  <si>
    <t>f7dc2592-bb60-5f8c-6672-abfb1ad7fc77</t>
  </si>
  <si>
    <t>Tracy Tedesco Consulting</t>
  </si>
  <si>
    <t>http://tracytedesco.net/</t>
  </si>
  <si>
    <t>7c8f0564-7066-1601-7322-f861ab127a2b</t>
  </si>
  <si>
    <t>Tracy Tredoux Nutritional Therapy</t>
  </si>
  <si>
    <t>https://tracytredoux.com</t>
  </si>
  <si>
    <t>3b054c51-1964-94c7-6c12-12f3cede17f3</t>
  </si>
  <si>
    <t>TracyLocke</t>
  </si>
  <si>
    <t>http://tracylocke.com</t>
  </si>
  <si>
    <t>720c0bb9-bca2-412d-adcd-e45d4f6a42cb</t>
  </si>
  <si>
    <t>Trada</t>
  </si>
  <si>
    <t>http://trada.com</t>
  </si>
  <si>
    <t>99aa3b55-ab26-19f7-6523-929b0c872551</t>
  </si>
  <si>
    <t>Tradable</t>
  </si>
  <si>
    <t>https://tradable.com</t>
  </si>
  <si>
    <t>dd92c0d5-a8c1-7faf-c849-45adf4e03d78</t>
  </si>
  <si>
    <t>TradableBits</t>
  </si>
  <si>
    <t>http://www.tradablebits.com</t>
  </si>
  <si>
    <t>58057afd-61fc-3fba-0bd7-d66ffbf1c477</t>
  </si>
  <si>
    <t>Tradagon</t>
  </si>
  <si>
    <t>http://www.tradagongroup.com</t>
  </si>
  <si>
    <t>6e40f480-52c4-cdc9-52d0-db1e83ded011</t>
  </si>
  <si>
    <t>TradAir</t>
  </si>
  <si>
    <t>http://www.tradair.com/</t>
  </si>
  <si>
    <t>21d237ef-752f-95b2-5d98-264110bf0e52</t>
  </si>
  <si>
    <t>Tradaq</t>
  </si>
  <si>
    <t>http://www.tradaq.com.br</t>
  </si>
  <si>
    <t>8b919116-1a36-6c19-bba2-fa75dc637f73</t>
  </si>
  <si>
    <t>Traddr.com</t>
  </si>
  <si>
    <t>http://www.traddr.com</t>
  </si>
  <si>
    <t>40e9c02f-ec59-15b6-3407-b7b53796b2b2</t>
  </si>
  <si>
    <t>Trade</t>
  </si>
  <si>
    <t>http://www.tradeghana.co/</t>
  </si>
  <si>
    <t>1905586f-dfe8-c93a-4bc1-231ce5140868</t>
  </si>
  <si>
    <t>Trade &amp; Invest Wales</t>
  </si>
  <si>
    <t>https://tradeandinvest.wales/</t>
  </si>
  <si>
    <t>de64eb21-a4a7-1f0f-dead-5fafc139c40e</t>
  </si>
  <si>
    <t>Trade 4 Trade</t>
  </si>
  <si>
    <t>http://www.trade4trade.org.uk</t>
  </si>
  <si>
    <t>004b073a-9364-3587-d044-e136548f85ae</t>
  </si>
  <si>
    <t>Trade and Exchange Nz</t>
  </si>
  <si>
    <t>http://tradeandexchangenz.co.nz</t>
  </si>
  <si>
    <t>5e707262-b722-eb45-ab1c-6548c02c3436</t>
  </si>
  <si>
    <t>Trade and Investment Promotion Sections of Polish Embassies</t>
  </si>
  <si>
    <t>https://polska.trade.gov.pl/en/</t>
  </si>
  <si>
    <t>08eb81cf-098f-ebe7-c72e-b18c63a63c52</t>
  </si>
  <si>
    <t>Trade Area Systems</t>
  </si>
  <si>
    <t>https://www.tradeareasystems.com</t>
  </si>
  <si>
    <t>5611aecb-40d7-ad67-b00c-a6db467cf1f1</t>
  </si>
  <si>
    <t>Trade as One</t>
  </si>
  <si>
    <t>http://tradeasone.com/</t>
  </si>
  <si>
    <t>dd166f75-1da6-0ab4-cc5c-eb40d254cd43</t>
  </si>
  <si>
    <t>Trade Atlas</t>
  </si>
  <si>
    <t>http://www.tradeatlas.com</t>
  </si>
  <si>
    <t>9a47bd29-4d0d-b029-a714-832d1bb8e6a7</t>
  </si>
  <si>
    <t>Trade Beam Holding Inc.</t>
  </si>
  <si>
    <t>http://www.aptean.com</t>
  </si>
  <si>
    <t>9b19681d-5193-c593-ee02-17e7642ee2bc</t>
  </si>
  <si>
    <t>Trade Blinds</t>
  </si>
  <si>
    <t>http://www.tradeblinds.co.uk</t>
  </si>
  <si>
    <t>28fb46ff-c1dc-15d9-b912-0cc7ad00243f</t>
  </si>
  <si>
    <t>Trade Capital Funding</t>
  </si>
  <si>
    <t>http://tradecapitalfunding.com/</t>
  </si>
  <si>
    <t>cd85405c-805b-a4b4-bd87-29085ebcfd44</t>
  </si>
  <si>
    <t>Trade Capital Group Limited</t>
  </si>
  <si>
    <t>https://www.tradecapital.hk</t>
  </si>
  <si>
    <t>b9c37034-bda2-8efc-ae47-c803b812a415</t>
  </si>
  <si>
    <t>Trade City</t>
  </si>
  <si>
    <t>http://tradecity.xyz</t>
  </si>
  <si>
    <t>31cec4ce-6846-9fc8-a167-4f8318e0663a</t>
  </si>
  <si>
    <t>Trade Cnc</t>
  </si>
  <si>
    <t>http://www.tradecnc.co.uk</t>
  </si>
  <si>
    <t>76e8a801-f602-b63b-5422-9b0fa9549f50</t>
  </si>
  <si>
    <t>Trade Coin Club</t>
  </si>
  <si>
    <t>http://www.tradecoinclub.com/</t>
  </si>
  <si>
    <t>a5ca5507-7c33-e79d-719e-3a92f950a1b9</t>
  </si>
  <si>
    <t>Trade Compass</t>
  </si>
  <si>
    <t>http://www.tradecompass.com/</t>
  </si>
  <si>
    <t>a2127431-d3f4-5444-3b90-2667a78b5fc1</t>
  </si>
  <si>
    <t>Trade Connections</t>
  </si>
  <si>
    <t>http://www.tradeconnections.co.uk</t>
  </si>
  <si>
    <t>08cf2869-ffda-1a0f-eb76-3f17404f2305</t>
  </si>
  <si>
    <t>Trade Consulting Services</t>
  </si>
  <si>
    <t>http://www.tcsgroup-us.com</t>
  </si>
  <si>
    <t>c0d24502-1d4f-9fdc-9aa8-60ea714af1fa</t>
  </si>
  <si>
    <t>Trade Credit Risk</t>
  </si>
  <si>
    <t>http://tradecreditrisk.com.au/</t>
  </si>
  <si>
    <t>02e37db2-8a90-7b58-8c2c-ca96c22246fe</t>
  </si>
  <si>
    <t>Trade Environmental</t>
  </si>
  <si>
    <t>http://www.tradeenviro.com.au</t>
  </si>
  <si>
    <t>ec094d17-bfbe-a954-72eb-4b97abe2a5d1</t>
  </si>
  <si>
    <t>Trade Exact Consulting Inc.</t>
  </si>
  <si>
    <t>http://tradeexact.com</t>
  </si>
  <si>
    <t>e34c3e6e-6096-b49f-e619-205430512484</t>
  </si>
  <si>
    <t>Trade Extensions</t>
  </si>
  <si>
    <t>http://www.tradeextensions.com</t>
  </si>
  <si>
    <t>44055af7-1bdd-deec-dc05-d1f90068f16f</t>
  </si>
  <si>
    <t>Trade Finance &amp; Investments</t>
  </si>
  <si>
    <t>http://www.tfil.lk/</t>
  </si>
  <si>
    <t>66506a63-1845-1fa0-9294-b75dee029164</t>
  </si>
  <si>
    <t>Trade Finance Global</t>
  </si>
  <si>
    <t>http://tradefinanceglobal.com/</t>
  </si>
  <si>
    <t>6bef0682-c5d2-db5b-f5c4-4c8c1732a0a7</t>
  </si>
  <si>
    <t>Trade Finance Market</t>
  </si>
  <si>
    <t>http://www.tradefinancemarket.com</t>
  </si>
  <si>
    <t>0ebd8575-f252-ba65-923c-41c549a447b8</t>
  </si>
  <si>
    <t>Trade First Inc</t>
  </si>
  <si>
    <t>http://www.tradefirst.com</t>
  </si>
  <si>
    <t>48e81395-0696-a98f-5efa-952b7d37c7fa</t>
  </si>
  <si>
    <t>Trade Force</t>
  </si>
  <si>
    <t>http://www.tradeforce.com/</t>
  </si>
  <si>
    <t>dfa94d7a-4167-fbc3-6d0e-877181c5bfa8</t>
  </si>
  <si>
    <t>trade fxl</t>
  </si>
  <si>
    <t>http://www.tradefxl.com</t>
  </si>
  <si>
    <t>ae0a0616-427d-f966-6f0e-f13b95356f47</t>
  </si>
  <si>
    <t>Trade Ghost</t>
  </si>
  <si>
    <t>http://www.trading-naked.com</t>
  </si>
  <si>
    <t>890c335d-800f-2f09-f69d-caac1ca11144</t>
  </si>
  <si>
    <t>Trade Grouper, Inc.</t>
  </si>
  <si>
    <t>http://www.tradegrouper.com</t>
  </si>
  <si>
    <t>863d15fa-65b6-5ff7-731e-38c17d2949e7</t>
  </si>
  <si>
    <t>Trade Ideas, LLC</t>
  </si>
  <si>
    <t>http://www.trade-ideas.com</t>
  </si>
  <si>
    <t>d7714f55-bcf9-aff0-d4f0-b1c23e1cfce8</t>
  </si>
  <si>
    <t>Trade Informatics</t>
  </si>
  <si>
    <t>http://www.tradeinformatics.com/</t>
  </si>
  <si>
    <t>74d3f282-4ca6-44d4-6125-f9cd14fae8f9</t>
  </si>
  <si>
    <t>Trade Interceptor</t>
  </si>
  <si>
    <t>http://www.tradeinterceptor.com/</t>
  </si>
  <si>
    <t>a5dd0168-bdfc-8b83-56ce-d0de4ff36360</t>
  </si>
  <si>
    <t>Trade izi</t>
  </si>
  <si>
    <t>http://www.tradeizi.co/en</t>
  </si>
  <si>
    <t>f67ec335-ed1c-b768-fc15-11732418f664</t>
  </si>
  <si>
    <t>Trade Kidswear</t>
  </si>
  <si>
    <t>http://www.tradekidswear.com/</t>
  </si>
  <si>
    <t>d9577a94-df44-0579-ea86-998564224499</t>
  </si>
  <si>
    <t>Trade Machines FI GmbH</t>
  </si>
  <si>
    <t>http://trademachines.com</t>
  </si>
  <si>
    <t>0e5215bc-12ad-bf74-391f-e0f0a648dd8b</t>
  </si>
  <si>
    <t>Trade Mark Direct</t>
  </si>
  <si>
    <t>http://www.trademarkdirect.com</t>
  </si>
  <si>
    <t>44781665-d876-76ca-810f-464b29973925</t>
  </si>
  <si>
    <t>Trade Me</t>
  </si>
  <si>
    <t>http://www.trademe.co.nz</t>
  </si>
  <si>
    <t>4fb0bc13-7fd3-e678-d649-dc920c150372</t>
  </si>
  <si>
    <t>Trade Monkey</t>
  </si>
  <si>
    <t>http://gotrademonkey.com/</t>
  </si>
  <si>
    <t>f7927200-c111-fd0a-9b3f-8ea51ab7b800</t>
  </si>
  <si>
    <t>Trade MY Loan</t>
  </si>
  <si>
    <t>http://trademyloan.com</t>
  </si>
  <si>
    <t>c7400a6c-7507-b8d6-3055-3dcd81251bf0</t>
  </si>
  <si>
    <t>Trade My Site Pvt. Ltd</t>
  </si>
  <si>
    <t>http://www.trademysite.com</t>
  </si>
  <si>
    <t>b25dbdf2-c602-8d93-3f7f-d43d1956dc04</t>
  </si>
  <si>
    <t>Trade My Textbooks</t>
  </si>
  <si>
    <t>http://trademytextbooks.com/</t>
  </si>
  <si>
    <t>ddba711a-4bb7-7195-b07e-9a03984b491e</t>
  </si>
  <si>
    <t>Trade On Up</t>
  </si>
  <si>
    <t>http://tradeonup.com</t>
  </si>
  <si>
    <t>535837d8-5f25-ce46-2533-3ea636ee87fd</t>
  </si>
  <si>
    <t>Trade Or Donate</t>
  </si>
  <si>
    <t>http://tradeordonate.com/</t>
  </si>
  <si>
    <t>12d1615f-f4bd-8bf8-1a0b-2d5da66970ab</t>
  </si>
  <si>
    <t>Trade Park Corporation</t>
  </si>
  <si>
    <t>http://www.tradepark.com</t>
  </si>
  <si>
    <t>48630319-3689-89ef-4863-3e9b315f4dcf</t>
  </si>
  <si>
    <t>Trade Pays</t>
  </si>
  <si>
    <t>http://www.tradepays.com</t>
  </si>
  <si>
    <t>7a114eac-119f-0883-a1a5-8c9561e402cf</t>
  </si>
  <si>
    <t>Trade Price Conservatories (UK) Ltd</t>
  </si>
  <si>
    <t>http://www.tradepriceconservatories.com</t>
  </si>
  <si>
    <t>3904468d-e15c-fd4c-a61b-35ff6d8ed91d</t>
  </si>
  <si>
    <t>Trade Privacy LLC</t>
  </si>
  <si>
    <t>http://www.tradeprivacy.com</t>
  </si>
  <si>
    <t>e3d1199e-22b2-8008-28d0-7ea99666f964</t>
  </si>
  <si>
    <t>Trade Reader</t>
  </si>
  <si>
    <t>http://www.tradereader.com/</t>
  </si>
  <si>
    <t>10c2362a-b532-2ed7-ac74-2d70c654aee2</t>
  </si>
  <si>
    <t>Trade Review Pty Ltd</t>
  </si>
  <si>
    <t>http://www.tradesmarket.com.au</t>
  </si>
  <si>
    <t>8df7d3c7-867e-4620-f777-ecf178dd4fd1</t>
  </si>
  <si>
    <t>Trade Risk</t>
  </si>
  <si>
    <t>https://www.traderisk.com.au</t>
  </si>
  <si>
    <t>bd269f34-267d-05e1-6581-e98d63312863</t>
  </si>
  <si>
    <t>Trade Risk Guaranty Brokerage Services LLC</t>
  </si>
  <si>
    <t>http://www.traderiskguaranty.com</t>
  </si>
  <si>
    <t>e4cb970e-03f5-bcf7-cfa3-e0d91c0aa37d</t>
  </si>
  <si>
    <t>Trade Routes, LLC</t>
  </si>
  <si>
    <t>http://traderoutes.biz</t>
  </si>
  <si>
    <t>f0c2b4e9-1f2f-a22f-77c2-a91f0f20ebe3</t>
  </si>
  <si>
    <t>Trade Secret</t>
  </si>
  <si>
    <t>http://www.tradesecret.com.au/</t>
  </si>
  <si>
    <t>a41e02c0-c00a-0712-bb17-2ad6724abd86</t>
  </si>
  <si>
    <t>Trade Service Company</t>
  </si>
  <si>
    <t>http://www.tradeservice.com/</t>
  </si>
  <si>
    <t>3df929b9-318a-a00e-737b-6c21d674e20a</t>
  </si>
  <si>
    <t>Trade Settlement</t>
  </si>
  <si>
    <t>http://www.trade-settlement.com</t>
  </si>
  <si>
    <t>819baae9-e0a4-68b4-d6b4-7055e2406b4e</t>
  </si>
  <si>
    <t>Trade Show News Network</t>
  </si>
  <si>
    <t>http://www.tsnn.com/</t>
  </si>
  <si>
    <t>178c1c9b-d926-ca48-5ba0-f2465fa06f1f</t>
  </si>
  <si>
    <t>Trade Skills</t>
  </si>
  <si>
    <t>http://www.trade-skills.com</t>
  </si>
  <si>
    <t>4023514a-f4d2-7dbf-1bca-dba84b8fd37e</t>
  </si>
  <si>
    <t>Trade Smart Online</t>
  </si>
  <si>
    <t>http://www.tradesmartonline.in</t>
  </si>
  <si>
    <t>1918c0a5-1b56-fddb-218d-b9f9062ed5a4</t>
  </si>
  <si>
    <t>Trade Span</t>
  </si>
  <si>
    <t>http://www.tradespanusa.com</t>
  </si>
  <si>
    <t>1c50e5ef-69ea-cb3a-b2eb-290f300479fa</t>
  </si>
  <si>
    <t>Trade Street Residential</t>
  </si>
  <si>
    <t>http://www.tradestreetresidential.com</t>
  </si>
  <si>
    <t>305bdabf-390b-4b59-2630-2ded99d71f41</t>
  </si>
  <si>
    <t>Trade Surplus Goods Inc.</t>
  </si>
  <si>
    <t>http://tradesurplusgoods.org</t>
  </si>
  <si>
    <t>14e0f5d1-3de4-fc2b-2f84-fc448b6f12dc</t>
  </si>
  <si>
    <t>Trade Tech</t>
  </si>
  <si>
    <t>http://tradetech.net</t>
  </si>
  <si>
    <t>cdaa0c49-ab54-43f5-ee61-775e0573ec3b</t>
  </si>
  <si>
    <t>Trade Terminal</t>
  </si>
  <si>
    <t>http://www.tradeterminal.com.au/</t>
  </si>
  <si>
    <t>b305ffbc-156b-fe20-24d1-07a04ce62a41</t>
  </si>
  <si>
    <t>Trade The News</t>
  </si>
  <si>
    <t>http://www.tradethenews.com</t>
  </si>
  <si>
    <t>e27e2caf-8715-922b-b9ad-19d56d799bb8</t>
  </si>
  <si>
    <t>TRADE TO REBATE</t>
  </si>
  <si>
    <t>http://tradetorebate.com</t>
  </si>
  <si>
    <t>1403920d-e059-43b7-d353-2ae86c81ac27</t>
  </si>
  <si>
    <t>Trade Up Mobile</t>
  </si>
  <si>
    <t>http://tradeupmobile.com</t>
  </si>
  <si>
    <t>4a10a631-f50a-d9b2-edb3-af8703a60622</t>
  </si>
  <si>
    <t>Trade Venue</t>
  </si>
  <si>
    <t>http://www.tradevenue.se/</t>
  </si>
  <si>
    <t>a1752319-b846-288a-5937-1d312fa856f2</t>
  </si>
  <si>
    <t>Trade Winds Real Estate</t>
  </si>
  <si>
    <t>http://tradewindpropertymanagement.com</t>
  </si>
  <si>
    <t>0895205c-a5cb-a1ea-8e6a-f273d7c4d707</t>
  </si>
  <si>
    <t>Trade Winds Ventures</t>
  </si>
  <si>
    <t>http://www.tradewindsventures.com/</t>
  </si>
  <si>
    <t>dbb765b6-f94d-11d3-17da-957dc9436765</t>
  </si>
  <si>
    <t>Trade Wings</t>
  </si>
  <si>
    <t>http://www.tradewings.com</t>
  </si>
  <si>
    <t>7717aad4-fdc8-7c9a-e201-8ab7071653d6</t>
  </si>
  <si>
    <t>Trade-InMart.com</t>
  </si>
  <si>
    <t>http://www.trade-inmart.com</t>
  </si>
  <si>
    <t>ce521633-062e-a322-d71c-558124d70968</t>
  </si>
  <si>
    <t>Trade-PMR, Inc.</t>
  </si>
  <si>
    <t>http://www.tradepmr.com</t>
  </si>
  <si>
    <t>88873ec7-c86a-f5df-1a88-07734422d783</t>
  </si>
  <si>
    <t>Trade.com Global Markets Inc. (acquired by ABN AMRO)</t>
  </si>
  <si>
    <t>http://www.trade.com</t>
  </si>
  <si>
    <t>7a44e2b4-1815-2701-d097-eb95705e10a9</t>
  </si>
  <si>
    <t>Trade12</t>
  </si>
  <si>
    <t>https://www.trade12.com/</t>
  </si>
  <si>
    <t>c35b9351-5329-ca97-90fc-acc8758a72ef</t>
  </si>
  <si>
    <t>Trade24 investments</t>
  </si>
  <si>
    <t>http://www.trade-24.com</t>
  </si>
  <si>
    <t>538024ec-ecc9-79a8-c1f2-9b2d85270052</t>
  </si>
  <si>
    <t>Trade2b.com AG</t>
  </si>
  <si>
    <t>https://www.trade2b.com</t>
  </si>
  <si>
    <t>821faa7e-091c-cc69-bbdc-c457f25ca019</t>
  </si>
  <si>
    <t>Trade2Gain</t>
  </si>
  <si>
    <t>http://www.trade-2-gain.com</t>
  </si>
  <si>
    <t>54bf9e15-5963-430e-817d-8a5f6a4455dc</t>
  </si>
  <si>
    <t>Trade2Win.com</t>
  </si>
  <si>
    <t>http://www.trade2win.com</t>
  </si>
  <si>
    <t>b8241c8d-908c-d5c2-0c36-a63587af242f</t>
  </si>
  <si>
    <t>Trade360.com</t>
  </si>
  <si>
    <t>https://www.trade360.com/en-gb/</t>
  </si>
  <si>
    <t>b73e61fc-ebb6-7f5c-85e1-eb37cb5e5f53</t>
  </si>
  <si>
    <t>trade4target</t>
  </si>
  <si>
    <t>http://www.trade4target.com</t>
  </si>
  <si>
    <t>96f7e11e-f20f-7b5c-7215-b70f73b23ee6</t>
  </si>
  <si>
    <t>TradeAccess</t>
  </si>
  <si>
    <t>http://www.tradeaccess.com/</t>
  </si>
  <si>
    <t>fb35c15a-275f-b2cf-3301-ad5fe9f9b055</t>
  </si>
  <si>
    <t>Tradeafriq</t>
  </si>
  <si>
    <t>http://www.tradeafriq.com</t>
  </si>
  <si>
    <t>18210752-f153-5759-8c4d-6b67484d8978</t>
  </si>
  <si>
    <t>TradeAir</t>
  </si>
  <si>
    <t>http://www.tradeair.com/</t>
  </si>
  <si>
    <t>8725a8f5-f161-277b-9da5-3286d9cca006</t>
  </si>
  <si>
    <t>TradeApps</t>
  </si>
  <si>
    <t>http://www.appismo.com</t>
  </si>
  <si>
    <t>dbfb61ff-2e3d-b423-04a6-5a442a6a1940</t>
  </si>
  <si>
    <t>Tradeasi Solutions</t>
  </si>
  <si>
    <t>http://www.tradeasi.com/</t>
  </si>
  <si>
    <t>021780bd-c414-4b6e-8b67-99402ef46697</t>
  </si>
  <si>
    <t>TradeBanq</t>
  </si>
  <si>
    <t>http://tradebanq.com</t>
  </si>
  <si>
    <t>fad93af0-d39e-8da4-7d51-20f7150d1809</t>
  </si>
  <si>
    <t>Tradebay Mikres Aggelies</t>
  </si>
  <si>
    <t>http://www.tradebay.gr</t>
  </si>
  <si>
    <t>4ead6714-4c43-f9c8-3459-37d4aedc110d</t>
  </si>
  <si>
    <t>Tradebay.se</t>
  </si>
  <si>
    <t>http://www.tradebay.se</t>
  </si>
  <si>
    <t>3b181639-05e7-6854-14ef-c8e4b99ecad6</t>
  </si>
  <si>
    <t>TradeBeam</t>
  </si>
  <si>
    <t>http://tradebeam.com</t>
  </si>
  <si>
    <t>f3dd0237-293c-566c-ff70-d536a348347c</t>
  </si>
  <si>
    <t>tradebit</t>
  </si>
  <si>
    <t>https://www.tradebit.com</t>
  </si>
  <si>
    <t>1f27bcac-c176-b5a7-1d40-e87b092953aa</t>
  </si>
  <si>
    <t>TradeBlock</t>
  </si>
  <si>
    <t>http://tradeblock.com</t>
  </si>
  <si>
    <t>e6db1361-238d-8baf-3017-f1b86853a5dd</t>
  </si>
  <si>
    <t>Tradebooks</t>
  </si>
  <si>
    <t>https://www.tradebooks.co</t>
  </si>
  <si>
    <t>35ada803-d8b4-a805-9598-c4a4a40f13e3</t>
  </si>
  <si>
    <t>Tradebot Systems</t>
  </si>
  <si>
    <t>http://www.tradebotsystems.com</t>
  </si>
  <si>
    <t>1b678cd3-785d-05b2-c09f-d6661e9e2120</t>
  </si>
  <si>
    <t>Tradebot Ventures</t>
  </si>
  <si>
    <t>http://www.tradebotventures.com</t>
  </si>
  <si>
    <t>1c224e8b-37da-eea0-9e8e-58e2ef7a1b3e</t>
  </si>
  <si>
    <t>Tradebox Media</t>
  </si>
  <si>
    <t>http://tradeboxmedia.com</t>
  </si>
  <si>
    <t>b8dd4647-967d-3a97-94d6-028854c3219d</t>
  </si>
  <si>
    <t>TradeBriefs</t>
  </si>
  <si>
    <t>http://www.tradebriefs.com</t>
  </si>
  <si>
    <t>5ccb112a-f721-1f0b-b9c8-353a98992213</t>
  </si>
  <si>
    <t>Tradebyte Software GmbH</t>
  </si>
  <si>
    <t>https://www.tradebyte.com/en/</t>
  </si>
  <si>
    <t>c9b8f914-0b1c-26e2-f68b-07929cfcc6ab</t>
  </si>
  <si>
    <t>TradeCard</t>
  </si>
  <si>
    <t>http://www.tradecard.com</t>
  </si>
  <si>
    <t>1421af60-7e3d-fb1f-d046-522d0314056f</t>
  </si>
  <si>
    <t>TradeCast</t>
  </si>
  <si>
    <t>http://www.tradecast.us.com</t>
  </si>
  <si>
    <t>0329cbd4-7572-6275-3af8-0df9c9cc65ff</t>
  </si>
  <si>
    <t>Tradecen</t>
  </si>
  <si>
    <t>http://www.tradecen.com</t>
  </si>
  <si>
    <t>fd1d8ef3-2f9f-47ff-3b05-3c11f078f704</t>
  </si>
  <si>
    <t>Tradechannel</t>
  </si>
  <si>
    <t>https://www.tradechannel.se</t>
  </si>
  <si>
    <t>4f17a06e-83e0-7751-859d-a6d07a8a4a88</t>
  </si>
  <si>
    <t>Tradecheck</t>
  </si>
  <si>
    <t>http://tradecheck.ru</t>
  </si>
  <si>
    <t>21cc7175-cb87-e276-c4b2-4f8864734045</t>
  </si>
  <si>
    <t>TradeCloud.nl</t>
  </si>
  <si>
    <t>http://tradecloud.nl</t>
  </si>
  <si>
    <t>7ea7675d-14f3-7b29-706b-f4fbcc31833e</t>
  </si>
  <si>
    <t>TradeCMX</t>
  </si>
  <si>
    <t>http://www.tradecmx.com</t>
  </si>
  <si>
    <t>45b532f9-b1e2-faed-a29c-7718aae3a362</t>
  </si>
  <si>
    <t>TradeCore</t>
  </si>
  <si>
    <t>http://www.tradecore.com</t>
  </si>
  <si>
    <t>232f5a9b-b05d-4e2c-88d0-0c2d73e24b98</t>
  </si>
  <si>
    <t>Tradecorp International</t>
  </si>
  <si>
    <t>http://tradecorpinternational.com.au</t>
  </si>
  <si>
    <t>05bb66f7-c424-71e9-51d1-5ac617578568</t>
  </si>
  <si>
    <t>Tradecorp PNG</t>
  </si>
  <si>
    <t>http://tradecorppng.com</t>
  </si>
  <si>
    <t>2699d51c-cd81-ece4-3f8b-b414c9cc8dda</t>
  </si>
  <si>
    <t>Tradecraft</t>
  </si>
  <si>
    <t>http://tradecraft.com</t>
  </si>
  <si>
    <t>6e8348ef-953d-41f4-35a2-af42e1dede90</t>
  </si>
  <si>
    <t>TradeCrowd</t>
  </si>
  <si>
    <t>http://www.tradecrowd.com</t>
  </si>
  <si>
    <t>170f5786-3b45-237e-205b-e87ab1faa9a5</t>
  </si>
  <si>
    <t>TradeDealer.ru</t>
  </si>
  <si>
    <t>http://www.tradedealer.ru/</t>
  </si>
  <si>
    <t>9202ea97-b100-acdb-d621-4cb0a5b0c0da</t>
  </si>
  <si>
    <t>Tradedoubler</t>
  </si>
  <si>
    <t>http://www.tradedoubler.com</t>
  </si>
  <si>
    <t>9e16ff11-1398-60cf-efd7-3d70d3e96191</t>
  </si>
  <si>
    <t>TradeDuel</t>
  </si>
  <si>
    <t>http://www.tradeduel.finance</t>
  </si>
  <si>
    <t>6951b96e-18fc-c256-7297-adfcc1125b98</t>
  </si>
  <si>
    <t>Tradee SAS</t>
  </si>
  <si>
    <t>http://bit.ly/2knn2pj</t>
  </si>
  <si>
    <t>9f17b6c5-3bc2-e8bd-63fb-0330b9bb128c</t>
  </si>
  <si>
    <t>TradeFacilitate</t>
  </si>
  <si>
    <t>http://www.tradefacilitate.com</t>
  </si>
  <si>
    <t>452c4956-8b47-1fcd-a8ad-99f2285358ac</t>
  </si>
  <si>
    <t>TradeFin</t>
  </si>
  <si>
    <t>http://www.tradefin.com/</t>
  </si>
  <si>
    <t>6d9905d5-5d5c-b16c-6104-be7532d1e878</t>
  </si>
  <si>
    <t>TradeFinder Oy</t>
  </si>
  <si>
    <t>https://tradefinder.net</t>
  </si>
  <si>
    <t>c19e5fe0-9216-7ef3-849f-5b431186ea76</t>
  </si>
  <si>
    <t>TradeFlext</t>
  </si>
  <si>
    <t>https://www.tradeflext.com</t>
  </si>
  <si>
    <t>fe5c9e26-2717-acfa-f477-41481b0bed3a</t>
  </si>
  <si>
    <t>Tradeflow</t>
  </si>
  <si>
    <t>http://www.tradeflow.net</t>
  </si>
  <si>
    <t>c9e7051c-26eb-8a4c-29cd-00359b167fb3</t>
  </si>
  <si>
    <t>tradeflow</t>
  </si>
  <si>
    <t>http://www.tradeflow.co</t>
  </si>
  <si>
    <t>7b098cd9-35bf-ec1e-677a-796f036abbae</t>
  </si>
  <si>
    <t>http://tradeflowhq.ie/</t>
  </si>
  <si>
    <t>22de04d0-d824-b58b-0e26-6a74fde1d7e0</t>
  </si>
  <si>
    <t>Tradeforecaster Global Markets</t>
  </si>
  <si>
    <t>http://www.tradeforecaster.com</t>
  </si>
  <si>
    <t>ec6f300d-9982-c9ca-15aa-126f1b4882a1</t>
  </si>
  <si>
    <t>TradeForex.com</t>
  </si>
  <si>
    <t>http://www.tradeforex.com</t>
  </si>
  <si>
    <t>828574db-c28a-6661-c229-b58002237f00</t>
  </si>
  <si>
    <t>TradeFoxx</t>
  </si>
  <si>
    <t>http://www.tradefoxx.com/</t>
  </si>
  <si>
    <t>72b5d888-602b-b0ad-29f6-ffd83fdd328b</t>
  </si>
  <si>
    <t>TradeFX</t>
  </si>
  <si>
    <t>http://www.tradefx.co.uk/</t>
  </si>
  <si>
    <t>3df47a64-58c5-0139-522e-00c78e8f8e5f</t>
  </si>
  <si>
    <t>TRADEGAME Lab</t>
  </si>
  <si>
    <t>http://www.tradegamelab.com</t>
  </si>
  <si>
    <t>382d631b-98ae-82f3-65ae-be0577d92e07</t>
  </si>
  <si>
    <t>TradeGecko</t>
  </si>
  <si>
    <t>https://tradegecko.com</t>
  </si>
  <si>
    <t>75e5e1f2-616d-d2b1-aa70-3ac6614f0679</t>
  </si>
  <si>
    <t>TradeGig</t>
  </si>
  <si>
    <t>http://www.tradegig.com</t>
  </si>
  <si>
    <t>8637811f-5f4a-2837-fd7a-174811f7ba29</t>
  </si>
  <si>
    <t>TradeGlobal</t>
  </si>
  <si>
    <t>http://www.tradeglobal.com</t>
  </si>
  <si>
    <t>3383073a-ada5-4c8a-8918-ddfacf72cf97</t>
  </si>
  <si>
    <t>Tradeglobus</t>
  </si>
  <si>
    <t>http://www.tradeglobus.com</t>
  </si>
  <si>
    <t>6841b3e2-a4a0-548e-7d58-80f25f2a3ae0</t>
  </si>
  <si>
    <t>Tradegood</t>
  </si>
  <si>
    <t>http://www.tradegood.com</t>
  </si>
  <si>
    <t>26fe8872-3209-3f64-1142-1202618280fd</t>
  </si>
  <si>
    <t>Tradeguide24</t>
  </si>
  <si>
    <t>http://www.tradeguide24.com</t>
  </si>
  <si>
    <t>2ff6ae3b-1201-b78b-3e97-48579ca347de</t>
  </si>
  <si>
    <t>TradeHarbor</t>
  </si>
  <si>
    <t>http://tradeharbor.com</t>
  </si>
  <si>
    <t>320b1b0f-8744-f693-fc31-8a61ad228289</t>
  </si>
  <si>
    <t>TradeHelm</t>
  </si>
  <si>
    <t>http://tradehelm.com</t>
  </si>
  <si>
    <t>e560f5c8-742d-ea59-27f4-572a51672fcf</t>
  </si>
  <si>
    <t>TradeHero</t>
  </si>
  <si>
    <t>http://www.tradehero.mobi</t>
  </si>
  <si>
    <t>83799fb8-fd7c-139f-6989-0c34f531d343</t>
  </si>
  <si>
    <t>Tradehill</t>
  </si>
  <si>
    <t>http://www.tradehill.com</t>
  </si>
  <si>
    <t>9b615137-f050-cc99-0a26-bf034b9298a5</t>
  </si>
  <si>
    <t>Tradehounds</t>
  </si>
  <si>
    <t>https://www.tradehounds.com/</t>
  </si>
  <si>
    <t>1e08e968-2153-9ca1-a74b-dd5890940869</t>
  </si>
  <si>
    <t>TradeIgnite</t>
  </si>
  <si>
    <t>http://www.tradeignite.com/</t>
  </si>
  <si>
    <t>126a8650-1b0d-9f07-a054-ce9dcec9e6db</t>
  </si>
  <si>
    <t>TradeIndia Research</t>
  </si>
  <si>
    <t>http://www.tradeindiaresearch.com</t>
  </si>
  <si>
    <t>bfd3cb08-2462-9d65-dafa-89a607e35207</t>
  </si>
  <si>
    <t>TradeIndia Research Indore</t>
  </si>
  <si>
    <t>738d05ab-0b56-ed30-9452-5c38ce9286ab</t>
  </si>
  <si>
    <t>tradeindia.com</t>
  </si>
  <si>
    <t>8ba0fed4-7129-eb62-f6ea-4bbebfde62a6</t>
  </si>
  <si>
    <t>tradeinn</t>
  </si>
  <si>
    <t>http://www.tradeinn.com/</t>
  </si>
  <si>
    <t>2a1a36f7-763c-d8a9-8d81-27d73695c66a</t>
  </si>
  <si>
    <t>TradeInSpot</t>
  </si>
  <si>
    <t>http://www.tradeinspot.com</t>
  </si>
  <si>
    <t>3516fe87-25d3-f801-fb7f-0c8d9a28799a</t>
  </si>
  <si>
    <t>tradeintelligency</t>
  </si>
  <si>
    <t>http://www.tradeintelligence.com</t>
  </si>
  <si>
    <t>6b6db7fd-a17f-d244-9425-f031e874adb5</t>
  </si>
  <si>
    <t>Tradeinteriors.com</t>
  </si>
  <si>
    <t>http://tradeinteriors.com/</t>
  </si>
  <si>
    <t>8dfeb46d-8ee6-c3b4-fe76-d74520c65c7d</t>
  </si>
  <si>
    <t>TradeInVelocity</t>
  </si>
  <si>
    <t>http://tradeinvelocity.com</t>
  </si>
  <si>
    <t>67d291cb-6b29-e0e8-d8b9-de453bc9857f</t>
  </si>
  <si>
    <t>Tradeisen</t>
  </si>
  <si>
    <t>http://tradeisen.com</t>
  </si>
  <si>
    <t>fbd83e1b-c8d9-f5bd-477f-29b668406b7d</t>
  </si>
  <si>
    <t>TRADEIT</t>
  </si>
  <si>
    <t>https://www.trade.it/</t>
  </si>
  <si>
    <t>425f59df-cb55-5510-786c-f58b54c6eac4</t>
  </si>
  <si>
    <t>TradeIX</t>
  </si>
  <si>
    <t>https://tradeix.com</t>
  </si>
  <si>
    <t>52d068a4-3798-1cc8-783c-d69880152457</t>
  </si>
  <si>
    <t>TRADEJINI</t>
  </si>
  <si>
    <t>http://www.tradejini.com</t>
  </si>
  <si>
    <t>b7f12ca4-1040-889e-0549-0082871acebd</t>
  </si>
  <si>
    <t>TradeKey.com</t>
  </si>
  <si>
    <t>http://www.tradekey.com</t>
  </si>
  <si>
    <t>df4f60a1-1efb-78d4-65b3-2fdf01cd2dfd</t>
  </si>
  <si>
    <t>TradeKing</t>
  </si>
  <si>
    <t>http://www.tradeking.com</t>
  </si>
  <si>
    <t>62cae0c1-9464-b494-be9d-1982a6251096</t>
  </si>
  <si>
    <t>TradeLab</t>
  </si>
  <si>
    <t>http://tradelab.in</t>
  </si>
  <si>
    <t>8eaf5d95-6372-bd6d-a1f1-5a49985dd974</t>
  </si>
  <si>
    <t>Tradelegs</t>
  </si>
  <si>
    <t>http://www.tradelegs.com/</t>
  </si>
  <si>
    <t>7fda695e-04e0-9ad1-3827-a9660bf2aa55</t>
  </si>
  <si>
    <t>TradeLikeJarvis</t>
  </si>
  <si>
    <t>http://www.tradelikejarvis.com</t>
  </si>
  <si>
    <t>b844fce0-bc7f-d893-9686-553a9440e4cb</t>
  </si>
  <si>
    <t>Tradeline Inc.</t>
  </si>
  <si>
    <t>https://www.tradelineinc.com</t>
  </si>
  <si>
    <t>56479bcf-dcf8-95af-0883-85d97c0a40b2</t>
  </si>
  <si>
    <t>Tradelink LLC</t>
  </si>
  <si>
    <t>http://www.tradelinkllc.com</t>
  </si>
  <si>
    <t>232f71bb-25a3-a83d-42a8-3ef03b98eec6</t>
  </si>
  <si>
    <t>TradeMac</t>
  </si>
  <si>
    <t>https://trademac.com.br/</t>
  </si>
  <si>
    <t>09f851ba-9d8f-422b-39af-a78b770d75a4</t>
  </si>
  <si>
    <t>Trademark Clearinghouse</t>
  </si>
  <si>
    <t>http://trademark-clearinghouse.com/</t>
  </si>
  <si>
    <t>f6c88e3c-b67b-62d0-9d79-811d843447b0</t>
  </si>
  <si>
    <t>Trademark Comparables AG</t>
  </si>
  <si>
    <t>http://www.markables.net</t>
  </si>
  <si>
    <t>cdc4d476-d210-5b8d-5b44-220d09b8aa1a</t>
  </si>
  <si>
    <t>Trademark Consultants in Chennai</t>
  </si>
  <si>
    <t>http://www.trademarkconsultantsinchennai.blogspot.com</t>
  </si>
  <si>
    <t>3696d8ee-9237-043f-90fb-b8aba557d7ca</t>
  </si>
  <si>
    <t>Trademark Eagle</t>
  </si>
  <si>
    <t>http://www.trademarkeagle.co.uk</t>
  </si>
  <si>
    <t>4c117638-9c98-b114-27bf-0119f64e2b4c</t>
  </si>
  <si>
    <t>Trademark Flooring Vancouver</t>
  </si>
  <si>
    <t>http://vancouverfloor.ca</t>
  </si>
  <si>
    <t>66408ff8-c2b4-e5cf-190f-d03412ccd080</t>
  </si>
  <si>
    <t>Trademark Global</t>
  </si>
  <si>
    <t>http://www.trademarkglobal.com</t>
  </si>
  <si>
    <t>e7b82b49-872c-0b9a-21ea-ae4ccdc03abe</t>
  </si>
  <si>
    <t>Trademark Interiors</t>
  </si>
  <si>
    <t>http://www.tmark.co.uk</t>
  </si>
  <si>
    <t>52e9ecce-b948-f42a-57b0-9dfa2b8f4ffc</t>
  </si>
  <si>
    <t>Trademark Panda</t>
  </si>
  <si>
    <t>http://www.trademarkpanda.com</t>
  </si>
  <si>
    <t>470dfb35-1779-3a82-aa0a-319475362b2b</t>
  </si>
  <si>
    <t>Trademark Registrations</t>
  </si>
  <si>
    <t>http://www.rvrattorneys.com/trademarks</t>
  </si>
  <si>
    <t>78d76a9a-19fc-af5a-feb9-c572a9a402ed</t>
  </si>
  <si>
    <t>TradeMark Residential</t>
  </si>
  <si>
    <t>http://www.trademarkresidential.com</t>
  </si>
  <si>
    <t>556df2bf-6c0b-ccce-c9f2-874f69836275</t>
  </si>
  <si>
    <t>Trademark Sentinel</t>
  </si>
  <si>
    <t>http://www.trademark-sentinel.com</t>
  </si>
  <si>
    <t>cad40913-278a-d17b-66d3-1808b32ebea2</t>
  </si>
  <si>
    <t>Trademark Vakil</t>
  </si>
  <si>
    <t>http://www.trademarkvakil.in</t>
  </si>
  <si>
    <t>d1b5b8e5-c69b-24c8-2d19-89cd98dfa9b8</t>
  </si>
  <si>
    <t>Trademarkclick.com</t>
  </si>
  <si>
    <t>http://www.trademarkclick.com</t>
  </si>
  <si>
    <t>f1d05141-5cf5-8153-5ffb-feb08b512955</t>
  </si>
  <si>
    <t>TrademarkFly</t>
  </si>
  <si>
    <t>http://trademarkfly.com</t>
  </si>
  <si>
    <t>f2a312d4-5015-eac0-c0c0-fcf0e7caae3e</t>
  </si>
  <si>
    <t>TrademarkHub</t>
  </si>
  <si>
    <t>http://www.thetrademarkhub.com/</t>
  </si>
  <si>
    <t>f4596896-b313-d55f-3ac2-de70696842f3</t>
  </si>
  <si>
    <t>Trademarkia</t>
  </si>
  <si>
    <t>010b32f2-c00c-f5f7-7e41-f0dd93c86955</t>
  </si>
  <si>
    <t>trademarKing.in</t>
  </si>
  <si>
    <t>http://trademarking.in</t>
  </si>
  <si>
    <t>88a2aa3f-9dc7-b078-70e3-f03273effef6</t>
  </si>
  <si>
    <t>TrademarkNow</t>
  </si>
  <si>
    <t>http://trademarknow.com</t>
  </si>
  <si>
    <t>bd1985a7-e3e4-a3c9-15ab-c39ab7df2265</t>
  </si>
  <si>
    <t>TrademarkVision</t>
  </si>
  <si>
    <t>https://trademark.vision/</t>
  </si>
  <si>
    <t>e24efad6-1bfd-e7fa-4bf1-9db8186b2270</t>
  </si>
  <si>
    <t>TradeMarx</t>
  </si>
  <si>
    <t>http://www.trademarx.co.za</t>
  </si>
  <si>
    <t>439cd517-20df-c350-d8ed-67314b2958cf</t>
  </si>
  <si>
    <t>Trademarx</t>
  </si>
  <si>
    <t>http://trademarxonline.com/</t>
  </si>
  <si>
    <t>d11b5c01-1cd4-c77d-7dc4-16ed15498357</t>
  </si>
  <si>
    <t>Trademax</t>
  </si>
  <si>
    <t>http://trademax.se</t>
  </si>
  <si>
    <t>1d42559a-81e2-42dd-88ae-4c3f032292b7</t>
  </si>
  <si>
    <t>Tradembark</t>
  </si>
  <si>
    <t>http://www.tradembark.com</t>
  </si>
  <si>
    <t>fe361d5c-ea68-e65d-1342-0ce05749d08a</t>
  </si>
  <si>
    <t>Trademetria</t>
  </si>
  <si>
    <t>https://www.trademetria.com</t>
  </si>
  <si>
    <t>abc2af40-9a95-ea3f-3259-306b08fae8d9</t>
  </si>
  <si>
    <t>Trademob</t>
  </si>
  <si>
    <t>http://www.trademob.com</t>
  </si>
  <si>
    <t>03f97980-56cc-ef53-a47a-5cd14ea6c090</t>
  </si>
  <si>
    <t>tradeMONSTER</t>
  </si>
  <si>
    <t>http://www.trademonster.com</t>
  </si>
  <si>
    <t>689362eb-69f7-2a86-fb6b-66235097aff6</t>
  </si>
  <si>
    <t>TradeMore</t>
  </si>
  <si>
    <t>http://trademoremargin.com/</t>
  </si>
  <si>
    <t>b09a5875-af8c-4719-a718-0a7296205de6</t>
  </si>
  <si>
    <t>TradeMotion</t>
  </si>
  <si>
    <t>https://www.trademotion.com</t>
  </si>
  <si>
    <t>4063a40b-68df-df29-9cd1-844bd7975208</t>
  </si>
  <si>
    <t>Traden, Inc.</t>
  </si>
  <si>
    <t>http://www.traden.io</t>
  </si>
  <si>
    <t>598de599-09ac-4160-8f7f-719272e0fed5</t>
  </si>
  <si>
    <t>TradeNAIRA</t>
  </si>
  <si>
    <t>http://www.tradenaira.com</t>
  </si>
  <si>
    <t>b965de87-bdf4-d6ab-cee5-db1d2a6c5bef</t>
  </si>
  <si>
    <t>Tradency</t>
  </si>
  <si>
    <t>http://www.tradency.com/</t>
  </si>
  <si>
    <t>93558bbd-2615-8a23-556e-bf07895c0abb</t>
  </si>
  <si>
    <t>Tradenet</t>
  </si>
  <si>
    <t>http://tradenet.com/</t>
  </si>
  <si>
    <t>c1780396-5c33-1cbb-7a3a-7068388ee53e</t>
  </si>
  <si>
    <t>tradenow</t>
  </si>
  <si>
    <t>http://www.tradenow.gr</t>
  </si>
  <si>
    <t>4c5fd300-dc9c-22e2-990b-f2198425571d</t>
  </si>
  <si>
    <t>Tradeo</t>
  </si>
  <si>
    <t>http://www.tradeo.com</t>
  </si>
  <si>
    <t>ef22a5c0-2c49-daf5-cc2e-8c7bfbaeda80</t>
  </si>
  <si>
    <t>Tradeomics</t>
  </si>
  <si>
    <t>http://tradeomics.com</t>
  </si>
  <si>
    <t>f41a230c-3a00-17f1-6db2-296e81fe5ad3</t>
  </si>
  <si>
    <t>TradeOne Marketing</t>
  </si>
  <si>
    <t>http://tradeonemktg.com</t>
  </si>
  <si>
    <t>e36a5c39-0748-040b-ef04-860c65fb042d</t>
  </si>
  <si>
    <t>TradeOnRoom</t>
  </si>
  <si>
    <t>https://www.tradeonroom.com</t>
  </si>
  <si>
    <t>09aeac3e-597c-f58e-9801-4009896e3e29</t>
  </si>
  <si>
    <t>TradeOpus</t>
  </si>
  <si>
    <t>http://www.tradeopus.com</t>
  </si>
  <si>
    <t>ba130a33-a592-3b8f-b725-3ce9f33bf008</t>
  </si>
  <si>
    <t>Tradeos</t>
  </si>
  <si>
    <t>http://www.tradeos.com/</t>
  </si>
  <si>
    <t>c0272744-342c-6087-f8f4-0d5851f5b95b</t>
  </si>
  <si>
    <t>TradeOut.com</t>
  </si>
  <si>
    <t>https://www.tradeout.com</t>
  </si>
  <si>
    <t>abbac646-2ba0-3335-e77b-644a99adca3e</t>
  </si>
  <si>
    <t>Tradep</t>
  </si>
  <si>
    <t>http://mystore.tradep.net/en</t>
  </si>
  <si>
    <t>dedd1c70-4318-4ffe-778c-235b013201ac</t>
  </si>
  <si>
    <t>Tradepal</t>
  </si>
  <si>
    <t>http://www.tradepal.com</t>
  </si>
  <si>
    <t>9a3e78b6-924e-4343-e8a6-42ee8830e7bf</t>
  </si>
  <si>
    <t>Tradeplus24</t>
  </si>
  <si>
    <t>http://tradeplus24.ch/index.php/en/</t>
  </si>
  <si>
    <t>dd923982-978c-4093-96fc-972ad42d4ff0</t>
  </si>
  <si>
    <t>Tradepoint Solution</t>
  </si>
  <si>
    <t>http://www.tradepoint360.com</t>
  </si>
  <si>
    <t>8c74d14e-9735-0e36-23a1-74ad422669f8</t>
  </si>
  <si>
    <t>Tradepoint Systems</t>
  </si>
  <si>
    <t>http://www.trdpnt.com</t>
  </si>
  <si>
    <t>7c2ce346-e117-2e54-3e21-c3f115fcaa01</t>
  </si>
  <si>
    <t>Tradepoint360</t>
  </si>
  <si>
    <t>bdbf59bf-9c84-9c03-d214-4c7e0e70e4f3</t>
  </si>
  <si>
    <t>Tradepost</t>
  </si>
  <si>
    <t>https://www.tradepost.me</t>
  </si>
  <si>
    <t>8fda0d6b-77f6-a330-c9ca-0d397d479a04</t>
  </si>
  <si>
    <t>Tradeprint</t>
  </si>
  <si>
    <t>https://www.tradeprint.co.uk</t>
  </si>
  <si>
    <t>27eaebe6-f026-9585-5ae6-92c11d39fedd</t>
  </si>
  <si>
    <t>TradePros</t>
  </si>
  <si>
    <t>https://tradepros.ca/</t>
  </si>
  <si>
    <t>840af594-134d-14f4-4cd9-ccd8a5a64956</t>
  </si>
  <si>
    <t>TradEqual</t>
  </si>
  <si>
    <t>https://www.tradequal.com</t>
  </si>
  <si>
    <t>63cc4a54-0b49-909d-3d59-6117bcf5df45</t>
  </si>
  <si>
    <t>TradeQuick</t>
  </si>
  <si>
    <t>http://www.tradequicker.com/</t>
  </si>
  <si>
    <t>5b0665a8-f0fc-ab4e-b51a-c6df673fcf4e</t>
  </si>
  <si>
    <t>Trader Bots</t>
  </si>
  <si>
    <t>http://www.traderbots.com</t>
  </si>
  <si>
    <t>5071f77d-ec0b-cdf3-ee92-e48d5f744448</t>
  </si>
  <si>
    <t>Trader Corporation</t>
  </si>
  <si>
    <t>http://www.tradercorporation.com</t>
  </si>
  <si>
    <t>e1db9d9e-4c9e-2582-3ff9-fb60db545e0c</t>
  </si>
  <si>
    <t>Trader Gang EST apparel</t>
  </si>
  <si>
    <t>https://tradergangestapparel.wordpress.com</t>
  </si>
  <si>
    <t>5c8630db-04c5-7f36-1ad3-bf805635f24a</t>
  </si>
  <si>
    <t>Trader Group</t>
  </si>
  <si>
    <t>https://www.tradergroup.org</t>
  </si>
  <si>
    <t>c80f7b96-26a7-9f44-94ec-3f8bca6fa9a4</t>
  </si>
  <si>
    <t>Trader Invest</t>
  </si>
  <si>
    <t>http://www.trader-invest.com/</t>
  </si>
  <si>
    <t>7c4d0ff5-82e9-564f-979f-4811276d275c</t>
  </si>
  <si>
    <t>Trader Joe's</t>
  </si>
  <si>
    <t>http://www.traderjoes.com/</t>
  </si>
  <si>
    <t>46086760-6dc9-b621-79dd-98a6b7fb6f35</t>
  </si>
  <si>
    <t>Trader Robo Corporation 6 LTD</t>
  </si>
  <si>
    <t>http://socialpluseconomycommunityfirms.cheapindex.com</t>
  </si>
  <si>
    <t>56ad7826-b4e9-5693-b76a-59318b168e06</t>
  </si>
  <si>
    <t>Trader Sam</t>
  </si>
  <si>
    <t>http://www.tradersamllc.com</t>
  </si>
  <si>
    <t>174594b2-4f55-3d5d-d811-770adccf68e1</t>
  </si>
  <si>
    <t>Trader Transform</t>
  </si>
  <si>
    <t>http://tradertransform.com</t>
  </si>
  <si>
    <t>f5b550f0-e433-23ba-0363-4247792b5a90</t>
  </si>
  <si>
    <t>Trader's Edge</t>
  </si>
  <si>
    <t>http://atradersedge.com</t>
  </si>
  <si>
    <t>36a5df66-0a13-9423-b266-cd74f2227944</t>
  </si>
  <si>
    <t>Tradera</t>
  </si>
  <si>
    <t>http://tradera.com</t>
  </si>
  <si>
    <t>b848bd85-0a2b-c75c-b59d-c6b22e36fa6f</t>
  </si>
  <si>
    <t>Traderbrasil</t>
  </si>
  <si>
    <t>http://traderbrasil.com</t>
  </si>
  <si>
    <t>623dc31a-416b-cd5c-2225-adce859f2444</t>
  </si>
  <si>
    <t>TradeRev</t>
  </si>
  <si>
    <t>https://www.traderev.com</t>
  </si>
  <si>
    <t>537b9db3-3ac5-abd7-c216-c7c88dd6ad0f</t>
  </si>
  <si>
    <t>Traderion</t>
  </si>
  <si>
    <t>http://traderion.com/</t>
  </si>
  <si>
    <t>865c6e39-3af5-cd95-a02e-a0ab4687ce19</t>
  </si>
  <si>
    <t>TradeRiser</t>
  </si>
  <si>
    <t>http://www.traderiser.com/</t>
  </si>
  <si>
    <t>385c5540-5770-39c6-c226-70f3bd005217</t>
  </si>
  <si>
    <t>TradeRiver</t>
  </si>
  <si>
    <t>http://www.traderiverfinance.com</t>
  </si>
  <si>
    <t>0814056a-d6db-fac0-aa92-0c468cc442fa</t>
  </si>
  <si>
    <t>TraderMob</t>
  </si>
  <si>
    <t>http://www.tradermob.com/</t>
  </si>
  <si>
    <t>03ea32c7-8a79-ca87-435e-ed4396e5dd9f</t>
  </si>
  <si>
    <t>TradeRocket, Inc.</t>
  </si>
  <si>
    <t>http://www.traderocket.net</t>
  </si>
  <si>
    <t>869e3ab6-d32b-ea3e-724d-c1700577d5fc</t>
  </si>
  <si>
    <t>Traderoot Technologies</t>
  </si>
  <si>
    <t>http://www.traderoot.com/</t>
  </si>
  <si>
    <t>e7e05250-934c-5e08-7103-1a3b11256842</t>
  </si>
  <si>
    <t>TraderOS</t>
  </si>
  <si>
    <t>http://traderos.com</t>
  </si>
  <si>
    <t>140d6224-c0f9-8f54-ee80-c90bfab6043b</t>
  </si>
  <si>
    <t>Traders Education</t>
  </si>
  <si>
    <t>https://traders-education.com</t>
  </si>
  <si>
    <t>1236f0d3-e498-ca13-7a53-7a023902e2ad</t>
  </si>
  <si>
    <t>Traders Fulcrum</t>
  </si>
  <si>
    <t>http://www.tradersfulcrum.com/</t>
  </si>
  <si>
    <t>52b06e9b-8054-d22e-6bce-909e25da83d9</t>
  </si>
  <si>
    <t>Traders Laboratory</t>
  </si>
  <si>
    <t>http://www.traderslaboratory.com</t>
  </si>
  <si>
    <t>cd69f6e4-d971-06d9-2ec3-213f42ed1b33</t>
  </si>
  <si>
    <t>Traders Leader</t>
  </si>
  <si>
    <t>http://www.tradersleader.com</t>
  </si>
  <si>
    <t>9f7caa8d-9d86-a825-903e-de5fcf38e6d8</t>
  </si>
  <si>
    <t>Traders Log</t>
  </si>
  <si>
    <t>http://www.traderslog.com/</t>
  </si>
  <si>
    <t>ca8721b4-aa8b-34d9-60ed-0c3ac159483e</t>
  </si>
  <si>
    <t>Traders Magazine</t>
  </si>
  <si>
    <t>http://www.tradersmagazine.com/</t>
  </si>
  <si>
    <t>c8b041f1-96e8-0343-5404-c1183b9e9c6d</t>
  </si>
  <si>
    <t>TradersCircle Inc</t>
  </si>
  <si>
    <t>http://traderscircle.com/</t>
  </si>
  <si>
    <t>68a0f2e1-c115-7b30-8fef-5d35509fff7c</t>
  </si>
  <si>
    <t>TradersCockpit</t>
  </si>
  <si>
    <t>http://www.traderscockpit.com</t>
  </si>
  <si>
    <t>5ddf469b-f07f-4267-6377-261fd5a6d267</t>
  </si>
  <si>
    <t>TradersCrux</t>
  </si>
  <si>
    <t>http://traderscrux.com/</t>
  </si>
  <si>
    <t>97ac5226-6b81-89fc-a1af-9601ccaeaeef</t>
  </si>
  <si>
    <t>TradersER</t>
  </si>
  <si>
    <t>https://www.traderser.com/</t>
  </si>
  <si>
    <t>0063eef7-98db-2581-08cd-063871273d00</t>
  </si>
  <si>
    <t>TradersHelpDesk</t>
  </si>
  <si>
    <t>http://www.tradershelpdesk.com</t>
  </si>
  <si>
    <t>137e01bc-4173-34b2-0a18-423050c07f02</t>
  </si>
  <si>
    <t>TradersHighway</t>
  </si>
  <si>
    <t>http://tradershighway.com</t>
  </si>
  <si>
    <t>be351c8a-4ec5-7dfb-0cd4-e0da79e741d3</t>
  </si>
  <si>
    <t>Tradersmail.com</t>
  </si>
  <si>
    <t>http://tradersmail.com</t>
  </si>
  <si>
    <t>f7ec17c9-8a4d-81f3-89d8-e068492c394c</t>
  </si>
  <si>
    <t>TRADERSNOW</t>
  </si>
  <si>
    <t>http://www.tradersnow.com</t>
  </si>
  <si>
    <t>71a9b14f-5c00-322c-2050-ba8a8b48bf85</t>
  </si>
  <si>
    <t>TraderTools</t>
  </si>
  <si>
    <t>http://www.tradertools.com</t>
  </si>
  <si>
    <t>d22279f9-f5ac-30a1-63c2-fe52ff280b36</t>
  </si>
  <si>
    <t>TraderX TV</t>
  </si>
  <si>
    <t>https://traderx.tv</t>
  </si>
  <si>
    <t>e2d563bc-0965-f55c-e8aa-d55d0e57a542</t>
  </si>
  <si>
    <t>Trades Network</t>
  </si>
  <si>
    <t>http://www.tradesnetwork.com.au</t>
  </si>
  <si>
    <t>2213191f-cd4e-7eb4-d25b-8259cace3d9a</t>
  </si>
  <si>
    <t>TradeSafe</t>
  </si>
  <si>
    <t>https://www.tradesafe.co.za</t>
  </si>
  <si>
    <t>1ef2362c-eb65-1362-4a9e-fa1a19b9e1f3</t>
  </si>
  <si>
    <t>Tradesafe com</t>
  </si>
  <si>
    <t>http://tradesafe.com/</t>
  </si>
  <si>
    <t>331eec15-2c2c-5307-ee5a-fafd2524499b</t>
  </si>
  <si>
    <t>Tradescape</t>
  </si>
  <si>
    <t>http://tradescape.biz</t>
  </si>
  <si>
    <t>ef9a0530-25e8-2641-d23b-7a8557dffab9</t>
  </si>
  <si>
    <t>http://www.tradescape.com</t>
  </si>
  <si>
    <t>122625d3-b225-5245-01ec-8cb2f358341f</t>
  </si>
  <si>
    <t>Tradescape.com</t>
  </si>
  <si>
    <t>http://tradescape.com/</t>
  </si>
  <si>
    <t>ee30ccb0-6947-d353-9b09-3c322e23ab55</t>
  </si>
  <si>
    <t>Tradescraft</t>
  </si>
  <si>
    <t>http://tradescraft.com</t>
  </si>
  <si>
    <t>9b67629b-6616-2993-c9f4-490e243d8c92</t>
  </si>
  <si>
    <t>Tradescraper.com</t>
  </si>
  <si>
    <t>http://tradescraper.com</t>
  </si>
  <si>
    <t>2834cfc2-fb6d-185a-e844-59086575e5b6</t>
  </si>
  <si>
    <t>Tradeshift</t>
  </si>
  <si>
    <t>http://tradeshift.com</t>
  </si>
  <si>
    <t>cf1f7cab-1bdb-6ebc-cc96-3589172a6c59</t>
  </si>
  <si>
    <t>TradeShop</t>
  </si>
  <si>
    <t>http://www.tradeshop.com.co</t>
  </si>
  <si>
    <t>dd18d8cb-087d-d0c9-4933-89ecfea9d45a</t>
  </si>
  <si>
    <t>Tradeshow</t>
  </si>
  <si>
    <t>https://tradeshow.net</t>
  </si>
  <si>
    <t>26959a40-1205-0016-d6b8-f38df6550b5f</t>
  </si>
  <si>
    <t>Tradeshow Multimedia</t>
  </si>
  <si>
    <t>http://expoplanner.com</t>
  </si>
  <si>
    <t>b20ca837-4a81-fd3c-5888-bf517baca631</t>
  </si>
  <si>
    <t>TradeShow Teacher</t>
  </si>
  <si>
    <t>http://www.tsteacher.com</t>
  </si>
  <si>
    <t>9c9bc6ed-19a4-ef63-2551-a115f5d64ea5</t>
  </si>
  <si>
    <t>TradeShowAlerts</t>
  </si>
  <si>
    <t>http://www.tradeshowalerts.com</t>
  </si>
  <si>
    <t>c9bac31e-1a43-1cf6-73dc-1fc10ecc604d</t>
  </si>
  <si>
    <t>Tradesman Tracker</t>
  </si>
  <si>
    <t>http://www.tradesmantrackerapp.com</t>
  </si>
  <si>
    <t>640e06a5-df3d-a8d3-1b4f-fee1f7f6dd69</t>
  </si>
  <si>
    <t>Tradesmanlink.com</t>
  </si>
  <si>
    <t>http://www.tradesmanlink.com/</t>
  </si>
  <si>
    <t>707b954e-14ce-5a10-1739-4f499a8816b2</t>
  </si>
  <si>
    <t>Tradesmarter</t>
  </si>
  <si>
    <t>http://www.tradesmarter.com</t>
  </si>
  <si>
    <t>432d1301-5192-8b8a-bdad-d9a895fcb316</t>
  </si>
  <si>
    <t>Tradesmen International</t>
  </si>
  <si>
    <t>http://www.tradesmeninternational.com/</t>
  </si>
  <si>
    <t>5012ba8f-8f41-52e0-6ae1-450ae5d6a9bf</t>
  </si>
  <si>
    <t>TradeSocio</t>
  </si>
  <si>
    <t>http://www.tradesocio.com</t>
  </si>
  <si>
    <t>6c7edfc1-a541-5cf4-67b7-0b3ca25f6cdf</t>
  </si>
  <si>
    <t>Tradesoft</t>
  </si>
  <si>
    <t>http://www.tradesoft.com.tr/</t>
  </si>
  <si>
    <t>79238699-b794-47f4-d05c-ee301b4bd731</t>
  </si>
  <si>
    <t>Tradesparq</t>
  </si>
  <si>
    <t>http://www.tradesparq.com</t>
  </si>
  <si>
    <t>e5ee1301-5086-6bda-681d-4f9b183ec376</t>
  </si>
  <si>
    <t>Tradesports.com</t>
  </si>
  <si>
    <t>https://www.tradesports.com/</t>
  </si>
  <si>
    <t>328d0eaa-9836-9c20-26bd-0e1af071a543</t>
  </si>
  <si>
    <t>TradeStation Group Board</t>
  </si>
  <si>
    <t>http://www.tradestation.com</t>
  </si>
  <si>
    <t>0eb86443-a1ed-5cff-4205-fddc701eb407</t>
  </si>
  <si>
    <t>TradeStation Technologies</t>
  </si>
  <si>
    <t>179867dc-7d14-2105-fe5e-42be16fd0a85</t>
  </si>
  <si>
    <t>TradeStream Analytics, Ltd.</t>
  </si>
  <si>
    <t>http://www.tradestreamanalytics.com/</t>
  </si>
  <si>
    <t>34bc1062-73a1-65c4-8eb3-1f7058998cec</t>
  </si>
  <si>
    <t>Tradestreaming</t>
  </si>
  <si>
    <t>http://www.tradestreaming.com</t>
  </si>
  <si>
    <t>dbf63b00-1252-c930-44cd-a677e68bf2de</t>
  </si>
  <si>
    <t>TradeSumo</t>
  </si>
  <si>
    <t>https://www.tradesumo.com</t>
  </si>
  <si>
    <t>32a060d9-a143-b5d3-9848-4ddb59c8e7f5</t>
  </si>
  <si>
    <t>Tradesure</t>
  </si>
  <si>
    <t>http://www.tradesure-quote.co.uk</t>
  </si>
  <si>
    <t>1609856e-a989-86a9-5354-42dad075c8d7</t>
  </si>
  <si>
    <t>TradeSwipes</t>
  </si>
  <si>
    <t>http://www.facebook.com/tradeswipes</t>
  </si>
  <si>
    <t>867a342c-3b73-4b88-bdff-a82d56bba206</t>
  </si>
  <si>
    <t>Tradesy</t>
  </si>
  <si>
    <t>http://www.tradesy.com</t>
  </si>
  <si>
    <t>916f6ca0-3e5a-5868-2078-6aa33c649825</t>
  </si>
  <si>
    <t>TradeSync</t>
  </si>
  <si>
    <t>http://www.tradesync.com</t>
  </si>
  <si>
    <t>9e5b3891-0e88-e456-11da-8f7c0a8d9227</t>
  </si>
  <si>
    <t>TradeTapp, LLC</t>
  </si>
  <si>
    <t>http://www.tradetapp.com</t>
  </si>
  <si>
    <t>d7fede6f-7059-865c-8cd2-80db1ab43a63</t>
  </si>
  <si>
    <t>TradeTeq</t>
  </si>
  <si>
    <t>http://www.tradeteq.com</t>
  </si>
  <si>
    <t>23a83e8f-4765-eece-0a8b-d837a17e4f97</t>
  </si>
  <si>
    <t>TradeTools FX</t>
  </si>
  <si>
    <t>http://tradetoolsfx.com</t>
  </si>
  <si>
    <t>6927713b-e557-47b4-1b37-1afe542c586f</t>
  </si>
  <si>
    <t>TradeTracker Austria GmbH</t>
  </si>
  <si>
    <t>https://tradetracker.com/benl/</t>
  </si>
  <si>
    <t>b042bc92-24cf-6b3f-771e-b468e10307ff</t>
  </si>
  <si>
    <t>Tradetu</t>
  </si>
  <si>
    <t>http://www.tradetu.com</t>
  </si>
  <si>
    <t>45f062b5-1d2b-84eb-501c-722e728a8699</t>
  </si>
  <si>
    <t>Tradetuber(Universal)Tech.Co.,Ltd</t>
  </si>
  <si>
    <t>http://www.tradetuber.com</t>
  </si>
  <si>
    <t>7673c6c3-84fa-5e86-885e-2d4f4469c6d6</t>
  </si>
  <si>
    <t>TradeUp Capital Fund</t>
  </si>
  <si>
    <t>http://www.tradeupfund.com/</t>
  </si>
  <si>
    <t>48bd9d04-44c2-5a99-3ca6-8eef44c3fd46</t>
  </si>
  <si>
    <t>TradeUp Labs</t>
  </si>
  <si>
    <t>http://www.tradeup.io</t>
  </si>
  <si>
    <t>2925e479-b05f-b633-b361-189d5ef01f3e</t>
  </si>
  <si>
    <t>TradeUrban</t>
  </si>
  <si>
    <t>http://www.tradeurban.com</t>
  </si>
  <si>
    <t>849feb0e-e89f-3fa7-62a9-1ab518edc85d</t>
  </si>
  <si>
    <t>TradeVec</t>
  </si>
  <si>
    <t>http://www.pfgbest.com/tradevec</t>
  </si>
  <si>
    <t>8320bd2b-aa37-173a-c569-5dc0507c2128</t>
  </si>
  <si>
    <t>Tradeware Global</t>
  </si>
  <si>
    <t>http://www.tradeware.com</t>
  </si>
  <si>
    <t>c06cef3f-6221-a7ed-70c4-cf46e86633e2</t>
  </si>
  <si>
    <t>TradeWarrior Software, Inc.</t>
  </si>
  <si>
    <t>https://www.tradewarriorsoftware.com</t>
  </si>
  <si>
    <t>3b087603-5907-914b-04fe-44d2493a1300</t>
  </si>
  <si>
    <t>Tradewave</t>
  </si>
  <si>
    <t>https://tradewave.net</t>
  </si>
  <si>
    <t>f995acff-d063-e519-f36d-28293b4c82d6</t>
  </si>
  <si>
    <t>Tradeweb</t>
  </si>
  <si>
    <t>http://www.tradeweb.com/</t>
  </si>
  <si>
    <t>a05bebcc-4c6f-7221-708e-172eaa841883</t>
  </si>
  <si>
    <t>Tradeweiser</t>
  </si>
  <si>
    <t>http://tradeweiser.com</t>
  </si>
  <si>
    <t>627cc783-b671-3ebc-330f-ffd8ef539fff</t>
  </si>
  <si>
    <t>Tradewind Capital</t>
  </si>
  <si>
    <t>http://www.tradewindcapital.eu</t>
  </si>
  <si>
    <t>269017a2-b188-a648-2fae-bf01393a6441</t>
  </si>
  <si>
    <t>Tradewind Capital Group</t>
  </si>
  <si>
    <t>http://www.tradewindcap.com</t>
  </si>
  <si>
    <t>cb190c04-9fe9-1011-ca28-58f1de757fb6</t>
  </si>
  <si>
    <t>TradeWind Markets</t>
  </si>
  <si>
    <t>http://tradewindmarkets.com</t>
  </si>
  <si>
    <t>9c79657a-9a2f-06f8-95fc-f6f80787748c</t>
  </si>
  <si>
    <t>TradeWind Sales Media</t>
  </si>
  <si>
    <t>http://tradewindsalesmedia.com</t>
  </si>
  <si>
    <t>fd89c36e-61ce-a226-c75c-52cf64265aca</t>
  </si>
  <si>
    <t>Tradewinds Corporation Berhad</t>
  </si>
  <si>
    <t>http://www.tradewindscorp.com</t>
  </si>
  <si>
    <t>329ac4b7-d31f-4e2c-3b5b-7109ddecd43b</t>
  </si>
  <si>
    <t>Tradewinds Media Partners</t>
  </si>
  <si>
    <t>http://www.tradewindsmp.com</t>
  </si>
  <si>
    <t>eddbbe07-7dec-66ee-6ee9-349ac510a03b</t>
  </si>
  <si>
    <t>Tradewir</t>
  </si>
  <si>
    <t>http://www.tradewir.com</t>
  </si>
  <si>
    <t>8f197c85-13dd-50c7-78db-e9a264948ea0</t>
  </si>
  <si>
    <t>Tradewise Paving Ltd</t>
  </si>
  <si>
    <t>http://www.tradewisepaving.co.uk/</t>
  </si>
  <si>
    <t>6b80a816-7f60-10a9-09e0-a80d9c205aeb</t>
  </si>
  <si>
    <t>Tradeworks.io</t>
  </si>
  <si>
    <t>http://www.tradeworks.io</t>
  </si>
  <si>
    <t>2749cf06-8e0f-fc3e-2dbe-fc48b5250828</t>
  </si>
  <si>
    <t>Tradeworx</t>
  </si>
  <si>
    <t>http://www.tradeworx.com/</t>
  </si>
  <si>
    <t>4f6e1231-863f-f290-e406-0c20a34ceaef</t>
  </si>
  <si>
    <t>TradeWraps</t>
  </si>
  <si>
    <t>http://tradewraps.com</t>
  </si>
  <si>
    <t>16c58a65-7724-e6f2-ba63-17e43c63e36f</t>
  </si>
  <si>
    <t>Tradex International</t>
  </si>
  <si>
    <t>http://www.tradexinternational.net</t>
  </si>
  <si>
    <t>d5a708eb-c664-8cd8-4a29-26b964caf9a8</t>
  </si>
  <si>
    <t>TRADEX.</t>
  </si>
  <si>
    <t>http://www.tradex.com</t>
  </si>
  <si>
    <t>905a3272-ecaf-47a6-ffb0-960c40345052</t>
  </si>
  <si>
    <t>Tradexcel Graphics</t>
  </si>
  <si>
    <t>http://www.tradexcelgraphics.com</t>
  </si>
  <si>
    <t>8e44776b-eac8-afe3-0eb3-aabd85b841f8</t>
  </si>
  <si>
    <t>Tradey</t>
  </si>
  <si>
    <t>http://www.gettradey.com/</t>
  </si>
  <si>
    <t>44838a31-49d8-b591-3676-b283bc4a2ca3</t>
  </si>
  <si>
    <t>https://tradey.com</t>
  </si>
  <si>
    <t>22c234a6-745b-f0b2-9e5e-d831f2812bc2</t>
  </si>
  <si>
    <t>TradeYa</t>
  </si>
  <si>
    <t>http://www.tradeya.com</t>
  </si>
  <si>
    <t>62595035-9c93-4946-2801-6d2870e1769a</t>
  </si>
  <si>
    <t>TradeYourTrip</t>
  </si>
  <si>
    <t>https://www.tradeyourtrip.nl</t>
  </si>
  <si>
    <t>60f30a62-718d-844b-4951-41c50d545b24</t>
  </si>
  <si>
    <t>TradiÌãånÌÄå_ dÌÉåøm</t>
  </si>
  <si>
    <t>https://tradicnidum.cz/</t>
  </si>
  <si>
    <t>d782e177-c281-bf76-e08b-86f4bfc9f04b</t>
  </si>
  <si>
    <t>Tradiant</t>
  </si>
  <si>
    <t>http://www.tradiant.com/</t>
  </si>
  <si>
    <t>155cdfdd-1553-7ca8-d9f0-f09a88a15f46</t>
  </si>
  <si>
    <t>TradiArt</t>
  </si>
  <si>
    <t>http://www.tradiart.com</t>
  </si>
  <si>
    <t>40ea0d06-ceed-e878-eb28-852cdbbd88ce</t>
  </si>
  <si>
    <t>Tradical 360</t>
  </si>
  <si>
    <t>http://www.tradical360.com</t>
  </si>
  <si>
    <t>39c07898-3c7b-81a3-0cf8-5ff4e84f9647</t>
  </si>
  <si>
    <t>Tradico</t>
  </si>
  <si>
    <t>http://www.tradi.co/</t>
  </si>
  <si>
    <t>260d92c0-b212-4606-2d14-c21521a2c5ee</t>
  </si>
  <si>
    <t>Tradie Web Guys</t>
  </si>
  <si>
    <t>http://tradiewebguys.com.au/</t>
  </si>
  <si>
    <t>ae3d2d12-7a01-e6eb-e397-e0f7fec1cf01</t>
  </si>
  <si>
    <t>Tradier</t>
  </si>
  <si>
    <t>http://tradier.com</t>
  </si>
  <si>
    <t>d9382b8f-d4a2-7ab6-d9f2-c9c3fca4c4cc</t>
  </si>
  <si>
    <t>TradiesWorld</t>
  </si>
  <si>
    <t>http://www.tradiesworld.com.au/</t>
  </si>
  <si>
    <t>f13780e7-53b1-c8a9-e6bf-31f0b832f822</t>
  </si>
  <si>
    <t>Tradify</t>
  </si>
  <si>
    <t>https://www.tradifyhq.com/</t>
  </si>
  <si>
    <t>0526e284-592f-bceb-df39-e473c2e09b34</t>
  </si>
  <si>
    <t>Tradigio</t>
  </si>
  <si>
    <t>http://tradig.io</t>
  </si>
  <si>
    <t>5a0744a7-2c44-481e-5fb4-43e441ab33bd</t>
  </si>
  <si>
    <t>Tradiio</t>
  </si>
  <si>
    <t>http://tradiio.com/</t>
  </si>
  <si>
    <t>41c09d36-93c5-3b9c-25ad-3fb9a12113b0</t>
  </si>
  <si>
    <t>Tradimo Interactive ApS</t>
  </si>
  <si>
    <t>https://learn.tradimo.com</t>
  </si>
  <si>
    <t>f12f5e64-d751-dee3-f3e8-6e7f39436d60</t>
  </si>
  <si>
    <t>Tradimum</t>
  </si>
  <si>
    <t>http://tradimum.com/</t>
  </si>
  <si>
    <t>f033ab78-5530-3019-f22f-20b3922dcf72</t>
  </si>
  <si>
    <t>Trading 212</t>
  </si>
  <si>
    <t>https://www.trading212.com/</t>
  </si>
  <si>
    <t>871ee3b4-467b-1bcb-7dc4-ff6a08610710</t>
  </si>
  <si>
    <t>Trading Advantage</t>
  </si>
  <si>
    <t>http://www.tradingadvantage.com</t>
  </si>
  <si>
    <t>ebb259b2-1a20-4d2e-bb12-0353520ca3d5</t>
  </si>
  <si>
    <t>Trading Block</t>
  </si>
  <si>
    <t>http://tradingblock.com/</t>
  </si>
  <si>
    <t>30a466d1-13d7-9a43-a953-f3d2ba45b773</t>
  </si>
  <si>
    <t>Trading Blox</t>
  </si>
  <si>
    <t>http://www.tradingblox.com</t>
  </si>
  <si>
    <t>a40dc582-9397-b6f0-ed3e-ea8e0bee4cfc</t>
  </si>
  <si>
    <t>Trading Central</t>
  </si>
  <si>
    <t>https://www.tradingcentral.fr/</t>
  </si>
  <si>
    <t>74b2b340-8f92-7b70-2ed3-44adfaa772d4</t>
  </si>
  <si>
    <t>Trading Cradles</t>
  </si>
  <si>
    <t>http://tradingcradles.com</t>
  </si>
  <si>
    <t>98d38811-4b68-16a1-c2e0-9340b6656c77</t>
  </si>
  <si>
    <t>Trading Economics</t>
  </si>
  <si>
    <t>http://www.tradingeconomics.com/</t>
  </si>
  <si>
    <t>139eb3a5-e8ea-2418-3402-bd95226abb31</t>
  </si>
  <si>
    <t>Trading Equity</t>
  </si>
  <si>
    <t>http://www.tradingequity.co.uk</t>
  </si>
  <si>
    <t>02e55041-c57c-dfa7-38b1-92ee9c6257ea</t>
  </si>
  <si>
    <t>Trading Lounge</t>
  </si>
  <si>
    <t>http://www.cfdtradingstrategies.co/</t>
  </si>
  <si>
    <t>4f151635-f3d9-39ed-1627-d942504075af</t>
  </si>
  <si>
    <t>Trading Metrics</t>
  </si>
  <si>
    <t>http://www.tradingmetrics.com</t>
  </si>
  <si>
    <t>1857aedc-137a-c7b1-07fc-b6a67a0c0d4e</t>
  </si>
  <si>
    <t>Trading Motion</t>
  </si>
  <si>
    <t>https://www.tradingmotion.com</t>
  </si>
  <si>
    <t>175578b2-386a-4d1c-b43d-3067ce0c9062</t>
  </si>
  <si>
    <t>Trading People SL</t>
  </si>
  <si>
    <t>http://en.tradertw.it</t>
  </si>
  <si>
    <t>122ac600-c429-c486-07ce-c4f98cfe2555</t>
  </si>
  <si>
    <t>Trading Sciences</t>
  </si>
  <si>
    <t>http://tradingsciences.com</t>
  </si>
  <si>
    <t>d71347d8-6dc9-4dc3-1981-90ce994b0bcd</t>
  </si>
  <si>
    <t>Trading solution</t>
  </si>
  <si>
    <t>http://www.spreadtradingsolutions.com</t>
  </si>
  <si>
    <t>73f1d130-da2b-0aed-e5cd-6b5919c83ac5</t>
  </si>
  <si>
    <t>Trading Standards Institute</t>
  </si>
  <si>
    <t>http://www.tradingstandards.gov.uk/</t>
  </si>
  <si>
    <t>e83daf87-2d62-35d1-8b79-55a67ada7fc6</t>
  </si>
  <si>
    <t>Trading Store</t>
  </si>
  <si>
    <t>http://www.tradingcostores.com</t>
  </si>
  <si>
    <t>948deb81-5dfd-2a7a-ae9c-6a2fca82132e</t>
  </si>
  <si>
    <t>Trading Technologies</t>
  </si>
  <si>
    <t>http://www.tradingtechnologies.com</t>
  </si>
  <si>
    <t>f88fb79e-2bac-cefc-7747-4d178c5a4840</t>
  </si>
  <si>
    <t>Trading Terminology and Trading Terms</t>
  </si>
  <si>
    <t>http://onlinetradingterminology.com/</t>
  </si>
  <si>
    <t>5673c873-5e8a-9ea0-3696-7a61579ad365</t>
  </si>
  <si>
    <t>Trading The Odds</t>
  </si>
  <si>
    <t>http://www.kochrezepte.de/</t>
  </si>
  <si>
    <t>900de871-7b9a-afd3-fea1-d0382f4fc696</t>
  </si>
  <si>
    <t>Trading Ticket</t>
  </si>
  <si>
    <t>f16da8d6-adad-1da1-299e-de7452acfc05</t>
  </si>
  <si>
    <t>Trading4u</t>
  </si>
  <si>
    <t>http://www.trading4u.com</t>
  </si>
  <si>
    <t>26d4c320-2177-1a1c-e583-aabdad5c9468</t>
  </si>
  <si>
    <t>TradingBells</t>
  </si>
  <si>
    <t>https://www.tradingbells.com/#home</t>
  </si>
  <si>
    <t>b5f77cef-58e5-24e4-2919-11cdb386d5e1</t>
  </si>
  <si>
    <t>TradingChief.Com</t>
  </si>
  <si>
    <t>http://www.tradingchief.com</t>
  </si>
  <si>
    <t>a3e233dc-65c5-3e6f-223d-ffa249bf9f69</t>
  </si>
  <si>
    <t>TradingEdge</t>
  </si>
  <si>
    <t>http://www.tradingedge.com</t>
  </si>
  <si>
    <t>079a7ae1-2c2b-7bd4-5ca8-3939e19617ac</t>
  </si>
  <si>
    <t>TradingFront</t>
  </si>
  <si>
    <t>https://www.tradingfront.com</t>
  </si>
  <si>
    <t>440b3c95-e378-153c-3a31-0ad345b4b930</t>
  </si>
  <si>
    <t>TradingMarkets.com</t>
  </si>
  <si>
    <t>http://www.tradingmarkets.com/</t>
  </si>
  <si>
    <t>5cc50e00-8188-e99c-1242-4bb5728c4c0b</t>
  </si>
  <si>
    <t>TradingMetro</t>
  </si>
  <si>
    <t>http://www.tradingmetro.com</t>
  </si>
  <si>
    <t>8d560af5-ff75-a2b4-604b-fc3bdf8d73e0</t>
  </si>
  <si>
    <t>Tradingplatfrom</t>
  </si>
  <si>
    <t>http://tradingplatform.dk</t>
  </si>
  <si>
    <t>cc703de5-21ed-458b-925a-0e740d60143f</t>
  </si>
  <si>
    <t>TradingPost</t>
  </si>
  <si>
    <t>https://www.tradingpost.com.au/</t>
  </si>
  <si>
    <t>fdd41378-4528-db39-1891-3d35332bcb7e</t>
  </si>
  <si>
    <t>TradingScreen</t>
  </si>
  <si>
    <t>http://www.tradingscreen.com</t>
  </si>
  <si>
    <t>ce2fac91-6792-d04b-6eba-b055891a3028</t>
  </si>
  <si>
    <t>Tradingsim</t>
  </si>
  <si>
    <t>http://www.tradingsim.com</t>
  </si>
  <si>
    <t>529150ab-b114-c8b1-b97d-50ebb4aa8bf9</t>
  </si>
  <si>
    <t>Tradingster</t>
  </si>
  <si>
    <t>https://www.tradingster.com/</t>
  </si>
  <si>
    <t>14568687-73ea-6d3b-0484-7edf2ea667fb</t>
  </si>
  <si>
    <t>TradingTable</t>
  </si>
  <si>
    <t>http://www.tradingtable.com</t>
  </si>
  <si>
    <t>7714ffdf-8840-9b96-e214-009bec17ab3f</t>
  </si>
  <si>
    <t>TradingUp Online</t>
  </si>
  <si>
    <t>http://www.tradinguponline.com</t>
  </si>
  <si>
    <t>75e2c515-277f-2d9a-0d5a-d7792ffcb5d0</t>
  </si>
  <si>
    <t>TradingView</t>
  </si>
  <si>
    <t>http://www.tradingview.com</t>
  </si>
  <si>
    <t>829272e4-4b47-8097-7568-97f2d034865b</t>
  </si>
  <si>
    <t>Tradiphy</t>
  </si>
  <si>
    <t>http://www.tradiphy.com/</t>
  </si>
  <si>
    <t>2dc0ae1c-e1b6-c051-f647-7bd83f085eb1</t>
  </si>
  <si>
    <t>Tradition Capital Management</t>
  </si>
  <si>
    <t>http://www.traditioncm.com/</t>
  </si>
  <si>
    <t>07b1d9c5-9401-dca1-f83a-6877f9c6b506</t>
  </si>
  <si>
    <t>Tradition Midstream</t>
  </si>
  <si>
    <t>http://www.traditionmidstream.com</t>
  </si>
  <si>
    <t>43529d2b-1dc5-cb34-7b87-368173be2144</t>
  </si>
  <si>
    <t>Tradition North America</t>
  </si>
  <si>
    <t>http://www.tradition-na.com/</t>
  </si>
  <si>
    <t>ff03f8ff-555f-802e-aab9-6d55350c4e86</t>
  </si>
  <si>
    <t>Traditional Indian Dresses</t>
  </si>
  <si>
    <t>http://www.traditionalindiandresses.com/</t>
  </si>
  <si>
    <t>ff31a267-ab3e-3ad0-a527-6a1b2a2c3a8e</t>
  </si>
  <si>
    <t>Traditional Medicinals</t>
  </si>
  <si>
    <t>http://www.traditionalmedicinals.com/</t>
  </si>
  <si>
    <t>850f9f66-4499-d46c-8a80-999393ecefef</t>
  </si>
  <si>
    <t>Traditional Shooter</t>
  </si>
  <si>
    <t>http://www.thetraditionalshooter.com</t>
  </si>
  <si>
    <t>f16642b7-7f29-c125-5c90-f42539e39ef9</t>
  </si>
  <si>
    <t>Traditionelle Chinesische Medizin Oliver Lohse</t>
  </si>
  <si>
    <t>http://www.tcm-oliver-lohse.de</t>
  </si>
  <si>
    <t>4a13fd31-bbd0-0385-630f-de205c625055</t>
  </si>
  <si>
    <t>Traditions Health Care</t>
  </si>
  <si>
    <t>http://traditionshealth.com/</t>
  </si>
  <si>
    <t>54bc6201-1625-05e2-dfe3-6b3c0024cf5f</t>
  </si>
  <si>
    <t>Tradiv</t>
  </si>
  <si>
    <t>http://tradiv.com/</t>
  </si>
  <si>
    <t>92db38e7-2ddd-c498-de90-b15900ee164f</t>
  </si>
  <si>
    <t>Tradixo</t>
  </si>
  <si>
    <t>http://tradixo.com/home</t>
  </si>
  <si>
    <t>c230c794-6c89-588b-71ab-75b08d7e6bab</t>
  </si>
  <si>
    <t>Tradle</t>
  </si>
  <si>
    <t>http://tradle.io/app/tradle/home/</t>
  </si>
  <si>
    <t>5801bff0-b149-9e67-a024-fd74d1a835a9</t>
  </si>
  <si>
    <t>TradLinx Co.</t>
  </si>
  <si>
    <t>http://www.tradlinx.com</t>
  </si>
  <si>
    <t>7740eafd-ee19-16ae-3abe-f8f3d38f3305</t>
  </si>
  <si>
    <t>Tradnet Systems</t>
  </si>
  <si>
    <t>http://www.trendnet.com</t>
  </si>
  <si>
    <t>26bd638c-2745-8f48-f38f-2048a9824ab4</t>
  </si>
  <si>
    <t>Tradogram</t>
  </si>
  <si>
    <t>https://www.tradogram.com</t>
  </si>
  <si>
    <t>63b1477a-b254-078f-f95b-53f6c1bd18f7</t>
  </si>
  <si>
    <t>tradohub.com</t>
  </si>
  <si>
    <t>http://www.tradohub.com</t>
  </si>
  <si>
    <t>a4360004-b9ec-44ec-7e32-75484b0baa9c</t>
  </si>
  <si>
    <t>TRADOLOGIC</t>
  </si>
  <si>
    <t>http://www.tradologic.com/</t>
  </si>
  <si>
    <t>a3875527-38b1-13ec-407c-06e66fd9672f</t>
  </si>
  <si>
    <t>Tradono</t>
  </si>
  <si>
    <t>http://www.tradono.com</t>
  </si>
  <si>
    <t>15b70780-02c5-c896-ed2d-1baaf39d1d5f</t>
  </si>
  <si>
    <t>Tradoria</t>
  </si>
  <si>
    <t>http://www.tradoria.de</t>
  </si>
  <si>
    <t>8490b26d-9e26-ae74-c1a7-25de5dc15635</t>
  </si>
  <si>
    <t>TraDove, Inc.</t>
  </si>
  <si>
    <t>http://www.tradove.com</t>
  </si>
  <si>
    <t>8c66dfe9-8ed8-454e-8fcb-190c52c25a73</t>
  </si>
  <si>
    <t>TradPlus</t>
  </si>
  <si>
    <t>http://www.tradplus.com</t>
  </si>
  <si>
    <t>383cbf2f-01f4-7e8f-8eb2-708075c01651</t>
  </si>
  <si>
    <t>tradr</t>
  </si>
  <si>
    <t>https://www.gettradr.com</t>
  </si>
  <si>
    <t>f8394c7b-9315-2cd5-3d82-de821126573a</t>
  </si>
  <si>
    <t>Traduccion Financiera</t>
  </si>
  <si>
    <t>http://www.traduccion-financiera.es</t>
  </si>
  <si>
    <t>b72bc722-f5e5-7d42-332e-c9031c01052d</t>
  </si>
  <si>
    <t>Traductor Chile - SinClavos</t>
  </si>
  <si>
    <t>https://www.sinclavos.cl</t>
  </si>
  <si>
    <t>1280b2a8-ed20-ed3d-b952-da69e644e424</t>
  </si>
  <si>
    <t>TraductorFinanciero.es</t>
  </si>
  <si>
    <t>http://www.traductorfinanciero.es</t>
  </si>
  <si>
    <t>39bea735-326d-5838-83d0-da5bac3b4a5b</t>
  </si>
  <si>
    <t>Tradulecto TraducciÌÄå_n y MÌÄåÁrqueting MultilingÌÄå_e</t>
  </si>
  <si>
    <t>http://tradulecto.mastercommunitymanagement.com/</t>
  </si>
  <si>
    <t>3d5447c2-2750-027c-ce78-f611c3e74fd1</t>
  </si>
  <si>
    <t>TRADUM</t>
  </si>
  <si>
    <t>http://www.tradum.de</t>
  </si>
  <si>
    <t>cc4c0976-ed41-f15e-835e-cc3b25842a3f</t>
  </si>
  <si>
    <t>Tradus</t>
  </si>
  <si>
    <t>http://www.tradus.com/</t>
  </si>
  <si>
    <t>8709e3c9-5561-2f5a-d0d4-245afe1ab05d</t>
  </si>
  <si>
    <t>TRADUSPANISH</t>
  </si>
  <si>
    <t>http://www.traduspanish.com</t>
  </si>
  <si>
    <t>5fb4602a-7059-e5c3-5d9b-4dcb58beb49b</t>
  </si>
  <si>
    <t>Tradyo</t>
  </si>
  <si>
    <t>http://www.tradyo.com</t>
  </si>
  <si>
    <t>5522c906-bf0d-88ed-b6db-0d30eaa4a5c3</t>
  </si>
  <si>
    <t>Traede</t>
  </si>
  <si>
    <t>http://www.traede.com</t>
  </si>
  <si>
    <t>613f9980-e3ae-fac2-7a40-37df2a134cfd</t>
  </si>
  <si>
    <t>Traeger Brothers &amp; Associates</t>
  </si>
  <si>
    <t>http://www.traeger.com</t>
  </si>
  <si>
    <t>eb3bd35c-942e-0958-f07c-99e06bf742c0</t>
  </si>
  <si>
    <t>Traeger Pellet Grills</t>
  </si>
  <si>
    <t>http://www.traegergrills.com/</t>
  </si>
  <si>
    <t>af1e015a-1c79-d5f5-572e-f5312c7cc539</t>
  </si>
  <si>
    <t>Traekam</t>
  </si>
  <si>
    <t>https://www.traekam.com</t>
  </si>
  <si>
    <t>f88d568b-624f-0d4e-60ae-b2ec15789d92</t>
  </si>
  <si>
    <t>Traetelo.com</t>
  </si>
  <si>
    <t>http://www.traetelo.com</t>
  </si>
  <si>
    <t>18f9c05f-4edb-50af-c2b8-c580cc857a2c</t>
  </si>
  <si>
    <t>Traf-Sys</t>
  </si>
  <si>
    <t>http://www.trafsys.com</t>
  </si>
  <si>
    <t>16f55dce-ad49-3eb5-970f-dc68a09e6622</t>
  </si>
  <si>
    <t>Trafalgar Capital Management</t>
  </si>
  <si>
    <t>http://www.trafalgarcapital.com</t>
  </si>
  <si>
    <t>0bb620ad-2fbe-5d65-180e-9e46af626c13</t>
  </si>
  <si>
    <t>Trafalgar Consulting</t>
  </si>
  <si>
    <t>http://www.consulttrafalgar.com</t>
  </si>
  <si>
    <t>49b46e6e-620d-fa35-6364-824490649e62</t>
  </si>
  <si>
    <t>Trafalgar First Aid Pty Ltd.</t>
  </si>
  <si>
    <t>http://www.trafalgar.com.au/</t>
  </si>
  <si>
    <t>058b6630-05c2-3970-b238-235477491867</t>
  </si>
  <si>
    <t>Trafalgar Tours</t>
  </si>
  <si>
    <t>http://www.trafalgar.com</t>
  </si>
  <si>
    <t>80d61921-15f2-d979-222f-7d64c072afd7</t>
  </si>
  <si>
    <t>Trafeguebem</t>
  </si>
  <si>
    <t>http://www.trafeguebem.com.br/</t>
  </si>
  <si>
    <t>e2984c10-08f9-8b68-49c4-bab2db098b14</t>
  </si>
  <si>
    <t>Traff</t>
  </si>
  <si>
    <t>https://www.traff.co</t>
  </si>
  <si>
    <t>3b60f634-af93-49cc-4416-9a4ac4e6a9ed</t>
  </si>
  <si>
    <t>Traffax</t>
  </si>
  <si>
    <t>http://www.traffaxinc.com</t>
  </si>
  <si>
    <t>a31bd340-525d-f913-61be-4ee9b523f75b</t>
  </si>
  <si>
    <t>Traffek</t>
  </si>
  <si>
    <t>http://www.traffek.com</t>
  </si>
  <si>
    <t>3528c73d-dc37-5d9c-bdce-dd0ce60b29ca</t>
  </si>
  <si>
    <t>Traffel</t>
  </si>
  <si>
    <t>http://traffel.com/</t>
  </si>
  <si>
    <t>f32d0a7d-4e12-b5ca-8873-d3987f8038c6</t>
  </si>
  <si>
    <t>Traffex Traffic Management Industry</t>
  </si>
  <si>
    <t>http://traffex.com.au</t>
  </si>
  <si>
    <t>763182b8-3f25-219e-8439-f1c3c4b20a02</t>
  </si>
  <si>
    <t>Traffi Hunter</t>
  </si>
  <si>
    <t>http://traffihunter.hu/</t>
  </si>
  <si>
    <t>5ecc8468-dc81-529e-54d0-60dc6ac657d8</t>
  </si>
  <si>
    <t>Traffic Audit Bureau</t>
  </si>
  <si>
    <t>http://tabonline.com</t>
  </si>
  <si>
    <t>67399d8e-db72-ad1b-8b9b-d9d88293ac99</t>
  </si>
  <si>
    <t>Traffic Australia</t>
  </si>
  <si>
    <t>http://traffic.com.au</t>
  </si>
  <si>
    <t>e83f364c-a3cd-fbb2-4914-eb2cec12e38b</t>
  </si>
  <si>
    <t>Traffic Broker</t>
  </si>
  <si>
    <t>http://www.trafficbroker.co.uk</t>
  </si>
  <si>
    <t>2d859d9b-9076-9365-4627-f23fb81706a3</t>
  </si>
  <si>
    <t>Traffic Digital</t>
  </si>
  <si>
    <t>http://trafficdigital.com</t>
  </si>
  <si>
    <t>80b4e4ba-d2bb-d5e4-21e7-d65b8ed9f5ae</t>
  </si>
  <si>
    <t>Traffic Digital Agency</t>
  </si>
  <si>
    <t>http://www.trafficdigitalagency.com</t>
  </si>
  <si>
    <t>8f1ae6b5-29d4-a4a1-df7d-60d0b92cbb24</t>
  </si>
  <si>
    <t>Traffic Exchange Network</t>
  </si>
  <si>
    <t>http://www.trafficexchangenetwork.com</t>
  </si>
  <si>
    <t>78529b14-8134-737c-178d-d39dc246ae17</t>
  </si>
  <si>
    <t>Traffic Factory</t>
  </si>
  <si>
    <t>https://www.trafficfactory.biz/</t>
  </si>
  <si>
    <t>c6409ff5-456d-da36-1e00-8429e210516f</t>
  </si>
  <si>
    <t>Traffic Flow Optimizer</t>
  </si>
  <si>
    <t>http://www.trafficflowoptimizer.com</t>
  </si>
  <si>
    <t>05ed4743-531b-5b03-29c6-ffaa5e3b4a61</t>
  </si>
  <si>
    <t>Traffic Hunter</t>
  </si>
  <si>
    <t>http://www.traffic-hunter.com/</t>
  </si>
  <si>
    <t>30677e3a-f2b0-280a-f307-9322109f9440</t>
  </si>
  <si>
    <t>Traffic Injury Research Foundation</t>
  </si>
  <si>
    <t>http://www.tirf.ca</t>
  </si>
  <si>
    <t>cbc8fa8e-f9f5-79ab-285e-a05fc0437ca3</t>
  </si>
  <si>
    <t>Traffic Labs</t>
  </si>
  <si>
    <t>http://trafficapp.co</t>
  </si>
  <si>
    <t>19424880-5ed1-e0b2-8760-6c913b9c22b0</t>
  </si>
  <si>
    <t>Traffic Lawyers Melbourne</t>
  </si>
  <si>
    <t>f734b5b3-33f1-e80a-8ad1-b763fb6fcd03</t>
  </si>
  <si>
    <t>Traffic Magazine For Men</t>
  </si>
  <si>
    <t>http://www.mamimagazine.com/wordpress</t>
  </si>
  <si>
    <t>2de4ef35-1d3f-7e66-26d2-0ef45ab3603a</t>
  </si>
  <si>
    <t>Traffic Marketplace</t>
  </si>
  <si>
    <t>http://www.trafficmarketplace.com</t>
  </si>
  <si>
    <t>0c549246-a70d-bac5-c262-3b42f0bbb107</t>
  </si>
  <si>
    <t>Traffic Matters</t>
  </si>
  <si>
    <t>http://www.trafficmatters.co.uk</t>
  </si>
  <si>
    <t>8915b66e-e621-1ea0-dd13-5a77a1515b73</t>
  </si>
  <si>
    <t>Traffic Observation via Management</t>
  </si>
  <si>
    <t>http://www.spriteguard.com</t>
  </si>
  <si>
    <t>346afe46-3612-fd6c-1610-b416a4bd1171</t>
  </si>
  <si>
    <t>Traffic Online</t>
  </si>
  <si>
    <t>http://www.wewanttraffic.com</t>
  </si>
  <si>
    <t>7f8d00c7-466e-12ad-80e0-0d04c8646640</t>
  </si>
  <si>
    <t>Traffic Safety India</t>
  </si>
  <si>
    <t>http://www.trafficsafetyindia.com/</t>
  </si>
  <si>
    <t>e5d32097-a138-9995-184c-a3ea4db80ace</t>
  </si>
  <si>
    <t>Traffic Safety Service</t>
  </si>
  <si>
    <t>http://www.trafficsafetyservice.com/</t>
  </si>
  <si>
    <t>2da6c3d2-7831-291a-28c2-f0bc0903a07e</t>
  </si>
  <si>
    <t>Traffic Shapers</t>
  </si>
  <si>
    <t>http://trafficshaping.com</t>
  </si>
  <si>
    <t>d56b106e-b8dd-2373-c20b-b0bab686f744</t>
  </si>
  <si>
    <t>TRAFFIC Southeast Asia</t>
  </si>
  <si>
    <t>http://www.traffic.org</t>
  </si>
  <si>
    <t>7472fb8e-1f24-4b92-29ff-4b7e084d4c89</t>
  </si>
  <si>
    <t>Traffic Spinners</t>
  </si>
  <si>
    <t>http://www.trafficspinners.com</t>
  </si>
  <si>
    <t>f6195bd4-7f9a-5b09-bba1-b5aec3f9dc94</t>
  </si>
  <si>
    <t>Traffic Steer</t>
  </si>
  <si>
    <t>http://www.trafficsteer.com/</t>
  </si>
  <si>
    <t>15ac6650-7b84-f3b6-bb15-38a774d9d824</t>
  </si>
  <si>
    <t>Traffic Strategies.com, LLC</t>
  </si>
  <si>
    <t>https://www.strategies.com</t>
  </si>
  <si>
    <t>e9e83245-8c4e-f0ec-16a4-b63aba0f7f28</t>
  </si>
  <si>
    <t>Traffic Swirl</t>
  </si>
  <si>
    <t>http://trafficswirl.com/</t>
  </si>
  <si>
    <t>be62897d-9ecf-5402-9f3f-779329018d94</t>
  </si>
  <si>
    <t>Traffic Tech</t>
  </si>
  <si>
    <t>http://www.traffictech.com</t>
  </si>
  <si>
    <t>254213a7-64d2-e833-77de-9abc752f9ed5</t>
  </si>
  <si>
    <t>Traffic Technology Services</t>
  </si>
  <si>
    <t>http://www.traffictechservices.com</t>
  </si>
  <si>
    <t>84bb88ed-4104-a8f2-3649-202c40065a6b</t>
  </si>
  <si>
    <t>Traffic ticket dictionary</t>
  </si>
  <si>
    <t>http://outsmartyourticket.com</t>
  </si>
  <si>
    <t>8059a95f-4bb1-ff66-2ea7-6f58eefdb4a0</t>
  </si>
  <si>
    <t>Traffic Travis</t>
  </si>
  <si>
    <t>https://www.traffictravis.com/</t>
  </si>
  <si>
    <t>33bb627c-b2a7-130c-3fe5-094e8e0e71b6</t>
  </si>
  <si>
    <t>Traffic Tree Digital</t>
  </si>
  <si>
    <t>http://traffictrees.com</t>
  </si>
  <si>
    <t>c95c6e1e-d7a0-6825-e2e4-213efeeaf11b</t>
  </si>
  <si>
    <t>Traffic.com</t>
  </si>
  <si>
    <t>http://here.com/traffic</t>
  </si>
  <si>
    <t>1b274929-efe7-eaa6-430f-05fdab62f676</t>
  </si>
  <si>
    <t>Traffic4u</t>
  </si>
  <si>
    <t>https://www.traffic4u.nl</t>
  </si>
  <si>
    <t>46c4cb08-30c7-52a5-d6ab-de5e21c87071</t>
  </si>
  <si>
    <t>Traffica</t>
  </si>
  <si>
    <t>http://www.traffica.net</t>
  </si>
  <si>
    <t>c2e2406f-f63c-f1c6-8f34-945fd5075520</t>
  </si>
  <si>
    <t>Trafficado</t>
  </si>
  <si>
    <t>http://trafficado.com</t>
  </si>
  <si>
    <t>86f06fb9-eca4-322f-0144-9d19e164b582</t>
  </si>
  <si>
    <t>TrafficAuthority</t>
  </si>
  <si>
    <t>http://www.trafficauthority.net/beachmaus</t>
  </si>
  <si>
    <t>aacc288c-c1ef-b5fa-0f9a-390df7433a26</t>
  </si>
  <si>
    <t>TrafficAvenue.net</t>
  </si>
  <si>
    <t>https://www.trafficavenue.net</t>
  </si>
  <si>
    <t>260c188e-45c2-8b87-fe2c-003331864845</t>
  </si>
  <si>
    <t>TrafficButter</t>
  </si>
  <si>
    <t>http://www.trafficbutter.com</t>
  </si>
  <si>
    <t>67b9eb76-8e71-5e8d-8d11-a5aea6abcf13</t>
  </si>
  <si>
    <t>TrafficbyKeyword.com</t>
  </si>
  <si>
    <t>http://trafficbykeyword.com</t>
  </si>
  <si>
    <t>126bd832-d34a-6600-6720-23bee1c05ffb</t>
  </si>
  <si>
    <t>TrafficCaptain GmbH</t>
  </si>
  <si>
    <t>http://www.trafficcaptain.com</t>
  </si>
  <si>
    <t>0b0b4156-4c8d-da20-d968-351f1d14b935</t>
  </si>
  <si>
    <t>TrafficCast</t>
  </si>
  <si>
    <t>http://trafficcast.com</t>
  </si>
  <si>
    <t>ffb830f4-f46b-6d9a-14ad-429c13fd627b</t>
  </si>
  <si>
    <t>TrafficCast International</t>
  </si>
  <si>
    <t>http://www.trafficcast.com</t>
  </si>
  <si>
    <t>73d8d5cd-8daa-5f2d-1bfd-2b165d2f8961</t>
  </si>
  <si>
    <t>Trafficentury</t>
  </si>
  <si>
    <t>http://www.trafficentury.com/</t>
  </si>
  <si>
    <t>0fc72487-49d5-0a9c-ada8-12810361c9fe</t>
  </si>
  <si>
    <t>TrafficEstimate</t>
  </si>
  <si>
    <t>http://www.trafficestimate.com/</t>
  </si>
  <si>
    <t>cdce6e5e-6de9-32a5-4b4d-c2bf395b26f8</t>
  </si>
  <si>
    <t>TrafficGauge</t>
  </si>
  <si>
    <t>http://www.trafficgauge.com</t>
  </si>
  <si>
    <t>71abe15a-7aa7-cec7-2da1-b57c3d84f632</t>
  </si>
  <si>
    <t>TrafficGuard</t>
  </si>
  <si>
    <t>http://www.trafficguard.net</t>
  </si>
  <si>
    <t>a497c26e-8b16-2a12-d529-17296eb56ee9</t>
  </si>
  <si>
    <t>TrafficHunt</t>
  </si>
  <si>
    <t>http://www.traffichunt.com/</t>
  </si>
  <si>
    <t>3e88ca26-c372-fb35-0c84-1840ec00d2ed</t>
  </si>
  <si>
    <t>trafficjam</t>
  </si>
  <si>
    <t>http://www.trafficjam.com.au</t>
  </si>
  <si>
    <t>f114ff20-42a0-80f2-23ec-443251addd40</t>
  </si>
  <si>
    <t>Trafficjunky</t>
  </si>
  <si>
    <t>http://trafficjunky.com/</t>
  </si>
  <si>
    <t>dabd5b6c-2acf-da3b-89fd-13e95b94a279</t>
  </si>
  <si>
    <t>TrafficLand</t>
  </si>
  <si>
    <t>http://www.trafficland.com</t>
  </si>
  <si>
    <t>370c80a5-a138-620a-e669-b6796d3060e2</t>
  </si>
  <si>
    <t>Trafficlifeline.com</t>
  </si>
  <si>
    <t>http://trafficlifeline.com</t>
  </si>
  <si>
    <t>3d4b04c0-a168-dc37-5fa0-4d06416cfbfc</t>
  </si>
  <si>
    <t>TrafficLight Solutions</t>
  </si>
  <si>
    <t>http://www.trafficlightsolutions.com</t>
  </si>
  <si>
    <t>3f6af1f6-f741-d45c-3e06-9e6ce2f6d1db</t>
  </si>
  <si>
    <t>Trafficmac</t>
  </si>
  <si>
    <t>http://trafficmac.com/</t>
  </si>
  <si>
    <t>3dfc4835-e08d-d112-f0ce-edba4dab0d95</t>
  </si>
  <si>
    <t>Trafficmaster</t>
  </si>
  <si>
    <t>http://www.trafficmaster.co.uk</t>
  </si>
  <si>
    <t>7fd47217-aa20-7c2c-32a4-479f3ce4ee96</t>
  </si>
  <si>
    <t>trafficology</t>
  </si>
  <si>
    <t>http://www.trafficology.com</t>
  </si>
  <si>
    <t>a5123465-c2e9-73c4-38de-fe8a467f0a6c</t>
  </si>
  <si>
    <t>TrafficPartner</t>
  </si>
  <si>
    <t>http://www.trafficpartner.com/</t>
  </si>
  <si>
    <t>2afc33b9-cf88-eb34-365b-402e762c3a29</t>
  </si>
  <si>
    <t>TrafficReport.com</t>
  </si>
  <si>
    <t>http://www.trafficreport.com</t>
  </si>
  <si>
    <t>ebbc770c-6254-b5b4-d1e6-f34feca3a9f0</t>
  </si>
  <si>
    <t>TrafficRise</t>
  </si>
  <si>
    <t>http://www.trafficrise.com</t>
  </si>
  <si>
    <t>afbe33b9-e248-7f50-4fda-2987d268dbce</t>
  </si>
  <si>
    <t>TrafficSignPro</t>
  </si>
  <si>
    <t>http://www.trafficsignpro.com</t>
  </si>
  <si>
    <t>c8472593-c2ba-2aec-80da-e61869ddc77c</t>
  </si>
  <si>
    <t>TrafficSoda</t>
  </si>
  <si>
    <t>http://www.trafficsoda.com</t>
  </si>
  <si>
    <t>402bbf8d-37bd-d842-dded-2502e8ffd1e3</t>
  </si>
  <si>
    <t>Trafficsource</t>
  </si>
  <si>
    <t>http://www.trafficsource.co.uk</t>
  </si>
  <si>
    <t>6f2a1950-cdd1-6ff1-60b0-7f57bf0648ae</t>
  </si>
  <si>
    <t>Trafficspaces</t>
  </si>
  <si>
    <t>http://www.trafficspaces.com</t>
  </si>
  <si>
    <t>987c34d9-8a33-d819-d6e6-6c048e32bad8</t>
  </si>
  <si>
    <t>TrafficStation</t>
  </si>
  <si>
    <t>http://www.trafficstation.com/</t>
  </si>
  <si>
    <t>a4f461dd-88a1-5c06-92a7-3b2a0f60098b</t>
  </si>
  <si>
    <t>TrafficSynergy</t>
  </si>
  <si>
    <t>http://www.trafficsynergy.com</t>
  </si>
  <si>
    <t>30421762-fb7d-7a29-a554-e2422f5beb83</t>
  </si>
  <si>
    <t>TrafficTalk</t>
  </si>
  <si>
    <t>http://www.traffictalk.info</t>
  </si>
  <si>
    <t>a131b8df-ce19-c46a-5f32-234766b6d606</t>
  </si>
  <si>
    <t>TrafficTicket.us.org</t>
  </si>
  <si>
    <t>http://www.trafficticket.us.org</t>
  </si>
  <si>
    <t>7e79a0bc-6711-4821-2d8a-188bf8669e8c</t>
  </si>
  <si>
    <t>Trafficwala.com</t>
  </si>
  <si>
    <t>http://www.trafficwala.com</t>
  </si>
  <si>
    <t>c932ee53-d05f-2f02-570d-8a0e3d895e4b</t>
  </si>
  <si>
    <t>Trafficware</t>
  </si>
  <si>
    <t>http://trafficware.com</t>
  </si>
  <si>
    <t>521baa1f-22c5-2835-27a1-2228baa28fd8</t>
  </si>
  <si>
    <t>TrafficZ</t>
  </si>
  <si>
    <t>http://trafficz.com</t>
  </si>
  <si>
    <t>1dabe59f-5c3a-2338-46c2-d4dd3385515b</t>
  </si>
  <si>
    <t>Traffika</t>
  </si>
  <si>
    <t>https://www.traffika.com.au</t>
  </si>
  <si>
    <t>f1721f90-960e-8c8f-34a8-084de621626d</t>
  </si>
  <si>
    <t>Traffikon.com</t>
  </si>
  <si>
    <t>http://www.traffikon.com</t>
  </si>
  <si>
    <t>9e9b4b0d-dc6d-5a1a-4497-7312c122f819</t>
  </si>
  <si>
    <t>Traffikoo</t>
  </si>
  <si>
    <t>http://www.traffikoo.com</t>
  </si>
  <si>
    <t>94ed535d-324b-a893-e720-589a8e3fa9c4</t>
  </si>
  <si>
    <t>Traffilog</t>
  </si>
  <si>
    <t>http://www.traffilog.com</t>
  </si>
  <si>
    <t>db3e8848-f993-0ffa-35a1-c0d0020f4c43</t>
  </si>
  <si>
    <t>Traffio</t>
  </si>
  <si>
    <t>http://traffio.com</t>
  </si>
  <si>
    <t>4afc69c7-ae11-3e11-5177-e68547e69470</t>
  </si>
  <si>
    <t>TRAFFIQ</t>
  </si>
  <si>
    <t>http://www.traffiq.com</t>
  </si>
  <si>
    <t>82127f9b-6d19-aa61-29f5-e853ffab0f7e</t>
  </si>
  <si>
    <t>Traffiq Exchange</t>
  </si>
  <si>
    <t>http://traffiqexchange.com/</t>
  </si>
  <si>
    <t>62023575-c496-ea95-5cb7-5c565162078a</t>
  </si>
  <si>
    <t>Traffix</t>
  </si>
  <si>
    <t>http://www.traffixinc.com</t>
  </si>
  <si>
    <t>707ce435-492e-ec6d-fbf4-4964624e94ce</t>
  </si>
  <si>
    <t>https://traffix.com</t>
  </si>
  <si>
    <t>99cea12f-53a5-0554-a4bf-8cb8a5f53525</t>
  </si>
  <si>
    <t>Traffix Marketing</t>
  </si>
  <si>
    <t>http://traffix.co</t>
  </si>
  <si>
    <t>97bc5dba-cb0e-1616-f79a-b478a20bea33</t>
  </si>
  <si>
    <t>Traffix Systems</t>
  </si>
  <si>
    <t>http://www.traffixsystems.com</t>
  </si>
  <si>
    <t>6ea4d132-e7cb-37ca-8d6b-366a15a9c099</t>
  </si>
  <si>
    <t>Traffk LLC</t>
  </si>
  <si>
    <t>https://www.traffk.com/</t>
  </si>
  <si>
    <t>eefd7bc7-e700-c1b0-053d-1c78afd653e5</t>
  </si>
  <si>
    <t>Trafflers</t>
  </si>
  <si>
    <t>http://www.trafflers.com</t>
  </si>
  <si>
    <t>f4514f5e-7081-b345-3a7c-95a204b9b280</t>
  </si>
  <si>
    <t>Traffline</t>
  </si>
  <si>
    <t>http://traffline.com</t>
  </si>
  <si>
    <t>427ce291-19cf-6504-f3d7-85818cc6677d</t>
  </si>
  <si>
    <t>Trafford Housing Trust</t>
  </si>
  <si>
    <t>http://www.traffordhousingtrust.co.uk/</t>
  </si>
  <si>
    <t>81444b0b-b757-da49-c1d4-28b2542d39fa</t>
  </si>
  <si>
    <t>Trafford MBC</t>
  </si>
  <si>
    <t>http://www.trafford.gov.uk</t>
  </si>
  <si>
    <t>6d3fb4af-1e54-878b-d086-fe312b08ae60</t>
  </si>
  <si>
    <t>TRAFI</t>
  </si>
  <si>
    <t>http://www.trafi.com</t>
  </si>
  <si>
    <t>ab5832c6-339f-15d0-8279-2453bff004ea</t>
  </si>
  <si>
    <t>Trafigura</t>
  </si>
  <si>
    <t>http://www.trafigura.com//?lang=gbr</t>
  </si>
  <si>
    <t>4f59d14d-d3d4-522b-39a4-5febf3bf9281</t>
  </si>
  <si>
    <t>Trafik</t>
  </si>
  <si>
    <t>http://www.trafiktradeshow.com</t>
  </si>
  <si>
    <t>e46a3e50-3ff3-14e8-6421-ce77056d2274</t>
  </si>
  <si>
    <t>Trafik GereÌÄå¤leri</t>
  </si>
  <si>
    <t>http://www.trafikgerecleri.com</t>
  </si>
  <si>
    <t>8b26b4e0-8c9b-ce7f-6c68-6ae463732f52</t>
  </si>
  <si>
    <t>TrafikLite</t>
  </si>
  <si>
    <t>https://www.trafiklite.com</t>
  </si>
  <si>
    <t>515ca2a7-406a-7e98-9c4c-3bbfd17d6ca2</t>
  </si>
  <si>
    <t>Trafikverket</t>
  </si>
  <si>
    <t>http://www.trafikverket.se/</t>
  </si>
  <si>
    <t>4bebe9cb-0abd-9593-cc9c-ac8706f9b200</t>
  </si>
  <si>
    <t>Trafinity</t>
  </si>
  <si>
    <t>http://www.trafinity.com/</t>
  </si>
  <si>
    <t>889f02b7-82db-020b-95b9-effc8fd7efec</t>
  </si>
  <si>
    <t>TrafMag</t>
  </si>
  <si>
    <t>http://trafmag.com/</t>
  </si>
  <si>
    <t>9137b776-a34a-decd-e53c-388e13f91a56</t>
  </si>
  <si>
    <t>Trafmine</t>
  </si>
  <si>
    <t>http://trafmine.com</t>
  </si>
  <si>
    <t>5455fca4-ace1-df14-1130-9c1e27bf3078</t>
  </si>
  <si>
    <t>Trafore</t>
  </si>
  <si>
    <t>http://www.trafore.fi/</t>
  </si>
  <si>
    <t>e9262311-b995-0c16-c9b0-28aa837f314b</t>
  </si>
  <si>
    <t>TrÌÄåÁnsito Argentina</t>
  </si>
  <si>
    <t>https://transitoargentina.com.ar</t>
  </si>
  <si>
    <t>e7a176ed-be57-a4db-2767-2cdcff78e74d</t>
  </si>
  <si>
    <t>TrÌÄåÁnsito BogotÌÄåÁ - TrÌÄåÁmites de TrÌÄåÁnsito y Transporte</t>
  </si>
  <si>
    <t>http://www.transitobogota.com/</t>
  </si>
  <si>
    <t>e4eae769-c722-36b1-c119-338ac78e4416</t>
  </si>
  <si>
    <t>TrÌÄåÁnsito CÌÄå_rdoba</t>
  </si>
  <si>
    <t>https://transitocordoba.com</t>
  </si>
  <si>
    <t>d6aa8f9f-5a30-137c-8cf8-f419b80d18fa</t>
  </si>
  <si>
    <t>TrÌÄåÁnsito Mendoza</t>
  </si>
  <si>
    <t>https://transitomendoza.com</t>
  </si>
  <si>
    <t>ac161bb2-50f2-cdc1-67c7-4ba999713287</t>
  </si>
  <si>
    <t>TrÌÄåÁnsito Rosario y Santa Fe</t>
  </si>
  <si>
    <t>https://transitosantafe.com</t>
  </si>
  <si>
    <t>8844502f-5df1-1794-0b2d-c35e460d7dd5</t>
  </si>
  <si>
    <t>TrÌÄå¦egs Brewing Company</t>
  </si>
  <si>
    <t>http://www.troegs.com/</t>
  </si>
  <si>
    <t>5e139bb7-6435-920e-e457-33202e420de8</t>
  </si>
  <si>
    <t>TrÌÄå¼c LÌÄå¢m Media</t>
  </si>
  <si>
    <t>http://thenao.com/</t>
  </si>
  <si>
    <t>3ad11834-8cb6-bdb2-421f-cef4442c54c7</t>
  </si>
  <si>
    <t>Tragara</t>
  </si>
  <si>
    <t>http://www.tragarapharma.com</t>
  </si>
  <si>
    <t>7cfd0837-1af7-30bb-7082-7f45003cb9e7</t>
  </si>
  <si>
    <t>Tragbar Technology</t>
  </si>
  <si>
    <t>http://tragbar.technology/</t>
  </si>
  <si>
    <t>4cc7e338-872b-6e1c-1e86-bb387cb517b4</t>
  </si>
  <si>
    <t>Tragging</t>
  </si>
  <si>
    <t>http://www.tragging.com/</t>
  </si>
  <si>
    <t>e8749533-3112-8503-fd4b-161ede0dbb85</t>
  </si>
  <si>
    <t>Tragnarion Studios</t>
  </si>
  <si>
    <t>http://www.tragnarion.com</t>
  </si>
  <si>
    <t>676011ed-8517-2ec3-6667-984dcf0747fb</t>
  </si>
  <si>
    <t>Trago</t>
  </si>
  <si>
    <t>http://trago.co</t>
  </si>
  <si>
    <t>283221a4-e54b-8762-3281-2e75b2c9ed0e</t>
  </si>
  <si>
    <t>Tragum</t>
  </si>
  <si>
    <t>https://www.tragum.co</t>
  </si>
  <si>
    <t>f3d6cd36-b785-2d35-9945-9452ab779747</t>
  </si>
  <si>
    <t>TRAI India</t>
  </si>
  <si>
    <t>http://trai.gov.in/</t>
  </si>
  <si>
    <t>8a12d656-0bf5-dcbd-3784-682ed3313541</t>
  </si>
  <si>
    <t>Traiana</t>
  </si>
  <si>
    <t>http://www.traiana.com</t>
  </si>
  <si>
    <t>55db764e-f787-bbce-4097-1e8ab25adbf4</t>
  </si>
  <si>
    <t>Traid Capital Partner</t>
  </si>
  <si>
    <t>http://www.triadcapllc.com</t>
  </si>
  <si>
    <t>05b31d0a-8f94-68d4-ec58-4e46e8104f06</t>
  </si>
  <si>
    <t>Traido</t>
  </si>
  <si>
    <t>http://traido.biz</t>
  </si>
  <si>
    <t>2d123bff-7348-c9a6-129c-0e183b624209</t>
  </si>
  <si>
    <t>Traiecto</t>
  </si>
  <si>
    <t>http://traiecto.com</t>
  </si>
  <si>
    <t>fd1e771d-8494-96e4-5a1c-0ee8244c9ee2</t>
  </si>
  <si>
    <t>Traiilo</t>
  </si>
  <si>
    <t>http://www.traiilo.com</t>
  </si>
  <si>
    <t>282ae37d-1210-130a-3c85-7a598b452c5b</t>
  </si>
  <si>
    <t>Trail Adventours</t>
  </si>
  <si>
    <t>http://www.trailadventours.com</t>
  </si>
  <si>
    <t>842f3d2c-02fb-77a6-f1a6-23f976a45eda</t>
  </si>
  <si>
    <t>Trail Associates</t>
  </si>
  <si>
    <t>http://www.trailassociates.com</t>
  </si>
  <si>
    <t>d54ec847-6343-0999-a700-5311b1256d00</t>
  </si>
  <si>
    <t>Trail Blazer Capital</t>
  </si>
  <si>
    <t>http://www.trailblazercapital.com</t>
  </si>
  <si>
    <t>5d62d332-b6fb-c2af-f9d8-bda2f1aecef8</t>
  </si>
  <si>
    <t>Trail Blazers Marketing</t>
  </si>
  <si>
    <t>http://www.trailblazersmarketinginc.com</t>
  </si>
  <si>
    <t>255570cd-170e-6ad3-ab82-785e0cff95ba</t>
  </si>
  <si>
    <t>Trail King Industries, Inc.</t>
  </si>
  <si>
    <t>http://www.trailking.com/</t>
  </si>
  <si>
    <t>18f6a637-265f-8b2c-c4d2-0bdd7d508eca</t>
  </si>
  <si>
    <t>Trail Mix Ventures</t>
  </si>
  <si>
    <t>http://www.trailmix.vc/</t>
  </si>
  <si>
    <t>f4ea80a8-9272-7dc6-8495-f1b9fecbd99e</t>
  </si>
  <si>
    <t>Trail of Bits</t>
  </si>
  <si>
    <t>https://www.trailofbits.com/</t>
  </si>
  <si>
    <t>58704808-e861-aa22-43bb-508c30eb9804</t>
  </si>
  <si>
    <t>Trail Park Self Storage</t>
  </si>
  <si>
    <t>http://www.trail-park.com/</t>
  </si>
  <si>
    <t>566a9fb8-b553-f09a-39b1-449f02d487b6</t>
  </si>
  <si>
    <t>Trail Supply Co</t>
  </si>
  <si>
    <t>https://www.trailsupplyco.com/</t>
  </si>
  <si>
    <t>cb32eacf-d4af-8f6e-8325-3b0374155834</t>
  </si>
  <si>
    <t>Trail Vision Care Clinic</t>
  </si>
  <si>
    <t>http://www.trailvisioncare.ca</t>
  </si>
  <si>
    <t>b38c9413-9b08-3ac8-dffd-a6622c3877a0</t>
  </si>
  <si>
    <t>Trail- never miss a moment</t>
  </si>
  <si>
    <t>http://trailapp.mobi</t>
  </si>
  <si>
    <t>df58d75e-46d4-2612-00e6-5f3071fa4b31</t>
  </si>
  <si>
    <t>Trailback SRL</t>
  </si>
  <si>
    <t>http://www.trailback.com.ar/</t>
  </si>
  <si>
    <t>406f9ade-0077-c803-8fc1-2bc08b0ca68a</t>
  </si>
  <si>
    <t>TrailBehind</t>
  </si>
  <si>
    <t>http://www.trailbehind.com</t>
  </si>
  <si>
    <t>a3bef146-bab9-b92f-4fe9-2ef84d4d9dd1</t>
  </si>
  <si>
    <t>Trailblaze Growth Advisors</t>
  </si>
  <si>
    <t>http://www.tbgrowthadvisors.com/</t>
  </si>
  <si>
    <t>2cb17ad2-9f12-3256-f53d-307d0c27f3d1</t>
  </si>
  <si>
    <t>Trailblazer</t>
  </si>
  <si>
    <t>http://trailblazer.io</t>
  </si>
  <si>
    <t>b0f21e06-ae92-78b1-7345-5655412c5356</t>
  </si>
  <si>
    <t>Trailblazer Capital</t>
  </si>
  <si>
    <t>c370803e-9a51-5ade-ae8a-b0adf89631d5</t>
  </si>
  <si>
    <t>Trailblazer Foundation</t>
  </si>
  <si>
    <t>http://www.trailblazerfoundation.org/</t>
  </si>
  <si>
    <t>8f80d614-3e17-f4e9-d361-91f784a7388a</t>
  </si>
  <si>
    <t>trailblazers</t>
  </si>
  <si>
    <t>http://www.trailblazersindia.com</t>
  </si>
  <si>
    <t>34f5ab48-6758-07c7-8c05-34dd2ea1b887</t>
  </si>
  <si>
    <t>Trailblazers of Canada</t>
  </si>
  <si>
    <t>http://trailblazersofcanada.com/</t>
  </si>
  <si>
    <t>d872c628-b10b-8d05-4677-4405f28f1fdf</t>
  </si>
  <si>
    <t>TrailBreaker</t>
  </si>
  <si>
    <t>http://www.trailbreaker.com</t>
  </si>
  <si>
    <t>9c4ea6ac-0d14-3a24-9ec3-1ecaa26d9ef3</t>
  </si>
  <si>
    <t>Trailburning</t>
  </si>
  <si>
    <t>http://www.trailburning.com/</t>
  </si>
  <si>
    <t>42753dca-6713-88e1-5b8b-4219ff3df49e</t>
  </si>
  <si>
    <t>TrailCity</t>
  </si>
  <si>
    <t>https://www.trailcity4x4.com</t>
  </si>
  <si>
    <t>210fafb3-f60c-0d89-5b37-6512603cac06</t>
  </si>
  <si>
    <t>Trailer Bridge, Inc</t>
  </si>
  <si>
    <t>http://www.trailerbridge.com</t>
  </si>
  <si>
    <t>d954d2b9-a403-00fe-df46-d76be7e46973</t>
  </si>
  <si>
    <t>Trailer Park</t>
  </si>
  <si>
    <t>http://www.trailerpark.com/</t>
  </si>
  <si>
    <t>4d347d0d-52f6-24de-7bf8-d14e289ff5bd</t>
  </si>
  <si>
    <t>Trailer Puppy</t>
  </si>
  <si>
    <t>http://www.trailerpuppy.com</t>
  </si>
  <si>
    <t>d9d0d906-5a5f-e2fc-4fbb-44abdd3bf00d</t>
  </si>
  <si>
    <t>Trailer Rental Company</t>
  </si>
  <si>
    <t>http://www.trailerrentalco.com</t>
  </si>
  <si>
    <t>9fe0114c-2240-1ea4-9d94-29d4202405c3</t>
  </si>
  <si>
    <t>Trailer Town</t>
  </si>
  <si>
    <t>http://trailer.town/</t>
  </si>
  <si>
    <t>54c52175-d7f8-3169-1714-2c832b5a92fa</t>
  </si>
  <si>
    <t>TrailerChix, LLC</t>
  </si>
  <si>
    <t>http://www.trailerchix.com</t>
  </si>
  <si>
    <t>9ba1a609-323e-e3a8-c17f-efd1e2cdd5bf</t>
  </si>
  <si>
    <t>TrailerHound</t>
  </si>
  <si>
    <t>http://www.trailerhound.com</t>
  </si>
  <si>
    <t>c61465dc-3389-72f7-53f7-1e80d16f1097</t>
  </si>
  <si>
    <t>Trailerpop</t>
  </si>
  <si>
    <t>http://trailerpop.com</t>
  </si>
  <si>
    <t>f29506c8-47fa-2ea2-96c8-80cd61101774</t>
  </si>
  <si>
    <t>Trailers Melbourne</t>
  </si>
  <si>
    <t>http://www.trailers.melbourne/</t>
  </si>
  <si>
    <t>37a539f6-951d-6b30-c604-014862045b47</t>
  </si>
  <si>
    <t>Trailervision</t>
  </si>
  <si>
    <t>http://www.trailervision.com</t>
  </si>
  <si>
    <t>0a8a0ea1-d04e-6499-57fa-4841cd9c962d</t>
  </si>
  <si>
    <t>Trailfire</t>
  </si>
  <si>
    <t>http://www.trailfire.com</t>
  </si>
  <si>
    <t>9a6d3264-26d5-855d-f144-ec00650d1099</t>
  </si>
  <si>
    <t>Trailhead</t>
  </si>
  <si>
    <t>http://www.trailheadapp.com</t>
  </si>
  <si>
    <t>2602809f-1dae-81fb-bb63-86ce23856ebd</t>
  </si>
  <si>
    <t>https://trailheadboise.org</t>
  </si>
  <si>
    <t>752f4c62-4283-e19f-2fed-16710ff80bf5</t>
  </si>
  <si>
    <t>Trailhead Labs</t>
  </si>
  <si>
    <t>https://www.trailheadlabs.com/</t>
  </si>
  <si>
    <t>a9d6f619-ecb2-b66c-2ad3-d08f39c7d4e6</t>
  </si>
  <si>
    <t>Trailmobile Corporation</t>
  </si>
  <si>
    <t>http://www.trailmobile.com/</t>
  </si>
  <si>
    <t>986ffd54-fecb-3880-caa8-43fe7b5bcb0c</t>
  </si>
  <si>
    <t>TrailMojo</t>
  </si>
  <si>
    <t>http://trailmojoapp.com/</t>
  </si>
  <si>
    <t>4b4703a5-1ef4-a803-5fa1-e33e8ed42ee2</t>
  </si>
  <si>
    <t>TrailMyx.com</t>
  </si>
  <si>
    <t>http://www.trailmyx.com</t>
  </si>
  <si>
    <t>f4a24e75-90aa-45b6-6e1e-ad5ca21ca38d</t>
  </si>
  <si>
    <t>Trailquest</t>
  </si>
  <si>
    <t>http://www.trailquest.co/</t>
  </si>
  <si>
    <t>00b6761d-a35a-e439-bd22-95c3e456f26d</t>
  </si>
  <si>
    <t>Trails</t>
  </si>
  <si>
    <t>https://trails.io/en/</t>
  </si>
  <si>
    <t>9bf8705c-3c3f-0fca-f519-b1da3049c79f</t>
  </si>
  <si>
    <t>Trails West Homes</t>
  </si>
  <si>
    <t>http://trailswestbillings.com</t>
  </si>
  <si>
    <t>4f2412ed-e464-0f89-33a8-ceffe01400f1</t>
  </si>
  <si>
    <t>Trails.by</t>
  </si>
  <si>
    <t>http://trails.by</t>
  </si>
  <si>
    <t>1dd846f8-f897-9410-fc91-59a3f9eeb040</t>
  </si>
  <si>
    <t>Trails.com</t>
  </si>
  <si>
    <t>https://www.trails.com/</t>
  </si>
  <si>
    <t>5f2705ed-98d3-3ec8-7302-ddb3e4558531</t>
  </si>
  <si>
    <t>TRAILSOURCE.COM</t>
  </si>
  <si>
    <t>http://www.trailsource.com</t>
  </si>
  <si>
    <t>492a2cf0-1496-05cf-f042-a08902956838</t>
  </si>
  <si>
    <t>TrailStone</t>
  </si>
  <si>
    <t>http://trailstonegroup.com/</t>
  </si>
  <si>
    <t>ffb5d154-1ee2-ea1a-2541-fe335ee026a6</t>
  </si>
  <si>
    <t>Trailwhisper</t>
  </si>
  <si>
    <t>http://www.trailwhisper.com/</t>
  </si>
  <si>
    <t>4ae54e74-004b-719b-316e-47c8ffda1239</t>
  </si>
  <si>
    <t>Traily</t>
  </si>
  <si>
    <t>http://trai.ly</t>
  </si>
  <si>
    <t>953fa899-04fd-4e2d-ae34-b6a2522bd092</t>
  </si>
  <si>
    <t>Trailze</t>
  </si>
  <si>
    <t>http://www.trailze.com</t>
  </si>
  <si>
    <t>eeb31abe-dca9-d55c-54ce-16634c4d0f75</t>
  </si>
  <si>
    <t>Train Alliance</t>
  </si>
  <si>
    <t>http://www.trainalliance.se/</t>
  </si>
  <si>
    <t>8c1cf7fa-b302-8a65-483b-2650c318cc76</t>
  </si>
  <si>
    <t>Train Horns Delivered</t>
  </si>
  <si>
    <t>http://trainhornsdelivered.com</t>
  </si>
  <si>
    <t>316f18ca-99c8-9d41-4969-3c65fce93ee3</t>
  </si>
  <si>
    <t>Train Khana</t>
  </si>
  <si>
    <t>http://www.trainkhana.com</t>
  </si>
  <si>
    <t>1b68c8fa-dbc9-d2e6-ef9b-e3beaa37410d</t>
  </si>
  <si>
    <t>TRAIN ME Fitness Ltd</t>
  </si>
  <si>
    <t>http://trainme.fitness</t>
  </si>
  <si>
    <t>f696aa77-11a4-c0a8-4beb-9e9f7892b04b</t>
  </si>
  <si>
    <t>Train of Thought</t>
  </si>
  <si>
    <t>http://www.trainofthought.net</t>
  </si>
  <si>
    <t>702c7767-238d-5411-2c6c-2bea3d622b63</t>
  </si>
  <si>
    <t>Train of Thought pvt limited</t>
  </si>
  <si>
    <t>http://www.trainofthoughtco.com</t>
  </si>
  <si>
    <t>d4e1c9ee-9ac3-51b5-4d7e-1025f44b6982</t>
  </si>
  <si>
    <t>Train Running Status</t>
  </si>
  <si>
    <t>http://www.trainrunningstatus.org/</t>
  </si>
  <si>
    <t>eb7693a1-3276-5914-7d13-c1313b669a98</t>
  </si>
  <si>
    <t>Train Simple</t>
  </si>
  <si>
    <t>http://www.trainsimple.com</t>
  </si>
  <si>
    <t>b8101f44-3cd6-d7fb-d6bb-c69b10dd02db</t>
  </si>
  <si>
    <t>Train Station Brewery</t>
  </si>
  <si>
    <t>http://trainstationbrewery.com/en/</t>
  </si>
  <si>
    <t>b5efaed7-5505-807f-b560-67c33bf9d2a5</t>
  </si>
  <si>
    <t>Train to Win.TV</t>
  </si>
  <si>
    <t>http://www.traintowin.tv/</t>
  </si>
  <si>
    <t>ee3c9626-e440-150c-9ec9-4ba12473f2cc</t>
  </si>
  <si>
    <t>Train Trailer Rental</t>
  </si>
  <si>
    <t>http://www.traintrailer.com/</t>
  </si>
  <si>
    <t>92f3a28a-1369-88d3-0358-d89ab6c69bba</t>
  </si>
  <si>
    <t>Train With ESP</t>
  </si>
  <si>
    <t>http://trainwithesp.com/</t>
  </si>
  <si>
    <t>8e7804f0-bca5-4601-9cd2-d707a244eaaf</t>
  </si>
  <si>
    <t>Train Yard Studios</t>
  </si>
  <si>
    <t>http://thetrainyard.co.nz</t>
  </si>
  <si>
    <t>a816ea70-fb58-dc06-dc17-2c3b095b6449</t>
  </si>
  <si>
    <t>Train'rs</t>
  </si>
  <si>
    <t>http://train.rs/</t>
  </si>
  <si>
    <t>efbbe49f-a61d-c886-573a-e329eee8ef61</t>
  </si>
  <si>
    <t>Trainadoo</t>
  </si>
  <si>
    <t>http://www.trainadoo.com</t>
  </si>
  <si>
    <t>1a8d1082-b5b1-e076-21e4-91aca6669d26</t>
  </si>
  <si>
    <t>traincamp.me</t>
  </si>
  <si>
    <t>http://traincamp.me/</t>
  </si>
  <si>
    <t>02384774-91fc-e462-f79d-2a7973a8c67c</t>
  </si>
  <si>
    <t>Traincase</t>
  </si>
  <si>
    <t>http://traincase.net</t>
  </si>
  <si>
    <t>4be9bfa2-ecfd-a40c-e63f-94d08061a697</t>
  </si>
  <si>
    <t>TrainCaster LMS</t>
  </si>
  <si>
    <t>http://www.traincaster.com/</t>
  </si>
  <si>
    <t>b9261f73-a952-0e51-5839-7e55688abe90</t>
  </si>
  <si>
    <t>traind.net</t>
  </si>
  <si>
    <t>http://www.traind.net</t>
  </si>
  <si>
    <t>4e179bc3-f68e-0079-dc7c-a836d6341af7</t>
  </si>
  <si>
    <t>Traindom</t>
  </si>
  <si>
    <t>http://traindom.com</t>
  </si>
  <si>
    <t>b8f871d0-798f-081b-10e4-d8865247bb6f</t>
  </si>
  <si>
    <t>Trained.io</t>
  </si>
  <si>
    <t>http://trained.io</t>
  </si>
  <si>
    <t>9c9ed1a8-49df-30c1-083b-62f775dc5f4b</t>
  </si>
  <si>
    <t>TrainedOn</t>
  </si>
  <si>
    <t>http://www.trainedon.com</t>
  </si>
  <si>
    <t>fcfc5a85-56a0-12f8-d07e-a87c52295f27</t>
  </si>
  <si>
    <t>TrainedTo</t>
  </si>
  <si>
    <t>http://trainedto.com</t>
  </si>
  <si>
    <t>9c74e40c-7ab0-f3fe-e20b-59fe5b5701ab</t>
  </si>
  <si>
    <t>Trainee World</t>
  </si>
  <si>
    <t>http://www.trainee-world.net</t>
  </si>
  <si>
    <t>0722dbcd-2c47-7c18-0e46-5714af80578a</t>
  </si>
  <si>
    <t>Traineeships Guru</t>
  </si>
  <si>
    <t>https://www.traineeships.guru/</t>
  </si>
  <si>
    <t>345889f4-361f-53b3-6bd5-a942a065da6a</t>
  </si>
  <si>
    <t>TraineeSolicitor.co.uk</t>
  </si>
  <si>
    <t>http://www.traineesolicitor.co.uk</t>
  </si>
  <si>
    <t>bc297e7a-f82c-bcc7-c5be-62fda2068498</t>
  </si>
  <si>
    <t>TrainEngage</t>
  </si>
  <si>
    <t>http://www.trainengage.com</t>
  </si>
  <si>
    <t>27a40784-ccb0-2244-37e6-e6ef102e70e2</t>
  </si>
  <si>
    <t>traineo.com</t>
  </si>
  <si>
    <t>http://traineo.com/</t>
  </si>
  <si>
    <t>24a4134c-c9a1-c032-d3c4-bb150b2d8ef3</t>
  </si>
  <si>
    <t>Trainer +</t>
  </si>
  <si>
    <t>http://trainerpl.us</t>
  </si>
  <si>
    <t>e8883b85-6e33-c4e8-0843-6854abcbff38</t>
  </si>
  <si>
    <t>Trainer Communications</t>
  </si>
  <si>
    <t>http://www.trainercomm.com</t>
  </si>
  <si>
    <t>6d6a8c89-ff58-2408-9e38-5d1d05b1ed0a</t>
  </si>
  <si>
    <t>Trainer Labs</t>
  </si>
  <si>
    <t>http://www.trainerlabs.co</t>
  </si>
  <si>
    <t>4ff2700e-f0d6-9445-990d-67400c004de5</t>
  </si>
  <si>
    <t>Trainer Road</t>
  </si>
  <si>
    <t>http://www.trainerroad.com/</t>
  </si>
  <si>
    <t>6a845024-1525-b538-21e8-e5a8e8ab5896</t>
  </si>
  <si>
    <t>Trainer Rx</t>
  </si>
  <si>
    <t>https://www.trainer-rx.com/</t>
  </si>
  <si>
    <t>90a861f3-8924-f7f4-de0f-cc5ddf3f7b36</t>
  </si>
  <si>
    <t>Trainer4Riding</t>
  </si>
  <si>
    <t>http://www.trainer4riding.fi</t>
  </si>
  <si>
    <t>83163e89-d240-4817-a468-1fd58396d2db</t>
  </si>
  <si>
    <t>Trainerbot</t>
  </si>
  <si>
    <t>http://www.trainerbot.com/</t>
  </si>
  <si>
    <t>5f542a46-a0ac-01bc-7aec-433bbca17028</t>
  </si>
  <si>
    <t>Trainerbotics</t>
  </si>
  <si>
    <t>http://trainerbotics.com/</t>
  </si>
  <si>
    <t>6c70aa3a-de97-c1ce-f778-711c9ede7222</t>
  </si>
  <si>
    <t>Trainerize</t>
  </si>
  <si>
    <t>http://www.trainerize.com</t>
  </si>
  <si>
    <t>c6ed6c30-95e6-5900-6d70-8c68620ee014</t>
  </si>
  <si>
    <t>Trainerly</t>
  </si>
  <si>
    <t>http://www.trainer.ly</t>
  </si>
  <si>
    <t>08f30a05-435c-8e93-98ad-04ffc49832d8</t>
  </si>
  <si>
    <t>TrainerPush</t>
  </si>
  <si>
    <t>https://www.trainerpush.com/</t>
  </si>
  <si>
    <t>f9d607dd-d4c2-2258-7037-ce193f6a4802</t>
  </si>
  <si>
    <t>Trainers Globe</t>
  </si>
  <si>
    <t>http://trainersglobe.com</t>
  </si>
  <si>
    <t>a0ac56fe-a8a8-d011-c3e0-5497489edf36</t>
  </si>
  <si>
    <t>Trainers4me.com</t>
  </si>
  <si>
    <t>http://www.trainers4me.com</t>
  </si>
  <si>
    <t>306433ad-9813-2349-02af-852c29607c93</t>
  </si>
  <si>
    <t>TrainersÌ¢åÛåª House</t>
  </si>
  <si>
    <t>http://www.trainershouse.fi</t>
  </si>
  <si>
    <t>090f94a3-1c29-5f5f-bbdc-e83ea96f9d6f</t>
  </si>
  <si>
    <t>TrainersReview</t>
  </si>
  <si>
    <t>https://trainersreview.com/</t>
  </si>
  <si>
    <t>ac77e613-52cf-35b3-6196-2b017d3aa106</t>
  </si>
  <si>
    <t>Trainersvault</t>
  </si>
  <si>
    <t>https://trainersvault.com/</t>
  </si>
  <si>
    <t>4a2d106a-e555-4a3e-4f47-666f400e8916</t>
  </si>
  <si>
    <t>TrainerSync</t>
  </si>
  <si>
    <t>http://www.trainersync.com</t>
  </si>
  <si>
    <t>06159ed5-a310-9483-25fc-b6c68a016000</t>
  </si>
  <si>
    <t>TrainerWorkout</t>
  </si>
  <si>
    <t>http://trainerworkout.com/</t>
  </si>
  <si>
    <t>e928f89c-55d9-53bf-442a-bd25d2ba3017</t>
  </si>
  <si>
    <t>TrainFES</t>
  </si>
  <si>
    <t>http://www.trainfes.com</t>
  </si>
  <si>
    <t>84df5ce7-2da8-046e-8a40-14ce8c1fe156</t>
  </si>
  <si>
    <t>TrainForAim</t>
  </si>
  <si>
    <t>http://www.trainforaim.com</t>
  </si>
  <si>
    <t>6cbbdacb-255e-1a65-7f29-bb610663cc7b</t>
  </si>
  <si>
    <t>Trainfox</t>
  </si>
  <si>
    <t>http://www.trainfox.com/</t>
  </si>
  <si>
    <t>630070d1-ae92-4107-3d6c-134c88f1d83d</t>
  </si>
  <si>
    <t>TrainHeroic</t>
  </si>
  <si>
    <t>http://www.trainheroic.com</t>
  </si>
  <si>
    <t>0fd29ebb-bde2-52bc-2fa4-535f9bdb89f6</t>
  </si>
  <si>
    <t>Trainhr</t>
  </si>
  <si>
    <t>http://www.trainhr.com</t>
  </si>
  <si>
    <t>51278814-1b9e-931d-c774-8c86ef4a1b31</t>
  </si>
  <si>
    <t>Trainica</t>
  </si>
  <si>
    <t>http://www.trainica.com</t>
  </si>
  <si>
    <t>7be2ad82-8029-ea91-486d-434105bf731e</t>
  </si>
  <si>
    <t>Trainido</t>
  </si>
  <si>
    <t>http://www.trainido.com</t>
  </si>
  <si>
    <t>7f831dd6-4eb5-543e-88db-0446c03f1241</t>
  </si>
  <si>
    <t>Training Advisor</t>
  </si>
  <si>
    <t>http://www.trainingadvisor.com.au</t>
  </si>
  <si>
    <t>bf184048-8b02-8b53-7934-b5872ef1ae6c</t>
  </si>
  <si>
    <t>Training Amigo</t>
  </si>
  <si>
    <t>https://www.trainingamigo.com</t>
  </si>
  <si>
    <t>18b648fa-ace5-0787-6814-47fe5b5c14e4</t>
  </si>
  <si>
    <t>Training Calendar</t>
  </si>
  <si>
    <t>http://www.trainingcalendar.com/</t>
  </si>
  <si>
    <t>8b34b6c8-a9b8-2c62-54de-a59087658e00</t>
  </si>
  <si>
    <t>Training Choice</t>
  </si>
  <si>
    <t>http://www.training-choice.com</t>
  </si>
  <si>
    <t>e5326fe9-fd4d-ff49-8ada-5d897c464b18</t>
  </si>
  <si>
    <t>Training Course Experts</t>
  </si>
  <si>
    <t>https://training-course-experts.com.au</t>
  </si>
  <si>
    <t>ee072e00-6199-4cf4-6f09-30077b9e3b7d</t>
  </si>
  <si>
    <t>Training Dogs 101</t>
  </si>
  <si>
    <t>http://trainingdogs101.com/</t>
  </si>
  <si>
    <t>885cc445-aff6-2443-55ff-9ca556ca6003</t>
  </si>
  <si>
    <t>Training Dragon</t>
  </si>
  <si>
    <t>http://www.trainingdragon.co.uk</t>
  </si>
  <si>
    <t>d8dee2be-deaa-21c9-425e-cd2e6773e9d6</t>
  </si>
  <si>
    <t>Training Evidence Systems</t>
  </si>
  <si>
    <t>http://www.trainingevidencesystems.com/</t>
  </si>
  <si>
    <t>d34ff99a-20ac-afe4-85bc-a767d3d75ef4</t>
  </si>
  <si>
    <t>Training Experience</t>
  </si>
  <si>
    <t>http://www.trainingexperience.org</t>
  </si>
  <si>
    <t>03f50d9f-a224-c4ec-bc79-f1edbc76dbab</t>
  </si>
  <si>
    <t>Training Express</t>
  </si>
  <si>
    <t>http://www.trainingexpress.com/</t>
  </si>
  <si>
    <t>74e87957-5716-65ac-a92b-1478fd0518d0</t>
  </si>
  <si>
    <t>Training For Warriors</t>
  </si>
  <si>
    <t>http://www.trainingforwarriors.com</t>
  </si>
  <si>
    <t>bd97f5df-e111-c983-9044-2f5c3b2b0f61</t>
  </si>
  <si>
    <t>Training Institute Pune</t>
  </si>
  <si>
    <t>https://www.traininginstitutepune.in/</t>
  </si>
  <si>
    <t>70007923-8030-6aca-47e1-688bda880b2e</t>
  </si>
  <si>
    <t>Training Intelligence</t>
  </si>
  <si>
    <t>http://www.trainingintelligence.com</t>
  </si>
  <si>
    <t>7efaf0e3-fff6-8374-2df5-2e4da7f9d052</t>
  </si>
  <si>
    <t>Training Meals</t>
  </si>
  <si>
    <t>http://trainingmeals.com/</t>
  </si>
  <si>
    <t>680c0501-8323-17ad-32e8-4a9c5c323bfa</t>
  </si>
  <si>
    <t>Training Orchestra</t>
  </si>
  <si>
    <t>http://www.training-orchestra.com/en</t>
  </si>
  <si>
    <t>2a5857b7-fa94-d3ec-4bea-c39249b90b15</t>
  </si>
  <si>
    <t>Training Pages</t>
  </si>
  <si>
    <t>http://www.trainingpages.com</t>
  </si>
  <si>
    <t>563a9378-3643-9e7e-d8e3-c64305197628</t>
  </si>
  <si>
    <t>Training Slate</t>
  </si>
  <si>
    <t>http://trainingslate.com/landingpage/</t>
  </si>
  <si>
    <t>8b8ea239-9375-f08b-c8b6-7fa77dd14ee9</t>
  </si>
  <si>
    <t>Training Smoke</t>
  </si>
  <si>
    <t>http://trainingsmoke.com.au/</t>
  </si>
  <si>
    <t>b6378201-2184-bc7f-4d6a-aba449c0267b</t>
  </si>
  <si>
    <t>Training Tilt</t>
  </si>
  <si>
    <t>https://trainingtilt.com/</t>
  </si>
  <si>
    <t>b7298c8c-373d-d5ad-c8fc-6ec89a019e0b</t>
  </si>
  <si>
    <t>Training Track</t>
  </si>
  <si>
    <t>http://www.trainingtrack.co.uk</t>
  </si>
  <si>
    <t>7e3fb698-2935-52d5-bee7-75dd09817f99</t>
  </si>
  <si>
    <t>trainingaspirants</t>
  </si>
  <si>
    <t>http://www.trainingaspirants.com</t>
  </si>
  <si>
    <t>19c3a109-0c8a-30ca-8dd2-61ae793cf417</t>
  </si>
  <si>
    <t>trainingconnection</t>
  </si>
  <si>
    <t>http://www.trainingconnection.com/</t>
  </si>
  <si>
    <t>b94f1a09-39ff-f3c8-4410-158c0f11492f</t>
  </si>
  <si>
    <t>Trainingful</t>
  </si>
  <si>
    <t>http://www.trainingful.com</t>
  </si>
  <si>
    <t>ff8c66b0-551a-21ad-761f-277f8e342b12</t>
  </si>
  <si>
    <t>TrainingHana</t>
  </si>
  <si>
    <t>http://www.traininghana.com</t>
  </si>
  <si>
    <t>50f28c7e-3bb9-1a6a-129a-c73a33e01dc8</t>
  </si>
  <si>
    <t>Trainingicon</t>
  </si>
  <si>
    <t>http://www.trainingicon.com/</t>
  </si>
  <si>
    <t>2a7b55c2-f8b4-b263-5a51-f46cf8c53eca</t>
  </si>
  <si>
    <t>TrainingRelief</t>
  </si>
  <si>
    <t>https://www.trainingrelief.com/</t>
  </si>
  <si>
    <t>f0250638-4f3c-e27d-b157-c486e2b859de</t>
  </si>
  <si>
    <t>Trainings24x7</t>
  </si>
  <si>
    <t>http://trainings24x7.com/</t>
  </si>
  <si>
    <t>76754ca3-7d1c-222c-a5c2-083fee588271</t>
  </si>
  <si>
    <t>TrainingSeeker</t>
  </si>
  <si>
    <t>http://www.trainingseeker.com</t>
  </si>
  <si>
    <t>f60bf950-8ee5-4af9-35fa-8381865b8dce</t>
  </si>
  <si>
    <t>Traininguru</t>
  </si>
  <si>
    <t>http://www.traininguru.com/</t>
  </si>
  <si>
    <t>e28a799a-89fe-91e5-82ce-2ed8ff326534</t>
  </si>
  <si>
    <t>Trainis</t>
  </si>
  <si>
    <t>http://www.trainis.com/</t>
  </si>
  <si>
    <t>cecc7562-4cdb-1bbc-8a95-7e8f642b2f5b</t>
  </si>
  <si>
    <t>TRAINlete</t>
  </si>
  <si>
    <t>http://www.trainlete.com</t>
  </si>
  <si>
    <t>8e3916fd-b484-f62e-6e26-e287b9c0deda</t>
  </si>
  <si>
    <t>Trainline</t>
  </si>
  <si>
    <t>http://www.thetrainline.com/</t>
  </si>
  <si>
    <t>0cbe819b-a9c0-d059-b5c3-7e7a859c4ec7</t>
  </si>
  <si>
    <t>Trainline France</t>
  </si>
  <si>
    <t>https://www.trainline.fr/</t>
  </si>
  <si>
    <t>f30d5f23-1995-796f-ba2e-6f60b2eb9778</t>
  </si>
  <si>
    <t>TRAINM</t>
  </si>
  <si>
    <t>https://www.trainm.com</t>
  </si>
  <si>
    <t>496b36c1-77a1-eeb0-3858-cea411cfddce</t>
  </si>
  <si>
    <t>Trainman</t>
  </si>
  <si>
    <t>http://www.trainman.in/</t>
  </si>
  <si>
    <t>58b563e3-86ad-232d-55bb-a5bd79ad5de9</t>
  </si>
  <si>
    <t>Trainme</t>
  </si>
  <si>
    <t>https://trainme.co/</t>
  </si>
  <si>
    <t>ca1dd3fb-2291-061c-419d-da5e8e9a0358</t>
  </si>
  <si>
    <t>Trainoholics Learning Academy Pvt Ltd</t>
  </si>
  <si>
    <t>http://www.trainoholics.com</t>
  </si>
  <si>
    <t>68da7ea0-101c-2fa8-a074-bd9fafa6af78</t>
  </si>
  <si>
    <t>trainr.com</t>
  </si>
  <si>
    <t>https://trainr.com/</t>
  </si>
  <si>
    <t>a9a4aa49-c2aa-de39-5801-9941b106ec97</t>
  </si>
  <si>
    <t>Trains PNR Status</t>
  </si>
  <si>
    <t>http://www.trainspnrstatus.com</t>
  </si>
  <si>
    <t>c0bf3eaa-c680-a995-c36e-c175feaffc6c</t>
  </si>
  <si>
    <t>Trains Running Status</t>
  </si>
  <si>
    <t>http://www.trainsrunningstatus.com</t>
  </si>
  <si>
    <t>59b65d45-cecd-0f72-988b-ab0430264000</t>
  </si>
  <si>
    <t>TrainSignal</t>
  </si>
  <si>
    <t>http://www.trainsignal.com</t>
  </si>
  <si>
    <t>dfeb765b-7a89-a01e-0e39-a3202c76eaf7</t>
  </si>
  <si>
    <t>TrainSmart</t>
  </si>
  <si>
    <t>http://www.atstrain.com</t>
  </si>
  <si>
    <t>603717c1-c693-255c-fc94-4482d8ce10ca</t>
  </si>
  <si>
    <t>TrainSync</t>
  </si>
  <si>
    <t>http://trainsync.com</t>
  </si>
  <si>
    <t>31bbf689-a59c-1405-c9ab-22e0dba11f46</t>
  </si>
  <si>
    <t>Traintracks.io</t>
  </si>
  <si>
    <t>http://www.traintracks.io</t>
  </si>
  <si>
    <t>add2d5fb-44b6-abdc-884a-97bb4631ddf3</t>
  </si>
  <si>
    <t>TrainUp</t>
  </si>
  <si>
    <t>http://www.trainup.com</t>
  </si>
  <si>
    <t>47179c40-af36-badf-fc02-2fcdbf8f9b18</t>
  </si>
  <si>
    <t>Trainworks, Inc.</t>
  </si>
  <si>
    <t>http://www.usetrain.com</t>
  </si>
  <si>
    <t>53e1a6bd-6f46-cd2a-92ea-28eb0e8f479c</t>
  </si>
  <si>
    <t>Trainy</t>
  </si>
  <si>
    <t>http://www.trainy.work</t>
  </si>
  <si>
    <t>18fac1be-c6e4-8b00-69cc-57163e23082d</t>
  </si>
  <si>
    <t>TrainYourEars</t>
  </si>
  <si>
    <t>http://www.trainyourears.com/</t>
  </si>
  <si>
    <t>c5d60319-94ff-2598-ea54-3edcf891ea32</t>
  </si>
  <si>
    <t>Traipse</t>
  </si>
  <si>
    <t>http://www.traipse.co/</t>
  </si>
  <si>
    <t>23e54353-67ca-2315-381e-53cfdef90ce1</t>
  </si>
  <si>
    <t>Traipse Media</t>
  </si>
  <si>
    <t>http://traipsemedia.com</t>
  </si>
  <si>
    <t>de8be894-e1e1-749f-0412-9fa755f3ba4c</t>
  </si>
  <si>
    <t>TRAIS America</t>
  </si>
  <si>
    <t>http://www.trais.co.kr/</t>
  </si>
  <si>
    <t>e891dde6-b552-f753-94f2-9e23664b57d7</t>
  </si>
  <si>
    <t>trait</t>
  </si>
  <si>
    <t>http://www.traitstudio.com</t>
  </si>
  <si>
    <t>6a07c115-582a-9941-91f7-b7e2206c4771</t>
  </si>
  <si>
    <t>Trait Jar</t>
  </si>
  <si>
    <t>http://www.traitjar.com</t>
  </si>
  <si>
    <t>b88bef34-5e9b-f364-ba39-0c9fa1da9b6c</t>
  </si>
  <si>
    <t>Trait Technology (Shenzhen) Co. Ltd.</t>
  </si>
  <si>
    <t>http://www.trait-tech.com/</t>
  </si>
  <si>
    <t>18180013-0fd3-c413-3eb9-d33724877ada</t>
  </si>
  <si>
    <t>Traiteur Finesse</t>
  </si>
  <si>
    <t>http://www.traiteurfinesse.be/nl/home</t>
  </si>
  <si>
    <t>57cd78a1-96b2-ff6e-0abc-ecafe363cdc3</t>
  </si>
  <si>
    <t>Traiteurville Stables</t>
  </si>
  <si>
    <t>http://www.traiteurville.com</t>
  </si>
  <si>
    <t>9a65d3cc-4512-e9bc-eb80-44a3dd2fcf83</t>
  </si>
  <si>
    <t>Traitify</t>
  </si>
  <si>
    <t>http://traitify.com/</t>
  </si>
  <si>
    <t>55b88099-720d-6a53-8112-12fd5acc2b7b</t>
  </si>
  <si>
    <t>TraitWare</t>
  </si>
  <si>
    <t>http://traitware.com</t>
  </si>
  <si>
    <t>d06294ff-265a-e3b4-3ffc-c25d06c3bb31</t>
  </si>
  <si>
    <t>Traitwise</t>
  </si>
  <si>
    <t>http://www.traitwise.com/</t>
  </si>
  <si>
    <t>fc23072c-6e8d-a0ad-f2ac-06e0792e0f2e</t>
  </si>
  <si>
    <t>Traity</t>
  </si>
  <si>
    <t>http://traity.com</t>
  </si>
  <si>
    <t>87853c25-9c1a-2f8a-c691-7b1bc4dc7bc0</t>
  </si>
  <si>
    <t>Trajecta</t>
  </si>
  <si>
    <t>http://www.trajecta.com.br/</t>
  </si>
  <si>
    <t>f376927e-24dd-6f33-7d41-c456fe6f52c4</t>
  </si>
  <si>
    <t>Trajectio</t>
  </si>
  <si>
    <t>http://www.trajectio.co.uk</t>
  </si>
  <si>
    <t>a6608b29-41ce-02a2-2cf3-eeb6084f38a2</t>
  </si>
  <si>
    <t>Trajectory Brands Inc.</t>
  </si>
  <si>
    <t>http://www.trajectoryco.com</t>
  </si>
  <si>
    <t>6fcda996-6fa5-d8fb-0f7b-6c6ce9aacf57</t>
  </si>
  <si>
    <t>Trajectory inc.</t>
  </si>
  <si>
    <t>http://www.trajectoryinc.com</t>
  </si>
  <si>
    <t>9d7c28b0-cd5a-c007-9f51-3279740b734c</t>
  </si>
  <si>
    <t>Trajectory IQ</t>
  </si>
  <si>
    <t>https://www.trajectoryiq.com/</t>
  </si>
  <si>
    <t>4ee1af16-6690-c7ff-3f44-f2d62159db6a</t>
  </si>
  <si>
    <t>Trajectory Technologies</t>
  </si>
  <si>
    <t>http://www.trajectorytech.com</t>
  </si>
  <si>
    <t>6d976030-3b39-aeb5-51d8-e1e69093e6d3</t>
  </si>
  <si>
    <t>Trajectory, Inc.</t>
  </si>
  <si>
    <t>http://www.trajectory.com</t>
  </si>
  <si>
    <t>92f96546-ff17-0789-f17a-df06044e0a9c</t>
  </si>
  <si>
    <t>Trajesamedida.com</t>
  </si>
  <si>
    <t>http://www.trajesamedida.com/</t>
  </si>
  <si>
    <t>1198928b-b2e9-3794-34fa-a5612ba4a131</t>
  </si>
  <si>
    <t>TRAK International</t>
  </si>
  <si>
    <t>http://www.trakge.com</t>
  </si>
  <si>
    <t>8738dd24-ad85-421e-5323-359fff8f1544</t>
  </si>
  <si>
    <t>Trak Kayaks</t>
  </si>
  <si>
    <t>https://www.trakkayaks.com</t>
  </si>
  <si>
    <t>7e66d656-f238-71c3-36c6-93a11360b16c</t>
  </si>
  <si>
    <t>Trak Pay</t>
  </si>
  <si>
    <t>http://www.trak-pay.com/</t>
  </si>
  <si>
    <t>1e93d21f-782d-e22a-245c-d586dd635cbb</t>
  </si>
  <si>
    <t>Trak.in</t>
  </si>
  <si>
    <t>http://trak.in/</t>
  </si>
  <si>
    <t>40ea2946-2cab-1e32-665e-e61115072d16</t>
  </si>
  <si>
    <t>Trak.io</t>
  </si>
  <si>
    <t>http://trak.io</t>
  </si>
  <si>
    <t>cbed9d51-c643-116a-9b11-13a6d28c3ec4</t>
  </si>
  <si>
    <t>trak.rocks</t>
  </si>
  <si>
    <t>http://trak.rocks/</t>
  </si>
  <si>
    <t>382a7b0a-6257-9999-b1f5-f8acc8f8d485</t>
  </si>
  <si>
    <t>Traka</t>
  </si>
  <si>
    <t>http://www.traka.com</t>
  </si>
  <si>
    <t>051a0bea-3c9c-460c-8b39-22743c2bb986</t>
  </si>
  <si>
    <t>Trakbar</t>
  </si>
  <si>
    <t>http://www.trakbar.com</t>
  </si>
  <si>
    <t>6f226387-4468-d4d3-9a42-c016df5054b5</t>
  </si>
  <si>
    <t>TrakCel</t>
  </si>
  <si>
    <t>http://trakcel.com</t>
  </si>
  <si>
    <t>98845f7f-d707-0f03-7de2-c1eea55020dd</t>
  </si>
  <si>
    <t>Trakdesk</t>
  </si>
  <si>
    <t>https://trakdesk.com</t>
  </si>
  <si>
    <t>b36ebf59-23ae-f91f-0d6e-ad6368a7eb4f</t>
  </si>
  <si>
    <t>Traken</t>
  </si>
  <si>
    <t>https://www.trakenapp.com</t>
  </si>
  <si>
    <t>261ff966-3c41-6cb2-a12a-c62e290cfc11</t>
  </si>
  <si>
    <t>Traken Technologies</t>
  </si>
  <si>
    <t>http://www.trackentech.com</t>
  </si>
  <si>
    <t>89eeb02f-a7af-1a6d-f02f-bc9efa1047e0</t>
  </si>
  <si>
    <t>Traker Systems</t>
  </si>
  <si>
    <t>http://www.itracker.net/</t>
  </si>
  <si>
    <t>ce3f31de-4cb1-864e-3768-56059d37d4ed</t>
  </si>
  <si>
    <t>Trakfire</t>
  </si>
  <si>
    <t>https://www.trakfire.com</t>
  </si>
  <si>
    <t>47bb062e-6087-281c-a7c2-76920794a79e</t>
  </si>
  <si>
    <t>TrakGo Messenger</t>
  </si>
  <si>
    <t>http://www.trakgo.com</t>
  </si>
  <si>
    <t>d93f7049-7572-d56e-a607-5282a5b3ec5a</t>
  </si>
  <si>
    <t>TrakInvest</t>
  </si>
  <si>
    <t>http://trakinvest.com</t>
  </si>
  <si>
    <t>c499460c-aa3e-72de-01f6-335156ebf032</t>
  </si>
  <si>
    <t>TrakItNow, Inc</t>
  </si>
  <si>
    <t>http://www.trakitnow.com</t>
  </si>
  <si>
    <t>80e4fe95-6770-6bab-dfa0-d5f0aa23375c</t>
  </si>
  <si>
    <t>TRAKK</t>
  </si>
  <si>
    <t>https://www.trakktech.com/</t>
  </si>
  <si>
    <t>5ff973d3-ea36-1c83-4770-3729179cb957</t>
  </si>
  <si>
    <t>Trakken Technologies</t>
  </si>
  <si>
    <t>http://www.trakkboard.com</t>
  </si>
  <si>
    <t>650d2d21-c4ab-592e-4999-f76bed17051d</t>
  </si>
  <si>
    <t>Trakken Web Services</t>
  </si>
  <si>
    <t>http://www.trakkenwebservices.com</t>
  </si>
  <si>
    <t>8f1bb433-fa4a-1fc8-c7df-5dac51b6d89f</t>
  </si>
  <si>
    <t>Trakker</t>
  </si>
  <si>
    <t>http://www.thetrakker.com</t>
  </si>
  <si>
    <t>28b9a0f4-7aaa-b55a-62d6-1f89d397d750</t>
  </si>
  <si>
    <t>Trakket</t>
  </si>
  <si>
    <t>http://trakket.com</t>
  </si>
  <si>
    <t>0fe433f6-0da1-54f6-83a7-27f4f9101a7d</t>
  </si>
  <si>
    <t>trakkies International</t>
  </si>
  <si>
    <t>http://www.trakkies.com</t>
  </si>
  <si>
    <t>071ecc68-f9b3-a83b-ca3b-7574fdb2d301</t>
  </si>
  <si>
    <t>Traklabs</t>
  </si>
  <si>
    <t>https://traclabs.com</t>
  </si>
  <si>
    <t>c7f7adcf-e5f6-00bb-2299-e2c7f49b6970</t>
  </si>
  <si>
    <t>Traklight</t>
  </si>
  <si>
    <t>http://www.traklight.com/</t>
  </si>
  <si>
    <t>deb7eed4-63bc-3642-aa06-3df0e7e9cf1a</t>
  </si>
  <si>
    <t>TRAKLOK</t>
  </si>
  <si>
    <t>http://www.traklok.com</t>
  </si>
  <si>
    <t>f88d3bcc-e11c-e0ba-031b-6e95651141ea</t>
  </si>
  <si>
    <t>Trakm8</t>
  </si>
  <si>
    <t>https://www.trakm8.com/</t>
  </si>
  <si>
    <t>42728592-6c84-be7a-3d72-4cf68ad0b9ec</t>
  </si>
  <si>
    <t>TrakMD</t>
  </si>
  <si>
    <t>https://www.trakmd.com</t>
  </si>
  <si>
    <t>e1c63eab-6478-a64d-7384-06e07f9cd41b</t>
  </si>
  <si>
    <t>TraknProtect</t>
  </si>
  <si>
    <t>http://www.traknprotect.com/</t>
  </si>
  <si>
    <t>f7d1f2a2-0edc-d658-c24a-41d3db23c68e</t>
  </si>
  <si>
    <t>Trakstar</t>
  </si>
  <si>
    <t>http://www.trakstar.com</t>
  </si>
  <si>
    <t>6300026c-0df6-dc59-9869-62e0dd7f3e49</t>
  </si>
  <si>
    <t>trakStat.us</t>
  </si>
  <si>
    <t>http://trakstat.us</t>
  </si>
  <si>
    <t>03ee560a-a6a8-4123-991b-fe195926c749</t>
  </si>
  <si>
    <t>Trakstream</t>
  </si>
  <si>
    <t>http://www.trakstream.com/</t>
  </si>
  <si>
    <t>250de676-3282-8c19-f80b-b36a96f59849</t>
  </si>
  <si>
    <t>Trakt.tv</t>
  </si>
  <si>
    <t>https://trakt.tv</t>
  </si>
  <si>
    <t>0e2d66de-7191-3620-1e08-5dff52cf802c</t>
  </si>
  <si>
    <t>TrakTek 3D</t>
  </si>
  <si>
    <t>http://www.traktekpartners.com</t>
  </si>
  <si>
    <t>29a643da-d8bf-108c-d84c-e4327b541ba1</t>
  </si>
  <si>
    <t>TRAKTI</t>
  </si>
  <si>
    <t>http://www.trakti.com</t>
  </si>
  <si>
    <t>45eb67f4-4f14-8638-12a4-df113b1999ef</t>
  </si>
  <si>
    <t>Trakto.io</t>
  </si>
  <si>
    <t>http://www.trakto.io</t>
  </si>
  <si>
    <t>356a1100-ace4-bc15-2b40-9a1aed1d83d8</t>
  </si>
  <si>
    <t>TraktoPRO</t>
  </si>
  <si>
    <t>http://traktopro.com</t>
  </si>
  <si>
    <t>5b2cde11-d853-965a-bbc9-53acbaa87379</t>
  </si>
  <si>
    <t>Traktor</t>
  </si>
  <si>
    <t>http://www.traktor.co</t>
  </si>
  <si>
    <t>3a86c813-c85b-8ce6-2cc0-a579addecd80</t>
  </si>
  <si>
    <t>Trakus</t>
  </si>
  <si>
    <t>http://www.trakus.com</t>
  </si>
  <si>
    <t>656e35af-d520-a78f-b0e4-22f7c38049f8</t>
  </si>
  <si>
    <t>Trakware Systems Inc.</t>
  </si>
  <si>
    <t>http://trakware.com</t>
  </si>
  <si>
    <t>7b56c0b1-df85-2e3b-2fbc-ddafdef6c594</t>
  </si>
  <si>
    <t>Trakya Cam Sanayi A.ÌÉå_.</t>
  </si>
  <si>
    <t>http://www.trakyacam.com.tr</t>
  </si>
  <si>
    <t>074a7aec-1df0-4ef5-c4e0-7b9374a7a215</t>
  </si>
  <si>
    <t>Trakya University</t>
  </si>
  <si>
    <t>http://www.trakya.edu.tr/</t>
  </si>
  <si>
    <t>f0fb37eb-f752-f152-bde9-19ed10dbaf45</t>
  </si>
  <si>
    <t>Tralala Labs</t>
  </si>
  <si>
    <t>http://www.tralala.io</t>
  </si>
  <si>
    <t>3f4c5334-9c3b-9fe8-c3b1-0f204b9ba23b</t>
  </si>
  <si>
    <t>Tralalere</t>
  </si>
  <si>
    <t>http://www.tralalere.com/</t>
  </si>
  <si>
    <t>8ff3da8d-ce2a-beb5-2f16-18490d233b00</t>
  </si>
  <si>
    <t>TraLand.com</t>
  </si>
  <si>
    <t>http://www.traland.com</t>
  </si>
  <si>
    <t>94ee95b3-9891-eccd-351f-246d16e949a8</t>
  </si>
  <si>
    <t>Traliant, LLC</t>
  </si>
  <si>
    <t>http://www.traliant.com/</t>
  </si>
  <si>
    <t>0b10bd47-0660-354c-2aa8-21b869e63465</t>
  </si>
  <si>
    <t>Tralio</t>
  </si>
  <si>
    <t>http://www.tralio.ai</t>
  </si>
  <si>
    <t>6e953432-0064-4383-4044-b4d8672e7c93</t>
  </si>
  <si>
    <t>Tralongo</t>
  </si>
  <si>
    <t>https://tralongo.net/</t>
  </si>
  <si>
    <t>71133bb4-4773-4396-422d-bd54fe50f389</t>
  </si>
  <si>
    <t>Tralopia</t>
  </si>
  <si>
    <t>http://www.tralopia.com</t>
  </si>
  <si>
    <t>c6b89beb-66b2-6a65-a793-e8ef1cda0505</t>
  </si>
  <si>
    <t>TramCloud</t>
  </si>
  <si>
    <t>https://www.tramcloud.net/</t>
  </si>
  <si>
    <t>eeb37352-0a9d-facd-8738-c0d1dc4483e1</t>
  </si>
  <si>
    <t>TRAMCO</t>
  </si>
  <si>
    <t>http://www.tramcoinc.com/</t>
  </si>
  <si>
    <t>411b61db-b338-4529-a59a-055eb8bc7a0d</t>
  </si>
  <si>
    <t>Trammel Crow Company</t>
  </si>
  <si>
    <t>f7695e2f-46af-bddf-408e-206204a433cd</t>
  </si>
  <si>
    <t>Trammell Crow Company</t>
  </si>
  <si>
    <t>http://www.trammellcrow.com</t>
  </si>
  <si>
    <t>0bf01a3e-2876-1917-a69a-ba1df1b766f1</t>
  </si>
  <si>
    <t>Trammell Venture Partners</t>
  </si>
  <si>
    <t>http://tvp.fund</t>
  </si>
  <si>
    <t>5ac7e8c4-3051-4218-9f9e-d88be1e38e3a</t>
  </si>
  <si>
    <t>Trammell Ventures</t>
  </si>
  <si>
    <t>http://trammell.ventures/</t>
  </si>
  <si>
    <t>df5a1a38-9eb4-aed4-d512-ddaa0542ecf1</t>
  </si>
  <si>
    <t>Trammo</t>
  </si>
  <si>
    <t>http://www.trammo.com/</t>
  </si>
  <si>
    <t>e20f1aa0-b772-2f47-7d92-02968465314d</t>
  </si>
  <si>
    <t>TRAMONEX</t>
  </si>
  <si>
    <t>http://www.tramonex.com</t>
  </si>
  <si>
    <t>6fcdd28b-8474-454d-7e43-0b55a519e04b</t>
  </si>
  <si>
    <t>Trampoline</t>
  </si>
  <si>
    <t>http://www.trampolineup.com/</t>
  </si>
  <si>
    <t>58a59813-53af-1e66-12eb-0a00d4ee8e4c</t>
  </si>
  <si>
    <t>Trampoline Guides Group</t>
  </si>
  <si>
    <t>http://trampolineguides.com/</t>
  </si>
  <si>
    <t>d0e50b41-851c-e957-da61-870d17322561</t>
  </si>
  <si>
    <t>Trampoline Pro Shop</t>
  </si>
  <si>
    <t>http://www.trampoline-1.com</t>
  </si>
  <si>
    <t>5a6135ca-3a60-113d-ad34-f18010c3fa54</t>
  </si>
  <si>
    <t>Trampoline Star</t>
  </si>
  <si>
    <t>http://trampolinestar.com/</t>
  </si>
  <si>
    <t>5c2c2590-b162-331c-3ea4-d6f5d1e44837</t>
  </si>
  <si>
    <t>Trampoline Systems</t>
  </si>
  <si>
    <t>http://www.trampolinesystems.com</t>
  </si>
  <si>
    <t>31dfaa7e-1158-fc6d-2e47-2c8fd0b04497</t>
  </si>
  <si>
    <t>Trampolinn</t>
  </si>
  <si>
    <t>https://trampolinn.com</t>
  </si>
  <si>
    <t>169fb8e3-2c9e-5503-40f5-30e2b8f78b4d</t>
  </si>
  <si>
    <t>Trampolinspecialisten</t>
  </si>
  <si>
    <t>https://www.trampolinspecialisten.se</t>
  </si>
  <si>
    <t>0a6c7276-ce51-e616-46ca-ad47e0608407</t>
  </si>
  <si>
    <t>trampos.co</t>
  </si>
  <si>
    <t>http://trampos.co</t>
  </si>
  <si>
    <t>59d0189f-0cfa-ba41-7787-100427137257</t>
  </si>
  <si>
    <t>Trams</t>
  </si>
  <si>
    <t>http://www.trams.co.uk/education</t>
  </si>
  <si>
    <t>e5c4eb0b-de59-0679-175e-9e7cb877501b</t>
  </si>
  <si>
    <t>Tramshed Cardiff</t>
  </si>
  <si>
    <t>http://www.grangetowncardiff.co.uk/</t>
  </si>
  <si>
    <t>53f17007-f526-3451-7605-2651e5de2ed9</t>
  </si>
  <si>
    <t>Tramshed Tech</t>
  </si>
  <si>
    <t>http://tramshedtech.net/en/home-page/</t>
  </si>
  <si>
    <t>abab182c-f634-efff-9346-871caebfffb0</t>
  </si>
  <si>
    <t>Tramuto Foundation</t>
  </si>
  <si>
    <t>http://tramutofoundation.com/#</t>
  </si>
  <si>
    <t>450c98b5-89e7-f31e-4eff-aa49e75acc95</t>
  </si>
  <si>
    <t>Tran and Partners</t>
  </si>
  <si>
    <t>http://www.tranandpartners.com</t>
  </si>
  <si>
    <t>a15cc4b9-c0f3-d601-d991-e88c5b2899f3</t>
  </si>
  <si>
    <t>Tran Climatisation</t>
  </si>
  <si>
    <t>https://tranclimatisation.com</t>
  </si>
  <si>
    <t>cd280aa6-8128-129c-86b8-c8981937e61e</t>
  </si>
  <si>
    <t>Tran Dental Elk Grove</t>
  </si>
  <si>
    <t>http://www.trandentaldds.com</t>
  </si>
  <si>
    <t>aa12de32-1c78-44bc-4335-3f292d9c3b26</t>
  </si>
  <si>
    <t>Tran Huyen CO</t>
  </si>
  <si>
    <t>http://www.tranhuyen.vn</t>
  </si>
  <si>
    <t>410ed7bf-3704-8736-0f6e-ccca0542a7f5</t>
  </si>
  <si>
    <t>TRAN.SL</t>
  </si>
  <si>
    <t>http://tran.sl</t>
  </si>
  <si>
    <t>04a7020f-5f96-ce54-8e83-44943b80f701</t>
  </si>
  <si>
    <t>TRANAGA</t>
  </si>
  <si>
    <t>http://tranaga.vn/</t>
  </si>
  <si>
    <t>1d2c9941-f505-3143-c110-29088f6f40c3</t>
  </si>
  <si>
    <t>Trance</t>
  </si>
  <si>
    <t>http://tranceapp.com</t>
  </si>
  <si>
    <t>feb1bd13-1376-6cb1-15cf-e31ae81705c2</t>
  </si>
  <si>
    <t>TRANCE DJ'S HOUSE</t>
  </si>
  <si>
    <t>http://www.trancedjshouse.com</t>
  </si>
  <si>
    <t>61901c43-024f-aba5-f1ae-f357e4139cf0</t>
  </si>
  <si>
    <t>Trance Host</t>
  </si>
  <si>
    <t>http://www.trancehost.com</t>
  </si>
  <si>
    <t>da5a7bed-4867-d87c-3779-66071399721c</t>
  </si>
  <si>
    <t>Trance Media Technologies</t>
  </si>
  <si>
    <t>http://trancemedia.pk/</t>
  </si>
  <si>
    <t>2a95c605-6f0d-7323-b6e6-d4406637d2a0</t>
  </si>
  <si>
    <t>Trance Media Technologies (Pvt.) Ltd.</t>
  </si>
  <si>
    <t>9e03e295-9e1c-2e7d-243f-b4d7ceab72cf</t>
  </si>
  <si>
    <t>Trance4mation Nation</t>
  </si>
  <si>
    <t>http://www.missionhomefront.com/about-us/</t>
  </si>
  <si>
    <t>6d8b17f8-fb58-b22d-91ba-4a17d483bb81</t>
  </si>
  <si>
    <t>Trancetronic</t>
  </si>
  <si>
    <t>http://www.trancetronic.com</t>
  </si>
  <si>
    <t>fd4002c6-4970-7354-77e5-fea4c329d456</t>
  </si>
  <si>
    <t>Tranchulas</t>
  </si>
  <si>
    <t>http://www.tranchulas.com</t>
  </si>
  <si>
    <t>8184e8f7-cc88-14ed-bdc3-18e3384aecb0</t>
  </si>
  <si>
    <t>Trancis</t>
  </si>
  <si>
    <t>http://trancis.com</t>
  </si>
  <si>
    <t>f13aac7e-bf27-4c34-cdfe-5752a5960724</t>
  </si>
  <si>
    <t>Tranciscolabs</t>
  </si>
  <si>
    <t>http://www.tranciscolabs.com/</t>
  </si>
  <si>
    <t>0579099a-38df-39e5-1707-96480b439e74</t>
  </si>
  <si>
    <t>Trancite Logic Systems</t>
  </si>
  <si>
    <t>http://www.trancite.com</t>
  </si>
  <si>
    <t>4e49b6aa-5dcf-41a4-9228-bb24d4e02715</t>
  </si>
  <si>
    <t>Tranco</t>
  </si>
  <si>
    <t>http://trancotrans.com</t>
  </si>
  <si>
    <t>ad5e8b93-11a6-fffc-340f-a13d0f2cca8e</t>
  </si>
  <si>
    <t>Trancos</t>
  </si>
  <si>
    <t>http://www.trancos.com</t>
  </si>
  <si>
    <t>3399bee8-6a01-9252-78fd-f01d64d3d985</t>
  </si>
  <si>
    <t>TranCreative</t>
  </si>
  <si>
    <t>http://www.trancreative.com</t>
  </si>
  <si>
    <t>59522d1d-91f7-7333-76d7-119482427090</t>
  </si>
  <si>
    <t>Trane</t>
  </si>
  <si>
    <t>http://www.trane.com/commercial/north-america/us/en.html</t>
  </si>
  <si>
    <t>b88a8b82-7af6-c5d0-3948-32b441dbfb5d</t>
  </si>
  <si>
    <t>Trane, Inc.</t>
  </si>
  <si>
    <t>http://www.trane.com</t>
  </si>
  <si>
    <t>30868970-4001-121e-d549-1a0b191d8f8b</t>
  </si>
  <si>
    <t>Tranet'te Inc</t>
  </si>
  <si>
    <t>http://www.tranette.com</t>
  </si>
  <si>
    <t>a17c7a5a-5f5e-01e3-9c4d-25d86d166ccc</t>
  </si>
  <si>
    <t>TRANGELS</t>
  </si>
  <si>
    <t>http://www.trangels.com</t>
  </si>
  <si>
    <t>d2c45149-5b2f-bcf9-5148-652c877edda8</t>
  </si>
  <si>
    <t>Tranio</t>
  </si>
  <si>
    <t>https://tranio.com/</t>
  </si>
  <si>
    <t>d5d8f2fc-4a1a-0a67-b530-af02fb81248e</t>
  </si>
  <si>
    <t>Tranlanguage Ì¢åÛåÒ Certified Translations</t>
  </si>
  <si>
    <t>http://www.tranlanguage.com</t>
  </si>
  <si>
    <t>1f5a6c1e-1245-247d-44cd-7fed7049079a</t>
  </si>
  <si>
    <t>TranQool Inc</t>
  </si>
  <si>
    <t>https://tranqool.com/</t>
  </si>
  <si>
    <t>320d4a49-6014-1981-b3b7-8ded8e5e88da</t>
  </si>
  <si>
    <t>Tranquil Blue</t>
  </si>
  <si>
    <t>http://www.tampawebdesigner.net</t>
  </si>
  <si>
    <t>1288a980-7d27-233d-d107-48397eb6924f</t>
  </si>
  <si>
    <t>Tranquil Dental</t>
  </si>
  <si>
    <t>http://www.tranquildentalaurora.com</t>
  </si>
  <si>
    <t>319342d5-92af-2497-783d-af36c9176cd0</t>
  </si>
  <si>
    <t>Tranquil Hosting</t>
  </si>
  <si>
    <t>http://www.tqhosting.com</t>
  </si>
  <si>
    <t>4a9b96b9-161f-f1ff-cbc0-5e767320ad87</t>
  </si>
  <si>
    <t>Tranquil PC</t>
  </si>
  <si>
    <t>http://tranquilpcshop.co.uk/</t>
  </si>
  <si>
    <t>8bddfd0a-1b69-ce1c-d63c-2b14b4bdfc20</t>
  </si>
  <si>
    <t>Tranquilidade</t>
  </si>
  <si>
    <t>https://www.tranquilidade.pt/</t>
  </si>
  <si>
    <t>1e9f562b-4798-a9b1-4acf-c3a96c1bed1c</t>
  </si>
  <si>
    <t>Tranquilien</t>
  </si>
  <si>
    <t>http://tranquilien.com/</t>
  </si>
  <si>
    <t>6cd133a5-c4fe-ad68-53bc-001d3ba88f7b</t>
  </si>
  <si>
    <t>Tranquillity.io</t>
  </si>
  <si>
    <t>http://www.tranquillity.io</t>
  </si>
  <si>
    <t>66b1be1b-eb51-cb7e-43ab-eccd7ffdd832</t>
  </si>
  <si>
    <t>TranquilMed</t>
  </si>
  <si>
    <t>http://www.tranquilmed.com</t>
  </si>
  <si>
    <t>c47154c5-67c7-b21a-b1eb-5621c7eda9df</t>
  </si>
  <si>
    <t>Tranquini</t>
  </si>
  <si>
    <t>http://tranquini.com/</t>
  </si>
  <si>
    <t>6271853b-b76b-4b1f-891f-8ac68afee294</t>
  </si>
  <si>
    <t>Trans African Concessions</t>
  </si>
  <si>
    <t>http://www.tracn4.co.za/</t>
  </si>
  <si>
    <t>409bc819-9a7b-4326-7f7d-5fa0b1bd4f5e</t>
  </si>
  <si>
    <t>Trans Com Systems</t>
  </si>
  <si>
    <t>http://www.trans-system.com</t>
  </si>
  <si>
    <t>e9e20937-ec86-0dc8-9138-55b47d7ccb7d</t>
  </si>
  <si>
    <t>Trans Direct</t>
  </si>
  <si>
    <t>https://www.transdirect.com.au</t>
  </si>
  <si>
    <t>91a459e8-7211-fad0-69b8-c167c1d593de</t>
  </si>
  <si>
    <t>Trans Energy</t>
  </si>
  <si>
    <t>http://www.transenergyinc.com/</t>
  </si>
  <si>
    <t>206cebab-2ab5-9dbb-48fd-ae296d6882d3</t>
  </si>
  <si>
    <t>Trans European Oil &amp; Gas</t>
  </si>
  <si>
    <t>http://www.teog.co.uk</t>
  </si>
  <si>
    <t>372f2666-ac02-f357-1e59-bbdcd6c03e04</t>
  </si>
  <si>
    <t>Trans India Holidays</t>
  </si>
  <si>
    <t>http://www.transindiaholidays.com/</t>
  </si>
  <si>
    <t>d9967790-75f8-cfee-f241-580e945cd557</t>
  </si>
  <si>
    <t>Trans Pacific Bank</t>
  </si>
  <si>
    <t>https://www.tpnb.com</t>
  </si>
  <si>
    <t>0e2a9d86-51c4-e420-20d3-4cc0a033c5df</t>
  </si>
  <si>
    <t>Trans Polonia S.A.</t>
  </si>
  <si>
    <t>http://transpolonia.pl/</t>
  </si>
  <si>
    <t>9508a70d-2bab-cdb4-27b5-ab8b2d9b72f1</t>
  </si>
  <si>
    <t>Trans Skip Bins Sydney</t>
  </si>
  <si>
    <t>https://www.transskipbinssydney.com.au/</t>
  </si>
  <si>
    <t>7a47a5e8-ae86-6f70-2981-772bcdd08ebe</t>
  </si>
  <si>
    <t>Trans States Airlines</t>
  </si>
  <si>
    <t>http://www.transstates.net</t>
  </si>
  <si>
    <t>642ecb1b-efb6-d695-cb9f-b4746ca486fd</t>
  </si>
  <si>
    <t>Trans Tasman Resources</t>
  </si>
  <si>
    <t>http://www.ttrl.co.nz</t>
  </si>
  <si>
    <t>c7c49477-8a69-6cc4-8a8c-cef0df4893ac</t>
  </si>
  <si>
    <t>Trans World Airlines</t>
  </si>
  <si>
    <t>http://www.twa.com/</t>
  </si>
  <si>
    <t>5ba450bf-62bf-4733-1d97-2a8f038f3162</t>
  </si>
  <si>
    <t>Trans World Entertainment</t>
  </si>
  <si>
    <t>http://www.twec.com/</t>
  </si>
  <si>
    <t>0ebcaab4-34cd-eee4-687b-1b900f7f5483</t>
  </si>
  <si>
    <t>Trans World Health Services</t>
  </si>
  <si>
    <t>http://www.transworldhealth.com</t>
  </si>
  <si>
    <t>ab3518ff-9fc6-f23e-9daa-8e941f3a5aa4</t>
  </si>
  <si>
    <t>Trans-Atlantic Sales</t>
  </si>
  <si>
    <t>http://www.transatlanticsales.com</t>
  </si>
  <si>
    <t>5cd90a8f-e697-75ce-20ec-9bbd16c3e5a7</t>
  </si>
  <si>
    <t>Trans-it Capital</t>
  </si>
  <si>
    <t>http://transcap.net</t>
  </si>
  <si>
    <t>69b37afd-0880-2316-a1b5-d26eea688c81</t>
  </si>
  <si>
    <t>Trans-IT Translations inc.</t>
  </si>
  <si>
    <t>http://www.trans-it.ca/</t>
  </si>
  <si>
    <t>c4608e18-29e8-63cd-fac7-2cb9f630e7df</t>
  </si>
  <si>
    <t>Trans-Market</t>
  </si>
  <si>
    <t>http://www.transmarket.com/</t>
  </si>
  <si>
    <t>1ceb1264-d94e-cacf-bd1d-a3b3b17235ac</t>
  </si>
  <si>
    <t>Trans-Safety LOCKS</t>
  </si>
  <si>
    <t>http://www.trans-safety.com//</t>
  </si>
  <si>
    <t>c101b933-ef88-6016-feb9-2969be1e6c57</t>
  </si>
  <si>
    <t>Trans-soft</t>
  </si>
  <si>
    <t>http://www.trans-soft.net</t>
  </si>
  <si>
    <t>233022bd-1bb0-88ee-e6a3-948e2a4855be</t>
  </si>
  <si>
    <t>Trans-State Towing &amp; Transport, Inc.</t>
  </si>
  <si>
    <t>http://www.transstatetowing.com</t>
  </si>
  <si>
    <t>668fa2eb-ed62-0098-a144-43cf9563d4bc</t>
  </si>
  <si>
    <t>Trans-Tec Services</t>
  </si>
  <si>
    <t>http://www.transtecservices.com</t>
  </si>
  <si>
    <t>c8675954-d281-b204-b90b-e872d3edca6d</t>
  </si>
  <si>
    <t>Trans-Tech Weisser</t>
  </si>
  <si>
    <t>http://www.ttw.org</t>
  </si>
  <si>
    <t>e7edcd96-cad0-95f0-3737-129c50c3c9ef</t>
  </si>
  <si>
    <t>Trans*H4CK</t>
  </si>
  <si>
    <t>http://www.transhack.org/</t>
  </si>
  <si>
    <t>60c98d70-c186-0763-b9d2-6016ea2599d3</t>
  </si>
  <si>
    <t>TranS1</t>
  </si>
  <si>
    <t>http://www.trans1.com</t>
  </si>
  <si>
    <t>e78df67f-3950-a1c8-b909-267745f40dec</t>
  </si>
  <si>
    <t>Trans4Media</t>
  </si>
  <si>
    <t>http://www.t4media.net</t>
  </si>
  <si>
    <t>8c27fe65-f796-463d-5e54-a91aa6f63c2b</t>
  </si>
  <si>
    <t>Trans4mMarketing Limited</t>
  </si>
  <si>
    <t>http://www.trans4mmarketing.com</t>
  </si>
  <si>
    <t>848319c8-76d7-366d-8211-63ed0b3e26a7</t>
  </si>
  <si>
    <t>TransAct</t>
  </si>
  <si>
    <t>http://www.transact-tech.com/</t>
  </si>
  <si>
    <t>543f8286-e6fa-85c7-2982-5fabe9ea26c6</t>
  </si>
  <si>
    <t>Transact Capital Partners</t>
  </si>
  <si>
    <t>http://www.transactcapital.com/</t>
  </si>
  <si>
    <t>bac46df5-405d-e9ab-7a81-4bd949c0c731</t>
  </si>
  <si>
    <t>TransAct Consulting</t>
  </si>
  <si>
    <t>http://transactcorp.com</t>
  </si>
  <si>
    <t>a93209f4-30de-1060-4e53-35e25969a83c</t>
  </si>
  <si>
    <t>Transact Payments</t>
  </si>
  <si>
    <t>https://www.transactpaymentsltd.com/</t>
  </si>
  <si>
    <t>920956c4-f6c1-0286-12c3-1c787d2e5858</t>
  </si>
  <si>
    <t>Transact Pro</t>
  </si>
  <si>
    <t>https://www.transactpro.lv/</t>
  </si>
  <si>
    <t>ee5a1595-9138-54bc-3da0-52d1a6290956</t>
  </si>
  <si>
    <t>Transact1</t>
  </si>
  <si>
    <t>https://www.transact1.com</t>
  </si>
  <si>
    <t>709089be-85ae-7ed6-9112-2df59a0869d7</t>
  </si>
  <si>
    <t>Transact24</t>
  </si>
  <si>
    <t>https://www.transact24.com</t>
  </si>
  <si>
    <t>26f6f6e5-2894-833c-4ec1-fb2fb7161f3f</t>
  </si>
  <si>
    <t>Transacta</t>
  </si>
  <si>
    <t>http://www.transacta.com.au</t>
  </si>
  <si>
    <t>0aad884a-d262-b4c4-4884-fc87645ce86f</t>
  </si>
  <si>
    <t>Transactility, Inc.</t>
  </si>
  <si>
    <t>http://www.transactility.com</t>
  </si>
  <si>
    <t>3e6d2d6f-e658-5d11-9a43-8284ecbd7186</t>
  </si>
  <si>
    <t>Transaction Advisors</t>
  </si>
  <si>
    <t>http://www.transactionadvisors.com</t>
  </si>
  <si>
    <t>e8b32b88-4242-0032-f2d9-e6da66f5bade</t>
  </si>
  <si>
    <t>Transaction Analytics</t>
  </si>
  <si>
    <t>http://transactionanalysts.com/</t>
  </si>
  <si>
    <t>92d43212-dcf4-e3a9-fa89-5def718a3cbb</t>
  </si>
  <si>
    <t>Transaction Capital</t>
  </si>
  <si>
    <t>http://www.transactioncapital.co.za</t>
  </si>
  <si>
    <t>e987e4cf-115f-b11a-ed89-d4add5056d50</t>
  </si>
  <si>
    <t>Transaction Connection</t>
  </si>
  <si>
    <t>http://www.transactionconnection.com</t>
  </si>
  <si>
    <t>5f93540c-1624-1f51-2b8e-0f1015c64c56</t>
  </si>
  <si>
    <t>Transaction Data Systems</t>
  </si>
  <si>
    <t>https://www.rx30.com</t>
  </si>
  <si>
    <t>f62094d9-2d95-5172-04ca-0f31f15f6a99</t>
  </si>
  <si>
    <t>TransAction Group</t>
  </si>
  <si>
    <t>http://www.thetransactiongroup.net</t>
  </si>
  <si>
    <t>bde78c3a-4f82-27dc-95d0-266e15aa4974</t>
  </si>
  <si>
    <t>Transaction Mobility International</t>
  </si>
  <si>
    <t>http://www.tm-international.com</t>
  </si>
  <si>
    <t>16b944b6-a37b-34f3-53c8-0b08129d0b96</t>
  </si>
  <si>
    <t>Transaction Network Services (TNS)</t>
  </si>
  <si>
    <t>http://www.tnsi.com</t>
  </si>
  <si>
    <t>1953dfd6-7e4a-ee6a-e525-427456a84b27</t>
  </si>
  <si>
    <t>Transaction Network Systems</t>
  </si>
  <si>
    <t>58f7c8d5-e959-0e39-7a32-06c3fc804172</t>
  </si>
  <si>
    <t>Transaction Processing Performance Council</t>
  </si>
  <si>
    <t>http://www.tpc.org/</t>
  </si>
  <si>
    <t>22b420f0-bd48-3715-f0d4-096d46b0af81</t>
  </si>
  <si>
    <t>Transaction Services</t>
  </si>
  <si>
    <t>http://www.trxservices.com/</t>
  </si>
  <si>
    <t>42665df1-c22f-cac0-a32d-fa6d06ac57a1</t>
  </si>
  <si>
    <t>Transaction Services Group</t>
  </si>
  <si>
    <t>http://www.transactionservices.co.nz/</t>
  </si>
  <si>
    <t>5c514b37-f1e9-0dd4-b802-c8233bef6920</t>
  </si>
  <si>
    <t>Transaction Solutions International</t>
  </si>
  <si>
    <t>http://tsnltd.com.au/</t>
  </si>
  <si>
    <t>c8826ea4-fd35-6368-ca9f-f799219bb46a</t>
  </si>
  <si>
    <t>Transaction Systems Architects</t>
  </si>
  <si>
    <t>https://www.aciworldwide.com</t>
  </si>
  <si>
    <t>9ea99970-5ec6-e398-b64e-b49d5bf1cf39</t>
  </si>
  <si>
    <t>Transaction Wireless</t>
  </si>
  <si>
    <t>http://www.transactionwireless.com</t>
  </si>
  <si>
    <t>64430199-6433-5ca8-9164-864a88ed54c9</t>
  </si>
  <si>
    <t>Transactional Messages</t>
  </si>
  <si>
    <t>http://www.transactionalmessages.com</t>
  </si>
  <si>
    <t>c075e5ac-ad5c-7158-01dd-f6a66397659d</t>
  </si>
  <si>
    <t>Transactional Track Record</t>
  </si>
  <si>
    <t>http://www.ttrecord.com/en</t>
  </si>
  <si>
    <t>cc4268ba-2a54-c10d-58a3-a2fbc5699778</t>
  </si>
  <si>
    <t>Transactionale</t>
  </si>
  <si>
    <t>http://www.transactionale.com/</t>
  </si>
  <si>
    <t>f5fdf2dd-d55d-42be-09f9-1fa60bbc53e4</t>
  </si>
  <si>
    <t>Transactions Ole Inc.</t>
  </si>
  <si>
    <t>http://www.tradeole.com/</t>
  </si>
  <si>
    <t>04b9ed9f-77ea-3eee-ec3d-54d9e69715c5</t>
  </si>
  <si>
    <t>TransactionTree</t>
  </si>
  <si>
    <t>http://www.transactiontree.com</t>
  </si>
  <si>
    <t>540ffb16-ca23-7c2a-d25c-b65d3b97ca7f</t>
  </si>
  <si>
    <t>Transactis</t>
  </si>
  <si>
    <t>http://www.transactis.com</t>
  </si>
  <si>
    <t>0b5d465f-d09d-ddba-60de-f26b3198e523</t>
  </si>
  <si>
    <t>Transactiv</t>
  </si>
  <si>
    <t>http://transactiv.com</t>
  </si>
  <si>
    <t>b0cac8b3-a992-39ae-3d76-f34f43c71d33</t>
  </si>
  <si>
    <t>Transactive Systems</t>
  </si>
  <si>
    <t>https://www.transactiveltd.com/</t>
  </si>
  <si>
    <t>505c3012-66b6-8f66-3356-69a12fbc64ec</t>
  </si>
  <si>
    <t>Transactor</t>
  </si>
  <si>
    <t>http://www.transactor.com</t>
  </si>
  <si>
    <t>95c702ad-4c79-783f-2acb-2d8d3fa27c8f</t>
  </si>
  <si>
    <t>TransactPlus</t>
  </si>
  <si>
    <t>http://www.transactplus.com</t>
  </si>
  <si>
    <t>73679011-fbdf-3ac9-fa6e-a551abc9024d</t>
  </si>
  <si>
    <t>TransactWorld</t>
  </si>
  <si>
    <t>http://www.transactworld.com/</t>
  </si>
  <si>
    <t>6e4fd09a-c8a9-6a75-095a-ce4f3b1871bc</t>
  </si>
  <si>
    <t>TransacXion Technologies</t>
  </si>
  <si>
    <t>http://www.transacxion.com</t>
  </si>
  <si>
    <t>4db78230-2f79-4e50-6a2c-edc64ce7c296</t>
  </si>
  <si>
    <t>TransacXion Technologies Corp.</t>
  </si>
  <si>
    <t>0a869804-6300-7ff4-c982-9cdd6e1dd9a5</t>
  </si>
  <si>
    <t>Transaero Airlines</t>
  </si>
  <si>
    <t>http://transaero.ru/en</t>
  </si>
  <si>
    <t>f6a98cf1-e873-b97f-8fd3-a32e38801d81</t>
  </si>
  <si>
    <t>TransAfrica Capital</t>
  </si>
  <si>
    <t>http://www.transafricacapital.com/</t>
  </si>
  <si>
    <t>0b26d548-fb70-b616-4c95-041027bc82d9</t>
  </si>
  <si>
    <t>TransAlgae</t>
  </si>
  <si>
    <t>http://www.transalgae.com/</t>
  </si>
  <si>
    <t>09a342a3-fa85-8d04-d587-9b6de1c48db4</t>
  </si>
  <si>
    <t>TransAlta</t>
  </si>
  <si>
    <t>http://www.transalta.com</t>
  </si>
  <si>
    <t>38eea4de-542a-8a94-2bd4-6f56c70fbb5f</t>
  </si>
  <si>
    <t>TransAlta Renewables</t>
  </si>
  <si>
    <t>http://www.transaltarenewables.com</t>
  </si>
  <si>
    <t>b84beafb-05b2-5d47-ebdb-232b2f42e7dd</t>
  </si>
  <si>
    <t>Transamerica</t>
  </si>
  <si>
    <t>http://www.transamerica.com</t>
  </si>
  <si>
    <t>6f116586-7601-7a95-22ad-3809a58116d9</t>
  </si>
  <si>
    <t>Transamerica Center for Health Studies</t>
  </si>
  <si>
    <t>http://www.transamericacenterforhealthstudies.org/</t>
  </si>
  <si>
    <t>d67e0b0c-dc9b-2835-e820-2db0272b51fd</t>
  </si>
  <si>
    <t>Transamerica Life Insurance Company</t>
  </si>
  <si>
    <t>http://www.talife.com/</t>
  </si>
  <si>
    <t>5b8abd8c-b087-7f9d-4f9b-668a75f94234</t>
  </si>
  <si>
    <t>Transamerica Retirement Services</t>
  </si>
  <si>
    <t>https://www.ta-retirement.com</t>
  </si>
  <si>
    <t>45916c33-afbf-0d2c-6ebd-983da4edfeda</t>
  </si>
  <si>
    <t>Transamerica Technology Finance</t>
  </si>
  <si>
    <t>https://www.transamerica.com</t>
  </si>
  <si>
    <t>da121ce5-7383-abfe-6ef2-39292c828a9e</t>
  </si>
  <si>
    <t>Transamerica Ventures</t>
  </si>
  <si>
    <t>http://www.transamericaventures.com</t>
  </si>
  <si>
    <t>03c52bb6-3a25-4831-6115-9f487fd261a9</t>
  </si>
  <si>
    <t>Transamerican Auto Parts</t>
  </si>
  <si>
    <t>http://transamericanautoparts.com/</t>
  </si>
  <si>
    <t>44cfb41f-8e6a-7ac5-f5d4-94d23ee4261d</t>
  </si>
  <si>
    <t>TransAniLa</t>
  </si>
  <si>
    <t>http://www.transanila.com</t>
  </si>
  <si>
    <t>725534fe-029c-677f-8334-faaf7e6263ec</t>
  </si>
  <si>
    <t>Transaq</t>
  </si>
  <si>
    <t>http://transaq.ru/en</t>
  </si>
  <si>
    <t>d6116597-1be4-af35-bf0c-53f1f957946a</t>
  </si>
  <si>
    <t>Transas Group</t>
  </si>
  <si>
    <t>http://www.transas.com/</t>
  </si>
  <si>
    <t>83dbf046-dc07-e11d-3889-acb26542f2fe</t>
  </si>
  <si>
    <t>Transat, Inc.</t>
  </si>
  <si>
    <t>http://www.transat.com/en/</t>
  </si>
  <si>
    <t>2ed384c0-fbbf-83e6-7190-0eab0cafcdd9</t>
  </si>
  <si>
    <t>Transatel</t>
  </si>
  <si>
    <t>http://www.transatel.com/</t>
  </si>
  <si>
    <t>e09ba337-0791-6a6b-8600-f9267554dc9c</t>
  </si>
  <si>
    <t>TransAtlantic Business Council</t>
  </si>
  <si>
    <t>http://www.transatlanticbusiness.org/</t>
  </si>
  <si>
    <t>7227d2d0-b949-c352-0f1f-c14cccaa1e15</t>
  </si>
  <si>
    <t>Transatlantic Consumer Dialogue</t>
  </si>
  <si>
    <t>http://tacd.org/</t>
  </si>
  <si>
    <t>2d4c763b-8311-6bbd-5b83-ed2263ce4f42</t>
  </si>
  <si>
    <t>Transatlantic Entertainment</t>
  </si>
  <si>
    <t>http://transatlanticent.com/</t>
  </si>
  <si>
    <t>1ed60104-1178-0d68-c67c-1e3fe0e593c2</t>
  </si>
  <si>
    <t>Transatlantic Films</t>
  </si>
  <si>
    <t>http://transatlanticfilms.com</t>
  </si>
  <si>
    <t>7d725168-8967-1e4d-b101-2457ef9193c4</t>
  </si>
  <si>
    <t>TransAtlantic Petroleum</t>
  </si>
  <si>
    <t>http://www.transatlanticpetroleum.com/</t>
  </si>
  <si>
    <t>3a33b5c7-72f8-9d71-4536-f075f3c84e4f</t>
  </si>
  <si>
    <t>Transatlantic Poetry</t>
  </si>
  <si>
    <t>http://www.transatlanticpoetry.com/</t>
  </si>
  <si>
    <t>bda0a582-ef2a-2e1d-4167-bd8ce4c56757</t>
  </si>
  <si>
    <t>Transatlantic Venture Mangment Inc.</t>
  </si>
  <si>
    <t>http://transatlantic.management</t>
  </si>
  <si>
    <t>369edc48-e528-839a-abe7-73f92fb7eb64</t>
  </si>
  <si>
    <t>Transatomic Power Corporation</t>
  </si>
  <si>
    <t>http://transatomicpower.com</t>
  </si>
  <si>
    <t>c4378aae-b9df-0ea8-c89a-7198a67623ba</t>
  </si>
  <si>
    <t>TransAuth</t>
  </si>
  <si>
    <t>http://transauth.com/</t>
  </si>
  <si>
    <t>b1ccaf77-7b63-9e00-b829-b373463874d1</t>
  </si>
  <si>
    <t>Transavia Airlines</t>
  </si>
  <si>
    <t>https://www.transavia.com/</t>
  </si>
  <si>
    <t>31ef0938-1f3f-caa4-c958-efcdcd341f87</t>
  </si>
  <si>
    <t>TRANSAX</t>
  </si>
  <si>
    <t>http://www.transaxgateway.com</t>
  </si>
  <si>
    <t>fa27c1ab-a5a9-06fd-84ac-ecec94fa36d4</t>
  </si>
  <si>
    <t>TransBank</t>
  </si>
  <si>
    <t>http://www.transbank.org</t>
  </si>
  <si>
    <t>e2adba0c-d33c-22b5-d6e7-f1c939f406c7</t>
  </si>
  <si>
    <t>Transbank Freight Exchange Market</t>
  </si>
  <si>
    <t>http://www.transbank.com</t>
  </si>
  <si>
    <t>b35c5885-2a59-4ab9-b3b4-f3dc0291920e</t>
  </si>
  <si>
    <t>Transbeam</t>
  </si>
  <si>
    <t>http://www.transbeam.com</t>
  </si>
  <si>
    <t>dad8c6cc-516c-8cbb-baa4-53f4513f9e8a</t>
  </si>
  <si>
    <t>TransBiodiesel</t>
  </si>
  <si>
    <t>http://www.transbiodiesel.com</t>
  </si>
  <si>
    <t>5df1203b-6fb7-8bb8-0ac0-1f3863b190af</t>
  </si>
  <si>
    <t>Transbiomed</t>
  </si>
  <si>
    <t>http://www.transbiomed.net</t>
  </si>
  <si>
    <t>f5e29c35-a53e-635d-ce74-4013c11efec9</t>
  </si>
  <si>
    <t>TransBioTec</t>
  </si>
  <si>
    <t>http://transbiotec.com</t>
  </si>
  <si>
    <t>d7004e34-b829-3ef6-b4ea-1546922cc6d2</t>
  </si>
  <si>
    <t>TransBunko</t>
  </si>
  <si>
    <t>http://www.transbunko.com/home</t>
  </si>
  <si>
    <t>78b638a5-04ff-d385-d67a-ae0e985e4d20</t>
  </si>
  <si>
    <t>Transbytes Inc</t>
  </si>
  <si>
    <t>http://transbytes.com</t>
  </si>
  <si>
    <t>059f7552-5507-0262-9e08-9e07dfea1ee9</t>
  </si>
  <si>
    <t>TransCanada Corporation</t>
  </si>
  <si>
    <t>http://www.transcanada.com</t>
  </si>
  <si>
    <t>3054cedd-1ea1-5370-09d3-0b73c270d91c</t>
  </si>
  <si>
    <t>TransCanada PipeLines Limited</t>
  </si>
  <si>
    <t>http://www.tcpipelineslp.com</t>
  </si>
  <si>
    <t>4e7e346e-234b-2f6b-fc51-7bb412213e21</t>
  </si>
  <si>
    <t>TransCanada Rentals</t>
  </si>
  <si>
    <t>http://www.transcanadarentals.com</t>
  </si>
  <si>
    <t>0e564f33-e103-7c75-e483-3ce607e2e478</t>
  </si>
  <si>
    <t>TransCard</t>
  </si>
  <si>
    <t>http://www.transcard.com</t>
  </si>
  <si>
    <t>2e5fb680-b673-496f-3dee-33f0afa92846</t>
  </si>
  <si>
    <t>TransCardiac Therapeutics</t>
  </si>
  <si>
    <t>http://transcardiac.com</t>
  </si>
  <si>
    <t>1bbcf009-2014-9fc2-482c-90779e4f3b88</t>
  </si>
  <si>
    <t>Transcarga.pe</t>
  </si>
  <si>
    <t>http://www.transcarga.pe</t>
  </si>
  <si>
    <t>dedec981-cec8-6016-c3f5-95f0c7b4d54a</t>
  </si>
  <si>
    <t>Transcarta</t>
  </si>
  <si>
    <t>http://www.transcarta.com</t>
  </si>
  <si>
    <t>2bc2979f-ae53-67ba-02de-04e2ab2f1232</t>
  </si>
  <si>
    <t>Transcat</t>
  </si>
  <si>
    <t>http://www.transcat.com</t>
  </si>
  <si>
    <t>43016dc2-3485-6fd9-0c31-4718a1f2cb45</t>
  </si>
  <si>
    <t>Transcatheter Technologies</t>
  </si>
  <si>
    <t>http://www.transcatheter-technologies.com</t>
  </si>
  <si>
    <t>a51b7c31-c4e7-7190-c394-a813c63c151a</t>
  </si>
  <si>
    <t>Transcator</t>
  </si>
  <si>
    <t>http://transcator.com/</t>
  </si>
  <si>
    <t>58eefdd8-63e6-b232-c540-64309f694edd</t>
  </si>
  <si>
    <t>Transcel</t>
  </si>
  <si>
    <t>http://transcel.com/</t>
  </si>
  <si>
    <t>72a41aa9-5e08-bc91-0b05-8e20c64aeecf</t>
  </si>
  <si>
    <t>Transcelestial Technologies</t>
  </si>
  <si>
    <t>http://transcelestial.com</t>
  </si>
  <si>
    <t>d4e4184e-e01b-a238-f112-3c1b61449fb1</t>
  </si>
  <si>
    <t>Transcell Biologics</t>
  </si>
  <si>
    <t>http://transcell.in/</t>
  </si>
  <si>
    <t>b62c2453-f4e7-cc8b-94f3-a4eda94248c4</t>
  </si>
  <si>
    <t>TransCell Science</t>
  </si>
  <si>
    <t>http://www.transcellscience.com/</t>
  </si>
  <si>
    <t>884f80ac-3cef-6a6b-c0fe-4c2565fe436b</t>
  </si>
  <si>
    <t>Transcend Capital</t>
  </si>
  <si>
    <t>http://www.transcendcapital.co.za</t>
  </si>
  <si>
    <t>537def88-4b9a-b772-4a76-7d979562b902</t>
  </si>
  <si>
    <t>Transcend Cards</t>
  </si>
  <si>
    <t>https://transcendcards.com/</t>
  </si>
  <si>
    <t>ebee8f52-896e-6e03-2133-690cfb1b1b48</t>
  </si>
  <si>
    <t>Transcend Computing</t>
  </si>
  <si>
    <t>http://www.transcendcomputing.com</t>
  </si>
  <si>
    <t>dab08b61-507e-3397-9451-b7122838e8a1</t>
  </si>
  <si>
    <t>Transcend Home Systems</t>
  </si>
  <si>
    <t>http://www.transcendhomesystems.com/</t>
  </si>
  <si>
    <t>377f8af4-e175-4901-93ca-9c0fdb926d72</t>
  </si>
  <si>
    <t>Transcend Information</t>
  </si>
  <si>
    <t>http://transcend-info.com/</t>
  </si>
  <si>
    <t>2292c98f-f78b-a51e-83cb-e6275412c57e</t>
  </si>
  <si>
    <t>Transcend Lighting</t>
  </si>
  <si>
    <t>http://www.transcendlighting.com/</t>
  </si>
  <si>
    <t>817e855e-a4c5-e213-c550-ddf42f3974c9</t>
  </si>
  <si>
    <t>Transcend Medical</t>
  </si>
  <si>
    <t>http://www.transcendmedical.com</t>
  </si>
  <si>
    <t>1f4cebde-c876-be8c-6034-f2b5bf0eaae3</t>
  </si>
  <si>
    <t>Transcend Robotics</t>
  </si>
  <si>
    <t>http://www.transcendrobotics.com</t>
  </si>
  <si>
    <t>ac12ee99-f12d-5252-c610-07b4a600295d</t>
  </si>
  <si>
    <t>Transcend Services</t>
  </si>
  <si>
    <t>http://www.transcendservices.com</t>
  </si>
  <si>
    <t>c0584e62-d235-bbd7-90b4-4bae3138954c</t>
  </si>
  <si>
    <t>Transcend Staging &amp; Interiors Ltd.</t>
  </si>
  <si>
    <t>http://transcendstaging.com</t>
  </si>
  <si>
    <t>389b95d5-da56-cfeb-9715-3e065bf6ecfd</t>
  </si>
  <si>
    <t>Transcend Systems Group</t>
  </si>
  <si>
    <t>http://www.transcendsystems.com/</t>
  </si>
  <si>
    <t>e3920df4-d38a-c6a6-d1bc-f09d0f219fda</t>
  </si>
  <si>
    <t>Transcend Valuation</t>
  </si>
  <si>
    <t>https://www.transcendvaluation.com</t>
  </si>
  <si>
    <t>e084226d-b74f-46c2-0bd5-558915f56612</t>
  </si>
  <si>
    <t>Transcendent Endeavors (formerly, LanguageMate)</t>
  </si>
  <si>
    <t>http://transcendentendeavors.com/</t>
  </si>
  <si>
    <t>2d944506-e5ef-f9f1-eddc-ff8683912a48</t>
  </si>
  <si>
    <t>Transcendent Holdings</t>
  </si>
  <si>
    <t>http://www.transcendentholdings.com</t>
  </si>
  <si>
    <t>b6f4021b-e6d6-50a1-ae81-a23850b91100</t>
  </si>
  <si>
    <t>Transcendia</t>
  </si>
  <si>
    <t>http://www.transcendia.com/</t>
  </si>
  <si>
    <t>ee7c27cd-bbd0-9869-f858-78d875e13c18</t>
  </si>
  <si>
    <t>TranscendIT Health</t>
  </si>
  <si>
    <t>http://transcendithealth.com</t>
  </si>
  <si>
    <t>79e65181-7aee-8926-68ea-51d1f9be1659</t>
  </si>
  <si>
    <t>Transcensus</t>
  </si>
  <si>
    <t>http://www.transcensus.com</t>
  </si>
  <si>
    <t>1f2886bc-52fa-163a-9d37-8090a821940b</t>
  </si>
  <si>
    <t>Transcentive</t>
  </si>
  <si>
    <t>http://www.transcentive.com</t>
  </si>
  <si>
    <t>0992d15d-3481-e6cd-76d6-c86265b21265</t>
  </si>
  <si>
    <t>TransCentra</t>
  </si>
  <si>
    <t>http://www.transcentra.com</t>
  </si>
  <si>
    <t>d86118c2-8b8d-33fd-0efa-498fa51fd19e</t>
  </si>
  <si>
    <t>TransCentury</t>
  </si>
  <si>
    <t>http://www.transcentury.co.ke</t>
  </si>
  <si>
    <t>776de6b1-cae4-648f-148f-b5cd5b0fc7a0</t>
  </si>
  <si>
    <t>Transcept Pharmaceuticals</t>
  </si>
  <si>
    <t>http://www.transoral.com</t>
  </si>
  <si>
    <t>2854ca93-01a7-97ad-b756-898d9ade2c3b</t>
  </si>
  <si>
    <t>Transcepta</t>
  </si>
  <si>
    <t>http://www.transcepta.com</t>
  </si>
  <si>
    <t>2b1ffa92-5a53-13a6-617d-fb41a56fdae3</t>
  </si>
  <si>
    <t>Transceptor Technology</t>
  </si>
  <si>
    <t>http://transceptor.technology/</t>
  </si>
  <si>
    <t>95147f38-5218-ddc0-01db-6e0cac1619fd</t>
  </si>
  <si>
    <t>Transchem</t>
  </si>
  <si>
    <t>http://www.transchem.com/</t>
  </si>
  <si>
    <t>c59ec436-98b6-7310-68d9-2cfb94304590</t>
  </si>
  <si>
    <t>TransChip</t>
  </si>
  <si>
    <t>http://www.transchip.com</t>
  </si>
  <si>
    <t>2b82f31a-da30-7a58-fde2-7fa2aac0a237</t>
  </si>
  <si>
    <t>TransCirrus Inc.</t>
  </si>
  <si>
    <t>http://www.transcirrus.com</t>
  </si>
  <si>
    <t>c4f95161-2ee5-3e89-18ea-b9937ff517fd</t>
  </si>
  <si>
    <t>Transclick</t>
  </si>
  <si>
    <t>http://transclick.com</t>
  </si>
  <si>
    <t>5de76be4-3835-bd54-5818-841588c87908</t>
  </si>
  <si>
    <t>Transco Plastic Industries</t>
  </si>
  <si>
    <t>http://www.transco.net</t>
  </si>
  <si>
    <t>065c906b-1cfd-74ac-6d84-276e4e09ab00</t>
  </si>
  <si>
    <t>Transcoast</t>
  </si>
  <si>
    <t>http://transcoast.com.au/</t>
  </si>
  <si>
    <t>2e0135b9-2a7e-8b1e-b2bc-464cf5fa413d</t>
  </si>
  <si>
    <t>Transcoder</t>
  </si>
  <si>
    <t>http://wwww.tcoder.ru/</t>
  </si>
  <si>
    <t>8ae2a894-096d-62cf-82d5-2507a85c2cf1</t>
  </si>
  <si>
    <t>Transcom Instruments</t>
  </si>
  <si>
    <t>http://www.transcom.net.cn/en/index</t>
  </si>
  <si>
    <t>ec481c81-84a4-b23b-7bf8-fe02bcb9f912</t>
  </si>
  <si>
    <t>Transcom WorldWide</t>
  </si>
  <si>
    <t>http://www.transcom.com</t>
  </si>
  <si>
    <t>8590128d-fd1a-8589-78ec-c3525de1d6ef</t>
  </si>
  <si>
    <t>TransConnect</t>
  </si>
  <si>
    <t>http://transconnectservices.com/</t>
  </si>
  <si>
    <t>6c1ba51b-d475-40bc-a9dd-e1d7356184b2</t>
  </si>
  <si>
    <t>Transcontainer</t>
  </si>
  <si>
    <t>http://www.transcontainer.com</t>
  </si>
  <si>
    <t>7d350a8c-2598-3895-ce7f-354d3d5662ca</t>
  </si>
  <si>
    <t>Transcontinental</t>
  </si>
  <si>
    <t>http://www.tctranscontinental.com</t>
  </si>
  <si>
    <t>fe403598-06a5-6739-57a5-376c7e2bd2cb</t>
  </si>
  <si>
    <t>Transcontinental Fund Administration, Ltd.</t>
  </si>
  <si>
    <t>http://www.tfaadmin.com</t>
  </si>
  <si>
    <t>c5282eda-14f6-4ab3-3dea-85e8702f78bf</t>
  </si>
  <si>
    <t>Transcore</t>
  </si>
  <si>
    <t>http://www.transcore.com</t>
  </si>
  <si>
    <t>00bb6d80-f075-0edc-be0a-53159eb51721</t>
  </si>
  <si>
    <t>TransCorp</t>
  </si>
  <si>
    <t>http://transcorpspine.com/</t>
  </si>
  <si>
    <t>39e1d8d6-d0a9-c7e0-627e-c4604540b4a9</t>
  </si>
  <si>
    <t>Transcorp International</t>
  </si>
  <si>
    <t>http://www.transcorpint.com</t>
  </si>
  <si>
    <t>28c63183-5514-483e-f30b-fb7eb544cc54</t>
  </si>
  <si>
    <t>TransCosmos</t>
  </si>
  <si>
    <t>http://www.transcosmos.com</t>
  </si>
  <si>
    <t>87bc532d-74d4-edca-669c-2e36ccf33efe</t>
  </si>
  <si>
    <t>transcosmos inc</t>
  </si>
  <si>
    <t>http://www.trans-cosmos.co.jp/english/</t>
  </si>
  <si>
    <t>f7c6e2df-45e8-df8f-845c-c9aec1ab533d</t>
  </si>
  <si>
    <t>Transcount Limited</t>
  </si>
  <si>
    <t>http://transcount.com</t>
  </si>
  <si>
    <t>64b85809-72c5-a4e1-d122-65e1a72f6baa</t>
  </si>
  <si>
    <t>Transcraft Corporation</t>
  </si>
  <si>
    <t>http://www.transcraft.com/</t>
  </si>
  <si>
    <t>1f2068e5-4fce-879f-2c08-a7ec7409c5f5</t>
  </si>
  <si>
    <t>Transcribe</t>
  </si>
  <si>
    <t>http://transcribe.com</t>
  </si>
  <si>
    <t>3553495c-70ca-8dc3-3efb-5616075885a5</t>
  </si>
  <si>
    <t>Transcribe Now</t>
  </si>
  <si>
    <t>https://www.transcribe-now.com/</t>
  </si>
  <si>
    <t>9df5e602-5a9f-0f72-2660-01db366574eb</t>
  </si>
  <si>
    <t>TranscribeMe</t>
  </si>
  <si>
    <t>http://www.transcribeme.com</t>
  </si>
  <si>
    <t>ab7fa262-c11b-e94f-f27f-e208b30d256e</t>
  </si>
  <si>
    <t>Transcribit</t>
  </si>
  <si>
    <t>http://www.transcrib.it</t>
  </si>
  <si>
    <t>b15b258b-43e2-4d88-9ba7-7c6367ec55b7</t>
  </si>
  <si>
    <t>Transcript Research</t>
  </si>
  <si>
    <t>https://transcriptresearch.com/</t>
  </si>
  <si>
    <t>147a2cb4-d8dd-1c8f-8609-ca5be316ef82</t>
  </si>
  <si>
    <t>Transcriptic</t>
  </si>
  <si>
    <t>http://www.transcriptic.com</t>
  </si>
  <si>
    <t>29ab4dcb-a01c-81e9-3dac-dc218b104d02</t>
  </si>
  <si>
    <t>Transcription Certification Institute</t>
  </si>
  <si>
    <t>http://www.transcriptioncertificationinstitute.org</t>
  </si>
  <si>
    <t>43c4b3d1-d470-fa9d-22ec-a75d47e707e7</t>
  </si>
  <si>
    <t>Transcription City LTD</t>
  </si>
  <si>
    <t>http://www.transcriptioncity.co.uk</t>
  </si>
  <si>
    <t>dee2fdfe-d6d9-050d-8736-c4a2edd2ab0d</t>
  </si>
  <si>
    <t>Transcription Hub</t>
  </si>
  <si>
    <t>http://www.transcriptionhub.com/</t>
  </si>
  <si>
    <t>f7d4b7fc-b042-3ccc-f1c6-5c28dadedfa4</t>
  </si>
  <si>
    <t>Transcription Institute</t>
  </si>
  <si>
    <t>http://www.transcriptioninstitute.com</t>
  </si>
  <si>
    <t>117fc025-0500-9bba-9fb9-14f90832cdb0</t>
  </si>
  <si>
    <t>Transcription Plus</t>
  </si>
  <si>
    <t>http://www.transcriptionplusindy.com</t>
  </si>
  <si>
    <t>7b90f8fd-ad85-2682-adf0-df855f2b279d</t>
  </si>
  <si>
    <t>Transcription Services India</t>
  </si>
  <si>
    <t>http://www.transcriptionservicesindia.com</t>
  </si>
  <si>
    <t>588ac978-1c8a-3479-3399-795e333ab311</t>
  </si>
  <si>
    <t>Transcription Services USA</t>
  </si>
  <si>
    <t>http://www.securetranscription.com</t>
  </si>
  <si>
    <t>44c5a62c-4d3d-223e-2635-c456674be31b</t>
  </si>
  <si>
    <t>Transcription Smith</t>
  </si>
  <si>
    <t>http://transcriptionsmith.com</t>
  </si>
  <si>
    <t>dba350f6-221a-f984-ff8e-ddee14a74167</t>
  </si>
  <si>
    <t>Transcription Vendors</t>
  </si>
  <si>
    <t>http://www.transcriptionvendors.com</t>
  </si>
  <si>
    <t>43a8adba-bc6a-cabf-9e11-abfa9f808f12</t>
  </si>
  <si>
    <t>Transcriptionlive</t>
  </si>
  <si>
    <t>http://www.transcriptionlive.com</t>
  </si>
  <si>
    <t>274239c8-3718-11bf-5469-c187c41fcf9f</t>
  </si>
  <si>
    <t>TranscriptionPro Business Support Services</t>
  </si>
  <si>
    <t>https://www.transcriptionpro.net</t>
  </si>
  <si>
    <t>2d0d29f6-1330-e010-a47a-13d4f0d7f1aa</t>
  </si>
  <si>
    <t>TranscriptionsService</t>
  </si>
  <si>
    <t>http://www.transcriptionsservice.com</t>
  </si>
  <si>
    <t>a66d1785-4347-2958-c12d-c74a33de097c</t>
  </si>
  <si>
    <t>TranscriptionStar</t>
  </si>
  <si>
    <t>http://www.transcriptionstar.com</t>
  </si>
  <si>
    <t>7f4a7c5e-96d3-f886-8d28-43c2300da588</t>
  </si>
  <si>
    <t>Transcriptionwave Inc</t>
  </si>
  <si>
    <t>http://www.transcriptionwave.com</t>
  </si>
  <si>
    <t>84d847d7-8092-9331-d863-485aa293fe93</t>
  </si>
  <si>
    <t>TranscriptLance.com</t>
  </si>
  <si>
    <t>https://www.transcriptlance.com/</t>
  </si>
  <si>
    <t>b4f602c3-beff-d518-ed2f-af832895d34c</t>
  </si>
  <si>
    <t>Transcripts in a Flash</t>
  </si>
  <si>
    <t>http://www.transcriptsinaflash.com</t>
  </si>
  <si>
    <t>b47f78aa-d160-c7f5-8655-32a428611f9e</t>
  </si>
  <si>
    <t>TransCultures</t>
  </si>
  <si>
    <t>http://transcultures.com/</t>
  </si>
  <si>
    <t>4e3d20b6-d28c-5156-2f36-35191edc5cb9</t>
  </si>
  <si>
    <t>TransCure bioServices</t>
  </si>
  <si>
    <t>http://www.transcurebiosciences.com/</t>
  </si>
  <si>
    <t>4d3e53ec-6ae3-8b4a-f6ae-aa2ebe7f5006</t>
  </si>
  <si>
    <t>TRANScurity</t>
  </si>
  <si>
    <t>http://www.transcurity.co</t>
  </si>
  <si>
    <t>a4d49e1c-fc5d-928b-b7cc-270332e4e62d</t>
  </si>
  <si>
    <t>Transdel Pharmaceuticals</t>
  </si>
  <si>
    <t>http://www.transdelpharma.com</t>
  </si>
  <si>
    <t>848a6397-ed37-6ed7-423e-9a599e896b14</t>
  </si>
  <si>
    <t>Transdev</t>
  </si>
  <si>
    <t>http://www.transdev.com/en/</t>
  </si>
  <si>
    <t>512317b0-7eb1-970c-790c-50b897b3f42b</t>
  </si>
  <si>
    <t>TransDiaspora Network</t>
  </si>
  <si>
    <t>http://transdiasporanetwork.org</t>
  </si>
  <si>
    <t>04bd4985-cda8-cd38-8d9c-f76854540c78</t>
  </si>
  <si>
    <t>TransDigm</t>
  </si>
  <si>
    <t>http://www.transdigm.com</t>
  </si>
  <si>
    <t>6c4ce6d4-b279-579a-ad8c-3e8e5fde3d25</t>
  </si>
  <si>
    <t>TransDimension</t>
  </si>
  <si>
    <t>http://www.transdimension.com/</t>
  </si>
  <si>
    <t>c9c17002-3b99-f5fd-1bc6-c14888563b80</t>
  </si>
  <si>
    <t>TransDirect</t>
  </si>
  <si>
    <t>http://courier-perth.transdirect.com.au</t>
  </si>
  <si>
    <t>974cbdf3-2200-9a35-bdff-6a98ac628a40</t>
  </si>
  <si>
    <t>Transdisciplinary Innovation Program</t>
  </si>
  <si>
    <t>http://www.transdisciplinary-innovation.com/</t>
  </si>
  <si>
    <t>f7a1f833-f7eb-d5b5-ca82-ab9ca7e27aa2</t>
  </si>
  <si>
    <t>TranSecur</t>
  </si>
  <si>
    <t>http://www.transecur.com</t>
  </si>
  <si>
    <t>a0921a8f-ee3f-8f77-fb36-45133611ee92</t>
  </si>
  <si>
    <t>TransEDA</t>
  </si>
  <si>
    <t>https://www.transeda.com</t>
  </si>
  <si>
    <t>7eda4e08-9851-b647-b60d-f42640c482d2</t>
  </si>
  <si>
    <t>Transedia LLC</t>
  </si>
  <si>
    <t>https://transedia.com</t>
  </si>
  <si>
    <t>2a6f495e-7655-32a1-f066-38e321b8aead</t>
  </si>
  <si>
    <t>TransEffect</t>
  </si>
  <si>
    <t>http://www.transeffect.com</t>
  </si>
  <si>
    <t>3019090e-34aa-7f27-b75e-0dad20b757df</t>
  </si>
  <si>
    <t>Transekur Global</t>
  </si>
  <si>
    <t>https://transekur.com/</t>
  </si>
  <si>
    <t>7f0278b8-bdc9-ed2c-5024-d19f7345dd14</t>
  </si>
  <si>
    <t>TransElated</t>
  </si>
  <si>
    <t>http://www.transelated.com</t>
  </si>
  <si>
    <t>732a5661-4051-13eb-2e1a-91205f7d811c</t>
  </si>
  <si>
    <t>TranSend</t>
  </si>
  <si>
    <t>http://transendit.com</t>
  </si>
  <si>
    <t>08043aa5-9bec-7c3f-ca14-e93ccfd51fac</t>
  </si>
  <si>
    <t>TranSenda International</t>
  </si>
  <si>
    <t>http://www.transenda.com</t>
  </si>
  <si>
    <t>f1c589f4-6504-6ac9-5b62-b7ea1bfaf3d6</t>
  </si>
  <si>
    <t>TransEnterix</t>
  </si>
  <si>
    <t>http://www.transenterix.com</t>
  </si>
  <si>
    <t>628fa95f-25e6-c228-c24e-e4ab1694ebc8</t>
  </si>
  <si>
    <t>Transera Communications</t>
  </si>
  <si>
    <t>http://www.transerainc.com</t>
  </si>
  <si>
    <t>bdcc396e-f225-bc6d-1065-35b8c17e6480</t>
  </si>
  <si>
    <t>Transera International Holdings Ltd</t>
  </si>
  <si>
    <t>http://www.transera-intl.com</t>
  </si>
  <si>
    <t>c40822be-95a3-f4c7-524e-515f37e7d84a</t>
  </si>
  <si>
    <t>TranServ</t>
  </si>
  <si>
    <t>http://transerv.co.in</t>
  </si>
  <si>
    <t>7407f661-17c8-de71-2ac3-8949c44efa14</t>
  </si>
  <si>
    <t>Transfac Capital</t>
  </si>
  <si>
    <t>http://transfac.com</t>
  </si>
  <si>
    <t>72c07c73-20cc-177a-2764-2c69746aee78</t>
  </si>
  <si>
    <t>TransFarm Africa</t>
  </si>
  <si>
    <t>http://www.transfarmafrica.co/</t>
  </si>
  <si>
    <t>9e89f030-c052-8568-4730-e16c6f82cd2c</t>
  </si>
  <si>
    <t>TRANSFAST</t>
  </si>
  <si>
    <t>https://www.transfast.com</t>
  </si>
  <si>
    <t>3612b561-ea6a-5220-899b-55c947aa750d</t>
  </si>
  <si>
    <t>Transfennica Logistics</t>
  </si>
  <si>
    <t>http://transfennicalogistics.com/</t>
  </si>
  <si>
    <t>3ddbf27f-b5d9-7166-9769-73ca32aa07bd</t>
  </si>
  <si>
    <t>Transfer</t>
  </si>
  <si>
    <t>http://transfergroup.com.au</t>
  </si>
  <si>
    <t>8e9f5e7b-718a-b0c3-9467-9a8fdc7f8e05</t>
  </si>
  <si>
    <t>Transfer at Airport</t>
  </si>
  <si>
    <t>http://transferatairport.com/</t>
  </si>
  <si>
    <t>9ff46fd6-95fb-3c37-1810-64db959aff8e</t>
  </si>
  <si>
    <t>Transfer Course Computer System (Beijing)</t>
  </si>
  <si>
    <t>http://www.chuanke.com</t>
  </si>
  <si>
    <t>bb1a6cc5-14ff-c3be-1a44-248039dd0b79</t>
  </si>
  <si>
    <t>Transfer Devices</t>
  </si>
  <si>
    <t>http://www.transferdevices.com</t>
  </si>
  <si>
    <t>4184b5ed-5397-c070-4136-af048fbb8fcd</t>
  </si>
  <si>
    <t>Transfer EDU</t>
  </si>
  <si>
    <t>http://www.transferedu.com</t>
  </si>
  <si>
    <t>b78fc921-38e8-91c9-4553-c9a86f18326e</t>
  </si>
  <si>
    <t>Transfer Money in India Through Payment Gateway</t>
  </si>
  <si>
    <t>http://paymentgatewayinindia.wordpress.com/</t>
  </si>
  <si>
    <t>04072799-3bf2-b061-e46c-1f391ad6332d</t>
  </si>
  <si>
    <t>Transfer Ofis</t>
  </si>
  <si>
    <t>http://www.transferofis.com</t>
  </si>
  <si>
    <t>5fbd1668-728e-34d4-2936-b94c2f12801e</t>
  </si>
  <si>
    <t>Transfer Solutions</t>
  </si>
  <si>
    <t>https://www.transfer-solutions.com</t>
  </si>
  <si>
    <t>3876ebd2-edba-255e-fa8c-2dd6accbf42c</t>
  </si>
  <si>
    <t>Transferator</t>
  </si>
  <si>
    <t>http://www.transferator.se</t>
  </si>
  <si>
    <t>4966e19e-c68b-be5a-b8b1-504fb8995709</t>
  </si>
  <si>
    <t>Transfercar</t>
  </si>
  <si>
    <t>http://www.transfercarus.com</t>
  </si>
  <si>
    <t>10bcdc48-87dc-d4a4-2032-fdb55ccae9a3</t>
  </si>
  <si>
    <t>Transfercel</t>
  </si>
  <si>
    <t>http://www.transfercel.com</t>
  </si>
  <si>
    <t>7c2edbfb-d111-f047-94c5-d6bf7e9cb6a2</t>
  </si>
  <si>
    <t>TransferFast</t>
  </si>
  <si>
    <t>https://transferfast.eu/en/</t>
  </si>
  <si>
    <t>9b8a8f8f-008f-84e4-e8c0-2a5427f2b899</t>
  </si>
  <si>
    <t>TransferFriend</t>
  </si>
  <si>
    <t>https://www.transferfriend.com</t>
  </si>
  <si>
    <t>2b540878-6a47-272f-eaed-50c0dd5a577a</t>
  </si>
  <si>
    <t>TransferGalaxy</t>
  </si>
  <si>
    <t>https://transfergalaxy.com</t>
  </si>
  <si>
    <t>77d4a596-97f5-8a87-9049-6e86b14a309c</t>
  </si>
  <si>
    <t>TransferGo</t>
  </si>
  <si>
    <t>http://www.transfergo.com</t>
  </si>
  <si>
    <t>a5b8a45e-b52c-f980-51a5-9a3708d5459b</t>
  </si>
  <si>
    <t>TransferGuru</t>
  </si>
  <si>
    <t>http://transferguru.com</t>
  </si>
  <si>
    <t>8db1b7da-4ddf-a8fd-64fd-34d6ec80eebe</t>
  </si>
  <si>
    <t>Transferify</t>
  </si>
  <si>
    <t>http://www.transferify.com</t>
  </si>
  <si>
    <t>d86c8060-ac7e-1b7f-7d99-9e35cb03a926</t>
  </si>
  <si>
    <t>TransferMate Global Payments</t>
  </si>
  <si>
    <t>http://www.transfermate.com</t>
  </si>
  <si>
    <t>71414a3d-0a98-767c-3484-c95f09d09557</t>
  </si>
  <si>
    <t>Transfernation</t>
  </si>
  <si>
    <t>http://www.transfernation.org</t>
  </si>
  <si>
    <t>bd7a85a1-e6ac-a579-0299-988ead78ff72</t>
  </si>
  <si>
    <t>TransferQuotes</t>
  </si>
  <si>
    <t>http://www.transferquotes.com</t>
  </si>
  <si>
    <t>5d542ac9-e4fd-cb66-5d47-a5b383e759ce</t>
  </si>
  <si>
    <t>Transferr</t>
  </si>
  <si>
    <t>http://transferr.com</t>
  </si>
  <si>
    <t>6d6704c6-c17a-e1a4-9388-498ac7cc215a</t>
  </si>
  <si>
    <t>TransferRumours.co.uk</t>
  </si>
  <si>
    <t>http://www.transferrumours.co.uk/</t>
  </si>
  <si>
    <t>aaccce88-35ab-8769-1b48-a837197a0be5</t>
  </si>
  <si>
    <t>TransferSoft</t>
  </si>
  <si>
    <t>http://www.transfersoft.com/</t>
  </si>
  <si>
    <t>68f64cb6-339b-1d4f-530e-a21f9d06ac49</t>
  </si>
  <si>
    <t>TransferTo</t>
  </si>
  <si>
    <t>https://www.transfer-to.com/home</t>
  </si>
  <si>
    <t>af4a8d13-1681-1f09-4cd3-989645e70e4c</t>
  </si>
  <si>
    <t>TransferTravel.com</t>
  </si>
  <si>
    <t>http://www.transfertravel.com</t>
  </si>
  <si>
    <t>fa658823-eeeb-5bcd-36d9-a7c271c97033</t>
  </si>
  <si>
    <t>Transfervans</t>
  </si>
  <si>
    <t>https://www.transfervans.co.nz</t>
  </si>
  <si>
    <t>8aaf7d10-806b-0635-5d1c-65e53ed59f08</t>
  </si>
  <si>
    <t>TransferWise</t>
  </si>
  <si>
    <t>https://transferwise.com</t>
  </si>
  <si>
    <t>21a99f31-6055-a32e-7145-712acec2df82</t>
  </si>
  <si>
    <t>TransferZero Money Transfer EP SA</t>
  </si>
  <si>
    <t>https://www.transferzero.com</t>
  </si>
  <si>
    <t>910217dd-6e07-0861-d7b0-e42b1f1b9157</t>
  </si>
  <si>
    <t>Transfinder</t>
  </si>
  <si>
    <t>http://www.transfinder.com/</t>
  </si>
  <si>
    <t>8f0ebb75-ad73-1ee6-32df-433378f783f3</t>
  </si>
  <si>
    <t>TransFirst</t>
  </si>
  <si>
    <t>http://www.transfirst.com</t>
  </si>
  <si>
    <t>577648bb-85de-10f0-8dfa-8378fc9485e3</t>
  </si>
  <si>
    <t>Transfix</t>
  </si>
  <si>
    <t>http://transfix.io/</t>
  </si>
  <si>
    <t>3e72d0e2-8ae1-a6ed-b848-78cfe6843770</t>
  </si>
  <si>
    <t>Transflection</t>
  </si>
  <si>
    <t>http://www.transflection.com/</t>
  </si>
  <si>
    <t>b196e637-aea5-e32e-f635-5476c158b83b</t>
  </si>
  <si>
    <t>Transflex Vehicle Rental Ltd</t>
  </si>
  <si>
    <t>http://www.transflexrental.co.uk/</t>
  </si>
  <si>
    <t>740088d9-b89b-cc9c-4455-4d71307cd67e</t>
  </si>
  <si>
    <t>Transfluent</t>
  </si>
  <si>
    <t>http://www.transfluent.com</t>
  </si>
  <si>
    <t>e444b4cc-56a5-5816-e3dd-25bc079f3429</t>
  </si>
  <si>
    <t>TransfoElectric</t>
  </si>
  <si>
    <t>http://www.transfoelectric.com</t>
  </si>
  <si>
    <t>34acc3c7-a66e-3941-3b5d-4af3be832475</t>
  </si>
  <si>
    <t>TransForce</t>
  </si>
  <si>
    <t>http://www.transforcecompany.com/</t>
  </si>
  <si>
    <t>f87e6146-f603-75cb-ccdd-e7e54d023155</t>
  </si>
  <si>
    <t>http://www.transforce.com/</t>
  </si>
  <si>
    <t>e3357ec2-48e8-d9d0-4b2f-93218fba914d</t>
  </si>
  <si>
    <t>Transforia</t>
  </si>
  <si>
    <t>http://transforia.com/</t>
  </si>
  <si>
    <t>5be4cce0-98ff-297b-9b2f-e01e9773c5b9</t>
  </si>
  <si>
    <t>Transform</t>
  </si>
  <si>
    <t>http://transformcic.org.uk/</t>
  </si>
  <si>
    <t>8709e374-25de-cfcb-1269-f4b5d01ed388</t>
  </si>
  <si>
    <t>Transform Agency</t>
  </si>
  <si>
    <t>http://www.transformagency.com</t>
  </si>
  <si>
    <t>034473e0-57ac-5b91-59c2-5aedd9ef6dc2</t>
  </si>
  <si>
    <t>Transform Group</t>
  </si>
  <si>
    <t>http://transform.pr/</t>
  </si>
  <si>
    <t>231add4a-2d42-5bce-5c2c-821fc6f20d31</t>
  </si>
  <si>
    <t>Transform innovation</t>
  </si>
  <si>
    <t>http://transformuk.com</t>
  </si>
  <si>
    <t>bde3ebcb-e17b-6969-c153-f7cbb93b232a</t>
  </si>
  <si>
    <t>Transform Pharmaceuticals</t>
  </si>
  <si>
    <t>http://www.transformpharma.com/</t>
  </si>
  <si>
    <t>f2cb21cd-8b7b-b556-bcc9-77fea6e20e32</t>
  </si>
  <si>
    <t>Transform Public Relations</t>
  </si>
  <si>
    <t>http://transform.pr</t>
  </si>
  <si>
    <t>d2960e0c-eb90-3120-aee4-8bd553afbc6e</t>
  </si>
  <si>
    <t>Transform Reality, LLC</t>
  </si>
  <si>
    <t>http://transformreality.co</t>
  </si>
  <si>
    <t>c0ba3682-c3c0-1bb8-492b-21e28421c3a5</t>
  </si>
  <si>
    <t>Transform Software and Services</t>
  </si>
  <si>
    <t>http://www.transformsw.com</t>
  </si>
  <si>
    <t>baf6ec41-1c56-d676-615e-42cb7e03e23d</t>
  </si>
  <si>
    <t>Transform Solution</t>
  </si>
  <si>
    <t>http://www.transformsolution.com</t>
  </si>
  <si>
    <t>4bf8c3bd-d699-52e3-7227-2fc5dd3fb6ad</t>
  </si>
  <si>
    <t>Transform to Better Perform</t>
  </si>
  <si>
    <t>http://reinventdatacenters.com/</t>
  </si>
  <si>
    <t>e24677e7-2d27-223c-813f-30414e0e8fce</t>
  </si>
  <si>
    <t>Transform, Inc.</t>
  </si>
  <si>
    <t>http://transform.co/</t>
  </si>
  <si>
    <t>b410e26d-bb10-0082-a294-f09af56e3354</t>
  </si>
  <si>
    <t>Transforma Bxl</t>
  </si>
  <si>
    <t>http://www.transformabxl.be/</t>
  </si>
  <si>
    <t>bd9a7021-97c4-a5d1-23e2-1ac5ed70c423</t>
  </si>
  <si>
    <t>Transformadores Suntec</t>
  </si>
  <si>
    <t>http://www.suntec.com.co/</t>
  </si>
  <si>
    <t>3880c50d-78b2-5fcd-1dfb-5093ea0e85be</t>
  </si>
  <si>
    <t>Transformagic</t>
  </si>
  <si>
    <t>http://transformagic.com</t>
  </si>
  <si>
    <t>02b7d5cf-7986-b302-51bd-b1b260363ca3</t>
  </si>
  <si>
    <t>Transformation Advisory Group</t>
  </si>
  <si>
    <t>http://taateam.com/</t>
  </si>
  <si>
    <t>df319696-25bb-ebe3-cb9f-2ec68b3b6f68</t>
  </si>
  <si>
    <t>Transformation Group</t>
  </si>
  <si>
    <t>https://transformationgroup.io/</t>
  </si>
  <si>
    <t>fb385ca3-e455-1518-6e46-e0664ffb118b</t>
  </si>
  <si>
    <t>Transformation Partner</t>
  </si>
  <si>
    <t>http://www.transformationpartner.dk/</t>
  </si>
  <si>
    <t>0d391838-9c52-f073-c392-beb9cf2c4db0</t>
  </si>
  <si>
    <t>Transformation Starts Here</t>
  </si>
  <si>
    <t>https://venture-you.com</t>
  </si>
  <si>
    <t>19dd50f7-6167-9d4a-7967-14480d32c0d7</t>
  </si>
  <si>
    <t>Transformation Strategies</t>
  </si>
  <si>
    <t>http://www.transstrat.com/</t>
  </si>
  <si>
    <t>9b9109a3-fc1d-8a05-b240-9a08d5e36d18</t>
  </si>
  <si>
    <t>Transformation Systems International, LLC</t>
  </si>
  <si>
    <t>http://tsi4results.com</t>
  </si>
  <si>
    <t>5df7eff9-8037-4a8b-31d2-82f4236fbf19</t>
  </si>
  <si>
    <t>Transformation Tutoring LLC</t>
  </si>
  <si>
    <t>http://www.transformationtutoring.com/</t>
  </si>
  <si>
    <t>ba86c159-5ddb-2298-6c9b-26df775808c8</t>
  </si>
  <si>
    <t>Transformation Ventures</t>
  </si>
  <si>
    <t>http://www.transformation-ventures.com</t>
  </si>
  <si>
    <t>16651298-6ddb-c43d-de91-fcc1cda16d66</t>
  </si>
  <si>
    <t>Transformation.ai</t>
  </si>
  <si>
    <t>http://transformation.ai/</t>
  </si>
  <si>
    <t>8de869ed-bd7e-7c5c-412c-1397193d702a</t>
  </si>
  <si>
    <t>Transformations Personal Training</t>
  </si>
  <si>
    <t>http://www.transformationspersonaltraining.com</t>
  </si>
  <si>
    <t>ab35498d-881e-88d1-bdb3-71f8ada6479f</t>
  </si>
  <si>
    <t>Transformative AI</t>
  </si>
  <si>
    <t>http://transformative.ai/</t>
  </si>
  <si>
    <t>dc83ca50-aab5-a7c5-4bf2-5e1b43e27681</t>
  </si>
  <si>
    <t>Transformative Energy and Materials Capital (TEM Capital)</t>
  </si>
  <si>
    <t>http://www.temcapital.com</t>
  </si>
  <si>
    <t>72c022e7-1928-9be2-c8b0-1e8630596985</t>
  </si>
  <si>
    <t>Transformative Learning Technologies Lab</t>
  </si>
  <si>
    <t>https://tltl.stanford.edu</t>
  </si>
  <si>
    <t>f47e00e8-c2f3-5b63-b853-d5648a83e35a</t>
  </si>
  <si>
    <t>Transformative Technology Lab</t>
  </si>
  <si>
    <t>http://transtechlab.org/</t>
  </si>
  <si>
    <t>ce7f6043-a967-8e7e-56f1-ddc372d97df7</t>
  </si>
  <si>
    <t>TransformativeMed</t>
  </si>
  <si>
    <t>http://www.transformativemed.com/</t>
  </si>
  <si>
    <t>ba1bc29f-983f-535d-376e-27a309acd368</t>
  </si>
  <si>
    <t>TransforMed</t>
  </si>
  <si>
    <t>http://transformedlife.com</t>
  </si>
  <si>
    <t>832f1d04-f22d-9623-6c10-ef22ff03b28d</t>
  </si>
  <si>
    <t>Transformed Apparel</t>
  </si>
  <si>
    <t>http://www.transformedapparelwi.com</t>
  </si>
  <si>
    <t>af25f85c-c05f-0535-8659-694cb8945f46</t>
  </si>
  <si>
    <t>Transformed Design</t>
  </si>
  <si>
    <t>http://www.transformeddesign.com</t>
  </si>
  <si>
    <t>3ab54b89-ae36-05eb-449e-ebdef2619b52</t>
  </si>
  <si>
    <t>Transformers &amp; Rectifiers (I) Limited</t>
  </si>
  <si>
    <t>http://www.transformers.co.uk</t>
  </si>
  <si>
    <t>051005bb-fd34-8944-ad6f-1dcea953ac91</t>
  </si>
  <si>
    <t>Transformers Project</t>
  </si>
  <si>
    <t>http://www.transformers-project.eu/</t>
  </si>
  <si>
    <t>4b63cbf5-b49a-1c0e-d5d5-bc844aeb253c</t>
  </si>
  <si>
    <t>TransformHealthRx</t>
  </si>
  <si>
    <t>http://www.transformhealthrx.com/</t>
  </si>
  <si>
    <t>bad503b5-22db-79e4-df03-1720ce0fdb42</t>
  </si>
  <si>
    <t>TRANSFORMIFY</t>
  </si>
  <si>
    <t>https://www.transformify.org/</t>
  </si>
  <si>
    <t>c42e22af-ce62-ad6a-fc15-66a19e27b0cc</t>
  </si>
  <si>
    <t>Transforming Relationships</t>
  </si>
  <si>
    <t>http://transformingrelationships.com.au</t>
  </si>
  <si>
    <t>184b9a68-f7c0-489c-c1b3-cb2ada54a8a2</t>
  </si>
  <si>
    <t>Transforming-Data</t>
  </si>
  <si>
    <t>http://www.transforming-data.com</t>
  </si>
  <si>
    <t>ca144784-5314-39fe-36b1-47558aef6f46</t>
  </si>
  <si>
    <t>Transformx.io</t>
  </si>
  <si>
    <t>http://www.transformx.io/</t>
  </si>
  <si>
    <t>8f12203d-b9de-8ee9-e23e-0e76c871f6ab</t>
  </si>
  <si>
    <t>Transformyx</t>
  </si>
  <si>
    <t>http://www.transformyx.com</t>
  </si>
  <si>
    <t>c0409106-4bff-4d07-5a18-86666e821159</t>
  </si>
  <si>
    <t>Transfotech Ltd.</t>
  </si>
  <si>
    <t>http://www.transfotech.com</t>
  </si>
  <si>
    <t>1efa8c69-705e-ea09-1fbf-59bef0ffd753</t>
  </si>
  <si>
    <t>TransFS</t>
  </si>
  <si>
    <t>http://www.transfs.com</t>
  </si>
  <si>
    <t>9005f58d-ceb6-6380-4843-930545c6a504</t>
  </si>
  <si>
    <t>Transfuse Solutions</t>
  </si>
  <si>
    <t>https://transfusesolutions.com</t>
  </si>
  <si>
    <t>057e62e7-38b4-6062-6f8d-aed28d0e088e</t>
  </si>
  <si>
    <t>Transfusion Technologies</t>
  </si>
  <si>
    <t>http://transfusiontech.com</t>
  </si>
  <si>
    <t>eeec1a17-c367-a1b7-bc4a-58e9ca278411</t>
  </si>
  <si>
    <t>TransFX</t>
  </si>
  <si>
    <t>http://transfx.exchange</t>
  </si>
  <si>
    <t>20c3901a-0add-3905-32c9-e03189443d0a</t>
  </si>
  <si>
    <t>TransGaming</t>
  </si>
  <si>
    <t>http://www.transgaming.com</t>
  </si>
  <si>
    <t>3237b498-70be-6977-e664-00851bbe27d4</t>
  </si>
  <si>
    <t>TransGaming Inc. (TSX-V: TNG</t>
  </si>
  <si>
    <t>https://www.transgaming.com</t>
  </si>
  <si>
    <t>a865e022-1dc7-6779-2055-82a1db4633e9</t>
  </si>
  <si>
    <t>Transgene</t>
  </si>
  <si>
    <t>http://www.transgene.fr</t>
  </si>
  <si>
    <t>fe502ae8-559b-3a09-3ff0-2c4d3666e6c4</t>
  </si>
  <si>
    <t>TransGenex Nanobiotech</t>
  </si>
  <si>
    <t>http://www.transgenex.com/</t>
  </si>
  <si>
    <t>f45b0e01-5244-0812-8a4a-c4e4185f6a2e</t>
  </si>
  <si>
    <t>Transgenez Engineering and solutions Pvt. Ltd.</t>
  </si>
  <si>
    <t>http://www.transgenez.com</t>
  </si>
  <si>
    <t>3aeb8fa6-3f6f-ff55-6972-1f0982eb7a09</t>
  </si>
  <si>
    <t>Transgenomic</t>
  </si>
  <si>
    <t>http://www.transgenomic.com</t>
  </si>
  <si>
    <t>a1f4d693-94a1-34ab-d1a1-dcdda72d06f4</t>
  </si>
  <si>
    <t>TransGenRx</t>
  </si>
  <si>
    <t>http://www.tgrxinc.com</t>
  </si>
  <si>
    <t>0565ef6f-4583-ff53-828b-da4b89abda2d</t>
  </si>
  <si>
    <t>Transgine</t>
  </si>
  <si>
    <t>https://www.transgine.com</t>
  </si>
  <si>
    <t>b4cb68ff-c5ba-d45d-d822-5f50cdaa5b7d</t>
  </si>
  <si>
    <t>Transglobal</t>
  </si>
  <si>
    <t>http://www.transglobalpayments.com/</t>
  </si>
  <si>
    <t>6b6fc9ab-f081-9234-e11b-2320ecdf64fb</t>
  </si>
  <si>
    <t>Transglobal Energy Resources</t>
  </si>
  <si>
    <t>http://www.transglobalenergyresources.com/</t>
  </si>
  <si>
    <t>970bf507-eb8c-0ddb-4520-ee33d1eef2ca</t>
  </si>
  <si>
    <t>TransGlobal Insight</t>
  </si>
  <si>
    <t>http://www.transglobalinsight.com</t>
  </si>
  <si>
    <t>4ce30997-bf94-86d0-7b61-aa3a20359590</t>
  </si>
  <si>
    <t>TransGlobe Energy Corp.</t>
  </si>
  <si>
    <t>http://www.trans-globe.com/</t>
  </si>
  <si>
    <t>641f5b57-b608-d63f-bd48-d68c39fd84c8</t>
  </si>
  <si>
    <t>TransGo</t>
  </si>
  <si>
    <t>http://www.transgo.com/</t>
  </si>
  <si>
    <t>942e28ab-7d0d-cae1-39c8-a945d5d024b9</t>
  </si>
  <si>
    <t>TransGov Ghana</t>
  </si>
  <si>
    <t>https://www.transgovgh.org</t>
  </si>
  <si>
    <t>b5064f55-676a-9207-70c2-35283d8dc03a</t>
  </si>
  <si>
    <t>TransGrid</t>
  </si>
  <si>
    <t>https://www.transgrid.com.au/</t>
  </si>
  <si>
    <t>10844063-6390-5bc4-964d-dbabc345c334</t>
  </si>
  <si>
    <t>Transhacker</t>
  </si>
  <si>
    <t>http://bootstlab.com</t>
  </si>
  <si>
    <t>913f1689-6933-0837-fad4-9ac0dd12d5bc</t>
  </si>
  <si>
    <t>Transhield</t>
  </si>
  <si>
    <t>http://transhield-usa.com</t>
  </si>
  <si>
    <t>6bb44ff3-6d17-c8a1-8fc3-7cb888fb1db7</t>
  </si>
  <si>
    <t>Transhorsa Translation</t>
  </si>
  <si>
    <t>http://www.transhorsa.org</t>
  </si>
  <si>
    <t>5aeecdd1-f5e3-e5f6-245b-5373c1983737</t>
  </si>
  <si>
    <t>Transhuman Consulting</t>
  </si>
  <si>
    <t>http://www.transhumanconsulting.com/</t>
  </si>
  <si>
    <t>ed146b6c-8cc2-14dd-3ae9-7050aed41975</t>
  </si>
  <si>
    <t>Transhumanism</t>
  </si>
  <si>
    <t>http://www.transhumanism.com.au/</t>
  </si>
  <si>
    <t>14eb73f2-81e5-0a7a-d5cb-bb4c4b96c2e5</t>
  </si>
  <si>
    <t>TranSiC</t>
  </si>
  <si>
    <t>http://www.transic.com</t>
  </si>
  <si>
    <t>5d0549b7-b961-67ba-4afb-26afab000aee</t>
  </si>
  <si>
    <t>Transics</t>
  </si>
  <si>
    <t>http://www.transics.com</t>
  </si>
  <si>
    <t>2b53d7b8-33ed-0130-40ae-a16cbbc7a49e</t>
  </si>
  <si>
    <t>Transifex</t>
  </si>
  <si>
    <t>https://www.transifex.com</t>
  </si>
  <si>
    <t>914c01c2-7704-9e2a-2a8f-13be68083a4a</t>
  </si>
  <si>
    <t>Transilvania LAB</t>
  </si>
  <si>
    <t>http://transilvanialab.com/</t>
  </si>
  <si>
    <t>9e8c1d96-e0eb-f81d-4095-a19d7563e8a6</t>
  </si>
  <si>
    <t>Transilvania Software</t>
  </si>
  <si>
    <t>http://www.transilvaniasoftware.ro</t>
  </si>
  <si>
    <t>608c3887-e9dd-3ac7-3fc0-e8e5b0aab744</t>
  </si>
  <si>
    <t>Transilvania University of BraÌöåªov</t>
  </si>
  <si>
    <t>http://www.unitbv.ro/</t>
  </si>
  <si>
    <t>ae800649-6fe1-27d5-dbce-8e290e763765</t>
  </si>
  <si>
    <t>Transim Technology</t>
  </si>
  <si>
    <t>http://www.transim.com/</t>
  </si>
  <si>
    <t>169fb511-595e-8c29-3643-5741230402e7</t>
  </si>
  <si>
    <t>Transinfo Group</t>
  </si>
  <si>
    <t>http://www.ctfo.com</t>
  </si>
  <si>
    <t>cadffe18-e0a7-113c-9361-770dc93b81f4</t>
  </si>
  <si>
    <t>Transinsight</t>
  </si>
  <si>
    <t>http://www.transinsight.com</t>
  </si>
  <si>
    <t>96be967c-234e-0005-23d4-938d4d0cc600</t>
  </si>
  <si>
    <t>TransIP</t>
  </si>
  <si>
    <t>https://www.transip.nl/</t>
  </si>
  <si>
    <t>06c0b094-ecf9-eb62-9acc-bec0585ce50c</t>
  </si>
  <si>
    <t>Transiq</t>
  </si>
  <si>
    <t>http://www.transiq.com</t>
  </si>
  <si>
    <t>96b93d53-f396-cb93-4d98-b43f5159572d</t>
  </si>
  <si>
    <t>Transist</t>
  </si>
  <si>
    <t>http://transi.st/</t>
  </si>
  <si>
    <t>dc9ba5cf-401d-8e4f-3f6d-4cf30b8163b7</t>
  </si>
  <si>
    <t>Transistemas</t>
  </si>
  <si>
    <t>http://www.transistemas.com.ar/</t>
  </si>
  <si>
    <t>5bb83439-14f5-4bec-88a9-4f12f76f3d6d</t>
  </si>
  <si>
    <t>Transistor Studios</t>
  </si>
  <si>
    <t>http://www.transistorstudios.com</t>
  </si>
  <si>
    <t>57fedf03-da45-0bd9-3dae-16f5d79eb0b0</t>
  </si>
  <si>
    <t>Transit</t>
  </si>
  <si>
    <t>http://transitapp.com</t>
  </si>
  <si>
    <t>6779411a-8117-bf61-0cec-4d8f4e83fb75</t>
  </si>
  <si>
    <t>Transit Creative</t>
  </si>
  <si>
    <t>http://transitcreative.com</t>
  </si>
  <si>
    <t>74f25ffc-8dc9-7c26-279a-d9766821df4b</t>
  </si>
  <si>
    <t>Transit Home Stay</t>
  </si>
  <si>
    <t>http://www.transithomestay.com</t>
  </si>
  <si>
    <t>8f89d424-88c3-a86c-b63e-8abc837f8a15</t>
  </si>
  <si>
    <t>Transit Labs</t>
  </si>
  <si>
    <t>http://transitlabs.com</t>
  </si>
  <si>
    <t>5387c4a4-0913-7e31-6af0-4deed9c54d26</t>
  </si>
  <si>
    <t>Transit Telecom</t>
  </si>
  <si>
    <t>http://www1.transitbrasil.com.br</t>
  </si>
  <si>
    <t>316c231a-7e65-9773-4dbb-89a3485eb23d</t>
  </si>
  <si>
    <t>Transit Treasure</t>
  </si>
  <si>
    <t>http://www.transittreasure.com</t>
  </si>
  <si>
    <t>bf6f549b-e578-7fe2-a84e-61ac256caf73</t>
  </si>
  <si>
    <t>Transit Watch</t>
  </si>
  <si>
    <t>http://transit.watch</t>
  </si>
  <si>
    <t>8dc9d56a-cb99-84c5-fe2e-a67d57e2a7df</t>
  </si>
  <si>
    <t>Transit Wireless</t>
  </si>
  <si>
    <t>http://www.transitwireless.com/</t>
  </si>
  <si>
    <t>e8e5b917-cf04-6a4d-3162-1cbe319287be</t>
  </si>
  <si>
    <t>Transit X</t>
  </si>
  <si>
    <t>http://transitx.com</t>
  </si>
  <si>
    <t>0fa09a76-eee0-5845-af1c-1d9533b3d3f9</t>
  </si>
  <si>
    <t>TransitCenter</t>
  </si>
  <si>
    <t>http://transitcenter.org</t>
  </si>
  <si>
    <t>7f12c11d-c1c6-dfac-8806-d117abfbaffb</t>
  </si>
  <si>
    <t>TransitChatter</t>
  </si>
  <si>
    <t>http://transitchatter.com</t>
  </si>
  <si>
    <t>1b149ca4-e518-0cd5-de44-f55d837c2fe1</t>
  </si>
  <si>
    <t>TRANSITEAM</t>
  </si>
  <si>
    <t>http://www.transiteam.com</t>
  </si>
  <si>
    <t>526a15e6-3f3e-49c6-7279-12a38afe4dfe</t>
  </si>
  <si>
    <t>Transition</t>
  </si>
  <si>
    <t>http://transitionitsol.com</t>
  </si>
  <si>
    <t>673e2ee4-824b-2231-2439-403615926173</t>
  </si>
  <si>
    <t>Transition Capital Partners</t>
  </si>
  <si>
    <t>5a53457a-436e-4821-4a53-07b23d43cdd8</t>
  </si>
  <si>
    <t>Transition Center</t>
  </si>
  <si>
    <t>http://transitioncenters.org/</t>
  </si>
  <si>
    <t>69c2e1a3-2672-498a-f7db-43501f767a14</t>
  </si>
  <si>
    <t>Transition IT</t>
  </si>
  <si>
    <t>http://www.transitionit.com</t>
  </si>
  <si>
    <t>9fc33ca4-a877-f485-e576-e3a3edb60d23</t>
  </si>
  <si>
    <t>Transition Metals Corp</t>
  </si>
  <si>
    <t>http://www.transitionmetalscorp.com/</t>
  </si>
  <si>
    <t>9e0f2943-fbc2-8be4-1acc-46e0eadccafa</t>
  </si>
  <si>
    <t>Transition Networks</t>
  </si>
  <si>
    <t>http://www.transition.com</t>
  </si>
  <si>
    <t>369a346e-8bed-d7ee-a56e-1e4596000e90</t>
  </si>
  <si>
    <t>Transition Newton Abbot</t>
  </si>
  <si>
    <t>http://www.newtonabbot-tc.gov.uk/</t>
  </si>
  <si>
    <t>37228e98-7713-7972-aa37-b226c59d02f2</t>
  </si>
  <si>
    <t>Transition Technologies</t>
  </si>
  <si>
    <t>http://www.ttpsc.pl/</t>
  </si>
  <si>
    <t>ee58e451-b854-425f-5f27-3cdbb3f0d61e</t>
  </si>
  <si>
    <t>Transition Therapeutics</t>
  </si>
  <si>
    <t>http://transitiontherapeutics.com</t>
  </si>
  <si>
    <t>9780d26a-614d-13ae-5e6b-b10d7db282ec</t>
  </si>
  <si>
    <t>Transition Town Maidenhead</t>
  </si>
  <si>
    <t>http://www.transitionmaidenhead.org/</t>
  </si>
  <si>
    <t>9a482a18-8684-a710-18bf-3c58251a4a70</t>
  </si>
  <si>
    <t>Transition Town Marlow C.I.C.</t>
  </si>
  <si>
    <t>https://sites.google.com/site/transitiontownmarlow/</t>
  </si>
  <si>
    <t>b7c834a3-43f2-54b1-9d38-8af9cc17d412</t>
  </si>
  <si>
    <t>Transition360 Business Brokers</t>
  </si>
  <si>
    <t>http://www.transition360.com/</t>
  </si>
  <si>
    <t>5a8abe30-2d41-d7bb-a40f-da5ae9e3e2ac</t>
  </si>
  <si>
    <t>Transitional Living Center</t>
  </si>
  <si>
    <t>http://www.transitionalliving.org</t>
  </si>
  <si>
    <t>48a57124-6902-2348-f2ab-a3ca99f5fcf4</t>
  </si>
  <si>
    <t>Transitions Assisted Living</t>
  </si>
  <si>
    <t>http://www.transitionsassistedliving.com</t>
  </si>
  <si>
    <t>29f6db93-bee9-716a-c8fb-0fe212fc0543</t>
  </si>
  <si>
    <t>Transitions Foundation of Guatemala</t>
  </si>
  <si>
    <t>http://www.transitionsfoundation.org</t>
  </si>
  <si>
    <t>72f751dc-bdf5-d84a-92cd-58c8a187d123</t>
  </si>
  <si>
    <t>Transitions Industries</t>
  </si>
  <si>
    <t>http://www.tlcunit.com/</t>
  </si>
  <si>
    <t>7f3c3fe5-cd6b-8798-c0e8-53dff1b67051</t>
  </si>
  <si>
    <t>Transitions Online</t>
  </si>
  <si>
    <t>http://www.tol.org</t>
  </si>
  <si>
    <t>bdb77f21-c628-3290-9e1a-203a36365ee1</t>
  </si>
  <si>
    <t>Transitions Optical</t>
  </si>
  <si>
    <t>http://www.transitions.com</t>
  </si>
  <si>
    <t>a0678057-5bb6-9ddd-1b5b-2506c62d76e9</t>
  </si>
  <si>
    <t>TransitionWorks</t>
  </si>
  <si>
    <t>http://www.transitionworkssoftware.com/</t>
  </si>
  <si>
    <t>efd01f82-8bc9-0a12-c130-bce0cf502d08</t>
  </si>
  <si>
    <t>Transitive</t>
  </si>
  <si>
    <t>http://www.transitive.com</t>
  </si>
  <si>
    <t>2126cc0f-c91f-e2c2-f58a-c7bcadf22a0e</t>
  </si>
  <si>
    <t>Transito</t>
  </si>
  <si>
    <t>http://transi.to</t>
  </si>
  <si>
    <t>37214825-1c2d-3a2c-1bc6-9c3468d37e01</t>
  </si>
  <si>
    <t>Transito Na Ponte</t>
  </si>
  <si>
    <t>http://transitonaponte.com/</t>
  </si>
  <si>
    <t>3d55da41-3128-8b33-1080-df4b541042b8</t>
  </si>
  <si>
    <t>TransitoBuenosAires.com</t>
  </si>
  <si>
    <t>https://transitobuenosaires.com</t>
  </si>
  <si>
    <t>d1fc39b7-a33d-dae8-2c66-a602a7bb0b35</t>
  </si>
  <si>
    <t>TransitoPRNet</t>
  </si>
  <si>
    <t>http://www.eltransitopr.com</t>
  </si>
  <si>
    <t>f4d74b10-b2c9-494e-8c3f-e0f702788941</t>
  </si>
  <si>
    <t>Transitory</t>
  </si>
  <si>
    <t>http://transitory.me</t>
  </si>
  <si>
    <t>ffa47e02-f28b-25c7-9b73-04b04227636d</t>
  </si>
  <si>
    <t>Transitpedia</t>
  </si>
  <si>
    <t>http://transitpedia.com/</t>
  </si>
  <si>
    <t>f2bac667-76fc-bd48-d1dd-8ea5d628ed56</t>
  </si>
  <si>
    <t>TransitScreen</t>
  </si>
  <si>
    <t>http://www.transitscreen.com</t>
  </si>
  <si>
    <t>047ff09c-8d76-6d4f-7a8c-1ddb9b214fe9</t>
  </si>
  <si>
    <t>Transium</t>
  </si>
  <si>
    <t>http://transium.com/</t>
  </si>
  <si>
    <t>610a67a0-d128-0c01-c274-76487333332a</t>
  </si>
  <si>
    <t>Transjovan Capital Advisors LLP</t>
  </si>
  <si>
    <t>http://www.transjovancap.com</t>
  </si>
  <si>
    <t>323b747c-1d8b-1eca-4e4e-96c856bd2993</t>
  </si>
  <si>
    <t>TransKapitalBank</t>
  </si>
  <si>
    <t>http://www.tkbbank.com/</t>
  </si>
  <si>
    <t>c9fa5256-1e0a-6216-990e-c9efaee8ecaf</t>
  </si>
  <si>
    <t>Transkaryotic Therapies, Inc</t>
  </si>
  <si>
    <t>22ebabfc-1df9-80b1-3be4-ee9e744d0fc3</t>
  </si>
  <si>
    <t>Transkript</t>
  </si>
  <si>
    <t>http://www.transkript.de/</t>
  </si>
  <si>
    <t>ef5d2c7a-a037-268a-512e-d87158282614</t>
  </si>
  <si>
    <t>Translat io</t>
  </si>
  <si>
    <t>http://translat.io/</t>
  </si>
  <si>
    <t>d509ea8f-67c3-330f-c7ee-109400b8bc08</t>
  </si>
  <si>
    <t>Translate &amp; Localize</t>
  </si>
  <si>
    <t>http://translate-localize.com</t>
  </si>
  <si>
    <t>2ad5a462-7d9e-6341-7842-9345edb0a841</t>
  </si>
  <si>
    <t>Translate Abroad</t>
  </si>
  <si>
    <t>http://translateabroad.com</t>
  </si>
  <si>
    <t>cfe102af-13a1-e959-2047-c493dfee9f54</t>
  </si>
  <si>
    <t>Translate By Humans</t>
  </si>
  <si>
    <t>https://www.translatebyhumans.com/</t>
  </si>
  <si>
    <t>da7fd5ad-0f8d-3006-ec9e-2cd8c736d28f</t>
  </si>
  <si>
    <t>Translate In Ìãå¡stanbul</t>
  </si>
  <si>
    <t>http://www.translate-in-istanbul.com</t>
  </si>
  <si>
    <t>8099bc68-02ca-ca13-8ee4-8ca8894f6362</t>
  </si>
  <si>
    <t>Translate Now, Inc.</t>
  </si>
  <si>
    <t>http://www.translatenow.com</t>
  </si>
  <si>
    <t>958edbf6-9e73-691a-3f64-ad3e653e1f0a</t>
  </si>
  <si>
    <t>Translate Tab</t>
  </si>
  <si>
    <t>http://translate-tab.com/</t>
  </si>
  <si>
    <t>07d33e9b-39c7-c6ce-7def-7edebf3ec11c</t>
  </si>
  <si>
    <t>Translated</t>
  </si>
  <si>
    <t>http://www.translated.net</t>
  </si>
  <si>
    <t>c7e99259-1765-c330-5f14-039072f76294</t>
  </si>
  <si>
    <t>TranslateKarate</t>
  </si>
  <si>
    <t>http://translatekarate.com</t>
  </si>
  <si>
    <t>acc111a5-c67d-1ec0-25ce-e292c5480db2</t>
  </si>
  <si>
    <t>TranslateMedia</t>
  </si>
  <si>
    <t>http://www.translatemedia.com</t>
  </si>
  <si>
    <t>5cef36f7-ab2c-7671-7eb8-09508699f064</t>
  </si>
  <si>
    <t>TranslateShark</t>
  </si>
  <si>
    <t>https://translateshark.com</t>
  </si>
  <si>
    <t>52630fdb-1b70-28ee-66bb-bbc7c090a7cd</t>
  </si>
  <si>
    <t>Translating Interpreting</t>
  </si>
  <si>
    <t>http://www.translating-interpreting.co.uk</t>
  </si>
  <si>
    <t>a003839b-e126-f386-3786-51b63a5ac1b8</t>
  </si>
  <si>
    <t>Translatio Services USA LLC</t>
  </si>
  <si>
    <t>http://www.translation-services-usa.com</t>
  </si>
  <si>
    <t>76bee1ee-e1a7-dfc3-732e-accbb3d87cd3</t>
  </si>
  <si>
    <t>Translatio.ro</t>
  </si>
  <si>
    <t>http://translatio.ro</t>
  </si>
  <si>
    <t>eac10493-e772-c335-6e49-3f344484c56c</t>
  </si>
  <si>
    <t>Translation Agency Mazas Pasaulis</t>
  </si>
  <si>
    <t>http://www.mp-vertimai.lt/</t>
  </si>
  <si>
    <t>03a1b0a0-57ff-de8a-19f8-52af9f04ca52</t>
  </si>
  <si>
    <t>Translation Cloud</t>
  </si>
  <si>
    <t>http://translationcloud.com/</t>
  </si>
  <si>
    <t>14e63302-0423-98ff-c915-503803730692</t>
  </si>
  <si>
    <t>Translation Consultation &amp; Brand Imaging</t>
  </si>
  <si>
    <t>http://www.translationllc.com</t>
  </si>
  <si>
    <t>de8b0637-b861-31c6-0de2-6ae00a16cebe</t>
  </si>
  <si>
    <t>Translation Excellence Inc.</t>
  </si>
  <si>
    <t>http://translationexcellence.com</t>
  </si>
  <si>
    <t>c0aad6f6-553f-eadf-6d9e-b10200dcb6ee</t>
  </si>
  <si>
    <t>Translation Exchange</t>
  </si>
  <si>
    <t>https://translationexchange.com</t>
  </si>
  <si>
    <t>5171151d-c837-3d4c-a734-fe5b342300b0</t>
  </si>
  <si>
    <t>Translation In Newyork</t>
  </si>
  <si>
    <t>http://www.translationinnewyork.com</t>
  </si>
  <si>
    <t>919504b8-7954-7ec8-56f1-4f5662360b96</t>
  </si>
  <si>
    <t>Translation LLC</t>
  </si>
  <si>
    <t>http://www.translationllc.com/</t>
  </si>
  <si>
    <t>d0fea986-285b-af7f-1126-b054b5d81f20</t>
  </si>
  <si>
    <t>Translation PK</t>
  </si>
  <si>
    <t>http://www.translation.pk</t>
  </si>
  <si>
    <t>72465309-6b61-eed2-7e42-cfcee418d07f</t>
  </si>
  <si>
    <t>Translation Reports (XLATN)</t>
  </si>
  <si>
    <t>http://xlatn.com</t>
  </si>
  <si>
    <t>5cef2d89-7644-3de2-2c20-996773ed44d3</t>
  </si>
  <si>
    <t>Translation Services</t>
  </si>
  <si>
    <t>http://www.latitudeprime.com/</t>
  </si>
  <si>
    <t>1027f064-5997-9f06-ab80-d0f2bb19f0e2</t>
  </si>
  <si>
    <t>Translation Services 24</t>
  </si>
  <si>
    <t>http://www.translationservices24.com</t>
  </si>
  <si>
    <t>9ccb222e-12a3-e0d9-0319-6184c0ad89a9</t>
  </si>
  <si>
    <t>Translation Services Agency</t>
  </si>
  <si>
    <t>http://www.globalizationpartners.com</t>
  </si>
  <si>
    <t>38ae8e0b-7401-9671-e5df-91eab9af0c43</t>
  </si>
  <si>
    <t>Translation Services USA</t>
  </si>
  <si>
    <t>366554b4-557b-016a-c766-f217656a3ef5</t>
  </si>
  <si>
    <t>Translation Services USA, UK</t>
  </si>
  <si>
    <t>http://www.translationservicesworld.com</t>
  </si>
  <si>
    <t>4fdc3b1d-7dc4-e634-c42c-602f78ada881</t>
  </si>
  <si>
    <t>Translation Source</t>
  </si>
  <si>
    <t>http://www.translation-source.com</t>
  </si>
  <si>
    <t>d9d532c1-55b0-8a99-aa65-7864628f5e3d</t>
  </si>
  <si>
    <t>Translation.io</t>
  </si>
  <si>
    <t>https://translation.io/</t>
  </si>
  <si>
    <t>23a54b2b-f94c-a52e-c64e-ca099ce1c926</t>
  </si>
  <si>
    <t>Translational Education</t>
  </si>
  <si>
    <t>http://opusomni.com</t>
  </si>
  <si>
    <t>45a181b3-3898-a9ea-4719-32fb1efa5765</t>
  </si>
  <si>
    <t>Translational Genomics Research Institute (TGen)</t>
  </si>
  <si>
    <t>https://www.tgen.org/</t>
  </si>
  <si>
    <t>cd888059-fafa-b752-e7b4-db40c7ce3781</t>
  </si>
  <si>
    <t>Translational Research Management</t>
  </si>
  <si>
    <t>http://trmllc.com/</t>
  </si>
  <si>
    <t>55055f32-e04e-9a75-20c6-172a77114743</t>
  </si>
  <si>
    <t>Translational Software</t>
  </si>
  <si>
    <t>http://translationalsoftware.com</t>
  </si>
  <si>
    <t>d5c79dc3-a59d-4f85-b56b-e60b08d6300d</t>
  </si>
  <si>
    <t>TranslationDaddy</t>
  </si>
  <si>
    <t>http://www.translationdaddy.com</t>
  </si>
  <si>
    <t>bdd8382d-43a1-153d-f57c-ca07cfee6b6f</t>
  </si>
  <si>
    <t>Translations</t>
  </si>
  <si>
    <t>http://www.translations.com/</t>
  </si>
  <si>
    <t>59cf2b35-6325-4037-e24b-8c745c68856b</t>
  </si>
  <si>
    <t>Translations Cloud</t>
  </si>
  <si>
    <t>https://www.translationscloud.com/</t>
  </si>
  <si>
    <t>2f5e02f4-9010-f051-4b3c-135e4deec11b</t>
  </si>
  <si>
    <t>Translations in Korea - Elite Translations Asia</t>
  </si>
  <si>
    <t>http://www.elitetranslations.asia/</t>
  </si>
  <si>
    <t>3988b43d-b31a-c39b-17a0-053dbcf5e110</t>
  </si>
  <si>
    <t>TranslationsPal</t>
  </si>
  <si>
    <t>http://www.translationspal.com</t>
  </si>
  <si>
    <t>e231f6a1-dc4f-184d-dba5-3f664b2144f4</t>
  </si>
  <si>
    <t>TranslationWorks</t>
  </si>
  <si>
    <t>http://www.translationworks.org</t>
  </si>
  <si>
    <t>cd7b8ac2-ba3e-19d1-f3d0-c424e8282a87</t>
  </si>
  <si>
    <t>Translator</t>
  </si>
  <si>
    <t>https://www.translatormedia.com</t>
  </si>
  <si>
    <t>c3204775-8c84-c37b-af3b-ca2ea8c26070</t>
  </si>
  <si>
    <t>Translator Pub</t>
  </si>
  <si>
    <t>http://www.translatorpub.com</t>
  </si>
  <si>
    <t>98a39741-00cb-6f7f-e886-644a00c23c98</t>
  </si>
  <si>
    <t>Translator UK</t>
  </si>
  <si>
    <t>https://translatoruk.co.uk</t>
  </si>
  <si>
    <t>c7b2a7d7-3702-b5e6-bf96-8fec0bcc8d11</t>
  </si>
  <si>
    <t>Translators Without Borders</t>
  </si>
  <si>
    <t>http://translatorswithoutborders.org/</t>
  </si>
  <si>
    <t>b67613cb-81af-4e03-3891-cb1139848dfe</t>
  </si>
  <si>
    <t>TransLattice</t>
  </si>
  <si>
    <t>http://www.translattice.com</t>
  </si>
  <si>
    <t>e124531d-08f1-e323-da6e-ec80ac5dc0e6</t>
  </si>
  <si>
    <t>Translayt</t>
  </si>
  <si>
    <t>http://www.translayt.com</t>
  </si>
  <si>
    <t>83dbec39-aedf-b833-9dad-d6415c68aee2</t>
  </si>
  <si>
    <t>Translimit</t>
  </si>
  <si>
    <t>http://translimit.co.jp</t>
  </si>
  <si>
    <t>67746530-95c6-6095-3241-8c5a5eaabdbc</t>
  </si>
  <si>
    <t>TransLink</t>
  </si>
  <si>
    <t>http://www.translink.ca/</t>
  </si>
  <si>
    <t>d0b6a31b-c90a-fb1a-1192-e1aa4f741e52</t>
  </si>
  <si>
    <t>Translink Capital</t>
  </si>
  <si>
    <t>http://www.translinkcapital.com</t>
  </si>
  <si>
    <t>3504f02b-510d-756f-aa27-3eccb8365c3d</t>
  </si>
  <si>
    <t>Transloadit</t>
  </si>
  <si>
    <t>http://transloadit.com</t>
  </si>
  <si>
    <t>0a46b0f3-5c1d-5712-cd01-73b5bc185c58</t>
  </si>
  <si>
    <t>TransLoc</t>
  </si>
  <si>
    <t>http://www.transloc.com</t>
  </si>
  <si>
    <t>79f0cf02-0557-34ed-3fc8-3f2600726364</t>
  </si>
  <si>
    <t>TRANSLOOPA</t>
  </si>
  <si>
    <t>http://www.transloopa.eu</t>
  </si>
  <si>
    <t>ec41cfec-c30c-fc93-b8a4-b70377863221</t>
  </si>
  <si>
    <t>Translucent</t>
  </si>
  <si>
    <t>http://www.translucentinc.com</t>
  </si>
  <si>
    <t>c7be98bd-7b21-5554-290a-a9f59d1c2f52</t>
  </si>
  <si>
    <t>Translucent Computing</t>
  </si>
  <si>
    <t>http://www.translucentcomputing.com</t>
  </si>
  <si>
    <t>3e9c1b15-6f62-9383-61f1-ed449ca62d95</t>
  </si>
  <si>
    <t>Transluminal Technologies</t>
  </si>
  <si>
    <t>http://transluminal.net</t>
  </si>
  <si>
    <t>a6b1ec20-f577-6dc2-dd28-e9b41aef7abb</t>
  </si>
  <si>
    <t>TransmÌÄåøi Studio</t>
  </si>
  <si>
    <t>http://transmii.ch/</t>
  </si>
  <si>
    <t>1ab612c2-3787-ead1-87e2-9e294428a71f</t>
  </si>
  <si>
    <t>Transmarket</t>
  </si>
  <si>
    <t>http://transmarketinfo.blogspot.com</t>
  </si>
  <si>
    <t>c945db04-a8f7-55e7-8543-0e14523b165f</t>
  </si>
  <si>
    <t>TransMarket Group LLC</t>
  </si>
  <si>
    <t>http://www.transmarketgroup.com</t>
  </si>
  <si>
    <t>85404f38-97a5-4ee6-b230-2628378d4c1c</t>
  </si>
  <si>
    <t>TranSmart Technologies</t>
  </si>
  <si>
    <t>http://www.transmartinc.com/</t>
  </si>
  <si>
    <t>b6aa8b30-b3b6-13b6-9624-15e469be88e1</t>
  </si>
  <si>
    <t>TransMed Plus</t>
  </si>
  <si>
    <t>http://transmedplus.com/</t>
  </si>
  <si>
    <t>a864f74b-09db-7e98-0188-dc6e8e594098</t>
  </si>
  <si>
    <t>TransMed Systems</t>
  </si>
  <si>
    <t>http://xbtransmed.com/</t>
  </si>
  <si>
    <t>62955a57-7f6b-8bcf-b119-13959ad7c1bd</t>
  </si>
  <si>
    <t>TransMedia Barter</t>
  </si>
  <si>
    <t>http://www.transmediabarter.com</t>
  </si>
  <si>
    <t>1c31be1a-443a-a99b-81ec-c03e4b252e9a</t>
  </si>
  <si>
    <t>Transmedia Capital</t>
  </si>
  <si>
    <t>http://www.transmediacapital.com</t>
  </si>
  <si>
    <t>b47dfdb0-cb47-b755-31b6-a84373a9b0da</t>
  </si>
  <si>
    <t>TransMedia Communications SARL</t>
  </si>
  <si>
    <t>http://www.transmediaco.com</t>
  </si>
  <si>
    <t>a5537922-bc02-b728-7bba-85458daf0e3a</t>
  </si>
  <si>
    <t>Transmedia Corporation</t>
  </si>
  <si>
    <t>http://transmediacorp.com</t>
  </si>
  <si>
    <t>f6fee435-2f4c-11e5-326e-8f8e04e117a6</t>
  </si>
  <si>
    <t>TransMedia Group</t>
  </si>
  <si>
    <t>http://transmediagroup.com/</t>
  </si>
  <si>
    <t>ee6dd4d0-6f4f-7cc3-45ea-ae2753d71338</t>
  </si>
  <si>
    <t>Transmedia Storyteller Ltd.</t>
  </si>
  <si>
    <t>http://www.conducttr.com</t>
  </si>
  <si>
    <t>c8522922-5f99-0206-7a2c-5da0f037f759</t>
  </si>
  <si>
    <t>TransMedic</t>
  </si>
  <si>
    <t>http://www.transmedic.de/</t>
  </si>
  <si>
    <t>7809bf60-d1bc-13c9-a67b-3af65d6ff27b</t>
  </si>
  <si>
    <t>Transmedica</t>
  </si>
  <si>
    <t>http://www.transmedica.dk</t>
  </si>
  <si>
    <t>eca970b9-dd7f-0452-f9f6-4ad27e577817</t>
  </si>
  <si>
    <t>TransMedics</t>
  </si>
  <si>
    <t>http://www.transmedics.com/wt/home/index</t>
  </si>
  <si>
    <t>9004da86-da79-2a0c-17ba-e950ebe65e6e</t>
  </si>
  <si>
    <t>Transmego</t>
  </si>
  <si>
    <t>http://transmego.com/</t>
  </si>
  <si>
    <t>f81d94a1-a75a-de31-3e7d-264c0e0da0ed</t>
  </si>
  <si>
    <t>Transmension</t>
  </si>
  <si>
    <t>http://www.transmension.com</t>
  </si>
  <si>
    <t>4b20a215-0869-5b89-e94c-83310bd4b2e7</t>
  </si>
  <si>
    <t>Transmentum</t>
  </si>
  <si>
    <t>http://www.transmentum.co.uk</t>
  </si>
  <si>
    <t>8b1a3746-e803-5a38-c556-80ad3b672d00</t>
  </si>
  <si>
    <t>TransMeridian Airlines</t>
  </si>
  <si>
    <t>http://www.transmeridian-airlines.com</t>
  </si>
  <si>
    <t>eb11781a-7e90-3909-1cdd-30dc82a3a673</t>
  </si>
  <si>
    <t>Transmeta</t>
  </si>
  <si>
    <t>http://www.transmeta.com</t>
  </si>
  <si>
    <t>423a5c27-f58e-1012-97e8-2e6c4b8b0cb7</t>
  </si>
  <si>
    <t>Transmetric</t>
  </si>
  <si>
    <t>http://www.transmetric.com</t>
  </si>
  <si>
    <t>190a2d24-df2a-2a24-78da-30d5fbbf5067</t>
  </si>
  <si>
    <t>Transmetrics</t>
  </si>
  <si>
    <t>http://transmetrics.eu</t>
  </si>
  <si>
    <t>98d9dca8-b1d0-3bc9-fcff-9fc0230b7a63</t>
  </si>
  <si>
    <t>Transmex Systems International</t>
  </si>
  <si>
    <t>http://www.transmexsys.com/pages/public/default.aspx</t>
  </si>
  <si>
    <t>3c458ac4-2d4d-f267-1284-991c8dcb4aa1</t>
  </si>
  <si>
    <t>Transmira, Inc.</t>
  </si>
  <si>
    <t>http://www.transmira.com</t>
  </si>
  <si>
    <t>9344c0bf-2bdd-e06d-6201-d51ce555a448</t>
  </si>
  <si>
    <t>Transmission Man</t>
  </si>
  <si>
    <t>http://www.utahtransmission.com/</t>
  </si>
  <si>
    <t>1edd2868-0b27-6682-531d-575fd70b5026</t>
  </si>
  <si>
    <t>Transmission Repair Guy</t>
  </si>
  <si>
    <t>http://transmissionrepairguy.com</t>
  </si>
  <si>
    <t>a7000175-a117-e67d-ca92-15852a3dda12</t>
  </si>
  <si>
    <t>Transmission Shops In Phoenix Cities</t>
  </si>
  <si>
    <t>http://transmissionshopsinphoenixaz.com</t>
  </si>
  <si>
    <t>bba37f40-c602-f28a-cf97-1cf4a513bc85</t>
  </si>
  <si>
    <t>Transmit</t>
  </si>
  <si>
    <t>c8ad7730-8d65-310b-4441-f73ea31ff407</t>
  </si>
  <si>
    <t>Transmit data</t>
  </si>
  <si>
    <t>http://www.transmitdata.com</t>
  </si>
  <si>
    <t>8565db89-ccf0-7104-0191-7510d10f7779</t>
  </si>
  <si>
    <t>Transmit International</t>
  </si>
  <si>
    <t>http://transmitintus.com</t>
  </si>
  <si>
    <t>2ae0a0a4-80eb-c293-da09-0e9b455b3de7</t>
  </si>
  <si>
    <t>Transmit Promo</t>
  </si>
  <si>
    <t>http://www.transmitpromo.com</t>
  </si>
  <si>
    <t>5faa484e-0712-4e38-a869-1e36bd67104f</t>
  </si>
  <si>
    <t>Transmit Security</t>
  </si>
  <si>
    <t>http://www.transmitsecurity.com</t>
  </si>
  <si>
    <t>2c272d7f-8d1d-6d54-efa5-fa7f6eb439b8</t>
  </si>
  <si>
    <t>Transmit Start-Ups</t>
  </si>
  <si>
    <t>http://www.transmitstartups.co.uk/</t>
  </si>
  <si>
    <t>573f1270-68e8-2041-2fda-617db8a9f6e9</t>
  </si>
  <si>
    <t>Transmit.Live</t>
  </si>
  <si>
    <t>https://transmit.live</t>
  </si>
  <si>
    <t>6e363449-f57c-38f3-ea1b-7f32685e4db9</t>
  </si>
  <si>
    <t>Transmitter Studios Inc.</t>
  </si>
  <si>
    <t>http://www.transmitterstudios.com</t>
  </si>
  <si>
    <t>dda9ec8b-f1f9-c110-cd9f-586c7b46a0cd</t>
  </si>
  <si>
    <t>Transmode Systems</t>
  </si>
  <si>
    <t>http://www.transmode.com</t>
  </si>
  <si>
    <t>98455203-e40c-37c1-be37-48f3a4f6d608</t>
  </si>
  <si>
    <t>transmodus</t>
  </si>
  <si>
    <t>http://transmodus.net/</t>
  </si>
  <si>
    <t>c0865e6e-98f3-17c6-503a-12b9552c64c4</t>
  </si>
  <si>
    <t>Transmogrify, LLC</t>
  </si>
  <si>
    <t>http://www.xmog.com</t>
  </si>
  <si>
    <t>678d07fe-f0cd-a50e-89f5-161cb3be3429</t>
  </si>
  <si>
    <t>Transmontaigne</t>
  </si>
  <si>
    <t>http://www.transmontaigne.com/</t>
  </si>
  <si>
    <t>12f85e0b-a02d-4a51-18a5-bd0c4767f044</t>
  </si>
  <si>
    <t>TRANSMONTAIGNE PARTNERS</t>
  </si>
  <si>
    <t>http://www.transmontaignepartners.com/</t>
  </si>
  <si>
    <t>0ee6899d-759c-55b0-1136-afd76c8a6d80</t>
  </si>
  <si>
    <t>Transmosis</t>
  </si>
  <si>
    <t>http://www.transmosis.com</t>
  </si>
  <si>
    <t>fe227eeb-0bed-4935-e073-39ea41ee7965</t>
  </si>
  <si>
    <t>TransMotive</t>
  </si>
  <si>
    <t>http://transmotiveauto.com</t>
  </si>
  <si>
    <t>fce45fc8-b131-1237-1357-2b736cd7eab1</t>
  </si>
  <si>
    <t>TransMS.net</t>
  </si>
  <si>
    <t>http://transms.net/</t>
  </si>
  <si>
    <t>40bfb1b7-28d7-fcb0-b096-80f8fd8ec883</t>
  </si>
  <si>
    <t>Transnational Group</t>
  </si>
  <si>
    <t>http://www.transnational-grp.com</t>
  </si>
  <si>
    <t>f6a02c57-83a2-52d0-3212-36105f19bd09</t>
  </si>
  <si>
    <t>Transneft</t>
  </si>
  <si>
    <t>http://transneft.ru</t>
  </si>
  <si>
    <t>fe97816f-3959-7c72-cfe2-3e47ed39c8da</t>
  </si>
  <si>
    <t>TransNet</t>
  </si>
  <si>
    <t>http://www.transnet.com</t>
  </si>
  <si>
    <t>68ef8c0f-becd-be28-22a0-8b44420ed3ad</t>
  </si>
  <si>
    <t>TransNet Enterprises</t>
  </si>
  <si>
    <t>http://transnetenterprises.com</t>
  </si>
  <si>
    <t>055e6dcb-933c-d858-3867-ea333af16b3c</t>
  </si>
  <si>
    <t>Transnet R&amp;D</t>
  </si>
  <si>
    <t>http://www.transnetengineering.net</t>
  </si>
  <si>
    <t>dcce5610-4d97-9188-886b-b6f74748d3b3</t>
  </si>
  <si>
    <t>Transneuronix</t>
  </si>
  <si>
    <t>http://www.transneuronix.com/</t>
  </si>
  <si>
    <t>3548ef24-8e38-5b2f-920d-8e125e224a25</t>
  </si>
  <si>
    <t>TransNexus</t>
  </si>
  <si>
    <t>http://transnexus.com/</t>
  </si>
  <si>
    <t>ba23bd7d-631b-3bf0-3967-799ff144ae99</t>
  </si>
  <si>
    <t>TransOcean Capital</t>
  </si>
  <si>
    <t>http://www.transoceancapital.com/</t>
  </si>
  <si>
    <t>b4d3896c-4233-7d5d-edf3-f7439892f8f2</t>
  </si>
  <si>
    <t>Transocean Ltd</t>
  </si>
  <si>
    <t>http://www.deepwater.com</t>
  </si>
  <si>
    <t>493141dd-c855-7a05-5e53-dfbe3f579a16</t>
  </si>
  <si>
    <t>Transocean Shipping Ventures Pvt. Ltd</t>
  </si>
  <si>
    <t>http://www.toships.com</t>
  </si>
  <si>
    <t>479ca641-ad58-d537-e4d8-67c0c1691df8</t>
  </si>
  <si>
    <t>Transom</t>
  </si>
  <si>
    <t>http://www.transom.design/</t>
  </si>
  <si>
    <t>f997c28a-f91a-f070-df22-f1513c09e824</t>
  </si>
  <si>
    <t>Transom Capital Group</t>
  </si>
  <si>
    <t>http://www.transomcap.com</t>
  </si>
  <si>
    <t>e7a7ef85-4196-be38-43e1-a0777fa94ac6</t>
  </si>
  <si>
    <t>Transoma Medical</t>
  </si>
  <si>
    <t>http://www.transomamedical.com</t>
  </si>
  <si>
    <t>026057b4-e9c2-a18f-08e9-9adfe48ce172</t>
  </si>
  <si>
    <t>transOMIC</t>
  </si>
  <si>
    <t>http://transomic.com</t>
  </si>
  <si>
    <t>c483a132-2f2f-21a8-f209-344a9a535328</t>
  </si>
  <si>
    <t>Transonic Combustion</t>
  </si>
  <si>
    <t>http://www.tscombustion.com</t>
  </si>
  <si>
    <t>4e1ac88c-fe8b-47d8-312d-90164f44e4fa</t>
  </si>
  <si>
    <t>Transonic Transportation</t>
  </si>
  <si>
    <t>http://www.transonictransport.com</t>
  </si>
  <si>
    <t>8faa80ce-c416-1889-e7dc-5448afa65069</t>
  </si>
  <si>
    <t>Transonika MudanÌÄå¤as e Transportes</t>
  </si>
  <si>
    <t>http://transonikamudancas.blogspot.com.br/</t>
  </si>
  <si>
    <t>b04be559-5a6a-f75d-5c81-5008b2f1396f</t>
  </si>
  <si>
    <t>TransOrg Analytics</t>
  </si>
  <si>
    <t>http://www.transorg.com</t>
  </si>
  <si>
    <t>4c2d47c0-4f0e-ed8d-63ae-9d99ef3afdb8</t>
  </si>
  <si>
    <t>Transortium</t>
  </si>
  <si>
    <t>http://www.transortium.com</t>
  </si>
  <si>
    <t>738347d6-e505-82a0-e889-0c1fb3ee1f18</t>
  </si>
  <si>
    <t>Transpac Access</t>
  </si>
  <si>
    <t>http://www.transpacaccess.com/</t>
  </si>
  <si>
    <t>bb33d736-adf9-fea9-14f1-41b3fb37d8d7</t>
  </si>
  <si>
    <t>Transpac International</t>
  </si>
  <si>
    <t>http://www.transpac.de/en/</t>
  </si>
  <si>
    <t>0235755c-c5f2-1cab-a3ee-43e3185d1d93</t>
  </si>
  <si>
    <t>Transpacific Container Terminal Ltd</t>
  </si>
  <si>
    <t>http://www.tctl.com</t>
  </si>
  <si>
    <t>bcd45c04-36ec-08ba-750b-8442b81547e9</t>
  </si>
  <si>
    <t>Transpacific Industries Group</t>
  </si>
  <si>
    <t>http://www.cleanaway.com.au</t>
  </si>
  <si>
    <t>8f7f532f-4685-d38e-a640-589e284586c2</t>
  </si>
  <si>
    <t>Transpacific IP Group</t>
  </si>
  <si>
    <t>http://www.transpacificip.com/</t>
  </si>
  <si>
    <t>e1314719-51a0-f5c7-97df-3f11db7c2977</t>
  </si>
  <si>
    <t>TransPacific Venture Partners</t>
  </si>
  <si>
    <t>http://www.transpacific-vc.com</t>
  </si>
  <si>
    <t>742faf21-28e6-3d5c-fc04-d511372234ad</t>
  </si>
  <si>
    <t>Transpack</t>
  </si>
  <si>
    <t>http://www.transpack.co.uk/</t>
  </si>
  <si>
    <t>bd52b311-fb65-f509-751e-6f516057a255</t>
  </si>
  <si>
    <t>TransPacket</t>
  </si>
  <si>
    <t>http://www.transpacket.com</t>
  </si>
  <si>
    <t>a3533ce2-ec19-0d4b-7b76-a9c69fcf7e88</t>
  </si>
  <si>
    <t>Transpara</t>
  </si>
  <si>
    <t>http://www.transpara.com</t>
  </si>
  <si>
    <t>9b354e53-4cd3-73c0-d2be-e87d19ad1200</t>
  </si>
  <si>
    <t>TransparaGov</t>
  </si>
  <si>
    <t>http://www.transparagov.com</t>
  </si>
  <si>
    <t>bd9f74e4-86e8-890d-11b5-99a70434e8e7</t>
  </si>
  <si>
    <t>transparen.ci</t>
  </si>
  <si>
    <t>http://transparen.ci</t>
  </si>
  <si>
    <t>29586f27-b28c-86b3-e5b4-05719dda725e</t>
  </si>
  <si>
    <t>Transparency</t>
  </si>
  <si>
    <t>https://www.transparency.ai/</t>
  </si>
  <si>
    <t>3ebfdd2e-86a6-9700-59b1-dd74d0b3e245</t>
  </si>
  <si>
    <t>Transparency and Accountability Initiative</t>
  </si>
  <si>
    <t>http://www.transparency-initiative.org/</t>
  </si>
  <si>
    <t>cd2c5983-b605-0198-209c-50af57caffc6</t>
  </si>
  <si>
    <t>Transparency for Development</t>
  </si>
  <si>
    <t>http://t4d.ash.harvard.edu</t>
  </si>
  <si>
    <t>bb9ff328-796a-920e-f570-1735aa828101</t>
  </si>
  <si>
    <t>Transparency International</t>
  </si>
  <si>
    <t>http://www.transparency.org/</t>
  </si>
  <si>
    <t>a472329f-221a-580b-3759-6ad8b9691a83</t>
  </si>
  <si>
    <t>Transparency Life Sciences</t>
  </si>
  <si>
    <t>http://transparencyls.com/</t>
  </si>
  <si>
    <t>d9249298-8797-2159-03ee-e5b544efe461</t>
  </si>
  <si>
    <t>Transparency Market Research</t>
  </si>
  <si>
    <t>http://www.transparencymarketresearch.com/</t>
  </si>
  <si>
    <t>6dbaac58-8c32-2fa0-42f0-5a8b6201b680</t>
  </si>
  <si>
    <t>b74d59b4-50e4-bfd4-f2b3-a584f09490c9</t>
  </si>
  <si>
    <t>Transparency Rights Management</t>
  </si>
  <si>
    <t>http://www.transparencyrights.com/</t>
  </si>
  <si>
    <t>d63ea5c5-83c2-c8a9-01c8-05d1f2d55c7b</t>
  </si>
  <si>
    <t>Transparency Software</t>
  </si>
  <si>
    <t>http://www.transparencysoftware.com</t>
  </si>
  <si>
    <t>9c541bb2-bd3e-52a1-3a69-9f5f5a2fa6dc</t>
  </si>
  <si>
    <t>Transparency Toolkit</t>
  </si>
  <si>
    <t>https://transparencytoolkit.org/</t>
  </si>
  <si>
    <t>f8e75d84-e667-e850-5900-273e1177bdb2</t>
  </si>
  <si>
    <t>Transparency-One</t>
  </si>
  <si>
    <t>http://www.transparency-one.com/</t>
  </si>
  <si>
    <t>d990b991-a8ec-1737-d4a9-87ccd5e85b97</t>
  </si>
  <si>
    <t>Transparent</t>
  </si>
  <si>
    <t>http://www.transparentcorp.com</t>
  </si>
  <si>
    <t>b1716c24-5879-0e97-1787-7c5b30ab39d1</t>
  </si>
  <si>
    <t>http://www.renttransparent.com</t>
  </si>
  <si>
    <t>a22c634b-2f7e-c54b-1b59-34295923333d</t>
  </si>
  <si>
    <t>http://seetransparent.com/</t>
  </si>
  <si>
    <t>f0aa2c3e-6bb2-64e8-baef-ce87c20a2912</t>
  </si>
  <si>
    <t>Transparent Communications</t>
  </si>
  <si>
    <t>http://transparent-uk.com</t>
  </si>
  <si>
    <t>d5ef28f3-4390-5a0f-fb9c-9df7406c7224</t>
  </si>
  <si>
    <t>Transparent Health Marketplace</t>
  </si>
  <si>
    <t>http://transparenthealthmarketplace.com</t>
  </si>
  <si>
    <t>697b23bc-2bf9-03ab-ddec-895de86f1e4e</t>
  </si>
  <si>
    <t>Transparent Healthcare</t>
  </si>
  <si>
    <t>http://www.transparenthealthcare.co/en/</t>
  </si>
  <si>
    <t>0caccef9-be65-8313-fc95-2b70aaf8213b</t>
  </si>
  <si>
    <t>Transparent IT Solutions</t>
  </si>
  <si>
    <t>http://www.transparentitsolutions.com</t>
  </si>
  <si>
    <t>0043814e-6627-b1a7-bf1c-ee59c76bfb15</t>
  </si>
  <si>
    <t>Transparent Language</t>
  </si>
  <si>
    <t>http://www.transparent.com</t>
  </si>
  <si>
    <t>945a1228-96a6-789d-4fb3-39c7cb259a8e</t>
  </si>
  <si>
    <t>Transparent Outsourcing</t>
  </si>
  <si>
    <t>http://cloudsourcing.us</t>
  </si>
  <si>
    <t>0bc452f6-6a7a-89e4-6aad-5b12b44ac9da</t>
  </si>
  <si>
    <t>Transparent Sky</t>
  </si>
  <si>
    <t>http://transparentsky.net/</t>
  </si>
  <si>
    <t>c80fc8c1-059a-97fc-8b8c-07e7b0f98f9a</t>
  </si>
  <si>
    <t>Transparent Trading Group Limited</t>
  </si>
  <si>
    <t>http://www.transparentwealth.co.uk</t>
  </si>
  <si>
    <t>fbde2dfb-96fb-a263-7ff2-e56b401f17d8</t>
  </si>
  <si>
    <t>Transparent Trading Group Ltd</t>
  </si>
  <si>
    <t>http://www.transparenttrading.eu</t>
  </si>
  <si>
    <t>21055425-7da1-2725-f3cf-001edec48954</t>
  </si>
  <si>
    <t>TransparentCareer</t>
  </si>
  <si>
    <t>https://www.transparentcareer.com/</t>
  </si>
  <si>
    <t>733bbb5e-3502-18b2-13f6-a97f1135a1b2</t>
  </si>
  <si>
    <t>TransparenTech</t>
  </si>
  <si>
    <t>http://www.transparentech.com</t>
  </si>
  <si>
    <t>da29ec3f-1b1d-e856-3b14-50a7efb22d65</t>
  </si>
  <si>
    <t>TransparentHQ</t>
  </si>
  <si>
    <t>http://www.transparenthq.com</t>
  </si>
  <si>
    <t>c0d8bf96-fccf-5d79-0ddc-2dd578bc792f</t>
  </si>
  <si>
    <t>Transparently</t>
  </si>
  <si>
    <t>https://transparently.com</t>
  </si>
  <si>
    <t>fcf3f6c8-5442-43c8-324f-bbdfe0d949e4</t>
  </si>
  <si>
    <t>Transparentrees</t>
  </si>
  <si>
    <t>http://www.transparentrees.com</t>
  </si>
  <si>
    <t>281d2ef0-36c1-f877-12fe-77fb8f2ec8de</t>
  </si>
  <si>
    <t>Transpay</t>
  </si>
  <si>
    <t>https://www.transpay.global</t>
  </si>
  <si>
    <t>07be5687-b35e-182d-439e-32d66369412b</t>
  </si>
  <si>
    <t>Transpera</t>
  </si>
  <si>
    <t>http://www.transpera.com</t>
  </si>
  <si>
    <t>6e12d5c3-17d7-d32d-f584-3e774282f715</t>
  </si>
  <si>
    <t>TransPerfect</t>
  </si>
  <si>
    <t>http://www.transperfect.com</t>
  </si>
  <si>
    <t>871e9185-ddd2-1454-596d-5d21db97dc5e</t>
  </si>
  <si>
    <t>TransPharma Medical</t>
  </si>
  <si>
    <t>http://www.transpharma-medical.com</t>
  </si>
  <si>
    <t>8b0ab3cf-71a3-d18e-88e4-cff68a3bfd93</t>
  </si>
  <si>
    <t>Transpharmation</t>
  </si>
  <si>
    <t>http://www.transpharmation.co.uk</t>
  </si>
  <si>
    <t>0bb31228-8643-56c4-db15-14e5880295eb</t>
  </si>
  <si>
    <t>Transphorm Inc.</t>
  </si>
  <si>
    <t>http://www.transphormusa.com</t>
  </si>
  <si>
    <t>0435319c-6f49-7604-0f5b-c6ec3a45815a</t>
  </si>
  <si>
    <t>Transpire Holidays</t>
  </si>
  <si>
    <t>http://www.transpire.in/</t>
  </si>
  <si>
    <t>b4026a66-f6ae-c69b-dd5e-7d8ba853664d</t>
  </si>
  <si>
    <t>Transpire Ventures (transpireventures.com)</t>
  </si>
  <si>
    <t>http://transpireventures.com</t>
  </si>
  <si>
    <t>022b3f4e-5c51-cfd0-24b1-261f5916bf7d</t>
  </si>
  <si>
    <t>Transpirus LLC</t>
  </si>
  <si>
    <t>http://www.transpirus.com</t>
  </si>
  <si>
    <t>21b8cb72-9b12-89f8-9c6f-24a9541d4f50</t>
  </si>
  <si>
    <t>Transplace</t>
  </si>
  <si>
    <t>http://www.transplace.com</t>
  </si>
  <si>
    <t>84292920-c33f-4ba1-87a1-179e8ed92702</t>
  </si>
  <si>
    <t>Transplanet Satellite</t>
  </si>
  <si>
    <t>https://www.transplanet.fr/</t>
  </si>
  <si>
    <t>d258d27c-25a9-639f-98d3-180c8ece3442</t>
  </si>
  <si>
    <t>Transplant Australia</t>
  </si>
  <si>
    <t>http://transplant.org.au/</t>
  </si>
  <si>
    <t>197744c0-109d-b1af-6994-0aaec94e2ed0</t>
  </si>
  <si>
    <t>Transplant Biomedicals</t>
  </si>
  <si>
    <t>http://www.transplantbiomed.com/</t>
  </si>
  <si>
    <t>b0e81162-151c-34ee-6609-4f739dc8bf2a</t>
  </si>
  <si>
    <t>Transplant Connect</t>
  </si>
  <si>
    <t>http://transplantconnect.com/</t>
  </si>
  <si>
    <t>1cf49b0c-ff82-63af-8d03-a2a706bf02d1</t>
  </si>
  <si>
    <t>Transplant Genomics Inc.</t>
  </si>
  <si>
    <t>http://transplantgenomics.com</t>
  </si>
  <si>
    <t>cb48e8f8-7b2e-e93a-a504-a3596b303106</t>
  </si>
  <si>
    <t>Transplant Management Group</t>
  </si>
  <si>
    <t>http://www.transplantmanagement.com</t>
  </si>
  <si>
    <t>39170ebf-fec4-df0d-b8f3-e13df925b79c</t>
  </si>
  <si>
    <t>Transplant Recipients International Organization (TRIO)</t>
  </si>
  <si>
    <t>http://www.trioweb.org/</t>
  </si>
  <si>
    <t>99883941-68f0-9fc8-85ff-af6f5be245ab</t>
  </si>
  <si>
    <t>Transpo Group</t>
  </si>
  <si>
    <t>http://www.transpogroup.com/</t>
  </si>
  <si>
    <t>fc09d8a6-af9a-09c8-e697-47c1c3bc45a2</t>
  </si>
  <si>
    <t>Transpoco</t>
  </si>
  <si>
    <t>http://www.transpoco.com/</t>
  </si>
  <si>
    <t>c87eeade-68e9-b0ea-a583-a213c6163fac</t>
  </si>
  <si>
    <t>TransPod</t>
  </si>
  <si>
    <t>http://www.transpodhyperloop.com</t>
  </si>
  <si>
    <t>d6a67bc7-ec3c-b67d-9990-b00017c88c8f</t>
  </si>
  <si>
    <t>Transpon.com</t>
  </si>
  <si>
    <t>https://www.transpon.com</t>
  </si>
  <si>
    <t>52c22c5c-e123-dcb1-d54f-fcc7ceafad19</t>
  </si>
  <si>
    <t>Transpond</t>
  </si>
  <si>
    <t>http://www.transpond.com</t>
  </si>
  <si>
    <t>bfbe1a7a-e1ad-d0e8-ed3b-a9eee47b2f50</t>
  </si>
  <si>
    <t>Transpora</t>
  </si>
  <si>
    <t>http://www.transpora.co</t>
  </si>
  <si>
    <t>9007c5d4-967c-5038-1638-78806ee6c66c</t>
  </si>
  <si>
    <t>Transporeon</t>
  </si>
  <si>
    <t>http://www.transporeon.com</t>
  </si>
  <si>
    <t>2d33bc98-0094-2a10-eaf4-be15bce6298e</t>
  </si>
  <si>
    <t>Transport</t>
  </si>
  <si>
    <t>http://www.transportnsw.info</t>
  </si>
  <si>
    <t>687c449a-6a59-c22f-770c-42f9d9e444ea</t>
  </si>
  <si>
    <t>Transport America</t>
  </si>
  <si>
    <t>http://www.transportamerica.com/</t>
  </si>
  <si>
    <t>4faa06c1-9284-92a0-5160-694fcc14ec31</t>
  </si>
  <si>
    <t>Transport and Telecommunication Institute</t>
  </si>
  <si>
    <t>http://www.tsi.lv</t>
  </si>
  <si>
    <t>2e8fd4c9-b8dd-4d5e-0ba5-239a81b7aba1</t>
  </si>
  <si>
    <t>Transport Australia</t>
  </si>
  <si>
    <t>http://www.transportaustralia.com.au</t>
  </si>
  <si>
    <t>618b2ff8-1ed3-aae9-66c7-d63d0144f789</t>
  </si>
  <si>
    <t>Transport Canada</t>
  </si>
  <si>
    <t>https://www.tc.gc.ca</t>
  </si>
  <si>
    <t>45e39642-d53d-21c7-8cfb-056ad5e22c4d</t>
  </si>
  <si>
    <t>Transport Car</t>
  </si>
  <si>
    <t>http://www.transport-car.com/</t>
  </si>
  <si>
    <t>3cef55d9-13a2-b38c-7134-e92876d908ed</t>
  </si>
  <si>
    <t>Transport Car To Another State</t>
  </si>
  <si>
    <t>http://www.transportcartoanotherstate.org/</t>
  </si>
  <si>
    <t>6bceb965-f544-a9f5-7c31-37e281966260</t>
  </si>
  <si>
    <t>Transport ChÌÉåâodniczy</t>
  </si>
  <si>
    <t>http://transport-chlodniczy.com.pl/</t>
  </si>
  <si>
    <t>5ce3e3db-d46a-e27f-4b8c-940bb861e46d</t>
  </si>
  <si>
    <t>Transport Data Initiative</t>
  </si>
  <si>
    <t>http://transportdatainitiative.com</t>
  </si>
  <si>
    <t>aa0a0116-5f8d-39f3-b145-00e4bcba0043</t>
  </si>
  <si>
    <t>Transport Dsquare</t>
  </si>
  <si>
    <t>http://dsquare.ca</t>
  </si>
  <si>
    <t>37fa9e9e-bb9d-db8f-5236-881c3d03a5a7</t>
  </si>
  <si>
    <t>Transport Evolved</t>
  </si>
  <si>
    <t>https://transportevolved.com</t>
  </si>
  <si>
    <t>c42147fe-a9ed-a8f7-afd4-a24f9b8d4a1a</t>
  </si>
  <si>
    <t>Transport for London</t>
  </si>
  <si>
    <t>http://tfl.gov.uk</t>
  </si>
  <si>
    <t>d044d899-c704-9ba8-25f9-a399144b92c3</t>
  </si>
  <si>
    <t>Transport Investments</t>
  </si>
  <si>
    <t>http://www.thetii.com/</t>
  </si>
  <si>
    <t>b671803b-b980-4003-8d03-959929bdec2d</t>
  </si>
  <si>
    <t>Transport IT</t>
  </si>
  <si>
    <t>http://transportit.org</t>
  </si>
  <si>
    <t>b1efd25d-4c1e-1462-e678-6bafa6fd9758</t>
  </si>
  <si>
    <t>Transport Marketplace</t>
  </si>
  <si>
    <t>http://www.transportmarketplace.com</t>
  </si>
  <si>
    <t>ac2d13e5-d9d4-13ec-c550-84a6d4541d67</t>
  </si>
  <si>
    <t>Transport on Demand (ToD)</t>
  </si>
  <si>
    <t>http://www.thetodapp.com/</t>
  </si>
  <si>
    <t>ca942f68-a8a8-9952-a9ef-e03044e78103</t>
  </si>
  <si>
    <t>Transport Pharmaceuticals</t>
  </si>
  <si>
    <t>http://transportpharma.com</t>
  </si>
  <si>
    <t>fc80dc2b-f045-731f-0152-5599ba4e99a0</t>
  </si>
  <si>
    <t>Transport Risk Management</t>
  </si>
  <si>
    <t>http://transportrisk.com/</t>
  </si>
  <si>
    <t>3efc295c-6ba1-8a3a-9d59-528aa8933c11</t>
  </si>
  <si>
    <t>Transport service</t>
  </si>
  <si>
    <t>https://www.stripclubbarcelona.com/</t>
  </si>
  <si>
    <t>196bb6c6-c692-817d-f45e-a1872c0d4c1f</t>
  </si>
  <si>
    <t>Transport System Solutions</t>
  </si>
  <si>
    <t>http://transport-ss.com/</t>
  </si>
  <si>
    <t>8810eb5a-c19c-3307-8519-b72bececaa3c</t>
  </si>
  <si>
    <t>Transport Systems</t>
  </si>
  <si>
    <t>http://www.transportsystems.co.th/</t>
  </si>
  <si>
    <t>f9fd5903-7faa-6890-abd4-b7fb840e863b</t>
  </si>
  <si>
    <t>https://www.transportsystems.co</t>
  </si>
  <si>
    <t>e4e29e1e-972a-f479-7edc-be4f2407ef81</t>
  </si>
  <si>
    <t>Transport Systems Catapult</t>
  </si>
  <si>
    <t>https://ts.catapult.org.uk/home</t>
  </si>
  <si>
    <t>461d97c0-1769-1acc-475c-f2526621b184</t>
  </si>
  <si>
    <t>Transport WÌÉåâochy</t>
  </si>
  <si>
    <t>http://transport-wlochy.eu/</t>
  </si>
  <si>
    <t>dc0268d4-bcf5-4334-432b-adf4cda6f498</t>
  </si>
  <si>
    <t>Transport Workers Union Local 100</t>
  </si>
  <si>
    <t>http://www.twulocal100.org</t>
  </si>
  <si>
    <t>534baf68-4b23-96d1-5b15-9ede08efebb3</t>
  </si>
  <si>
    <t>transport-szwajcaria</t>
  </si>
  <si>
    <t>http://www.transport-szwajcaria.pl</t>
  </si>
  <si>
    <t>c9a7d1fd-def0-5a9a-331d-94f3b7b3ce2d</t>
  </si>
  <si>
    <t>Transportadora de Gas del Sur</t>
  </si>
  <si>
    <t>http://www.tgs.com.ar/</t>
  </si>
  <si>
    <t>974e7760-dbbf-a475-a24e-8a720b3d0e06</t>
  </si>
  <si>
    <t>Transportation Certification Services, Inc.</t>
  </si>
  <si>
    <t>http://www.tcsrailservices.com/</t>
  </si>
  <si>
    <t>04633435-7456-96ee-2312-7d5980cabd2e</t>
  </si>
  <si>
    <t>Transportation Components</t>
  </si>
  <si>
    <t>http://www.trancom.co.za/</t>
  </si>
  <si>
    <t>df06e146-cf54-aea9-9978-193eb0727bee</t>
  </si>
  <si>
    <t>Transportation Fairness Alliance</t>
  </si>
  <si>
    <t>http://tfapdx.org/</t>
  </si>
  <si>
    <t>26bf22a8-db56-86d0-0f76-5abd2f0a803d</t>
  </si>
  <si>
    <t>Transportation Group</t>
  </si>
  <si>
    <t>http://www.truckingbestjobs.com</t>
  </si>
  <si>
    <t>043d1135-4bcc-afe8-3689-3afe52dc090d</t>
  </si>
  <si>
    <t>Transportation Intermediaries Association</t>
  </si>
  <si>
    <t>e170caf0-c87d-485b-d2b7-f49222499439</t>
  </si>
  <si>
    <t>Transportation Performance, Inc.</t>
  </si>
  <si>
    <t>http://www.tpitechnology.com</t>
  </si>
  <si>
    <t>7bd6a77c-ece8-9a82-d9d0-cdfe33cfd6c5</t>
  </si>
  <si>
    <t>Transportation Research Board</t>
  </si>
  <si>
    <t>http://www.trb.org</t>
  </si>
  <si>
    <t>76a933f3-a8b4-1b01-2e25-69a66872e3da</t>
  </si>
  <si>
    <t>Transportation Research Center</t>
  </si>
  <si>
    <t>http://www.trcpg.com/</t>
  </si>
  <si>
    <t>79763c69-f188-58b9-f4d3-63a2ac518d2a</t>
  </si>
  <si>
    <t>Transportation Resource Partners</t>
  </si>
  <si>
    <t>http://www.trpfund.com/</t>
  </si>
  <si>
    <t>a9949265-3643-5219-713e-e0e96099f47d</t>
  </si>
  <si>
    <t>Transportation Security Administration</t>
  </si>
  <si>
    <t>http://www.tsa.gov</t>
  </si>
  <si>
    <t>6985e912-16ca-1398-4f81-7da4a5e6bd8f</t>
  </si>
  <si>
    <t>Transportation Technologies Industries</t>
  </si>
  <si>
    <t>http://www.tti-inc.com/</t>
  </si>
  <si>
    <t>1178288c-2c04-0f3b-23f1-cc0c04cf275b</t>
  </si>
  <si>
    <t>Transporteca</t>
  </si>
  <si>
    <t>https://www.transporteca.com</t>
  </si>
  <si>
    <t>89e197bb-a0f1-81e1-98e4-3f3cbc45af62</t>
  </si>
  <si>
    <t>Transported VR</t>
  </si>
  <si>
    <t>http://www.transported.com</t>
  </si>
  <si>
    <t>d22ab03f-2269-6b1b-e89c-fc18d424ea1c</t>
  </si>
  <si>
    <t>transporter</t>
  </si>
  <si>
    <t>http://www.transporterapp.net</t>
  </si>
  <si>
    <t>19ec5c15-27a9-3720-5b66-271429b80357</t>
  </si>
  <si>
    <t>Transporter</t>
  </si>
  <si>
    <t>http://www.transporter.city/</t>
  </si>
  <si>
    <t>3a9732c0-e647-ea3e-6b96-9eac562e28e6</t>
  </si>
  <si>
    <t>Transporters.io</t>
  </si>
  <si>
    <t>http://transporters.io</t>
  </si>
  <si>
    <t>a660c700-3db2-1b32-7af5-bf63a96bfb11</t>
  </si>
  <si>
    <t>Transportila Inc.</t>
  </si>
  <si>
    <t>https://www.transportila.com</t>
  </si>
  <si>
    <t>4834fc56-7e22-cdfc-a090-f7a20752353a</t>
  </si>
  <si>
    <t>transportme</t>
  </si>
  <si>
    <t>http://www.transportme.com.au</t>
  </si>
  <si>
    <t>d06c7825-5103-35b3-d6a5-0ed63a925d84</t>
  </si>
  <si>
    <t>Transportrent.lt</t>
  </si>
  <si>
    <t>http://www.transportrent.lt</t>
  </si>
  <si>
    <t>27c726ea-3535-ac22-f7ac-1b310d84322d</t>
  </si>
  <si>
    <t>Transports du Qu__bec</t>
  </si>
  <si>
    <t>http://www.mtq.gouv.qc.ca</t>
  </si>
  <si>
    <t>135e1bb8-dece-8519-8f6d-187fbc50c8eb</t>
  </si>
  <si>
    <t>Transposafe Systems Belgium NV/SA</t>
  </si>
  <si>
    <t>http://www.transposafe.com/</t>
  </si>
  <si>
    <t>433fac41-0444-6e66-5ca2-4e5903f27f6d</t>
  </si>
  <si>
    <t>Transposagen Biopharmaceuticals</t>
  </si>
  <si>
    <t>http://www.transposagenbio.com</t>
  </si>
  <si>
    <t>bc7997de-255d-1df7-b41f-fe82368e3e16</t>
  </si>
  <si>
    <t>Transpose</t>
  </si>
  <si>
    <t>https://transpose.com/</t>
  </si>
  <si>
    <t>d67d7e64-2e4e-ae95-20c0-d976a89964f9</t>
  </si>
  <si>
    <t>Transpose LLC</t>
  </si>
  <si>
    <t>https://transpose.com</t>
  </si>
  <si>
    <t>7fee589d-8de7-3142-9edc-68bc4b4d934d</t>
  </si>
  <si>
    <t>Transposh</t>
  </si>
  <si>
    <t>http://transposh.org</t>
  </si>
  <si>
    <t>bc0e68b9-8a86-8097-8329-1c78a27dc528</t>
  </si>
  <si>
    <t>Transpot</t>
  </si>
  <si>
    <t>https://transpot.no</t>
  </si>
  <si>
    <t>5f6b8a07-3751-4b36-8e33-30d752cf4f0e</t>
  </si>
  <si>
    <t>TransPower</t>
  </si>
  <si>
    <t>http://www.transpowerusa.com/</t>
  </si>
  <si>
    <t>fd7eaf51-34aa-021d-0008-ab7cb78793e1</t>
  </si>
  <si>
    <t>Transputec</t>
  </si>
  <si>
    <t>http://www.transputec.com</t>
  </si>
  <si>
    <t>23d27f5a-beeb-5080-3528-0c85176ed1b2</t>
  </si>
  <si>
    <t>TransRe</t>
  </si>
  <si>
    <t>http://www.transre.com/</t>
  </si>
  <si>
    <t>36913451-8c3c-85fa-a164-9e835c931bb2</t>
  </si>
  <si>
    <t>TRANSREM</t>
  </si>
  <si>
    <t>http://www.transrem.com.pl/</t>
  </si>
  <si>
    <t>c80d6bad-17d0-7205-82d6-e22a48aebe00</t>
  </si>
  <si>
    <t>Transround</t>
  </si>
  <si>
    <t>http://www.transround.com</t>
  </si>
  <si>
    <t>c94613b9-97d9-fc70-085a-c1d60fadd79c</t>
  </si>
  <si>
    <t>TRANSSION</t>
  </si>
  <si>
    <t>http://transsion.com/</t>
  </si>
  <si>
    <t>98846d4b-dd28-a08b-bf85-b822759c0393</t>
  </si>
  <si>
    <t>transSpot</t>
  </si>
  <si>
    <t>http://www.transspot.com</t>
  </si>
  <si>
    <t>9cf423f9-6127-63c9-dc46-44cbdf94b751</t>
  </si>
  <si>
    <t>TransSys</t>
  </si>
  <si>
    <t>http://www.transsyssolutions.com</t>
  </si>
  <si>
    <t>5107e856-d50e-a4c1-630b-c932430ca34f</t>
  </si>
  <si>
    <t>Transtar Industries</t>
  </si>
  <si>
    <t>https://www.transtar1.com</t>
  </si>
  <si>
    <t>60f5a627-54d2-5847-5cbe-9022eb529a5d</t>
  </si>
  <si>
    <t>TranStar Racing</t>
  </si>
  <si>
    <t>http://www.daggergt.com</t>
  </si>
  <si>
    <t>ff530e64-f718-0941-fa23-b7b16ac1a24a</t>
  </si>
  <si>
    <t>Transtate Equipment Company</t>
  </si>
  <si>
    <t>http://www.transtateonline.com</t>
  </si>
  <si>
    <t>89caf331-f57c-7be9-f6ba-0085e19a2d79</t>
  </si>
  <si>
    <t>Transtec</t>
  </si>
  <si>
    <t>https://www.transtec.net</t>
  </si>
  <si>
    <t>f9cacf6c-afbc-fcd8-848a-5e0ca14fd6c8</t>
  </si>
  <si>
    <t>TransTech Capital</t>
  </si>
  <si>
    <t>http://www.transtechcapital.com</t>
  </si>
  <si>
    <t>e9f2c46d-ca52-7c43-cd2f-570a2e89d7c0</t>
  </si>
  <si>
    <t>Transtech Corporation</t>
  </si>
  <si>
    <t>http://www.transtech.com</t>
  </si>
  <si>
    <t>b5e15b7e-3f5e-1bd4-9ed9-da5ef681e0fa</t>
  </si>
  <si>
    <t>Transtech Driven</t>
  </si>
  <si>
    <t>https://www.transtech.net.au</t>
  </si>
  <si>
    <t>c9af9133-cc7e-bfc4-ea9c-75d125f9fb24</t>
  </si>
  <si>
    <t>TransTech Pharma</t>
  </si>
  <si>
    <t>http://www.ttpharma.com</t>
  </si>
  <si>
    <t>c27f1789-0e4f-4cb2-27ba-019e12506043</t>
  </si>
  <si>
    <t>TransTech Social Enterprises</t>
  </si>
  <si>
    <t>http://transtechsocial.org/</t>
  </si>
  <si>
    <t>664c0532-c767-1e9d-ddfd-e987ae2446c8</t>
  </si>
  <si>
    <t>TransTech Systems, Inc.</t>
  </si>
  <si>
    <t>http://www.transtechsys.com</t>
  </si>
  <si>
    <t>2cfd6de9-ff77-e991-5ae1-7c7a12566295</t>
  </si>
  <si>
    <t>Transtector</t>
  </si>
  <si>
    <t>http://www.transtector.com</t>
  </si>
  <si>
    <t>e0814279-46bc-0643-cad3-928aef62e5c9</t>
  </si>
  <si>
    <t>Transtek Magnetics</t>
  </si>
  <si>
    <t>http://www.transtekmagnetics.com/</t>
  </si>
  <si>
    <t>76fda253-688c-2fee-aa94-6a63082e64d7</t>
  </si>
  <si>
    <t>Transtek Systems</t>
  </si>
  <si>
    <t>http://www.transtek.com</t>
  </si>
  <si>
    <t>8e2acf74-17a1-d0dc-fd66-259cfed7bbf0</t>
  </si>
  <si>
    <t>Transtel Universal</t>
  </si>
  <si>
    <t>http://transteluniversal.co.id/</t>
  </si>
  <si>
    <t>4051e0d9-52e8-2a54-39fd-82cee954cbe4</t>
  </si>
  <si>
    <t>Transtelco</t>
  </si>
  <si>
    <t>http://www.transtelco.net</t>
  </si>
  <si>
    <t>4ddcffa0-d3c2-7d0c-41a9-b5733d89c7ad</t>
  </si>
  <si>
    <t>Transtelligent</t>
  </si>
  <si>
    <t>http://www.transtelligent.com</t>
  </si>
  <si>
    <t>d084a0a5-df7e-4434-8fe9-142e996a2b4e</t>
  </si>
  <si>
    <t>Transtep Technology</t>
  </si>
  <si>
    <t>http://www.transtep.com/</t>
  </si>
  <si>
    <t>58c6656e-94e5-d392-b4d9-b6eeff603250</t>
  </si>
  <si>
    <t>TransTeq</t>
  </si>
  <si>
    <t>http://www.transteqsolutions.com</t>
  </si>
  <si>
    <t>0a5ad3c5-bd61-d8cc-be5f-d4881cee4897</t>
  </si>
  <si>
    <t>Transterra Media</t>
  </si>
  <si>
    <t>https://www.transterramedia.com</t>
  </si>
  <si>
    <t>dccb483e-bdd5-c5f2-fa1c-e24ff2f322ed</t>
  </si>
  <si>
    <t>Transthat</t>
  </si>
  <si>
    <t>https://www.transthat.com/</t>
  </si>
  <si>
    <t>7fc3efc0-15c2-bdc9-acee-56ae4b3c4f17</t>
  </si>
  <si>
    <t>Transtrachael Systems</t>
  </si>
  <si>
    <t>http://tto2.com</t>
  </si>
  <si>
    <t>3dbfd6e7-751c-b6be-008b-bddf61a5b404</t>
  </si>
  <si>
    <t>Transtree</t>
  </si>
  <si>
    <t>http://www.transtree.in</t>
  </si>
  <si>
    <t>9a3b6dbd-81a4-929a-2123-446df5190563</t>
  </si>
  <si>
    <t>Transtutors</t>
  </si>
  <si>
    <t>http://www.transtutors.com</t>
  </si>
  <si>
    <t>31de49d9-4081-2c13-2a4b-e0b6a160d783</t>
  </si>
  <si>
    <t>TransUnion</t>
  </si>
  <si>
    <t>http://www.transunion.com</t>
  </si>
  <si>
    <t>3b0d5c1a-7c93-d54e-4823-ffbef518a686</t>
  </si>
  <si>
    <t>TransUnion Bank</t>
  </si>
  <si>
    <t>https://www.transunion.com</t>
  </si>
  <si>
    <t>c843bd16-ad1e-c093-b78e-9370dafe8319</t>
  </si>
  <si>
    <t>TransUnion Credit</t>
  </si>
  <si>
    <t>0b8cc250-5b21-f47b-874e-e9c36dde678a</t>
  </si>
  <si>
    <t>Transurban Group</t>
  </si>
  <si>
    <t>http://www.transurban.com/</t>
  </si>
  <si>
    <t>8a25a039-536c-eb07-2751-c9210c432f55</t>
  </si>
  <si>
    <t>Transvaginal Mesh Lawyer</t>
  </si>
  <si>
    <t>http://www.medicalexperts1.com/</t>
  </si>
  <si>
    <t>f217bcef-fe01-76e2-cbab-9cec65afd197</t>
  </si>
  <si>
    <t>Transver</t>
  </si>
  <si>
    <t>http://www.transver.co</t>
  </si>
  <si>
    <t>9a561f38-d40a-a8bb-2bf0-ecbf41e52f00</t>
  </si>
  <si>
    <t>Transversal</t>
  </si>
  <si>
    <t>http://www.transversal.com</t>
  </si>
  <si>
    <t>c5047c39-4ced-dce5-3ddf-1027c1de7502</t>
  </si>
  <si>
    <t>Transverse Language Solutions</t>
  </si>
  <si>
    <t>http://www.transversesolutions.com/</t>
  </si>
  <si>
    <t>665188fc-9b10-1fa6-ea68-48593ad2b74a</t>
  </si>
  <si>
    <t>Transvictory Marine &amp; Offshore</t>
  </si>
  <si>
    <t>http://www.transvictory.com/</t>
  </si>
  <si>
    <t>284bbbb2-1b1c-5855-3bc1-d40498298b00</t>
  </si>
  <si>
    <t>Transvideo</t>
  </si>
  <si>
    <t>http://www.transvideo.com</t>
  </si>
  <si>
    <t>7d543dfc-1cab-ce34-8794-fa3386964f9b</t>
  </si>
  <si>
    <t>Transvirtual Technologies</t>
  </si>
  <si>
    <t>http://www.transvirtualsystems.com</t>
  </si>
  <si>
    <t>fd0ef945-b7cd-43dc-6209-434dcac66666</t>
  </si>
  <si>
    <t>Transvise</t>
  </si>
  <si>
    <t>http://transvise.com</t>
  </si>
  <si>
    <t>5ccf5481-a844-cfd8-d427-70502e086198</t>
  </si>
  <si>
    <t>TransVisionary Solutions</t>
  </si>
  <si>
    <t>http://www.transvisionarysolutions.com</t>
  </si>
  <si>
    <t>2615ebc8-809c-bdf4-5520-f0d5f8933600</t>
  </si>
  <si>
    <t>TransVoyant</t>
  </si>
  <si>
    <t>https://www.transvoyant.com</t>
  </si>
  <si>
    <t>5de9af8b-325c-f06a-cb59-f585f77f4c24</t>
  </si>
  <si>
    <t>Transwall</t>
  </si>
  <si>
    <t>http://transwall.com/</t>
  </si>
  <si>
    <t>716c8d50-6acb-175d-cb50-f873e75d030d</t>
  </si>
  <si>
    <t>Transwarp</t>
  </si>
  <si>
    <t>http://www.transwarp.io</t>
  </si>
  <si>
    <t>f7f31c8a-d84b-068b-b75b-a74276681fc1</t>
  </si>
  <si>
    <t>TransWay</t>
  </si>
  <si>
    <t>http://www.transway.co.il/</t>
  </si>
  <si>
    <t>1abf1503-77f5-6bd2-e807-0758b990ebde</t>
  </si>
  <si>
    <t>Transweb Educational Services</t>
  </si>
  <si>
    <t>http://www.transtutors.com/</t>
  </si>
  <si>
    <t>0297f5a1-4549-4f12-5175-7b53c6d0572d</t>
  </si>
  <si>
    <t>Transwestern</t>
  </si>
  <si>
    <t>https://www.transwestern.com</t>
  </si>
  <si>
    <t>a8d62852-97f2-2910-29fa-fca078e5f137</t>
  </si>
  <si>
    <t>Transwestern General Agency</t>
  </si>
  <si>
    <t>http://www.transwestern.com/</t>
  </si>
  <si>
    <t>5b34d40a-89bc-d205-b5c4-635eb7d074f7</t>
  </si>
  <si>
    <t>Transwestern Pipeline</t>
  </si>
  <si>
    <t>http://twtransfer.energytransfer.com</t>
  </si>
  <si>
    <t>97f23be9-4a7a-29f0-221f-8e57f7ba1004</t>
  </si>
  <si>
    <t>Transwheel Corp.</t>
  </si>
  <si>
    <t>https://www.transwheel.com</t>
  </si>
  <si>
    <t>40847d82-b6e3-da06-9464-48d8963ba020</t>
  </si>
  <si>
    <t>Transwide Ltd</t>
  </si>
  <si>
    <t>https://www.transwide.com</t>
  </si>
  <si>
    <t>3aea9d08-689e-542d-b3a7-ba17266ccfce</t>
  </si>
  <si>
    <t>TranSwitch</t>
  </si>
  <si>
    <t>http://www.transwitch.com</t>
  </si>
  <si>
    <t>eb43954b-558e-0895-1478-8cadc119d2e6</t>
  </si>
  <si>
    <t>Transworld Business Advisors</t>
  </si>
  <si>
    <t>http://www.tworld.com</t>
  </si>
  <si>
    <t>3dc0a61e-7630-a281-b31c-a878e8ca7c9a</t>
  </si>
  <si>
    <t>Transworld Systems</t>
  </si>
  <si>
    <t>https://www.tsico.com</t>
  </si>
  <si>
    <t>4cc29d8f-18c1-fee0-7118-0bbfbc5272d5</t>
  </si>
  <si>
    <t>Transylvania University</t>
  </si>
  <si>
    <t>http://www.transy.edu/</t>
  </si>
  <si>
    <t>aada9ac4-cc51-5ada-59d8-018974dadb22</t>
  </si>
  <si>
    <t>Transzap</t>
  </si>
  <si>
    <t>http://www.transzap.com</t>
  </si>
  <si>
    <t>4190a06a-bf9d-3cb5-84d7-be44516f0130</t>
  </si>
  <si>
    <t>Trantex</t>
  </si>
  <si>
    <t>http://trantexinc.com</t>
  </si>
  <si>
    <t>d6c9a834-ce55-7b9d-eb50-1b5035ac8e1a</t>
  </si>
  <si>
    <t>Trantor INC</t>
  </si>
  <si>
    <t>http://trantorinc.com/</t>
  </si>
  <si>
    <t>c49b996a-a789-34d4-9dd0-c505bdae5011</t>
  </si>
  <si>
    <t>Tranwall</t>
  </si>
  <si>
    <t>http://www.tranwall.com</t>
  </si>
  <si>
    <t>93cf8d03-312b-56d4-d860-ca57843b46a3</t>
  </si>
  <si>
    <t>Tranxfer</t>
  </si>
  <si>
    <t>http://www.tranxfer.com/home/</t>
  </si>
  <si>
    <t>b79595ff-eeda-bb80-d7a9-da33c34250a0</t>
  </si>
  <si>
    <t>Tranxition Software</t>
  </si>
  <si>
    <t>http://tranxition.com</t>
  </si>
  <si>
    <t>81789183-630d-8a21-4b4d-468a3b02b7d1</t>
  </si>
  <si>
    <t>Tranz</t>
  </si>
  <si>
    <t>http://www.gotranz.com</t>
  </si>
  <si>
    <t>13ef8238-0313-5c6d-363d-10a9d46f9278</t>
  </si>
  <si>
    <t>http://www.tranz.me</t>
  </si>
  <si>
    <t>bfdf4471-2999-bb0a-23e8-a94b97efdcbb</t>
  </si>
  <si>
    <t>Tranz-Send</t>
  </si>
  <si>
    <t>https://www.tranzsend.org.nz</t>
  </si>
  <si>
    <t>2e447820-d90d-6d83-d795-c859539eda18</t>
  </si>
  <si>
    <t>TRANZACT</t>
  </si>
  <si>
    <t>http://www.tranzact.net</t>
  </si>
  <si>
    <t>ecf13c9d-e04b-6efb-319b-8c9ea812a109</t>
  </si>
  <si>
    <t>TranZact</t>
  </si>
  <si>
    <t>https://letstranzact.com/</t>
  </si>
  <si>
    <t>b6b0e5b9-b50e-ade4-17af-7120868c5fad</t>
  </si>
  <si>
    <t>Tranzacta</t>
  </si>
  <si>
    <t>http://www.tranzacta.com</t>
  </si>
  <si>
    <t>62bc778d-8ed6-b594-d046-26458f4976e2</t>
  </si>
  <si>
    <t>Tranzaura</t>
  </si>
  <si>
    <t>http://www.tranzaura.com/</t>
  </si>
  <si>
    <t>54bce3df-cae0-c015-dd9f-a1b6a1a6ad18</t>
  </si>
  <si>
    <t>Tranzbyte</t>
  </si>
  <si>
    <t>http://tranzbyte.com</t>
  </si>
  <si>
    <t>1ee3768b-f920-01d4-2e2a-2663d4ba7d32</t>
  </si>
  <si>
    <t>Tranzcrypt</t>
  </si>
  <si>
    <t>http://www.tranzcrypt.com</t>
  </si>
  <si>
    <t>5157f604-c959-d201-2945-a0503551cde9</t>
  </si>
  <si>
    <t>Tranzeo Wireless Technologies</t>
  </si>
  <si>
    <t>http://www.tranzeo.com</t>
  </si>
  <si>
    <t>7fb64ce0-d368-5844-9060-b5edd19e4794</t>
  </si>
  <si>
    <t>Tranzfers</t>
  </si>
  <si>
    <t>http://www.tranzfers.com/</t>
  </si>
  <si>
    <t>56c73c84-7ce6-a1cc-6f32-07d3b07e4662</t>
  </si>
  <si>
    <t>TranZfinity</t>
  </si>
  <si>
    <t>http://tranzfinity.com</t>
  </si>
  <si>
    <t>a9de61a6-1884-d03a-6905-5928bbf1f0d1</t>
  </si>
  <si>
    <t>Tranzip</t>
  </si>
  <si>
    <t>http://www.tranzip.us</t>
  </si>
  <si>
    <t>37290883-556c-a578-00b9-012709cc13e3</t>
  </si>
  <si>
    <t>e2418e94-8bc6-ba54-15bb-a55491bbe8e2</t>
  </si>
  <si>
    <t>Tranzit</t>
  </si>
  <si>
    <t>http://tranzit.ng/</t>
  </si>
  <si>
    <t>ceb7df4d-b2ad-4226-e81a-be6983aa5c21</t>
  </si>
  <si>
    <t>Tranzlogic</t>
  </si>
  <si>
    <t>http://tranzlogic.com</t>
  </si>
  <si>
    <t>6b4f0d53-bbed-5f5d-0208-1e7f141c2237</t>
  </si>
  <si>
    <t>TRANZMT</t>
  </si>
  <si>
    <t>http://www.tranzmt.it</t>
  </si>
  <si>
    <t>9d990b1d-1f65-0801-6ef0-880911efcf56</t>
  </si>
  <si>
    <t>Tranzo</t>
  </si>
  <si>
    <t>http://tranzoapp.com/</t>
  </si>
  <si>
    <t>28f938b7-a922-5993-d5ae-6dd6a114ba22</t>
  </si>
  <si>
    <t>Tranzoo</t>
  </si>
  <si>
    <t>http://tranzoo.com</t>
  </si>
  <si>
    <t>3ab6a067-8c7c-8996-ccbf-553466e30b51</t>
  </si>
  <si>
    <t>Tranztec Solutions</t>
  </si>
  <si>
    <t>http://www.tranztec.com/</t>
  </si>
  <si>
    <t>eff7467d-e41b-1839-56b1-8847e07ef4d0</t>
  </si>
  <si>
    <t>Tranzyme</t>
  </si>
  <si>
    <t>http://www.tranzyme.com</t>
  </si>
  <si>
    <t>1e6719cd-6ad6-133d-4e6b-5aa7f667f864</t>
  </si>
  <si>
    <t>Tranzzlate GmbH</t>
  </si>
  <si>
    <t>http://www.tranzzlate.com</t>
  </si>
  <si>
    <t>b50f842a-75b1-6e00-b5f4-651d0da34fc8</t>
  </si>
  <si>
    <t>Traou Arvorig</t>
  </si>
  <si>
    <t>http://www.traouarvorig.com/</t>
  </si>
  <si>
    <t>4b6576a8-0cef-7f8f-8248-9d0489dfc8b5</t>
  </si>
  <si>
    <t>Trap Solutions Limited</t>
  </si>
  <si>
    <t>http://www.trapsolutions.com</t>
  </si>
  <si>
    <t>ad7c89f1-b9ff-21b8-3c0d-eff52dc7859a</t>
  </si>
  <si>
    <t>TrapCrunch</t>
  </si>
  <si>
    <t>http://trapcrunch.com/</t>
  </si>
  <si>
    <t>a319bd1c-4c91-2aba-44af-4475b07b9543</t>
  </si>
  <si>
    <t>Trape</t>
  </si>
  <si>
    <t>http://trape.co</t>
  </si>
  <si>
    <t>059d136c-6849-2cb7-b5d7-6e2c89ecf41b</t>
  </si>
  <si>
    <t>Trapets</t>
  </si>
  <si>
    <t>http://www.trapets.com</t>
  </si>
  <si>
    <t>c9ef6411-4615-f298-822f-bd1ae0632372</t>
  </si>
  <si>
    <t>Trapeze</t>
  </si>
  <si>
    <t>http://www.trapezegroup.com</t>
  </si>
  <si>
    <t>d3cafe19-83c3-1f74-725f-9d7b2851454c</t>
  </si>
  <si>
    <t>Trapeze Asset Management</t>
  </si>
  <si>
    <t>http://www.trapezeasset.com</t>
  </si>
  <si>
    <t>8f6a1614-c613-6a75-cb3f-4549fec63fad</t>
  </si>
  <si>
    <t>Trapeze Group</t>
  </si>
  <si>
    <t>http://www.trapezegroup.eu</t>
  </si>
  <si>
    <t>39bf177f-64ee-020a-4384-cba5fd0f8a2f</t>
  </si>
  <si>
    <t>Trapeze Networks</t>
  </si>
  <si>
    <t>http://www.trapezenetworks.com</t>
  </si>
  <si>
    <t>4605dc19-3260-d8ee-2cbb-60950a0c73b5</t>
  </si>
  <si>
    <t>Trapezo</t>
  </si>
  <si>
    <t>http://www.trapezobangkok.com</t>
  </si>
  <si>
    <t>f14e00c4-ee2f-3340-93aa-17dbc1ffa52b</t>
  </si>
  <si>
    <t>Traphaco</t>
  </si>
  <si>
    <t>http://www.traphaco.com.vn/</t>
  </si>
  <si>
    <t>da9842fe-14ec-d693-2ef7-118159529fa9</t>
  </si>
  <si>
    <t>Trapica Labs</t>
  </si>
  <si>
    <t>http://www.trapica.com</t>
  </si>
  <si>
    <t>b80acd5c-0c5a-f7a7-d536-f971db28b14e</t>
  </si>
  <si>
    <t>Trapit</t>
  </si>
  <si>
    <t>http://trap.it</t>
  </si>
  <si>
    <t>b50ec8ce-ffcb-c32d-1402-2e5905c41145</t>
  </si>
  <si>
    <t>TrapLight Games</t>
  </si>
  <si>
    <t>http://traplightgames.com</t>
  </si>
  <si>
    <t>53162d5a-8abe-f47b-3599-c87254493b1e</t>
  </si>
  <si>
    <t>Trapmine</t>
  </si>
  <si>
    <t>http://www.trapmine.com</t>
  </si>
  <si>
    <t>4f0f475c-ea6e-e43d-f352-9c456a79b9fa</t>
  </si>
  <si>
    <t>Trapo Tri</t>
  </si>
  <si>
    <t>http://www.trapotri.com.br/</t>
  </si>
  <si>
    <t>9b722364-73c4-e591-7729-df68306bc258</t>
  </si>
  <si>
    <t>Trapollo</t>
  </si>
  <si>
    <t>http://www.trapollo.com</t>
  </si>
  <si>
    <t>4b8597d4-1682-f70c-40fa-0a892c9ec941</t>
  </si>
  <si>
    <t>Traponder Private Limited</t>
  </si>
  <si>
    <t>http://www.traponder.com/</t>
  </si>
  <si>
    <t>4e3d0e84-93a0-cad9-18fb-904bdbdc9abe</t>
  </si>
  <si>
    <t>Traporta</t>
  </si>
  <si>
    <t>http://traporta.com</t>
  </si>
  <si>
    <t>c114b257-ba16-1d17-384d-59582c2d52a8</t>
  </si>
  <si>
    <t>Trapp Online</t>
  </si>
  <si>
    <t>http://www.trapponline.com</t>
  </si>
  <si>
    <t>4e185347-5c08-845e-d3c1-03adc5b565e7</t>
  </si>
  <si>
    <t>Trapp Technology</t>
  </si>
  <si>
    <t>http://trapptechnology.com</t>
  </si>
  <si>
    <t>d3979e35-d440-73c6-ae97-4b881bbdeed7</t>
  </si>
  <si>
    <t>http://http:trapptechnology.com</t>
  </si>
  <si>
    <t>0b058321-9e8d-816d-26dd-0236262e756d</t>
  </si>
  <si>
    <t>bb92341c-48ba-cbe4-ae21-7c7870ffae89</t>
  </si>
  <si>
    <t>Trappa</t>
  </si>
  <si>
    <t>https://trappa.is</t>
  </si>
  <si>
    <t>82d27afd-caa1-6dba-c736-59391090cf1c</t>
  </si>
  <si>
    <t>Trapped SG</t>
  </si>
  <si>
    <t>http://www.trapped.sg/team-building-games/</t>
  </si>
  <si>
    <t>c49e54d3-d1ca-4af3-a64c-da2431d55280</t>
  </si>
  <si>
    <t>Trappit</t>
  </si>
  <si>
    <t>http://www.trappit.com/</t>
  </si>
  <si>
    <t>6cebe6a0-af50-4544-4fbc-5696e3380ca7</t>
  </si>
  <si>
    <t>Trappspecialisterna</t>
  </si>
  <si>
    <t>http://www.trappspecialisterna.com/</t>
  </si>
  <si>
    <t>e3dc6eb5-c003-31b0-5691-ed37537532a6</t>
  </si>
  <si>
    <t>Trapster</t>
  </si>
  <si>
    <t>http://www.trapster.com</t>
  </si>
  <si>
    <t>8286f462-c12c-3abb-4d08-71110f98bee7</t>
  </si>
  <si>
    <t>TrapTap Inc.</t>
  </si>
  <si>
    <t>http://www.traptap.com</t>
  </si>
  <si>
    <t>316c5355-7fbe-5d74-ea08-6b764bc72473</t>
  </si>
  <si>
    <t>Traptec Ltd</t>
  </si>
  <si>
    <t>https://www.traptec.eu/</t>
  </si>
  <si>
    <t>a0948a74-0312-4919-01d4-720e75f90436</t>
  </si>
  <si>
    <t>TrapX</t>
  </si>
  <si>
    <t>http://trapx.com/</t>
  </si>
  <si>
    <t>31d461f8-d98d-6c7f-8ba1-bb4ca14c4847</t>
  </si>
  <si>
    <t>TRAPZ</t>
  </si>
  <si>
    <t>http://trapz.farm/</t>
  </si>
  <si>
    <t>aee06700-c365-2a06-fda7-bca0fbf3003a</t>
  </si>
  <si>
    <t>TRAQ</t>
  </si>
  <si>
    <t>http://teamtraq.com/</t>
  </si>
  <si>
    <t>02356dc0-fc32-7684-b5b5-8da8241beeca</t>
  </si>
  <si>
    <t>traQmatiX</t>
  </si>
  <si>
    <t>https://www.traqmatix.com/</t>
  </si>
  <si>
    <t>6dd0b830-6ca3-ada5-0b3a-2cf4b0f85443</t>
  </si>
  <si>
    <t>TRAQR Technologies</t>
  </si>
  <si>
    <t>http://www.traqr.com</t>
  </si>
  <si>
    <t>494acf86-61a0-2b0a-d270-6eda03d000ba</t>
  </si>
  <si>
    <t>Traqui</t>
  </si>
  <si>
    <t>http://www.traqui.com</t>
  </si>
  <si>
    <t>aa59617d-6fc1-c217-284c-bbf9dfd5563e</t>
  </si>
  <si>
    <t>Trarvel Ltd.</t>
  </si>
  <si>
    <t>https://trarvel.com/</t>
  </si>
  <si>
    <t>3d4f436b-16dd-d81a-4084-22e461cca8a3</t>
  </si>
  <si>
    <t>Trascender</t>
  </si>
  <si>
    <t>http://trascendermx.com</t>
  </si>
  <si>
    <t>1481fa90-4a65-2eba-b865-5f1643eda7a8</t>
  </si>
  <si>
    <t>Trase Miller Technologies</t>
  </si>
  <si>
    <t>http://www.trase-miller.com</t>
  </si>
  <si>
    <t>50cacea9-e4ea-13de-99ce-6fb55f1186f4</t>
  </si>
  <si>
    <t>Trasfor</t>
  </si>
  <si>
    <t>http://www.trasfor.ch</t>
  </si>
  <si>
    <t>42c7183d-8455-9b1e-de13-a5e5cf9992aa</t>
  </si>
  <si>
    <t>Trash Backwards</t>
  </si>
  <si>
    <t>http://www.trashbackwards.com</t>
  </si>
  <si>
    <t>a8d7c864-d40b-3768-54fc-c875b0afdec2</t>
  </si>
  <si>
    <t>trash nothing!</t>
  </si>
  <si>
    <t>http://trashnothing.com</t>
  </si>
  <si>
    <t>a458ca4a-358f-4841-ce01-8467b82d1e94</t>
  </si>
  <si>
    <t>TrashCash</t>
  </si>
  <si>
    <t>http://trashcash.crowncitytechnologies.com</t>
  </si>
  <si>
    <t>8da87d28-5934-9393-2a42-775030041434</t>
  </si>
  <si>
    <t>TrashChat</t>
  </si>
  <si>
    <t>https://www.trashchatapp.com</t>
  </si>
  <si>
    <t>8e8f235f-dc5b-d529-52fe-89a81e3758c0</t>
  </si>
  <si>
    <t>Trashin</t>
  </si>
  <si>
    <t>http://www.trashin.in</t>
  </si>
  <si>
    <t>5cb44cd3-abcb-dcca-c92a-f17369c03cc3</t>
  </si>
  <si>
    <t>trashness</t>
  </si>
  <si>
    <t>http://www.trashness.com</t>
  </si>
  <si>
    <t>5d3ee18c-6045-9a7a-26b9-25e280a17304</t>
  </si>
  <si>
    <t>TrashOut.NGO</t>
  </si>
  <si>
    <t>http://www.trashout.ngo</t>
  </si>
  <si>
    <t>ed027804-b87c-7e98-916f-b91e9b55ff74</t>
  </si>
  <si>
    <t>TrashPixels</t>
  </si>
  <si>
    <t>http://trpixels.com</t>
  </si>
  <si>
    <t>57e3ffe7-18fa-f1da-2f2d-5e9f7f1209be</t>
  </si>
  <si>
    <t>Trasir</t>
  </si>
  <si>
    <t>http://trasir.com</t>
  </si>
  <si>
    <t>c9be41cc-0b86-1871-4c3f-95cc3d3b4b18</t>
  </si>
  <si>
    <t>Trasitional Data Services,Inc.</t>
  </si>
  <si>
    <t>https://www.transitionaldata.com</t>
  </si>
  <si>
    <t>7b5fa465-da3b-7056-d9ff-ef4e8620e8ef</t>
  </si>
  <si>
    <t>Trask Digital</t>
  </si>
  <si>
    <t>http://www.traskdigital.co.uk</t>
  </si>
  <si>
    <t>3648f63b-c8ad-55bd-e1a2-cd430cab871c</t>
  </si>
  <si>
    <t>Trask solution a.s.</t>
  </si>
  <si>
    <t>http://www.trask.cz</t>
  </si>
  <si>
    <t>9c2bd725-c64c-0934-bb93-3ab72647230d</t>
  </si>
  <si>
    <t>Traslochino</t>
  </si>
  <si>
    <t>http://www.traslochino.it</t>
  </si>
  <si>
    <t>6ce9d7f2-1f8f-5188-03ea-45e00d3c99d3</t>
  </si>
  <si>
    <t>Trasset</t>
  </si>
  <si>
    <t>http://www.trasset.com</t>
  </si>
  <si>
    <t>740d32f4-5549-5ca0-ef50-d9b16a48953d</t>
  </si>
  <si>
    <t>TraSync</t>
  </si>
  <si>
    <t>http://trasync.com</t>
  </si>
  <si>
    <t>c1010b74-137d-a861-2d49-f2b746853e1e</t>
  </si>
  <si>
    <t>TRATE Enterprises</t>
  </si>
  <si>
    <t>http://trate.com.au</t>
  </si>
  <si>
    <t>03179c4d-d5de-b263-0413-c787a772184b</t>
  </si>
  <si>
    <t>Trateco GmbH &amp; Co. KG</t>
  </si>
  <si>
    <t>http://www.trateco.de</t>
  </si>
  <si>
    <t>b770142f-b062-96cc-0393-b6619bb2190a</t>
  </si>
  <si>
    <t>TrateTag</t>
  </si>
  <si>
    <t>http://www.trazetag.com</t>
  </si>
  <si>
    <t>689e5f3d-4018-3921-5a62-e48e93736d12</t>
  </si>
  <si>
    <t>Tratoli</t>
  </si>
  <si>
    <t>http://www.tratoli.com/</t>
  </si>
  <si>
    <t>7081907d-5307-44c2-8436-417bec162a40</t>
  </si>
  <si>
    <t>Trattoria Tredici</t>
  </si>
  <si>
    <t>http://trattoriatredici.se</t>
  </si>
  <si>
    <t>61f0398b-736c-6a70-41b6-f3453cb3a23e</t>
  </si>
  <si>
    <t>Traub Capital</t>
  </si>
  <si>
    <t>http://www.traubcapital.com</t>
  </si>
  <si>
    <t>c09c0a31-f949-fb3d-7d45-d83172104091</t>
  </si>
  <si>
    <t>Traum-Ferienwohnungen</t>
  </si>
  <si>
    <t>https://www.traum-ferienwohnungen.de/</t>
  </si>
  <si>
    <t>0b85ee0c-7101-5f35-ba99-929c1235391d</t>
  </si>
  <si>
    <t>Traumasoft</t>
  </si>
  <si>
    <t>http://traumasoft.com</t>
  </si>
  <si>
    <t>2dd160ec-55bb-9a5f-35f5-353ec519a49c</t>
  </si>
  <si>
    <t>TraumaTec</t>
  </si>
  <si>
    <t>http://www.traumatec.com/</t>
  </si>
  <si>
    <t>1a0da423-7a13-8ae0-8548-312e4104580e</t>
  </si>
  <si>
    <t>Trauson</t>
  </si>
  <si>
    <t>http://trauson.com/en/jj.asp</t>
  </si>
  <si>
    <t>9b9d9b4e-bd56-63fb-38c9-74621876fb0c</t>
  </si>
  <si>
    <t>Travabled</t>
  </si>
  <si>
    <t>http://www.travabled.com</t>
  </si>
  <si>
    <t>35c50f89-59ce-d21f-3b6d-84e72b49f5d5</t>
  </si>
  <si>
    <t>Travador.com</t>
  </si>
  <si>
    <t>http://www.travador.com/</t>
  </si>
  <si>
    <t>4b80a1dd-9368-27ce-517e-d74f7aea2e75</t>
  </si>
  <si>
    <t>Travalana</t>
  </si>
  <si>
    <t>https://www.travalana.com</t>
  </si>
  <si>
    <t>5666e8fc-923f-f408-8fb3-e23222e7a3c9</t>
  </si>
  <si>
    <t>TravAlarm</t>
  </si>
  <si>
    <t>http://www.travalarm.com</t>
  </si>
  <si>
    <t>53d10042-03e9-1ab6-bfc7-96382ca274c6</t>
  </si>
  <si>
    <t>Travalert</t>
  </si>
  <si>
    <t>http://travalert.com</t>
  </si>
  <si>
    <t>f445b4ab-5e6a-e95b-2a99-ee494057ed28</t>
  </si>
  <si>
    <t>Travallia</t>
  </si>
  <si>
    <t>http://travallia.com</t>
  </si>
  <si>
    <t>7011d2ef-be0c-5790-aec9-156dc45f9ea0</t>
  </si>
  <si>
    <t>Travalliance</t>
  </si>
  <si>
    <t>http://www.travalliancemedia.com</t>
  </si>
  <si>
    <t>105cc82b-95c7-061c-26bc-7813276843e5</t>
  </si>
  <si>
    <t>Travalty</t>
  </si>
  <si>
    <t>http://travalty.com/</t>
  </si>
  <si>
    <t>77455763-4b6f-9757-0d53-58ca1b4fa874</t>
  </si>
  <si>
    <t>Travancore Analytics</t>
  </si>
  <si>
    <t>http://www.travancoreanalytics.com</t>
  </si>
  <si>
    <t>fecf9a2a-211f-ebf1-aa3c-ac91da3ae01d</t>
  </si>
  <si>
    <t>Travancore Analytics Pvt</t>
  </si>
  <si>
    <t>0bbb68f3-9d08-4085-b8e8-9eb40006ab23</t>
  </si>
  <si>
    <t>Travani</t>
  </si>
  <si>
    <t>http://www.thetravanigroup.com</t>
  </si>
  <si>
    <t>a0d292ca-ad3c-e582-8def-556ef2492277</t>
  </si>
  <si>
    <t>Travant</t>
  </si>
  <si>
    <t>http://www.travantcapital.com/</t>
  </si>
  <si>
    <t>92d0cc04-bc70-ef4d-1176-1dc46814fee0</t>
  </si>
  <si>
    <t>Travanti Pharma</t>
  </si>
  <si>
    <t>http://www.travantipharma.com</t>
  </si>
  <si>
    <t>f2ad83e2-cd28-fe59-f466-bf11e06fba66</t>
  </si>
  <si>
    <t>Travanz</t>
  </si>
  <si>
    <t>http://travanz.com/</t>
  </si>
  <si>
    <t>31803501-8084-ae5a-1657-08b9ef9e7a31</t>
  </si>
  <si>
    <t>Travark</t>
  </si>
  <si>
    <t>http://www.travark.com</t>
  </si>
  <si>
    <t>166cd690-a778-f498-14c7-4958bd1f2a39</t>
  </si>
  <si>
    <t>Travatar</t>
  </si>
  <si>
    <t>http://travatar.club</t>
  </si>
  <si>
    <t>f2688b85-60b7-efe4-6889-08f2a1a43459</t>
  </si>
  <si>
    <t>Travaux EnergÌÄå©tiques</t>
  </si>
  <si>
    <t>http://www.travaux-energetiques.com</t>
  </si>
  <si>
    <t>1eb6535b-64aa-ca81-1599-e8c00d1bacd7</t>
  </si>
  <si>
    <t>Travaux.Com</t>
  </si>
  <si>
    <t>http://www.travaux.com</t>
  </si>
  <si>
    <t>398e2378-4771-57d2-92d4-b3897cf95680</t>
  </si>
  <si>
    <t>Travauxlib</t>
  </si>
  <si>
    <t>https://www.travauxlib.com/</t>
  </si>
  <si>
    <t>57b8ccd3-ef70-a0fa-3e78-ea5bc91c7c3b</t>
  </si>
  <si>
    <t>travayl</t>
  </si>
  <si>
    <t>http://www.travayl.com</t>
  </si>
  <si>
    <t>e5c15ecf-a341-9db6-ea69-6768d25f865e</t>
  </si>
  <si>
    <t>TravConn</t>
  </si>
  <si>
    <t>https://www.facebook.com/connect2experience/</t>
  </si>
  <si>
    <t>a638c85b-2d75-3acf-7662-e7681eaf2fb6</t>
  </si>
  <si>
    <t>TravCorps</t>
  </si>
  <si>
    <t>https://www.crosscountrytravcorps.com</t>
  </si>
  <si>
    <t>89fbe5c3-12b8-0752-e4be-50b99d3d6ddf</t>
  </si>
  <si>
    <t>Travcure Medical Tourism Pvt. Ltd.</t>
  </si>
  <si>
    <t>http://www.travcure.com</t>
  </si>
  <si>
    <t>012aacfe-2d82-6d34-6c30-cbf1db62f46c</t>
  </si>
  <si>
    <t>Travcure: Medical Tourism Consultant in India</t>
  </si>
  <si>
    <t>https://travcure.com/</t>
  </si>
  <si>
    <t>7041452e-8d16-f12a-24e2-fcdf7a7491c6</t>
  </si>
  <si>
    <t>Traveasy</t>
  </si>
  <si>
    <t>http://www.traveasy.com</t>
  </si>
  <si>
    <t>905d25a2-8641-bda6-d6d9-67915d9fdf7d</t>
  </si>
  <si>
    <t>TraveDoc</t>
  </si>
  <si>
    <t>http://travedoc.com</t>
  </si>
  <si>
    <t>fc13d048-b0dd-660c-3a47-98645c34cfbb</t>
  </si>
  <si>
    <t>Travee</t>
  </si>
  <si>
    <t>http://www.travee.me</t>
  </si>
  <si>
    <t>550f8b3e-95ab-1946-3160-b2d0f8820e66</t>
  </si>
  <si>
    <t>Travee Inc.</t>
  </si>
  <si>
    <t>http://travee.co/</t>
  </si>
  <si>
    <t>d6e93008-3bac-b675-3d68-0356746ed945</t>
  </si>
  <si>
    <t>Traveely</t>
  </si>
  <si>
    <t>https://www.traveely.com</t>
  </si>
  <si>
    <t>22d405fb-19dc-ca87-c43d-68f8c915523d</t>
  </si>
  <si>
    <t>Travefy</t>
  </si>
  <si>
    <t>https://www.travefy.com/</t>
  </si>
  <si>
    <t>5204cebf-2621-75a9-7f88-c03a49156d61</t>
  </si>
  <si>
    <t>Travel 2 Egypt</t>
  </si>
  <si>
    <t>https://www.travel2egypt.org</t>
  </si>
  <si>
    <t>e9eccee1-2f99-a5eb-b444-d3a53c2f2e43</t>
  </si>
  <si>
    <t>Travel 2000</t>
  </si>
  <si>
    <t>b58c933a-3db9-078c-0c7a-24ab0944f718</t>
  </si>
  <si>
    <t>Travel Agency Pag - MARICOM</t>
  </si>
  <si>
    <t>http://www.pag-tourist-service.hr</t>
  </si>
  <si>
    <t>8c2e6152-0906-197d-75ca-82a515f596b5</t>
  </si>
  <si>
    <t>Travel Agency Tribes</t>
  </si>
  <si>
    <t>http://www.travelagencytribes.com</t>
  </si>
  <si>
    <t>4938caf5-6865-52b1-6763-0ed5ea45ff77</t>
  </si>
  <si>
    <t>Travel Agent CMS</t>
  </si>
  <si>
    <t>http://travelagentcms.com</t>
  </si>
  <si>
    <t>78feac0f-1d21-2dc2-667a-599be2b2d1ea</t>
  </si>
  <si>
    <t>Travel Aid Pty Ltd</t>
  </si>
  <si>
    <t>http://www.travelaid.net.au</t>
  </si>
  <si>
    <t>5b31e8a3-20d3-4ef1-d489-6d9b98dadd3b</t>
  </si>
  <si>
    <t>Travel Album</t>
  </si>
  <si>
    <t>http://www.travelalbum.com</t>
  </si>
  <si>
    <t>355530c0-649c-00b1-f5c4-1bad068cca33</t>
  </si>
  <si>
    <t>Travel and Learning Enterprises</t>
  </si>
  <si>
    <t>http://www.learningenterprises.org</t>
  </si>
  <si>
    <t>1c2f3066-ca94-d2e5-5be2-6cb7e353572a</t>
  </si>
  <si>
    <t>Travel and Taste</t>
  </si>
  <si>
    <t>http://www.travelandtaste.com.au/</t>
  </si>
  <si>
    <t>b305b333-7727-d55a-2178-6b4fefe7082d</t>
  </si>
  <si>
    <t>Travel and Tour World</t>
  </si>
  <si>
    <t>http://www.travelandtourworld.com</t>
  </si>
  <si>
    <t>5f6e5b72-3a61-f589-2150-9112bc278062</t>
  </si>
  <si>
    <t>Travel and Transport</t>
  </si>
  <si>
    <t>https://www.travelandtransport.com</t>
  </si>
  <si>
    <t>e3147b15-f15d-2dd7-2bc7-b95ee22fcfe3</t>
  </si>
  <si>
    <t>Travel Angel</t>
  </si>
  <si>
    <t>http://www.trvangel.com</t>
  </si>
  <si>
    <t>94eb03ac-55f9-834b-7220-c70eb09de31b</t>
  </si>
  <si>
    <t>Travel Another India</t>
  </si>
  <si>
    <t>http://travelanotherindia.com/</t>
  </si>
  <si>
    <t>d7738ffc-6047-4efa-5ec9-0a6e3c698f5a</t>
  </si>
  <si>
    <t>Travel Appeal</t>
  </si>
  <si>
    <t>https://www.travelappeal.com/</t>
  </si>
  <si>
    <t>780ddce1-10d8-b194-afe4-56feaa79a405</t>
  </si>
  <si>
    <t>travel audience GmbH</t>
  </si>
  <si>
    <t>https://travelaudience.com</t>
  </si>
  <si>
    <t>67a6f949-506e-6cba-f6ff-659d41eca8ae</t>
  </si>
  <si>
    <t>Travel Babble</t>
  </si>
  <si>
    <t>http://www.travelbabbleapp.com</t>
  </si>
  <si>
    <t>1502eb5b-0af8-ac28-de83-3b41ab47cdc2</t>
  </si>
  <si>
    <t>Travel Bay</t>
  </si>
  <si>
    <t>http://travelbay.co/</t>
  </si>
  <si>
    <t>0739213c-9f91-2133-cc47-ebe505e78a71</t>
  </si>
  <si>
    <t>Travel Beauty</t>
  </si>
  <si>
    <t>http://travelbeauty.com</t>
  </si>
  <si>
    <t>40f9e61e-858e-8bf9-57e8-c59309e9e6ee</t>
  </si>
  <si>
    <t>Travel Blog</t>
  </si>
  <si>
    <t>https://www.travelblog.org</t>
  </si>
  <si>
    <t>b619ec8b-ae5a-3d07-e178-ed06e21d02ef</t>
  </si>
  <si>
    <t>Travel Booking Script</t>
  </si>
  <si>
    <t>http://travelbookingscript.com/index.html</t>
  </si>
  <si>
    <t>efc10539-9270-d485-2974-0baa3a6c7940</t>
  </si>
  <si>
    <t>Travel Buddy</t>
  </si>
  <si>
    <t>http://www.travel-buddies.com</t>
  </si>
  <si>
    <t>10653257-9224-028f-6f29-c23d413d9b5e</t>
  </si>
  <si>
    <t>Travel Buddy Africa</t>
  </si>
  <si>
    <t>http://www.travelbuddyafrica.com</t>
  </si>
  <si>
    <t>a676ff91-0a44-fbda-56a3-5c1ca075823f</t>
  </si>
  <si>
    <t>Travel Butler</t>
  </si>
  <si>
    <t>http://travelbutler.net/</t>
  </si>
  <si>
    <t>e0c72c65-f85d-7400-d0d4-76c1a9861b95</t>
  </si>
  <si>
    <t>Travel By Travelers</t>
  </si>
  <si>
    <t>http://travelbytravelers.com</t>
  </si>
  <si>
    <t>45779e62-47ba-ee22-6428-61104d30c45f</t>
  </si>
  <si>
    <t>Travel Capitalist Ventures</t>
  </si>
  <si>
    <t>http://www.travelcapitalist.com</t>
  </si>
  <si>
    <t>79f7c199-4a77-abe6-965b-3df079d5013c</t>
  </si>
  <si>
    <t>Travel Carrots</t>
  </si>
  <si>
    <t>http://travelcarrots.com</t>
  </si>
  <si>
    <t>d58828a0-4988-6ab5-5714-2caed5be60c4</t>
  </si>
  <si>
    <t>Travel Center UK</t>
  </si>
  <si>
    <t>https://www.travelcenter.uk/</t>
  </si>
  <si>
    <t>72e057ba-ec3a-46ab-a02a-24ae90eb0ab7</t>
  </si>
  <si>
    <t>Travel Channel</t>
  </si>
  <si>
    <t>27bb70b1-2e2e-e016-19b7-060193e6fd90</t>
  </si>
  <si>
    <t>Travel Channel International</t>
  </si>
  <si>
    <t>http://www.travelchannel.co.uk</t>
  </si>
  <si>
    <t>1f18ebe1-44a1-eaf9-b650-cf5c10fc8768</t>
  </si>
  <si>
    <t>Travel Cheap Uk</t>
  </si>
  <si>
    <t>http://www.travelcheapuk.co.uk</t>
  </si>
  <si>
    <t>acd18f20-a1f8-c1ee-4b2e-a467a5b6c7a4</t>
  </si>
  <si>
    <t>Travel Child Care</t>
  </si>
  <si>
    <t>http://www.travelchildcare.com/en</t>
  </si>
  <si>
    <t>bf54b815-a68d-1dae-9cb4-2a73ca4d97b8</t>
  </si>
  <si>
    <t>Travel China Guide</t>
  </si>
  <si>
    <t>http://www.travelchinaguide.com/</t>
  </si>
  <si>
    <t>4454956f-733a-0a8e-9638-4c018c478791</t>
  </si>
  <si>
    <t>Travel Chords</t>
  </si>
  <si>
    <t>http://www.travelchords.com/</t>
  </si>
  <si>
    <t>b58a5973-5442-579b-1a03-a4c90ca81f46</t>
  </si>
  <si>
    <t>Travel Community</t>
  </si>
  <si>
    <t>http://www.tourbar.com</t>
  </si>
  <si>
    <t>6ed81f2b-879a-55bd-f476-003994fe561d</t>
  </si>
  <si>
    <t>Travel Compositor</t>
  </si>
  <si>
    <t>http://www.travelcompositor.com/</t>
  </si>
  <si>
    <t>70a274f1-647e-0d11-b2b4-65fdb2ee3ba4</t>
  </si>
  <si>
    <t>Travel Copywriting</t>
  </si>
  <si>
    <t>http://www.thetravelcopywriter.com</t>
  </si>
  <si>
    <t>cc965f6b-f574-ff29-689e-4b35ccb779ec</t>
  </si>
  <si>
    <t>Travel Counsellors</t>
  </si>
  <si>
    <t>https://www.travelcounsellors.co.uk</t>
  </si>
  <si>
    <t>cc0e01ba-650e-9246-c79a-e07e504a20ac</t>
  </si>
  <si>
    <t>Travel Coupon Passport</t>
  </si>
  <si>
    <t>http://www.travelcouponpassport.com</t>
  </si>
  <si>
    <t>ce5b5d2b-7249-939d-c122-8073070fea89</t>
  </si>
  <si>
    <t>travel d'globe</t>
  </si>
  <si>
    <t>http://www.traveldglobe.com/</t>
  </si>
  <si>
    <t>6f5cdbfb-302c-7f00-393f-000f4c62c3ea</t>
  </si>
  <si>
    <t>Travel Daddy</t>
  </si>
  <si>
    <t>http://traveldaddy.com</t>
  </si>
  <si>
    <t>e4c7443c-fcb9-939d-89b0-695b173f0752</t>
  </si>
  <si>
    <t>Travel Desiya</t>
  </si>
  <si>
    <t>http://www.traveldesiya.in</t>
  </si>
  <si>
    <t>c25c4962-613d-830e-3866-eb637e475018</t>
  </si>
  <si>
    <t>Travel Diaries</t>
  </si>
  <si>
    <t>http://www.traveldiariesapp.com/</t>
  </si>
  <si>
    <t>85f86946-0e3e-b9cf-57aa-759cc7daf9b6</t>
  </si>
  <si>
    <t>Travel Directors</t>
  </si>
  <si>
    <t>http://www.traveldirectors.com.au/</t>
  </si>
  <si>
    <t>e9c4e091-443f-b470-da0a-4e0eb253cfd5</t>
  </si>
  <si>
    <t>Travel Distribution Systems</t>
  </si>
  <si>
    <t>http://travelbizsystems.com/tdsworld/</t>
  </si>
  <si>
    <t>51835f86-5c30-b3b6-30c8-2597e2f5897c</t>
  </si>
  <si>
    <t>Travel Eden</t>
  </si>
  <si>
    <t>http://www.traveleden.com</t>
  </si>
  <si>
    <t>687b0fc8-b969-5df9-43ab-f611abba5e59</t>
  </si>
  <si>
    <t>Travel Eggs</t>
  </si>
  <si>
    <t>http://www.traveleggs.com/</t>
  </si>
  <si>
    <t>7654a466-57ae-2c1c-0ee8-5864a8988a06</t>
  </si>
  <si>
    <t>Travel Emissary</t>
  </si>
  <si>
    <t>http://travelemissary.com</t>
  </si>
  <si>
    <t>6fc8fb3c-dada-3440-22fa-4a2ac860ccf5</t>
  </si>
  <si>
    <t>Travel ETA Australia</t>
  </si>
  <si>
    <t>https://www.traveleta.com.au/</t>
  </si>
  <si>
    <t>b2c8d611-141e-41d6-8536-b1972b0ab262</t>
  </si>
  <si>
    <t>Travel eTA Canada</t>
  </si>
  <si>
    <t>https://www.traveleta.ca/</t>
  </si>
  <si>
    <t>b6aa1f73-f693-339c-dc21-d40293c2160a</t>
  </si>
  <si>
    <t>Travel Expert India</t>
  </si>
  <si>
    <t>http://www.travelexpertindia.com</t>
  </si>
  <si>
    <t>1a459e53-d832-4941-8c1d-31e620a78911</t>
  </si>
  <si>
    <t>Travel Fashion Club</t>
  </si>
  <si>
    <t>http://travelfashionclub.com/</t>
  </si>
  <si>
    <t>27d76ab5-0326-4198-da26-4e57a603cbd7</t>
  </si>
  <si>
    <t>Travel For Teens</t>
  </si>
  <si>
    <t>http://www.travelforteens.com</t>
  </si>
  <si>
    <t>d6eca734-0f1a-68eb-e9c1-2e79811174f9</t>
  </si>
  <si>
    <t>Travel For Umrah</t>
  </si>
  <si>
    <t>http://www.travelforumrah.co.uk/</t>
  </si>
  <si>
    <t>8b655abd-e4ae-6929-95ce-d87785e36692</t>
  </si>
  <si>
    <t>Travel FX</t>
  </si>
  <si>
    <t>http://www.travel-fx.co.uk</t>
  </si>
  <si>
    <t>1941d5ce-a240-2184-8552-b8f6ba6421eb</t>
  </si>
  <si>
    <t>Travel Guard Worldwide, Inc</t>
  </si>
  <si>
    <t>http://www.travelguardworldwide.com</t>
  </si>
  <si>
    <t>0a06404a-a7e2-768b-75c4-9a7acf4edc7b</t>
  </si>
  <si>
    <t>Travel Health USA</t>
  </si>
  <si>
    <t>http://www.travelhealthusa.com/</t>
  </si>
  <si>
    <t>40615be7-a574-c3d6-7620-bf549d85b66a</t>
  </si>
  <si>
    <t>Travel Highlighter</t>
  </si>
  <si>
    <t>http://travelhighlighter.com</t>
  </si>
  <si>
    <t>a8cb2a24-818d-97c8-da14-db64566ce83f</t>
  </si>
  <si>
    <t>Travel Holdings</t>
  </si>
  <si>
    <t>http://www.travelholdings.com/</t>
  </si>
  <si>
    <t>19a2aa13-75de-ec36-dfb9-8536214458d2</t>
  </si>
  <si>
    <t>Travel Impressions</t>
  </si>
  <si>
    <t>http://www.travelimpressions.com</t>
  </si>
  <si>
    <t>4b3f35ef-e190-d3ad-5f25-acfd3d13afdd</t>
  </si>
  <si>
    <t>Travel Industry Club</t>
  </si>
  <si>
    <t>https://www.travelindustryclub.de/</t>
  </si>
  <si>
    <t>cc2a0b52-17fe-ff9c-05b7-040a6916b4b1</t>
  </si>
  <si>
    <t>Travel Insights</t>
  </si>
  <si>
    <t>http://www.travel-insights.com</t>
  </si>
  <si>
    <t>4d5fc3ce-c64b-8670-68c1-c714d7f489fa</t>
  </si>
  <si>
    <t>Travel Institute of the Pacific</t>
  </si>
  <si>
    <t>http://www.tiphawaii.com/</t>
  </si>
  <si>
    <t>70d160f5-88a1-b5bd-4103-3fc9995b2bff</t>
  </si>
  <si>
    <t>Travel Insurance Agencies</t>
  </si>
  <si>
    <t>http://travelinsuranceagencies.net/</t>
  </si>
  <si>
    <t>037872e2-6649-2428-bf7e-d4cdf8c6b59d</t>
  </si>
  <si>
    <t>Travel Insurance Consultants</t>
  </si>
  <si>
    <t>https://www.tic.co.za/</t>
  </si>
  <si>
    <t>4f4cd23d-9a3c-0ff6-7e22-3ecd33ac07f8</t>
  </si>
  <si>
    <t>Travel is Free</t>
  </si>
  <si>
    <t>http://travelisfree.com</t>
  </si>
  <si>
    <t>cef45fa8-d1c7-8b7f-2cf3-e5d940c77843</t>
  </si>
  <si>
    <t>Travel Keys</t>
  </si>
  <si>
    <t>http://www.travelkeys.com/</t>
  </si>
  <si>
    <t>a43cb685-4c26-4909-54bb-a9fcfbc5995f</t>
  </si>
  <si>
    <t>Travel Later, Inc.</t>
  </si>
  <si>
    <t>http://www.travellater.com</t>
  </si>
  <si>
    <t>c377dfb5-daac-9b78-2a7a-052bd63f3b4b</t>
  </si>
  <si>
    <t>Travel Leaders</t>
  </si>
  <si>
    <t>http://www.travel-agent-boston.com/</t>
  </si>
  <si>
    <t>b4ef2ba2-324f-2fb2-4e41-865ceb3d4538</t>
  </si>
  <si>
    <t>Travel Leaders Group</t>
  </si>
  <si>
    <t>http://www.travelleadersgroup.com</t>
  </si>
  <si>
    <t>a76ab425-cfa1-bc90-667b-54c0b110e743</t>
  </si>
  <si>
    <t>Travel Leisure</t>
  </si>
  <si>
    <t>http://www.travelandleisure.com/</t>
  </si>
  <si>
    <t>ef90de41-5520-77d0-55f6-9f8866ae3381</t>
  </si>
  <si>
    <t>Travel Likes.net</t>
  </si>
  <si>
    <t>http://travellikes.net</t>
  </si>
  <si>
    <t>7134465d-101a-8372-dfa6-9140cfd99dc7</t>
  </si>
  <si>
    <t>Travel Lord Ltd</t>
  </si>
  <si>
    <t>http://www.travellord.co.uk</t>
  </si>
  <si>
    <t>b71aa7f5-daa3-0c59-ee21-b78943f681b8</t>
  </si>
  <si>
    <t>Travel Macho</t>
  </si>
  <si>
    <t>http://www.travelmacho.com</t>
  </si>
  <si>
    <t>aaec901f-22f9-1354-5360-cdf95feedfab</t>
  </si>
  <si>
    <t>Travel Magma</t>
  </si>
  <si>
    <t>http://www.travelmagma.com</t>
  </si>
  <si>
    <t>c8357ae9-6d92-7673-ebe3-24804d3c1f03</t>
  </si>
  <si>
    <t>Travel Malang Surabaya PP - Abimanyu Travel</t>
  </si>
  <si>
    <t>https://abimanyutravel.id</t>
  </si>
  <si>
    <t>d9fb41f9-5632-0ebb-9f6c-19a843324afe</t>
  </si>
  <si>
    <t>Travel Marrakech</t>
  </si>
  <si>
    <t>http://www.travelmarrakech.com</t>
  </si>
  <si>
    <t>8cb5b53c-3194-b981-4cb5-cc2af2fb4c27</t>
  </si>
  <si>
    <t>Travel Massive</t>
  </si>
  <si>
    <t>http://travelmassive.com</t>
  </si>
  <si>
    <t>3158334b-137c-c807-94a6-fa1bb22ed83f</t>
  </si>
  <si>
    <t>Travel Media Applications</t>
  </si>
  <si>
    <t>http://www.tma.travel</t>
  </si>
  <si>
    <t>3f48a1ac-da5a-43ae-deeb-93fe9bd5e162</t>
  </si>
  <si>
    <t>Travel Move</t>
  </si>
  <si>
    <t>http://www.travelmov.com/</t>
  </si>
  <si>
    <t>4d0d0135-5055-9a1b-abd9-c7ef37ad0e4b</t>
  </si>
  <si>
    <t>Travel n Tourism</t>
  </si>
  <si>
    <t>http://www.travelntourism.org</t>
  </si>
  <si>
    <t>7464c871-d09c-58b5-665b-33f454182b2e</t>
  </si>
  <si>
    <t>Travel Network AU</t>
  </si>
  <si>
    <t>http://travel-network.co/</t>
  </si>
  <si>
    <t>a6b06dbb-94bf-31b8-89ce-836b1c358d5e</t>
  </si>
  <si>
    <t>Travel Notes</t>
  </si>
  <si>
    <t>http://www.travelnotes.io</t>
  </si>
  <si>
    <t>7835e5cd-acb1-2d9b-b1f8-354dbbd158f3</t>
  </si>
  <si>
    <t>Travel Nurse across America</t>
  </si>
  <si>
    <t>https://www.nurse.tv</t>
  </si>
  <si>
    <t>25cc0c1f-87ca-490d-8822-a7cc9334b3ee</t>
  </si>
  <si>
    <t>Travel Nurse Source</t>
  </si>
  <si>
    <t>http://www.travelnursesource.com</t>
  </si>
  <si>
    <t>8678084d-f7f2-ba1e-2a7c-2286e41a7481</t>
  </si>
  <si>
    <t>Travel On Skill</t>
  </si>
  <si>
    <t>https://www.travelonskill.com/</t>
  </si>
  <si>
    <t>d0ae16b4-d6c5-fadb-ffd3-7001732f0d82</t>
  </si>
  <si>
    <t>Travel Online</t>
  </si>
  <si>
    <t>http://www.travelonline.com</t>
  </si>
  <si>
    <t>9458bfe5-f820-cdaa-1d96-897c23a05e49</t>
  </si>
  <si>
    <t>TRAVEL ONLINE co.,ltd.</t>
  </si>
  <si>
    <t>http://www.travelonline.co.jp/</t>
  </si>
  <si>
    <t>3917a9ee-9911-eaa7-3553-177d769d9328</t>
  </si>
  <si>
    <t>Travel Open Partnership</t>
  </si>
  <si>
    <t>https://www.travelopenpartnership.com</t>
  </si>
  <si>
    <t>7207581e-519e-61a8-4964-1b3c434b0940</t>
  </si>
  <si>
    <t>Travel Pacific</t>
  </si>
  <si>
    <t>http://www.travelpacific.co.uk/</t>
  </si>
  <si>
    <t>e0953d73-3de3-affb-acb1-5dfb6beeef46</t>
  </si>
  <si>
    <t>Travel Plan</t>
  </si>
  <si>
    <t>http://www.travelplandubai.com/</t>
  </si>
  <si>
    <t>9850469d-9776-f95a-e61e-47972018d4a7</t>
  </si>
  <si>
    <t>Travel Portal Development Company</t>
  </si>
  <si>
    <t>http://www.travelpd.com/</t>
  </si>
  <si>
    <t>7df20b99-21ed-e65a-7bd1-704e846d07a7</t>
  </si>
  <si>
    <t>Travel Portal Solution</t>
  </si>
  <si>
    <t>https://www.travelportalsolution.com</t>
  </si>
  <si>
    <t>e23e2ad7-573a-7a6b-05e8-ecde6eaa35fc</t>
  </si>
  <si>
    <t>Travel Pulau Seribu</t>
  </si>
  <si>
    <t>fc48973a-7efb-5fbc-6bd8-aedab99e2cba</t>
  </si>
  <si>
    <t>Travel Qube</t>
  </si>
  <si>
    <t>http://www.travelqube.com/</t>
  </si>
  <si>
    <t>99314d8c-e3df-9a9b-4f43-30c09bb8b8b6</t>
  </si>
  <si>
    <t>Travel Quests</t>
  </si>
  <si>
    <t>http://travel-quests.com/</t>
  </si>
  <si>
    <t>ac9cd5c0-357d-5426-f007-bcfea4b8c676</t>
  </si>
  <si>
    <t>Travel Recon</t>
  </si>
  <si>
    <t>http://www.travelrecon.com/</t>
  </si>
  <si>
    <t>ec2ccf6f-6f4f-7ef7-2e18-7284652c79e4</t>
  </si>
  <si>
    <t>Travel Rental Network</t>
  </si>
  <si>
    <t>http://www.travelrentalnetwork.com</t>
  </si>
  <si>
    <t>945c39d7-62b0-f352-da4c-885b1fc20e9b</t>
  </si>
  <si>
    <t>Travel Rhythm</t>
  </si>
  <si>
    <t>http://www.travelrhythm.com</t>
  </si>
  <si>
    <t>260ffb09-f1e0-4101-d813-4d81a09054bd</t>
  </si>
  <si>
    <t>Travel Royale</t>
  </si>
  <si>
    <t>http://www.gotravelroyale.com</t>
  </si>
  <si>
    <t>ad205fb6-0ff1-441e-8554-0c2b6d1aa9ad</t>
  </si>
  <si>
    <t>Travel Scotland</t>
  </si>
  <si>
    <t>http://www.scotland.org.uk</t>
  </si>
  <si>
    <t>d7fa3129-473c-33d7-b4a6-6b458267ccf0</t>
  </si>
  <si>
    <t>Travel seo</t>
  </si>
  <si>
    <t>http://www.travel-seo.co.uk</t>
  </si>
  <si>
    <t>965268e4-0fcc-50ce-d56e-82c2b66b0d3f</t>
  </si>
  <si>
    <t>Travel Set Go</t>
  </si>
  <si>
    <t>http://www.travelsetgo.com</t>
  </si>
  <si>
    <t>429d22b5-6945-50ea-f924-c67b3c5109d2</t>
  </si>
  <si>
    <t>Travel SIMs Direct</t>
  </si>
  <si>
    <t>http://www.travelsimsdirect.com/</t>
  </si>
  <si>
    <t>944cbd0c-8319-2aa2-9d20-dad524fa40ec</t>
  </si>
  <si>
    <t>Travel Spike</t>
  </si>
  <si>
    <t>http://travelspike.com/</t>
  </si>
  <si>
    <t>f3aa8ddb-49de-0c74-ad87-44db73bb3d97</t>
  </si>
  <si>
    <t>Travel Spirit International</t>
  </si>
  <si>
    <t>http://www.tsiholidays.com/</t>
  </si>
  <si>
    <t>ad48f25c-d6f2-f10a-2e3c-13aa048b7089</t>
  </si>
  <si>
    <t>Travel Startups Incubator</t>
  </si>
  <si>
    <t>http://www.travelstartups.co</t>
  </si>
  <si>
    <t>32f69a59-c249-9466-f2e2-1995f557bcfe</t>
  </si>
  <si>
    <t>Travel Street UK</t>
  </si>
  <si>
    <t>http://www.travelstreet.co.uk</t>
  </si>
  <si>
    <t>305eb5e1-d774-6034-e328-3601ce88f5c6</t>
  </si>
  <si>
    <t>Travel Team Consulting</t>
  </si>
  <si>
    <t>http://travelteamconsulting.com</t>
  </si>
  <si>
    <t>6c59d952-5829-568e-aeeb-2a8fe3b82e30</t>
  </si>
  <si>
    <t>Travel Tech Strategies</t>
  </si>
  <si>
    <t>https://traveltechstrategies.com</t>
  </si>
  <si>
    <t>0b857fa7-a5c1-6a4b-daf2-58313d9ce606</t>
  </si>
  <si>
    <t>Travel Time</t>
  </si>
  <si>
    <t>http://traveltime.mobi</t>
  </si>
  <si>
    <t>b88d6c52-ef5b-032d-a3df-901ffab720f6</t>
  </si>
  <si>
    <t>Travel To Go</t>
  </si>
  <si>
    <t>http://www.traveltogo.com/</t>
  </si>
  <si>
    <t>66243e4a-19aa-169c-b2d8-40669278692a</t>
  </si>
  <si>
    <t>Travel to Live</t>
  </si>
  <si>
    <t>https://travelto.live</t>
  </si>
  <si>
    <t>b63d7107-0fec-a0a3-2094-26062b44d2b7</t>
  </si>
  <si>
    <t>Travel Together</t>
  </si>
  <si>
    <t>http://www.traveltogether.com</t>
  </si>
  <si>
    <t>52788a32-7d8d-dacd-3fba-153da9d0b6b2</t>
  </si>
  <si>
    <t>Travel Tours</t>
  </si>
  <si>
    <t>http://www.traveltours.in/</t>
  </si>
  <si>
    <t>2f444423-5f93-b56b-9c8d-30071a8c9088</t>
  </si>
  <si>
    <t>Travel Town</t>
  </si>
  <si>
    <t>http://www.traveltown.co.in</t>
  </si>
  <si>
    <t>f4b89f02-39dd-01ae-487e-3135c72913f1</t>
  </si>
  <si>
    <t>Travel Tripper</t>
  </si>
  <si>
    <t>http://www.traveltripper.com</t>
  </si>
  <si>
    <t>b89b4501-cfe1-ae95-1f40-774a7948ea3f</t>
  </si>
  <si>
    <t>Travel Trolley</t>
  </si>
  <si>
    <t>http://www.traveltrolley.co.uk</t>
  </si>
  <si>
    <t>b78765f5-be2e-eaf9-8c1e-e0dcc897bd16</t>
  </si>
  <si>
    <t>Travel Trust Association (TTA)</t>
  </si>
  <si>
    <t>http://www.traveltrust.co.uk/</t>
  </si>
  <si>
    <t>8cb34d51-f857-4224-4455-774267009fe4</t>
  </si>
  <si>
    <t>Travel Unbounded</t>
  </si>
  <si>
    <t>http://www.travelunbounded.com</t>
  </si>
  <si>
    <t>84433825-1ddd-461c-38f7-76c4433f0376</t>
  </si>
  <si>
    <t>Travel Universally</t>
  </si>
  <si>
    <t>http://www.traveluniversally.com</t>
  </si>
  <si>
    <t>bf1fa0cb-7865-8154-b7db-d563e7769278</t>
  </si>
  <si>
    <t>Travel University International, California</t>
  </si>
  <si>
    <t>http://www.traveluniversity.edu/</t>
  </si>
  <si>
    <t>16c3eec6-0086-f449-9b48-61da7e4df15a</t>
  </si>
  <si>
    <t>Travel Unwrapped</t>
  </si>
  <si>
    <t>https://www.travel-unwrapped.com/</t>
  </si>
  <si>
    <t>3c2fe833-cac3-a8e4-6b51-91841520b942</t>
  </si>
  <si>
    <t>Travel Vegas</t>
  </si>
  <si>
    <t>http://www.travelvegas.com</t>
  </si>
  <si>
    <t>5f6c5d0d-fa53-5f80-89a3-2d5a5a2e4307</t>
  </si>
  <si>
    <t>Travel Videos</t>
  </si>
  <si>
    <t>http://www.travideos.com</t>
  </si>
  <si>
    <t>9df385a2-f616-f0f4-2da3-4628a60d6b93</t>
  </si>
  <si>
    <t>Travel Visa Australia</t>
  </si>
  <si>
    <t>https://www.travelvisaaustralia.com.au/</t>
  </si>
  <si>
    <t>b5fa6e33-3a2e-9ce0-2ae3-4ee694bf162e</t>
  </si>
  <si>
    <t>Travel Visit Morocco</t>
  </si>
  <si>
    <t>http://www.travel-visit-morocco.com/</t>
  </si>
  <si>
    <t>d28311e0-053e-80f2-f11c-5548aa46cd88</t>
  </si>
  <si>
    <t>Travel Weekly Asia</t>
  </si>
  <si>
    <t>http://www.travelweekly-asia.com</t>
  </si>
  <si>
    <t>3a693a22-47d0-5ecd-c5ca-c31d01bf8a42</t>
  </si>
  <si>
    <t>Travel Weekly Group</t>
  </si>
  <si>
    <t>http://www.travelweekly.co.uk</t>
  </si>
  <si>
    <t>3ff55165-198b-9e7b-dc2d-75e0459c1941</t>
  </si>
  <si>
    <t>Travel Wifi</t>
  </si>
  <si>
    <t>http://travel-wifi.com/</t>
  </si>
  <si>
    <t>11de4512-fc67-2826-c3bd-cf43df5f02e5</t>
  </si>
  <si>
    <t>Travel Wire Asia</t>
  </si>
  <si>
    <t>http://travelwireasia.com/</t>
  </si>
  <si>
    <t>73ff4d51-b3fd-1c15-97e9-a092e13b900c</t>
  </si>
  <si>
    <t>Travel With Mario</t>
  </si>
  <si>
    <t>http://travelwithmario.com/</t>
  </si>
  <si>
    <t>21e6bdcc-6859-a7ed-a7a0-951d28291eb6</t>
  </si>
  <si>
    <t>Travel Wonderland</t>
  </si>
  <si>
    <t>http://www.travel-wonderland.com/</t>
  </si>
  <si>
    <t>8523ad08-dce7-cc21-f3cc-467ef5d333ca</t>
  </si>
  <si>
    <t>Travel World Passport</t>
  </si>
  <si>
    <t>http://beta.travelworldpassport.com</t>
  </si>
  <si>
    <t>89a7bbca-f8ed-6e26-f334-fd1e0ad2dbce</t>
  </si>
  <si>
    <t>Travel Zaika</t>
  </si>
  <si>
    <t>http://www.travelzaika.com/</t>
  </si>
  <si>
    <t>703efd72-a52c-a325-8f48-c064d704b6f7</t>
  </si>
  <si>
    <t>Travel.com.au</t>
  </si>
  <si>
    <t>https://www.travel.com.au/</t>
  </si>
  <si>
    <t>71f32fad-2ca5-5735-88bd-5d67aaf026e1</t>
  </si>
  <si>
    <t>Travel.jp</t>
  </si>
  <si>
    <t>http://www.travel.co.jp/</t>
  </si>
  <si>
    <t>85a01686-897c-4262-20f5-d4df2fa021ed</t>
  </si>
  <si>
    <t>Travel.ru</t>
  </si>
  <si>
    <t>http://www.travel.ru</t>
  </si>
  <si>
    <t>101fc1f7-1617-1c23-8f4f-391440c31fb2</t>
  </si>
  <si>
    <t>Travel+SocialGood</t>
  </si>
  <si>
    <t>http://www.travelsocialgood.org</t>
  </si>
  <si>
    <t>ca8e743e-6183-b7cf-c3a6-77a696debc92</t>
  </si>
  <si>
    <t>Travel2Cairo</t>
  </si>
  <si>
    <t>http://www.travel2cairo.com/</t>
  </si>
  <si>
    <t>47dabcac-c196-75ba-648b-745281f05aaa</t>
  </si>
  <si>
    <t>travelabulous</t>
  </si>
  <si>
    <t>http://travelabulous.com</t>
  </si>
  <si>
    <t>1d487ef5-e355-0538-055f-b9140411e275</t>
  </si>
  <si>
    <t>Travelade</t>
  </si>
  <si>
    <t>http://www.travelade.com</t>
  </si>
  <si>
    <t>3b2b559a-7978-6347-a6b8-bca924264757</t>
  </si>
  <si>
    <t>Travelaer</t>
  </si>
  <si>
    <t>http://www.travelaer.com/</t>
  </si>
  <si>
    <t>f9e32f93-5ff7-cfce-422b-54bdecec6f59</t>
  </si>
  <si>
    <t>Travelaero</t>
  </si>
  <si>
    <t>http://travelaero.com/</t>
  </si>
  <si>
    <t>6d5e5960-0b0d-da90-eb59-e23d4f08d2fd</t>
  </si>
  <si>
    <t>Travelago</t>
  </si>
  <si>
    <t>http://www.travelago.com</t>
  </si>
  <si>
    <t>cedeecb7-11ea-593c-0d36-273172e1c1b6</t>
  </si>
  <si>
    <t>TravelAI</t>
  </si>
  <si>
    <t>http://www.travelai.info</t>
  </si>
  <si>
    <t>07d160c9-933c-8f30-b8ea-bf9150bf29bc</t>
  </si>
  <si>
    <t>TravelAnswers</t>
  </si>
  <si>
    <t>http://travelanswers.co</t>
  </si>
  <si>
    <t>8fcebe04-549a-88ab-ab03-33f52aa5cbb5</t>
  </si>
  <si>
    <t>TravelAps</t>
  </si>
  <si>
    <t>http://travelaps.com/</t>
  </si>
  <si>
    <t>08f54761-15e9-53ce-73ed-54d717d29cc0</t>
  </si>
  <si>
    <t>TRAVELapt</t>
  </si>
  <si>
    <t>http://www.travelapt.net</t>
  </si>
  <si>
    <t>caad54f9-5760-9835-fcd7-8969c12eb11a</t>
  </si>
  <si>
    <t>Travelata</t>
  </si>
  <si>
    <t>http://travelata.ru</t>
  </si>
  <si>
    <t>ae0e737e-9a8e-4dbe-192f-7a2d3a5b36fd</t>
  </si>
  <si>
    <t>Travelati.com</t>
  </si>
  <si>
    <t>http://www.travelati.com</t>
  </si>
  <si>
    <t>9577c9f9-23c2-e382-7ac7-001e8b82ea5f</t>
  </si>
  <si>
    <t>Travelation.com</t>
  </si>
  <si>
    <t>http://www.travelation.com</t>
  </si>
  <si>
    <t>9ba2cc87-f336-cf3b-cbd4-9a163d7d1d2e</t>
  </si>
  <si>
    <t>Travelatus</t>
  </si>
  <si>
    <t>http://travelatus.com</t>
  </si>
  <si>
    <t>74af8261-71df-f6f0-aff3-755b4630402b</t>
  </si>
  <si>
    <t>Travelauto</t>
  </si>
  <si>
    <t>http://www.travelauto.com</t>
  </si>
  <si>
    <t>8d320fc2-fb8b-40f1-6978-39d31bec569b</t>
  </si>
  <si>
    <t>travelavenue.com</t>
  </si>
  <si>
    <t>http://travelavenue.com</t>
  </si>
  <si>
    <t>1f870569-80ae-eeee-bdb3-080d419a0d20</t>
  </si>
  <si>
    <t>TravelBala</t>
  </si>
  <si>
    <t>http://www.travelbala.com</t>
  </si>
  <si>
    <t>bcf5f17b-ae10-4d28-e5d7-4b6a67f7bbb4</t>
  </si>
  <si>
    <t>TravelBank</t>
  </si>
  <si>
    <t>http://travelbank.com/</t>
  </si>
  <si>
    <t>300faa8c-3122-456f-787f-f541179a5ee4</t>
  </si>
  <si>
    <t>Travelbeeps</t>
  </si>
  <si>
    <t>http://travelbeeps.com</t>
  </si>
  <si>
    <t>2aee7cbe-e0a0-ffd5-7d98-3bea47a65a67</t>
  </si>
  <si>
    <t>Travelbeta</t>
  </si>
  <si>
    <t>http://www.travelbeta.com</t>
  </si>
  <si>
    <t>0dbb49a5-f7c1-0e0e-21ca-9da8079ba746</t>
  </si>
  <si>
    <t>TravelBid.com.my</t>
  </si>
  <si>
    <t>http://www.travelbid.com.my</t>
  </si>
  <si>
    <t>dcbd0aa4-7702-aa9b-3031-dd078b8028e9</t>
  </si>
  <si>
    <t>TravelBird</t>
  </si>
  <si>
    <t>http://www.travelbird.com</t>
  </si>
  <si>
    <t>76859d0e-ad52-2440-faae-ac6aefc3f992</t>
  </si>
  <si>
    <t>TravelBnk</t>
  </si>
  <si>
    <t>https://www.travelbnk.com</t>
  </si>
  <si>
    <t>5b8f7d6a-cf23-6baa-1854-3993854396ae</t>
  </si>
  <si>
    <t>TravelbookÌ¢åãå¢</t>
  </si>
  <si>
    <t>http://travelbook.co</t>
  </si>
  <si>
    <t>4f62ec8b-bf26-d47e-1bf8-b893d649a52c</t>
  </si>
  <si>
    <t>TravelBoom</t>
  </si>
  <si>
    <t>http://www.travelboom.eu</t>
  </si>
  <si>
    <t>17f0b34d-dec7-4544-785c-76687c9148f0</t>
  </si>
  <si>
    <t>TravelBoutiqueOnline</t>
  </si>
  <si>
    <t>http://www.travelboutiqueonline.com/</t>
  </si>
  <si>
    <t>869c0592-ab42-5f4f-2a62-6eceb5761e97</t>
  </si>
  <si>
    <t>Travelboxe</t>
  </si>
  <si>
    <t>http://www.travelboxe.com</t>
  </si>
  <si>
    <t>c7d77f85-5dc8-74aa-2c16-0f8f2011e877</t>
  </si>
  <si>
    <t>Travelbud</t>
  </si>
  <si>
    <t>http://travelbudapp.com/</t>
  </si>
  <si>
    <t>4faeab98-dbd5-9d7e-88f3-433069972b67</t>
  </si>
  <si>
    <t>TravelBuddee.com</t>
  </si>
  <si>
    <t>https://travelbuddee.com/</t>
  </si>
  <si>
    <t>9037f651-df53-4f36-fddd-7fbfbf2caa3c</t>
  </si>
  <si>
    <t>Travelbuddy</t>
  </si>
  <si>
    <t>http://www.travelbuddy.mobi</t>
  </si>
  <si>
    <t>8939371e-ca02-41b8-71b4-8dcba2764adf</t>
  </si>
  <si>
    <t>TravelBuggy</t>
  </si>
  <si>
    <t>http://www.catchthetravelbuggy.com</t>
  </si>
  <si>
    <t>079d4fe3-efcf-16f7-bc06-8e8f378f3b4f</t>
  </si>
  <si>
    <t>TravelByDrone</t>
  </si>
  <si>
    <t>http://travelbydrone.com</t>
  </si>
  <si>
    <t>73c77343-5bbc-431d-d9b8-1de6a8037cde</t>
  </si>
  <si>
    <t>TravelCar</t>
  </si>
  <si>
    <t>http://travelcar.com</t>
  </si>
  <si>
    <t>dffbdb74-774d-2b4c-759f-32c7e2e7184f</t>
  </si>
  <si>
    <t>TravelCar - rent a car in Tbilisi</t>
  </si>
  <si>
    <t>http://travelcar.ge/</t>
  </si>
  <si>
    <t>675e8076-c080-32c3-58ba-db71a98b7cb3</t>
  </si>
  <si>
    <t>TravelCar - Rent a car in Yerevan</t>
  </si>
  <si>
    <t>https://travelcar.am/rent-a-car-in-yerevan</t>
  </si>
  <si>
    <t>34c7da80-bc60-85a5-13c9-93a2e48cb3ea</t>
  </si>
  <si>
    <t>Travelcar.co.id</t>
  </si>
  <si>
    <t>http://www.travelcar.co.id</t>
  </si>
  <si>
    <t>76653649-ed1d-1f04-9c68-005c7aa02ba5</t>
  </si>
  <si>
    <t>TravelCard</t>
  </si>
  <si>
    <t>http://www.travelcardcharger.com/</t>
  </si>
  <si>
    <t>92a168ee-f6cb-39d2-3baf-75881baf9c5b</t>
  </si>
  <si>
    <t>Travelcard Nederland</t>
  </si>
  <si>
    <t>http://www.travelcard.nl</t>
  </si>
  <si>
    <t>6b0d6acb-e402-3554-8a52-1aaf8c299612</t>
  </si>
  <si>
    <t>TravelCarma</t>
  </si>
  <si>
    <t>http://www.travelcarma.com</t>
  </si>
  <si>
    <t>a9b78471-42f8-eb98-11c7-87daaeba5517</t>
  </si>
  <si>
    <t>TravelCat</t>
  </si>
  <si>
    <t>https://www.mytravelcat.com/</t>
  </si>
  <si>
    <t>85556f95-f3e6-a4d6-dffb-9145f7b69086</t>
  </si>
  <si>
    <t>Travelcations</t>
  </si>
  <si>
    <t>https://travelcations.com/</t>
  </si>
  <si>
    <t>f4ea2977-a94a-6bab-6c3a-bc4e7c723ec2</t>
  </si>
  <si>
    <t>TravelCenters of America LLC</t>
  </si>
  <si>
    <t>http://www.ta-petro.com</t>
  </si>
  <si>
    <t>10f0c5b2-e9ec-ca61-a67b-8452f4c6aca3</t>
  </si>
  <si>
    <t>TravelCentral24</t>
  </si>
  <si>
    <t>http://travelcentral24.com</t>
  </si>
  <si>
    <t>0aa06fa6-000d-829b-5259-f747d1d4639c</t>
  </si>
  <si>
    <t>TRAVELCHINATIBET</t>
  </si>
  <si>
    <t>http://www.travelchinatibet.com/</t>
  </si>
  <si>
    <t>f44d675f-ab22-f0f3-8a9d-6db26a5a7297</t>
  </si>
  <si>
    <t>Travelcircus</t>
  </si>
  <si>
    <t>http://www.travelcircus.de</t>
  </si>
  <si>
    <t>ca8fd245-8bb9-4be2-d023-873b50df381f</t>
  </si>
  <si>
    <t>TravelClear</t>
  </si>
  <si>
    <t>http://www.travelclear.nl</t>
  </si>
  <si>
    <t>56f4571d-7243-720e-6703-3fddb6bb8a91</t>
  </si>
  <si>
    <t>TravelCLICK</t>
  </si>
  <si>
    <t>http://www.travelclick.com</t>
  </si>
  <si>
    <t>b9d4749a-20f1-4e46-028d-078e7d4ea336</t>
  </si>
  <si>
    <t>Travelcloud LLC.</t>
  </si>
  <si>
    <t>http://www.gotravelcloud.com</t>
  </si>
  <si>
    <t>6bb04bb3-bb1c-e972-1051-47570428b201</t>
  </si>
  <si>
    <t>Travelcorp Holdings</t>
  </si>
  <si>
    <t>http://www.travelcorp.com.au/</t>
  </si>
  <si>
    <t>b8033761-57a6-ce32-2eb5-4668cc016ca9</t>
  </si>
  <si>
    <t>Travelcoup AG</t>
  </si>
  <si>
    <t>https://www.travelcoup.com</t>
  </si>
  <si>
    <t>76336f55-ac95-45d4-2018-2c433611187a</t>
  </si>
  <si>
    <t>TravelDaily</t>
  </si>
  <si>
    <t>http://www.traveldaily.cn</t>
  </si>
  <si>
    <t>97af90a2-413a-3062-5fc5-c70292fa2a62</t>
  </si>
  <si>
    <t>TraveldeZK</t>
  </si>
  <si>
    <t>http://www.traveldezk.com/</t>
  </si>
  <si>
    <t>4cbde54c-c30e-54c6-9ec9-dbdc960abb69</t>
  </si>
  <si>
    <t>Traveldoo</t>
  </si>
  <si>
    <t>http://www.traveldoo.com/en/</t>
  </si>
  <si>
    <t>847ff894-552c-c822-2abe-2fb92f8c72e6</t>
  </si>
  <si>
    <t>TravelDOOH Inc</t>
  </si>
  <si>
    <t>http://www.traveldooh.com</t>
  </si>
  <si>
    <t>b77767c8-d1fb-a3c1-9ae3-edb8aad66687</t>
  </si>
  <si>
    <t>Traveleads.org</t>
  </si>
  <si>
    <t>http://traveleads.org</t>
  </si>
  <si>
    <t>4f42c67e-a974-e46f-0261-228f42a7511e</t>
  </si>
  <si>
    <t>Travelection</t>
  </si>
  <si>
    <t>http://travelection.com</t>
  </si>
  <si>
    <t>7674c417-645d-7fc5-fc10-35a27973ae76</t>
  </si>
  <si>
    <t>Travelenvy</t>
  </si>
  <si>
    <t>https://travelenvy.com</t>
  </si>
  <si>
    <t>bd1fb3aa-9820-c234-de8f-7f2664f7cf26</t>
  </si>
  <si>
    <t>Traveler</t>
  </si>
  <si>
    <t>http://traveler.cm/</t>
  </si>
  <si>
    <t>287ba01f-699b-8a6c-3673-6c3dcef95aa7</t>
  </si>
  <si>
    <t>Traveler | VIP</t>
  </si>
  <si>
    <t>http://www.travelervip.com</t>
  </si>
  <si>
    <t>0a54fd37-be2d-c61c-3a8e-fe0d94beda1b</t>
  </si>
  <si>
    <t>Traveler's Joy</t>
  </si>
  <si>
    <t>http://travelersjoy.com</t>
  </si>
  <si>
    <t>26c0aad3-36cd-3d33-e6f2-e4f69f0392dd</t>
  </si>
  <si>
    <t>Travelerrr.com</t>
  </si>
  <si>
    <t>http://www.travelerrr.com/</t>
  </si>
  <si>
    <t>accbde8f-2536-0616-dbd8-631a9fd60c25</t>
  </si>
  <si>
    <t>Travelers Championship</t>
  </si>
  <si>
    <t>http://travelerschampionship.com/</t>
  </si>
  <si>
    <t>dfa8253a-5178-0dce-3e2c-8ee68306cb88</t>
  </si>
  <si>
    <t>Travelers Do</t>
  </si>
  <si>
    <t>http://www.travelersdo.com</t>
  </si>
  <si>
    <t>b0bb5ba8-1853-1a08-5411-a223050946f6</t>
  </si>
  <si>
    <t>Travelers Haven</t>
  </si>
  <si>
    <t>http://travelershaven.com/furnished-apartments/</t>
  </si>
  <si>
    <t>c1653f9a-2017-d456-2987-400e7bfc088a</t>
  </si>
  <si>
    <t>Travelers Insurance</t>
  </si>
  <si>
    <t>https://www.travelers.com/</t>
  </si>
  <si>
    <t>25d520ab-f3a5-c6b7-1802-c391b2f4135b</t>
  </si>
  <si>
    <t>Travelers Syndicate Management</t>
  </si>
  <si>
    <t>http://www.travelers.co.uk</t>
  </si>
  <si>
    <t>8eb33809-602b-b837-d368-02c833d7be7e</t>
  </si>
  <si>
    <t>Travelers Telecom</t>
  </si>
  <si>
    <t>http://www.travelerstele.com</t>
  </si>
  <si>
    <t>f1c114a6-d9e0-23f8-d2f2-a70e5ab6e003</t>
  </si>
  <si>
    <t>TravelersBox</t>
  </si>
  <si>
    <t>http://www.travelersbox.com</t>
  </si>
  <si>
    <t>a16ed743-9362-f33a-9fec-d41202879990</t>
  </si>
  <si>
    <t>TravelersConnect</t>
  </si>
  <si>
    <t>http://www.travelersconnect.com</t>
  </si>
  <si>
    <t>3858fa49-1488-948e-7d91-56fca6b40880</t>
  </si>
  <si>
    <t>TravelersGlobe</t>
  </si>
  <si>
    <t>http://travelersglobe1.blogspot.com/</t>
  </si>
  <si>
    <t>76b645fe-5536-8a96-1bed-36bbc4fbc7f2</t>
  </si>
  <si>
    <t>Travelertick</t>
  </si>
  <si>
    <t>https://www.travelertick.com</t>
  </si>
  <si>
    <t>8f0ef6e2-bf2b-759b-82c8-c5b122f1f951</t>
  </si>
  <si>
    <t>Traveletto</t>
  </si>
  <si>
    <t>http://www.traveletto.com</t>
  </si>
  <si>
    <t>3167d23d-81b5-9c5d-07ce-412a9b7b2da9</t>
  </si>
  <si>
    <t>Travelex</t>
  </si>
  <si>
    <t>http://www.travelex.co.uk</t>
  </si>
  <si>
    <t>d8bdeb00-1a16-2690-0ed8-60401592c87b</t>
  </si>
  <si>
    <t>Travelex Insurance</t>
  </si>
  <si>
    <t>http://www.travelexinsurance.com</t>
  </si>
  <si>
    <t>7b003cbe-132a-fd46-f4fa-6ef8edbfcc93</t>
  </si>
  <si>
    <t>TravelExperience LLC</t>
  </si>
  <si>
    <t>http://www.romaexperience.com/</t>
  </si>
  <si>
    <t>be0fa280-9a79-c8c0-da6a-8cac302b844f</t>
  </si>
  <si>
    <t>Travelexpo</t>
  </si>
  <si>
    <t>http://www.travelexpo.it/</t>
  </si>
  <si>
    <t>df8a79dd-f846-d099-75a5-70047bdbe21b</t>
  </si>
  <si>
    <t>traveleze</t>
  </si>
  <si>
    <t>http://traveleze.co.za</t>
  </si>
  <si>
    <t>cb15737b-5b23-7d46-29a0-06bbc532406f</t>
  </si>
  <si>
    <t>TravelFlan</t>
  </si>
  <si>
    <t>http://www.travelflan.com/</t>
  </si>
  <si>
    <t>8d23e443-810e-26d4-8827-9d4ef5299187</t>
  </si>
  <si>
    <t>travelfox</t>
  </si>
  <si>
    <t>http://www.travelfox.com</t>
  </si>
  <si>
    <t>a1b7ac32-ffff-2e0f-74bc-f4993e40a600</t>
  </si>
  <si>
    <t>TravelFree.in (Reisefrei Services Private Limited)</t>
  </si>
  <si>
    <t>https://www.travelfree.in</t>
  </si>
  <si>
    <t>fc70274b-e13a-468d-2f9e-68c2efe08df2</t>
  </si>
  <si>
    <t>Travelfuntu</t>
  </si>
  <si>
    <t>http://www.travelfuntu.com/</t>
  </si>
  <si>
    <t>82054307-a6a3-6efa-0364-a6060e628ca6</t>
  </si>
  <si>
    <t>Travelfusion</t>
  </si>
  <si>
    <t>http://www.travelfusion.com</t>
  </si>
  <si>
    <t>858b9cde-29f6-907b-2220-880a72e33e60</t>
  </si>
  <si>
    <t>TravelGap</t>
  </si>
  <si>
    <t>http://www.travelgap.io</t>
  </si>
  <si>
    <t>f5d8ef14-97a4-1179-8fbf-d66c6a3583d3</t>
  </si>
  <si>
    <t>Travelgator</t>
  </si>
  <si>
    <t>https://www.travelgator.com</t>
  </si>
  <si>
    <t>e8de7bc7-74d1-9532-5c05-6104930cc5f5</t>
  </si>
  <si>
    <t>Travelgee.com</t>
  </si>
  <si>
    <t>http://www.travelgee.com</t>
  </si>
  <si>
    <t>03fcf2b3-cf71-95f5-d44b-44a6222e7092</t>
  </si>
  <si>
    <t>TravelGenie Registry</t>
  </si>
  <si>
    <t>http://www.travelgenieregistry.com/</t>
  </si>
  <si>
    <t>80271d44-573a-381e-b306-7976128bd95f</t>
  </si>
  <si>
    <t>TravelGo Bags</t>
  </si>
  <si>
    <t>https://www.travelonbags.com</t>
  </si>
  <si>
    <t>4a607657-45af-f152-c646-d97dda6f1720</t>
  </si>
  <si>
    <t>TravelGround</t>
  </si>
  <si>
    <t>http://www.travelground.com</t>
  </si>
  <si>
    <t>eaba053f-ac7f-c654-f868-d5b606372380</t>
  </si>
  <si>
    <t>Travelgrove, Inc.</t>
  </si>
  <si>
    <t>http://www.travelgrove.com</t>
  </si>
  <si>
    <t>b8328b28-a7e7-bdb7-04e9-f41c2a2b6016</t>
  </si>
  <si>
    <t>TravelGuard</t>
  </si>
  <si>
    <t>http://www.travelguard.com</t>
  </si>
  <si>
    <t>7298185e-71cc-f13c-6a68-199dc17e2432</t>
  </si>
  <si>
    <t>TravelGuidesInc</t>
  </si>
  <si>
    <t>http://www.travelguidesinc.com</t>
  </si>
  <si>
    <t>22d7e360-bf9f-2d7f-f16c-e732f6b5bcbc</t>
  </si>
  <si>
    <t>TravelGuru</t>
  </si>
  <si>
    <t>http://www.travelguru.com</t>
  </si>
  <si>
    <t>901ac018-e0df-9813-e11f-2c766e1940c6</t>
  </si>
  <si>
    <t>Travelgyani</t>
  </si>
  <si>
    <t>http://www.travelgyani.com/</t>
  </si>
  <si>
    <t>9d0a03a3-693b-4381-f596-b156f062f19f</t>
  </si>
  <si>
    <t>Travelhands</t>
  </si>
  <si>
    <t>http://www.travelhands.eu</t>
  </si>
  <si>
    <t>4e33797b-31e1-f758-cf3d-2b2fb0014d50</t>
  </si>
  <si>
    <t>Travelhey Media</t>
  </si>
  <si>
    <t>http://www.travelhey.com/</t>
  </si>
  <si>
    <t>66b2bf87-e108-6753-8212-845d5f5b3c4d</t>
  </si>
  <si>
    <t>Travelhost</t>
  </si>
  <si>
    <t>http://www.travelhost.com</t>
  </si>
  <si>
    <t>12923699-4f72-edcd-a10f-892137276815</t>
  </si>
  <si>
    <t>TravelHotline</t>
  </si>
  <si>
    <t>http://travelhotline.com/</t>
  </si>
  <si>
    <t>f953e5fa-2c71-beb8-1a88-adf56d4b6f9b</t>
  </si>
  <si>
    <t>Travelhouseuk</t>
  </si>
  <si>
    <t>http://www.travelhouseuk.co.uk</t>
  </si>
  <si>
    <t>23e5fc2e-ed70-0fde-41ff-a5da15ae561f</t>
  </si>
  <si>
    <t>Travelia Holidays</t>
  </si>
  <si>
    <t>https://www.traveliaholidays.com/</t>
  </si>
  <si>
    <t>4e6b9b3b-ee07-d5cb-9e49-bfcf913a8ba0</t>
  </si>
  <si>
    <t>TraveLibro</t>
  </si>
  <si>
    <t>http://www.travelibro.com/</t>
  </si>
  <si>
    <t>e5d4fe0f-ce94-bea9-4304-ce1e72a4f4a8</t>
  </si>
  <si>
    <t>Travelicious Holidays</t>
  </si>
  <si>
    <t>https://www.traveliciousholidays.in</t>
  </si>
  <si>
    <t>f3f1fecc-b34f-6238-af13-e20a58e23192</t>
  </si>
  <si>
    <t>travelience</t>
  </si>
  <si>
    <t>http://www.travelience.com</t>
  </si>
  <si>
    <t>e397acc8-813c-c611-62e6-b23c1b81deb0</t>
  </si>
  <si>
    <t>TraveliGo.com</t>
  </si>
  <si>
    <t>https://www.traveligo.com</t>
  </si>
  <si>
    <t>a68dea84-b648-3e0a-c935-479598dde183</t>
  </si>
  <si>
    <t>Travelindex</t>
  </si>
  <si>
    <t>http://www.travelindex.com</t>
  </si>
  <si>
    <t>6ea4e4f2-155e-d5c6-d1fb-c2ddbc931e26</t>
  </si>
  <si>
    <t>Travelindia365</t>
  </si>
  <si>
    <t>http://travelindia365.com</t>
  </si>
  <si>
    <t>d44a7fa3-e136-a88f-f4af-3a5a036f733d</t>
  </si>
  <si>
    <t>Travelindicator</t>
  </si>
  <si>
    <t>https://www.travelindicator.com</t>
  </si>
  <si>
    <t>b31cdf91-a039-24ee-a359-18d2e580831f</t>
  </si>
  <si>
    <t>Travelindream</t>
  </si>
  <si>
    <t>http://www.travelindream.com/</t>
  </si>
  <si>
    <t>d216ce3b-7618-2f52-7dcd-ec1d44239620</t>
  </si>
  <si>
    <t>Traveline</t>
  </si>
  <si>
    <t>http://www.traveline.info</t>
  </si>
  <si>
    <t>8146f3a0-504f-abda-182a-cd1ca5c70a9d</t>
  </si>
  <si>
    <t>Traveline Travel Services</t>
  </si>
  <si>
    <t>http://www2.traveline.com</t>
  </si>
  <si>
    <t>9def8535-760a-8ef2-6ae4-837639a1539d</t>
  </si>
  <si>
    <t>Traveling Geeks</t>
  </si>
  <si>
    <t>http://www.travelinggeeks.com</t>
  </si>
  <si>
    <t>093a71d9-3c86-dc0c-dad0-8599472e9278</t>
  </si>
  <si>
    <t>Traveling In Morocco Tours</t>
  </si>
  <si>
    <t>http://www.traveling-in-morocco.com/</t>
  </si>
  <si>
    <t>b6413f4f-cc0e-6b56-f8a9-c60c32ed336f</t>
  </si>
  <si>
    <t>Traveling Spoon</t>
  </si>
  <si>
    <t>http://travelingspoon.com/</t>
  </si>
  <si>
    <t>324e5bc5-6f0b-57f4-ce59-4cfecf447baf</t>
  </si>
  <si>
    <t>Traveling Vineyard</t>
  </si>
  <si>
    <t>http://www.travelingvineyard.com</t>
  </si>
  <si>
    <t>1f8a3086-9b8f-b6ff-1e53-84646bb8fcc4</t>
  </si>
  <si>
    <t>Travelinio</t>
  </si>
  <si>
    <t>http://www.travelinio.com</t>
  </si>
  <si>
    <t>4c971b2b-387f-1be1-34f7-693c026f745e</t>
  </si>
  <si>
    <t>Travelinstyle</t>
  </si>
  <si>
    <t>http://travelinstyle.in/</t>
  </si>
  <si>
    <t>7c713541-9015-2fff-c975-1d57f5a39669</t>
  </si>
  <si>
    <t>TravelInsurance.com</t>
  </si>
  <si>
    <t>https://www.travelinsurance.com</t>
  </si>
  <si>
    <t>987d7e3d-a58c-c1c2-01e8-67c966ae403d</t>
  </si>
  <si>
    <t>Travelio</t>
  </si>
  <si>
    <t>http://www.travelio.com/en/</t>
  </si>
  <si>
    <t>bb7618f3-5135-08b8-3f9f-564bc8e15c40</t>
  </si>
  <si>
    <t>Travelis.com</t>
  </si>
  <si>
    <t>http://www.travelis.com</t>
  </si>
  <si>
    <t>de8c15d8-b490-2bc1-ccf2-36d8915947e4</t>
  </si>
  <si>
    <t>Travelist</t>
  </si>
  <si>
    <t>http://www.travelist.com</t>
  </si>
  <si>
    <t>b48ac456-e854-661c-dc83-d9c555c6187b</t>
  </si>
  <si>
    <t>Travelistly</t>
  </si>
  <si>
    <t>http://www.travelistly.com</t>
  </si>
  <si>
    <t>ad99160a-4e72-750d-d648-93b2454b6f00</t>
  </si>
  <si>
    <t>TravelJoy</t>
  </si>
  <si>
    <t>https://traveljoy.com/</t>
  </si>
  <si>
    <t>72a27755-208d-254e-62a9-a24731e472f0</t>
  </si>
  <si>
    <t>TravelKhana.Com</t>
  </si>
  <si>
    <t>http://www.travelkhana.com</t>
  </si>
  <si>
    <t>5862219f-73f9-663e-a0e4-6346e9e3820b</t>
  </si>
  <si>
    <t>TravelKnowledge</t>
  </si>
  <si>
    <t>http://travelknowledgeinc.com/</t>
  </si>
  <si>
    <t>7a751ee3-326a-2972-0f36-558547396a84</t>
  </si>
  <si>
    <t>Travella</t>
  </si>
  <si>
    <t>http://www.travella.co</t>
  </si>
  <si>
    <t>539a2636-2bec-bf8c-41c3-a72d36db3e7f</t>
  </si>
  <si>
    <t>Travellanda</t>
  </si>
  <si>
    <t>http://www.travellanda.com</t>
  </si>
  <si>
    <t>a4f00d10-e8e6-ec60-d935-5202191c92d9</t>
  </si>
  <si>
    <t>Travellanders</t>
  </si>
  <si>
    <t>http://www.travellanders.com</t>
  </si>
  <si>
    <t>7510a92d-0f1e-2fce-434f-0f01d0a406b4</t>
  </si>
  <si>
    <t>Traveller</t>
  </si>
  <si>
    <t>http://www.traveller.com.au/</t>
  </si>
  <si>
    <t>8a504367-4b31-717f-7e09-0504d6ae38d1</t>
  </si>
  <si>
    <t>Traveller Capital Advisors</t>
  </si>
  <si>
    <t>http://travellercapital.com/</t>
  </si>
  <si>
    <t>105523cc-5011-918b-0b15-3c2a81a4e3e4</t>
  </si>
  <si>
    <t>Traveller Collective</t>
  </si>
  <si>
    <t>http://travellercollective.com</t>
  </si>
  <si>
    <t>868a51fe-c0d8-5c8c-efdb-fa90b16a0c9d</t>
  </si>
  <si>
    <t>TravellerChic</t>
  </si>
  <si>
    <t>https://www.travellerchic.com/</t>
  </si>
  <si>
    <t>f5ab049c-19af-4c4f-6206-78872b69ab55</t>
  </si>
  <si>
    <t>TravellerPad</t>
  </si>
  <si>
    <t>http://www.travellerpad.fr</t>
  </si>
  <si>
    <t>d52987f1-7405-7825-6c75-25c231bf2785</t>
  </si>
  <si>
    <t>Travellerspoint</t>
  </si>
  <si>
    <t>http://www.travellerspoint.com</t>
  </si>
  <si>
    <t>ca30c0a8-5a46-ba3e-7401-cdcab2519efd</t>
  </si>
  <si>
    <t>TravelLiker</t>
  </si>
  <si>
    <t>https://www.travelliker.com.hk</t>
  </si>
  <si>
    <t>f6ce4891-42ea-f20f-0bdd-2fb264c017dc</t>
  </si>
  <si>
    <t>TravelLine</t>
  </si>
  <si>
    <t>http://en.travelline.ru/</t>
  </si>
  <si>
    <t>3546e9d6-38d6-19d0-44e9-69fb5cf9db6e</t>
  </si>
  <si>
    <t>Travelling Bangladesh</t>
  </si>
  <si>
    <t>http://www.travellingbd.com</t>
  </si>
  <si>
    <t>adfbb760-9c70-f06f-bfb5-b9e49e4bb5cc</t>
  </si>
  <si>
    <t>Travelling Connect</t>
  </si>
  <si>
    <t>http://www.travellingconnect.com/</t>
  </si>
  <si>
    <t>2fca3863-286f-63f9-a3c2-20c0f12c7367</t>
  </si>
  <si>
    <t>Travelling Languages</t>
  </si>
  <si>
    <t>http://www.travellinglanguages.com/</t>
  </si>
  <si>
    <t>37703e13-9f70-3b9b-e1bf-0d3dc91b785a</t>
  </si>
  <si>
    <t>Travellingbyme.com</t>
  </si>
  <si>
    <t>http://www.travellingbyme.com</t>
  </si>
  <si>
    <t>6b6e2fba-2a04-2034-4176-520c6cd5fabf</t>
  </si>
  <si>
    <t>TravellingWave</t>
  </si>
  <si>
    <t>http://www.travellingwave.com</t>
  </si>
  <si>
    <t>99516be2-c194-9b97-c481-be931d1e626c</t>
  </si>
  <si>
    <t>Travello</t>
  </si>
  <si>
    <t>http://de.travello.com/</t>
  </si>
  <si>
    <t>9de0f239-33b1-91f2-23b7-05b148662f7b</t>
  </si>
  <si>
    <t>Travello app</t>
  </si>
  <si>
    <t>http://www.travelloapp.com/</t>
  </si>
  <si>
    <t>930136dc-88c9-6deb-97cb-af3b71413bf8</t>
  </si>
  <si>
    <t>Travello GmbH</t>
  </si>
  <si>
    <t>https://www.travello.de</t>
  </si>
  <si>
    <t>b38b93b7-09eb-36c0-fda0-a42bed52e26f</t>
  </si>
  <si>
    <t>Travellr</t>
  </si>
  <si>
    <t>http://www.travellr.com</t>
  </si>
  <si>
    <t>8d9971f9-937b-7469-1446-b7fba7b30f5f</t>
  </si>
  <si>
    <t>Travellution</t>
  </si>
  <si>
    <t>http://www.travellution.com</t>
  </si>
  <si>
    <t>7607aca3-57b6-7ebd-24c4-ed3fb5f42115</t>
  </si>
  <si>
    <t>Travellux</t>
  </si>
  <si>
    <t>https://www.travelex.com</t>
  </si>
  <si>
    <t>429a1fd3-142b-e8b3-3f9f-7ea6d12e85a0</t>
  </si>
  <si>
    <t>Travelly</t>
  </si>
  <si>
    <t>http://travel.ly</t>
  </si>
  <si>
    <t>43bbfea7-80bb-57a6-412e-2ed43635963d</t>
  </si>
  <si>
    <t>travelmanana</t>
  </si>
  <si>
    <t>http://www.travelmanana.com</t>
  </si>
  <si>
    <t>6a5fb457-fff7-cd45-f091-77a0bd4de767</t>
  </si>
  <si>
    <t>TravelMap</t>
  </si>
  <si>
    <t>https://travelmap.net</t>
  </si>
  <si>
    <t>70029238-ea2e-9832-5c34-ebd6d85262fc</t>
  </si>
  <si>
    <t>Travelmatch</t>
  </si>
  <si>
    <t>http://www.travelmatch.co.uk</t>
  </si>
  <si>
    <t>5e1d65ff-5282-ba3b-7c20-5b617971cb6a</t>
  </si>
  <si>
    <t>Travelmatching</t>
  </si>
  <si>
    <t>http://www.travelmatching.org</t>
  </si>
  <si>
    <t>ced9219b-f3bc-d079-bc51-da7a40d0b386</t>
  </si>
  <si>
    <t>Travelmation</t>
  </si>
  <si>
    <t>http://www.travelmation.net</t>
  </si>
  <si>
    <t>cb2fa085-9f6a-ab3e-a319-fef4489e2a3f</t>
  </si>
  <si>
    <t>Travelmela India Pvt Ltd</t>
  </si>
  <si>
    <t>http://www.travelmela.in</t>
  </si>
  <si>
    <t>81b34a9b-a137-fd9a-679b-cd753a4bceb9</t>
  </si>
  <si>
    <t>Travelmenu</t>
  </si>
  <si>
    <t>http://www.travelmenu.ru</t>
  </si>
  <si>
    <t>c20c40f3-6fec-777c-6862-85741cfe3363</t>
  </si>
  <si>
    <t>TravelMeshÌ¢åãå¢</t>
  </si>
  <si>
    <t>http://www.travelmesh.net/</t>
  </si>
  <si>
    <t>7e43a63d-c1e8-13c8-6b64-2a46e33f606e</t>
  </si>
  <si>
    <t>travelmob</t>
  </si>
  <si>
    <t>http://www.travelmob.com</t>
  </si>
  <si>
    <t>c062d875-72fb-65d3-f2f9-b999a34cd344</t>
  </si>
  <si>
    <t>Travelmom</t>
  </si>
  <si>
    <t>http://www.travelmom.com.tr</t>
  </si>
  <si>
    <t>071ec4de-0f32-36f8-9646-7929fbe7da06</t>
  </si>
  <si>
    <t>TravelMuse</t>
  </si>
  <si>
    <t>http://www.travelmuse.com</t>
  </si>
  <si>
    <t>8e60b744-d90b-19ee-2fb4-a4583613c8b3</t>
  </si>
  <si>
    <t>travelmyth</t>
  </si>
  <si>
    <t>http://www.travelmyth.com/</t>
  </si>
  <si>
    <t>00d00080-2b1e-b7ea-e159-e6deee8e4a1e</t>
  </si>
  <si>
    <t>Travelnet Solutions</t>
  </si>
  <si>
    <t>http://www.travelnetsolutions.com</t>
  </si>
  <si>
    <t>6e5d9b50-c259-d685-6197-9b79bc34580f</t>
  </si>
  <si>
    <t>Travelnuts</t>
  </si>
  <si>
    <t>http://www.travelnuts.com</t>
  </si>
  <si>
    <t>e5b810e8-f78e-2aa1-29b1-b746e2286b7b</t>
  </si>
  <si>
    <t>TravelNuts.co</t>
  </si>
  <si>
    <t>https://travelnuts.co/</t>
  </si>
  <si>
    <t>ed306b15-e253-fc0d-0681-fc8a19fce0db</t>
  </si>
  <si>
    <t>Travelo Ninja</t>
  </si>
  <si>
    <t>http://travelo.ninja/</t>
  </si>
  <si>
    <t>31b9e826-72e1-9d5a-27cd-a2a188979bc1</t>
  </si>
  <si>
    <t>Travelo Vietnam</t>
  </si>
  <si>
    <t>http://www.travelo.com.vn/</t>
  </si>
  <si>
    <t>11844753-675b-ac91-373f-9d1f37a529f8</t>
  </si>
  <si>
    <t>Travelo.gr</t>
  </si>
  <si>
    <t>https://www.travelo.gr</t>
  </si>
  <si>
    <t>c270bf29-dd31-a249-cc7b-0b3a175cb471</t>
  </si>
  <si>
    <t>Travelobuddies</t>
  </si>
  <si>
    <t>http://www.travelobuddies.com</t>
  </si>
  <si>
    <t>40f444cb-c03d-6551-a791-b23fdefde0d5</t>
  </si>
  <si>
    <t>Travelocity</t>
  </si>
  <si>
    <t>http://travelocity.com</t>
  </si>
  <si>
    <t>dcc058bf-4f12-7783-e2cf-3fa45f34bc96</t>
  </si>
  <si>
    <t>Traveloclick</t>
  </si>
  <si>
    <t>http://traveloclick.com/packages/international</t>
  </si>
  <si>
    <t>7bb830f9-da02-c107-4f71-7c0ea024531f</t>
  </si>
  <si>
    <t>Travelodge</t>
  </si>
  <si>
    <t>http://www.travelodge.com/</t>
  </si>
  <si>
    <t>961f3628-9691-d935-ca54-5965d12435de</t>
  </si>
  <si>
    <t>traveloes</t>
  </si>
  <si>
    <t>http://traveloes.com/</t>
  </si>
  <si>
    <t>03f3440e-d4ad-ba46-5278-b2af7dcd6fc0</t>
  </si>
  <si>
    <t>Travelog Pte Ltd.</t>
  </si>
  <si>
    <t>http://www.travelog.me/</t>
  </si>
  <si>
    <t>43ba4fb9-ee79-48b7-ef9d-93311e8ef297</t>
  </si>
  <si>
    <t>Travelog.com</t>
  </si>
  <si>
    <t>http://travelog.com</t>
  </si>
  <si>
    <t>5ea40b8c-0d5b-e4b1-4932-4e7ffc11d101</t>
  </si>
  <si>
    <t>Travelogix</t>
  </si>
  <si>
    <t>http://www.travelogixltd.com</t>
  </si>
  <si>
    <t>eda4fc17-4144-3a9f-8df9-e41d8691d935</t>
  </si>
  <si>
    <t>Travelographers</t>
  </si>
  <si>
    <t>http://www.travelographers.com</t>
  </si>
  <si>
    <t>affe3878-de45-27d5-ce44-a6642b0d3c97</t>
  </si>
  <si>
    <t>Travelogy</t>
  </si>
  <si>
    <t>http://travelogy.com</t>
  </si>
  <si>
    <t>7553626e-5107-5eab-fd58-1fdf2cedf2fc</t>
  </si>
  <si>
    <t>Travelogy India</t>
  </si>
  <si>
    <t>http://www.travelogyindia.com/</t>
  </si>
  <si>
    <t>1faa894f-88c1-056e-5f16-7717aad946e5</t>
  </si>
  <si>
    <t>Traveloka</t>
  </si>
  <si>
    <t>http://traveloka.com</t>
  </si>
  <si>
    <t>42844fe6-9930-40ef-2860-7e5611242516</t>
  </si>
  <si>
    <t>Travelomatrix</t>
  </si>
  <si>
    <t>http://www.travelomatrix.com/</t>
  </si>
  <si>
    <t>da015321-b67f-9969-60f5-af1f97fa55a6</t>
  </si>
  <si>
    <t>Travelon</t>
  </si>
  <si>
    <t>http://www.travelonbags.com/</t>
  </si>
  <si>
    <t>2119cf41-dcda-f953-7e30-98a8e21001ba</t>
  </si>
  <si>
    <t>Traveloni</t>
  </si>
  <si>
    <t>http://traveloni.com</t>
  </si>
  <si>
    <t>41c07ab8-7b24-148d-e4c0-81fdd7436f4b</t>
  </si>
  <si>
    <t>TravelOnly</t>
  </si>
  <si>
    <t>http://www.travelonly.com</t>
  </si>
  <si>
    <t>5d87e3a7-b342-ed92-3642-f979df04bf62</t>
  </si>
  <si>
    <t>Travelopia</t>
  </si>
  <si>
    <t>https://www.travelopia.com/</t>
  </si>
  <si>
    <t>2ed51c76-cc6f-5dac-15c8-ce4ddcb32d11</t>
  </si>
  <si>
    <t>TravelOTAs</t>
  </si>
  <si>
    <t>http://www.travelotas.com/</t>
  </si>
  <si>
    <t>abab2dbd-9adb-82f0-e8bf-008ccd382029</t>
  </si>
  <si>
    <t>Travelotopos</t>
  </si>
  <si>
    <t>https://travelotopos.com/</t>
  </si>
  <si>
    <t>a19016b4-4065-622a-c31e-fdf906001026</t>
  </si>
  <si>
    <t>Travelove</t>
  </si>
  <si>
    <t>http://mytravelove.com</t>
  </si>
  <si>
    <t>be67db85-0a68-7fe8-c1dc-f5a231885259</t>
  </si>
  <si>
    <t>TravelPapa</t>
  </si>
  <si>
    <t>http://www.travelpapa.com</t>
  </si>
  <si>
    <t>4a96daad-e3b8-e644-6662-638e77c80e03</t>
  </si>
  <si>
    <t>TravelPass Group</t>
  </si>
  <si>
    <t>http://www.travelpassgroup.com</t>
  </si>
  <si>
    <t>9494f49f-028d-3344-5902-2d61fd38b712</t>
  </si>
  <si>
    <t>TravelPerk</t>
  </si>
  <si>
    <t>http://www.travelperk.com</t>
  </si>
  <si>
    <t>b64a9e09-a030-924c-4223-1bc832202426</t>
  </si>
  <si>
    <t>TravelPi</t>
  </si>
  <si>
    <t>http://www.lvxingpai.com/</t>
  </si>
  <si>
    <t>7fab886f-35f4-185d-e7f2-9bbb93215ae5</t>
  </si>
  <si>
    <t>Travelpickr</t>
  </si>
  <si>
    <t>http://www.travelpickr.com</t>
  </si>
  <si>
    <t>6f9d8c81-e92f-89dd-4676-87de131c415d</t>
  </si>
  <si>
    <t>travelpills</t>
  </si>
  <si>
    <t>http://www.travelpills.in</t>
  </si>
  <si>
    <t>8d1bbf5c-ff60-7612-3d3e-a1b793869ef8</t>
  </si>
  <si>
    <t>Travelplanet</t>
  </si>
  <si>
    <t>http://www.travelplanet.pl</t>
  </si>
  <si>
    <t>50d8e2f5-ec19-3a70-92eb-950ff10d1d5e</t>
  </si>
  <si>
    <t>Travelplanet24.com</t>
  </si>
  <si>
    <t>http://www.travelplanet24.com</t>
  </si>
  <si>
    <t>1667910a-ce59-7b84-b4d8-12fd3454522b</t>
  </si>
  <si>
    <t>TravelPod</t>
  </si>
  <si>
    <t>http://www.travelpod.com</t>
  </si>
  <si>
    <t>63ce3806-3ae3-a015-68db-f6a8c997f949</t>
  </si>
  <si>
    <t>Travelport GDS</t>
  </si>
  <si>
    <t>https://www.travelport.com</t>
  </si>
  <si>
    <t>fbe43fae-6178-5338-05c0-ab2594f75929</t>
  </si>
  <si>
    <t>Travelport International Limited</t>
  </si>
  <si>
    <t>http://www.travelport.com</t>
  </si>
  <si>
    <t>60cb0c47-1232-4890-eba8-84e0517639bb</t>
  </si>
  <si>
    <t>Travelport Labs Incubator</t>
  </si>
  <si>
    <t>http://www.travelport.com/labs</t>
  </si>
  <si>
    <t>6fcda4ba-92be-e209-b952-a8f1ad409645</t>
  </si>
  <si>
    <t>TravelPost.com</t>
  </si>
  <si>
    <t>http://travelpost.com</t>
  </si>
  <si>
    <t>14c3a313-ee40-bff6-b340-c56919396f2e</t>
  </si>
  <si>
    <t>Travelprice.Com</t>
  </si>
  <si>
    <t>http://www.travelprice.com</t>
  </si>
  <si>
    <t>18fda5a9-4369-5db1-e869-c521f11d498f</t>
  </si>
  <si>
    <t>Travelpro Group</t>
  </si>
  <si>
    <t>http://www.travelpro.com</t>
  </si>
  <si>
    <t>aa87ca4d-d863-a524-c149-320d0661fb58</t>
  </si>
  <si>
    <t>TravelQn.com</t>
  </si>
  <si>
    <t>http://www.travelqn.com</t>
  </si>
  <si>
    <t>f7963c2d-f181-4e39-bf7c-24d3b2fb0721</t>
  </si>
  <si>
    <t>travelqy</t>
  </si>
  <si>
    <t>https://www.travelqy.com</t>
  </si>
  <si>
    <t>11df0eeb-1a9f-c250-901f-75767fe03b41</t>
  </si>
  <si>
    <t>Travelredcarpet</t>
  </si>
  <si>
    <t>http://www.travelredcarpet.com</t>
  </si>
  <si>
    <t>9fff2523-1bf9-03c2-2b93-2a947a441b37</t>
  </si>
  <si>
    <t>TravelRent</t>
  </si>
  <si>
    <t>https://travelrent.com/</t>
  </si>
  <si>
    <t>f1b8daa1-f8ab-cb17-4027-6905040fa0d6</t>
  </si>
  <si>
    <t>TravelResponder</t>
  </si>
  <si>
    <t>http://www.travelresponder.com/</t>
  </si>
  <si>
    <t>8412b55d-10ee-ac6f-b1d7-573ac1ee0a78</t>
  </si>
  <si>
    <t>TravelReveal</t>
  </si>
  <si>
    <t>http://www.travelreveal.com</t>
  </si>
  <si>
    <t>0503a3b5-dcc3-b90b-6699-f42ed42dc697</t>
  </si>
  <si>
    <t>Travels API</t>
  </si>
  <si>
    <t>http://my.travelsapi.com</t>
  </si>
  <si>
    <t>5695b96c-58c4-9229-997b-4301184490d7</t>
  </si>
  <si>
    <t>Travels in Bhubaneswar</t>
  </si>
  <si>
    <t>http://www.colorscab.com/</t>
  </si>
  <si>
    <t>b055d055-2d03-a40d-1421-d7686227b84a</t>
  </si>
  <si>
    <t>Travelsation</t>
  </si>
  <si>
    <t>https://www.travelsation.com</t>
  </si>
  <si>
    <t>f1077870-a20a-117d-0a73-ae7c8c2b36ba</t>
  </si>
  <si>
    <t>Travelsauce</t>
  </si>
  <si>
    <t>http://www.travelsauce.com.au/</t>
  </si>
  <si>
    <t>1aa04600-b5b2-ae1c-d337-de7c69b3bfaf</t>
  </si>
  <si>
    <t>TravelsCamp</t>
  </si>
  <si>
    <t>http://www.travelscamp.com</t>
  </si>
  <si>
    <t>0193945d-d8d0-fa1f-9cbb-97f6a20b0953</t>
  </si>
  <si>
    <t>Travelscape.com</t>
  </si>
  <si>
    <t>http://travelscape.com</t>
  </si>
  <si>
    <t>9946213b-d06c-19fd-bdfb-dd8bf66ff563</t>
  </si>
  <si>
    <t>TravelShark</t>
  </si>
  <si>
    <t>http://www.travelshark.com</t>
  </si>
  <si>
    <t>f2abc768-3d03-e883-724d-063c53824cbb</t>
  </si>
  <si>
    <t>Travelshoot</t>
  </si>
  <si>
    <t>http://travelshoot.com/</t>
  </si>
  <si>
    <t>b774fd9e-6564-9cbd-907e-d4d513338c0a</t>
  </si>
  <si>
    <t>Travelshopa</t>
  </si>
  <si>
    <t>http://www.travelshopa.com/</t>
  </si>
  <si>
    <t>43777eb3-ada4-5408-7589-d4c3985c9cb9</t>
  </si>
  <si>
    <t>Travelsify</t>
  </si>
  <si>
    <t>https://www.travelsify.com/</t>
  </si>
  <si>
    <t>23300a8c-6db7-bb8c-20c1-521c3eac547e</t>
  </si>
  <si>
    <t>TravelSim</t>
  </si>
  <si>
    <t>http://www.travelsim.com/</t>
  </si>
  <si>
    <t>103cc3e9-1273-f9d5-bfc7-5a2a386cc945</t>
  </si>
  <si>
    <t>TravelsinTaste</t>
  </si>
  <si>
    <t>http://www.travelsintaste.com</t>
  </si>
  <si>
    <t>c7824eb9-8ada-a999-55a0-c2ab5d553104</t>
  </si>
  <si>
    <t>TravelSite.com</t>
  </si>
  <si>
    <t>http://www.travelsite.com/</t>
  </si>
  <si>
    <t>780c8a1a-47d4-cf1d-9e38-10cc8d9d3c8d</t>
  </si>
  <si>
    <t>TravelSky Technology</t>
  </si>
  <si>
    <t>http://travelsky.net</t>
  </si>
  <si>
    <t>f5e3975d-c549-d63a-020f-6646b3689af9</t>
  </si>
  <si>
    <t>Travelsoft</t>
  </si>
  <si>
    <t>http://www.travelsoft.fr/</t>
  </si>
  <si>
    <t>4fec0456-8233-0fc4-f4e2-074a1486191d</t>
  </si>
  <si>
    <t>TravelSort</t>
  </si>
  <si>
    <t>http://travelsort.com</t>
  </si>
  <si>
    <t>fb40fe95-d60a-2669-3c6e-ae9770a128d8</t>
  </si>
  <si>
    <t>Travelspan</t>
  </si>
  <si>
    <t>http://www.travelspan.com</t>
  </si>
  <si>
    <t>f5cc4087-eb6e-2961-1c7c-79558819a492</t>
  </si>
  <si>
    <t>Travelspecs</t>
  </si>
  <si>
    <t>http://www.travelspecs.com</t>
  </si>
  <si>
    <t>1b10da9b-ccde-2b66-0f57-109fe2134737</t>
  </si>
  <si>
    <t>Travelspective</t>
  </si>
  <si>
    <t>1219c133-ba1b-6625-6b26-9475d7fe6421</t>
  </si>
  <si>
    <t>Travelspice</t>
  </si>
  <si>
    <t>https://www.travelspice.com/</t>
  </si>
  <si>
    <t>34cde82d-77a5-f108-d3fd-c4b9b7bdf1cb</t>
  </si>
  <si>
    <t>Travelsports.com</t>
  </si>
  <si>
    <t>http://travelsports.com/</t>
  </si>
  <si>
    <t>9240cae1-c5d6-60dd-a656-f097eb0bb132</t>
  </si>
  <si>
    <t>ca1dd6f0-8abc-d7ca-95ba-7fc2cbfd1011</t>
  </si>
  <si>
    <t>Travelstart</t>
  </si>
  <si>
    <t>https://www.travelstart.co.za/</t>
  </si>
  <si>
    <t>0b82a9b3-a8d3-a706-fcd0-3582843400e2</t>
  </si>
  <si>
    <t>TravelStarter</t>
  </si>
  <si>
    <t>http://www.travelstarter.com</t>
  </si>
  <si>
    <t>40db551b-4758-1818-7dea-47b900463215</t>
  </si>
  <si>
    <t>TravelStaytion</t>
  </si>
  <si>
    <t>https://www.travelstaytion.com/</t>
  </si>
  <si>
    <t>068e1022-54ff-28ed-6f27-156c5117297b</t>
  </si>
  <si>
    <t>TravelStep</t>
  </si>
  <si>
    <t>http://www.travelstep.no</t>
  </si>
  <si>
    <t>72f7a650-d0e7-e442-eca2-4714749afd20</t>
  </si>
  <si>
    <t>TravelStore</t>
  </si>
  <si>
    <t>http://www.travelstore.com/</t>
  </si>
  <si>
    <t>0df146b2-e715-382b-dfc5-ee13dddd1a9d</t>
  </si>
  <si>
    <t>Travelstormer</t>
  </si>
  <si>
    <t>http://www.travelstormer.com</t>
  </si>
  <si>
    <t>3d097a5e-07df-c612-ec77-9fe73299987f</t>
  </si>
  <si>
    <t>TravelStorysGPS</t>
  </si>
  <si>
    <t>http://www.travelstorysgps.com</t>
  </si>
  <si>
    <t>f5561c99-d22d-ace4-8b89-6549e9ee585c</t>
  </si>
  <si>
    <t>TravelSupermarket</t>
  </si>
  <si>
    <t>https://www.travelsupermarket.com</t>
  </si>
  <si>
    <t>c581ddd8-5e97-f084-f97c-64dff32b0278</t>
  </si>
  <si>
    <t>TravelTainment</t>
  </si>
  <si>
    <t>http://www.traveltainment-group.com</t>
  </si>
  <si>
    <t>5340cdcd-72d9-22aa-f349-bdb5e6e216ab</t>
  </si>
  <si>
    <t>Traveltamanna</t>
  </si>
  <si>
    <t>http://www.traveltamanna.com</t>
  </si>
  <si>
    <t>098bd741-8c0d-7b03-5341-0a924e5f703a</t>
  </si>
  <si>
    <t>Traveltechie.com</t>
  </si>
  <si>
    <t>http://www.traveltechie.com</t>
  </si>
  <si>
    <t>70163017-a755-7c00-5b59-4f0b933a48bb</t>
  </si>
  <si>
    <t>TravelTek</t>
  </si>
  <si>
    <t>http://www.traveltek.net/</t>
  </si>
  <si>
    <t>e4582458-d6de-d042-36bd-321d8f47927a</t>
  </si>
  <si>
    <t>TravelText</t>
  </si>
  <si>
    <t>https://www.traveltext.co.uk</t>
  </si>
  <si>
    <t>290590f8-230d-ef25-c515-1e0db70f657b</t>
  </si>
  <si>
    <t>TravelTipping</t>
  </si>
  <si>
    <t>http://www.traveltipping.com</t>
  </si>
  <si>
    <t>084e688e-560c-66d4-528a-e24888c2e151</t>
  </si>
  <si>
    <t>TravelTipz.ru</t>
  </si>
  <si>
    <t>http://traveltipz.ru</t>
  </si>
  <si>
    <t>ff0727b6-822e-8664-d836-122867547971</t>
  </si>
  <si>
    <t>Traveltodo</t>
  </si>
  <si>
    <t>http://www.traveltodo.com/</t>
  </si>
  <si>
    <t>f60837e7-2910-afc9-c4c5-3b09a9c9e084</t>
  </si>
  <si>
    <t>Traveltoogle.com</t>
  </si>
  <si>
    <t>http://www.traveltoogle.com</t>
  </si>
  <si>
    <t>5e2488a9-f070-895a-256b-a7594f8cd3df</t>
  </si>
  <si>
    <t>TravelToro</t>
  </si>
  <si>
    <t>http://www.traveltoro.com</t>
  </si>
  <si>
    <t>16f29a01-990b-1ed4-101c-b2d7966e5f4e</t>
  </si>
  <si>
    <t>travelTouch Europe</t>
  </si>
  <si>
    <t>http://www.traveltouch.it</t>
  </si>
  <si>
    <t>742043c1-c17a-4526-4ed0-e911e6e9555b</t>
  </si>
  <si>
    <t>TravelTriangle</t>
  </si>
  <si>
    <t>http://traveltriangle.com</t>
  </si>
  <si>
    <t>e39b7ce4-a377-ebdc-803f-8f059ffa7598</t>
  </si>
  <si>
    <t>Traveltrooper</t>
  </si>
  <si>
    <t>http://traveltrooper.com</t>
  </si>
  <si>
    <t>96fffa8e-b3f5-cf92-e126-431f4d01d602</t>
  </si>
  <si>
    <t>Traveltrot</t>
  </si>
  <si>
    <t>http://www.traveltrot.com</t>
  </si>
  <si>
    <t>9bd0ee10-2d20-0b65-4f6c-be8a261f77fe</t>
  </si>
  <si>
    <t>Traveltrust</t>
  </si>
  <si>
    <t>http://traveltrust.com</t>
  </si>
  <si>
    <t>ef973ede-3ee4-8561-c35a-b9026cf14f31</t>
  </si>
  <si>
    <t>Travelty</t>
  </si>
  <si>
    <t>http://travelty.co/</t>
  </si>
  <si>
    <t>6eb6cf3a-2b07-e4d3-7378-b62798847db0</t>
  </si>
  <si>
    <t>Travelundo</t>
  </si>
  <si>
    <t>https://www.travelundo.com/</t>
  </si>
  <si>
    <t>f362d678-832d-0816-66de-602afa6c91ec</t>
  </si>
  <si>
    <t>TravelUnion</t>
  </si>
  <si>
    <t>https://www.travelunion.net</t>
  </si>
  <si>
    <t>f1694516-2f15-01fa-ed99-41880d2ebacc</t>
  </si>
  <si>
    <t>TravelUniversally</t>
  </si>
  <si>
    <t>http://www.traveluniversally.com/</t>
  </si>
  <si>
    <t>2fc721a7-7376-9c94-7178-43456827579f</t>
  </si>
  <si>
    <t>Travelur</t>
  </si>
  <si>
    <t>https://travelur.com</t>
  </si>
  <si>
    <t>8b345742-c3a4-9901-5d7f-c605970181fc</t>
  </si>
  <si>
    <t>Travelus</t>
  </si>
  <si>
    <t>https://www.travelus.co.uk</t>
  </si>
  <si>
    <t>9d1e90e3-fec3-53de-5ad4-a75dfbf32fb0</t>
  </si>
  <si>
    <t>TravelVenturer.Manix</t>
  </si>
  <si>
    <t>https://floydrandyll.dreamtrips.com</t>
  </si>
  <si>
    <t>bb78cdc1-380c-0f00-55b3-6e28978cf7a3</t>
  </si>
  <si>
    <t>TravelwithPapaMama</t>
  </si>
  <si>
    <t>https://travelwithpapamama.com</t>
  </si>
  <si>
    <t>2121cc7b-6ea7-a88a-928b-908268bd41dd</t>
  </si>
  <si>
    <t>TravelWits</t>
  </si>
  <si>
    <t>http://www.travelwits.com/</t>
  </si>
  <si>
    <t>0db69a54-f96b-d697-301d-e1b0f36624cc</t>
  </si>
  <si>
    <t>TravelWorldOnline</t>
  </si>
  <si>
    <t>http://www.travelworldonline.de</t>
  </si>
  <si>
    <t>931a1e5b-9d38-4a11-f7a2-11a07f4140c2</t>
  </si>
  <si>
    <t>TravelWorldOnline Traveller</t>
  </si>
  <si>
    <t>http://www.travelworldonline.de/traveller/</t>
  </si>
  <si>
    <t>7f63c47e-810a-0375-dec0-a8b6e73c7309</t>
  </si>
  <si>
    <t>Travelyaari.com</t>
  </si>
  <si>
    <t>http://www.travelyaari.com</t>
  </si>
  <si>
    <t>1e8324ac-3335-e238-16eb-6494b6ad6231</t>
  </si>
  <si>
    <t>TravelZeeky</t>
  </si>
  <si>
    <t>http://www.travelzeeky.com</t>
  </si>
  <si>
    <t>e9a6bac0-907a-0b9e-e12d-b1591caa532e</t>
  </si>
  <si>
    <t>Travelzen.com</t>
  </si>
  <si>
    <t>http://www.travelzen.com</t>
  </si>
  <si>
    <t>a05d38c4-cd14-ef6d-e0c8-dae5e52370e8</t>
  </si>
  <si>
    <t>Travelzest plc</t>
  </si>
  <si>
    <t>http://www.travelzestplc.com</t>
  </si>
  <si>
    <t>04688b9c-02cb-bd2b-22f1-949f258ae9c6</t>
  </si>
  <si>
    <t>TravelzineMiami.com</t>
  </si>
  <si>
    <t>http://travelzinemiami.com</t>
  </si>
  <si>
    <t>157c190a-5ed8-3787-4eb4-0e776671a8a9</t>
  </si>
  <si>
    <t>Travelzoo</t>
  </si>
  <si>
    <t>http://www.travelzoo.com</t>
  </si>
  <si>
    <t>db704207-53ff-5649-6178-1d9ae47dfadd</t>
  </si>
  <si>
    <t>Traveo Soft Pvt. Ltd.</t>
  </si>
  <si>
    <t>http://www.traveosoft.com</t>
  </si>
  <si>
    <t>ac141946-3bb1-a28f-a94a-4a5459edb603</t>
  </si>
  <si>
    <t>Traverdo</t>
  </si>
  <si>
    <t>http://www.traverdo.de/</t>
  </si>
  <si>
    <t>050ced0a-da41-9273-7b41-8b9a8a867ec1</t>
  </si>
  <si>
    <t>Travergence</t>
  </si>
  <si>
    <t>http://www.travergence.com</t>
  </si>
  <si>
    <t>b1ab9446-4eca-04c8-db16-1c5ede89ddaa</t>
  </si>
  <si>
    <t>Traverie</t>
  </si>
  <si>
    <t>http://www.traverie.com</t>
  </si>
  <si>
    <t>2f94dd6d-a587-a2ba-cd82-cb4d052e27f1</t>
  </si>
  <si>
    <t>Traverik</t>
  </si>
  <si>
    <t>http://traverik.com</t>
  </si>
  <si>
    <t>1fe0de51-9237-0060-4f7b-4ba0fed56a34</t>
  </si>
  <si>
    <t>Travers + Todd</t>
  </si>
  <si>
    <t>http://www.traverstodd.com</t>
  </si>
  <si>
    <t>b4405553-6a69-fb21-60e7-b656d5fca7d3</t>
  </si>
  <si>
    <t>Travers Realty</t>
  </si>
  <si>
    <t>http://www.traversrealty.com</t>
  </si>
  <si>
    <t>501d54c2-f8b3-243f-884a-ef46a3375eb1</t>
  </si>
  <si>
    <t>Travers Smith</t>
  </si>
  <si>
    <t>http://www.traverssmith.com</t>
  </si>
  <si>
    <t>26aac41e-d3e8-01b9-6f87-5b4373daad4a</t>
  </si>
  <si>
    <t>Traversa Therapeutics</t>
  </si>
  <si>
    <t>http://www.traversathera.com</t>
  </si>
  <si>
    <t>580459e2-2e2b-e578-6e2f-1eaca36e1061</t>
  </si>
  <si>
    <t>Traversal Networks</t>
  </si>
  <si>
    <t>http://traversalnetworks.com/</t>
  </si>
  <si>
    <t>81b6d13c-34fa-f4f1-7d1c-71e5e002ca99</t>
  </si>
  <si>
    <t>Traversant</t>
  </si>
  <si>
    <t>http://traversantgroup.com</t>
  </si>
  <si>
    <t>08251794-baee-19ab-349a-080f4441baf4</t>
  </si>
  <si>
    <t>Traverse Agency</t>
  </si>
  <si>
    <t>http://www.traverseagency.com</t>
  </si>
  <si>
    <t>6862d514-c8bd-b62e-bf37-4da804da7b1a</t>
  </si>
  <si>
    <t>Traverse Biosciences</t>
  </si>
  <si>
    <t>http://www.traversebiosciences.com</t>
  </si>
  <si>
    <t>1c9151bb-225d-e2fa-0f79-86caefcfad29</t>
  </si>
  <si>
    <t>Traverse City Car Insurance</t>
  </si>
  <si>
    <t>http://traversecitycarinsurance.com</t>
  </si>
  <si>
    <t>2147ed7a-1afa-6bc9-7c5b-1be3175e065b</t>
  </si>
  <si>
    <t>Traverse Data</t>
  </si>
  <si>
    <t>http://www.traversedata.com/</t>
  </si>
  <si>
    <t>53bb5493-fe05-547f-80ef-7401783e0852</t>
  </si>
  <si>
    <t>Traverse Energy</t>
  </si>
  <si>
    <t>http://traverseenergy.com</t>
  </si>
  <si>
    <t>bc224625-2629-3c60-1cbd-cbe86b0df9db</t>
  </si>
  <si>
    <t>Traverse Food</t>
  </si>
  <si>
    <t>http://traverse-food.com/</t>
  </si>
  <si>
    <t>cce8f519-be2b-e2a8-ae0a-5db848d5ebf0</t>
  </si>
  <si>
    <t>Traverse Venture Partners</t>
  </si>
  <si>
    <t>http://traversevp.com/</t>
  </si>
  <si>
    <t>500b39f5-e1d4-91ba-dbb7-6cf1151bc2c5</t>
  </si>
  <si>
    <t>Traverse Ventures</t>
  </si>
  <si>
    <t>http://www.traverseventures.com/</t>
  </si>
  <si>
    <t>054f1674-75fa-d0b2-6a84-64a6b0bc3301</t>
  </si>
  <si>
    <t>Travertine King</t>
  </si>
  <si>
    <t>http://travertinepaverking.com</t>
  </si>
  <si>
    <t>6bec0c6f-3ec5-c861-9479-f63662147f3c</t>
  </si>
  <si>
    <t>Travesse Lifestyle</t>
  </si>
  <si>
    <t>http://www.travesse.com/</t>
  </si>
  <si>
    <t>a009f174-537e-9df1-4079-d3c84a9270e3</t>
  </si>
  <si>
    <t>TravGroup</t>
  </si>
  <si>
    <t>http://www.travgroup.com</t>
  </si>
  <si>
    <t>6fd8daab-8cd2-4ee8-e00e-41bf3cbafdaf</t>
  </si>
  <si>
    <t>TravHQ</t>
  </si>
  <si>
    <t>https://www.travhq.com</t>
  </si>
  <si>
    <t>4dd04f11-6b28-157f-4405-ee34622ffb94</t>
  </si>
  <si>
    <t>Travian Central</t>
  </si>
  <si>
    <t>http://www.traviancentral.com</t>
  </si>
  <si>
    <t>25aa4a2e-92c1-4105-7f09-be9bd0c351dd</t>
  </si>
  <si>
    <t>Travian Games</t>
  </si>
  <si>
    <t>http://www.traviangames.com</t>
  </si>
  <si>
    <t>406e5bd7-f78e-e11e-d34b-294fcf19d5fa</t>
  </si>
  <si>
    <t>TraviAustria</t>
  </si>
  <si>
    <t>http://www.traviaustria.com</t>
  </si>
  <si>
    <t>cba27a14-6be1-9a1b-6ca1-c2c87f20045a</t>
  </si>
  <si>
    <t>TrAvid</t>
  </si>
  <si>
    <t>http://travid.info</t>
  </si>
  <si>
    <t>98b8a8ae-39fc-8b94-5b64-d5f77cb83dab</t>
  </si>
  <si>
    <t>Travie</t>
  </si>
  <si>
    <t>http://travie.co</t>
  </si>
  <si>
    <t>20c26fb5-698c-fc78-901a-5194a8052bdc</t>
  </si>
  <si>
    <t>Travis</t>
  </si>
  <si>
    <t>http://travis.events</t>
  </si>
  <si>
    <t>6aea0a26-30ee-572b-5d6e-a340fd72fd18</t>
  </si>
  <si>
    <t>Travis Body and Trailer</t>
  </si>
  <si>
    <t>http://www.travistrailers.com/</t>
  </si>
  <si>
    <t>e554c3bb-48eb-dee4-c23a-3942a1961586</t>
  </si>
  <si>
    <t>Travis CI</t>
  </si>
  <si>
    <t>http://travis-ci.com</t>
  </si>
  <si>
    <t>199ac048-05d8-bb09-755f-8e9c9e0cb0d6</t>
  </si>
  <si>
    <t>Travis Commercial Real Estate Services</t>
  </si>
  <si>
    <t>http://www.traviscommercial.com/</t>
  </si>
  <si>
    <t>be0283e6-688d-76f7-a7bb-aac8e52d3e93</t>
  </si>
  <si>
    <t>Travis Foundation</t>
  </si>
  <si>
    <t>http://foundation.travis-ci.org/</t>
  </si>
  <si>
    <t>4b1ad605-b129-8bcb-f987-9e427aed6f3e</t>
  </si>
  <si>
    <t>Travis Jones Rush Properties</t>
  </si>
  <si>
    <t>http://travisjonesrushpropertiesblog.com</t>
  </si>
  <si>
    <t>25fc329d-30d8-a0cf-78f0-a4965598966b</t>
  </si>
  <si>
    <t>Travis Manion Foundation</t>
  </si>
  <si>
    <t>http://www.travismanion.org</t>
  </si>
  <si>
    <t>7a40c724-61f2-be86-ef73-34c6e34fade3</t>
  </si>
  <si>
    <t>Travis Perkins</t>
  </si>
  <si>
    <t>http://www.travisperkinsplc.co.uk/</t>
  </si>
  <si>
    <t>df716854-ec7f-1415-b1e1-952519cd3540</t>
  </si>
  <si>
    <t>Travis Perkins BreakThru</t>
  </si>
  <si>
    <t>http://travisperkinsbreakthru.com/</t>
  </si>
  <si>
    <t>f668ff7a-7b8a-e015-dffe-7bef93c97070</t>
  </si>
  <si>
    <t>TRAVISLEON</t>
  </si>
  <si>
    <t>http://travisleon.com/</t>
  </si>
  <si>
    <t>ea3aca0a-bcc6-8c19-84fc-bb5704afbe54</t>
  </si>
  <si>
    <t>TravisMathew</t>
  </si>
  <si>
    <t>https://www.travismathew.com/</t>
  </si>
  <si>
    <t>4734f165-4fcb-aedf-8acc-eecb34a74dab</t>
  </si>
  <si>
    <t>Traviss Career Center</t>
  </si>
  <si>
    <t>http://www.traviss.edu/</t>
  </si>
  <si>
    <t>79a7fc66-f443-18c4-4aa2-8055d62b03bd</t>
  </si>
  <si>
    <t>Travisy</t>
  </si>
  <si>
    <t>a3e06599-0638-a9d7-b1cf-1a85df99439f</t>
  </si>
  <si>
    <t>Travix</t>
  </si>
  <si>
    <t>http://www.travix-international.com</t>
  </si>
  <si>
    <t>018be268-a8c5-aeea-1aaa-5da23f13136a</t>
  </si>
  <si>
    <t>Travizon Travel</t>
  </si>
  <si>
    <t>http://www.travizon.com</t>
  </si>
  <si>
    <t>85adf4b3-ff25-e854-b678-fee9e7f721a3</t>
  </si>
  <si>
    <t>travl</t>
  </si>
  <si>
    <t>http://t.ravl.net</t>
  </si>
  <si>
    <t>00cedb08-7ee9-4e39-78f3-6453160c6e3a</t>
  </si>
  <si>
    <t>Travlang.com</t>
  </si>
  <si>
    <t>https://www.travlang.com</t>
  </si>
  <si>
    <t>31e39580-e923-3538-0a3a-aaf3a173b7f0</t>
  </si>
  <si>
    <t>TravlBy</t>
  </si>
  <si>
    <t>http://www.travlby.com</t>
  </si>
  <si>
    <t>6ab487f4-57a6-68b0-6819-b5e379d5ba54</t>
  </si>
  <si>
    <t>Travlet India</t>
  </si>
  <si>
    <t>http://www.travlet.in</t>
  </si>
  <si>
    <t>6f8f5406-bbeb-1440-5e9c-08e7ea39c6f1</t>
  </si>
  <si>
    <t>Travlogue.com</t>
  </si>
  <si>
    <t>http://travlogue.com</t>
  </si>
  <si>
    <t>56bf374e-061d-761b-2519-d176dbce7d94</t>
  </si>
  <si>
    <t>TRAVLR</t>
  </si>
  <si>
    <t>https://travlrguides.com/</t>
  </si>
  <si>
    <t>6eaa17f6-f8e0-f997-3b4a-883d7d16e4bb</t>
  </si>
  <si>
    <t>Travlr App</t>
  </si>
  <si>
    <t>http://teamtravlr.com</t>
  </si>
  <si>
    <t>18df68e7-c767-2cf9-4e4c-dca162747eeb</t>
  </si>
  <si>
    <t>Travly</t>
  </si>
  <si>
    <t>http://travly.io</t>
  </si>
  <si>
    <t>eb7959d8-9c34-d85e-f3cf-4ef6adf70218</t>
  </si>
  <si>
    <t>TRAVO</t>
  </si>
  <si>
    <t>https://www.travo.com/</t>
  </si>
  <si>
    <t>230e360b-236a-372f-85f7-6d9596150058</t>
  </si>
  <si>
    <t>TRAVOD</t>
  </si>
  <si>
    <t>http://www.travod.com</t>
  </si>
  <si>
    <t>3e43a123-3a8c-9b68-c1aa-3fee00759e56</t>
  </si>
  <si>
    <t>Travog</t>
  </si>
  <si>
    <t>http://www.travog.com</t>
  </si>
  <si>
    <t>641e4734-7b9a-3ed8-dedd-39ef08062477</t>
  </si>
  <si>
    <t>Travoge</t>
  </si>
  <si>
    <t>https://www.travoge.com</t>
  </si>
  <si>
    <t>22c21219-bdb4-246b-f9fa-aefc316e37cf</t>
  </si>
  <si>
    <t>Travohelp</t>
  </si>
  <si>
    <t>http://www.travohelp.com</t>
  </si>
  <si>
    <t>f5e05f6d-7aa5-fef3-43ec-06b17c96efc9</t>
  </si>
  <si>
    <t>Travoila</t>
  </si>
  <si>
    <t>http://logoturn.com/exquisitedomain/8622/travoila-com-and-logo-design</t>
  </si>
  <si>
    <t>4b71108b-d4f4-d68e-3790-8983dc4876e0</t>
  </si>
  <si>
    <t>Travois</t>
  </si>
  <si>
    <t>http://travois.com/</t>
  </si>
  <si>
    <t>e8e68595-a77b-7226-e736-5233582176b8</t>
  </si>
  <si>
    <t>Travoline</t>
  </si>
  <si>
    <t>http://www.travoline.com</t>
  </si>
  <si>
    <t>e1c4ec7b-7347-80ed-2a51-20b7b3040e8b</t>
  </si>
  <si>
    <t>Travolti</t>
  </si>
  <si>
    <t>http://www.travolti.com</t>
  </si>
  <si>
    <t>0c61e574-83f0-7d6f-0507-88175394d377</t>
  </si>
  <si>
    <t>Travolutionary</t>
  </si>
  <si>
    <t>http://travolutionary.com</t>
  </si>
  <si>
    <t>7db914a5-b7ad-d1a3-f0aa-22a05edfd954</t>
  </si>
  <si>
    <t>Travolver</t>
  </si>
  <si>
    <t>http://www.travolver.com</t>
  </si>
  <si>
    <t>fb295938-2520-da0e-4221-6da5caf21c39</t>
  </si>
  <si>
    <t>Travomart</t>
  </si>
  <si>
    <t>http://www.travomart.com</t>
  </si>
  <si>
    <t>7f17655b-dfad-1df1-09b4-9fec54218210</t>
  </si>
  <si>
    <t>Travoney</t>
  </si>
  <si>
    <t>http://travoney.com</t>
  </si>
  <si>
    <t>184227df-c574-ec1c-9278-0a3c811837f7</t>
  </si>
  <si>
    <t>Travopoly</t>
  </si>
  <si>
    <t>http://www.travopolytravel.com</t>
  </si>
  <si>
    <t>f7e796ab-9626-7410-de69-f207155f29e9</t>
  </si>
  <si>
    <t>Travora Media</t>
  </si>
  <si>
    <t>http://www.travoramedia.com/</t>
  </si>
  <si>
    <t>c22c4ffd-5b31-bc83-bebd-e96a5f9922a6</t>
  </si>
  <si>
    <t>Travora Networks</t>
  </si>
  <si>
    <t>http://www.travoranetworks.com</t>
  </si>
  <si>
    <t>fefe4fb2-81dc-8aed-2f61-83ec5099222c</t>
  </si>
  <si>
    <t>Travsell</t>
  </si>
  <si>
    <t>http://travsell.com/</t>
  </si>
  <si>
    <t>3d1d57f1-df19-8738-a432-a931700a7744</t>
  </si>
  <si>
    <t>Travtap</t>
  </si>
  <si>
    <t>http://www.travtap.com</t>
  </si>
  <si>
    <t>d9b02d29-11ab-cebc-06c2-0b393c0207e0</t>
  </si>
  <si>
    <t>Travtar</t>
  </si>
  <si>
    <t>http://travtar.com</t>
  </si>
  <si>
    <t>6fd9c798-de65-a69f-15d6-4cd5c59d1b72</t>
  </si>
  <si>
    <t>Travtus</t>
  </si>
  <si>
    <t>http://www.travtus.com</t>
  </si>
  <si>
    <t>914f4582-527a-2afd-13af-790b8d737bb3</t>
  </si>
  <si>
    <t>41afd7c9-46d9-3d79-e46b-81575456ded7</t>
  </si>
  <si>
    <t>Travtus Management Group</t>
  </si>
  <si>
    <t>fa0b98c5-1abd-03a1-0975-70187b016474</t>
  </si>
  <si>
    <t>Travzy</t>
  </si>
  <si>
    <t>http://travzy.com</t>
  </si>
  <si>
    <t>f8012c76-2ca3-6ead-0f26-26aee1a94882</t>
  </si>
  <si>
    <t>Trawel MArt</t>
  </si>
  <si>
    <t>http://www.trawelmart.com</t>
  </si>
  <si>
    <t>cb50267e-b254-7db2-6f89-691209b6d894</t>
  </si>
  <si>
    <t>Trawell.in</t>
  </si>
  <si>
    <t>https://www.trawell.in</t>
  </si>
  <si>
    <t>2ced1a7c-682f-f11c-c825-d95363602e94</t>
  </si>
  <si>
    <t>Trawex Technologies</t>
  </si>
  <si>
    <t>59e8d3bf-a707-cd4c-80e3-eb01a01d0e4b</t>
  </si>
  <si>
    <t>Trawex Technologies Pvt Ltd</t>
  </si>
  <si>
    <t>5ccf86ef-d5b7-2163-16c1-c9d01525eb8d</t>
  </si>
  <si>
    <t>Trax</t>
  </si>
  <si>
    <t>http://www.traxmarkets.com/</t>
  </si>
  <si>
    <t>1a133d4b-584d-a669-bf8c-44a6659d55b2</t>
  </si>
  <si>
    <t>Trax &amp; Wax</t>
  </si>
  <si>
    <t>http://www.traxnwax.com/</t>
  </si>
  <si>
    <t>37ad015f-8522-3bc3-95b9-68cadbe11092</t>
  </si>
  <si>
    <t>Trax Capital</t>
  </si>
  <si>
    <t>http://traxcapital.com/</t>
  </si>
  <si>
    <t>7ab4619d-198b-aab9-f195-9fcf7367f198</t>
  </si>
  <si>
    <t>Trax eServices Pvt Ltd</t>
  </si>
  <si>
    <t>http://www.traxeservices.com</t>
  </si>
  <si>
    <t>8cf1ff29-6259-2c82-97da-29582f74ff5b</t>
  </si>
  <si>
    <t>Trax Image Recognition</t>
  </si>
  <si>
    <t>http://traxretail.com/</t>
  </si>
  <si>
    <t>c68c422c-7d33-9644-78e0-aab71da3ce2a</t>
  </si>
  <si>
    <t>Trax Technologies</t>
  </si>
  <si>
    <t>https://www.traxtech.com</t>
  </si>
  <si>
    <t>a3121e27-d604-ca23-68d1-e3634e0313c2</t>
  </si>
  <si>
    <t>TraxAir</t>
  </si>
  <si>
    <t>http://www.trax-air.com</t>
  </si>
  <si>
    <t>1f8b188c-87b6-6f28-d8f5-a48161736656</t>
  </si>
  <si>
    <t>Traxbeat</t>
  </si>
  <si>
    <t>http://traxbeat.com</t>
  </si>
  <si>
    <t>72409f6d-0e79-0cc3-5266-47fa344f3065</t>
  </si>
  <si>
    <t>Traxedo</t>
  </si>
  <si>
    <t>https://traxedo.ie/</t>
  </si>
  <si>
    <t>18ba09ba-27fa-60fd-12ab-0fd09e565209</t>
  </si>
  <si>
    <t>Traxens</t>
  </si>
  <si>
    <t>http://www.traxens.com/</t>
  </si>
  <si>
    <t>94bdd57b-f8cd-44a4-54fd-d3eb229a2eeb</t>
  </si>
  <si>
    <t>Traxer</t>
  </si>
  <si>
    <t>https://www.vdlhapro.com</t>
  </si>
  <si>
    <t>7d1e26c5-4f1d-7eea-41fd-5bbbef6d4c4c</t>
  </si>
  <si>
    <t>Traxess</t>
  </si>
  <si>
    <t>http://www.traxess.ch/</t>
  </si>
  <si>
    <t>12c85e72-e679-a244-5ed8-8e8dbe4b9a3f</t>
  </si>
  <si>
    <t>traXi</t>
  </si>
  <si>
    <t>http://traxiglobal.com</t>
  </si>
  <si>
    <t>eed03f4d-df87-7e9e-5445-ab0e033b9235</t>
  </si>
  <si>
    <t>Traxian</t>
  </si>
  <si>
    <t>http://www.traxian.com</t>
  </si>
  <si>
    <t>adb74808-823f-5c96-51af-ec358734f6b5</t>
  </si>
  <si>
    <t>Traxion</t>
  </si>
  <si>
    <t>https://www.traxion.com</t>
  </si>
  <si>
    <t>f798080c-910a-9ced-80eb-9815c6f2434d</t>
  </si>
  <si>
    <t>TraxItAll</t>
  </si>
  <si>
    <t>http://www.traxitall.com</t>
  </si>
  <si>
    <t>982f7360-38c5-545b-22aa-4be8dfbc9dc0</t>
  </si>
  <si>
    <t>TRAXMagz</t>
  </si>
  <si>
    <t>http://traxmagz.com/</t>
  </si>
  <si>
    <t>817d879a-f270-bef8-1980-36c954e3eb9e</t>
  </si>
  <si>
    <t>Traxmeet</t>
  </si>
  <si>
    <t>http://company.traxmeet.com</t>
  </si>
  <si>
    <t>e5b7bf4c-a42d-b420-2fc8-b76ff30e2b67</t>
  </si>
  <si>
    <t>TraxNYC</t>
  </si>
  <si>
    <t>http://www.traxnyc.com</t>
  </si>
  <si>
    <t>20f37b8f-342d-a7bf-b1ae-a65f4227d281</t>
  </si>
  <si>
    <t>Traxo</t>
  </si>
  <si>
    <t>http://www.traxo.com</t>
  </si>
  <si>
    <t>004dcdde-2218-2be2-72c7-455864200250</t>
  </si>
  <si>
    <t>Traxor</t>
  </si>
  <si>
    <t>http://www.traxor.com</t>
  </si>
  <si>
    <t>22c94a41-f0a0-002f-ce92-7268bc33f9b6</t>
  </si>
  <si>
    <t>Traxpay</t>
  </si>
  <si>
    <t>http://www.traxpay.com</t>
  </si>
  <si>
    <t>9171cbf2-2539-b0e2-5c9c-12ec94a7f03a</t>
  </si>
  <si>
    <t>TraxPayroll</t>
  </si>
  <si>
    <t>http://www.traxpayroll.com/</t>
  </si>
  <si>
    <t>62ac1e8a-d113-74dd-339b-f326a1cb486b</t>
  </si>
  <si>
    <t>Traxsource</t>
  </si>
  <si>
    <t>http://traxsource.com/</t>
  </si>
  <si>
    <t>6ef7fe43-c72e-6770-2ced-7632cf1c0a2e</t>
  </si>
  <si>
    <t>Traxtuff</t>
  </si>
  <si>
    <t>http://www.traxtuff.com</t>
  </si>
  <si>
    <t>dc4da936-bc98-6ba7-632f-0e507df146b5</t>
  </si>
  <si>
    <t>Traxx Consulting</t>
  </si>
  <si>
    <t>http://www.traxconsulting.com</t>
  </si>
  <si>
    <t>a8bd0731-eee2-e965-ec03-d35f0ebea8d0</t>
  </si>
  <si>
    <t>Traxxas</t>
  </si>
  <si>
    <t>https://traxxas.com</t>
  </si>
  <si>
    <t>dd18ec96-34ec-15ce-6890-359550bd31a9</t>
  </si>
  <si>
    <t>Tray</t>
  </si>
  <si>
    <t>http://www.tray.com.br/</t>
  </si>
  <si>
    <t>fc2a58b8-ae5a-c4e5-869f-f61522558fd5</t>
  </si>
  <si>
    <t>tray.io</t>
  </si>
  <si>
    <t>http://tray.io</t>
  </si>
  <si>
    <t>2a5cf72d-5bb3-efce-21ec-5ef8bf53ebc3</t>
  </si>
  <si>
    <t>Trayak</t>
  </si>
  <si>
    <t>http://trayak.com/</t>
  </si>
  <si>
    <t>6a7c3cc3-be1d-dbb0-497c-55be8040ef55</t>
  </si>
  <si>
    <t>Trayce</t>
  </si>
  <si>
    <t>http://trayce.io</t>
  </si>
  <si>
    <t>0520e735-c7ba-1fd1-3340-302eef3cd079</t>
  </si>
  <si>
    <t>Traycer Diagnostic Systems</t>
  </si>
  <si>
    <t>http://traycer.com</t>
  </si>
  <si>
    <t>015a4de4-10db-c5f2-b48a-4d078b0c18ad</t>
  </si>
  <si>
    <t>TrayCheckout</t>
  </si>
  <si>
    <t>https://www.traycheckout.com.br/</t>
  </si>
  <si>
    <t>f89fbd1d-e1fa-363e-5c69-784efeeb2ea3</t>
  </si>
  <si>
    <t>Traydstream Limited</t>
  </si>
  <si>
    <t>http://traydstream.com/</t>
  </si>
  <si>
    <t>4eff2bbb-bc08-ec6c-1f30-eaabb35a219c</t>
  </si>
  <si>
    <t>Trayer Engineering</t>
  </si>
  <si>
    <t>http://www.trayer.com</t>
  </si>
  <si>
    <t>17c80dbc-f699-bc38-8386-054eaa794182</t>
  </si>
  <si>
    <t>Traylor Law Firm</t>
  </si>
  <si>
    <t>https://www.traylorlawfirm.com</t>
  </si>
  <si>
    <t>a13e0ff9-effb-b18e-bd4c-a1db008b26a3</t>
  </si>
  <si>
    <t>Trayn</t>
  </si>
  <si>
    <t>http://trayn.com</t>
  </si>
  <si>
    <t>91aa892b-0bd8-2f39-3426-59fbc4d57804</t>
  </si>
  <si>
    <t>Traynor Family Enterprise</t>
  </si>
  <si>
    <t>http://traynorfamilyenterprise.com/</t>
  </si>
  <si>
    <t>9db33c13-f47f-b54d-e2f4-ea72475aa940</t>
  </si>
  <si>
    <t>Trayport</t>
  </si>
  <si>
    <t>http://www.trayport.com/</t>
  </si>
  <si>
    <t>cdb13bdf-5737-2923-564e-37ef8168a7d6</t>
  </si>
  <si>
    <t>Trayton Group</t>
  </si>
  <si>
    <t>http://www.trayton.com</t>
  </si>
  <si>
    <t>678cc576-184b-80e2-2d18-e1a54d5ad709</t>
  </si>
  <si>
    <t>Trayvax</t>
  </si>
  <si>
    <t>https://www.trayvax.com/</t>
  </si>
  <si>
    <t>23f1d615-3429-bfad-40ac-a997250417c0</t>
  </si>
  <si>
    <t>Trazoo</t>
  </si>
  <si>
    <t>http://www.trazoo.ie</t>
  </si>
  <si>
    <t>c5b4e66f-63f8-aecc-843e-239fa89c9fa5</t>
  </si>
  <si>
    <t>Trbble</t>
  </si>
  <si>
    <t>http://www.trbble.com/</t>
  </si>
  <si>
    <t>26b500da-f728-62d5-30c2-5dcea4563931</t>
  </si>
  <si>
    <t>Trbes</t>
  </si>
  <si>
    <t>http://trbes.com/</t>
  </si>
  <si>
    <t>7766a0d1-8bc6-5c1b-8dcf-1ac3910b6dca</t>
  </si>
  <si>
    <t>trbo GmbH</t>
  </si>
  <si>
    <t>http://trbo.com</t>
  </si>
  <si>
    <t>960eb113-b99c-161f-bd7e-7bb11f411ee2</t>
  </si>
  <si>
    <t>TRBOnet</t>
  </si>
  <si>
    <t>http://trbonet.com</t>
  </si>
  <si>
    <t>ee381a6e-6f06-41c1-c2b0-c68430b9d467</t>
  </si>
  <si>
    <t>TRC</t>
  </si>
  <si>
    <t>http://www.trcbadgerite.com</t>
  </si>
  <si>
    <t>ecc0bab1-296b-ce6e-f9e0-b9895bbceab6</t>
  </si>
  <si>
    <t>TRC Companies</t>
  </si>
  <si>
    <t>http://www.trcsolutions.com/</t>
  </si>
  <si>
    <t>c694755e-3ba2-13db-cba0-987389d484b5</t>
  </si>
  <si>
    <t>TRC Consulting Group-Tax Firm In Gurgoan</t>
  </si>
  <si>
    <t>http://trcconsulting.org/</t>
  </si>
  <si>
    <t>b5d42b0e-6d97-a741-a0db-0dbd44b9b00c</t>
  </si>
  <si>
    <t>TRC Distribution</t>
  </si>
  <si>
    <t>https://www.discogs.com</t>
  </si>
  <si>
    <t>eb493a7e-2c48-7961-90d1-f358fd6c8b6d</t>
  </si>
  <si>
    <t>TRC Engineers</t>
  </si>
  <si>
    <t>f31b7f5f-a26a-5593-732d-c5dc0d62b76c</t>
  </si>
  <si>
    <t>TRC GID</t>
  </si>
  <si>
    <t>http://www.trcgid.com/</t>
  </si>
  <si>
    <t>5020a341-eea8-6e55-5dc3-b2aabc4b38f7</t>
  </si>
  <si>
    <t>TRC Media</t>
  </si>
  <si>
    <t>http://trcmedia.org</t>
  </si>
  <si>
    <t>d6e5c1b4-0d1c-5899-3afd-393f409ae79d</t>
  </si>
  <si>
    <t>TRC PAMCO Middle East</t>
  </si>
  <si>
    <t>http://www.trcpamco.com</t>
  </si>
  <si>
    <t>a6045ce4-149a-4da8-2e98-058a0b8f6e1f</t>
  </si>
  <si>
    <t>TRC Staffing Services, Inc.</t>
  </si>
  <si>
    <t>http://www.trcstaffing.com</t>
  </si>
  <si>
    <t>6fda5197-5ff2-a23c-6015-bfc2b579ccd8</t>
  </si>
  <si>
    <t>TRD Surfaces</t>
  </si>
  <si>
    <t>http://trdsurfaces.dk/</t>
  </si>
  <si>
    <t>6375fe80-7411-998a-19e6-4ecc61e82311</t>
  </si>
  <si>
    <t>TRDA</t>
  </si>
  <si>
    <t>http://www.trda.org</t>
  </si>
  <si>
    <t>0ad16cea-c976-dae3-dd50-2db4bd76c380</t>
  </si>
  <si>
    <t>TRDATA</t>
  </si>
  <si>
    <t>http://trdata.com</t>
  </si>
  <si>
    <t>e6047177-1d7d-c44a-f8e5-f5a00e695514</t>
  </si>
  <si>
    <t>Trdinoo</t>
  </si>
  <si>
    <t>http://www.trdinoo.com</t>
  </si>
  <si>
    <t>19bc6f17-7e30-24a3-c649-9dc1209b4cb3</t>
  </si>
  <si>
    <t>TRDR</t>
  </si>
  <si>
    <t>http://www.trdr.io/</t>
  </si>
  <si>
    <t>36409a70-ad5e-e251-87cb-cde9ee2ca2b9</t>
  </si>
  <si>
    <t>TRE Holding</t>
  </si>
  <si>
    <t>http://www.tre-holding.ch</t>
  </si>
  <si>
    <t>8f90a548-2f3c-8298-a3dc-93186a1edf04</t>
  </si>
  <si>
    <t>Tre Kronor Media &amp; Reklam</t>
  </si>
  <si>
    <t>http://3kronor.com</t>
  </si>
  <si>
    <t>684fdda7-2ccf-527e-7a2b-d251b5039988</t>
  </si>
  <si>
    <t>Trea</t>
  </si>
  <si>
    <t>http://www.treaservices.com</t>
  </si>
  <si>
    <t>0b6bf5ff-0a9f-db02-9c33-d5182215a020</t>
  </si>
  <si>
    <t>Trea Asset Management</t>
  </si>
  <si>
    <t>http://www.treacapital.com/en</t>
  </si>
  <si>
    <t>5fb5c601-2804-aef6-eb4f-fd73ac8c4615</t>
  </si>
  <si>
    <t>http://www.treaam.com/en/</t>
  </si>
  <si>
    <t>8c61a8df-97c8-a89f-982a-d81ab51aaf82</t>
  </si>
  <si>
    <t>Treace Medical Concepts</t>
  </si>
  <si>
    <t>http://www.treace.com</t>
  </si>
  <si>
    <t>23674111-4c40-bd6e-092f-118ace0fe709</t>
  </si>
  <si>
    <t>Treacle Private Equity</t>
  </si>
  <si>
    <t>http://www.treacle.co.za</t>
  </si>
  <si>
    <t>bc49417b-592a-bab7-4b34-3d8dd1f7aebb</t>
  </si>
  <si>
    <t>Tread</t>
  </si>
  <si>
    <t>https://tread.cc/welcome</t>
  </si>
  <si>
    <t>84b43444-fa62-4c5b-8fea-9a2992767042</t>
  </si>
  <si>
    <t>Tread Mills Online</t>
  </si>
  <si>
    <t>http://www.treadmills-online.com</t>
  </si>
  <si>
    <t>59846df3-d62e-8249-be70-40d799c62343</t>
  </si>
  <si>
    <t>treadalong</t>
  </si>
  <si>
    <t>http://www.treadalong.com</t>
  </si>
  <si>
    <t>3fd50cdf-d5d8-2c17-561b-46ef91bc9e8d</t>
  </si>
  <si>
    <t>TreadDesk Inc.</t>
  </si>
  <si>
    <t>http://www.treaddesk.com/</t>
  </si>
  <si>
    <t>f3b1d517-aa3a-21fa-7664-836e3c9841c2</t>
  </si>
  <si>
    <t>Treadhub</t>
  </si>
  <si>
    <t>http://www.treadhub.com</t>
  </si>
  <si>
    <t>e57990e4-1900-3319-ed8a-0f37f6cbdbd1</t>
  </si>
  <si>
    <t>Treadio.com</t>
  </si>
  <si>
    <t>http://treadio.com</t>
  </si>
  <si>
    <t>3992ac92-7f17-9786-4cc2-e6384733559f</t>
  </si>
  <si>
    <t>Treadmill</t>
  </si>
  <si>
    <t>http://www.thetreadmill.com/</t>
  </si>
  <si>
    <t>b083a3a5-fb5a-d433-1548-2ac07ce8ee29</t>
  </si>
  <si>
    <t>Treadmill Online India</t>
  </si>
  <si>
    <t>http://www.treadmillonline.in</t>
  </si>
  <si>
    <t>6f36ea70-d064-8429-1b01-5fb77b36e6f8</t>
  </si>
  <si>
    <t>Treadmill Talk</t>
  </si>
  <si>
    <t>http://www.treadmilltalk.com</t>
  </si>
  <si>
    <t>f523d1c3-658e-9a98-0978-98f9094e146e</t>
  </si>
  <si>
    <t>Treadmills Installers</t>
  </si>
  <si>
    <t>http://treadmillsinstallers.com/</t>
  </si>
  <si>
    <t>3ab7dc59-bd39-4423-bec3-a8b705bce15c</t>
  </si>
  <si>
    <t>Treadstone 71</t>
  </si>
  <si>
    <t>http://www.treadstone71.com/</t>
  </si>
  <si>
    <t>38d855e6-4c6e-4a50-ac22-58142d930cf2</t>
  </si>
  <si>
    <t>Treadstone Consulting</t>
  </si>
  <si>
    <t>http://treadstoneconsulting.net</t>
  </si>
  <si>
    <t>c434e6bb-899f-02de-c158-4b03e3051b9a</t>
  </si>
  <si>
    <t>Treadstone Enterprises</t>
  </si>
  <si>
    <t>http://www.treadstone.com.au</t>
  </si>
  <si>
    <t>50d4a4e1-0428-e1a6-e0a8-0795fcf0aa61</t>
  </si>
  <si>
    <t>Treadstone Resource Partners</t>
  </si>
  <si>
    <t>http://www.treadstonepartners.com.au/</t>
  </si>
  <si>
    <t>06189cd8-40f0-cfd6-4f75-674d1d16cdf4</t>
  </si>
  <si>
    <t>TreadStone Technologies</t>
  </si>
  <si>
    <t>http://www.treadstone-technologies.com</t>
  </si>
  <si>
    <t>f21bf807-33c2-d742-ba6d-cabe6ae9ef49</t>
  </si>
  <si>
    <t>Treadwell Corporation</t>
  </si>
  <si>
    <t>http://www.treadwellness.com</t>
  </si>
  <si>
    <t>a42692b0-66e4-5b0e-64f8-9570dbe666fe</t>
  </si>
  <si>
    <t>Treamer</t>
  </si>
  <si>
    <t>http://treamer.com</t>
  </si>
  <si>
    <t>d52eb2c1-623d-df63-8986-e738a27d5242</t>
  </si>
  <si>
    <t>Treasure</t>
  </si>
  <si>
    <t>http://www.treasureapp.com</t>
  </si>
  <si>
    <t>7b9e1e2e-5243-c1d3-564a-3a7dcd0e81cf</t>
  </si>
  <si>
    <t>https://treasure.tech</t>
  </si>
  <si>
    <t>6d0a6a50-7942-435a-95ac-6a364fbdea21</t>
  </si>
  <si>
    <t>Treasure Bound Books</t>
  </si>
  <si>
    <t>http://treasurekai.com/</t>
  </si>
  <si>
    <t>88fac419-7855-0418-580b-f0948195988e</t>
  </si>
  <si>
    <t>Treasure Box</t>
  </si>
  <si>
    <t>http://www.treasurebox.co.nz/</t>
  </si>
  <si>
    <t>05cba39e-d312-198b-90aa-394837342313</t>
  </si>
  <si>
    <t>Treasure Chest MarketplaceÌ¢åãå¢</t>
  </si>
  <si>
    <t>http://corporate.treasurechestmarketplace.com</t>
  </si>
  <si>
    <t>e2fa2d3e-1e20-b27c-a7fc-fe249c1a3f18</t>
  </si>
  <si>
    <t>Treasure Data</t>
  </si>
  <si>
    <t>http://www.treasuredata.com/</t>
  </si>
  <si>
    <t>ab3e8fb9-e1a8-6d11-f537-f29f2d6492ca</t>
  </si>
  <si>
    <t>Treasure Hunter</t>
  </si>
  <si>
    <t>http://www.treasurehunter.co.kr/</t>
  </si>
  <si>
    <t>7257aaaa-aada-44c3-a85f-3cf1b4855408</t>
  </si>
  <si>
    <t>Treasure Hunter 55</t>
  </si>
  <si>
    <t>http://www.treasurehunter55.com</t>
  </si>
  <si>
    <t>8fa5d6fd-a818-6abd-e658-924f2a74bb7c</t>
  </si>
  <si>
    <t>Treasure Island Flea</t>
  </si>
  <si>
    <t>http://www.treasureislandflea.com</t>
  </si>
  <si>
    <t>0c552a7e-9b0c-1c41-2e78-a47dbd76fa19</t>
  </si>
  <si>
    <t>Treasure Listings</t>
  </si>
  <si>
    <t>http://treasurelistings.com</t>
  </si>
  <si>
    <t>7ccf36ac-a4ec-0e79-9b4f-76cd72e5a826</t>
  </si>
  <si>
    <t>Treasure State Bank</t>
  </si>
  <si>
    <t>http://www.treasurestatebank.com</t>
  </si>
  <si>
    <t>8528f6b2-fa66-5c35-ffee-8221371fed36</t>
  </si>
  <si>
    <t>Treasure Technologies</t>
  </si>
  <si>
    <t>https://www.treasure.tech</t>
  </si>
  <si>
    <t>8e4483b6-435e-0e59-af93-067e882b9afe</t>
  </si>
  <si>
    <t>Treasure Valley Community College, Ontario</t>
  </si>
  <si>
    <t>http://www.tvcc.cc/</t>
  </si>
  <si>
    <t>30a01294-12ec-06f4-561e-1394c18fea3a</t>
  </si>
  <si>
    <t>Treasure Valley Litho</t>
  </si>
  <si>
    <t>http://www.tvlitho.com/</t>
  </si>
  <si>
    <t>e757fafb-ccaa-0f62-7cec-47611021b731</t>
  </si>
  <si>
    <t>Treasure Valley Surgery Center</t>
  </si>
  <si>
    <t>http://www.tvscnampa.com</t>
  </si>
  <si>
    <t>36b3c0ec-cb02-7a36-1609-639ee276bdc4</t>
  </si>
  <si>
    <t>Treasure Valley Window Treatments</t>
  </si>
  <si>
    <t>http://www.treasurevalleywindowtreatments.com/</t>
  </si>
  <si>
    <t>93e0f7c8-74b6-d45c-bf57-43e6551e1e78</t>
  </si>
  <si>
    <t>TreasureBox</t>
  </si>
  <si>
    <t>https://www.treasurebox.co.nz</t>
  </si>
  <si>
    <t>61eeea68-71eb-d4a4-af40-aa34657aaad2</t>
  </si>
  <si>
    <t>Treasured Portraits</t>
  </si>
  <si>
    <t>http://treasuredportraits.com/</t>
  </si>
  <si>
    <t>1290aca8-f395-4d83-fcd5-e680c02e79cb</t>
  </si>
  <si>
    <t>Treasured3</t>
  </si>
  <si>
    <t>http://treasured3.com</t>
  </si>
  <si>
    <t>5d99d96e-46cd-f278-e674-bd5ea49b12d7</t>
  </si>
  <si>
    <t>TreasureEase</t>
  </si>
  <si>
    <t>http://www.treasureease.com</t>
  </si>
  <si>
    <t>eef8369b-c51a-6a9e-858a-da956ed62314</t>
  </si>
  <si>
    <t>TreasureHunt</t>
  </si>
  <si>
    <t>http://treasurehuntstudios.com/</t>
  </si>
  <si>
    <t>bcde3772-ec4a-7196-891e-dd675faee9ec</t>
  </si>
  <si>
    <t>Treasuremytext</t>
  </si>
  <si>
    <t>http://www.treasuremytext.com</t>
  </si>
  <si>
    <t>3ca20992-bf1f-6ca3-b5e4-b02ca1b20553</t>
  </si>
  <si>
    <t>treasurerooms</t>
  </si>
  <si>
    <t>http://www.treasurerooms.com</t>
  </si>
  <si>
    <t>ae835bed-67ae-893d-255e-546fb1408816</t>
  </si>
  <si>
    <t>Treasures In Vogue</t>
  </si>
  <si>
    <t>https://treasuresinvogue.com</t>
  </si>
  <si>
    <t>bf271f5b-9b0f-09ee-5582-131f1c231ec2</t>
  </si>
  <si>
    <t>Treasures of Morocco</t>
  </si>
  <si>
    <t>http://treasuresofmorocco.com/</t>
  </si>
  <si>
    <t>fa42762b-09c9-62ad-cb75-df845b1d0d77</t>
  </si>
  <si>
    <t>Treasurist</t>
  </si>
  <si>
    <t>https://treasurist.com</t>
  </si>
  <si>
    <t>4c1ad076-21b6-427f-a765-e28fe1fb0bb3</t>
  </si>
  <si>
    <t>Treasurium</t>
  </si>
  <si>
    <t>http://treasurium.com</t>
  </si>
  <si>
    <t>a3324978-62e8-9c22-ccf7-072deea1f46f</t>
  </si>
  <si>
    <t>Treasury Board of Canada Secretariat</t>
  </si>
  <si>
    <t>http://www.canada.ca/en/treasury-board-secretariat/</t>
  </si>
  <si>
    <t>7ad1f6f6-2d94-73f2-d50d-56233575c7db</t>
  </si>
  <si>
    <t>Treasury Delta</t>
  </si>
  <si>
    <t>http://www.treasurydelta.com/</t>
  </si>
  <si>
    <t>90522875-55f0-ad1f-099f-336fa1d7a71b</t>
  </si>
  <si>
    <t>Treasury Dynamics</t>
  </si>
  <si>
    <t>http://www.treasurydynamics.com/</t>
  </si>
  <si>
    <t>017330f0-e9fb-d23c-10c6-61a18c5af918</t>
  </si>
  <si>
    <t>Treasury Intelligence Solutions (TIS)</t>
  </si>
  <si>
    <t>http://www.tis.biz</t>
  </si>
  <si>
    <t>6b70e1f1-0d5b-c753-41ff-5d414ef0dc9f</t>
  </si>
  <si>
    <t>Treasury Management Association of Chicago</t>
  </si>
  <si>
    <t>http://www.tmachicago.org/</t>
  </si>
  <si>
    <t>94f8a0df-5fef-8906-893b-7405556dfa52</t>
  </si>
  <si>
    <t>Treasury Metals</t>
  </si>
  <si>
    <t>http://www.treasurymetals.com/</t>
  </si>
  <si>
    <t>215f86c0-f21b-1645-ad44-22752e7a1f64</t>
  </si>
  <si>
    <t>Treasury Peer</t>
  </si>
  <si>
    <t>http://treasurypeer.com/</t>
  </si>
  <si>
    <t>d437fc15-5f19-9b98-2028-de02b9ede4e5</t>
  </si>
  <si>
    <t>Treasury Services</t>
  </si>
  <si>
    <t>http://treasuryservices.be</t>
  </si>
  <si>
    <t>0dba285f-05ef-6c89-fd78-2717bd6d5c19</t>
  </si>
  <si>
    <t>Treasury Software</t>
  </si>
  <si>
    <t>http://www.treasurysoftware.com</t>
  </si>
  <si>
    <t>bfbb3856-4a99-a80b-959d-8ca790707db3</t>
  </si>
  <si>
    <t>Treasury Strategies</t>
  </si>
  <si>
    <t>http://www.treasurystrategies.com/</t>
  </si>
  <si>
    <t>8755b13c-a148-7caf-fc68-eacef22c22eb</t>
  </si>
  <si>
    <t>Treasury View</t>
  </si>
  <si>
    <t>http://www.treasuryview.com/</t>
  </si>
  <si>
    <t>6c930cda-1529-76ad-137a-d4bf6cd6959d</t>
  </si>
  <si>
    <t>Treasury Wine Estates</t>
  </si>
  <si>
    <t>https://www.tweglobal.com/</t>
  </si>
  <si>
    <t>3bbe146d-0c78-9e87-0056-be8a89da42a6</t>
  </si>
  <si>
    <t>TreasuryDirect</t>
  </si>
  <si>
    <t>http://treasurydirect.gov/</t>
  </si>
  <si>
    <t>5a7157ae-bc1c-3f0b-50f0-95fffbedec3b</t>
  </si>
  <si>
    <t>TreasuryHQ</t>
  </si>
  <si>
    <t>http://www.treasuryhq.com</t>
  </si>
  <si>
    <t>9ed6e559-139e-9210-bcd1-cbb02c7b6b8f</t>
  </si>
  <si>
    <t>TreasuryOne</t>
  </si>
  <si>
    <t>http://www.treasuryone.co.za</t>
  </si>
  <si>
    <t>3f3ebe1c-e4c5-1fcd-66b2-5f4c1385c9b8</t>
  </si>
  <si>
    <t>TreasuryXpress</t>
  </si>
  <si>
    <t>http://www.treasuryxpress.com/</t>
  </si>
  <si>
    <t>31da9077-8637-ad05-96e3-e2d414ae252a</t>
  </si>
  <si>
    <t>Treasy</t>
  </si>
  <si>
    <t>http://www.treasy.com.br</t>
  </si>
  <si>
    <t>d1aa766a-a3fc-00eb-76d4-2bee1ff58a7e</t>
  </si>
  <si>
    <t>treat</t>
  </si>
  <si>
    <t>https://treathq.com</t>
  </si>
  <si>
    <t>69bd3c52-6f76-2779-fe71-ecabad03bede</t>
  </si>
  <si>
    <t>Treat</t>
  </si>
  <si>
    <t>https://www.treat.me/</t>
  </si>
  <si>
    <t>32c73ca0-2143-90ce-3267-2c6c1c13b864</t>
  </si>
  <si>
    <t>https://hello.treat.co/</t>
  </si>
  <si>
    <t>6c228be0-45c7-9bca-d98a-775bce46219f</t>
  </si>
  <si>
    <t>Treat Angel</t>
  </si>
  <si>
    <t>http://treatangel.com</t>
  </si>
  <si>
    <t>cfaadd45-876f-a62c-81bb-56d039d27029</t>
  </si>
  <si>
    <t>Treat House</t>
  </si>
  <si>
    <t>https://treathouse.com/</t>
  </si>
  <si>
    <t>bd6643ce-1fb1-dcf0-f7ba-4ce7bba4ed42</t>
  </si>
  <si>
    <t>TREAT IN INDIA</t>
  </si>
  <si>
    <t>http://treatinindia.com/</t>
  </si>
  <si>
    <t>57b35ba9-7854-06c9-aa3b-e17ced724fd3</t>
  </si>
  <si>
    <t>Treat My Team</t>
  </si>
  <si>
    <t>http://treatmyteam.com/</t>
  </si>
  <si>
    <t>41b72213-2148-d564-2d92-a9d42ba49864</t>
  </si>
  <si>
    <t>Treat Piles Clinic</t>
  </si>
  <si>
    <t>http://www.treatpilesclinic.com/</t>
  </si>
  <si>
    <t>9350d235-ab09-ae0c-4916-533d7b38997b</t>
  </si>
  <si>
    <t>Treat Studios</t>
  </si>
  <si>
    <t>http://www.treatstudios.com/</t>
  </si>
  <si>
    <t>7013f7a9-2326-8c17-911c-6a03cbf231a9</t>
  </si>
  <si>
    <t>Treat U</t>
  </si>
  <si>
    <t>http://treatu.pt/</t>
  </si>
  <si>
    <t>68cc4655-b0ac-85f5-42c5-c4495d5f04eb</t>
  </si>
  <si>
    <t>Treat Your Mobile</t>
  </si>
  <si>
    <t>http://www.treatyourmobile.co.uk</t>
  </si>
  <si>
    <t>7a221518-bdc7-963f-afeb-c49024ce08e9</t>
  </si>
  <si>
    <t>Treata Smart Solutions</t>
  </si>
  <si>
    <t>http://www.treatasolutions.com</t>
  </si>
  <si>
    <t>c9de9e4d-4de3-ff5c-01b9-78747026c288</t>
  </si>
  <si>
    <t>Treatabit</t>
  </si>
  <si>
    <t>http://www.treatabit.com/</t>
  </si>
  <si>
    <t>e19af577-a301-3d34-9b4f-c5a0c505a16b</t>
  </si>
  <si>
    <t>Treatdrop</t>
  </si>
  <si>
    <t>http://treatdrop.co/</t>
  </si>
  <si>
    <t>6faebc09-da39-7fa2-5e9e-bfef6acf9973</t>
  </si>
  <si>
    <t>Treated.com</t>
  </si>
  <si>
    <t>https://www.treated.com/</t>
  </si>
  <si>
    <t>b6cbf944-aa9f-a395-3b62-5bb512edd7bb</t>
  </si>
  <si>
    <t>Treater</t>
  </si>
  <si>
    <t>http://treater.com</t>
  </si>
  <si>
    <t>9bed85c7-c314-3f62-3c6d-b3c33234bd95</t>
  </si>
  <si>
    <t>Treatez</t>
  </si>
  <si>
    <t>http://www.treatez.com</t>
  </si>
  <si>
    <t>72f2a648-a234-c07e-861e-081f28445713</t>
  </si>
  <si>
    <t>TreatFeed</t>
  </si>
  <si>
    <t>http://www.treatfeed.com</t>
  </si>
  <si>
    <t>062a7a1d-88bd-6e84-88d3-d0017f2db1e3</t>
  </si>
  <si>
    <t>Treatful</t>
  </si>
  <si>
    <t>http://treatful.com</t>
  </si>
  <si>
    <t>fb8ce154-a91d-c1fb-91c3-3446e92e9178</t>
  </si>
  <si>
    <t>Treatgo</t>
  </si>
  <si>
    <t>https://treatgo.com/</t>
  </si>
  <si>
    <t>0a456f5b-f06e-4915-d541-03a7a9aede65</t>
  </si>
  <si>
    <t>Treatible Pets</t>
  </si>
  <si>
    <t>http://www.treatibles.com/</t>
  </si>
  <si>
    <t>c29836ac-74ad-50af-e180-e44daf96c93d</t>
  </si>
  <si>
    <t>Treatify</t>
  </si>
  <si>
    <t>http://www.treatify.com</t>
  </si>
  <si>
    <t>02cb2970-0ced-92ea-d86d-1403df79258f</t>
  </si>
  <si>
    <t>Treatings</t>
  </si>
  <si>
    <t>https://www.treatings.co/</t>
  </si>
  <si>
    <t>81226149-5709-b501-89c9-1c98c604a166</t>
  </si>
  <si>
    <t>TreatMD</t>
  </si>
  <si>
    <t>https://www.treatmd.com/</t>
  </si>
  <si>
    <t>059e7f6b-420e-4844-8ed1-c0eb262b32cf</t>
  </si>
  <si>
    <t>TreatMe</t>
  </si>
  <si>
    <t>http://www.treatme.co.nz/</t>
  </si>
  <si>
    <t>08bb0fb5-73a0-bc23-aa33-52eb560e0e91</t>
  </si>
  <si>
    <t>Treatment Action Group</t>
  </si>
  <si>
    <t>http://www.treatmentactiongroup.org</t>
  </si>
  <si>
    <t>a844ee20-2f3f-7d06-aed4-6dace3f7fbc8</t>
  </si>
  <si>
    <t>Treatment Scores</t>
  </si>
  <si>
    <t>http://treatmentscores.com/</t>
  </si>
  <si>
    <t>829301c8-a8f7-05fe-1823-0dd60c0f3331</t>
  </si>
  <si>
    <t>treatment.</t>
  </si>
  <si>
    <t>http://www.treatmentofstory.com</t>
  </si>
  <si>
    <t>902abc70-dd0b-ad03-7f87-bf14787798de</t>
  </si>
  <si>
    <t>TreatmentHelp</t>
  </si>
  <si>
    <t>http://www.treatmenthelp.com</t>
  </si>
  <si>
    <t>0958dd66-ddbc-5841-e7bd-65f114951c92</t>
  </si>
  <si>
    <t>TreatNOW</t>
  </si>
  <si>
    <t>http://treatnow.co/</t>
  </si>
  <si>
    <t>c86866c2-efdd-7208-8887-5d6291904030</t>
  </si>
  <si>
    <t>Treato</t>
  </si>
  <si>
    <t>http://treato.com</t>
  </si>
  <si>
    <t>30acec99-a302-146e-b94b-2f61248ce426</t>
  </si>
  <si>
    <t>Treatsie</t>
  </si>
  <si>
    <t>http://www.treatsie.com</t>
  </si>
  <si>
    <t>471f616d-cf3c-7949-d8d0-e6bf5b20740d</t>
  </si>
  <si>
    <t>Treatspace</t>
  </si>
  <si>
    <t>http://www.treatspace.com/</t>
  </si>
  <si>
    <t>3d8bd2c6-57c5-e44c-b141-2597ae7e3c53</t>
  </si>
  <si>
    <t>Treatstock</t>
  </si>
  <si>
    <t>https://www.treatstock.com</t>
  </si>
  <si>
    <t>d3262280-17d2-6023-61b4-ee2df0ebd4ab</t>
  </si>
  <si>
    <t>TreatTicket</t>
  </si>
  <si>
    <t>http://www.treatticket.com</t>
  </si>
  <si>
    <t>aed63698-1b2b-fb46-b597-e966935321ca</t>
  </si>
  <si>
    <t>Treatwell</t>
  </si>
  <si>
    <t>http://www.treatwell.com</t>
  </si>
  <si>
    <t>cd1e7575-7525-04cb-1bbf-9857ddf63388</t>
  </si>
  <si>
    <t>TreatWo</t>
  </si>
  <si>
    <t>http://www.treatwo.com</t>
  </si>
  <si>
    <t>f71d6231-6212-1bae-990e-7fc3ae7f3795</t>
  </si>
  <si>
    <t>Trebax Innovations</t>
  </si>
  <si>
    <t>http://www.trebaxinnovations.com</t>
  </si>
  <si>
    <t>3d98d3e3-9d64-9a8f-6346-a90d13293b79</t>
  </si>
  <si>
    <t>Trebba</t>
  </si>
  <si>
    <t>http://trebba.com</t>
  </si>
  <si>
    <t>ac12b0ad-439b-9a88-0814-c36160b5bf14</t>
  </si>
  <si>
    <t>Trebia Networks</t>
  </si>
  <si>
    <t>http://www.trebia.com/</t>
  </si>
  <si>
    <t>a6f31783-227c-5874-67fa-cdbc0ef60400</t>
  </si>
  <si>
    <t>Treble</t>
  </si>
  <si>
    <t>http://www.treble.video</t>
  </si>
  <si>
    <t>6f394f7a-8e0c-0322-a7bf-b3d78d14b5f7</t>
  </si>
  <si>
    <t>Treble Media, Inc.</t>
  </si>
  <si>
    <t>http://www.treble.fm/</t>
  </si>
  <si>
    <t>38e15b82-314c-71a9-0ff7-5712a61be9cc</t>
  </si>
  <si>
    <t>TrebleMaker</t>
  </si>
  <si>
    <t>http://www.treblemaker.us</t>
  </si>
  <si>
    <t>f0f16613-6dbb-5c66-8c9a-2f4b263c8dbb</t>
  </si>
  <si>
    <t>Trebol Capital</t>
  </si>
  <si>
    <t>http://www.trebolcapital.com/</t>
  </si>
  <si>
    <t>6d2d04b3-d749-0955-3fd4-61a44aac87d0</t>
  </si>
  <si>
    <t>Trebuchet Capital Partners</t>
  </si>
  <si>
    <t>http://trebcap.com</t>
  </si>
  <si>
    <t>568da381-0bf3-25a0-fbcc-c00a4c0a806d</t>
  </si>
  <si>
    <t>Trebuchet Investments</t>
  </si>
  <si>
    <t>https://trebcap.com</t>
  </si>
  <si>
    <t>9f0e2956-c65d-5728-ac04-5bb3678985fa</t>
  </si>
  <si>
    <t>Treby</t>
  </si>
  <si>
    <t>http://www.treby.in</t>
  </si>
  <si>
    <t>21329cb3-b2ef-1f40-3da0-805880b056b0</t>
  </si>
  <si>
    <t>Trecenti Technologies Inc.</t>
  </si>
  <si>
    <t>http://www.trecenti-tech.com</t>
  </si>
  <si>
    <t>5ba66509-8d3f-6505-adec-2309a5d1002c</t>
  </si>
  <si>
    <t>trecker.com</t>
  </si>
  <si>
    <t>http://www.trecker.com</t>
  </si>
  <si>
    <t>7c546e6c-472a-2ac5-69ba-d3483bd7746f</t>
  </si>
  <si>
    <t>Trecone</t>
  </si>
  <si>
    <t>http://trecone.com</t>
  </si>
  <si>
    <t>3f6e157d-fd29-50fa-6c00-7e0a8d98465e</t>
  </si>
  <si>
    <t>TRED</t>
  </si>
  <si>
    <t>https://www.tred.com/</t>
  </si>
  <si>
    <t>ce244506-72bb-116b-5743-570bafca302f</t>
  </si>
  <si>
    <t>TRed Design</t>
  </si>
  <si>
    <t>http://www.tred.me/</t>
  </si>
  <si>
    <t>e3ab245a-fcc0-5b76-0640-38c25e971e75</t>
  </si>
  <si>
    <t>TREDAGAIN</t>
  </si>
  <si>
    <t>https://tredagain.com/</t>
  </si>
  <si>
    <t>b5e741b1-fd13-82f6-f134-3732290fb653</t>
  </si>
  <si>
    <t>Tredea</t>
  </si>
  <si>
    <t>http://www.tredea.fi/tredea-oy/</t>
  </si>
  <si>
    <t>e1eaac2d-a92b-3362-39f0-c9a7eb1cfc12</t>
  </si>
  <si>
    <t>Tredegar Investments</t>
  </si>
  <si>
    <t>http://www.tredegar.com</t>
  </si>
  <si>
    <t>0c51674e-27ec-43a2-b62f-15e9f4cba374</t>
  </si>
  <si>
    <t>Tredence</t>
  </si>
  <si>
    <t>http://tredence.com/</t>
  </si>
  <si>
    <t>026c6932-152c-8cb7-b3a8-0ee75e2e2000</t>
  </si>
  <si>
    <t>Tredici Spa</t>
  </si>
  <si>
    <t>http://tredicispasalon.com</t>
  </si>
  <si>
    <t>b1eefe69-72bb-738e-3d12-2d294d4e368d</t>
  </si>
  <si>
    <t>TreDigtial</t>
  </si>
  <si>
    <t>http://www.tredigital.com/</t>
  </si>
  <si>
    <t>650f114a-0b63-3fed-e65b-3c98aca94ce5</t>
  </si>
  <si>
    <t>tredition</t>
  </si>
  <si>
    <t>http://www.tredition.de</t>
  </si>
  <si>
    <t>48aa103f-4603-01f2-0ba7-72efb93c3600</t>
  </si>
  <si>
    <t>Tredml</t>
  </si>
  <si>
    <t>https://www.tredml.com</t>
  </si>
  <si>
    <t>cb807276-3cf5-3c6b-e5ef-65afdcf5e9ee</t>
  </si>
  <si>
    <t>Tredz LTD.</t>
  </si>
  <si>
    <t>https://www.tredz.co.uk/</t>
  </si>
  <si>
    <t>09f61755-c2d1-1be8-85f1-af5d06196120</t>
  </si>
  <si>
    <t>Tredzone</t>
  </si>
  <si>
    <t>http://www.tredzone.com/</t>
  </si>
  <si>
    <t>7bc4c77f-64cd-f53f-cf10-49f56872eefe</t>
  </si>
  <si>
    <t>Tree Brand Packaging</t>
  </si>
  <si>
    <t>http://www.treebrand.com/</t>
  </si>
  <si>
    <t>161832c8-0620-0fde-b673-2d52bd842cba</t>
  </si>
  <si>
    <t>Tree Consultancy Services</t>
  </si>
  <si>
    <t>http://www.treeconsultancyservices.com/</t>
  </si>
  <si>
    <t>888e1fa3-54df-e7cc-d4c4-2003a393ac7e</t>
  </si>
  <si>
    <t>Tree Global</t>
  </si>
  <si>
    <t>http://www.treeglobal.com/</t>
  </si>
  <si>
    <t>db7c16b1-7280-1b29-107a-9ce98dc7c82d</t>
  </si>
  <si>
    <t>Tree Hill Creative</t>
  </si>
  <si>
    <t>cc9f3bd7-6295-ef3e-8715-b44cc99c2748</t>
  </si>
  <si>
    <t>Tree House</t>
  </si>
  <si>
    <t>http://www.treehouseplaygroup.net/</t>
  </si>
  <si>
    <t>05c6f547-01f3-9bee-ba9a-d4a28bc3bdd0</t>
  </si>
  <si>
    <t>Tree House Education and Accessories</t>
  </si>
  <si>
    <t>e63a2053-bb5e-0006-3a94-620ca5dd7d29</t>
  </si>
  <si>
    <t>Tree House Loans</t>
  </si>
  <si>
    <t>http://www.treehouseloans.co.uk/</t>
  </si>
  <si>
    <t>a1646bf5-2949-f928-d70a-f7d0c06ce386</t>
  </si>
  <si>
    <t>Tree House Puppies</t>
  </si>
  <si>
    <t>https://www.treehousepuppies.com</t>
  </si>
  <si>
    <t>439b383a-8e7f-4334-f325-857b08008671</t>
  </si>
  <si>
    <t>Tree Intelligence</t>
  </si>
  <si>
    <t>https://www.treeintelligence.com</t>
  </si>
  <si>
    <t>c9d0ecd9-8843-8c0d-2130-fad5a5a2e05f</t>
  </si>
  <si>
    <t>Tree Island Steel</t>
  </si>
  <si>
    <t>http://www.treeisland.com/</t>
  </si>
  <si>
    <t>e71554b2-05cd-dc6b-6209-2705dd5129bc</t>
  </si>
  <si>
    <t>Tree Labs</t>
  </si>
  <si>
    <t>http://www.treelabs.com.br</t>
  </si>
  <si>
    <t>84fa56d3-67aa-fd98-1ab5-4f66779590fe</t>
  </si>
  <si>
    <t>Tree Life Designs</t>
  </si>
  <si>
    <t>http://www.treelifedesigns.com</t>
  </si>
  <si>
    <t>174563b8-d2bf-e67a-260d-4a647050c835</t>
  </si>
  <si>
    <t>Tree Line Asia</t>
  </si>
  <si>
    <t>http://treelineim.com</t>
  </si>
  <si>
    <t>9396ae68-d856-fc61-baa5-f5366e9c7e38</t>
  </si>
  <si>
    <t>Tree Line Capital Partners</t>
  </si>
  <si>
    <t>http://www.treelinecp.com/</t>
  </si>
  <si>
    <t>17fa6662-a94a-d378-3331-6d208d5c3dcf</t>
  </si>
  <si>
    <t>Tree of Life</t>
  </si>
  <si>
    <t>http://www.treeoflife.com</t>
  </si>
  <si>
    <t>15e1770b-4140-73b0-0ad9-0e8e860f46e7</t>
  </si>
  <si>
    <t>Tree of Life Wellness Center</t>
  </si>
  <si>
    <t>http://tolwellness.com</t>
  </si>
  <si>
    <t>e3139c32-aab2-2dbf-3a76-a03acaac5c74</t>
  </si>
  <si>
    <t>Tree of Science</t>
  </si>
  <si>
    <t>http://www.treeofscience.com</t>
  </si>
  <si>
    <t>d74327ef-010a-7bd7-6d77-49475ecec1cb</t>
  </si>
  <si>
    <t>Tree Room</t>
  </si>
  <si>
    <t>http://www.sundanceresort.com</t>
  </si>
  <si>
    <t>e448ad74-0991-1b71-1c18-5f74064a4e35</t>
  </si>
  <si>
    <t>Tree Service Burleson</t>
  </si>
  <si>
    <t>http://www.treeservice-burleson.com</t>
  </si>
  <si>
    <t>afaeb25e-703b-c547-1d34-46b77bc7c434</t>
  </si>
  <si>
    <t>Tree Service Fort Worth</t>
  </si>
  <si>
    <t>http://www.treeservice-fortworth.com</t>
  </si>
  <si>
    <t>a82bc8ea-5713-eba9-1fb0-c72a9d83c8f0</t>
  </si>
  <si>
    <t>Tree Service Pros of Kansas City - Missouri</t>
  </si>
  <si>
    <t>http://www.treeserviceproskansascity.com/</t>
  </si>
  <si>
    <t>5a2e9a4f-e7ed-efd4-c2b3-067bccb3fe98</t>
  </si>
  <si>
    <t>Tree Services of Omaha</t>
  </si>
  <si>
    <t>http://www.treeservicesomaha.com</t>
  </si>
  <si>
    <t>e5e4889a-cdb2-221b-3490-d0fad21c4faa</t>
  </si>
  <si>
    <t>Tree Services Tablelands</t>
  </si>
  <si>
    <t>http://www.treeservicestablelands.com</t>
  </si>
  <si>
    <t>85fef45d-e665-56d3-b3a4-3f4e4a0feb29</t>
  </si>
  <si>
    <t>Tree Social</t>
  </si>
  <si>
    <t>http://www.tree.social/welcome</t>
  </si>
  <si>
    <t>a5dd8bb8-5f7e-b8c4-14f6-321dafa440b1</t>
  </si>
  <si>
    <t>Tree Story</t>
  </si>
  <si>
    <t>http://www.treestorygame.com/</t>
  </si>
  <si>
    <t>2589508c-a491-5d6e-6756-76b9436e8c22</t>
  </si>
  <si>
    <t>Tree Street Dermatology</t>
  </si>
  <si>
    <t>http://www.treestreetderm.com/</t>
  </si>
  <si>
    <t>e815a054-a54e-967a-0202-08a56853cecc</t>
  </si>
  <si>
    <t>Tree Top</t>
  </si>
  <si>
    <t>http://www.treetop.lu/</t>
  </si>
  <si>
    <t>65055bbe-c1ff-e8bf-cbb5-1c3eba51aeb2</t>
  </si>
  <si>
    <t>Tree Top Builders</t>
  </si>
  <si>
    <t>http://www.treetopbuilders.net/</t>
  </si>
  <si>
    <t>3a55b209-ecba-d83d-0ab1-890e094657f7</t>
  </si>
  <si>
    <t>Tree Top, Inc.</t>
  </si>
  <si>
    <t>http://www.treetop.com</t>
  </si>
  <si>
    <t>0b86a9c4-7be3-6372-e9b8-bc1945964986</t>
  </si>
  <si>
    <t>Tree Works Arborculture Vancouver</t>
  </si>
  <si>
    <t>http://treeworksvancouver.ca</t>
  </si>
  <si>
    <t>0d414b52-47c7-d93d-3309-c82c58c16314</t>
  </si>
  <si>
    <t>Tree-Axis</t>
  </si>
  <si>
    <t>http://tree-axis.com</t>
  </si>
  <si>
    <t>cb01a872-f6ac-c23e-6152-b7875ae6db85</t>
  </si>
  <si>
    <t>Tree.com</t>
  </si>
  <si>
    <t>http://www.tree.com</t>
  </si>
  <si>
    <t>7842af84-b545-6bc4-e19c-40654bd0b660</t>
  </si>
  <si>
    <t>TREEÌâåÊAlliance</t>
  </si>
  <si>
    <t>http://www.tree-alliance.org/</t>
  </si>
  <si>
    <t>5f8669ac-308c-3ca2-afa1-c3834c069b1f</t>
  </si>
  <si>
    <t>Treeapple Web Services</t>
  </si>
  <si>
    <t>http://www.treeapple.in/</t>
  </si>
  <si>
    <t>41cf550c-d046-f854-f89a-7e4a75378f7d</t>
  </si>
  <si>
    <t>treebetty</t>
  </si>
  <si>
    <t>http://www.treebetty.com</t>
  </si>
  <si>
    <t>fafac794-1390-f876-4f0c-7ccc493c70e7</t>
  </si>
  <si>
    <t>Treebo Hotels</t>
  </si>
  <si>
    <t>http://www.treebo.com/</t>
  </si>
  <si>
    <t>93e92a58-7c74-848e-ee30-c57bf0025216</t>
  </si>
  <si>
    <t>Treebos</t>
  </si>
  <si>
    <t>http://www.treebos.com</t>
  </si>
  <si>
    <t>2ca7f1b1-a61f-2018-8653-ec361d566dd1</t>
  </si>
  <si>
    <t>TreeBox Solutions</t>
  </si>
  <si>
    <t>http://www.treeboxsolutions.com</t>
  </si>
  <si>
    <t>b799a6e9-00a5-4616-e380-61a3b59ebada</t>
  </si>
  <si>
    <t>Treebrain Labs</t>
  </si>
  <si>
    <t>http://treebrainlabs.com</t>
  </si>
  <si>
    <t>f3dc550b-4104-2810-bfcf-dde9fc9ea23b</t>
  </si>
  <si>
    <t>Treecast</t>
  </si>
  <si>
    <t>http://www.treecast.io</t>
  </si>
  <si>
    <t>37decdb7-d1a3-203e-7ddd-2462491e7977</t>
  </si>
  <si>
    <t>Treed</t>
  </si>
  <si>
    <t>http://golf-grip.com</t>
  </si>
  <si>
    <t>ce967faa-0371-8fd1-edd5-af81a5d83b22</t>
  </si>
  <si>
    <t>Treedom</t>
  </si>
  <si>
    <t>http://www.treedom.net</t>
  </si>
  <si>
    <t>eea25b29-48a4-2a4c-5875-a801f11c0f78</t>
  </si>
  <si>
    <t>Treedoo</t>
  </si>
  <si>
    <t>http://www.treedoo.org</t>
  </si>
  <si>
    <t>2d436a7c-089e-3b70-793a-791d539b97fd</t>
  </si>
  <si>
    <t>treefin AG</t>
  </si>
  <si>
    <t>https://www.treefin.com/</t>
  </si>
  <si>
    <t>612d1513-c5bd-d8d6-b558-a35fd6371e91</t>
  </si>
  <si>
    <t>TreeFort</t>
  </si>
  <si>
    <t>http://treefort.io</t>
  </si>
  <si>
    <t>ff21e5a3-92b1-13ce-7dae-9079007fc0f0</t>
  </si>
  <si>
    <t>TreeFree Biomass</t>
  </si>
  <si>
    <t>http://www.treefreebiomasssolutions.com/</t>
  </si>
  <si>
    <t>b5032af4-e03a-72ad-9367-2b7222e113a0</t>
  </si>
  <si>
    <t>Treefunder</t>
  </si>
  <si>
    <t>https://treefunder.co</t>
  </si>
  <si>
    <t>58c221d8-c46e-9367-f2f2-dc1a3f45071e</t>
  </si>
  <si>
    <t>Treegr</t>
  </si>
  <si>
    <t>http://treegr.com</t>
  </si>
  <si>
    <t>06e57c3d-5b69-76ae-16d8-eeef0dcc9f34</t>
  </si>
  <si>
    <t>TreeHacks</t>
  </si>
  <si>
    <t>https://www.treehacks.com/</t>
  </si>
  <si>
    <t>db5d18d7-6eac-a9a7-dddc-68be6ddefbd4</t>
  </si>
  <si>
    <t>Treehaus</t>
  </si>
  <si>
    <t>http://treehauscw.com/</t>
  </si>
  <si>
    <t>14ff884d-e458-8404-0eb5-2aa3a8524b99</t>
  </si>
  <si>
    <t>Treehouse</t>
  </si>
  <si>
    <t>http://teamtreehouse.com</t>
  </si>
  <si>
    <t>75bc4268-3769-c595-31e2-baf50b24c357</t>
  </si>
  <si>
    <t>http://thetreehouse.co</t>
  </si>
  <si>
    <t>ac8a9a97-1897-6dbb-4a17-4f5bbb3466d4</t>
  </si>
  <si>
    <t>TreeHouse</t>
  </si>
  <si>
    <t>https://treehouse.co/</t>
  </si>
  <si>
    <t>ec4d3b22-3fc4-d05f-1b80-4ce400552e21</t>
  </si>
  <si>
    <t>Treehouse 51</t>
  </si>
  <si>
    <t>http://www.treehouse51.com</t>
  </si>
  <si>
    <t>bd6e173e-d521-1061-38f9-76a8284d5315</t>
  </si>
  <si>
    <t>Treehouse Brand Stores</t>
  </si>
  <si>
    <t>http://treehousebrandstores.com</t>
  </si>
  <si>
    <t>ebef200c-3db8-dc1a-9f13-d2ab57bb14a2</t>
  </si>
  <si>
    <t>Treehouse Capital</t>
  </si>
  <si>
    <t>http://treehousecapital.com/</t>
  </si>
  <si>
    <t>f7ffe15f-76dd-832c-1824-39c6f297e248</t>
  </si>
  <si>
    <t>Treehouse Communications</t>
  </si>
  <si>
    <t>https://www.treehousepr.com/</t>
  </si>
  <si>
    <t>ad992a65-ca1a-8b3d-1bca-990dc445f759</t>
  </si>
  <si>
    <t>TreeHouse Foods</t>
  </si>
  <si>
    <t>http://treehousefoods.com</t>
  </si>
  <si>
    <t>94275f0e-da60-d216-66ea-58197d2e58e4</t>
  </si>
  <si>
    <t>TreeHouse Health</t>
  </si>
  <si>
    <t>http://treehouse-health.com/</t>
  </si>
  <si>
    <t>a5e4bf7f-82af-2b0d-9a1f-8bb0ee31cdb9</t>
  </si>
  <si>
    <t>Treehouse Investments</t>
  </si>
  <si>
    <t>http://treehouseinvestments.com/</t>
  </si>
  <si>
    <t>200cad44-02dc-d47c-16df-2aaf82f76934</t>
  </si>
  <si>
    <t>Treehouse Island Inc</t>
  </si>
  <si>
    <t>http://www.thizla.com/</t>
  </si>
  <si>
    <t>14ab719b-b4d5-9b02-bb48-d8e65014d1a5</t>
  </si>
  <si>
    <t>Treehouse Labs</t>
  </si>
  <si>
    <t>http://www.treehouselabs.com/</t>
  </si>
  <si>
    <t>abb190b0-d666-fdd7-1c22-d9a8c92df00a</t>
  </si>
  <si>
    <t>Treehouse Ltd</t>
  </si>
  <si>
    <t>http://www.treehouse.fi</t>
  </si>
  <si>
    <t>0d8f0b34-854e-6348-c0d5-279786977792</t>
  </si>
  <si>
    <t>Treehouse Project Management</t>
  </si>
  <si>
    <t>http://www.treehouse-project.de</t>
  </si>
  <si>
    <t>1d476acf-8ee9-0520-9f49-176d4a11a16d</t>
  </si>
  <si>
    <t>Treehouse Republic</t>
  </si>
  <si>
    <t>http://treehouserepublic.com/</t>
  </si>
  <si>
    <t>71d6efa5-3634-0a0f-c914-40a048d1ee9a</t>
  </si>
  <si>
    <t>Treehouse Shakers</t>
  </si>
  <si>
    <t>http://treehouseshakers.com/</t>
  </si>
  <si>
    <t>f8103d97-24a0-d97d-7df8-09fdd343919c</t>
  </si>
  <si>
    <t>Treehouse Stickers</t>
  </si>
  <si>
    <t>https://www.treehousestickers.com</t>
  </si>
  <si>
    <t>5ca41d4c-2d03-5a0b-746c-139ef48beaf5</t>
  </si>
  <si>
    <t>TreeHouse Technologies, Inc.</t>
  </si>
  <si>
    <t>http://www.trytreehouse.com</t>
  </si>
  <si>
    <t>fe247a96-47b8-765b-e8ea-7420228cf461</t>
  </si>
  <si>
    <t>TreeHugger</t>
  </si>
  <si>
    <t>http://www.treehugger.com/</t>
  </si>
  <si>
    <t>41ddee4c-699e-623f-0b38-a8f46557fbc4</t>
  </si>
  <si>
    <t>Treeium Inc.</t>
  </si>
  <si>
    <t>https://treeium.com</t>
  </si>
  <si>
    <t>f8a1a561-1fe7-28cf-3046-c6b50e8a33a9</t>
  </si>
  <si>
    <t>Treek</t>
  </si>
  <si>
    <t>http://www.mytreek.com/</t>
  </si>
  <si>
    <t>3b5585e7-e772-f31a-2d2c-8d453d6da52c</t>
  </si>
  <si>
    <t>treekele</t>
  </si>
  <si>
    <t>http://www.treekele.com</t>
  </si>
  <si>
    <t>9dc2c5f7-ed70-5cea-4ae6-70ebf521061e</t>
  </si>
  <si>
    <t>Treeline Capital</t>
  </si>
  <si>
    <t>http://www.treelinecap.com/</t>
  </si>
  <si>
    <t>753542df-a490-be99-f0e9-180afc676a22</t>
  </si>
  <si>
    <t>Treeline Catering</t>
  </si>
  <si>
    <t>http://www.treeline-events.com/</t>
  </si>
  <si>
    <t>b7d8daa0-e9ab-7481-98eb-51213d871d6c</t>
  </si>
  <si>
    <t>Treeline Interactive</t>
  </si>
  <si>
    <t>http://www.treelineinteractive.com</t>
  </si>
  <si>
    <t>0244cbe2-ec57-30d1-23ef-4e3b21dbe3be</t>
  </si>
  <si>
    <t>Treeline Labs</t>
  </si>
  <si>
    <t>http://treelinelabs.net</t>
  </si>
  <si>
    <t>f7ad0b5e-6e7e-8ff4-b4f5-77e4fb2b8054</t>
  </si>
  <si>
    <t>Treeline, Inc.</t>
  </si>
  <si>
    <t>https://www.treeline-inc.com</t>
  </si>
  <si>
    <t>29879168-ce5d-9c30-2cd4-090186c4d424</t>
  </si>
  <si>
    <t>Treelog</t>
  </si>
  <si>
    <t>http://www.treelog.com.br</t>
  </si>
  <si>
    <t>7bddc23f-6b36-f67b-3855-5dd718b86b27</t>
  </si>
  <si>
    <t>Treelogic</t>
  </si>
  <si>
    <t>http://www.treelogic.com</t>
  </si>
  <si>
    <t>93a83647-52bf-ea94-5759-0e9308c52aa8</t>
  </si>
  <si>
    <t>Treely</t>
  </si>
  <si>
    <t>http://www.treely.co</t>
  </si>
  <si>
    <t>e3ecfd5f-3414-27c2-13f7-b3d346ac27e3</t>
  </si>
  <si>
    <t>TreeMetrics</t>
  </si>
  <si>
    <t>http://treemetrics.com</t>
  </si>
  <si>
    <t>57e09761-ea87-19e9-0bb2-d0d15a061d31</t>
  </si>
  <si>
    <t>Treeming</t>
  </si>
  <si>
    <t>http://www.treeming.com</t>
  </si>
  <si>
    <t>fb394c65-a6db-a280-a0e9-91cb77c7a6b2</t>
  </si>
  <si>
    <t>Treemo Labs</t>
  </si>
  <si>
    <t>http://treemolabs.com</t>
  </si>
  <si>
    <t>2e7ba26d-d5db-83e0-b86e-45c3903ee6d9</t>
  </si>
  <si>
    <t>Treenet IT Business Solutions Pvt. Ltd.</t>
  </si>
  <si>
    <t>http://www.treenet.in</t>
  </si>
  <si>
    <t>7e3e0405-32c9-0be0-832b-18f4eb619cac</t>
  </si>
  <si>
    <t>Treeni Sustainability Solutions</t>
  </si>
  <si>
    <t>http://www.treeni.com</t>
  </si>
  <si>
    <t>17cbc7a4-bdd7-676e-8d41-20a181e5b698</t>
  </si>
  <si>
    <t>Treeno Software</t>
  </si>
  <si>
    <t>http://www.treenosoftware.com</t>
  </si>
  <si>
    <t>9103614b-fee3-3bce-af56-fb66de108b46</t>
  </si>
  <si>
    <t>Treenod</t>
  </si>
  <si>
    <t>http://treenod.com</t>
  </si>
  <si>
    <t>fdc9de0f-3ea9-bba7-e7ab-cf5b6f3e43bf</t>
  </si>
  <si>
    <t>TreeNodes</t>
  </si>
  <si>
    <t>http://treenodes.com</t>
  </si>
  <si>
    <t>befcbbd1-89d1-8457-d981-1574a685b3a4</t>
  </si>
  <si>
    <t>TreePlanet</t>
  </si>
  <si>
    <t>http://treepla.net</t>
  </si>
  <si>
    <t>0d842520-5e6c-b34d-5c74-fb18f0d00460</t>
  </si>
  <si>
    <t>Treepodia</t>
  </si>
  <si>
    <t>http://www.treepodia.com</t>
  </si>
  <si>
    <t>87c0e7ff-344d-4479-e367-aa78d44d0209</t>
  </si>
  <si>
    <t>Treepoll</t>
  </si>
  <si>
    <t>http://www.treepoll.com</t>
  </si>
  <si>
    <t>38b75ea4-17ed-58ba-1f62-1d8d3a6b7605</t>
  </si>
  <si>
    <t>TreePress</t>
  </si>
  <si>
    <t>http://www.treepress.org/</t>
  </si>
  <si>
    <t>2f15f671-0312-29cc-106f-89aae672dd40</t>
  </si>
  <si>
    <t>TreePro Professional Tree Care</t>
  </si>
  <si>
    <t>http://treeprosonoma.com/</t>
  </si>
  <si>
    <t>612f6b0b-f7b7-0f0b-ebeb-85ed4acc4b45</t>
  </si>
  <si>
    <t>TreeRing</t>
  </si>
  <si>
    <t>http://www.treering.com</t>
  </si>
  <si>
    <t>d3728d4b-5a57-1439-1777-4b936c96839d</t>
  </si>
  <si>
    <t>Trees Atlanta</t>
  </si>
  <si>
    <t>https://treesatlanta.org</t>
  </si>
  <si>
    <t>d9066fbe-447e-d4d7-88ed-e52be462e78e</t>
  </si>
  <si>
    <t>Trees Technologies</t>
  </si>
  <si>
    <t>http://www.treesvalley.com</t>
  </si>
  <si>
    <t>6f38451b-df2b-0619-3d99-4d879f19c13a</t>
  </si>
  <si>
    <t>Trees, Water &amp; People</t>
  </si>
  <si>
    <t>http://treeswaterpeople.org</t>
  </si>
  <si>
    <t>ed5d326f-f74c-1199-4698-a1308a63fcfa</t>
  </si>
  <si>
    <t>Treesaver</t>
  </si>
  <si>
    <t>http://www.palmtreesaver.com</t>
  </si>
  <si>
    <t>db032b3d-8521-ed80-54db-2dea894c9049</t>
  </si>
  <si>
    <t>TreeScale</t>
  </si>
  <si>
    <t>https://treescale.com</t>
  </si>
  <si>
    <t>e5f20f50-5ecc-bbfe-f871-c6648c8e4193</t>
  </si>
  <si>
    <t>Treescape</t>
  </si>
  <si>
    <t>http://treescapecharlotte.com/</t>
  </si>
  <si>
    <t>ac172210-33f4-6f70-481c-1bae038d6630</t>
  </si>
  <si>
    <t>Treesdale Golf &amp; Country Club</t>
  </si>
  <si>
    <t>1a1a50ac-9ac6-0b5b-2825-d256341e68da</t>
  </si>
  <si>
    <t>TreeShore</t>
  </si>
  <si>
    <t>http://www.treeshore.com</t>
  </si>
  <si>
    <t>ff3146d5-2312-b620-1897-ef3da353ce08</t>
  </si>
  <si>
    <t>Treestle</t>
  </si>
  <si>
    <t>http://www.treestle.com</t>
  </si>
  <si>
    <t>fb35874b-5c94-e80d-490d-5eb3426b3e79</t>
  </si>
  <si>
    <t>Treet Group Of Companies</t>
  </si>
  <si>
    <t>http://www.treetgroup.com/</t>
  </si>
  <si>
    <t>eaa1f80a-a297-2fe6-4279-86111641aa5f</t>
  </si>
  <si>
    <t>TreeTech BV</t>
  </si>
  <si>
    <t>https://www.treetech.nl</t>
  </si>
  <si>
    <t>2ef9443f-9748-30c3-3d3a-7ea199332719</t>
  </si>
  <si>
    <t>Treetle</t>
  </si>
  <si>
    <t>http://www.treetle.com</t>
  </si>
  <si>
    <t>cd88e941-e18f-ef8b-714b-4890a5e168a7</t>
  </si>
  <si>
    <t>Treetop Growth Strategy</t>
  </si>
  <si>
    <t>https://www.treetopgrowthstrategy.com</t>
  </si>
  <si>
    <t>410225a5-4385-2762-5976-02578e1b4135</t>
  </si>
  <si>
    <t>Treetop Ventures</t>
  </si>
  <si>
    <t>http://www.treetopventures.com</t>
  </si>
  <si>
    <t>e37073a4-ad69-6c0c-7bf4-7ad063979444</t>
  </si>
  <si>
    <t>Treetops Nurseries</t>
  </si>
  <si>
    <t>http://treetopsnurseries.co.uk/</t>
  </si>
  <si>
    <t>70a30856-2b3a-02a9-099f-c9369410e1b8</t>
  </si>
  <si>
    <t>TREETOPS.io</t>
  </si>
  <si>
    <t>http://www.treetops.io</t>
  </si>
  <si>
    <t>c9853bc1-090c-f5ac-334b-c378a6f6a263</t>
  </si>
  <si>
    <t>TreeTorrent</t>
  </si>
  <si>
    <t>http://treetorrent.com/</t>
  </si>
  <si>
    <t>10a77076-52d7-a112-40a8-d4d980881634</t>
  </si>
  <si>
    <t>Treeup</t>
  </si>
  <si>
    <t>https://www.treeup.ca</t>
  </si>
  <si>
    <t>71b59eb6-dc3f-de0c-9df9-44490cf7bc60</t>
  </si>
  <si>
    <t>Treevea</t>
  </si>
  <si>
    <t>http://www.treevea.com</t>
  </si>
  <si>
    <t>d87910ca-e5fe-4d01-a448-7f0c4dcc2289</t>
  </si>
  <si>
    <t>Treeveo</t>
  </si>
  <si>
    <t>http://www.treeveo.com</t>
  </si>
  <si>
    <t>55cb1def-66dd-8bb5-3f7a-2600c1daa766</t>
  </si>
  <si>
    <t>Treevolt</t>
  </si>
  <si>
    <t>http://treevolt.com/</t>
  </si>
  <si>
    <t>04b9295d-ec00-ed60-68a5-7c71c334503b</t>
  </si>
  <si>
    <t>Treewit</t>
  </si>
  <si>
    <t>http://treewit.com</t>
  </si>
  <si>
    <t>fab8210f-6385-575f-e44f-673be08195a3</t>
  </si>
  <si>
    <t>TreeWorld Wholesale</t>
  </si>
  <si>
    <t>http://treeworldwholesale.com/</t>
  </si>
  <si>
    <t>ad19d51c-597c-d387-d660-3ab7b6de0e16</t>
  </si>
  <si>
    <t>Treez</t>
  </si>
  <si>
    <t>http://treez.io</t>
  </si>
  <si>
    <t>5660b2da-5aec-008b-dcf1-bdb4ec0ce5aa</t>
  </si>
  <si>
    <t>Treezmas</t>
  </si>
  <si>
    <t>http://treezmas.com/</t>
  </si>
  <si>
    <t>0c46f1ea-012c-d11c-800c-13c7a7564df9</t>
  </si>
  <si>
    <t>Treezor</t>
  </si>
  <si>
    <t>https://www.treezor.com/en/</t>
  </si>
  <si>
    <t>d7c73c69-311e-1880-2ae8-4f6997d9790a</t>
  </si>
  <si>
    <t>Trefaldu</t>
  </si>
  <si>
    <t>http://www.trefaldufishery.co.uk</t>
  </si>
  <si>
    <t>d163a514-6e53-9537-367c-33714d0e11d7</t>
  </si>
  <si>
    <t>Treff AG</t>
  </si>
  <si>
    <t>http://www.treff-ag.ch/</t>
  </si>
  <si>
    <t>9c0c526f-6bb5-d3b4-7aad-9c286154c2b0</t>
  </si>
  <si>
    <t>treffn GmbH</t>
  </si>
  <si>
    <t>https://treffn.com</t>
  </si>
  <si>
    <t>e01e929e-3a3b-dbe6-dd3c-b24210d58a82</t>
  </si>
  <si>
    <t>Trefis</t>
  </si>
  <si>
    <t>http://www.trefis.com</t>
  </si>
  <si>
    <t>caf0abb4-bbaf-f64a-2306-2b800d10db7a</t>
  </si>
  <si>
    <t>TreFoil Energy</t>
  </si>
  <si>
    <t>http://trefoil-limited.com</t>
  </si>
  <si>
    <t>1b8cb279-12d5-db55-89f3-7d6359f3953d</t>
  </si>
  <si>
    <t>Trefoil Guild</t>
  </si>
  <si>
    <t>http://www.trefoilguild.co.uk</t>
  </si>
  <si>
    <t>cbc17f5d-f69f-b4f1-0640-e710231c0edb</t>
  </si>
  <si>
    <t>Trefoil Therapeutics</t>
  </si>
  <si>
    <t>https://www.trefoiltherapeutics.com</t>
  </si>
  <si>
    <t>b2d49b5c-6a5f-6b8d-4fef-902ebf7f67ea</t>
  </si>
  <si>
    <t>Trefor.net</t>
  </si>
  <si>
    <t>http://www.trefor.net/</t>
  </si>
  <si>
    <t>5a1fabc2-0e7a-a77b-49d1-f7491ae27c4d</t>
  </si>
  <si>
    <t>Tregaron Capital</t>
  </si>
  <si>
    <t>http://www.tregaroncapital.com</t>
  </si>
  <si>
    <t>97c65414-45ac-e91a-4f02-65f287d29522</t>
  </si>
  <si>
    <t>Tregaskiss Welding Products</t>
  </si>
  <si>
    <t>http://www.tregaskiss.com</t>
  </si>
  <si>
    <t>aee1318d-da3b-8370-6745-39561be5bcf3</t>
  </si>
  <si>
    <t>Treggo</t>
  </si>
  <si>
    <t>http://treggocity.com/</t>
  </si>
  <si>
    <t>d77375f3-6249-cf83-1716-7c5654633534</t>
  </si>
  <si>
    <t>Tregin Solutions</t>
  </si>
  <si>
    <t>http://www.tregin.com</t>
  </si>
  <si>
    <t>f4fadcac-5a27-0a24-ed24-363f048561bf</t>
  </si>
  <si>
    <t>TreGo</t>
  </si>
  <si>
    <t>http://www.tregobikes.com/</t>
  </si>
  <si>
    <t>3616e3c8-45fe-cdbb-fb12-0827f9ceb618</t>
  </si>
  <si>
    <t>Trego.travel</t>
  </si>
  <si>
    <t>http://trego.ru</t>
  </si>
  <si>
    <t>e2bd1f1a-5e5e-4bee-c3f7-0b4ef9c31667</t>
  </si>
  <si>
    <t>Tregolls School Academy</t>
  </si>
  <si>
    <t>http://www.tregolls.cornwall.sch.uk/</t>
  </si>
  <si>
    <t>25dd5d22-75dc-93f1-474c-6812d7ea5991</t>
  </si>
  <si>
    <t>Treibhaus 1010</t>
  </si>
  <si>
    <t>http://www.treibhaus1010.at/</t>
  </si>
  <si>
    <t>00724c11-646f-f4ad-a5a9-fe479565f71b</t>
  </si>
  <si>
    <t>Treidads</t>
  </si>
  <si>
    <t>http://www.treidads.com</t>
  </si>
  <si>
    <t>f861e9e2-af32-42d2-ce05-f8726c8b1b2d</t>
  </si>
  <si>
    <t>Treilla</t>
  </si>
  <si>
    <t>http://www.treilla.com</t>
  </si>
  <si>
    <t>9fda3a3c-7bde-78fc-cb3f-29f117d403f7</t>
  </si>
  <si>
    <t>TreinaLink</t>
  </si>
  <si>
    <t>http://www.treinalink.com.br/</t>
  </si>
  <si>
    <t>615b1394-58d6-d066-6cae-e5ecfb02efd0</t>
  </si>
  <si>
    <t>Treinar.me</t>
  </si>
  <si>
    <t>http://www.treinar.me/</t>
  </si>
  <si>
    <t>7077fab1-7d4f-6db9-4db2-761052918f8e</t>
  </si>
  <si>
    <t>TreinaWeb</t>
  </si>
  <si>
    <t>https://www.treinaweb.com.br/</t>
  </si>
  <si>
    <t>c2161bff-d6b9-a8d3-2b62-6a2dc98c8453</t>
  </si>
  <si>
    <t>Treinus</t>
  </si>
  <si>
    <t>https://www.treinus.com</t>
  </si>
  <si>
    <t>28e7200d-cd50-deb8-65d0-0e580d2133da</t>
  </si>
  <si>
    <t>Treitus</t>
  </si>
  <si>
    <t>http://www.treitus.com</t>
  </si>
  <si>
    <t>ef21ef36-a9a4-0b50-9325-f25f614f613a</t>
  </si>
  <si>
    <t>Trek Bicycle Corporation</t>
  </si>
  <si>
    <t>http://www.trekbikes.com</t>
  </si>
  <si>
    <t>a1e534c9-19bb-9bfb-0ffb-c31acc1b634b</t>
  </si>
  <si>
    <t>TREK Diagnostic Systems</t>
  </si>
  <si>
    <t>http://www.trekds.com</t>
  </si>
  <si>
    <t>8beb5b65-6f36-832a-c429-73e31fe291fb</t>
  </si>
  <si>
    <t>Trek Excursion</t>
  </si>
  <si>
    <t>http://www.trekexcursion.com</t>
  </si>
  <si>
    <t>6b998050-e311-d98d-32c8-75273c70eac2</t>
  </si>
  <si>
    <t>Trek In Morocco</t>
  </si>
  <si>
    <t>http://www.trekinmorocco.net</t>
  </si>
  <si>
    <t>61bc722d-436f-8272-57b2-1320e4bdc9a8</t>
  </si>
  <si>
    <t>Trek10</t>
  </si>
  <si>
    <t>http://www.trek10.com</t>
  </si>
  <si>
    <t>687c213c-70dc-89f5-c408-f72a69722625</t>
  </si>
  <si>
    <t>Trekadoo</t>
  </si>
  <si>
    <t>http://www.trekadoo.com</t>
  </si>
  <si>
    <t>c29b8310-0d7a-0c62-8b6a-929a03815922</t>
  </si>
  <si>
    <t>Trekalo</t>
  </si>
  <si>
    <t>http://www.trekalo.com</t>
  </si>
  <si>
    <t>982cf091-1506-f5fe-4628-5a6abc690d40</t>
  </si>
  <si>
    <t>trekaroo</t>
  </si>
  <si>
    <t>http://www.trekaroo.com</t>
  </si>
  <si>
    <t>ecf6d21d-81ef-c351-7b75-4888f1070880</t>
  </si>
  <si>
    <t>Trekbin</t>
  </si>
  <si>
    <t>http://www.trekbin.com</t>
  </si>
  <si>
    <t>afc16705-1c3e-2fc4-5f39-e6cb1b4cf14d</t>
  </si>
  <si>
    <t>TrekCafe</t>
  </si>
  <si>
    <t>http://www.trekcafe.com</t>
  </si>
  <si>
    <t>5397c66b-011b-bdfe-f382-21d5799599c6</t>
  </si>
  <si>
    <t>TrekConnect</t>
  </si>
  <si>
    <t>http://www.trekconnect.io</t>
  </si>
  <si>
    <t>5a356f63-3954-4392-b1c2-8c9f08ae5627</t>
  </si>
  <si>
    <t>TrekCore</t>
  </si>
  <si>
    <t>http://www.trekcore.com</t>
  </si>
  <si>
    <t>b3842493-f2dc-04f1-9d22-a99b38e7445f</t>
  </si>
  <si>
    <t>TrekEarth</t>
  </si>
  <si>
    <t>http://www.trekearth.com/</t>
  </si>
  <si>
    <t>d0c3c18f-ee4c-ec84-4cfd-b09a71fb0176</t>
  </si>
  <si>
    <t>Trekeffect</t>
  </si>
  <si>
    <t>http://trekeffect.com</t>
  </si>
  <si>
    <t>bb58399c-3829-8340-5329-0326d162eba6</t>
  </si>
  <si>
    <t>Treker</t>
  </si>
  <si>
    <t>https://www.treker.com</t>
  </si>
  <si>
    <t>f032d759-a9dd-f13d-612b-acf4b7d9e4fd</t>
  </si>
  <si>
    <t>TrekHub Adventures</t>
  </si>
  <si>
    <t>http://www.trekhub.in/</t>
  </si>
  <si>
    <t>e8829ef8-e68c-2506-a0b6-ea8753a48daf</t>
  </si>
  <si>
    <t>TrekIT</t>
  </si>
  <si>
    <t>http://www.trekit.in</t>
  </si>
  <si>
    <t>af47744f-1442-68ac-6f4a-03c716031e5b</t>
  </si>
  <si>
    <t>Trekiz</t>
  </si>
  <si>
    <t>http://trekiz.com</t>
  </si>
  <si>
    <t>c4b007a8-0f2f-773b-2f00-f4e275054297</t>
  </si>
  <si>
    <t>Trekk</t>
  </si>
  <si>
    <t>http://www.trekkmoving.com/</t>
  </si>
  <si>
    <t>1c2e5d6c-5db3-20bc-881a-4e6909f369f1</t>
  </si>
  <si>
    <t>trekker</t>
  </si>
  <si>
    <t>https://trekker.fr</t>
  </si>
  <si>
    <t>ea7e39b4-b7f6-b74e-7694-4965a21fbded</t>
  </si>
  <si>
    <t>Trekkie Dating</t>
  </si>
  <si>
    <t>http://www.trekkiedating.com/</t>
  </si>
  <si>
    <t>be6e9772-e05f-ac98-8247-89614571b569</t>
  </si>
  <si>
    <t>Trekking in</t>
  </si>
  <si>
    <t>http://www.trekkingin.com/</t>
  </si>
  <si>
    <t>6e1ca467-7e8c-a5e6-53f6-31c8ae306a1d</t>
  </si>
  <si>
    <t>Trekking in Nepal Info</t>
  </si>
  <si>
    <t>http://goodvisionjuiceplus.com/</t>
  </si>
  <si>
    <t>437eb78f-9ebb-c19e-e1cf-b38000cb2e13</t>
  </si>
  <si>
    <t>Trekking in Nepal Information</t>
  </si>
  <si>
    <t>http://www.trekkinginnepal.info/</t>
  </si>
  <si>
    <t>2b156c37-b930-82e7-e00c-12d850a17a0e</t>
  </si>
  <si>
    <t>Trekking Planner (P.) Ltd.</t>
  </si>
  <si>
    <t>8adb1fe5-628e-7a1c-0817-12865dfb1c76</t>
  </si>
  <si>
    <t>Trekking Spot</t>
  </si>
  <si>
    <t>https://trekkingspot.com</t>
  </si>
  <si>
    <t>5b854575-f4b1-ea81-9188-c0c2da64d0ed</t>
  </si>
  <si>
    <t>Trekking Toes</t>
  </si>
  <si>
    <t>http://www.trekkingtoes.com/</t>
  </si>
  <si>
    <t>cd043bde-72bd-4fc6-6497-d98ef074d87b</t>
  </si>
  <si>
    <t>TrekkingPartners</t>
  </si>
  <si>
    <t>http://www.trekkingpartners.com</t>
  </si>
  <si>
    <t>15dfc58c-8169-71f6-0f7f-d15f21c13b47</t>
  </si>
  <si>
    <t>Trekkingtrutime</t>
  </si>
  <si>
    <t>http://www.trekkingtrutime.com</t>
  </si>
  <si>
    <t>d89f5f15-8b7a-4dfe-4166-b87d5676e284</t>
  </si>
  <si>
    <t>TrekkSoft</t>
  </si>
  <si>
    <t>http://www.trekksoft.com</t>
  </si>
  <si>
    <t>75827bda-3e9f-518a-1b46-fd2f6c420285</t>
  </si>
  <si>
    <t>TrekLoad</t>
  </si>
  <si>
    <t>https://www.trekload.com</t>
  </si>
  <si>
    <t>499d8016-ca07-0522-7970-211b794f7282</t>
  </si>
  <si>
    <t>Trekmundo</t>
  </si>
  <si>
    <t>https://www.trekmundo.com</t>
  </si>
  <si>
    <t>88c07304-da64-0392-843e-e12f2bcbec8c</t>
  </si>
  <si>
    <t>Trekos &amp; Cacarekos</t>
  </si>
  <si>
    <t>http://www.trekosecacarekos.com.br/</t>
  </si>
  <si>
    <t>aff8f7a4-0908-0301-ffa3-bb18aad6595e</t>
  </si>
  <si>
    <t>Treks Himalaya</t>
  </si>
  <si>
    <t>http://www.trekshimalaya.com</t>
  </si>
  <si>
    <t>03a93aa0-c2f2-eda5-7e9c-8fadd335aa18</t>
  </si>
  <si>
    <t>TrekServe</t>
  </si>
  <si>
    <t>http://www.tekserve.com/</t>
  </si>
  <si>
    <t>3cdb995c-8943-d4a6-3aa9-dcf46fd49bdc</t>
  </si>
  <si>
    <t>TrekSpin</t>
  </si>
  <si>
    <t>http://www.trekspin.com</t>
  </si>
  <si>
    <t>dc05a899-e6f2-c0fe-0e67-8fd7cf22aecc</t>
  </si>
  <si>
    <t>TrekStor GmbH</t>
  </si>
  <si>
    <t>http://www.trekstor.de/</t>
  </si>
  <si>
    <t>04a4b1f8-aed1-49e7-6e03-d6fea7fa5fc4</t>
  </si>
  <si>
    <t>TrekStorm</t>
  </si>
  <si>
    <t>http://www.trekstorm.com</t>
  </si>
  <si>
    <t>c737b683-29d3-2e65-d004-49d913aec597</t>
  </si>
  <si>
    <t>TrekTrac</t>
  </si>
  <si>
    <t>http://www.traveltrac.com</t>
  </si>
  <si>
    <t>c485fdfe-9f99-7ece-dfc7-a74e9ed77fe0</t>
  </si>
  <si>
    <t>Trekurious</t>
  </si>
  <si>
    <t>https://www.trekurious.com</t>
  </si>
  <si>
    <t>660db2ad-3ac9-d5ad-36c8-3277d4596da2</t>
  </si>
  <si>
    <t>TreLab Ltd</t>
  </si>
  <si>
    <t>http://www.trelab.fi/en/</t>
  </si>
  <si>
    <t>b122f478-3eb2-ab6c-b4f0-5663a28cf6b0</t>
  </si>
  <si>
    <t>Trelawney Mining and Exploration</t>
  </si>
  <si>
    <t>http://www.trelawneymining.com/</t>
  </si>
  <si>
    <t>d500627d-4a22-57f2-9b15-4b710ea72889</t>
  </si>
  <si>
    <t>Trelawny SPT Ltd</t>
  </si>
  <si>
    <t>http://trelawnyspt.com/</t>
  </si>
  <si>
    <t>f2d70e55-0617-9d5e-6e21-5adfeefe3aa4</t>
  </si>
  <si>
    <t>Trell</t>
  </si>
  <si>
    <t>https://trell.co.in</t>
  </si>
  <si>
    <t>24d6d797-71c5-651b-363a-7a716e230d99</t>
  </si>
  <si>
    <t>Trelleborg AB</t>
  </si>
  <si>
    <t>http://www.trelleborg.com</t>
  </si>
  <si>
    <t>1a600cb0-ed0b-e83a-5508-6466c8436b9a</t>
  </si>
  <si>
    <t>Trellia Networks</t>
  </si>
  <si>
    <t>http://www.trellia.com</t>
  </si>
  <si>
    <t>15c4de9a-0ec1-9038-d45a-4f58d3d51cf1</t>
  </si>
  <si>
    <t>Trellian</t>
  </si>
  <si>
    <t>http://www.trellian.com</t>
  </si>
  <si>
    <t>5a516d35-bdbc-2d4e-1f70-559b1daa2518</t>
  </si>
  <si>
    <t>Trellie</t>
  </si>
  <si>
    <t>http://www.trellie.com</t>
  </si>
  <si>
    <t>543d8c48-159f-380b-2df6-acf3b2205d37</t>
  </si>
  <si>
    <t>Trelligence</t>
  </si>
  <si>
    <t>http://www.trelligence.com</t>
  </si>
  <si>
    <t>822b5741-3031-752a-e4d1-fa33248764c8</t>
  </si>
  <si>
    <t>Trellis</t>
  </si>
  <si>
    <t>http://trellis.co</t>
  </si>
  <si>
    <t>11a9cfc8-5424-13d9-3af5-e471dd842720</t>
  </si>
  <si>
    <t>https://www.trellisgrows.com/</t>
  </si>
  <si>
    <t>c0c58f4f-75df-4336-c1e3-8895a3913c01</t>
  </si>
  <si>
    <t>Trellis Automation</t>
  </si>
  <si>
    <t>http://trell.is</t>
  </si>
  <si>
    <t>7a280d7e-5f82-256e-f9ad-647bc5e171a9</t>
  </si>
  <si>
    <t>Trellis Bioscience</t>
  </si>
  <si>
    <t>http://www.trellisbio.com</t>
  </si>
  <si>
    <t>374f18a4-576c-8f16-b72c-4ffddafd5ae9</t>
  </si>
  <si>
    <t>Trellis Capital</t>
  </si>
  <si>
    <t>http://www.trelliscapital.com</t>
  </si>
  <si>
    <t>82dd63bb-1de3-ee40-5b2d-4060798243c5</t>
  </si>
  <si>
    <t>Trellis Earth Products</t>
  </si>
  <si>
    <t>http://trellisbioplastic.com</t>
  </si>
  <si>
    <t>adbb6e4a-c18c-a3c1-af44-d526ce1dbe56</t>
  </si>
  <si>
    <t>Trellis Partners</t>
  </si>
  <si>
    <t>http://www.trellis.com</t>
  </si>
  <si>
    <t>d8ea53ca-4d20-e217-38dc-cb51e1d88ca4</t>
  </si>
  <si>
    <t>Trellis Research Group</t>
  </si>
  <si>
    <t>http://www.trellisrg.com/</t>
  </si>
  <si>
    <t>eb1ae959-262e-c11b-0efe-374642886529</t>
  </si>
  <si>
    <t>Trellis Rx</t>
  </si>
  <si>
    <t>https://www.trellisrx.com</t>
  </si>
  <si>
    <t>bff256ab-53b7-c1f9-2631-ad5224484eef</t>
  </si>
  <si>
    <t>Trellise</t>
  </si>
  <si>
    <t>http://trellise.com</t>
  </si>
  <si>
    <t>cd65ff39-e60b-16e6-d7a6-671c9d626f6c</t>
  </si>
  <si>
    <t>Trellisys.Net</t>
  </si>
  <si>
    <t>http://www.trellisys.net</t>
  </si>
  <si>
    <t>1dd01430-b54a-d770-1193-98c56f03aa8b</t>
  </si>
  <si>
    <t>Trellix</t>
  </si>
  <si>
    <t>http://www.trellix.com/</t>
  </si>
  <si>
    <t>f94d7d1f-e138-15f1-3f71-e03beb45caaa</t>
  </si>
  <si>
    <t>Trello</t>
  </si>
  <si>
    <t>http://trello.com</t>
  </si>
  <si>
    <t>cfb432bc-bd9a-05eb-61b6-774a7e6673fb</t>
  </si>
  <si>
    <t>Trellon</t>
  </si>
  <si>
    <t>http://www.trellon.com</t>
  </si>
  <si>
    <t>fab10bf2-1b07-4c27-4b5b-258490bbfaa6</t>
  </si>
  <si>
    <t>trellyz</t>
  </si>
  <si>
    <t>http://trellyz.com/</t>
  </si>
  <si>
    <t>57bff86d-7518-a2c2-ce32-91cfc01eaa79</t>
  </si>
  <si>
    <t>Trelock</t>
  </si>
  <si>
    <t>http://www.trelock.de/</t>
  </si>
  <si>
    <t>9a938d75-fc6c-b3b5-7fc7-e1480b10a521</t>
  </si>
  <si>
    <t>TRELORA</t>
  </si>
  <si>
    <t>http://trelora.com</t>
  </si>
  <si>
    <t>4d3bfda5-8a23-1069-de7f-a5a8204e2a6d</t>
  </si>
  <si>
    <t>Trelp</t>
  </si>
  <si>
    <t>http://www.trelp.io</t>
  </si>
  <si>
    <t>18baa7d8-7dc0-c37f-0895-cd6a67064bb1</t>
  </si>
  <si>
    <t>TRELYS</t>
  </si>
  <si>
    <t>http://www.trelystech.com</t>
  </si>
  <si>
    <t>6168a38e-8aac-9bce-53ea-370ef11b936a</t>
  </si>
  <si>
    <t>Trelys Venture Partners</t>
  </si>
  <si>
    <t>63fb2e64-315f-c87b-4a2d-95dfda997f38</t>
  </si>
  <si>
    <t>Tremco illbruck Group</t>
  </si>
  <si>
    <t>http://www.tremco-illbruck.com</t>
  </si>
  <si>
    <t>00f8abfa-2d34-126b-d5aa-8f59619ea500</t>
  </si>
  <si>
    <t>Tremco, Inc.</t>
  </si>
  <si>
    <t>http://www.tremcoroofing.com/</t>
  </si>
  <si>
    <t>79a77952-9a96-761d-3c5b-810923be4292</t>
  </si>
  <si>
    <t>Tremend</t>
  </si>
  <si>
    <t>http://www.tremend.ro/</t>
  </si>
  <si>
    <t>c1c7823b-710c-d970-f812-0ecb8b50431a</t>
  </si>
  <si>
    <t>Tremending</t>
  </si>
  <si>
    <t>http://www.tremending.com</t>
  </si>
  <si>
    <t>de748277-c32c-4f46-46d2-b62af932f9bd</t>
  </si>
  <si>
    <t>Tremisis Energy</t>
  </si>
  <si>
    <t>http://www.tremisis.com</t>
  </si>
  <si>
    <t>2de7fb65-d21d-4181-987e-839858025ac3</t>
  </si>
  <si>
    <t>Tremle</t>
  </si>
  <si>
    <t>http://www.tremle.com</t>
  </si>
  <si>
    <t>7a2bbdb8-c34a-e41f-c397-3321b1f1b448</t>
  </si>
  <si>
    <t>Tremolo Security</t>
  </si>
  <si>
    <t>https://www.tremolosecurity.com/</t>
  </si>
  <si>
    <t>e1550d6b-ee5c-71ce-c1a9-ca5ad5219b6f</t>
  </si>
  <si>
    <t>Tremont Capital Management</t>
  </si>
  <si>
    <t>http://www.tremontcapital.com</t>
  </si>
  <si>
    <t>3d3a9642-b524-d355-054f-771656e474fa</t>
  </si>
  <si>
    <t>Tremont Realty Capital</t>
  </si>
  <si>
    <t>http://www.tremontcapital.com/</t>
  </si>
  <si>
    <t>0ee4a40a-f1fe-c770-a309-928893e77036</t>
  </si>
  <si>
    <t>Tremor Network</t>
  </si>
  <si>
    <t>http://www.tremornetwork.com</t>
  </si>
  <si>
    <t>4274fa75-6b34-fb38-6c9f-1e5b2175338a</t>
  </si>
  <si>
    <t>Tremor Video</t>
  </si>
  <si>
    <t>http://tremorvideo.com</t>
  </si>
  <si>
    <t>c2bad714-f921-945b-0820-b29acc1fbb86</t>
  </si>
  <si>
    <t>Trempstar Tactical</t>
  </si>
  <si>
    <t>http://www.tstactical.com</t>
  </si>
  <si>
    <t>3f258f04-d700-fcfd-614f-7d50a0c70526</t>
  </si>
  <si>
    <t>Tremulant Design</t>
  </si>
  <si>
    <t>http://tremulantdesign.com</t>
  </si>
  <si>
    <t>b5942875-c919-4636-53f1-5b086e45c4a1</t>
  </si>
  <si>
    <t>Tremus</t>
  </si>
  <si>
    <t>http://selfscore.com</t>
  </si>
  <si>
    <t>e784f0a4-feac-a98d-90f9-d7a1a74a6236</t>
  </si>
  <si>
    <t>TREMVO</t>
  </si>
  <si>
    <t>http://tremvo.com/</t>
  </si>
  <si>
    <t>b5220ee1-0179-d7b7-6e0c-11d2d3d349a2</t>
  </si>
  <si>
    <t>Trenaco SA</t>
  </si>
  <si>
    <t>http://www.trenaco.com/</t>
  </si>
  <si>
    <t>3f8640a5-1429-a95e-b14f-5dc8ad1573cd</t>
  </si>
  <si>
    <t>TRENCH</t>
  </si>
  <si>
    <t>http://www.trenchapp.com</t>
  </si>
  <si>
    <t>502dae57-34b7-618f-faa6-9c9cbca698ae</t>
  </si>
  <si>
    <t>Trench Plate Rental</t>
  </si>
  <si>
    <t>http://www.tprco.com/</t>
  </si>
  <si>
    <t>8bebb5a9-f50d-e812-d360-97c63b451f92</t>
  </si>
  <si>
    <t>Trenchant Capital Management</t>
  </si>
  <si>
    <t>http://www.trenchantcapm.com</t>
  </si>
  <si>
    <t>e746966f-4dd0-3310-8778-3e3aaa9d07f2</t>
  </si>
  <si>
    <t>Trenchless Technologies</t>
  </si>
  <si>
    <t>http://www.trenchlesstechnologies.net/</t>
  </si>
  <si>
    <t>8d47eff0-2ab3-f500-f8a1-65119ade81dc</t>
  </si>
  <si>
    <t>Trencor</t>
  </si>
  <si>
    <t>http://www.trencor.net</t>
  </si>
  <si>
    <t>0d826aa6-b380-b182-83ed-50237fadbb4b</t>
  </si>
  <si>
    <t>TRENCUBE</t>
  </si>
  <si>
    <t>http://www.trencube.com</t>
  </si>
  <si>
    <t>5c1e7193-848f-d067-c84f-01862a61dd05</t>
  </si>
  <si>
    <t>Trend Chirp</t>
  </si>
  <si>
    <t>http://www.trendchirp.com</t>
  </si>
  <si>
    <t>c79f807f-5ea2-4c51-ebb9-cc6a0c774523</t>
  </si>
  <si>
    <t>Trend Control Systems</t>
  </si>
  <si>
    <t>https://www.trendcontrols.com</t>
  </si>
  <si>
    <t>56c09f7a-9ba4-c4d2-1fce-48c8a8466319</t>
  </si>
  <si>
    <t>TREND Design + Remodeling</t>
  </si>
  <si>
    <t>http://www.trenddesignremodeling.com</t>
  </si>
  <si>
    <t>a48f4abd-e986-a3e5-eec9-0900d9e44a40</t>
  </si>
  <si>
    <t>Trend Discovery Capital Management</t>
  </si>
  <si>
    <t>http://www.trenddiscovery.com</t>
  </si>
  <si>
    <t>808c19f0-c2ff-167a-579e-6ab303ccd6f0</t>
  </si>
  <si>
    <t>Trend Environmental</t>
  </si>
  <si>
    <t>http://www.trendenvironmental.com</t>
  </si>
  <si>
    <t>574ae5eb-3173-5bd0-9599-d80a28759eb6</t>
  </si>
  <si>
    <t>Trend Etiket</t>
  </si>
  <si>
    <t>http://www.trendetiket.com.tr/</t>
  </si>
  <si>
    <t>44b0f4a0-bfa5-a2ad-34fc-5e50677e2ab2</t>
  </si>
  <si>
    <t>Trend Group America</t>
  </si>
  <si>
    <t>http://www.tga.cl</t>
  </si>
  <si>
    <t>d78e4078-4b35-da1b-f6da-b472feee5767</t>
  </si>
  <si>
    <t>Trend Hunter</t>
  </si>
  <si>
    <t>http://www.trendhunter.com</t>
  </si>
  <si>
    <t>228e2cef-167c-d459-fb47-a128fe746f9a</t>
  </si>
  <si>
    <t>Trend Lines</t>
  </si>
  <si>
    <t>242f7c35-72ad-5c03-595d-d99981c4ed38</t>
  </si>
  <si>
    <t>Trend Media</t>
  </si>
  <si>
    <t>http://trendmediallc.com/</t>
  </si>
  <si>
    <t>cd49293a-a193-4a66-854c-a56ee45beeb5</t>
  </si>
  <si>
    <t>Trend Micro</t>
  </si>
  <si>
    <t>http://www.trendmicro.com</t>
  </si>
  <si>
    <t>b999572f-484f-bc56-91ff-9c77f384920e</t>
  </si>
  <si>
    <t>Trend Offset Printing</t>
  </si>
  <si>
    <t>http://www.trendoffset.com</t>
  </si>
  <si>
    <t>0f1a912b-f6bf-fd19-793d-3e50f81e7590</t>
  </si>
  <si>
    <t>Trend Pay, LLC</t>
  </si>
  <si>
    <t>https://www.trendpay.com</t>
  </si>
  <si>
    <t>0c659e4d-0f98-3212-a547-16648a7363e5</t>
  </si>
  <si>
    <t>Trend Promotion Solutions Ltd.</t>
  </si>
  <si>
    <t>http://www.trendpromotions.ca</t>
  </si>
  <si>
    <t>3abb4e4a-24a0-a777-3fa5-14246e98767b</t>
  </si>
  <si>
    <t>Trend Publications</t>
  </si>
  <si>
    <t>http://www.georgiatrend.com/</t>
  </si>
  <si>
    <t>93ef5b5c-4af9-f166-75cf-857023492920</t>
  </si>
  <si>
    <t>Trend Reporters</t>
  </si>
  <si>
    <t>http://www.trendreporters.com</t>
  </si>
  <si>
    <t>83ebcf30-ed6f-3981-6b7a-c67533265c14</t>
  </si>
  <si>
    <t>Trend Seeking Trip</t>
  </si>
  <si>
    <t>http://www.trendseekingtrip.com</t>
  </si>
  <si>
    <t>34c96485-2732-7273-fad3-e68580697f76</t>
  </si>
  <si>
    <t>Trend Setters Academy, Louisville</t>
  </si>
  <si>
    <t>http://www.trendsettersabc.com</t>
  </si>
  <si>
    <t>35807114-2306-b982-01a7-e6187d141c06</t>
  </si>
  <si>
    <t>Trend Shouter</t>
  </si>
  <si>
    <t>http://www.trendshouter.com</t>
  </si>
  <si>
    <t>a5333202-77fb-896c-3135-fb8cd0bd2935</t>
  </si>
  <si>
    <t>Trend Stuudio</t>
  </si>
  <si>
    <t>http://www.trendstudio.fi</t>
  </si>
  <si>
    <t>8c8ffbe9-210c-878d-423b-517bd43f38fb</t>
  </si>
  <si>
    <t>Trend Tiger Private Limited</t>
  </si>
  <si>
    <t>http://www.trendtiger.net</t>
  </si>
  <si>
    <t>657db296-ef30-b18e-e901-8ecb0009ba7b</t>
  </si>
  <si>
    <t>TREND Windows &amp; Doors</t>
  </si>
  <si>
    <t>http://www.trendwindows.com.au</t>
  </si>
  <si>
    <t>15728af9-92c3-3861-f526-f31cdd3f9d57</t>
  </si>
  <si>
    <t>Trend-Corner.com</t>
  </si>
  <si>
    <t>http://www.trend-corner.com/</t>
  </si>
  <si>
    <t>5b20a17f-e548-af48-e22e-a8663b2ea500</t>
  </si>
  <si>
    <t>trend.ly</t>
  </si>
  <si>
    <t>http://trend.ly</t>
  </si>
  <si>
    <t>c33bc1e6-7e1b-ecfc-a5db-a0636752e164</t>
  </si>
  <si>
    <t>trend.nu</t>
  </si>
  <si>
    <t>http://trend.nu</t>
  </si>
  <si>
    <t>47a33b02-92f1-e8fd-8cd0-b9650b396587</t>
  </si>
  <si>
    <t>Trendabl</t>
  </si>
  <si>
    <t>http://trendabl.com</t>
  </si>
  <si>
    <t>44eeb13e-f116-c37c-3562-3036df200469</t>
  </si>
  <si>
    <t>Trendably</t>
  </si>
  <si>
    <t>http://trendably.co</t>
  </si>
  <si>
    <t>6be23cb0-7744-846c-a5b9-1126ad5b8e19</t>
  </si>
  <si>
    <t>Trendage</t>
  </si>
  <si>
    <t>https://www.trendage.com</t>
  </si>
  <si>
    <t>caf377b3-375c-a0eb-c0d4-b628c113fc64</t>
  </si>
  <si>
    <t>Trendala</t>
  </si>
  <si>
    <t>http://trendala.com</t>
  </si>
  <si>
    <t>e101c7a6-2f2f-57d4-dd88-0a1f383ddcbb</t>
  </si>
  <si>
    <t>Trendalytics Innovation Labs</t>
  </si>
  <si>
    <t>http://www.trendalytics.co</t>
  </si>
  <si>
    <t>ece80dd0-b308-765d-6659-5b481595485c</t>
  </si>
  <si>
    <t>Trendalyze</t>
  </si>
  <si>
    <t>http://www.trendalyze.com</t>
  </si>
  <si>
    <t>d6cafbc3-35ff-5281-08da-beb655fa02d9</t>
  </si>
  <si>
    <t>Trendbee</t>
  </si>
  <si>
    <t>http://www.trendbee.com</t>
  </si>
  <si>
    <t>29c63f35-c5eb-70ea-d640-6ba24aa60b6f</t>
  </si>
  <si>
    <t>TrendBent</t>
  </si>
  <si>
    <t>http://www.trendbent.com</t>
  </si>
  <si>
    <t>5f8cfc05-7ed3-e36b-c044-5b078330d637</t>
  </si>
  <si>
    <t>Trendblog</t>
  </si>
  <si>
    <t>http://trendblog.net/</t>
  </si>
  <si>
    <t>84c2554b-bbe9-d3e1-ed8b-6b216c41c241</t>
  </si>
  <si>
    <t>TrendBm</t>
  </si>
  <si>
    <t>http://www.trendbm.com</t>
  </si>
  <si>
    <t>c89198b6-67ff-4cbf-9bf4-29db6e826808</t>
  </si>
  <si>
    <t>Trendbox</t>
  </si>
  <si>
    <t>http://www.trendbx.com</t>
  </si>
  <si>
    <t>3fbb5066-b969-20c3-7162-f46733d77ea4</t>
  </si>
  <si>
    <t>TrendBras</t>
  </si>
  <si>
    <t>http://www.trendbras.com</t>
  </si>
  <si>
    <t>c69daeb4-5927-1a6b-6b10-3dc4456ca8de</t>
  </si>
  <si>
    <t>TrendBrew,Inc</t>
  </si>
  <si>
    <t>http://www.trendbrew.com</t>
  </si>
  <si>
    <t>2a26ef79-c4b6-a82a-d7cb-27452972445e</t>
  </si>
  <si>
    <t>TrendChip Technologies</t>
  </si>
  <si>
    <t>http://www.trendchip.com.tw</t>
  </si>
  <si>
    <t>c191feb4-3c79-b720-5013-13ce4ad295cc</t>
  </si>
  <si>
    <t>Trendcues</t>
  </si>
  <si>
    <t>http://www.trendcues.com/</t>
  </si>
  <si>
    <t>68adbda5-c2e8-258b-3914-023ec507ab94</t>
  </si>
  <si>
    <t>Trendday</t>
  </si>
  <si>
    <t>https://trendday.dk/</t>
  </si>
  <si>
    <t>2ba4095b-4c8e-a223-9222-ebd998e7964d</t>
  </si>
  <si>
    <t>Trenddeko</t>
  </si>
  <si>
    <t>https://www.trenddeko.ch/</t>
  </si>
  <si>
    <t>d4920a64-700d-e3d8-f8af-dc3375e14e45</t>
  </si>
  <si>
    <t>Trendditude</t>
  </si>
  <si>
    <t>http://www.trendditude.com/</t>
  </si>
  <si>
    <t>1421afab-145e-0e4d-6de8-cc9961fdf51d</t>
  </si>
  <si>
    <t>Trenddyapps</t>
  </si>
  <si>
    <t>http://www.trenddyapps.com</t>
  </si>
  <si>
    <t>ee9c9959-7ac6-63f2-da52-d3947e412eb0</t>
  </si>
  <si>
    <t>Trendee Europe</t>
  </si>
  <si>
    <t>http://trendee.com</t>
  </si>
  <si>
    <t>1cf00f53-fd3f-a490-3e87-0abb903290b1</t>
  </si>
  <si>
    <t>Trendeing</t>
  </si>
  <si>
    <t>http://www.trendeing.com/</t>
  </si>
  <si>
    <t>82eda473-7fb2-c401-261c-aa3ff40a2ac1</t>
  </si>
  <si>
    <t>TrenDeliver</t>
  </si>
  <si>
    <t>http://www.trendeliver.com</t>
  </si>
  <si>
    <t>ca663112-e02c-372d-e06f-7f037ade08c1</t>
  </si>
  <si>
    <t>TrenDemon</t>
  </si>
  <si>
    <t>http://trendemon.com</t>
  </si>
  <si>
    <t>ccfbeae2-eef6-f2c1-aa87-5336aa7ab0c2</t>
  </si>
  <si>
    <t>Trendence</t>
  </si>
  <si>
    <t>https://www.trendence.com</t>
  </si>
  <si>
    <t>f98fa7f3-68c2-a113-7a82-dd445043ae45</t>
  </si>
  <si>
    <t>trendendoÌ¢åãå¢</t>
  </si>
  <si>
    <t>http://www.trendendo.com</t>
  </si>
  <si>
    <t>74861370-8872-c406-71ee-1365e452579b</t>
  </si>
  <si>
    <t>Trendensity</t>
  </si>
  <si>
    <t>http://www.trendensity.com</t>
  </si>
  <si>
    <t>310bfa6d-fb78-b8bb-80ff-2f619d566b9c</t>
  </si>
  <si>
    <t>Trender</t>
  </si>
  <si>
    <t>http://gettrender.com/</t>
  </si>
  <si>
    <t>a0652b96-29d7-4ff2-644f-488b66b3c37b</t>
  </si>
  <si>
    <t>TrendEthic</t>
  </si>
  <si>
    <t>http://www.trendethics.com</t>
  </si>
  <si>
    <t>690fbdc6-06ab-78be-adf2-bc14e0621442</t>
  </si>
  <si>
    <t>TrendForce</t>
  </si>
  <si>
    <t>http://www.trendforce.com/</t>
  </si>
  <si>
    <t>e55bdf78-a3ba-4d02-0665-1e9a1b05244f</t>
  </si>
  <si>
    <t>TrendGal</t>
  </si>
  <si>
    <t>http://www.trendgal.com</t>
  </si>
  <si>
    <t>eb34f1db-147d-14db-2d2f-4b51e533bcc5</t>
  </si>
  <si>
    <t>Trendget</t>
  </si>
  <si>
    <t>http://www.trendget.com</t>
  </si>
  <si>
    <t>decde2af-3cd0-1bde-0dc5-a43855a8c60e</t>
  </si>
  <si>
    <t>Trendhattan</t>
  </si>
  <si>
    <t>https://www.trendhattan.com/</t>
  </si>
  <si>
    <t>162e4855-dbfa-30b3-4b20-490b744b1e14</t>
  </si>
  <si>
    <t>Trendi</t>
  </si>
  <si>
    <t>http://mytrendi.com/</t>
  </si>
  <si>
    <t>0c36cf40-b2b2-144a-9f40-4db8ae1017da</t>
  </si>
  <si>
    <t>Trendi Guru</t>
  </si>
  <si>
    <t>http://www.trendiguru.com/</t>
  </si>
  <si>
    <t>01f1c2bd-66fd-05ac-49f3-3c21cceb7718</t>
  </si>
  <si>
    <t>Trendiction</t>
  </si>
  <si>
    <t>http://www.trendiction.com</t>
  </si>
  <si>
    <t>f708a981-34c0-df47-da79-cdc17d89a14f</t>
  </si>
  <si>
    <t>Trendieapp</t>
  </si>
  <si>
    <t>https://www.trendieapp.com</t>
  </si>
  <si>
    <t>addd5121-b987-643f-8cce-1f4e610f064b</t>
  </si>
  <si>
    <t>Trendient</t>
  </si>
  <si>
    <t>http://www.trendient.com</t>
  </si>
  <si>
    <t>56925ea8-80b3-ab33-c7b1-5647723359d2</t>
  </si>
  <si>
    <t>Trendify</t>
  </si>
  <si>
    <t>http://www.trendify.io</t>
  </si>
  <si>
    <t>38b6bc13-838e-3074-90dd-8b9b674644b1</t>
  </si>
  <si>
    <t>Trendii</t>
  </si>
  <si>
    <t>http://www.trendii.com</t>
  </si>
  <si>
    <t>ac5a79bd-9afa-7f77-8d38-808b03f3b544</t>
  </si>
  <si>
    <t>Trendin</t>
  </si>
  <si>
    <t>http://trendin.mobi</t>
  </si>
  <si>
    <t>cc7f6a7b-0879-56f7-0eb7-39e3d6efa8e4</t>
  </si>
  <si>
    <t>Trendin .com</t>
  </si>
  <si>
    <t>http://www.trendin.com/</t>
  </si>
  <si>
    <t>440726ff-cc7d-4a10-71fe-5d774a3a0a71</t>
  </si>
  <si>
    <t>Trending</t>
  </si>
  <si>
    <t>http://trending.io</t>
  </si>
  <si>
    <t>c323e7b1-a001-1c2f-ca37-3933f25eab15</t>
  </si>
  <si>
    <t>Trending Now</t>
  </si>
  <si>
    <t>http://whatstrending.com</t>
  </si>
  <si>
    <t>b68bcf21-666a-b11c-80f6-cfc25068d860</t>
  </si>
  <si>
    <t>Trending Philippines</t>
  </si>
  <si>
    <t>https://www.trending.ph/</t>
  </si>
  <si>
    <t>f3600d0b-218e-0b71-88a1-f778adcc45f4</t>
  </si>
  <si>
    <t>Trending Stylists</t>
  </si>
  <si>
    <t>http://trendingstylist.com</t>
  </si>
  <si>
    <t>87079de9-a5e6-7829-0ab9-bc62d4c810f3</t>
  </si>
  <si>
    <t>Trending Taste</t>
  </si>
  <si>
    <t>http://trendingtaste.com/</t>
  </si>
  <si>
    <t>807c3062-e8c4-04f6-c8c9-9bfd47c52ae2</t>
  </si>
  <si>
    <t>Trending.Info</t>
  </si>
  <si>
    <t>http://www.trending.info/</t>
  </si>
  <si>
    <t>f0c133c5-e7b7-9dd7-5604-ca154f2c2f3f</t>
  </si>
  <si>
    <t>TrendingGames</t>
  </si>
  <si>
    <t>http://www.gobiernodechilegames.cl</t>
  </si>
  <si>
    <t>5cf0f4fc-95f7-b8fb-2412-992a80d1a42e</t>
  </si>
  <si>
    <t>TrendingshoW</t>
  </si>
  <si>
    <t>http://mytrendingshow.com/</t>
  </si>
  <si>
    <t>4e705171-0fba-37dd-1427-450f702fe4d1</t>
  </si>
  <si>
    <t>TrendingWeb</t>
  </si>
  <si>
    <t>http://trendingweb.com</t>
  </si>
  <si>
    <t>48627526-1372-4302-ce4a-45e202290528</t>
  </si>
  <si>
    <t>TrendinTech</t>
  </si>
  <si>
    <t>http://www.trendintech.com</t>
  </si>
  <si>
    <t>654ed2a5-e1fe-9b04-40e5-4c7a542d8a62</t>
  </si>
  <si>
    <t>Trendipia</t>
  </si>
  <si>
    <t>http://trendipia.com/</t>
  </si>
  <si>
    <t>ef93d44d-83af-6f95-a206-631584808551</t>
  </si>
  <si>
    <t>trendis</t>
  </si>
  <si>
    <t>http://www.trendis.com.au</t>
  </si>
  <si>
    <t>99b27ffe-1cb4-8196-8caa-ac9c74cd7caf</t>
  </si>
  <si>
    <t>Trendis</t>
  </si>
  <si>
    <t>http://www.trendis.com/</t>
  </si>
  <si>
    <t>27091f2f-bea8-8e42-84ce-a8f3f0465866</t>
  </si>
  <si>
    <t>trendit</t>
  </si>
  <si>
    <t>http://www.trendit.net</t>
  </si>
  <si>
    <t>6cddc4fc-9944-a793-c6af-586f4b1ef4df</t>
  </si>
  <si>
    <t>Trendium</t>
  </si>
  <si>
    <t>http://www.piscinesvogue.com</t>
  </si>
  <si>
    <t>cdde2017-cc74-7e4e-f699-ed9bc8437d17</t>
  </si>
  <si>
    <t>Trendiya</t>
  </si>
  <si>
    <t>http://trendiya.com/</t>
  </si>
  <si>
    <t>6866f533-cccc-c8c5-6a70-5aeb4a348202</t>
  </si>
  <si>
    <t>TrendKite</t>
  </si>
  <si>
    <t>http://trendkite.com</t>
  </si>
  <si>
    <t>d198f9ab-78c0-c694-7068-3bbcde752362</t>
  </si>
  <si>
    <t>Trendland</t>
  </si>
  <si>
    <t>http://trendland.com</t>
  </si>
  <si>
    <t>3875b2cb-c2cb-0fdf-12dc-3e622445d3ff</t>
  </si>
  <si>
    <t>trendlauncher</t>
  </si>
  <si>
    <t>http://www.trendlauncher.com</t>
  </si>
  <si>
    <t>3d69dea9-3303-ddec-c5fb-4213e92d9219</t>
  </si>
  <si>
    <t>Trendlee</t>
  </si>
  <si>
    <t>http://www.trendlee.com/</t>
  </si>
  <si>
    <t>a8b46cc4-3f16-6dc5-d659-0967abec0593</t>
  </si>
  <si>
    <t>trendley GmbH</t>
  </si>
  <si>
    <t>http://trendley.at/</t>
  </si>
  <si>
    <t>7d20de89-d372-73ac-99ca-6f70419fc5e4</t>
  </si>
  <si>
    <t>Trendline Interactive</t>
  </si>
  <si>
    <t>http://trendlineinteractive.com</t>
  </si>
  <si>
    <t>02ae22a4-8d9d-1940-1659-89a06a6d8725</t>
  </si>
  <si>
    <t>Trendlines Agtech</t>
  </si>
  <si>
    <t>http://trendlines.com/agtech/</t>
  </si>
  <si>
    <t>f88177b1-2eba-5610-1f5b-a9499e3b990a</t>
  </si>
  <si>
    <t>Trendlines Group</t>
  </si>
  <si>
    <t>http://www.trendlines.com</t>
  </si>
  <si>
    <t>9badde59-9b37-c7a5-2478-603098bfc27a</t>
  </si>
  <si>
    <t>Trendlines Medical Singapore</t>
  </si>
  <si>
    <t>http://trendlines.com/trendlines-medical-singapore/</t>
  </si>
  <si>
    <t>b4bc89c9-4735-4093-14ee-9011250d9f4c</t>
  </si>
  <si>
    <t>Trendlr</t>
  </si>
  <si>
    <t>http://www.trendlr.se</t>
  </si>
  <si>
    <t>646bc337-ba27-9fa7-bfa2-7bb670cc2f70</t>
  </si>
  <si>
    <t>TrendLucid</t>
  </si>
  <si>
    <t>http://www.trendlucid.com/</t>
  </si>
  <si>
    <t>ed5e8661-7710-552b-29e5-56784b46d86e</t>
  </si>
  <si>
    <t>Trendly</t>
  </si>
  <si>
    <t>http://www.trendlyapp.com</t>
  </si>
  <si>
    <t>40ce6d36-07e2-5b80-ae39-24371240f03a</t>
  </si>
  <si>
    <t>Trendlyne Technologies</t>
  </si>
  <si>
    <t>https://trendlyne.com</t>
  </si>
  <si>
    <t>f16a07ce-6ab6-d296-6ad7-83177b8b5eef</t>
  </si>
  <si>
    <t>TrendMD</t>
  </si>
  <si>
    <t>http://www.trendmd.com</t>
  </si>
  <si>
    <t>6b41b28d-227b-e320-62a6-7be510338518</t>
  </si>
  <si>
    <t>trendMe.net</t>
  </si>
  <si>
    <t>http://www.trendme.net</t>
  </si>
  <si>
    <t>40763793-8109-2e5e-9a86-a0f21135349f</t>
  </si>
  <si>
    <t>Trendmeon</t>
  </si>
  <si>
    <t>http://www.trendmeon.com</t>
  </si>
  <si>
    <t>9659c6ef-a3f2-2d0c-cc6b-6a318dd0e9ef</t>
  </si>
  <si>
    <t>Trendmesh</t>
  </si>
  <si>
    <t>https://www.trendmesh.com</t>
  </si>
  <si>
    <t>6ab407d0-2fb5-beb4-14e0-7edc543e31b5</t>
  </si>
  <si>
    <t>Trendmetric</t>
  </si>
  <si>
    <t>http://www.trendmetric.pl</t>
  </si>
  <si>
    <t>548bc2b7-df13-db25-66a9-347864caae53</t>
  </si>
  <si>
    <t>Trendmii</t>
  </si>
  <si>
    <t>http://www.trendmii.com</t>
  </si>
  <si>
    <t>10f65792-ad53-8475-1ab1-d11c9a4823a1</t>
  </si>
  <si>
    <t>Trendminer</t>
  </si>
  <si>
    <t>https://www.trendminer.com</t>
  </si>
  <si>
    <t>a0ff0139-4a45-3f42-d4c4-a7e855a2cdc1</t>
  </si>
  <si>
    <t>TrendMonitor</t>
  </si>
  <si>
    <t>http://trndmonitor.com/</t>
  </si>
  <si>
    <t>5328e353-6aa2-13ed-45cc-54c71a074cd8</t>
  </si>
  <si>
    <t>Trendnation LLC</t>
  </si>
  <si>
    <t>http://www.trendnation.com</t>
  </si>
  <si>
    <t>275fed11-d2d2-183c-9f67-32fa67d28326</t>
  </si>
  <si>
    <t>TRENDnet</t>
  </si>
  <si>
    <t>8815c391-af6c-689d-ee6c-e16630d18288</t>
  </si>
  <si>
    <t>Trendo</t>
  </si>
  <si>
    <t>http://trendo.tv/</t>
  </si>
  <si>
    <t>a0fe41a0-c73f-0946-31f4-25d16c652c5a</t>
  </si>
  <si>
    <t>TrendOcean</t>
  </si>
  <si>
    <t>http://trendocean.com</t>
  </si>
  <si>
    <t>39033e71-d73f-49ef-ea13-165c4822351c</t>
  </si>
  <si>
    <t>Trendoline Internet Hizmetleri Limited</t>
  </si>
  <si>
    <t>http://www.trendoline.com</t>
  </si>
  <si>
    <t>b0452ed6-a197-2ca6-b30d-ad1f9340ae7d</t>
  </si>
  <si>
    <t>Trendolizer Pro</t>
  </si>
  <si>
    <t>http://get.trendolizer.com</t>
  </si>
  <si>
    <t>ef7bb3c1-6669-9b8d-abd8-12c2e910a5e5</t>
  </si>
  <si>
    <t>Trendout, Enjoy Life</t>
  </si>
  <si>
    <t>http://www.trendout.pt</t>
  </si>
  <si>
    <t>7dc25b16-95fd-b2be-fd48-f07f6a895db9</t>
  </si>
  <si>
    <t>Trendpedia</t>
  </si>
  <si>
    <t>http://www.trendpedia.com</t>
  </si>
  <si>
    <t>47dea3b8-30fa-a9e4-030c-a679046151b4</t>
  </si>
  <si>
    <t>TrendPin</t>
  </si>
  <si>
    <t>http://www.trendpin.com/</t>
  </si>
  <si>
    <t>3511d320-d6e5-615b-25ca-744ed3c8eb2a</t>
  </si>
  <si>
    <t>TrendPo</t>
  </si>
  <si>
    <t>http://trendpo.com</t>
  </si>
  <si>
    <t>512ea4fc-ceee-77b3-5998-758606522503</t>
  </si>
  <si>
    <t>TrendPoint</t>
  </si>
  <si>
    <t>http://www.trendpoint.com/</t>
  </si>
  <si>
    <t>91b72e35-e9e7-2817-1667-a5c799e72f87</t>
  </si>
  <si>
    <t>trendprofiteer</t>
  </si>
  <si>
    <t>http://zcodesystemvipreview.com/trend-profiteer-review/</t>
  </si>
  <si>
    <t>e3d62577-ce47-05db-43c8-3a81d68ec0e1</t>
  </si>
  <si>
    <t>trendr</t>
  </si>
  <si>
    <t>http://trendr.com</t>
  </si>
  <si>
    <t>015e91b8-8254-0578-e049-4fec8a574edf</t>
  </si>
  <si>
    <t>TrendRadius</t>
  </si>
  <si>
    <t>http://trendradius.com</t>
  </si>
  <si>
    <t>d1d72115-26a1-8817-d25b-15ee8ca93a8e</t>
  </si>
  <si>
    <t>Trendrating</t>
  </si>
  <si>
    <t>http://trendrating.net/what/</t>
  </si>
  <si>
    <t>4225a17f-c025-82d2-8e56-0d01038ef9a1</t>
  </si>
  <si>
    <t>Trendrr</t>
  </si>
  <si>
    <t>http://www.trendrr.com</t>
  </si>
  <si>
    <t>46781617-31d1-19e9-3f77-4d130a639a6a</t>
  </si>
  <si>
    <t>Trends &amp; Technologies</t>
  </si>
  <si>
    <t>b3d0eab0-f3e7-47bf-c2f9-e8298678ee4e</t>
  </si>
  <si>
    <t>Trends Brands</t>
  </si>
  <si>
    <t>http://www.trendsbrands.ru/</t>
  </si>
  <si>
    <t>f6da8e22-e232-2a4f-e7e3-2f509ce2b37a</t>
  </si>
  <si>
    <t>Trends Buzz</t>
  </si>
  <si>
    <t>http://trendsbuzz.com</t>
  </si>
  <si>
    <t>c6d24f4a-5fc3-af84-8e22-0a277319a354</t>
  </si>
  <si>
    <t>Trends Mobile and Web Solutions</t>
  </si>
  <si>
    <t>http://www.trendswebsolutions.com/</t>
  </si>
  <si>
    <t>411ccbc2-6f5d-362b-a271-be746f74aa98</t>
  </si>
  <si>
    <t>Trends Today App</t>
  </si>
  <si>
    <t>http://trendstoday.co/</t>
  </si>
  <si>
    <t>4a25ac76-1483-50df-7298-abb1c0d16237</t>
  </si>
  <si>
    <t>Trendsales</t>
  </si>
  <si>
    <t>http://www.trendsales.dk</t>
  </si>
  <si>
    <t>58382845-4fec-6a64-8ce9-2671a950dd7b</t>
  </si>
  <si>
    <t>TrendsCo. Solutions</t>
  </si>
  <si>
    <t>http://www.trendsco.com</t>
  </si>
  <si>
    <t>25620afc-ad15-cb1b-bf6a-0f728f9f466f</t>
  </si>
  <si>
    <t>TrendSeeder</t>
  </si>
  <si>
    <t>http://www.trendseeder.com</t>
  </si>
  <si>
    <t>3395d8ab-f944-35f2-6c81-9a512fd0a9fd</t>
  </si>
  <si>
    <t>Trendset Traveler</t>
  </si>
  <si>
    <t>http://www.trendsettraveler.com/</t>
  </si>
  <si>
    <t>51989895-02ae-7c21-48da-367d5361b303</t>
  </si>
  <si>
    <t>Trendsetters</t>
  </si>
  <si>
    <t>http://trendsetters.com</t>
  </si>
  <si>
    <t>67cb544e-9451-ac35-c6ce-161334a10812</t>
  </si>
  <si>
    <t>TrendShift</t>
  </si>
  <si>
    <t>https://www.trendshift.com/</t>
  </si>
  <si>
    <t>7ba1adff-a360-9a9f-f133-9c0b4a615da0</t>
  </si>
  <si>
    <t>Trendshop</t>
  </si>
  <si>
    <t>http://trendshop.com.br/</t>
  </si>
  <si>
    <t>908ac1fb-43d2-200e-1d5e-eb5967097a8f</t>
  </si>
  <si>
    <t>TrendsInvesting</t>
  </si>
  <si>
    <t>http://www.trendsinvesting.com/</t>
  </si>
  <si>
    <t>dfa0d537-285b-b9e1-e6b3-fc8962406f35</t>
  </si>
  <si>
    <t>Trendslide</t>
  </si>
  <si>
    <t>http://www.trendslide.com</t>
  </si>
  <si>
    <t>3d7dd5ff-df3f-160c-7f0e-2827b8063fd2</t>
  </si>
  <si>
    <t>Trendsmotion</t>
  </si>
  <si>
    <t>http://www.tvtweet.com</t>
  </si>
  <si>
    <t>8bd27269-04f5-5091-01ef-852b56cc423c</t>
  </si>
  <si>
    <t>Trendsonline</t>
  </si>
  <si>
    <t>http://trendsonline.dk/</t>
  </si>
  <si>
    <t>c5894fdf-377c-9803-ff9d-c158aa32218e</t>
  </si>
  <si>
    <t>TrendsPerfumes.com</t>
  </si>
  <si>
    <t>http://www.trendsperfumes.com</t>
  </si>
  <si>
    <t>bdd0fee9-c28d-5a0f-c1f3-f74ed982ee8a</t>
  </si>
  <si>
    <t>TrendSpottr</t>
  </si>
  <si>
    <t>http://trendspottr.com</t>
  </si>
  <si>
    <t>bf2db454-f215-a0f1-eedb-f7f331b10622</t>
  </si>
  <si>
    <t>TrendsQue</t>
  </si>
  <si>
    <t>https://www.trendsque.com/</t>
  </si>
  <si>
    <t>bf24ad80-c6d0-3e34-fd23-5891edbcbf03</t>
  </si>
  <si>
    <t>TrendStartr</t>
  </si>
  <si>
    <t>http://www.trendstartr.com</t>
  </si>
  <si>
    <t>7ff31cbf-7497-b459-a62d-6440f123c838</t>
  </si>
  <si>
    <t>Trendsylvania.net</t>
  </si>
  <si>
    <t>http://trendsylvania.net/</t>
  </si>
  <si>
    <t>e939ed57-fce7-4852-114c-9fcd9593649a</t>
  </si>
  <si>
    <t>Trendtation</t>
  </si>
  <si>
    <t>http://www.trendtation.com</t>
  </si>
  <si>
    <t>a0f4e324-a255-c89a-1358-96c1daf06e6b</t>
  </si>
  <si>
    <t>TrendTopics</t>
  </si>
  <si>
    <t>http://www.trendtopics.com</t>
  </si>
  <si>
    <t>8506b351-8935-ffd4-17f3-f91f9c286db0</t>
  </si>
  <si>
    <t>TrendTown LTD</t>
  </si>
  <si>
    <t>http://www.suchmaschinen-online-marketing.com</t>
  </si>
  <si>
    <t>f1125efb-28b2-1f21-d3cc-c43952dd2d87</t>
  </si>
  <si>
    <t>TrendU</t>
  </si>
  <si>
    <t>http://www.trendu.com</t>
  </si>
  <si>
    <t>e5f9ce55-adff-d5b4-d15b-1ee7cb6f2a47</t>
  </si>
  <si>
    <t>Trendum</t>
  </si>
  <si>
    <t>http://www.trendum.cz</t>
  </si>
  <si>
    <t>0f806429-4ff1-90ae-93a5-81482fa791dd</t>
  </si>
  <si>
    <t>trendURL</t>
  </si>
  <si>
    <t>http://www.trendurl.com</t>
  </si>
  <si>
    <t>a7788cc5-f940-d8c8-f8c9-b394f4fef55a</t>
  </si>
  <si>
    <t>Trendwatching.com</t>
  </si>
  <si>
    <t>http://trendwatching.com</t>
  </si>
  <si>
    <t>a110175c-616c-5b51-404c-07cdd4dc013a</t>
  </si>
  <si>
    <t>Trendwise Analytics</t>
  </si>
  <si>
    <t>http://trendwiseanalytics.com</t>
  </si>
  <si>
    <t>6b2f1128-07d3-2de2-eb55-8a5b53cac84c</t>
  </si>
  <si>
    <t>Trendy Beat Network Limited</t>
  </si>
  <si>
    <t>http://trendybeat.com</t>
  </si>
  <si>
    <t>212febf7-9ec5-75b6-7242-ed6337f85270</t>
  </si>
  <si>
    <t>Trendy Beat Records</t>
  </si>
  <si>
    <t>http://www.trendybeat.com</t>
  </si>
  <si>
    <t>c08cc867-c5de-0b28-12ee-d67017028d96</t>
  </si>
  <si>
    <t>Trendy Butler</t>
  </si>
  <si>
    <t>http://www.trendybutler.com/</t>
  </si>
  <si>
    <t>12867ce0-b0d5-a38f-99be-785233a686bf</t>
  </si>
  <si>
    <t>Trendy Entertainment</t>
  </si>
  <si>
    <t>http://trendyent.com</t>
  </si>
  <si>
    <t>6a987722-5404-5617-3cd4-9246a0501b30</t>
  </si>
  <si>
    <t>Trendy Glasses</t>
  </si>
  <si>
    <t>http://www.trendyglasses.net</t>
  </si>
  <si>
    <t>38bd22a0-499f-a7a1-2880-97cb51e333f1</t>
  </si>
  <si>
    <t>Trendy Inners</t>
  </si>
  <si>
    <t>http://www.trendyinners.com</t>
  </si>
  <si>
    <t>e0f4004f-4256-2ee1-7983-9d7605002c48</t>
  </si>
  <si>
    <t>Trendy International Group</t>
  </si>
  <si>
    <t>http://www.trendy-global.com/</t>
  </si>
  <si>
    <t>8d9b58d6-33a0-4952-cec5-fdb8974f1193</t>
  </si>
  <si>
    <t>Trendy Loot</t>
  </si>
  <si>
    <t>http://www.trendyloot.com</t>
  </si>
  <si>
    <t>8364038c-060c-93f0-6b6d-e0e8f0218c20</t>
  </si>
  <si>
    <t>Trendy Modern Optical</t>
  </si>
  <si>
    <t>http://www.trendymodernoptical.com</t>
  </si>
  <si>
    <t>5ca7505a-5afc-9d32-ed2f-da9ad20ffd16</t>
  </si>
  <si>
    <t>Trendy Mondays</t>
  </si>
  <si>
    <t>http://trendymondays.com</t>
  </si>
  <si>
    <t>9e8e970c-e89c-895b-8fcb-8164982dabf0</t>
  </si>
  <si>
    <t>Trendy Online Solution</t>
  </si>
  <si>
    <t>http://trendyonlinesolution.in</t>
  </si>
  <si>
    <t>6b262214-32af-84a2-8b5d-32e0fb65efb7</t>
  </si>
  <si>
    <t>Trendy Reggae</t>
  </si>
  <si>
    <t>http://trendyreggae.com</t>
  </si>
  <si>
    <t>7b74c3d1-fbaf-9bdd-ea2d-95a823ee297f</t>
  </si>
  <si>
    <t>Trendy Resumes</t>
  </si>
  <si>
    <t>http://www.trendyresumes.com</t>
  </si>
  <si>
    <t>a86e23a5-691e-fc1c-de60-5eba435bc082</t>
  </si>
  <si>
    <t>Trendy Treat</t>
  </si>
  <si>
    <t>http://www.trendytreat.com</t>
  </si>
  <si>
    <t>b7b49184-5235-3d07-da99-03b8c21f64f6</t>
  </si>
  <si>
    <t>Trendy Workshop</t>
  </si>
  <si>
    <t>http://www.trendy-workshop.com</t>
  </si>
  <si>
    <t>ee85e1e2-192a-0d78-ce38-242d776e5166</t>
  </si>
  <si>
    <t>TrendyAdvisor</t>
  </si>
  <si>
    <t>http://trendyadvisor.com/</t>
  </si>
  <si>
    <t>8774228f-6ade-78df-d067-4da0f666f7d1</t>
  </si>
  <si>
    <t>TrendyMED</t>
  </si>
  <si>
    <t>http://trendymed.com/</t>
  </si>
  <si>
    <t>fcb43319-3f08-e8e4-eb01-df34a3ae29d9</t>
  </si>
  <si>
    <t>Trendyol Group</t>
  </si>
  <si>
    <t>http://www.trendyol.com</t>
  </si>
  <si>
    <t>62133ea6-e386-ad33-3aa2-f5744434b2f2</t>
  </si>
  <si>
    <t>Trendypaws</t>
  </si>
  <si>
    <t>http://www.trendypaws.pt</t>
  </si>
  <si>
    <t>ac067834-9cea-c0dc-27db-2cc3046176e5</t>
  </si>
  <si>
    <t>Trendyta</t>
  </si>
  <si>
    <t>https://www.trendyta.com</t>
  </si>
  <si>
    <t>adbabfc7-bd40-03bc-94f9-fe9b2a62f41d</t>
  </si>
  <si>
    <t>TrendyThing</t>
  </si>
  <si>
    <t>http://www.trendything.net</t>
  </si>
  <si>
    <t>bce27a8e-86f5-81c6-3838-8e55656835d7</t>
  </si>
  <si>
    <t>TrendyTrade</t>
  </si>
  <si>
    <t>https://www.trendytrade.com</t>
  </si>
  <si>
    <t>052f59c7-2861-b566-5d1f-d98959f6c58b</t>
  </si>
  <si>
    <t>trendyupdates</t>
  </si>
  <si>
    <t>http://www.trendyupdates.com/</t>
  </si>
  <si>
    <t>e3a41993-f4e6-c324-8258-86b8a802a05e</t>
  </si>
  <si>
    <t>Trendzer</t>
  </si>
  <si>
    <t>http://www.trendzer.com</t>
  </si>
  <si>
    <t>7d9c0c07-cc44-f57e-f4a9-9d79083a685c</t>
  </si>
  <si>
    <t>Trendzis LLC</t>
  </si>
  <si>
    <t>http://www.trendzis.com</t>
  </si>
  <si>
    <t>58b72d57-2651-6a59-b207-869a31ce8fef</t>
  </si>
  <si>
    <t>Trendzo</t>
  </si>
  <si>
    <t>http://www.trendzo.com/en</t>
  </si>
  <si>
    <t>22df6f43-3f53-34ad-d83d-1cf06d0486c9</t>
  </si>
  <si>
    <t>Trenergi</t>
  </si>
  <si>
    <t>http://trenergi.com</t>
  </si>
  <si>
    <t>d880dc17-6ddc-f23a-a435-07b3e112fcd5</t>
  </si>
  <si>
    <t>Trenew Electronic AG</t>
  </si>
  <si>
    <t>http://www.trenew.ch</t>
  </si>
  <si>
    <t>8379fbf5-0945-ed77-4432-4fcbe42570bc</t>
  </si>
  <si>
    <t>Trengine</t>
  </si>
  <si>
    <t>http://trengine.com</t>
  </si>
  <si>
    <t>6615d2b2-9845-e606-b774-4e42f50ed712</t>
  </si>
  <si>
    <t>Trenia Today International</t>
  </si>
  <si>
    <t>http://treniatoday.com/</t>
  </si>
  <si>
    <t>aef3ad2d-76ed-da3e-7262-00b9237ae7e2</t>
  </si>
  <si>
    <t>Trenitalia</t>
  </si>
  <si>
    <t>http://www.trenitalia.com/</t>
  </si>
  <si>
    <t>3a536b4a-1910-f2e5-4125-c3f9ba7b8047</t>
  </si>
  <si>
    <t>TrenMedia</t>
  </si>
  <si>
    <t>https://trenmedia.com</t>
  </si>
  <si>
    <t>6a1453b8-e6f0-c930-0a58-be898b702864</t>
  </si>
  <si>
    <t>Trenndable</t>
  </si>
  <si>
    <t>http://www.trenndable.com</t>
  </si>
  <si>
    <t>c9b1b65f-2518-a492-dd03-d972148a7fe1</t>
  </si>
  <si>
    <t>Trenologi</t>
  </si>
  <si>
    <t>http://www.trenologi.com/</t>
  </si>
  <si>
    <t>7a0b840c-51d9-0aa3-6ed4-fa08e5605b1b</t>
  </si>
  <si>
    <t>Trensant</t>
  </si>
  <si>
    <t>http://www.trensant.com</t>
  </si>
  <si>
    <t>4ee2f378-94e3-f3c7-9d95-569dbb649eeb</t>
  </si>
  <si>
    <t>TrenStar</t>
  </si>
  <si>
    <t>http://www.trenstar.co.za</t>
  </si>
  <si>
    <t>d912653e-696e-8874-a8e4-2ab04d6c7a53</t>
  </si>
  <si>
    <t>Trent</t>
  </si>
  <si>
    <t>http://www.mywestside.com</t>
  </si>
  <si>
    <t>dd1e950d-585f-9888-6882-a466e5f17df1</t>
  </si>
  <si>
    <t>Trent &amp; Dove Housing</t>
  </si>
  <si>
    <t>https://www.trentanddove.org/</t>
  </si>
  <si>
    <t>da4e1de5-1199-46e5-0363-5e5caf4a3d67</t>
  </si>
  <si>
    <t>Trent Capital Management</t>
  </si>
  <si>
    <t>http://www.trentcap.com</t>
  </si>
  <si>
    <t>18b32e76-5bb6-b9d8-edd3-7ef7c9cd95d5</t>
  </si>
  <si>
    <t>Trent Furniture</t>
  </si>
  <si>
    <t>http://www.trentfurniture.co.uk/</t>
  </si>
  <si>
    <t>e3d70810-a51a-ae3b-1ad3-2f83f9c663bd</t>
  </si>
  <si>
    <t>Trent University</t>
  </si>
  <si>
    <t>http://www.trentu.ca</t>
  </si>
  <si>
    <t>4b68a409-5146-a28a-9bfe-eebb22d72e15</t>
  </si>
  <si>
    <t>Trentafueled</t>
  </si>
  <si>
    <t>http://www.trentafueled.com/</t>
  </si>
  <si>
    <t>f2d19614-5a2e-fdf1-5099-008fa365652b</t>
  </si>
  <si>
    <t>TrentEd</t>
  </si>
  <si>
    <t>https://www.trented.in</t>
  </si>
  <si>
    <t>1b87e09c-96ee-218a-e506-2c238fe84b44</t>
  </si>
  <si>
    <t>TrentEd Store</t>
  </si>
  <si>
    <t>http://www.trentedstore.com</t>
  </si>
  <si>
    <t>8ac14dcc-561e-b936-8f8a-4cb127c7ecc0</t>
  </si>
  <si>
    <t>Trentino Sviluppo</t>
  </si>
  <si>
    <t>http://www.trentinosviluppo.com/</t>
  </si>
  <si>
    <t>36655b30-57a7-2ac6-e28a-cd4168ca5340</t>
  </si>
  <si>
    <t>Trention AB</t>
  </si>
  <si>
    <t>http://www.trention.se</t>
  </si>
  <si>
    <t>41053cd0-06e6-49dc-582a-d1027af5be53</t>
  </si>
  <si>
    <t>Trently Advisors</t>
  </si>
  <si>
    <t>http://www.trentlyadvisors.com/</t>
  </si>
  <si>
    <t>fed394da-6563-2191-8b82-18d5b0aa8b8c</t>
  </si>
  <si>
    <t>Trento FI-WARE</t>
  </si>
  <si>
    <t>http://fi-ppp-trento.fi-infinity.eu/</t>
  </si>
  <si>
    <t>868235f2-a3f7-2f02-3eb0-86ab1ea0df52</t>
  </si>
  <si>
    <t>TrentoRISE</t>
  </si>
  <si>
    <t>http://www.trentorise.eu</t>
  </si>
  <si>
    <t>6536827f-a63f-1006-c49e-66d5cc412432</t>
  </si>
  <si>
    <t>Trenzz</t>
  </si>
  <si>
    <t>http://www.trenzz.com</t>
  </si>
  <si>
    <t>a8b0e768-3284-14da-89e1-9d3afdd69356</t>
  </si>
  <si>
    <t>Treo</t>
  </si>
  <si>
    <t>http://www.treo.watch/</t>
  </si>
  <si>
    <t>057b76ef-6bb2-2145-c95d-faa9b0f4b930</t>
  </si>
  <si>
    <t>Treo Solutions</t>
  </si>
  <si>
    <t>http://treosolutions.com</t>
  </si>
  <si>
    <t>dce8ad33-75f6-759d-f7cc-5bff9c24ddbb</t>
  </si>
  <si>
    <t>Treocentral</t>
  </si>
  <si>
    <t>http://www.treocentral.com/</t>
  </si>
  <si>
    <t>19f13763-d5d1-ffb9-f71a-e9a47ad6f8e1</t>
  </si>
  <si>
    <t>Treode, Inc.</t>
  </si>
  <si>
    <t>https://www.treode.com</t>
  </si>
  <si>
    <t>61d88207-4158-8863-8e87-ed94bca88496</t>
  </si>
  <si>
    <t>Treon</t>
  </si>
  <si>
    <t>http://www.treon.fi</t>
  </si>
  <si>
    <t>d27ee2ea-e0aa-fa17-8c5c-6d285590c3e2</t>
  </si>
  <si>
    <t>Treonauts</t>
  </si>
  <si>
    <t>http://blog.treonauts.com</t>
  </si>
  <si>
    <t>1e01ec9a-afdc-3de7-5a84-338e5cc9657d</t>
  </si>
  <si>
    <t>Treos Bio</t>
  </si>
  <si>
    <t>http://treosbio.com/</t>
  </si>
  <si>
    <t>bf440ff3-8f82-dda8-5936-12120cb96d54</t>
  </si>
  <si>
    <t>Treovi</t>
  </si>
  <si>
    <t>http://www.treovi.com</t>
  </si>
  <si>
    <t>624d0c9d-0fb1-9dba-e93d-3f31ad3c015f</t>
  </si>
  <si>
    <t>Trep Talks</t>
  </si>
  <si>
    <t>http://www.treptalks.com</t>
  </si>
  <si>
    <t>c255a114-cb42-11e5-282d-95381f11ddd9</t>
  </si>
  <si>
    <t>Treparel.com</t>
  </si>
  <si>
    <t>http://www.treparel.com</t>
  </si>
  <si>
    <t>84ad0057-27a4-3e23-fba8-7330d5e3e6c3</t>
  </si>
  <si>
    <t>TrepCamp</t>
  </si>
  <si>
    <t>https://trepcamp.org/</t>
  </si>
  <si>
    <t>c57c09c8-8229-393f-8899-848b9fcb269d</t>
  </si>
  <si>
    <t>TREPIC Inc.</t>
  </si>
  <si>
    <t>http://www.trepic.co</t>
  </si>
  <si>
    <t>e83fe287-1058-54ff-348c-d95f4578feab</t>
  </si>
  <si>
    <t>Trepisphere</t>
  </si>
  <si>
    <t>http://www.trepisphere.com</t>
  </si>
  <si>
    <t>5b19836e-a887-d30e-6880-3663e7937c7b</t>
  </si>
  <si>
    <t>Trepit</t>
  </si>
  <si>
    <t>http://www.gotrepit.com</t>
  </si>
  <si>
    <t>b7989ddf-bc7b-1d46-3623-2f1ce0484fd7</t>
  </si>
  <si>
    <t>Trepp</t>
  </si>
  <si>
    <t>https://www.trepp.com/</t>
  </si>
  <si>
    <t>1c982097-94c1-9815-32d8-439581a902ec</t>
  </si>
  <si>
    <t>Treps Digital</t>
  </si>
  <si>
    <t>http://www.trepsdigital.com</t>
  </si>
  <si>
    <t>21eada4f-cde8-05f1-81ff-3b993ebf4067</t>
  </si>
  <si>
    <t>Treps io</t>
  </si>
  <si>
    <t>http://treps.io/</t>
  </si>
  <si>
    <t>553ecb81-80a6-6f63-a2e5-9170c690e859</t>
  </si>
  <si>
    <t>TrepScore Inc.</t>
  </si>
  <si>
    <t>http://trepscore.com</t>
  </si>
  <si>
    <t>fc0d8f14-2869-4da0-f223-71cd37053a1f</t>
  </si>
  <si>
    <t>Trepup Technologies AG</t>
  </si>
  <si>
    <t>http://www.trepup.com</t>
  </si>
  <si>
    <t>0765e24c-8701-286a-f404-cb0bf2835f67</t>
  </si>
  <si>
    <t>Tres Amigas</t>
  </si>
  <si>
    <t>http://www.tresamigasllc.com</t>
  </si>
  <si>
    <t>8b48366f-8ecd-b3ed-1796-482269e41d3b</t>
  </si>
  <si>
    <t>Tres Epic</t>
  </si>
  <si>
    <t>http://www.tresepic.com</t>
  </si>
  <si>
    <t>133ca038-c168-f789-ab18-8a0ec2814d9d</t>
  </si>
  <si>
    <t>Tres Media</t>
  </si>
  <si>
    <t>http://www.tres.pe</t>
  </si>
  <si>
    <t>2d5d6b82-c39d-61ad-c7f9-14201c97068e</t>
  </si>
  <si>
    <t>TRES Networks</t>
  </si>
  <si>
    <t>http://www.tresnetworks.com/</t>
  </si>
  <si>
    <t>933c4774-dd50-8e3c-90d3-9002b81e6ccc</t>
  </si>
  <si>
    <t>Tres Ninas</t>
  </si>
  <si>
    <t>http://tresninasboatrental.com</t>
  </si>
  <si>
    <t>dd45e723-75a2-f19c-b1bb-b51a68a2e3f6</t>
  </si>
  <si>
    <t>Tres60</t>
  </si>
  <si>
    <t>http://www.tres60grupo.com/</t>
  </si>
  <si>
    <t>e4513977-011d-08f8-7502-4ce357565ec2</t>
  </si>
  <si>
    <t>Tresa Community Interest Company</t>
  </si>
  <si>
    <t>http://www.tresa.org.uk/</t>
  </si>
  <si>
    <t>3bfb716c-e13b-acf7-8341-6b4bf26467fd</t>
  </si>
  <si>
    <t>Tresata</t>
  </si>
  <si>
    <t>http://tresata.com</t>
  </si>
  <si>
    <t>f527a6b1-aa02-e215-1fa1-73e242e62671</t>
  </si>
  <si>
    <t>Trescal</t>
  </si>
  <si>
    <t>http://www.trescal.com/</t>
  </si>
  <si>
    <t>b2180a7a-8998-91e0-813f-8ef70e5f835f</t>
  </si>
  <si>
    <t>Tresco, Inc.</t>
  </si>
  <si>
    <t>http://www.trescoinc.org/</t>
  </si>
  <si>
    <t>5f9fcf28-2583-d737-3bee-edbbe5deddb4</t>
  </si>
  <si>
    <t>TresColony Web Design Info</t>
  </si>
  <si>
    <t>http://trescolony.com</t>
  </si>
  <si>
    <t>d65cf43d-ce73-a43f-d6c2-479bcbd3bfd5</t>
  </si>
  <si>
    <t>Trescom ComunicaciÌÄå_n</t>
  </si>
  <si>
    <t>http://trescomcomunicacion.es/</t>
  </si>
  <si>
    <t>c68cb326-8735-4626-2302-3972fcb4b873</t>
  </si>
  <si>
    <t>TreSensa</t>
  </si>
  <si>
    <t>http://www.tresensa.com</t>
  </si>
  <si>
    <t>ae0640b6-379b-c35c-b572-650528dfcde6</t>
  </si>
  <si>
    <t>TreSensa Studios</t>
  </si>
  <si>
    <t>7a037ce9-edb5-3776-e71f-8d9720876f99</t>
  </si>
  <si>
    <t>TresFilios</t>
  </si>
  <si>
    <t>http://www.tresfilios.com/</t>
  </si>
  <si>
    <t>d7831b9c-9b98-dd3f-4486-a1e756874a47</t>
  </si>
  <si>
    <t>Tresidder Networks</t>
  </si>
  <si>
    <t>http://www.tresidder.com</t>
  </si>
  <si>
    <t>0d621b38-7ede-1403-cab1-ae2d1070d731</t>
  </si>
  <si>
    <t>Tresillian</t>
  </si>
  <si>
    <t>https://www.tresillian.org.au/</t>
  </si>
  <si>
    <t>a650332a-e737-0749-e2c6-1c3303389db7</t>
  </si>
  <si>
    <t>Tresmo</t>
  </si>
  <si>
    <t>http://www.tresmo.de/</t>
  </si>
  <si>
    <t>abb565ea-38ad-32be-704f-73a1214a01a4</t>
  </si>
  <si>
    <t>Tresnic Media</t>
  </si>
  <si>
    <t>http://tresnicmedia.com</t>
  </si>
  <si>
    <t>0dd3480d-5e2e-4d49-024a-1f4b1c3919f5</t>
  </si>
  <si>
    <t>Tresor TV</t>
  </si>
  <si>
    <t>http://tresor.tv/</t>
  </si>
  <si>
    <t>a4928744-a2f1-8496-fc15-fdf70934278e</t>
  </si>
  <si>
    <t>Tresorio Mining</t>
  </si>
  <si>
    <t>https://mining.tresorio.com/</t>
  </si>
  <si>
    <t>870ee4aa-5472-b136-e572-9d87e4b0de11</t>
  </si>
  <si>
    <t>Tresorit</t>
  </si>
  <si>
    <t>http://www.tresorit.com</t>
  </si>
  <si>
    <t>39d2dd6f-3e93-11fd-d07f-589a3beed7e0</t>
  </si>
  <si>
    <t>Trespass</t>
  </si>
  <si>
    <t>http://www.trespass.com</t>
  </si>
  <si>
    <t>95b3e5f3-fd99-84ab-5cfc-6463710a7d63</t>
  </si>
  <si>
    <t>Tress</t>
  </si>
  <si>
    <t>https://www.tressapp.co</t>
  </si>
  <si>
    <t>8f09b394-a378-7a6e-1dfe-12aab4dff4ad</t>
  </si>
  <si>
    <t>Tressd</t>
  </si>
  <si>
    <t>http://tressd.com</t>
  </si>
  <si>
    <t>a4452b26-5df2-f0cc-309a-29beb75b58f0</t>
  </si>
  <si>
    <t>TresseNoire</t>
  </si>
  <si>
    <t>http://www.tressenoire.com/</t>
  </si>
  <si>
    <t>6247c21e-14b3-8b55-4f46-d4b5603de8f0</t>
  </si>
  <si>
    <t>Tresses</t>
  </si>
  <si>
    <t>http://tress.es</t>
  </si>
  <si>
    <t>bf5d4b95-54ca-adfe-94b5-7ba8861fdd2f</t>
  </si>
  <si>
    <t>Tressis</t>
  </si>
  <si>
    <t>http://www.tressis.com</t>
  </si>
  <si>
    <t>cbc3e01b-3760-3dfe-293a-265a084c13e5</t>
  </si>
  <si>
    <t>Tressle</t>
  </si>
  <si>
    <t>http://tressle.com/</t>
  </si>
  <si>
    <t>29912239-690a-1453-7b50-01b7250cf71d</t>
  </si>
  <si>
    <t>Tressmerize</t>
  </si>
  <si>
    <t>https://tressmerize.com</t>
  </si>
  <si>
    <t>fa06e854-1c2b-8c83-3360-24aff9549d8c</t>
  </si>
  <si>
    <t>Trestio</t>
  </si>
  <si>
    <t>http://www.trestio.com</t>
  </si>
  <si>
    <t>de40f91f-cc75-8f86-099c-485c30723396</t>
  </si>
  <si>
    <t>Trestle</t>
  </si>
  <si>
    <t>http://www.trestleapp.com</t>
  </si>
  <si>
    <t>a02e72c1-7fc5-8c81-6a17-66b8f9a3dc5a</t>
  </si>
  <si>
    <t>Trestle Ventures</t>
  </si>
  <si>
    <t>http://www.trestleventures.com</t>
  </si>
  <si>
    <t>3b19202a-2060-3ef2-a027-d0d6c947e41f</t>
  </si>
  <si>
    <t>Trestles Group International</t>
  </si>
  <si>
    <t>http://www.trestlesgroup.com</t>
  </si>
  <si>
    <t>4c5ea38d-a80c-3612-f937-a4245aaaf63e</t>
  </si>
  <si>
    <t>TrestleTree</t>
  </si>
  <si>
    <t>http://www.trestletree.com/</t>
  </si>
  <si>
    <t>19d37d9f-82c1-40b1-f582-5612ff8cb5b9</t>
  </si>
  <si>
    <t>TRESTON</t>
  </si>
  <si>
    <t>http://www.treston.com</t>
  </si>
  <si>
    <t>8039fad7-6215-35c4-028b-e1c1e066b49b</t>
  </si>
  <si>
    <t>Trestor</t>
  </si>
  <si>
    <t>https://trestor.org</t>
  </si>
  <si>
    <t>7f3e652f-e8d6-007d-ac15-4dbc39d33b12</t>
  </si>
  <si>
    <t>Trestup Inc.</t>
  </si>
  <si>
    <t>http://www.trestup.com</t>
  </si>
  <si>
    <t>55ad0287-902b-4a78-18f9-7c1a218f3dd2</t>
  </si>
  <si>
    <t>TresVista Financial Services</t>
  </si>
  <si>
    <t>http://www.tresvista.com</t>
  </si>
  <si>
    <t>5fc812b4-9f88-75de-012e-48b2c69b7d63</t>
  </si>
  <si>
    <t>Tretek Systems</t>
  </si>
  <si>
    <t>http://www.treteksystems.com</t>
  </si>
  <si>
    <t>22167923-f66e-0da7-52ff-fb0ad9950fed</t>
  </si>
  <si>
    <t>Trethera</t>
  </si>
  <si>
    <t>http://trethera.com/</t>
  </si>
  <si>
    <t>801f5dcb-ed50-723e-eab2-ec99ed017051</t>
  </si>
  <si>
    <t>TreTone</t>
  </si>
  <si>
    <t>http://www.tretone.com/media-eng/</t>
  </si>
  <si>
    <t>03f10250-7714-2c27-c2cd-eb62cd30b8c2</t>
  </si>
  <si>
    <t>tretton37</t>
  </si>
  <si>
    <t>http://www.tretton37.com</t>
  </si>
  <si>
    <t>0e8e010c-0c5e-edaa-7b12-37976b40a507</t>
  </si>
  <si>
    <t>Trevali Mining Corporation</t>
  </si>
  <si>
    <t>http://www.trevali.com</t>
  </si>
  <si>
    <t>1595b0ae-2c65-7c1c-a701-06e11e038bf2</t>
  </si>
  <si>
    <t>Trevanian Legg</t>
  </si>
  <si>
    <t>http://trevanianlegg.co.uk</t>
  </si>
  <si>
    <t>e090226b-198c-d8af-9f2e-7f5fdec2fc55</t>
  </si>
  <si>
    <t>Trevecca Nazarene University</t>
  </si>
  <si>
    <t>http://www.trevecca.edu/</t>
  </si>
  <si>
    <t>8fc3982a-22b4-0b61-ac90-abe360e078cf</t>
  </si>
  <si>
    <t>Trevelino/Keller Communications Group</t>
  </si>
  <si>
    <t>http://www.trevelinokeller.com</t>
  </si>
  <si>
    <t>eb402e17-b1c9-19ce-950b-fbe471da15a9</t>
  </si>
  <si>
    <t>Trevena</t>
  </si>
  <si>
    <t>http://www.trevenainc.com</t>
  </si>
  <si>
    <t>200bdf41-7d83-774f-7ad1-d532a8f84c7d</t>
  </si>
  <si>
    <t>Treventis</t>
  </si>
  <si>
    <t>http://treventis.com</t>
  </si>
  <si>
    <t>0f0faf44-4d57-216b-083b-ab99514a49db</t>
  </si>
  <si>
    <t>Treveri Capital</t>
  </si>
  <si>
    <t>http://trevericapital.com</t>
  </si>
  <si>
    <t>f048928c-f3c6-f0a4-5c9d-0d9001d76e3d</t>
  </si>
  <si>
    <t>TreveriMarket</t>
  </si>
  <si>
    <t>http://www.treverimarket.com</t>
  </si>
  <si>
    <t>3082094a-349c-2dc5-863d-8ffb1e047c2d</t>
  </si>
  <si>
    <t>Treverity, Inc.</t>
  </si>
  <si>
    <t>http://www.treverity.com/</t>
  </si>
  <si>
    <t>1d1a9e56-81fe-ca58-e546-223160db5f83</t>
  </si>
  <si>
    <t>Trevi Finanziaria Industriale S.p.A.</t>
  </si>
  <si>
    <t>http://www.trevifin.com</t>
  </si>
  <si>
    <t>3bc29d92-319e-0350-387b-f8a2b756bcb0</t>
  </si>
  <si>
    <t>Trevi Health Ventures</t>
  </si>
  <si>
    <t>http://www.trevihealth.com</t>
  </si>
  <si>
    <t>eee78989-b20f-2a76-a9a1-2743ead04ed6</t>
  </si>
  <si>
    <t>Trevi Labs</t>
  </si>
  <si>
    <t>https://www.trevilabs.co/</t>
  </si>
  <si>
    <t>aa7420bd-3188-fe8b-a162-961dad73df45</t>
  </si>
  <si>
    <t>Trevi Systems</t>
  </si>
  <si>
    <t>http://www.trevisystems.com</t>
  </si>
  <si>
    <t>8d55aa31-b298-56a3-a487-474605e22091</t>
  </si>
  <si>
    <t>Trevi Therapeutics</t>
  </si>
  <si>
    <t>http://www.trevitherapeutics.com</t>
  </si>
  <si>
    <t>dfe94731-6b59-0c03-3384-ec442607f2e3</t>
  </si>
  <si>
    <t>TreVia Digital Health</t>
  </si>
  <si>
    <t>http://treviadigitalhealth.com</t>
  </si>
  <si>
    <t>3925f17a-7a48-d8c5-7626-eb532e5185a0</t>
  </si>
  <si>
    <t>Trevian Capital</t>
  </si>
  <si>
    <t>http://treviancap.com</t>
  </si>
  <si>
    <t>b29c1cbc-4370-bcf5-af52-93536950929a</t>
  </si>
  <si>
    <t>Treviglas Community College</t>
  </si>
  <si>
    <t>http://treviglas.net</t>
  </si>
  <si>
    <t>61e8fae3-7069-62ff-e717-94b6e963fd8a</t>
  </si>
  <si>
    <t>Trevii</t>
  </si>
  <si>
    <t>http://www.trevii.com/</t>
  </si>
  <si>
    <t>b864e141-4324-eb61-d592-60ab8053a524</t>
  </si>
  <si>
    <t>TREVIVE Global</t>
  </si>
  <si>
    <t>http://treviveglobal.com/trevive-w108/</t>
  </si>
  <si>
    <t>bd68f72c-f9fd-20c8-f5b1-74b3e8e60960</t>
  </si>
  <si>
    <t>http://treviveglobal.com/</t>
  </si>
  <si>
    <t>f10e8c56-6a74-dff5-63b6-c426707c75c0</t>
  </si>
  <si>
    <t>Trevo</t>
  </si>
  <si>
    <t>http://www.trevoapp.com</t>
  </si>
  <si>
    <t>1fc47f49-d81d-321c-a308-fa4d7f4c9224</t>
  </si>
  <si>
    <t>Trevolta</t>
  </si>
  <si>
    <t>http://www.trevolta.com</t>
  </si>
  <si>
    <t>63be5807-1153-ce8d-0782-0b431ec01d34</t>
  </si>
  <si>
    <t>Trevor Blades</t>
  </si>
  <si>
    <t>http://www.trevorblades.com</t>
  </si>
  <si>
    <t>a49050d6-297b-bb6a-7922-03099f4a7f0d</t>
  </si>
  <si>
    <t>Trevor.io</t>
  </si>
  <si>
    <t>https://trevor.io/</t>
  </si>
  <si>
    <t>2bba383e-9807-ea24-a7e3-aa47a3f41afb</t>
  </si>
  <si>
    <t>Trevvo</t>
  </si>
  <si>
    <t>http://www.trevvo.com</t>
  </si>
  <si>
    <t>4e0b56e8-9b57-11f1-8eb3-a66863a9fa19</t>
  </si>
  <si>
    <t>Trevx</t>
  </si>
  <si>
    <t>http://trevx.com/</t>
  </si>
  <si>
    <t>f98dbc80-d222-0ed6-15e2-1c994d52b3cc</t>
  </si>
  <si>
    <t>Trew</t>
  </si>
  <si>
    <t>http://www.trewgear.com/</t>
  </si>
  <si>
    <t>882d71cf-b4cf-bf79-9811-81672aba622d</t>
  </si>
  <si>
    <t>TREW Marketing</t>
  </si>
  <si>
    <t>https://www.trewmarketing.com</t>
  </si>
  <si>
    <t>8e56ac0e-7ae1-161c-42a9-22ec711907db</t>
  </si>
  <si>
    <t>TrewCap</t>
  </si>
  <si>
    <t>http://www.prideme.com</t>
  </si>
  <si>
    <t>e1782dc0-634c-88d5-6bd1-474c6474804c</t>
  </si>
  <si>
    <t>TREWGrip LLC</t>
  </si>
  <si>
    <t>http://www.trewgrip.com</t>
  </si>
  <si>
    <t>0a953780-82f4-a469-70e8-9bcaa45d7fec</t>
  </si>
  <si>
    <t>Trewport Technologies</t>
  </si>
  <si>
    <t>http://www.trewport.com</t>
  </si>
  <si>
    <t>8821fcb8-dbd9-9a9a-44e7-116c55b56e66</t>
  </si>
  <si>
    <t>TREX</t>
  </si>
  <si>
    <t>http://www.trex.com</t>
  </si>
  <si>
    <t>fc182ce5-00c1-cd39-84d5-e8f7ce366bf9</t>
  </si>
  <si>
    <t>Trex</t>
  </si>
  <si>
    <t>http://www.gettrex.com</t>
  </si>
  <si>
    <t>22c73019-e886-1543-e7e9-321125dde5e1</t>
  </si>
  <si>
    <t>Trex Enterprises</t>
  </si>
  <si>
    <t>http://trexenterprises.com</t>
  </si>
  <si>
    <t>ee42e8e4-ca08-07ff-ebe0-c71bfaff196f</t>
  </si>
  <si>
    <t>Trex Jobs</t>
  </si>
  <si>
    <t>http://www.trexjobs.com</t>
  </si>
  <si>
    <t>937d9570-927e-8c4c-f2a3-6d114ff7ce45</t>
  </si>
  <si>
    <t>TREXA</t>
  </si>
  <si>
    <t>http://www.trexa.com/</t>
  </si>
  <si>
    <t>4685097d-d1b6-2b0d-abe8-f2189e233524</t>
  </si>
  <si>
    <t>Trexfast</t>
  </si>
  <si>
    <t>http://www.trexfast.com/</t>
  </si>
  <si>
    <t>abef43ca-94d7-a6f3-1ddd-926ade0c0b4d</t>
  </si>
  <si>
    <t>Trexin Consulting</t>
  </si>
  <si>
    <t>http://www.trexin.com</t>
  </si>
  <si>
    <t>c01b2865-9df7-f6a0-2af7-31523038cf4e</t>
  </si>
  <si>
    <t>Trexle</t>
  </si>
  <si>
    <t>https://trexle.com</t>
  </si>
  <si>
    <t>f5e47d68-2972-f089-b29a-7e72089fd2cd</t>
  </si>
  <si>
    <t>trexo robotics</t>
  </si>
  <si>
    <t>http://trexorobotics.com</t>
  </si>
  <si>
    <t>cccf5881-a467-c9e8-aac4-d39453a5000a</t>
  </si>
  <si>
    <t>Trexweb</t>
  </si>
  <si>
    <t>http://trexweb.net</t>
  </si>
  <si>
    <t>9af8b95e-9c2f-dc53-8c39-5a97758aa184</t>
  </si>
  <si>
    <t>Treyarch</t>
  </si>
  <si>
    <t>http://www.treyarch.com/</t>
  </si>
  <si>
    <t>ee4e74d9-5b0a-1959-a20d-24ee9ff81cf0</t>
  </si>
  <si>
    <t>Treycent</t>
  </si>
  <si>
    <t>https://treycent.com</t>
  </si>
  <si>
    <t>9b149b39-fff9-a50d-b04a-b77b72003ac7</t>
  </si>
  <si>
    <t>Treydit</t>
  </si>
  <si>
    <t>http://treydit.com</t>
  </si>
  <si>
    <t>2e6d360c-ceaf-9d10-ad9a-42c68eb84bce</t>
  </si>
  <si>
    <t>Trezeo</t>
  </si>
  <si>
    <t>https://www.trezeo.com</t>
  </si>
  <si>
    <t>3ffcff28-971a-e1b9-feaa-522349796a51</t>
  </si>
  <si>
    <t>Trezo</t>
  </si>
  <si>
    <t>http://trezo.sg/app</t>
  </si>
  <si>
    <t>0611afc7-4289-cc14-340b-a5a4f2b1254c</t>
  </si>
  <si>
    <t>Trezr</t>
  </si>
  <si>
    <t>http://trezr.com</t>
  </si>
  <si>
    <t>8445844d-4521-d0bb-ea36-d770bcef451d</t>
  </si>
  <si>
    <t>http://trezr.co/</t>
  </si>
  <si>
    <t>60257fe5-1688-2dab-e7ac-c8f6196ffaad</t>
  </si>
  <si>
    <t>Trezur</t>
  </si>
  <si>
    <t>http://trezur.com</t>
  </si>
  <si>
    <t>353e4fab-17f6-4846-2412-9e8acc3209b7</t>
  </si>
  <si>
    <t>TRF Limited</t>
  </si>
  <si>
    <t>http://www.trf.co.in/</t>
  </si>
  <si>
    <t>e9b4373d-f0d3-dbbf-cc29-944488a7fa8a</t>
  </si>
  <si>
    <t>TRF RETAIL</t>
  </si>
  <si>
    <t>http://www.trfretail.com</t>
  </si>
  <si>
    <t>360ffb41-ff10-e840-2e4a-6db3b84c0747</t>
  </si>
  <si>
    <t>TRG (The Resource Group)</t>
  </si>
  <si>
    <t>http://www.trgworld.com</t>
  </si>
  <si>
    <t>38908d31-a5d0-a031-7638-9889b063aa69</t>
  </si>
  <si>
    <t>TRG Companies</t>
  </si>
  <si>
    <t>http://www.trg-companies.com</t>
  </si>
  <si>
    <t>2fe28b24-e9c5-ecaa-552d-7fb4d6252c0e</t>
  </si>
  <si>
    <t>TRG Customer Solutions</t>
  </si>
  <si>
    <t>http://www.trgcs.com</t>
  </si>
  <si>
    <t>d21c77d3-3ccd-f01f-36b1-c116d9a8b3b9</t>
  </si>
  <si>
    <t>Trgiman</t>
  </si>
  <si>
    <t>http://www.trgiman.eu</t>
  </si>
  <si>
    <t>bbb7ed79-44e9-0847-0728-2704a2b75c60</t>
  </si>
  <si>
    <t>TRGM Holdings, LLC</t>
  </si>
  <si>
    <t>http://trgmholdings.org/</t>
  </si>
  <si>
    <t>c9d5fe4d-dd85-1802-7ee5-202b5925cd30</t>
  </si>
  <si>
    <t>trgt.us</t>
  </si>
  <si>
    <t>http://trgt.us</t>
  </si>
  <si>
    <t>21e4cdd0-8c4f-c75c-1dd1-72d6cde599dc</t>
  </si>
  <si>
    <t>TRH Marketing</t>
  </si>
  <si>
    <t>http://www.trhmarketing.ca</t>
  </si>
  <si>
    <t>d4894b62-3e90-a8ba-74ed-fb7448cbd4a2</t>
  </si>
  <si>
    <t>TRhastane</t>
  </si>
  <si>
    <t>http://www.trhastane.com</t>
  </si>
  <si>
    <t>40e86d3b-0ab5-90aa-879b-1759c888f017</t>
  </si>
  <si>
    <t>Tri Active Events Management</t>
  </si>
  <si>
    <t>http://www.triactive.co.za</t>
  </si>
  <si>
    <t>f2265108-b15f-05da-bc89-8c735873d367</t>
  </si>
  <si>
    <t>Tri Alpha Energy</t>
  </si>
  <si>
    <t>http://www.trialphaenergy.com</t>
  </si>
  <si>
    <t>03463946-a351-ca59-2a86-62fb5d9a8d19</t>
  </si>
  <si>
    <t>Tri Bike Run</t>
  </si>
  <si>
    <t>http://www.tribikerun.com</t>
  </si>
  <si>
    <t>e3cba86a-28ba-0845-b41f-96eef72c5c35</t>
  </si>
  <si>
    <t>TRI Cap</t>
  </si>
  <si>
    <t>http://tricap.org</t>
  </si>
  <si>
    <t>67764fb0-1828-0780-0b0e-713a9fcc438c</t>
  </si>
  <si>
    <t>Tri City Pawn Inc</t>
  </si>
  <si>
    <t>http://www.tricitypawn.com</t>
  </si>
  <si>
    <t>c2d08528-f10b-3a9b-1d81-99154a34f7b3</t>
  </si>
  <si>
    <t>Tri City Rentals</t>
  </si>
  <si>
    <t>https://tricityrentals.com/</t>
  </si>
  <si>
    <t>c268d123-5d23-7c6a-d036-b1b6e12dc2d9</t>
  </si>
  <si>
    <t>Tri Con Works</t>
  </si>
  <si>
    <t>http://www.triconworks.com</t>
  </si>
  <si>
    <t>93361d07-dbac-d275-167a-00fba3a6a3c9</t>
  </si>
  <si>
    <t>Tri Counties Bank</t>
  </si>
  <si>
    <t>http://tcbk.com</t>
  </si>
  <si>
    <t>310a4922-c6d5-e131-a279-8aed3383a0b0</t>
  </si>
  <si>
    <t>Tri County Paving LLC</t>
  </si>
  <si>
    <t>http://www.tricountypaving.net</t>
  </si>
  <si>
    <t>535f74cc-01b0-d6e6-e376-96a9569ee70d</t>
  </si>
  <si>
    <t>Tri County Technology Center</t>
  </si>
  <si>
    <t>http://www.tctc.org/</t>
  </si>
  <si>
    <t>afb695f4-fe90-0c41-4bfd-c2c53cda9b34</t>
  </si>
  <si>
    <t>Tri County Title Loans</t>
  </si>
  <si>
    <t>http://www.tricountytitleloans.com</t>
  </si>
  <si>
    <t>588c584c-26da-2aee-f11a-102a20d6a77a</t>
  </si>
  <si>
    <t>Tri County Transport Limousine Services</t>
  </si>
  <si>
    <t>http://tctslimo.com/</t>
  </si>
  <si>
    <t>1c5aa1cf-b4ac-afad-289b-45c20eeb4e22</t>
  </si>
  <si>
    <t>TRI Dental Implants</t>
  </si>
  <si>
    <t>http://www.tri-implants.com</t>
  </si>
  <si>
    <t>ad722903-e28a-334a-5389-4bb49072af06</t>
  </si>
  <si>
    <t>TRI Equestrian</t>
  </si>
  <si>
    <t>https://www.triequestrian.ie</t>
  </si>
  <si>
    <t>fa362400-0ecc-edec-c5d5-1d42e947c18d</t>
  </si>
  <si>
    <t>Tri Faster</t>
  </si>
  <si>
    <t>http://www.trifaster.com/p1.htm</t>
  </si>
  <si>
    <t>f65fea8f-2ff0-abeb-51cd-73c090e24cf3</t>
  </si>
  <si>
    <t>Tri Fit</t>
  </si>
  <si>
    <t>https://www.trifit.com/</t>
  </si>
  <si>
    <t>92d9edab-4104-3f5c-93c0-8c89f325d793</t>
  </si>
  <si>
    <t>Tri Global Energy</t>
  </si>
  <si>
    <t>http://www.triglobalenergy.com</t>
  </si>
  <si>
    <t>0cb7242f-6fe5-a3e5-ce07-73cb3371736a</t>
  </si>
  <si>
    <t>Tri Origin Exploration</t>
  </si>
  <si>
    <t>http://www.triorigin.com/</t>
  </si>
  <si>
    <t>d322695e-18ce-fa97-8fe8-9a887826642b</t>
  </si>
  <si>
    <t>Tri plus grupa d.o.o.</t>
  </si>
  <si>
    <t>https://www.zipato.com</t>
  </si>
  <si>
    <t>46024bde-8af8-0d12-feb2-6e728fb1fecc</t>
  </si>
  <si>
    <t>Tri Pointe Homes</t>
  </si>
  <si>
    <t>http://tripointehomes.com</t>
  </si>
  <si>
    <t>0bbf6ea7-158b-58f5-5852-4f8aad183325</t>
  </si>
  <si>
    <t>Tri S Security</t>
  </si>
  <si>
    <t>http://www.trissecurity.com</t>
  </si>
  <si>
    <t>7677df73-369e-78a8-ac51-f26663a01eac</t>
  </si>
  <si>
    <t>Tri Source International</t>
  </si>
  <si>
    <t>http://www.trisourcebpo.com</t>
  </si>
  <si>
    <t>a58b7690-2ce3-b6e4-2873-e8d9b79e451a</t>
  </si>
  <si>
    <t>Tri State Ventures</t>
  </si>
  <si>
    <t>http://www.tristateventures.com/</t>
  </si>
  <si>
    <t>a77cc34a-6138-4dba-cd89-73381f0dfe53</t>
  </si>
  <si>
    <t>Tri Steel International</t>
  </si>
  <si>
    <t>http://www.tristeelcorp.com</t>
  </si>
  <si>
    <t>32794955-2270-d750-ac01-f67cf9c8d315</t>
  </si>
  <si>
    <t>Tri Town Precision Plastics</t>
  </si>
  <si>
    <t>https://www.ttplastics.com</t>
  </si>
  <si>
    <t>159ead88-0982-c5e3-759a-1a7658c1bae8</t>
  </si>
  <si>
    <t>Tri-A-Sport Community Interest Company</t>
  </si>
  <si>
    <t>http://www.tri-a-sport.co.uk/</t>
  </si>
  <si>
    <t>17cb360e-f27b-7207-e7ed-6ccfe02e0bf5</t>
  </si>
  <si>
    <t>Tri-Air Developments</t>
  </si>
  <si>
    <t>http://www.tri-airdevelopments.com</t>
  </si>
  <si>
    <t>dafd917c-f60d-88ff-09de-5a91c567432e</t>
  </si>
  <si>
    <t>Tri-City Alarm Co</t>
  </si>
  <si>
    <t>http://www.tricityalarm.com</t>
  </si>
  <si>
    <t>51322166-970a-0b16-c119-af4bfb62a75c</t>
  </si>
  <si>
    <t>Tri-City Brokerage</t>
  </si>
  <si>
    <t>http://www.tricitypro.com</t>
  </si>
  <si>
    <t>97743263-2a9c-5360-8565-b4a2d1232f38</t>
  </si>
  <si>
    <t>Tri-City Medical Center</t>
  </si>
  <si>
    <t>http://www.tricitymed.org</t>
  </si>
  <si>
    <t>6bbdbe34-6091-46d8-cf93-39c8c1610d08</t>
  </si>
  <si>
    <t>Tri-City News</t>
  </si>
  <si>
    <t>http://www.tricitynews.com/</t>
  </si>
  <si>
    <t>3efc1fc6-0c6f-2b1e-b698-cbd2f5035f08</t>
  </si>
  <si>
    <t>Tri-City Primary Care</t>
  </si>
  <si>
    <t>http://tricityprimarycare.com</t>
  </si>
  <si>
    <t>9c3e11b1-5916-6ac5-ea61-b69d047ac87b</t>
  </si>
  <si>
    <t>TRI-COR</t>
  </si>
  <si>
    <t>http://www.tricorpop.com</t>
  </si>
  <si>
    <t>61d71795-1ae2-4154-6dc5-c9700e00fe75</t>
  </si>
  <si>
    <t>Tri-Counties Regional Center</t>
  </si>
  <si>
    <t>http://www.tri-counties.org/</t>
  </si>
  <si>
    <t>97a177d1-186b-4267-fda8-fc7f94428d25</t>
  </si>
  <si>
    <t>Tri-County Adult Career Center</t>
  </si>
  <si>
    <t>http://www.tricountyadultcareercenter.org/</t>
  </si>
  <si>
    <t>db3a7451-c22a-fee0-4bb1-1ca12bdfdc4a</t>
  </si>
  <si>
    <t>Tri-County Auction</t>
  </si>
  <si>
    <t>http://www.auctionzip.com/</t>
  </si>
  <si>
    <t>9ad9216c-03a7-5748-cc35-45fb5b251fc5</t>
  </si>
  <si>
    <t>Tri-County Community College</t>
  </si>
  <si>
    <t>http://www.tccc.cc.nc.us/</t>
  </si>
  <si>
    <t>06fcf581-5a59-ddae-5ff1-742627bd40be</t>
  </si>
  <si>
    <t>Tri-County EMS</t>
  </si>
  <si>
    <t>http://www.tricountyems.org</t>
  </si>
  <si>
    <t>ca6a1a2b-81d2-5959-b524-48040656b7a8</t>
  </si>
  <si>
    <t>Tri-County Feed &amp; Seed</t>
  </si>
  <si>
    <t>http://www.tricountyfeeds.com/</t>
  </si>
  <si>
    <t>b0f47f64-6af7-1125-60c7-607dbd097747</t>
  </si>
  <si>
    <t>Tri-County Mental Health Services, Inc.</t>
  </si>
  <si>
    <t>http://www.tri-countymhs.org/</t>
  </si>
  <si>
    <t>3fea47c8-6bf5-4a1d-2382-0dadf6e6d007</t>
  </si>
  <si>
    <t>Tri-County Technical College, Pendleton</t>
  </si>
  <si>
    <t>http://www.tctc.edu/</t>
  </si>
  <si>
    <t>fa20cb44-7fc1-429a-5303-8f2756632a49</t>
  </si>
  <si>
    <t>Tri-County Telephone Association</t>
  </si>
  <si>
    <t>http://www.tctelco.net/</t>
  </si>
  <si>
    <t>125cb1f7-13fc-7d49-551e-9034d5b64a93</t>
  </si>
  <si>
    <t>TRI-D Systems</t>
  </si>
  <si>
    <t>http://www.tri-dsystems.com</t>
  </si>
  <si>
    <t>cb3f8cb4-f16d-70f2-e3c8-8acf86729d59</t>
  </si>
  <si>
    <t>Tri-Delta Plastics</t>
  </si>
  <si>
    <t>http://www.trideltaplastics.com/</t>
  </si>
  <si>
    <t>d9d4f436-298d-d974-f3e0-a792b5e49369</t>
  </si>
  <si>
    <t>Tri-Digital, Inc.</t>
  </si>
  <si>
    <t>http://www.tri-digital.com</t>
  </si>
  <si>
    <t>3cdc6f92-6928-0ab0-39f7-fdd2c545d60e</t>
  </si>
  <si>
    <t>Tri-Ed</t>
  </si>
  <si>
    <t>http://www.tri-ed.com/</t>
  </si>
  <si>
    <t>d505f3ca-2193-4da0-5749-881fbf9c8c57</t>
  </si>
  <si>
    <t>Tri-Force Consulting Services, Inc.</t>
  </si>
  <si>
    <t>http://www.triforce-inc.com</t>
  </si>
  <si>
    <t>5de7ee11-88b2-27ba-4be3-18f829aafa09</t>
  </si>
  <si>
    <t>Tri-in</t>
  </si>
  <si>
    <t>http://triintech.com</t>
  </si>
  <si>
    <t>a9a723fd-686e-5daf-7872-5cf9f1c0f7eb</t>
  </si>
  <si>
    <t>Tri-Institutional Therapeutics Discovery Institute</t>
  </si>
  <si>
    <t>https://www.tritdi.org</t>
  </si>
  <si>
    <t>dbc05c00-cf4b-2252-1739-ebe0a4eca166</t>
  </si>
  <si>
    <t>Tri-Lake Group</t>
  </si>
  <si>
    <t>7f5b1824-4395-8437-a2cd-e88c2da3f300</t>
  </si>
  <si>
    <t>Tri-Media Integrated Marketing Technologies</t>
  </si>
  <si>
    <t>http://www.tri-media.com</t>
  </si>
  <si>
    <t>6bbbd7c0-2371-a91e-0ada-d11ee6d451e1</t>
  </si>
  <si>
    <t>Tri-Medics</t>
  </si>
  <si>
    <t>http://www.tri-medics.com</t>
  </si>
  <si>
    <t>368d6f15-2eb3-8692-2dd6-6e4d3eb599bf</t>
  </si>
  <si>
    <t>Tri-Mex Group Limited</t>
  </si>
  <si>
    <t>http://www.trimexgroup.com</t>
  </si>
  <si>
    <t>7a44b705-0d52-a7eb-ecdf-576f91049e4d</t>
  </si>
  <si>
    <t>Tri-Motor Heritage Foundation</t>
  </si>
  <si>
    <t>http://www.trimotorheritagefoundation.org/</t>
  </si>
  <si>
    <t>ad383e07-b2e6-e41a-970a-eedfecfd0894</t>
  </si>
  <si>
    <t>Tri-Niche</t>
  </si>
  <si>
    <t>http://www.tri-niche.com</t>
  </si>
  <si>
    <t>400b8075-11b0-ae35-6a19-17c88589ac3e</t>
  </si>
  <si>
    <t>Tri-Ocean Energy</t>
  </si>
  <si>
    <t>http://www.trioceanenergy.com/</t>
  </si>
  <si>
    <t>d2c585be-8446-9f9c-77d3-fc09940dd832</t>
  </si>
  <si>
    <t>Tri-Phase Automation</t>
  </si>
  <si>
    <t>http://tri-phase.com</t>
  </si>
  <si>
    <t>752df042-b128-94bd-2e55-344eea4adc12</t>
  </si>
  <si>
    <t>Tri-Point Oil &amp; Gas Production Systems</t>
  </si>
  <si>
    <t>http://www.tri-pointllc.com/</t>
  </si>
  <si>
    <t>734a16b4-f513-a62f-8ff5-8a723bda4367</t>
  </si>
  <si>
    <t>Tri-Rivers Career Center</t>
  </si>
  <si>
    <t>http://www.tririvers.com/</t>
  </si>
  <si>
    <t>8ff04b2d-b4cb-3d59-570f-0eddf6759c2c</t>
  </si>
  <si>
    <t>Tri-Script</t>
  </si>
  <si>
    <t>http://gotriscript.com</t>
  </si>
  <si>
    <t>88a02d01-62ce-260a-c976-7576f3cf92e6</t>
  </si>
  <si>
    <t>Tri-Software</t>
  </si>
  <si>
    <t>http://www.trisw.com/trisoftware/home.html</t>
  </si>
  <si>
    <t>b2221aeb-4f82-8edd-835e-0515a0008043</t>
  </si>
  <si>
    <t>Tri-Star Electronics International</t>
  </si>
  <si>
    <t>http://www.tri-starelectronics.com</t>
  </si>
  <si>
    <t>81c07b63-ea76-fbc1-df4d-bf0e26e0f952</t>
  </si>
  <si>
    <t>Tri-Star Packaging Supplies</t>
  </si>
  <si>
    <t>https://www.tri-star.co.uk/</t>
  </si>
  <si>
    <t>ef34a3d8-1e58-83f3-3990-5c5e67939a9c</t>
  </si>
  <si>
    <t>Tri-Star Pictures</t>
  </si>
  <si>
    <t>e4d00ba5-b2ee-ab16-4375-fb450a431c46</t>
  </si>
  <si>
    <t>Tri-Star Products</t>
  </si>
  <si>
    <t>http://www.tristarproductsinc.com/</t>
  </si>
  <si>
    <t>d8b668fb-f5a7-8c7e-e156-181818139ba5</t>
  </si>
  <si>
    <t>Tri-Star Protector</t>
  </si>
  <si>
    <t>http://www.tristarprotector.com</t>
  </si>
  <si>
    <t>6aebf18f-85d8-5ae8-0767-cad7554a28bf</t>
  </si>
  <si>
    <t>Tri-State Bible College</t>
  </si>
  <si>
    <t>http://www.tsbc.edu/</t>
  </si>
  <si>
    <t>526ba0de-bcb5-2527-152a-66fe6d1afa09</t>
  </si>
  <si>
    <t>Tri-State Biodiesel</t>
  </si>
  <si>
    <t>http://tristatebiodiesel.com/</t>
  </si>
  <si>
    <t>0b6c98e4-328b-0e47-3f18-bd4b879f186c</t>
  </si>
  <si>
    <t>Tri-State Cardboard</t>
  </si>
  <si>
    <t>http://www.tristatecardboard.com</t>
  </si>
  <si>
    <t>83cc6d6d-019f-893a-4927-6608da258439</t>
  </si>
  <si>
    <t>Tri-State College of Acupuncture School</t>
  </si>
  <si>
    <t>http://www.tsca.edu</t>
  </si>
  <si>
    <t>dc84b1ed-47c1-852d-502b-525ddc7f70fc</t>
  </si>
  <si>
    <t>Tri-State College of Massotherapy</t>
  </si>
  <si>
    <t>http://www.tristatecollege.edu/</t>
  </si>
  <si>
    <t>342b9cb3-1b28-96ea-e394-0627e4c71e84</t>
  </si>
  <si>
    <t>Tri-State Engineering</t>
  </si>
  <si>
    <t>http://www.tristate-engineering.com/</t>
  </si>
  <si>
    <t>59bfd4e2-797f-91e3-a817-40a6cadb550e</t>
  </si>
  <si>
    <t>Tri-State General Insurance Agency</t>
  </si>
  <si>
    <t>http://www.tsgia.com/</t>
  </si>
  <si>
    <t>4d960954-c26b-6ab7-431a-adde8efcdfef</t>
  </si>
  <si>
    <t>Tri-State Generation &amp; Transmission</t>
  </si>
  <si>
    <t>http://www.tristategt.org</t>
  </si>
  <si>
    <t>f1d9a761-334e-0a8a-f801-4e3eb3361ad1</t>
  </si>
  <si>
    <t>Tri-State Home Inspection LLC</t>
  </si>
  <si>
    <t>https://www.tristatehomeinspectionllc.com</t>
  </si>
  <si>
    <t>5e10df2d-7a1c-9b84-6824-63971817e71c</t>
  </si>
  <si>
    <t>Tri-State Hose &amp; Fitting</t>
  </si>
  <si>
    <t>http://tristatehose.com/</t>
  </si>
  <si>
    <t>0ce52acf-8618-1e8d-9fd8-ca1c2c1284ba</t>
  </si>
  <si>
    <t>Tri-state Hospital Supply Corp.</t>
  </si>
  <si>
    <t>http://www.tristatemedicalsupply.net</t>
  </si>
  <si>
    <t>5dcaef33-eb7b-841d-e776-d0a42d9e6cdc</t>
  </si>
  <si>
    <t>Tri-State Institute of Pharmaceutical Sciences</t>
  </si>
  <si>
    <t>http://www.tipswv.org/</t>
  </si>
  <si>
    <t>50135c2d-cd01-53c4-179c-71de55d5266a</t>
  </si>
  <si>
    <t>Tri-State Investment Group</t>
  </si>
  <si>
    <t>http://www.tristateinvestmentgroup.com</t>
  </si>
  <si>
    <t>ebb951b5-e764-129d-b31c-14ae38317ce6</t>
  </si>
  <si>
    <t>Tri-Tech</t>
  </si>
  <si>
    <t>http://www.tri-tech.cn</t>
  </si>
  <si>
    <t>edb3307d-c29d-41de-f3f1-9a60ead45009</t>
  </si>
  <si>
    <t>Tri-Tex co.</t>
  </si>
  <si>
    <t>http://www.tritex.com</t>
  </si>
  <si>
    <t>6e542069-04df-da71-1b4d-189f8222b0bd</t>
  </si>
  <si>
    <t>Tri-Valley Animal Rescue</t>
  </si>
  <si>
    <t>http://www.tvar.org</t>
  </si>
  <si>
    <t>cb636f21-06ca-5500-0b3e-a53c586de7d7</t>
  </si>
  <si>
    <t>Tri-Valley Windows</t>
  </si>
  <si>
    <t>http://www.tri-valleywindows.com</t>
  </si>
  <si>
    <t>f55a1f81-e651-858e-8957-ad84194e162e</t>
  </si>
  <si>
    <t>Tri5 Ventures</t>
  </si>
  <si>
    <t>http://tri5.asia</t>
  </si>
  <si>
    <t>5c6fd2e8-95ad-da2c-19d1-9881f4fe4bd8</t>
  </si>
  <si>
    <t>TRIA Beauty</t>
  </si>
  <si>
    <t>http://www.triabeauty.com</t>
  </si>
  <si>
    <t>b62c5961-2de2-c93f-4c45-9480ee905aa6</t>
  </si>
  <si>
    <t>TRIA Orthopaedic Center</t>
  </si>
  <si>
    <t>http://tria.com</t>
  </si>
  <si>
    <t>70eb4ac7-36d6-6cdb-c44c-3ec1d86031a0</t>
  </si>
  <si>
    <t>TriAccess Technologies</t>
  </si>
  <si>
    <t>http://triaccesstech.com</t>
  </si>
  <si>
    <t>6ffd32df-6900-51b2-10b3-57a819688563</t>
  </si>
  <si>
    <t>Triacta Power Technologies</t>
  </si>
  <si>
    <t>http://www.triacta.com</t>
  </si>
  <si>
    <t>9c0a91da-2d3b-2ebc-d386-e11b2900b28d</t>
  </si>
  <si>
    <t>TriActive</t>
  </si>
  <si>
    <t>http://www.triactive.com</t>
  </si>
  <si>
    <t>8816210a-e975-0cf9-cae0-09097616f0e1</t>
  </si>
  <si>
    <t>Triacys</t>
  </si>
  <si>
    <t>http://www.triacys.com/</t>
  </si>
  <si>
    <t>98e03934-cc4d-fd48-4257-102e3f40d6ca</t>
  </si>
  <si>
    <t>Triad Advisors</t>
  </si>
  <si>
    <t>http://www.triad-advisors.com/</t>
  </si>
  <si>
    <t>2d7cf2ec-2dc1-da4f-8921-e86b94d130dd</t>
  </si>
  <si>
    <t>TRIAD BiliÌÉåÙim GÌÄå_venlik Teknolojileri</t>
  </si>
  <si>
    <t>http://www.sertifika27001.com/</t>
  </si>
  <si>
    <t>fac5f55b-435c-9c1c-8fd1-2505cb778d80</t>
  </si>
  <si>
    <t>Triad Business Journal</t>
  </si>
  <si>
    <t>0efda6d3-50bf-4a51-8afb-51e4c5274518</t>
  </si>
  <si>
    <t>Triad Communications</t>
  </si>
  <si>
    <t>http://www.triadadv.com</t>
  </si>
  <si>
    <t>eee52a26-5166-df21-625d-9c81c793e801</t>
  </si>
  <si>
    <t>Triad construction</t>
  </si>
  <si>
    <t>http://www.triadconstruction.ca</t>
  </si>
  <si>
    <t>197eb264-b3db-9a04-0b88-b26c51049bb6</t>
  </si>
  <si>
    <t>Triad Consulting</t>
  </si>
  <si>
    <t>http://triadconsultinggroup.com</t>
  </si>
  <si>
    <t>94358974-5fa7-a853-cc93-6272a9b2bab3</t>
  </si>
  <si>
    <t>Triad Digital</t>
  </si>
  <si>
    <t>http://triaddigi.com/</t>
  </si>
  <si>
    <t>55ff93dd-d5e4-9b8e-0c1a-eb66be9fb225</t>
  </si>
  <si>
    <t>Triad Fight League</t>
  </si>
  <si>
    <t>http://triadfightleague.tumblr.com/</t>
  </si>
  <si>
    <t>51328a8c-52e8-5c5a-1cc3-dc1b0dc1a174</t>
  </si>
  <si>
    <t>Triad Financial Services</t>
  </si>
  <si>
    <t>https://www.triadfs.com</t>
  </si>
  <si>
    <t>7cb88658-b081-6c6d-045b-58b568e0522a</t>
  </si>
  <si>
    <t>Triad Hospitals</t>
  </si>
  <si>
    <t>http://www.triadhospitals.com/</t>
  </si>
  <si>
    <t>cf6f6ce3-133b-a9c3-152a-f83376877f90</t>
  </si>
  <si>
    <t>Triad Isotopes</t>
  </si>
  <si>
    <t>http://www.triadisotopes.com/</t>
  </si>
  <si>
    <t>880625bb-4702-11e1-e9d3-cc57bfed4954</t>
  </si>
  <si>
    <t>Triad LC</t>
  </si>
  <si>
    <t>http://www.triadllc.com</t>
  </si>
  <si>
    <t>5c24c31f-86ff-6b51-26ae-70677e009839</t>
  </si>
  <si>
    <t>TRIAD Marketing Services</t>
  </si>
  <si>
    <t>http://triadmarketingservices.com</t>
  </si>
  <si>
    <t>774a34b4-d371-2d72-1502-41ed49066906</t>
  </si>
  <si>
    <t>Triad Media</t>
  </si>
  <si>
    <t>http://www.triadmedia.com/</t>
  </si>
  <si>
    <t>e19eb464-6fc3-224b-6d15-7a9486fa8dc7</t>
  </si>
  <si>
    <t>Triad Media Ventures</t>
  </si>
  <si>
    <t>http://www.triadmediaventures.com/</t>
  </si>
  <si>
    <t>15331fb4-28e0-4240-d58d-a84718b10d55</t>
  </si>
  <si>
    <t>Triad Retail Media</t>
  </si>
  <si>
    <t>http://www.triadretail.com</t>
  </si>
  <si>
    <t>1b2ab952-974a-b476-6d0e-e1def2c78e1c</t>
  </si>
  <si>
    <t>Triad Search Marketing</t>
  </si>
  <si>
    <t>http://www.triadsearchmarketing.com</t>
  </si>
  <si>
    <t>6a0054f5-9021-0855-40c0-012223f36ed5</t>
  </si>
  <si>
    <t>Triad Semiconductor</t>
  </si>
  <si>
    <t>http://www.triadsemi.com</t>
  </si>
  <si>
    <t>a3cffb02-1355-1bb3-8f91-62bef9e6a198</t>
  </si>
  <si>
    <t>Triad Speakers</t>
  </si>
  <si>
    <t>http://www.triadspeakers.com/</t>
  </si>
  <si>
    <t>67d9792f-a339-03fe-32d8-901657f17a3f</t>
  </si>
  <si>
    <t>TRIAD STAGE</t>
  </si>
  <si>
    <t>http://www.triadstage.org</t>
  </si>
  <si>
    <t>8ddf506c-7d8c-8829-32d2-86f94fbbf997</t>
  </si>
  <si>
    <t>Triad Startup Lab</t>
  </si>
  <si>
    <t>http://triadstartup.com/</t>
  </si>
  <si>
    <t>23a1ab43-e7d8-0429-a201-87ad76735ee4</t>
  </si>
  <si>
    <t>Triad Synergy Group Inc.</t>
  </si>
  <si>
    <t>http://triadsynergy.com</t>
  </si>
  <si>
    <t>619e601c-d483-d510-f11b-e1491291e219</t>
  </si>
  <si>
    <t>Triad Systems</t>
  </si>
  <si>
    <t>http://www.triadsystems.com</t>
  </si>
  <si>
    <t>1b7b7cfe-d85c-71b3-6659-2a2f93728573</t>
  </si>
  <si>
    <t>Triad Technologies,Inc.</t>
  </si>
  <si>
    <t>http://www.triadtechnologies.com</t>
  </si>
  <si>
    <t>fe557814-c011-414b-72f1-f4373dee048b</t>
  </si>
  <si>
    <t>Triad Technology</t>
  </si>
  <si>
    <t>http://triadtechno.com</t>
  </si>
  <si>
    <t>630ce12f-74b7-fe60-3ac6-cde78a287bb0</t>
  </si>
  <si>
    <t>Triad Technology Partners</t>
  </si>
  <si>
    <t>http://triadtechpartners.com</t>
  </si>
  <si>
    <t>84ff1c75-cca0-7090-31be-fccc9980b1ac</t>
  </si>
  <si>
    <t>Triad Toys</t>
  </si>
  <si>
    <t>http://triadtoys.com</t>
  </si>
  <si>
    <t>d0d6c947-ea2e-b3cb-4ccb-486efe831912</t>
  </si>
  <si>
    <t>Triad Transportation Technologies</t>
  </si>
  <si>
    <t>http://www.triadtranstech.com</t>
  </si>
  <si>
    <t>b032d639-9180-bafc-1364-51e5588b85d9</t>
  </si>
  <si>
    <t>Triad USA</t>
  </si>
  <si>
    <t>http://www.triadusainc.com/</t>
  </si>
  <si>
    <t>db2ffe86-8e01-b380-e05d-a5ea8f5eb99a</t>
  </si>
  <si>
    <t>Triad Workforce Solutions Collaborative</t>
  </si>
  <si>
    <t>http://triadworkforce.org/</t>
  </si>
  <si>
    <t>bad02685-bc19-6862-1431-ea2dbc88a837</t>
  </si>
  <si>
    <t>Triada Studio Games</t>
  </si>
  <si>
    <t>http://shadowmatic.com/</t>
  </si>
  <si>
    <t>7653ce50-bb88-7866-0662-2ca821585349</t>
  </si>
  <si>
    <t>Triadex Card Mailers</t>
  </si>
  <si>
    <t>http://triadexcardmailers.com</t>
  </si>
  <si>
    <t>c9d2e8e0-dd7e-6768-0d79-6c23c50b9496</t>
  </si>
  <si>
    <t>TriadWorks</t>
  </si>
  <si>
    <t>http://cursos.triadworks.com.br/</t>
  </si>
  <si>
    <t>053354ea-afd6-f4c4-6891-9c473ad767c8</t>
  </si>
  <si>
    <t>TriÌÄåÁngulo</t>
  </si>
  <si>
    <t>http://www.triangulo.com.ar/</t>
  </si>
  <si>
    <t>3a6a176e-b6f1-d390-0234-f507bad80501</t>
  </si>
  <si>
    <t>Triage</t>
  </si>
  <si>
    <t>https://www.triage.co/</t>
  </si>
  <si>
    <t>647e7621-a9e8-6e06-96c6-a65ba790f869</t>
  </si>
  <si>
    <t>Triage Consulting Group</t>
  </si>
  <si>
    <t>http://www.triageconsulting.com</t>
  </si>
  <si>
    <t>0950d67c-4287-86e9-6791-7434a795d01d</t>
  </si>
  <si>
    <t>Triage Security</t>
  </si>
  <si>
    <t>http://www.triagesecurity.com/</t>
  </si>
  <si>
    <t>5439c783-9d41-8c6a-f019-1a1ce8f5cb5e</t>
  </si>
  <si>
    <t>Triage Services</t>
  </si>
  <si>
    <t>http://www.triage-services.com/</t>
  </si>
  <si>
    <t>03a6f573-b127-ff2c-62d6-361e117e3e11</t>
  </si>
  <si>
    <t>Triage Ventures</t>
  </si>
  <si>
    <t>http://triageventures.com</t>
  </si>
  <si>
    <t>8ca9af0e-aac9-f90d-05c8-3acd95e08063</t>
  </si>
  <si>
    <t>Triagem Nut System</t>
  </si>
  <si>
    <t>http://triagemnut.com.br/</t>
  </si>
  <si>
    <t>b6e864ed-336b-1993-9beb-3680fce76982</t>
  </si>
  <si>
    <t>triAGENS</t>
  </si>
  <si>
    <t>http://www.triagens.de</t>
  </si>
  <si>
    <t>2e1bf33f-fce9-273f-4953-a0571a09e81f</t>
  </si>
  <si>
    <t>Triagetags</t>
  </si>
  <si>
    <t>http://www.triagetags.com</t>
  </si>
  <si>
    <t>9e0bcfae-5c94-405c-c68c-61b8bcd81b49</t>
  </si>
  <si>
    <t>TriagingX</t>
  </si>
  <si>
    <t>http://triagingx.com/</t>
  </si>
  <si>
    <t>21430f9e-42db-ec46-6d03-62eba1f56173</t>
  </si>
  <si>
    <t>TriaGnoSys</t>
  </si>
  <si>
    <t>http://triagnosys.com/</t>
  </si>
  <si>
    <t>ef3fc92c-9d0f-5ebf-17fb-ca0715c0ce74</t>
  </si>
  <si>
    <t>Triago</t>
  </si>
  <si>
    <t>http://www.triago.com</t>
  </si>
  <si>
    <t>963505e6-c94d-0e37-2d2a-6aea1ac19283</t>
  </si>
  <si>
    <t>Trial</t>
  </si>
  <si>
    <t>http://www.meb.gov.tr</t>
  </si>
  <si>
    <t>b4b7183c-d0e3-a5b2-8d1e-6090c77db426</t>
  </si>
  <si>
    <t>Trial Funder Inc.</t>
  </si>
  <si>
    <t>http://www.trialfunder.com</t>
  </si>
  <si>
    <t>5554b3a2-ea4e-6b6f-1559-a498c1ef056b</t>
  </si>
  <si>
    <t>Trial Runners</t>
  </si>
  <si>
    <t>http://trialrunners.com/</t>
  </si>
  <si>
    <t>6e222d5b-5d8c-8e4a-1e99-4736e743cef8</t>
  </si>
  <si>
    <t>TrialAndErrorDevTeam</t>
  </si>
  <si>
    <t>http://trialanderrordevteam.de/welcome.html</t>
  </si>
  <si>
    <t>90a6bd15-517a-e633-7aa4-1a55932147e7</t>
  </si>
  <si>
    <t>Trialbalance LTD</t>
  </si>
  <si>
    <t>http://trialbalance.io</t>
  </si>
  <si>
    <t>d1d27819-bd43-529d-efb7-6555caa19954</t>
  </si>
  <si>
    <t>TrialBee</t>
  </si>
  <si>
    <t>http://trialbee.com</t>
  </si>
  <si>
    <t>9399c03a-d7bc-6997-6ba3-bc3f7e348751</t>
  </si>
  <si>
    <t>Trialbox</t>
  </si>
  <si>
    <t>http://www.trialbox.com</t>
  </si>
  <si>
    <t>d7e89619-0404-df49-a3c5-92adbed42478</t>
  </si>
  <si>
    <t>TrialBuzz</t>
  </si>
  <si>
    <t>http://www.trialbuzz.com</t>
  </si>
  <si>
    <t>86686559-f191-6dc7-5918-f151c52fe2d6</t>
  </si>
  <si>
    <t>TrialCard</t>
  </si>
  <si>
    <t>http://corp.trialcard.com</t>
  </si>
  <si>
    <t>d0c23256-4149-4782-0ea0-502e8fbb171c</t>
  </si>
  <si>
    <t>Trialect</t>
  </si>
  <si>
    <t>http://www.trialect.com</t>
  </si>
  <si>
    <t>b16352e3-7684-a5a0-c6c2-3dda303d15bf</t>
  </si>
  <si>
    <t>Trialfire</t>
  </si>
  <si>
    <t>http://www.trialfire.com</t>
  </si>
  <si>
    <t>efc384d6-1d60-2b45-f561-6d3284f96595</t>
  </si>
  <si>
    <t>TrialGraphix</t>
  </si>
  <si>
    <t>http://www.trialgraphix.com/</t>
  </si>
  <si>
    <t>7d9702be-998d-7817-0c72-ab2ee340c7b1</t>
  </si>
  <si>
    <t>Trialkart</t>
  </si>
  <si>
    <t>http://trialkart.com</t>
  </si>
  <si>
    <t>2a80e3bc-4a8c-1f78-e9e5-67ae7924f8d4</t>
  </si>
  <si>
    <t>TrialMomentz</t>
  </si>
  <si>
    <t>http://trialmomentz.com/</t>
  </si>
  <si>
    <t>de7cb520-48a1-0e96-a8ee-dad0f875c907</t>
  </si>
  <si>
    <t>TrialNetworks</t>
  </si>
  <si>
    <t>http://www.trialnetworks.com</t>
  </si>
  <si>
    <t>d8ba5443-8ae5-8afd-5595-7681f658b877</t>
  </si>
  <si>
    <t>TrialPay</t>
  </si>
  <si>
    <t>http://trialpay.com</t>
  </si>
  <si>
    <t>e2727c79-fe5d-28e6-0f81-91c73239f865</t>
  </si>
  <si>
    <t>TrialReach</t>
  </si>
  <si>
    <t>f1af7594-3e90-7111-7a0c-652c060c6e14</t>
  </si>
  <si>
    <t>Trials.ai</t>
  </si>
  <si>
    <t>https://trials.ai/</t>
  </si>
  <si>
    <t>96c0d645-c6b9-47ec-a758-514f0bec98d2</t>
  </si>
  <si>
    <t>TrialScope</t>
  </si>
  <si>
    <t>http://www.trialscope.com</t>
  </si>
  <si>
    <t>0d806bb7-7951-b00c-460f-8a7be9429ca8</t>
  </si>
  <si>
    <t>Trialspark</t>
  </si>
  <si>
    <t>https://www.trialspark.com/</t>
  </si>
  <si>
    <t>db50f0f9-e638-d884-794e-70efd943313a</t>
  </si>
  <si>
    <t>TrialView Ltd</t>
  </si>
  <si>
    <t>https://www.trialview.com/</t>
  </si>
  <si>
    <t>79ae8a89-a759-cb8e-6ba1-9065f0aa7e85</t>
  </si>
  <si>
    <t>TrialWorks</t>
  </si>
  <si>
    <t>http://www.trialworks.com</t>
  </si>
  <si>
    <t>7d624532-0e22-2548-8f2d-b8083b1d8ce6</t>
  </si>
  <si>
    <t>TrialX</t>
  </si>
  <si>
    <t>http://trialx.com</t>
  </si>
  <si>
    <t>840261a0-d360-0909-91b6-b94ae589433a</t>
  </si>
  <si>
    <t>Triameter</t>
  </si>
  <si>
    <t>http://www.triameter.co</t>
  </si>
  <si>
    <t>ecbc65a3-6ee9-175f-a481-dd2318bc8726</t>
  </si>
  <si>
    <t>Trian Fund Management</t>
  </si>
  <si>
    <t>https://www.trianpartners.com/</t>
  </si>
  <si>
    <t>1687c438-e31e-7739-f3c4-1a27b8743ba9</t>
  </si>
  <si>
    <t>Triana Global</t>
  </si>
  <si>
    <t>http://www.trianaglobal.com</t>
  </si>
  <si>
    <t>8c245a31-d3ee-b2f0-1f16-60dc1ba0bbd3</t>
  </si>
  <si>
    <t>Triangle</t>
  </si>
  <si>
    <t>http://triangle.io</t>
  </si>
  <si>
    <t>36a37f49-a760-768c-4cf1-9944c1adad56</t>
  </si>
  <si>
    <t>Triangle Acquisition</t>
  </si>
  <si>
    <t>http://www.accountingtools.com</t>
  </si>
  <si>
    <t>170f3655-b94f-4a0a-5216-764503e383f9</t>
  </si>
  <si>
    <t>Triangle Angel Partners</t>
  </si>
  <si>
    <t>http://www.triangleangelpartners.com</t>
  </si>
  <si>
    <t>bdabf450-aa63-8377-d9dc-fcb1cb8b42c1</t>
  </si>
  <si>
    <t>Triangle BioSystems</t>
  </si>
  <si>
    <t>http://trianglebiosystems.com/</t>
  </si>
  <si>
    <t>13de30ac-7887-2bba-1876-bf4b29866165</t>
  </si>
  <si>
    <t>Triangle Brass Manufacturing</t>
  </si>
  <si>
    <t>http://www.trimcohardware.com</t>
  </si>
  <si>
    <t>bbe9c660-60e4-21e6-e4a5-a7deb1e4b91c</t>
  </si>
  <si>
    <t>Triangle Business Journal</t>
  </si>
  <si>
    <t>http://www.bizjournals.com/triangle/</t>
  </si>
  <si>
    <t>93c94229-131d-e2e5-da80-3fd94b09e656</t>
  </si>
  <si>
    <t>Triangle Capital Corporation</t>
  </si>
  <si>
    <t>http://www.tcap.com</t>
  </si>
  <si>
    <t>1862c673-91cf-66eb-ae6d-b4751165445e</t>
  </si>
  <si>
    <t>Triangle Commercial Association of REALTORSÌâå¨ and Tacquire</t>
  </si>
  <si>
    <t>http://www.tcar.com</t>
  </si>
  <si>
    <t>d0a7267d-da6f-2488-aa56-a66269356e81</t>
  </si>
  <si>
    <t>Triangle Computer and Telephone</t>
  </si>
  <si>
    <t>http://www.trianglecomputer.com</t>
  </si>
  <si>
    <t>aebdd632-6d4f-d9b2-e674-d8278f4eb52a</t>
  </si>
  <si>
    <t>Triangle Concierge</t>
  </si>
  <si>
    <t>http://www.triangleconcierge.com</t>
  </si>
  <si>
    <t>f14a3003-c425-eaec-d37c-26ee5ceeed00</t>
  </si>
  <si>
    <t>Triangle CRM</t>
  </si>
  <si>
    <t>https://trianglecrm.com/</t>
  </si>
  <si>
    <t>bcd08195-56bc-7b29-e59d-78a5dc402c98</t>
  </si>
  <si>
    <t>Triangle Direct Media</t>
  </si>
  <si>
    <t>http://www.triangledirectmedia.com</t>
  </si>
  <si>
    <t>15781bb7-8a19-cf49-1f77-6a84914d71b0</t>
  </si>
  <si>
    <t>Triangle Entrepreneurship Week</t>
  </si>
  <si>
    <t>http://www.forwardcity.com/triangle</t>
  </si>
  <si>
    <t>74d3ce14-0711-3ac1-3128-fa9c7e91cced</t>
  </si>
  <si>
    <t>Triangle Factory</t>
  </si>
  <si>
    <t>http://www.triangle-factory.be</t>
  </si>
  <si>
    <t>13e05985-5d86-4b1b-be36-fffc6d8ce308</t>
  </si>
  <si>
    <t>Triangle Ice</t>
  </si>
  <si>
    <t>http://www.triangleiceinc.com</t>
  </si>
  <si>
    <t>11a8e191-a4a3-5756-8e76-e25f314e064f</t>
  </si>
  <si>
    <t>Triangle Innovative Technologies</t>
  </si>
  <si>
    <t>http://triangletechnologies.weebly.com/</t>
  </si>
  <si>
    <t>64af31ed-10e5-7142-6e93-7e879f45e8c1</t>
  </si>
  <si>
    <t>Triangle Institute for Security Studies</t>
  </si>
  <si>
    <t>http://tiss-nc.org</t>
  </si>
  <si>
    <t>479d28fa-15da-661b-34a3-256080f4f973</t>
  </si>
  <si>
    <t>Triangle Management Consulting</t>
  </si>
  <si>
    <t>http://www.triconsulting.org</t>
  </si>
  <si>
    <t>cf959a22-5ff7-00f1-0081-554436ef5530</t>
  </si>
  <si>
    <t>Triangle Mena</t>
  </si>
  <si>
    <t>http://www.trianglemena.com</t>
  </si>
  <si>
    <t>ed5129be-18fa-2cd0-c1eb-2c587237dfef</t>
  </si>
  <si>
    <t>Triangle Music Games</t>
  </si>
  <si>
    <t>http://www.themusicgame.net/</t>
  </si>
  <si>
    <t>c59d7897-c7c8-e471-f89c-14882a9cff83</t>
  </si>
  <si>
    <t>Triangle Package Machinery Company</t>
  </si>
  <si>
    <t>http://www.trianglepackage.com/</t>
  </si>
  <si>
    <t>e2a5ab68-1405-f0b9-a018-ee9b2a6150c4</t>
  </si>
  <si>
    <t>Triangle Peak Partners</t>
  </si>
  <si>
    <t>http://www.trianglepeakpartners.com</t>
  </si>
  <si>
    <t>7f0ab3bd-e5e3-3a19-fadc-a88a89565f8d</t>
  </si>
  <si>
    <t>Triangle Pump Components</t>
  </si>
  <si>
    <t>http://www.triangle-pump.com/</t>
  </si>
  <si>
    <t>0881a189-92ba-0543-468f-76f195b3a76f</t>
  </si>
  <si>
    <t>Triangle Research Labs</t>
  </si>
  <si>
    <t>http://trlcells.com/</t>
  </si>
  <si>
    <t>95791c2e-c593-0ba6-4e30-ff0352b6524d</t>
  </si>
  <si>
    <t>Triangle Research Libraries Network (TRLN)</t>
  </si>
  <si>
    <t>http://www.trln.org</t>
  </si>
  <si>
    <t>031dd485-ecb5-2540-3cf6-7d7e74057eca</t>
  </si>
  <si>
    <t>Triangle Software</t>
  </si>
  <si>
    <t>http://www.trianglesoftware.com</t>
  </si>
  <si>
    <t>2a7b900a-cb06-d059-aa06-618c23522a35</t>
  </si>
  <si>
    <t>Triangle Tech Inc, Bethlehem</t>
  </si>
  <si>
    <t>http://www.triangle-tech.edu/</t>
  </si>
  <si>
    <t>36e61ad2-cddf-dd7e-1720-71ae1f1b606c</t>
  </si>
  <si>
    <t>Triangle Tech Inc, Dubois</t>
  </si>
  <si>
    <t>http://www.triangle-tech.com/</t>
  </si>
  <si>
    <t>bdbba888-7ad1-c668-50b6-03cabbb16a42</t>
  </si>
  <si>
    <t>Triangle Tech Inc, Erie</t>
  </si>
  <si>
    <t>000dc5aa-4685-e447-f537-c023edc4310f</t>
  </si>
  <si>
    <t>Triangle Tech Inc, Pittsburgh</t>
  </si>
  <si>
    <t>29ba5661-7685-2f42-fdf1-987c9c40e92f</t>
  </si>
  <si>
    <t>Triangle Tech Inc, Sunbury</t>
  </si>
  <si>
    <t>a4ba8aea-5da7-50da-af6c-d44949050945</t>
  </si>
  <si>
    <t>Triangle Tech Talk</t>
  </si>
  <si>
    <t>http://www.triangletech.co</t>
  </si>
  <si>
    <t>abbc1815-4c3a-d691-324d-10733e8dd0e4</t>
  </si>
  <si>
    <t>Triangle Tech, Greensburg</t>
  </si>
  <si>
    <t>http://www.triangle-tech.edu/greensburg.shtml</t>
  </si>
  <si>
    <t>2721367a-8154-6d21-1449-60f395515ca8</t>
  </si>
  <si>
    <t>Triangle Technologies</t>
  </si>
  <si>
    <t>http://www.triangletechnologies.com</t>
  </si>
  <si>
    <t>4f47572d-d608-59ba-c94d-4138914080cd</t>
  </si>
  <si>
    <t>Triangle Therapeutics</t>
  </si>
  <si>
    <t>http://www.triangletherapeutics.com</t>
  </si>
  <si>
    <t>15f21e04-1047-a2c6-4da3-083ecadcb4df</t>
  </si>
  <si>
    <t>Triangle Town flowers</t>
  </si>
  <si>
    <t>http://www.raleighflowers.info</t>
  </si>
  <si>
    <t>83cf18a3-4d2b-6c97-0dcc-e539b7807987</t>
  </si>
  <si>
    <t>Triangle Venture Alliance</t>
  </si>
  <si>
    <t>https://triangleventurealliance.org/</t>
  </si>
  <si>
    <t>93e8c8bf-e711-1331-da83-2dce48234cb9</t>
  </si>
  <si>
    <t>Triangle Venture Capital Group</t>
  </si>
  <si>
    <t>http://www.triangle-venture.com</t>
  </si>
  <si>
    <t>7828418a-3a7f-2766-8980-1190153872b3</t>
  </si>
  <si>
    <t>Triangle Venture Partners</t>
  </si>
  <si>
    <t>http://www.triangleventures.net/</t>
  </si>
  <si>
    <t>ff6374ad-3082-845c-872d-e0d1f0757003</t>
  </si>
  <si>
    <t>Triangle Wealth Management</t>
  </si>
  <si>
    <t>http://www.triwealth.com</t>
  </si>
  <si>
    <t>e8854072-52a9-7d8c-cbf0-3a8881caefd0</t>
  </si>
  <si>
    <t>Triangle.gs</t>
  </si>
  <si>
    <t>https://triangle.gs/</t>
  </si>
  <si>
    <t>08ca5a85-ed9e-179a-4f10-8515dc2a2639</t>
  </si>
  <si>
    <t>Triangly</t>
  </si>
  <si>
    <t>http://triangly.com/</t>
  </si>
  <si>
    <t>bd6b05aa-f837-2fb0-fc35-94546e95fc4f</t>
  </si>
  <si>
    <t>Triangu</t>
  </si>
  <si>
    <t>http://www.triangu.com</t>
  </si>
  <si>
    <t>1175e0db-679b-27cf-133f-3270ebc3f2ce</t>
  </si>
  <si>
    <t>Triangul8</t>
  </si>
  <si>
    <t>https://www.triangul8.com/</t>
  </si>
  <si>
    <t>a40e6603-8a09-cd4f-9914-5b1b49e155e6</t>
  </si>
  <si>
    <t>Triangular Pixels</t>
  </si>
  <si>
    <t>http://www.triangularpixels.com/</t>
  </si>
  <si>
    <t>5d55494c-e894-677a-e68c-f436dd8e90ce</t>
  </si>
  <si>
    <t>Triangular Studios</t>
  </si>
  <si>
    <t>http://www.tippie.io/</t>
  </si>
  <si>
    <t>5b5e3c56-6bcf-1081-25ec-e04f59986491</t>
  </si>
  <si>
    <t>Triangulate</t>
  </si>
  <si>
    <t>http://www.triangulatecorp.com</t>
  </si>
  <si>
    <t>c6ad7cf2-3b67-0f68-53fc-830241f2e0cf</t>
  </si>
  <si>
    <t>Trianon</t>
  </si>
  <si>
    <t>http://www.trianon.se/</t>
  </si>
  <si>
    <t>e2b01cd1-c3cf-312e-9fa5-3e40a073bd0e</t>
  </si>
  <si>
    <t>Trianon Homes</t>
  </si>
  <si>
    <t>http://www.trianon-homes.com/</t>
  </si>
  <si>
    <t>a135a01d-c9f7-2e83-e24c-0ef2b89eab85</t>
  </si>
  <si>
    <t>Trianons</t>
  </si>
  <si>
    <t>http://www.trianons.com.br</t>
  </si>
  <si>
    <t>6c87d2a3-1da1-6e88-c462-a5f1ad7a5875</t>
  </si>
  <si>
    <t>Trianz</t>
  </si>
  <si>
    <t>a08ec340-e0d4-b1df-46da-1b6752be0fe8</t>
  </si>
  <si>
    <t>Triapodi</t>
  </si>
  <si>
    <t>http://www.appreciate.mobi</t>
  </si>
  <si>
    <t>003d0acd-2fb2-bd93-2ddf-05c79e69f162</t>
  </si>
  <si>
    <t>Triapplo Applications Finland</t>
  </si>
  <si>
    <t>https://www.triapplo.com</t>
  </si>
  <si>
    <t>19f5ca16-1096-dc99-2058-3e2e6b502c5d</t>
  </si>
  <si>
    <t>TriArch Real Estate Group</t>
  </si>
  <si>
    <t>http://triarchgroup.com/</t>
  </si>
  <si>
    <t>dd8ea2a2-8b39-c8d9-1c04-376e268f1cad</t>
  </si>
  <si>
    <t>Triares</t>
  </si>
  <si>
    <t>http://www.triares.com</t>
  </si>
  <si>
    <t>3e8c6ab1-f763-7ba4-1083-73be32f30533</t>
  </si>
  <si>
    <t>Triaris Design Studio</t>
  </si>
  <si>
    <t>http://www.triaris.com</t>
  </si>
  <si>
    <t>9d63bb38-c245-dddd-847d-d1f654226a30</t>
  </si>
  <si>
    <t>TRIARQ Practice Services</t>
  </si>
  <si>
    <t>http://www.triarqhealth.com/</t>
  </si>
  <si>
    <t>86de8bf9-909a-4f88-5cca-78ba9255e156</t>
  </si>
  <si>
    <t>TriAset</t>
  </si>
  <si>
    <t>http://triaset.com</t>
  </si>
  <si>
    <t>a295478d-624e-f2e9-551d-af2df7961c75</t>
  </si>
  <si>
    <t>Triathlete Magazine</t>
  </si>
  <si>
    <t>http://triathlon.competitor.com</t>
  </si>
  <si>
    <t>ace5df03-8c8d-d228-f7fe-1ac7f332f2f7</t>
  </si>
  <si>
    <t>Triathlon Fund Management</t>
  </si>
  <si>
    <t>http://www.triathloncap.com</t>
  </si>
  <si>
    <t>619d3809-1ec5-9f4d-4816-3a5374f5598d</t>
  </si>
  <si>
    <t>Triathlon Medical Venture Partners</t>
  </si>
  <si>
    <t>http://www.tmvp.com</t>
  </si>
  <si>
    <t>fd43c826-a764-3d17-60cc-51dc8ddd7074</t>
  </si>
  <si>
    <t>Triathlonbox Ltd</t>
  </si>
  <si>
    <t>http://www.triathlonbox.co.uk</t>
  </si>
  <si>
    <t>4e62ae0a-2ba7-bdd3-cc62-66b09f107f3f</t>
  </si>
  <si>
    <t>Triature</t>
  </si>
  <si>
    <t>http://triature.co/</t>
  </si>
  <si>
    <t>04767d70-8357-6040-7582-9d9d20d0fd65</t>
  </si>
  <si>
    <t>Triavip</t>
  </si>
  <si>
    <t>http://es.triavip.com</t>
  </si>
  <si>
    <t>fb3c538c-dcef-dc30-5817-dc8d0c7c2b7d</t>
  </si>
  <si>
    <t>TRIAX</t>
  </si>
  <si>
    <t>http://www.triax.com/</t>
  </si>
  <si>
    <t>c0a03883-81d7-6648-1b25-a585d49c637a</t>
  </si>
  <si>
    <t>Triax Capital</t>
  </si>
  <si>
    <t>http://www.triaxcapitaladvisors.com</t>
  </si>
  <si>
    <t>805c05a9-552e-7736-5801-72bc8cf771d4</t>
  </si>
  <si>
    <t>Triax Pharmaceuticals</t>
  </si>
  <si>
    <t>http://www.triaxpharma.com</t>
  </si>
  <si>
    <t>b46b2126-eb25-939d-edf4-f78c931b79d3</t>
  </si>
  <si>
    <t>Triax Technologies, Inc.</t>
  </si>
  <si>
    <t>https://www.triaxtec.com</t>
  </si>
  <si>
    <t>865e96b9-19c2-12cf-ab09-f355acecb6db</t>
  </si>
  <si>
    <t>Triaxis Capital</t>
  </si>
  <si>
    <t>http://www.triaxiscapital.com</t>
  </si>
  <si>
    <t>773202ac-d10d-55bc-1cf7-f9b0865d7cfe</t>
  </si>
  <si>
    <t>Trib Total Media</t>
  </si>
  <si>
    <t>http://www.tribtotalmedia.com</t>
  </si>
  <si>
    <t>aeeb68d6-c655-92cd-d782-425a654be6f3</t>
  </si>
  <si>
    <t>Tribair</t>
  </si>
  <si>
    <t>http://www.tribair.com</t>
  </si>
  <si>
    <t>cb0c7761-6b56-0287-765d-912dc7b07792</t>
  </si>
  <si>
    <t>Tribal Art Galleries, Delhi - Gallerieak</t>
  </si>
  <si>
    <t>https://www.gallerieak.com</t>
  </si>
  <si>
    <t>1f5a91ea-42aa-00ca-d1c2-d293ed743f3d</t>
  </si>
  <si>
    <t>Tribal Brands</t>
  </si>
  <si>
    <t>http://www.tribalbrands.com/</t>
  </si>
  <si>
    <t>bb155324-f3cb-5e77-8c88-3b9569abb50d</t>
  </si>
  <si>
    <t>Tribal Capital Markets</t>
  </si>
  <si>
    <t>http://tribalcapitalmarkets.com/</t>
  </si>
  <si>
    <t>50610527-6dc0-52b2-cee1-a9debdef2d46</t>
  </si>
  <si>
    <t>Tribal City Interactive</t>
  </si>
  <si>
    <t>http://www.tribalcity.com</t>
  </si>
  <si>
    <t>3fde9c02-5a54-889d-e259-5f7b33fb2b80</t>
  </si>
  <si>
    <t>Tribal DDB</t>
  </si>
  <si>
    <t>http://tribalworldwide.com/</t>
  </si>
  <si>
    <t>8c768870-4b72-1f8c-c517-f47af5ba0dce</t>
  </si>
  <si>
    <t>Tribal DDB Worldwide</t>
  </si>
  <si>
    <t>http://tribalworldwide.com</t>
  </si>
  <si>
    <t>9d21c2ae-584b-31cc-d5f6-d82631008642</t>
  </si>
  <si>
    <t>Tribal Existance Productions Worldwide</t>
  </si>
  <si>
    <t>http://tribalexistance.com</t>
  </si>
  <si>
    <t>018d819e-7206-9a0a-4845-5bdfe800b412</t>
  </si>
  <si>
    <t>Tribal Fusion</t>
  </si>
  <si>
    <t>https://www.tribalfusion.com/tribalfusion/</t>
  </si>
  <si>
    <t>92f53ad1-db54-0491-78da-2caef4e94cca</t>
  </si>
  <si>
    <t>Tribal Group</t>
  </si>
  <si>
    <t>http://tribalgroup.com</t>
  </si>
  <si>
    <t>0822aa57-7e58-b77f-638f-2832260f4c8a</t>
  </si>
  <si>
    <t>Tribal Installment Loans</t>
  </si>
  <si>
    <t>http://www.tribal-installment-loans.com/</t>
  </si>
  <si>
    <t>10efff04-ca37-8aa0-4672-2fe1d8684626</t>
  </si>
  <si>
    <t>Tribal Link Foundation</t>
  </si>
  <si>
    <t>http://triballink.org/</t>
  </si>
  <si>
    <t>c85dc776-3792-4882-b350-2b7179936f51</t>
  </si>
  <si>
    <t>Tribal Nova</t>
  </si>
  <si>
    <t>http://www.tribalnova.com</t>
  </si>
  <si>
    <t>c9840f63-567b-66c5-4890-9a88df474492</t>
  </si>
  <si>
    <t>Tribal Planet</t>
  </si>
  <si>
    <t>https://www.tribalplanet.com/</t>
  </si>
  <si>
    <t>9c4cafca-d675-1a45-7966-a92c10239f8a</t>
  </si>
  <si>
    <t>Tribal Technologies</t>
  </si>
  <si>
    <t>http://www.tribaltech.com</t>
  </si>
  <si>
    <t>50b2a8eb-6c6d-a6af-6084-327a3ebc310a</t>
  </si>
  <si>
    <t>Tribal Ventures</t>
  </si>
  <si>
    <t>http://tribalventures.com</t>
  </si>
  <si>
    <t>0fd9db43-a0a1-9af4-a15a-2e1fa10013ef</t>
  </si>
  <si>
    <t>https://www.tribal.ventures</t>
  </si>
  <si>
    <t>d3cd5d1f-a152-05a3-cd0a-8edf5296412f</t>
  </si>
  <si>
    <t>Tribal Voice</t>
  </si>
  <si>
    <t>http://www.tribalvoice.co.uk/en/</t>
  </si>
  <si>
    <t>7a1e3799-dedd-6b16-0d4a-395a65a22305</t>
  </si>
  <si>
    <t>Tribal Waters - Pool Service Phoenix - Pool Builder Phoenix</t>
  </si>
  <si>
    <t>http://www.tribalwaters.com</t>
  </si>
  <si>
    <t>dff757ed-b120-07a4-afca-e1126c245b33</t>
  </si>
  <si>
    <t>Tribal.vc</t>
  </si>
  <si>
    <t>http://tribal.vc/</t>
  </si>
  <si>
    <t>21ab508b-7a80-8d1f-8dfd-c748c95767bb</t>
  </si>
  <si>
    <t>TribalAdNetwork</t>
  </si>
  <si>
    <t>http://tribaladnetwork.com</t>
  </si>
  <si>
    <t>02c5f029-71f5-46c2-a7c3-7a2a82f280f9</t>
  </si>
  <si>
    <t>Tribalfish</t>
  </si>
  <si>
    <t>http://tribalfish.com</t>
  </si>
  <si>
    <t>d5fc2c6a-b210-5a3f-857f-5b65989dcaeb</t>
  </si>
  <si>
    <t>Tribalingual</t>
  </si>
  <si>
    <t>http://www.tribalingual.com</t>
  </si>
  <si>
    <t>c4c4f378-b0ce-8af7-e784-53732b617906</t>
  </si>
  <si>
    <t>TribalJohn</t>
  </si>
  <si>
    <t>http://tribaljohn.com</t>
  </si>
  <si>
    <t>82b0bb21-45cf-e283-9688-cf382144322c</t>
  </si>
  <si>
    <t>TribalMind</t>
  </si>
  <si>
    <t>http://www.tribalmind.co</t>
  </si>
  <si>
    <t>833c7a12-206b-c4e3-183a-da5f2d9db3b0</t>
  </si>
  <si>
    <t>TribalOS</t>
  </si>
  <si>
    <t>http://www.tribalos.com/en</t>
  </si>
  <si>
    <t>0f355f48-a0bf-e0be-322b-aaf64b50cfe7</t>
  </si>
  <si>
    <t>Tribalpages Inc</t>
  </si>
  <si>
    <t>http://www.tribalpages.com/</t>
  </si>
  <si>
    <t>b7661d5c-fca2-ffe1-13bd-eae781ab2e02</t>
  </si>
  <si>
    <t>TribalScale</t>
  </si>
  <si>
    <t>http://www.tribalscale.com/</t>
  </si>
  <si>
    <t>dbaf435a-8334-cefa-2f4b-7eec13822a7f</t>
  </si>
  <si>
    <t>tribalX</t>
  </si>
  <si>
    <t>http://www.tribalx.com</t>
  </si>
  <si>
    <t>ab95a43d-afcf-419a-327c-b693187d0ce5</t>
  </si>
  <si>
    <t>Triband</t>
  </si>
  <si>
    <t>http://triband.net</t>
  </si>
  <si>
    <t>f4cde9ed-400d-b4bc-6e96-1f396603065a</t>
  </si>
  <si>
    <t>TRIBAX</t>
  </si>
  <si>
    <t>http://www.tribax.com</t>
  </si>
  <si>
    <t>e9ef945b-acde-94c5-e113-80332b468bf0</t>
  </si>
  <si>
    <t>Tribbl Inc.</t>
  </si>
  <si>
    <t>http://tribbl.com</t>
  </si>
  <si>
    <t>c6a29c6c-5c4c-dae5-01d0-e8d373406ddf</t>
  </si>
  <si>
    <t>Tribe</t>
  </si>
  <si>
    <t>http://www.tribe.net</t>
  </si>
  <si>
    <t>4b0faa97-8cb3-50a1-10aa-ccbde5ab817d</t>
  </si>
  <si>
    <t>http://thetribeapp.com</t>
  </si>
  <si>
    <t>1319ea88-9aec-9dad-6ca9-d74fac2c5648</t>
  </si>
  <si>
    <t>https://www.tribe-tech.com/en</t>
  </si>
  <si>
    <t>97716cdf-cbdc-078b-aed3-8ebad44c505a</t>
  </si>
  <si>
    <t>http://tribe.do/</t>
  </si>
  <si>
    <t>1499db51-78f2-8752-c25e-c90292128951</t>
  </si>
  <si>
    <t>TRIBE</t>
  </si>
  <si>
    <t>http://tribegroup.co/</t>
  </si>
  <si>
    <t>c9ae0229-1dc4-6616-25e8-ddb82dc549ef</t>
  </si>
  <si>
    <t>http://tribe.pm/</t>
  </si>
  <si>
    <t>486f06df-d874-8f68-6031-9a31ada02ce9</t>
  </si>
  <si>
    <t>https://wearetribe.co/</t>
  </si>
  <si>
    <t>d75da161-d0fb-ab93-6e17-8ecc5a895e9e</t>
  </si>
  <si>
    <t>Tribe &amp; Co., Custom Jeanmakers</t>
  </si>
  <si>
    <t>http://www.tribejeans.com</t>
  </si>
  <si>
    <t>6d19f052-bc26-bde5-f63f-69a5c0048915</t>
  </si>
  <si>
    <t>Tribe By TEC</t>
  </si>
  <si>
    <t>http://www.executivecentre.com</t>
  </si>
  <si>
    <t>07b1f772-fedc-3c0e-6c51-31f2d2c9d397</t>
  </si>
  <si>
    <t>Tribe Communications</t>
  </si>
  <si>
    <t>https://tribeinc.com</t>
  </si>
  <si>
    <t>50534325-8ef9-7d39-8072-e27b3347e4ef</t>
  </si>
  <si>
    <t>Tribe Dynamics</t>
  </si>
  <si>
    <t>http://www.tribedynamics.com</t>
  </si>
  <si>
    <t>60984504-3b62-a1d3-89f9-4cd6145c3162</t>
  </si>
  <si>
    <t>Tribe Insurance</t>
  </si>
  <si>
    <t>http://mytribe.no</t>
  </si>
  <si>
    <t>282f3c10-4c58-db42-ef6a-c2b531951901</t>
  </si>
  <si>
    <t>Tribe Mediterranean Foods</t>
  </si>
  <si>
    <t>https://www.tribehummus.com</t>
  </si>
  <si>
    <t>0b510f85-50e4-2303-08b7-05296eaa5698</t>
  </si>
  <si>
    <t>Tribe of Angels</t>
  </si>
  <si>
    <t>http://tribeofangels.com</t>
  </si>
  <si>
    <t>4026e468-83f3-a69a-ecbb-52f197ed2a40</t>
  </si>
  <si>
    <t>Tribe of Good</t>
  </si>
  <si>
    <t>https://www.tribeofgood.com/</t>
  </si>
  <si>
    <t>d9a9996d-4514-796b-f4bb-237950582650</t>
  </si>
  <si>
    <t>Tribe of Noise</t>
  </si>
  <si>
    <t>http://www.tribeofnoise.com</t>
  </si>
  <si>
    <t>e7cd6ad7-9228-c04c-e598-fa406b344141</t>
  </si>
  <si>
    <t>Tribe of Zero</t>
  </si>
  <si>
    <t>http://www.tribeofzero.com</t>
  </si>
  <si>
    <t>3c2a14e7-bdf9-ed7e-98e6-38a4adc654df</t>
  </si>
  <si>
    <t>Tribe Studios</t>
  </si>
  <si>
    <t>http://www.dramagame.com</t>
  </si>
  <si>
    <t>01d858ef-cc7d-2078-9fbd-be286bdebeab</t>
  </si>
  <si>
    <t>Tribe Wearables</t>
  </si>
  <si>
    <t>http://tribewearables.com</t>
  </si>
  <si>
    <t>35a2763b-19fd-0905-f24b-24cce810c65c</t>
  </si>
  <si>
    <t>TribeBoost</t>
  </si>
  <si>
    <t>http://tribeboost.com</t>
  </si>
  <si>
    <t>53addfa5-66d0-9c41-c7f7-4f0e236f2a51</t>
  </si>
  <si>
    <t>Tribeca</t>
  </si>
  <si>
    <t>http://www.tribeca.com.co/</t>
  </si>
  <si>
    <t>a2e83e70-19cd-fe83-60b6-ef51d43f0798</t>
  </si>
  <si>
    <t>Tribeca Angels</t>
  </si>
  <si>
    <t>http://www.tribecaangels.com</t>
  </si>
  <si>
    <t>5f997b83-e701-e772-fb1b-c81e6b7eb40b</t>
  </si>
  <si>
    <t>Tribeca Cloud</t>
  </si>
  <si>
    <t>http://www.tribecacloud.com</t>
  </si>
  <si>
    <t>be708951-bf46-97b1-a2cf-59f78a732e5e</t>
  </si>
  <si>
    <t>Tribeca Enterprises</t>
  </si>
  <si>
    <t>https://tribecafilm.com</t>
  </si>
  <si>
    <t>fd253331-c35e-124c-90b4-514636fcf662</t>
  </si>
  <si>
    <t>Tribeca Film Institute</t>
  </si>
  <si>
    <t>https://tribecafilminstitute.org/</t>
  </si>
  <si>
    <t>0f9b5582-7ce5-9065-9b64-8b6b46edab91</t>
  </si>
  <si>
    <t>Tribeca Flashpoint Media Arts Academy</t>
  </si>
  <si>
    <t>https://www.tribecaflashpoint.edu</t>
  </si>
  <si>
    <t>91d2d41e-d32d-cbe1-4a21-7c6333cdf50a</t>
  </si>
  <si>
    <t>http://www.flashpointacademy.com/</t>
  </si>
  <si>
    <t>a7599f59-b5ee-ee9f-e4a0-96d6dc8cf931</t>
  </si>
  <si>
    <t>Tribeca Shortlist</t>
  </si>
  <si>
    <t>http://www.tribecashortlist.com</t>
  </si>
  <si>
    <t>7126711c-7f9d-6613-22e6-c6c15baf3c9f</t>
  </si>
  <si>
    <t>Tribeca Venture</t>
  </si>
  <si>
    <t>http://www.tribecagroup.com/</t>
  </si>
  <si>
    <t>649bec8f-2732-b53a-526b-1bd65b3fc577</t>
  </si>
  <si>
    <t>Tribeca Venture Partners</t>
  </si>
  <si>
    <t>http://www.tribecavp.com</t>
  </si>
  <si>
    <t>d788e54c-570c-d622-4e2b-7aa45f9ac9c1</t>
  </si>
  <si>
    <t>Tribecca Designs</t>
  </si>
  <si>
    <t>http://tribeccadesigns.com</t>
  </si>
  <si>
    <t>c90bea5c-f753-42ae-42bc-91d3dfa06e0d</t>
  </si>
  <si>
    <t>TRIBECITYY</t>
  </si>
  <si>
    <t>http://www.tribecityy.com</t>
  </si>
  <si>
    <t>9303affa-c013-0a1c-536e-4aa1c41a458b</t>
  </si>
  <si>
    <t>Tribeclick</t>
  </si>
  <si>
    <t>http://www.tribeclick.com</t>
  </si>
  <si>
    <t>f3642bc1-f28b-1369-8485-be73727a5fcf</t>
  </si>
  <si>
    <t>Tribecube</t>
  </si>
  <si>
    <t>http://www.tribecube.com</t>
  </si>
  <si>
    <t>8bb5d39d-6de7-49ec-dfe4-4e9a5db0eb5d</t>
  </si>
  <si>
    <t>Tribeflame</t>
  </si>
  <si>
    <t>http://www.tribeflame.com</t>
  </si>
  <si>
    <t>90e750ec-3f9c-1395-3b26-df6be79f8cbf</t>
  </si>
  <si>
    <t>TRIBEfoodie</t>
  </si>
  <si>
    <t>http://www.tribefoodie.com</t>
  </si>
  <si>
    <t>be679c29-e2d8-1467-d2eb-02898fdc3335</t>
  </si>
  <si>
    <t>TribeHired</t>
  </si>
  <si>
    <t>http://www.tribehired.com</t>
  </si>
  <si>
    <t>734ac49f-308c-6900-678a-7822eb1de872</t>
  </si>
  <si>
    <t>TribeHive</t>
  </si>
  <si>
    <t>http://tribehive.co.uk</t>
  </si>
  <si>
    <t>2c75dee1-5fd4-b976-2dc8-c1f92fd71b70</t>
  </si>
  <si>
    <t>TribeHQ</t>
  </si>
  <si>
    <t>http://www.tribehq.com</t>
  </si>
  <si>
    <t>ab3e14ba-7acb-8a53-a0c3-86d797b51e0a</t>
  </si>
  <si>
    <t>TribeHR</t>
  </si>
  <si>
    <t>http://www.tribehr.com</t>
  </si>
  <si>
    <t>a567453e-4653-3bd1-8745-36cd6ccf5d4d</t>
  </si>
  <si>
    <t>TribeLab</t>
  </si>
  <si>
    <t>http://www.tribelab.com</t>
  </si>
  <si>
    <t>af073278-427e-9975-3994-82136991a41e</t>
  </si>
  <si>
    <t>TriBeluga</t>
  </si>
  <si>
    <t>http://www.tribeluga.com</t>
  </si>
  <si>
    <t>4e303174-c522-8845-0dad-6329047b3f81</t>
  </si>
  <si>
    <t>TribeMedia</t>
  </si>
  <si>
    <t>http://www.tribemedia.io</t>
  </si>
  <si>
    <t>3e16bd18-4d55-164f-c05f-8f6e8deebc65</t>
  </si>
  <si>
    <t>TribePad</t>
  </si>
  <si>
    <t>https://www.tribepad.com</t>
  </si>
  <si>
    <t>cabe38a3-0290-562c-e278-3de1c4c9dd9e</t>
  </si>
  <si>
    <t>TribePlay</t>
  </si>
  <si>
    <t>http://www.tribeplay.com</t>
  </si>
  <si>
    <t>546ee52f-18a1-e8e4-db04-ccd8830716a1</t>
  </si>
  <si>
    <t>Triber</t>
  </si>
  <si>
    <t>http://mytriber.com</t>
  </si>
  <si>
    <t>31d0a198-4ce1-8554-9718-530704c5f25b</t>
  </si>
  <si>
    <t>http://triberapp.co/</t>
  </si>
  <si>
    <t>67261500-b14c-b06c-109b-edda5976978d</t>
  </si>
  <si>
    <t>Triberr</t>
  </si>
  <si>
    <t>http://triberr.com/</t>
  </si>
  <si>
    <t>dd1a1c9d-6b75-a423-7e0c-762e8de33785</t>
  </si>
  <si>
    <t>Tribes Media</t>
  </si>
  <si>
    <t>http://www.tribesmedia.com</t>
  </si>
  <si>
    <t>d9dce29d-8333-e0f1-4d0b-3f74c9cf6353</t>
  </si>
  <si>
    <t>TribeSay</t>
  </si>
  <si>
    <t>http://www.tribesay.com</t>
  </si>
  <si>
    <t>e7b97983-e39e-b03c-e7b6-49c4f12c5157</t>
  </si>
  <si>
    <t>TribeScale</t>
  </si>
  <si>
    <t>https://tribescale.com/</t>
  </si>
  <si>
    <t>28c66f6d-4b74-c8e3-40d2-03350182c575</t>
  </si>
  <si>
    <t>Tribesmart</t>
  </si>
  <si>
    <t>http://www.tribesmart.com</t>
  </si>
  <si>
    <t>726d3aca-31b2-25e8-8c4f-92b3e2a7f2e8</t>
  </si>
  <si>
    <t>Tribesocial</t>
  </si>
  <si>
    <t>https://tribesocial.com/home</t>
  </si>
  <si>
    <t>a2b555a0-5c81-0737-38ec-e42ac0e85efe</t>
  </si>
  <si>
    <t>TribeSoft</t>
  </si>
  <si>
    <t>http://tribeagency.com</t>
  </si>
  <si>
    <t>51597643-e8b0-4af2-0de2-4f4831eef0a3</t>
  </si>
  <si>
    <t>Tribesports</t>
  </si>
  <si>
    <t>http://tribesports.com</t>
  </si>
  <si>
    <t>7b055844-d2ba-5e75-0196-563597890ea4</t>
  </si>
  <si>
    <t>TribeTally</t>
  </si>
  <si>
    <t>http://www.tribetally.com/</t>
  </si>
  <si>
    <t>5a9ed854-7087-2c4b-f96c-b8975025d409</t>
  </si>
  <si>
    <t>TribeTats</t>
  </si>
  <si>
    <t>http://www.tribetats.com/</t>
  </si>
  <si>
    <t>b9c9a99c-fabf-0fc7-c0f2-8d491b2e769d</t>
  </si>
  <si>
    <t>Tribeup</t>
  </si>
  <si>
    <t>http://tribeup.my</t>
  </si>
  <si>
    <t>d4b902b8-979c-ce0c-ad44-81ecacbda793</t>
  </si>
  <si>
    <t>Tribevine</t>
  </si>
  <si>
    <t>http://www.tribevine.com</t>
  </si>
  <si>
    <t>905b443f-cfb3-d766-0747-25b02c832d04</t>
  </si>
  <si>
    <t>TribeZEN</t>
  </si>
  <si>
    <t>http://www.tribezen.com</t>
  </si>
  <si>
    <t>01d8156b-a3ab-6a74-a083-90a3e46749fe</t>
  </si>
  <si>
    <t>Tribhuvan Vishwavidalaya</t>
  </si>
  <si>
    <t>http://tribhuvan-university.edu.np/</t>
  </si>
  <si>
    <t>5b5cc389-d8b8-1c97-4681-2975ebdc4a6a</t>
  </si>
  <si>
    <t>Tribi Embedded Technologies Private</t>
  </si>
  <si>
    <t>http://www.tribi.com</t>
  </si>
  <si>
    <t>718867d2-d91d-b485-46b3-a2788bc5d724</t>
  </si>
  <si>
    <t>Triblio</t>
  </si>
  <si>
    <t>http://www.triblio.com</t>
  </si>
  <si>
    <t>2c69ee1c-1f51-de00-9748-d62ccc1daeba</t>
  </si>
  <si>
    <t>TribLIVE</t>
  </si>
  <si>
    <t>http://triblive.com</t>
  </si>
  <si>
    <t>08a0e041-acfc-77b6-4c64-e4082fbb8d7c</t>
  </si>
  <si>
    <t>TriBlue Engineering</t>
  </si>
  <si>
    <t>http://www.triblueengineering.com/</t>
  </si>
  <si>
    <t>7cfa6b86-6fd4-2e70-aaea-38814bbccf2d</t>
  </si>
  <si>
    <t>Tribogenics</t>
  </si>
  <si>
    <t>http://tribogenics.com</t>
  </si>
  <si>
    <t>96870275-1b0b-40b4-2893-a0246da3a36d</t>
  </si>
  <si>
    <t>Tribold</t>
  </si>
  <si>
    <t>http://www.tribold.com</t>
  </si>
  <si>
    <t>3de4a41f-642a-b4ba-ce61-216772084f90</t>
  </si>
  <si>
    <t>Tribon Solutions</t>
  </si>
  <si>
    <t>http://tribon.com/</t>
  </si>
  <si>
    <t>4fec441c-3ac7-3103-095e-4fa6463fd082</t>
  </si>
  <si>
    <t>Triboo Media SpA</t>
  </si>
  <si>
    <t>http://www.triboomedia.it/</t>
  </si>
  <si>
    <t>031419d0-c904-7e81-c7f3-4234e309aa4d</t>
  </si>
  <si>
    <t>Triboom</t>
  </si>
  <si>
    <t>https://www.triboom.com/</t>
  </si>
  <si>
    <t>7449a2f8-5aa6-c660-41f5-745b839675c1</t>
  </si>
  <si>
    <t>Triboro Quilt Manufacturing Corp</t>
  </si>
  <si>
    <t>http://www.cuddletime.com/</t>
  </si>
  <si>
    <t>39844d5c-cf96-5d2d-66b5-1ed6d930c266</t>
  </si>
  <si>
    <t>TriboTec AB</t>
  </si>
  <si>
    <t>http://www.tribotec.se/</t>
  </si>
  <si>
    <t>a8f325a1-a0f9-9e53-9b05-57c34df64f21</t>
  </si>
  <si>
    <t>TriboTEX</t>
  </si>
  <si>
    <t>http://tribotex.com</t>
  </si>
  <si>
    <t>2c0ee642-4da0-c0bd-b71b-a1c63afb8cb9</t>
  </si>
  <si>
    <t>tribr</t>
  </si>
  <si>
    <t>http://tribr.com</t>
  </si>
  <si>
    <t>138f097e-b243-611a-0f56-51d1d1451366</t>
  </si>
  <si>
    <t>Tribridge</t>
  </si>
  <si>
    <t>http://www.tribridge.com</t>
  </si>
  <si>
    <t>6ea319b8-12d3-6de0-2300-1444d4efcf30</t>
  </si>
  <si>
    <t>Tribrio</t>
  </si>
  <si>
    <t>http://www.helpteaching.com</t>
  </si>
  <si>
    <t>6a6aac10-9be8-6aa9-6ee2-b2d0fe8287d1</t>
  </si>
  <si>
    <t>TribTalk</t>
  </si>
  <si>
    <t>http://tribtalk.org/</t>
  </si>
  <si>
    <t>2ab3a521-21d5-45ba-be3e-a4edcde8ca4e</t>
  </si>
  <si>
    <t>Tribu Jewlery</t>
  </si>
  <si>
    <t>http://tribu.co.uk</t>
  </si>
  <si>
    <t>66b4533b-3861-54c7-79db-ab6b96011afd</t>
  </si>
  <si>
    <t>Tribucha</t>
  </si>
  <si>
    <t>http://www.tribucha.com/</t>
  </si>
  <si>
    <t>6b43d00f-74fa-2f74-f22e-8d47d23015a4</t>
  </si>
  <si>
    <t>Tribuna Digital and Sports.ru</t>
  </si>
  <si>
    <t>http://www.sports.ru/</t>
  </si>
  <si>
    <t>6f3f7ac0-668b-98cb-b663-ad768f87c8ae</t>
  </si>
  <si>
    <t>Tribundergi.com</t>
  </si>
  <si>
    <t>http://www.tribundergi.com/</t>
  </si>
  <si>
    <t>da991782-32ee-9e7f-87cb-0c6c1827b5cf</t>
  </si>
  <si>
    <t>Tribune Broadcasting</t>
  </si>
  <si>
    <t>http://www.tribunemedia.com</t>
  </si>
  <si>
    <t>3927f013-b91d-9f0c-8e86-a64ebc247522</t>
  </si>
  <si>
    <t>Tribune Digital Ventures</t>
  </si>
  <si>
    <t>http://www.tribunedigitalv.com</t>
  </si>
  <si>
    <t>c15809ab-f199-14ab-3b15-e2ec8636c71d</t>
  </si>
  <si>
    <t>Tribune Entertainment</t>
  </si>
  <si>
    <t>69631505-6cbf-4fa2-ac52-1aad85ac830b</t>
  </si>
  <si>
    <t>Tribune Interactive</t>
  </si>
  <si>
    <t>http://tribuneinteractive.com</t>
  </si>
  <si>
    <t>5a80638f-1e6e-bf9b-4605-a7f81e092a4e</t>
  </si>
  <si>
    <t>Tribune Media</t>
  </si>
  <si>
    <t>http://www.tribunemedia.com/</t>
  </si>
  <si>
    <t>b26615cc-9f5c-5242-608b-59a844e6c4ea</t>
  </si>
  <si>
    <t>Tribune Media Services</t>
  </si>
  <si>
    <t>73d1f97a-e395-011f-3fce-a8b29ded2152</t>
  </si>
  <si>
    <t>Tribune Strategic Investments</t>
  </si>
  <si>
    <t>http://www.tribune.com</t>
  </si>
  <si>
    <t>b8f04c14-57ff-7497-5ab8-e383c7736c53</t>
  </si>
  <si>
    <t>Tribune Ventures</t>
  </si>
  <si>
    <t>http://www.tribune.com/ventures</t>
  </si>
  <si>
    <t>f1baa057-f6cd-09e5-523a-3a00c2d17104</t>
  </si>
  <si>
    <t>TRIBUS</t>
  </si>
  <si>
    <t>https://www.tribusgroup.com</t>
  </si>
  <si>
    <t>c42843a7-636c-4405-dc08-a4e1d1e4044f</t>
  </si>
  <si>
    <t>Tributary Systems</t>
  </si>
  <si>
    <t>http://www.tributary.com</t>
  </si>
  <si>
    <t>04216826-0e8f-3eb5-76d9-6d1b360615e5</t>
  </si>
  <si>
    <t>Tribute</t>
  </si>
  <si>
    <t>https://www.tribute.co/</t>
  </si>
  <si>
    <t>4d21c6c4-0a11-c08e-4bb5-9ab3e5eca86b</t>
  </si>
  <si>
    <t>http://www.tribute.support</t>
  </si>
  <si>
    <t>02ec05ad-b2ce-3034-1a81-5c9cdb552b33</t>
  </si>
  <si>
    <t>Tribute Games</t>
  </si>
  <si>
    <t>http://www.tributegames.com</t>
  </si>
  <si>
    <t>8c124874-6c06-9325-0921-a19b0ef83f75</t>
  </si>
  <si>
    <t>Tribute Pharmaceuticals Canada</t>
  </si>
  <si>
    <t>http://www.tributepharma.com</t>
  </si>
  <si>
    <t>e35a3f45-a535-e473-62c7-e122bde19e94</t>
  </si>
  <si>
    <t>Tributes.com</t>
  </si>
  <si>
    <t>http://www.tributes.com</t>
  </si>
  <si>
    <t>fe9ec75f-3451-fe54-b2a0-480b9790d2d2</t>
  </si>
  <si>
    <t>Tributit</t>
  </si>
  <si>
    <t>http://tributit.com/</t>
  </si>
  <si>
    <t>dc59e300-a508-2eb7-e2dc-af5edbcf56af</t>
  </si>
  <si>
    <t>Tributr</t>
  </si>
  <si>
    <t>http://tributr.com</t>
  </si>
  <si>
    <t>ee478f82-c80e-87a1-6993-9f61bb061226</t>
  </si>
  <si>
    <t>Tribzi</t>
  </si>
  <si>
    <t>http://tribzi.com</t>
  </si>
  <si>
    <t>0855116a-f157-7922-76b1-263162cac832</t>
  </si>
  <si>
    <t>Tric Tools</t>
  </si>
  <si>
    <t>http://www.trictools.com</t>
  </si>
  <si>
    <t>68862924-36f0-cf1e-ddc8-27e7c7cb8201</t>
  </si>
  <si>
    <t>Tricadia Capital Management</t>
  </si>
  <si>
    <t>http://www.tricadiacapital.com</t>
  </si>
  <si>
    <t>34c28aef-52ee-e2fb-1dde-677851191d09</t>
  </si>
  <si>
    <t>Tricae</t>
  </si>
  <si>
    <t>http://www.tricae.com.br/</t>
  </si>
  <si>
    <t>1c8067f9-113d-0103-8d9a-471c5633eca6</t>
  </si>
  <si>
    <t>Trican Well Service</t>
  </si>
  <si>
    <t>http://www.tricanwellservice.com/</t>
  </si>
  <si>
    <t>4db6ec4f-a689-4a40-e89d-add01a2fedcc</t>
  </si>
  <si>
    <t>TriCapital Structured Servicing</t>
  </si>
  <si>
    <t>http://tricapitalss.com</t>
  </si>
  <si>
    <t>92bcbb8e-eaf2-6998-3030-7cb6f77326fe</t>
  </si>
  <si>
    <t>Tricares</t>
  </si>
  <si>
    <t>http://www.tricares.com</t>
  </si>
  <si>
    <t>ba67ce9e-6fd8-8cc1-2385-0e8f87bbe082</t>
  </si>
  <si>
    <t>Tricas</t>
  </si>
  <si>
    <t>http://tricas.nl</t>
  </si>
  <si>
    <t>06fe23d6-f56d-dd06-6351-1b7e6ce94305</t>
  </si>
  <si>
    <t>Tricast</t>
  </si>
  <si>
    <t>http://www.tricast-group.com/1en.aspx</t>
  </si>
  <si>
    <t>b1f284f2-2e2e-f8a7-9653-8d33cfcb1d7b</t>
  </si>
  <si>
    <t>TRICAST</t>
  </si>
  <si>
    <t>http://www.tricast.com</t>
  </si>
  <si>
    <t>a47e717d-cd4b-095c-8654-7ead8ec16ceb</t>
  </si>
  <si>
    <t>Trice</t>
  </si>
  <si>
    <t>http://www.triceapp.com</t>
  </si>
  <si>
    <t>b4ef91d7-23a3-64f6-5d02-460dcd1e120f</t>
  </si>
  <si>
    <t>Trice Imaging</t>
  </si>
  <si>
    <t>http://triceimaging.com</t>
  </si>
  <si>
    <t>0e3af946-5681-14ff-6fb6-5be739b382fd</t>
  </si>
  <si>
    <t>Trice Medical</t>
  </si>
  <si>
    <t>http://tricemedical.com</t>
  </si>
  <si>
    <t>d86cadb3-d13c-2a9e-a570-df00a3af56e1</t>
  </si>
  <si>
    <t>Trice Orthopedics</t>
  </si>
  <si>
    <t>http://www.triceortho.com</t>
  </si>
  <si>
    <t>aaef00eb-3e01-e960-1ea3-2f04f8e2f574</t>
  </si>
  <si>
    <t>Tricella</t>
  </si>
  <si>
    <t>http://www.tricella.com</t>
  </si>
  <si>
    <t>b1c27a18-7984-9c7f-8659-cce1ee3cbc8c</t>
  </si>
  <si>
    <t>Tricent Capital</t>
  </si>
  <si>
    <t>http://www.tricentcapital.com</t>
  </si>
  <si>
    <t>499ae2f1-1bcf-eeb6-3c55-30bd78788b38</t>
  </si>
  <si>
    <t>Tricentis</t>
  </si>
  <si>
    <t>http://www.tricentis.com</t>
  </si>
  <si>
    <t>a8cfd9c0-3139-3134-ba8e-88716a771bda</t>
  </si>
  <si>
    <t>Triceps Bilgi Teknolojileri</t>
  </si>
  <si>
    <t>http://triceps.com.tr</t>
  </si>
  <si>
    <t>164a3a29-dd30-2c2b-c48f-c2f334ef29e0</t>
  </si>
  <si>
    <t>triCerat</t>
  </si>
  <si>
    <t>http://www.tricerat.com</t>
  </si>
  <si>
    <t>b9fe7b5d-2fed-73ec-722a-182206b6ee50</t>
  </si>
  <si>
    <t>Tricerion</t>
  </si>
  <si>
    <t>http://www.tricerion.com</t>
  </si>
  <si>
    <t>cbf6055f-08ee-ca9d-44b9-6ea35272eea2</t>
  </si>
  <si>
    <t>Trichome Health Consultants</t>
  </si>
  <si>
    <t>http://www.thcmed.com/</t>
  </si>
  <si>
    <t>68baae83-018a-1a0c-9c0f-9d482a6e4da9</t>
  </si>
  <si>
    <t>Trichome Institute</t>
  </si>
  <si>
    <t>http://www.trichomeinstitute.com</t>
  </si>
  <si>
    <t>49e7d428-0805-5a60-f7f8-62882f67d445</t>
  </si>
  <si>
    <t>Trichotomy Games</t>
  </si>
  <si>
    <t>http://trichotomygames.com</t>
  </si>
  <si>
    <t>6467dfd4-009f-555a-dd5c-21b03221fdb1</t>
  </si>
  <si>
    <t>Trichrome Healthcare Ltd</t>
  </si>
  <si>
    <t>http://www.trichromehealth.com/</t>
  </si>
  <si>
    <t>e9bae870-2615-9fd6-b8ad-260399061ca2</t>
  </si>
  <si>
    <t>Tricia Harris Designs</t>
  </si>
  <si>
    <t>http://triciaharrisdesigns.com/</t>
  </si>
  <si>
    <t>ccd4b880-7d7f-3de6-3a0a-698d95734298</t>
  </si>
  <si>
    <t>Triciclos</t>
  </si>
  <si>
    <t>http://www.triciclos.cl</t>
  </si>
  <si>
    <t>2540bab4-e0b3-13d8-c82c-d3f8e93efbaa</t>
  </si>
  <si>
    <t>Tricida</t>
  </si>
  <si>
    <t>http://tricida.com</t>
  </si>
  <si>
    <t>0d51ea9a-5bde-c63e-00eb-14a75246a7a1</t>
  </si>
  <si>
    <t>tricider</t>
  </si>
  <si>
    <t>http://www.tricider.com</t>
  </si>
  <si>
    <t>86a988a1-4c21-6ae7-3aca-6cc7731d0f22</t>
  </si>
  <si>
    <t>TriCipher</t>
  </si>
  <si>
    <t>http://www.tricipher.com</t>
  </si>
  <si>
    <t>6748dac1-356d-678f-ea5d-82251b57c903</t>
  </si>
  <si>
    <t>Tricision</t>
  </si>
  <si>
    <t>http://tricision.com/</t>
  </si>
  <si>
    <t>09b788a9-25f2-ebf2-be6d-a7638fab9903</t>
  </si>
  <si>
    <t>TRICK 3D</t>
  </si>
  <si>
    <t>http://www.trick3d.com/</t>
  </si>
  <si>
    <t>25e110d9-d1a1-1b3a-1a71-995afddb4fc8</t>
  </si>
  <si>
    <t>Tricked.dk</t>
  </si>
  <si>
    <t>http://www.tricked.dk/</t>
  </si>
  <si>
    <t>69bf0a67-55b9-bc69-3415-5cebf89324f9</t>
  </si>
  <si>
    <t>Trickle Up</t>
  </si>
  <si>
    <t>http://trickleup.org</t>
  </si>
  <si>
    <t>02ae271f-8aa0-63da-3596-c745e5a1546e</t>
  </si>
  <si>
    <t>Tricknshop</t>
  </si>
  <si>
    <t>https://www.tricknshop.com</t>
  </si>
  <si>
    <t>b8dbfe50-ac96-a3ec-75af-231fc60c08cb</t>
  </si>
  <si>
    <t>TrickPlay, Inc.</t>
  </si>
  <si>
    <t>http://www.trickplay.com</t>
  </si>
  <si>
    <t>32aa068a-af18-1853-584d-cf38437599f7</t>
  </si>
  <si>
    <t>Tricks N Deals</t>
  </si>
  <si>
    <t>http://www.tricksndeals.com</t>
  </si>
  <si>
    <t>a1701ebf-34ad-9bbd-b319-dc21e97e0f3e</t>
  </si>
  <si>
    <t>Trickseek</t>
  </si>
  <si>
    <t>http://www.trickseek.org/</t>
  </si>
  <si>
    <t>5582f508-d3d2-52c1-1a7b-e3fce7179f45</t>
  </si>
  <si>
    <t>TricksHowTo</t>
  </si>
  <si>
    <t>http://www.trickshowto.com</t>
  </si>
  <si>
    <t>decd139e-6f98-8a16-6ba9-17160abc3f2e</t>
  </si>
  <si>
    <t>TricksMoney</t>
  </si>
  <si>
    <t>http://tricksmoney.com</t>
  </si>
  <si>
    <t>94a06c68-ab71-2ef7-fcba-1be25255d4e3</t>
  </si>
  <si>
    <t>TricksRoad</t>
  </si>
  <si>
    <t>http://www.tricksroad.com/</t>
  </si>
  <si>
    <t>64efe894-a02e-8dd7-8aae-028f70102697</t>
  </si>
  <si>
    <t>Tricktrack</t>
  </si>
  <si>
    <t>https://www.tricktrack.nl/</t>
  </si>
  <si>
    <t>3ae93577-f1f3-1340-df59-bef1111806cd</t>
  </si>
  <si>
    <t>Trickvilla.com</t>
  </si>
  <si>
    <t>http://trickvilla.com</t>
  </si>
  <si>
    <t>f5595f66-2f2d-957c-4233-dd9e05e8ec77</t>
  </si>
  <si>
    <t>Tricky Enough</t>
  </si>
  <si>
    <t>http://www.trickyenough.com/</t>
  </si>
  <si>
    <t>7d5cacc2-dadc-0862-1d14-d9807549df24</t>
  </si>
  <si>
    <t>Tricky Fitness</t>
  </si>
  <si>
    <t>http://www.trickyfitness.com.au</t>
  </si>
  <si>
    <t>d62c0d9f-e21e-399b-6e2b-441c3aa21a70</t>
  </si>
  <si>
    <t>Tricky Mind Solution</t>
  </si>
  <si>
    <t>http://www.trickymindsolution.com/</t>
  </si>
  <si>
    <t>58b0b64d-5439-4833-b7e6-73c25ecaf7a5</t>
  </si>
  <si>
    <t>trickyleads</t>
  </si>
  <si>
    <t>https://trickyleads.com/br/</t>
  </si>
  <si>
    <t>c10b9a94-4aac-74cc-c8d6-f57b6d652bd4</t>
  </si>
  <si>
    <t>Trico Equipment</t>
  </si>
  <si>
    <t>http://www.tricoequipment.net/</t>
  </si>
  <si>
    <t>0978f839-e8bf-4681-9850-fd945ef7ac6f</t>
  </si>
  <si>
    <t>Trico Homes</t>
  </si>
  <si>
    <t>http://www.tricohomes.com/</t>
  </si>
  <si>
    <t>de414e9f-7538-5e23-a7fa-2300cbffe205</t>
  </si>
  <si>
    <t>TriCoast Insurance Services</t>
  </si>
  <si>
    <t>http://tricoastinsurance.com/</t>
  </si>
  <si>
    <t>4ea0ab75-3f45-52b6-1a46-8dcaa0e9ef7a</t>
  </si>
  <si>
    <t>Tricode</t>
  </si>
  <si>
    <t>http://www.tricode.nl/</t>
  </si>
  <si>
    <t>37545381-dc84-6c78-241d-5792aaeb8283</t>
  </si>
  <si>
    <t>Tricog Health Services Pvt Ltd</t>
  </si>
  <si>
    <t>http://www.tricog.com</t>
  </si>
  <si>
    <t>4c5fe32a-e6d5-5daa-6e9a-ed2b7e0554d4</t>
  </si>
  <si>
    <t>Tricolops</t>
  </si>
  <si>
    <t>https://www.tricolops.ca/</t>
  </si>
  <si>
    <t>fdb39616-59ca-5f95-407b-749c581b145d</t>
  </si>
  <si>
    <t>Tricom Communications</t>
  </si>
  <si>
    <t>http://www.tricom1.com</t>
  </si>
  <si>
    <t>189b9bb7-32a7-38c9-7d30-ea4b0296200e</t>
  </si>
  <si>
    <t>Tricom IT Services</t>
  </si>
  <si>
    <t>http://www.tricominfo.com</t>
  </si>
  <si>
    <t>b9fc1f46-01ae-78b2-34e6-b739e71a424d</t>
  </si>
  <si>
    <t>Tricom Media</t>
  </si>
  <si>
    <t>http://tricommedia.net</t>
  </si>
  <si>
    <t>af37a97d-74f3-693f-11c4-3d526e7d175e</t>
  </si>
  <si>
    <t>Tricon Capital</t>
  </si>
  <si>
    <t>http://www.triconcapital.com</t>
  </si>
  <si>
    <t>9882776c-4ac2-1e74-5759-c3cf11b7e679</t>
  </si>
  <si>
    <t>Tricon Infotech</t>
  </si>
  <si>
    <t>http://www.triconinfotech.com</t>
  </si>
  <si>
    <t>9869f709-4fd0-0571-d845-2f61a61f62d9</t>
  </si>
  <si>
    <t>Tricon Leasing Capital Corp.</t>
  </si>
  <si>
    <t>http://www.triconleasing.com/</t>
  </si>
  <si>
    <t>e024ee7d-e403-23c6-90ff-6285a058c651</t>
  </si>
  <si>
    <t>Tricontes</t>
  </si>
  <si>
    <t>http://www.tricontes.com/</t>
  </si>
  <si>
    <t>10701e92-6a08-0483-b184-4461dc2f20b6</t>
  </si>
  <si>
    <t>Tricor Holdings</t>
  </si>
  <si>
    <t>http://www.hk.tricorglobal.com/</t>
  </si>
  <si>
    <t>248a1b7d-c559-fad9-34db-b542e6c54b9e</t>
  </si>
  <si>
    <t>Tricor Pacific Founders Capital</t>
  </si>
  <si>
    <t>http://www.tricorfounders.com/</t>
  </si>
  <si>
    <t>adae8308-5289-d565-b304-12f3237507a0</t>
  </si>
  <si>
    <t>Tricor Senedi</t>
  </si>
  <si>
    <t>http://www.tricorsenedi.com</t>
  </si>
  <si>
    <t>14646be1-8935-4cf9-274e-6527769b3399</t>
  </si>
  <si>
    <t>Tricor Staffing</t>
  </si>
  <si>
    <t>http://www.tricorstaffing.com</t>
  </si>
  <si>
    <t>4befe2dd-8828-bf97-7da6-a4a4db39cbdf</t>
  </si>
  <si>
    <t>TRICOR Systems Inc.</t>
  </si>
  <si>
    <t>http://www.tricor-systems.com</t>
  </si>
  <si>
    <t>e02ef572-857c-a6fb-4ca7-941b4bf32593</t>
  </si>
  <si>
    <t>TricorBraun</t>
  </si>
  <si>
    <t>http://www.tricorbraun.com</t>
  </si>
  <si>
    <t>befa8757-05dc-881a-80af-4f477ce9da19</t>
  </si>
  <si>
    <t>Tricord Systems, Inc</t>
  </si>
  <si>
    <t>http://www.tricord.com/</t>
  </si>
  <si>
    <t>d813d7e6-8403-f5aa-5c14-990efa89eb13</t>
  </si>
  <si>
    <t>Tricore InfoTech Pvt Ltd</t>
  </si>
  <si>
    <t>http://www.tricoreitsolutions.com</t>
  </si>
  <si>
    <t>512ba3ba-872a-a337-6fdf-00b6a37ec0be</t>
  </si>
  <si>
    <t>TriCore Solutions</t>
  </si>
  <si>
    <t>http://www.tricoresolutions.com/</t>
  </si>
  <si>
    <t>07ef3582-664c-7320-71d9-69beacefbbbd</t>
  </si>
  <si>
    <t>TriCore Training</t>
  </si>
  <si>
    <t>http://www.tricoretraining.com/</t>
  </si>
  <si>
    <t>dcc9a1cf-abd5-ce08-690a-db15338a8fef</t>
  </si>
  <si>
    <t>Tricorex Ltd</t>
  </si>
  <si>
    <t>https://www.tricorex.com</t>
  </si>
  <si>
    <t>5a22354f-fbbe-681a-8860-7f7db1df2a93</t>
  </si>
  <si>
    <t>Tricorn</t>
  </si>
  <si>
    <t>http://trio.ai/en</t>
  </si>
  <si>
    <t>c7fb24b0-8c59-4e9a-2679-705d22ba7fd3</t>
  </si>
  <si>
    <t>Tricorn Systems</t>
  </si>
  <si>
    <t>http://www.tricornsystems.co.uk/</t>
  </si>
  <si>
    <t>f341cfc8-b357-42b8-0d4c-43dbde1c0188</t>
  </si>
  <si>
    <t>Tricorp Amusements</t>
  </si>
  <si>
    <t>http://www.tricorpamusements.com/</t>
  </si>
  <si>
    <t>1e33605c-cb93-3f29-9829-13ba21c822fd</t>
  </si>
  <si>
    <t>Tricostar</t>
  </si>
  <si>
    <t>http://www.tricostar.com/</t>
  </si>
  <si>
    <t>4bf84fbd-129a-3caa-ff61-69ccac1b4f97</t>
  </si>
  <si>
    <t>Tricouni Enterprises</t>
  </si>
  <si>
    <t>http://www.tricounienterprises.com</t>
  </si>
  <si>
    <t>b215043f-8eb4-392a-5ad0-2655678d4c01</t>
  </si>
  <si>
    <t>Tricount</t>
  </si>
  <si>
    <t>http://www.tricount.com</t>
  </si>
  <si>
    <t>6742ecd4-462b-ad98-8c69-f1f352974715</t>
  </si>
  <si>
    <t>Tricoya Technologies Limited</t>
  </si>
  <si>
    <t>http://tricoya.com</t>
  </si>
  <si>
    <t>c08f45f9-40a3-3153-f76f-7d352ea8e35f</t>
  </si>
  <si>
    <t>TRICUBO</t>
  </si>
  <si>
    <t>https://www.tricubo.com</t>
  </si>
  <si>
    <t>6067a3d6-ea4e-6014-425e-4da9b94948b1</t>
  </si>
  <si>
    <t>Tricycle</t>
  </si>
  <si>
    <t>http://www.tricycleinc.com</t>
  </si>
  <si>
    <t>49ee2340-fff3-9eca-ae46-31b97f641a76</t>
  </si>
  <si>
    <t>Tricycle Theater</t>
  </si>
  <si>
    <t>http://www.tricycle.co.uk</t>
  </si>
  <si>
    <t>a707b84a-239a-0d7b-6f8e-0c20bc0f1dee</t>
  </si>
  <si>
    <t>TRIDAC Management</t>
  </si>
  <si>
    <t>http://www.tridac.se</t>
  </si>
  <si>
    <t>05862de4-8509-14c5-c3a9-8c2c93d2e70b</t>
  </si>
  <si>
    <t>TriDaily</t>
  </si>
  <si>
    <t>http://www.tridaily.com</t>
  </si>
  <si>
    <t>e0b449d1-ac80-2a98-2616-d18ea2aa94fb</t>
  </si>
  <si>
    <t>Tridain</t>
  </si>
  <si>
    <t>http://www.tridain.com/</t>
  </si>
  <si>
    <t>4f0c267c-1f79-ac97-7c16-ab646665762d</t>
  </si>
  <si>
    <t>Tridea Partners</t>
  </si>
  <si>
    <t>http://www.trideapartners.com/</t>
  </si>
  <si>
    <t>d935d12e-4b49-06ac-2d11-6876696f66e0</t>
  </si>
  <si>
    <t>Tridea Works</t>
  </si>
  <si>
    <t>http://www.trideaworks.com/</t>
  </si>
  <si>
    <t>ebf48461-2397-4c91-ba67-af889d07bba7</t>
  </si>
  <si>
    <t>Trideal.in</t>
  </si>
  <si>
    <t>http://trideal.in</t>
  </si>
  <si>
    <t>eddf981b-910d-8c76-0a7a-46dc357ebe66</t>
  </si>
  <si>
    <t>Trideis</t>
  </si>
  <si>
    <t>http://www.trideis.com</t>
  </si>
  <si>
    <t>1efb94fd-dac1-e8c8-10a9-daaf48a8e62b</t>
  </si>
  <si>
    <t>Trideit (project changeRoom)</t>
  </si>
  <si>
    <t>http://www.trideit.com</t>
  </si>
  <si>
    <t>f8191945-bb2a-3bef-dbfb-a1fadd0b7f4f</t>
  </si>
  <si>
    <t>Tridel</t>
  </si>
  <si>
    <t>http://www.tridel.com/</t>
  </si>
  <si>
    <t>863c5f9e-9cdc-e343-96fa-11e1762036ed</t>
  </si>
  <si>
    <t>Tridelta International</t>
  </si>
  <si>
    <t>http://www.tridelta.de/</t>
  </si>
  <si>
    <t>8982785b-bc45-1128-008c-1836314dd15a</t>
  </si>
  <si>
    <t>Tridens</t>
  </si>
  <si>
    <t>http://www.tridens.si</t>
  </si>
  <si>
    <t>ffeb246c-403d-caee-0dbd-2e02469bed5c</t>
  </si>
  <si>
    <t>Trident Analytical Solutions</t>
  </si>
  <si>
    <t>http://www.tas.co.in/</t>
  </si>
  <si>
    <t>bcd297b1-465d-2ae0-f79b-b1c16df5c1e7</t>
  </si>
  <si>
    <t>Trident Angels</t>
  </si>
  <si>
    <t>http://tridentangels.com</t>
  </si>
  <si>
    <t>27f61510-ca25-423a-39f7-004111e4a9c1</t>
  </si>
  <si>
    <t>Trident Auto Services</t>
  </si>
  <si>
    <t>http://www.tridentautovalencia.com</t>
  </si>
  <si>
    <t>28d3ff99-0fcb-dce0-8c56-f6d2678c66a1</t>
  </si>
  <si>
    <t>Trident Capital</t>
  </si>
  <si>
    <t>http://www.tridentcap.com</t>
  </si>
  <si>
    <t>0bd99ad1-1a4a-ce93-ddf2-11a6fcf1ae5f</t>
  </si>
  <si>
    <t>Trident Capital Cybersecurity</t>
  </si>
  <si>
    <t>http://www.tridentcybersecurity.com/</t>
  </si>
  <si>
    <t>a0455c86-c6d8-b230-f979-853e6f62ba6f</t>
  </si>
  <si>
    <t>Trident Case</t>
  </si>
  <si>
    <t>http://tridentcase.com/</t>
  </si>
  <si>
    <t>d6153b11-dba2-13eb-a143-6d61a6192e01</t>
  </si>
  <si>
    <t>Trident Clinical Research</t>
  </si>
  <si>
    <t>http://www.tridentclinicalresearch.com</t>
  </si>
  <si>
    <t>7e28f88e-c968-23d4-b1c6-55be959260c9</t>
  </si>
  <si>
    <t>Trident Cloud</t>
  </si>
  <si>
    <t>http://tridentcloud.com</t>
  </si>
  <si>
    <t>25195375-a5bb-7704-38c4-230484d09bd5</t>
  </si>
  <si>
    <t>Trident Communications</t>
  </si>
  <si>
    <t>http://www.tridentcommunicationsllc.com/</t>
  </si>
  <si>
    <t>50fb67d1-d7cf-2958-f062-fd791cb2dcff</t>
  </si>
  <si>
    <t>Trident Computer Resources</t>
  </si>
  <si>
    <t>http://www.tridentusa.com</t>
  </si>
  <si>
    <t>5fe5fdf8-c36f-9fe0-4531-4e9a4a32823f</t>
  </si>
  <si>
    <t>Trident Corporation</t>
  </si>
  <si>
    <t>http://www.tridentindia.com/</t>
  </si>
  <si>
    <t>34dc5622-8fb6-d281-b010-718bc5acfcbb</t>
  </si>
  <si>
    <t>Trident Design</t>
  </si>
  <si>
    <t>http://www.trident-design.com</t>
  </si>
  <si>
    <t>b7a7a244-8597-cbf7-7015-aff8639e7d8a</t>
  </si>
  <si>
    <t>Trident Distribution</t>
  </si>
  <si>
    <t>http://tridentdistribution.com</t>
  </si>
  <si>
    <t>daa27a98-564b-af46-0042-0be736795d5b</t>
  </si>
  <si>
    <t>Trident Energy</t>
  </si>
  <si>
    <t>http://www.tridentenergy.co.uk</t>
  </si>
  <si>
    <t>e982c00e-ddd7-b117-de6f-6cc55d1830a0</t>
  </si>
  <si>
    <t>Trident Fly Fishing</t>
  </si>
  <si>
    <t>http://www.tridentflyfishing.com</t>
  </si>
  <si>
    <t>248bbfab-0ede-ce53-1cd8-2f6ea073e38c</t>
  </si>
  <si>
    <t>Trident Fund Services</t>
  </si>
  <si>
    <t>http://www.tridentfundservices.com/</t>
  </si>
  <si>
    <t>6048c58c-45f2-4ffd-3297-67277973269b</t>
  </si>
  <si>
    <t>Trident Group</t>
  </si>
  <si>
    <t>http://www.tridentindia.com</t>
  </si>
  <si>
    <t>049b0f1f-a206-de28-f76e-0f43d25db64e</t>
  </si>
  <si>
    <t>Trident Information System Pvt Ltd.</t>
  </si>
  <si>
    <t>http://www.tridentinfo.com</t>
  </si>
  <si>
    <t>2e3b09f4-92c8-4844-6dbf-ac184e89c3b8</t>
  </si>
  <si>
    <t>Trident Life Sciences</t>
  </si>
  <si>
    <t>http://www.tridentlifesciences.com</t>
  </si>
  <si>
    <t>2016216d-faf5-dea2-d012-c0b16b004ef1</t>
  </si>
  <si>
    <t>Trident Maritime Systems</t>
  </si>
  <si>
    <t>http://www.tridentmaritimesystems.com/</t>
  </si>
  <si>
    <t>914e4f1a-87e7-fc25-5d7b-5c262eef5985</t>
  </si>
  <si>
    <t>Trident Marketing</t>
  </si>
  <si>
    <t>http://www.tridentmarketing.com</t>
  </si>
  <si>
    <t>75bca4c9-4c3e-018f-0a72-be2860a7bb44</t>
  </si>
  <si>
    <t>Trident Microsystems</t>
  </si>
  <si>
    <t>http://www.tridentmicro.com</t>
  </si>
  <si>
    <t>154381cb-1b3c-5a5f-bc2d-5dcf949169aa</t>
  </si>
  <si>
    <t>Trident Pharmaceuticals Inc.</t>
  </si>
  <si>
    <t>http://www.tridentpharma.com/</t>
  </si>
  <si>
    <t>26a4ec33-4ad6-2f4d-ba56-fcfa312c6585</t>
  </si>
  <si>
    <t>Trident Protection Systems</t>
  </si>
  <si>
    <t>http://www.tridentprotectionsystems.com/</t>
  </si>
  <si>
    <t>9fe643d4-a7dc-3743-f633-5b8600ffaf5a</t>
  </si>
  <si>
    <t>Trident SA</t>
  </si>
  <si>
    <t>http://www.tridente.pro/</t>
  </si>
  <si>
    <t>90d462b5-d708-4e8f-0f98-06c75994978d</t>
  </si>
  <si>
    <t>Trident Seafoods</t>
  </si>
  <si>
    <t>http://www.tridentseafoods.com/</t>
  </si>
  <si>
    <t>60081a34-740c-c372-b99d-a35300c70a38</t>
  </si>
  <si>
    <t>Trident Society</t>
  </si>
  <si>
    <t>http://www.tridentsociety.com/</t>
  </si>
  <si>
    <t>3d76f471-9521-4fd2-63b8-43197c19427b</t>
  </si>
  <si>
    <t>Trident Space &amp; Defense</t>
  </si>
  <si>
    <t>http://www.tridentsd.com</t>
  </si>
  <si>
    <t>40cf89dd-5934-4235-b3c7-191eec97c2d4</t>
  </si>
  <si>
    <t>Trident Steel &amp; Engg. Co.</t>
  </si>
  <si>
    <t>http://www.tridentsteelengg.com/</t>
  </si>
  <si>
    <t>d30b51b7-a82f-6026-154b-3ecf9368f7ec</t>
  </si>
  <si>
    <t>Trident Steels</t>
  </si>
  <si>
    <t>http://www.investmentcastings.in/products.htm</t>
  </si>
  <si>
    <t>83692564-0dfb-cbac-5c39-a781fadec865</t>
  </si>
  <si>
    <t>Trident Studio</t>
  </si>
  <si>
    <t>http://www.tridentestudio.com</t>
  </si>
  <si>
    <t>094e4679-23ad-ed59-b876-6ab12f0f971e</t>
  </si>
  <si>
    <t>Trident Technical College</t>
  </si>
  <si>
    <t>http://www.tridenttech.edu/</t>
  </si>
  <si>
    <t>4de77cfe-dd42-0b51-ec2e-da8a6e004b35</t>
  </si>
  <si>
    <t>Trident University</t>
  </si>
  <si>
    <t>http://www.trident.edu</t>
  </si>
  <si>
    <t>47cbb717-7865-f2f5-8f23-7925614ca190</t>
  </si>
  <si>
    <t>TriDentUSA Health</t>
  </si>
  <si>
    <t>http://www.tridentusahealth.com</t>
  </si>
  <si>
    <t>21e684f8-b57b-cf2c-adb3-4f456d582758</t>
  </si>
  <si>
    <t>Trideo</t>
  </si>
  <si>
    <t>http://www.trideo3d.com/</t>
  </si>
  <si>
    <t>2d918a8c-275f-218f-6bd8-8443008f6527</t>
  </si>
  <si>
    <t>Tridevi Capital</t>
  </si>
  <si>
    <t>http://www.tridevicapital.com</t>
  </si>
  <si>
    <t>eaa92738-631d-e7b8-390f-549ddee0aac9</t>
  </si>
  <si>
    <t>Tridien Medical</t>
  </si>
  <si>
    <t>http://tridien.com/</t>
  </si>
  <si>
    <t>3b499170-4785-a114-782a-195f8b537e8b</t>
  </si>
  <si>
    <t>Tridimensional Innovations, Inc.</t>
  </si>
  <si>
    <t>https://www.tri-di.com</t>
  </si>
  <si>
    <t>60eaa945-c09d-f3de-731b-426b83add9bc</t>
  </si>
  <si>
    <t>TridIndia</t>
  </si>
  <si>
    <t>http://www.tridindia.com/</t>
  </si>
  <si>
    <t>e4aae119-7eae-6a59-344b-92afbe79737c</t>
  </si>
  <si>
    <t>TriDiNetworks</t>
  </si>
  <si>
    <t>http://www.tridinetworks.com/</t>
  </si>
  <si>
    <t>7e3bc9f4-8a46-8d00-3b25-59b88ae237d9</t>
  </si>
  <si>
    <t>Tridion SDL</t>
  </si>
  <si>
    <t>https://www.sdltridionworld.com</t>
  </si>
  <si>
    <t>8775eede-6113-f42e-b48c-3df797abb029</t>
  </si>
  <si>
    <t>Tridium</t>
  </si>
  <si>
    <t>http://www.tridium.com/</t>
  </si>
  <si>
    <t>4c54d71c-10a9-76c1-f5bf-d2ac0c1fa82d</t>
  </si>
  <si>
    <t>Tridium Industries</t>
  </si>
  <si>
    <t>https://www.tridiumindustries.com</t>
  </si>
  <si>
    <t>fb7c99ed-bbd3-aebf-df91-17a36f318256</t>
  </si>
  <si>
    <t>Tridom</t>
  </si>
  <si>
    <t>http://www.tridom.co/</t>
  </si>
  <si>
    <t>a1f1d13e-16c6-27c3-a16e-f5766622c10f</t>
  </si>
  <si>
    <t>Tridonic</t>
  </si>
  <si>
    <t>http://www.tridonic.com/com/en/</t>
  </si>
  <si>
    <t>cd929217-d61b-47a3-542a-89c3b3587775</t>
  </si>
  <si>
    <t>Triductor</t>
  </si>
  <si>
    <t>http://www.triductor.com</t>
  </si>
  <si>
    <t>6dddb8dd-4ced-2b21-4e4d-34baec3c409a</t>
  </si>
  <si>
    <t>Tridz</t>
  </si>
  <si>
    <t>http://tridz.com</t>
  </si>
  <si>
    <t>0a55d07d-ee10-2e4f-3dc7-b3bd8392b41c</t>
  </si>
  <si>
    <t>Triea Systems</t>
  </si>
  <si>
    <t>http://www.trieasystems.com</t>
  </si>
  <si>
    <t>6aab24cf-6f0e-4d69-1f33-47ae11a746d2</t>
  </si>
  <si>
    <t>Tried &amp; True Tutoring</t>
  </si>
  <si>
    <t>http://www.triedandtruetutoring.com</t>
  </si>
  <si>
    <t>b6304209-2b57-fbe6-c8b3-a6f28391f833</t>
  </si>
  <si>
    <t>Triedro</t>
  </si>
  <si>
    <t>http://www.triedro.es/</t>
  </si>
  <si>
    <t>40ec9217-3307-d50a-1c1d-0ddb20475a07</t>
  </si>
  <si>
    <t>Trieffects Technologies Pvt. Ltd.</t>
  </si>
  <si>
    <t>http://www.trieffects.com/</t>
  </si>
  <si>
    <t>464c78da-0695-c58d-e958-ba1d350c4ef8</t>
  </si>
  <si>
    <t>TriEnda Corp</t>
  </si>
  <si>
    <t>http://www.trienda.com/</t>
  </si>
  <si>
    <t>4de277ab-143b-6665-7968-e2ab4e0961db</t>
  </si>
  <si>
    <t>Trier &amp; Company</t>
  </si>
  <si>
    <t>http://www.triercompany.com</t>
  </si>
  <si>
    <t>b394a69c-ae6c-3977-d4ca-6222eeb9efe8</t>
  </si>
  <si>
    <t>Trier University of Applied Sciences</t>
  </si>
  <si>
    <t>http://www.hochschule-trier.de/index.php/?id=1&amp;l=1</t>
  </si>
  <si>
    <t>2aa3f1d4-717b-e8e4-09fa-3745d217bb04</t>
  </si>
  <si>
    <t>TRIF</t>
  </si>
  <si>
    <t>http://trif.it</t>
  </si>
  <si>
    <t>7ad11657-573d-5159-6678-0e9a2e5023b8</t>
  </si>
  <si>
    <t>Trifacta</t>
  </si>
  <si>
    <t>http://trifacta.com</t>
  </si>
  <si>
    <t>be76d380-9d64-8001-33c6-0ec38f0c7e3f</t>
  </si>
  <si>
    <t>TriFame</t>
  </si>
  <si>
    <t>http://www.trifame.com</t>
  </si>
  <si>
    <t>e6837290-5d9f-09c6-e817-a29d2f98c5c8</t>
  </si>
  <si>
    <t>Trifast plc</t>
  </si>
  <si>
    <t>http://www.trifast.com/</t>
  </si>
  <si>
    <t>df2b5020-6eef-4c43-eee1-c081db506f05</t>
  </si>
  <si>
    <t>Trifecta</t>
  </si>
  <si>
    <t>http://tri.tdmss.com</t>
  </si>
  <si>
    <t>c55ab36e-e238-80aa-3a70-4a423fb77213</t>
  </si>
  <si>
    <t>Trifecta Capital</t>
  </si>
  <si>
    <t>http://www.trifectafund.com/</t>
  </si>
  <si>
    <t>3860040f-32cb-5cfd-92df-d8f37f2ea70c</t>
  </si>
  <si>
    <t>Trifecta Capital Advisors</t>
  </si>
  <si>
    <t>http://trifectacapital.in/</t>
  </si>
  <si>
    <t>b6d1a74f-279d-433d-ea72-4ca16a010188</t>
  </si>
  <si>
    <t>Trifecta Investment Partners</t>
  </si>
  <si>
    <t>http://www.tipfl.com</t>
  </si>
  <si>
    <t>12221288-26a6-2e62-357a-1d123de0abab</t>
  </si>
  <si>
    <t>Trifecta Media</t>
  </si>
  <si>
    <t>http://www.trifectaky.com</t>
  </si>
  <si>
    <t>87b15a4b-4d2d-e178-ba65-df18df69881f</t>
  </si>
  <si>
    <t>Trifecta Medical</t>
  </si>
  <si>
    <t>https://trifectahealthnyc.com</t>
  </si>
  <si>
    <t>220b5038-81d3-71c8-4a96-6f0d85fb76b2</t>
  </si>
  <si>
    <t>Trifecta Online</t>
  </si>
  <si>
    <t>http://www.trifectallc.com/</t>
  </si>
  <si>
    <t>0ebfbfc9-4cb7-2467-7285-c69444bb7f6b</t>
  </si>
  <si>
    <t>Trifecta Platform</t>
  </si>
  <si>
    <t>https://www.trifecta.com</t>
  </si>
  <si>
    <t>ea380bda-eedc-a421-5a96-b10d08359809</t>
  </si>
  <si>
    <t>Trifecta Projects</t>
  </si>
  <si>
    <t>http://www.trifectaprojects.com/</t>
  </si>
  <si>
    <t>fe4b35c6-3ffd-5d4e-cc95-cab03c3c63a7</t>
  </si>
  <si>
    <t>Trifecta Retail Ventures</t>
  </si>
  <si>
    <t>http://trifecta.vc</t>
  </si>
  <si>
    <t>de7ff07d-c078-de74-0c6b-ce820b442493</t>
  </si>
  <si>
    <t>Trifecta Technologies</t>
  </si>
  <si>
    <t>http://www.trifecta.com</t>
  </si>
  <si>
    <t>4f1d9972-cb04-821e-07c7-dc2d07a149d0</t>
  </si>
  <si>
    <t>Trifels Verlag</t>
  </si>
  <si>
    <t>https://www.trifels.de</t>
  </si>
  <si>
    <t>493649bf-30f1-fcf8-1033-b578c410d1ee</t>
  </si>
  <si>
    <t>Trifibre</t>
  </si>
  <si>
    <t>http://www.trifibre.co.uk/</t>
  </si>
  <si>
    <t>345b346e-bd3f-1e51-d346-a2075a9a11ef</t>
  </si>
  <si>
    <t>Trifid Research</t>
  </si>
  <si>
    <t>http://www.trifidresearch.com/</t>
  </si>
  <si>
    <t>27dc872b-4d33-449f-6b7c-3326d56ebb58</t>
  </si>
  <si>
    <t>Trifid Research Singapore</t>
  </si>
  <si>
    <t>http://www.trifidresearch.sg/</t>
  </si>
  <si>
    <t>8fd75fb2-80d9-cd51-3582-a9166ddbf0cd</t>
  </si>
  <si>
    <t>TriFin Labs Inc.</t>
  </si>
  <si>
    <t>http://www.trifinlabs.com</t>
  </si>
  <si>
    <t>2085a08f-0636-eecf-4497-193b4263c504</t>
  </si>
  <si>
    <t>Trifle</t>
  </si>
  <si>
    <t>http://trifle.io/</t>
  </si>
  <si>
    <t>70d256ad-5585-c56e-e43e-720550d5373f</t>
  </si>
  <si>
    <t>TriFoil Imaging</t>
  </si>
  <si>
    <t>http://www.trifoilimaging.com/</t>
  </si>
  <si>
    <t>97971de2-9293-eea1-f5e1-f421420baf31</t>
  </si>
  <si>
    <t>TriFold</t>
  </si>
  <si>
    <t>http://trifoldllc.com</t>
  </si>
  <si>
    <t>e0152a27-2628-cfac-3e22-ed82940c6c80</t>
  </si>
  <si>
    <t>Trifork</t>
  </si>
  <si>
    <t>http://www.trifork.com</t>
  </si>
  <si>
    <t>ea2ec038-74c4-54dd-e9c3-9336f270d360</t>
  </si>
  <si>
    <t>Triforma - Innotiimi</t>
  </si>
  <si>
    <t>http://www.triforma.es</t>
  </si>
  <si>
    <t>cce207fc-a981-ddf5-794c-9bb34ce7f5a9</t>
  </si>
  <si>
    <t>Triformix</t>
  </si>
  <si>
    <t>http://www.triformix.com</t>
  </si>
  <si>
    <t>79756505-73d7-4173-0f93-7da0735c08eb</t>
  </si>
  <si>
    <t>TriFort,Inc.</t>
  </si>
  <si>
    <t>http://trifort.jp</t>
  </si>
  <si>
    <t>b15e8f1a-d700-98ed-635d-5424fd8c2a2d</t>
  </si>
  <si>
    <t>TriFusion Devices</t>
  </si>
  <si>
    <t>http://www.trifusion.co/</t>
  </si>
  <si>
    <t>249e961d-4fba-c8cb-be78-a34e67b5751a</t>
  </si>
  <si>
    <t>Trig</t>
  </si>
  <si>
    <t>http://trig.com/</t>
  </si>
  <si>
    <t>c890dedb-5047-cc1b-8f97-5c13c35be86e</t>
  </si>
  <si>
    <t>Trig Medical</t>
  </si>
  <si>
    <t>http://trigmed.com</t>
  </si>
  <si>
    <t>fc2feb84-962e-9573-f33e-151c50274766</t>
  </si>
  <si>
    <t>Trigah</t>
  </si>
  <si>
    <t>http://www.trigah.com</t>
  </si>
  <si>
    <t>59062d4a-b8b5-4ece-30d8-e9d63c9a9823</t>
  </si>
  <si>
    <t>TriGate Capital</t>
  </si>
  <si>
    <t>http://trigatecapital.com</t>
  </si>
  <si>
    <t>509cb544-b605-bd34-e9ca-8219cb2fbeee</t>
  </si>
  <si>
    <t>Trigd</t>
  </si>
  <si>
    <t>http://trigd.com</t>
  </si>
  <si>
    <t>5287c2aa-db6d-0006-7e2f-06e1103aa90b</t>
  </si>
  <si>
    <t>Trigem</t>
  </si>
  <si>
    <t>http://www.trigem.co.kr</t>
  </si>
  <si>
    <t>9154dfb0-9695-493f-262a-5b3e58fec3d7</t>
  </si>
  <si>
    <t>Trigemina</t>
  </si>
  <si>
    <t>http://www.trigemina.com</t>
  </si>
  <si>
    <t>512f5d33-a962-24ff-7d5d-10e91306377f</t>
  </si>
  <si>
    <t>Trigen</t>
  </si>
  <si>
    <t>http://www.trigenlab.com</t>
  </si>
  <si>
    <t>93d94c96-61cb-530b-927e-90d949edaf5e</t>
  </si>
  <si>
    <t>TriGen Insurance Solutions</t>
  </si>
  <si>
    <t>http://www.trigensolutions.com/</t>
  </si>
  <si>
    <t>52ac8150-719b-f048-417a-1f5b57b20e50</t>
  </si>
  <si>
    <t>Trigen Laboratories</t>
  </si>
  <si>
    <t>b30012a9-d09e-d55c-f2d1-6e0b779743db</t>
  </si>
  <si>
    <t>Trigence</t>
  </si>
  <si>
    <t>http://www.trigence.com</t>
  </si>
  <si>
    <t>b03b4962-9b95-153b-db41-86fd7d049d05</t>
  </si>
  <si>
    <t>Trigence Semiconductor</t>
  </si>
  <si>
    <t>http://trigence.co.jp</t>
  </si>
  <si>
    <t>69148091-177a-02a4-91aa-d568954c9c3b</t>
  </si>
  <si>
    <t>Trigenix</t>
  </si>
  <si>
    <t>http://www.trigenix.com/</t>
  </si>
  <si>
    <t>e93e1a73-e2c3-1e0f-fe79-7c26a3220022</t>
  </si>
  <si>
    <t>Trigent</t>
  </si>
  <si>
    <t>http://www.trigent.com/</t>
  </si>
  <si>
    <t>20806128-7288-423a-7e88-bffcd92513db</t>
  </si>
  <si>
    <t>TriGeo Network Security</t>
  </si>
  <si>
    <t>http://www.trigeo.com</t>
  </si>
  <si>
    <t>4b9a6d76-26a1-f56d-dfcb-7c04a1c73668</t>
  </si>
  <si>
    <t>Triggar</t>
  </si>
  <si>
    <t>http://www.triggar.com.au/</t>
  </si>
  <si>
    <t>c893df27-27b1-1c30-b6a5-24fb6e62a433</t>
  </si>
  <si>
    <t>Trigger</t>
  </si>
  <si>
    <t>https://www.trigger.no/</t>
  </si>
  <si>
    <t>89a78a9e-3006-bd8c-24dc-4cb93e5dd8bb</t>
  </si>
  <si>
    <t>Trigger Buzz</t>
  </si>
  <si>
    <t>http://trigger.buzz/</t>
  </si>
  <si>
    <t>966ff7cb-980d-7790-057d-14bde68f5403</t>
  </si>
  <si>
    <t>Trigger Composites</t>
  </si>
  <si>
    <t>http://www.easymapuav.com/about-us.html</t>
  </si>
  <si>
    <t>37b43de3-055f-aa6a-a005-d28ae4dbf2fe</t>
  </si>
  <si>
    <t>Trigger Finance</t>
  </si>
  <si>
    <t>https://www.triggerfinance.com</t>
  </si>
  <si>
    <t>0ed5ccb9-e18e-2cec-3a61-376dca4d1a6f</t>
  </si>
  <si>
    <t>Trigger Finger Industries</t>
  </si>
  <si>
    <t>http://www.trigfingind.com</t>
  </si>
  <si>
    <t>e324f784-8008-f92b-4764-5dcf421531d2</t>
  </si>
  <si>
    <t>Trigger Global</t>
  </si>
  <si>
    <t>http://www.triggerglobal.com/</t>
  </si>
  <si>
    <t>df401793-1d72-39c2-b46c-cd7215fa2b02</t>
  </si>
  <si>
    <t>Trigger Happy</t>
  </si>
  <si>
    <t>http://www.iamtriggerhappy.com</t>
  </si>
  <si>
    <t>3de60b3c-6770-9fdd-f9ec-d7b8ad019dda</t>
  </si>
  <si>
    <t>Trigger Media</t>
  </si>
  <si>
    <t>http://www.triggermedia.com</t>
  </si>
  <si>
    <t>e8edc009-31d3-2e25-ec19-8a92d1767cb5</t>
  </si>
  <si>
    <t>Trigger Media Group</t>
  </si>
  <si>
    <t>adea047a-33f7-1d31-5276-1da087043274</t>
  </si>
  <si>
    <t>Trigger Media Group, LLC</t>
  </si>
  <si>
    <t>http://triggermedia.com/</t>
  </si>
  <si>
    <t>ab7a6f6d-12b8-12a1-389a-068f45b6edde</t>
  </si>
  <si>
    <t>Trigger Soft Corp.</t>
  </si>
  <si>
    <t>http://www.trigger.co.kr/</t>
  </si>
  <si>
    <t>a6b57b8a-87c8-21f8-82a6-a542b3614baa</t>
  </si>
  <si>
    <t>Trigger Street Productions</t>
  </si>
  <si>
    <t>http://triggerstreet.com/</t>
  </si>
  <si>
    <t>f51d2f69-af0e-7694-a5a4-1d2c9bf5ad4c</t>
  </si>
  <si>
    <t>Trigger.io</t>
  </si>
  <si>
    <t>http://trigger.io</t>
  </si>
  <si>
    <t>fd8888a4-1cb9-d17e-1bc6-f2424d9f9f07</t>
  </si>
  <si>
    <t>Trigger.Systems</t>
  </si>
  <si>
    <t>http://www.trigger.systems/</t>
  </si>
  <si>
    <t>7b202e0a-7d26-bcfa-e865-9b48eb5950be</t>
  </si>
  <si>
    <t>TriggerApp</t>
  </si>
  <si>
    <t>http://triggerapp.com</t>
  </si>
  <si>
    <t>bd5ecc7d-0de5-22e5-ab53-6cd9d5685adb</t>
  </si>
  <si>
    <t>TriggerAppy Ltd</t>
  </si>
  <si>
    <t>http://www.taxiforce.co.uk</t>
  </si>
  <si>
    <t>b1569741-33de-b409-ea05-034b141d3926</t>
  </si>
  <si>
    <t>Triggerfinger Software</t>
  </si>
  <si>
    <t>http://triggerfingersoftware.com/</t>
  </si>
  <si>
    <t>7ab34f97-4bca-fda3-d738-e8f355d7ea8a</t>
  </si>
  <si>
    <t>Triggerfish Animation Studios</t>
  </si>
  <si>
    <t>http://triggerfishstudios.com</t>
  </si>
  <si>
    <t>9242d25d-0737-4536-518c-039a9c51866c</t>
  </si>
  <si>
    <t>Triggerfox Corporation</t>
  </si>
  <si>
    <t>http://www.triggerfox.com/</t>
  </si>
  <si>
    <t>d2a7b51d-17b4-c89b-8b74-7d2a6caffb43</t>
  </si>
  <si>
    <t>TriggerGive</t>
  </si>
  <si>
    <t>https://triggergive.com/</t>
  </si>
  <si>
    <t>6d6f0627-48a5-31d4-d8f5-fe6c04d988f2</t>
  </si>
  <si>
    <t>Triggerhood</t>
  </si>
  <si>
    <t>http://www.triggerhood.com</t>
  </si>
  <si>
    <t>618fc941-2044-3e0c-5821-1e5014557d18</t>
  </si>
  <si>
    <t>TriggerO.com</t>
  </si>
  <si>
    <t>http://www.triggero.com</t>
  </si>
  <si>
    <t>54babf5e-ea2e-349b-16a6-e56867fa4f50</t>
  </si>
  <si>
    <t>Triggerspot</t>
  </si>
  <si>
    <t>http://www.triggerspot.com</t>
  </si>
  <si>
    <t>91866517-503a-04d3-abe7-6309434131b7</t>
  </si>
  <si>
    <t>Triggertrap</t>
  </si>
  <si>
    <t>http://triggertrap.com</t>
  </si>
  <si>
    <t>04304adc-7432-ebaa-b5a2-bb4acd5c6a09</t>
  </si>
  <si>
    <t>TriggerWave</t>
  </si>
  <si>
    <t>http://www.triggerwave.com</t>
  </si>
  <si>
    <t>9d6b4446-0433-47e5-5dce-0b8a7a9bb68b</t>
  </si>
  <si>
    <t>Triggi</t>
  </si>
  <si>
    <t>http://www.triggi.com</t>
  </si>
  <si>
    <t>a17c7df6-f8db-9cfd-e19a-1b0d2125df5c</t>
  </si>
  <si>
    <t>TriggMine</t>
  </si>
  <si>
    <t>http://www.triggmine.com/en/</t>
  </si>
  <si>
    <t>e087e5d3-2803-8ec1-cdcf-f8df176961ec</t>
  </si>
  <si>
    <t>Trighton Interactive</t>
  </si>
  <si>
    <t>https://www.trighton.com</t>
  </si>
  <si>
    <t>5dae58fe-3445-f6e0-a5e3-5a93f681d07d</t>
  </si>
  <si>
    <t>Triginta Capital</t>
  </si>
  <si>
    <t>http://www.triginta-capital.com/</t>
  </si>
  <si>
    <t>918cc8f7-1556-ef21-2076-9a1f5ad1d14f</t>
  </si>
  <si>
    <t>Triglav d.d.</t>
  </si>
  <si>
    <t>http://www.triglav.eu/en</t>
  </si>
  <si>
    <t>9b00836c-986a-5d0b-7d40-d7eee18684e8</t>
  </si>
  <si>
    <t>TriGlow Lighting</t>
  </si>
  <si>
    <t>http://triglow.com</t>
  </si>
  <si>
    <t>3e30e8f7-3c98-1b01-52cd-278301471533</t>
  </si>
  <si>
    <t>Trignodev Softwares</t>
  </si>
  <si>
    <t>http://www.trignodev.com</t>
  </si>
  <si>
    <t>16773075-cdf1-b806-9318-fb3361554813</t>
  </si>
  <si>
    <t>Trignosoft Solutions Pvt. Ltd</t>
  </si>
  <si>
    <t>http://www.trignosoft.com/</t>
  </si>
  <si>
    <t>b324799f-9465-0180-6c6d-96581858068e</t>
  </si>
  <si>
    <t>triGo</t>
  </si>
  <si>
    <t>http://www.trigo.at</t>
  </si>
  <si>
    <t>2aca4e8c-8d8e-65d9-2242-4d63391312c9</t>
  </si>
  <si>
    <t>TRIGO</t>
  </si>
  <si>
    <t>https://www.trigo-group.com/en</t>
  </si>
  <si>
    <t>cd62e854-c12f-6a7d-844d-363c2c932528</t>
  </si>
  <si>
    <t>Trigo Technologies</t>
  </si>
  <si>
    <t>http://www.trigo.com</t>
  </si>
  <si>
    <t>6fa8113d-6904-d193-a54d-9fc14b8185d1</t>
  </si>
  <si>
    <t>Trigon Capital</t>
  </si>
  <si>
    <t>http://trigoncapital.com</t>
  </si>
  <si>
    <t>582753a8-0fe5-4b3d-e0f2-1693dc922e25</t>
  </si>
  <si>
    <t>Trigon Developments</t>
  </si>
  <si>
    <t>http://www.trigonproperty.com</t>
  </si>
  <si>
    <t>12d4cff1-da5c-9fa3-0055-f548e6ec33c5</t>
  </si>
  <si>
    <t>Trigon EPC</t>
  </si>
  <si>
    <t>https://www.trigon-sheehan.com</t>
  </si>
  <si>
    <t>18c9184b-14fe-6ba6-d55b-64813158a989</t>
  </si>
  <si>
    <t>Trigon Health</t>
  </si>
  <si>
    <t>http://www.trigonhealth.com/</t>
  </si>
  <si>
    <t>8e0068e2-0157-71a3-2cc0-9e178d22a049</t>
  </si>
  <si>
    <t>Trigon Industries</t>
  </si>
  <si>
    <t>http://etrigon.com</t>
  </si>
  <si>
    <t>c802411c-11c0-77aa-7103-8c0f795dceb0</t>
  </si>
  <si>
    <t>Trigon Investment Advisors</t>
  </si>
  <si>
    <t>http://www.trigoninvestment.com</t>
  </si>
  <si>
    <t>731cdd79-56b3-c1e5-6c19-a1832718a7f5</t>
  </si>
  <si>
    <t>Trigon Lightning</t>
  </si>
  <si>
    <t>http://wave.trigon-yam.com/</t>
  </si>
  <si>
    <t>e1a906f1-6bdc-dba3-5380-747d2d20c000</t>
  </si>
  <si>
    <t>Trigon Technology Group</t>
  </si>
  <si>
    <t>http://trigon.com/</t>
  </si>
  <si>
    <t>56a9d6a1-2dd5-eb95-9404-66c59e86647c</t>
  </si>
  <si>
    <t>Trigon TFI SA</t>
  </si>
  <si>
    <t>http://www.trigontfi.pl/</t>
  </si>
  <si>
    <t>9214ad63-02b2-5f55-fdbc-2062bfe696a7</t>
  </si>
  <si>
    <t>Trigonom</t>
  </si>
  <si>
    <t>http://www.trigonom.al</t>
  </si>
  <si>
    <t>560a7dc2-5a2b-8175-0ddb-fcdac878d86c</t>
  </si>
  <si>
    <t>Trigonon</t>
  </si>
  <si>
    <t>http://trigonongroup.com</t>
  </si>
  <si>
    <t>03e38ee1-ec42-2117-8237-f650b815e7f6</t>
  </si>
  <si>
    <t>Trigora</t>
  </si>
  <si>
    <t>http://www.softwareshortlist.com</t>
  </si>
  <si>
    <t>f2ad0ff2-4451-8d59-6493-a98ee83cecc4</t>
  </si>
  <si>
    <t>Trigospel</t>
  </si>
  <si>
    <t>http://trigospel.com.br/default.aspx</t>
  </si>
  <si>
    <t>acaf192c-4fee-7d45-6b8a-e8240b47be34</t>
  </si>
  <si>
    <t>Trigram GC</t>
  </si>
  <si>
    <t>http://www.trigramgc.com</t>
  </si>
  <si>
    <t>03b38399-02fb-186d-64a5-aec49417ac90</t>
  </si>
  <si>
    <t>TrigTec</t>
  </si>
  <si>
    <t>http://www.trigtec.com/</t>
  </si>
  <si>
    <t>7305eade-72c7-0f44-db96-fdfe2e1f55d0</t>
  </si>
  <si>
    <t>TRIGUARD MANAGEMENT</t>
  </si>
  <si>
    <t>http://www.montauktriguard.com/</t>
  </si>
  <si>
    <t>e668d6a6-a58c-90f1-e828-c11199ab2205</t>
  </si>
  <si>
    <t>Trigwee</t>
  </si>
  <si>
    <t>http://www.trigwee.com/muse/trigwee</t>
  </si>
  <si>
    <t>996aaf8b-26f6-c33d-2af7-88901e93f180</t>
  </si>
  <si>
    <t>TriHealth</t>
  </si>
  <si>
    <t>http://www.trihealth.com</t>
  </si>
  <si>
    <t>d8f8d9f3-5c14-719e-457c-93cce462b082</t>
  </si>
  <si>
    <t>Trihedral Engineering</t>
  </si>
  <si>
    <t>http://www.trihedral.com</t>
  </si>
  <si>
    <t>c819f11b-84d7-485e-b991-4b2183f863ed</t>
  </si>
  <si>
    <t>Trii.be</t>
  </si>
  <si>
    <t>http://www.trii.be</t>
  </si>
  <si>
    <t>4bd7d85b-1bd2-80aa-d927-d61bedecc595</t>
  </si>
  <si>
    <t>Triip</t>
  </si>
  <si>
    <t>http://www.triip.me</t>
  </si>
  <si>
    <t>8b0278e9-9560-1796-0f84-b8f18ff62ce1</t>
  </si>
  <si>
    <t>Triipgo</t>
  </si>
  <si>
    <t>https://triipgo.com</t>
  </si>
  <si>
    <t>6efae96a-c5d7-7dc7-bd38-8a1030880e58</t>
  </si>
  <si>
    <t>Triipz</t>
  </si>
  <si>
    <t>http://www.triipz.com</t>
  </si>
  <si>
    <t>527b19bb-7699-f8bb-6913-d9fccb1e76e4</t>
  </si>
  <si>
    <t>Triitme!</t>
  </si>
  <si>
    <t>http://www.triitme.com</t>
  </si>
  <si>
    <t>e0fa9216-4688-cbe0-a790-f3cb8372cfac</t>
  </si>
  <si>
    <t>TriJetSet</t>
  </si>
  <si>
    <t>http://www.trijetset.com</t>
  </si>
  <si>
    <t>937cbabf-9a70-a85b-418e-23bd8a31af90</t>
  </si>
  <si>
    <t>Trijicon</t>
  </si>
  <si>
    <t>https://www.trijicon.com</t>
  </si>
  <si>
    <t>91251351-2596-5ab8-b57a-b00929a04307</t>
  </si>
  <si>
    <t>TRIJIT CORPORATION</t>
  </si>
  <si>
    <t>http://www.trijit.com</t>
  </si>
  <si>
    <t>be94782a-2da2-3fd0-0151-8f28dc3d4267</t>
  </si>
  <si>
    <t>Trijit Technologies</t>
  </si>
  <si>
    <t>http://www.trijit.in</t>
  </si>
  <si>
    <t>b5331a94-70dc-1193-3dde-adee652eb064</t>
  </si>
  <si>
    <t>TRIK</t>
  </si>
  <si>
    <t>http://www.trikset.com</t>
  </si>
  <si>
    <t>a545c7ce-1f5a-5873-1744-2221be975cc5</t>
  </si>
  <si>
    <t>Trik Seo Youtube</t>
  </si>
  <si>
    <t>3b6ede1a-b5da-359f-86dd-451be695048e</t>
  </si>
  <si>
    <t>Trike Apps</t>
  </si>
  <si>
    <t>http://trikeapps.com</t>
  </si>
  <si>
    <t>6a1d5bb2-587e-a40f-ecfd-6d3b83c94a8e</t>
  </si>
  <si>
    <t>Trikkle</t>
  </si>
  <si>
    <t>http://trikkle.com</t>
  </si>
  <si>
    <t>506c9ecb-03fc-5241-49b2-80ad4245cd54</t>
  </si>
  <si>
    <t>Triklo</t>
  </si>
  <si>
    <t>http://triklo.com</t>
  </si>
  <si>
    <t>9ad4eff6-6f38-a370-c1ee-23bfacf49ef3</t>
  </si>
  <si>
    <t>Trikoder d.o.o.</t>
  </si>
  <si>
    <t>http://www.trikoder.net/</t>
  </si>
  <si>
    <t>f1daf59d-0d06-be56-1373-151b24a7d263</t>
  </si>
  <si>
    <t>TRIKON Solutions</t>
  </si>
  <si>
    <t>https://www.trikon.ch</t>
  </si>
  <si>
    <t>354faaba-8a5e-64ba-1a3e-1ab0c2efabb1</t>
  </si>
  <si>
    <t>Trikona Consulting</t>
  </si>
  <si>
    <t>http://www.trikona.conskill.in</t>
  </si>
  <si>
    <t>a5ebc1a5-cbcd-ac62-cbfb-e77d7e4731c3</t>
  </si>
  <si>
    <t>Trikonnect Technologies</t>
  </si>
  <si>
    <t>http://www.trikonnect.com</t>
  </si>
  <si>
    <t>6ba7cf78-bee3-723f-f573-eacd77083d1f</t>
  </si>
  <si>
    <t>Trikuta Enterprise</t>
  </si>
  <si>
    <t>http://www.trikuta.in</t>
  </si>
  <si>
    <t>7463d670-c388-1f21-b0e7-fa950fcaf931</t>
  </si>
  <si>
    <t>Tril</t>
  </si>
  <si>
    <t>http://www.tril.us</t>
  </si>
  <si>
    <t>04f8f23b-befb-6880-5dae-b571a06c1441</t>
  </si>
  <si>
    <t>Trilabrynth</t>
  </si>
  <si>
    <t>http://www.trilabyrinth.com/</t>
  </si>
  <si>
    <t>c087128a-1b26-cdd0-8db0-1c3539e4d6f1</t>
  </si>
  <si>
    <t>TrilaDroid</t>
  </si>
  <si>
    <t>https://play.google.com/store/apps/developer/?id=triladroid</t>
  </si>
  <si>
    <t>903b9ad9-022c-763a-1cbd-eef3a9489e30</t>
  </si>
  <si>
    <t>TRILANTIC</t>
  </si>
  <si>
    <t>http://www.trilantic.co.uk</t>
  </si>
  <si>
    <t>7a6294bd-bd3b-d3d9-a01c-8380d23ed0b9</t>
  </si>
  <si>
    <t>Trilantic Capital Partners</t>
  </si>
  <si>
    <t>http://trilantic.com/</t>
  </si>
  <si>
    <t>c0a6570e-ca99-63b7-b2e6-e3f2a83c7bc9</t>
  </si>
  <si>
    <t>Trilea Partners</t>
  </si>
  <si>
    <t>http://www.trileapartners.com</t>
  </si>
  <si>
    <t>93ac5c37-dbe4-a9c0-ebda-e2c17b9e7330</t>
  </si>
  <si>
    <t>Trilead</t>
  </si>
  <si>
    <t>https://www.trilead.com/</t>
  </si>
  <si>
    <t>7a205d4b-a363-3471-bf44-75c2b484f319</t>
  </si>
  <si>
    <t>TriLED</t>
  </si>
  <si>
    <t>http://www.tried.be</t>
  </si>
  <si>
    <t>5f42ee3a-92f0-beb0-7f51-e84e758277e7</t>
  </si>
  <si>
    <t>Trilegiant</t>
  </si>
  <si>
    <t>http://www.trilegiant.com</t>
  </si>
  <si>
    <t>e69e0041-0758-12a2-bb21-44d77d559c59</t>
  </si>
  <si>
    <t>Trileum</t>
  </si>
  <si>
    <t>http://www.trileum.com</t>
  </si>
  <si>
    <t>a539ca73-2b40-eb5f-ae71-106b33e05aa2</t>
  </si>
  <si>
    <t>Trilha Zero Consultoria em TI</t>
  </si>
  <si>
    <t>http://www.trilhazero.com.br/</t>
  </si>
  <si>
    <t>b2b842f4-d322-09a9-9d21-d9ee7c40e5b4</t>
  </si>
  <si>
    <t>Trilibis</t>
  </si>
  <si>
    <t>http://www.trilibis.com</t>
  </si>
  <si>
    <t>297a3a9b-248d-42c8-7607-1b7354c08156</t>
  </si>
  <si>
    <t>TriLibrium</t>
  </si>
  <si>
    <t>http://www.trilibrium.com/</t>
  </si>
  <si>
    <t>a379e754-5497-edf9-2381-0e237fe9e46e</t>
  </si>
  <si>
    <t>TriLinc Global</t>
  </si>
  <si>
    <t>http://www.trilincglobal.com</t>
  </si>
  <si>
    <t>50ab9302-eafa-3125-2963-4d9b96a284db</t>
  </si>
  <si>
    <t>TriLinc Global Impact Fund</t>
  </si>
  <si>
    <t>http://www.trilincglobalimpactfund.com.</t>
  </si>
  <si>
    <t>ff04dd83-59ca-a09f-cbe2-a8460029aa55</t>
  </si>
  <si>
    <t>TriLink BioTechnologies</t>
  </si>
  <si>
    <t>http://www.trilinkbiotech.com/</t>
  </si>
  <si>
    <t>19d5d3bd-a557-c865-77d6-c5dd8054805c</t>
  </si>
  <si>
    <t>Trilink International LTD</t>
  </si>
  <si>
    <t>http://trilink.biz/</t>
  </si>
  <si>
    <t>1fc9171d-d80b-0cd7-c479-088cb7730405</t>
  </si>
  <si>
    <t>TriLink Systems LLC</t>
  </si>
  <si>
    <t>http://trilink-systems.com/company.asp</t>
  </si>
  <si>
    <t>d4ae446e-979f-18b3-215e-d99600b63193</t>
  </si>
  <si>
    <t>Trilio Data</t>
  </si>
  <si>
    <t>http://www.triliodata.com/</t>
  </si>
  <si>
    <t>c8335eb4-7289-5ca2-f575-6bb362c6ba36</t>
  </si>
  <si>
    <t>Trilithic</t>
  </si>
  <si>
    <t>http://www.trilithic.com</t>
  </si>
  <si>
    <t>5e7509ef-1588-1cf5-ade4-73976b7078a1</t>
  </si>
  <si>
    <t>Trill</t>
  </si>
  <si>
    <t>http://trill.me</t>
  </si>
  <si>
    <t>580049a6-2243-acdd-aa49-4cbaad5c9400</t>
  </si>
  <si>
    <t>TRILL</t>
  </si>
  <si>
    <t>http://trilltrill.jp/</t>
  </si>
  <si>
    <t>9917e762-faa2-718a-2367-cf5b246047ac</t>
  </si>
  <si>
    <t>http://www.trill-app.com/</t>
  </si>
  <si>
    <t>78e544fa-357b-6226-e44a-0bfb08e27ea2</t>
  </si>
  <si>
    <t>Trillenium</t>
  </si>
  <si>
    <t>http://www.trillenium.com</t>
  </si>
  <si>
    <t>7ccd15e2-d6f3-0c36-7561-8d597786701f</t>
  </si>
  <si>
    <t>Triller</t>
  </si>
  <si>
    <t>http://www.triller.co/</t>
  </si>
  <si>
    <t>1053f71b-00d5-6cd7-9f1f-10a94ba6c4a5</t>
  </si>
  <si>
    <t>Trillian AB</t>
  </si>
  <si>
    <t>http://www.trillian.se/wp/en</t>
  </si>
  <si>
    <t>a746a3a5-6b28-7b4e-bbd9-f83cefc093b5</t>
  </si>
  <si>
    <t>Trilliant</t>
  </si>
  <si>
    <t>http://www.trilliantinc.com</t>
  </si>
  <si>
    <t>a75ffb5c-4696-1430-bc55-727008e344bd</t>
  </si>
  <si>
    <t>Trilliant Food &amp; Nutrition</t>
  </si>
  <si>
    <t>https://trilliantfood.com</t>
  </si>
  <si>
    <t>c85fd277-9e49-68dd-b2c0-f8957fb8d299</t>
  </si>
  <si>
    <t>Trillion Fund</t>
  </si>
  <si>
    <t>https://trillionfund.com/</t>
  </si>
  <si>
    <t>e554c6a1-6c17-6fc4-685b-f34c84166d4a</t>
  </si>
  <si>
    <t>Trillion Mortgage</t>
  </si>
  <si>
    <t>http://www.trillionmortgage.com/</t>
  </si>
  <si>
    <t>0db3fee5-8827-3b1c-2d89-80e8dce7a0d4</t>
  </si>
  <si>
    <t>Trillium</t>
  </si>
  <si>
    <t>http://trilliumfamily.org/</t>
  </si>
  <si>
    <t>a9704127-1a96-501a-6242-0537b80019f0</t>
  </si>
  <si>
    <t>Trillium CNY</t>
  </si>
  <si>
    <t>http://trilliumcny.com/</t>
  </si>
  <si>
    <t>28cc0293-73e0-5fa4-b739-b66e1133a959</t>
  </si>
  <si>
    <t>Trillium Consultancy</t>
  </si>
  <si>
    <t>http://www.trilliumconsulting.com</t>
  </si>
  <si>
    <t>a9ecde16-9787-b26c-d9a4-dc7f57cce2d8</t>
  </si>
  <si>
    <t>Trillium Corporation</t>
  </si>
  <si>
    <t>http://www.trilliumcorp.com</t>
  </si>
  <si>
    <t>e9bc7bcc-3b4e-223b-58fe-bf48ea17732a</t>
  </si>
  <si>
    <t>Trillium Finishing</t>
  </si>
  <si>
    <t>http://www.trilliumfinishing.com/</t>
  </si>
  <si>
    <t>cbc3b78f-8e8b-f4dc-1a16-c3b70951c8ed</t>
  </si>
  <si>
    <t>Trillium Group</t>
  </si>
  <si>
    <t>http://www.trillium-group.com</t>
  </si>
  <si>
    <t>b81ca6ae-729a-1555-217e-d21ce16649af</t>
  </si>
  <si>
    <t>Trillium Health Centre</t>
  </si>
  <si>
    <t>http://trilliumhealthpartners.ca</t>
  </si>
  <si>
    <t>30476a59-8ebe-a953-9cfa-73c711398183</t>
  </si>
  <si>
    <t>Trillium Health Partners</t>
  </si>
  <si>
    <t>https://trilliumhealthpartners.ca/</t>
  </si>
  <si>
    <t>26f01389-fe87-edc0-db56-f4876f6c701b</t>
  </si>
  <si>
    <t>Trillium HomeCare</t>
  </si>
  <si>
    <t>http://www.trilliumhomecare.com</t>
  </si>
  <si>
    <t>8ca00c0c-41c1-2c33-f3db-845b63294b6b</t>
  </si>
  <si>
    <t>Trillium Incorporated</t>
  </si>
  <si>
    <t>http://www.trillium.co.jp</t>
  </si>
  <si>
    <t>53ce048a-f25b-9b81-875e-9ffba33571e2</t>
  </si>
  <si>
    <t>Trillium International</t>
  </si>
  <si>
    <t>http://trilliuminternationalllc.com</t>
  </si>
  <si>
    <t>ac8e7853-6675-29ec-f767-0216e596dc25</t>
  </si>
  <si>
    <t>Trillium Kitchens</t>
  </si>
  <si>
    <t>http://trilliumkitchens.com/</t>
  </si>
  <si>
    <t>1c9f9b69-abc9-df99-74d5-9d70f0afebc9</t>
  </si>
  <si>
    <t>Trillium Management</t>
  </si>
  <si>
    <t>https://www.trlm.com</t>
  </si>
  <si>
    <t>e2d4be11-3204-23b7-1e22-e76b7d7cc95e</t>
  </si>
  <si>
    <t>Trillium Photonics</t>
  </si>
  <si>
    <t>http://www.trilliumphotonics.com/</t>
  </si>
  <si>
    <t>ff0e8446-5ca1-aec9-1301-ae5f13262f8e</t>
  </si>
  <si>
    <t>Trillium School</t>
  </si>
  <si>
    <t>http://www.trilliumschool.ca</t>
  </si>
  <si>
    <t>2aff94a0-cd17-a409-47f0-43072d5f6e8a</t>
  </si>
  <si>
    <t>Trillium Software</t>
  </si>
  <si>
    <t>http://www.trilliumsoftware.com</t>
  </si>
  <si>
    <t>da8465d9-6fdb-5c12-c775-40b61e1a97ed</t>
  </si>
  <si>
    <t>Trillium Staffing Solutions</t>
  </si>
  <si>
    <t>http://www.trilliumstaffing.com</t>
  </si>
  <si>
    <t>21447a34-2905-7ff6-9852-b8ba5abb4ff7</t>
  </si>
  <si>
    <t>Trillium Therapeutics</t>
  </si>
  <si>
    <t>http://www.trilliumtherapeutics.com</t>
  </si>
  <si>
    <t>e1129899-a8a6-b364-8233-ba4c9ee16d12</t>
  </si>
  <si>
    <t>Trillonario.com</t>
  </si>
  <si>
    <t>http://www.wintrillions.com/</t>
  </si>
  <si>
    <t>abadb9e3-c333-0c81-ef1c-fae0270819c0</t>
  </si>
  <si>
    <t>Trillr</t>
  </si>
  <si>
    <t>https://www.trillr.de</t>
  </si>
  <si>
    <t>9f579016-ebd8-aef2-a483-68b10b85a4ad</t>
  </si>
  <si>
    <t>TrillTip</t>
  </si>
  <si>
    <t>http://www.trilltip.com</t>
  </si>
  <si>
    <t>b6e1996b-a111-1656-2fa2-2ed23bbb2f50</t>
  </si>
  <si>
    <t>Trillworks</t>
  </si>
  <si>
    <t>http://trillworks.com</t>
  </si>
  <si>
    <t>6a6c9f01-889e-75c3-bff9-b16083f7fdaa</t>
  </si>
  <si>
    <t>Trilo</t>
  </si>
  <si>
    <t>http://trilo.com/en</t>
  </si>
  <si>
    <t>acf7bc4e-419c-854b-b9ef-0f1451ca7754</t>
  </si>
  <si>
    <t>Triloca</t>
  </si>
  <si>
    <t>http://triloca.com/</t>
  </si>
  <si>
    <t>6743691e-ef40-d22d-9ca3-0f14a6f6b367</t>
  </si>
  <si>
    <t>Trilog Group</t>
  </si>
  <si>
    <t>http://www.triloggroup.com/</t>
  </si>
  <si>
    <t>4b3a56ec-807d-39d3-65ff-d91ae0c224fc</t>
  </si>
  <si>
    <t>Trilogi</t>
  </si>
  <si>
    <t>http://www.trilogi.com/</t>
  </si>
  <si>
    <t>8a9400df-9ee4-389a-8c27-337e03390233</t>
  </si>
  <si>
    <t>TriLogic Pharma</t>
  </si>
  <si>
    <t>http://trilogicpharma.com</t>
  </si>
  <si>
    <t>de8eee8b-3a3b-f8c3-aa8f-8c63ebaf21d6</t>
  </si>
  <si>
    <t>Trilogis</t>
  </si>
  <si>
    <t>http://www.trilogis.it/</t>
  </si>
  <si>
    <t>4dc987a9-a1a6-a94c-4256-69c130cb9b9a</t>
  </si>
  <si>
    <t>Trilogy</t>
  </si>
  <si>
    <t>http://www.trilogy.com</t>
  </si>
  <si>
    <t>1267c969-33f2-512c-26c4-2865a7049ee3</t>
  </si>
  <si>
    <t>Trilogy Communications</t>
  </si>
  <si>
    <t>http://www.trilogycomms.com/</t>
  </si>
  <si>
    <t>edaf8689-f152-41e2-0179-d79713fd98c8</t>
  </si>
  <si>
    <t>Trilogy Education Services</t>
  </si>
  <si>
    <t>http://www.trilogyed.com</t>
  </si>
  <si>
    <t>93e13359-652d-5e4a-bc97-a5468fad1581</t>
  </si>
  <si>
    <t>Trilogy Energy</t>
  </si>
  <si>
    <t>http://www.trilogyenergy.com/</t>
  </si>
  <si>
    <t>6a74ee9c-8a00-90ba-4f66-a92bf678fcf0</t>
  </si>
  <si>
    <t>Trilogy Engineered Solutions</t>
  </si>
  <si>
    <t>http://trilogy-es.com/</t>
  </si>
  <si>
    <t>55c39380-b9f5-2b46-6e1f-746c08b9e8a4</t>
  </si>
  <si>
    <t>Trilogy Equity Partners</t>
  </si>
  <si>
    <t>http://www.trilogyequity.com</t>
  </si>
  <si>
    <t>d5864577-0d94-977a-4cd9-63c0c3f8d9a5</t>
  </si>
  <si>
    <t>Trilogy Films</t>
  </si>
  <si>
    <t>http://trilogy-films.com</t>
  </si>
  <si>
    <t>830d01b7-5178-d462-c578-ced74ae24f40</t>
  </si>
  <si>
    <t>Trilogy Financial Services</t>
  </si>
  <si>
    <t>http://www.trilogyfs.com</t>
  </si>
  <si>
    <t>5e249148-0729-d7c0-4638-327d70d75c72</t>
  </si>
  <si>
    <t>Trilogy Funds Management Limited</t>
  </si>
  <si>
    <t>http://www.trilogyfunds.com.au</t>
  </si>
  <si>
    <t>06e2a5ae-31a4-8390-9057-ea7b451fa21a</t>
  </si>
  <si>
    <t>Trilogy Health Services</t>
  </si>
  <si>
    <t>http://www.trilogyhs.com/</t>
  </si>
  <si>
    <t>76ebb451-b93d-6bc3-9d0c-3c526114983e</t>
  </si>
  <si>
    <t>Trilogy Integrated Resources</t>
  </si>
  <si>
    <t>http://www.trilogyir.com</t>
  </si>
  <si>
    <t>2570398d-ec4b-c627-aaee-bc8ab76c428d</t>
  </si>
  <si>
    <t>Trilogy International Partners</t>
  </si>
  <si>
    <t>http://www.trilogy-international.com</t>
  </si>
  <si>
    <t>cfc62e69-237f-7c68-9257-9e60a3d16d6d</t>
  </si>
  <si>
    <t>Trilogy Metals</t>
  </si>
  <si>
    <t>https://trilogymetals.com</t>
  </si>
  <si>
    <t>d205f3b3-24aa-aeeb-f04d-b7f67a55669f</t>
  </si>
  <si>
    <t>Trilogy Spa Holdings</t>
  </si>
  <si>
    <t>http://trilogyspaholdings.com/</t>
  </si>
  <si>
    <t>80cdebb7-2cd6-8c38-74b3-87e76cc1a62b</t>
  </si>
  <si>
    <t>Trilogy Studios</t>
  </si>
  <si>
    <t>http://www.trilogystudios.com/</t>
  </si>
  <si>
    <t>04ab4f1f-88a4-7444-9608-04ddb40f73d2</t>
  </si>
  <si>
    <t>Trilogy Systems</t>
  </si>
  <si>
    <t>http://www.trilogysystemsllc.com</t>
  </si>
  <si>
    <t>22b1b922-1767-c332-5072-d7e8129c16e2</t>
  </si>
  <si>
    <t>Trilogy Technologies</t>
  </si>
  <si>
    <t>http://www.trilogytechnologies.com</t>
  </si>
  <si>
    <t>f778267b-e3de-a300-6e16-81c02dbad201</t>
  </si>
  <si>
    <t>Trilogy Ventures China</t>
  </si>
  <si>
    <t>http://www.trilogyvc.com</t>
  </si>
  <si>
    <t>a85dc72c-4cdd-60a0-156b-dc89bc7fc247</t>
  </si>
  <si>
    <t>Trilogy Yachts</t>
  </si>
  <si>
    <t>http://trilogy-yachts.com</t>
  </si>
  <si>
    <t>c394257e-7056-e245-97b3-17ea7bc71c9f</t>
  </si>
  <si>
    <t>TrilogyGrowth</t>
  </si>
  <si>
    <t>http://trilogygrowth.com</t>
  </si>
  <si>
    <t>be12502b-f185-912f-51bb-e8b5de27e41f</t>
  </si>
  <si>
    <t>Trilogyz Wireless</t>
  </si>
  <si>
    <t>http://trilogyz.com/</t>
  </si>
  <si>
    <t>ad637a31-bce2-0a79-223a-67979dcc188b</t>
  </si>
  <si>
    <t>Trilongo</t>
  </si>
  <si>
    <t>http://www.trilongo.com/</t>
  </si>
  <si>
    <t>6b8f9e1e-80a1-f34e-42c1-0b171a6e48b6</t>
  </si>
  <si>
    <t>Triloq</t>
  </si>
  <si>
    <t>http://tripayserv.com</t>
  </si>
  <si>
    <t>26fd2df1-5bea-f134-a0e3-32bccbe9adf9</t>
  </si>
  <si>
    <t>Trilos Ventures</t>
  </si>
  <si>
    <t>http://www.trilos.com</t>
  </si>
  <si>
    <t>b81e9f74-35c5-ba9f-25ca-7f361d614e75</t>
  </si>
  <si>
    <t>Trilulilu</t>
  </si>
  <si>
    <t>http://trilulilu.ro</t>
  </si>
  <si>
    <t>551a7810-06ac-7d21-20db-b33923a28ec1</t>
  </si>
  <si>
    <t>TriLumina Corp.</t>
  </si>
  <si>
    <t>http://www.trilumina.com</t>
  </si>
  <si>
    <t>66fdc8b3-4f05-3c3e-f90c-9f0426271c6d</t>
  </si>
  <si>
    <t>Trilyo</t>
  </si>
  <si>
    <t>http://www.trilyo.com/#about</t>
  </si>
  <si>
    <t>d84b1f8c-4dab-5821-f019-c5cc554f8422</t>
  </si>
  <si>
    <t>Trim</t>
  </si>
  <si>
    <t>http://www.asktrim.com/</t>
  </si>
  <si>
    <t>44c3b54b-bd8e-f390-5c42-eb075f28120e</t>
  </si>
  <si>
    <t>Trim Down Club</t>
  </si>
  <si>
    <t>http://www.trimdownclub.com</t>
  </si>
  <si>
    <t>27360dca-e574-6a31-6d2c-d18f7f536691</t>
  </si>
  <si>
    <t>Trim Tech of Austin</t>
  </si>
  <si>
    <t>http://bldr.com/locations/hutto%20millwork</t>
  </si>
  <si>
    <t>dfc3a7cf-8124-d71b-0c8b-015e0a02520e</t>
  </si>
  <si>
    <t>TRImagination</t>
  </si>
  <si>
    <t>http://www.trimagination.com</t>
  </si>
  <si>
    <t>6733936c-1c47-56fd-48a5-c64752709fde</t>
  </si>
  <si>
    <t>Trimaker</t>
  </si>
  <si>
    <t>http://www.trimaker.com/en</t>
  </si>
  <si>
    <t>d1664b8b-be69-93cc-e697-460517325ec4</t>
  </si>
  <si>
    <t>Trimantium Capital</t>
  </si>
  <si>
    <t>https://www.trimantium.com/</t>
  </si>
  <si>
    <t>4b62cdaa-820b-f895-abfc-5b09aeb321b1</t>
  </si>
  <si>
    <t>Trimaps</t>
  </si>
  <si>
    <t>https://trimaps.com</t>
  </si>
  <si>
    <t>7becd495-a81b-2b4b-2ab2-66bd203c2f70</t>
  </si>
  <si>
    <t>Trimara</t>
  </si>
  <si>
    <t>http://trimara.ca/</t>
  </si>
  <si>
    <t>b10c13dc-06d7-0491-c260-31ffec8904ba</t>
  </si>
  <si>
    <t>Trimaran Advisors</t>
  </si>
  <si>
    <t>http://www.trimaranadvisors.com/</t>
  </si>
  <si>
    <t>7684705f-f25d-3ffb-7036-75d93c03fd64</t>
  </si>
  <si>
    <t>Trimaran Capital Partners</t>
  </si>
  <si>
    <t>http://www.trimarancapital.com</t>
  </si>
  <si>
    <t>7c535a65-042a-2ec9-80f7-d9653f89503c</t>
  </si>
  <si>
    <t>Trimarc</t>
  </si>
  <si>
    <t>http://trimarcsecurity.com/</t>
  </si>
  <si>
    <t>b82d76f9-c794-58d6-fdd1-c9e01fcec229</t>
  </si>
  <si>
    <t>TriMark</t>
  </si>
  <si>
    <t>http://www.trimarkusa.com/</t>
  </si>
  <si>
    <t>0d6402f2-0d0d-f1e3-129b-3366ba28d7df</t>
  </si>
  <si>
    <t>TriMark Digital</t>
  </si>
  <si>
    <t>http://www.trimarkdigital.com</t>
  </si>
  <si>
    <t>7b5450eb-fee0-54f6-2a85-1388a0f9684e</t>
  </si>
  <si>
    <t>Trimark financial solutions</t>
  </si>
  <si>
    <t>https://distressedmortgagesolutions.com</t>
  </si>
  <si>
    <t>13b1c3a4-ac0f-c489-a0b1-72d467deb091</t>
  </si>
  <si>
    <t>Trimark Holdings</t>
  </si>
  <si>
    <t>http://www.trimarkusa.com</t>
  </si>
  <si>
    <t>68833941-d666-8eec-6444-ca071937fa64</t>
  </si>
  <si>
    <t>Trimark Properties</t>
  </si>
  <si>
    <t>http://www.trimarkproperties.com/gainesville-apartments/</t>
  </si>
  <si>
    <t>7f43f6b1-de8e-d8af-ab33-6916d76f9492</t>
  </si>
  <si>
    <t>TriMas Corporation</t>
  </si>
  <si>
    <t>http://www.trimascorp.com/</t>
  </si>
  <si>
    <t>dbe768b8-5b4f-ee70-9660-8b1c09ef9958</t>
  </si>
  <si>
    <t>Trimax Americas</t>
  </si>
  <si>
    <t>http://www.trimaxamericas.com</t>
  </si>
  <si>
    <t>1a9c6974-7af9-3b79-1688-707bd09abd17</t>
  </si>
  <si>
    <t>Trimax IT Infrastructure &amp; Services</t>
  </si>
  <si>
    <t>http://trimax.in/</t>
  </si>
  <si>
    <t>cb2c0fae-a3f6-d795-cc68-e6845d848eab</t>
  </si>
  <si>
    <t>Trimax Wireless</t>
  </si>
  <si>
    <t>http://www.trimaxwireless.com</t>
  </si>
  <si>
    <t>af50898d-5f42-ec14-8a9e-ccd90b8006b2</t>
  </si>
  <si>
    <t>Trimb Healthcare</t>
  </si>
  <si>
    <t>http://trimb.se/</t>
  </si>
  <si>
    <t>d07bd64b-1987-5be3-05b0-ecbc3db8e10f</t>
  </si>
  <si>
    <t>TrimBack</t>
  </si>
  <si>
    <t>http://www.trimback.com</t>
  </si>
  <si>
    <t>fd36ee31-93f7-ee5b-a40b-bf3014eba300</t>
  </si>
  <si>
    <t>Trimble</t>
  </si>
  <si>
    <t>http://www.trimble.com</t>
  </si>
  <si>
    <t>7da36204-1356-d891-9132-88c5297b8401</t>
  </si>
  <si>
    <t>Trimble Railway Asset Solutions</t>
  </si>
  <si>
    <t>http://www.trimble.com/rail-assets</t>
  </si>
  <si>
    <t>fa344a08-4ba4-d8fd-3856-3edc7af4c73f</t>
  </si>
  <si>
    <t>TriMech</t>
  </si>
  <si>
    <t>https://trimech.com/</t>
  </si>
  <si>
    <t>e7bc5140-642a-748d-1884-32815b9c7f46</t>
  </si>
  <si>
    <t>Trimech India</t>
  </si>
  <si>
    <t>http://www.trimechindia.com/</t>
  </si>
  <si>
    <t>36cb7995-fe64-514d-0dff-6e6b759fc380</t>
  </si>
  <si>
    <t>TRIMED</t>
  </si>
  <si>
    <t>http://www.trimedtherapy.com</t>
  </si>
  <si>
    <t>82eef4ee-9c9b-40d9-acb6-47df600b7371</t>
  </si>
  <si>
    <t>TriMed Research</t>
  </si>
  <si>
    <t>http://www.trimedres.com/</t>
  </si>
  <si>
    <t>dec57324-2ca9-5f4e-14e6-2d1165287e04</t>
  </si>
  <si>
    <t>Trimel Pharmaceuticals</t>
  </si>
  <si>
    <t>http://trimelpharmaceuticals.com</t>
  </si>
  <si>
    <t>0776865e-9eb5-2610-6df1-984ac2e099cd</t>
  </si>
  <si>
    <t>Trimeridian</t>
  </si>
  <si>
    <t>http://www.tri-meridian.com</t>
  </si>
  <si>
    <t>2d4b4753-35fe-f362-8e11-29e1262cdbdf</t>
  </si>
  <si>
    <t>Trimeris</t>
  </si>
  <si>
    <t>http://www.trimeris.com</t>
  </si>
  <si>
    <t>62fbf5d9-b9b2-3947-2b4d-e5f5e3e6ac88</t>
  </si>
  <si>
    <t>TriMet</t>
  </si>
  <si>
    <t>http://trimet.org/</t>
  </si>
  <si>
    <t>fc0824bd-13bf-fee1-527f-be96c32b722d</t>
  </si>
  <si>
    <t>TRIMET Aluminium</t>
  </si>
  <si>
    <t>http://www.trimet.eu</t>
  </si>
  <si>
    <t>3712539d-6365-0acd-2a7f-955da928be9a</t>
  </si>
  <si>
    <t>TriMetals Mining</t>
  </si>
  <si>
    <t>http://www.trimetalsmining.com/</t>
  </si>
  <si>
    <t>ee9a9ddf-924a-a897-7d1d-79f95ac37b7c</t>
  </si>
  <si>
    <t>TrimHold</t>
  </si>
  <si>
    <t>http://www.trimhold.com</t>
  </si>
  <si>
    <t>9a4fa1b3-64e9-f392-4c85-ef59c443377d</t>
  </si>
  <si>
    <t>Trimian</t>
  </si>
  <si>
    <t>http://trimian.com</t>
  </si>
  <si>
    <t>1284f1a8-d923-b385-540f-4702bbeb22ca</t>
  </si>
  <si>
    <t>triMirror</t>
  </si>
  <si>
    <t>http://www.trimirror.com</t>
  </si>
  <si>
    <t>bb437ce7-94fc-b0ee-dacc-047e7ebdf097</t>
  </si>
  <si>
    <t>Trimite</t>
  </si>
  <si>
    <t>http://trimite.com</t>
  </si>
  <si>
    <t>187da1df-f0ef-56f2-675d-12ce44046cc4</t>
  </si>
  <si>
    <t>Trimlite</t>
  </si>
  <si>
    <t>http://www.trimlite.com/</t>
  </si>
  <si>
    <t>d2e8a2ce-a20a-39a6-1d3e-4c2b739151a1</t>
  </si>
  <si>
    <t>Trimnal &amp; Myers, LLC</t>
  </si>
  <si>
    <t>http://www.tmlawsc.com/</t>
  </si>
  <si>
    <t>36780298-2f17-ba05-0069-9fecd47a9232</t>
  </si>
  <si>
    <t>Trimo</t>
  </si>
  <si>
    <t>https://www.trimo-group.com</t>
  </si>
  <si>
    <t>e9af1893-7e9f-c0fc-e0fd-08f232d57be5</t>
  </si>
  <si>
    <t>TriMod Therapeutics</t>
  </si>
  <si>
    <t>http://www.trimodtx.com</t>
  </si>
  <si>
    <t>51b51dce-bd4a-9970-be99-c9553bba0d51</t>
  </si>
  <si>
    <t>Trimont Real Estate Advisors</t>
  </si>
  <si>
    <t>http://www.trimontrea.com/</t>
  </si>
  <si>
    <t>f0f9cf5f-48e5-df37-cd37-15c2da2f8ca8</t>
  </si>
  <si>
    <t>Trimpoo</t>
  </si>
  <si>
    <t>http://www.trimpoo.com</t>
  </si>
  <si>
    <t>3a3123ad-6f94-db41-fe6a-bb9f632df3df</t>
  </si>
  <si>
    <t>Trims Unlimited, Inc.</t>
  </si>
  <si>
    <t>http://trimsunlimited.com</t>
  </si>
  <si>
    <t>1277f0a0-3db6-9244-0c5a-87eb1c878be6</t>
  </si>
  <si>
    <t>Trimtab Consultants</t>
  </si>
  <si>
    <t>http://www.trimtabconsultants.com/</t>
  </si>
  <si>
    <t>2dd0f20c-2df9-db4b-f5af-d3e76b726439</t>
  </si>
  <si>
    <t>Trimus</t>
  </si>
  <si>
    <t>http://www.trimus.ro</t>
  </si>
  <si>
    <t>f7275c6d-c191-0cdf-bf19-ec0dba2be0a2</t>
  </si>
  <si>
    <t>Trin e-Ads</t>
  </si>
  <si>
    <t>http://www.trin-e-ads.com</t>
  </si>
  <si>
    <t>d2486c38-2d58-ca55-20e3-9785cb735a14</t>
  </si>
  <si>
    <t>Trin Trin</t>
  </si>
  <si>
    <t>http://www.trintrin.co/</t>
  </si>
  <si>
    <t>0a2c6ae6-75de-aa3e-250a-195979677a25</t>
  </si>
  <si>
    <t>TRINA SOLAR LTD</t>
  </si>
  <si>
    <t>http://www.trinasolar.com/us/index.html</t>
  </si>
  <si>
    <t>224fe8c1-28e1-aede-9936-5e423677d95c</t>
  </si>
  <si>
    <t>TRINAMIC Motion Control GmbH &amp; Co. KG</t>
  </si>
  <si>
    <t>http://www.trinamic.com</t>
  </si>
  <si>
    <t>e091b3be-9ecc-5d1e-7d48-7da17284e8a3</t>
  </si>
  <si>
    <t>Trinamix Inc</t>
  </si>
  <si>
    <t>http://trinamix.com/</t>
  </si>
  <si>
    <t>d91fbb4f-c68d-2788-f568-64d430b5de44</t>
  </si>
  <si>
    <t>Trinchero Family Estates</t>
  </si>
  <si>
    <t>http://tfewines.com/</t>
  </si>
  <si>
    <t>5976a2a5-7efe-0b22-52e0-5799d671e7b6</t>
  </si>
  <si>
    <t>Trinckle</t>
  </si>
  <si>
    <t>http://www.trinckle.com/</t>
  </si>
  <si>
    <t>f3c5bfe0-4b43-4f14-9928-d9721c97c557</t>
  </si>
  <si>
    <t>Trincon Group</t>
  </si>
  <si>
    <t>http://trincon.com</t>
  </si>
  <si>
    <t>9b1418ad-13af-7ca2-8243-a519eb6b5ccb</t>
  </si>
  <si>
    <t>Trindade Investimentos</t>
  </si>
  <si>
    <t>http://www.trindadeinvestimentos.com.br/en/index.html</t>
  </si>
  <si>
    <t>ad593dac-11aa-7493-fb7a-bb368bc75b8d</t>
  </si>
  <si>
    <t>Trindent Consulting</t>
  </si>
  <si>
    <t>http://www.trindent.com</t>
  </si>
  <si>
    <t>3e6cda07-b66d-466f-f96e-0310098d2166</t>
  </si>
  <si>
    <t>Trindo</t>
  </si>
  <si>
    <t>http://trindo.com/</t>
  </si>
  <si>
    <t>bcc321fa-55d4-3d51-47eb-ca9bb81ae4bd</t>
  </si>
  <si>
    <t>Trindr</t>
  </si>
  <si>
    <t>http://www.trindr.com</t>
  </si>
  <si>
    <t>c780ee2d-7d5c-b1a9-3c98-c970d0cf4668</t>
  </si>
  <si>
    <t>Trinds</t>
  </si>
  <si>
    <t>http://trinds.com/</t>
  </si>
  <si>
    <t>45cf83e7-4021-794e-ac8b-e4d887c4e154</t>
  </si>
  <si>
    <t>TRINE</t>
  </si>
  <si>
    <t>https://www.jointrine.com</t>
  </si>
  <si>
    <t>8f5c8e4e-3362-85ae-7178-11a76c78c212</t>
  </si>
  <si>
    <t>Trine University</t>
  </si>
  <si>
    <t>http://www.trine.edu/</t>
  </si>
  <si>
    <t>4a189700-bd89-4a67-ee41-3fcb2ed7a254</t>
  </si>
  <si>
    <t>Trine University, Fort Wayne Campus</t>
  </si>
  <si>
    <t>406c7b11-1701-b9e5-0d26-4cd050f5586f</t>
  </si>
  <si>
    <t>Trine University, South Bend Campus</t>
  </si>
  <si>
    <t>e7e31736-92ba-f6e2-480b-c12b16a37e4e</t>
  </si>
  <si>
    <t>Trinean</t>
  </si>
  <si>
    <t>http://www.trinean.com</t>
  </si>
  <si>
    <t>e4f239a3-39cd-2dea-529d-c2ea30e6c87c</t>
  </si>
  <si>
    <t>Trineba Technologies Inc.</t>
  </si>
  <si>
    <t>http://www.trineba.com</t>
  </si>
  <si>
    <t>1d26a335-5325-efbb-fe42-ba99d7967fa2</t>
  </si>
  <si>
    <t>TriNerds</t>
  </si>
  <si>
    <t>https://trinerds.com/</t>
  </si>
  <si>
    <t>8ecd1d49-332e-6931-7caa-fbae6d2a11cb</t>
  </si>
  <si>
    <t>TriNet</t>
  </si>
  <si>
    <t>http://trinet.com</t>
  </si>
  <si>
    <t>299513e0-55cb-b230-87c3-b4902ac17ac5</t>
  </si>
  <si>
    <t>TriNET Systems</t>
  </si>
  <si>
    <t>http://www.trinetsystems.com</t>
  </si>
  <si>
    <t>d63a4f4b-ccb6-e408-1c83-9057d4523cae</t>
  </si>
  <si>
    <t>TriNetra Systems</t>
  </si>
  <si>
    <t>http://www.trinetra.ca</t>
  </si>
  <si>
    <t>e5d33baa-be9a-d6ec-a851-a9b719fcd015</t>
  </si>
  <si>
    <t>TriNetX</t>
  </si>
  <si>
    <t>http://trinetx.com/</t>
  </si>
  <si>
    <t>6cd6f8e6-f5b4-aef4-39dd-e82d1f394ff2</t>
  </si>
  <si>
    <t>Trineus</t>
  </si>
  <si>
    <t>http://www.trineus.cl</t>
  </si>
  <si>
    <t>32ab0d2f-254b-68f2-bfc7-635324cbd62e</t>
  </si>
  <si>
    <t>Trinex Commercial Finance</t>
  </si>
  <si>
    <t>http://www.trinexcapital.com</t>
  </si>
  <si>
    <t>b55f4587-a39e-0052-7f41-afc4329ecb01</t>
  </si>
  <si>
    <t>Trinfinity</t>
  </si>
  <si>
    <t>http://www.trinfinity.co/</t>
  </si>
  <si>
    <t>512e482d-6475-650b-a8d0-0a5ea52cd7e8</t>
  </si>
  <si>
    <t>Tring</t>
  </si>
  <si>
    <t>http://www.tring.in</t>
  </si>
  <si>
    <t>f47d0ec4-79ce-d949-734f-6576f15d109c</t>
  </si>
  <si>
    <t>Tring : Augmented Reality Messaging</t>
  </si>
  <si>
    <t>http://www.mytring.com</t>
  </si>
  <si>
    <t>3bfc66ab-015a-83eb-7dfb-0e960c3b950c</t>
  </si>
  <si>
    <t>TringAll</t>
  </si>
  <si>
    <t>http://www.tringall.com</t>
  </si>
  <si>
    <t>3e31c249-3820-3d63-eb58-3c714f1b63d0</t>
  </si>
  <si>
    <t>tringapps, Inc.</t>
  </si>
  <si>
    <t>http://www.tringapps.com</t>
  </si>
  <si>
    <t>7319196f-9de0-8652-ae16-c1c68ec2735e</t>
  </si>
  <si>
    <t>Tringgr</t>
  </si>
  <si>
    <t>http://tringgr.com</t>
  </si>
  <si>
    <t>317757f2-2903-590c-cce4-b3c8b095c7ae</t>
  </si>
  <si>
    <t>Tringify</t>
  </si>
  <si>
    <t>http://www.tringify.com</t>
  </si>
  <si>
    <t>b111c68a-94b0-bc3e-4839-169555149718</t>
  </si>
  <si>
    <t>TringMe</t>
  </si>
  <si>
    <t>https://tringme.com</t>
  </si>
  <si>
    <t>417a085e-fecb-69f1-75fc-eb7b7cdc2424</t>
  </si>
  <si>
    <t>Tringz</t>
  </si>
  <si>
    <t>http://www.tringz.com</t>
  </si>
  <si>
    <t>035515a4-b0cc-8084-57e2-04885c1b11a8</t>
  </si>
  <si>
    <t>Trini Careers Ltd | #1Location For Trinidad Jobs and Careers.</t>
  </si>
  <si>
    <t>https://www.trinicareers.com/</t>
  </si>
  <si>
    <t>7c6e9dcc-bba0-f612-c7b8-5e5a3aa2aed6</t>
  </si>
  <si>
    <t>Trinicom</t>
  </si>
  <si>
    <t>http://www.trinicom.nl</t>
  </si>
  <si>
    <t>3b01d7ae-35b4-d9b2-3c53-312b98e2dd53</t>
  </si>
  <si>
    <t>Trinidad State Junior College</t>
  </si>
  <si>
    <t>http://www.trinidadstate.edu/</t>
  </si>
  <si>
    <t>774a0518-9b17-e9c1-4d67-941492d0e26e</t>
  </si>
  <si>
    <t>Trinidad State Junior College, Alamosa</t>
  </si>
  <si>
    <t>http://valley.trinidadstate.edu/</t>
  </si>
  <si>
    <t>ca81f164-ea59-b87f-4024-90bdd25d2bb4</t>
  </si>
  <si>
    <t>TrinidadJob.com Recruitment Services Limited</t>
  </si>
  <si>
    <t>http://www.trinidadjob.com</t>
  </si>
  <si>
    <t>d8963516-223b-bab0-7104-1379861157aa</t>
  </si>
  <si>
    <t>TriniFans</t>
  </si>
  <si>
    <t>https://www.trinifans.com/</t>
  </si>
  <si>
    <t>03a84cef-b9ba-356c-2915-242326c6052b</t>
  </si>
  <si>
    <t>Trinigy</t>
  </si>
  <si>
    <t>http://www.trinigy.net</t>
  </si>
  <si>
    <t>9df26e0e-f5b3-75be-3767-58e1f1dc1e20</t>
  </si>
  <si>
    <t>TriNimbus Technologies</t>
  </si>
  <si>
    <t>http://www.trinimbus.com/</t>
  </si>
  <si>
    <t>cdd985bd-6339-8cda-1928-2c3eca66cf24</t>
  </si>
  <si>
    <t>Trinitas Capital</t>
  </si>
  <si>
    <t>http://www.trinitaspartners.com</t>
  </si>
  <si>
    <t>7888a334-bc77-3d42-5156-de8f71be5abd</t>
  </si>
  <si>
    <t>Trinitas Capital Management</t>
  </si>
  <si>
    <t>http://www.trinitascmllc.com/splash/</t>
  </si>
  <si>
    <t>0b823209-4876-e865-a811-7f6484a914c2</t>
  </si>
  <si>
    <t>Trinitas Private Equity</t>
  </si>
  <si>
    <t>http://www.trinitaspe.co.za/</t>
  </si>
  <si>
    <t>ceb449db-a16d-857e-c8e5-341edfa6bd9d</t>
  </si>
  <si>
    <t>Trinitas Regional Medical Center</t>
  </si>
  <si>
    <t>http://www.trinitashospital.org</t>
  </si>
  <si>
    <t>6988fe52-dee3-81ec-d0e2-dc3107e122fe</t>
  </si>
  <si>
    <t>Trinitech Systems Inc</t>
  </si>
  <si>
    <t>http://www.trintech.com</t>
  </si>
  <si>
    <t>79c0a47c-30f2-7ccc-15e4-c8dbb67e3f24</t>
  </si>
  <si>
    <t>Triniti communications</t>
  </si>
  <si>
    <t>http://triniticomm.com/hdtv29569</t>
  </si>
  <si>
    <t>84b609a0-cb73-c17c-a314-02cae5de3bf7</t>
  </si>
  <si>
    <t>TRINITI Estonia</t>
  </si>
  <si>
    <t>http://triniti.eu/</t>
  </si>
  <si>
    <t>14f66a69-4922-ec8b-3392-c1f7c0cce5bf</t>
  </si>
  <si>
    <t>Trinitonian Subscriptions</t>
  </si>
  <si>
    <t>http://www.trinitonian.com</t>
  </si>
  <si>
    <t>8f5c3765-bcc5-3994-fc0a-41389f4649cf</t>
  </si>
  <si>
    <t>Trinity</t>
  </si>
  <si>
    <t>http://www.trinitysf.com/</t>
  </si>
  <si>
    <t>813f81dc-cab3-0a70-ed49-75554010f13e</t>
  </si>
  <si>
    <t>Trinity Academy of Languages</t>
  </si>
  <si>
    <t>http://trinityacademyoflanguages.com/</t>
  </si>
  <si>
    <t>29819b41-ecc0-a863-ea75-713e812353b3</t>
  </si>
  <si>
    <t>Trinity Audio</t>
  </si>
  <si>
    <t>http://trinityaudioengineering.com/</t>
  </si>
  <si>
    <t>1914e4f1-417b-9dc0-d5f8-41e2ca687dee</t>
  </si>
  <si>
    <t>Trinity Bank</t>
  </si>
  <si>
    <t>https://www.trinitybk.com/</t>
  </si>
  <si>
    <t>664f9b7d-7637-9131-5202-f2350daaa612</t>
  </si>
  <si>
    <t>Trinity Baptist College</t>
  </si>
  <si>
    <t>http://www.tbc.edu/</t>
  </si>
  <si>
    <t>257f1ce2-d304-947f-7b1f-49d6dd936ca2</t>
  </si>
  <si>
    <t>Trinity Bible College</t>
  </si>
  <si>
    <t>http://www.trinitybiblecollege.edu/</t>
  </si>
  <si>
    <t>a51005c8-f517-8d67-92b0-d169c1652c36</t>
  </si>
  <si>
    <t>Trinity Bidding</t>
  </si>
  <si>
    <t>http://trinitybidding.com/</t>
  </si>
  <si>
    <t>7fab120d-ae9c-cb70-5b58-0901f56747d8</t>
  </si>
  <si>
    <t>Trinity Biosystems</t>
  </si>
  <si>
    <t>http://www.trinitybiosystems.com</t>
  </si>
  <si>
    <t>5a118802-4e33-2c53-d477-15b85b48cb69</t>
  </si>
  <si>
    <t>Trinity Biotech</t>
  </si>
  <si>
    <t>http://trinitybiotech.com</t>
  </si>
  <si>
    <t>0505ecc3-d4e6-b4a9-f5c6-7cde87701c5f</t>
  </si>
  <si>
    <t>Trinity Builders and Developers</t>
  </si>
  <si>
    <t>http://trinitybuild.com</t>
  </si>
  <si>
    <t>f940a9f0-7936-a4b7-1d8e-bcdaaf0baad7</t>
  </si>
  <si>
    <t>Trinity Business Advisors</t>
  </si>
  <si>
    <t>http://www.trinitybizadvisors.com/</t>
  </si>
  <si>
    <t>ebb257c2-65f6-60cc-4998-db7880be169b</t>
  </si>
  <si>
    <t>Trinity Capital</t>
  </si>
  <si>
    <t>http://www.tcib.com</t>
  </si>
  <si>
    <t>1079eddc-76d6-118d-3168-c264b1da043f</t>
  </si>
  <si>
    <t>Trinity Capital Investment</t>
  </si>
  <si>
    <t>http://www.trincapinvestment.com</t>
  </si>
  <si>
    <t>7c4ae6ae-a87b-fa56-2a90-9d3923605bbf</t>
  </si>
  <si>
    <t>Trinity Christian Academy</t>
  </si>
  <si>
    <t>http://www.trinitylex.org</t>
  </si>
  <si>
    <t>677275c6-3d06-e9f8-62cd-c907c5da2daa</t>
  </si>
  <si>
    <t>Trinity Christian College</t>
  </si>
  <si>
    <t>http://www.trnty.edu/</t>
  </si>
  <si>
    <t>394a4b53-8956-689a-da3c-96c718441113</t>
  </si>
  <si>
    <t>Trinity Christmas</t>
  </si>
  <si>
    <t>https://www.trinitychristmas.in/</t>
  </si>
  <si>
    <t>9a892864-6619-e0a8-037c-760adc9c84fb</t>
  </si>
  <si>
    <t>Trinity College (Connecticut)</t>
  </si>
  <si>
    <t>http://www.trincoll.edu</t>
  </si>
  <si>
    <t>89253011-1d7c-2764-e11a-e262e8a8076d</t>
  </si>
  <si>
    <t>Trinity College of Arts &amp; Sciences - Duke University</t>
  </si>
  <si>
    <t>https://trinity.duke.edu</t>
  </si>
  <si>
    <t>08cb67f8-3bcc-ba29-d069-b3591a18b37f</t>
  </si>
  <si>
    <t>Trinity College of Florida</t>
  </si>
  <si>
    <t>http://www.trinitycollege.edu/</t>
  </si>
  <si>
    <t>e6802a51-da3a-5820-4c14-7c8d162befa4</t>
  </si>
  <si>
    <t>Trinity College of Nursing and Health Sciences</t>
  </si>
  <si>
    <t>http://www.trinitycollegeqc.edu/</t>
  </si>
  <si>
    <t>95a72d62-8bc0-f4de-5402-67e48dc66784</t>
  </si>
  <si>
    <t>Trinity College of Puerto Rico</t>
  </si>
  <si>
    <t>http://www.csifpr.org/trinitycollege</t>
  </si>
  <si>
    <t>4d5e58e6-077a-2e3c-c2eb-29eb13403c32</t>
  </si>
  <si>
    <t>Trinity College of the Bible and Trinity Theological Seminary</t>
  </si>
  <si>
    <t>http://www.trinitysem.edu/</t>
  </si>
  <si>
    <t>ce8d7e51-91a6-fb42-12ad-1252e86fd8d0</t>
  </si>
  <si>
    <t>Trinity College, Cambridge</t>
  </si>
  <si>
    <t>http://www.trin.cam.ac.uk/</t>
  </si>
  <si>
    <t>614541e3-298e-5cde-6993-08b986602044</t>
  </si>
  <si>
    <t>Trinity College, Dublin</t>
  </si>
  <si>
    <t>http://www.tcd.ie/</t>
  </si>
  <si>
    <t>3457394b-637e-b7b3-7791-ce3c25139a45</t>
  </si>
  <si>
    <t>Trinity College, Hartford</t>
  </si>
  <si>
    <t>http://www.trincoll.edu/</t>
  </si>
  <si>
    <t>9db5e36b-9ad3-e7e4-9306-1c427cacb765</t>
  </si>
  <si>
    <t>Trinity College, Oxford University</t>
  </si>
  <si>
    <t>https://www.trinity.ox.ac.uk/</t>
  </si>
  <si>
    <t>a275d100-cf19-0964-a6a5-442108dd153d</t>
  </si>
  <si>
    <t>Trinity College, Toronto</t>
  </si>
  <si>
    <t>http://www.trinity.utoronto.ca</t>
  </si>
  <si>
    <t>aca266b7-ae67-38ed-53dc-46c0100dcd61</t>
  </si>
  <si>
    <t>Trinity Computers</t>
  </si>
  <si>
    <t>http://www.trinitycomputers.net</t>
  </si>
  <si>
    <t>65719753-3b7b-e2a1-8d2f-5dafa5ebc7d3</t>
  </si>
  <si>
    <t>Trinity Consultants</t>
  </si>
  <si>
    <t>http://www.trinityconsultants.com/</t>
  </si>
  <si>
    <t>1f4417e1-89a1-9d6f-23a4-339476bc0da7</t>
  </si>
  <si>
    <t>Trinity Consulting and Holdings</t>
  </si>
  <si>
    <t>http://trinityconsultants.com</t>
  </si>
  <si>
    <t>58d28617-a74d-bb74-28a8-3c2cf04618e4</t>
  </si>
  <si>
    <t>Trinity Consulting Group, LLC</t>
  </si>
  <si>
    <t>http://www.trinityconsultingllc.com</t>
  </si>
  <si>
    <t>5f47ad18-06bf-3bcb-7ecc-b243cd276a1a</t>
  </si>
  <si>
    <t>Trinity Convergence</t>
  </si>
  <si>
    <t>https://www.trinityconvergence.com/</t>
  </si>
  <si>
    <t>176ed84f-9aaa-7c80-d555-2e21ca52b2aa</t>
  </si>
  <si>
    <t>Trinity Energy Group</t>
  </si>
  <si>
    <t>http://www.trinitygp.com</t>
  </si>
  <si>
    <t>646e279e-9d96-917a-af88-4006e7c4fbf6</t>
  </si>
  <si>
    <t>Trinity Energy Group Limited Southern Sudan</t>
  </si>
  <si>
    <t>http://www.trinityenergyssd.com/</t>
  </si>
  <si>
    <t>3ba7a85e-6295-a39e-2503-7e20cd767e18</t>
  </si>
  <si>
    <t>Trinity Episcopal School for Ministry</t>
  </si>
  <si>
    <t>http://www.tsm.edu/</t>
  </si>
  <si>
    <t>3d7d1404-26b1-592b-ca67-99b509fe775e</t>
  </si>
  <si>
    <t>Trinity Event Staffing</t>
  </si>
  <si>
    <t>http://www.trinityeventstaffing.com/</t>
  </si>
  <si>
    <t>aa8e94fe-1aa1-309d-33a8-f7cccaec1302</t>
  </si>
  <si>
    <t>Trinity Eye Care</t>
  </si>
  <si>
    <t>http://www.trinityeyecare.com</t>
  </si>
  <si>
    <t>44adb507-5def-1524-4f61-78bd6e16c915</t>
  </si>
  <si>
    <t>Trinity Family Law</t>
  </si>
  <si>
    <t>http://trinityfamilylaw.com</t>
  </si>
  <si>
    <t>6e54f25e-662a-ef3c-966a-f1e412251428</t>
  </si>
  <si>
    <t>Trinity Fields School &amp; Resource Centre</t>
  </si>
  <si>
    <t>http://www.trinityfieldsschoolandresourcecentre.co.uk/</t>
  </si>
  <si>
    <t>e595ed98-b9b7-bba6-f973-718463bef217</t>
  </si>
  <si>
    <t>Trinity Funds Management</t>
  </si>
  <si>
    <t>http://www.trinity.com.au/</t>
  </si>
  <si>
    <t>d05f87c5-f444-56af-d4d0-04b5ead77d58</t>
  </si>
  <si>
    <t>Trinity Future-In Pvt. Ltd.</t>
  </si>
  <si>
    <t>http://www.trifuturein.com</t>
  </si>
  <si>
    <t>12f2e38d-2427-a085-cc05-4f117eae5105</t>
  </si>
  <si>
    <t>Trinity Green Energies Ltd</t>
  </si>
  <si>
    <t>http://trinitygreenenergies.com</t>
  </si>
  <si>
    <t>7e7594da-bcb4-cd32-6baa-d646efd67414</t>
  </si>
  <si>
    <t>Trinity Group Limited</t>
  </si>
  <si>
    <t>http://www.trinity-group.co.uk</t>
  </si>
  <si>
    <t>223be91e-ee23-2424-e6f1-df62f65d17fd</t>
  </si>
  <si>
    <t>Trinity Health</t>
  </si>
  <si>
    <t>http://www.trinity-health.org</t>
  </si>
  <si>
    <t>9980d59a-e85f-1178-16d7-eedf6d0d71e2</t>
  </si>
  <si>
    <t>Trinity Health System School of Nursing</t>
  </si>
  <si>
    <t>http://www.trinityson.com/</t>
  </si>
  <si>
    <t>19e37e4e-16c8-fbe4-f5d2-214f6eecc00d</t>
  </si>
  <si>
    <t>Trinity Healthcare Development</t>
  </si>
  <si>
    <t>http://thcpartners.com/default.aspx</t>
  </si>
  <si>
    <t>1c207b76-d6c7-f0b3-7efd-db486f88ed45</t>
  </si>
  <si>
    <t>Trinity Healthcare Staffing Group</t>
  </si>
  <si>
    <t>http://www.trinityhsg.com</t>
  </si>
  <si>
    <t>b8f52ba3-e4f0-89ee-0e25-1dac39e86d7e</t>
  </si>
  <si>
    <t>Trinity Hill Winery Ltd</t>
  </si>
  <si>
    <t>http://www.trinityhill.com</t>
  </si>
  <si>
    <t>1b51d0f7-5193-2b7a-22ac-3c42da1b7765</t>
  </si>
  <si>
    <t>Trinity Hospice</t>
  </si>
  <si>
    <t>http://www.trinityhospice.com/</t>
  </si>
  <si>
    <t>5c79c226-c160-0561-2150-edd6ea0afd54</t>
  </si>
  <si>
    <t>Trinity House Consortium</t>
  </si>
  <si>
    <t>http://trinityhouseconsortium.co.uk</t>
  </si>
  <si>
    <t>ea18c570-15b7-6f60-2713-c2afc8298baf</t>
  </si>
  <si>
    <t>Trinity Hunt Partners</t>
  </si>
  <si>
    <t>http://www.trinityhunt.com</t>
  </si>
  <si>
    <t>50d89509-6374-1dd4-ce88-109602b943f7</t>
  </si>
  <si>
    <t>Trinity ICT</t>
  </si>
  <si>
    <t>http://www.capture-education.co.uk</t>
  </si>
  <si>
    <t>4a0d4d28-90dc-1da7-f6db-a7dae00f67dd</t>
  </si>
  <si>
    <t>Trinity Industries</t>
  </si>
  <si>
    <t>http://www.trin.net/</t>
  </si>
  <si>
    <t>1141d616-5392-c644-c240-1f4cf907232e</t>
  </si>
  <si>
    <t>Trinity Insight</t>
  </si>
  <si>
    <t>https://www.trinityinsight.com</t>
  </si>
  <si>
    <t>c3c532b9-3153-85fe-ae04-39cdbdd65a93</t>
  </si>
  <si>
    <t>Trinity International University, Davie</t>
  </si>
  <si>
    <t>http://www.tiu.edu/florida</t>
  </si>
  <si>
    <t>ff3fa6cb-d113-a6ab-a0d5-7452585beb03</t>
  </si>
  <si>
    <t>Trinity International University, Deerfield</t>
  </si>
  <si>
    <t>http://www.tiu.edu/</t>
  </si>
  <si>
    <t>b431add3-a5db-f186-741a-6a25d19f012d</t>
  </si>
  <si>
    <t>Trinity Investment Corporation</t>
  </si>
  <si>
    <t>http://www.trinityvc.com.tw/</t>
  </si>
  <si>
    <t>cd8d7676-8b02-b6e9-dc16-1e5c553ee8fc</t>
  </si>
  <si>
    <t>Trinity Labs</t>
  </si>
  <si>
    <t>http://trinitylabs.co</t>
  </si>
  <si>
    <t>58b82400-7856-fbd8-08aa-f258af341709</t>
  </si>
  <si>
    <t>Trinity Lane Capital</t>
  </si>
  <si>
    <t>http://www.trinitylanecapital.com</t>
  </si>
  <si>
    <t>5b9aff79-9de5-8740-8b68-b08c4b768337</t>
  </si>
  <si>
    <t>Trinity Limited</t>
  </si>
  <si>
    <t>http://www.trinitygroup.com/</t>
  </si>
  <si>
    <t>4c8b7193-ed8e-ba5d-e2ee-dd1a0923faff</t>
  </si>
  <si>
    <t>Trinity Logistics USA Inc.</t>
  </si>
  <si>
    <t>http://trinityworld.com</t>
  </si>
  <si>
    <t>3df99473-4580-95b9-7c78-1a7d31f02d30</t>
  </si>
  <si>
    <t>Trinity Lutheran College</t>
  </si>
  <si>
    <t>http://www.tlc.edu/</t>
  </si>
  <si>
    <t>a2f5f916-8860-3226-c9d4-bfbb0b872a8f</t>
  </si>
  <si>
    <t>Trinity Lutheran Seminary</t>
  </si>
  <si>
    <t>http://www.tlsohio.edu/</t>
  </si>
  <si>
    <t>afc3a6bf-2369-26ec-2ff5-b59dfa2d2e33</t>
  </si>
  <si>
    <t>Trinity Med Spa</t>
  </si>
  <si>
    <t>http://www.trinitymedispa.com/</t>
  </si>
  <si>
    <t>bcef6eb8-1c91-6954-70b1-347f2bd8df73</t>
  </si>
  <si>
    <t>Trinity Medical Collaboration</t>
  </si>
  <si>
    <t>http://www.trinityhealthtech.com/</t>
  </si>
  <si>
    <t>3114bcc5-7185-be38-8a91-98125cc63e05</t>
  </si>
  <si>
    <t>Trinity Memorial Gardens and Mausoleum in Waldorf, Maryland</t>
  </si>
  <si>
    <t>http://www.trinitymemorialgardens.com</t>
  </si>
  <si>
    <t>9b2dac66-9206-5c84-88c8-eb272ae4abac</t>
  </si>
  <si>
    <t>Trinity Mirror</t>
  </si>
  <si>
    <t>http://www.trinitymirror.com</t>
  </si>
  <si>
    <t>658a3d1a-ece7-962a-cade-9d575a794fbf</t>
  </si>
  <si>
    <t>Trinity Mirror Digital Property</t>
  </si>
  <si>
    <t>http://www.tmdp.com</t>
  </si>
  <si>
    <t>f9d1897c-a419-12fd-4712-5fa1092a089a</t>
  </si>
  <si>
    <t>Trinity Mobile</t>
  </si>
  <si>
    <t>http://www.trinitymobile.co.uk</t>
  </si>
  <si>
    <t>060e1597-84be-7c2c-4299-cdaebe400582</t>
  </si>
  <si>
    <t>Trinity Mobile Networks</t>
  </si>
  <si>
    <t>http://trinitymobilenetworks.com/</t>
  </si>
  <si>
    <t>80119fef-b977-fb39-97c3-85dc1e3b9b86</t>
  </si>
  <si>
    <t>Trinity Packaging Corporation</t>
  </si>
  <si>
    <t>http://www.trinitypackaging.com/</t>
  </si>
  <si>
    <t>e9471b16-3785-6e39-a38b-fca1eb88dd66</t>
  </si>
  <si>
    <t>Trinity Partners</t>
  </si>
  <si>
    <t>http://www.trinitypartners.com</t>
  </si>
  <si>
    <t>de3bac0c-1f3e-a517-3237-521758ae0b12</t>
  </si>
  <si>
    <t>Trinity Partners, Inc.</t>
  </si>
  <si>
    <t>http://www.trinitybpm.com/</t>
  </si>
  <si>
    <t>9406cd91-dc92-9c25-0085-1c46ad7f7d78</t>
  </si>
  <si>
    <t>Trinity Perspectives</t>
  </si>
  <si>
    <t>http://www.trinityperspectives.com.au</t>
  </si>
  <si>
    <t>61080bc5-ae5f-fba4-bd35-69d7298f79dc</t>
  </si>
  <si>
    <t>Trinity Pharma</t>
  </si>
  <si>
    <t>http://www.trinitypharma.co.za</t>
  </si>
  <si>
    <t>84493d4f-1028-c78a-f33c-2578970b39e6</t>
  </si>
  <si>
    <t>Trinity Place Holdings</t>
  </si>
  <si>
    <t>http://tphs.com</t>
  </si>
  <si>
    <t>08fb70bc-31b9-1647-28ae-8a1de82706ac</t>
  </si>
  <si>
    <t>Trinity Private Equity Group</t>
  </si>
  <si>
    <t>http://www.trinitypeg.com</t>
  </si>
  <si>
    <t>b0ec735a-d9ae-6051-bcd7-e1d909fa5532</t>
  </si>
  <si>
    <t>Trinity Radar</t>
  </si>
  <si>
    <t>http://trinityradar.com/</t>
  </si>
  <si>
    <t>6cba2d1b-2b94-435b-a618-b97799c89de9</t>
  </si>
  <si>
    <t>Trinity School</t>
  </si>
  <si>
    <t>https://www.trinity-mp.org/</t>
  </si>
  <si>
    <t>5769ae4e-e41a-ee05-01d8-5a7600093c68</t>
  </si>
  <si>
    <t>Trinity Services Foundation</t>
  </si>
  <si>
    <t>http://www.trinityservicesfoundation.org/</t>
  </si>
  <si>
    <t>0feebfcb-fa9f-0aa1-1bc9-3400158c4397</t>
  </si>
  <si>
    <t>Trinity Services Group</t>
  </si>
  <si>
    <t>http://www.trinityservicesgroup.com</t>
  </si>
  <si>
    <t>adae2e08-7d1f-214c-4ae4-3c85b872b09d</t>
  </si>
  <si>
    <t>Trinity Software &amp; Beyond Ltd.</t>
  </si>
  <si>
    <t>http://www.trinity.co.il/</t>
  </si>
  <si>
    <t>154f1c00-80d0-5bc9-86c7-850733e62ece</t>
  </si>
  <si>
    <t>Trinity Technologies</t>
  </si>
  <si>
    <t>http://www.trinitytex.com</t>
  </si>
  <si>
    <t>2745fa88-6de6-28f3-eac1-18aababa263c</t>
  </si>
  <si>
    <t>Trinity Underwriting Managers</t>
  </si>
  <si>
    <t>http://tumi-ins.com/</t>
  </si>
  <si>
    <t>30b3650a-a7e1-5a4d-8312-74b40d5b34c3</t>
  </si>
  <si>
    <t>Trinity University</t>
  </si>
  <si>
    <t>http://www.trinity.edu/</t>
  </si>
  <si>
    <t>53444126-f6cf-9fbe-c3c2-c9efa7cf9eea</t>
  </si>
  <si>
    <t>Trinity University College</t>
  </si>
  <si>
    <t>http://www.trinity-cm.ac.uk/</t>
  </si>
  <si>
    <t>9e03b4fa-1e59-3810-c583-16e08c4f64b0</t>
  </si>
  <si>
    <t>Trinity Valley Community College</t>
  </si>
  <si>
    <t>http://www2.tvcc.edu/</t>
  </si>
  <si>
    <t>7ca12f7a-2f8e-48b4-a8d1-1a33a0e275b9</t>
  </si>
  <si>
    <t>Trinity Ventures</t>
  </si>
  <si>
    <t>http://www.trinityventures.com</t>
  </si>
  <si>
    <t>5d33c04e-8429-3b7d-7000-8c7feaa470d0</t>
  </si>
  <si>
    <t>Trinity Washington University</t>
  </si>
  <si>
    <t>http://www.trinitydc.edu/</t>
  </si>
  <si>
    <t>16d0ca4c-546a-3e7e-bdf7-d1383044daab</t>
  </si>
  <si>
    <t>Trinity Western University</t>
  </si>
  <si>
    <t>http://twu.ca</t>
  </si>
  <si>
    <t>b603e026-e097-5936-e35c-b762f9d4c252</t>
  </si>
  <si>
    <t>Trinity Wizards</t>
  </si>
  <si>
    <t>http://www.trinitywizards.com</t>
  </si>
  <si>
    <t>0677ce68-6928-cea2-33f9-cfb7d160aef9</t>
  </si>
  <si>
    <t>Trinity-Noble</t>
  </si>
  <si>
    <t>http://www.trinitynoble.com</t>
  </si>
  <si>
    <t>07535025-a862-96c2-b25b-68bf60499796</t>
  </si>
  <si>
    <t>Trinityhouse</t>
  </si>
  <si>
    <t>http://www.trinityhouse.co.za/</t>
  </si>
  <si>
    <t>0c9ad291-5991-76be-d368-e9e853a43500</t>
  </si>
  <si>
    <t>TrinityVR</t>
  </si>
  <si>
    <t>http://www.trinityvr.com</t>
  </si>
  <si>
    <t>3ce2fdfb-0b0e-fdb5-ae66-21075a7be1c8</t>
  </si>
  <si>
    <t>Triniventures</t>
  </si>
  <si>
    <t>http://www.triventures.net</t>
  </si>
  <si>
    <t>0a52d557-b5a3-7cbf-c36b-f507e95a2f79</t>
  </si>
  <si>
    <t>trinket</t>
  </si>
  <si>
    <t>http://trinket.io</t>
  </si>
  <si>
    <t>b888dbbf-f122-c353-44bd-ec8286d9192e</t>
  </si>
  <si>
    <t>Trinks.com</t>
  </si>
  <si>
    <t>http://www.trinks.com/</t>
  </si>
  <si>
    <t>1f1f3c10-63da-499c-36ca-c98f8c48ec4c</t>
  </si>
  <si>
    <t>Trinky</t>
  </si>
  <si>
    <t>http://trinky.com</t>
  </si>
  <si>
    <t>54afd835-020f-310e-01de-2e9aee0169c2</t>
  </si>
  <si>
    <t>Trinnacle</t>
  </si>
  <si>
    <t>https://trinnaclefund.com</t>
  </si>
  <si>
    <t>6aa35f32-ec76-dbe8-95dd-4eb07b90e1f1</t>
  </si>
  <si>
    <t>Trinnect</t>
  </si>
  <si>
    <t>http://trinnect.fi/home/trinnect</t>
  </si>
  <si>
    <t>bd9d80d4-62b4-e579-ed73-58502f552c89</t>
  </si>
  <si>
    <t>Trinnov Audio</t>
  </si>
  <si>
    <t>http://www.trinnov.com/</t>
  </si>
  <si>
    <t>47d221cc-7b72-63be-411d-d6ee1feea202</t>
  </si>
  <si>
    <t>Trinnovate Ventures</t>
  </si>
  <si>
    <t>http://www.trinnovateventures.com</t>
  </si>
  <si>
    <t>d6625805-ec10-95f8-072e-f1642485baff</t>
  </si>
  <si>
    <t>Trino AB</t>
  </si>
  <si>
    <t>http://www.trinogames.com</t>
  </si>
  <si>
    <t>89206a75-4701-f943-3310-0a9110d8f14c</t>
  </si>
  <si>
    <t>Trino Therapeutics</t>
  </si>
  <si>
    <t>http://trinotherapeutics.com</t>
  </si>
  <si>
    <t>5328475d-d4fb-181c-c840-99fe81bf2353</t>
  </si>
  <si>
    <t>Trinocity</t>
  </si>
  <si>
    <t>https://trinocity.com</t>
  </si>
  <si>
    <t>56cb7370-dfde-44c7-474b-63424a429870</t>
  </si>
  <si>
    <t>Trinoks</t>
  </si>
  <si>
    <t>http://www.trinoks.com</t>
  </si>
  <si>
    <t>e34fdaee-6b5d-d833-d1ea-317a2dd3382b</t>
  </si>
  <si>
    <t>Trinoks Software</t>
  </si>
  <si>
    <t>8d62951f-1eef-e4f4-cccb-93ba5fbaf4db</t>
  </si>
  <si>
    <t>TriNorth Capital</t>
  </si>
  <si>
    <t>http://www.trinorthcapital.com</t>
  </si>
  <si>
    <t>f3210aec-faf3-68e2-5019-103d0f01a8db</t>
  </si>
  <si>
    <t>TriNova</t>
  </si>
  <si>
    <t>http://www.trinova.fr</t>
  </si>
  <si>
    <t>6bccc4ec-927c-383f-b2db-d93a26507f20</t>
  </si>
  <si>
    <t>http://gotrinova.com/</t>
  </si>
  <si>
    <t>eee209ef-98ee-629c-a9d8-2418e5e63cad</t>
  </si>
  <si>
    <t>TriNovus</t>
  </si>
  <si>
    <t>http://www.trinovus.com</t>
  </si>
  <si>
    <t>88ca3dfb-85cc-8530-7114-cc0b91970a23</t>
  </si>
  <si>
    <t>Trinseo</t>
  </si>
  <si>
    <t>http://www.trinseo.com</t>
  </si>
  <si>
    <t>b94eeb67-f4c9-3cf7-ca9d-d3b835d32af5</t>
  </si>
  <si>
    <t>Trinsic, Inc.</t>
  </si>
  <si>
    <t>http://www.trinsic.com/local_unlimited.asp</t>
  </si>
  <si>
    <t>f2d2be73-b68d-2532-eaf4-ed2cf58fb9d7</t>
  </si>
  <si>
    <t>Trinston Diversified, LLC.</t>
  </si>
  <si>
    <t>http://www.trinston.com</t>
  </si>
  <si>
    <t>d51040ba-6f5d-bb36-6815-667b28b3024d</t>
  </si>
  <si>
    <t>Trint</t>
  </si>
  <si>
    <t>https://www.trint.com/</t>
  </si>
  <si>
    <t>70a0e1a1-4c2f-06f0-2122-8cf37b2ece33</t>
  </si>
  <si>
    <t>Trintech</t>
  </si>
  <si>
    <t>d009f3ab-b3a7-dfe8-022b-8cfba694ddba</t>
  </si>
  <si>
    <t>Trinty Services HVAC</t>
  </si>
  <si>
    <t>http://www.trinityserviceshvac.com</t>
  </si>
  <si>
    <t>624d9641-8076-b9e4-407b-62e6c0a76888</t>
  </si>
  <si>
    <t>Trinusa Travel</t>
  </si>
  <si>
    <t>http://trinustravelclub.com</t>
  </si>
  <si>
    <t>e3716ca6-6033-b583-96e8-5b93068b8af5</t>
  </si>
  <si>
    <t>Trio</t>
  </si>
  <si>
    <t>http://www.trioapp.co</t>
  </si>
  <si>
    <t>57e43e30-80a6-1ece-5da8-afbd9daf8fc7</t>
  </si>
  <si>
    <t>Trio Capital</t>
  </si>
  <si>
    <t>http://www.triocapital.com.au</t>
  </si>
  <si>
    <t>a7e44038-4f7e-ee0b-fa39-003725588e8f</t>
  </si>
  <si>
    <t>TRIO Custom Clothier</t>
  </si>
  <si>
    <t>http://triocustoms.com</t>
  </si>
  <si>
    <t>2548ed3f-7ea3-4484-9b61-2f55cd156071</t>
  </si>
  <si>
    <t>Trio Development</t>
  </si>
  <si>
    <t>http://trio-dev.com</t>
  </si>
  <si>
    <t>974d9ddd-e81a-6d79-75a4-e9bcaea917ed</t>
  </si>
  <si>
    <t>Trio Engineered Products</t>
  </si>
  <si>
    <t>http://www.trioproducts.com/</t>
  </si>
  <si>
    <t>c08f32cf-b61e-4eb9-3e32-067a5a5a9f73</t>
  </si>
  <si>
    <t>Trio Health</t>
  </si>
  <si>
    <t>http://triohealth.com/</t>
  </si>
  <si>
    <t>b4e5e8b8-6ab7-4ede-d7fc-4e62902d997b</t>
  </si>
  <si>
    <t>Trio Industries</t>
  </si>
  <si>
    <t>http://www.trio-industries.com</t>
  </si>
  <si>
    <t>f283336f-289b-0752-a50d-a6bc6702e11b</t>
  </si>
  <si>
    <t>TRIO LEGAL SnaÌÉå_yk Granicki</t>
  </si>
  <si>
    <t>http://triolegal.pl/</t>
  </si>
  <si>
    <t>b42be3b2-c62d-f37e-b25a-0d043c6ad1ee</t>
  </si>
  <si>
    <t>Trio Management Group</t>
  </si>
  <si>
    <t>http://triomanagement.pl/en/</t>
  </si>
  <si>
    <t>d4187f5b-7b58-a095-5f9a-87544657c74a</t>
  </si>
  <si>
    <t>Trio Mobil</t>
  </si>
  <si>
    <t>http://www.triomobil.com</t>
  </si>
  <si>
    <t>21de5772-64b5-e612-3a82-e76a2d6fce29</t>
  </si>
  <si>
    <t>Trio Orange</t>
  </si>
  <si>
    <t>http://www.trioorange.com</t>
  </si>
  <si>
    <t>144b4552-dd98-5784-15df-e461b06fcbf6</t>
  </si>
  <si>
    <t>Trio Pac Inc.</t>
  </si>
  <si>
    <t>http://www.triopac.com/defaulten.aspx</t>
  </si>
  <si>
    <t>42bdc40f-b679-d398-7f6a-30cccf704f49</t>
  </si>
  <si>
    <t>Trio Rewards, Inc.</t>
  </si>
  <si>
    <t>http://www.triorewards.com</t>
  </si>
  <si>
    <t>56a70a37-3483-1c0f-b139-c84490a6e739</t>
  </si>
  <si>
    <t>TRIO SKY PTE LTD</t>
  </si>
  <si>
    <t>http://www.triosky.com</t>
  </si>
  <si>
    <t>70de79f5-d578-20ae-5ed3-d9dd53b2ac23</t>
  </si>
  <si>
    <t>Trio Video</t>
  </si>
  <si>
    <t>http://www.triovideo.com</t>
  </si>
  <si>
    <t>7b13c206-11eb-a08f-255b-bdb274813d38</t>
  </si>
  <si>
    <t>Trio-Tech</t>
  </si>
  <si>
    <t>http://www.triotech.com</t>
  </si>
  <si>
    <t>f20f87ee-f4b8-4a39-dc10-edc4f3bc8f1a</t>
  </si>
  <si>
    <t>Trioangle Technologies</t>
  </si>
  <si>
    <t>https://www.trioangle.com/</t>
  </si>
  <si>
    <t>a8edce11-00a3-0d74-3338-17f09cc8e14d</t>
  </si>
  <si>
    <t>Triodor Software</t>
  </si>
  <si>
    <t>http://www.triodor.nl/</t>
  </si>
  <si>
    <t>3bf94625-a124-f657-932a-59d3e077b6a8</t>
  </si>
  <si>
    <t>Triodos Investment Management</t>
  </si>
  <si>
    <t>http://www.triodos.com/en/investment-management</t>
  </si>
  <si>
    <t>34e8604c-4a49-686c-51f5-33d75cb1e918</t>
  </si>
  <si>
    <t>Trioed</t>
  </si>
  <si>
    <t>http://www.trioed.com/</t>
  </si>
  <si>
    <t>181ef196-d345-ce3b-c75f-b40f766f0157</t>
  </si>
  <si>
    <t>TrioGeek</t>
  </si>
  <si>
    <t>http://www.triogeek.com</t>
  </si>
  <si>
    <t>4ab90ade-8b3f-fd1f-32ae-ef2f8fc8290d</t>
  </si>
  <si>
    <t>Triogen Group</t>
  </si>
  <si>
    <t>http://triogen.nl</t>
  </si>
  <si>
    <t>ce534e44-2d29-647f-4eaf-5fa4b1ea6bed</t>
  </si>
  <si>
    <t>TriOil Resources Ltd,</t>
  </si>
  <si>
    <t>http://www.trioilresources.com/</t>
  </si>
  <si>
    <t>42b7b17f-2f96-283a-6901-79b42bfa6770</t>
  </si>
  <si>
    <t>Triolabs</t>
  </si>
  <si>
    <t>http://www.triolabs.mx/</t>
  </si>
  <si>
    <t>6d326ff0-d436-0dc8-bc5f-d1f53ef42df9</t>
  </si>
  <si>
    <t>Triolith Entertainment AB</t>
  </si>
  <si>
    <t>http://www.triolith.com</t>
  </si>
  <si>
    <t>882ed274-69fd-1ee5-c9c1-687896d58ef0</t>
  </si>
  <si>
    <t>Triologic Media Solutions</t>
  </si>
  <si>
    <t>http://triologic.com</t>
  </si>
  <si>
    <t>bc9b5ded-cab1-27a1-194a-271bbbbd40b1</t>
  </si>
  <si>
    <t>Triology Software</t>
  </si>
  <si>
    <t>http://www.triologysoftware.com</t>
  </si>
  <si>
    <t>77af75ac-c950-25be-f58a-ce6a17e35caf</t>
  </si>
  <si>
    <t>Triomarkets</t>
  </si>
  <si>
    <t>https://triomarkets.com</t>
  </si>
  <si>
    <t>bd8b08ba-9b2d-68f6-6613-92aa44f65318</t>
  </si>
  <si>
    <t>TrioMed Innovations</t>
  </si>
  <si>
    <t>http://triomedeurope.com</t>
  </si>
  <si>
    <t>a4011dcd-44d6-9ae0-a108-78508b9b55bc</t>
  </si>
  <si>
    <t>Triometric</t>
  </si>
  <si>
    <t>http://www.triometric.net/</t>
  </si>
  <si>
    <t>54fb8d8e-f9dd-0252-82dc-069a3a717d87</t>
  </si>
  <si>
    <t>Triomi</t>
  </si>
  <si>
    <t>http://www.triomi.com/</t>
  </si>
  <si>
    <t>ac86dc16-91d1-7fcd-e464-d690b4114924</t>
  </si>
  <si>
    <t>Trion Interactive</t>
  </si>
  <si>
    <t>http://trioninteractive.com</t>
  </si>
  <si>
    <t>760d0b1a-1e40-e4bc-2c61-08f881c64c9f</t>
  </si>
  <si>
    <t>TRION Pharma</t>
  </si>
  <si>
    <t>http://www.trionpharma.de</t>
  </si>
  <si>
    <t>37b2d026-627e-6ae5-1b55-bc06be055df1</t>
  </si>
  <si>
    <t>Trion Real Estate Management</t>
  </si>
  <si>
    <t>http://trionmanagement.com/</t>
  </si>
  <si>
    <t>0471462e-ac1b-b106-b5d4-f5aeee597dca</t>
  </si>
  <si>
    <t>TRION Research GmbH</t>
  </si>
  <si>
    <t>https://www.trionresearch.com</t>
  </si>
  <si>
    <t>db990af2-1e95-76f7-34fa-cbad67fe99a3</t>
  </si>
  <si>
    <t>Trion Technology</t>
  </si>
  <si>
    <t>http://www.triontech.com</t>
  </si>
  <si>
    <t>92ed70b0-d01c-3b25-2d52-4b1639f2a5e1</t>
  </si>
  <si>
    <t>Trion Worlds</t>
  </si>
  <si>
    <t>http://www.trionworlds.com</t>
  </si>
  <si>
    <t>948c0024-9fd6-5e9e-c0e4-f8ae88195558</t>
  </si>
  <si>
    <t>Triond</t>
  </si>
  <si>
    <t>http://www.triond.com</t>
  </si>
  <si>
    <t>91df7edd-bee3-dbde-e021-7260c1a12602</t>
  </si>
  <si>
    <t>Trionit Inc.</t>
  </si>
  <si>
    <t>http://www.trionit.com</t>
  </si>
  <si>
    <t>c1eb5a86-9555-8b42-0787-e48c8093809b</t>
  </si>
  <si>
    <t>TRIONN DESIGN</t>
  </si>
  <si>
    <t>http://www.trionndesign.com</t>
  </si>
  <si>
    <t>9014aba2-080b-4dde-17bf-fcb1d0264d0d</t>
  </si>
  <si>
    <t>Triop AB</t>
  </si>
  <si>
    <t>https://triop.se/english/</t>
  </si>
  <si>
    <t>a088f524-31f0-7460-3608-1fb7c94e6ba2</t>
  </si>
  <si>
    <t>TriOptima</t>
  </si>
  <si>
    <t>http://www.trioptima.com</t>
  </si>
  <si>
    <t>29998bf6-2cf9-d20a-9539-d16926bab19d</t>
  </si>
  <si>
    <t>Trios Group</t>
  </si>
  <si>
    <t>http://www.triosgroup.co.uk/</t>
  </si>
  <si>
    <t>b251f701-03a2-e244-dd37-3eff38b83dc6</t>
  </si>
  <si>
    <t>Trios Web TasarÌãå±m</t>
  </si>
  <si>
    <t>http://www.trios.com.tr</t>
  </si>
  <si>
    <t>c4753ebf-e656-6c59-df8b-dc42358018d0</t>
  </si>
  <si>
    <t>Triosyn</t>
  </si>
  <si>
    <t>http://www.triosyn.com</t>
  </si>
  <si>
    <t>c81cb8db-f3a1-8d90-6b06-ea08436f635b</t>
  </si>
  <si>
    <t>Triotech</t>
  </si>
  <si>
    <t>http://www.triotech.co/</t>
  </si>
  <si>
    <t>ce4cec70-84df-6254-e0b7-698b9cad938a</t>
  </si>
  <si>
    <t>http://www.trio-tech.com/</t>
  </si>
  <si>
    <t>8484878e-3708-f738-ad5b-62e61b36ea81</t>
  </si>
  <si>
    <t>Triotek</t>
  </si>
  <si>
    <t>http://www.triotek.es</t>
  </si>
  <si>
    <t>4ec100e6-9a9e-17b1-4c45-36a0aa67ccad</t>
  </si>
  <si>
    <t>TriOut</t>
  </si>
  <si>
    <t>http://trioutnc.com</t>
  </si>
  <si>
    <t>8deff603-13b8-f32f-4ed9-0cd289509c00</t>
  </si>
  <si>
    <t>Triovest Realty Advisors</t>
  </si>
  <si>
    <t>http://triovest.com</t>
  </si>
  <si>
    <t>1678bcf7-4e07-d7f0-c546-1ae8c5ce371d</t>
  </si>
  <si>
    <t>TrioVing a.s</t>
  </si>
  <si>
    <t>http://www.trioving.no</t>
  </si>
  <si>
    <t>c6a51ea0-bec2-fbed-f07b-e2c4804f178e</t>
  </si>
  <si>
    <t>TriOviz</t>
  </si>
  <si>
    <t>http://www.trioviz.com</t>
  </si>
  <si>
    <t>3c26e6a6-e9ba-9eec-d341-6914bcaab392</t>
  </si>
  <si>
    <t>TRIP Ì¢åÛåÒ Techniques Recovery Innovative Printable</t>
  </si>
  <si>
    <t>http://www.triptechnology.com</t>
  </si>
  <si>
    <t>854cf606-e04d-1ba8-9439-945af3c77aa0</t>
  </si>
  <si>
    <t>Trip Barker</t>
  </si>
  <si>
    <t>http://tripbarker.com/</t>
  </si>
  <si>
    <t>8ccd79a5-4bb6-b617-47b9-714d3fb3e818</t>
  </si>
  <si>
    <t>Trip Beaver</t>
  </si>
  <si>
    <t>http://www.tripbeaver.com</t>
  </si>
  <si>
    <t>89ae533e-41b3-ca0e-640c-67260d66d234</t>
  </si>
  <si>
    <t>Trip Bucket</t>
  </si>
  <si>
    <t>https://www.trip-bucket.com/</t>
  </si>
  <si>
    <t>f7ef376f-e42a-136a-0825-91f970904b75</t>
  </si>
  <si>
    <t>Trip Canvas</t>
  </si>
  <si>
    <t>https://indonesia.tripcanvas.co/</t>
  </si>
  <si>
    <t>7e96c52f-31f0-b8df-3430-0502e80629ef</t>
  </si>
  <si>
    <t>Trip duPerier</t>
  </si>
  <si>
    <t>http://tripduperier.com</t>
  </si>
  <si>
    <t>1da99a2a-9b8a-c65d-4add-30aaa1752601</t>
  </si>
  <si>
    <t>Trip Editora</t>
  </si>
  <si>
    <t>http://www.tripeditora.com.br/</t>
  </si>
  <si>
    <t>7b9118fa-80c3-c1cb-9b71-cb48ad1c1352</t>
  </si>
  <si>
    <t>Trip Essentials</t>
  </si>
  <si>
    <t>http://www.tripess.com</t>
  </si>
  <si>
    <t>56203b0b-bd3c-2faa-81f6-e3f8249ae644</t>
  </si>
  <si>
    <t>Trip Experience Blog</t>
  </si>
  <si>
    <t>http://www.tripexperienceblog.com</t>
  </si>
  <si>
    <t>deeafdaf-030c-e4a0-3cb3-054578422d00</t>
  </si>
  <si>
    <t>Trip First</t>
  </si>
  <si>
    <t>https://www.tripfirst.com/</t>
  </si>
  <si>
    <t>038abc16-ee30-bd6e-f7b6-2d0be31545ca</t>
  </si>
  <si>
    <t>Trip Hills</t>
  </si>
  <si>
    <t>http://www.triphills.com/</t>
  </si>
  <si>
    <t>c9ff4b2c-b38f-667f-8283-16593e2ff2d4</t>
  </si>
  <si>
    <t>Trip In Deal</t>
  </si>
  <si>
    <t>http://www.tripindeal.com</t>
  </si>
  <si>
    <t>08d482e3-0cbe-85c0-dcdb-878ee92bd4c2</t>
  </si>
  <si>
    <t>Trip Info</t>
  </si>
  <si>
    <t>http://www.tripinfo.com</t>
  </si>
  <si>
    <t>0b097ab9-9d1e-1b66-9c00-8dab5dffca34</t>
  </si>
  <si>
    <t>Trip Locators</t>
  </si>
  <si>
    <t>http://tl.com</t>
  </si>
  <si>
    <t>b02ec4ae-9896-48dc-bd4c-78d5fe375b59</t>
  </si>
  <si>
    <t>https://www.triplocator.com</t>
  </si>
  <si>
    <t>684f6154-53ca-caa3-5881-7f927937bc46</t>
  </si>
  <si>
    <t>Trip Mate</t>
  </si>
  <si>
    <t>http://www.tripmate.com/</t>
  </si>
  <si>
    <t>59713190-7f28-9225-75b3-56a05d41d905</t>
  </si>
  <si>
    <t>Trip N Thrill - Adventure Tourism In India</t>
  </si>
  <si>
    <t>http://www.tripnthrill.com</t>
  </si>
  <si>
    <t>cc856779-547e-0a3f-ccc1-e9fa0b733769</t>
  </si>
  <si>
    <t>Trip of Trips</t>
  </si>
  <si>
    <t>https://tripoftrips.com</t>
  </si>
  <si>
    <t>96e6385f-d40d-b6ab-eb69-641d03ebd972</t>
  </si>
  <si>
    <t>Trip On Food</t>
  </si>
  <si>
    <t>http://www.triponfood.com</t>
  </si>
  <si>
    <t>6e0dcd9d-3d2f-7e0e-9850-2c2b809b6999</t>
  </si>
  <si>
    <t>Trip on Halal</t>
  </si>
  <si>
    <t>http://www.triponhalal.com/</t>
  </si>
  <si>
    <t>0707645a-ea5e-0bcd-c9a0-56b0c7995b1f</t>
  </si>
  <si>
    <t>Trip Republic</t>
  </si>
  <si>
    <t>http://triprepublic.com</t>
  </si>
  <si>
    <t>f16b8245-9196-e340-c181-fcef76d8f458</t>
  </si>
  <si>
    <t>Trip Reserver</t>
  </si>
  <si>
    <t>http://tripreserver.com</t>
  </si>
  <si>
    <t>2071d42f-52f7-e172-4f47-44fba1877caf</t>
  </si>
  <si>
    <t>Trip Search</t>
  </si>
  <si>
    <t>http://www.tripsearch.tv</t>
  </si>
  <si>
    <t>2563b8eb-6636-c375-4907-e648bfe36b90</t>
  </si>
  <si>
    <t>Trip Store Krabi</t>
  </si>
  <si>
    <t>http://www.tripstorekrabi.com</t>
  </si>
  <si>
    <t>3c5af536-080e-420a-4116-8a01fc0fdc9c</t>
  </si>
  <si>
    <t>Trip to Char Dham</t>
  </si>
  <si>
    <t>http://www.triptochardham.com</t>
  </si>
  <si>
    <t>8cb3f94d-a88a-6112-749b-635ffe0379aa</t>
  </si>
  <si>
    <t>Trip to Iceland</t>
  </si>
  <si>
    <t>http://trip-to-iceland.com</t>
  </si>
  <si>
    <t>9be91a5c-4a2d-d885-29d6-94b402a5fa9b</t>
  </si>
  <si>
    <t>Trip-Smart.Com</t>
  </si>
  <si>
    <t>http://trip-smart.com/index/?</t>
  </si>
  <si>
    <t>2a25ba14-4195-9ae7-e146-7e41acb8e853</t>
  </si>
  <si>
    <t>Trip.Center</t>
  </si>
  <si>
    <t>http://www.trip.center/</t>
  </si>
  <si>
    <t>483b930f-674d-3900-16ff-c8fac9aae93f</t>
  </si>
  <si>
    <t>Trip.com</t>
  </si>
  <si>
    <t>http://www.trip.com</t>
  </si>
  <si>
    <t>de1d7052-4b4a-bd1e-8a69-ad4f20dc5c8e</t>
  </si>
  <si>
    <t>http://www.trip.com/</t>
  </si>
  <si>
    <t>190e2783-eb4c-b082-0065-e10434fc4e0d</t>
  </si>
  <si>
    <t>Trip.me</t>
  </si>
  <si>
    <t>http://www.trip.me</t>
  </si>
  <si>
    <t>77e64fac-bca8-badb-4805-04477d96efba</t>
  </si>
  <si>
    <t>Trip180</t>
  </si>
  <si>
    <t>https://www.trip180.com/</t>
  </si>
  <si>
    <t>3011e389-38b9-db58-4fa7-2d17b1bf0d76</t>
  </si>
  <si>
    <t>trip2gether</t>
  </si>
  <si>
    <t>http://www.trip2gether.com</t>
  </si>
  <si>
    <t>2537ae79-b795-d0c9-7b5d-807d23eca772</t>
  </si>
  <si>
    <t>Trip2p</t>
  </si>
  <si>
    <t>http://www.trip2p.com/</t>
  </si>
  <si>
    <t>ec5c0322-885b-5341-0865-6f81b9959199</t>
  </si>
  <si>
    <t>Trip30</t>
  </si>
  <si>
    <t>http://www.trip30.com</t>
  </si>
  <si>
    <t>5bace02f-8878-0e8f-c6a1-476f99c3729b</t>
  </si>
  <si>
    <t>Trip38</t>
  </si>
  <si>
    <t>http://trip38.com/</t>
  </si>
  <si>
    <t>27397817-b203-d047-5fc6-1245e55414c6</t>
  </si>
  <si>
    <t>Trip4real</t>
  </si>
  <si>
    <t>http://www.trip4real.com</t>
  </si>
  <si>
    <t>0a7e2dcf-4f0a-9f57-7324-fde99ef01efb</t>
  </si>
  <si>
    <t>TripActions</t>
  </si>
  <si>
    <t>http://tripactions.com/</t>
  </si>
  <si>
    <t>488881b5-6ea3-43f1-b295-e40790ec6e96</t>
  </si>
  <si>
    <t>TripAdvisor</t>
  </si>
  <si>
    <t>http://www.tripadvisor.com</t>
  </si>
  <si>
    <t>f93d0b08-2239-5c0f-c319-5f2ca765bb41</t>
  </si>
  <si>
    <t>Tripal</t>
  </si>
  <si>
    <t>http://tripal.me</t>
  </si>
  <si>
    <t>ed2b37da-a0f4-bf3d-e689-018c9aae79a7</t>
  </si>
  <si>
    <t>TripAlice</t>
  </si>
  <si>
    <t>http://tripalice.com/</t>
  </si>
  <si>
    <t>1ea4b658-fc91-84db-74c5-fbb87b8afced</t>
  </si>
  <si>
    <t>TripAlly</t>
  </si>
  <si>
    <t>http://tripally.world</t>
  </si>
  <si>
    <t>09b171d9-e1ac-5218-2486-009cd23d5a9c</t>
  </si>
  <si>
    <t>Tripaloc</t>
  </si>
  <si>
    <t>http://www.tripaloc.es</t>
  </si>
  <si>
    <t>c87f6918-e019-7d93-8912-53a3bdcc8d67</t>
  </si>
  <si>
    <t>Tripalocal</t>
  </si>
  <si>
    <t>http://tripalocal.com</t>
  </si>
  <si>
    <t>a81beec1-fada-4d3c-c3db-e90d0435b446</t>
  </si>
  <si>
    <t>Tripaneer</t>
  </si>
  <si>
    <t>https://www.tripaneer.com/</t>
  </si>
  <si>
    <t>2d1440bb-fcb1-9e70-621f-0fee7eb810d8</t>
  </si>
  <si>
    <t>Tripangel</t>
  </si>
  <si>
    <t>http://www.tripangel.com</t>
  </si>
  <si>
    <t>c1cb2ea9-ddcf-aa7d-bf4f-7fb0b9e7ce28</t>
  </si>
  <si>
    <t>TripAnomaly</t>
  </si>
  <si>
    <t>http://www.tripanomaly.com</t>
  </si>
  <si>
    <t>341e61b9-eb6e-6dd8-31dc-96a499a570ee</t>
  </si>
  <si>
    <t>TriPath Imaging</t>
  </si>
  <si>
    <t>http://www.bd.com/tripath</t>
  </si>
  <si>
    <t>63b8b672-fb52-3c03-68c1-afb650d0177f</t>
  </si>
  <si>
    <t>Tripath Technology</t>
  </si>
  <si>
    <t>http://www.tripath.com</t>
  </si>
  <si>
    <t>6093acdd-1b92-1f10-4db3-3d8e6c242046</t>
  </si>
  <si>
    <t>Tripatlas</t>
  </si>
  <si>
    <t>http://tripatlas.com/</t>
  </si>
  <si>
    <t>13b69687-4520-1bc8-4cdc-8201269f6b7d</t>
  </si>
  <si>
    <t>Tripaya</t>
  </si>
  <si>
    <t>http://www.tripaya.com</t>
  </si>
  <si>
    <t>fe5dd739-5842-932a-3cb2-32c2f28d8105</t>
  </si>
  <si>
    <t>TripAZ</t>
  </si>
  <si>
    <t>http://www.tripaz.net</t>
  </si>
  <si>
    <t>d223c489-aae2-60d3-a792-17ee4588683e</t>
  </si>
  <si>
    <t>Tripbaa</t>
  </si>
  <si>
    <t>https://en.tripbaa.com/</t>
  </si>
  <si>
    <t>ecd590fb-568b-73d0-49b4-6164b0d81e79</t>
  </si>
  <si>
    <t>TripBAM</t>
  </si>
  <si>
    <t>http://tripbam.com/</t>
  </si>
  <si>
    <t>ddaa588e-b42b-f160-0c07-54e16f558818</t>
  </si>
  <si>
    <t>TRIPBAR &amp; COMPANY</t>
  </si>
  <si>
    <t>http://www.tripbar.co/</t>
  </si>
  <si>
    <t>160faa6e-0d45-adb0-98a1-4bfb79157fea</t>
  </si>
  <si>
    <t>Tripbase</t>
  </si>
  <si>
    <t>http://www.tripbase.com</t>
  </si>
  <si>
    <t>656900ae-dca5-5ea0-e9da-bf3a74970899</t>
  </si>
  <si>
    <t>Tripbe</t>
  </si>
  <si>
    <t>http://tripbe.co/</t>
  </si>
  <si>
    <t>9db21ad3-5663-6947-73e2-22f3701565b8</t>
  </si>
  <si>
    <t>Tripbird</t>
  </si>
  <si>
    <t>http://tripbird.com</t>
  </si>
  <si>
    <t>f5506198-5d0b-1d56-1d2c-eee2e8ae4339</t>
  </si>
  <si>
    <t>Tripbirds</t>
  </si>
  <si>
    <t>http://tripbirds.com</t>
  </si>
  <si>
    <t>b8b6f0ba-871b-78b8-bdd0-551bec4321d4</t>
  </si>
  <si>
    <t>Tripblan</t>
  </si>
  <si>
    <t>http://www.tripblan.com</t>
  </si>
  <si>
    <t>2f6c88b7-c70b-c76c-eeb2-705a9618d820</t>
  </si>
  <si>
    <t>Tripbod</t>
  </si>
  <si>
    <t>http://tripbod.com</t>
  </si>
  <si>
    <t>a090fce8-8510-2393-894f-6b7dd15b0cc9</t>
  </si>
  <si>
    <t>Tripbooka</t>
  </si>
  <si>
    <t>http://tripbooka.com.au</t>
  </si>
  <si>
    <t>1870f924-cc9a-dc09-7ba8-a0603a43ba55</t>
  </si>
  <si>
    <t>Tripbright</t>
  </si>
  <si>
    <t>http://tripbright.com</t>
  </si>
  <si>
    <t>fb6e8add-f994-7723-538f-ca503ef411cc</t>
  </si>
  <si>
    <t>tripBuddy</t>
  </si>
  <si>
    <t>http://www.thetripbuddyapp.com</t>
  </si>
  <si>
    <t>eec9e4f7-e908-5552-95f7-731802a81008</t>
  </si>
  <si>
    <t>TripBuilder</t>
  </si>
  <si>
    <t>http://www.tripbuildermedia.com</t>
  </si>
  <si>
    <t>3706917c-10ce-b6fa-35cd-9ba612fccb1d</t>
  </si>
  <si>
    <t>TripButler</t>
  </si>
  <si>
    <t>http://www.tripbutler.com</t>
  </si>
  <si>
    <t>37dafe4d-4396-7965-699e-565ceff6f431</t>
  </si>
  <si>
    <t>TripBuzz</t>
  </si>
  <si>
    <t>http://www.tripbuzz.com</t>
  </si>
  <si>
    <t>1d9f9c53-c97d-fc37-c0b6-182ef3693552</t>
  </si>
  <si>
    <t>tripcake</t>
  </si>
  <si>
    <t>http://www.tripcake.com</t>
  </si>
  <si>
    <t>67313ea6-f45e-10ee-e6c5-d2fabfc3cb03</t>
  </si>
  <si>
    <t>TripCase</t>
  </si>
  <si>
    <t>https://www.tripcase.com/</t>
  </si>
  <si>
    <t>524d78b2-905f-63ab-01f1-e153f99deb01</t>
  </si>
  <si>
    <t>TripChamp</t>
  </si>
  <si>
    <t>http://www.tripchamp.com/</t>
  </si>
  <si>
    <t>accc369c-7cf3-f7c1-3111-5a5ea9007da2</t>
  </si>
  <si>
    <t>tripchi</t>
  </si>
  <si>
    <t>http://www.tripchi.com</t>
  </si>
  <si>
    <t>dff7be59-2fdf-0a3c-89e2-e7642d3ec655</t>
  </si>
  <si>
    <t>Tripcierge</t>
  </si>
  <si>
    <t>http://www.tripcierge.com</t>
  </si>
  <si>
    <t>6b4ff422-146d-1e58-7a14-4bf98986a98f</t>
  </si>
  <si>
    <t>Tripcipe</t>
  </si>
  <si>
    <t>https://www.tripcipe.com</t>
  </si>
  <si>
    <t>d2815080-5563-b0ca-06f2-5ecb3721793d</t>
  </si>
  <si>
    <t>TripClocker</t>
  </si>
  <si>
    <t>http://tripclocker.com</t>
  </si>
  <si>
    <t>ebd71a08-7306-7f96-9ccb-d69678b9cbbd</t>
  </si>
  <si>
    <t>TripCloud</t>
  </si>
  <si>
    <t>http://tripcloud.io/</t>
  </si>
  <si>
    <t>29261f1f-b6ee-a8f5-7658-298e186f07ae</t>
  </si>
  <si>
    <t>Tripcombi UG</t>
  </si>
  <si>
    <t>https://tripcombi.com</t>
  </si>
  <si>
    <t>3ccd4473-6b38-71d7-daee-7dca1f3c5d06</t>
  </si>
  <si>
    <t>TripCommon</t>
  </si>
  <si>
    <t>http://www.tripcommon.com</t>
  </si>
  <si>
    <t>1b5702b2-938b-7469-1bcf-eb542ca5b9c5</t>
  </si>
  <si>
    <t>TripConnect</t>
  </si>
  <si>
    <t>https://www.tripadvisor.com/tripconnect</t>
  </si>
  <si>
    <t>bd1e73f6-480e-a329-3d09-9336576ac733</t>
  </si>
  <si>
    <t>TripConsul - your trip, the way you dreamt it.</t>
  </si>
  <si>
    <t>http://www.tripconsul.com</t>
  </si>
  <si>
    <t>7750198d-e984-aae1-1bba-bd486e0e8c2a</t>
  </si>
  <si>
    <t>Tripcook</t>
  </si>
  <si>
    <t>http://tripcook.com</t>
  </si>
  <si>
    <t>8cb4244a-85cd-2898-9f8c-f55a53bb1135</t>
  </si>
  <si>
    <t>TripCore.com</t>
  </si>
  <si>
    <t>http://www.tripcore.com</t>
  </si>
  <si>
    <t>be80dedd-8631-2ca4-26a9-dceb85a960d3</t>
  </si>
  <si>
    <t>Tripcover</t>
  </si>
  <si>
    <t>http://tripcover.com.au</t>
  </si>
  <si>
    <t>724558aa-a6d0-9146-03de-3209cd5edaa3</t>
  </si>
  <si>
    <t>TripCraft</t>
  </si>
  <si>
    <t>http://www.tripcraft.com</t>
  </si>
  <si>
    <t>2da80eb5-43d3-c084-85e8-449d679aa4c2</t>
  </si>
  <si>
    <t>TripCrafters</t>
  </si>
  <si>
    <t>http://www.tripcrafters.com</t>
  </si>
  <si>
    <t>5f3b617e-dde8-0c5a-31a5-a16ead4d0d7a</t>
  </si>
  <si>
    <t>TripCreator</t>
  </si>
  <si>
    <t>https://tripcreator.com/</t>
  </si>
  <si>
    <t>f6faf310-2772-9c22-e579-f05b4e47b7fc</t>
  </si>
  <si>
    <t>TripCrystal</t>
  </si>
  <si>
    <t>http://www.tripcrystal.com</t>
  </si>
  <si>
    <t>952f94ed-5058-0d16-051b-df639573323c</t>
  </si>
  <si>
    <t>TripCurator</t>
  </si>
  <si>
    <t>http://www.tripcurator.com/</t>
  </si>
  <si>
    <t>c443b8f9-a3ed-4f93-511a-82b8f9fd4866</t>
  </si>
  <si>
    <t>tripd.in</t>
  </si>
  <si>
    <t>http://tripd.in</t>
  </si>
  <si>
    <t>d23f6108-5549-8f7a-d14c-d60d8aba2657</t>
  </si>
  <si>
    <t>Tripda</t>
  </si>
  <si>
    <t>http://www.tripda.com.br</t>
  </si>
  <si>
    <t>6bdc73ff-56fe-8955-49ea-d68b762e89ad</t>
  </si>
  <si>
    <t>Tripdayz India</t>
  </si>
  <si>
    <t>http://tripdayz.com/</t>
  </si>
  <si>
    <t>2323bcb6-3585-d8d4-d43a-d276a2ad69ec</t>
  </si>
  <si>
    <t>tripdelta</t>
  </si>
  <si>
    <t>https://tripdelta.com</t>
  </si>
  <si>
    <t>52e97e36-3a31-c38c-6e8b-04a6b7f4bf05</t>
  </si>
  <si>
    <t>TripDetect.com</t>
  </si>
  <si>
    <t>http://www.tripdetect.com</t>
  </si>
  <si>
    <t>553df7fe-0db8-7194-edb1-33c7991d6fa1</t>
  </si>
  <si>
    <t>TripDibs</t>
  </si>
  <si>
    <t>http://www.tripdibs.com</t>
  </si>
  <si>
    <t>7ee35a62-e0a1-065d-0801-f5d984bbced9</t>
  </si>
  <si>
    <t>TripDonor, LLC</t>
  </si>
  <si>
    <t>http://www.tripdonor.com/</t>
  </si>
  <si>
    <t>c0d897a4-6ddf-2949-cbf4-11c4be6f1c85</t>
  </si>
  <si>
    <t>Tripea</t>
  </si>
  <si>
    <t>http://www.tripea.co/</t>
  </si>
  <si>
    <t>e09b4b23-ae86-26cf-eb61-1672cea115f8</t>
  </si>
  <si>
    <t>Tripeasel Technologies Private Limited</t>
  </si>
  <si>
    <t>https://www.tripeasel.com</t>
  </si>
  <si>
    <t>542e07b9-2db5-2355-8a0e-989bb3aa992d</t>
  </si>
  <si>
    <t>TripEdge</t>
  </si>
  <si>
    <t>http://www.tripedge.co.uk</t>
  </si>
  <si>
    <t>de83d911-f38d-873d-9b46-c93e2f11f4bd</t>
  </si>
  <si>
    <t>Tripedia Inc.</t>
  </si>
  <si>
    <t>https://www.tripedia.com/</t>
  </si>
  <si>
    <t>0c393d63-ac17-ed50-03b9-d2ef39618677</t>
  </si>
  <si>
    <t>Tripedition</t>
  </si>
  <si>
    <t>http://www.tripedition.com</t>
  </si>
  <si>
    <t>e900a6e5-5667-a0e3-6437-97a38e702b0a</t>
  </si>
  <si>
    <t>Tripedy</t>
  </si>
  <si>
    <t>http://www.tripedy.com</t>
  </si>
  <si>
    <t>8b5956bf-247b-b36b-2a21-6a00d1709c18</t>
  </si>
  <si>
    <t>Tripeese</t>
  </si>
  <si>
    <t>http://www.tripeese.com</t>
  </si>
  <si>
    <t>f4cc86d2-3abe-8de7-ba08-039e8dfa972f</t>
  </si>
  <si>
    <t>Tripeezy</t>
  </si>
  <si>
    <t>http://www.tripeezy.com/</t>
  </si>
  <si>
    <t>06ed1407-49e8-b42d-1f5d-fbb2cf79b7ca</t>
  </si>
  <si>
    <t>TripElephant Inc.</t>
  </si>
  <si>
    <t>http://www.tripelephant.com</t>
  </si>
  <si>
    <t>5edbd999-ecce-4051-c628-e87484ac5261</t>
  </si>
  <si>
    <t>Triperone</t>
  </si>
  <si>
    <t>http://www.triperone.com/</t>
  </si>
  <si>
    <t>c7c2c1d0-f7ad-94e7-877e-8f056b1657a7</t>
  </si>
  <si>
    <t>TripExpert</t>
  </si>
  <si>
    <t>http://www.tripexpert.com</t>
  </si>
  <si>
    <t>84a6c6f5-5e7c-a33a-93cb-22f7cf6aa8b4</t>
  </si>
  <si>
    <t>Tripezi</t>
  </si>
  <si>
    <t>http://www.tripezi.com</t>
  </si>
  <si>
    <t>35052456-100e-3954-73b7-cca0d398a4c1</t>
  </si>
  <si>
    <t>TripFab</t>
  </si>
  <si>
    <t>http://www.tripfab.com</t>
  </si>
  <si>
    <t>d6dd3063-7c93-dc07-aa69-b659dd7e4372</t>
  </si>
  <si>
    <t>Tripfactory</t>
  </si>
  <si>
    <t>http://www.tripfactory.com</t>
  </si>
  <si>
    <t>ce361b2f-70d8-eb39-fbc9-a7b4d4f6fbf2</t>
  </si>
  <si>
    <t>Tripfair</t>
  </si>
  <si>
    <t>http://www.tripfair.com/en</t>
  </si>
  <si>
    <t>fd5bf78f-dd57-d6e0-4c85-3506f8ca74d1</t>
  </si>
  <si>
    <t>TripFans</t>
  </si>
  <si>
    <t>http://www.tripfans.com.br/</t>
  </si>
  <si>
    <t>17c8d5e7-0e53-a1d7-9084-c6de85f0bf2c</t>
  </si>
  <si>
    <t>TripFeverr.com</t>
  </si>
  <si>
    <t>http://www.tripfeverr.com</t>
  </si>
  <si>
    <t>793eaf17-3394-e9d8-1bd8-129a9f072f64</t>
  </si>
  <si>
    <t>Tripfez</t>
  </si>
  <si>
    <t>http://www.tripfez.com/</t>
  </si>
  <si>
    <t>9b16e3ea-6e6d-96d4-ce69-3a2d0695979f</t>
  </si>
  <si>
    <t>Tripfilms</t>
  </si>
  <si>
    <t>http://www.tripfilms.com</t>
  </si>
  <si>
    <t>01a56ef4-741c-7d40-ddd4-5840f2a041c1</t>
  </si>
  <si>
    <t>Tripfind</t>
  </si>
  <si>
    <t>http://tripfind.com/</t>
  </si>
  <si>
    <t>4e7a202a-aae7-b1ed-dfb6-688c9b2e5708</t>
  </si>
  <si>
    <t>tripFindr.sg</t>
  </si>
  <si>
    <t>http://www.tripfindr.sg</t>
  </si>
  <si>
    <t>51f8ff6b-33b6-940f-77c8-489304eb5305</t>
  </si>
  <si>
    <t>Tripfix</t>
  </si>
  <si>
    <t>http://tripfixapp.com/</t>
  </si>
  <si>
    <t>dd2e2b19-d509-dd9e-a428-6130c1b654c6</t>
  </si>
  <si>
    <t>TripFlick Travel Guide</t>
  </si>
  <si>
    <t>http://www.tripflick.com</t>
  </si>
  <si>
    <t>275529c2-fa96-f653-f7cc-d6d4a8d11b3e</t>
  </si>
  <si>
    <t>Tripflr</t>
  </si>
  <si>
    <t>https://tripflr.com/</t>
  </si>
  <si>
    <t>2206c703-e8a4-7e6d-2694-121470593a37</t>
  </si>
  <si>
    <t>TripFreakz</t>
  </si>
  <si>
    <t>http://tripfreakz.com</t>
  </si>
  <si>
    <t>f25633b3-3943-31ce-a6fa-8bfb31b9e037</t>
  </si>
  <si>
    <t>Tripfriendizer</t>
  </si>
  <si>
    <t>http://tripfriendizer.com/</t>
  </si>
  <si>
    <t>36648fb4-0b33-5803-afc6-9e24e0431457</t>
  </si>
  <si>
    <t>tripfully.com</t>
  </si>
  <si>
    <t>http://tripfully.com/</t>
  </si>
  <si>
    <t>559b8552-8f32-e8be-9105-292a3b11feb5</t>
  </si>
  <si>
    <t>TripGarden</t>
  </si>
  <si>
    <t>http://www.tripgarden.com</t>
  </si>
  <si>
    <t>cde563f9-2008-f4c8-fcd9-b1365180e10a</t>
  </si>
  <si>
    <t>TripGems</t>
  </si>
  <si>
    <t>http://www.tripgems.com</t>
  </si>
  <si>
    <t>0e51472b-a357-6684-207e-a32e0f850a6d</t>
  </si>
  <si>
    <t>TripGlimpse</t>
  </si>
  <si>
    <t>https://tripglimpse.com/</t>
  </si>
  <si>
    <t>a36c92a9-2e07-d3c0-f433-860e43640051</t>
  </si>
  <si>
    <t>TripGrab</t>
  </si>
  <si>
    <t>http://www.tripgrab.com</t>
  </si>
  <si>
    <t>12345876-aee7-a3c2-aa77-ae89b3b52160</t>
  </si>
  <si>
    <t>Tripgrid</t>
  </si>
  <si>
    <t>http://www.tripgrid.com</t>
  </si>
  <si>
    <t>af7fc2f2-6b57-8d93-0b61-6a2914240fd4</t>
  </si>
  <si>
    <t>TripHappy</t>
  </si>
  <si>
    <t>https://triphappy.com/</t>
  </si>
  <si>
    <t>bd657bae-4015-c350-b50a-2aa850e8145b</t>
  </si>
  <si>
    <t>Triphaven</t>
  </si>
  <si>
    <t>http://www.triphaven.com</t>
  </si>
  <si>
    <t>61614237-716a-828f-76bf-2ddb8cc7730c</t>
  </si>
  <si>
    <t>Triphippie</t>
  </si>
  <si>
    <t>http://www.triphippie.com</t>
  </si>
  <si>
    <t>6327a67a-25cb-7a36-2231-55346b0039ef</t>
  </si>
  <si>
    <t>TripHobo</t>
  </si>
  <si>
    <t>http://www.triphobo.com</t>
  </si>
  <si>
    <t>93b3c2c2-a752-893e-489a-fd7ca8904b45</t>
  </si>
  <si>
    <t>TripHomes</t>
  </si>
  <si>
    <t>c37e4ed6-f214-08ab-338a-33f329cffe3f</t>
  </si>
  <si>
    <t>TripHub</t>
  </si>
  <si>
    <t>http://www.triphub.com</t>
  </si>
  <si>
    <t>16c1c544-947b-b352-49d1-3192e87af4d3</t>
  </si>
  <si>
    <t>TripHuddle</t>
  </si>
  <si>
    <t>http://www.triphuddle.com</t>
  </si>
  <si>
    <t>0db12cac-3dc5-9a12-5238-f277274a1461</t>
  </si>
  <si>
    <t>TripHunter</t>
  </si>
  <si>
    <t>http://www.triphunter.in</t>
  </si>
  <si>
    <t>e26645b1-e6cd-8ffa-7829-bce54513f35b</t>
  </si>
  <si>
    <t>Triphunter</t>
  </si>
  <si>
    <t>http://www.triphunter.de/</t>
  </si>
  <si>
    <t>f2fa28c9-e0cc-a0ec-b50f-b8c16e758d27</t>
  </si>
  <si>
    <t>Tripid</t>
  </si>
  <si>
    <t>http://www.tripid.ph/</t>
  </si>
  <si>
    <t>71bc2e8b-07c9-9aa2-3db4-5bccda481250</t>
  </si>
  <si>
    <t>Tripidee</t>
  </si>
  <si>
    <t>https://www.tripidee.com/</t>
  </si>
  <si>
    <t>5df5297f-d0ae-1094-da1a-d5c8754f9b20</t>
  </si>
  <si>
    <t>Tripie</t>
  </si>
  <si>
    <t>http://www.mytripie.com</t>
  </si>
  <si>
    <t>a0cf65b4-7579-318e-1928-2c8fb29328bd</t>
  </si>
  <si>
    <t>Tripifini</t>
  </si>
  <si>
    <t>https://www.tripifini.com</t>
  </si>
  <si>
    <t>091fc944-9a8f-bfa2-d106-a69fad34a9ce</t>
  </si>
  <si>
    <t>Tripify</t>
  </si>
  <si>
    <t>http://www.tripify.com</t>
  </si>
  <si>
    <t>1aaf1f98-f4ff-94f8-b360-3f1b4cf0f65c</t>
  </si>
  <si>
    <t>Tripigator</t>
  </si>
  <si>
    <t>http://www.tripigator.com</t>
  </si>
  <si>
    <t>772c6748-c3d9-f73d-2b41-dc887319eb95</t>
  </si>
  <si>
    <t>TRIPILLI</t>
  </si>
  <si>
    <t>https://tripilli.com</t>
  </si>
  <si>
    <t>73153c74-dfad-b564-3cfc-ae04f4f852a3</t>
  </si>
  <si>
    <t>Tripin.com.tr</t>
  </si>
  <si>
    <t>http://www.tripin.com.tr/</t>
  </si>
  <si>
    <t>075ff15f-26bf-ce2c-cc33-887a76f6f846</t>
  </si>
  <si>
    <t>Tripinfo</t>
  </si>
  <si>
    <t>7472d19c-21b5-9e95-8cf9-23ae50191b76</t>
  </si>
  <si>
    <t>Tripinsiders</t>
  </si>
  <si>
    <t>http://www.tripinsiders.com</t>
  </si>
  <si>
    <t>b8792a7f-f112-e854-8939-9bd42e323731</t>
  </si>
  <si>
    <t>TripinView (Geotag Aeroview)</t>
  </si>
  <si>
    <t>http://www.tripinview.com/</t>
  </si>
  <si>
    <t>b3771937-bd85-7a47-6fdf-4624d0bb533c</t>
  </si>
  <si>
    <t>TRIPIO Media</t>
  </si>
  <si>
    <t>http://www.tripio-media.de</t>
  </si>
  <si>
    <t>631cc4cd-301d-0855-d540-1a8128b3f86f</t>
  </si>
  <si>
    <t>TripIQ Systems</t>
  </si>
  <si>
    <t>https://www.tripiq.eu</t>
  </si>
  <si>
    <t>e9e96c18-216b-1787-d170-140372d321ab</t>
  </si>
  <si>
    <t>Tripism</t>
  </si>
  <si>
    <t>https://www.tripism.io/</t>
  </si>
  <si>
    <t>1d59c458-c994-b8d8-589e-5c212b2c4e81</t>
  </si>
  <si>
    <t>TripIt</t>
  </si>
  <si>
    <t>http://www.tripit.com</t>
  </si>
  <si>
    <t>691e034c-c6fe-a841-74a0-1acc4dfaf763</t>
  </si>
  <si>
    <t>TriPiTech Ltd.</t>
  </si>
  <si>
    <t>http://tripitech.com/</t>
  </si>
  <si>
    <t>1e7be062-ad46-9ffd-b21e-9048197f7d72</t>
  </si>
  <si>
    <t>Tripjay</t>
  </si>
  <si>
    <t>https://www.tripjay.com</t>
  </si>
  <si>
    <t>2a2dee71-0a5f-8393-4a31-5f2a4554f829</t>
  </si>
  <si>
    <t>Tripkar</t>
  </si>
  <si>
    <t>http://tripkar.com</t>
  </si>
  <si>
    <t>1b7a7e6a-4b5e-304c-1bc3-c502090f5d62</t>
  </si>
  <si>
    <t>TripKick</t>
  </si>
  <si>
    <t>http://www.tripkick.com</t>
  </si>
  <si>
    <t>12320b41-97ac-50da-2aad-ef511aa8c8e9</t>
  </si>
  <si>
    <t>tripku</t>
  </si>
  <si>
    <t>http://www.tripku.com</t>
  </si>
  <si>
    <t>ed4dc9bd-5bc1-b56e-23b3-47cacb7d4e4e</t>
  </si>
  <si>
    <t>Tripl</t>
  </si>
  <si>
    <t>http://tripl.com</t>
  </si>
  <si>
    <t>e1af1d6c-8f3b-e850-c09f-f949c8888323</t>
  </si>
  <si>
    <t>tripl</t>
  </si>
  <si>
    <t>https://www.tripl.de/</t>
  </si>
  <si>
    <t>4c39c27a-2cc0-da87-225d-6d4c50231582</t>
  </si>
  <si>
    <t>TriplAgent</t>
  </si>
  <si>
    <t>http://www.triplagent.com</t>
  </si>
  <si>
    <t>da2f20ed-287a-4bb5-a92f-ccdab2483866</t>
  </si>
  <si>
    <t>TriPlay</t>
  </si>
  <si>
    <t>http://www.triplay.com</t>
  </si>
  <si>
    <t>795ede13-0e93-340e-dcd5-09d0f441f609</t>
  </si>
  <si>
    <t>Triple</t>
  </si>
  <si>
    <t>https://www.wearetriple.com/</t>
  </si>
  <si>
    <t>2441ea60-54f3-ad1e-9fa6-3e30ea7e49f3</t>
  </si>
  <si>
    <t>https://www.triple.io</t>
  </si>
  <si>
    <t>c66579c7-6663-0b09-162a-90cc80b41844</t>
  </si>
  <si>
    <t>Triple 3D</t>
  </si>
  <si>
    <t>http://www.triple3d.net</t>
  </si>
  <si>
    <t>ba24b1d1-ec1c-dacd-9bfc-7e728a1c368b</t>
  </si>
  <si>
    <t>Triple 8 Management</t>
  </si>
  <si>
    <t>http://www.triple8mgmt.com/</t>
  </si>
  <si>
    <t>cb482a66-aae4-fb56-38ba-80561627aa75</t>
  </si>
  <si>
    <t>Triple A Testing</t>
  </si>
  <si>
    <t>http://www.tripleatesting.com</t>
  </si>
  <si>
    <t>2f83bd4f-7ac7-d355-0548-8534a774a29b</t>
  </si>
  <si>
    <t>Triple Analytics</t>
  </si>
  <si>
    <t>http://www.tripleanalytics.com</t>
  </si>
  <si>
    <t>59482a29-ee0e-d99a-4a86-1aafa2af6529</t>
  </si>
  <si>
    <t>Triple Bottom Line</t>
  </si>
  <si>
    <t>http://www.3blenterprises.com/</t>
  </si>
  <si>
    <t>d7caafb8-6a01-e30f-c93c-ecf53f413f6b</t>
  </si>
  <si>
    <t>Triple Canopy</t>
  </si>
  <si>
    <t>http://www.triplecanopy.com</t>
  </si>
  <si>
    <t>501877a3-ce50-6f80-d22f-90e111ddaae8</t>
  </si>
  <si>
    <t>Triple Creek Guest</t>
  </si>
  <si>
    <t>http://www.triplecreekranch.com</t>
  </si>
  <si>
    <t>9aa0268a-0fd9-dc6e-cb92-d4311f6200c1</t>
  </si>
  <si>
    <t>Triple Creek River</t>
  </si>
  <si>
    <t>http://triplecreekriver.com/</t>
  </si>
  <si>
    <t>491c74e1-cfcf-f8de-ea8f-655606f2057b</t>
  </si>
  <si>
    <t>Triple Creeks Studio</t>
  </si>
  <si>
    <t>http://www.triplecreeks.com</t>
  </si>
  <si>
    <t>84606b9d-3057-3d14-8f8d-90da3a71ecf8</t>
  </si>
  <si>
    <t>Triple Crown</t>
  </si>
  <si>
    <t>http://triplecrown.com.au</t>
  </si>
  <si>
    <t>9c3b6801-9a71-de57-003e-29c0b67fe9c6</t>
  </si>
  <si>
    <t>Triple E Partners</t>
  </si>
  <si>
    <t>https://www.tripleepartners.com</t>
  </si>
  <si>
    <t>6c24bca0-2721-6d38-ca8a-0c189f0baca4</t>
  </si>
  <si>
    <t>Triple H Trucking LLC</t>
  </si>
  <si>
    <t>http://www.triplehtruckingllc.usdirectories.com</t>
  </si>
  <si>
    <t>f73b44ce-b2d7-4285-2388-cd21fa670cca</t>
  </si>
  <si>
    <t>Triple Happiness</t>
  </si>
  <si>
    <t>http://3xhappiness.com</t>
  </si>
  <si>
    <t>98bd016b-5608-b035-36e5-c59502d04946</t>
  </si>
  <si>
    <t>Triple i Consulting Inc</t>
  </si>
  <si>
    <t>http://www.tripleiconsulting.com</t>
  </si>
  <si>
    <t>02c52e9c-fb15-7809-651e-68a9fcebd80a</t>
  </si>
  <si>
    <t>Triple Jump Technologies</t>
  </si>
  <si>
    <t>http://www.triplejumptech.com</t>
  </si>
  <si>
    <t>c481e638-4db7-cc6b-c5d9-e64650861402</t>
  </si>
  <si>
    <t>Triple Nine Society</t>
  </si>
  <si>
    <t>http://www.triplenine.org</t>
  </si>
  <si>
    <t>d4480827-ad23-a6cd-b523-06c2acb6eb6e</t>
  </si>
  <si>
    <t>Triple O Security</t>
  </si>
  <si>
    <t>http://tripleosecurity.com.au</t>
  </si>
  <si>
    <t>509cce7d-ccbc-0179-04b1-7f2ba9202dcd</t>
  </si>
  <si>
    <t>Triple On</t>
  </si>
  <si>
    <t>http://tripleon.com</t>
  </si>
  <si>
    <t>06da7af7-18a0-77b3-e53f-24a34530b38f</t>
  </si>
  <si>
    <t>Triple P Capital</t>
  </si>
  <si>
    <t>http://www.triplepcapital.com/</t>
  </si>
  <si>
    <t>f94832c5-c55f-b331-aa09-1393e3118a5f</t>
  </si>
  <si>
    <t>Triple Point Energy</t>
  </si>
  <si>
    <t>http://www.triplepointenergy.com/</t>
  </si>
  <si>
    <t>1f455842-a528-5418-4737-3e3a0fabc3dc</t>
  </si>
  <si>
    <t>Triple Point Technology</t>
  </si>
  <si>
    <t>792abe40-9bbd-3491-772b-ca744c4829b1</t>
  </si>
  <si>
    <t>Triple R Affordable Aircraft LLC</t>
  </si>
  <si>
    <t>http://www.tripleraffordableaircraft.com</t>
  </si>
  <si>
    <t>284d1137-c21c-eba6-4f6a-946c5c80fa5c</t>
  </si>
  <si>
    <t>Triple R Construction Inc.</t>
  </si>
  <si>
    <t>http://www.victoriarenovations.ca</t>
  </si>
  <si>
    <t>dde444d3-bc1d-3390-f9d4-a3b067a0280f</t>
  </si>
  <si>
    <t>Triple Ring Technologies</t>
  </si>
  <si>
    <t>http://tripleringtech.com/</t>
  </si>
  <si>
    <t>ad046108-aa58-990d-f1d7-2e75e6674842</t>
  </si>
  <si>
    <t>Triple Seven Investments</t>
  </si>
  <si>
    <t>http://777.investments</t>
  </si>
  <si>
    <t>3e285d9c-3a28-18de-e918-5d201f51e508</t>
  </si>
  <si>
    <t>Triple Strength</t>
  </si>
  <si>
    <t>http://triplestrength.com/</t>
  </si>
  <si>
    <t>036de3e4-8a3c-b5c8-674d-7d385efa6d02</t>
  </si>
  <si>
    <t>Triple T</t>
  </si>
  <si>
    <t>http://triplet.co.il/</t>
  </si>
  <si>
    <t>f783091a-af83-03a9-d2da-47e0db9c13ea</t>
  </si>
  <si>
    <t>Triple T Foods</t>
  </si>
  <si>
    <t>http://www.tripletfoods.com/</t>
  </si>
  <si>
    <t>0c293b6c-cc3f-cb53-d866-74d96a509e61</t>
  </si>
  <si>
    <t>Triple Threat Academy</t>
  </si>
  <si>
    <t>http://www.triplethreatonline.com</t>
  </si>
  <si>
    <t>245577dd-dac5-5186-d82c-62ffa561f10f</t>
  </si>
  <si>
    <t>Triple Tree</t>
  </si>
  <si>
    <t>http://www.tripletreellc.com</t>
  </si>
  <si>
    <t>5b0e0a69-5484-5525-5604-7bc9429bda78</t>
  </si>
  <si>
    <t>Triple-C Inc</t>
  </si>
  <si>
    <t>http://www.triple-c-inc.com</t>
  </si>
  <si>
    <t>595ff1d7-6dd6-4870-4907-146fa0f17665</t>
  </si>
  <si>
    <t>Triple-E</t>
  </si>
  <si>
    <t>http://triplee.info/</t>
  </si>
  <si>
    <t>8f26d40c-894e-f9aa-ff23-9df932922c8a</t>
  </si>
  <si>
    <t>Triple-E Software</t>
  </si>
  <si>
    <t>http://www.e3tek.com</t>
  </si>
  <si>
    <t>3f09493e-602c-6566-3262-c5647c42c36a</t>
  </si>
  <si>
    <t>Triple-S Management</t>
  </si>
  <si>
    <t>http://www.triplesmanagement.com/triples</t>
  </si>
  <si>
    <t>26d54e11-a645-0ac0-7bf8-8e43ed4fbd67</t>
  </si>
  <si>
    <t>Triple-S Steel Holdings</t>
  </si>
  <si>
    <t>http://www.sss-steel.com/</t>
  </si>
  <si>
    <t>2d8a4abb-81cb-649e-60d2-2807f5a4b2a3</t>
  </si>
  <si>
    <t>Triple+</t>
  </si>
  <si>
    <t>http://tripleplus.io</t>
  </si>
  <si>
    <t>7be84f50-6c9e-ce6c-1cff-f3160f9adc99</t>
  </si>
  <si>
    <t>TripleArc</t>
  </si>
  <si>
    <t>http://www.triplearc.com</t>
  </si>
  <si>
    <t>1de10303-e247-a75e-cc45-47c65c100f0f</t>
  </si>
  <si>
    <t>Triplebay</t>
  </si>
  <si>
    <t>http://www.triplebay.com</t>
  </si>
  <si>
    <t>33b45ac6-d6fb-342c-2493-ce13c77934da</t>
  </si>
  <si>
    <t>Triplebyte</t>
  </si>
  <si>
    <t>http://triplebyte.com</t>
  </si>
  <si>
    <t>6f7a9f96-3b14-0fb3-5494-2b6378799ac6</t>
  </si>
  <si>
    <t>TripleCare</t>
  </si>
  <si>
    <t>http://triple.care</t>
  </si>
  <si>
    <t>b783a966-59d0-517a-26a7-70a906cfc952</t>
  </si>
  <si>
    <t>TripleCheck</t>
  </si>
  <si>
    <t>http://triplecheck.tech</t>
  </si>
  <si>
    <t>b0578f25-af7a-f814-dda8-33a5de99433c</t>
  </si>
  <si>
    <t>TripleClicks.com</t>
  </si>
  <si>
    <t>http://www.tripleclicks.com/11565614</t>
  </si>
  <si>
    <t>9932998a-bd25-9705-dc8d-3a7504f84a05</t>
  </si>
  <si>
    <t>Triplecode</t>
  </si>
  <si>
    <t>http://triplecode.com/</t>
  </si>
  <si>
    <t>37ce4cbc-9320-3f78-db5f-c63c707518fc</t>
  </si>
  <si>
    <t>Triplefin</t>
  </si>
  <si>
    <t>http://www.triplefin.com</t>
  </si>
  <si>
    <t>32f2a592-29bb-a438-5402-e50452fd0b22</t>
  </si>
  <si>
    <t>TripleFun</t>
  </si>
  <si>
    <t>http://www.triplefun.com</t>
  </si>
  <si>
    <t>804f1cda-6bfd-ca66-3ac9-ef0b0e08cee9</t>
  </si>
  <si>
    <t>Triplefy</t>
  </si>
  <si>
    <t>http://triplefy.com</t>
  </si>
  <si>
    <t>dae4297d-c9a3-6bcc-b6ba-8b2cde5cff99</t>
  </si>
  <si>
    <t>TripleGift</t>
  </si>
  <si>
    <t>http://triplegift.net</t>
  </si>
  <si>
    <t>e9bf1c43-ff0d-9060-69fb-760752c3d987</t>
  </si>
  <si>
    <t>TripleHop Technologies</t>
  </si>
  <si>
    <t>http://triplehop.com/</t>
  </si>
  <si>
    <t>29785099-8957-96df-bca3-7c76093f5bb0</t>
  </si>
  <si>
    <t>Triplejump Group</t>
  </si>
  <si>
    <t>http://www.triplejump.co.nz</t>
  </si>
  <si>
    <t>5ff5a9f2-ca04-a812-d112-010ac79ead95</t>
  </si>
  <si>
    <t>TripleLift</t>
  </si>
  <si>
    <t>http://www.triplelift.com</t>
  </si>
  <si>
    <t>6c9664cb-91c0-c2c6-44ec-dd44276bd489</t>
  </si>
  <si>
    <t>Triplelights</t>
  </si>
  <si>
    <t>https://triplelights.com</t>
  </si>
  <si>
    <t>03293860-eee2-4343-e7de-089b314d1ccc</t>
  </si>
  <si>
    <t>Triplemint</t>
  </si>
  <si>
    <t>http://www.triplemint.com</t>
  </si>
  <si>
    <t>d74188d4-761d-5d56-731c-b9c57b1a0859</t>
  </si>
  <si>
    <t>Triplentry</t>
  </si>
  <si>
    <t>http://3ntry.co</t>
  </si>
  <si>
    <t>b82fc80f-2ab7-075b-8fd0-7bf3701a32e4</t>
  </si>
  <si>
    <t>Tripleplay</t>
  </si>
  <si>
    <t>http://www.tripleplay-services.com</t>
  </si>
  <si>
    <t>02f87511-2b76-0f3d-7fed-109aba6dd5a5</t>
  </si>
  <si>
    <t>TriplePoint Capital</t>
  </si>
  <si>
    <t>http://www.triplepointcapital.com</t>
  </si>
  <si>
    <t>f17529e9-8854-f616-5424-86de7d7b2961</t>
  </si>
  <si>
    <t>TriplePoint PR</t>
  </si>
  <si>
    <t>http://triplepointpr.com/</t>
  </si>
  <si>
    <t>e73e139c-fe92-bbd5-2ef1-4f7be68790e4</t>
  </si>
  <si>
    <t>TriplePoint Venture Growth</t>
  </si>
  <si>
    <t>http://www.tpvg.com/</t>
  </si>
  <si>
    <t>aff515b2-c0e8-6108-2458-821663e2c11d</t>
  </si>
  <si>
    <t>TriplePoint Ventures</t>
  </si>
  <si>
    <t>5fd2c28a-9811-82a2-125b-824e214beec2</t>
  </si>
  <si>
    <t>TriplePulse</t>
  </si>
  <si>
    <t>http://www.triplepulse.com/</t>
  </si>
  <si>
    <t>81ac6336-e201-87a5-7eab-c74a7dd33b79</t>
  </si>
  <si>
    <t>TriplePundit</t>
  </si>
  <si>
    <t>3469bc79-50d7-0e40-0f42-97d9b9e4bf1e</t>
  </si>
  <si>
    <t>Tripler</t>
  </si>
  <si>
    <t>http://www.mytripler.com</t>
  </si>
  <si>
    <t>b360996d-2c2e-16c4-325e-0c967f12d24e</t>
  </si>
  <si>
    <t>Triples</t>
  </si>
  <si>
    <t>http://tripl.es</t>
  </si>
  <si>
    <t>9f867590-9b10-71ee-0106-5292d7985187</t>
  </si>
  <si>
    <t>Triples Media</t>
  </si>
  <si>
    <t>http://www.triplesmedia.com</t>
  </si>
  <si>
    <t>760f6e8f-3b2d-db64-b8de-8cc2b70cd914</t>
  </si>
  <si>
    <t>Tripleseat Software</t>
  </si>
  <si>
    <t>http://www.tripleseat.com/</t>
  </si>
  <si>
    <t>80eedafd-dd3d-da3b-341a-0ad77701d603</t>
  </si>
  <si>
    <t>Tripleshot</t>
  </si>
  <si>
    <t>http://www.tripleshot.com/</t>
  </si>
  <si>
    <t>ee78d3d1-501b-0658-0497-a11f12085511</t>
  </si>
  <si>
    <t>Triplestar Capital</t>
  </si>
  <si>
    <t>http://www.triplestar.com.sg</t>
  </si>
  <si>
    <t>0462bd83-6a04-d900-12fb-edd7c06ec9b7</t>
  </si>
  <si>
    <t>TripletPlus</t>
  </si>
  <si>
    <t>http://www.tripletplus.com</t>
  </si>
  <si>
    <t>279d82f7-82d1-dbeb-ac84-621431948c79</t>
  </si>
  <si>
    <t>TripleTree</t>
  </si>
  <si>
    <t>http://triple-tree.com</t>
  </si>
  <si>
    <t>1e0bce97-1d78-5b6a-fa37-f07bfa0c4adf</t>
  </si>
  <si>
    <t>tripletwin bvba</t>
  </si>
  <si>
    <t>http://tripletwin.be/en/</t>
  </si>
  <si>
    <t>55a735c1-5526-60ed-2654-b21e8862cb25</t>
  </si>
  <si>
    <t>Tripli</t>
  </si>
  <si>
    <t>http://www.tripli.co</t>
  </si>
  <si>
    <t>0ed12694-48fe-8c4f-a961-a58af7b9f700</t>
  </si>
  <si>
    <t>Triplib</t>
  </si>
  <si>
    <t>http://www.triplib.de/</t>
  </si>
  <si>
    <t>f7c97df1-7dc7-460a-0764-6ece2e8b6c5f</t>
  </si>
  <si>
    <t>Triplic</t>
  </si>
  <si>
    <t>http://www.triplicapp.com</t>
  </si>
  <si>
    <t>22acc3d3-b03f-8000-606f-14d5e73e36f7</t>
  </si>
  <si>
    <t>Triplify</t>
  </si>
  <si>
    <t>http://www.triplify.com</t>
  </si>
  <si>
    <t>d2f7f8f6-b680-7528-bbb4-acccf34dce0d</t>
  </si>
  <si>
    <t>Tripline</t>
  </si>
  <si>
    <t>http://www.tripline.net</t>
  </si>
  <si>
    <t>2be2a902-8288-766c-dba3-cad9c98e7bd3</t>
  </si>
  <si>
    <t>TripLingo</t>
  </si>
  <si>
    <t>http://triplingo.com</t>
  </si>
  <si>
    <t>065eb62c-5f71-99fe-6dbe-4740bb878ded</t>
  </si>
  <si>
    <t>TripLinks</t>
  </si>
  <si>
    <t>http://www.trip-links.com</t>
  </si>
  <si>
    <t>6e43cf0d-3baf-e41c-4462-4f3de2a5e520</t>
  </si>
  <si>
    <t>Triplit</t>
  </si>
  <si>
    <t>http://www.triplit.com.br/index.php/en/</t>
  </si>
  <si>
    <t>2f38b346-efe7-3675-e061-76f09ff3a9bd</t>
  </si>
  <si>
    <t>Tripload</t>
  </si>
  <si>
    <t>http://www.tripload.com</t>
  </si>
  <si>
    <t>6142a097-7f99-1747-a30a-5004fede5e18</t>
  </si>
  <si>
    <t>Triplulu</t>
  </si>
  <si>
    <t>https://triplulu.com</t>
  </si>
  <si>
    <t>ba629ab0-c103-5a27-478b-d80764e8cdbb</t>
  </si>
  <si>
    <t>Triplust</t>
  </si>
  <si>
    <t>http://www.tripust.co</t>
  </si>
  <si>
    <t>e6bd6571-2a73-50d0-2d8c-c48bcba2ae11</t>
  </si>
  <si>
    <t>Triplynr</t>
  </si>
  <si>
    <t>https://www.triplynr.com</t>
  </si>
  <si>
    <t>6f382069-69b2-dee8-4f0c-e93e48c69c98</t>
  </si>
  <si>
    <t>TripMagic inc.</t>
  </si>
  <si>
    <t>http://www.tripmagiclabs.com</t>
  </si>
  <si>
    <t>a5ecb5b0-2f96-f4d9-56ba-ed3bc30a135e</t>
  </si>
  <si>
    <t>TripMark</t>
  </si>
  <si>
    <t>http://www.tripmark.com</t>
  </si>
  <si>
    <t>5ddd42f2-b3ff-0bcb-f388-77942c8f1fb2</t>
  </si>
  <si>
    <t>Tripmatch</t>
  </si>
  <si>
    <t>https://www.tripmatch.org</t>
  </si>
  <si>
    <t>7cad0276-06a9-d5a3-d73d-f5e3e245e277</t>
  </si>
  <si>
    <t>9360bc47-c010-da9b-05b0-c3dad2614f09</t>
  </si>
  <si>
    <t>tripMD</t>
  </si>
  <si>
    <t>http://tripmd.com</t>
  </si>
  <si>
    <t>033984cc-9b10-b1ad-8405-967e2d871583</t>
  </si>
  <si>
    <t>TripMegaMart</t>
  </si>
  <si>
    <t>http://www.tripmegamart.com</t>
  </si>
  <si>
    <t>c00c2575-b129-453d-24a7-7b832447b898</t>
  </si>
  <si>
    <t>TripMeister</t>
  </si>
  <si>
    <t>http://tripmeister.de</t>
  </si>
  <si>
    <t>44b61e17-3489-209b-8a08-09263c5b6c1a</t>
  </si>
  <si>
    <t>TripmeisterNET</t>
  </si>
  <si>
    <t>http://www.tripmeister.net</t>
  </si>
  <si>
    <t>62eda300-b3e8-76a2-cc25-dbe0de4a009f</t>
  </si>
  <si>
    <t>TripMenu</t>
  </si>
  <si>
    <t>http://mytripmenu.com/es</t>
  </si>
  <si>
    <t>7ba29e1f-26ae-5d69-2a9e-5a6f1023c699</t>
  </si>
  <si>
    <t>TripMode</t>
  </si>
  <si>
    <t>https://www.tripmode.ch/</t>
  </si>
  <si>
    <t>456eae74-4f77-c5ec-7e9a-f73156112737</t>
  </si>
  <si>
    <t>TripMole.com - Helping You Get Money Back From Airline</t>
  </si>
  <si>
    <t>http://www.tripmole.com</t>
  </si>
  <si>
    <t>3f6540ea-c2e1-4f58-6aa8-c88d6601267d</t>
  </si>
  <si>
    <t>Tripmule</t>
  </si>
  <si>
    <t>http://www.tripmule.com</t>
  </si>
  <si>
    <t>8d57f9fe-1b03-719f-7801-b5d1bd45d2db</t>
  </si>
  <si>
    <t>TripMustSees</t>
  </si>
  <si>
    <t>http://www.tripmustsees.com</t>
  </si>
  <si>
    <t>bd840eb0-173c-02a4-45eb-3f320d62e3eb</t>
  </si>
  <si>
    <t>TRIPMYDREAM</t>
  </si>
  <si>
    <t>http://tripmydream.com//?s=tc</t>
  </si>
  <si>
    <t>1616f678-f88c-eb1e-bde1-a7d81bace18d</t>
  </si>
  <si>
    <t>TripNaksha</t>
  </si>
  <si>
    <t>http://www.tripnaksha.com</t>
  </si>
  <si>
    <t>6e216bc0-f709-d3e4-ec4e-54137405f4e1</t>
  </si>
  <si>
    <t>Tripnary</t>
  </si>
  <si>
    <t>http://www.tripnary.com</t>
  </si>
  <si>
    <t>fd6c5734-b734-013b-5c5f-956bf4ad5459</t>
  </si>
  <si>
    <t>Tripncook</t>
  </si>
  <si>
    <t>http://www.tripncook.com</t>
  </si>
  <si>
    <t>aad9c630-4b0e-ea38-6d73-e7080cfbe2ff</t>
  </si>
  <si>
    <t>Tripndrive</t>
  </si>
  <si>
    <t>http://www.tripndrive.com</t>
  </si>
  <si>
    <t>8eff536e-a7d6-29e8-570e-1ed97b38484b</t>
  </si>
  <si>
    <t>TripnMate</t>
  </si>
  <si>
    <t>http://www.tripnmate.com</t>
  </si>
  <si>
    <t>57814837-1383-dc13-09b8-f78142ca16e4</t>
  </si>
  <si>
    <t>Tripnner</t>
  </si>
  <si>
    <t>http://tripnner.com</t>
  </si>
  <si>
    <t>bbb9589c-1f61-5802-fe31-f35bd085a6ac</t>
  </si>
  <si>
    <t>Tripnparty</t>
  </si>
  <si>
    <t>http://www.tripnparty.com/</t>
  </si>
  <si>
    <t>b66d4acd-65b5-46c1-effd-39d2cc41de17</t>
  </si>
  <si>
    <t>TripnTale</t>
  </si>
  <si>
    <t>http://www.tripntale.com</t>
  </si>
  <si>
    <t>7bb83db5-bfa1-1f2f-bebb-eb3fec7e495f</t>
  </si>
  <si>
    <t>Tripobox Inc.</t>
  </si>
  <si>
    <t>http://tripobox.com</t>
  </si>
  <si>
    <t>ae5599da-07fa-9db7-ebe0-335706e429de</t>
  </si>
  <si>
    <t>Tripod</t>
  </si>
  <si>
    <t>http://tripodapp.com/</t>
  </si>
  <si>
    <t>7720de71-7565-ff8b-20c3-8e7e6c22cc55</t>
  </si>
  <si>
    <t>Tripod Software</t>
  </si>
  <si>
    <t>http://tripodsoftware.co.uk</t>
  </si>
  <si>
    <t>6d3a66cb-9077-85da-1a00-ea8f06dff4d5</t>
  </si>
  <si>
    <t>Tripod Technologies</t>
  </si>
  <si>
    <t>http://www.tripodtech.net/</t>
  </si>
  <si>
    <t>e49080f6-9adf-bc20-ef39-3bc1a764b269</t>
  </si>
  <si>
    <t>Tripod Technology Corporation</t>
  </si>
  <si>
    <t>http://tripod-tech.com</t>
  </si>
  <si>
    <t>c7194a36-f014-f69d-3fd4-95adc38ef50e</t>
  </si>
  <si>
    <t>Tripodmaker</t>
  </si>
  <si>
    <t>http://www.tripodmaker.com</t>
  </si>
  <si>
    <t>45f8ebab-f856-b0ee-3fb4-9b67036f0963</t>
  </si>
  <si>
    <t>Tripodo GmbH</t>
  </si>
  <si>
    <t>http://www.tripodo.de</t>
  </si>
  <si>
    <t>b44bd8a8-399a-09c9-f05c-23cc5b1b0c39</t>
  </si>
  <si>
    <t>TripodSoft</t>
  </si>
  <si>
    <t>http://www.tripodsoftcs.com</t>
  </si>
  <si>
    <t>221443cb-a43a-2251-ac05-ef674fd9a1e0</t>
  </si>
  <si>
    <t>TriPoint Global Equities, LLC.</t>
  </si>
  <si>
    <t>http://www.tripointglobalequities.com</t>
  </si>
  <si>
    <t>a6327ee1-b2f3-e238-919a-30d0bbe2d692</t>
  </si>
  <si>
    <t>TriPoints Consulting</t>
  </si>
  <si>
    <t>http://www.tripointsconsulting.com/</t>
  </si>
  <si>
    <t>53ad5532-7537-7dcc-c8c5-40cad8be795d</t>
  </si>
  <si>
    <t>Tripolar LLC</t>
  </si>
  <si>
    <t>http://modgrade.com</t>
  </si>
  <si>
    <t>f862fadc-4919-1b6d-49df-2ba0327185af</t>
  </si>
  <si>
    <t>Tripole Scientific</t>
  </si>
  <si>
    <t>http://www.tripole.it/</t>
  </si>
  <si>
    <t>68a82bc7-125f-4eb6-e593-6094d1e17139</t>
  </si>
  <si>
    <t>Tripoli Entrepreneur's Club</t>
  </si>
  <si>
    <t>http://www.tripolientrepreneurs.org/</t>
  </si>
  <si>
    <t>9bac6119-e5ac-999f-d5cc-176200e70aeb</t>
  </si>
  <si>
    <t>Tripology</t>
  </si>
  <si>
    <t>http://www.tripology.com</t>
  </si>
  <si>
    <t>97e3c106-4973-bd30-ed49-eb582aa0c776</t>
  </si>
  <si>
    <t>TripOn.me</t>
  </si>
  <si>
    <t>http://tripon.me</t>
  </si>
  <si>
    <t>d836a5be-a8cb-2565-a88b-9537d7a0437e</t>
  </si>
  <si>
    <t>Triponary</t>
  </si>
  <si>
    <t>http://www.triponary.com/</t>
  </si>
  <si>
    <t>60b8d44a-729c-a257-171f-063499822bcd</t>
  </si>
  <si>
    <t>Triponi Turkey</t>
  </si>
  <si>
    <t>http://www.triponi.com</t>
  </si>
  <si>
    <t>50300fc5-eade-9938-feda-8f0504fcdce7</t>
  </si>
  <si>
    <t>Triponx</t>
  </si>
  <si>
    <t>http://www.triponx.com</t>
  </si>
  <si>
    <t>8a3bcf7d-551f-4697-d301-f742a13a9624</t>
  </si>
  <si>
    <t>Triporama</t>
  </si>
  <si>
    <t>http://www.triporama.com</t>
  </si>
  <si>
    <t>cf19bca6-2d57-f65c-ad05-137649902db9</t>
  </si>
  <si>
    <t>Triporate</t>
  </si>
  <si>
    <t>https://www.triporate.com</t>
  </si>
  <si>
    <t>d3fdb486-9ddb-b68f-88b1-21589be8d3d2</t>
  </si>
  <si>
    <t>Triporati</t>
  </si>
  <si>
    <t>http://www.triporati.com</t>
  </si>
  <si>
    <t>bc38edb8-f11d-b8c5-5e72-b6c5a90ee708</t>
  </si>
  <si>
    <t>TriPorg</t>
  </si>
  <si>
    <t>http://www.triporg.org/</t>
  </si>
  <si>
    <t>436913cf-1a25-72b2-760b-954daa31554f</t>
  </si>
  <si>
    <t>TripOrTrap</t>
  </si>
  <si>
    <t>http://www.triportrap.com</t>
  </si>
  <si>
    <t>3eb213e1-f350-8b42-f1e8-00a91e535d87</t>
  </si>
  <si>
    <t>Tripos</t>
  </si>
  <si>
    <t>http://www.tripossoftware.com</t>
  </si>
  <si>
    <t>ea9bc488-d074-d555-47b3-f9711dc63db2</t>
  </si>
  <si>
    <t>Tripos International</t>
  </si>
  <si>
    <t>http://www.tripos.com</t>
  </si>
  <si>
    <t>79cc943d-07ef-c8ee-019e-11ccc0345f9c</t>
  </si>
  <si>
    <t>Tripos Tourism Investments</t>
  </si>
  <si>
    <t>http://www.tripostourism.com/</t>
  </si>
  <si>
    <t>a0683fd3-cb08-5692-63ae-4aca9a3eb691</t>
  </si>
  <si>
    <t>Triposo</t>
  </si>
  <si>
    <t>http://www.triposo.com</t>
  </si>
  <si>
    <t>864d13b3-0c1e-39d0-3c89-68ec15372f72</t>
  </si>
  <si>
    <t>Tripoto</t>
  </si>
  <si>
    <t>http://www.tripoto.com/</t>
  </si>
  <si>
    <t>fb82ff68-e93f-8007-15cd-ffb313f2ef85</t>
  </si>
  <si>
    <t>Tripoutlook</t>
  </si>
  <si>
    <t>http://www.tripoutlook.com</t>
  </si>
  <si>
    <t>b590dd9c-1703-fc11-d827-4c8599e58ae8</t>
  </si>
  <si>
    <t>TripOvation</t>
  </si>
  <si>
    <t>http://www.tripovation.com</t>
  </si>
  <si>
    <t>9baf26e3-9c75-f559-0581-86eef75a25f1</t>
  </si>
  <si>
    <t>Tripovo</t>
  </si>
  <si>
    <t>http://www.tripovo.com</t>
  </si>
  <si>
    <t>d43b1f11-5cd2-21a0-3fdc-50ee2f010141</t>
  </si>
  <si>
    <t>Tripovore</t>
  </si>
  <si>
    <t>http://tripovore.com</t>
  </si>
  <si>
    <t>b71a212c-2f2f-7ac7-96bb-70ff288acc65</t>
  </si>
  <si>
    <t>Tripp Levy PLLC</t>
  </si>
  <si>
    <t>http://tripplevy.com/</t>
  </si>
  <si>
    <t>09ee67df-3fd6-8642-a9a6-73b59588b990</t>
  </si>
  <si>
    <t>Tripp Lite</t>
  </si>
  <si>
    <t>http://www.tripplite.com</t>
  </si>
  <si>
    <t>546932cb-8ae7-f769-8cfd-d67e096c7e58</t>
  </si>
  <si>
    <t>Tripp Ventures</t>
  </si>
  <si>
    <t>http://www.trippventures.com</t>
  </si>
  <si>
    <t>32cdf477-ca94-539a-031e-211e6c7b8318</t>
  </si>
  <si>
    <t>Trippa</t>
  </si>
  <si>
    <t>http://gotrippa.com</t>
  </si>
  <si>
    <t>1c9c1e78-74dc-a393-2e5c-93f133a52bbb</t>
  </si>
  <si>
    <t>Trippal</t>
  </si>
  <si>
    <t>http://www.hitrippal.com</t>
  </si>
  <si>
    <t>45a02a6c-182e-d44a-bb8b-b493cf1da9b0</t>
  </si>
  <si>
    <t>Trippeo</t>
  </si>
  <si>
    <t>https://www.trippeo.com/</t>
  </si>
  <si>
    <t>8316f02e-3e18-6d36-44af-1a16461849eb</t>
  </si>
  <si>
    <t>Tripper</t>
  </si>
  <si>
    <t>http://trip-per.com</t>
  </si>
  <si>
    <t>86aca3b4-eb57-5262-b039-6754dacfaa9d</t>
  </si>
  <si>
    <t>http://www.tripper.net/explore</t>
  </si>
  <si>
    <t>466367b9-a1b5-7b3e-3e3d-223f10cebc0d</t>
  </si>
  <si>
    <t>Trippers Pal</t>
  </si>
  <si>
    <t>http://tripperspal.com/</t>
  </si>
  <si>
    <t>e3732c2b-b750-2dec-ae35-89c095524ec3</t>
  </si>
  <si>
    <t>Trippert Labs</t>
  </si>
  <si>
    <t>http://www.trippertlabs.com</t>
  </si>
  <si>
    <t>018cbb1a-ee25-acee-abfc-f9f31939622b</t>
  </si>
  <si>
    <t>Trippi</t>
  </si>
  <si>
    <t>http://www.trippi.co</t>
  </si>
  <si>
    <t>d2f6f287-3238-cf7c-55b6-fd0882f061a5</t>
  </si>
  <si>
    <t>Trippicker</t>
  </si>
  <si>
    <t>http://www.trippicker.io/</t>
  </si>
  <si>
    <t>44346bfa-9d10-a9a4-c471-abdca2213fe8</t>
  </si>
  <si>
    <t>Trippics</t>
  </si>
  <si>
    <t>http://www.trippics.com</t>
  </si>
  <si>
    <t>2332ca8f-cf1b-c901-2a7a-3b19b7d63226</t>
  </si>
  <si>
    <t>Trippie</t>
  </si>
  <si>
    <t>http://trippie.co</t>
  </si>
  <si>
    <t>126665d9-6aca-dbe2-209f-2a3b001f9b92</t>
  </si>
  <si>
    <t>trippiece</t>
  </si>
  <si>
    <t>http://trippiece.com</t>
  </si>
  <si>
    <t>fd936406-3318-a05a-b8ea-177e8cb2362a</t>
  </si>
  <si>
    <t>Trippifi</t>
  </si>
  <si>
    <t>http://www.trippifi.com</t>
  </si>
  <si>
    <t>cf1238b3-fb00-273e-74b8-5f3613e7d70f</t>
  </si>
  <si>
    <t>Trippin In</t>
  </si>
  <si>
    <t>http://www.trippinin.com</t>
  </si>
  <si>
    <t>8fd420ce-7c2c-63d6-dd6c-341695442661</t>
  </si>
  <si>
    <t>Tripping.com</t>
  </si>
  <si>
    <t>https://www.tripping.com</t>
  </si>
  <si>
    <t>5b370331-52b8-0248-35f3-43db2db4da01</t>
  </si>
  <si>
    <t>Trippinz care</t>
  </si>
  <si>
    <t>http://www.trippinzcaremission.org/index.html</t>
  </si>
  <si>
    <t>52e8b40b-e990-54ee-1153-e58c7a323fff</t>
  </si>
  <si>
    <t>Trippism</t>
  </si>
  <si>
    <t>http://www.trippism.com</t>
  </si>
  <si>
    <t>1258ba76-1487-c133-b127-0ba4765a2bf9</t>
  </si>
  <si>
    <t>trippix</t>
  </si>
  <si>
    <t>https://www.trippix.net</t>
  </si>
  <si>
    <t>e5764fdc-58bf-c42c-f8a2-bb385b00a1c9</t>
  </si>
  <si>
    <t>TripPlannera</t>
  </si>
  <si>
    <t>https://tripplannera.com</t>
  </si>
  <si>
    <t>0ceab3b6-3470-7082-d24c-9c9254ef14ba</t>
  </si>
  <si>
    <t>TripPlatform</t>
  </si>
  <si>
    <t>http://www.tripplatform.com/</t>
  </si>
  <si>
    <t>1431da66-8707-7df7-df77-06ddb77d8421</t>
  </si>
  <si>
    <t>Tripplos AB</t>
  </si>
  <si>
    <t>http://www.tripplos.com</t>
  </si>
  <si>
    <t>ba34c6cd-ad3f-6570-737b-29d9614001ee</t>
  </si>
  <si>
    <t>Tripplus Travel Service</t>
  </si>
  <si>
    <t>https://www.tripplus.cc/</t>
  </si>
  <si>
    <t>e9cc4093-9849-694b-5447-d029b12f9a27</t>
  </si>
  <si>
    <t>Trippo</t>
  </si>
  <si>
    <t>http://www.trippoinc.com</t>
  </si>
  <si>
    <t>4c8aced2-7522-63c7-a0cf-012e9d5c9be9</t>
  </si>
  <si>
    <t>Trippongo</t>
  </si>
  <si>
    <t>http://trippongo.com/</t>
  </si>
  <si>
    <t>b26c2b27-d13a-1ee8-550c-9d2702e0177d</t>
  </si>
  <si>
    <t>Trippple</t>
  </si>
  <si>
    <t>http://trippple.co/</t>
  </si>
  <si>
    <t>60662db5-fcc7-c04c-ee3f-6720f7471c7f</t>
  </si>
  <si>
    <t>http://trippple.it</t>
  </si>
  <si>
    <t>86d96f47-6c32-3707-251e-02e081bc1bbb</t>
  </si>
  <si>
    <t>Tripps Travel Network</t>
  </si>
  <si>
    <t>http://www.trippstravelnetwork.com</t>
  </si>
  <si>
    <t>f2708b22-42de-df89-d1f4-b03a54f29174</t>
  </si>
  <si>
    <t>Trippy</t>
  </si>
  <si>
    <t>http://www.trippy.com</t>
  </si>
  <si>
    <t>3c77af2c-ffaa-ff6a-07e5-23659ea9076b</t>
  </si>
  <si>
    <t>Trippy Trunk</t>
  </si>
  <si>
    <t>http://trippytrunk.com/</t>
  </si>
  <si>
    <t>89fda7ba-2b8f-f4dc-b87f-25e2b5f6b2eb</t>
  </si>
  <si>
    <t>TrippyDoo</t>
  </si>
  <si>
    <t>http://trippydoo.com</t>
  </si>
  <si>
    <t>c6cd176c-1539-8348-d229-08f969632a58</t>
  </si>
  <si>
    <t>Tripr</t>
  </si>
  <si>
    <t>http://www.triprapp.com</t>
  </si>
  <si>
    <t>7cdaa80e-6bbf-acb1-429d-2ba4a01d72c4</t>
  </si>
  <si>
    <t>TripRebel</t>
  </si>
  <si>
    <t>http://www.triprebel.com/</t>
  </si>
  <si>
    <t>a6e58a09-bcb0-172b-6611-0e9c739bec88</t>
  </si>
  <si>
    <t>TripRemember</t>
  </si>
  <si>
    <t>http://tripremember.com/</t>
  </si>
  <si>
    <t>5516a33a-4390-2d01-6a21-64c50ff5d85a</t>
  </si>
  <si>
    <t>Triprental.com</t>
  </si>
  <si>
    <t>http://www.triprental.com</t>
  </si>
  <si>
    <t>7889f1ff-d32a-5007-748f-32c6cce583b5</t>
  </si>
  <si>
    <t>tripreply</t>
  </si>
  <si>
    <t>http://tripreply.com</t>
  </si>
  <si>
    <t>3a1883b2-a9c0-2c1a-0c8b-c502de6b00e0</t>
  </si>
  <si>
    <t>Tripreviewer</t>
  </si>
  <si>
    <t>http://www.tripreviewer.com</t>
  </si>
  <si>
    <t>2fba8020-53e7-4098-c578-512ba24c9414</t>
  </si>
  <si>
    <t>TripRoar</t>
  </si>
  <si>
    <t>http://www.triproar.com</t>
  </si>
  <si>
    <t>362b732c-b799-5c1b-f553-b3c2a4d2f3bd</t>
  </si>
  <si>
    <t>TripRobin</t>
  </si>
  <si>
    <t>http://triprobin.com/</t>
  </si>
  <si>
    <t>99cc162b-5f1f-a82b-aa81-f297e0576ea7</t>
  </si>
  <si>
    <t>Triprockets Travel Indonesia</t>
  </si>
  <si>
    <t>http://www.triprockets.com</t>
  </si>
  <si>
    <t>89e0d504-ba29-ed69-614f-bbacd7654d2a</t>
  </si>
  <si>
    <t>TripRR</t>
  </si>
  <si>
    <t>http://www.triprrapp.com</t>
  </si>
  <si>
    <t>934e0e4c-7085-6f87-60ee-8b8fbbccc9bc</t>
  </si>
  <si>
    <t>TripRunners.com</t>
  </si>
  <si>
    <t>http://triprunners.com</t>
  </si>
  <si>
    <t>15fbc388-6700-2e60-4ef5-a4bbf37cc377</t>
  </si>
  <si>
    <t>Trips in Asia</t>
  </si>
  <si>
    <t>http://www.tripsinasia.com</t>
  </si>
  <si>
    <t>00d925c2-33ce-22b3-f816-5b922c6f0fd7</t>
  </si>
  <si>
    <t>Trips n Salsa</t>
  </si>
  <si>
    <t>http://tripsnsalsa.com</t>
  </si>
  <si>
    <t>487ecb9d-c359-7c69-f7b3-618526d882dd</t>
  </si>
  <si>
    <t>Trips2world.net</t>
  </si>
  <si>
    <t>http://www.trips2world.net</t>
  </si>
  <si>
    <t>21a2f712-4d07-5103-6818-0e6f623f5556</t>
  </si>
  <si>
    <t>TripSailor</t>
  </si>
  <si>
    <t>http://www.tripsailor.com</t>
  </si>
  <si>
    <t>22227e5d-e32e-cb52-fc54-469fc23776d3</t>
  </si>
  <si>
    <t>TripSay</t>
  </si>
  <si>
    <t>http://www.tripsay.com</t>
  </si>
  <si>
    <t>a2fbd968-77b2-e41d-74ad-26addd28b69f</t>
  </si>
  <si>
    <t>Tripsbank</t>
  </si>
  <si>
    <t>http://www.tripsbank.com</t>
  </si>
  <si>
    <t>ec865984-3582-bf52-8e9e-ca2165a75c83</t>
  </si>
  <si>
    <t>TripsByTips</t>
  </si>
  <si>
    <t>http://www.tripsbytips.de</t>
  </si>
  <si>
    <t>47554ee4-4a35-5365-5e92-11029eed9ae8</t>
  </si>
  <si>
    <t>Tripscan</t>
  </si>
  <si>
    <t>https://www.tripscan.com</t>
  </si>
  <si>
    <t>7f49b3f2-5f29-7cdf-33d9-9b0f3c4aeff0</t>
  </si>
  <si>
    <t>TripScanner</t>
  </si>
  <si>
    <t>http://www.tripscanner.com</t>
  </si>
  <si>
    <t>a235d718-85b9-64cc-3897-4aad4c2f96cb</t>
  </si>
  <si>
    <t>TripScope</t>
  </si>
  <si>
    <t>http://tripscopeapp.com/</t>
  </si>
  <si>
    <t>f39805bf-25ee-c640-81dd-7fd4e58b06ee</t>
  </si>
  <si>
    <t>TripScout</t>
  </si>
  <si>
    <t>http://tripscout.co/</t>
  </si>
  <si>
    <t>f22cefc9-b6e0-8ee6-f840-9affe3fdd01c</t>
  </si>
  <si>
    <t>TripSeer</t>
  </si>
  <si>
    <t>http://www.tripseer.com</t>
  </si>
  <si>
    <t>3ada3b2f-2e23-95d6-c0e0-41dde9244bf8</t>
  </si>
  <si>
    <t>Tripsetc Travel Company</t>
  </si>
  <si>
    <t>http://www.tripsetc.com</t>
  </si>
  <si>
    <t>5d9d5a07-9a8d-4957-6dbc-cdfb58ceacbc</t>
  </si>
  <si>
    <t>tripsfy</t>
  </si>
  <si>
    <t>http://www.tripsfy.com</t>
  </si>
  <si>
    <t>4cf0f642-7960-dcc5-ea9f-d41d3bc483d8</t>
  </si>
  <si>
    <t>TripShaker</t>
  </si>
  <si>
    <t>http://tripshaker.com</t>
  </si>
  <si>
    <t>33237d19-a7d4-5926-68be-c7465b34bb7f</t>
  </si>
  <si>
    <t>Tripshare</t>
  </si>
  <si>
    <t>http://tripshare.com</t>
  </si>
  <si>
    <t>5f42839e-3bf5-dc41-c664-8c2af2344a35</t>
  </si>
  <si>
    <t>Tripsharing</t>
  </si>
  <si>
    <t>http://www.trip-sharing.com/</t>
  </si>
  <si>
    <t>26b8fa3e-ec55-b8d6-3fbd-0dc6efacbd2e</t>
  </si>
  <si>
    <t>Tripshelf</t>
  </si>
  <si>
    <t>http://www.tripshelf.com/</t>
  </si>
  <si>
    <t>b8e99c93-3e49-a6ac-c115-4427d4b1d03f</t>
  </si>
  <si>
    <t>Tripsidea</t>
  </si>
  <si>
    <t>http://www.tripsidea.com</t>
  </si>
  <si>
    <t>948b473d-6eea-c90c-beb1-031e1bbbaff0</t>
  </si>
  <si>
    <t>TripSketch</t>
  </si>
  <si>
    <t>https://www.tripsketch.com</t>
  </si>
  <si>
    <t>18ecb743-13e1-4263-6e3e-90816f47efc9</t>
  </si>
  <si>
    <t>Tripsland</t>
  </si>
  <si>
    <t>http://www.tripsland.com/</t>
  </si>
  <si>
    <t>34753622-f5c3-9c2c-41b8-c9a7b5538227</t>
  </si>
  <si>
    <t>Tripsmake.com</t>
  </si>
  <si>
    <t>http://www.tripsmake.com</t>
  </si>
  <si>
    <t>a4196fb5-d446-bd50-84ac-4b04e260dffb</t>
  </si>
  <si>
    <t>Tripsmaker.com</t>
  </si>
  <si>
    <t>http://www.tripsmaker.com</t>
  </si>
  <si>
    <t>561fad73-d27f-8c3c-b34e-967b000cdd20</t>
  </si>
  <si>
    <t>Tripsophy</t>
  </si>
  <si>
    <t>http://www.tripsophy.com/</t>
  </si>
  <si>
    <t>16bcc4b7-711b-6e72-fe0c-ab3a5c189c71</t>
  </si>
  <si>
    <t>Tripsourcing</t>
  </si>
  <si>
    <t>http://www.tripsourcing.com</t>
  </si>
  <si>
    <t>4fe1f409-af3f-02d7-72fa-bb70e5704a8a</t>
  </si>
  <si>
    <t>Tripsta</t>
  </si>
  <si>
    <t>http://www.tripsta.net/</t>
  </si>
  <si>
    <t>91f1bb51-05c6-7286-9fe0-8f9d1ff3b21e</t>
  </si>
  <si>
    <t>Tripster</t>
  </si>
  <si>
    <t>http://www.tripster-app.com</t>
  </si>
  <si>
    <t>ffa384b7-0d59-b179-3635-231182852a9d</t>
  </si>
  <si>
    <t>Tripstir</t>
  </si>
  <si>
    <t>http://tripstir.com/</t>
  </si>
  <si>
    <t>0ed51ed8-12e2-f2a3-e865-41ca62f2fa70</t>
  </si>
  <si>
    <t>Tripstr</t>
  </si>
  <si>
    <t>http://tripstr.com/</t>
  </si>
  <si>
    <t>6b4ebb10-2a15-3e4f-f3d9-ba6774c5f896</t>
  </si>
  <si>
    <t>TripStreak</t>
  </si>
  <si>
    <t>http://www.tripstreak.com</t>
  </si>
  <si>
    <t>76122a96-54af-c7cb-e68e-46a0118f7e86</t>
  </si>
  <si>
    <t>Tripsuit</t>
  </si>
  <si>
    <t>http://www.tripsuit.com</t>
  </si>
  <si>
    <t>2563c0cd-08fd-20cf-57e8-3c04123e6d7a</t>
  </si>
  <si>
    <t>Tripsy - Travel Planning Made Easy</t>
  </si>
  <si>
    <t>http://www.trytripsy.com</t>
  </si>
  <si>
    <t>cd83b367-8620-2044-4668-c5f03eff3895</t>
  </si>
  <si>
    <t>Tripsync</t>
  </si>
  <si>
    <t>http://www.tripsync.co</t>
  </si>
  <si>
    <t>790a3d34-7fd5-8c18-3796-492a2414c1ca</t>
  </si>
  <si>
    <t>Triptab</t>
  </si>
  <si>
    <t>http://www.triptab.com</t>
  </si>
  <si>
    <t>ae7d7198-334d-1c11-a0eb-3efcdf3db2ba</t>
  </si>
  <si>
    <t>Triptable</t>
  </si>
  <si>
    <t>http://triptableapp.com/</t>
  </si>
  <si>
    <t>75f2847d-ee6d-d227-bb9a-e19b309195bc</t>
  </si>
  <si>
    <t>Triptage</t>
  </si>
  <si>
    <t>http://www.triptage.com</t>
  </si>
  <si>
    <t>3458f262-2944-abab-fc93-91cdc70e99c5</t>
  </si>
  <si>
    <t>TripTao</t>
  </si>
  <si>
    <t>http://triptao.com</t>
  </si>
  <si>
    <t>cda5f51b-f66c-cdd6-4dc4-cf331090a8f7</t>
  </si>
  <si>
    <t>triptap</t>
  </si>
  <si>
    <t>http://www.triptap.com</t>
  </si>
  <si>
    <t>0dcc3eb4-df46-7e5b-6b66-0967b284fb11</t>
  </si>
  <si>
    <t>Triptease</t>
  </si>
  <si>
    <t>http://www.triptease.com</t>
  </si>
  <si>
    <t>08fab59b-cc46-2279-d3e2-1c02864df197</t>
  </si>
  <si>
    <t>Triptelligent</t>
  </si>
  <si>
    <t>http://www.triptelligent.com/</t>
  </si>
  <si>
    <t>f7d84a46-37b4-3bdb-2e3a-43ce265d07df</t>
  </si>
  <si>
    <t>TripTern</t>
  </si>
  <si>
    <t>http://triptern.com/</t>
  </si>
  <si>
    <t>9579d261-e147-f376-2896-cf788771c6c0</t>
  </si>
  <si>
    <t>TripThirsty</t>
  </si>
  <si>
    <t>http://tripthirsty.com</t>
  </si>
  <si>
    <t>2b47e992-3ebd-fe25-64cf-5be3493750cb</t>
  </si>
  <si>
    <t>TripThru</t>
  </si>
  <si>
    <t>http://www.tripthru.com</t>
  </si>
  <si>
    <t>3b3c6824-b6df-4f6a-0450-e49604269dd1</t>
  </si>
  <si>
    <t>TripTICo</t>
  </si>
  <si>
    <t>http://www.tripti.co/</t>
  </si>
  <si>
    <t>e431fad5-dbf1-d84f-061c-e3d70866c65b</t>
  </si>
  <si>
    <t>Triptimize</t>
  </si>
  <si>
    <t>http://triptimize.me/landing/</t>
  </si>
  <si>
    <t>908eef44-549a-25f2-4d47-f24415ce4446</t>
  </si>
  <si>
    <t>TripTips</t>
  </si>
  <si>
    <t>https://www.triptips.com</t>
  </si>
  <si>
    <t>8c36de84-2935-612b-c7ec-606a6db49128</t>
  </si>
  <si>
    <t>Triptive</t>
  </si>
  <si>
    <t>http://www.triptive.com</t>
  </si>
  <si>
    <t>0b7b26b6-8edf-5f43-386d-ec77c0073d4a</t>
  </si>
  <si>
    <t>TriptoD</t>
  </si>
  <si>
    <t>http://www.triptod.com</t>
  </si>
  <si>
    <t>e59dac35-a835-c209-0c64-34f815acccb2</t>
  </si>
  <si>
    <t>TripTogether</t>
  </si>
  <si>
    <t>http://www.triptogether.com</t>
  </si>
  <si>
    <t>db5a65e9-667e-cbd6-0c5f-ef59aea6ef85</t>
  </si>
  <si>
    <t>Triptonite</t>
  </si>
  <si>
    <t>http://www.geoxmf.com/triptonite</t>
  </si>
  <si>
    <t>088f2d5c-e5b5-d545-fe4b-6dff51c80472</t>
  </si>
  <si>
    <t>Triptop</t>
  </si>
  <si>
    <t>https://www.triptop.co/home</t>
  </si>
  <si>
    <t>86b966d8-5afe-0e6b-7f16-1908d9bdcead</t>
  </si>
  <si>
    <t>TripTouch</t>
  </si>
  <si>
    <t>http://www.triptouch.com</t>
  </si>
  <si>
    <t>dc41b508-ea0a-c203-b958-a6288808dc85</t>
  </si>
  <si>
    <t>TripTrace</t>
  </si>
  <si>
    <t>http://www.triptrace.com</t>
  </si>
  <si>
    <t>a53ada3e-97c4-c2e8-3b42-509987e675ed</t>
  </si>
  <si>
    <t>TripTracer</t>
  </si>
  <si>
    <t>http://triptracer.net</t>
  </si>
  <si>
    <t>c5baa1ec-b53f-f4cd-74de-29e2d2277fc8</t>
  </si>
  <si>
    <t>TripTreat</t>
  </si>
  <si>
    <t>http://www.triptreat.com/en</t>
  </si>
  <si>
    <t>f5ab932e-dca5-b010-fb8f-42f9048615e5</t>
  </si>
  <si>
    <t>TripTripHurray</t>
  </si>
  <si>
    <t>http://triptriphurray.com/home</t>
  </si>
  <si>
    <t>89f745ee-66ce-158a-29fd-d4588f26046f</t>
  </si>
  <si>
    <t>TripTrotters.com</t>
  </si>
  <si>
    <t>http://www.triptrotters.com</t>
  </si>
  <si>
    <t>d9848535-5f2c-477e-069b-60fdc62fd909</t>
  </si>
  <si>
    <t>Triptrotting</t>
  </si>
  <si>
    <t>http://www.getwist.com</t>
  </si>
  <si>
    <t>96bb2c9b-1e13-a2d1-3956-e42404f45052</t>
  </si>
  <si>
    <t>TripTrunk</t>
  </si>
  <si>
    <t>http://www.triptrunkapp.com</t>
  </si>
  <si>
    <t>cbbf3a8b-2dd9-508d-f183-6b43e1d99eda</t>
  </si>
  <si>
    <t>TripTrus.Com</t>
  </si>
  <si>
    <t>http://www.triptrus.com</t>
  </si>
  <si>
    <t>c7c3e0f7-ecd4-c044-d7c5-01add3673ce7</t>
  </si>
  <si>
    <t>Triptuber</t>
  </si>
  <si>
    <t>http://www.triptuber.com</t>
  </si>
  <si>
    <t>0933cd63-7e24-30d1-0285-227526cc86c5</t>
  </si>
  <si>
    <t>TRIPTYCH</t>
  </si>
  <si>
    <t>http://triptychny.com/</t>
  </si>
  <si>
    <t>2471be1a-bd57-ef58-22b8-e7dc7266039e</t>
  </si>
  <si>
    <t>TripUp</t>
  </si>
  <si>
    <t>http://www.tripup.com</t>
  </si>
  <si>
    <t>9f40f3bd-cde1-2f21-4413-ad8662633a51</t>
  </si>
  <si>
    <t>TripUsher.com</t>
  </si>
  <si>
    <t>http://www.tripusher.com</t>
  </si>
  <si>
    <t>28241fdf-dd77-92f6-3288-d701b7ff941d</t>
  </si>
  <si>
    <t>Tripvan</t>
  </si>
  <si>
    <t>http://www.tripvan.com</t>
  </si>
  <si>
    <t>e984eef2-6460-794f-8065-edf60c06120e</t>
  </si>
  <si>
    <t>TripVariator</t>
  </si>
  <si>
    <t>http://tripvariator.co.uk/</t>
  </si>
  <si>
    <t>8c1b0a04-b263-6ea9-102e-c964b392cda8</t>
  </si>
  <si>
    <t>TripVerse</t>
  </si>
  <si>
    <t>http://www.tripverse.co</t>
  </si>
  <si>
    <t>f9e76bc1-0448-d037-47c0-7b57f438bc8d</t>
  </si>
  <si>
    <t>Tripves</t>
  </si>
  <si>
    <t>http://tripves.com</t>
  </si>
  <si>
    <t>c3c91635-86f4-0e77-f88c-2e37f74ad424</t>
  </si>
  <si>
    <t>Tripvi</t>
  </si>
  <si>
    <t>http://www.tripvi.com</t>
  </si>
  <si>
    <t>cc352340-0f9a-5d3d-d34f-9bf502f67e38</t>
  </si>
  <si>
    <t>TripVillas</t>
  </si>
  <si>
    <t>http://www.tripvillas.com/</t>
  </si>
  <si>
    <t>8cf7be70-8693-1ae0-8e2a-ea86a07f2e5a</t>
  </si>
  <si>
    <t>Tripviss</t>
  </si>
  <si>
    <t>https://tripviss.com</t>
  </si>
  <si>
    <t>769c0615-dbd4-80b4-4c21-6ecf11d793f6</t>
  </si>
  <si>
    <t>Tripvisto</t>
  </si>
  <si>
    <t>http://www.tripvisto.com</t>
  </si>
  <si>
    <t>eee96ca4-a6f5-6e20-189b-4159c47dffaf</t>
  </si>
  <si>
    <t>Tripware</t>
  </si>
  <si>
    <t>http://www.tripware.com</t>
  </si>
  <si>
    <t>55974e2b-66ed-7c47-c3e3-b2bda05177e1</t>
  </si>
  <si>
    <t>TripWeave</t>
  </si>
  <si>
    <t>http://www.tripweave.com/</t>
  </si>
  <si>
    <t>4173f466-6c07-cad1-d93a-90b5bfa898ba</t>
  </si>
  <si>
    <t>TripWeCan</t>
  </si>
  <si>
    <t>https://tripwecan.com</t>
  </si>
  <si>
    <t>00a1e9b4-98d6-d615-7c3d-5c112ca47266</t>
  </si>
  <si>
    <t>Tripwire</t>
  </si>
  <si>
    <t>http://www.tripwire.com</t>
  </si>
  <si>
    <t>d6cbf895-25ea-055b-d8b4-e57ff5f76367</t>
  </si>
  <si>
    <t>http://ontripwire.com/</t>
  </si>
  <si>
    <t>8984961d-7170-a445-50ca-7f2971705ebd</t>
  </si>
  <si>
    <t>Tripwire Security</t>
  </si>
  <si>
    <t>http://www.tripwiresecurityaz.com/</t>
  </si>
  <si>
    <t>cf7b70bf-d4a9-ba2d-3971-b36ddf7d5334</t>
  </si>
  <si>
    <t>Tripwiser</t>
  </si>
  <si>
    <t>http://www.tripwiser.com</t>
  </si>
  <si>
    <t>9c04e402-ab4f-3a93-e405-9b9f84f5f88d</t>
  </si>
  <si>
    <t>TripWitness</t>
  </si>
  <si>
    <t>http://www.tripwitness.com</t>
  </si>
  <si>
    <t>3fbe994a-9586-e581-5540-199fb00099f0</t>
  </si>
  <si>
    <t>Tripwolf</t>
  </si>
  <si>
    <t>http://www.tripwolf.com</t>
  </si>
  <si>
    <t>c5299852-d871-cd21-40b5-9ba8eec7449a</t>
  </si>
  <si>
    <t>Tripxie</t>
  </si>
  <si>
    <t>https://www.tripxie.com/</t>
  </si>
  <si>
    <t>9945b95a-5874-0027-874c-92d4911d61e2</t>
  </si>
  <si>
    <t>tripXP</t>
  </si>
  <si>
    <t>http://www.tripxp.com</t>
  </si>
  <si>
    <t>dbc2e63f-e504-86f2-806f-8cae49038703</t>
  </si>
  <si>
    <t>Tripxplore</t>
  </si>
  <si>
    <t>http://www.tripxplore.com</t>
  </si>
  <si>
    <t>aec28ce7-4ed8-df35-3766-5d357876ad54</t>
  </si>
  <si>
    <t>Tripy Travel</t>
  </si>
  <si>
    <t>a707d916-0fc2-8a1c-d618-4b4ed9eb0ef3</t>
  </si>
  <si>
    <t>TripyNote</t>
  </si>
  <si>
    <t>http://www.tripynote.com</t>
  </si>
  <si>
    <t>16b4ea30-c8f3-324d-7d98-41df0b75f6a5</t>
  </si>
  <si>
    <t>Tripys</t>
  </si>
  <si>
    <t>http://www.tripys.com.br</t>
  </si>
  <si>
    <t>660b739e-2fdc-6fab-87eb-49d9318ecb22</t>
  </si>
  <si>
    <t>Tripz.com</t>
  </si>
  <si>
    <t>https://www.tripz.com/</t>
  </si>
  <si>
    <t>6ffec779-6f9b-52ce-0aa5-c9ccf7856ce0</t>
  </si>
  <si>
    <t>Tripzen</t>
  </si>
  <si>
    <t>http://www.tripzen.com</t>
  </si>
  <si>
    <t>97067e8e-28a3-0504-d100-ed5e9d08693a</t>
  </si>
  <si>
    <t>TripZilla.com</t>
  </si>
  <si>
    <t>http://tripzilla.com/</t>
  </si>
  <si>
    <t>eaf43f69-2375-83d9-988f-ec9fae4153ec</t>
  </si>
  <si>
    <t>TripZolo</t>
  </si>
  <si>
    <t>http://www.tripzolo.com/</t>
  </si>
  <si>
    <t>e7cfb4f3-c506-6f51-23fd-b76dcd10105f</t>
  </si>
  <si>
    <t>Tripzon</t>
  </si>
  <si>
    <t>http://www.tripserve.com/</t>
  </si>
  <si>
    <t>4ae6572c-19fe-680c-89a7-cbe0769dec8a</t>
  </si>
  <si>
    <t>Tripzuki</t>
  </si>
  <si>
    <t>https://www.tripzuki.com</t>
  </si>
  <si>
    <t>6d294ac8-5a30-d7c6-92c5-2023e5c80921</t>
  </si>
  <si>
    <t>TriQ Systems</t>
  </si>
  <si>
    <t>http://triqsystems.com</t>
  </si>
  <si>
    <t>57d19eac-4f68-d980-2ec3-af8e2d9425b5</t>
  </si>
  <si>
    <t>Triquesta</t>
  </si>
  <si>
    <t>http://triquesta.com</t>
  </si>
  <si>
    <t>35d00e9b-ab0a-8436-d3d0-31c4145134e6</t>
  </si>
  <si>
    <t>TriQuint Semiconductor</t>
  </si>
  <si>
    <t>http://www.triquint.com</t>
  </si>
  <si>
    <t>5017afd2-e8fb-7342-5703-9a87494f9a01</t>
  </si>
  <si>
    <t>Triratna Hi-Tech</t>
  </si>
  <si>
    <t>http://www.triratnahitech.com/</t>
  </si>
  <si>
    <t>275038b3-cd24-e00c-7792-62005250dec2</t>
  </si>
  <si>
    <t>TRIREC</t>
  </si>
  <si>
    <t>http://www.trirec.co/</t>
  </si>
  <si>
    <t>1568b9bc-67a4-0fad-986d-ada8b6d0119b</t>
  </si>
  <si>
    <t>Trireme Insurance Group</t>
  </si>
  <si>
    <t>http://www.triremeinsurance.com/</t>
  </si>
  <si>
    <t>445dc92a-97d6-bcf5-0bb8-6a5c11f06dd6</t>
  </si>
  <si>
    <t>TriReme Medical</t>
  </si>
  <si>
    <t>http://www.trirememedical.com</t>
  </si>
  <si>
    <t>69b84fc1-55fa-ce99-8426-16d715fc523e</t>
  </si>
  <si>
    <t>TRIRIGA</t>
  </si>
  <si>
    <t>http://www.tririga.com</t>
  </si>
  <si>
    <t>bf8dc224-25a5-8881-3783-0e69c96be9c4</t>
  </si>
  <si>
    <t>Trisakti University</t>
  </si>
  <si>
    <t>http://www.trisakti.ac.id/</t>
  </si>
  <si>
    <t>3375f729-1bc6-aaad-ebdb-0239339e5baa</t>
  </si>
  <si>
    <t>Trisat Communications Limited</t>
  </si>
  <si>
    <t>http://www.trisatcom.net/</t>
  </si>
  <si>
    <t>ddd52aac-5fdb-edaa-190f-43050a2d38fc</t>
  </si>
  <si>
    <t>Triscele IT Solutions</t>
  </si>
  <si>
    <t>http://www.trisceleitsolutions.tk</t>
  </si>
  <si>
    <t>2dc37d1a-69be-f465-324d-185d3be09d8e</t>
  </si>
  <si>
    <t>Triscend</t>
  </si>
  <si>
    <t>http://www.triscend.com/</t>
  </si>
  <si>
    <t>b3bf1192-3ba6-0750-d540-d84d25b6d1b9</t>
  </si>
  <si>
    <t>Triscreen Media Group</t>
  </si>
  <si>
    <t>http://www.tmg-company.com</t>
  </si>
  <si>
    <t>c3e68fd4-8dd0-6184-4ec8-1cf0134290f5</t>
  </si>
  <si>
    <t>Trisect</t>
  </si>
  <si>
    <t>http://www.trisectagency.com/</t>
  </si>
  <si>
    <t>fa3b1ad4-d27f-33f0-ccff-5f74c6e9fc1c</t>
  </si>
  <si>
    <t>Triseum</t>
  </si>
  <si>
    <t>http://triseum.com/</t>
  </si>
  <si>
    <t>b9ad49de-4611-44e9-d195-5650a6de22d4</t>
  </si>
  <si>
    <t>Trision</t>
  </si>
  <si>
    <t>http://trision3d.com</t>
  </si>
  <si>
    <t>db32f9cc-8407-b507-431e-5893a5cca914</t>
  </si>
  <si>
    <t>Triskelion</t>
  </si>
  <si>
    <t>http://triskelion.nl</t>
  </si>
  <si>
    <t>3f78a899-db95-43fd-aa4c-864659804386</t>
  </si>
  <si>
    <t>Triskell Software</t>
  </si>
  <si>
    <t>http://www.triskellsoftware.com/</t>
  </si>
  <si>
    <t>53a423e3-c4a8-0817-26b7-baf543939df1</t>
  </si>
  <si>
    <t>Trisler Seed Farms</t>
  </si>
  <si>
    <t>http://www.trisler.com/</t>
  </si>
  <si>
    <t>e0b4925f-e0b9-8d7d-0dd8-51d0e1a5a351</t>
  </si>
  <si>
    <t>TRISOCIAL</t>
  </si>
  <si>
    <t>http://www.trisocial.com</t>
  </si>
  <si>
    <t>d35763c4-b9cb-dd4f-5840-28c6dfa1d52b</t>
  </si>
  <si>
    <t>Trisong</t>
  </si>
  <si>
    <t>https://www.trisong.com.br</t>
  </si>
  <si>
    <t>b906f436-6e01-2a04-7e26-b43a46337527</t>
  </si>
  <si>
    <t>TriSource Solutions</t>
  </si>
  <si>
    <t>http://www.trisourcesolutions.com/</t>
  </si>
  <si>
    <t>8a34acd5-b752-8260-3cb8-f66bf4a60c13</t>
  </si>
  <si>
    <t>TriSpan</t>
  </si>
  <si>
    <t>http://trispaninc.com</t>
  </si>
  <si>
    <t>da86416e-1134-3576-fa00-7dec8715b23a</t>
  </si>
  <si>
    <t>Trisquel GNU/Linux</t>
  </si>
  <si>
    <t>http://trisquel.info/</t>
  </si>
  <si>
    <t>b2a57e95-ee5a-3fce-b373-c05c16e562e8</t>
  </si>
  <si>
    <t>Trisquel Media</t>
  </si>
  <si>
    <t>http://www.trisquel.com</t>
  </si>
  <si>
    <t>9d3c1fd4-5586-593b-d61f-c8b02de88eab</t>
  </si>
  <si>
    <t>Trissel Graham &amp; Toole</t>
  </si>
  <si>
    <t>http://www.tgt-insurance.com/</t>
  </si>
  <si>
    <t>2aa73736-f54b-5db3-2f19-050fdc21c30f</t>
  </si>
  <si>
    <t>Trissential</t>
  </si>
  <si>
    <t>http://www.trissential.com/</t>
  </si>
  <si>
    <t>7a291ad8-6ea6-ecdf-9cca-e7a67f1341ea</t>
  </si>
  <si>
    <t>Trist</t>
  </si>
  <si>
    <t>http://www.trist.it</t>
  </si>
  <si>
    <t>e6d198ac-4591-f7d9-252d-418f37208b00</t>
  </si>
  <si>
    <t>tristan &amp; compagnie</t>
  </si>
  <si>
    <t>http://www.tristanetcompagnie.fr</t>
  </si>
  <si>
    <t>033e778f-43f3-f65c-11e4-122717dec6b2</t>
  </si>
  <si>
    <t>Tristan Capital</t>
  </si>
  <si>
    <t>https://www.tristancap.com/</t>
  </si>
  <si>
    <t>feed5e9e-c840-787c-5987-d674b3843a4e</t>
  </si>
  <si>
    <t>Tristan Robitaille Photo</t>
  </si>
  <si>
    <t>https://www.tristanr.com</t>
  </si>
  <si>
    <t>e216571e-9183-d6b8-e999-cdf7775a656f</t>
  </si>
  <si>
    <t>Tristangames</t>
  </si>
  <si>
    <t>http://tristangames.xyz/</t>
  </si>
  <si>
    <t>55a2a9fe-cc74-4111-4cfe-1ed6cf0590b4</t>
  </si>
  <si>
    <t>Tristar</t>
  </si>
  <si>
    <t>http://www.tristarworldwide.com</t>
  </si>
  <si>
    <t>8fe49eb7-2655-3b09-a1c1-a30f67bcc5da</t>
  </si>
  <si>
    <t>TriStar</t>
  </si>
  <si>
    <t>http://www.tristar.com</t>
  </si>
  <si>
    <t>b54a1fef-e500-0dbf-9f83-36c636b3da8c</t>
  </si>
  <si>
    <t>TriStar Armored Cars</t>
  </si>
  <si>
    <t>http://www.eddiedovner.com/</t>
  </si>
  <si>
    <t>074f96e0-a606-794f-083f-1a9b466e3a2c</t>
  </si>
  <si>
    <t>TriStar Commercial LLC</t>
  </si>
  <si>
    <t>http://www.tristarcommercial.com/</t>
  </si>
  <si>
    <t>27c29634-97e7-02d6-c8b0-803aa644fd4c</t>
  </si>
  <si>
    <t>TriStar Health Partners</t>
  </si>
  <si>
    <t>https://tristarhealthpartners.com/</t>
  </si>
  <si>
    <t>f63e5722-41ab-a979-db30-f2bc1e575618</t>
  </si>
  <si>
    <t>Tristar Investigation</t>
  </si>
  <si>
    <t>http://www.tristarpi.com</t>
  </si>
  <si>
    <t>f2479a50-dd69-8e92-9281-6700cb66bdea</t>
  </si>
  <si>
    <t>TriStar Investors</t>
  </si>
  <si>
    <t>http://www.tristarinvestors.com</t>
  </si>
  <si>
    <t>e8e624aa-638b-9269-a8b8-7b7fd7a7188b</t>
  </si>
  <si>
    <t>TriStar Management</t>
  </si>
  <si>
    <t>http://www.tristarmgt.com</t>
  </si>
  <si>
    <t>8fa1ef21-8edb-18d8-7144-808f1361dad3</t>
  </si>
  <si>
    <t>TriStar Market Data Inc.</t>
  </si>
  <si>
    <t>a0a81d41-12eb-00d9-2f8f-4840b0686c80</t>
  </si>
  <si>
    <t>TriStar Publishing</t>
  </si>
  <si>
    <t>http://www.tristarpub.com</t>
  </si>
  <si>
    <t>e89ad42a-be19-06cc-b555-a8cc6e8422e9</t>
  </si>
  <si>
    <t>Tristar Software</t>
  </si>
  <si>
    <t>http://tristarsoftware.com</t>
  </si>
  <si>
    <t>85974805-214d-adfc-8a0b-cb5ae7267bb8</t>
  </si>
  <si>
    <t>Tristar Systems</t>
  </si>
  <si>
    <t>http://www.tristarsystems.com/</t>
  </si>
  <si>
    <t>7edb0946-1791-e142-7925-1816026aa7eb</t>
  </si>
  <si>
    <t>TristarLawCenter</t>
  </si>
  <si>
    <t>http://tristarlawcenter.com/</t>
  </si>
  <si>
    <t>234313d4-7a07-3c96-0238-f54ab940cff0</t>
  </si>
  <si>
    <t>Tristate American Cleaning Service</t>
  </si>
  <si>
    <t>http://www.tsacleaning.com/</t>
  </si>
  <si>
    <t>c794a2ff-3cf7-e7bf-f3a4-02d69f609885</t>
  </si>
  <si>
    <t>TriState Capital</t>
  </si>
  <si>
    <t>http://www.tristatecapitalbank.com/default.aspx</t>
  </si>
  <si>
    <t>d2c10aeb-4673-68e3-7d8f-2dea5262dc68</t>
  </si>
  <si>
    <t>Tristate Holdings</t>
  </si>
  <si>
    <t>http://www.tristateww.com/</t>
  </si>
  <si>
    <t>394aab7e-b614-27fa-29ac-744e5c74961e</t>
  </si>
  <si>
    <t>TriState Wildlife</t>
  </si>
  <si>
    <t>http://tristatewildlife.com/upper-westchester-county-location.html</t>
  </si>
  <si>
    <t>8d823684-1f34-8cc0-fcfb-2bcf734960e7</t>
  </si>
  <si>
    <t>Tristel</t>
  </si>
  <si>
    <t>http://www.tristel.com</t>
  </si>
  <si>
    <t>cdc92307-a6aa-05ea-2351-24f0ab0fc62e</t>
  </si>
  <si>
    <t>Tristit</t>
  </si>
  <si>
    <t>http://www.tristitgroup.com</t>
  </si>
  <si>
    <t>897a2c7d-a362-38c4-f6b2-29eba88ba3ca</t>
  </si>
  <si>
    <t>Tristone Capital</t>
  </si>
  <si>
    <t>http://www.tristonecapital.com</t>
  </si>
  <si>
    <t>7d678933-02f4-a874-7228-0c730fcabc51</t>
  </si>
  <si>
    <t>Tristram Consultants Ltd</t>
  </si>
  <si>
    <t>http://www.tristramconsultants.co.uk</t>
  </si>
  <si>
    <t>140f7cf8-760a-c6b0-afc7-d39d1d6d9c2c</t>
  </si>
  <si>
    <t>TriStyle Mode GmbH</t>
  </si>
  <si>
    <t>http://www.tristylegroup.com/en.html</t>
  </si>
  <si>
    <t>714de49d-cb1c-9053-1cc4-6de195d2ec51</t>
  </si>
  <si>
    <t>TriSummit Bank</t>
  </si>
  <si>
    <t>https://www.trisummitbank.com/</t>
  </si>
  <si>
    <t>125d28f9-c0a0-7717-f3e7-d300f5e1fa7d</t>
  </si>
  <si>
    <t>Tritab</t>
  </si>
  <si>
    <t>http://www.facebook.com/mytritab</t>
  </si>
  <si>
    <t>34a1d489-a808-1552-1c20-f5c97aa9f634</t>
  </si>
  <si>
    <t>Tritech Fall Protection Systems</t>
  </si>
  <si>
    <t>http://tritechfallprotection.com</t>
  </si>
  <si>
    <t>4d1d33cf-82d8-054c-3859-896e44779142</t>
  </si>
  <si>
    <t>Tritech International Limited</t>
  </si>
  <si>
    <t>http://www.tritech.co.uk/</t>
  </si>
  <si>
    <t>f9bb2434-68b3-13c4-d753-abea22d5a420</t>
  </si>
  <si>
    <t>Tritech Media</t>
  </si>
  <si>
    <t>http://www.tritechmedia.co.za</t>
  </si>
  <si>
    <t>054763d4-abb8-5b78-be99-66f5acd599c1</t>
  </si>
  <si>
    <t>TriTech Software Systems</t>
  </si>
  <si>
    <t>http://www.tritech.com</t>
  </si>
  <si>
    <t>d33ab608-3865-47e1-a0de-50e203a832e5</t>
  </si>
  <si>
    <t>Tritex NDT Ltd</t>
  </si>
  <si>
    <t>http://www.tritexndt.com</t>
  </si>
  <si>
    <t>014f4278-93e6-ff40-2266-632b43910293</t>
  </si>
  <si>
    <t>Tritium</t>
  </si>
  <si>
    <t>http://www.tritium.com.au/</t>
  </si>
  <si>
    <t>915bf73d-12e2-226e-a57f-f7cf048496c8</t>
  </si>
  <si>
    <t>Tritium Consulting</t>
  </si>
  <si>
    <t>http://www.tritiumglobal.com</t>
  </si>
  <si>
    <t>b81b94d0-11b4-3ac4-85e4-d075cb1bc067</t>
  </si>
  <si>
    <t>Tritium Partners</t>
  </si>
  <si>
    <t>http://www.tritiumpartners.com</t>
  </si>
  <si>
    <t>bdde2742-f0ac-0ebb-e8af-2f79f36b7092</t>
  </si>
  <si>
    <t>Tritl</t>
  </si>
  <si>
    <t>http://www.tritl.com</t>
  </si>
  <si>
    <t>e7c3096c-19c4-aae4-acb6-a6d87c004525</t>
  </si>
  <si>
    <t>Triton</t>
  </si>
  <si>
    <t>http://www.triton-partners.com</t>
  </si>
  <si>
    <t>cd1c44dd-4abe-a08d-318f-64f491b702a1</t>
  </si>
  <si>
    <t>http://www.4triton.com/</t>
  </si>
  <si>
    <t>7e4b9c38-705d-e24c-f9cd-e4aa3f3e3ab0</t>
  </si>
  <si>
    <t>Triton Algae Innovations</t>
  </si>
  <si>
    <t>http://tritonhn.com</t>
  </si>
  <si>
    <t>ec2042fc-3415-d4f1-69b4-3178745248b8</t>
  </si>
  <si>
    <t>Triton Asset Management</t>
  </si>
  <si>
    <t>http://www.triton-management.com/</t>
  </si>
  <si>
    <t>6276dded-a7c8-3808-d2be-adcfe4831783</t>
  </si>
  <si>
    <t>Triton College</t>
  </si>
  <si>
    <t>http://www.triton.edu/</t>
  </si>
  <si>
    <t>9af4cf41-fe23-e61a-87d7-db29ce809e30</t>
  </si>
  <si>
    <t>Triton Consulting</t>
  </si>
  <si>
    <t>http://www.triton.co.uk</t>
  </si>
  <si>
    <t>ec6c6e04-9c4b-f5bd-3de3-08c9e1817fc7</t>
  </si>
  <si>
    <t>Triton Container International</t>
  </si>
  <si>
    <t>https://www.tritoncontainer.com</t>
  </si>
  <si>
    <t>e8eb93e1-b53f-7b68-6adc-4e35a750ac1a</t>
  </si>
  <si>
    <t>Triton Digital</t>
  </si>
  <si>
    <t>http://tritondigital.com</t>
  </si>
  <si>
    <t>6a3c56cd-f78e-8f29-47d1-1524e9e8a27c</t>
  </si>
  <si>
    <t>Triton Distribution Systems</t>
  </si>
  <si>
    <t>http://www.tritonds.com</t>
  </si>
  <si>
    <t>3d573963-48e0-1a72-ef28-f1dec3348274</t>
  </si>
  <si>
    <t>Triton Dwellings</t>
  </si>
  <si>
    <t>http://tritondwellings.com</t>
  </si>
  <si>
    <t>595ae477-d311-0b8b-7c09-8f1a7d882d46</t>
  </si>
  <si>
    <t>Triton Foodworks Pvt. Ltd.</t>
  </si>
  <si>
    <t>http://www.tritonfoodworks.com/</t>
  </si>
  <si>
    <t>ac682408-03e3-9782-65e0-ccff8ea40304</t>
  </si>
  <si>
    <t>Triton Imaging Inc.</t>
  </si>
  <si>
    <t>http://www.tritonimaginginc.com</t>
  </si>
  <si>
    <t>e663ece4-aba5-75ea-2528-f153acbfffa2</t>
  </si>
  <si>
    <t>Triton Pacific Capital Partners</t>
  </si>
  <si>
    <t>http://www.tritonpacific.com</t>
  </si>
  <si>
    <t>1e9c7c1e-d564-da92-56dd-8a5594216aba</t>
  </si>
  <si>
    <t>Triton Plumbing</t>
  </si>
  <si>
    <t>http://www.tritonplumbingutah.com</t>
  </si>
  <si>
    <t>0cc47709-9b34-e100-102a-67f67854ee61</t>
  </si>
  <si>
    <t>Triton Renovation Inc.</t>
  </si>
  <si>
    <t>http://tritonrenovationinc.com</t>
  </si>
  <si>
    <t>08770d4c-0380-0f7f-aa93-7f636ab1ef1e</t>
  </si>
  <si>
    <t>Triton Research</t>
  </si>
  <si>
    <t>http://triton-research.com</t>
  </si>
  <si>
    <t>89c2a211-9171-dd30-545c-4ccfc9674e1e</t>
  </si>
  <si>
    <t>Triton Resources, Inc.</t>
  </si>
  <si>
    <t>http://tritontimber.com</t>
  </si>
  <si>
    <t>f33aa535-25d6-6290-510b-96e337712080</t>
  </si>
  <si>
    <t>Triton Solar</t>
  </si>
  <si>
    <t>http://www.tritonsolar.com</t>
  </si>
  <si>
    <t>5fa1b8e6-52b3-a810-9f29-f23020ffee1d</t>
  </si>
  <si>
    <t>Triton Systems</t>
  </si>
  <si>
    <t>http://www.tritonsystems.com</t>
  </si>
  <si>
    <t>71e595a6-ffb2-035b-8a6a-b5cc27b53be8</t>
  </si>
  <si>
    <t>Triton Systems, Inc</t>
  </si>
  <si>
    <t>http://www.tritonatm.com</t>
  </si>
  <si>
    <t>3da0c282-bb71-61c0-4943-5d8fd2c51292</t>
  </si>
  <si>
    <t>Triton Technologies Inc</t>
  </si>
  <si>
    <t>http://tritontechnologies.com</t>
  </si>
  <si>
    <t>8ac3112a-7ae7-3810-2aa6-b6ff0965901a</t>
  </si>
  <si>
    <t>Triton Ventures</t>
  </si>
  <si>
    <t>http://www.tritonventures.com</t>
  </si>
  <si>
    <t>cef286f3-2a5f-c889-3e43-75441e29be1b</t>
  </si>
  <si>
    <t>Triton Water</t>
  </si>
  <si>
    <t>http://www.triton-water.com/</t>
  </si>
  <si>
    <t>6b732026-7be8-99a8-c810-490df349989b</t>
  </si>
  <si>
    <t>Triton Works</t>
  </si>
  <si>
    <t>http://www.tritonworks.com</t>
  </si>
  <si>
    <t>9885460c-da34-5a19-8bae-83ff48ccc70b</t>
  </si>
  <si>
    <t>Triton-Aquaristic</t>
  </si>
  <si>
    <t>http://triton-aquaristic.hu/</t>
  </si>
  <si>
    <t>9afdf85f-bce3-ac7f-9fb8-d799d183d1a2</t>
  </si>
  <si>
    <t>tritondive.co</t>
  </si>
  <si>
    <t>http://www.tritondive.co</t>
  </si>
  <si>
    <t>e68dc27b-2d61-b9c9-e039-dcb9df1f220f</t>
  </si>
  <si>
    <t>Tritone</t>
  </si>
  <si>
    <t>http://www.tritone.es</t>
  </si>
  <si>
    <t>f34c2445-08d2-e55b-85ee-f81ab26a8e58</t>
  </si>
  <si>
    <t>http://www.tritone.be</t>
  </si>
  <si>
    <t>37a4d76b-43d8-e88a-9c82-e7960fea32d5</t>
  </si>
  <si>
    <t>tritonetech</t>
  </si>
  <si>
    <t>http://www.directkarma.com</t>
  </si>
  <si>
    <t>663730ec-3cc8-9dc1-621a-5409448d4a07</t>
  </si>
  <si>
    <t>Tritons</t>
  </si>
  <si>
    <t>https://tritons.co.uk</t>
  </si>
  <si>
    <t>c9ef20a9-52dc-74ab-0008-f8f14ed5c60a</t>
  </si>
  <si>
    <t>Tritons Financial Services</t>
  </si>
  <si>
    <t>http://www.tritonsfs.com</t>
  </si>
  <si>
    <t>2bad5ba0-f62e-7ede-980f-bae499d967b2</t>
  </si>
  <si>
    <t>TritonWear</t>
  </si>
  <si>
    <t>http://www.tritonwear.com/</t>
  </si>
  <si>
    <t>57052989-753d-1d4f-e87a-0ff5ab253f3d</t>
  </si>
  <si>
    <t>tritra</t>
  </si>
  <si>
    <t>http://tritra.eu</t>
  </si>
  <si>
    <t>a2feb986-ee67-5b41-be57-e8f8abd4debd</t>
  </si>
  <si>
    <t>tritrue</t>
  </si>
  <si>
    <t>http://tritrue.com/plt/</t>
  </si>
  <si>
    <t>19c35e5a-bdca-1b24-dc7c-1ccd3c4ca647</t>
  </si>
  <si>
    <t>Tritto</t>
  </si>
  <si>
    <t>http://www.tritto.com/</t>
  </si>
  <si>
    <t>95474dce-c72a-6399-7421-34d324ff8f0e</t>
  </si>
  <si>
    <t>Tritton</t>
  </si>
  <si>
    <t>http://trittonaudio.com/</t>
  </si>
  <si>
    <t>5ef5faa5-daf1-947b-8b3d-375844f3fea1</t>
  </si>
  <si>
    <t>TRITTON Technologies</t>
  </si>
  <si>
    <t>http://www.trittonaudio.com/</t>
  </si>
  <si>
    <t>9139582f-0585-3086-62fd-25346f75236f</t>
  </si>
  <si>
    <t>TRITTY Inc.</t>
  </si>
  <si>
    <t>http://tritty.com</t>
  </si>
  <si>
    <t>106f1d86-5cd3-2cd1-0bc4-ea3483d2f0e7</t>
  </si>
  <si>
    <t>Trium Entertainment</t>
  </si>
  <si>
    <t>http://triumentertainment.com/</t>
  </si>
  <si>
    <t>cfad326e-b96a-b230-3147-ba1b181c6b88</t>
  </si>
  <si>
    <t>TRIUM Global EMBA</t>
  </si>
  <si>
    <t>http://www.triumemba.org</t>
  </si>
  <si>
    <t>491db2e0-8479-9502-b9eb-a88dd2381f28</t>
  </si>
  <si>
    <t>TRIUMF</t>
  </si>
  <si>
    <t>http://www.triumf.ca</t>
  </si>
  <si>
    <t>323b62e2-df44-5a49-50f8-dffe5a9831b6</t>
  </si>
  <si>
    <t>Triumfant</t>
  </si>
  <si>
    <t>http://www.triumfant.com</t>
  </si>
  <si>
    <t>66515cb2-4647-df09-d853-d24ea36c16b9</t>
  </si>
  <si>
    <t>Triumfo</t>
  </si>
  <si>
    <t>http://www.trumfo.us</t>
  </si>
  <si>
    <t>da4cada8-6fe2-374e-5797-28f33bae52cb</t>
  </si>
  <si>
    <t>Triumph</t>
  </si>
  <si>
    <t>http://www.triumphtransport.com/</t>
  </si>
  <si>
    <t>97e52ccb-bb57-1ab1-d384-cc8a0d0f333e</t>
  </si>
  <si>
    <t>Triumph Bancorp, Inc.</t>
  </si>
  <si>
    <t>http://www.triumphbancorp.com/</t>
  </si>
  <si>
    <t>9fae0594-6fdf-77ce-47ab-bbadd480f695</t>
  </si>
  <si>
    <t>Triumph Bank</t>
  </si>
  <si>
    <t>http://triumphbank.com</t>
  </si>
  <si>
    <t>350b7999-fd0b-5c02-91c7-ac0e58b65e05</t>
  </si>
  <si>
    <t>TRIUMPH BOARD</t>
  </si>
  <si>
    <t>http://www.triumphboard.com/</t>
  </si>
  <si>
    <t>51d3e52f-7e5e-d628-aa0c-ba4a1834a446</t>
  </si>
  <si>
    <t>Triumph Business Capital</t>
  </si>
  <si>
    <t>https://www.invoicefactoring.com</t>
  </si>
  <si>
    <t>0ded07e0-ee19-635d-0f83-6219d3d03c77</t>
  </si>
  <si>
    <t>Triumph Capital</t>
  </si>
  <si>
    <t>http://triumphcapitalllc.com/</t>
  </si>
  <si>
    <t>147bc5ea-4922-cf91-173e-103a9e39d5b7</t>
  </si>
  <si>
    <t>Triumph Capital Advisors</t>
  </si>
  <si>
    <t>https://www.triumphbancorp.com</t>
  </si>
  <si>
    <t>5a9c79f4-8537-db72-53ad-463443b3a420</t>
  </si>
  <si>
    <t>Triumph Capital Limited</t>
  </si>
  <si>
    <t>http://triumphant.ca/</t>
  </si>
  <si>
    <t>d3185a77-c7ea-6ead-f5d6-793a1398200f</t>
  </si>
  <si>
    <t>Triumph Corp.</t>
  </si>
  <si>
    <t>http://www.uet.jp</t>
  </si>
  <si>
    <t>4dc69705-886f-925a-1f9b-815ac31a79fd</t>
  </si>
  <si>
    <t>Triumph Engineering Corp.</t>
  </si>
  <si>
    <t>http://www.triumph-eng.com/</t>
  </si>
  <si>
    <t>17aef830-576a-3bf8-90cb-1a19cb05c198</t>
  </si>
  <si>
    <t>Triumph Group</t>
  </si>
  <si>
    <t>http://www.triumphgroup.com</t>
  </si>
  <si>
    <t>51a36469-226f-d5ad-9d70-0c390e9f9de9</t>
  </si>
  <si>
    <t>Triumph Healthcare Finance</t>
  </si>
  <si>
    <t>http://www.triumphhf.com/</t>
  </si>
  <si>
    <t>2447dba3-bf59-cebd-0210-e8dd05d8763e</t>
  </si>
  <si>
    <t>Triumph Higher Education Group</t>
  </si>
  <si>
    <t>http://triumpheducation.com</t>
  </si>
  <si>
    <t>cb5c110f-c457-da55-2b4e-13ec63503700</t>
  </si>
  <si>
    <t>Triumph Hotels</t>
  </si>
  <si>
    <t>http://www.triumphhotels.com/</t>
  </si>
  <si>
    <t>cbb4d99c-8f91-9d04-d6bc-dd0341f2e3fb</t>
  </si>
  <si>
    <t>Triumph Investment Fund</t>
  </si>
  <si>
    <t>http://www.triumphinvestmentfund.com/</t>
  </si>
  <si>
    <t>cba71d4f-30f0-950c-f003-07120d2497b9</t>
  </si>
  <si>
    <t>TRIUMPH IT SERVICES INC</t>
  </si>
  <si>
    <t>http://triumphitinc.com/</t>
  </si>
  <si>
    <t>d211bee6-f8b4-6398-3b42-fc22524aff4e</t>
  </si>
  <si>
    <t>Triumph Learning</t>
  </si>
  <si>
    <t>http://www.triumphlearning.com</t>
  </si>
  <si>
    <t>951f0668-c8c5-fe3d-b045-d38efd43de9e</t>
  </si>
  <si>
    <t>Triumph Modular</t>
  </si>
  <si>
    <t>http://triumphmodular.com</t>
  </si>
  <si>
    <t>58d8b5e6-b88c-b0de-9f79-6c90346555e4</t>
  </si>
  <si>
    <t>Triumph Motorcycles</t>
  </si>
  <si>
    <t>http://www.triumph.co.uk/</t>
  </si>
  <si>
    <t>0df676bc-c37b-5644-50d9-66700836260c</t>
  </si>
  <si>
    <t>Triumph Sound and Vision</t>
  </si>
  <si>
    <t>http://www.triumphsoundandvision.com</t>
  </si>
  <si>
    <t>15941333-9888-0e26-ee7c-e04ef672dc6b</t>
  </si>
  <si>
    <t>Triumph Strategic Consulting</t>
  </si>
  <si>
    <t>http://www.triumphstrategicconsulting.com/</t>
  </si>
  <si>
    <t>ecd5e17a-22db-4642-1636-12850a562653</t>
  </si>
  <si>
    <t>Triumph Studios</t>
  </si>
  <si>
    <t>http://triumphstudios.com/</t>
  </si>
  <si>
    <t>2048bdb0-5bd4-a70e-8e28-f88046207b0b</t>
  </si>
  <si>
    <t>Triumph Technology</t>
  </si>
  <si>
    <t>http://attriumph.com</t>
  </si>
  <si>
    <t>0f55c82a-e8df-1e89-f963-24418a49e34f</t>
  </si>
  <si>
    <t>Triumph360</t>
  </si>
  <si>
    <t>http://www.triumph360.com</t>
  </si>
  <si>
    <t>5d7861b4-4fd2-c795-fc2a-f3082a3784fc</t>
  </si>
  <si>
    <t>Triumphchepassione</t>
  </si>
  <si>
    <t>http://www.triumphchepassione.com/</t>
  </si>
  <si>
    <t>e12998a9-a421-c843-7f2b-d9f1a101ff32</t>
  </si>
  <si>
    <t>TriumphCRM.com</t>
  </si>
  <si>
    <t>http://www.triumphcrm.com</t>
  </si>
  <si>
    <t>da209388-c8ad-fe0b-2756-d9bc9004ca76</t>
  </si>
  <si>
    <t>Triumphus</t>
  </si>
  <si>
    <t>http://triumphus.com</t>
  </si>
  <si>
    <t>80e353fb-21ba-c8d5-abd6-c6cac015910c</t>
  </si>
  <si>
    <t>Triumvirate Environmental</t>
  </si>
  <si>
    <t>http://www.triumvirate.com</t>
  </si>
  <si>
    <t>f572ecfd-53ad-f037-20ba-04b782561457</t>
  </si>
  <si>
    <t>Triune Integrative Medicine</t>
  </si>
  <si>
    <t>http://www.triunemed.com</t>
  </si>
  <si>
    <t>4866fdbc-07ed-050f-e8f3-1a26cbba7103</t>
  </si>
  <si>
    <t>Triune Music Group, Ltd.</t>
  </si>
  <si>
    <t>https://hanson.net/</t>
  </si>
  <si>
    <t>298f3d6e-77aa-d8de-2505-0c0814ca4d9a</t>
  </si>
  <si>
    <t>Triune Systems</t>
  </si>
  <si>
    <t>http://www.triunesystems.com</t>
  </si>
  <si>
    <t>a36f8061-e103-897d-d769-7c0643f69a1b</t>
  </si>
  <si>
    <t>Triunfo Verde</t>
  </si>
  <si>
    <t>http://www.triunfoverde.org/</t>
  </si>
  <si>
    <t>fced11ec-b200-c740-c204-eafce8455975</t>
  </si>
  <si>
    <t>Trius Electric, Inc.</t>
  </si>
  <si>
    <t>http://triuselectric.com</t>
  </si>
  <si>
    <t>bb5dfa40-0233-5804-64da-45f493c01676</t>
  </si>
  <si>
    <t>Trius Therapeutics</t>
  </si>
  <si>
    <t>http://triusrx.com</t>
  </si>
  <si>
    <t>ed9dc0e5-893a-5bf7-2efb-0a7cee2a05bc</t>
  </si>
  <si>
    <t>Trivae</t>
  </si>
  <si>
    <t>http://www.trivae.com/</t>
  </si>
  <si>
    <t>87afd15e-4212-76a5-35e0-81b52dcad999</t>
  </si>
  <si>
    <t>trivafly</t>
  </si>
  <si>
    <t>http://trivafly.com</t>
  </si>
  <si>
    <t>fc177299-8834-737d-1873-b72b79caeb4a</t>
  </si>
  <si>
    <t>trivago</t>
  </si>
  <si>
    <t>http://www.trivago.com</t>
  </si>
  <si>
    <t>51062844-40e6-7e19-0009-23b463377017</t>
  </si>
  <si>
    <t>Trivalent</t>
  </si>
  <si>
    <t>http://www.trivalent.co</t>
  </si>
  <si>
    <t>a184ee2d-09e7-17ec-db54-2e61c4f15246</t>
  </si>
  <si>
    <t>Trivalent Group</t>
  </si>
  <si>
    <t>http://www.trivalentgroup.com/</t>
  </si>
  <si>
    <t>50ef65b5-2342-bebf-5294-97673c87f444</t>
  </si>
  <si>
    <t>TriValley Primary Care</t>
  </si>
  <si>
    <t>https://www.trivalleypc.com</t>
  </si>
  <si>
    <t>995240d4-9039-5f6d-4fef-a5624de7649e</t>
  </si>
  <si>
    <t>TriValleyBook</t>
  </si>
  <si>
    <t>http://www.trivalleybook.com</t>
  </si>
  <si>
    <t>44d06444-5251-f8b6-eafb-d117cf5d5ebf</t>
  </si>
  <si>
    <t>Trivalor Residual Value</t>
  </si>
  <si>
    <t>http://trivalorvr.e-monsite.com/</t>
  </si>
  <si>
    <t>44d34d72-2c83-b992-23c4-3f1d6e906372</t>
  </si>
  <si>
    <t>Trivantage</t>
  </si>
  <si>
    <t>http://www.trivantage.com.au/</t>
  </si>
  <si>
    <t>326c0e37-11ed-27df-1233-1a14eecc2717</t>
  </si>
  <si>
    <t>Trivanti</t>
  </si>
  <si>
    <t>http://www.trivanti.ch</t>
  </si>
  <si>
    <t>642c30a3-9009-ccbe-c386-9ce8dbae7c80</t>
  </si>
  <si>
    <t>Trivantis Corporation</t>
  </si>
  <si>
    <t>http://lectora.com</t>
  </si>
  <si>
    <t>8d66a2c1-3cdf-cc5f-cecc-6baba7974a78</t>
  </si>
  <si>
    <t>Trivaris</t>
  </si>
  <si>
    <t>http://www.trivaris.com</t>
  </si>
  <si>
    <t>46d9d4c2-d321-b440-d135-ae5f9d0d6942</t>
  </si>
  <si>
    <t>TriVascular</t>
  </si>
  <si>
    <t>http://www.trivascular.com/</t>
  </si>
  <si>
    <t>ffd4fb7f-1b90-3f2a-bc29-dceb93626d26</t>
  </si>
  <si>
    <t>Trivato</t>
  </si>
  <si>
    <t>http://www.trivato.com</t>
  </si>
  <si>
    <t>6b5a92a0-6ae9-f661-bc43-80ebe3d964c9</t>
  </si>
  <si>
    <t>Trive</t>
  </si>
  <si>
    <t>http://www.hellotrive.com/</t>
  </si>
  <si>
    <t>8b2e7dd5-0070-6e13-5555-516795c150f1</t>
  </si>
  <si>
    <t>Trive Automotive</t>
  </si>
  <si>
    <t>http://gotrive.com/</t>
  </si>
  <si>
    <t>6486cfc7-15a7-5573-882b-eb59a794005c</t>
  </si>
  <si>
    <t>Trive Capital Holdings</t>
  </si>
  <si>
    <t>http://trivecapital.com</t>
  </si>
  <si>
    <t>3e5a0fa9-7626-a71d-3335-68c1c6d8c542</t>
  </si>
  <si>
    <t>Trivec</t>
  </si>
  <si>
    <t>http://www.trivec.se/</t>
  </si>
  <si>
    <t>ccff7f31-8e72-9299-21ca-d997e9696534</t>
  </si>
  <si>
    <t>TriVeda Capital</t>
  </si>
  <si>
    <t>http://trivedacapital.com</t>
  </si>
  <si>
    <t>8cd1ed9e-fa85-8b61-ca5c-690ff992345b</t>
  </si>
  <si>
    <t>Trivedi Capacity Associates</t>
  </si>
  <si>
    <t>http://www.harpumbrella.com/</t>
  </si>
  <si>
    <t>9495a935-6913-f91b-88cb-e46c2d5fd33a</t>
  </si>
  <si>
    <t>Trivedi Effect</t>
  </si>
  <si>
    <t>http://www.trivedieffect.com</t>
  </si>
  <si>
    <t>4d1c6802-f755-390b-077f-9cb203425334</t>
  </si>
  <si>
    <t>Trivedi Foundation - A non-profit organization</t>
  </si>
  <si>
    <t>http://trivedifoundation.org/</t>
  </si>
  <si>
    <t>65c949e8-5e0c-748f-a770-da723d41c681</t>
  </si>
  <si>
    <t>Trivedi Global Inc - International Wellness Company</t>
  </si>
  <si>
    <t>http://www.trivediglobal.com</t>
  </si>
  <si>
    <t>07b339c2-6b97-96b8-ecae-97f7c994cd0e</t>
  </si>
  <si>
    <t>Trivedi Healers</t>
  </si>
  <si>
    <t>http://www.trivedieffect.com/</t>
  </si>
  <si>
    <t>8f2c29e7-7aa5-bd25-c3d0-1866f18b4cbd</t>
  </si>
  <si>
    <t>Trivedi Science</t>
  </si>
  <si>
    <t>http://trivediscience.com</t>
  </si>
  <si>
    <t>ff160517-6809-142b-a8e1-021973a97e4b</t>
  </si>
  <si>
    <t>Trivella Investimentos</t>
  </si>
  <si>
    <t>http://www.trivella.net/</t>
  </si>
  <si>
    <t>410949b8-a96e-af94-bd79-ecc8d481a077</t>
  </si>
  <si>
    <t>Trivelles Hotels &amp; Resorts Limited</t>
  </si>
  <si>
    <t>http://www.trivellesinternational.com</t>
  </si>
  <si>
    <t>c807225a-aeb8-408e-1d8c-a62e568b46ed</t>
  </si>
  <si>
    <t>Triveneta Gas</t>
  </si>
  <si>
    <t>http://www.triveneta.biz</t>
  </si>
  <si>
    <t>c0430a00-cd69-aa2f-f02d-9a110bfec41a</t>
  </si>
  <si>
    <t>Triveni Engineering &amp; Industries</t>
  </si>
  <si>
    <t>http://www.trivenigroup.com</t>
  </si>
  <si>
    <t>47d80f8c-9b0b-7e70-1465-83741c94d25b</t>
  </si>
  <si>
    <t>Trivenisarees</t>
  </si>
  <si>
    <t>http://www.triveniethnics.com</t>
  </si>
  <si>
    <t>28c34db1-156b-b0ce-75d1-ebac5f973478</t>
  </si>
  <si>
    <t>TriVentures</t>
  </si>
  <si>
    <t>8e33923b-c2ea-18d7-8765-d2b8e0f9a928</t>
  </si>
  <si>
    <t>Triventus</t>
  </si>
  <si>
    <t>http://www.triventus.com</t>
  </si>
  <si>
    <t>42900bf3-7110-f017-464f-2707319afa96</t>
  </si>
  <si>
    <t>Triventy</t>
  </si>
  <si>
    <t>http://www.triventy.com</t>
  </si>
  <si>
    <t>ac624db5-7d0f-fcea-7be1-93d0c24fd752</t>
  </si>
  <si>
    <t>Triveo</t>
  </si>
  <si>
    <t>http://triveo.com.br/</t>
  </si>
  <si>
    <t>c937fa94-804d-e7bb-25ee-1024cbd84292</t>
  </si>
  <si>
    <t>Triveous</t>
  </si>
  <si>
    <t>http://triveous.com/</t>
  </si>
  <si>
    <t>4399ae0b-34ed-c272-90c6-79e2d8e75c33</t>
  </si>
  <si>
    <t>TriVergent</t>
  </si>
  <si>
    <t>https://www.trivergenthealth.com</t>
  </si>
  <si>
    <t>43d294e5-7af3-c209-1244-5387416dbea7</t>
  </si>
  <si>
    <t>TriVergent Communications</t>
  </si>
  <si>
    <t>http://www.frogfire.com</t>
  </si>
  <si>
    <t>337af987-6f4a-e7f9-7016-21761b4a01d9</t>
  </si>
  <si>
    <t>Triversity</t>
  </si>
  <si>
    <t>http://www.triversity.com/</t>
  </si>
  <si>
    <t>7c9b8995-dec0-1cf6-98b4-955bf182f0c2</t>
  </si>
  <si>
    <t>TriVest</t>
  </si>
  <si>
    <t>http://www.trivest.co.za/</t>
  </si>
  <si>
    <t>1571d5b4-f20b-edf8-947c-008fad13725d</t>
  </si>
  <si>
    <t>TriVest Folio</t>
  </si>
  <si>
    <t>http://www.trivestfolio.com</t>
  </si>
  <si>
    <t>b72ac0d9-58b4-b5d3-98cc-d314448acdbd</t>
  </si>
  <si>
    <t>Trivest Partners</t>
  </si>
  <si>
    <t>http://www.trivest.com/</t>
  </si>
  <si>
    <t>ad9ce872-f60e-cc2e-ca2c-642bd12c7ebd</t>
  </si>
  <si>
    <t>Trivet LA</t>
  </si>
  <si>
    <t>http://www.trivetla.com</t>
  </si>
  <si>
    <t>84456192-00a2-6077-c351-72be9d03bf31</t>
  </si>
  <si>
    <t>Trivex Company</t>
  </si>
  <si>
    <t>http://www.trivex.biz</t>
  </si>
  <si>
    <t>7373362f-eba0-f629-3956-b63fa8e35313</t>
  </si>
  <si>
    <t>Trivia Database</t>
  </si>
  <si>
    <t>http://www.triviadatabase.com</t>
  </si>
  <si>
    <t>bc83ecb3-a3d1-2fb9-8d01-0120e50c9cda</t>
  </si>
  <si>
    <t>Trivia Duel</t>
  </si>
  <si>
    <t>http://www.triviaduel.com</t>
  </si>
  <si>
    <t>ad07a8c5-8039-4654-6b68-5dd66ef21fb9</t>
  </si>
  <si>
    <t>Trivia Labs</t>
  </si>
  <si>
    <t>http://www.yuriy.net</t>
  </si>
  <si>
    <t>dcb6dd8e-4ddd-6934-49aa-f4ff100d8c9c</t>
  </si>
  <si>
    <t>Trivial Technology</t>
  </si>
  <si>
    <t>http://www.trivialtechnology.com</t>
  </si>
  <si>
    <t>74abdabc-2b4f-d727-a0bf-57e83070ed6e</t>
  </si>
  <si>
    <t>Triviala</t>
  </si>
  <si>
    <t>http://www.triviala.com</t>
  </si>
  <si>
    <t>16d2c013-938e-eaa7-a91d-8647b0772def</t>
  </si>
  <si>
    <t>TriviaPad</t>
  </si>
  <si>
    <t>http://triviapad.com</t>
  </si>
  <si>
    <t>3d826305-91b6-8c32-8bfd-d8dc2b444946</t>
  </si>
  <si>
    <t>Trivid</t>
  </si>
  <si>
    <t>http://www.trivid.com</t>
  </si>
  <si>
    <t>c3d5fee4-ec41-a1c2-cbf7-cc9c66eb2189</t>
  </si>
  <si>
    <t>Trivida</t>
  </si>
  <si>
    <t>http://trividahealth.com</t>
  </si>
  <si>
    <t>8161d14c-54e9-8fc5-7b53-b1654e1da14e</t>
  </si>
  <si>
    <t>Trivident</t>
  </si>
  <si>
    <t>http://www.trivident.com</t>
  </si>
  <si>
    <t>666d8d50-003f-8032-de07-9f0ab05f35de</t>
  </si>
  <si>
    <t>Trivie</t>
  </si>
  <si>
    <t>http://trivie.com</t>
  </si>
  <si>
    <t>043fb14b-8b10-634f-606b-ad5b2aabad7a</t>
  </si>
  <si>
    <t>TriView Capital</t>
  </si>
  <si>
    <t>http://triviewcapital.com/</t>
  </si>
  <si>
    <t>63058cd1-ca49-846b-6e8b-4c458e1e11eb</t>
  </si>
  <si>
    <t>triVIN Holdings</t>
  </si>
  <si>
    <t>http://www.trivin.com</t>
  </si>
  <si>
    <t>f5267172-c6b2-3b89-5e8b-445838b26ecf</t>
  </si>
  <si>
    <t>Triviosity</t>
  </si>
  <si>
    <t>http://triviosity.com</t>
  </si>
  <si>
    <t>be9e68be-c756-9e2d-69f3-874816470246</t>
  </si>
  <si>
    <t>TriVirix International</t>
  </si>
  <si>
    <t>http://www.trivirix.com</t>
  </si>
  <si>
    <t>cb3ecf61-abfd-55ff-0fde-c1c1a66f9ede</t>
  </si>
  <si>
    <t>TriVision</t>
  </si>
  <si>
    <t>http://trivision.dk/</t>
  </si>
  <si>
    <t>5c569ed9-594a-0a40-b923-87c387d7c960</t>
  </si>
  <si>
    <t>TriVision Software</t>
  </si>
  <si>
    <t>http://www.trivisionsoft.com</t>
  </si>
  <si>
    <t>d15e6162-bac8-9e44-ba75-362025018844</t>
  </si>
  <si>
    <t>Trivitron Healthcare</t>
  </si>
  <si>
    <t>http://www.trivitron.com</t>
  </si>
  <si>
    <t>755b6d0b-5a2b-a03f-a9bd-86aaaf89ca62</t>
  </si>
  <si>
    <t>Trivium</t>
  </si>
  <si>
    <t>http://www.triviumcs.com/</t>
  </si>
  <si>
    <t>4edef637-be7e-8222-8f80-8531ca61af90</t>
  </si>
  <si>
    <t>Trivium Sport</t>
  </si>
  <si>
    <t>http://www.triviumsport.es/</t>
  </si>
  <si>
    <t>b52a10a3-1fbc-e17f-0887-69a816a90964</t>
  </si>
  <si>
    <t>TriVium Systems</t>
  </si>
  <si>
    <t>http://www.triviumsystems.biz</t>
  </si>
  <si>
    <t>b6470e9f-9a5d-eca2-7a45-04eee3ed8996</t>
  </si>
  <si>
    <t>Triviumsoft</t>
  </si>
  <si>
    <t>http://www.triviumsoft.com</t>
  </si>
  <si>
    <t>4685896a-d37f-d6aa-95ba-7120db5a8f5c</t>
  </si>
  <si>
    <t>Trivlike</t>
  </si>
  <si>
    <t>http://www.trivlike.com</t>
  </si>
  <si>
    <t>79c5984a-3e43-0078-07e2-021b47cbc175</t>
  </si>
  <si>
    <t>Trivnet</t>
  </si>
  <si>
    <t>http://www.trivnet.com/default.html</t>
  </si>
  <si>
    <t>04b7a6fd-f8f9-4bcb-3f0b-5b29c6ec9bf5</t>
  </si>
  <si>
    <t>Trivone</t>
  </si>
  <si>
    <t>http://www.trivone.com/</t>
  </si>
  <si>
    <t>94a83a84-b2ea-6d0a-0612-d02ea98a9c03</t>
  </si>
  <si>
    <t>Trivop</t>
  </si>
  <si>
    <t>http://www.trivop.com</t>
  </si>
  <si>
    <t>378fa3cb-07af-a028-bcb0-dc7ea5eb35fb</t>
  </si>
  <si>
    <t>Trivsamma Koh Tao paketresor med resor</t>
  </si>
  <si>
    <t>http://kohtao40.qapacity.com/my-blog/118396/trevliga-koh-tao-paketresa-samt-resor</t>
  </si>
  <si>
    <t>a8ac3658-96fe-597c-4513-f5fd71612492</t>
  </si>
  <si>
    <t>TriVu Media</t>
  </si>
  <si>
    <t>http://trivu.tv</t>
  </si>
  <si>
    <t>d6d1c900-4657-f336-3357-de715edb9381</t>
  </si>
  <si>
    <t>TriVulpe Films Ltd</t>
  </si>
  <si>
    <t>http://www.trivulpefilms.com</t>
  </si>
  <si>
    <t>478115ff-ae32-d05d-c204-6bbb67774668</t>
  </si>
  <si>
    <t>Trivver Inc</t>
  </si>
  <si>
    <t>http://www.trivver.com/</t>
  </si>
  <si>
    <t>898f54ab-b350-c889-0b7c-fe7bfef9dc05</t>
  </si>
  <si>
    <t>TriWest Capital Partners</t>
  </si>
  <si>
    <t>http://triwest.ca/</t>
  </si>
  <si>
    <t>dedc8846-7867-b442-9480-ef21ef26c06c</t>
  </si>
  <si>
    <t>TriWest Healthcare Alliance</t>
  </si>
  <si>
    <t>http://triwest.com</t>
  </si>
  <si>
    <t>85311b44-c8dd-d34a-59c1-a2389c24f762</t>
  </si>
  <si>
    <t>Trix</t>
  </si>
  <si>
    <t>http://www.go2trix.com/</t>
  </si>
  <si>
    <t>5746b988-4fc7-c398-d4dc-5b2ce4da14d1</t>
  </si>
  <si>
    <t>TRIXandTRAX</t>
  </si>
  <si>
    <t>http://www.trixandtrax.com</t>
  </si>
  <si>
    <t>9c4daf0c-7232-6f7e-01aa-23fbd7301645</t>
  </si>
  <si>
    <t>Trixcell</t>
  </si>
  <si>
    <t>http://www.trixcell.com</t>
  </si>
  <si>
    <t>cb1d0e00-2ef3-e3bc-d894-ad89dd698324</t>
  </si>
  <si>
    <t>Trixin</t>
  </si>
  <si>
    <t>https://trixin.com</t>
  </si>
  <si>
    <t>29fe8a69-7387-ae07-872a-55dfd1676236</t>
  </si>
  <si>
    <t>Trizeon</t>
  </si>
  <si>
    <t>http://www.trizeon.com</t>
  </si>
  <si>
    <t>b84486c4-1bdf-898e-0678-98b026745c49</t>
  </si>
  <si>
    <t>Trizeri</t>
  </si>
  <si>
    <t>https://trizeri.com/</t>
  </si>
  <si>
    <t>6e3593fe-3265-480c-d1c4-254c4cb7ff23</t>
  </si>
  <si>
    <t>TriZetto</t>
  </si>
  <si>
    <t>http://trizetto.com</t>
  </si>
  <si>
    <t>587a4218-e55b-a963-6d4b-3d659c3d3729</t>
  </si>
  <si>
    <t>Trizic, Inc.</t>
  </si>
  <si>
    <t>http://www.trizic.com</t>
  </si>
  <si>
    <t>7e183432-f140-935e-9ade-a4b121885bd1</t>
  </si>
  <si>
    <t>Trizion, Inc.</t>
  </si>
  <si>
    <t>http://trizion.com/</t>
  </si>
  <si>
    <t>9cac6780-e49a-146c-e880-b8c044b61b09</t>
  </si>
  <si>
    <t>Trizma Smart Sourcing</t>
  </si>
  <si>
    <t>http://www.trizma.com/</t>
  </si>
  <si>
    <t>ec03e495-8e61-a0fe-2cbb-1f4d3ddcfc96</t>
  </si>
  <si>
    <t>Trizzio</t>
  </si>
  <si>
    <t>http://www.trizzio.in</t>
  </si>
  <si>
    <t>200a6ba4-19a8-99af-bf84-c92a627d3508</t>
  </si>
  <si>
    <t>TrizzMedia</t>
  </si>
  <si>
    <t>http://trizzmedia.com</t>
  </si>
  <si>
    <t>5f1ffd0d-effe-5d5f-c4eb-068ac4df6c60</t>
  </si>
  <si>
    <t>TRL</t>
  </si>
  <si>
    <t>http://trl.co.uk/</t>
  </si>
  <si>
    <t>d09044dc-b8bc-db59-a438-6f037e1645f5</t>
  </si>
  <si>
    <t>TRL Funk</t>
  </si>
  <si>
    <t>http://www.trlfunk.de/</t>
  </si>
  <si>
    <t>f097cd51-65c3-f462-4949-b24e9ce819b7</t>
  </si>
  <si>
    <t>TRL IT Solutions</t>
  </si>
  <si>
    <t>http://trlit.com/</t>
  </si>
  <si>
    <t>40c3a4bc-c14b-4b9f-c889-b67e166e9039</t>
  </si>
  <si>
    <t>TRL Technology Limited</t>
  </si>
  <si>
    <t>http://www.trltech.co.uk</t>
  </si>
  <si>
    <t>d34d68ed-8c60-b0bf-ed5f-84943b66a0bb</t>
  </si>
  <si>
    <t>TRLabs</t>
  </si>
  <si>
    <t>http://trtech.ca</t>
  </si>
  <si>
    <t>0f8eed05-1208-acd8-2077-9e2b14716466</t>
  </si>
  <si>
    <t>Trlby Innovative</t>
  </si>
  <si>
    <t>http://trlby.com/index.html</t>
  </si>
  <si>
    <t>861dfea8-e391-2d25-1356-519c41695523</t>
  </si>
  <si>
    <t>TRM Corp</t>
  </si>
  <si>
    <t>http://www.trm.com</t>
  </si>
  <si>
    <t>901f8860-28ec-4862-4aaf-2100c6f6e074</t>
  </si>
  <si>
    <t>TRM Marketing</t>
  </si>
  <si>
    <t>http://www.trm-marketing.com</t>
  </si>
  <si>
    <t>d83e8781-43a9-59b7-932e-8f626a39932f</t>
  </si>
  <si>
    <t>TRN Capital</t>
  </si>
  <si>
    <t>http://www.trncapital.com</t>
  </si>
  <si>
    <t>c8050e8d-13e1-cfd8-c145-2f8ef0cfe158</t>
  </si>
  <si>
    <t>TRN Technologies Inc</t>
  </si>
  <si>
    <t>https://www.trn.tech</t>
  </si>
  <si>
    <t>aa7dfd5c-ee96-d20e-3114-bf1bc944c83d</t>
  </si>
  <si>
    <t>trnd</t>
  </si>
  <si>
    <t>https://www.trnd.com/</t>
  </si>
  <si>
    <t>a55650a0-4d95-4b2e-385f-2d50eecf2d9a</t>
  </si>
  <si>
    <t>https://company.trnd.com/en/</t>
  </si>
  <si>
    <t>e753ddb1-0b5f-818f-0b78-4d03489115ca</t>
  </si>
  <si>
    <t>TRNDE</t>
  </si>
  <si>
    <t>http://www.trnde.com</t>
  </si>
  <si>
    <t>55002761-f2f4-d731-f7d3-49139213cdc2</t>
  </si>
  <si>
    <t>TRNDlabs</t>
  </si>
  <si>
    <t>https://www.trndlabs.com/</t>
  </si>
  <si>
    <t>d7017ab6-5f09-a4b5-9080-d25014e318d2</t>
  </si>
  <si>
    <t>Trnio</t>
  </si>
  <si>
    <t>http://www.trnio.com</t>
  </si>
  <si>
    <t>0bfc7415-1db2-dd3a-2a62-8215a312fd90</t>
  </si>
  <si>
    <t>TRNK</t>
  </si>
  <si>
    <t>http://trnk-nyc.com</t>
  </si>
  <si>
    <t>579ba2b0-4966-e13d-be10-e6dc532c1937</t>
  </si>
  <si>
    <t>trnql inc.</t>
  </si>
  <si>
    <t>http://www.trnql.com</t>
  </si>
  <si>
    <t>0aa4fda4-d376-cde4-bf26-88e449608337</t>
  </si>
  <si>
    <t>TRNXHUB</t>
  </si>
  <si>
    <t>https://www.trnxhub.com</t>
  </si>
  <si>
    <t>c3b61c1f-ccd8-17d5-12e8-3e575664f24e</t>
  </si>
  <si>
    <t>TRO</t>
  </si>
  <si>
    <t>http://www.tro-group.com/</t>
  </si>
  <si>
    <t>065756ed-fcac-af92-4772-1a1eaff7132a</t>
  </si>
  <si>
    <t>Troax AB</t>
  </si>
  <si>
    <t>http://www.troax.com/</t>
  </si>
  <si>
    <t>538c5a26-c9e1-7866-90bf-dfabe0569582</t>
  </si>
  <si>
    <t>Trobo</t>
  </si>
  <si>
    <t>http://herecomestrobo.com/</t>
  </si>
  <si>
    <t>03c2fc5b-5afb-d97b-7474-036157ca0589</t>
  </si>
  <si>
    <t>Troc de l'Ile SA</t>
  </si>
  <si>
    <t>http://www.troc.com</t>
  </si>
  <si>
    <t>823f97ad-3558-a50c-57fc-3c5a320e8655</t>
  </si>
  <si>
    <t>Troca Digital</t>
  </si>
  <si>
    <t>http://gdtdigital.com.br</t>
  </si>
  <si>
    <t>591f0c4b-efdb-42a9-abec-a519ce590612</t>
  </si>
  <si>
    <t>Trocadero Capital Partners</t>
  </si>
  <si>
    <t>http://www.trocaderocp.com/en/</t>
  </si>
  <si>
    <t>95b0f4e4-5994-04b9-54ef-37c7db7d96f4</t>
  </si>
  <si>
    <t>Trocados</t>
  </si>
  <si>
    <t>https://www.trocados.com.br</t>
  </si>
  <si>
    <t>fc849da8-388a-2963-06df-dcc31146bfaa</t>
  </si>
  <si>
    <t>TROCAFONE</t>
  </si>
  <si>
    <t>http://www.trocafone.com</t>
  </si>
  <si>
    <t>d03ca485-6e7f-25e6-05ef-afdd83e82937</t>
  </si>
  <si>
    <t>Trocaire College</t>
  </si>
  <si>
    <t>http://www.trocaire.edu/</t>
  </si>
  <si>
    <t>0e36c8c3-d524-8aac-7493-cf8baf7ec549</t>
  </si>
  <si>
    <t>Trocando Jogos</t>
  </si>
  <si>
    <t>http://www.trocajogo.com.br</t>
  </si>
  <si>
    <t>00f47a74-88ef-b09a-2745-6db415fce4aa</t>
  </si>
  <si>
    <t>Trocar Sweep</t>
  </si>
  <si>
    <t>http://www.trocarsweep.com</t>
  </si>
  <si>
    <t>2ee132aa-283f-27d9-687b-cc01ec797367</t>
  </si>
  <si>
    <t>Trochoi1000.com</t>
  </si>
  <si>
    <t>http://www.trochoi1000.com/</t>
  </si>
  <si>
    <t>764c813c-c5a7-1d58-4432-75aaaca21826</t>
  </si>
  <si>
    <t>TroChoiViet</t>
  </si>
  <si>
    <t>http://www.trochoiviet.com/</t>
  </si>
  <si>
    <t>31303b23-e1e7-ab9c-a26f-54f0da8d34d2</t>
  </si>
  <si>
    <t>TroChoiVui</t>
  </si>
  <si>
    <t>http://en.trochoivui.com/</t>
  </si>
  <si>
    <t>2f6e3f52-1015-9be5-db69-6825631d2dae</t>
  </si>
  <si>
    <t>TROD Medical</t>
  </si>
  <si>
    <t>http://trodmedical.com</t>
  </si>
  <si>
    <t>6e28856d-39ed-324e-9dd1-046cf27fe518</t>
  </si>
  <si>
    <t>Trodly</t>
  </si>
  <si>
    <t>http://www.trodly.com</t>
  </si>
  <si>
    <t>2e25f6d5-afee-09ad-d815-49dc7b6a45b8</t>
  </si>
  <si>
    <t>Troffit</t>
  </si>
  <si>
    <t>http://troffit.com/</t>
  </si>
  <si>
    <t>1a338500-32a2-fa50-01cb-b16396c6067f</t>
  </si>
  <si>
    <t>Troglo</t>
  </si>
  <si>
    <t>http://www.troglo.net/</t>
  </si>
  <si>
    <t>96951158-4923-d9e8-0b0a-4c12333030a2</t>
  </si>
  <si>
    <t>Troi GmbH</t>
  </si>
  <si>
    <t>https://www.troi.de/</t>
  </si>
  <si>
    <t>737990e8-2f76-caca-6bea-db0fdaf0e058</t>
  </si>
  <si>
    <t>troi mailing services inc</t>
  </si>
  <si>
    <t>http://www.troimail.com</t>
  </si>
  <si>
    <t>76848109-0f81-535d-cb1e-698e9089c85c</t>
  </si>
  <si>
    <t>Troider, Inc.</t>
  </si>
  <si>
    <t>https://www.troider.com/?lang=en</t>
  </si>
  <si>
    <t>6f65eca2-5520-c03a-7942-c80317370784</t>
  </si>
  <si>
    <t>Troido android consulting</t>
  </si>
  <si>
    <t>http://troido.com/</t>
  </si>
  <si>
    <t>8af0be83-40da-ce3b-2454-e3dccc591e14</t>
  </si>
  <si>
    <t>troii Software</t>
  </si>
  <si>
    <t>http://troii.com</t>
  </si>
  <si>
    <t>b41ee34c-da7f-c845-513a-e35acb30fd64</t>
  </si>
  <si>
    <t>Troika</t>
  </si>
  <si>
    <t>http://www.troika.tv/</t>
  </si>
  <si>
    <t>88351a1c-9aea-2412-8df8-9e183dd623c4</t>
  </si>
  <si>
    <t>Troika Dialog</t>
  </si>
  <si>
    <t>http://www.troika.ru</t>
  </si>
  <si>
    <t>dbf77223-28a9-edc9-42e3-a08706738ca4</t>
  </si>
  <si>
    <t>Troikaa Global Translation Services</t>
  </si>
  <si>
    <t>http://www.troikaa.co.in/</t>
  </si>
  <si>
    <t>98b43e86-6850-87d1-0a96-7a12e8a4ba28</t>
  </si>
  <si>
    <t>Trois I Investments Industriels Internationaux</t>
  </si>
  <si>
    <t>http://www.trois-i.lu/</t>
  </si>
  <si>
    <t>9921f6a5-5843-e367-a8b5-ec8635de9a2d</t>
  </si>
  <si>
    <t>Trojan Battery</t>
  </si>
  <si>
    <t>http://www.trojanbattery.com</t>
  </si>
  <si>
    <t>5970cd55-0fa3-7939-8904-7f2728ef45cb</t>
  </si>
  <si>
    <t>Trojan Estates</t>
  </si>
  <si>
    <t>http://www.trojanestates.com/</t>
  </si>
  <si>
    <t>cda2abdb-df39-4a86-db23-8a122d2648e4</t>
  </si>
  <si>
    <t>Trojan Lithograph</t>
  </si>
  <si>
    <t>http://www.allpaktrojan.com/trojanlitho</t>
  </si>
  <si>
    <t>3e0fc6cf-dfe1-f913-dc10-70179b0d2ae2</t>
  </si>
  <si>
    <t>Trojan Technologies</t>
  </si>
  <si>
    <t>http://www.trojantechnologies.com/</t>
  </si>
  <si>
    <t>dd14ced6-7f85-908f-27b1-c1530157d875</t>
  </si>
  <si>
    <t>Trojan Tree</t>
  </si>
  <si>
    <t>http://www.trojantree.com</t>
  </si>
  <si>
    <t>7cc53e27-c673-8d3a-e325-72f8a7306a1b</t>
  </si>
  <si>
    <t>Trojanlabel ApS</t>
  </si>
  <si>
    <t>http://www.trojanlabel.com</t>
  </si>
  <si>
    <t>cb000be9-e000-a890-39ac-f8ae6ebdaf7a</t>
  </si>
  <si>
    <t>TrojanUV</t>
  </si>
  <si>
    <t>http://trojanuv.com/</t>
  </si>
  <si>
    <t>9a9fc9c5-b018-b1a7-c0e2-38144c68bbe6</t>
  </si>
  <si>
    <t>Trolion</t>
  </si>
  <si>
    <t>http://www.trolion.com</t>
  </si>
  <si>
    <t>b4984214-84b5-f603-4a2a-2584930000c2</t>
  </si>
  <si>
    <t>Trolldor.com</t>
  </si>
  <si>
    <t>http://www.trolldor.com</t>
  </si>
  <si>
    <t>0c39f78f-121f-86a2-e7cd-78b79f142507</t>
  </si>
  <si>
    <t>Troller</t>
  </si>
  <si>
    <t>http://www.troller.com.br/</t>
  </si>
  <si>
    <t>98798896-4d9d-4ba5-67a4-71a624ef103f</t>
  </si>
  <si>
    <t>Trollim</t>
  </si>
  <si>
    <t>http://www.trollim.com</t>
  </si>
  <si>
    <t>7da676a5-403b-d711-9c23-faa7f2bbabd9</t>
  </si>
  <si>
    <t>Trolling Effects</t>
  </si>
  <si>
    <t>https://trollingeffects.org/</t>
  </si>
  <si>
    <t>1b0fc780-a524-ceb1-81cf-9fcfa93b1ace</t>
  </si>
  <si>
    <t>Trollinger Consulting Group</t>
  </si>
  <si>
    <t>http://www.trollingerconsultinggroup.com/</t>
  </si>
  <si>
    <t>59d29147-f9f4-84b2-5e93-d68429b0b289</t>
  </si>
  <si>
    <t>Trolltech</t>
  </si>
  <si>
    <t>http://www.trolltech.com</t>
  </si>
  <si>
    <t>b2d973d8-5a2e-ffba-d525-d2486a629cdc</t>
  </si>
  <si>
    <t>Trolltech Foundation</t>
  </si>
  <si>
    <t>http://www.trolltechfoundation.org</t>
  </si>
  <si>
    <t>d9a96260-d0cc-23e2-ada7-70e8d74002c0</t>
  </si>
  <si>
    <t>Trombetta</t>
  </si>
  <si>
    <t>http://www.trombetta.com</t>
  </si>
  <si>
    <t>6642c62b-4e01-37a0-0c09-959f78e5a289</t>
  </si>
  <si>
    <t>Trombi.com</t>
  </si>
  <si>
    <t>http://www.trombi.com</t>
  </si>
  <si>
    <t>14c69fce-0061-017b-bfcf-523d171b0a17</t>
  </si>
  <si>
    <t>Trombly</t>
  </si>
  <si>
    <t>http://www.tromblyinternational.com/</t>
  </si>
  <si>
    <t>b9a6f92b-7ba5-c74b-69f5-5fb79b280c29</t>
  </si>
  <si>
    <t>Tromblylaw</t>
  </si>
  <si>
    <t>http://www.tromblylaw.com/</t>
  </si>
  <si>
    <t>7f0750d9-8d95-6a3e-9dc9-548f272c6ced</t>
  </si>
  <si>
    <t>Tromholt A/S</t>
  </si>
  <si>
    <t>http://tromholt.dk</t>
  </si>
  <si>
    <t>6db0c2f6-3d7f-131b-57e8-a9ba91ab6706</t>
  </si>
  <si>
    <t>TROMKE</t>
  </si>
  <si>
    <t>http://www.tromke.com</t>
  </si>
  <si>
    <t>22d215a1-eb2f-3a6c-2967-9dd17da1e229</t>
  </si>
  <si>
    <t>Trommelo</t>
  </si>
  <si>
    <t>http://www.trommelo.com</t>
  </si>
  <si>
    <t>1e73761e-e3bc-5070-aaea-6f1a1629eea3</t>
  </si>
  <si>
    <t>Tromp Bakery Equipment</t>
  </si>
  <si>
    <t>http://www.tromp.nl/</t>
  </si>
  <si>
    <t>41a1035c-602f-4dd2-fe91-713f329fe4fb</t>
  </si>
  <si>
    <t>Tromp Group</t>
  </si>
  <si>
    <t>http://www.trompgroup.nl/en/</t>
  </si>
  <si>
    <t>55c7ba2b-c637-83f7-190f-364352a01069</t>
  </si>
  <si>
    <t>Tromp-Pol Baking Equipment B.V.</t>
  </si>
  <si>
    <t>https://www.vanderpol.nl/</t>
  </si>
  <si>
    <t>1feff995-d83f-7dc0-023e-3e7178bd7319</t>
  </si>
  <si>
    <t>TRON</t>
  </si>
  <si>
    <t>http://tron-mainz.de</t>
  </si>
  <si>
    <t>fad4d44b-67f3-03c3-18b0-c09856036c56</t>
  </si>
  <si>
    <t>Tron Capital</t>
  </si>
  <si>
    <t>http://www.trongroup.com/private_equity.htm</t>
  </si>
  <si>
    <t>a74a62b6-b611-3fab-6b74-8a7fa047b754</t>
  </si>
  <si>
    <t>Tron Technologies</t>
  </si>
  <si>
    <t>http://www.tron-tech.co.uk</t>
  </si>
  <si>
    <t>faec100e-7b4f-259a-fc58-5682b9af41b7</t>
  </si>
  <si>
    <t>Tron-Club</t>
  </si>
  <si>
    <t>http://tronclub.com</t>
  </si>
  <si>
    <t>65986f64-5a1c-7b9c-db76-7a3fe4da00bf</t>
  </si>
  <si>
    <t>Tronair</t>
  </si>
  <si>
    <t>http://www.tronair.com/</t>
  </si>
  <si>
    <t>bc3357f9-9621-c328-3a59-59d511d20ccf</t>
  </si>
  <si>
    <t>Tronc</t>
  </si>
  <si>
    <t>https://tronc.com</t>
  </si>
  <si>
    <t>3f82766a-8c04-6849-a127-b366dede3c26</t>
  </si>
  <si>
    <t>Tronex Tools</t>
  </si>
  <si>
    <t>http://www.tronextools.com</t>
  </si>
  <si>
    <t>778d91b6-d0f7-c5f0-6016-b9211996c94d</t>
  </si>
  <si>
    <t>http://www.tronextools.com/</t>
  </si>
  <si>
    <t>f690c4a3-0827-fe6c-c4d3-35bcaf659707</t>
  </si>
  <si>
    <t>TRONgui</t>
  </si>
  <si>
    <t>http://www.trongui.com</t>
  </si>
  <si>
    <t>778ca636-f848-8160-524b-ebcdfb7f9c59</t>
  </si>
  <si>
    <t>Tronic Innovation GmbH</t>
  </si>
  <si>
    <t>http://tronic.digital/</t>
  </si>
  <si>
    <t>6580cac8-36d1-92c3-f3b1-d660bebdec68</t>
  </si>
  <si>
    <t>Tronic.fm</t>
  </si>
  <si>
    <t>http://www.tronic.fm</t>
  </si>
  <si>
    <t>bae13f02-7864-5921-1822-7804078ac14b</t>
  </si>
  <si>
    <t>Tronic's Micro Systems</t>
  </si>
  <si>
    <t>http://www.tronicsgroup.com/</t>
  </si>
  <si>
    <t>a48f4179-c71d-afe1-351d-0e4ad2181106</t>
  </si>
  <si>
    <t>Tronica</t>
  </si>
  <si>
    <t>http://tronica.jp</t>
  </si>
  <si>
    <t>bbd67d4f-0f8d-c5b7-2087-1f317682a732</t>
  </si>
  <si>
    <t>TRONICS GROUP</t>
  </si>
  <si>
    <t>http://www.tronicsgroup.com</t>
  </si>
  <si>
    <t>c67a3962-33ec-d040-fd74-b7dcc52f795b</t>
  </si>
  <si>
    <t>TroniTAG</t>
  </si>
  <si>
    <t>http://www.tronitag.com</t>
  </si>
  <si>
    <t>696391f4-750f-aed2-a1f8-27d2a3ecca60</t>
  </si>
  <si>
    <t>TRONIXSS</t>
  </si>
  <si>
    <t>http://www.tronixss.com/</t>
  </si>
  <si>
    <t>fabb3272-bd26-8ff9-9fbf-6700ad160700</t>
  </si>
  <si>
    <t>Tronoser - Business Development Co.</t>
  </si>
  <si>
    <t>http://www.tronoser.com/</t>
  </si>
  <si>
    <t>323a54f2-c9ed-2690-6c24-384fd3e20d6a</t>
  </si>
  <si>
    <t>Tronox</t>
  </si>
  <si>
    <t>http://www.tronox.com/</t>
  </si>
  <si>
    <t>da0a66ae-fa1a-0126-3b8a-c39c824f07d2</t>
  </si>
  <si>
    <t>Tronox Alkali</t>
  </si>
  <si>
    <t>http://alkali.tronox.com</t>
  </si>
  <si>
    <t>2e731225-3079-d1e4-88d8-dd2e4b033fa8</t>
  </si>
  <si>
    <t>Trontek electronics Private Limited</t>
  </si>
  <si>
    <t>http://www.trontek.com</t>
  </si>
  <si>
    <t>4a64bfbc-963c-62fb-ab70-cbc21a1f48ea</t>
  </si>
  <si>
    <t>Tronxin accelerator</t>
  </si>
  <si>
    <t>https://www.txa.com.tw</t>
  </si>
  <si>
    <t>68679bbc-fc8f-514e-6008-9c017526a307</t>
  </si>
  <si>
    <t>Trony Solar</t>
  </si>
  <si>
    <t>http://www.trony.com/en</t>
  </si>
  <si>
    <t>14f3029d-93c2-4000-20ae-3576b4790417</t>
  </si>
  <si>
    <t>Trooblr Inc.</t>
  </si>
  <si>
    <t>http://trooblrinc.com</t>
  </si>
  <si>
    <t>148089f0-afdb-bce7-b127-e2a3e03a0d64</t>
  </si>
  <si>
    <t>Troodon</t>
  </si>
  <si>
    <t>http://www.troodo.com/</t>
  </si>
  <si>
    <t>8ab3ac6e-0de2-1223-0f2f-3615cd2bc467</t>
  </si>
  <si>
    <t>TrooGranola</t>
  </si>
  <si>
    <t>http://www.troogranola.com/</t>
  </si>
  <si>
    <t>eaa00656-00fc-9bfd-e2ac-b01af7c414c9</t>
  </si>
  <si>
    <t>Troolley</t>
  </si>
  <si>
    <t>http://www.troolley.com</t>
  </si>
  <si>
    <t>a6c8873c-9f82-6af1-b512-706c7593c341</t>
  </si>
  <si>
    <t>Trooly</t>
  </si>
  <si>
    <t>http://troo.ly</t>
  </si>
  <si>
    <t>752dac56-59c8-fc32-bc43-350132e40b74</t>
  </si>
  <si>
    <t>TrooMobile</t>
  </si>
  <si>
    <t>http://troomobile.com</t>
  </si>
  <si>
    <t>a4448fcc-43a2-21fe-b48f-bbdaafdbd814</t>
  </si>
  <si>
    <t>Troompet.com</t>
  </si>
  <si>
    <t>http://www.troompet.com/</t>
  </si>
  <si>
    <t>f28ed589-8589-1f07-3896-5c86cb606b67</t>
  </si>
  <si>
    <t>Troon Golf</t>
  </si>
  <si>
    <t>http://www.troongolf.com/</t>
  </si>
  <si>
    <t>ad4b3db1-eb7b-4b8a-552b-dd09d38daefa</t>
  </si>
  <si>
    <t>Trooops, Cheeky Labs Ltd</t>
  </si>
  <si>
    <t>https://www.trooops.com</t>
  </si>
  <si>
    <t>94d84082-dcfc-a345-6c22-a79656cccb49</t>
  </si>
  <si>
    <t>Troop</t>
  </si>
  <si>
    <t>https://troopwork.com</t>
  </si>
  <si>
    <t>778a0cf4-da13-c5e9-6ff6-0ba93f1e9108</t>
  </si>
  <si>
    <t>Troop Raising</t>
  </si>
  <si>
    <t>http://troopraising.com/</t>
  </si>
  <si>
    <t>144ad394-7e37-8a4b-9286-54eb9072ecf9</t>
  </si>
  <si>
    <t>Troopa</t>
  </si>
  <si>
    <t>http://www.troopa.la</t>
  </si>
  <si>
    <t>383f9d8e-dd1b-7f31-66c8-d40c6adebcff</t>
  </si>
  <si>
    <t>Troopas</t>
  </si>
  <si>
    <t>http://www.troopas.com</t>
  </si>
  <si>
    <t>2b221642-63fe-a369-5ecf-b2ff4bdbc0e6</t>
  </si>
  <si>
    <t>Troopix Solutions</t>
  </si>
  <si>
    <t>http://www.troopix.com</t>
  </si>
  <si>
    <t>b1660735-624b-9cee-cdb3-fe54d4adc19c</t>
  </si>
  <si>
    <t>Troopp.com</t>
  </si>
  <si>
    <t>https://www.troopp.com</t>
  </si>
  <si>
    <t>31434260-363b-99d6-310a-435996599a35</t>
  </si>
  <si>
    <t>Troopr</t>
  </si>
  <si>
    <t>https://www.troopr.com</t>
  </si>
  <si>
    <t>376eaf1e-e165-4ee5-8049-d5fa080df4c7</t>
  </si>
  <si>
    <t>Trooprr</t>
  </si>
  <si>
    <t>http://www.trooprr.com</t>
  </si>
  <si>
    <t>6d657325-e0fb-6bf6-7781-048b2d4f93b9</t>
  </si>
  <si>
    <t>Troops, Inc.</t>
  </si>
  <si>
    <t>http://www.troops.ai</t>
  </si>
  <si>
    <t>89a76a0b-a5c3-169b-cb69-db300edf89a3</t>
  </si>
  <si>
    <t>TroopScore</t>
  </si>
  <si>
    <t>https://troopscore.com</t>
  </si>
  <si>
    <t>8233dc33-b23f-848c-cac3-55b7c16934b3</t>
  </si>
  <si>
    <t>TroopSwap</t>
  </si>
  <si>
    <t>http://www.troopswap.com</t>
  </si>
  <si>
    <t>5f9b3c76-d5f1-31c2-2c15-6e495425dac2</t>
  </si>
  <si>
    <t>Troopto</t>
  </si>
  <si>
    <t>https://www.troopto.com/</t>
  </si>
  <si>
    <t>5148aba0-8f1f-d358-0b99-c03284d44ddc</t>
  </si>
  <si>
    <t>TroopTrip.com</t>
  </si>
  <si>
    <t>http://www.trooptrip.com</t>
  </si>
  <si>
    <t>b0e0b259-3ba3-39ae-f799-9afeb4204e22</t>
  </si>
  <si>
    <t>TroopTube</t>
  </si>
  <si>
    <t>http://www.trooptube.tv</t>
  </si>
  <si>
    <t>2338386d-82b2-7edb-2d8e-10f2264cdaa3</t>
  </si>
  <si>
    <t>TroopZilla</t>
  </si>
  <si>
    <t>http://www.troopzilla.com</t>
  </si>
  <si>
    <t>acfa911b-6cd2-4454-4e4c-cc08f9b8b1b8</t>
  </si>
  <si>
    <t>Troostwijk Group</t>
  </si>
  <si>
    <t>http://www.troostwijk.nl</t>
  </si>
  <si>
    <t>cd14fc59-0789-f278-d9b8-1720ba2f2358</t>
  </si>
  <si>
    <t>TRooTech Business Solutions</t>
  </si>
  <si>
    <t>http://trootech.com/</t>
  </si>
  <si>
    <t>6ace8f30-4302-011d-cb68-ac51b323541d</t>
  </si>
  <si>
    <t>TrooTrac</t>
  </si>
  <si>
    <t>http://www.trootrac.com/</t>
  </si>
  <si>
    <t>38e96b01-bef3-3e70-6084-2a57d46748f0</t>
  </si>
  <si>
    <t>Trooval</t>
  </si>
  <si>
    <t>http://www.troovalinc.com</t>
  </si>
  <si>
    <t>fe825594-d3e2-4332-0c09-5ac4b153bde3</t>
  </si>
  <si>
    <t>Troovel</t>
  </si>
  <si>
    <t>http://en.troovel.com</t>
  </si>
  <si>
    <t>fdb8f546-3783-21f2-8074-026e269eddc1</t>
  </si>
  <si>
    <t>troovy</t>
  </si>
  <si>
    <t>http://troovy.com</t>
  </si>
  <si>
    <t>e1bebc59-1264-4504-9602-0c5c41d85636</t>
  </si>
  <si>
    <t>Troozi</t>
  </si>
  <si>
    <t>http://www.troozi.com/</t>
  </si>
  <si>
    <t>79327227-b2c3-7bb6-104a-5bb11d94062a</t>
  </si>
  <si>
    <t>TroparÌÄå© Inc.</t>
  </si>
  <si>
    <t>http://tropare.com</t>
  </si>
  <si>
    <t>34e9d43f-a98b-322d-f0f9-32b509ab7650</t>
  </si>
  <si>
    <t>TropezCPA</t>
  </si>
  <si>
    <t>http://www.tropezcpa.com</t>
  </si>
  <si>
    <t>3eebcffb-65ec-e856-6464-a3a7d56b2611</t>
  </si>
  <si>
    <t>Trophic Wellness</t>
  </si>
  <si>
    <t>http://www.nutricharge.in/</t>
  </si>
  <si>
    <t>dca95a3a-0c5d-8551-75df-f2f3ecdbf965</t>
  </si>
  <si>
    <t>TROPHiT</t>
  </si>
  <si>
    <t>http://www.trophit.com/</t>
  </si>
  <si>
    <t>69a057b7-1ec1-d8eb-06f6-030e73066b92</t>
  </si>
  <si>
    <t>Trophos</t>
  </si>
  <si>
    <t>http://www.trophos.com</t>
  </si>
  <si>
    <t>c0b9e4bd-d44e-3275-46da-63912c98845f</t>
  </si>
  <si>
    <t>Trophos Energy</t>
  </si>
  <si>
    <t>http://trophosenergy.com</t>
  </si>
  <si>
    <t>00c112ec-b589-92ed-6b4b-f0c714d30acf</t>
  </si>
  <si>
    <t>trophus</t>
  </si>
  <si>
    <t>https://www.trophus.com</t>
  </si>
  <si>
    <t>0196e5af-66ae-b5d0-3c5a-b15f56ecbd26</t>
  </si>
  <si>
    <t>Trophy Homes</t>
  </si>
  <si>
    <t>http://www.trophyhomes.com</t>
  </si>
  <si>
    <t>0b05575c-e851-d582-e0b3-0e0aa1240804</t>
  </si>
  <si>
    <t>Trophy Outlet Inc.</t>
  </si>
  <si>
    <t>http://www.trophyoutlet.com/</t>
  </si>
  <si>
    <t>2c224230-2179-21a5-2b32-627f5f80bfad</t>
  </si>
  <si>
    <t>Trophy Properties</t>
  </si>
  <si>
    <t>http://www.trophyproperties.net</t>
  </si>
  <si>
    <t>615dff34-debc-04ea-9b7a-8dcbb26cb42d</t>
  </si>
  <si>
    <t>Trophy Store</t>
  </si>
  <si>
    <t>http://www.trophystore.co.uk</t>
  </si>
  <si>
    <t>a8989205-4822-e7b9-ac7f-c109b65ed528</t>
  </si>
  <si>
    <t>Trophy Taker</t>
  </si>
  <si>
    <t>http://www.trophytaker.com/</t>
  </si>
  <si>
    <t>2ad5eb7c-71eb-25fb-6948-73d99f7a8c59</t>
  </si>
  <si>
    <t>Trophy Trout Guide Services</t>
  </si>
  <si>
    <t>http://www.trophytroutguideservices.com</t>
  </si>
  <si>
    <t>4c52992d-17e0-07cf-2fe3-3296187003e5</t>
  </si>
  <si>
    <t>trophydeal</t>
  </si>
  <si>
    <t>http://www.trophydeal.in</t>
  </si>
  <si>
    <t>74444253-9620-54c6-abef-5628e64b44ca</t>
  </si>
  <si>
    <t>Trophydogs.com</t>
  </si>
  <si>
    <t>http://www.trophydogs.com</t>
  </si>
  <si>
    <t>0a2fb9d4-a644-0d75-c447-d15361be909e</t>
  </si>
  <si>
    <t>TrophyHunts.com</t>
  </si>
  <si>
    <t>http://www.trophyhunts.com</t>
  </si>
  <si>
    <t>d3935115-122f-bdf4-cf73-a1267c80a597</t>
  </si>
  <si>
    <t>Trophykart</t>
  </si>
  <si>
    <t>http://www.trophykart.in/</t>
  </si>
  <si>
    <t>989e82c2-e2b3-d8c6-e253-5c3c02e50138</t>
  </si>
  <si>
    <t>TrophyMaker</t>
  </si>
  <si>
    <t>http://www.trophymaker.com.au/</t>
  </si>
  <si>
    <t>52bbc4f6-4004-9268-31ab-82e30e6cc04b</t>
  </si>
  <si>
    <t>TrophySoft</t>
  </si>
  <si>
    <t>http://www.trophysoft.com</t>
  </si>
  <si>
    <t>43117753-a4cd-3cd1-6d8d-24a7ac127fe4</t>
  </si>
  <si>
    <t>Tropian</t>
  </si>
  <si>
    <t>http://www.tropian.com/</t>
  </si>
  <si>
    <t>9ab5d330-a95e-28f6-0348-ce774eafd3cb</t>
  </si>
  <si>
    <t>Tropic By the Sea</t>
  </si>
  <si>
    <t>http://www.tropicbythesea.com/</t>
  </si>
  <si>
    <t>84f8a722-14d4-d302-ff22-aa1335ae5e09</t>
  </si>
  <si>
    <t>Tropic Mind</t>
  </si>
  <si>
    <t>http://www.tropicmind.com</t>
  </si>
  <si>
    <t>d204dfaa-a566-a80c-f7fa-95cc8d8b2b5f</t>
  </si>
  <si>
    <t>Tropic Survival Advertising</t>
  </si>
  <si>
    <t>http://www.tropicsurvival.com</t>
  </si>
  <si>
    <t>62734c22-0d6f-1546-b5d5-f600efed0f8f</t>
  </si>
  <si>
    <t>Tropic Trailer</t>
  </si>
  <si>
    <t>http://www.tropictrailer.com/</t>
  </si>
  <si>
    <t>8f957fed-97a6-ee25-f1b9-d4760971e7e3</t>
  </si>
  <si>
    <t>Tropica Web Design</t>
  </si>
  <si>
    <t>http://www.tropicaweb.co.uk</t>
  </si>
  <si>
    <t>006c4a80-a4ed-9005-3da0-04af0095db92</t>
  </si>
  <si>
    <t>Tropical Beverages</t>
  </si>
  <si>
    <t>http://tropbevco.com/</t>
  </si>
  <si>
    <t>e9f64b0a-0595-9ff4-44e2-fb85de061df1</t>
  </si>
  <si>
    <t>Tropical Escape Vacation Homes</t>
  </si>
  <si>
    <t>http://tropicalescapevacationhomes.com/</t>
  </si>
  <si>
    <t>336bf5d9-5658-8632-2bba-2af8cba488bb</t>
  </si>
  <si>
    <t>Tropical Mountains</t>
  </si>
  <si>
    <t>http://www.tropicalmountains.ch/</t>
  </si>
  <si>
    <t>c41cfa5b-820d-41e2-c6f9-513c7d2e2e35</t>
  </si>
  <si>
    <t>Tropical Organic Growers</t>
  </si>
  <si>
    <t>http://www.togrowers.com/</t>
  </si>
  <si>
    <t>a43f1dbb-a613-6f3f-5e8e-f5162c079d7f</t>
  </si>
  <si>
    <t>Tropical Seas Inc</t>
  </si>
  <si>
    <t>http://www.tropicalseas.com</t>
  </si>
  <si>
    <t>82101f98-b0df-8bee-b5c5-8d15d443363b</t>
  </si>
  <si>
    <t>Tropical Skoops</t>
  </si>
  <si>
    <t>http://www.tropical-skoops.weebly.com</t>
  </si>
  <si>
    <t>b2f55ba4-e516-0d0b-a11b-52a0d78d2f6e</t>
  </si>
  <si>
    <t>Tropical Smoothie Cafe</t>
  </si>
  <si>
    <t>http://www.tropicalsmoothiecafe.com</t>
  </si>
  <si>
    <t>f78c5656-c8bf-cbf3-79ee-96fa4a307672</t>
  </si>
  <si>
    <t>Tropical Space</t>
  </si>
  <si>
    <t>http://www.tropicalspace.fr/</t>
  </si>
  <si>
    <t>1d366617-3c50-27ac-deba-6a327c5e98cd</t>
  </si>
  <si>
    <t>Tropical Valley Tours and Travel</t>
  </si>
  <si>
    <t>http://www.tropicalvalleysafaris.com</t>
  </si>
  <si>
    <t>eeee9a39-3bf8-a610-4b42-27f6c87c47c9</t>
  </si>
  <si>
    <t>Tropicana Beverage Group</t>
  </si>
  <si>
    <t>http://www.tropicana.com/</t>
  </si>
  <si>
    <t>c80d2458-bb82-31f2-9177-603d3652e0d8</t>
  </si>
  <si>
    <t>Tropicana Casino</t>
  </si>
  <si>
    <t>https://tropicana.net</t>
  </si>
  <si>
    <t>6127eacd-20df-2e1b-d493-740280f49f2e</t>
  </si>
  <si>
    <t>Tropicana Las Vegas Hotel and Casino</t>
  </si>
  <si>
    <t>http://www.troplv.com/</t>
  </si>
  <si>
    <t>f2d41ec8-d7b5-276c-04f5-bbb0f2da3eca</t>
  </si>
  <si>
    <t>Tropiceel Products</t>
  </si>
  <si>
    <t>http://www.tropiceel.com/</t>
  </si>
  <si>
    <t>5cdeb396-4500-632b-7cfa-547ff7d7c051</t>
  </si>
  <si>
    <t>Tropics Software Technologies</t>
  </si>
  <si>
    <t>http://www.gotropics.com/</t>
  </si>
  <si>
    <t>eb174030-10b4-1a0a-dc8d-4e2cd981c61f</t>
  </si>
  <si>
    <t>Tropik Media</t>
  </si>
  <si>
    <t>http://www.tropikmedia.com</t>
  </si>
  <si>
    <t>44e70939-114c-62e9-2529-13a631eb0e1b</t>
  </si>
  <si>
    <t>Tropisounds</t>
  </si>
  <si>
    <t>http://www.tropisounds.com</t>
  </si>
  <si>
    <t>78f25438-c33d-86b0-c1ca-1898d055b143</t>
  </si>
  <si>
    <t>Tropitone Furniture</t>
  </si>
  <si>
    <t>http://www.tropitone.com</t>
  </si>
  <si>
    <t>18e030ff-287c-28b4-c87a-f0a50fd95157</t>
  </si>
  <si>
    <t>Tropix Turismo</t>
  </si>
  <si>
    <t>http://www.tropix.com.br</t>
  </si>
  <si>
    <t>9ad68725-24aa-b63e-22e2-2de7375403ed</t>
  </si>
  <si>
    <t>Tropler</t>
  </si>
  <si>
    <t>http://tropler.com/</t>
  </si>
  <si>
    <t>bc00dd40-6a39-e9b2-464e-c96141f7285e</t>
  </si>
  <si>
    <t>TropMed Pharma Consulting</t>
  </si>
  <si>
    <t>http://www.tropmedpharma.com/</t>
  </si>
  <si>
    <t>3e1047fe-b275-cba7-da9a-8894bf0472e6</t>
  </si>
  <si>
    <t>Tropo</t>
  </si>
  <si>
    <t>http://www.tropo.com</t>
  </si>
  <si>
    <t>fb8e846c-29d3-35f3-f3c2-3a090f7588e0</t>
  </si>
  <si>
    <t>Tropolino</t>
  </si>
  <si>
    <t>http://www.tropolino.com</t>
  </si>
  <si>
    <t>19510f9b-2a8a-4796-e87c-6395ba0f6a73</t>
  </si>
  <si>
    <t>Tropos</t>
  </si>
  <si>
    <t>http://troposweather.com/</t>
  </si>
  <si>
    <t>d537c41e-3561-526e-a0de-7e4b45c941b1</t>
  </si>
  <si>
    <t>Tropos Networks</t>
  </si>
  <si>
    <t>http://www.tropos.com</t>
  </si>
  <si>
    <t>0d2eb4eb-f38b-6e89-a009-663b34734043</t>
  </si>
  <si>
    <t>Troppin</t>
  </si>
  <si>
    <t>http://troppin.com</t>
  </si>
  <si>
    <t>fe5013f2-91d8-2ed2-f06b-7128b20468d1</t>
  </si>
  <si>
    <t>Troppus Software, an EchoStar Corporation</t>
  </si>
  <si>
    <t>http://www.meetsymbi.com</t>
  </si>
  <si>
    <t>7aa011a3-3ed5-08e3-9153-024856996dc5</t>
  </si>
  <si>
    <t>Troquer</t>
  </si>
  <si>
    <t>https://troquer.com.mx/</t>
  </si>
  <si>
    <t>8382f009-627c-2b56-fb79-3f102a8c4cf7</t>
  </si>
  <si>
    <t>Tross</t>
  </si>
  <si>
    <t>http://tross.co</t>
  </si>
  <si>
    <t>56d442bb-31ff-c387-6832-97d4dd0516d2</t>
  </si>
  <si>
    <t>Trossen Robotics</t>
  </si>
  <si>
    <t>http://www.trossenrobotics.com/</t>
  </si>
  <si>
    <t>ea0762d7-9893-db8c-e690-4377a9d10812</t>
  </si>
  <si>
    <t>Trot</t>
  </si>
  <si>
    <t>http://www.ridetrot.com</t>
  </si>
  <si>
    <t>c42016b4-1ecb-a566-2d5e-10ca6069e0b4</t>
  </si>
  <si>
    <t>Trotec Laser</t>
  </si>
  <si>
    <t>http://www.troteclaser.com/en-us-gb/pages/laser_systems.aspx</t>
  </si>
  <si>
    <t>205b82ff-ad4f-6640-9587-5aa326c1088a</t>
  </si>
  <si>
    <t>TroTro Diaries</t>
  </si>
  <si>
    <t>http://www.trotrodiaries.com/</t>
  </si>
  <si>
    <t>376fb536-ae08-3a43-cd9b-ba708876aa64</t>
  </si>
  <si>
    <t>Trotro Tractor</t>
  </si>
  <si>
    <t>http://www.trotrotractor.com/</t>
  </si>
  <si>
    <t>adb211fc-5e90-28d6-0244-8fb99b5e343b</t>
  </si>
  <si>
    <t>Trottergo</t>
  </si>
  <si>
    <t>http://www.trottergo.com</t>
  </si>
  <si>
    <t>b51e7513-0402-64ce-98ed-66474c2667fe</t>
  </si>
  <si>
    <t>Trotters Equine</t>
  </si>
  <si>
    <t>http://www.trotters-equine.co.uk</t>
  </si>
  <si>
    <t>c56ac9ae-4cf5-4f32-7498-8aef0e85afc9</t>
  </si>
  <si>
    <t>Trottr</t>
  </si>
  <si>
    <t>http://trottr.us</t>
  </si>
  <si>
    <t>663ab119-57d2-4dd0-6183-758147d44b7e</t>
  </si>
  <si>
    <t>TROU Solutions</t>
  </si>
  <si>
    <t>http://www.trousolutions.com</t>
  </si>
  <si>
    <t>a9ba89ea-2245-7877-31f1-4ef9177cde07</t>
  </si>
  <si>
    <t>Troubadour</t>
  </si>
  <si>
    <t>http://www.troubadour.com</t>
  </si>
  <si>
    <t>4750d0e2-b618-7cd9-ffa5-2605ceb6563f</t>
  </si>
  <si>
    <t>Troubadour Goods</t>
  </si>
  <si>
    <t>http://www.troubadourgoods.com/</t>
  </si>
  <si>
    <t>b0de915b-c827-2d80-a928-af6674577095</t>
  </si>
  <si>
    <t>Troubledot</t>
  </si>
  <si>
    <t>http://www.troubledot.com</t>
  </si>
  <si>
    <t>f812132b-d452-5e8d-3eb5-d919357b6360</t>
  </si>
  <si>
    <t>Troubleshooters Inc</t>
  </si>
  <si>
    <t>http://www.linkedin.com/in/peterthomashall</t>
  </si>
  <si>
    <t>15514b8d-0f1e-3136-e6cf-bbc3d9074d45</t>
  </si>
  <si>
    <t>Trounceflow</t>
  </si>
  <si>
    <t>http://www.trounceflow.com</t>
  </si>
  <si>
    <t>b6502157-ac51-5399-63cd-b3fa6c0c9f89</t>
  </si>
  <si>
    <t>Troupe</t>
  </si>
  <si>
    <t>http://www.troupejewelry.com</t>
  </si>
  <si>
    <t>8c635a4d-f10e-f614-c60d-e20e75c734ef</t>
  </si>
  <si>
    <t>TroupeFit</t>
  </si>
  <si>
    <t>http://www.troupefit.com</t>
  </si>
  <si>
    <t>c1694348-7ef9-fca1-3335-a631ab8bc664</t>
  </si>
  <si>
    <t>Trourist</t>
  </si>
  <si>
    <t>http://www.trourist.com</t>
  </si>
  <si>
    <t>6a6ea5b1-143e-e05e-8979-8ff06adffe80</t>
  </si>
  <si>
    <t>Trout Creek Ventures</t>
  </si>
  <si>
    <t>http://troutcreekventures.com</t>
  </si>
  <si>
    <t>c6552e70-0544-fd2a-ce87-91af00edbe2a</t>
  </si>
  <si>
    <t>Trout Group</t>
  </si>
  <si>
    <t>http://www.troutgroup.com/</t>
  </si>
  <si>
    <t>50932399-ab5a-8aec-6d14-37fba858ea5a</t>
  </si>
  <si>
    <t>Trout Unlimited</t>
  </si>
  <si>
    <t>http://www.tu.org</t>
  </si>
  <si>
    <t>dabd8b0c-1a11-525e-7534-284d1eef3908</t>
  </si>
  <si>
    <t>Troutloud</t>
  </si>
  <si>
    <t>http://www.troutloud.com</t>
  </si>
  <si>
    <t>1b94f6f9-94db-f2a1-1899-2b1966459b16</t>
  </si>
  <si>
    <t>Troutman Sanders LLP</t>
  </si>
  <si>
    <t>http://www.troutmansanders.com/</t>
  </si>
  <si>
    <t>b996aeef-cd82-38a0-ff17-5a4224549fed</t>
  </si>
  <si>
    <t>Trouva</t>
  </si>
  <si>
    <t>https://www.trouva.com/</t>
  </si>
  <si>
    <t>fc258462-1817-83cc-a93a-e8fda6f434fd</t>
  </si>
  <si>
    <t>Trouvea.fr</t>
  </si>
  <si>
    <t>http://www.trouvea.fr</t>
  </si>
  <si>
    <t>bdf140ab-5cce-9ad0-28df-197152e92713</t>
  </si>
  <si>
    <t>Trouver</t>
  </si>
  <si>
    <t>http://trouver.io/</t>
  </si>
  <si>
    <t>7b4a095f-7c6d-5aa2-ef9e-e5380298c4f3</t>
  </si>
  <si>
    <t>Trouvus</t>
  </si>
  <si>
    <t>http://trouvus.com</t>
  </si>
  <si>
    <t>a981c897-b6a8-6ac9-4509-ff84457d8c56</t>
  </si>
  <si>
    <t>trouws</t>
  </si>
  <si>
    <t>http://www.trouws.com</t>
  </si>
  <si>
    <t>08fee9af-298b-fb74-6a15-8783a49a8f1f</t>
  </si>
  <si>
    <t>Troux Technologies</t>
  </si>
  <si>
    <t>http://www.troux.com</t>
  </si>
  <si>
    <t>935e9424-00a5-0ec9-a26b-505ab80348fc</t>
  </si>
  <si>
    <t>Trovacontratto.com</t>
  </si>
  <si>
    <t>http://www.trovacontratto.com</t>
  </si>
  <si>
    <t>27793b4d-a39d-e4b2-6639-4ca0d46a3465</t>
  </si>
  <si>
    <t>TrovaGene</t>
  </si>
  <si>
    <t>http://trovagene.com</t>
  </si>
  <si>
    <t>4f247235-fafd-24c4-fb0d-bac46c96a37f</t>
  </si>
  <si>
    <t>Trovali</t>
  </si>
  <si>
    <t>http://www.trovali.com</t>
  </si>
  <si>
    <t>cb79eeb2-41c3-2615-6794-50ee511ca2c6</t>
  </si>
  <si>
    <t>TrovaPrezzi.co</t>
  </si>
  <si>
    <t>http://www.trovaprezzi.co/</t>
  </si>
  <si>
    <t>aed2350d-370c-e71a-2a22-51b762c5d791</t>
  </si>
  <si>
    <t>Trovata</t>
  </si>
  <si>
    <t>https://www.trovata.com</t>
  </si>
  <si>
    <t>5505b7c8-64ad-5358-b088-81725b40f651</t>
  </si>
  <si>
    <t>Trove</t>
  </si>
  <si>
    <t>http://trove.com</t>
  </si>
  <si>
    <t>d5082462-47b3-db31-fac9-7ba9d511ea0e</t>
  </si>
  <si>
    <t>https://www.usetrove.com/</t>
  </si>
  <si>
    <t>1306b280-585b-267d-6511-f8b3f2ad81af</t>
  </si>
  <si>
    <t>http://www.troveup.com</t>
  </si>
  <si>
    <t>78317363-23af-f2a0-9630-9ae1f509ccb7</t>
  </si>
  <si>
    <t>TROVE</t>
  </si>
  <si>
    <t>f35acde5-b2d3-65b7-fb81-f47e6bced3e1</t>
  </si>
  <si>
    <t>https://www.mytrove.com/</t>
  </si>
  <si>
    <t>72470098-0ed8-22d9-476e-33a9358f8f17</t>
  </si>
  <si>
    <t>TROVE Predictive Data Science</t>
  </si>
  <si>
    <t>http://www.trovedata.com</t>
  </si>
  <si>
    <t>917975bb-2d0b-8f3b-22f2-264fcdd7756c</t>
  </si>
  <si>
    <t>Trovea</t>
  </si>
  <si>
    <t>http://www.trovea.com</t>
  </si>
  <si>
    <t>a0c6881b-5364-7efd-9f24-9e43ac91585e</t>
  </si>
  <si>
    <t>Trovebox</t>
  </si>
  <si>
    <t>http://trovebox.com</t>
  </si>
  <si>
    <t>2ea66904-2a15-62cd-9d77-8611ae4620f7</t>
  </si>
  <si>
    <t>Trovends</t>
  </si>
  <si>
    <t>http://trovends.com/</t>
  </si>
  <si>
    <t>b0cb9a9a-49b9-49e6-0937-430025a7b8df</t>
  </si>
  <si>
    <t>Trover</t>
  </si>
  <si>
    <t>http://trover.com</t>
  </si>
  <si>
    <t>4f59025e-cff3-eef8-5677-0f75716b36b7</t>
  </si>
  <si>
    <t>Trover Solutions,Inc.</t>
  </si>
  <si>
    <t>http://www.troversolutions.com/</t>
  </si>
  <si>
    <t>5a6694b4-e25f-acf9-8972-c385b025e08c</t>
  </si>
  <si>
    <t>Trovi Uninstall</t>
  </si>
  <si>
    <t>http://www.trovi-uninstall.com/</t>
  </si>
  <si>
    <t>b1f3f81b-a348-0d7a-7b4f-4a9da7c00855</t>
  </si>
  <si>
    <t>Trovimap.com</t>
  </si>
  <si>
    <t>http://trovimap.com</t>
  </si>
  <si>
    <t>75e1b700-4fdb-8b67-cd62-37138cd1e00c</t>
  </si>
  <si>
    <t>Trovisto</t>
  </si>
  <si>
    <t>http://www.trovisto.com</t>
  </si>
  <si>
    <t>710d5de2-feba-9995-d031-c88a47bc73a8</t>
  </si>
  <si>
    <t>Trovit</t>
  </si>
  <si>
    <t>http://www.trovit.com</t>
  </si>
  <si>
    <t>a1d7f15b-70fa-3034-a3af-b5c8cd4b2483</t>
  </si>
  <si>
    <t>Trovix</t>
  </si>
  <si>
    <t>http://www.trovix.com</t>
  </si>
  <si>
    <t>7c34d70d-03e2-284e-85cb-b92bd792b4c1</t>
  </si>
  <si>
    <t>Trovolone</t>
  </si>
  <si>
    <t>https://www.trovolone.fr</t>
  </si>
  <si>
    <t>814e7330-3a5c-31f0-2ea7-b9b99f0f9896</t>
  </si>
  <si>
    <t>https://trovolone.com</t>
  </si>
  <si>
    <t>152f2b45-93d7-ddc8-abb4-0bef3bea10bb</t>
  </si>
  <si>
    <t>Trovotech</t>
  </si>
  <si>
    <t>http://www.trovotech.com/index.php/en/</t>
  </si>
  <si>
    <t>d091450f-b1cb-91fc-38cd-21e599d49d93</t>
  </si>
  <si>
    <t>Trovus Revelations</t>
  </si>
  <si>
    <t>http://www.trovus.co.uk/</t>
  </si>
  <si>
    <t>7eb7ca6b-8603-e453-81ff-3fa06d9105f6</t>
  </si>
  <si>
    <t>trovvit</t>
  </si>
  <si>
    <t>http://www.trovvit.com</t>
  </si>
  <si>
    <t>5faafd41-75b5-eff0-b4d2-36c8881240b9</t>
  </si>
  <si>
    <t>Trow &amp; Rahal</t>
  </si>
  <si>
    <t>http://www.trowrahal.com/</t>
  </si>
  <si>
    <t>90b023c6-c019-3e78-1f2c-a158cf94146a</t>
  </si>
  <si>
    <t>Trow Consulting Engineers</t>
  </si>
  <si>
    <t>http://www.engnetglobal.com</t>
  </si>
  <si>
    <t>821f6180-a82e-0d60-efae-f8a55e410544</t>
  </si>
  <si>
    <t>Trowbridge Group</t>
  </si>
  <si>
    <t>http://www.trowbridgeonline.com</t>
  </si>
  <si>
    <t>4a4bf248-0530-a432-ae33-d6cb0fcbc35e</t>
  </si>
  <si>
    <t>Troxo DOO</t>
  </si>
  <si>
    <t>http://www.troxo.com</t>
  </si>
  <si>
    <t>c87d888b-ecf9-6377-45a3-b40143311da9</t>
  </si>
  <si>
    <t>Troy Boiler Works</t>
  </si>
  <si>
    <t>http://www.troyboiler.com/</t>
  </si>
  <si>
    <t>a6dd325d-5146-f53e-e92c-137eb47a6e45</t>
  </si>
  <si>
    <t>Troy Capital Partners</t>
  </si>
  <si>
    <t>http://www.troycapitalpartners.com</t>
  </si>
  <si>
    <t>8faa72f6-a744-9ab3-604f-ad621ff5d522</t>
  </si>
  <si>
    <t>Troy Chemical Company</t>
  </si>
  <si>
    <t>http://www.troycorp.com</t>
  </si>
  <si>
    <t>e51bee15-b043-e4d4-673d-484e368590c9</t>
  </si>
  <si>
    <t>Troy Chemical Industries</t>
  </si>
  <si>
    <t>https://www.troychemical.com/</t>
  </si>
  <si>
    <t>1d9a66a4-2fa0-1bc7-3905-8cd49efacc45</t>
  </si>
  <si>
    <t>Troy Container Line Ltd</t>
  </si>
  <si>
    <t>http://troylines.com/</t>
  </si>
  <si>
    <t>b91647b4-6c03-e277-5c34-ac3995f7d80b</t>
  </si>
  <si>
    <t>TROY Digital</t>
  </si>
  <si>
    <t>http://www.troydigital.com/</t>
  </si>
  <si>
    <t>38fed703-9e38-9568-db8c-c0a3cbcf08e6</t>
  </si>
  <si>
    <t>Troy Enterprise</t>
  </si>
  <si>
    <t>http://www.troyenterprise.com</t>
  </si>
  <si>
    <t>31ea0c6b-4627-5440-5227-dc79a3b1fbec</t>
  </si>
  <si>
    <t>Troy Family Dental</t>
  </si>
  <si>
    <t>http://troyfamilydental.com</t>
  </si>
  <si>
    <t>c99019bc-92aa-faa4-7964-55076b9f53be</t>
  </si>
  <si>
    <t>Troy Financial Corporation</t>
  </si>
  <si>
    <t>http://www.troysavingsbank.com/</t>
  </si>
  <si>
    <t>bdb43496-56a1-f096-4f7d-b7641e2636a2</t>
  </si>
  <si>
    <t>Troy Flowers Consulting</t>
  </si>
  <si>
    <t>http://www.troyflowersconsulting.com</t>
  </si>
  <si>
    <t>d61a4880-d2a8-9a9b-d2ac-5e2e5dc3dd10</t>
  </si>
  <si>
    <t>TROY Group</t>
  </si>
  <si>
    <t>http://www.troygroup.com</t>
  </si>
  <si>
    <t>ecbfe543-ecf4-73f2-88ab-f9b8ec31f444</t>
  </si>
  <si>
    <t>Troy Innovation Garage</t>
  </si>
  <si>
    <t>http://www.troyinnovationgarage.com</t>
  </si>
  <si>
    <t>6996ff1d-03d2-771b-ee8b-ca94357d02a8</t>
  </si>
  <si>
    <t>Troy Lee Designs Inc.</t>
  </si>
  <si>
    <t>http://www.troyleedesigns.com</t>
  </si>
  <si>
    <t>d28e8b69-f2bc-673e-8824-1abc16dfba1a</t>
  </si>
  <si>
    <t>Troy Life &amp; Fire Safety</t>
  </si>
  <si>
    <t>http://www.troylfs.com/</t>
  </si>
  <si>
    <t>e8a101a5-ef30-49c9-8d68-22d34c14aad1</t>
  </si>
  <si>
    <t>Troy Mobility</t>
  </si>
  <si>
    <t>https://troymobility.com/</t>
  </si>
  <si>
    <t>c1ccce21-cc88-61fc-d61d-c0a2516ad4d7</t>
  </si>
  <si>
    <t>Troy Resources Limited</t>
  </si>
  <si>
    <t>http://www.troyres.com.au/</t>
  </si>
  <si>
    <t>6b07fecc-f343-15a7-3cb2-72230eac2edb</t>
  </si>
  <si>
    <t>Troy Shirt Co.</t>
  </si>
  <si>
    <t>http://www.troyshirt.co</t>
  </si>
  <si>
    <t>4132ffbd-ab41-61d3-1624-e38569889675</t>
  </si>
  <si>
    <t>Troy Technology</t>
  </si>
  <si>
    <t>http://www.troy-technology.com</t>
  </si>
  <si>
    <t>9856d2a9-fdc9-57bb-2dfc-2a4465c7cbd1</t>
  </si>
  <si>
    <t>Troy University, Troy</t>
  </si>
  <si>
    <t>http://www.troy.edu/</t>
  </si>
  <si>
    <t>2db8e8a6-1a8c-c0c4-df0d-6b90ae590465</t>
  </si>
  <si>
    <t>Troy Web Consulting</t>
  </si>
  <si>
    <t>http://www.troyweb.com/index.cfm</t>
  </si>
  <si>
    <t>12c6c8d6-c474-5ec6-2e68-c3e5cce71cc1</t>
  </si>
  <si>
    <t>Troyt Partners</t>
  </si>
  <si>
    <t>http://www.troyt.com</t>
  </si>
  <si>
    <t>4395661b-3cb5-f7ce-b4a9-d7a2de91d7a7</t>
  </si>
  <si>
    <t>Trozzolo Communications Group</t>
  </si>
  <si>
    <t>http://www.trozzolo.com/</t>
  </si>
  <si>
    <t>4cb37bcc-e48e-7690-5f6b-55ae62b1645f</t>
  </si>
  <si>
    <t>TRP Istanbul</t>
  </si>
  <si>
    <t>http://www.trpistanbul.com</t>
  </si>
  <si>
    <t>041af3ce-5b04-5229-10d0-390b7d093522</t>
  </si>
  <si>
    <t>TRPE Capital</t>
  </si>
  <si>
    <t>http://www.trpecapital.com/</t>
  </si>
  <si>
    <t>6ed8fd86-2eca-017a-3163-097450eb2876</t>
  </si>
  <si>
    <t>Trpz</t>
  </si>
  <si>
    <t>http://www.trpz.com/</t>
  </si>
  <si>
    <t>c8406546-f5a6-b9a5-adf5-0154cdf0fc05</t>
  </si>
  <si>
    <t>Trreek</t>
  </si>
  <si>
    <t>http://trreek.com/</t>
  </si>
  <si>
    <t>cfc17d33-0528-7e3f-cddf-9e4998e09135</t>
  </si>
  <si>
    <t>trrigr</t>
  </si>
  <si>
    <t>http://www.trrigr.com/</t>
  </si>
  <si>
    <t>1e7b8750-cf6e-175c-f7d9-30763f2347e9</t>
  </si>
  <si>
    <t>TRRS Imaging</t>
  </si>
  <si>
    <t>http://www.trrsimaging.com</t>
  </si>
  <si>
    <t>8aea903d-291b-0e23-e5f0-38129d99f1a9</t>
  </si>
  <si>
    <t>TRS</t>
  </si>
  <si>
    <t>https://trs.it.ucla.edu</t>
  </si>
  <si>
    <t>1307389a-2199-fecd-1e33-f3b13dd3ba81</t>
  </si>
  <si>
    <t>TRS Consultants</t>
  </si>
  <si>
    <t>http://www.trsconsultants.com/</t>
  </si>
  <si>
    <t>7944cedf-efd2-16ae-8656-61abdd8d71cc</t>
  </si>
  <si>
    <t>TRS Consulting Inc</t>
  </si>
  <si>
    <t>http://www.trsconsultinginc.com</t>
  </si>
  <si>
    <t>74f11369-8971-d70c-c844-2ba081263823</t>
  </si>
  <si>
    <t>TRS Staffing Solutions</t>
  </si>
  <si>
    <t>http://www.trsstaffing.com/</t>
  </si>
  <si>
    <t>ce188a8c-64de-eef0-c02c-262dc86c3fbd</t>
  </si>
  <si>
    <t>TRSB Groupe</t>
  </si>
  <si>
    <t>http://www.trsb-groupe.fr</t>
  </si>
  <si>
    <t>2377db80-2270-7e30-f6e2-63f2d88a15b8</t>
  </si>
  <si>
    <t>TRSC International LASIK Center</t>
  </si>
  <si>
    <t>http://www.lasikthai.com</t>
  </si>
  <si>
    <t>0aba3443-31ab-d602-6811-4e453282e721</t>
  </si>
  <si>
    <t>TRSR Software</t>
  </si>
  <si>
    <t>http://www.clickonclick.com</t>
  </si>
  <si>
    <t>c34ab0fc-5b05-951c-1b69-a3e785e86fdb</t>
  </si>
  <si>
    <t>Trsst</t>
  </si>
  <si>
    <t>http://www.trsst.com</t>
  </si>
  <si>
    <t>e678b346-a225-f0be-6f81-d0997a46b568</t>
  </si>
  <si>
    <t>Trst.im</t>
  </si>
  <si>
    <t>http://trst.im/</t>
  </si>
  <si>
    <t>966426c7-bab2-c676-2278-2f220f6d82b6</t>
  </si>
  <si>
    <t>TRT TÌÄå_rk</t>
  </si>
  <si>
    <t>http://trtturk.com</t>
  </si>
  <si>
    <t>f6c30453-b53d-35f8-bf2c-8c03433ba6e5</t>
  </si>
  <si>
    <t>TRT World</t>
  </si>
  <si>
    <t>http://www.trtworld.com/</t>
  </si>
  <si>
    <t>228fa7c6-a138-a334-18e9-8be120bea33a</t>
  </si>
  <si>
    <t>Trthaber</t>
  </si>
  <si>
    <t>http://www.trthaber.com</t>
  </si>
  <si>
    <t>fdd5f879-3451-4460-4fc2-f78ff359a1dd</t>
  </si>
  <si>
    <t>Tru</t>
  </si>
  <si>
    <t>http://trurestaurant.com</t>
  </si>
  <si>
    <t>5ff26b95-af25-2657-6a7f-6b1d17322b90</t>
  </si>
  <si>
    <t>Tru Balance Water Inc</t>
  </si>
  <si>
    <t>http://www.trubalanceh2o.com</t>
  </si>
  <si>
    <t>2e31f01e-1560-c027-1428-493209ae7ee7</t>
  </si>
  <si>
    <t>Tru Balustrades</t>
  </si>
  <si>
    <t>http://www.trubalustrade.com.au</t>
  </si>
  <si>
    <t>a815797d-b307-9f92-882f-658da2cae56f</t>
  </si>
  <si>
    <t>Tru Blu Dog Wash</t>
  </si>
  <si>
    <t>http://trubludogwash.com.au/</t>
  </si>
  <si>
    <t>4fc386a2-e7a2-ad59-4b0e-4f7633af51be</t>
  </si>
  <si>
    <t>Tru Colors Apparel</t>
  </si>
  <si>
    <t>http://trucolorsapparel.com/</t>
  </si>
  <si>
    <t>22fcd9bf-6533-56a2-09b7-b05d8db48ed3</t>
  </si>
  <si>
    <t>Tru Compare</t>
  </si>
  <si>
    <t>http://www.trucompare.in</t>
  </si>
  <si>
    <t>0fe650c7-7289-baf5-6171-acde7bba11e5</t>
  </si>
  <si>
    <t>TRU Corporation</t>
  </si>
  <si>
    <t>http://www.trucorporation.com/</t>
  </si>
  <si>
    <t>74a7b8a3-e5a3-b8b5-7398-899953807681</t>
  </si>
  <si>
    <t>Tru Count, Inc.</t>
  </si>
  <si>
    <t>http://www.trucount.com/</t>
  </si>
  <si>
    <t>306f9c5b-5e9e-f665-7b88-a5a19f82a68f</t>
  </si>
  <si>
    <t>Tru Culture</t>
  </si>
  <si>
    <t>http://www.truculture.com</t>
  </si>
  <si>
    <t>9e2107b0-ed92-af45-a4b3-1e7b1bc881cb</t>
  </si>
  <si>
    <t>Tru Dental Management</t>
  </si>
  <si>
    <t>http://trudental.co/</t>
  </si>
  <si>
    <t>27ce837a-e5cb-77fc-fd0c-23ae07e0124e</t>
  </si>
  <si>
    <t>Tru Design</t>
  </si>
  <si>
    <t>http://www.trudesign.net/</t>
  </si>
  <si>
    <t>35ecb59d-9879-b5dd-9512-9c25e23c0f12</t>
  </si>
  <si>
    <t>TRU Group</t>
  </si>
  <si>
    <t>http://trugroup.com/metals</t>
  </si>
  <si>
    <t>650b27ba-7e85-382c-b7de-80bdd27a6332</t>
  </si>
  <si>
    <t>TRU Holdings</t>
  </si>
  <si>
    <t>http://www.truol.com/</t>
  </si>
  <si>
    <t>b929d6ca-9fcf-35cf-79e8-faacf0955330</t>
  </si>
  <si>
    <t>Tru Luv Media</t>
  </si>
  <si>
    <t>http://www.truluvmedia.com/</t>
  </si>
  <si>
    <t>4581c341-a120-9eb7-5697-4664d5f51e25</t>
  </si>
  <si>
    <t>Tru Measure</t>
  </si>
  <si>
    <t>http://www.trumeasure.com</t>
  </si>
  <si>
    <t>1793fcbe-acef-e9da-df0b-03d2d66190ae</t>
  </si>
  <si>
    <t>Tru Optik</t>
  </si>
  <si>
    <t>http://www.truoptik.com</t>
  </si>
  <si>
    <t>bf8f0490-9bf1-6c1d-0c2b-dee3e9dcf524</t>
  </si>
  <si>
    <t>TRU Services</t>
  </si>
  <si>
    <t>http://www.truservices.com/</t>
  </si>
  <si>
    <t>43820b08-0ee7-e0b5-15e5-3e81382e440e</t>
  </si>
  <si>
    <t>tru Shrimp</t>
  </si>
  <si>
    <t>http://trushrimpcompany.com/</t>
  </si>
  <si>
    <t>50aa19a7-b5ee-f3c4-3a62-00f0be26ad3a</t>
  </si>
  <si>
    <t>TRU Simulation + Training</t>
  </si>
  <si>
    <t>http://www.trusimulation.com</t>
  </si>
  <si>
    <t>774ca919-06be-2f7c-40ed-c40f90d09f75</t>
  </si>
  <si>
    <t>TRU Staffing Partners</t>
  </si>
  <si>
    <t>http://www.trustaffingpartners.com/site/</t>
  </si>
  <si>
    <t>3a91adfe-9644-96e5-2b33-36acedda57f2</t>
  </si>
  <si>
    <t>TRU Tea</t>
  </si>
  <si>
    <t>http://www.trutea.in</t>
  </si>
  <si>
    <t>90ac9805-3c45-0474-d4d3-205160c965f9</t>
  </si>
  <si>
    <t>Tru Technical Partners</t>
  </si>
  <si>
    <t>http://www.trutechnical.com/</t>
  </si>
  <si>
    <t>177d17fe-713e-4ff7-e83f-3d815611aa01</t>
  </si>
  <si>
    <t>Tru-D SmartUVC</t>
  </si>
  <si>
    <t>http://tru-d.com/</t>
  </si>
  <si>
    <t>f541c45e-5d09-5f6d-94f6-77e9dc318ad4</t>
  </si>
  <si>
    <t>Tru-Friends</t>
  </si>
  <si>
    <t>http://www.tru-friends.com</t>
  </si>
  <si>
    <t>887f93c2-5cdc-e7c8-70b3-e0fdd7daf8d9</t>
  </si>
  <si>
    <t>Tru-Serve Building Maintenance</t>
  </si>
  <si>
    <t>http://www.tru-serve.com</t>
  </si>
  <si>
    <t>29e5e198-a903-6ac1-fab8-9e19c740741f</t>
  </si>
  <si>
    <t>tru.ly</t>
  </si>
  <si>
    <t>http://tru.ly</t>
  </si>
  <si>
    <t>cc4d57a1-21b3-f70f-0751-4b7d3c7f78d2</t>
  </si>
  <si>
    <t>Tru180</t>
  </si>
  <si>
    <t>http://www.tru180.com</t>
  </si>
  <si>
    <t>2069f028-3c28-0b9f-ce24-fa92b4aebe39</t>
  </si>
  <si>
    <t>TruÌÄå_ng Dai hoc Kien Truc HÌÄå« ChÌÄå_ Minh</t>
  </si>
  <si>
    <t>http://www.uah.edu.vn</t>
  </si>
  <si>
    <t>a67079c7-ecd2-e4fc-0bcd-e3c67a3f407c</t>
  </si>
  <si>
    <t>TruantToday</t>
  </si>
  <si>
    <t>http://truanttoday.com</t>
  </si>
  <si>
    <t>e5e9fcd1-9854-5e14-78b8-f1f2babc42f8</t>
  </si>
  <si>
    <t>TruAssurance</t>
  </si>
  <si>
    <t>http://www.truassurance.com</t>
  </si>
  <si>
    <t>05aeea6a-1544-5160-5d98-8a0b577b2815</t>
  </si>
  <si>
    <t>Truaxis</t>
  </si>
  <si>
    <t>http://www.truaxis.com</t>
  </si>
  <si>
    <t>c2581dc3-e154-522f-637f-6572d12461ca</t>
  </si>
  <si>
    <t>TruBalance</t>
  </si>
  <si>
    <t>http://www.trubalance.co</t>
  </si>
  <si>
    <t>43cd1b9b-0244-4732-6fdc-e1c098a07561</t>
  </si>
  <si>
    <t>Trubates</t>
  </si>
  <si>
    <t>http://www.trubates.com</t>
  </si>
  <si>
    <t>103733ef-eb13-5962-a970-2a75442d6ce5</t>
  </si>
  <si>
    <t>TruBe</t>
  </si>
  <si>
    <t>https://trubeapp.com/</t>
  </si>
  <si>
    <t>5ebdfc50-bf67-aeef-eb7d-50e638ef6ec4</t>
  </si>
  <si>
    <t>TruBeacon, Inc.</t>
  </si>
  <si>
    <t>http://www.trubeacon.com</t>
  </si>
  <si>
    <t>ae025332-b9de-d5bd-1b62-32670a225418</t>
  </si>
  <si>
    <t>Trubildy</t>
  </si>
  <si>
    <t>http://www.trubildy.com/</t>
  </si>
  <si>
    <t>d3dc6afa-46ca-62d1-7007-7caa26c6ec98</t>
  </si>
  <si>
    <t>Trubiquity</t>
  </si>
  <si>
    <t>http://www.trubiquity.com</t>
  </si>
  <si>
    <t>b1b0aaeb-62ba-d6ae-7c50-c6622cd97092</t>
  </si>
  <si>
    <t>TruBlue of Marietta</t>
  </si>
  <si>
    <t>http://www.trubluemarietta.com</t>
  </si>
  <si>
    <t>4a3a9f6e-ceb1-b15a-bdf4-abb4d2766f79</t>
  </si>
  <si>
    <t>truBrain</t>
  </si>
  <si>
    <t>http://trubrain.com</t>
  </si>
  <si>
    <t>1f796a1a-ef39-8a65-f6eb-6daf1266e665</t>
  </si>
  <si>
    <t>Trubzi</t>
  </si>
  <si>
    <t>http://www.trubzi.com/</t>
  </si>
  <si>
    <t>8b0c3abb-e4ef-1d90-2da2-bd4d0927fc48</t>
  </si>
  <si>
    <t>TruCalling</t>
  </si>
  <si>
    <t>http://trucalling.net/</t>
  </si>
  <si>
    <t>0ccf3edf-3405-5beb-6b01-9ea8443677e0</t>
  </si>
  <si>
    <t>TruCare Pharmacy</t>
  </si>
  <si>
    <t>http://trucaredrugs.com/</t>
  </si>
  <si>
    <t>1e56504e-b304-ecbe-2ecc-a4b13d196cb3</t>
  </si>
  <si>
    <t>Trucco</t>
  </si>
  <si>
    <t>http://truccoshop.com</t>
  </si>
  <si>
    <t>67c05619-eee8-1b80-14f6-a109776193fc</t>
  </si>
  <si>
    <t>Trucell</t>
  </si>
  <si>
    <t>http://www.trucell.com.au</t>
  </si>
  <si>
    <t>6aa97642-8e64-1296-473d-6bc414bf1e56</t>
  </si>
  <si>
    <t>TruCentric Inc.</t>
  </si>
  <si>
    <t>http://www.trucentric.com</t>
  </si>
  <si>
    <t>5f2ac2a1-1cfb-f218-6cb6-140b58b56ea3</t>
  </si>
  <si>
    <t>Trucept</t>
  </si>
  <si>
    <t>http://www.trucept.com/</t>
  </si>
  <si>
    <t>ae60d2d8-8e91-e3e7-feaa-d46b1fd4ed8e</t>
  </si>
  <si>
    <t>TruCheck</t>
  </si>
  <si>
    <t>http://www.tru-check.com/</t>
  </si>
  <si>
    <t>025f6b20-395a-e635-aecc-e718a3b3611c</t>
  </si>
  <si>
    <t>Truck Accessories Group</t>
  </si>
  <si>
    <t>http://www.truckgroup.com/</t>
  </si>
  <si>
    <t>a457644f-f0f0-c23a-6bca-c509360c9286</t>
  </si>
  <si>
    <t>Truck Bodies and Equipment International</t>
  </si>
  <si>
    <t>http://www.tbei.com/</t>
  </si>
  <si>
    <t>87faad9a-132b-5356-8f2f-abdb4456f9a8</t>
  </si>
  <si>
    <t>Truck Driver Power</t>
  </si>
  <si>
    <t>http://www.truckdriverpower.com</t>
  </si>
  <si>
    <t>324386ed-8654-b9a1-d747-04331f74b2ae</t>
  </si>
  <si>
    <t>Truck Driving Schools In Houston</t>
  </si>
  <si>
    <t>http://www.cdlinhouston.com/truck-driving-schools-in-houston.html</t>
  </si>
  <si>
    <t>a9351dc0-4f87-6af5-d3cc-8539866ee9a6</t>
  </si>
  <si>
    <t>Truck Farm</t>
  </si>
  <si>
    <t>http://www.truckfarm.org</t>
  </si>
  <si>
    <t>be3ac642-dc82-886e-c6fe-4a1d1d091fba</t>
  </si>
  <si>
    <t>Truck games</t>
  </si>
  <si>
    <t>http://truck.igames.pk/</t>
  </si>
  <si>
    <t>19931975-9ab3-2039-9164-2ad9e004f181</t>
  </si>
  <si>
    <t>Truck Hero</t>
  </si>
  <si>
    <t>http://www.truck-hero.com</t>
  </si>
  <si>
    <t>a10e0539-240f-9246-861e-785fa88e4700</t>
  </si>
  <si>
    <t>Truck Marketing Institute</t>
  </si>
  <si>
    <t>http://www.tmitraining.com/</t>
  </si>
  <si>
    <t>d3b88172-d575-daea-56bb-f29948483605</t>
  </si>
  <si>
    <t>Truck n' Tractor</t>
  </si>
  <si>
    <t>http://iatnt.com/</t>
  </si>
  <si>
    <t>a514a9bf-173b-a4a0-3bad-08c6748b6780</t>
  </si>
  <si>
    <t>Truck Paper</t>
  </si>
  <si>
    <t>https://www.truckpaper.com/</t>
  </si>
  <si>
    <t>808f6d46-3658-106e-6659-ad188d0822b3</t>
  </si>
  <si>
    <t>Truck Parts 4 U</t>
  </si>
  <si>
    <t>http://www.truckparts4u.co.uk</t>
  </si>
  <si>
    <t>e7aa1fee-41cf-2f39-a9b2-171da363df0d</t>
  </si>
  <si>
    <t>Truck Trim</t>
  </si>
  <si>
    <t>http://www.trucktrim.com/</t>
  </si>
  <si>
    <t>b52def96-7c36-37b0-071e-4cc909d31b17</t>
  </si>
  <si>
    <t>Truck-Lite</t>
  </si>
  <si>
    <t>http://www.truck-lite.com/</t>
  </si>
  <si>
    <t>30077e2f-6934-c299-edb4-2b8de54826fc</t>
  </si>
  <si>
    <t>Truck'n America</t>
  </si>
  <si>
    <t>https://www.trucknamerica.com</t>
  </si>
  <si>
    <t>33ef6644-90ac-e5da-d070-fd9f9b39dd33</t>
  </si>
  <si>
    <t>TruckAccidentGuide</t>
  </si>
  <si>
    <t>http://www.truckaccidentguide.net</t>
  </si>
  <si>
    <t>967e64de-85b9-8907-a59a-7db5c5a15234</t>
  </si>
  <si>
    <t>TruckAndTrailers.info - Best truck videos</t>
  </si>
  <si>
    <t>https://www.truckandtrailers.info</t>
  </si>
  <si>
    <t>2e88305f-2847-d5d1-86c5-cab07031f4cf</t>
  </si>
  <si>
    <t>Truckast</t>
  </si>
  <si>
    <t>http://www.truckast.com</t>
  </si>
  <si>
    <t>c79c0a08-4eac-6c2f-e240-afd6a26e248c</t>
  </si>
  <si>
    <t>Truckaurbus Marketplace Private Limited</t>
  </si>
  <si>
    <t>http://www.truckaurbus.com</t>
  </si>
  <si>
    <t>5eb35419-2fa2-c644-ca9c-242bfedb8923</t>
  </si>
  <si>
    <t>TruckDrivingJobs.com</t>
  </si>
  <si>
    <t>https://www.truckdrivingjobs.com/</t>
  </si>
  <si>
    <t>a8ed750f-4471-272f-4ca9-5b6408b2fcf4</t>
  </si>
  <si>
    <t>Truckee Meadows Community College</t>
  </si>
  <si>
    <t>http://www.tmcc.edu/</t>
  </si>
  <si>
    <t>8f32c2d9-5bee-2b18-e6da-343c23da4971</t>
  </si>
  <si>
    <t>Truckeo</t>
  </si>
  <si>
    <t>http://www.truckeo.com</t>
  </si>
  <si>
    <t>32f86cee-9090-9817-f3b4-635ad7963571</t>
  </si>
  <si>
    <t>Trucker District</t>
  </si>
  <si>
    <t>http://www.truckerdistrict.com/</t>
  </si>
  <si>
    <t>1cf18c1b-e3e6-d968-b6fc-ed63e91756ec</t>
  </si>
  <si>
    <t>Trucker Path</t>
  </si>
  <si>
    <t>https://truckerpath.com/</t>
  </si>
  <si>
    <t>6b747e13-59dc-1592-83a8-faa3cf5ff524</t>
  </si>
  <si>
    <t>Trucker To Trucker LLC</t>
  </si>
  <si>
    <t>http://www.truckertotrucker.com</t>
  </si>
  <si>
    <t>430fa157-2a70-6c2a-e622-de709f15af8b</t>
  </si>
  <si>
    <t>Truckers Insurance HQ</t>
  </si>
  <si>
    <t>https://truckinsurancehq.com.au/</t>
  </si>
  <si>
    <t>f6e4b685-e3a0-4646-d2b6-b1b97eccf89b</t>
  </si>
  <si>
    <t>TruckersResource</t>
  </si>
  <si>
    <t>http://www.truckersresource.com</t>
  </si>
  <si>
    <t>a4435fa9-d07a-928a-18a3-779810b37728</t>
  </si>
  <si>
    <t>Truckfly</t>
  </si>
  <si>
    <t>http://www.truckfly.com/en/</t>
  </si>
  <si>
    <t>6f54347b-bd4d-33dc-5d70-1c8abb2c08d4</t>
  </si>
  <si>
    <t>Truckily</t>
  </si>
  <si>
    <t>http://www.truckily.com</t>
  </si>
  <si>
    <t>2ed099ab-a867-7cc3-a144-911a2b98c82e</t>
  </si>
  <si>
    <t>Truckin</t>
  </si>
  <si>
    <t>http://www.truckin.io</t>
  </si>
  <si>
    <t>0ec4fca9-e108-2ed9-0261-681f86cad538</t>
  </si>
  <si>
    <t>Truckin Rubbish</t>
  </si>
  <si>
    <t>https://www.truckinrubbish.com.au/</t>
  </si>
  <si>
    <t>8a77c7d1-b65a-4b5e-cc09-f95a6e14c537</t>
  </si>
  <si>
    <t>Truckinfo</t>
  </si>
  <si>
    <t>http://truckinfo.net/</t>
  </si>
  <si>
    <t>65cc4668-7182-20e2-d73c-ff8f768826a8</t>
  </si>
  <si>
    <t>Trucking Cube</t>
  </si>
  <si>
    <t>http://www.truckingcube.com/</t>
  </si>
  <si>
    <t>db7b17ca-0a9e-96a7-a530-f37614f353cd</t>
  </si>
  <si>
    <t>Trucking Unlimited</t>
  </si>
  <si>
    <t>http://www.truckingunlimited.com/</t>
  </si>
  <si>
    <t>09516a3b-9434-3181-eb63-b9024166648c</t>
  </si>
  <si>
    <t>TruckingIndustry.news</t>
  </si>
  <si>
    <t>http://www.truckingindustry.news/</t>
  </si>
  <si>
    <t>f41182f9-5dcd-9c56-e83a-3c5044de5d82</t>
  </si>
  <si>
    <t>Truckingjobs.co.uk Ltd</t>
  </si>
  <si>
    <t>http://www.truckingjobs.co.uk</t>
  </si>
  <si>
    <t>68134443-1fc7-9e3b-2dbe-4236f05fa910</t>
  </si>
  <si>
    <t>TruckingOffice</t>
  </si>
  <si>
    <t>http://www.truckingoffice.com</t>
  </si>
  <si>
    <t>77e4b0c6-3ee5-df59-4121-76b2802201d5</t>
  </si>
  <si>
    <t>TruckingTools</t>
  </si>
  <si>
    <t>http://www.truckingtools.com</t>
  </si>
  <si>
    <t>861a6ccd-0c0e-2763-e333-22f6801e584d</t>
  </si>
  <si>
    <t>TruckLendersUSA</t>
  </si>
  <si>
    <t>http://www.trucklendersusa.com</t>
  </si>
  <si>
    <t>cf4ae924-e0c5-541e-5fe5-40d6f07c01f3</t>
  </si>
  <si>
    <t>Truckload Carriers Association</t>
  </si>
  <si>
    <t>http://www.truckload.org</t>
  </si>
  <si>
    <t>0593d2b1-60fa-9c3d-2da5-c4077abff45d</t>
  </si>
  <si>
    <t>Truckload USA</t>
  </si>
  <si>
    <t>248d91b7-9da5-8c51-5dc8-d50e2af52574</t>
  </si>
  <si>
    <t>TruckLoadGo</t>
  </si>
  <si>
    <t>http://www.truckloadgo.com/</t>
  </si>
  <si>
    <t>52c95a68-9f5e-a437-efa1-0e2f0a452c69</t>
  </si>
  <si>
    <t>Truckly</t>
  </si>
  <si>
    <t>https://www.truckly.com/</t>
  </si>
  <si>
    <t>5cd76509-0a77-9c80-0369-18bf6a9ac666</t>
  </si>
  <si>
    <t>Truckmandi</t>
  </si>
  <si>
    <t>http://truckmandi.in/</t>
  </si>
  <si>
    <t>7bcd25e4-e9b8-5600-1c57-6b208c972135</t>
  </si>
  <si>
    <t>Trucknvans.com - Accessory Center</t>
  </si>
  <si>
    <t>http://www.trucknvans.com/</t>
  </si>
  <si>
    <t>6307b238-613d-1103-9981-71d38124a7c2</t>
  </si>
  <si>
    <t>Truckola</t>
  </si>
  <si>
    <t>http://www.truckola.in/</t>
  </si>
  <si>
    <t>89c7ed26-78c2-3c01-0205-f94b85390468</t>
  </si>
  <si>
    <t>TruckPad</t>
  </si>
  <si>
    <t>https://www.truckpad.com.br/</t>
  </si>
  <si>
    <t>aff6dcda-1192-85bb-9acd-bbf6e57313d6</t>
  </si>
  <si>
    <t>TruckPay</t>
  </si>
  <si>
    <t>http://www.truckpay.com</t>
  </si>
  <si>
    <t>253235a0-d723-893d-1305-53ea79672afc</t>
  </si>
  <si>
    <t>Truckpooling</t>
  </si>
  <si>
    <t>http://www.truckpooling.it</t>
  </si>
  <si>
    <t>516698bf-405c-ab62-ea82-efb87a399da5</t>
  </si>
  <si>
    <t>Truckpur</t>
  </si>
  <si>
    <t>https://www.truckpur.com</t>
  </si>
  <si>
    <t>23bc4b09-8059-567e-f5bd-390bbc329ded</t>
  </si>
  <si>
    <t>Trucks Venture Capital</t>
  </si>
  <si>
    <t>http://www.trucks.vc/</t>
  </si>
  <si>
    <t>d4eaf1ee-5d76-e841-b910-738251da3da2</t>
  </si>
  <si>
    <t>Trucks4U</t>
  </si>
  <si>
    <t>http://www.trucks4u.com.au/</t>
  </si>
  <si>
    <t>5560fe1f-f24a-3fff-9f9c-7fa6b132877d</t>
  </si>
  <si>
    <t>Trucksome</t>
  </si>
  <si>
    <t>http://trucksome.com</t>
  </si>
  <si>
    <t>5c6d371d-77f0-926f-1756-3a14712dfe8c</t>
  </si>
  <si>
    <t>TruckSpotting</t>
  </si>
  <si>
    <t>http://www.truckspotting.com</t>
  </si>
  <si>
    <t>00739c6c-a57c-75b5-8f01-1767bc7a8bdc</t>
  </si>
  <si>
    <t>Truckstop.com</t>
  </si>
  <si>
    <t>https://truckstop.com/</t>
  </si>
  <si>
    <t>67e33ea6-f275-f150-e630-5f2538b964ac</t>
  </si>
  <si>
    <t>TruckSuvidha</t>
  </si>
  <si>
    <t>http://trucksuvidha.com/</t>
  </si>
  <si>
    <t>b00ee4d3-0ebd-cc84-fb43-75849f51b8bf</t>
  </si>
  <si>
    <t>TruckTrack</t>
  </si>
  <si>
    <t>http://trucktrack.co</t>
  </si>
  <si>
    <t>df38c3df-2f44-7b11-56e8-8283558ceda0</t>
  </si>
  <si>
    <t>http://www.trucktrack.de/</t>
  </si>
  <si>
    <t>9b1cc55a-b3bc-2c84-24b6-b4c4f5b569f6</t>
  </si>
  <si>
    <t>Truckway</t>
  </si>
  <si>
    <t>http://www.truckway.in/</t>
  </si>
  <si>
    <t>3fb018ed-7bab-a3e6-f6e1-55189247e9f3</t>
  </si>
  <si>
    <t>Truckworld.com.au</t>
  </si>
  <si>
    <t>https://www.truckworld.com.au/</t>
  </si>
  <si>
    <t>5f0b7cdd-cab0-11e2-a387-0eefdc62fa54</t>
  </si>
  <si>
    <t>TruClinic</t>
  </si>
  <si>
    <t>http://www.truclinic.com</t>
  </si>
  <si>
    <t>33c5c376-ff30-d685-6972-b363a1fb78b8</t>
  </si>
  <si>
    <t>Truco Enterprises</t>
  </si>
  <si>
    <t>http://www.ontheborderproducts.com/</t>
  </si>
  <si>
    <t>67377dab-d3fb-883b-fd47-aefb539c2cee</t>
  </si>
  <si>
    <t>Trucom</t>
  </si>
  <si>
    <t>http://www.trucom.com</t>
  </si>
  <si>
    <t>2f79bf5c-b154-4835-e9b6-b64f1972b0a6</t>
  </si>
  <si>
    <t>Trucompare</t>
  </si>
  <si>
    <t>http://www.trucompare.in/</t>
  </si>
  <si>
    <t>f20eb927-b222-fd8b-8767-4ed199cb63c1</t>
  </si>
  <si>
    <t>331ff599-73a8-9eea-dd2d-1549547ca81b</t>
  </si>
  <si>
    <t>TruConnect Direct</t>
  </si>
  <si>
    <t>http://freephonz.truconnectdirect.com</t>
  </si>
  <si>
    <t>a2c0b9b8-b943-872d-5aaf-ead0a50ac99f</t>
  </si>
  <si>
    <t>TruConversion</t>
  </si>
  <si>
    <t>https://www.truconversion.com/</t>
  </si>
  <si>
    <t>68eff6bc-49c2-ee5c-d646-3762de655c84</t>
  </si>
  <si>
    <t>truCrowd, Inc</t>
  </si>
  <si>
    <t>https://www.trucrowd.com</t>
  </si>
  <si>
    <t>a7d7c772-ae24-e0f3-102c-35b68bd935bf</t>
  </si>
  <si>
    <t>Trudell Medical</t>
  </si>
  <si>
    <t>http://www.trudellmed.com</t>
  </si>
  <si>
    <t>aae8df08-2099-5687-dca3-c93307b43aa0</t>
  </si>
  <si>
    <t>Trudera</t>
  </si>
  <si>
    <t>http://trudera.com</t>
  </si>
  <si>
    <t>e0280cf1-b216-dec2-85f5-d5b4303d0c87</t>
  </si>
  <si>
    <t>Trudev</t>
  </si>
  <si>
    <t>http://trudev.co</t>
  </si>
  <si>
    <t>d2b99bd5-e891-fea0-80d8-97df3f021c77</t>
  </si>
  <si>
    <t>truDigital Signage</t>
  </si>
  <si>
    <t>https://trudigital.com</t>
  </si>
  <si>
    <t>691072b0-46bf-06ef-37c1-a70d0cedf344</t>
  </si>
  <si>
    <t>Trudon</t>
  </si>
  <si>
    <t>http://www.trudon.co.za/</t>
  </si>
  <si>
    <t>829d475c-d6e7-bca2-551c-72b9d117c785</t>
  </si>
  <si>
    <t>True Agency</t>
  </si>
  <si>
    <t>http://trueagency.com</t>
  </si>
  <si>
    <t>f92b468d-9dba-9b3f-c408-64578b2eb608</t>
  </si>
  <si>
    <t>True AI</t>
  </si>
  <si>
    <t>http://trueai.io</t>
  </si>
  <si>
    <t>a58afff1-68ce-b3d1-50cb-ec5cbeb907c3</t>
  </si>
  <si>
    <t>TRUE AIR AIRCONDITIONING SERVICES</t>
  </si>
  <si>
    <t>http://www.trueairconditioning.com.au/</t>
  </si>
  <si>
    <t>14c5b1f7-b821-b6ca-0208-ea4b3138bd37</t>
  </si>
  <si>
    <t>True Anthem</t>
  </si>
  <si>
    <t>http://www.trueanthem.com/</t>
  </si>
  <si>
    <t>ef6678f8-d3a9-b5de-cec0-e59c01949884</t>
  </si>
  <si>
    <t>True Assignment Help</t>
  </si>
  <si>
    <t>http://www.trueassignmenthelp.co.uk/</t>
  </si>
  <si>
    <t>3f70046c-b820-c96a-6c61-24fa4ea09cc5</t>
  </si>
  <si>
    <t>True Axis</t>
  </si>
  <si>
    <t>http://trueaxis.com</t>
  </si>
  <si>
    <t>ab56924f-8419-92a3-c566-083f2f306f43</t>
  </si>
  <si>
    <t>True Balance</t>
  </si>
  <si>
    <t>http://truebalance.io/</t>
  </si>
  <si>
    <t>945bcc83-735c-c942-c29d-fab6aa7f87e8</t>
  </si>
  <si>
    <t>True Bloom Coaching</t>
  </si>
  <si>
    <t>http://truebloomcoaching.com</t>
  </si>
  <si>
    <t>460991a6-fa64-3056-1557-b2872b36dc24</t>
  </si>
  <si>
    <t>True Blue Assist</t>
  </si>
  <si>
    <t>http://www.trueblueassist.com</t>
  </si>
  <si>
    <t>8557c93d-b53c-e3c0-2629-0626ec7a5a6d</t>
  </si>
  <si>
    <t>True Blue Life Insurance, Inc.</t>
  </si>
  <si>
    <t>https://www.truebluelifeinsurance.com</t>
  </si>
  <si>
    <t>2cd8d3ad-3919-812d-b644-79e5b66f5dd7</t>
  </si>
  <si>
    <t>True Blue Pools Inc.</t>
  </si>
  <si>
    <t>http://www.truebluepools.com/</t>
  </si>
  <si>
    <t>6b6c8155-370f-ace4-5fc8-c20d0672faa3</t>
  </si>
  <si>
    <t>True Cambogia</t>
  </si>
  <si>
    <t>http://abnehmscout24.com/true-cambogia/</t>
  </si>
  <si>
    <t>9ab65d83-2904-cbb3-2e37-2862dd46626f</t>
  </si>
  <si>
    <t>True Capital Partners</t>
  </si>
  <si>
    <t>http://truecapital.co.uk</t>
  </si>
  <si>
    <t>c48da4d2-c85d-1f29-a917-63aadd9d94d1</t>
  </si>
  <si>
    <t>True Citrus</t>
  </si>
  <si>
    <t>https://www.truelemon.com/</t>
  </si>
  <si>
    <t>8253f197-4a66-570a-8733-c503c9e13941</t>
  </si>
  <si>
    <t>True Clarity</t>
  </si>
  <si>
    <t>http://www.trueclarityconsulting.com/</t>
  </si>
  <si>
    <t>a7ea5342-31dc-3cf3-6dad-9a1f2ea32c1b</t>
  </si>
  <si>
    <t>True Club</t>
  </si>
  <si>
    <t>https://trueclub.com</t>
  </si>
  <si>
    <t>db40926d-5569-f891-2ab0-c0384ad7df51</t>
  </si>
  <si>
    <t>TRUE Communications</t>
  </si>
  <si>
    <t>http://www.trueoverdrive.com</t>
  </si>
  <si>
    <t>00f19a88-dd5d-b068-5a91-4fb61b114cea</t>
  </si>
  <si>
    <t>True Contact</t>
  </si>
  <si>
    <t>http://truecontact.me/</t>
  </si>
  <si>
    <t>a941d290-9265-25d0-187e-ea887717134d</t>
  </si>
  <si>
    <t>True Corporation</t>
  </si>
  <si>
    <t>http://www3.truecorp.co.th/home</t>
  </si>
  <si>
    <t>69dea18f-81ce-16df-bec8-1366a35169cd</t>
  </si>
  <si>
    <t>True Coverage LLC</t>
  </si>
  <si>
    <t>http://www.truecoverage.com</t>
  </si>
  <si>
    <t>6300e422-6a66-9026-d0d6-a7938b608715</t>
  </si>
  <si>
    <t>True Craft Residential</t>
  </si>
  <si>
    <t>http://truecraftsd.com/</t>
  </si>
  <si>
    <t>ab9eaaeb-f8d0-6473-db79-7dc6235f0342</t>
  </si>
  <si>
    <t>True Dart LLC</t>
  </si>
  <si>
    <t>http://truedart.com/</t>
  </si>
  <si>
    <t>f5076cad-ec54-21cc-0acd-58be0f8077be</t>
  </si>
  <si>
    <t>True Diagnostics</t>
  </si>
  <si>
    <t>http://www.truediag.com</t>
  </si>
  <si>
    <t>7690363e-69fe-79af-9795-c98b39217720</t>
  </si>
  <si>
    <t>True Digital Ltd</t>
  </si>
  <si>
    <t>https://www.truedigital.co.uk/</t>
  </si>
  <si>
    <t>9df8eb8f-bd20-a7a0-a9ac-c03f7575ed46</t>
  </si>
  <si>
    <t>True Drinks</t>
  </si>
  <si>
    <t>http://truedrinks.com/</t>
  </si>
  <si>
    <t>8f50e2e8-d24a-9088-2c99-e29075ada55e</t>
  </si>
  <si>
    <t>True Edge Entertainment</t>
  </si>
  <si>
    <t>http://www.trueedgepictures.com</t>
  </si>
  <si>
    <t>db4165ee-bec3-4914-dac1-684b9f668623</t>
  </si>
  <si>
    <t>True Elements</t>
  </si>
  <si>
    <t>http://www.true-elements.com/</t>
  </si>
  <si>
    <t>a79122fc-34be-781b-a41e-a3eff394ca6e</t>
  </si>
  <si>
    <t>True Exec</t>
  </si>
  <si>
    <t>http://www.trueexec.com</t>
  </si>
  <si>
    <t>724ca920-ff8f-20db-0fa2-a6cac56b7d33</t>
  </si>
  <si>
    <t>True Film Production</t>
  </si>
  <si>
    <t>http://truefilmproduction.com</t>
  </si>
  <si>
    <t>0d690248-16bb-b69c-330b-d660102ef4ec</t>
  </si>
  <si>
    <t>True Fit</t>
  </si>
  <si>
    <t>http://www.truefit.com</t>
  </si>
  <si>
    <t>b38f58eb-6ad5-080e-3cb9-ac86cad119cc</t>
  </si>
  <si>
    <t>True Fitness VA</t>
  </si>
  <si>
    <t>http://www.tfpersonaltraining.com</t>
  </si>
  <si>
    <t>2527a05e-fd70-e1c9-59e6-f39eeb12b569</t>
  </si>
  <si>
    <t>True Float</t>
  </si>
  <si>
    <t>http://www.truefloat.com</t>
  </si>
  <si>
    <t>49d0306b-50f8-cf24-f3cb-25d3bbd78b42</t>
  </si>
  <si>
    <t>True Food Network</t>
  </si>
  <si>
    <t>http://www.truefood.org.au</t>
  </si>
  <si>
    <t>5d806f22-3915-a7b1-efa8-35ca7d5a443b</t>
  </si>
  <si>
    <t>True Fruits</t>
  </si>
  <si>
    <t>http://www.heiner-direct.com</t>
  </si>
  <si>
    <t>f649a86a-4b74-765e-ae53-6f6e97aa941d</t>
  </si>
  <si>
    <t>True Gault</t>
  </si>
  <si>
    <t>https://www.truegault.com/</t>
  </si>
  <si>
    <t>b05733b2-9ee2-566d-a143-7340d016f2e5</t>
  </si>
  <si>
    <t>True Global Ventures (TGV)</t>
  </si>
  <si>
    <t>http://www.trueglobalventures.com/</t>
  </si>
  <si>
    <t>b7d26553-6ad7-fc4d-4382-0c2fa3b5568f</t>
  </si>
  <si>
    <t>True Goods</t>
  </si>
  <si>
    <t>http://truegoods.com/</t>
  </si>
  <si>
    <t>488bfab6-38f9-1d7b-d644-ec6ba6400da4</t>
  </si>
  <si>
    <t>True Grade Garcinia</t>
  </si>
  <si>
    <t>http://www.garciniasupplier.com/true-grade-garcinia/</t>
  </si>
  <si>
    <t>ca1da619-bd45-edde-6aac-8aae5b64cedd</t>
  </si>
  <si>
    <t>True Green Capital</t>
  </si>
  <si>
    <t>http://www.truegreencapital.com/</t>
  </si>
  <si>
    <t>4871df14-458a-d279-d5e7-fa8c436b1fb3</t>
  </si>
  <si>
    <t>TRUE Group</t>
  </si>
  <si>
    <t>http://truegroupsolutions.com</t>
  </si>
  <si>
    <t>7236edc1-4837-88f9-c9c8-1d28ba6f7182</t>
  </si>
  <si>
    <t>True Happiness Hypnosis</t>
  </si>
  <si>
    <t>http://truehappinesshypnosis.com/</t>
  </si>
  <si>
    <t>b026caff-1516-6199-de73-9e9108838327</t>
  </si>
  <si>
    <t>True Hardwoods</t>
  </si>
  <si>
    <t>http://www.truehardwoods.com</t>
  </si>
  <si>
    <t>2e0435d1-0c4a-cb1e-7c01-a653bd902487</t>
  </si>
  <si>
    <t>True Health Diagnostics</t>
  </si>
  <si>
    <t>http://www.truehealthdiag.com/</t>
  </si>
  <si>
    <t>578cbb4e-8459-a546-a679-434c0d02e804</t>
  </si>
  <si>
    <t>True Health Initiative</t>
  </si>
  <si>
    <t>http://www.truehealthinitiative.org/</t>
  </si>
  <si>
    <t>68617c69-a059-3321-7d97-1f1d00b1edfb</t>
  </si>
  <si>
    <t>True Herban Clothing</t>
  </si>
  <si>
    <t>http://www.trueherbanclothing.com/</t>
  </si>
  <si>
    <t>8fa0cf98-7fbf-73b0-a2cf-5897cd3894ea</t>
  </si>
  <si>
    <t>True Illusion Software</t>
  </si>
  <si>
    <t>http://www.trueillusionsoftware.com</t>
  </si>
  <si>
    <t>c2ef4f85-df28-d567-0b92-05cd3f5b1510</t>
  </si>
  <si>
    <t>True Image Interactive</t>
  </si>
  <si>
    <t>http://trueimageinteractive.com</t>
  </si>
  <si>
    <t>d69bdd06-5be8-4b16-d06d-7765abb3f9c7</t>
  </si>
  <si>
    <t>True Impact</t>
  </si>
  <si>
    <t>http://www.trueimpact.com/</t>
  </si>
  <si>
    <t>367dcc41-f136-d1a4-0be3-cab247945b20</t>
  </si>
  <si>
    <t>http://www.trueimpact.ca</t>
  </si>
  <si>
    <t>c96cfe10-8657-0cc4-531e-a3933116cbfd</t>
  </si>
  <si>
    <t>True Incube</t>
  </si>
  <si>
    <t>http://www.trueincube.com</t>
  </si>
  <si>
    <t>c11539ea-6833-7093-b679-0f13b65cdd61</t>
  </si>
  <si>
    <t>True Influence</t>
  </si>
  <si>
    <t>http://trueinfluence.com</t>
  </si>
  <si>
    <t>e29683f1-299f-494e-4c41-1c0187cbd697</t>
  </si>
  <si>
    <t>True Knowledge</t>
  </si>
  <si>
    <t>https://www.evi.com</t>
  </si>
  <si>
    <t>a89de78b-e177-df90-e512-515d98dc5d29</t>
  </si>
  <si>
    <t>True LED Grow Lights</t>
  </si>
  <si>
    <t>http://trueledgrowlights.com/</t>
  </si>
  <si>
    <t>1d452171-d388-e518-977e-b0f0680c8dd4</t>
  </si>
  <si>
    <t>True Life Center for Wellbeing</t>
  </si>
  <si>
    <t>http://truelifewellbeing.com</t>
  </si>
  <si>
    <t>d6232c06-710b-0aa4-350a-1bda78026c7c</t>
  </si>
  <si>
    <t>True Link Financial</t>
  </si>
  <si>
    <t>https://www.truelinkfinancial.com</t>
  </si>
  <si>
    <t>74cdc9a8-da42-bf60-56b1-a4e1bec163f8</t>
  </si>
  <si>
    <t>TRUE linkswear</t>
  </si>
  <si>
    <t>http://truelinkswear.com</t>
  </si>
  <si>
    <t>1eba19a2-b0b4-b2d9-9970-f7af8bcf20aa</t>
  </si>
  <si>
    <t>True Local Marketing</t>
  </si>
  <si>
    <t>http://truelocalmarketing.com#sthash.ge07cw6r.dpuf</t>
  </si>
  <si>
    <t>abca4575-0d3d-e4a5-1fb8-cdbac901a1f4</t>
  </si>
  <si>
    <t>True Made Foods</t>
  </si>
  <si>
    <t>http://www.truemadefoods.com</t>
  </si>
  <si>
    <t>66622adc-22f5-c5fe-6f27-5ce37780d1be</t>
  </si>
  <si>
    <t>True Mileage</t>
  </si>
  <si>
    <t>http://www.truemileage.com/</t>
  </si>
  <si>
    <t>ab0c6007-56a2-25b7-f348-28427e538c48</t>
  </si>
  <si>
    <t>TRUE MOBILE</t>
  </si>
  <si>
    <t>http://www.truemobile.io</t>
  </si>
  <si>
    <t>82727360-cf3e-936d-dd76-ecd116606520</t>
  </si>
  <si>
    <t>True North</t>
  </si>
  <si>
    <t>http://www.truenorthco.in/</t>
  </si>
  <si>
    <t>e9a39504-93e9-beb9-9f47-b16e46e18ec4</t>
  </si>
  <si>
    <t>http://truenorth.pro/</t>
  </si>
  <si>
    <t>8c6fd4b4-b90c-b43a-1588-9088816aab41</t>
  </si>
  <si>
    <t>True North Apartment REIT</t>
  </si>
  <si>
    <t>http://commercial.truenorthreit.com</t>
  </si>
  <si>
    <t>86b756d0-853a-1920-32eb-45f6e4129730</t>
  </si>
  <si>
    <t>True North Communications</t>
  </si>
  <si>
    <t>http://tnorthcomm.com</t>
  </si>
  <si>
    <t>7b933e8f-5bd9-1f94-82b2-97b7c3428118</t>
  </si>
  <si>
    <t>True North Companies</t>
  </si>
  <si>
    <t>http://www.tnch.com</t>
  </si>
  <si>
    <t>1908c4e0-23b1-4887-f3f4-c5104eb6adae</t>
  </si>
  <si>
    <t>True North Consulting</t>
  </si>
  <si>
    <t>http://www.truenorthconsultants.com</t>
  </si>
  <si>
    <t>22e59e3c-dbc3-18c1-135e-54e249ee1eea</t>
  </si>
  <si>
    <t>True North Cos.</t>
  </si>
  <si>
    <t>http://www.truenorthcos.com</t>
  </si>
  <si>
    <t>8d3bb6c5-ecc2-9db7-61ed-d9fb73993238</t>
  </si>
  <si>
    <t>True North Design Agency</t>
  </si>
  <si>
    <t>http://thisistruenorth.co.uk</t>
  </si>
  <si>
    <t>737f17e5-5c13-df54-de50-589fa3d6e37c</t>
  </si>
  <si>
    <t>True North Gems</t>
  </si>
  <si>
    <t>http://www.truenorthgems.com/</t>
  </si>
  <si>
    <t>be485702-56b7-6270-47ff-5ba99ba6d382</t>
  </si>
  <si>
    <t>True North Healthcare</t>
  </si>
  <si>
    <t>http://www.truenorthhealthcare.com</t>
  </si>
  <si>
    <t>be8ddbaf-d918-6d19-4f42-22dba8b0df6b</t>
  </si>
  <si>
    <t>True North Management Group</t>
  </si>
  <si>
    <t>http://www.tninvestors.com/</t>
  </si>
  <si>
    <t>1bcc4549-b522-943d-e53f-b1dac36fa335</t>
  </si>
  <si>
    <t>True North Partners</t>
  </si>
  <si>
    <t>http://www.tnp.eu/</t>
  </si>
  <si>
    <t>b1659975-411f-7613-9ed5-b191ebcece1a</t>
  </si>
  <si>
    <t>True North Payments INC</t>
  </si>
  <si>
    <t>http://truenorthpayments.com</t>
  </si>
  <si>
    <t>aa7b07b1-359c-b39c-40b2-f967674163d0</t>
  </si>
  <si>
    <t>True North Productions</t>
  </si>
  <si>
    <t>http://www.truenorth.tv/</t>
  </si>
  <si>
    <t>198f87e5-f414-6fba-b80c-5479bc7f71dc</t>
  </si>
  <si>
    <t>True North Service</t>
  </si>
  <si>
    <t>https://truenorthservice.com/</t>
  </si>
  <si>
    <t>8170adae-0a41-050a-15e3-e240050f6af1</t>
  </si>
  <si>
    <t>True North Solutions</t>
  </si>
  <si>
    <t>http://www.truenorthsolutions.org</t>
  </si>
  <si>
    <t>1824f0e3-d4aa-4a00-f31c-9e809b317f39</t>
  </si>
  <si>
    <t>True North Technology</t>
  </si>
  <si>
    <t>http://truenorthtechnology.com</t>
  </si>
  <si>
    <t>e688368d-44ab-ddac-e2df-a371292d4896</t>
  </si>
  <si>
    <t>True North Therapeutics</t>
  </si>
  <si>
    <t>http://www.truenorthrx.com/</t>
  </si>
  <si>
    <t>00812ee6-2cdd-72be-a91a-810b83c46bf3</t>
  </si>
  <si>
    <t>True North Venture Partners</t>
  </si>
  <si>
    <t>http://www.truenorthvp.com</t>
  </si>
  <si>
    <t>6d8a8db0-88b1-53b4-93cc-edc15a2a9fac</t>
  </si>
  <si>
    <t>True Nutrition</t>
  </si>
  <si>
    <t>http://www.truenutrition.com</t>
  </si>
  <si>
    <t>6ce46413-40bf-8dec-7c7f-7bda3b6a731a</t>
  </si>
  <si>
    <t>True Office</t>
  </si>
  <si>
    <t>http://www.trueoffice.com</t>
  </si>
  <si>
    <t>16569cb2-d5cc-c628-2254-b6b761acadcb</t>
  </si>
  <si>
    <t>True Partners Consulting</t>
  </si>
  <si>
    <t>http://www.tpctax.com/</t>
  </si>
  <si>
    <t>21165188-beab-3a82-7afc-032f4f52859a</t>
  </si>
  <si>
    <t>True Phantom</t>
  </si>
  <si>
    <t>http://truephantom.com/about_our_phantoms/</t>
  </si>
  <si>
    <t>133e774b-dff4-fe58-c6af-38ad7894c8b3</t>
  </si>
  <si>
    <t>True Pivot</t>
  </si>
  <si>
    <t>http://truepivot.com/</t>
  </si>
  <si>
    <t>7463b2f7-aba8-d484-3794-efdbf4f9c20d</t>
  </si>
  <si>
    <t>True Popcorn #ehrlichgemacht</t>
  </si>
  <si>
    <t>http://truepopcorn.com</t>
  </si>
  <si>
    <t>7b3da71c-a7ce-0fe9-8da6-a892bb621e17</t>
  </si>
  <si>
    <t>True Potential</t>
  </si>
  <si>
    <t>http://www.tpllp.com/</t>
  </si>
  <si>
    <t>9516a841-c9d7-7e3d-f444-35122e79c40b</t>
  </si>
  <si>
    <t>True Quote</t>
  </si>
  <si>
    <t>http://www.truequote.com</t>
  </si>
  <si>
    <t>99ec7b38-93d7-c8d2-c34e-d0a128d1830f</t>
  </si>
  <si>
    <t>True Rate Insurance Agency</t>
  </si>
  <si>
    <t>http://www.truerateinsurance.com</t>
  </si>
  <si>
    <t>a511e07a-af1e-fe8e-1f4f-f3b5eca70ac1</t>
  </si>
  <si>
    <t>True Reflections UK Ltd.</t>
  </si>
  <si>
    <t>https://truereflectionsdesign.carbonmade.com</t>
  </si>
  <si>
    <t>3d1ab571-4ce7-26d9-2b23-93a1349880a3</t>
  </si>
  <si>
    <t>True Religion</t>
  </si>
  <si>
    <t>http://www.truereligionbrandjeans.com</t>
  </si>
  <si>
    <t>e2960343-d353-fd4b-bc55-382c56660819</t>
  </si>
  <si>
    <t>True Resolve Tax Professionals</t>
  </si>
  <si>
    <t>http://trueresolvetax.com/</t>
  </si>
  <si>
    <t>67d9e562-2b18-b2a2-4c86-a63d371ea638</t>
  </si>
  <si>
    <t>True Runner</t>
  </si>
  <si>
    <t>http://www.truerunner.com/</t>
  </si>
  <si>
    <t>b11445b5-edf9-ef49-dcea-79971607186d</t>
  </si>
  <si>
    <t>True Science</t>
  </si>
  <si>
    <t>http://www.truescience.com</t>
  </si>
  <si>
    <t>182a7974-f0e3-c32e-d7d3-47688b540942</t>
  </si>
  <si>
    <t>True SEO and Web Design</t>
  </si>
  <si>
    <t>http://www.trueseowebdesign.com</t>
  </si>
  <si>
    <t>938c74d5-d5ed-1ec3-07a8-339582694938</t>
  </si>
  <si>
    <t>True size</t>
  </si>
  <si>
    <t>http://www.truesize.nl/en</t>
  </si>
  <si>
    <t>3f017ded-4562-3796-bf1b-5ce55276fca0</t>
  </si>
  <si>
    <t>True Skin Spa</t>
  </si>
  <si>
    <t>http://trueskinspa.net</t>
  </si>
  <si>
    <t>7c0b2720-d498-7b3b-0096-ded489cd1de8</t>
  </si>
  <si>
    <t>True Sky</t>
  </si>
  <si>
    <t>http://www.truesky.com/</t>
  </si>
  <si>
    <t>dc49ec4c-0b62-ac03-e67b-d2cc45d9ed8c</t>
  </si>
  <si>
    <t>True Software</t>
  </si>
  <si>
    <t>http://www.true.xyz/</t>
  </si>
  <si>
    <t>8dca8b0f-2cf9-b005-f974-c493bddb390a</t>
  </si>
  <si>
    <t>True Sol Innovations</t>
  </si>
  <si>
    <t>http://truesol.com</t>
  </si>
  <si>
    <t>6ec2cfe7-e499-898f-bb2d-80ecb16a5dfd</t>
  </si>
  <si>
    <t>True Sound Auto</t>
  </si>
  <si>
    <t>http://www.truesoundauto.com/</t>
  </si>
  <si>
    <t>8894a780-729a-40d4-a6f8-c5e613cde625</t>
  </si>
  <si>
    <t>True Sparrow Systems</t>
  </si>
  <si>
    <t>http://www.truesparrow.com</t>
  </si>
  <si>
    <t>b9995f8e-de53-f750-6746-71bc4721bf98</t>
  </si>
  <si>
    <t>True Story</t>
  </si>
  <si>
    <t>http://www.truestory.io</t>
  </si>
  <si>
    <t>e0062d31-8123-e5ad-e05f-0250fc5ae350</t>
  </si>
  <si>
    <t>True Telecom</t>
  </si>
  <si>
    <t>http://www.true-telecom.com</t>
  </si>
  <si>
    <t>dc6a3624-d1b6-ab79-83cb-e88d7f91e230</t>
  </si>
  <si>
    <t>True Time Tracker</t>
  </si>
  <si>
    <t>http://www.truetimetracker.com</t>
  </si>
  <si>
    <t>c484422e-eb9a-f9bc-5d79-155425fdac9b</t>
  </si>
  <si>
    <t>True Value</t>
  </si>
  <si>
    <t>http://www.truevalue.com</t>
  </si>
  <si>
    <t>c9db0ae7-43ed-9c75-f5f0-6733073c9e1d</t>
  </si>
  <si>
    <t>True Value Homes</t>
  </si>
  <si>
    <t>http://www.tvh.in/</t>
  </si>
  <si>
    <t>ead45092-f6d8-f3dd-6105-06b885d662ea</t>
  </si>
  <si>
    <t>True Ventures</t>
  </si>
  <si>
    <t>http://www.trueventures.com</t>
  </si>
  <si>
    <t>7d89b7d8-49b8-d4b8-1671-19291ba37b31</t>
  </si>
  <si>
    <t>True Vibe Studio</t>
  </si>
  <si>
    <t>http://www.truevibestudio.com</t>
  </si>
  <si>
    <t>45dd3ef4-821f-f8d1-e827-a950caefcfb2</t>
  </si>
  <si>
    <t>True View</t>
  </si>
  <si>
    <t>http://www.trueviewaz.com/</t>
  </si>
  <si>
    <t>0bcc9537-a374-6af6-8a6a-4975df688b03</t>
  </si>
  <si>
    <t>True Vision</t>
  </si>
  <si>
    <t>http://www.report-it.org.uk</t>
  </si>
  <si>
    <t>f0afdc0b-7f5b-17eb-39dc-eea261a4e14a</t>
  </si>
  <si>
    <t>True Vision Funding</t>
  </si>
  <si>
    <t>http://truevisionfunding.com/</t>
  </si>
  <si>
    <t>3ac4083c-0e42-717c-555f-842dbe244c94</t>
  </si>
  <si>
    <t>True Vision Technologies</t>
  </si>
  <si>
    <t>http://www.truevisiontech.com</t>
  </si>
  <si>
    <t>9c7195f6-7988-f9ca-09ee-9965a9dbaf40</t>
  </si>
  <si>
    <t>True Vitals</t>
  </si>
  <si>
    <t>http://www.truvitals.co</t>
  </si>
  <si>
    <t>2bec7c2b-a4da-6a90-ec88-07174482b45e</t>
  </si>
  <si>
    <t>True Wealth</t>
  </si>
  <si>
    <t>http://truewealth.ch</t>
  </si>
  <si>
    <t>05563965-1613-22af-c039-60d5831f7d80</t>
  </si>
  <si>
    <t>True Wealth Ventures</t>
  </si>
  <si>
    <t>http://www.truewealthvc.com/</t>
  </si>
  <si>
    <t>5d3f78b2-7ae0-d046-4303-3ca8ec0f7985</t>
  </si>
  <si>
    <t>True Wearables</t>
  </si>
  <si>
    <t>http://www.truewearables.com/</t>
  </si>
  <si>
    <t>6d508d1e-e3e3-4bf8-8cc2-69ef7c5377c2</t>
  </si>
  <si>
    <t>True West</t>
  </si>
  <si>
    <t>http://www.truewestfjords.is</t>
  </si>
  <si>
    <t>af77b98a-dbad-48c3-8766-23ddc2a5ec20</t>
  </si>
  <si>
    <t>True Wind Capital Management</t>
  </si>
  <si>
    <t>http://www.truewindcapital.com/</t>
  </si>
  <si>
    <t>6a487f4c-a73d-d080-d01e-1de283e4e428</t>
  </si>
  <si>
    <t>True Wireless</t>
  </si>
  <si>
    <t>https://gotruewireless.com/</t>
  </si>
  <si>
    <t>18aaaa22-7caf-a565-095d-194c23ab742d</t>
  </si>
  <si>
    <t>TRUE-See Systems</t>
  </si>
  <si>
    <t>http://www.true-see.com/</t>
  </si>
  <si>
    <t>1cf31bb7-41fb-6c49-bf59-c3931684dd64</t>
  </si>
  <si>
    <t>True.com</t>
  </si>
  <si>
    <t>http://www.true.com</t>
  </si>
  <si>
    <t>ba4b66a7-8f23-2690-e04e-c435ae09178c</t>
  </si>
  <si>
    <t>true[x]</t>
  </si>
  <si>
    <t>http://www.truex.com</t>
  </si>
  <si>
    <t>918ba6a3-f5af-7bf9-4f0a-5b32188f423d</t>
  </si>
  <si>
    <t>True/Slant</t>
  </si>
  <si>
    <t>http://trueslant.com</t>
  </si>
  <si>
    <t>6087e20b-c6e9-b548-7ae4-72d9dc5d527c</t>
  </si>
  <si>
    <t>True&amp;Co</t>
  </si>
  <si>
    <t>http://trueandco.com</t>
  </si>
  <si>
    <t>d84d75ed-4c2f-7564-151f-5ddf8fcc0d15</t>
  </si>
  <si>
    <t>TrueAbility</t>
  </si>
  <si>
    <t>http://trueability.com</t>
  </si>
  <si>
    <t>c8dc6ad6-cd25-7507-e8bc-8e3e0d71ac6a</t>
  </si>
  <si>
    <t>TrueAccord</t>
  </si>
  <si>
    <t>https://www.trueaccord.com</t>
  </si>
  <si>
    <t>0ca5ac5f-41c5-1f83-d62c-9abab543f4c2</t>
  </si>
  <si>
    <t>TrueAchievements</t>
  </si>
  <si>
    <t>http://www.trueachievements.com/</t>
  </si>
  <si>
    <t>d5541ec4-c78b-c9b7-c1ec-a80f6270d1e2</t>
  </si>
  <si>
    <t>TrueAction</t>
  </si>
  <si>
    <t>http://www.trueaction.com</t>
  </si>
  <si>
    <t>6714a60d-d450-1d77-5e66-ee1e6e70ff29</t>
  </si>
  <si>
    <t>TrueAdvantage</t>
  </si>
  <si>
    <t>http://www.trueadvantage.com</t>
  </si>
  <si>
    <t>b38fedb7-dd67-1428-7a17-59d57cb53568</t>
  </si>
  <si>
    <t>TrueAlgae, Inc</t>
  </si>
  <si>
    <t>http://www.truelagae.com</t>
  </si>
  <si>
    <t>428c7fe2-bb58-2324-35a0-7a67122e0066</t>
  </si>
  <si>
    <t>TrueAnalyst</t>
  </si>
  <si>
    <t>https://www.trueanalyst.com/</t>
  </si>
  <si>
    <t>24553014-78b1-e274-f9c8-b673efa71fe1</t>
  </si>
  <si>
    <t>TrueArc</t>
  </si>
  <si>
    <t>http://www.truarc.com/</t>
  </si>
  <si>
    <t>4c4f1f30-4039-5608-2981-f95598c53d2e</t>
  </si>
  <si>
    <t>TruEarthGreen</t>
  </si>
  <si>
    <t>http://www.truearthgreen.com</t>
  </si>
  <si>
    <t>fed5305b-2bc8-ae8f-a1fc-3fbe24a34711</t>
  </si>
  <si>
    <t>TrueBear Corporation</t>
  </si>
  <si>
    <t>http://truebear.com</t>
  </si>
  <si>
    <t>5f2cc140-4f5c-4954-363e-8d938ea9e169</t>
  </si>
  <si>
    <t>Truebil</t>
  </si>
  <si>
    <t>http://www.truebil.com/</t>
  </si>
  <si>
    <t>73940527-fd2b-a98f-0ed8-778eb3ab727b</t>
  </si>
  <si>
    <t>Truebill</t>
  </si>
  <si>
    <t>http://www.truebill.com</t>
  </si>
  <si>
    <t>99f39fe2-2972-e56d-d58f-8fac8e656bd7</t>
  </si>
  <si>
    <t>TrueBit Cyber Partners</t>
  </si>
  <si>
    <t>http://www.truebitcyber.com</t>
  </si>
  <si>
    <t>880267a2-527a-f029-a799-8b5904d91216</t>
  </si>
  <si>
    <t>TrueBlue</t>
  </si>
  <si>
    <t>http://trueblue.com</t>
  </si>
  <si>
    <t>1d595c3e-7968-5e04-ebb3-77a8943b3b46</t>
  </si>
  <si>
    <t>Trueborn Enterprise</t>
  </si>
  <si>
    <t>http://truebornenterprise.com/</t>
  </si>
  <si>
    <t>2d22f0ab-f9f2-d206-ad2f-a64846499231</t>
  </si>
  <si>
    <t>TrueBridge Capital Partners</t>
  </si>
  <si>
    <t>http://www.truebridgecapital.com</t>
  </si>
  <si>
    <t>0af79974-fc25-1760-e2a2-3a3e1668836a</t>
  </si>
  <si>
    <t>TrueCADD</t>
  </si>
  <si>
    <t>http://www.truecadd.com</t>
  </si>
  <si>
    <t>d9e90f1d-3d8e-4e58-1e90-c7147ca5423a</t>
  </si>
  <si>
    <t>Truecalia</t>
  </si>
  <si>
    <t>http://www.truecalia.com/</t>
  </si>
  <si>
    <t>d569bae1-c89a-cfdc-330b-7573e136705f</t>
  </si>
  <si>
    <t>Truecaller</t>
  </si>
  <si>
    <t>http://www.truecaller.com</t>
  </si>
  <si>
    <t>f955cbc6-d325-4e92-24dd-d2174c8adf9b</t>
  </si>
  <si>
    <t>TrueCar</t>
  </si>
  <si>
    <t>http://truecar.com/</t>
  </si>
  <si>
    <t>ab8d69ec-d260-b81b-a5c8-f2cfdf7f9789</t>
  </si>
  <si>
    <t>TrueCare24</t>
  </si>
  <si>
    <t>http://www.truecare24.com</t>
  </si>
  <si>
    <t>39b65bf7-5322-2271-7d04-e5b7b35f5629</t>
  </si>
  <si>
    <t>Truecast</t>
  </si>
  <si>
    <t>http://www.mystwarriors.com</t>
  </si>
  <si>
    <t>824c7a38-fe8c-ddad-05f0-50feda2ed954</t>
  </si>
  <si>
    <t>Truece</t>
  </si>
  <si>
    <t>https://truece.com/</t>
  </si>
  <si>
    <t>456a9be8-6d33-4dfa-5591-607bd3354568</t>
  </si>
  <si>
    <t>TrueChat</t>
  </si>
  <si>
    <t>http://truechat.org</t>
  </si>
  <si>
    <t>f109ab0f-3996-c408-2c03-bbec05247272</t>
  </si>
  <si>
    <t>TrueChoice Solutions</t>
  </si>
  <si>
    <t>http://www.truechoicesolutions.com</t>
  </si>
  <si>
    <t>ecb133d2-2ec4-db43-5529-51b487b689c7</t>
  </si>
  <si>
    <t>TrueClaim</t>
  </si>
  <si>
    <t>http://trueclaimhealth.com/</t>
  </si>
  <si>
    <t>442994ba-23a1-f3c3-ae06-61b662f5dc46</t>
  </si>
  <si>
    <t>TrueCoders</t>
  </si>
  <si>
    <t>http://truecoders.io</t>
  </si>
  <si>
    <t>00c7682c-eba4-df60-ac8b-7d690535974a</t>
  </si>
  <si>
    <t>TrueCommerce</t>
  </si>
  <si>
    <t>http://www.truecommerce.com</t>
  </si>
  <si>
    <t>62fea4ae-5910-d604-2acd-e574cf321d89</t>
  </si>
  <si>
    <t>TrueCompanion.com</t>
  </si>
  <si>
    <t>http://truecompanion.com/</t>
  </si>
  <si>
    <t>51097356-4147-5254-d58c-9cd3b0c101d1</t>
  </si>
  <si>
    <t>TrueConf</t>
  </si>
  <si>
    <t>https://trueconf.com/</t>
  </si>
  <si>
    <t>9777dc67-1356-e5a0-076f-af7ccfdb55ca</t>
  </si>
  <si>
    <t>TrueCost Healthcare</t>
  </si>
  <si>
    <t>http://www.truecost.health</t>
  </si>
  <si>
    <t>8590ea90-3bb1-f7c6-acaa-e5f3b072cdae</t>
  </si>
  <si>
    <t>TrueCounsellor</t>
  </si>
  <si>
    <t>http://www.truecounsellor.com.au</t>
  </si>
  <si>
    <t>aaad7110-48ff-0133-fb0d-0544e44b0d25</t>
  </si>
  <si>
    <t>Truecount</t>
  </si>
  <si>
    <t>http://www.truecount.com</t>
  </si>
  <si>
    <t>bf4b3f3e-58c1-2c2b-6c98-6b9db56315db</t>
  </si>
  <si>
    <t>Truecred</t>
  </si>
  <si>
    <t>https://www.truecred.com</t>
  </si>
  <si>
    <t>a709c2ef-b132-9889-1c06-bbdf771e0536</t>
  </si>
  <si>
    <t>TrueCrypt</t>
  </si>
  <si>
    <t>http://www.truecrypt.org</t>
  </si>
  <si>
    <t>6164891d-0548-9f77-2f15-c478d8a68677</t>
  </si>
  <si>
    <t>TrueCurate</t>
  </si>
  <si>
    <t>http://www.truecurate.com/</t>
  </si>
  <si>
    <t>dd8d317e-a7ce-aed7-0bba-2aa06b134beb</t>
  </si>
  <si>
    <t>TrueDemand Software</t>
  </si>
  <si>
    <t>http://www.tdemand.com</t>
  </si>
  <si>
    <t>4194d5f1-3c35-5143-1713-2dd1456a886f</t>
  </si>
  <si>
    <t>TrueDiligence Public Investigations</t>
  </si>
  <si>
    <t>http://www.truediligencepi.com/</t>
  </si>
  <si>
    <t>dc1763d2-463e-74c8-af0a-171c55681908</t>
  </si>
  <si>
    <t>Truedomain</t>
  </si>
  <si>
    <t>http://truedomain.net</t>
  </si>
  <si>
    <t>a79be809-c4ee-0f01-eda7-e2f1323b6f17</t>
  </si>
  <si>
    <t>TrueEditing.com</t>
  </si>
  <si>
    <t>http://www.trueediting.com</t>
  </si>
  <si>
    <t>64f3a018-cf80-3d91-a838-c7df66fb6d12</t>
  </si>
  <si>
    <t>trueEX</t>
  </si>
  <si>
    <t>http://www.trueex.com</t>
  </si>
  <si>
    <t>97905caa-8a53-ed27-209b-4ca4f267bb96</t>
  </si>
  <si>
    <t>Trueey</t>
  </si>
  <si>
    <t>http://trueey.com</t>
  </si>
  <si>
    <t>5e7f78f4-7909-c509-68f1-fa083b3595bc</t>
  </si>
  <si>
    <t>TrueFace.Ai</t>
  </si>
  <si>
    <t>https://www.trueface.ai/</t>
  </si>
  <si>
    <t>cb91a93c-42eb-5453-3c0d-98802ff40942</t>
  </si>
  <si>
    <t>TrueFacet</t>
  </si>
  <si>
    <t>http://www.truefacet.com</t>
  </si>
  <si>
    <t>ce36a2ae-4520-a213-b919-b9ccf550978f</t>
  </si>
  <si>
    <t>Trueffect</t>
  </si>
  <si>
    <t>http://www.trueffect.com</t>
  </si>
  <si>
    <t>0055dc8f-3b62-d997-bf57-7199ea77347b</t>
  </si>
  <si>
    <t>TrueFinancial Technologies, Inc.</t>
  </si>
  <si>
    <t>http://www.truefinancialtechnologies.com</t>
  </si>
  <si>
    <t>5fa95f5e-8905-a284-7098-60318880e208</t>
  </si>
  <si>
    <t>Truefit</t>
  </si>
  <si>
    <t>http://www.truefit.io</t>
  </si>
  <si>
    <t>99808294-2d1e-4707-f43e-b0ec24934006</t>
  </si>
  <si>
    <t>http://www.truefitinnovation.com</t>
  </si>
  <si>
    <t>d5192042-064f-772e-2bb9-ca113fd38d1c</t>
  </si>
  <si>
    <t>Trueflow</t>
  </si>
  <si>
    <t>http://www.trueflow.io</t>
  </si>
  <si>
    <t>4566a04f-a679-2174-525b-51b33f546cf4</t>
  </si>
  <si>
    <t>Trueforce</t>
  </si>
  <si>
    <t>http://www.trueforce.com</t>
  </si>
  <si>
    <t>11ba3978-08a1-b789-a65f-34f6e34e2f29</t>
  </si>
  <si>
    <t>TrueGaming</t>
  </si>
  <si>
    <t>http://www.true-gaming.net</t>
  </si>
  <si>
    <t>376113da-f49a-e287-8502-6aa57c196280</t>
  </si>
  <si>
    <t>TrueGate Project Management</t>
  </si>
  <si>
    <t>http://truegate-pm.com/</t>
  </si>
  <si>
    <t>82d457f2-7cc4-5954-0355-b6c0d4263b59</t>
  </si>
  <si>
    <t>Truehb</t>
  </si>
  <si>
    <t>http://truehb.com/</t>
  </si>
  <si>
    <t>6171ee02-0f8d-5c0d-27f3-8b1267e49608</t>
  </si>
  <si>
    <t>TrueInsider</t>
  </si>
  <si>
    <t>http://www.trueinsider.com</t>
  </si>
  <si>
    <t>c64fb8d5-d1a3-7579-6013-884f92294ed1</t>
  </si>
  <si>
    <t>TrueJob, Inc.</t>
  </si>
  <si>
    <t>https://www.truejob.com</t>
  </si>
  <si>
    <t>24ed9838-f7d3-87a6-b67c-c046661c7ad9</t>
  </si>
  <si>
    <t>Truejodi</t>
  </si>
  <si>
    <t>http://www.truejodi.com</t>
  </si>
  <si>
    <t>9a6aadfa-d2f0-a25c-cce7-354b8d0917eb</t>
  </si>
  <si>
    <t>Truekeo</t>
  </si>
  <si>
    <t>http://www.truekeo.com/</t>
  </si>
  <si>
    <t>6f2e1b83-fb57-2a90-8445-61a8bbf4c33f</t>
  </si>
  <si>
    <t>Truelancer</t>
  </si>
  <si>
    <t>http://www.truelancer.com</t>
  </si>
  <si>
    <t>2068a4f3-8698-03c0-1d2a-804049ecd715</t>
  </si>
  <si>
    <t>TrueLayer</t>
  </si>
  <si>
    <t>https://truelayer.com</t>
  </si>
  <si>
    <t>12e6172c-c8f9-9b37-5ad5-c212f5c6579e</t>
  </si>
  <si>
    <t>TrueLearn, Inc.</t>
  </si>
  <si>
    <t>http://www.truelearn.com</t>
  </si>
  <si>
    <t>e80b7e15-9910-6a55-74e2-7567c0db02ca</t>
  </si>
  <si>
    <t>TrueLens</t>
  </si>
  <si>
    <t>http://truelens.com</t>
  </si>
  <si>
    <t>13e1af81-996c-ba26-7c1e-172b0b4086bc</t>
  </si>
  <si>
    <t>TrueLink</t>
  </si>
  <si>
    <t>http://www.truelink.com</t>
  </si>
  <si>
    <t>089e33dd-ffa6-435c-dfcf-4728e181876c</t>
  </si>
  <si>
    <t>TrueLinked</t>
  </si>
  <si>
    <t>http://www.truelinked.com</t>
  </si>
  <si>
    <t>2a2d4d64-c64d-dd23-1595-9c4abc644686</t>
  </si>
  <si>
    <t>Truelite srl</t>
  </si>
  <si>
    <t>https://www.truelite.it</t>
  </si>
  <si>
    <t>928fecf8-fd57-c047-fbbc-96aef5b84470</t>
  </si>
  <si>
    <t>TrueLocal</t>
  </si>
  <si>
    <t>http://www.truelocal.com.au</t>
  </si>
  <si>
    <t>399f0cc5-2d5c-1157-5242-fa5f4a2bddb0</t>
  </si>
  <si>
    <t>Truelogic India</t>
  </si>
  <si>
    <t>http://www.truelogic.org</t>
  </si>
  <si>
    <t>f59ff284-8286-50c9-8fc1-4cdbdfab6dc7</t>
  </si>
  <si>
    <t>TrueLogic Online Solutions, Inc.</t>
  </si>
  <si>
    <t>https://www.truelogic.com.ph/</t>
  </si>
  <si>
    <t>80d6f6ec-391b-845c-6281-eb55cad18f95</t>
  </si>
  <si>
    <t>Truelogic Software LLC</t>
  </si>
  <si>
    <t>http://www.truelogicsoftware.com</t>
  </si>
  <si>
    <t>ddb5d0fd-7811-a85e-2f3d-2134ecb5271e</t>
  </si>
  <si>
    <t>Truelytics, Inc.</t>
  </si>
  <si>
    <t>https://truelytics.com/</t>
  </si>
  <si>
    <t>6033c670-0222-b414-abc2-bb515339641d</t>
  </si>
  <si>
    <t>Truemans</t>
  </si>
  <si>
    <t>http://www.truemanswindows.co.uk/</t>
  </si>
  <si>
    <t>fc80d9d6-e194-dc08-c285-1a54db63e52c</t>
  </si>
  <si>
    <t>Truematics - overseas education consultants</t>
  </si>
  <si>
    <t>http://www.pathtostudy.com</t>
  </si>
  <si>
    <t>fff07590-ded2-5054-06d3-d91647e51043</t>
  </si>
  <si>
    <t>Truemetrics</t>
  </si>
  <si>
    <t>http://truemetrics.net</t>
  </si>
  <si>
    <t>35eccca3-dee0-0acd-92fd-b9de246f168c</t>
  </si>
  <si>
    <t>TrueMoon</t>
  </si>
  <si>
    <t>http://www.mytruemoon.com</t>
  </si>
  <si>
    <t>6adcd963-8ef4-0024-fe72-decd632a9b35</t>
  </si>
  <si>
    <t>Truemors</t>
  </si>
  <si>
    <t>http://truemors.com</t>
  </si>
  <si>
    <t>0f5e7cce-49ce-794b-258f-8ae556b3752f</t>
  </si>
  <si>
    <t>TrueMotion</t>
  </si>
  <si>
    <t>http://www.gotruemotion.com</t>
  </si>
  <si>
    <t>5b280662-91d9-4a53-56e5-d87542c84194</t>
  </si>
  <si>
    <t>TrueMotion Spine</t>
  </si>
  <si>
    <t>http://truemotionspine.com</t>
  </si>
  <si>
    <t>f69b9c15-11d9-fe5e-10c8-9d3d364d3be9</t>
  </si>
  <si>
    <t>TruEnergy Sport Shot</t>
  </si>
  <si>
    <t>https://www.drinktru.com</t>
  </si>
  <si>
    <t>f79a9377-cbfb-1dfb-1be0-f03ba8914ee2</t>
  </si>
  <si>
    <t>TrueNet Communications</t>
  </si>
  <si>
    <t>http://truenetcommunications.com/</t>
  </si>
  <si>
    <t>1cebda10-b691-a6a5-52f8-69204334de82</t>
  </si>
  <si>
    <t>TrueNorth Companies</t>
  </si>
  <si>
    <t>https://truenorthcompanies.com/</t>
  </si>
  <si>
    <t>c876f660-3226-3149-cfe6-6be98a76a519</t>
  </si>
  <si>
    <t>TrueNorth Technology Solutions, Inc.</t>
  </si>
  <si>
    <t>https://truenorthtechnology.com</t>
  </si>
  <si>
    <t>d505551d-ab4a-ce72-d13c-e85cff07500c</t>
  </si>
  <si>
    <t>TrueNorthern Solutions</t>
  </si>
  <si>
    <t>http://www.truenorthern.com</t>
  </si>
  <si>
    <t>9cd9d72a-ab40-bbd5-0f3a-21c38df09165</t>
  </si>
  <si>
    <t>TrueNorthLogic</t>
  </si>
  <si>
    <t>http://truenorthlogic.com</t>
  </si>
  <si>
    <t>915084ba-a4dc-63cd-22b1-18a1b471ba79</t>
  </si>
  <si>
    <t>Truepad</t>
  </si>
  <si>
    <t>http://www.truepad.com</t>
  </si>
  <si>
    <t>19aa26f7-346c-8d55-75da-b4587ea373a5</t>
  </si>
  <si>
    <t>TruePath Technologies</t>
  </si>
  <si>
    <t>http://www.truepathtechnologies.com</t>
  </si>
  <si>
    <t>e0201a98-f696-24d9-eaac-fcfbcd2baf9a</t>
  </si>
  <si>
    <t>Truepheromones</t>
  </si>
  <si>
    <t>http://www.truepheromones.com/</t>
  </si>
  <si>
    <t>b4e621f9-f9b4-811d-a41a-e1042834afd9</t>
  </si>
  <si>
    <t>TRUEPIC</t>
  </si>
  <si>
    <t>http://truepic.com</t>
  </si>
  <si>
    <t>8937ce68-738b-6147-f709-ccf4a05b54c6</t>
  </si>
  <si>
    <t>Truepoint Wealth Counsel</t>
  </si>
  <si>
    <t>https://truepointwealth.com/</t>
  </si>
  <si>
    <t>59888d7d-8983-18e0-7bf9-8bf40dd62dc2</t>
  </si>
  <si>
    <t>TruePosition</t>
  </si>
  <si>
    <t>http://trueposition.com</t>
  </si>
  <si>
    <t>279e9a7f-fbec-786d-717b-2e78f7af75e5</t>
  </si>
  <si>
    <t>truePrep</t>
  </si>
  <si>
    <t>http://www.trueprep.co</t>
  </si>
  <si>
    <t>66582e12-ac35-a11d-cf43-15b233c31c0d</t>
  </si>
  <si>
    <t>TrueProperty Philippines</t>
  </si>
  <si>
    <t>http://www.trueproperty.ph</t>
  </si>
  <si>
    <t>3ff59517-1b0c-936b-857d-55911e85c22d</t>
  </si>
  <si>
    <t>TrueRent</t>
  </si>
  <si>
    <t>https://www.truerent.com</t>
  </si>
  <si>
    <t>e48882dc-1a87-809e-d621-4110bd682b3a</t>
  </si>
  <si>
    <t>TruerenT</t>
  </si>
  <si>
    <t>https://truerent.fr/</t>
  </si>
  <si>
    <t>b2d29d05-6177-c95f-f263-4589e6004d87</t>
  </si>
  <si>
    <t>trueRSVP</t>
  </si>
  <si>
    <t>http://truersvp.com</t>
  </si>
  <si>
    <t>9a6d47fb-141c-857c-8959-e03227616d79</t>
  </si>
  <si>
    <t>Truescape</t>
  </si>
  <si>
    <t>https://truescape.com</t>
  </si>
  <si>
    <t>10d5338f-1149-f4da-1540-b7993b13315a</t>
  </si>
  <si>
    <t>Trueschool</t>
  </si>
  <si>
    <t>http://trueschool.co.in/</t>
  </si>
  <si>
    <t>d72c6058-bd98-ad32-14a8-9128f9c9ef91</t>
  </si>
  <si>
    <t>TrueSec</t>
  </si>
  <si>
    <t>http://www.truesec.com</t>
  </si>
  <si>
    <t>c1f0bbc8-46e3-9001-c2e3-5c3ef9e42d8f</t>
  </si>
  <si>
    <t>http://www.truesec.se/</t>
  </si>
  <si>
    <t>2e9d8e7e-f5dd-237c-d697-a2dcba9123e9</t>
  </si>
  <si>
    <t>TrueSelf Psychology</t>
  </si>
  <si>
    <t>http://www.trueself-psychology.com</t>
  </si>
  <si>
    <t>37721290-f7bd-645c-ec57-60ff5fbdf19a</t>
  </si>
  <si>
    <t>TrueSemantic Labs</t>
  </si>
  <si>
    <t>http://www.truesemantic.com</t>
  </si>
  <si>
    <t>0699924d-9ef4-3387-7a21-5adf5c33c116</t>
  </si>
  <si>
    <t>Truesense Imaging</t>
  </si>
  <si>
    <t>http://www.truesenseimaging.com</t>
  </si>
  <si>
    <t>8e27a0c6-35e9-4700-7052-92e0e56f0545</t>
  </si>
  <si>
    <t>TrueShare</t>
  </si>
  <si>
    <t>http://www.trueshare.com</t>
  </si>
  <si>
    <t>f417918a-e8ab-fb57-e9db-b74868b09c84</t>
  </si>
  <si>
    <t>TrueShelf</t>
  </si>
  <si>
    <t>http://trueshelf.com</t>
  </si>
  <si>
    <t>a2609101-d328-8d5b-d35e-6bfffddd29a1</t>
  </si>
  <si>
    <t>TrueShip</t>
  </si>
  <si>
    <t>http://www.trueship.com/</t>
  </si>
  <si>
    <t>7508403e-7439-05d3-a07a-784a2669d419</t>
  </si>
  <si>
    <t>TrueSocialMetrics</t>
  </si>
  <si>
    <t>http://www.truesocialmetrics.com</t>
  </si>
  <si>
    <t>f3c8ae9a-239e-6d58-0cf4-05156081bbe5</t>
  </si>
  <si>
    <t>TrueSpan</t>
  </si>
  <si>
    <t>http://www.truespaninc.com</t>
  </si>
  <si>
    <t>d9528997-5998-59f1-d490-a152245e6f15</t>
  </si>
  <si>
    <t>TrueSpectra</t>
  </si>
  <si>
    <t>http://www.truespectra.com</t>
  </si>
  <si>
    <t>40c556fb-f82a-ddd8-f02e-a146a6b700e9</t>
  </si>
  <si>
    <t>TrueSpeed Communications</t>
  </si>
  <si>
    <t>http://www.truespeed.com/</t>
  </si>
  <si>
    <t>a10d651c-d71e-ebc7-b0d6-09771a09aff1</t>
  </si>
  <si>
    <t>TrueStar Group</t>
  </si>
  <si>
    <t>http://www.truestargroup.com</t>
  </si>
  <si>
    <t>a0116fb0-3609-8186-9eb0-d14aa6ebea74</t>
  </si>
  <si>
    <t>Truestar Media</t>
  </si>
  <si>
    <t>http://truestaris.com</t>
  </si>
  <si>
    <t>f6192da8-97ca-ca6a-e092-0faa466a06ba</t>
  </si>
  <si>
    <t>TrueStart</t>
  </si>
  <si>
    <t>http://www.truestart.co.uk</t>
  </si>
  <si>
    <t>f2a6bd2e-fb6a-7768-44dc-6a9abf107bf4</t>
  </si>
  <si>
    <t>Truestone Global Impact Fund</t>
  </si>
  <si>
    <t>http://www.truestoneimpactinvestment.co.uk</t>
  </si>
  <si>
    <t>516c218c-e14f-133d-004e-2aafeda74e4d</t>
  </si>
  <si>
    <t>TrueSystems Inc.</t>
  </si>
  <si>
    <t>http://www.true-systems.com</t>
  </si>
  <si>
    <t>35b94ebf-e1cb-a37a-763b-d3d7a74b794d</t>
  </si>
  <si>
    <t>TrueTalent Demand</t>
  </si>
  <si>
    <t>http://www.truetalentdemand.com</t>
  </si>
  <si>
    <t>bf05dc73-4555-6f33-21d1-734450848c9d</t>
  </si>
  <si>
    <t>TrueToken</t>
  </si>
  <si>
    <t>http://www.playtomax.com/</t>
  </si>
  <si>
    <t>428fa49a-410f-303b-6f69-da948c722f73</t>
  </si>
  <si>
    <t>Truett-Hurst</t>
  </si>
  <si>
    <t>http://www.truetthurst.com/</t>
  </si>
  <si>
    <t>887632f0-3360-02ff-14e9-9bd8d2d3ef12</t>
  </si>
  <si>
    <t>Truett-McConnell College</t>
  </si>
  <si>
    <t>http://www.truett.edu/</t>
  </si>
  <si>
    <t>0f863feb-52c8-ae08-9bbf-8345b8a7a0a1</t>
  </si>
  <si>
    <t>TrueUp</t>
  </si>
  <si>
    <t>http://www.trueup.co</t>
  </si>
  <si>
    <t>8e9265b9-557e-b7ea-e1a9-68ebd5e4850f</t>
  </si>
  <si>
    <t>Truevation</t>
  </si>
  <si>
    <t>http://www.truevation.com/</t>
  </si>
  <si>
    <t>7065934e-da1b-e9e1-842b-e426e5610a7d</t>
  </si>
  <si>
    <t>TrueVault</t>
  </si>
  <si>
    <t>https://www.truevault.com</t>
  </si>
  <si>
    <t>9d4a5597-699a-cd5f-cf15-688d2650be74</t>
  </si>
  <si>
    <t>Truevet Biopharmaceuticals Private Limited</t>
  </si>
  <si>
    <t>http://www.truevet.in</t>
  </si>
  <si>
    <t>e27aaab9-87b4-2096-31f9-da7d4656f839</t>
  </si>
  <si>
    <t>TrueView</t>
  </si>
  <si>
    <t>http://trueview.me/</t>
  </si>
  <si>
    <t>21a9a3f8-1e31-8254-8a9c-1b3fb75eeab1</t>
  </si>
  <si>
    <t>Truevision</t>
  </si>
  <si>
    <t>http://truevisionsys.com</t>
  </si>
  <si>
    <t>8ab4de0c-ecad-638f-a4a1-b1247a5b888b</t>
  </si>
  <si>
    <t>Truevision Technologies</t>
  </si>
  <si>
    <t>http://truevision.io</t>
  </si>
  <si>
    <t>cf63e7d7-73a8-7a6b-9cad-ccbdeabbc4e8</t>
  </si>
  <si>
    <t>TrueViz</t>
  </si>
  <si>
    <t>http://trueviz.com/</t>
  </si>
  <si>
    <t>4500fbf0-9334-53b1-d496-19022763c001</t>
  </si>
  <si>
    <t>Truevo Payments</t>
  </si>
  <si>
    <t>https://truevo.com/</t>
  </si>
  <si>
    <t>bda0d652-ba86-12ff-b0fb-64a689f0ffa8</t>
  </si>
  <si>
    <t>Truewater</t>
  </si>
  <si>
    <t>http://www.truewater.com</t>
  </si>
  <si>
    <t>a1cfc684-2906-27c2-c539-19df69bf37c0</t>
  </si>
  <si>
    <t>Trueway</t>
  </si>
  <si>
    <t>http://www.truewayfze.com</t>
  </si>
  <si>
    <t>4810df96-f529-0ad1-5f56-4e449e66c7b9</t>
  </si>
  <si>
    <t>http://www.truewayfze.com/</t>
  </si>
  <si>
    <t>d5bf5a51-1150-8981-b482-b3d3530f098e</t>
  </si>
  <si>
    <t>TrueWealth</t>
  </si>
  <si>
    <t>http://www.truewealth.com</t>
  </si>
  <si>
    <t>56c6f052-2b2c-1ec4-1aea-5c031ea7ea2e</t>
  </si>
  <si>
    <t>Truewellbeing Inc</t>
  </si>
  <si>
    <t>http://elizabethirvine.com/</t>
  </si>
  <si>
    <t>0c5424f6-c12a-01b6-101a-1cf3c8e1a475</t>
  </si>
  <si>
    <t>TrueWorldAds</t>
  </si>
  <si>
    <t>http://trueworldads.com</t>
  </si>
  <si>
    <t>b039c768-9ec6-75f7-d731-bfdcb76c0ee2</t>
  </si>
  <si>
    <t>TruExchange</t>
  </si>
  <si>
    <t>http://truexchange.com</t>
  </si>
  <si>
    <t>8c5d3bde-13d8-186a-06bd-c69c24d01fac</t>
  </si>
  <si>
    <t>TRUEXTEND</t>
  </si>
  <si>
    <t>http://www.truextend.com</t>
  </si>
  <si>
    <t>84cf7d0d-969d-d42b-0546-55431ccc2bcf</t>
  </si>
  <si>
    <t>Trufa</t>
  </si>
  <si>
    <t>http://trufa.net</t>
  </si>
  <si>
    <t>6af2668a-1940-2bf1-fbb3-524bd205f4e9</t>
  </si>
  <si>
    <t>Truffle</t>
  </si>
  <si>
    <t>http://truffle.me</t>
  </si>
  <si>
    <t>c67470b5-61ca-c329-0739-906c4033fa79</t>
  </si>
  <si>
    <t>http://heytruffle.com</t>
  </si>
  <si>
    <t>22022b03-1691-d4da-d393-11f1a84a4e20</t>
  </si>
  <si>
    <t>Truffle Capital</t>
  </si>
  <si>
    <t>http://www.truffle.com</t>
  </si>
  <si>
    <t>1e7b010b-7fec-7321-d618-1ebe3ae78f09</t>
  </si>
  <si>
    <t>Truffle.io</t>
  </si>
  <si>
    <t>http://www.truffle.io/</t>
  </si>
  <si>
    <t>ddf2cc14-856a-2f7a-b369-6f9e655a0898</t>
  </si>
  <si>
    <t>Truffls GmbH</t>
  </si>
  <si>
    <t>https://truffls.de/</t>
  </si>
  <si>
    <t>9f1b64db-ba41-f97f-07d9-14f4b67c3082</t>
  </si>
  <si>
    <t>Truffol</t>
  </si>
  <si>
    <t>http://truffol.com</t>
  </si>
  <si>
    <t>944b833f-2790-6904-a5b0-e1db0823ab44</t>
  </si>
  <si>
    <t>Trufina</t>
  </si>
  <si>
    <t>http://www.trufina.com</t>
  </si>
  <si>
    <t>8deec362-b235-8401-b936-739f3dfad3d7</t>
  </si>
  <si>
    <t>Trufl</t>
  </si>
  <si>
    <t>http://www.trufl.co.uk</t>
  </si>
  <si>
    <t>6741aba3-8ca1-83d5-6ffa-cf1670ab6b4d</t>
  </si>
  <si>
    <t>http://www.trufl.com/</t>
  </si>
  <si>
    <t>5ff931e7-ff8d-87cd-3504-a7eb72e7e53f</t>
  </si>
  <si>
    <t>Truforte Business Group</t>
  </si>
  <si>
    <t>http://www.trufortebusinessgroup.com</t>
  </si>
  <si>
    <t>3af9a207-4f54-e7f3-ede9-201a4ace36af</t>
  </si>
  <si>
    <t>Trufresh</t>
  </si>
  <si>
    <t>http://trufresh.com</t>
  </si>
  <si>
    <t>6ce3428c-9718-4ab2-814f-09d22fad11f3</t>
  </si>
  <si>
    <t>TruFuel</t>
  </si>
  <si>
    <t>http://trufuel.com</t>
  </si>
  <si>
    <t>abec6aa2-195e-fb91-3790-5df0b3284f80</t>
  </si>
  <si>
    <t>TruFusion Summerlin</t>
  </si>
  <si>
    <t>http://www.trufusion.com/</t>
  </si>
  <si>
    <t>b411bef5-fde4-fe07-796a-3295018e8e0f</t>
  </si>
  <si>
    <t>Trugence</t>
  </si>
  <si>
    <t>http://trugence.com/</t>
  </si>
  <si>
    <t>6e204055-9477-95d8-4950-ab4f0a755b9a</t>
  </si>
  <si>
    <t>Truggo</t>
  </si>
  <si>
    <t>http://www.truggo.com</t>
  </si>
  <si>
    <t>be5cc9a1-2ea7-35c4-79c4-d664d9a3178b</t>
  </si>
  <si>
    <t>TruGreen</t>
  </si>
  <si>
    <t>http://trugreen.com</t>
  </si>
  <si>
    <t>f9fb34fe-e95d-0c51-b2fa-bbd53a36d840</t>
  </si>
  <si>
    <t>TruGreen LawnCare</t>
  </si>
  <si>
    <t>https://www.trugreen.com</t>
  </si>
  <si>
    <t>0114bb17-92b7-0ebd-c783-894313c7b89b</t>
  </si>
  <si>
    <t>truGround Environmental</t>
  </si>
  <si>
    <t>http://trugroundenv.com</t>
  </si>
  <si>
    <t>d2877d07-a87f-f619-b183-442af380a61c</t>
  </si>
  <si>
    <t>TruHearing</t>
  </si>
  <si>
    <t>http://www.truhearing.com</t>
  </si>
  <si>
    <t>e8543db9-0b96-45a2-6e62-d08f370e8be0</t>
  </si>
  <si>
    <t>TruHome Inc.</t>
  </si>
  <si>
    <t>http://www.yourtruhome.com</t>
  </si>
  <si>
    <t>59448567-8ec4-0ba1-3ca3-4668c6aa801d</t>
  </si>
  <si>
    <t>TRUIM Partners</t>
  </si>
  <si>
    <t>https://trium.co.jp</t>
  </si>
  <si>
    <t>9f26a40b-6125-a17c-8bfd-8d9edec47fde</t>
  </si>
  <si>
    <t>TRUINJECT</t>
  </si>
  <si>
    <t>http://www.truinject.com</t>
  </si>
  <si>
    <t>d026ca48-648f-43bf-f250-cdaaa3da276b</t>
  </si>
  <si>
    <t>Truint Media</t>
  </si>
  <si>
    <t>http://truintmedia.com</t>
  </si>
  <si>
    <t>3568261d-dc10-f003-9e9f-be6acada5f06</t>
  </si>
  <si>
    <t>Truist</t>
  </si>
  <si>
    <t>http://truist.com</t>
  </si>
  <si>
    <t>84e01ad5-a726-6a02-f5fb-8612f334f5a5</t>
  </si>
  <si>
    <t>Truition</t>
  </si>
  <si>
    <t>http://www.truition.com</t>
  </si>
  <si>
    <t>202e3be1-4d21-b6ce-88a1-5d664ed3fee5</t>
  </si>
  <si>
    <t>Truity Psychometrics</t>
  </si>
  <si>
    <t>http://www.truity.com/</t>
  </si>
  <si>
    <t>124c4593-c571-5b12-81ed-50d5e71305e9</t>
  </si>
  <si>
    <t>Trujillo Group</t>
  </si>
  <si>
    <t>http://www.trujillogroup.com</t>
  </si>
  <si>
    <t>3f1ef3da-ed90-5163-1ff1-2bc26d9c586b</t>
  </si>
  <si>
    <t>TruKKer</t>
  </si>
  <si>
    <t>http://www.trukker.in</t>
  </si>
  <si>
    <t>187f123a-f52e-d9a5-ffdd-2dccb191b57c</t>
  </si>
  <si>
    <t>Trukky</t>
  </si>
  <si>
    <t>https://trukky.com/</t>
  </si>
  <si>
    <t>605307d6-d7b4-2842-4027-6a13c253d100</t>
  </si>
  <si>
    <t>TRUKOI</t>
  </si>
  <si>
    <t>http://www.trukoi.com</t>
  </si>
  <si>
    <t>42bacf9b-982c-e371-6b5c-db4e4d8cf1cc</t>
  </si>
  <si>
    <t>Trulaske College of Business</t>
  </si>
  <si>
    <t>http://business.missouri.edu</t>
  </si>
  <si>
    <t>70f0dc17-3514-25b5-6c72-12b06ba65f20</t>
  </si>
  <si>
    <t>TruLeaf</t>
  </si>
  <si>
    <t>http://www.truleaf.ca/</t>
  </si>
  <si>
    <t>71002546-5f2f-f657-2ea1-8eb33062a212</t>
  </si>
  <si>
    <t>Truli</t>
  </si>
  <si>
    <t>http://www.truli.com</t>
  </si>
  <si>
    <t>75260d50-368f-63cc-70cf-5776b7009150</t>
  </si>
  <si>
    <t>Truli Media Group</t>
  </si>
  <si>
    <t>6a4a2e74-0801-24b7-d755-881b07025f17</t>
  </si>
  <si>
    <t>Trulia</t>
  </si>
  <si>
    <t>http://trulia.com</t>
  </si>
  <si>
    <t>7006b4cf-2a68-c942-ca47-6f14cec72cf0</t>
  </si>
  <si>
    <t>Truliant Federal Credit Union</t>
  </si>
  <si>
    <t>https://www.truliantfcu.org/</t>
  </si>
  <si>
    <t>5b4eb92a-2c50-7e52-6093-6705acf88666</t>
  </si>
  <si>
    <t>Trulife Engineered Solutions</t>
  </si>
  <si>
    <t>http://trulifeengineeredsolutions.com/</t>
  </si>
  <si>
    <t>7ca5fd66-fc4b-4216-5020-1246c4e8b3e5</t>
  </si>
  <si>
    <t>Trulify</t>
  </si>
  <si>
    <t>http://trulify.com</t>
  </si>
  <si>
    <t>26e87ec3-bfb9-7067-6aed-cd525ea47beb</t>
  </si>
  <si>
    <t>Trulii</t>
  </si>
  <si>
    <t>https://trulii.com</t>
  </si>
  <si>
    <t>0ccbefd4-1a6c-3c53-8302-e0673d15f129</t>
  </si>
  <si>
    <t>Trulioo</t>
  </si>
  <si>
    <t>http://trulioo.com</t>
  </si>
  <si>
    <t>9c052862-6c3e-3b29-914c-0a359863706a</t>
  </si>
  <si>
    <t>TruLite Industries</t>
  </si>
  <si>
    <t>http://www.truliteled.com</t>
  </si>
  <si>
    <t>b8154add-6cfe-af36-faf7-3722ef4aa31b</t>
  </si>
  <si>
    <t>Trulos Transportation</t>
  </si>
  <si>
    <t>http://www.trulos.com</t>
  </si>
  <si>
    <t>7e5c0522-2329-cab5-dfb5-a0474d0cef76</t>
  </si>
  <si>
    <t>Truly</t>
  </si>
  <si>
    <t>http://truly.co</t>
  </si>
  <si>
    <t>2193ede4-36ad-bf81-7923-ed2ffaf07719</t>
  </si>
  <si>
    <t>Truly Accomplished</t>
  </si>
  <si>
    <t>http://www.trulyaccomplished.com</t>
  </si>
  <si>
    <t>680ee5cc-123f-7aca-e260-928536644fa9</t>
  </si>
  <si>
    <t>Truly Am</t>
  </si>
  <si>
    <t>http://truly.am</t>
  </si>
  <si>
    <t>cfd416a8-4d77-8998-4666-1fdae2143307</t>
  </si>
  <si>
    <t>Truly Experiences</t>
  </si>
  <si>
    <t>https://trulyexperiences.com/</t>
  </si>
  <si>
    <t>bc8e20d2-4a89-e095-4cbd-ce6d1667ffbc</t>
  </si>
  <si>
    <t>Truly Here</t>
  </si>
  <si>
    <t>http://www.trulyhere.com</t>
  </si>
  <si>
    <t>3299bed8-97e8-443a-431b-1b093655daa4</t>
  </si>
  <si>
    <t>Truly Medical Getaways</t>
  </si>
  <si>
    <t>http://www.trulymedicalgetaways.com</t>
  </si>
  <si>
    <t>c6f1c43d-17e0-4a1a-6bc8-c43d8f0a63f7</t>
  </si>
  <si>
    <t>Truly Organic</t>
  </si>
  <si>
    <t>https://trulyorganic.com/</t>
  </si>
  <si>
    <t>fb5f7911-9d14-e748-ab48-98da6ffce5ff</t>
  </si>
  <si>
    <t>Truly Protect</t>
  </si>
  <si>
    <t>http://www.trulyprotect.com/</t>
  </si>
  <si>
    <t>a381056b-157b-8719-ba49-12561ea8ec55</t>
  </si>
  <si>
    <t>Truly Social Inc</t>
  </si>
  <si>
    <t>http://trulysocial.ca</t>
  </si>
  <si>
    <t>68306f79-6336-8ede-3238-57272063e117</t>
  </si>
  <si>
    <t>Truly Yours</t>
  </si>
  <si>
    <t>http://shoptrulyyours.com</t>
  </si>
  <si>
    <t>ed2b9de6-8eb8-a675-7c6f-b95bcac51f81</t>
  </si>
  <si>
    <t>TrulyEntryLevel.com</t>
  </si>
  <si>
    <t>https://trulyentrylevel.com</t>
  </si>
  <si>
    <t>b4358e5e-5223-7f4c-8aac-46eb9d44e3dd</t>
  </si>
  <si>
    <t>Trulymadly.com</t>
  </si>
  <si>
    <t>http://trulymadly.com</t>
  </si>
  <si>
    <t>141ce837-e871-d649-6750-37cbecd89986</t>
  </si>
  <si>
    <t>TrulyNet</t>
  </si>
  <si>
    <t>http://trulynet.com</t>
  </si>
  <si>
    <t>8596fe77-8b7f-ee64-37cb-2d0e24e97906</t>
  </si>
  <si>
    <t>TrulyShare</t>
  </si>
  <si>
    <t>http://www.trulyshare.com</t>
  </si>
  <si>
    <t>3f1c8394-357e-423a-b03c-62bcb9b17995</t>
  </si>
  <si>
    <t>TrulySocial</t>
  </si>
  <si>
    <t>http://www.trulysocialapps.com</t>
  </si>
  <si>
    <t>535abc4a-a24d-90dd-bfbb-2e4150631f97</t>
  </si>
  <si>
    <t>Trum Handcycles</t>
  </si>
  <si>
    <t>https://trustcircle.co/</t>
  </si>
  <si>
    <t>b5628327-49fd-1263-b9b0-4d4882e370bb</t>
  </si>
  <si>
    <t>Trumaker</t>
  </si>
  <si>
    <t>http://trumaker.com</t>
  </si>
  <si>
    <t>a5160784-d41d-9491-b490-3232053e7ea2</t>
  </si>
  <si>
    <t>Truman Associates</t>
  </si>
  <si>
    <t>http://trumanassociates.co.uk/</t>
  </si>
  <si>
    <t>6c95fb5d-bc5f-149a-f86a-200608c7a5ad</t>
  </si>
  <si>
    <t>Truman James</t>
  </si>
  <si>
    <t>http://www.trumanjames.com/</t>
  </si>
  <si>
    <t>f765c133-f13d-0ddb-e614-50b6523015ca</t>
  </si>
  <si>
    <t>Truman Medical Centers</t>
  </si>
  <si>
    <t>http://www.trumed.org</t>
  </si>
  <si>
    <t>cfac104d-7d85-4d4f-6538-fa5ab9f6f478</t>
  </si>
  <si>
    <t>Truman National Security Project</t>
  </si>
  <si>
    <t>http://trumanproject.org</t>
  </si>
  <si>
    <t>7dc30779-f231-a991-1f6c-68386803a165</t>
  </si>
  <si>
    <t>Truman State University</t>
  </si>
  <si>
    <t>http://www.truman.edu/</t>
  </si>
  <si>
    <t>d57d2d1b-f775-0bea-4763-e27c702b0a42</t>
  </si>
  <si>
    <t>Trumark Financial Credit Union</t>
  </si>
  <si>
    <t>https://www.trumarkonline.org/</t>
  </si>
  <si>
    <t>98212c4b-1f70-b2b3-3c1f-a2aaca5ba03b</t>
  </si>
  <si>
    <t>Trumarx Data Partners, Inc.</t>
  </si>
  <si>
    <t>http://www.trumarx.com</t>
  </si>
  <si>
    <t>83132972-27a9-6a42-eac3-e045a9b4a2d3</t>
  </si>
  <si>
    <t>TRUmatch</t>
  </si>
  <si>
    <t>http://www.mytrumatch.com/</t>
  </si>
  <si>
    <t>0f6a169f-e336-e28d-b0da-9c50c676f4c7</t>
  </si>
  <si>
    <t>TruMate</t>
  </si>
  <si>
    <t>http://trumate.in</t>
  </si>
  <si>
    <t>96b7c57f-da5e-f60d-669a-de32bb782ba3</t>
  </si>
  <si>
    <t>Trumba Corporation</t>
  </si>
  <si>
    <t>http://www.trumba.com</t>
  </si>
  <si>
    <t>0f45a2dd-7438-beaf-5e75-d83ccff97b71</t>
  </si>
  <si>
    <t>Trumbull Business College</t>
  </si>
  <si>
    <t>http://www.tbc-trumbullbusiness.com/</t>
  </si>
  <si>
    <t>a23d2aaa-7ebb-0292-77d0-92346f3f5cc1</t>
  </si>
  <si>
    <t>Trumbull Career &amp; Technical Center - Adult Training Center</t>
  </si>
  <si>
    <t>http://www.tctcadulttraining.org/</t>
  </si>
  <si>
    <t>36fec9ca-faef-4f71-9315-4a0af90add05</t>
  </si>
  <si>
    <t>Trumbull Racquet Club</t>
  </si>
  <si>
    <t>http://www.trumbullracquet.com</t>
  </si>
  <si>
    <t>3e42b65b-d35a-5fe5-e297-014099f4d891</t>
  </si>
  <si>
    <t>TruMed</t>
  </si>
  <si>
    <t>http://www.trumedusa.com</t>
  </si>
  <si>
    <t>005502cd-f0b7-a14a-2908-1c7a835233d9</t>
  </si>
  <si>
    <t>TruMed Systems</t>
  </si>
  <si>
    <t>http://trumedsystems.com</t>
  </si>
  <si>
    <t>15b3bf9f-8cb7-3852-1112-f764115f3039</t>
  </si>
  <si>
    <t>truMedic</t>
  </si>
  <si>
    <t>https://www.trumedic.com/</t>
  </si>
  <si>
    <t>ad1f4e04-363d-bf0d-0506-732cccd31ad5</t>
  </si>
  <si>
    <t>TruMedicines Phone app neural net</t>
  </si>
  <si>
    <t>http://www.trumedicines.com/</t>
  </si>
  <si>
    <t>a081bdfd-7c8b-0f85-6941-a3da0003f906</t>
  </si>
  <si>
    <t>Trumid Financial</t>
  </si>
  <si>
    <t>https://www.trumid.com/</t>
  </si>
  <si>
    <t>b30f9f76-f092-a449-903b-551496cce6b2</t>
  </si>
  <si>
    <t>Trumin Ltd</t>
  </si>
  <si>
    <t>http://trumin.com</t>
  </si>
  <si>
    <t>f840b3e5-a6af-f77e-35d9-4307c567b8f9</t>
  </si>
  <si>
    <t>Truminim</t>
  </si>
  <si>
    <t>http://truminim.com</t>
  </si>
  <si>
    <t>89e65725-359f-e88a-ddd7-0c09511e4b51</t>
  </si>
  <si>
    <t>Trumor</t>
  </si>
  <si>
    <t>http://trumor.com</t>
  </si>
  <si>
    <t>9aa3c46e-bded-8d57-0f78-a372f44f89aa</t>
  </si>
  <si>
    <t>TruMotorNews</t>
  </si>
  <si>
    <t>http://www.trumotornews.com/</t>
  </si>
  <si>
    <t>abb1074e-e965-faf9-71ae-2bce4910eb9b</t>
  </si>
  <si>
    <t>TRUMP Career Solution</t>
  </si>
  <si>
    <t>http://www.trump.net.in</t>
  </si>
  <si>
    <t>ab1b53a7-d2b8-2e18-a922-830f62c6b429</t>
  </si>
  <si>
    <t>Trump Entertainment Resorts</t>
  </si>
  <si>
    <t>http://www.trumpcasinos.com/</t>
  </si>
  <si>
    <t>4a76a1ae-af20-e10e-880f-0f39d52b8864</t>
  </si>
  <si>
    <t>Trump Excel</t>
  </si>
  <si>
    <t>http://trumpexcel.com</t>
  </si>
  <si>
    <t>ac056fe9-c21c-54e1-6926-3ee20cc2933a</t>
  </si>
  <si>
    <t>Trump Hotels</t>
  </si>
  <si>
    <t>https://www.trumphotels.com/</t>
  </si>
  <si>
    <t>0568201c-687b-174b-8380-762a4bea1fc3</t>
  </si>
  <si>
    <t>Trump National Golf Club Washington, D.C.</t>
  </si>
  <si>
    <t>http://www.trumpnationaldc.com</t>
  </si>
  <si>
    <t>6b78e454-1e2f-d764-c507-ef6718536a46</t>
  </si>
  <si>
    <t>Trump University - Online School</t>
  </si>
  <si>
    <t>http://www.trumpinitiative.com/</t>
  </si>
  <si>
    <t>8b918dc1-1e77-50d3-4373-5073ce66ad04</t>
  </si>
  <si>
    <t>Trumpam.lt</t>
  </si>
  <si>
    <t>http://www.trumpam.lt</t>
  </si>
  <si>
    <t>ce1e68b9-30d7-e87a-e2d4-10642b33ebbf</t>
  </si>
  <si>
    <t>TrumpCard</t>
  </si>
  <si>
    <t>http://www.trumpcardinc.com/</t>
  </si>
  <si>
    <t>7c6a0820-ed85-496f-b3f6-3d9af80f16af</t>
  </si>
  <si>
    <t>Trumpet</t>
  </si>
  <si>
    <t>https://www.trumpetup.com/</t>
  </si>
  <si>
    <t>77bd426e-4811-9e4a-e415-713dce508161</t>
  </si>
  <si>
    <t>Trumpet &amp; Horn</t>
  </si>
  <si>
    <t>http://trumpetandhorn.com</t>
  </si>
  <si>
    <t>01597c03-dd12-f442-e71b-38adc6d745ee</t>
  </si>
  <si>
    <t>Trumpet Awards Foundation</t>
  </si>
  <si>
    <t>http://trumpetfoundation.org/</t>
  </si>
  <si>
    <t>585a674d-9546-a159-2dd1-73e9c4360b13</t>
  </si>
  <si>
    <t>Trumpet Behavioral Health</t>
  </si>
  <si>
    <t>https://www.tbh.com</t>
  </si>
  <si>
    <t>44d13f02-c93d-4f3a-87c6-9341bfd2b9f5</t>
  </si>
  <si>
    <t>Trumpet Local Media</t>
  </si>
  <si>
    <t>http://www.trumpetlocalmedia.com/</t>
  </si>
  <si>
    <t>d28a8751-df12-c3c1-9cd9-41ab90dad34f</t>
  </si>
  <si>
    <t>Trumpet Media</t>
  </si>
  <si>
    <t>http://www.trumpet-media.com</t>
  </si>
  <si>
    <t>8d79db5b-4cc6-5adf-c2f2-3109a0b56972</t>
  </si>
  <si>
    <t>Trumpet Search</t>
  </si>
  <si>
    <t>http://trumpetsearch.com/</t>
  </si>
  <si>
    <t>e5c80288-883d-7852-3288-7938051bf18d</t>
  </si>
  <si>
    <t>Trumpet Ventures</t>
  </si>
  <si>
    <t>http://www.trumpetventures.com</t>
  </si>
  <si>
    <t>bedd029f-e66e-55b4-329b-5d7c88862732</t>
  </si>
  <si>
    <t>Trumpetbrand360</t>
  </si>
  <si>
    <t>http://www.thetrumpet.in/</t>
  </si>
  <si>
    <t>f6d6372c-cb4a-b204-cb09-5a899ce49a20</t>
  </si>
  <si>
    <t>Trumpetfish Productions</t>
  </si>
  <si>
    <t>http://www.trumpetfishproductions.com</t>
  </si>
  <si>
    <t>ba0cdd15-96a4-c812-00b3-b4020033c5fa</t>
  </si>
  <si>
    <t>Trumpeti</t>
  </si>
  <si>
    <t>http://www.trumpeti.com</t>
  </si>
  <si>
    <t>353e671c-9741-a6bf-34b5-fa2d0beca087</t>
  </si>
  <si>
    <t>Trumpetland</t>
  </si>
  <si>
    <t>http://www.trumpetland.com/</t>
  </si>
  <si>
    <t>542fa892-fd7e-b181-c970-a719ee7b5c02</t>
  </si>
  <si>
    <t>TRUMPF</t>
  </si>
  <si>
    <t>http://www.trumpf.com</t>
  </si>
  <si>
    <t>e655becd-68ec-e1d7-78e4-c3ba6da099ea</t>
  </si>
  <si>
    <t>TRUMPF Venture</t>
  </si>
  <si>
    <t>http://www.trumpf.com/s/venture</t>
  </si>
  <si>
    <t>772ef852-4edf-c80f-1b9a-c3dbd9922935</t>
  </si>
  <si>
    <t>Trumph Medical</t>
  </si>
  <si>
    <t>http://trumpf-med.com/en</t>
  </si>
  <si>
    <t>78baca74-0af3-c43a-87c5-86aa99062fce</t>
  </si>
  <si>
    <t>Trumpia</t>
  </si>
  <si>
    <t>http://trumpia.com</t>
  </si>
  <si>
    <t>cbf8f220-712e-61c4-0d6b-801b5a0fa28e</t>
  </si>
  <si>
    <t>TrumpIT</t>
  </si>
  <si>
    <t>http://www.trumpit.co</t>
  </si>
  <si>
    <t>1086f759-8576-52d5-3e18-10a2a8d83710</t>
  </si>
  <si>
    <t>TrumpIt</t>
  </si>
  <si>
    <t>http://www.trump.it</t>
  </si>
  <si>
    <t>ae652c96-f1b6-0b7f-ce27-f664a19ab9ac</t>
  </si>
  <si>
    <t>Trumplab.com</t>
  </si>
  <si>
    <t>http://www.hashtagkid.co.in</t>
  </si>
  <si>
    <t>38d7e395-a4af-f6bd-aa83-3e3ed136fc1f</t>
  </si>
  <si>
    <t>TruNeed</t>
  </si>
  <si>
    <t>http://www.truneed.com</t>
  </si>
  <si>
    <t>da4662d2-34be-9416-5893-15003369d6a0</t>
  </si>
  <si>
    <t>Trung Tam Tieng Anh IIBT</t>
  </si>
  <si>
    <t>http://www.iibt.edu.vn/vi/</t>
  </si>
  <si>
    <t>c21bf7fc-8375-24c3-8f89-f8da82701017</t>
  </si>
  <si>
    <t>Trunger LLC</t>
  </si>
  <si>
    <t>http://www.trunger.com</t>
  </si>
  <si>
    <t>11fb9164-77c0-9e9e-2529-d22ad2d4065d</t>
  </si>
  <si>
    <t>Trunity</t>
  </si>
  <si>
    <t>http://www.trunity.com</t>
  </si>
  <si>
    <t>81b9abff-fa59-b23b-3e98-7eac210894eb</t>
  </si>
  <si>
    <t>TRUNIX SISTEMAS INTEGRADOS</t>
  </si>
  <si>
    <t>http://www.trunix.com.br/trunix/</t>
  </si>
  <si>
    <t>e4cbe76b-9f0b-e2b7-a80b-3a5ff7ea7ddd</t>
  </si>
  <si>
    <t>Trunk</t>
  </si>
  <si>
    <t>http://www.trunk.me.uk/</t>
  </si>
  <si>
    <t>ced6a1aa-d906-eaca-ba2f-0127d5e3616c</t>
  </si>
  <si>
    <t>Trunk Archive</t>
  </si>
  <si>
    <t>http://www.trunkarchive.com</t>
  </si>
  <si>
    <t>0e78056a-5492-fe09-8906-7de160f39b36</t>
  </si>
  <si>
    <t>Trunk Club</t>
  </si>
  <si>
    <t>http://www.trunkclub.com</t>
  </si>
  <si>
    <t>28fc5e4e-f13c-7dba-5796-d00c35d52111</t>
  </si>
  <si>
    <t>Trunk.ly</t>
  </si>
  <si>
    <t>http://trunk.ly</t>
  </si>
  <si>
    <t>78836f9b-8fcd-024f-e3d3-9f6e3b3a2a0a</t>
  </si>
  <si>
    <t>TrunkBird</t>
  </si>
  <si>
    <t>http://www.trunkbird.com</t>
  </si>
  <si>
    <t>1d29a7e1-0143-7266-c92a-ebe5e9ac5d9e</t>
  </si>
  <si>
    <t>Trunkbow</t>
  </si>
  <si>
    <t>http://www.trunkbow.com//?cn.html</t>
  </si>
  <si>
    <t>fe171ba0-d2a4-01fa-46b8-29a9d5a9af39</t>
  </si>
  <si>
    <t>Trunked.me</t>
  </si>
  <si>
    <t>https://trunked.me</t>
  </si>
  <si>
    <t>767cea50-7578-3489-407e-a21b6f7b2c3b</t>
  </si>
  <si>
    <t>Trunkist, Inc.</t>
  </si>
  <si>
    <t>https://www.trunkist.com</t>
  </si>
  <si>
    <t>b29c2fac-0dfb-71b0-9153-7792c3a9a0cc</t>
  </si>
  <si>
    <t>Trunkit</t>
  </si>
  <si>
    <t>https://www.trunkit.com/</t>
  </si>
  <si>
    <t>3f33af5b-888d-9636-7921-766f1dbb61b3</t>
  </si>
  <si>
    <t>Trunkoz Group</t>
  </si>
  <si>
    <t>http://www.trunkoz.com</t>
  </si>
  <si>
    <t>d5ee3edd-907e-26c1-a8dd-4a9656fa0ef8</t>
  </si>
  <si>
    <t>Trunkster</t>
  </si>
  <si>
    <t>http://trunkster.co</t>
  </si>
  <si>
    <t>5b48b1f3-8ca5-cb10-e90e-e015b90a930f</t>
  </si>
  <si>
    <t>Trunkt</t>
  </si>
  <si>
    <t>http://www.trunkt.com</t>
  </si>
  <si>
    <t>a180bf36-824a-73ac-8f87-9e92f9a9e609</t>
  </si>
  <si>
    <t>Trunkys</t>
  </si>
  <si>
    <t>http://www.trunkys.com/</t>
  </si>
  <si>
    <t>8d136083-e86f-03e9-c44d-2590107c4fd7</t>
  </si>
  <si>
    <t>TRUNO, Retail Technology Solutions</t>
  </si>
  <si>
    <t>https://www.truno.com/</t>
  </si>
  <si>
    <t>4a7d641a-843e-d82d-550d-b08aecf480e1</t>
  </si>
  <si>
    <t>Trunomi</t>
  </si>
  <si>
    <t>http://www.trunomi.com</t>
  </si>
  <si>
    <t>2107ac17-8069-9185-f673-0503c90850b9</t>
  </si>
  <si>
    <t>TruNorth Marketing</t>
  </si>
  <si>
    <t>http://www.trunorthmarketing.com</t>
  </si>
  <si>
    <t>3391e015-b9ac-ebed-1be9-75641282bdd1</t>
  </si>
  <si>
    <t>Trunq</t>
  </si>
  <si>
    <t>https://www.trunq.com</t>
  </si>
  <si>
    <t>b435c796-30b2-5090-b758-e66e67c09183</t>
  </si>
  <si>
    <t>TrunqShow</t>
  </si>
  <si>
    <t>http://www.trunqshow.com</t>
  </si>
  <si>
    <t>e646cf09-f9a2-3700-b46b-ed1e75b07357</t>
  </si>
  <si>
    <t>Trunx</t>
  </si>
  <si>
    <t>http://trunx.me/</t>
  </si>
  <si>
    <t>9232829a-6018-7df1-1f29-d8e1dbe9b01f</t>
  </si>
  <si>
    <t>TRUPAN</t>
  </si>
  <si>
    <t>http://trupan.com/</t>
  </si>
  <si>
    <t>474a320f-4cd7-c0b6-8e94-ccec2ce65834</t>
  </si>
  <si>
    <t>Trupanion</t>
  </si>
  <si>
    <t>http://trupanion.com</t>
  </si>
  <si>
    <t>441e9a96-6f72-0c39-82e1-fc9734837487</t>
  </si>
  <si>
    <t>TruPath</t>
  </si>
  <si>
    <t>http://trupathsearch.com</t>
  </si>
  <si>
    <t>af36d92b-eeca-871a-c1de-fd5cc49ec0cf</t>
  </si>
  <si>
    <t>Trupay</t>
  </si>
  <si>
    <t>http://trupay.in/</t>
  </si>
  <si>
    <t>24eb96cd-4af3-b106-b596-78a4abf69629</t>
  </si>
  <si>
    <t>Trupe</t>
  </si>
  <si>
    <t>https://www.trupe.com/</t>
  </si>
  <si>
    <t>cd1ce520-a7ba-ce52-4c10-64cb09f7b92c</t>
  </si>
  <si>
    <t>TruPet</t>
  </si>
  <si>
    <t>http://trudog.com</t>
  </si>
  <si>
    <t>9a46f3c4-20b1-a972-1490-d966fe738c7f</t>
  </si>
  <si>
    <t>Truphatek</t>
  </si>
  <si>
    <t>http://www.truphatek.com/</t>
  </si>
  <si>
    <t>939e8601-7147-7f2f-f0c0-49c26d48b9bc</t>
  </si>
  <si>
    <t>Truphone</t>
  </si>
  <si>
    <t>http://www.truphone.com</t>
  </si>
  <si>
    <t>52ea65b4-133b-d777-83c5-ddc4ec18194a</t>
  </si>
  <si>
    <t>Truphoria Music Group</t>
  </si>
  <si>
    <t>http://www.bodeeofficial</t>
  </si>
  <si>
    <t>eab33a0e-1ea4-1cdb-dd8d-76ae4848e39f</t>
  </si>
  <si>
    <t>TruPhysics</t>
  </si>
  <si>
    <t>http://www.truphysics.com/</t>
  </si>
  <si>
    <t>baff8505-76b3-68b6-fa6c-3d2f84fab48d</t>
  </si>
  <si>
    <t>TRUPOINT Partners</t>
  </si>
  <si>
    <t>https://www.trupointpartners.com</t>
  </si>
  <si>
    <t>801c1bba-8721-8f57-fcd9-1f304108cd20</t>
  </si>
  <si>
    <t>TruPOLITICIAN</t>
  </si>
  <si>
    <t>http://www.trupolitician.com</t>
  </si>
  <si>
    <t>6cbeaedd-2680-2583-1740-5d07cb48daa7</t>
  </si>
  <si>
    <t>Truppr</t>
  </si>
  <si>
    <t>https://www.truppr.com/</t>
  </si>
  <si>
    <t>57aa436b-3209-0c46-cf02-8d9ce90c44f8</t>
  </si>
  <si>
    <t>Truprice.Healthcare</t>
  </si>
  <si>
    <t>https://www.truprice.healthcare</t>
  </si>
  <si>
    <t>f2dc4427-82bc-9475-5bd7-02c7ab179835</t>
  </si>
  <si>
    <t>TruQC</t>
  </si>
  <si>
    <t>http://www.truqcapp.com</t>
  </si>
  <si>
    <t>8d5ad8e3-6420-3359-6e97-85a9830d4ff6</t>
  </si>
  <si>
    <t>TruQu</t>
  </si>
  <si>
    <t>http://www.truqu.com</t>
  </si>
  <si>
    <t>45d7d2dc-fbad-cace-717d-54b70651e072</t>
  </si>
  <si>
    <t>TruRating</t>
  </si>
  <si>
    <t>https://www.trurating.com</t>
  </si>
  <si>
    <t>9c4b78b2-7250-2bc1-07a8-729bbf832ff7</t>
  </si>
  <si>
    <t>TruReach Health</t>
  </si>
  <si>
    <t>https://www.trureachhealth.com</t>
  </si>
  <si>
    <t>463c6d2c-def4-b01a-f030-00ebe4550af9</t>
  </si>
  <si>
    <t>TruReview.com</t>
  </si>
  <si>
    <t>http://www.trureview.com</t>
  </si>
  <si>
    <t>9a008cd0-064e-1b78-a939-50bf3bfb6cf5</t>
  </si>
  <si>
    <t>Trurnit Gruppe</t>
  </si>
  <si>
    <t>http://www.trurnit.de</t>
  </si>
  <si>
    <t>544c20fb-2a7d-a261-abd3-e38dd76f5606</t>
  </si>
  <si>
    <t>TruScribe</t>
  </si>
  <si>
    <t>http://www.truscribe.com</t>
  </si>
  <si>
    <t>031e5b86-cd3d-5440-abcd-fa61f946a506</t>
  </si>
  <si>
    <t>TruSecure Corp</t>
  </si>
  <si>
    <t>http://www.verizonenterprise.com/</t>
  </si>
  <si>
    <t>57fc4f48-445a-4e51-a927-072ca122166b</t>
  </si>
  <si>
    <t>Trusek Ltd</t>
  </si>
  <si>
    <t>http://www.trusek.com</t>
  </si>
  <si>
    <t>4e1de2a7-cc1f-b5c7-49dd-05a37723243e</t>
  </si>
  <si>
    <t>Trusera</t>
  </si>
  <si>
    <t>http://www.trusera.com</t>
  </si>
  <si>
    <t>8b719ba2-5890-af6e-e925-b8f4ca5a1861</t>
  </si>
  <si>
    <t>TruService Community Federal Credit Union</t>
  </si>
  <si>
    <t>http://www.truservice.net/</t>
  </si>
  <si>
    <t>80905be6-33b7-2d04-4874-761969940ad1</t>
  </si>
  <si>
    <t>Trusfi Technologies Pvt</t>
  </si>
  <si>
    <t>http://www.trusfiglobals.com</t>
  </si>
  <si>
    <t>ed08bc86-29e3-43bc-ac0d-857f1ced2f72</t>
  </si>
  <si>
    <t>TruShield Insurance</t>
  </si>
  <si>
    <t>https://www.trushieldinsurance.ca/</t>
  </si>
  <si>
    <t>0875b750-bdbb-1d8a-1ac9-6c71d598d159</t>
  </si>
  <si>
    <t>Trusight</t>
  </si>
  <si>
    <t>http://trusight.com</t>
  </si>
  <si>
    <t>c8abf483-5a82-6c5f-6826-cc2793561217</t>
  </si>
  <si>
    <t>TruSignal, Inc.</t>
  </si>
  <si>
    <t>http://www.tru-signal.com</t>
  </si>
  <si>
    <t>aa91737b-ce40-65c3-71a0-c918da6f851a</t>
  </si>
  <si>
    <t>Trusk</t>
  </si>
  <si>
    <t>http://www.trusk.com</t>
  </si>
  <si>
    <t>c0cb349a-e235-db2f-3a2d-c2b9f656c0bf</t>
  </si>
  <si>
    <t>Trusol</t>
  </si>
  <si>
    <t>http://www.trusol.com/</t>
  </si>
  <si>
    <t>c77cc85d-80f7-0ab5-5e7b-bdada78a2103</t>
  </si>
  <si>
    <t>TruSolutions</t>
  </si>
  <si>
    <t>http://tru-solutions.com</t>
  </si>
  <si>
    <t>4a17ce09-bd9d-81e5-34d5-c865130cd9e8</t>
  </si>
  <si>
    <t>Trusona</t>
  </si>
  <si>
    <t>http://www.trusona.com</t>
  </si>
  <si>
    <t>df388186-58b2-0738-63b8-402715a71b3a</t>
  </si>
  <si>
    <t>Trusonic,Inc.</t>
  </si>
  <si>
    <t>http://www.trusonic.com</t>
  </si>
  <si>
    <t>9054a898-a806-2d58-1893-40372567f800</t>
  </si>
  <si>
    <t>Trusource Labs</t>
  </si>
  <si>
    <t>https://www.trusourcelabs.com</t>
  </si>
  <si>
    <t>672e8ce9-583d-0e55-3f4f-89bcbc702b32</t>
  </si>
  <si>
    <t>TruSouth Oil</t>
  </si>
  <si>
    <t>http://www.trusouthoil.com/</t>
  </si>
  <si>
    <t>3e7f33e3-a330-02b8-0e61-cb09ee78a7be</t>
  </si>
  <si>
    <t>Truspace</t>
  </si>
  <si>
    <t>http://www.truspace.ca</t>
  </si>
  <si>
    <t>cd64626a-0acc-649e-0f9f-3b4e8c65bbe6</t>
  </si>
  <si>
    <t>Truspine</t>
  </si>
  <si>
    <t>http://www.truspinesf.com</t>
  </si>
  <si>
    <t>37b7a98f-9e88-2778-8413-889632292947</t>
  </si>
  <si>
    <t>Truss</t>
  </si>
  <si>
    <t>http://www.buildtruss.com/</t>
  </si>
  <si>
    <t>6ea1dbc1-d221-b1fc-3255-6989d6c9e0ed</t>
  </si>
  <si>
    <t>Truss Works</t>
  </si>
  <si>
    <t>https://truss.works/</t>
  </si>
  <si>
    <t>502b5d29-fe28-d90d-f927-068ad8d15fdb</t>
  </si>
  <si>
    <t>Trussle</t>
  </si>
  <si>
    <t>http://www.trussle.com/</t>
  </si>
  <si>
    <t>47fd9044-b1ce-cb5d-76fa-046c2092f4aa</t>
  </si>
  <si>
    <t>Trusst Lingerie</t>
  </si>
  <si>
    <t>http://www.trusstlingerie.com</t>
  </si>
  <si>
    <t>f4351ec3-749a-9170-776f-51b0d963e3bc</t>
  </si>
  <si>
    <t>Trust Agents GmbH.</t>
  </si>
  <si>
    <t>ab56444e-3fd0-eacf-160a-c75f6c7fe071</t>
  </si>
  <si>
    <t>Trust Brand Communications Ltd</t>
  </si>
  <si>
    <t>https://madewithtrust.co.uk/</t>
  </si>
  <si>
    <t>fa94b4a9-a0bc-ed6d-059e-3c0b98d06d77</t>
  </si>
  <si>
    <t>Trust Capital,Llc</t>
  </si>
  <si>
    <t>http://www.trustcapitalusa.com/</t>
  </si>
  <si>
    <t>6ba47dcb-46c6-bd39-7ed4-31a4192932a8</t>
  </si>
  <si>
    <t>Trust Company Of America</t>
  </si>
  <si>
    <t>http://www.trustamerica.com</t>
  </si>
  <si>
    <t>86fb99d3-ccdc-d445-2394-5edfeb813b2d</t>
  </si>
  <si>
    <t>Trust Designer</t>
  </si>
  <si>
    <t>http://www.trustdesigner.com/fr/</t>
  </si>
  <si>
    <t>a335ba41-404a-a92f-1f92-d95cf55530c1</t>
  </si>
  <si>
    <t>Trust Digital</t>
  </si>
  <si>
    <t>http://trustdigital.com</t>
  </si>
  <si>
    <t>3a3e3210-8ec9-1d68-6885-2d71e72e0f78</t>
  </si>
  <si>
    <t>Trust Edge Leadership Institute</t>
  </si>
  <si>
    <t>http://trustedge.com/</t>
  </si>
  <si>
    <t>066963a8-7131-5a85-ea1e-5e18e1f6abb4</t>
  </si>
  <si>
    <t>Trust eMedia</t>
  </si>
  <si>
    <t>http://www.trustemedia.com</t>
  </si>
  <si>
    <t>07f71a5d-19d3-b83d-6bb3-08519c0f3d54</t>
  </si>
  <si>
    <t>Trust for London</t>
  </si>
  <si>
    <t>http://www.trustforlondon.org.uk/</t>
  </si>
  <si>
    <t>075a10b0-325d-a41c-924d-5f0a139a837c</t>
  </si>
  <si>
    <t>Trust for Public Land</t>
  </si>
  <si>
    <t>https://www.tpl.org</t>
  </si>
  <si>
    <t>5f0220cb-3c20-fd41-25f1-144dcb895f49</t>
  </si>
  <si>
    <t>Trust for Retailers and Retail Associates of India</t>
  </si>
  <si>
    <t>http://www.trrain.org/</t>
  </si>
  <si>
    <t>c797a42d-a5dc-fc15-1233-85d28e4c5930</t>
  </si>
  <si>
    <t>Trust Frank</t>
  </si>
  <si>
    <t>http://www.trustfrank.com</t>
  </si>
  <si>
    <t>df9f9151-7ae5-d893-d289-51af4bef1758</t>
  </si>
  <si>
    <t>Trust ID</t>
  </si>
  <si>
    <t>http://www.trustid.co.uk/</t>
  </si>
  <si>
    <t>381b8303-5b2a-5cbc-c45e-3b2443cad0af</t>
  </si>
  <si>
    <t>Trust International</t>
  </si>
  <si>
    <t>http://solutions.trustinternational.com/index.htm</t>
  </si>
  <si>
    <t>f6ab31ee-0bfb-39ea-128a-d2d2ab16b95f</t>
  </si>
  <si>
    <t>Trust List</t>
  </si>
  <si>
    <t>http://trustlist.co</t>
  </si>
  <si>
    <t>021c805c-5662-c11e-8d47-b7a1a5885d24</t>
  </si>
  <si>
    <t>Trust Medical Transportation TMT</t>
  </si>
  <si>
    <t>http://www.trustmtrans.com/</t>
  </si>
  <si>
    <t>ac9282b7-aa15-3874-1564-fb1f76182f86</t>
  </si>
  <si>
    <t>Trust Metrics</t>
  </si>
  <si>
    <t>http://www.trustmetrics.com</t>
  </si>
  <si>
    <t>b345fb0f-7dde-15cf-b4bf-941dcfcc90b2</t>
  </si>
  <si>
    <t>Trust Mico</t>
  </si>
  <si>
    <t>http://www.trustmico.com</t>
  </si>
  <si>
    <t>21db4dbb-5be6-42ae-027a-634a7d71a50d</t>
  </si>
  <si>
    <t>Trust Property Management</t>
  </si>
  <si>
    <t>http://www.trustplc.com</t>
  </si>
  <si>
    <t>5916905d-6a0c-b45e-ffc9-5686df158147</t>
  </si>
  <si>
    <t>Trust Solutions</t>
  </si>
  <si>
    <t>http://www.trustsolutions.se</t>
  </si>
  <si>
    <t>a534099f-6d80-4ad4-8013-c8c1974b91b2</t>
  </si>
  <si>
    <t>Trust Sourcing</t>
  </si>
  <si>
    <t>http://trustsourcing.com/</t>
  </si>
  <si>
    <t>47bae1fb-0bd7-4eca-22fa-c542c576187f</t>
  </si>
  <si>
    <t>Trust Stamp</t>
  </si>
  <si>
    <t>https://www.truststamp.us/</t>
  </si>
  <si>
    <t>5a8fcb1d-a8ec-5c46-f91b-debb7cf09507</t>
  </si>
  <si>
    <t>Trust Thamesmead</t>
  </si>
  <si>
    <t>http://www.trust-thamesmead.co.uk/</t>
  </si>
  <si>
    <t>2ec801e0-b0c9-6b56-d8ec-6d48be40595c</t>
  </si>
  <si>
    <t>Trust Us</t>
  </si>
  <si>
    <t>http://trustus.co.kr</t>
  </si>
  <si>
    <t>d923b590-06ce-b9d4-64f5-34bea5f50c7e</t>
  </si>
  <si>
    <t>Trust-Hub</t>
  </si>
  <si>
    <t>https://trust-hub.com/</t>
  </si>
  <si>
    <t>c38f7a6b-4194-d46c-a3f3-cf28b2d23316</t>
  </si>
  <si>
    <t>Trust-or-not</t>
  </si>
  <si>
    <t>http://trust-or-not.com</t>
  </si>
  <si>
    <t>917e795e-7c35-b0e7-b65e-ef3aa2bd6e29</t>
  </si>
  <si>
    <t>Trust, Inc.</t>
  </si>
  <si>
    <t>http://www.dronesschool.jp/</t>
  </si>
  <si>
    <t>2245283c-9be0-c921-c308-6c0aad74701f</t>
  </si>
  <si>
    <t>Trustable inc</t>
  </si>
  <si>
    <t>http://trustable.com</t>
  </si>
  <si>
    <t>aabdd4d5-2fb2-75d7-3493-8b76b9be50fd</t>
  </si>
  <si>
    <t>TrustaFact</t>
  </si>
  <si>
    <t>http://trustafact.com</t>
  </si>
  <si>
    <t>6b2249a8-8303-0e65-9c07-e692b846dece</t>
  </si>
  <si>
    <t>trustaff</t>
  </si>
  <si>
    <t>http://www.trustaff.com</t>
  </si>
  <si>
    <t>8c767f93-0b42-a0e4-fdd8-f6d04b942f14</t>
  </si>
  <si>
    <t>TrustAlert</t>
  </si>
  <si>
    <t>http://www.trustalert.com</t>
  </si>
  <si>
    <t>d84145a6-9e45-15e3-bb00-12e22f05d46f</t>
  </si>
  <si>
    <t>Trustami</t>
  </si>
  <si>
    <t>http://www.trustami.com</t>
  </si>
  <si>
    <t>dec3c67d-a60f-d3d7-79a5-51ee9b02046d</t>
  </si>
  <si>
    <t>TruSTAR Technology</t>
  </si>
  <si>
    <t>https://www.trustar.co/</t>
  </si>
  <si>
    <t>fee5dee0-b742-0798-91fd-62c386a1160b</t>
  </si>
  <si>
    <t>TrustArc</t>
  </si>
  <si>
    <t>http://www.trustarc.com</t>
  </si>
  <si>
    <t>4e426ca9-d7e3-dee6-11e9-96f0507004f4</t>
  </si>
  <si>
    <t>Trustarte</t>
  </si>
  <si>
    <t>http://trustarte.com</t>
  </si>
  <si>
    <t>336d9e85-b5e8-e5ed-da62-54cd8541e54a</t>
  </si>
  <si>
    <t>TrustAtlantic Bank</t>
  </si>
  <si>
    <t>http://trustatlantic.com</t>
  </si>
  <si>
    <t>0ef5dc15-8243-80b6-eb16-289be0972887</t>
  </si>
  <si>
    <t>Trustatom</t>
  </si>
  <si>
    <t>https://trustatom.com/</t>
  </si>
  <si>
    <t>1a42b663-9fc8-4eaf-8e40-41d418af4651</t>
  </si>
  <si>
    <t>TrustATrader</t>
  </si>
  <si>
    <t>https://www.trustatrader.com/</t>
  </si>
  <si>
    <t>2332c12b-6e68-930c-6921-541534f9f651</t>
  </si>
  <si>
    <t>TrustBankCBS</t>
  </si>
  <si>
    <t>http://trustbankcbs.com</t>
  </si>
  <si>
    <t>d9b911be-68f8-5951-3e4a-093d1fe39c9d</t>
  </si>
  <si>
    <t>TrustBearer Labs</t>
  </si>
  <si>
    <t>http://www.trustbearer.com/</t>
  </si>
  <si>
    <t>c94e2b3b-da13-86c6-f791-144639b4bccf</t>
  </si>
  <si>
    <t>TrustBills</t>
  </si>
  <si>
    <t>https://www.trustbills.com/</t>
  </si>
  <si>
    <t>72a67e63-ac7b-e770-d04b-b10444c84b2a</t>
  </si>
  <si>
    <t>Trustbond</t>
  </si>
  <si>
    <t>http://trustbond.com</t>
  </si>
  <si>
    <t>3213a883-9178-45a3-fce8-18fd94d649a6</t>
  </si>
  <si>
    <t>Trustbridge</t>
  </si>
  <si>
    <t>https://www.trustbridge.com/</t>
  </si>
  <si>
    <t>f5fd650a-cc7b-2ad7-8419-7ecf90904530</t>
  </si>
  <si>
    <t>Trustbridge Partners</t>
  </si>
  <si>
    <t>http://www.trustbridgepartners.com</t>
  </si>
  <si>
    <t>7c85e5ee-ca6a-e653-965f-5b4ae4c02082</t>
  </si>
  <si>
    <t>Trustbuddy</t>
  </si>
  <si>
    <t>https://www.trustbuddy.com</t>
  </si>
  <si>
    <t>a09dd6d3-f04f-4538-42e2-75b436799196</t>
  </si>
  <si>
    <t>TrustBuddy International</t>
  </si>
  <si>
    <t>http://trustbuddyinternational.com/</t>
  </si>
  <si>
    <t>41a03e99-3551-bcb7-4379-3763b46305c1</t>
  </si>
  <si>
    <t>TrustCapital</t>
  </si>
  <si>
    <t>http://www.trustgroup.co.in/trust_group.htm</t>
  </si>
  <si>
    <t>63962195-e97f-93b9-e260-01fccd1592c6</t>
  </si>
  <si>
    <t>TrustCash</t>
  </si>
  <si>
    <t>http://www.trustcash.com</t>
  </si>
  <si>
    <t>7ad80b12-0d2f-e3bf-88cc-fe29ab93aa0e</t>
  </si>
  <si>
    <t>TrustChain Systems</t>
  </si>
  <si>
    <t>http://trustchain.systems</t>
  </si>
  <si>
    <t>f1a3ee4a-250e-2613-c6d2-38e6916c6faa</t>
  </si>
  <si>
    <t>TrustCloud</t>
  </si>
  <si>
    <t>http://trustcloud.com</t>
  </si>
  <si>
    <t>68d3a4f1-6623-e2dd-47c9-b540e1155142</t>
  </si>
  <si>
    <t>Trustco Bank</t>
  </si>
  <si>
    <t>http://www.trustcobank.com/</t>
  </si>
  <si>
    <t>8afbe263-f271-3334-2dc6-c7213e288eb4</t>
  </si>
  <si>
    <t>Trustcom, Ltd</t>
  </si>
  <si>
    <t>http://trustcom.co.ke</t>
  </si>
  <si>
    <t>ed5be63f-df1f-5c1d-d1d7-9249171f1227</t>
  </si>
  <si>
    <t>TrustCommerce</t>
  </si>
  <si>
    <t>http://www.trustcommerce.com/</t>
  </si>
  <si>
    <t>5433fdfa-7e0a-4fb5-b46d-cb4f87086f21</t>
  </si>
  <si>
    <t>TrustCor Systems S. de R.L.</t>
  </si>
  <si>
    <t>https://trustcorsystems.com/</t>
  </si>
  <si>
    <t>715c4376-83b8-16e9-0ba0-6467b1fb3179</t>
  </si>
  <si>
    <t>Trustdefender</t>
  </si>
  <si>
    <t>http://www.trustdefender.com</t>
  </si>
  <si>
    <t>66097400-52b7-14b6-c3c1-1ac83fdef012</t>
  </si>
  <si>
    <t>TrustDegrees</t>
  </si>
  <si>
    <t>http://www.trustdegrees.com</t>
  </si>
  <si>
    <t>84cb726a-6f4a-2154-6172-ef7db8d250a9</t>
  </si>
  <si>
    <t>Trusted</t>
  </si>
  <si>
    <t>http://usetrusted.com/</t>
  </si>
  <si>
    <t>ab4ac670-1c82-1627-4cfe-948a3e97726e</t>
  </si>
  <si>
    <t>Trusted Cleaner (Australia)</t>
  </si>
  <si>
    <t>http://www.trustedcleaner.com.au</t>
  </si>
  <si>
    <t>6a522794-78d4-de03-bc89-704132399328</t>
  </si>
  <si>
    <t>Trusted Cloud</t>
  </si>
  <si>
    <t>http://researchdirect.net/</t>
  </si>
  <si>
    <t>f6b31044-b936-0873-432e-a651b62f24ad</t>
  </si>
  <si>
    <t>Trusted Computer Solutions</t>
  </si>
  <si>
    <t>http://www.trustedcs.com</t>
  </si>
  <si>
    <t>b8d93349-e9f9-9fba-ba42-a60a204121f5</t>
  </si>
  <si>
    <t>Trusted Computing Group</t>
  </si>
  <si>
    <t>http://www.trustedcomputinggroup.org</t>
  </si>
  <si>
    <t>f147f299-86fa-8e9b-2955-fbe310a24c9d</t>
  </si>
  <si>
    <t>Trusted Enterprise</t>
  </si>
  <si>
    <t>http://www.trustedshops.com/</t>
  </si>
  <si>
    <t>8347672d-1409-9bed-4400-9954e6582ac2</t>
  </si>
  <si>
    <t>Trusted Hands Network</t>
  </si>
  <si>
    <t>http://www.trustedhandsnetwork.com/</t>
  </si>
  <si>
    <t>c8fe181e-84d0-a835-9032-a7eb00b0d95a</t>
  </si>
  <si>
    <t>Trusted health Plan</t>
  </si>
  <si>
    <t>http://www.trustedhp.com/</t>
  </si>
  <si>
    <t>432e673b-3bcc-2232-1287-aea6d6e415e1</t>
  </si>
  <si>
    <t>Trusted In Trading</t>
  </si>
  <si>
    <t>http://trustedintrading.com/</t>
  </si>
  <si>
    <t>524328df-20f7-c24c-dcf6-4aad58bd4ca5</t>
  </si>
  <si>
    <t>Trusted Information Systems</t>
  </si>
  <si>
    <t>b385d602-0e65-0e83-9c8b-84a2f9094852</t>
  </si>
  <si>
    <t>Trusted Insight</t>
  </si>
  <si>
    <t>http://www.thetrustedinsight.com</t>
  </si>
  <si>
    <t>654a5363-8543-0931-2344-ee012b82651d</t>
  </si>
  <si>
    <t>Trusted Key</t>
  </si>
  <si>
    <t>https://www.trustedkey.com/</t>
  </si>
  <si>
    <t>1fb2cbdf-482b-71aa-8bb2-d8dd628669e1</t>
  </si>
  <si>
    <t>Trusted Knight</t>
  </si>
  <si>
    <t>http://www.trustedknight.com</t>
  </si>
  <si>
    <t>904aba96-8a9c-688c-1ed3-01e63c133053</t>
  </si>
  <si>
    <t>Trusted Knowledge Options</t>
  </si>
  <si>
    <t>http://www.tkoptions.com/</t>
  </si>
  <si>
    <t>2fff5ad4-39d7-45ce-91f3-cf6ff6a2e1a5</t>
  </si>
  <si>
    <t>Trusted Loving Care</t>
  </si>
  <si>
    <t>http://www.trustedlovingcare.com</t>
  </si>
  <si>
    <t>4414deb4-b613-1864-c3eb-ab6137d8afbb</t>
  </si>
  <si>
    <t>Trusted Media Brands</t>
  </si>
  <si>
    <t>http://tmbi.com/</t>
  </si>
  <si>
    <t>4071802e-a99a-8323-d48d-7927109be16d</t>
  </si>
  <si>
    <t>Trusted Metrics</t>
  </si>
  <si>
    <t>http://www.trustedmetrics.com</t>
  </si>
  <si>
    <t>9a2d2bde-f43a-31a8-fe42-daf3baf03847</t>
  </si>
  <si>
    <t>Trusted Opinion</t>
  </si>
  <si>
    <t>http://www.trustedopinion.com</t>
  </si>
  <si>
    <t>a9c041b3-11c3-e057-5b63-3f857315be6f</t>
  </si>
  <si>
    <t>Trusted Positioning</t>
  </si>
  <si>
    <t>http://trustedpositioning.com/</t>
  </si>
  <si>
    <t>710b1d0c-afe4-a45d-c64c-91b49a033e55</t>
  </si>
  <si>
    <t>Trusted Proxies</t>
  </si>
  <si>
    <t>https://trustedproxies.com</t>
  </si>
  <si>
    <t>378b3dc9-0938-2225-f094-aa47ae26d48a</t>
  </si>
  <si>
    <t>Trusted Psychic Mediums</t>
  </si>
  <si>
    <t>http://trustedpsychicmediums.com</t>
  </si>
  <si>
    <t>71a8c491-e18f-db22-a655-d292a4062376</t>
  </si>
  <si>
    <t>Trusted Quote</t>
  </si>
  <si>
    <t>http://www.trustedquote.com</t>
  </si>
  <si>
    <t>41914674-fe0c-dd97-bb25-9fc864d9f6cc</t>
  </si>
  <si>
    <t>Trusted Sale</t>
  </si>
  <si>
    <t>https://trusted.sale</t>
  </si>
  <si>
    <t>2e61a0c4-e741-6559-451a-5fcd31998d97</t>
  </si>
  <si>
    <t>Trusted Services LLC</t>
  </si>
  <si>
    <t>http://www.trustedservicesgp.com</t>
  </si>
  <si>
    <t>c87b2599-9b6d-c097-b91c-6b5ff2dfd338</t>
  </si>
  <si>
    <t>Trusted Share &amp; Investment Limited Ì¢åÛåÄ</t>
  </si>
  <si>
    <t>http://www.trustedshares.com/</t>
  </si>
  <si>
    <t>050e0e4c-42a6-2e68-1cef-075f586e5e19</t>
  </si>
  <si>
    <t>Trusted Shops</t>
  </si>
  <si>
    <t>http://business.trustedshops.fr/</t>
  </si>
  <si>
    <t>6627991f-4635-39b0-29a7-d3459dd2fdb2</t>
  </si>
  <si>
    <t>Trusted Therapies</t>
  </si>
  <si>
    <t>https://www.trustedtherapies.com/</t>
  </si>
  <si>
    <t>545c8717-c6db-4382-ea6d-62b0a3755508</t>
  </si>
  <si>
    <t>Trusted Trade-in</t>
  </si>
  <si>
    <t>http://www.trustedtradein.com/</t>
  </si>
  <si>
    <t>81350a92-8d84-0fc0-7da7-1d52f1dd5386</t>
  </si>
  <si>
    <t>Trusted Transcription</t>
  </si>
  <si>
    <t>http://www.trustedtranscription.com</t>
  </si>
  <si>
    <t>00059a9a-10da-168d-f0b2-a3c3d5e74455</t>
  </si>
  <si>
    <t>Trusted Translations, Inc.</t>
  </si>
  <si>
    <t>http://www.trustedtranslations.com</t>
  </si>
  <si>
    <t>7723bc98-e4cf-7c75-e511-2cb0743782fa</t>
  </si>
  <si>
    <t>Trusted Ventures</t>
  </si>
  <si>
    <t>http://www.trustedventures.de/</t>
  </si>
  <si>
    <t>d2105229-c738-f219-b20b-05b06a834bfe</t>
  </si>
  <si>
    <t>Trusted Windshield Replacement Pro's</t>
  </si>
  <si>
    <t>http://www.trustedwindshieldreplacementpros.com/listing/windshield-replacement-chandler/</t>
  </si>
  <si>
    <t>224ddcaa-5691-fa0b-df84-3cf47fa5450c</t>
  </si>
  <si>
    <t>TrustedAd</t>
  </si>
  <si>
    <t>http://trustedad.com</t>
  </si>
  <si>
    <t>dc920465-0cdf-5f3d-b92e-854d90e7ea2f</t>
  </si>
  <si>
    <t>Trustedbookings</t>
  </si>
  <si>
    <t>http://www.trustedbookings.com</t>
  </si>
  <si>
    <t>4eeabd11-e63d-5185-bdc3-8c92f173a6c5</t>
  </si>
  <si>
    <t>TrustedCoin</t>
  </si>
  <si>
    <t>https://api.trustedcoin.com/</t>
  </si>
  <si>
    <t>9675dd14-4335-c368-24b4-e7c0add43126</t>
  </si>
  <si>
    <t>TrustedCompany.com</t>
  </si>
  <si>
    <t>http://www.trustedcompany.com</t>
  </si>
  <si>
    <t>7ea28652-80d9-bec3-27ab-384ae4803f46</t>
  </si>
  <si>
    <t>TrustedFinancials</t>
  </si>
  <si>
    <t>http://www.trustedfinancials.co.uk/</t>
  </si>
  <si>
    <t>ed0cd497-1410-9667-be4c-5bd08bae1a66</t>
  </si>
  <si>
    <t>TrustedHeir</t>
  </si>
  <si>
    <t>https://www.trustedheir.com</t>
  </si>
  <si>
    <t>fae7a948-7c0c-4fed-6858-fa64f5813075</t>
  </si>
  <si>
    <t>TrustedHousesitters.com</t>
  </si>
  <si>
    <t>http://www.trustedhousesitters.com</t>
  </si>
  <si>
    <t>aacece13-82de-fb13-829a-23e658df63ed</t>
  </si>
  <si>
    <t>TrustedID</t>
  </si>
  <si>
    <t>http://www.trustedid.com</t>
  </si>
  <si>
    <t>6e6d82c5-6bb7-5cc2-59af-64696c2fc058</t>
  </si>
  <si>
    <t>Trustedintrading</t>
  </si>
  <si>
    <t>http://www.trustedintrading.com</t>
  </si>
  <si>
    <t>d6c5f5b8-1c35-abae-c587-2d17de12a324</t>
  </si>
  <si>
    <t>TrustediPhoneunlocker</t>
  </si>
  <si>
    <t>http://trustediphoneunlocker.com</t>
  </si>
  <si>
    <t>e65f6781-0c0c-7dbf-d893-cfb8365defe3</t>
  </si>
  <si>
    <t>Trustedoctor</t>
  </si>
  <si>
    <t>https://trustedoctor.com</t>
  </si>
  <si>
    <t>25e59d40-8079-3d48-fd66-ed22393abfaa</t>
  </si>
  <si>
    <t>TrustedPlaces</t>
  </si>
  <si>
    <t>http://trustedplaces.com</t>
  </si>
  <si>
    <t>248e7bab-cef0-f0d6-4f8f-894b6a269740</t>
  </si>
  <si>
    <t>TrustedPros</t>
  </si>
  <si>
    <t>http://trustedpros.ca/</t>
  </si>
  <si>
    <t>c1c24f14-fd54-ca17-765c-0b877cb1104c</t>
  </si>
  <si>
    <t>TrustedReviews</t>
  </si>
  <si>
    <t>http://www.trustedreviews.com/</t>
  </si>
  <si>
    <t>3dd6da8a-6e2e-3d71-584b-cbb97fc829a6</t>
  </si>
  <si>
    <t>trustedsafe</t>
  </si>
  <si>
    <t>http://www.trustedsafe.de</t>
  </si>
  <si>
    <t>730074b2-1e22-d38f-d6e0-28c5771934da</t>
  </si>
  <si>
    <t>TrustedSec</t>
  </si>
  <si>
    <t>https://www.trustedsec.com/</t>
  </si>
  <si>
    <t>b871d8de-282d-8c56-5c6e-ff92c33b5384</t>
  </si>
  <si>
    <t>TrustedSite</t>
  </si>
  <si>
    <t>https://www.trustedsite.com/</t>
  </si>
  <si>
    <t>2e68f8fb-89e7-3d5f-e1e0-750fc6d64fc9</t>
  </si>
  <si>
    <t>TrustEdu</t>
  </si>
  <si>
    <t>https://trustedu.org</t>
  </si>
  <si>
    <t>2db66467-ef7e-6bbc-9850-9802c862e280</t>
  </si>
  <si>
    <t>Trusteer</t>
  </si>
  <si>
    <t>http://www.trusteer.com</t>
  </si>
  <si>
    <t>7337a77d-ba23-bbb6-b502-9769384d139b</t>
  </si>
  <si>
    <t>Trustees Australia Ltd</t>
  </si>
  <si>
    <t>http://www.trusteesau.com.au/</t>
  </si>
  <si>
    <t>456be0c7-257d-bb53-156b-ba2ab54b9846</t>
  </si>
  <si>
    <t>TrustEgg</t>
  </si>
  <si>
    <t>http://www.trustegg.com</t>
  </si>
  <si>
    <t>b345c06e-5ef8-a689-e6f7-082dc3669210</t>
  </si>
  <si>
    <t>Trustera</t>
  </si>
  <si>
    <t>http://www.trustera.io/</t>
  </si>
  <si>
    <t>f4325c4d-0e36-aea5-000b-e3227eeff107</t>
  </si>
  <si>
    <t>Trusterly</t>
  </si>
  <si>
    <t>http://www.trusterly.com</t>
  </si>
  <si>
    <t>3c262594-ffe2-df62-ee50-273bc0af7287</t>
  </si>
  <si>
    <t>TrustEuAffairs</t>
  </si>
  <si>
    <t>http://www.pubaffairsbruxelles.eu</t>
  </si>
  <si>
    <t>52926acd-2f75-3751-449d-03c2a17ad4c6</t>
  </si>
  <si>
    <t>Trustev</t>
  </si>
  <si>
    <t>http://www.trustev.com</t>
  </si>
  <si>
    <t>b8621391-92ef-b71e-fe01-b68b9a5f926b</t>
  </si>
  <si>
    <t>TrustExpert</t>
  </si>
  <si>
    <t>http://www.trustexpert.com</t>
  </si>
  <si>
    <t>eafc2786-cb2a-54af-4f5f-1b3824bdc6b1</t>
  </si>
  <si>
    <t>TrustFabric</t>
  </si>
  <si>
    <t>http://www.trustfabric.com</t>
  </si>
  <si>
    <t>b1d63edf-9bca-4e5f-0727-d951ed3a1d30</t>
  </si>
  <si>
    <t>TrustFort</t>
  </si>
  <si>
    <t>http://www.trustfort.com/index.html</t>
  </si>
  <si>
    <t>a5b4d805-2cf2-208a-f77c-ce368ab27e96</t>
  </si>
  <si>
    <t>Trustfuel</t>
  </si>
  <si>
    <t>https://www.trustfuel.com</t>
  </si>
  <si>
    <t>77f2d843-2184-e66f-58ca-157c0f751d7d</t>
  </si>
  <si>
    <t>TrustGate</t>
  </si>
  <si>
    <t>http://www.trustgate.co.za</t>
  </si>
  <si>
    <t>f8b19f49-434b-9420-e245-9aea83eb618f</t>
  </si>
  <si>
    <t>TrustGo</t>
  </si>
  <si>
    <t>http://trustgo.com</t>
  </si>
  <si>
    <t>58d95237-b506-0f2c-cbe4-87df5db54e42</t>
  </si>
  <si>
    <t>Trustgrid, Inc.</t>
  </si>
  <si>
    <t>https://trustgrid.io</t>
  </si>
  <si>
    <t>88f1613d-5bac-76f8-a1eb-3d33c5c5c352</t>
  </si>
  <si>
    <t>TrustHCS</t>
  </si>
  <si>
    <t>http://www.trusthcs.com</t>
  </si>
  <si>
    <t>efebc96f-d52d-16f0-9d5e-9d6cdd87ff97</t>
  </si>
  <si>
    <t>TrustHop</t>
  </si>
  <si>
    <t>http://www.trusthop.com</t>
  </si>
  <si>
    <t>9a67abd4-3684-40d0-5ccf-ebe2466b4456</t>
  </si>
  <si>
    <t>TrustHub</t>
  </si>
  <si>
    <t>http://trusthub.ie/</t>
  </si>
  <si>
    <t>d5d6dec9-40e4-80bf-2f78-9471585b759d</t>
  </si>
  <si>
    <t>Trustico</t>
  </si>
  <si>
    <t>http://www.trustico.com</t>
  </si>
  <si>
    <t>2c1fcdfc-bfca-22a5-38a0-716a8ddddfe1</t>
  </si>
  <si>
    <t>TrustID</t>
  </si>
  <si>
    <t>http://www.trustid.com</t>
  </si>
  <si>
    <t>65254315-c739-2289-b0a8-98762fd8f856</t>
  </si>
  <si>
    <t>Trustifi</t>
  </si>
  <si>
    <t>http://trustifi.com</t>
  </si>
  <si>
    <t>14249f26-afb8-6149-17c7-d0738b00ec11</t>
  </si>
  <si>
    <t>Trustifier Inc</t>
  </si>
  <si>
    <t>https://ww.trustifier.com</t>
  </si>
  <si>
    <t>6be888d8-4382-892a-13c9-31d508c30870</t>
  </si>
  <si>
    <t>Trustify</t>
  </si>
  <si>
    <t>http://www.trustify.info/</t>
  </si>
  <si>
    <t>13a1747b-1869-4b52-93cd-3b8aa6e7533f</t>
  </si>
  <si>
    <t>Trustiko</t>
  </si>
  <si>
    <t>https://trustiko.com/</t>
  </si>
  <si>
    <t>0b7f9104-7402-c133-178f-1e7a3116b4f6</t>
  </si>
  <si>
    <t>TrusTill</t>
  </si>
  <si>
    <t>http://www.trustill.com.au/</t>
  </si>
  <si>
    <t>647b6b1c-a9a1-4c82-85d2-c4c2981c119f</t>
  </si>
  <si>
    <t>Trusting Social Co.</t>
  </si>
  <si>
    <t>https://www.trustingsocial.com/</t>
  </si>
  <si>
    <t>3f16c59d-036b-9c63-4e4e-ac24bcf0eeea</t>
  </si>
  <si>
    <t>TrustInSoft</t>
  </si>
  <si>
    <t>http://trust-in-soft.com</t>
  </si>
  <si>
    <t>1a550979-0f91-d9b9-9863-ffb0c73e8317</t>
  </si>
  <si>
    <t>Trustio</t>
  </si>
  <si>
    <t>http://www.trustio.in/</t>
  </si>
  <si>
    <t>1a667c93-524b-48f1-3d0f-357599a9deb6</t>
  </si>
  <si>
    <t>Trustious</t>
  </si>
  <si>
    <t>http://trustious.com</t>
  </si>
  <si>
    <t>c25cfb2e-2b64-190d-aa68-cfec5a7e623f</t>
  </si>
  <si>
    <t>TRUSTist</t>
  </si>
  <si>
    <t>https://www.trustist.com</t>
  </si>
  <si>
    <t>4841d95b-acc6-6e1d-bb6e-a0857344ec4b</t>
  </si>
  <si>
    <t>Trustivity</t>
  </si>
  <si>
    <t>http://trustivity.es/es/</t>
  </si>
  <si>
    <t>80fe58a1-8ef8-d456-a3b5-cb5375dfed5c</t>
  </si>
  <si>
    <t>Trustlab</t>
  </si>
  <si>
    <t>http://9needs.net</t>
  </si>
  <si>
    <t>bec02b05-ed66-0ed9-9d56-e6204f640a70</t>
  </si>
  <si>
    <t>TrustLayers</t>
  </si>
  <si>
    <t>http://www.trustlayers.com</t>
  </si>
  <si>
    <t>eb7b414a-8120-ed69-0495-c6b2098f0183</t>
  </si>
  <si>
    <t>TrustLeaf</t>
  </si>
  <si>
    <t>http://trustleaf.com</t>
  </si>
  <si>
    <t>5bf50d55-2c14-7539-1f53-cf1e5ec72855</t>
  </si>
  <si>
    <t>TRUSTLESS.AI</t>
  </si>
  <si>
    <t>https://www.trustless.ai</t>
  </si>
  <si>
    <t>cf63646e-3e9d-458a-055f-0e9d821bc751</t>
  </si>
  <si>
    <t>Trustlines (formerly known as Vineloop)</t>
  </si>
  <si>
    <t>http://trustlines.com/</t>
  </si>
  <si>
    <t>6728d347-715e-269d-e8c6-4969442f5563</t>
  </si>
  <si>
    <t>TrustLink</t>
  </si>
  <si>
    <t>http://www.trustlink.ru/</t>
  </si>
  <si>
    <t>d61687c8-7a71-3327-c525-050bc7b42273</t>
  </si>
  <si>
    <t>TrustLink.org</t>
  </si>
  <si>
    <t>https://www.trustlink.org</t>
  </si>
  <si>
    <t>c93b5116-2b63-77e3-c422-03afc310558e</t>
  </si>
  <si>
    <t>Trustlook</t>
  </si>
  <si>
    <t>http://www.trustlook.com</t>
  </si>
  <si>
    <t>92a87f84-25d8-eaa5-e0a0-737e99f2767d</t>
  </si>
  <si>
    <t>TrustLuxe</t>
  </si>
  <si>
    <t>http://www.trustluxe.com</t>
  </si>
  <si>
    <t>769b3026-280f-c62f-cdc4-c01ee67652b2</t>
  </si>
  <si>
    <t>Trustly Group AB</t>
  </si>
  <si>
    <t>https://trustly.com/en</t>
  </si>
  <si>
    <t>bf10902f-c7d6-1437-b256-c6c3d3cc126b</t>
  </si>
  <si>
    <t>TrustMark</t>
  </si>
  <si>
    <t>http://www.trustmark.org.uk/</t>
  </si>
  <si>
    <t>d45717d6-06be-e3d6-89c5-9d0aa543cf94</t>
  </si>
  <si>
    <t>Trustmark Companies</t>
  </si>
  <si>
    <t>http://www.trustmarkcompanies.com</t>
  </si>
  <si>
    <t>f4c5fac4-a668-91cf-cb4a-80943726781f</t>
  </si>
  <si>
    <t>Trustmark National Bank</t>
  </si>
  <si>
    <t>https://www.trustmark.com/</t>
  </si>
  <si>
    <t>4fe2acaa-9d00-21d7-dfb2-4a6db9deceab</t>
  </si>
  <si>
    <t>Trustmarque Solutions</t>
  </si>
  <si>
    <t>http://www.trustmarque.com/</t>
  </si>
  <si>
    <t>567beb98-212a-041d-7ae9-0582cc5f244e</t>
  </si>
  <si>
    <t>TrustMe</t>
  </si>
  <si>
    <t>http://www.trustmesecurity.com</t>
  </si>
  <si>
    <t>762e26eb-e2e9-cb01-08af-dc4608e3c1e0</t>
  </si>
  <si>
    <t>TrustMesh</t>
  </si>
  <si>
    <t>http://www.trustmesh.com/</t>
  </si>
  <si>
    <t>69499e42-4780-d079-01f2-f9039126b050</t>
  </si>
  <si>
    <t>TrustMile</t>
  </si>
  <si>
    <t>http://trustmile.com</t>
  </si>
  <si>
    <t>55fe407c-25ac-53a9-adb0-822dbba79d5d</t>
  </si>
  <si>
    <t>Trustmus</t>
  </si>
  <si>
    <t>https://www.trustmus.com/</t>
  </si>
  <si>
    <t>8572d17d-b86a-31b5-24c7-766bf08aeaa8</t>
  </si>
  <si>
    <t>TrustNet</t>
  </si>
  <si>
    <t>http://www.trustnetinc.com</t>
  </si>
  <si>
    <t>9d3b82f8-d2c5-7627-9a15-9339462759e0</t>
  </si>
  <si>
    <t>Trustnetwork24 Limited</t>
  </si>
  <si>
    <t>http://www.trustnetwork24.org/</t>
  </si>
  <si>
    <t>f23a3dba-40e5-4ea5-af5b-cfb3821350ba</t>
  </si>
  <si>
    <t>Trustologist</t>
  </si>
  <si>
    <t>http://www.trustologist.com</t>
  </si>
  <si>
    <t>79ac563e-a4ef-3703-6c6e-f0cfc50e7ad0</t>
  </si>
  <si>
    <t>Truston</t>
  </si>
  <si>
    <t>http://www.mytruston.com</t>
  </si>
  <si>
    <t>cad0e1e3-38d6-91b9-48c1-24dd3e23aaa3</t>
  </si>
  <si>
    <t>Trustonic</t>
  </si>
  <si>
    <t>https://www.trustonic.com/</t>
  </si>
  <si>
    <t>29c84d31-8e29-8680-f921-c09d7e46bfdf</t>
  </si>
  <si>
    <t>Trustopedia</t>
  </si>
  <si>
    <t>http://www.trustopedia.com/</t>
  </si>
  <si>
    <t>80aefa62-1e5b-028a-d893-6d48cbe4a4b4</t>
  </si>
  <si>
    <t>Trustox</t>
  </si>
  <si>
    <t>http://www.trustox.com</t>
  </si>
  <si>
    <t>6765144a-b6f2-77b7-9509-f0bdcbdc271f</t>
  </si>
  <si>
    <t>TrustPay</t>
  </si>
  <si>
    <t>http://w.trustpay.biz</t>
  </si>
  <si>
    <t>ea08824b-ea4d-c7d8-71ee-0c42d504112e</t>
  </si>
  <si>
    <t>Trustpay</t>
  </si>
  <si>
    <t>http://www.trustpay.eu/</t>
  </si>
  <si>
    <t>68008f57-f87b-8f4f-24da-88b2b5f3282f</t>
  </si>
  <si>
    <t>Trustpharma</t>
  </si>
  <si>
    <t>http://trustpharma.com</t>
  </si>
  <si>
    <t>b9d8b9bc-3c24-4c18-8fdd-97dae42e07fd</t>
  </si>
  <si>
    <t>Trustpilot</t>
  </si>
  <si>
    <t>http://www.trustpilot.com</t>
  </si>
  <si>
    <t>1a4153ef-d255-a418-a6de-ea16f1931e17</t>
  </si>
  <si>
    <t>Trustpipe</t>
  </si>
  <si>
    <t>http://trustpipe.com/</t>
  </si>
  <si>
    <t>0a58ef43-06d9-6ebe-c066-050dbe582be9</t>
  </si>
  <si>
    <t>Trustplane</t>
  </si>
  <si>
    <t>https://www.trustplane.com</t>
  </si>
  <si>
    <t>36e07fa5-4965-c258-e8a5-838b7b363477</t>
  </si>
  <si>
    <t>TrustPlus</t>
  </si>
  <si>
    <t>http://trustplus.com</t>
  </si>
  <si>
    <t>ebad2d94-513e-e6f5-14d6-0271435bbc1e</t>
  </si>
  <si>
    <t>TrustPoint Innovation Technologies Ltd.</t>
  </si>
  <si>
    <t>http://www.trustpointinnovation.com/</t>
  </si>
  <si>
    <t>e86d883d-f859-f6ef-8849-4dd21dce7b53</t>
  </si>
  <si>
    <t>TrustPoint International</t>
  </si>
  <si>
    <t>http://trustpointintl.com</t>
  </si>
  <si>
    <t>270bfc00-0c50-6f65-53ff-e4c8d54a3533</t>
  </si>
  <si>
    <t>TrustPort</t>
  </si>
  <si>
    <t>http://www.trustport.com/ti</t>
  </si>
  <si>
    <t>25cedef8-2217-73d1-3b53-0f0284b18dcc</t>
  </si>
  <si>
    <t>Trustpower NZ</t>
  </si>
  <si>
    <t>https://www.trustpower.co.nz/</t>
  </si>
  <si>
    <t>91e44f64-4d22-a235-b902-383f4a20d71b</t>
  </si>
  <si>
    <t>trUStr Ìâå¨</t>
  </si>
  <si>
    <t>http://www.trustr.us</t>
  </si>
  <si>
    <t>ceee2aca-e2ae-156d-33aa-6d00b666e17d</t>
  </si>
  <si>
    <t>TrustRadius</t>
  </si>
  <si>
    <t>http://www.trustradius.com</t>
  </si>
  <si>
    <t>e570ff03-5c9e-7a14-fa9b-46136c47cd62</t>
  </si>
  <si>
    <t>Trustribe</t>
  </si>
  <si>
    <t>http://www.trustribe.com</t>
  </si>
  <si>
    <t>4c883f25-84e7-35ce-29d3-67ac9126c2f9</t>
  </si>
  <si>
    <t>TRUSTROO</t>
  </si>
  <si>
    <t>https://www.trustroo.com</t>
  </si>
  <si>
    <t>8b235585-ec91-9d0e-9972-b6ae1975d52b</t>
  </si>
  <si>
    <t>Trustroots</t>
  </si>
  <si>
    <t>https://www.trustroots.org/</t>
  </si>
  <si>
    <t>16095148-bb87-1e68-18ff-e7dec4312086</t>
  </si>
  <si>
    <t>TrustSeed</t>
  </si>
  <si>
    <t>http://www.trustseed.com</t>
  </si>
  <si>
    <t>f8acc22e-6304-7243-24c9-a17b4f0de6ba</t>
  </si>
  <si>
    <t>Trustship</t>
  </si>
  <si>
    <t>http://www.trustship.net</t>
  </si>
  <si>
    <t>36f8927d-8d53-91ec-0f7d-76297d03f88d</t>
  </si>
  <si>
    <t>Trustship and Facebook Templates</t>
  </si>
  <si>
    <t>http://facebook-templates.net</t>
  </si>
  <si>
    <t>f9013563-8474-ed85-253d-bc6adf45eb3e</t>
  </si>
  <si>
    <t>TrustSign</t>
  </si>
  <si>
    <t>http://www.trustsign.com.br</t>
  </si>
  <si>
    <t>3ca83495-4895-03fd-a520-92a19185f725</t>
  </si>
  <si>
    <t>TrustSphere</t>
  </si>
  <si>
    <t>http://www.trustsphere.com</t>
  </si>
  <si>
    <t>a50fe010-2420-7784-6f06-1cea5d32b61b</t>
  </si>
  <si>
    <t>TrustSpot</t>
  </si>
  <si>
    <t>http://www.trustspot.io</t>
  </si>
  <si>
    <t>cb17848b-f427-cc69-90d0-201c2a3c930a</t>
  </si>
  <si>
    <t>TrustTeam</t>
  </si>
  <si>
    <t>http://www.trustteam.be</t>
  </si>
  <si>
    <t>cf6eaf04-c282-8587-742c-076b1b374084</t>
  </si>
  <si>
    <t>TrustTheVote</t>
  </si>
  <si>
    <t>https://www.trustthevote.org/</t>
  </si>
  <si>
    <t>24168deb-2b89-711f-ca65-4d06bace5687</t>
  </si>
  <si>
    <t>TrustTone Communications</t>
  </si>
  <si>
    <t>http://www.trusttone.com</t>
  </si>
  <si>
    <t>7b4d0952-fe54-5123-3264-fecc43521fac</t>
  </si>
  <si>
    <t>Trustudy</t>
  </si>
  <si>
    <t>http://trustudy.co/</t>
  </si>
  <si>
    <t>ad7c7fe5-db74-0e88-627a-d363c2236d96</t>
  </si>
  <si>
    <t>TrustUp</t>
  </si>
  <si>
    <t>https://www.trustup.be</t>
  </si>
  <si>
    <t>3006866d-afa1-cd74-2bf2-2d83744a86a1</t>
  </si>
  <si>
    <t>Trustvectors</t>
  </si>
  <si>
    <t>https://www.trustvectors.com</t>
  </si>
  <si>
    <t>736ab5d7-7627-6c9c-91be-478a7c6a017c</t>
  </si>
  <si>
    <t>Trustvox</t>
  </si>
  <si>
    <t>http://site.trustvox.com.br/</t>
  </si>
  <si>
    <t>150fceec-17b3-24de-6615-d7a252f93692</t>
  </si>
  <si>
    <t>Trustwave Holdings</t>
  </si>
  <si>
    <t>http://trustwave.com</t>
  </si>
  <si>
    <t>8f5d5eab-ae00-4216-e288-7785f4a8e9a6</t>
  </si>
  <si>
    <t>Trustwiko</t>
  </si>
  <si>
    <t>http://www.trustwiko.com/</t>
  </si>
  <si>
    <t>3af11e6b-ce7b-84db-42b0-d1f516d2f302</t>
  </si>
  <si>
    <t>Trustwork</t>
  </si>
  <si>
    <t>https://www.trustwork.com/</t>
  </si>
  <si>
    <t>b43ca155-4a80-2c23-dca0-b86d7e432e78</t>
  </si>
  <si>
    <t>Trustworthy</t>
  </si>
  <si>
    <t>http://www.gettrustworthy.com</t>
  </si>
  <si>
    <t>ce502ea6-6c34-1678-7a53-982b42eedec5</t>
  </si>
  <si>
    <t>Trustworthy Accountability Group</t>
  </si>
  <si>
    <t>http://www.tagtoday.net/</t>
  </si>
  <si>
    <t>5b66f80c-9f34-bd4b-a8d9-59e5dc6c44ed</t>
  </si>
  <si>
    <t>Trustworthy Internet Movement</t>
  </si>
  <si>
    <t>http://www.trustworthyinternet.org</t>
  </si>
  <si>
    <t>14885f72-a562-3d38-184c-ea0e15da46c4</t>
  </si>
  <si>
    <t>Trustworthy Software Initiative</t>
  </si>
  <si>
    <t>http://www.uk-tsi.org/</t>
  </si>
  <si>
    <t>35d5cb4c-10a0-986b-105c-62f9ec3dfa72</t>
  </si>
  <si>
    <t>Trusty - House Cleaning</t>
  </si>
  <si>
    <t>http://www.gettrusty.com</t>
  </si>
  <si>
    <t>d20d53f1-5eb0-806b-e6dc-b791b3c39db8</t>
  </si>
  <si>
    <t>Trusty's</t>
  </si>
  <si>
    <t>http://www.trustys.com</t>
  </si>
  <si>
    <t>4aa6017d-4765-e661-efaf-73154c430e17</t>
  </si>
  <si>
    <t>TrustYou</t>
  </si>
  <si>
    <t>http://www.trustyou.com</t>
  </si>
  <si>
    <t>dc7b9f4b-bf9e-cb63-c385-e2406d0159df</t>
  </si>
  <si>
    <t>Trusu</t>
  </si>
  <si>
    <t>https://trusu.co/</t>
  </si>
  <si>
    <t>0afe9b6e-7698-0241-154a-9af4291fe262</t>
  </si>
  <si>
    <t>Truswal Systems</t>
  </si>
  <si>
    <t>http://www.truswal.com/</t>
  </si>
  <si>
    <t>1f99aeec-477c-13cf-8a48-cb0907f245e6</t>
  </si>
  <si>
    <t>TruTag Technologies</t>
  </si>
  <si>
    <t>http://www.trutags.com/</t>
  </si>
  <si>
    <t>e0f0e2ff-f301-5d1e-15ae-1bb5d81d2278</t>
  </si>
  <si>
    <t>Trutal</t>
  </si>
  <si>
    <t>http://www.trutal.com</t>
  </si>
  <si>
    <t>cbaa8aeb-9e0f-8b94-6828-6941fd18c73b</t>
  </si>
  <si>
    <t>Trutap</t>
  </si>
  <si>
    <t>http://www.trutap.com</t>
  </si>
  <si>
    <t>9bef2626-17b3-e45e-7339-514759f3cf05</t>
  </si>
  <si>
    <t>TruTelecom</t>
  </si>
  <si>
    <t>https://www.trutelecom.net/</t>
  </si>
  <si>
    <t>e4efbde2-b0aa-831c-c654-806c806e5c77</t>
  </si>
  <si>
    <t>Trutex Schoolwear</t>
  </si>
  <si>
    <t>https://www.trutex.com</t>
  </si>
  <si>
    <t>b2d0d3dd-5f19-c340-aef5-6ebe77fd7e0d</t>
  </si>
  <si>
    <t>Truth</t>
  </si>
  <si>
    <t>https://www.usetruth.com/</t>
  </si>
  <si>
    <t>429bc713-9c4b-0296-8c92-f9d0c3355187</t>
  </si>
  <si>
    <t>http://www.truth-truth.com</t>
  </si>
  <si>
    <t>248046ce-cc6d-2a49-f946-f8033908c1b1</t>
  </si>
  <si>
    <t>Truth About Uber</t>
  </si>
  <si>
    <t>http://truthaboutuber.com/</t>
  </si>
  <si>
    <t>1778a85b-e9dd-28fc-eb87-bc750c087475</t>
  </si>
  <si>
    <t>Truth Branding Agency</t>
  </si>
  <si>
    <t>http://www.truthbrandingagency.com</t>
  </si>
  <si>
    <t>9d74a460-a642-a869-7f89-dc7a24384f91</t>
  </si>
  <si>
    <t>Truth Goddess</t>
  </si>
  <si>
    <t>http://truthgoddess.com</t>
  </si>
  <si>
    <t>99011449-17b3-207e-f8e7-933a44f19938</t>
  </si>
  <si>
    <t>Truth Hardware</t>
  </si>
  <si>
    <t>http://www.truth.com/</t>
  </si>
  <si>
    <t>c8d0b9d9-3fe1-1788-9d3f-5250cad3f163</t>
  </si>
  <si>
    <t>Truth Initiative</t>
  </si>
  <si>
    <t>http://www.truthinitiative.org</t>
  </si>
  <si>
    <t>d47df0cc-893a-3462-5c7d-6d4e7ec806f1</t>
  </si>
  <si>
    <t>Truth Revolt</t>
  </si>
  <si>
    <t>http://www.truthrevolt.org/</t>
  </si>
  <si>
    <t>6b594b2e-eb19-ac24-233d-efb3b2be3816</t>
  </si>
  <si>
    <t>Truth Seal</t>
  </si>
  <si>
    <t>http://www.truthseal.com/</t>
  </si>
  <si>
    <t>a25b7aa4-d0ce-703b-ff34-4271dce90e26</t>
  </si>
  <si>
    <t>Truth Technologies</t>
  </si>
  <si>
    <t>http://www.truthtechnologies.com/</t>
  </si>
  <si>
    <t>46a75caa-d61a-65ac-0d93-e0587e865c0d</t>
  </si>
  <si>
    <t>Truth to Power</t>
  </si>
  <si>
    <t>http://www.t2pa.com</t>
  </si>
  <si>
    <t>38d4db15-8301-6927-7929-231f31b7c3af</t>
  </si>
  <si>
    <t>Truth-In-Beauty</t>
  </si>
  <si>
    <t>http://www.truth-is-beauty.com</t>
  </si>
  <si>
    <t>432d8220-1073-e2a4-3f0d-230de11e47dc</t>
  </si>
  <si>
    <t>TruthFeed</t>
  </si>
  <si>
    <t>http://truthfeed.com</t>
  </si>
  <si>
    <t>7925d4be-c95f-63b3-c394-d3517048b930</t>
  </si>
  <si>
    <t>TruthFinder</t>
  </si>
  <si>
    <t>https://www.truthfinder.com</t>
  </si>
  <si>
    <t>888d7c10-a8e3-b8b2-36ef-960c99095a11</t>
  </si>
  <si>
    <t>Truthing</t>
  </si>
  <si>
    <t>http://www.truthing.com</t>
  </si>
  <si>
    <t>e4a7a4a4-4136-e1d3-25d3-98d27bfd45c8</t>
  </si>
  <si>
    <t>TruthKit</t>
  </si>
  <si>
    <t>http://www.truthkit.com</t>
  </si>
  <si>
    <t>2c570c0c-1668-009c-4a0e-93ae15c1d39e</t>
  </si>
  <si>
    <t>truthlab technologies</t>
  </si>
  <si>
    <t>http://truthlab.com/</t>
  </si>
  <si>
    <t>885b67e1-b274-197d-26db-20eededc5f0d</t>
  </si>
  <si>
    <t>Truthly</t>
  </si>
  <si>
    <t>http://www.truthlyapp.com/</t>
  </si>
  <si>
    <t>fb82aa01-ad02-4e1c-6418-8d05a36e2eb9</t>
  </si>
  <si>
    <t>http://www.truthly.me</t>
  </si>
  <si>
    <t>f0c775ec-d669-f093-a042-76baf2b234ae</t>
  </si>
  <si>
    <t>Truthout</t>
  </si>
  <si>
    <t>http://truth-out.org/</t>
  </si>
  <si>
    <t>ffaa0a72-9c16-53fa-08b1-ba03e62dbf69</t>
  </si>
  <si>
    <t>TruthPlz</t>
  </si>
  <si>
    <t>http://www.truthplz.com</t>
  </si>
  <si>
    <t>35d37d54-9892-3ed9-cf82-cd4863e6862e</t>
  </si>
  <si>
    <t>TruTouch Technologies</t>
  </si>
  <si>
    <t>http://www.trutouchtechnologies.com</t>
  </si>
  <si>
    <t>fb102537-579b-66df-ab30-1301bc341185</t>
  </si>
  <si>
    <t>TruTower</t>
  </si>
  <si>
    <t>http://www.trutower.com/</t>
  </si>
  <si>
    <t>0acbd746-0348-3a17-6d29-89387e1a12d2</t>
  </si>
  <si>
    <t>truTV</t>
  </si>
  <si>
    <t>http://www.trutv.com</t>
  </si>
  <si>
    <t>1d48471c-1717-e600-0f7c-e4f73f2e861e</t>
  </si>
  <si>
    <t>TruTV Online</t>
  </si>
  <si>
    <t>http://www.trutv.co.uk/</t>
  </si>
  <si>
    <t>152c06df-7b9b-8b92-9ece-54b2a33846f6</t>
  </si>
  <si>
    <t>Truu Mobile</t>
  </si>
  <si>
    <t>http://truumobile.com</t>
  </si>
  <si>
    <t>ef02c40c-73d3-609a-4c5b-e28a0e5d62d2</t>
  </si>
  <si>
    <t>Truuscann, Inc</t>
  </si>
  <si>
    <t>http://truuscan.com/</t>
  </si>
  <si>
    <t>0b728fc6-cbbe-cb97-c4c6-9f66b94718fb</t>
  </si>
  <si>
    <t>Truust Neuroimaging</t>
  </si>
  <si>
    <t>http://www.truustneuroimaging.com/</t>
  </si>
  <si>
    <t>9288d909-fb7e-33e9-4ba5-6e4734ebe5f7</t>
  </si>
  <si>
    <t>Truvaa</t>
  </si>
  <si>
    <t>http://www.truvaa.com</t>
  </si>
  <si>
    <t>9babd6b9-7ce1-b86d-eb55-a5dcb0507f17</t>
  </si>
  <si>
    <t>TruValue Labs</t>
  </si>
  <si>
    <t>https://www.insight360.io</t>
  </si>
  <si>
    <t>178833d1-a6b1-3e4f-f648-feb40b1277a5</t>
  </si>
  <si>
    <t>Truvape</t>
  </si>
  <si>
    <t>http://www.truvape.co.uk</t>
  </si>
  <si>
    <t>3c9c1e4c-c225-515d-156c-c589faeaed09</t>
  </si>
  <si>
    <t>Truven Health Analytics</t>
  </si>
  <si>
    <t>http://truvenhealth.com</t>
  </si>
  <si>
    <t>f461ae17-bb5d-bba6-d250-62d560c847cd</t>
  </si>
  <si>
    <t>Truven Health Analytics, an IBM Company</t>
  </si>
  <si>
    <t>7817c750-af6b-cdf2-1972-708cfaca0c55</t>
  </si>
  <si>
    <t>Truventure Inc</t>
  </si>
  <si>
    <t>http://revivesalonandspa.com</t>
  </si>
  <si>
    <t>f7f0008d-4b6e-c248-bdfd-e984b9960cad</t>
  </si>
  <si>
    <t>TruVenturo GmbH</t>
  </si>
  <si>
    <t>http://www.truventuro.com/</t>
  </si>
  <si>
    <t>971ee2a4-d9d7-c5c8-5415-7ac96152f83b</t>
  </si>
  <si>
    <t>Truveo</t>
  </si>
  <si>
    <t>http://www.truveo.com</t>
  </si>
  <si>
    <t>6299aae3-0499-54f6-7489-69bd9ee64f0a</t>
  </si>
  <si>
    <t>Truveris</t>
  </si>
  <si>
    <t>http://truveris.com</t>
  </si>
  <si>
    <t>fb322c91-60c6-4fcc-1731-5e814c0342da</t>
  </si>
  <si>
    <t>Truvia</t>
  </si>
  <si>
    <t>https://www.truvia.com</t>
  </si>
  <si>
    <t>812d5a94-bc59-8901-2002-1903b0f3456c</t>
  </si>
  <si>
    <t>TruVisibility</t>
  </si>
  <si>
    <t>http://www.truvisibility.com</t>
  </si>
  <si>
    <t>b2153a4f-430d-5b81-25ee-853c72122f65</t>
  </si>
  <si>
    <t>Truviso</t>
  </si>
  <si>
    <t>http://www.truviso.com</t>
  </si>
  <si>
    <t>35bd1787-9693-c067-b4df-b28b8dab7b84</t>
  </si>
  <si>
    <t>TruVitals</t>
  </si>
  <si>
    <t>http://truvitals.co</t>
  </si>
  <si>
    <t>7c8326c6-d72a-a86e-f14f-cb9287070826</t>
  </si>
  <si>
    <t>Truvium Financial Group</t>
  </si>
  <si>
    <t>http://www.truviumfinancial.com</t>
  </si>
  <si>
    <t>04aed445-7fb2-7652-5312-ed2efd53e9fd</t>
  </si>
  <si>
    <t>Truvl</t>
  </si>
  <si>
    <t>http://truvl.com/</t>
  </si>
  <si>
    <t>0971d205-c720-7169-adf9-95f0ffbf9bc0</t>
  </si>
  <si>
    <t>Truvo</t>
  </si>
  <si>
    <t>http://www.truvo.be</t>
  </si>
  <si>
    <t>eb90b30c-80e8-3e39-ab4f-c972ea6550ab</t>
  </si>
  <si>
    <t>Truvolo</t>
  </si>
  <si>
    <t>http://www.truvolo.com</t>
  </si>
  <si>
    <t>b71e2485-bddf-aefd-9f43-70558c0632b3</t>
  </si>
  <si>
    <t>Truweight</t>
  </si>
  <si>
    <t>http://truweight.in</t>
  </si>
  <si>
    <t>1e6e50fe-a553-0ff0-9bb2-91a8cf6b132b</t>
  </si>
  <si>
    <t>Truworth Health Technologies Pvt Ltd.</t>
  </si>
  <si>
    <t>http://www.truworth.com/</t>
  </si>
  <si>
    <t>4a90fdea-c26f-d6fc-9e89-fc453c764f2b</t>
  </si>
  <si>
    <t>Truworth Homes</t>
  </si>
  <si>
    <t>https://www.truworthhomes.com/</t>
  </si>
  <si>
    <t>95bcc6a8-304e-c3ae-7364-9caad373256f</t>
  </si>
  <si>
    <t>Truworths</t>
  </si>
  <si>
    <t>https://www.truworths.co.za</t>
  </si>
  <si>
    <t>32b2570e-0432-e380-8892-adf9989c68e1</t>
  </si>
  <si>
    <t>TRUX International</t>
  </si>
  <si>
    <t>http://www.truxint.com</t>
  </si>
  <si>
    <t>55c3d86d-9af2-aacc-c021-ae34c2c79fd5</t>
  </si>
  <si>
    <t>Truxapp</t>
  </si>
  <si>
    <t>http://www.truxapp.com/</t>
  </si>
  <si>
    <t>2c66c2b9-abc7-3c66-575f-3bf786d54ffe</t>
  </si>
  <si>
    <t>Truxie</t>
  </si>
  <si>
    <t>https://truxie.wordpress.com/</t>
  </si>
  <si>
    <t>f0227dc5-b54b-c7dd-c81f-22f07795e5ee</t>
  </si>
  <si>
    <t>Truxton Trust</t>
  </si>
  <si>
    <t>https://www.truxtontrust.com</t>
  </si>
  <si>
    <t>bb7bcf2f-7c1f-5794-020b-18018c7fc85c</t>
  </si>
  <si>
    <t>Truxx</t>
  </si>
  <si>
    <t>http://www.truxxit.com</t>
  </si>
  <si>
    <t>bba6a5fa-5797-16c1-ea7c-bcc1b1b00ff9</t>
  </si>
  <si>
    <t>Truyu</t>
  </si>
  <si>
    <t>http://truyu.co/</t>
  </si>
  <si>
    <t>2e119b80-ed3e-c40f-98ff-3520e3ae9409</t>
  </si>
  <si>
    <t>TruYuu</t>
  </si>
  <si>
    <t>http://www.truyuu.com</t>
  </si>
  <si>
    <t>b7f86661-fd9a-6377-cf58-fdebc4254d24</t>
  </si>
  <si>
    <t>Truzip</t>
  </si>
  <si>
    <t>http://www.truzip.com</t>
  </si>
  <si>
    <t>b5bad030-87ec-d367-91cc-b9c1c9cf7c00</t>
  </si>
  <si>
    <t>Trveler</t>
  </si>
  <si>
    <t>http://www.trveler.com/</t>
  </si>
  <si>
    <t>9151f9ee-c1a5-b377-6f2c-c2306ec8af32</t>
  </si>
  <si>
    <t>Trvise</t>
  </si>
  <si>
    <t>https://www.trvise.com</t>
  </si>
  <si>
    <t>e0b4f3cc-b9c1-699e-aaa2-868a4c89af0d</t>
  </si>
  <si>
    <t>TRVL</t>
  </si>
  <si>
    <t>http://www.trvl.com</t>
  </si>
  <si>
    <t>1d4a2d3b-4151-725c-d67c-ef0bb2af7fd2</t>
  </si>
  <si>
    <t>trvlBids</t>
  </si>
  <si>
    <t>http://beta.trvlbids.com/</t>
  </si>
  <si>
    <t>dfbd0476-6330-bce3-8146-16707ada7404</t>
  </si>
  <si>
    <t>TRW Aeronautical Systems</t>
  </si>
  <si>
    <t>http://www.trw.com</t>
  </si>
  <si>
    <t>03cc178d-bb0d-7436-afe6-9ebe8b951995</t>
  </si>
  <si>
    <t>TRW Aerospace</t>
  </si>
  <si>
    <t>4ef243e3-9da5-0cab-706d-4d8d8b0cf863</t>
  </si>
  <si>
    <t>TRW Automotive Components</t>
  </si>
  <si>
    <t>89dc61a6-1b37-7a0e-4375-c19e6c86e5d4</t>
  </si>
  <si>
    <t>TRW Automotive Holdings</t>
  </si>
  <si>
    <t>http://www.trw.com/</t>
  </si>
  <si>
    <t>4c750c0b-bdbe-00e4-dbba-ed0ff3d3b7d3</t>
  </si>
  <si>
    <t>TRW Carr</t>
  </si>
  <si>
    <t>http://www.trwczech.cz/</t>
  </si>
  <si>
    <t>1425d793-a96a-bd45-9762-901f1992db90</t>
  </si>
  <si>
    <t>Trw Systems</t>
  </si>
  <si>
    <t>118d2835-89d9-dec3-36c6-46e8e7adcedd</t>
  </si>
  <si>
    <t>TRWÌ¢åÛåªs Space and Defense</t>
  </si>
  <si>
    <t>8c2d2707-44c7-876b-ce71-8336bca744b7</t>
  </si>
  <si>
    <t>TRX</t>
  </si>
  <si>
    <t>http://www.trx.com</t>
  </si>
  <si>
    <t>1730a678-ea9d-350a-0f90-3cfd6d7f83d3</t>
  </si>
  <si>
    <t>TRX RV</t>
  </si>
  <si>
    <t>http://www.trxrv.ca</t>
  </si>
  <si>
    <t>d41fefb6-d971-be98-1711-95dba9ea6a69</t>
  </si>
  <si>
    <t>TRX Systems</t>
  </si>
  <si>
    <t>http://www.trxsystems.com</t>
  </si>
  <si>
    <t>6fd41607-499b-929a-190a-d6d8ee3d4c72</t>
  </si>
  <si>
    <t>TRX Training</t>
  </si>
  <si>
    <t>https://www.trxtraining.com/</t>
  </si>
  <si>
    <t>d81d1b65-b520-3bed-1687-cd6b2b7c0da1</t>
  </si>
  <si>
    <t>Trxade Group</t>
  </si>
  <si>
    <t>http://www.trxadegroup.com/</t>
  </si>
  <si>
    <t>290ea10e-cf60-0c28-73df-cfaac0bc10f4</t>
  </si>
  <si>
    <t>Try &amp; Review</t>
  </si>
  <si>
    <t>http://www.tryandreview.com/</t>
  </si>
  <si>
    <t>6bbe61df-0d8b-933f-0576-36e5e9ea61a0</t>
  </si>
  <si>
    <t>Try ATA</t>
  </si>
  <si>
    <t>http://www.ataonline.com/</t>
  </si>
  <si>
    <t>17244b6d-b9c1-1095-6261-278d7e911a9b</t>
  </si>
  <si>
    <t>Try Before You Get The Job</t>
  </si>
  <si>
    <t>http://www.trybeforeyougetthejob.nl/</t>
  </si>
  <si>
    <t>a0f11478-b6c8-6ac6-6313-26d6e5d312b7</t>
  </si>
  <si>
    <t>Try Dinamo</t>
  </si>
  <si>
    <t>http://trydinamo.com</t>
  </si>
  <si>
    <t>569046ca-af9c-76d1-a155-cfc2a6417ca2</t>
  </si>
  <si>
    <t>Try Food Lovers</t>
  </si>
  <si>
    <t>http://www.tryfoodlovers.com</t>
  </si>
  <si>
    <t>b789667b-bbc6-136f-f9dd-0731e27700ef</t>
  </si>
  <si>
    <t>Try It Local</t>
  </si>
  <si>
    <t>http://www.tryitlocal.com/</t>
  </si>
  <si>
    <t>bf48e728-e68c-21ce-af13-e9aa7422f745</t>
  </si>
  <si>
    <t>TRY ME HIRE ME</t>
  </si>
  <si>
    <t>https://trymehireme.com</t>
  </si>
  <si>
    <t>f5813e29-fbe7-373d-0bb0-489c3e9d614f</t>
  </si>
  <si>
    <t>Try Mila</t>
  </si>
  <si>
    <t>https://trymila.com</t>
  </si>
  <si>
    <t>0d95b400-6da2-bdaa-a2c0-59e65b1d7a53</t>
  </si>
  <si>
    <t>Try Or Trade</t>
  </si>
  <si>
    <t>http://www.tryortrade.com</t>
  </si>
  <si>
    <t>0acbaa8b-064c-778f-6752-2a28a8fdcf81</t>
  </si>
  <si>
    <t>Try Replenish</t>
  </si>
  <si>
    <t>http://www.realsupplementadvisor.com/try-replenish/</t>
  </si>
  <si>
    <t>1610e2b7-c51f-636c-0b16-481c1a81153c</t>
  </si>
  <si>
    <t>Try Ringo</t>
  </si>
  <si>
    <t>http://www.tryringo.com</t>
  </si>
  <si>
    <t>ab2a8fa7-974b-47be-b03e-9a99f054f38d</t>
  </si>
  <si>
    <t>TRY Studio</t>
  </si>
  <si>
    <t>http://trystudio.co/</t>
  </si>
  <si>
    <t>73a6b76d-79f4-c7d8-7bcd-2d6d0b2882a5</t>
  </si>
  <si>
    <t>Try The World</t>
  </si>
  <si>
    <t>http://trytheworld.com</t>
  </si>
  <si>
    <t>89b5712e-7b19-fd8e-cc45-2d2f5f72e3a8</t>
  </si>
  <si>
    <t>Try.com</t>
  </si>
  <si>
    <t>https://try.com</t>
  </si>
  <si>
    <t>45a7477c-4ea6-09bb-91f4-303ac5b26386</t>
  </si>
  <si>
    <t>Try{catch}</t>
  </si>
  <si>
    <t>http://trycat.ch</t>
  </si>
  <si>
    <t>0bf30284-d0ec-3dbf-a935-48c99ce14a08</t>
  </si>
  <si>
    <t>Tryad Games</t>
  </si>
  <si>
    <t>http://www.tryadgames.com/</t>
  </si>
  <si>
    <t>eb44c492-a7f2-5443-fdce-5317136dfa2b</t>
  </si>
  <si>
    <t>Tryane</t>
  </si>
  <si>
    <t>http://tryane.com/en/index.html</t>
  </si>
  <si>
    <t>8bb77df6-d3d7-3c21-2e3c-03555b0340eb</t>
  </si>
  <si>
    <t>Tryangle Labs</t>
  </si>
  <si>
    <t>http://tryanglelabs.com</t>
  </si>
  <si>
    <t>4cd357aa-729d-264a-1d44-52a617570acd</t>
  </si>
  <si>
    <t>tryb Capital</t>
  </si>
  <si>
    <t>http://www.tryb.asia/</t>
  </si>
  <si>
    <t>71a55ac3-7b15-0f0e-8dda-bfcbeede0ad2</t>
  </si>
  <si>
    <t>Trybe</t>
  </si>
  <si>
    <t>https://insights.trybe.com/</t>
  </si>
  <si>
    <t>01eb5740-c31a-05a9-59cb-2462a6f6b2af</t>
  </si>
  <si>
    <t>http://trybekh.co/</t>
  </si>
  <si>
    <t>a36afdf2-1698-bae1-d5d2-b9a08a83f86e</t>
  </si>
  <si>
    <t>http://www.wearetrybe.com/</t>
  </si>
  <si>
    <t>ceb3d34a-8d9b-58a8-a422-09919ce6df74</t>
  </si>
  <si>
    <t>Trybeca</t>
  </si>
  <si>
    <t>http://trybeca.in/</t>
  </si>
  <si>
    <t>736db017-45e5-4edc-7e67-be831bdf958c</t>
  </si>
  <si>
    <t>Trybeo</t>
  </si>
  <si>
    <t>https://www.trybeo.com</t>
  </si>
  <si>
    <t>da8087b8-14c1-7f69-3586-29c692cde95c</t>
  </si>
  <si>
    <t>Tryber</t>
  </si>
  <si>
    <t>http://www.gotryber.com/</t>
  </si>
  <si>
    <t>a114caac-9885-d388-66b2-3f569b0e0bb8</t>
  </si>
  <si>
    <t>Trybiz solutions</t>
  </si>
  <si>
    <t>http://www.trybiz.org/online/v7/index.html</t>
  </si>
  <si>
    <t>166ee37b-e08f-0cd3-4e98-93376a419d95</t>
  </si>
  <si>
    <t>TryBooking</t>
  </si>
  <si>
    <t>https://www.trybooking.com</t>
  </si>
  <si>
    <t>6df6c636-b68c-a124-8e93-175bc36113b7</t>
  </si>
  <si>
    <t>Trycat</t>
  </si>
  <si>
    <t>http://simpletest.co.kr</t>
  </si>
  <si>
    <t>58864dc7-703d-5ee2-1f13-ed3e38c5dd90</t>
  </si>
  <si>
    <t>Trycera Financial</t>
  </si>
  <si>
    <t>http://www.trycera.com</t>
  </si>
  <si>
    <t>06372ce3-95d1-58dd-1478-5251754f824f</t>
  </si>
  <si>
    <t>Trychem FZE</t>
  </si>
  <si>
    <t>http://www.trychem.com</t>
  </si>
  <si>
    <t>bda61b1e-db88-bcf2-c1cf-1449162d1627</t>
  </si>
  <si>
    <t>Tryden Business Services</t>
  </si>
  <si>
    <t>http://www.trydeninc.com</t>
  </si>
  <si>
    <t>fabeb6b8-f0d8-6a68-8ff8-3a4bdb0a01fa</t>
  </si>
  <si>
    <t>Trydoo.com</t>
  </si>
  <si>
    <t>http://www.trydoo.com</t>
  </si>
  <si>
    <t>6c87bd6f-c64b-fd35-f5a5-4225e8429ccb</t>
  </si>
  <si>
    <t>Tryfunds inc.</t>
  </si>
  <si>
    <t>http://tryfunds.co.jp/</t>
  </si>
  <si>
    <t>e7c003d1-d735-5a52-d789-644e7bb04c31</t>
  </si>
  <si>
    <t>Tryg</t>
  </si>
  <si>
    <t>http://www.tryg.com/en/home/index.html</t>
  </si>
  <si>
    <t>f050da44-bc90-163b-ad9e-a6c91dd67d67</t>
  </si>
  <si>
    <t>Trygg Pharma Holding AS</t>
  </si>
  <si>
    <t>http://www.tryggpharma.com</t>
  </si>
  <si>
    <t>2e5da192-ea53-4008-0819-e495a1b8aa04</t>
  </si>
  <si>
    <t>Trygg Trafikk</t>
  </si>
  <si>
    <t>https://www.tryggtrafikk.no/</t>
  </si>
  <si>
    <t>e366159f-42e2-0aaf-6c38-bca14e39fb79</t>
  </si>
  <si>
    <t>Trygon.pl</t>
  </si>
  <si>
    <t>http://trygon.pl</t>
  </si>
  <si>
    <t>34b98b81-335d-83a3-9ea4-8aa4ab389b87</t>
  </si>
  <si>
    <t>Tryilo</t>
  </si>
  <si>
    <t>https://tryilo.com</t>
  </si>
  <si>
    <t>7da29a83-5745-319d-986d-4b6d61784f8d</t>
  </si>
  <si>
    <t>TryInstall</t>
  </si>
  <si>
    <t>http://tryinstall.com/</t>
  </si>
  <si>
    <t>ec6e6fea-a084-4b9e-8630-0ac8666c7eb3</t>
  </si>
  <si>
    <t>Tryiton Eyewear, LLC</t>
  </si>
  <si>
    <t>http://tryiton.com</t>
  </si>
  <si>
    <t>cdb03923-def7-7db7-1825-60d5df53726a</t>
  </si>
  <si>
    <t>TryKaro</t>
  </si>
  <si>
    <t>http://www.trykaro.com</t>
  </si>
  <si>
    <t>e45fec59-bdaa-2019-f67a-872db311c934</t>
  </si>
  <si>
    <t>TryLife</t>
  </si>
  <si>
    <t>http://trylife.tv</t>
  </si>
  <si>
    <t>83c576ee-a4ab-3ba4-f303-a3a50a16c2fe</t>
  </si>
  <si>
    <t>TryLIkes</t>
  </si>
  <si>
    <t>http://www.trylikes.com/</t>
  </si>
  <si>
    <t>3ab3cd36-8ccf-f331-a093-b23634b65f6f</t>
  </si>
  <si>
    <t>Trylon SMR</t>
  </si>
  <si>
    <t>http://www.trylonsmr.com/</t>
  </si>
  <si>
    <t>2f6323de-ab2a-3d21-33c9-bb73f432afeb</t>
  </si>
  <si>
    <t>Trym</t>
  </si>
  <si>
    <t>http://www.trym.co/</t>
  </si>
  <si>
    <t>612f1069-13ab-40aa-8aff-e8b24ae54062</t>
  </si>
  <si>
    <t>Trymedia</t>
  </si>
  <si>
    <t>http://www.trymedia.com</t>
  </si>
  <si>
    <t>6954d4cf-55a8-7f39-3fc4-2aaf31f9b3aa</t>
  </si>
  <si>
    <t>trymehere</t>
  </si>
  <si>
    <t>http://www.trymehere.com</t>
  </si>
  <si>
    <t>deafea7c-cc88-d4b2-7679-107efac325c1</t>
  </si>
  <si>
    <t>Trymore</t>
  </si>
  <si>
    <t>http://demo.sstechweb.com</t>
  </si>
  <si>
    <t>01a30caa-d482-ff70-292b-b544985ce658</t>
  </si>
  <si>
    <t>Trymph Inc.</t>
  </si>
  <si>
    <t>http://www.trymph.com/</t>
  </si>
  <si>
    <t>a5493819-9412-0d03-47bf-7a494d05eddc</t>
  </si>
  <si>
    <t>TryMunity</t>
  </si>
  <si>
    <t>http://trymunity.com</t>
  </si>
  <si>
    <t>1e1e90a4-8a04-3321-214d-382b5a03b27c</t>
  </si>
  <si>
    <t>TryMyApps</t>
  </si>
  <si>
    <t>http://www.trymyapps.com/</t>
  </si>
  <si>
    <t>230827f9-54c1-902f-9923-3c90a681070c</t>
  </si>
  <si>
    <t>TryMyFashion</t>
  </si>
  <si>
    <t>http://www.trymyfashion.com</t>
  </si>
  <si>
    <t>7d1b3f30-f43b-7ac5-89bb-9a93b0a69def</t>
  </si>
  <si>
    <t>TryMyUi</t>
  </si>
  <si>
    <t>http://www.trymyui.com</t>
  </si>
  <si>
    <t>f59b1a64-09df-c2b1-9cc0-32426ffe95ba</t>
  </si>
  <si>
    <t>Tryna Grub LTD</t>
  </si>
  <si>
    <t>http://www.trynagrub.com</t>
  </si>
  <si>
    <t>8f356efe-6666-1dec-d16d-030ae0a55e24</t>
  </si>
  <si>
    <t>Trynbuy India</t>
  </si>
  <si>
    <t>http://www.trynbuyindia.com</t>
  </si>
  <si>
    <t>61872636-8ac2-628c-bcb3-37eb943b0c03</t>
  </si>
  <si>
    <t>Tryngo</t>
  </si>
  <si>
    <t>http://www.tryngo.ch</t>
  </si>
  <si>
    <t>5f7608f5-3870-1319-76ff-d6905d8c37d5</t>
  </si>
  <si>
    <t>Tryolabs</t>
  </si>
  <si>
    <t>http://www.tryolabs.com</t>
  </si>
  <si>
    <t>6338735d-f484-c4b7-1d1c-f3853b257986</t>
  </si>
  <si>
    <t>Tryout Entertainment</t>
  </si>
  <si>
    <t>http://tryout.net</t>
  </si>
  <si>
    <t>4dc46fce-a7d5-67f5-c360-55e932b70ece</t>
  </si>
  <si>
    <t>Tryouts</t>
  </si>
  <si>
    <t>http://www.tryouts.mx</t>
  </si>
  <si>
    <t>93185543-95ec-8295-6bce-785b5a9b685f</t>
  </si>
  <si>
    <t>http://tryouts.io/</t>
  </si>
  <si>
    <t>87b903c3-1e26-d5e4-0329-ec8aad5da2e3</t>
  </si>
  <si>
    <t>Tryp</t>
  </si>
  <si>
    <t>http://tryp.to</t>
  </si>
  <si>
    <t>0b49b9db-2e59-a783-fa2d-77a44a56228c</t>
  </si>
  <si>
    <t>Tryp Hotels</t>
  </si>
  <si>
    <t>http://www.tryphotels.com/</t>
  </si>
  <si>
    <t>eb60de60-983a-50af-3362-8257d999487b</t>
  </si>
  <si>
    <t>TryPaper</t>
  </si>
  <si>
    <t>http://www.trypaper.com</t>
  </si>
  <si>
    <t>67b2527b-8b08-984c-a298-2edbfc33deec</t>
  </si>
  <si>
    <t>Tryperion Partners</t>
  </si>
  <si>
    <t>http://tryperion.com</t>
  </si>
  <si>
    <t>96257558-6946-ce9f-ceea-e3a4328cafcc</t>
  </si>
  <si>
    <t>TryPic</t>
  </si>
  <si>
    <t>http://app.trypic.me/</t>
  </si>
  <si>
    <t>5a0836d6-fa2d-bbaf-d4b4-c0d991853fb7</t>
  </si>
  <si>
    <t>TrypleD</t>
  </si>
  <si>
    <t>http://trypled.com/</t>
  </si>
  <si>
    <t>311d96b4-d3ba-28aa-5dee-7477ba87eeb7</t>
  </si>
  <si>
    <t>Tryppy VR</t>
  </si>
  <si>
    <t>http://www.tryppyvr.com/</t>
  </si>
  <si>
    <t>a7b180b2-e364-a797-7543-5078b6ffca6d</t>
  </si>
  <si>
    <t>TryShifu</t>
  </si>
  <si>
    <t>http://tryshifu.com</t>
  </si>
  <si>
    <t>eaf5d2c5-581c-22d3-9585-a39b071e2127</t>
  </si>
  <si>
    <t>TryShop</t>
  </si>
  <si>
    <t>https://www.tryshop.co</t>
  </si>
  <si>
    <t>854ce50c-e937-b103-0bb6-cb8144d44694</t>
  </si>
  <si>
    <t>Trysocio</t>
  </si>
  <si>
    <t>https://www.trysocio.com/</t>
  </si>
  <si>
    <t>00b50e57-2e18-0be3-0701-88c250914c75</t>
  </si>
  <si>
    <t>TrySome</t>
  </si>
  <si>
    <t>http://www.gotrysome.com</t>
  </si>
  <si>
    <t>5092e489-8bba-efaf-fe67-951928a58dfd</t>
  </si>
  <si>
    <t>Tryst</t>
  </si>
  <si>
    <t>http://trystme.com</t>
  </si>
  <si>
    <t>05098ef3-3a39-235a-0713-5af52d925a84</t>
  </si>
  <si>
    <t>Trystana</t>
  </si>
  <si>
    <t>http://www.trystana.com</t>
  </si>
  <si>
    <t>7944e918-cfa2-b465-6217-bb9379194328</t>
  </si>
  <si>
    <t>Tryster LLC.</t>
  </si>
  <si>
    <t>http://tryster.com</t>
  </si>
  <si>
    <t>80b4104e-09b8-2ebe-9930-c44eec912390</t>
  </si>
  <si>
    <t>TRYSTEVE</t>
  </si>
  <si>
    <t>http://www.trysteve.today</t>
  </si>
  <si>
    <t>136ccf30-66f7-b329-5e89-7263d70d7b59</t>
  </si>
  <si>
    <t>Trytn</t>
  </si>
  <si>
    <t>https://www.trytn.com/</t>
  </si>
  <si>
    <t>89c00abb-c3fc-dcdb-9dd2-30fcc25f241a</t>
  </si>
  <si>
    <t>Tryton Medical</t>
  </si>
  <si>
    <t>http://www.trytonmedical.com</t>
  </si>
  <si>
    <t>b184df79-b7a1-3365-56ac-a11eccb820c2</t>
  </si>
  <si>
    <t>TryTopic</t>
  </si>
  <si>
    <t>http://trytopic.com</t>
  </si>
  <si>
    <t>bbafcb65-b344-6ecc-3112-0ca8d571f49b</t>
  </si>
  <si>
    <t>Tryum</t>
  </si>
  <si>
    <t>http://www.tryum.com</t>
  </si>
  <si>
    <t>d35a2328-5c74-342a-6d35-a167a18eb69c</t>
  </si>
  <si>
    <t>Tryvin</t>
  </si>
  <si>
    <t>http://www.tryvin.com/</t>
  </si>
  <si>
    <t>e8b1995d-e8fb-02b8-c76a-982bf32a72eb</t>
  </si>
  <si>
    <t>Tryzens</t>
  </si>
  <si>
    <t>http://tryzens.com/</t>
  </si>
  <si>
    <t>9345f07b-a405-b189-c30c-b0103789ce2d</t>
  </si>
  <si>
    <t>Trzy Slowa</t>
  </si>
  <si>
    <t>http://www.trzyslowa.pl</t>
  </si>
  <si>
    <t>819f1ff6-bed1-0fb0-c911-c7820808af94</t>
  </si>
  <si>
    <t>TS</t>
  </si>
  <si>
    <t>http://www.ts.com/</t>
  </si>
  <si>
    <t>c6527d36-8f7c-506a-1c8e-b9021f46b74f</t>
  </si>
  <si>
    <t>TS Business Plan</t>
  </si>
  <si>
    <t>http://tsbusinessplan.com/</t>
  </si>
  <si>
    <t>5cc47bac-a46d-1387-551b-70e9c813be2f</t>
  </si>
  <si>
    <t>TS Capital</t>
  </si>
  <si>
    <t>http://www.tscapitalllc.com</t>
  </si>
  <si>
    <t>df232b24-43c3-fb9d-96e9-d8924d7d3851</t>
  </si>
  <si>
    <t>TS Consulting</t>
  </si>
  <si>
    <t>http://www.ts-consulting.ca</t>
  </si>
  <si>
    <t>2c847563-e023-f79c-0594-7b091b7e0779</t>
  </si>
  <si>
    <t>TS Designs, Inc.</t>
  </si>
  <si>
    <t>http://tsdesigns.com/</t>
  </si>
  <si>
    <t>eca6e455-8895-3988-6126-e2b8548111a1</t>
  </si>
  <si>
    <t>TS Electronics</t>
  </si>
  <si>
    <t>http://www.ts-electronics.net</t>
  </si>
  <si>
    <t>cd8ea27a-d566-4b0e-1233-8a36ac3f7318</t>
  </si>
  <si>
    <t>TS Flooring, LLC</t>
  </si>
  <si>
    <t>http://www.floorskc.com</t>
  </si>
  <si>
    <t>d9070c1c-a1e3-9f86-473e-575aa4adb095</t>
  </si>
  <si>
    <t>TS Parker Global</t>
  </si>
  <si>
    <t>http://tsparker.com</t>
  </si>
  <si>
    <t>a5b59a36-d409-1727-3a54-feb5891178df</t>
  </si>
  <si>
    <t>TS Tech</t>
  </si>
  <si>
    <t>http://www.tstech.co.jp</t>
  </si>
  <si>
    <t>4120a6aa-37d9-4911-201e-24c851cda4bf</t>
  </si>
  <si>
    <t>TS Tech Americas, Inc.</t>
  </si>
  <si>
    <t>http://www.tstna.com</t>
  </si>
  <si>
    <t>b4b4775b-9316-8a68-7890-940ae533cf44</t>
  </si>
  <si>
    <t>TS Web Technologies Pvt Ltd</t>
  </si>
  <si>
    <t>http://www.linkbuildingservicescompany.net/</t>
  </si>
  <si>
    <t>5434a4a5-46b1-09ef-e924-91699f30312d</t>
  </si>
  <si>
    <t>TS-Associates</t>
  </si>
  <si>
    <t>http://www.ts-a.com/</t>
  </si>
  <si>
    <t>206714f0-8dea-b58d-f5e0-7746ff2cdbc1</t>
  </si>
  <si>
    <t>TS&amp;M Supply</t>
  </si>
  <si>
    <t>http://www.tsmsupply.com</t>
  </si>
  <si>
    <t>dec4a743-5cee-103b-cde1-c184b5cafd6d</t>
  </si>
  <si>
    <t>TSA Telco Group</t>
  </si>
  <si>
    <t>http://www.tsagroup.com.au</t>
  </si>
  <si>
    <t>8469077d-ccf3-685e-74bf-15969d5ebf2b</t>
  </si>
  <si>
    <t>TSA Trading</t>
  </si>
  <si>
    <t>http://www.tsatrading.com</t>
  </si>
  <si>
    <t>87192139-836c-1f74-2789-ebc89fc79946</t>
  </si>
  <si>
    <t>Tsabar Solutions</t>
  </si>
  <si>
    <t>http://www.tsabar.com</t>
  </si>
  <si>
    <t>16b1a2ff-2992-c780-fce3-962a43f831a5</t>
  </si>
  <si>
    <t>Tsai Capital Corporation</t>
  </si>
  <si>
    <t>http://tsaicapital.com/</t>
  </si>
  <si>
    <t>ce4316be-9a36-92ed-9751-b066939e14a7</t>
  </si>
  <si>
    <t>Tsai Ventures</t>
  </si>
  <si>
    <t>http://tsaiventures.com/</t>
  </si>
  <si>
    <t>63fdce8f-9671-0d19-fd7d-9d7bff3ca9c9</t>
  </si>
  <si>
    <t>Tsar Business Solutions</t>
  </si>
  <si>
    <t>http://www.tsar.co.za</t>
  </si>
  <si>
    <t>99d149d6-26c6-e4c9-1857-dd24bbfc1684</t>
  </si>
  <si>
    <t>Tsar Gift</t>
  </si>
  <si>
    <t>http://tsargift.com</t>
  </si>
  <si>
    <t>ac5a8105-0bf4-4a52-bf13-22c341345736</t>
  </si>
  <si>
    <t>TSAT AS</t>
  </si>
  <si>
    <t>https://tsat.net/</t>
  </si>
  <si>
    <t>54d830a8-dfa2-33a4-dc05-0ec5c6f32deb</t>
  </si>
  <si>
    <t>TSAT Group</t>
  </si>
  <si>
    <t>http://www.tsatgroup.com/</t>
  </si>
  <si>
    <t>9c5eb43d-72f5-ac99-e644-b14f2ac15b9f</t>
  </si>
  <si>
    <t>Tsavo</t>
  </si>
  <si>
    <t>http://www.tsavopark.com</t>
  </si>
  <si>
    <t>f809bb77-8602-eee7-e654-c5e5930b3a14</t>
  </si>
  <si>
    <t>Tsavo Agency</t>
  </si>
  <si>
    <t>http://www.tsavoagency.com</t>
  </si>
  <si>
    <t>09fa5904-9805-865b-7f0c-4ccddad42644</t>
  </si>
  <si>
    <t>Tsavo Media</t>
  </si>
  <si>
    <t>http://tsavo.com</t>
  </si>
  <si>
    <t>12b836d1-ffe6-9b5f-88ef-8c28611671df</t>
  </si>
  <si>
    <t>Tsavo Power Company</t>
  </si>
  <si>
    <t>https://www.globeleq.com/power-plants/tsavo/</t>
  </si>
  <si>
    <t>1be301ec-0856-4c2c-3286-01c978298c8d</t>
  </si>
  <si>
    <t>TSB</t>
  </si>
  <si>
    <t>http://tsbtecnologias.es/</t>
  </si>
  <si>
    <t>6f3be381-fbbb-1ce3-4443-2a4f10132d92</t>
  </si>
  <si>
    <t>TSB Bank</t>
  </si>
  <si>
    <t>http://www.tsb.co.uk/</t>
  </si>
  <si>
    <t>009a0266-beb9-3de3-e95b-9ee1ee47834b</t>
  </si>
  <si>
    <t>TSB Banking Group</t>
  </si>
  <si>
    <t>f020efad-c418-8991-eb1c-34ef0947a761</t>
  </si>
  <si>
    <t>TSB Community Trust</t>
  </si>
  <si>
    <t>https://www.tsbtrust.org.nz/</t>
  </si>
  <si>
    <t>374560c5-feb1-ca4f-cfc6-db286e36df54</t>
  </si>
  <si>
    <t>TSB Corporation</t>
  </si>
  <si>
    <t>http://www.tsbcorp.com</t>
  </si>
  <si>
    <t>925e4777-43ff-1a6e-f25d-21b514cbb100</t>
  </si>
  <si>
    <t>TSB Ventures</t>
  </si>
  <si>
    <t>http://tsbventures.com</t>
  </si>
  <si>
    <t>d27420be-5cfd-cd22-0f98-7b4b45c9d433</t>
  </si>
  <si>
    <t>TSC Advantage</t>
  </si>
  <si>
    <t>http://www.tscadvantage.com</t>
  </si>
  <si>
    <t>9bf4fcbc-742a-a94f-0b18-46e6e06e843d</t>
  </si>
  <si>
    <t>TSC BioVenture Capital Corporation</t>
  </si>
  <si>
    <t>http://www.tscbioventures.com</t>
  </si>
  <si>
    <t>bd1d488f-ea70-4f50-9617-692887b1860c</t>
  </si>
  <si>
    <t>TSC Global LLC</t>
  </si>
  <si>
    <t>http://www.tscglobal.build/home</t>
  </si>
  <si>
    <t>f3d4212f-8a4c-17b3-c420-6e2b26679e43</t>
  </si>
  <si>
    <t>TSC Inspection Systems</t>
  </si>
  <si>
    <t>http://www.tscis.com</t>
  </si>
  <si>
    <t>6fec522c-215a-2ad9-b871-da1487798f54</t>
  </si>
  <si>
    <t>TSC Services, LLC</t>
  </si>
  <si>
    <t>http://www.tscservicesllc.com</t>
  </si>
  <si>
    <t>ca4d8cd5-a770-0f61-ba14-7a786cbe7abf</t>
  </si>
  <si>
    <t>TSC Studios</t>
  </si>
  <si>
    <t>http://tscstudios.com</t>
  </si>
  <si>
    <t>d180e81a-61ca-621c-ce04-97ba926b9287</t>
  </si>
  <si>
    <t>TSC TRAVEL</t>
  </si>
  <si>
    <t>http://www.traveltsc.com</t>
  </si>
  <si>
    <t>2b12fd45-6586-ffcb-9324-5c43cf838f91</t>
  </si>
  <si>
    <t>TSC Venture Management</t>
  </si>
  <si>
    <t>http://tscventures.com</t>
  </si>
  <si>
    <t>5718975e-858a-dfdc-e577-157daa50b7a8</t>
  </si>
  <si>
    <t>TSCG</t>
  </si>
  <si>
    <t>https://tcsg.edu</t>
  </si>
  <si>
    <t>9d9efd08-e7ff-9e30-bc8f-f938b05f5a35</t>
  </si>
  <si>
    <t>TSCM UK</t>
  </si>
  <si>
    <t>http://tscm-uk.co.uk/</t>
  </si>
  <si>
    <t>bbaaea68-ff6e-f72d-2450-8ce140bac1ad</t>
  </si>
  <si>
    <t>TSDPA</t>
  </si>
  <si>
    <t>http://www.tsdpa.org/</t>
  </si>
  <si>
    <t>ed7bf954-b241-ef7e-5c2f-90910946d1ad</t>
  </si>
  <si>
    <t>Tse DanÌãå±ÌÉåÙmanlÌãå±k Hizmetleri</t>
  </si>
  <si>
    <t>http://www.tse.web.tr</t>
  </si>
  <si>
    <t>be9e7ebc-f7d8-0b47-7aa7-e13de4e1020a</t>
  </si>
  <si>
    <t>TSEbelgesi</t>
  </si>
  <si>
    <t>http://tsebelgesi.com</t>
  </si>
  <si>
    <t>a63ca931-fbc4-7b37-6d6b-14ab420ee526</t>
  </si>
  <si>
    <t>Tsebo Solutions Group</t>
  </si>
  <si>
    <t>http://www.tsebo.com/</t>
  </si>
  <si>
    <t>f3a00996-052b-3775-21ff-2e1289c4c182</t>
  </si>
  <si>
    <t>Tseh 2.0</t>
  </si>
  <si>
    <t>http://www.tseh20.com/</t>
  </si>
  <si>
    <t>624cb55d-8b97-1fc5-9fc8-f0b03e6a442f</t>
  </si>
  <si>
    <t>Tseniq</t>
  </si>
  <si>
    <t>http://tseniq.ru/</t>
  </si>
  <si>
    <t>fb7361d0-c605-e573-fdc3-251cda07fd8d</t>
  </si>
  <si>
    <t>Tsepak Technologies (Goodbox)</t>
  </si>
  <si>
    <t>c0f6a854-c3e7-aba0-6b30-915412f82085</t>
  </si>
  <si>
    <t>TserverHQ</t>
  </si>
  <si>
    <t>http://tserverhq.com/</t>
  </si>
  <si>
    <t>679cb884-9f20-b08f-b34e-7afb022ed942</t>
  </si>
  <si>
    <t>tsEstoque</t>
  </si>
  <si>
    <t>http://www.tsestoque.com.br</t>
  </si>
  <si>
    <t>1f72945e-e835-d2a0-02ac-23436cf50804</t>
  </si>
  <si>
    <t>TSEVO</t>
  </si>
  <si>
    <t>http://www.tsevo.com</t>
  </si>
  <si>
    <t>180017db-68cb-545b-dba3-645614fff7a9</t>
  </si>
  <si>
    <t>TSF Capital</t>
  </si>
  <si>
    <t>http://www.tsfcapital.com/</t>
  </si>
  <si>
    <t>40769be0-b738-f5aa-0fd7-bf8722a612c0</t>
  </si>
  <si>
    <t>TSF Coventry Ltd</t>
  </si>
  <si>
    <t>http://www.tsfcoventry.co.uk/</t>
  </si>
  <si>
    <t>da5adcf0-ba79-d246-d422-bd6e417c4092</t>
  </si>
  <si>
    <t>TSFactory</t>
  </si>
  <si>
    <t>https://www.tsfactory.com/</t>
  </si>
  <si>
    <t>9fd5ecf0-be35-6c84-7f36-d409f48283f5</t>
  </si>
  <si>
    <t>TSG</t>
  </si>
  <si>
    <t>https://www.tsg.com/</t>
  </si>
  <si>
    <t>6f1dc786-c374-1a8d-c52c-6d906d93f59e</t>
  </si>
  <si>
    <t>TSG Consumer Partners</t>
  </si>
  <si>
    <t>http://www.tsgconsumer.com</t>
  </si>
  <si>
    <t>7b3270ec-281a-17e5-938e-9e43210ca6a8</t>
  </si>
  <si>
    <t>TSG Enterprises</t>
  </si>
  <si>
    <t>https://www.purehockey.com</t>
  </si>
  <si>
    <t>8cfb2a3c-5224-466c-0bfe-48ad547ef22e</t>
  </si>
  <si>
    <t>TSG Entertainment</t>
  </si>
  <si>
    <t>http://thisistsg.com/</t>
  </si>
  <si>
    <t>d188a95d-491f-11d7-0e16-793ab0035762</t>
  </si>
  <si>
    <t>https://www.theseeliggroup.com</t>
  </si>
  <si>
    <t>18cf7f1d-851c-45fa-c011-9dc97fa5208c</t>
  </si>
  <si>
    <t>TSG Equity Partners</t>
  </si>
  <si>
    <t>http://www.tsgequity.com</t>
  </si>
  <si>
    <t>ea7fb9a2-0c71-6f48-27d4-832a2f321138</t>
  </si>
  <si>
    <t>TSG Global</t>
  </si>
  <si>
    <t>http://www.tsgglobal.com</t>
  </si>
  <si>
    <t>b7085b8a-97b8-d562-4456-9e771aa06b79</t>
  </si>
  <si>
    <t>TSG Solutions</t>
  </si>
  <si>
    <t>http://www.tsgsinc.com</t>
  </si>
  <si>
    <t>d769e19d-922a-40bd-c198-0cfc2cd860fe</t>
  </si>
  <si>
    <t>TSheets</t>
  </si>
  <si>
    <t>http://www.tsheets.com</t>
  </si>
  <si>
    <t>17879b99-304b-6f0d-fea9-71cb105284c6</t>
  </si>
  <si>
    <t>TshirtAbout.Me</t>
  </si>
  <si>
    <t>http://www.tshirtabout.me/</t>
  </si>
  <si>
    <t>e9f7dfeb-d6ba-716f-a4e5-ee0f7c807f86</t>
  </si>
  <si>
    <t>Tshirtfly.com</t>
  </si>
  <si>
    <t>http://www.tshirtfly.com</t>
  </si>
  <si>
    <t>4ab404d5-e95a-472e-30a3-ad6e9adb1745</t>
  </si>
  <si>
    <t>Tshirtwala</t>
  </si>
  <si>
    <t>https://www.tshirtwala.com</t>
  </si>
  <si>
    <t>21762e3c-3256-9ef0-e68a-ee86c620c929</t>
  </si>
  <si>
    <t>Tshoko</t>
  </si>
  <si>
    <t>http://www.tshoko.com</t>
  </si>
  <si>
    <t>53a67c4b-8187-5e3a-1653-60f8babe8305</t>
  </si>
  <si>
    <t>Tshwane University of Technology</t>
  </si>
  <si>
    <t>http://www.tut.ac.za/</t>
  </si>
  <si>
    <t>678ed80b-0654-e134-1eeb-a8b60c29908e</t>
  </si>
  <si>
    <t>TshwaneDJe</t>
  </si>
  <si>
    <t>http://tshwanedje.com</t>
  </si>
  <si>
    <t>fcf440da-30ec-f041-49a3-7380fdadb6fe</t>
  </si>
  <si>
    <t>TSI</t>
  </si>
  <si>
    <t>http://www.tsi-payment.com/</t>
  </si>
  <si>
    <t>6e038ac1-75b8-509e-f1b2-5ec483c7160d</t>
  </si>
  <si>
    <t>TSI Applications</t>
  </si>
  <si>
    <t>http://www.tsiapps.com/</t>
  </si>
  <si>
    <t>b5da5418-7943-f586-c03c-3a18eb8450f9</t>
  </si>
  <si>
    <t>TSI Incorporated</t>
  </si>
  <si>
    <t>http://www.tsi.com</t>
  </si>
  <si>
    <t>19277aa4-be79-244a-b264-7b22e3464190</t>
  </si>
  <si>
    <t>TSI International</t>
  </si>
  <si>
    <t>http://www.tsi-international.com</t>
  </si>
  <si>
    <t>2c82b0b1-7ece-6e26-49b8-0f393855d7de</t>
  </si>
  <si>
    <t>http://www.tsi.international</t>
  </si>
  <si>
    <t>1f61a865-0d5b-2f4a-16a8-ec9bd89ea5c9</t>
  </si>
  <si>
    <t>TSI Telematic</t>
  </si>
  <si>
    <t>http://www.tsi-telematic.com/en</t>
  </si>
  <si>
    <t>b069656b-bcb3-7fa5-1584-d5d3bceda4c8</t>
  </si>
  <si>
    <t>Tsikot.com</t>
  </si>
  <si>
    <t>https://www.tsikot.com/</t>
  </si>
  <si>
    <t>ba3b6c27-a7d8-a1d0-bc25-8514b126569f</t>
  </si>
  <si>
    <t>Tsimpountiii Games LLC</t>
  </si>
  <si>
    <t>http://www.tsimpountiii.com</t>
  </si>
  <si>
    <t>d2845c8a-94ca-73b3-40f3-d522f433f83d</t>
  </si>
  <si>
    <t>Tsing Capital</t>
  </si>
  <si>
    <t>http://cefund.com</t>
  </si>
  <si>
    <t>b9833bef-a160-5bd3-49f8-ca01b82e1ff3</t>
  </si>
  <si>
    <t>Tsing Pu</t>
  </si>
  <si>
    <t>https://www.tsingpu.com/</t>
  </si>
  <si>
    <t>f4c5d808-c412-924b-f3bd-217a34fddad8</t>
  </si>
  <si>
    <t>Tsing Ventures</t>
  </si>
  <si>
    <t>http://www.tsingcap.com</t>
  </si>
  <si>
    <t>88ed7841-9eda-4bda-9429-eacff780636f</t>
  </si>
  <si>
    <t>Tsingbay Venture Capital</t>
  </si>
  <si>
    <t>http://www.teecvc.com/</t>
  </si>
  <si>
    <t>074a40af-7558-84a2-f43d-8878ae8578ac</t>
  </si>
  <si>
    <t>Tsinghua Holdings</t>
  </si>
  <si>
    <t>http://en.thholding.com.cn</t>
  </si>
  <si>
    <t>af447681-b6d1-47f1-a766-98aa6c6ec508</t>
  </si>
  <si>
    <t>Tsinghua Tongfang</t>
  </si>
  <si>
    <t>http://en.thtf.com.cn/</t>
  </si>
  <si>
    <t>44996a96-b3bc-2498-2d15-ea91a4b608e2</t>
  </si>
  <si>
    <t>Tsinghua Unigroup International</t>
  </si>
  <si>
    <t>http://www.unigroup.com.cn/</t>
  </si>
  <si>
    <t>e5ace339-b517-f9fb-5d77-594f4ea797de</t>
  </si>
  <si>
    <t>Tsinghua Unisplendour Venture Capital</t>
  </si>
  <si>
    <t>http://www.thuvc.com</t>
  </si>
  <si>
    <t>667fef56-c145-c045-407f-94ba60116099</t>
  </si>
  <si>
    <t>Tsinghua University</t>
  </si>
  <si>
    <t>http://www.tsinghua.edu.cn/</t>
  </si>
  <si>
    <t>d376206a-cd2d-6e12-5a8d-89f09d9103cb</t>
  </si>
  <si>
    <t>Tsinghua University School of Economics and Management</t>
  </si>
  <si>
    <t>http://www.sem.tsinghua.edu.cn/</t>
  </si>
  <si>
    <t>eca3ad97-6c36-9102-ecf8-bcfa5c97f79b</t>
  </si>
  <si>
    <t>Tsinghua University School of Economics and Management (SEM)</t>
  </si>
  <si>
    <t>http://sem.tsinghua.edu.cn</t>
  </si>
  <si>
    <t>3383e893-52d5-2455-2f36-3aa6f4880ad8</t>
  </si>
  <si>
    <t>Tsinghua Venture Capital</t>
  </si>
  <si>
    <t>http://www.tsinghua-vc.com</t>
  </si>
  <si>
    <t>0f2b9e42-0db4-fb0b-3797-0ce9f43be1db</t>
  </si>
  <si>
    <t>Tsingyuan Ventures</t>
  </si>
  <si>
    <t>http://www.tsingyuan.ventures/</t>
  </si>
  <si>
    <t>84895581-061d-502a-d73d-5ee28812ed33</t>
  </si>
  <si>
    <t>Tsinova</t>
  </si>
  <si>
    <t>https://www.tsinova.com/</t>
  </si>
  <si>
    <t>9d405a83-452e-b419-4cdc-0a2b77bb7b0a</t>
  </si>
  <si>
    <t>TSItouch LLC.</t>
  </si>
  <si>
    <t>http://tsitouch.com/</t>
  </si>
  <si>
    <t>5945ed31-dd5e-f2f1-6925-cb905305eaa1</t>
  </si>
  <si>
    <t>Tsjing</t>
  </si>
  <si>
    <t>http://www.tsjing.eu/</t>
  </si>
  <si>
    <t>8366fa54-ebcb-5b37-ceb1-39142d5d5dd4</t>
  </si>
  <si>
    <t>TSKB</t>
  </si>
  <si>
    <t>http://www.tskb.com.tr/en</t>
  </si>
  <si>
    <t>42e007f3-a791-4750-1bc0-ca7f31427f20</t>
  </si>
  <si>
    <t>TSL Education</t>
  </si>
  <si>
    <t>http://www.tsleducation.com</t>
  </si>
  <si>
    <t>6938610f-ec9b-b9f2-0c50-afbb80baada3</t>
  </si>
  <si>
    <t>http://www.tsleducation.co.uk/</t>
  </si>
  <si>
    <t>275ce91e-5f88-42c3-cc2c-8dc6ccd9f0b8</t>
  </si>
  <si>
    <t>TSL Marketing</t>
  </si>
  <si>
    <t>http://www.tslmarketing.com/</t>
  </si>
  <si>
    <t>a72a2275-8cbf-8690-b633-858fd1160f1a</t>
  </si>
  <si>
    <t>TSM Business School</t>
  </si>
  <si>
    <t>http://www.tsm.nl</t>
  </si>
  <si>
    <t>164b5fcb-6a45-da2c-ce10-d8ca79fee5ac</t>
  </si>
  <si>
    <t>TSM International</t>
  </si>
  <si>
    <t>http://www.tsmintl.com/beta/</t>
  </si>
  <si>
    <t>59aa82b8-bbea-353e-62fd-e84b30bbbb2d</t>
  </si>
  <si>
    <t>TSM Medya</t>
  </si>
  <si>
    <t>http://tsmmedya.com/</t>
  </si>
  <si>
    <t>58cbe73b-5ff6-94e7-545e-ffda084bbb5a</t>
  </si>
  <si>
    <t>TSM TalkShopMedia</t>
  </si>
  <si>
    <t>http://www.talkshopmedia.com</t>
  </si>
  <si>
    <t>d80c8f34-b2c5-8042-3310-8b773a708307</t>
  </si>
  <si>
    <t>Tsma</t>
  </si>
  <si>
    <t>http://www.tsma.agency</t>
  </si>
  <si>
    <t>0d9483a3-3c10-bb2e-8400-192392f616eb</t>
  </si>
  <si>
    <t>TSMC</t>
  </si>
  <si>
    <t>http://www.tsmc.com</t>
  </si>
  <si>
    <t>8b531b21-a314-1ed8-0ff6-f9bd8ff55e06</t>
  </si>
  <si>
    <t>TSMC North America,</t>
  </si>
  <si>
    <t>828736ff-4945-2129-223a-bc26337bea16</t>
  </si>
  <si>
    <t>TSMGO</t>
  </si>
  <si>
    <t>http://www.tsmgo.es/</t>
  </si>
  <si>
    <t>412345ec-6e80-0e12-86ac-91e783894cf9</t>
  </si>
  <si>
    <t>TSMPLUG</t>
  </si>
  <si>
    <t>http://www.tsmplug.com</t>
  </si>
  <si>
    <t>91f1f496-a73e-e1e7-8cca-8fe1869021fa</t>
  </si>
  <si>
    <t>TSN Advertising</t>
  </si>
  <si>
    <t>http://tsnadvertising.com</t>
  </si>
  <si>
    <t>34585d97-af09-a1a9-20ae-42df0ca23ed2</t>
  </si>
  <si>
    <t>Tso Chinese Delivery</t>
  </si>
  <si>
    <t>https://tsodelivery.com</t>
  </si>
  <si>
    <t>cd1043f4-edb5-20f3-bde5-6a454cdb8dcf</t>
  </si>
  <si>
    <t>TSO Fall Creek</t>
  </si>
  <si>
    <t>http://www.tso-fallcreek.com</t>
  </si>
  <si>
    <t>a9652e84-1eeb-0f87-3b2f-f7342f34b1d4</t>
  </si>
  <si>
    <t>TSO Imaging</t>
  </si>
  <si>
    <t>http://www.tsoimaging.com/</t>
  </si>
  <si>
    <t>c2970f26-9e3f-db85-2777-d6e5c5a5a5a7</t>
  </si>
  <si>
    <t>TSO Logic</t>
  </si>
  <si>
    <t>http://tsologic.com/</t>
  </si>
  <si>
    <t>244f71ee-3c42-fa81-bff6-ef0c6173d1b0</t>
  </si>
  <si>
    <t>TSO Rosenberg</t>
  </si>
  <si>
    <t>http://rosenbergtso.com</t>
  </si>
  <si>
    <t>5663072e-bd0d-9049-5ea1-4bd0f43b8b92</t>
  </si>
  <si>
    <t>TSO Stone Oak</t>
  </si>
  <si>
    <t>http://www.stoneoaktso.com</t>
  </si>
  <si>
    <t>a1574031-205e-e205-5e4c-e52b8ec6243e</t>
  </si>
  <si>
    <t>TSO Studios</t>
  </si>
  <si>
    <t>http://tsostudios.com</t>
  </si>
  <si>
    <t>73769b85-3d4b-bfaf-9100-dfa8e3b522a9</t>
  </si>
  <si>
    <t>TSO3</t>
  </si>
  <si>
    <t>http://www.tso3.com</t>
  </si>
  <si>
    <t>b9dea95c-02b9-1163-af55-96160fe7be87</t>
  </si>
  <si>
    <t>Tsodilo Resources</t>
  </si>
  <si>
    <t>http://www.tsodiloresources.com</t>
  </si>
  <si>
    <t>fd9b8f42-b9f2-fafb-eae5-9d8b9649bf3b</t>
  </si>
  <si>
    <t>Tsofen</t>
  </si>
  <si>
    <t>http://tsofen.org</t>
  </si>
  <si>
    <t>d6e62d39-748a-18f2-bd77-9b3ad6066623</t>
  </si>
  <si>
    <t>Tsofun</t>
  </si>
  <si>
    <t>http://www.tsofun.com</t>
  </si>
  <si>
    <t>6482e284-266d-b0fc-1892-d01467b1fae7</t>
  </si>
  <si>
    <t>Tsogo Sun Hotels</t>
  </si>
  <si>
    <t>http://www.tsogosunhotels.com/hotels/the-cullinan/pages/overview.aspx</t>
  </si>
  <si>
    <t>13309492-884b-cb7d-e249-afae6e3d1c65</t>
  </si>
  <si>
    <t>Tsohost</t>
  </si>
  <si>
    <t>http://www.tsohost.co.uk</t>
  </si>
  <si>
    <t>5be1657f-4d93-c0e7-5ed1-b8f1755a7f16</t>
  </si>
  <si>
    <t>Tsola</t>
  </si>
  <si>
    <t>http://www.tsola.com</t>
  </si>
  <si>
    <t>ae7f535a-b36f-b010-22e0-9bdf693359c9</t>
  </si>
  <si>
    <t>Tsolutions</t>
  </si>
  <si>
    <t>http://www.tsolutions.co/</t>
  </si>
  <si>
    <t>909da354-2dec-cf83-625d-7bd16b58e3b4</t>
  </si>
  <si>
    <t>TSPi</t>
  </si>
  <si>
    <t>http://tspi.net</t>
  </si>
  <si>
    <t>b490b6b6-c58e-b23f-e82e-3453d4245fe6</t>
  </si>
  <si>
    <t>tSpoonLab</t>
  </si>
  <si>
    <t>http://www.tspoonlab.com</t>
  </si>
  <si>
    <t>99397f6b-6452-87b7-be6e-dcd3f9cf293a</t>
  </si>
  <si>
    <t>TSR Consulting Services</t>
  </si>
  <si>
    <t>http://www.tsrconsulting.com/</t>
  </si>
  <si>
    <t>d4ee4ef4-e696-d6bb-93dc-9c132821a0b7</t>
  </si>
  <si>
    <t>TSS - ion implant service business</t>
  </si>
  <si>
    <t>http://tss-ion-implant.com/ourcompany.html</t>
  </si>
  <si>
    <t>281da103-5bf8-01c4-9e07-3b11d02f6ce4</t>
  </si>
  <si>
    <t>TSS AB</t>
  </si>
  <si>
    <t>http://www.tss.se/</t>
  </si>
  <si>
    <t>479e75a8-559e-fe71-dc92-76466fbd1de6</t>
  </si>
  <si>
    <t>TSS Accelerator</t>
  </si>
  <si>
    <t>http://www.startupstadium.tw/accelerator-bootcamp/</t>
  </si>
  <si>
    <t>94a3b470-2106-0837-c592-eafd2400ad3a</t>
  </si>
  <si>
    <t>TSS Hosting Solutions</t>
  </si>
  <si>
    <t>http://www.tsshosting.com</t>
  </si>
  <si>
    <t>85b6aa92-24f0-15f7-1983-b6e919714dc5</t>
  </si>
  <si>
    <t>TSS Studios</t>
  </si>
  <si>
    <t>http://www.tssstudios.com</t>
  </si>
  <si>
    <t>ab117be2-0222-d6f8-4530-2359085e6109</t>
  </si>
  <si>
    <t>TSS-Radio</t>
  </si>
  <si>
    <t>http://www.tss-radio.com</t>
  </si>
  <si>
    <t>2adab789-19b8-24f5-fcc0-2b7a4b9967b7</t>
  </si>
  <si>
    <t>TSSG</t>
  </si>
  <si>
    <t>http://www.tssg.org/</t>
  </si>
  <si>
    <t>23f519a0-4d54-f3bc-3841-146c5de97c35</t>
  </si>
  <si>
    <t>Tsshimmer</t>
  </si>
  <si>
    <t>http://tsshimmer.in/</t>
  </si>
  <si>
    <t>38c9cf55-a192-ec45-7274-7942a17d3af5</t>
  </si>
  <si>
    <t>TSSI Systems</t>
  </si>
  <si>
    <t>http://www.tssi-magnetics-and-coatings.com/</t>
  </si>
  <si>
    <t>c996dc87-c537-b561-4c14-87ecf8ec8bfb</t>
  </si>
  <si>
    <t>TSSLink</t>
  </si>
  <si>
    <t>http://www.tsslink.com/</t>
  </si>
  <si>
    <t>0659f28f-2612-a01f-1b5a-9bc488036d1b</t>
  </si>
  <si>
    <t>TSSP</t>
  </si>
  <si>
    <t>https://www.tpg.com/platforms/tssp</t>
  </si>
  <si>
    <t>0735cbe3-847f-87d4-e77f-6218956f6c1e</t>
  </si>
  <si>
    <t>TST Rent A Car in Baku</t>
  </si>
  <si>
    <t>http://tstrentacar.az</t>
  </si>
  <si>
    <t>054d14b7-e8c1-8c4d-be42-d5e9721b9bd5</t>
  </si>
  <si>
    <t>Tster</t>
  </si>
  <si>
    <t>http://tsterapp.com</t>
  </si>
  <si>
    <t>7bf955e7-6230-cf24-b10c-7c8f64182d09</t>
  </si>
  <si>
    <t>TStone Associates</t>
  </si>
  <si>
    <t>http://www.tstoneassociates.com</t>
  </si>
  <si>
    <t>9b84b3cd-62d8-7e38-9505-00365c085bcd</t>
  </si>
  <si>
    <t>tsu</t>
  </si>
  <si>
    <t>http://www.tsu.co/</t>
  </si>
  <si>
    <t>ed057d0e-3c11-2420-2097-8737a6871462</t>
  </si>
  <si>
    <t>Tsubaki Nakashima</t>
  </si>
  <si>
    <t>http://www.tsubaki.com</t>
  </si>
  <si>
    <t>bf4e9356-dba4-c43b-fdda-69cdace81eaf</t>
  </si>
  <si>
    <t>Tsubame Radio Co., Ltd.</t>
  </si>
  <si>
    <t>http://www.tbm-japan.com</t>
  </si>
  <si>
    <t>abb884f3-4d31-d90a-9cf9-06bd7cda4a91</t>
  </si>
  <si>
    <t>Tsugi</t>
  </si>
  <si>
    <t>http://tsugi.co/</t>
  </si>
  <si>
    <t>86107bd7-6914-872c-239e-f2b553ebc8a4</t>
  </si>
  <si>
    <t>Tsukasa Electric</t>
  </si>
  <si>
    <t>https://www.tsukasa-d.co.jp</t>
  </si>
  <si>
    <t>1e7d7f46-9e58-f737-9a52-cbd3e2a70a9d</t>
  </si>
  <si>
    <t>Tsukulink</t>
  </si>
  <si>
    <t>http://tsukulink.net/</t>
  </si>
  <si>
    <t>9d80dafc-fd83-398b-df0d-f64aea1c20a9</t>
  </si>
  <si>
    <t>Tsukuritte</t>
  </si>
  <si>
    <t>http://tsukuritte.jp</t>
  </si>
  <si>
    <t>6bb56a38-cb7e-89ae-445a-285d3ab3f160</t>
  </si>
  <si>
    <t>tsukuruba inc.</t>
  </si>
  <si>
    <t>http://tsukuruba.com/</t>
  </si>
  <si>
    <t>5bb342d3-6064-e671-3bc2-06c20ff88fca</t>
  </si>
  <si>
    <t>Tsumobi</t>
  </si>
  <si>
    <t>http://tsumobi.com</t>
  </si>
  <si>
    <t>96719175-f0ca-7047-0ba7-b9d7a3dcae4a</t>
  </si>
  <si>
    <t>Tsunagu Japan</t>
  </si>
  <si>
    <t>https://www.tsunagujapan.com/</t>
  </si>
  <si>
    <t>1531ce02-f3e3-0c17-52e9-2f1acb779ccc</t>
  </si>
  <si>
    <t>Tsunami 2004</t>
  </si>
  <si>
    <t>http://www.tsunami2004.net/</t>
  </si>
  <si>
    <t>b087b1b4-971c-f639-f366-5565d960654f</t>
  </si>
  <si>
    <t>Tsunami Optics</t>
  </si>
  <si>
    <t>https://www.tsunamioptics.com/</t>
  </si>
  <si>
    <t>0994cd4f-d585-d176-23a8-6ade6f8ed3f9</t>
  </si>
  <si>
    <t>Tsunami Relief</t>
  </si>
  <si>
    <t>https://www.unicefusa.org</t>
  </si>
  <si>
    <t>ca4f2be3-2e5c-ca18-a49d-5cabcc1a04fc</t>
  </si>
  <si>
    <t>Tsunami Research</t>
  </si>
  <si>
    <t>http://www.tsunamiresearch.com/</t>
  </si>
  <si>
    <t>a14ffd36-31ac-7650-aded-ed1221eb653b</t>
  </si>
  <si>
    <t>Tsunami Surf Shop &amp; Water Gear Superstore</t>
  </si>
  <si>
    <t>http://tsunamisurfboards.com</t>
  </si>
  <si>
    <t>0c94615e-b542-6439-1921-ffc3f819ab9f</t>
  </si>
  <si>
    <t>Tsunami Technologies</t>
  </si>
  <si>
    <t>http://www.technology.ca</t>
  </si>
  <si>
    <t>81a4edc7-47ec-2b70-124f-9f0e774191a6</t>
  </si>
  <si>
    <t>Tsuneishi Partners</t>
  </si>
  <si>
    <t>http://www.tsuneishi.co.jp</t>
  </si>
  <si>
    <t>df072739-473d-d6fc-ee0f-d729a01a6d8d</t>
  </si>
  <si>
    <t>Tsuribakamera</t>
  </si>
  <si>
    <t>https://tsuriba.camera/</t>
  </si>
  <si>
    <t>d9d81d87-ce1f-981f-d2db-8b2f119045bd</t>
  </si>
  <si>
    <t>Tsuru Capital LLC</t>
  </si>
  <si>
    <t>http://www.tsurucapital.com</t>
  </si>
  <si>
    <t>8c2cc365-2d5b-d463-2d7f-d838561e1742</t>
  </si>
  <si>
    <t>Tsurumi Pump Sales</t>
  </si>
  <si>
    <t>http://www.tsurumipumpsales.com/</t>
  </si>
  <si>
    <t>e88b96b4-667e-69b6-46f7-2d6d26dafd03</t>
  </si>
  <si>
    <t>Tsuyama National College of Technology</t>
  </si>
  <si>
    <t>http://www.tsuyama-ct.ac.jp/</t>
  </si>
  <si>
    <t>0569a9e9-a5d7-dedf-98cd-32c58b4e8dc0</t>
  </si>
  <si>
    <t>TSVFX</t>
  </si>
  <si>
    <t>http://tsvfx.com</t>
  </si>
  <si>
    <t>92e4d09f-4645-06ad-ccc4-436fd2de84df</t>
  </si>
  <si>
    <t>TSW International</t>
  </si>
  <si>
    <t>https://www.tswinvest.com</t>
  </si>
  <si>
    <t>6b0d7829-1e04-ce26-647e-5a57b58cfe5b</t>
  </si>
  <si>
    <t>TSWG</t>
  </si>
  <si>
    <t>http://www.tswg.com.au</t>
  </si>
  <si>
    <t>236c1b78-0fb0-36b4-8897-2adb8561996f</t>
  </si>
  <si>
    <t>Tswwebcoder</t>
  </si>
  <si>
    <t>http://www.tswwebcoder.com</t>
  </si>
  <si>
    <t>3f622beb-23e2-2555-ac50-afb4d45f2343</t>
  </si>
  <si>
    <t>TSX</t>
  </si>
  <si>
    <t>http://www.tsx.in/</t>
  </si>
  <si>
    <t>0d4f4ef3-2474-e8cb-f9c4-e645c53b7595</t>
  </si>
  <si>
    <t>797cbc64-0d99-8d54-d3f8-ca53f8a9fee0</t>
  </si>
  <si>
    <t>TSX Venture Exchange</t>
  </si>
  <si>
    <t>2f368219-f1f6-9fa4-47df-af446234a172</t>
  </si>
  <si>
    <t>TSXperts</t>
  </si>
  <si>
    <t>http://www.tsxperts.com/</t>
  </si>
  <si>
    <t>e71beae6-c5e7-3bcf-a5f7-13cd5dcd526e</t>
  </si>
  <si>
    <t>TSYS Merchant</t>
  </si>
  <si>
    <t>http://tsysmerchantsolutions.com</t>
  </si>
  <si>
    <t>2e993500-8323-3710-9b81-366eb165d261</t>
  </si>
  <si>
    <t>tt</t>
  </si>
  <si>
    <t>https://ooochat.com</t>
  </si>
  <si>
    <t>3837ae52-a569-6de1-6db4-dafec756059a</t>
  </si>
  <si>
    <t>TT Aviation Technology</t>
  </si>
  <si>
    <t>http://www.ttaviation.com/en/h-index.html</t>
  </si>
  <si>
    <t>c4c6dcb5-e25e-b8df-bca3-f2d20ed817c0</t>
  </si>
  <si>
    <t>TT Capital Partners</t>
  </si>
  <si>
    <t>https://www.triple-tree.com/</t>
  </si>
  <si>
    <t>b5b19437-ec5c-0130-9ff7-cd15f472aa45</t>
  </si>
  <si>
    <t>TT Consultants</t>
  </si>
  <si>
    <t>http://www.ttconsultants.co.in</t>
  </si>
  <si>
    <t>1f610c69-e6ff-2bc6-aa7c-e9973f4243e1</t>
  </si>
  <si>
    <t>TT Design Labs</t>
  </si>
  <si>
    <t>http://ttdesignlabs.com</t>
  </si>
  <si>
    <t>e9cc1fd9-71a2-1b29-773d-1b084cce0091</t>
  </si>
  <si>
    <t>TT Electronics</t>
  </si>
  <si>
    <t>http://www.ttelectronics.com</t>
  </si>
  <si>
    <t>de9fe6a1-58c4-0b95-1d91-59e4b231315e</t>
  </si>
  <si>
    <t>TT Games</t>
  </si>
  <si>
    <t>http://www.ttgames.com/</t>
  </si>
  <si>
    <t>05ff94ef-506c-2487-10f0-39a592d30b39</t>
  </si>
  <si>
    <t>TT GARMENTS</t>
  </si>
  <si>
    <t>http://ttgarments.com</t>
  </si>
  <si>
    <t>dc6f66bd-0521-ab5d-dd2b-e60aca283151</t>
  </si>
  <si>
    <t>TT Nyhetsbyran AB</t>
  </si>
  <si>
    <t>http://tt.se</t>
  </si>
  <si>
    <t>576c1221-bc21-1e97-de6f-376378be8491</t>
  </si>
  <si>
    <t>TT Shuttles</t>
  </si>
  <si>
    <t>http://ttshuttles.co.nz/</t>
  </si>
  <si>
    <t>52ed8a48-b7af-deab-f343-e84e676d0679</t>
  </si>
  <si>
    <t>TTA Group</t>
  </si>
  <si>
    <t>http://www.ttagroup.org</t>
  </si>
  <si>
    <t>cb220195-bebc-fc26-0c74-8f1a2320c3df</t>
  </si>
  <si>
    <t>TTA Marine</t>
  </si>
  <si>
    <t>http://www.ttamarine.com</t>
  </si>
  <si>
    <t>edc219b8-8b6f-ecd2-7c6c-58318a151e6f</t>
  </si>
  <si>
    <t>TTA Personal GmbH</t>
  </si>
  <si>
    <t>http://www.tta-personal.de</t>
  </si>
  <si>
    <t>d3f6b1bd-c5c7-2f6d-23eb-405c0fcc9ef2</t>
  </si>
  <si>
    <t>TTAD: The Talent Agency Directory</t>
  </si>
  <si>
    <t>http://www.thetalentagencydirectory.com/</t>
  </si>
  <si>
    <t>5f86b29a-92e5-c6d0-7692-c5a19838fe59</t>
  </si>
  <si>
    <t>TTAG Systems Corporation</t>
  </si>
  <si>
    <t>http://www.ttagsystems.com</t>
  </si>
  <si>
    <t>5ccec53f-2f50-2af0-7b5a-7cd61eddb88a</t>
  </si>
  <si>
    <t>ttamayo.com</t>
  </si>
  <si>
    <t>http://ttamayo.com/</t>
  </si>
  <si>
    <t>2bc0a3f4-bb4a-ac8f-ed24-57d22aa71d82</t>
  </si>
  <si>
    <t>TTBooks</t>
  </si>
  <si>
    <t>http://www.ttbooks.io/</t>
  </si>
  <si>
    <t>469f2849-67d7-d240-23a8-97a2e9948800</t>
  </si>
  <si>
    <t>TTBox</t>
  </si>
  <si>
    <t>https://www.ttbox.nl</t>
  </si>
  <si>
    <t>86bb100e-8ea3-33c4-9701-3f503fa2ca06</t>
  </si>
  <si>
    <t>TTC Mobile</t>
  </si>
  <si>
    <t>https://ttcmobile.com/</t>
  </si>
  <si>
    <t>41e1f2bc-5098-6efa-ce9d-927db17ddd53</t>
  </si>
  <si>
    <t>TtCars</t>
  </si>
  <si>
    <t>http://www.ttcars.net</t>
  </si>
  <si>
    <t>8ae5d412-1c0b-895f-fc74-21c6176c6d6a</t>
  </si>
  <si>
    <t>TTCS</t>
  </si>
  <si>
    <t>http://www.ttcs.es</t>
  </si>
  <si>
    <t>69e4576c-7d57-6c10-13d0-f0e02bf6c449</t>
  </si>
  <si>
    <t>TTDocks</t>
  </si>
  <si>
    <t>https://ttdocks.com</t>
  </si>
  <si>
    <t>daf64087-3ac4-a672-dd8e-e68d623ddb7b</t>
  </si>
  <si>
    <t>TTG International</t>
  </si>
  <si>
    <t>http://www.ttgint.com/</t>
  </si>
  <si>
    <t>7363e8f5-c094-7b52-e96c-196241ee1ded</t>
  </si>
  <si>
    <t>TTG Italia</t>
  </si>
  <si>
    <t>http://www.ttgitalia.com</t>
  </si>
  <si>
    <t>b683b095-afc0-88cd-af9b-a5754d65f6db</t>
  </si>
  <si>
    <t>TTG Transportation Technology</t>
  </si>
  <si>
    <t>http://www.ttgtransportationtechnology.com</t>
  </si>
  <si>
    <t>7d6ae216-43cf-e4d5-57d5-035f4493f4b6</t>
  </si>
  <si>
    <t>TtgLabs</t>
  </si>
  <si>
    <t>http://ttglabs.com/</t>
  </si>
  <si>
    <t>5993550b-0561-1d48-e04c-816fefa167d2</t>
  </si>
  <si>
    <t>tthegap</t>
  </si>
  <si>
    <t>http://www.tthegap.com/</t>
  </si>
  <si>
    <t>daa962f4-a4b5-e289-2f3f-c841d720ad5d</t>
  </si>
  <si>
    <t>TTI</t>
  </si>
  <si>
    <t>http://www.ttiinc.com/page/home</t>
  </si>
  <si>
    <t>40300fcd-c331-a92b-910d-89bbcba0a5dd</t>
  </si>
  <si>
    <t>https://www.ttii.com/content/ttii/en.html</t>
  </si>
  <si>
    <t>96de05c1-8915-1a3b-0a34-b275824a7fc5</t>
  </si>
  <si>
    <t>TTi Global</t>
  </si>
  <si>
    <t>http://www.tti-global.com/</t>
  </si>
  <si>
    <t>ab7b87ca-4dc4-2768-2e9a-1535161f40a0</t>
  </si>
  <si>
    <t>TTI Technologies</t>
  </si>
  <si>
    <t>http://www.ttitel.com</t>
  </si>
  <si>
    <t>ad20bcb7-fd08-fa8b-be9f-625a97e3d2f2</t>
  </si>
  <si>
    <t>TTI Telecom</t>
  </si>
  <si>
    <t>http://www.teoco.com/</t>
  </si>
  <si>
    <t>4a1f98b0-7d91-ff4f-a7e1-3ae419a306d5</t>
  </si>
  <si>
    <t>TTI/Vanguard</t>
  </si>
  <si>
    <t>https://www.ttivanguard.com</t>
  </si>
  <si>
    <t>cb31550a-e00e-066e-c4dc-9e564bb9ce24</t>
  </si>
  <si>
    <t>TTK Health Care Limited</t>
  </si>
  <si>
    <t>http://www.ttkhealthcare.com</t>
  </si>
  <si>
    <t>e54e440c-dc39-9656-5d2b-10149124421d</t>
  </si>
  <si>
    <t>TTK Prestige</t>
  </si>
  <si>
    <t>http://www.ttkprestige.com/</t>
  </si>
  <si>
    <t>94d79424-d2ed-ad56-9f2f-73590948eadb</t>
  </si>
  <si>
    <t>TTLsoft</t>
  </si>
  <si>
    <t>http://www.ilovesoldier.co.kr/</t>
  </si>
  <si>
    <t>91524fc0-9648-d83f-6bdd-f901a64d3af6</t>
  </si>
  <si>
    <t>TTM</t>
  </si>
  <si>
    <t>http://www.hypothemiatherapy.com</t>
  </si>
  <si>
    <t>dbe4dc29-3707-b5bc-384a-8a08f484eea9</t>
  </si>
  <si>
    <t>TTM Technologies</t>
  </si>
  <si>
    <t>http://ttmtech.com</t>
  </si>
  <si>
    <t>3a361dc8-d043-f840-b909-08f794884be7</t>
  </si>
  <si>
    <t>ttMobiles</t>
  </si>
  <si>
    <t>http://www.ttmobiles.com</t>
  </si>
  <si>
    <t>11f12d50-0bbc-7639-3f26-f0854755ab5e</t>
  </si>
  <si>
    <t>TTNET</t>
  </si>
  <si>
    <t>http://www.ttnet.com.tr</t>
  </si>
  <si>
    <t>038d2bfd-f900-99dc-2e23-5b73d696def7</t>
  </si>
  <si>
    <t>TTP Media</t>
  </si>
  <si>
    <t>http://www.ttpmedia.ca</t>
  </si>
  <si>
    <t>e1ea33d0-e9de-1658-0f24-ae13c020c956</t>
  </si>
  <si>
    <t>TTP Ventures</t>
  </si>
  <si>
    <t>http://www.ttpventures.com</t>
  </si>
  <si>
    <t>01cc1e06-3960-c760-babb-4b3d0becf1d8</t>
  </si>
  <si>
    <t>TTPM</t>
  </si>
  <si>
    <t>http://www.ttpm.com</t>
  </si>
  <si>
    <t>2d366269-542d-21f7-44c1-4e4dbf36e650</t>
  </si>
  <si>
    <t>TTR Data Recovery</t>
  </si>
  <si>
    <t>http://www.ttrdatarecovery.com</t>
  </si>
  <si>
    <t>7471ba4e-9d35-6ba1-394e-e711a13919dd</t>
  </si>
  <si>
    <t>TTR Sotheby's International Realty</t>
  </si>
  <si>
    <t>http://www.ttrsir.com</t>
  </si>
  <si>
    <t>2fbcc2da-0167-9c3b-8189-5ef35be5afa6</t>
  </si>
  <si>
    <t>Ttrot</t>
  </si>
  <si>
    <t>http://www.ttrot.net/about</t>
  </si>
  <si>
    <t>eb146d72-e6f9-00fa-d28f-6f2434742e68</t>
  </si>
  <si>
    <t>TTS</t>
  </si>
  <si>
    <t>http://www.tts-marine.no/</t>
  </si>
  <si>
    <t>573417fe-5b3d-5d62-cb1b-91b2b47e0199</t>
  </si>
  <si>
    <t>TTS Group</t>
  </si>
  <si>
    <t>http://www.tts-group.co.uk/shops/tts/default.aspx</t>
  </si>
  <si>
    <t>f96896f8-894b-2548-7122-984b350c1218</t>
  </si>
  <si>
    <t>TTS Group ASA</t>
  </si>
  <si>
    <t>http://www.ttsgroup.com/</t>
  </si>
  <si>
    <t>77fed52f-7409-1f83-a844-a6949b948c0f</t>
  </si>
  <si>
    <t>TTS Media</t>
  </si>
  <si>
    <t>http://www.tts-media.com</t>
  </si>
  <si>
    <t>8e53fc65-4fdc-bf09-1dc3-3c0a2bf5852f</t>
  </si>
  <si>
    <t>TTS Pharma</t>
  </si>
  <si>
    <t>http://ttspharma.com</t>
  </si>
  <si>
    <t>bcc7abae-104a-2a5b-97fd-b4e5e9ffa920</t>
  </si>
  <si>
    <t>TTS-Ciptec</t>
  </si>
  <si>
    <t>http://www.tts-ciptec.com/</t>
  </si>
  <si>
    <t>7ca0bc4e-03f1-c403-d013-8d4d8362556c</t>
  </si>
  <si>
    <t>TTSeed</t>
  </si>
  <si>
    <t>http://www.ttseed.it/</t>
  </si>
  <si>
    <t>abc274b3-f906-7a8d-12c5-a6a53fd3b074</t>
  </si>
  <si>
    <t>TTSL</t>
  </si>
  <si>
    <t>e39bf2cb-1265-9f20-8743-45af8e447c49</t>
  </si>
  <si>
    <t>TTTech</t>
  </si>
  <si>
    <t>http://tttech.com</t>
  </si>
  <si>
    <t>0433c486-c2c0-6431-6cb3-92022942654a</t>
  </si>
  <si>
    <t>TTTech Computertechnik AG</t>
  </si>
  <si>
    <t>https://www.tttech.com</t>
  </si>
  <si>
    <t>7a3e8587-756c-aba2-a535-003118f62d20</t>
  </si>
  <si>
    <t>Ttursas</t>
  </si>
  <si>
    <t>http://www.ttursas.com</t>
  </si>
  <si>
    <t>355f3d08-b0a4-abe3-9503-9dc697bc8f37</t>
  </si>
  <si>
    <t>TTV Capital</t>
  </si>
  <si>
    <t>http://www.ttvcapital.com</t>
  </si>
  <si>
    <t>d4f0d46d-6cba-8c26-4ea5-ca0898bd18dd</t>
  </si>
  <si>
    <t>Ttv.vn</t>
  </si>
  <si>
    <t>http://www.ttv.vn/</t>
  </si>
  <si>
    <t>f9cc5fd8-edbd-3ffc-b2e6-e7b248f2ab78</t>
  </si>
  <si>
    <t>ttwick</t>
  </si>
  <si>
    <t>http://www.ttwick.com</t>
  </si>
  <si>
    <t>85ec0cb5-a7f4-fb08-688c-d5302942e248</t>
  </si>
  <si>
    <t>TTX Corporation</t>
  </si>
  <si>
    <t>http://www.ttx.com</t>
  </si>
  <si>
    <t>a1b3ebc5-cdda-b2a2-ce8a-9e2e7a61d641</t>
  </si>
  <si>
    <t>ttynow</t>
  </si>
  <si>
    <t>http://www.ttynow.com</t>
  </si>
  <si>
    <t>3e78b8ce-e1a8-8797-ef23-fb6c37a40579</t>
  </si>
  <si>
    <t>Tu Asesor de coches</t>
  </si>
  <si>
    <t>http://www.tuasesordecoches.com/</t>
  </si>
  <si>
    <t>665ef508-c5fe-19f0-85e8-c4e287266005</t>
  </si>
  <si>
    <t>Tu Bep</t>
  </si>
  <si>
    <t>http://tubep.com/</t>
  </si>
  <si>
    <t>b8061ae2-ff48-cf96-1cfc-36cc9367d8bf</t>
  </si>
  <si>
    <t>TU Berlin</t>
  </si>
  <si>
    <t>http://www.tu-berlin.de</t>
  </si>
  <si>
    <t>81649e44-c02e-ed03-4bbe-b845dbe5e76e</t>
  </si>
  <si>
    <t>Tu Business Lab</t>
  </si>
  <si>
    <t>http://www.tubusinesslab.com/#</t>
  </si>
  <si>
    <t>37c9770a-caac-4b61-0c24-f8a135a3d831</t>
  </si>
  <si>
    <t>Tu Canton</t>
  </si>
  <si>
    <t>http://tucanton.com</t>
  </si>
  <si>
    <t>9558686d-790e-af46-1534-dc96653d1287</t>
  </si>
  <si>
    <t>Tu Cargador Solar</t>
  </si>
  <si>
    <t>http://www.tucargadorsolar.com</t>
  </si>
  <si>
    <t>9c9676ed-fade-f2d1-9d8d-dc3def69361f</t>
  </si>
  <si>
    <t>Tu Closet Mi Closet</t>
  </si>
  <si>
    <t>http://www.tuclosetmicloset.com</t>
  </si>
  <si>
    <t>dbf6e70b-c2b0-4fbf-da2c-d38ca4df43a1</t>
  </si>
  <si>
    <t>TU Dresden</t>
  </si>
  <si>
    <t>aa48b79d-dd37-c9ac-2ecb-8f9fc5f91708</t>
  </si>
  <si>
    <t>Tu Escuela Virtual</t>
  </si>
  <si>
    <t>http://www.tuescuelavirtual.com</t>
  </si>
  <si>
    <t>d567d878-be4b-3f26-c0c1-00ad810ed004</t>
  </si>
  <si>
    <t>Tu FÌÄåÁbrica de Eventos</t>
  </si>
  <si>
    <t>http://www.tufabricadeventos.com/</t>
  </si>
  <si>
    <t>f66ae746-c94c-cbb6-9f75-baa107f67053</t>
  </si>
  <si>
    <t>Tu Idea Business Angels</t>
  </si>
  <si>
    <t>http://www.tu-idea.com/</t>
  </si>
  <si>
    <t>87152594-f225-3983-a122-44706fc04a2b</t>
  </si>
  <si>
    <t>Tu Imagen Corporativa</t>
  </si>
  <si>
    <t>http://www.tuimagencorporativa.com</t>
  </si>
  <si>
    <t>0cdcc107-daf5-e42b-1395-b2357c3e6b0b</t>
  </si>
  <si>
    <t>Tu Ola Mx</t>
  </si>
  <si>
    <t>http://tuola.mx/</t>
  </si>
  <si>
    <t>2b5ce99d-282b-2aad-460b-81ccaaf77e27</t>
  </si>
  <si>
    <t>Tu Otro Super</t>
  </si>
  <si>
    <t>http://www.tuotrosuper.com/index_manteniment.php</t>
  </si>
  <si>
    <t>7d887a19-4763-4128-b1e1-79f9c1c07d30</t>
  </si>
  <si>
    <t>Tu Pediatra Online</t>
  </si>
  <si>
    <t>http://www.tupediatraonline.com/</t>
  </si>
  <si>
    <t>a117541e-67ba-2d42-233c-b88e16d8b094</t>
  </si>
  <si>
    <t>Tu Personal Assistant</t>
  </si>
  <si>
    <t>http://tupersonalassistant.es/</t>
  </si>
  <si>
    <t>eeb98d4a-4755-8bb1-50f6-ee7a91028061</t>
  </si>
  <si>
    <t>Tu Rincon Gourmet</t>
  </si>
  <si>
    <t>http://www.turincongourmet.com/productos/</t>
  </si>
  <si>
    <t>60c46ec0-22ea-de19-2fd6-e8b2dfa34dfe</t>
  </si>
  <si>
    <t>Tu Turno MÌÄå©dico</t>
  </si>
  <si>
    <t>http://www.tuturnomedico.com/</t>
  </si>
  <si>
    <t>13c8effe-fec6-f22b-2565-a33bd58ecd51</t>
  </si>
  <si>
    <t>tu van noi that</t>
  </si>
  <si>
    <t>http://aloyeal.com/tin-tuc/tu-van-thiet-ke-noi-that-can-ho-tang-khong-gian-tien-ich-nhu-mot-can-ho-co-dien-tich-gap-doi-49.html</t>
  </si>
  <si>
    <t>9e91e8a2-aed4-76d6-fa3f-ee3e019b66e7</t>
  </si>
  <si>
    <t>TU-Automotive</t>
  </si>
  <si>
    <t>http://analysis.tu-auto.com/</t>
  </si>
  <si>
    <t>99b16b80-ab52-7a49-8dc5-c4fb1b034546</t>
  </si>
  <si>
    <t>tu.nr</t>
  </si>
  <si>
    <t>http://tu.nr</t>
  </si>
  <si>
    <t>5179bd57-224c-627f-b95e-a025f3864e2f</t>
  </si>
  <si>
    <t>Tu.tv</t>
  </si>
  <si>
    <t>http://tu.tv</t>
  </si>
  <si>
    <t>119900ca-6e79-f841-8834-9e56e643e3eb</t>
  </si>
  <si>
    <t>Tuacceso</t>
  </si>
  <si>
    <t>https://www.tuacceso.com.ar</t>
  </si>
  <si>
    <t>b0d0c919-6c75-c63a-5fb3-69d515819bd1</t>
  </si>
  <si>
    <t>TualarmaSINcuotas</t>
  </si>
  <si>
    <t>http://www.tualarmasincuotas.es</t>
  </si>
  <si>
    <t>b8397691-8041-91ea-8fed-09591c845346</t>
  </si>
  <si>
    <t>Tualatin Library Foundation</t>
  </si>
  <si>
    <t>http://www.tualatinlibraryfoundation.org/</t>
  </si>
  <si>
    <t>024d2f6d-d00e-2db1-bf10-b98564bdf0b9</t>
  </si>
  <si>
    <t>TuamV</t>
  </si>
  <si>
    <t>https://tuamv.com/</t>
  </si>
  <si>
    <t>8f9c58d0-257c-3c3d-759c-09d201f15a1d</t>
  </si>
  <si>
    <t>Tuan Nguyen Travel</t>
  </si>
  <si>
    <t>http://www.tuannguyentravel.com</t>
  </si>
  <si>
    <t>bb9c0646-7ddf-d714-59f9-ca2d5bd80ce3</t>
  </si>
  <si>
    <t>Tuan Sing Holdings</t>
  </si>
  <si>
    <t>http://www.tuansing.com</t>
  </si>
  <si>
    <t>03d4e4a7-2613-8875-c448-106487f6e43a</t>
  </si>
  <si>
    <t>Tuan800</t>
  </si>
  <si>
    <t>http://www.tuan800.com/homepage</t>
  </si>
  <si>
    <t>184e683c-88a3-2661-01fe-45731fd39234</t>
  </si>
  <si>
    <t>Tuandaiwang</t>
  </si>
  <si>
    <t>https://www.tdw.cn/</t>
  </si>
  <si>
    <t>f32ae620-587a-2853-e7ee-1b8e312da99f</t>
  </si>
  <si>
    <t>Tuangru</t>
  </si>
  <si>
    <t>http://www.tuangru.com</t>
  </si>
  <si>
    <t>1dee0f5f-6587-d298-a64b-1a8d744b84da</t>
  </si>
  <si>
    <t>Tuas Capital Partners</t>
  </si>
  <si>
    <t>http://www.tuascp.com</t>
  </si>
  <si>
    <t>2bce4f25-44fb-2047-3c98-0414c16f66bf</t>
  </si>
  <si>
    <t>Tuatara Capital</t>
  </si>
  <si>
    <t>http://www.tuataracapital.com/</t>
  </si>
  <si>
    <t>8a9e8395-4d32-732d-1697-54de05b4a9dd</t>
  </si>
  <si>
    <t>Tuatu</t>
  </si>
  <si>
    <t>http://www.tuatupr.com</t>
  </si>
  <si>
    <t>f09d44b6-73f2-c5a2-3110-76a3581e2679</t>
  </si>
  <si>
    <t>TUAW</t>
  </si>
  <si>
    <t>http://www.tuaw.com/</t>
  </si>
  <si>
    <t>92f37345-3d75-ddcd-9cb4-f85cdfbeb166</t>
  </si>
  <si>
    <t>Tubal Reversal Surgeon</t>
  </si>
  <si>
    <t>http://www.thibodauxgynob.com</t>
  </si>
  <si>
    <t>daa9b890-8643-5e26-9c01-6bd2b95985ea</t>
  </si>
  <si>
    <t>Tubaloo</t>
  </si>
  <si>
    <t>http://tubaloo.com</t>
  </si>
  <si>
    <t>052b25f4-dfd4-22bd-e15c-16d234cc6629</t>
  </si>
  <si>
    <t>Tubbber</t>
  </si>
  <si>
    <t>http://www.tubbber.com</t>
  </si>
  <si>
    <t>9678bdc8-6912-b4b2-4cad-673c35b27c1a</t>
  </si>
  <si>
    <t>Tube Centrex</t>
  </si>
  <si>
    <t>http://www.tubecentrex.com/</t>
  </si>
  <si>
    <t>94e85b89-6ab8-24f2-f2c1-b2d82963d444</t>
  </si>
  <si>
    <t>Tube City</t>
  </si>
  <si>
    <t>http://www.tubecityims.com/</t>
  </si>
  <si>
    <t>f0ef8404-a6a1-8507-0bdd-7426c6515773</t>
  </si>
  <si>
    <t>Tube City Holdings</t>
  </si>
  <si>
    <t>http://www.tubecity.com/</t>
  </si>
  <si>
    <t>4a483c1c-f6d5-614b-87bc-e598687d4a17</t>
  </si>
  <si>
    <t>Tube Consumption</t>
  </si>
  <si>
    <t>http://www.tubeconsumption.com/</t>
  </si>
  <si>
    <t>66a53124-99c7-067f-e3d8-603aeb4674a1</t>
  </si>
  <si>
    <t>Tube Crush.net</t>
  </si>
  <si>
    <t>http://tubecrush.net/</t>
  </si>
  <si>
    <t>c4306cc6-bdea-7ba4-25e0-ad3f2b7b72b0</t>
  </si>
  <si>
    <t>Tube Investments of India</t>
  </si>
  <si>
    <t>http://www.tiindia.com/</t>
  </si>
  <si>
    <t>6c6afa1c-c6ca-2ab9-37fb-6098db138303</t>
  </si>
  <si>
    <t>Tube Lines</t>
  </si>
  <si>
    <t>http://tubelines-staging.hodes-digital.co.uk</t>
  </si>
  <si>
    <t>0aa9c24e-ba4e-1b85-67b0-ecfa9307ddc0</t>
  </si>
  <si>
    <t>Tube Sex Messenger</t>
  </si>
  <si>
    <t>http://tube.sexmessenger.com</t>
  </si>
  <si>
    <t>762e0ae5-7b10-5bc1-c6a3-d8a5d34f55ea</t>
  </si>
  <si>
    <t>Tube Supply</t>
  </si>
  <si>
    <t>https://www.tubesupply.com/</t>
  </si>
  <si>
    <t>ba8e5e66-e16e-f87e-9ed4-edb38071d173</t>
  </si>
  <si>
    <t>Tube-Eye Medical</t>
  </si>
  <si>
    <t>http://www.tube-eye.com/</t>
  </si>
  <si>
    <t>495d0f58-9c12-140b-189e-f2ad0a3aa156</t>
  </si>
  <si>
    <t>Tube2Tone</t>
  </si>
  <si>
    <t>http://tube2tone.com</t>
  </si>
  <si>
    <t>27df59f9-8314-ceec-7f9c-1048e8c77726</t>
  </si>
  <si>
    <t>TubeAssist</t>
  </si>
  <si>
    <t>https://www.tubeassist.com/</t>
  </si>
  <si>
    <t>1dcad6d9-0ba1-587d-5833-f5926c60818d</t>
  </si>
  <si>
    <t>TubeBuddy</t>
  </si>
  <si>
    <t>https://www.tubebuddy.com</t>
  </si>
  <si>
    <t>44fd7fad-89be-68cb-0ad2-9b1cc40050e1</t>
  </si>
  <si>
    <t>TubeChop</t>
  </si>
  <si>
    <t>http://www.tubechop.com</t>
  </si>
  <si>
    <t>4b7d4250-8cc4-ed30-8d96-2e4ca21eef5b</t>
  </si>
  <si>
    <t>Tubecore</t>
  </si>
  <si>
    <t>http://www.tubecore.co</t>
  </si>
  <si>
    <t>003ac8f6-bafa-bf60-2751-4778e25d3d2d</t>
  </si>
  <si>
    <t>TubeCorporate</t>
  </si>
  <si>
    <t>https://tubecorporate.com/</t>
  </si>
  <si>
    <t>dd5152cf-c1ce-dd08-1a05-41bc658d47e2</t>
  </si>
  <si>
    <t>Tubecourse</t>
  </si>
  <si>
    <t>https://www.tubecourse.com</t>
  </si>
  <si>
    <t>dd6cbf02-c871-db38-13ad-e9c489337f28</t>
  </si>
  <si>
    <t>Tubee</t>
  </si>
  <si>
    <t>http://tubee.co</t>
  </si>
  <si>
    <t>7c6c5aa6-2269-ed9c-d264-d409acc64dd0</t>
  </si>
  <si>
    <t>Tubefilter</t>
  </si>
  <si>
    <t>http://www.tubefilter.com/</t>
  </si>
  <si>
    <t>4e1acb8d-efd3-128e-9363-2d6bdaad68a1</t>
  </si>
  <si>
    <t>Tubehotels</t>
  </si>
  <si>
    <t>http://www.tubehotels.com</t>
  </si>
  <si>
    <t>3ce17b2f-4c60-8906-1bf6-bd52dd108fd4</t>
  </si>
  <si>
    <t>Tubeify</t>
  </si>
  <si>
    <t>http://www.tubeify.com</t>
  </si>
  <si>
    <t>26bf6d69-b18a-6aa6-917b-90f31be3d6a9</t>
  </si>
  <si>
    <t>Tubel Technologies</t>
  </si>
  <si>
    <t>http://www.tubeltechnologies.com/</t>
  </si>
  <si>
    <t>37922279-63ce-dcaa-cdf9-be3beb78d786</t>
  </si>
  <si>
    <t>Tubelight Digital Media and Services Pvt. Ltd</t>
  </si>
  <si>
    <t>http://www.tubelightcommunications.com</t>
  </si>
  <si>
    <t>50321b6f-e743-e7b4-c844-9646821a2051</t>
  </si>
  <si>
    <t>TubeList</t>
  </si>
  <si>
    <t>http://tubelist.co</t>
  </si>
  <si>
    <t>d7714876-22c9-eb01-78cc-9b0f84f37d82</t>
  </si>
  <si>
    <t>Tubelite</t>
  </si>
  <si>
    <t>http://www.tubeliteinc.com/</t>
  </si>
  <si>
    <t>f98baae1-4de5-82d6-b6b0-aee2596df843</t>
  </si>
  <si>
    <t>Tubelivery</t>
  </si>
  <si>
    <t>http://www.tubelivery.com</t>
  </si>
  <si>
    <t>b097fbaa-271a-0a47-b493-328599f11414</t>
  </si>
  <si>
    <t>Tubemate for PC</t>
  </si>
  <si>
    <t>http://tubemateforpcfreedownloads.com/</t>
  </si>
  <si>
    <t>256bcfc8-798f-339f-58c6-576771523029</t>
  </si>
  <si>
    <t>Tubematefreedownloads</t>
  </si>
  <si>
    <t>https://tubematefreedownloads.com/</t>
  </si>
  <si>
    <t>e24d9888-b1d7-b59d-fbab-a02f85fc3b76</t>
  </si>
  <si>
    <t>TubeMogul</t>
  </si>
  <si>
    <t>http://www.tubemogul.com</t>
  </si>
  <si>
    <t>1fe9937d-5842-9621-2131-33e6d04cb036</t>
  </si>
  <si>
    <t>Tubenav</t>
  </si>
  <si>
    <t>http://tubenav.com/</t>
  </si>
  <si>
    <t>2869ec45-0e3e-1c67-7a84-e589d50dda97</t>
  </si>
  <si>
    <t>Tubepopper</t>
  </si>
  <si>
    <t>http://www.tubepopper.com</t>
  </si>
  <si>
    <t>5198f622-5efe-c376-5640-3d14e360a294</t>
  </si>
  <si>
    <t>TubeRadio</t>
  </si>
  <si>
    <t>http://www.tuberadio.fm</t>
  </si>
  <si>
    <t>81d70fb2-ea9e-4b7c-43f9-0a20e89ae643</t>
  </si>
  <si>
    <t>Tuberous Sclerosis Alliance</t>
  </si>
  <si>
    <t>http://www.tsalliance.org/</t>
  </si>
  <si>
    <t>f2226022-a7d6-c826-3c07-4a8f9fbbca39</t>
  </si>
  <si>
    <t>Tubes</t>
  </si>
  <si>
    <t>http://www.tubesradiatori.com</t>
  </si>
  <si>
    <t>440a6d36-06dd-9ae8-f4c6-8fcefdecad61</t>
  </si>
  <si>
    <t>Tubes Unlimited</t>
  </si>
  <si>
    <t>http://www.nosvacuumtubes.net/</t>
  </si>
  <si>
    <t>ae3f4e5c-4307-4287-d81b-4382232f3556</t>
  </si>
  <si>
    <t>Tubesmash</t>
  </si>
  <si>
    <t>http://tubesmash.com</t>
  </si>
  <si>
    <t>45470dcb-3079-6305-30ea-b72b5539e4a9</t>
  </si>
  <si>
    <t>TubeSpree</t>
  </si>
  <si>
    <t>http://tubespree.com</t>
  </si>
  <si>
    <t>94600155-dd6f-6aef-4f53-a69aa28690e0</t>
  </si>
  <si>
    <t>TubeStart</t>
  </si>
  <si>
    <t>http://www.tubestart.com</t>
  </si>
  <si>
    <t>6dced533-d11a-d5f7-2ca3-03c079a22aa9</t>
  </si>
  <si>
    <t>TubeTrackr</t>
  </si>
  <si>
    <t>http://tubetrackr.com/</t>
  </si>
  <si>
    <t>4a9919a4-1ae4-23f1-5fa3-97755579194a</t>
  </si>
  <si>
    <t>Tubett</t>
  </si>
  <si>
    <t>http://www.tubett.com</t>
  </si>
  <si>
    <t>fb46132e-f7b7-e726-1ed9-907f6147dc7d</t>
  </si>
  <si>
    <t>TubGet</t>
  </si>
  <si>
    <t>http://www.tubget.com</t>
  </si>
  <si>
    <t>d3e27717-7cb2-adcb-38b9-975a6c385524</t>
  </si>
  <si>
    <t>Tubi TV</t>
  </si>
  <si>
    <t>http://tubitv.com/</t>
  </si>
  <si>
    <t>0c512971-900f-ddeb-1367-dd55aee3b0b4</t>
  </si>
  <si>
    <t>TUBIBA</t>
  </si>
  <si>
    <t>http://www.tubiba.com</t>
  </si>
  <si>
    <t>0bd366e3-f0ee-2f46-2a31-2c91e694a087</t>
  </si>
  <si>
    <t>tubics</t>
  </si>
  <si>
    <t>http://www.tubics.com</t>
  </si>
  <si>
    <t>fd107112-7189-87ca-d896-e6e8788f3349</t>
  </si>
  <si>
    <t>Tubidydb</t>
  </si>
  <si>
    <t>https://tubidydb.info</t>
  </si>
  <si>
    <t>fb084a1f-3837-6275-81ee-60b42d48ebbe</t>
  </si>
  <si>
    <t>Tubifi</t>
  </si>
  <si>
    <t>http://www.tubifi.com</t>
  </si>
  <si>
    <t>c217b3c2-5a38-4230-d637-7d538f0d8292</t>
  </si>
  <si>
    <t>Tubik</t>
  </si>
  <si>
    <t>http://tubikstudio.com</t>
  </si>
  <si>
    <t>49ab74ef-d9c7-ccd8-a6e6-237c9d33d28f</t>
  </si>
  <si>
    <t>Tubing Operations for Humanitarian Logistics (TOHL)</t>
  </si>
  <si>
    <t>https://www.tohl.org/</t>
  </si>
  <si>
    <t>41a0e486-1fec-c726-912c-37e6fb7a953b</t>
  </si>
  <si>
    <t>Tubis</t>
  </si>
  <si>
    <t>http://www.optimainc.com/tubis_summary.php</t>
  </si>
  <si>
    <t>30da521d-559e-0792-0c78-c984342a51df</t>
  </si>
  <si>
    <t>Tubis Consulting California LLC</t>
  </si>
  <si>
    <t>http://tubis.us</t>
  </si>
  <si>
    <t>add3243c-b85a-254f-0624-d094fc8c4bf2</t>
  </si>
  <si>
    <t>Tubis Technology</t>
  </si>
  <si>
    <t>http://tubis.us/</t>
  </si>
  <si>
    <t>44b6dbb0-e55e-6956-47fe-0c1737a20225</t>
  </si>
  <si>
    <t>Tubis Technology Inc</t>
  </si>
  <si>
    <t>http://tubistech.com</t>
  </si>
  <si>
    <t>77df2648-e3c8-c9fb-d09f-0655f515ce15</t>
  </si>
  <si>
    <t>TublÌÄå©on Foundation</t>
  </si>
  <si>
    <t>http://tubleon.org/</t>
  </si>
  <si>
    <t>a286da4b-8bdb-0843-8aa8-046fed9ed414</t>
  </si>
  <si>
    <t>tubloo</t>
  </si>
  <si>
    <t>https://tyle.io</t>
  </si>
  <si>
    <t>6f3fce30-21ab-74f8-334d-aa3c9dbd0935</t>
  </si>
  <si>
    <t>Tuboscope Pipeline Services</t>
  </si>
  <si>
    <t>https://www.nov.com</t>
  </si>
  <si>
    <t>9e2499dd-8d61-687a-06d3-00e0d1f410eb</t>
  </si>
  <si>
    <t>Tubros Media</t>
  </si>
  <si>
    <t>http://www.tubrosmedia.com</t>
  </si>
  <si>
    <t>3c6f3cae-64bd-018d-1289-3b2902d064e4</t>
  </si>
  <si>
    <t>Tubu Internet Solutions</t>
  </si>
  <si>
    <t>http://www.tubu.net</t>
  </si>
  <si>
    <t>2c90f274-419e-ec04-f097-6e12aa6ad314</t>
  </si>
  <si>
    <t>Tubular</t>
  </si>
  <si>
    <t>https://www.tubular.io/</t>
  </si>
  <si>
    <t>035db0e8-9490-345b-1a4a-a6e74dc378e5</t>
  </si>
  <si>
    <t>Tubular Insights (formerly ReelSEO)</t>
  </si>
  <si>
    <t>http://tubularinsights.com</t>
  </si>
  <si>
    <t>8c028162-8663-d3cc-516e-e6cc7c268371</t>
  </si>
  <si>
    <t>Tubular Labs</t>
  </si>
  <si>
    <t>http://tubularlabs.com</t>
  </si>
  <si>
    <t>4719ecf4-9d06-54c6-bc52-07a4a251845e</t>
  </si>
  <si>
    <t>Tubular Services</t>
  </si>
  <si>
    <t>http://www.tubularservices.com/</t>
  </si>
  <si>
    <t>5c7d9e21-fb3d-c411-ec47-7d3976e2e2c7</t>
  </si>
  <si>
    <t>Tubular Steel</t>
  </si>
  <si>
    <t>http://www.tubularsteel.com/</t>
  </si>
  <si>
    <t>7ccc60dc-2d0f-7eb1-b803-381733139259</t>
  </si>
  <si>
    <t>Tubulis Technologies</t>
  </si>
  <si>
    <t>http://tubulis.com/</t>
  </si>
  <si>
    <t>4c62c6b0-e9ea-58a9-73d0-eb7e4657909a</t>
  </si>
  <si>
    <t>Tuc Away Tables</t>
  </si>
  <si>
    <t>http://www.tucawaytables.com</t>
  </si>
  <si>
    <t>3493cfb3-2ef3-7d61-0b62-774ec6260e93</t>
  </si>
  <si>
    <t>Tucabo</t>
  </si>
  <si>
    <t>http://www.tucabo.com</t>
  </si>
  <si>
    <t>c7143103-454d-810a-169f-63a3bb0e6d71</t>
  </si>
  <si>
    <t>Tucana Technologies Inc</t>
  </si>
  <si>
    <t>http://tucana.aero</t>
  </si>
  <si>
    <t>c1c0707e-933a-999a-846b-02ef8846cfae</t>
  </si>
  <si>
    <t>Tucanna Software</t>
  </si>
  <si>
    <t>http://www.tucanna.com/</t>
  </si>
  <si>
    <t>c935ac5e-d897-dd1b-fc46-6294a87f03eb</t>
  </si>
  <si>
    <t>Tucci Polo, Inc.</t>
  </si>
  <si>
    <t>http://www.tuccipolo.com</t>
  </si>
  <si>
    <t>65317a60-5382-0fdd-11e4-f9095956bf93</t>
  </si>
  <si>
    <t>TuchaCloud</t>
  </si>
  <si>
    <t>https://tuchacloud.com/</t>
  </si>
  <si>
    <t>d672d854-01f8-9b26-8656-f9eb9863a2c6</t>
  </si>
  <si>
    <t>Tuck &amp; Company</t>
  </si>
  <si>
    <t>http://www.hellomarket.com</t>
  </si>
  <si>
    <t>3d43e1d8-cf55-6c07-3963-91797c31ed5a</t>
  </si>
  <si>
    <t>Tuck Enterprises LLC, Rennovation and Coating</t>
  </si>
  <si>
    <t>http://www.tuckenterprisesllc.com/</t>
  </si>
  <si>
    <t>777103c3-1949-9a7f-424f-325bf2767346</t>
  </si>
  <si>
    <t>Tuck School of Business at Dartmouth</t>
  </si>
  <si>
    <t>155e2295-3c8b-f94c-61a7-a32bee98bb0c</t>
  </si>
  <si>
    <t>Tuckahoe Middle School</t>
  </si>
  <si>
    <t>http://tuckahoems.henricoschools.us</t>
  </si>
  <si>
    <t>5e720bde-f1e7-b4bb-385b-43ab4e96056c</t>
  </si>
  <si>
    <t>Tucker Arensberg</t>
  </si>
  <si>
    <t>http://www.tuckerlaw.com</t>
  </si>
  <si>
    <t>5bb99a16-6535-b44d-0ec2-0db97204d581</t>
  </si>
  <si>
    <t>Tucker Auto-Mation</t>
  </si>
  <si>
    <t>http://tuckerauto-mation.com</t>
  </si>
  <si>
    <t>0a627420-9d0a-642e-dda6-55d08ab42cbf</t>
  </si>
  <si>
    <t>Tucker Blair</t>
  </si>
  <si>
    <t>http://www.tuckerblair.com</t>
  </si>
  <si>
    <t>7294d347-f9de-0b9d-ee6e-54c53dff8909</t>
  </si>
  <si>
    <t>Tucker Ellis LLP</t>
  </si>
  <si>
    <t>http://www.tuckerellis.com</t>
  </si>
  <si>
    <t>7febddad-3af5-8452-70dc-255f0930172b</t>
  </si>
  <si>
    <t>Tucker/Hall</t>
  </si>
  <si>
    <t>http://tuckerhall.com</t>
  </si>
  <si>
    <t>639c8d9b-3a54-1efb-e397-1f8afbb55c0e</t>
  </si>
  <si>
    <t>Tuckerman Capital</t>
  </si>
  <si>
    <t>http://www.tuckermancapital.com/</t>
  </si>
  <si>
    <t>83e3c445-2cb7-8e84-b7b8-3f19be09a2f8</t>
  </si>
  <si>
    <t>TuckerNuck</t>
  </si>
  <si>
    <t>http://tnuck.com/#</t>
  </si>
  <si>
    <t>ce1088c0-ea07-60bd-969d-90ee8340fdf6</t>
  </si>
  <si>
    <t>Tuckerton Elementary School</t>
  </si>
  <si>
    <t>http://www.tuckerton.k12.nj.us/</t>
  </si>
  <si>
    <t>99c088ad-9a03-55f0-1ac2-b5598179d03b</t>
  </si>
  <si>
    <t>Tucknologies</t>
  </si>
  <si>
    <t>68045ecf-f339-8ae7-f033-eaf3154c2054</t>
  </si>
  <si>
    <t>TuckrBox</t>
  </si>
  <si>
    <t>http://www.tuckrbox.com</t>
  </si>
  <si>
    <t>70979bdd-1df2-6910-4895-21e5f8c70d2e</t>
  </si>
  <si>
    <t>Tuckson Health Connections</t>
  </si>
  <si>
    <t>http://www.tucksonhealthconnections.com</t>
  </si>
  <si>
    <t>fc89d5be-2a23-e7c2-f375-d7a804ea1b48</t>
  </si>
  <si>
    <t>TuCloset.com</t>
  </si>
  <si>
    <t>http://tucloset.com/</t>
  </si>
  <si>
    <t>97c5419c-774e-ca73-9bee-fd9c3c4d86d8</t>
  </si>
  <si>
    <t>tuCloud Federal Inc.</t>
  </si>
  <si>
    <t>http://www.tucloud.com/</t>
  </si>
  <si>
    <t>ef2ec6ca-14d5-89d9-c660-19fe92216072</t>
  </si>
  <si>
    <t>Tucoola</t>
  </si>
  <si>
    <t>http://www.tucoola.com</t>
  </si>
  <si>
    <t>50f6e5b4-097f-ed37-319b-1da56a337a64</t>
  </si>
  <si>
    <t>Tucows</t>
  </si>
  <si>
    <t>http://www.tucows.com</t>
  </si>
  <si>
    <t>89a46e6d-4e13-866b-0ef6-770e6c659e77</t>
  </si>
  <si>
    <t>Tucr</t>
  </si>
  <si>
    <t>http://tucr.io/</t>
  </si>
  <si>
    <t>7fef3793-e8e3-63e0-4340-c36aa50d8a9a</t>
  </si>
  <si>
    <t>TuCreaz.com Application</t>
  </si>
  <si>
    <t>http://www.tucreaz.com</t>
  </si>
  <si>
    <t>b2768680-3810-5680-114e-25e7c4a520d3</t>
  </si>
  <si>
    <t>Tucson College</t>
  </si>
  <si>
    <t>http://www.tucsoncollege.edu/</t>
  </si>
  <si>
    <t>b9092055-28f5-52dc-f75a-3c4734546c47</t>
  </si>
  <si>
    <t>Tucson Electric Power</t>
  </si>
  <si>
    <t>http://www.tep.com</t>
  </si>
  <si>
    <t>09596aa8-7743-1210-44e5-91a251cf2bf1</t>
  </si>
  <si>
    <t>Tucson Golf Estates</t>
  </si>
  <si>
    <t>http://www.tucsongolfestates.com</t>
  </si>
  <si>
    <t>ddd338ab-9b31-c29b-eb27-0028df18056f</t>
  </si>
  <si>
    <t>Tucson Medical Center</t>
  </si>
  <si>
    <t>https://www.tmcaz.com/</t>
  </si>
  <si>
    <t>c2e7f9e4-d785-a77b-0fc4-23986cc0f4cf</t>
  </si>
  <si>
    <t>Tucson Neuropathy Treatment Center</t>
  </si>
  <si>
    <t>http://tucsonneuropathytreatment.com</t>
  </si>
  <si>
    <t>68f25079-d6cd-17e3-34b5-1f6774c86b6e</t>
  </si>
  <si>
    <t>Tucson personal injury</t>
  </si>
  <si>
    <t>http://arizonainjurycentral.com/</t>
  </si>
  <si>
    <t>6a7e6c59-6dd5-5d20-643e-5fe94d79089d</t>
  </si>
  <si>
    <t>Tucson Pro Cleaners</t>
  </si>
  <si>
    <t>http://procarpetcleaningtucsonaz.com/</t>
  </si>
  <si>
    <t>48e087c6-7c8d-7425-3a41-d23b388a846f</t>
  </si>
  <si>
    <t>Tucut</t>
  </si>
  <si>
    <t>http://www.tucut.com</t>
  </si>
  <si>
    <t>2eb961fd-cbe8-3cda-dcc6-6430927218cb</t>
  </si>
  <si>
    <t>TUDAG</t>
  </si>
  <si>
    <t>http://www.tudag.de</t>
  </si>
  <si>
    <t>bf1f22e6-05c2-98a2-e2e5-d9efb3ed7fa7</t>
  </si>
  <si>
    <t>Tudei.es</t>
  </si>
  <si>
    <t>http://www.tudei.es</t>
  </si>
  <si>
    <t>1b57c5e4-7de4-305c-a560-8b38209f3b19</t>
  </si>
  <si>
    <t>Tudip Technologies Pvt. Ltd</t>
  </si>
  <si>
    <t>http://www.tudip.com</t>
  </si>
  <si>
    <t>b3c945bd-994b-ef2a-3485-df7e5f5589e2</t>
  </si>
  <si>
    <t>Tudlo</t>
  </si>
  <si>
    <t>http://www.tudlo.me/</t>
  </si>
  <si>
    <t>ea8c7954-da55-02ba-80a1-b3975c2bc8c4</t>
  </si>
  <si>
    <t>Tudo Dado</t>
  </si>
  <si>
    <t>http://www.tudodado.com/</t>
  </si>
  <si>
    <t>ae6de960-fe35-20ea-6087-5d5129a0e898</t>
  </si>
  <si>
    <t>Tudo de Borla</t>
  </si>
  <si>
    <t>http://www.tudodeborla.net</t>
  </si>
  <si>
    <t>d46aba58-1653-c551-eb84-1572966d84d9</t>
  </si>
  <si>
    <t>TuDocumentoLegal</t>
  </si>
  <si>
    <t>http://www.tudocumentolegal.net</t>
  </si>
  <si>
    <t>c6d581f6-7116-388d-5316-659c6cf180f5</t>
  </si>
  <si>
    <t>Tudodesk</t>
  </si>
  <si>
    <t>http://www.tudodesk.com</t>
  </si>
  <si>
    <t>d7230615-a93a-77cd-dede-1a27dfb75d6c</t>
  </si>
  <si>
    <t>Tudoku.com</t>
  </si>
  <si>
    <t>https://tudoku.com</t>
  </si>
  <si>
    <t>638983e3-1a93-55d7-ec2e-a12bb3315ebb</t>
  </si>
  <si>
    <t>TuDominioHoy.com</t>
  </si>
  <si>
    <t>http://tudominiohoy.com</t>
  </si>
  <si>
    <t>ccbf24bd-d097-d511-13d5-c5cbc5f7a36a</t>
  </si>
  <si>
    <t>Tudomus</t>
  </si>
  <si>
    <t>http://www.tudomus.com</t>
  </si>
  <si>
    <t>3ca342a6-1ad1-43fd-63fc-0eb7908948b4</t>
  </si>
  <si>
    <t>Tudor Associates</t>
  </si>
  <si>
    <t>https://www.tudorassoc.com</t>
  </si>
  <si>
    <t>0f17ef67-f8dc-4896-50c2-7a3191af9fd6</t>
  </si>
  <si>
    <t>Tudor Contract Cleaners</t>
  </si>
  <si>
    <t>http://tudorcc.com/</t>
  </si>
  <si>
    <t>b9fbd495-6b4f-bfa3-3dac-2c823ce539c0</t>
  </si>
  <si>
    <t>Tudor Cross Pre School CIC</t>
  </si>
  <si>
    <t>http://tudorcrosspreschool.co.uk/</t>
  </si>
  <si>
    <t>6cd80db3-16c1-ca48-0323-c64b8c6a8229</t>
  </si>
  <si>
    <t>Tudor Growth Equity</t>
  </si>
  <si>
    <t>http://www.tudorgrowthequity.com</t>
  </si>
  <si>
    <t>92cd263d-4a29-24b4-b17f-438333e92670</t>
  </si>
  <si>
    <t>Tudor Hotel</t>
  </si>
  <si>
    <t>http://www.tudorhotel.co.za</t>
  </si>
  <si>
    <t>2b0fd6be-04d6-809b-81c7-b975ac59e914</t>
  </si>
  <si>
    <t>Tudor House</t>
  </si>
  <si>
    <t>http://www.tudor-house.pl</t>
  </si>
  <si>
    <t>d3001540-71d7-0fbb-b941-1eab4b5312ad</t>
  </si>
  <si>
    <t>Tudor Ice Company</t>
  </si>
  <si>
    <t>http://www.tudorice.com</t>
  </si>
  <si>
    <t>d1a88211-1525-02b4-ab5b-5887d56bf325</t>
  </si>
  <si>
    <t>Tudor Investments</t>
  </si>
  <si>
    <t>http://www.tudorfunds.com</t>
  </si>
  <si>
    <t>b8820b8b-7a46-cdc8-7ee7-454cfb34d2f0</t>
  </si>
  <si>
    <t>Tudor Risk Services</t>
  </si>
  <si>
    <t>http://www.tudorrisk.com/</t>
  </si>
  <si>
    <t>ccd4ba1e-41c2-a658-17ad-873dcc63497b</t>
  </si>
  <si>
    <t>Tudor Ventures</t>
  </si>
  <si>
    <t>http://www.tudorventures.com/</t>
  </si>
  <si>
    <t>02822d8e-008b-0070-0c57-a05b3ec41483</t>
  </si>
  <si>
    <t>Tudor, Pickering, Holt &amp; Co., LLC (TPH &amp; Co.)</t>
  </si>
  <si>
    <t>http://www.tphco.com/</t>
  </si>
  <si>
    <t>a326f196-ee43-aa8c-c67c-882de7930b4a</t>
  </si>
  <si>
    <t>Tudormobile</t>
  </si>
  <si>
    <t>http://www.tudormobile.com</t>
  </si>
  <si>
    <t>47e4e913-850b-b263-0757-50c513c2fd7b</t>
  </si>
  <si>
    <t>TudorVentures</t>
  </si>
  <si>
    <t>https://www.tudornotes.com/</t>
  </si>
  <si>
    <t>41d89ae1-0418-ea89-712f-85a87775affb</t>
  </si>
  <si>
    <t>Tudott</t>
  </si>
  <si>
    <t>http://www.tudott.com</t>
  </si>
  <si>
    <t>e5189356-e285-57d6-7fe6-93d0de630d36</t>
  </si>
  <si>
    <t>Tudou</t>
  </si>
  <si>
    <t>http://www.tudou.com</t>
  </si>
  <si>
    <t>75c4c2f3-fd42-f0df-37b6-ee335da36e54</t>
  </si>
  <si>
    <t>Tudung Gizmo</t>
  </si>
  <si>
    <t>http://www.tudunggizmo.com</t>
  </si>
  <si>
    <t>af552a0a-b316-0cd8-62ae-5a0886eb8011</t>
  </si>
  <si>
    <t>Tuebingen University</t>
  </si>
  <si>
    <t>https://www.uni-tuebingen.de</t>
  </si>
  <si>
    <t>b11622a0-5c2b-3e6b-a5d1-fa4d4b1236e1</t>
  </si>
  <si>
    <t>Tuebora</t>
  </si>
  <si>
    <t>http://www.tuebora.com/</t>
  </si>
  <si>
    <t>11232821-b505-e54a-6b2a-efd56f183c1a</t>
  </si>
  <si>
    <t>Tuee</t>
  </si>
  <si>
    <t>http://tuee.it</t>
  </si>
  <si>
    <t>8e0f37c9-b16e-6577-38b5-74b288419868</t>
  </si>
  <si>
    <t>Tueetor</t>
  </si>
  <si>
    <t>https://www.tueetor.com/</t>
  </si>
  <si>
    <t>75c2a40f-5c97-f98b-6871-129e28d75594</t>
  </si>
  <si>
    <t>TueNight.com</t>
  </si>
  <si>
    <t>http://www.tuenight.com</t>
  </si>
  <si>
    <t>f5795e51-16f9-7da3-8044-3f7487f55997</t>
  </si>
  <si>
    <t>Tuenti Technologies</t>
  </si>
  <si>
    <t>http://www.tuenti.com</t>
  </si>
  <si>
    <t>dc58267c-aaf0-07f6-f0e2-618a67d69fc8</t>
  </si>
  <si>
    <t>Tueo Health</t>
  </si>
  <si>
    <t>http://www.tueohealth.com</t>
  </si>
  <si>
    <t>9d7cb6ed-93dc-fb18-194e-d6cf8a9eb357</t>
  </si>
  <si>
    <t>TUESDAY Business Network</t>
  </si>
  <si>
    <t>http://www.tuesday.cz/</t>
  </si>
  <si>
    <t>f1bd401b-16a0-a85e-0cc9-d43c2e82b93b</t>
  </si>
  <si>
    <t>tuesday coworking</t>
  </si>
  <si>
    <t>https://www.tuesdaycoworking.com/</t>
  </si>
  <si>
    <t>b51bb65b-0060-ed04-98f5-b9ca3d92c272</t>
  </si>
  <si>
    <t>Tuesday Morning</t>
  </si>
  <si>
    <t>http://www.tuesdaymorning.com/</t>
  </si>
  <si>
    <t>9a57d7c7-5f03-d95e-43a6-18b266cd3467</t>
  </si>
  <si>
    <t>Tuesdaynights</t>
  </si>
  <si>
    <t>http://www.tuesdaynights.org</t>
  </si>
  <si>
    <t>b40be344-9fc7-c653-e51b-913f06e5fe92</t>
  </si>
  <si>
    <t>Tuf Candy Inc.</t>
  </si>
  <si>
    <t>https://candycutlery.com</t>
  </si>
  <si>
    <t>fba12131-80d1-9638-f16f-b830fe3e06f2</t>
  </si>
  <si>
    <t>TuFanTv.com</t>
  </si>
  <si>
    <t>https://tufantv.com/</t>
  </si>
  <si>
    <t>6147c779-6e86-1281-375b-4a8ac568d3cd</t>
  </si>
  <si>
    <t>Tufco Technologies</t>
  </si>
  <si>
    <t>http://tufco.com</t>
  </si>
  <si>
    <t>51aabc75-27fc-c6b7-6883-001676d8c49f</t>
  </si>
  <si>
    <t>Tuff Supplies</t>
  </si>
  <si>
    <t>http://www.tuffsupplies.com</t>
  </si>
  <si>
    <t>ccc76cf0-6196-d7f8-c545-53454870f5b8</t>
  </si>
  <si>
    <t>TuffClassified.COM</t>
  </si>
  <si>
    <t>http://tuffclassified.com</t>
  </si>
  <si>
    <t>8441e125-c49d-36eb-80c8-f6a4f21b21ab</t>
  </si>
  <si>
    <t>Tufflo</t>
  </si>
  <si>
    <t>http://www.tufflo.com/</t>
  </si>
  <si>
    <t>8aebbd78-aebb-05b2-b7c6-46e981256e29</t>
  </si>
  <si>
    <t>Tuffwing</t>
  </si>
  <si>
    <t>http://www.tuffwing.com</t>
  </si>
  <si>
    <t>712edc41-97fc-b782-84a6-6943bd6d3474</t>
  </si>
  <si>
    <t>Tufin</t>
  </si>
  <si>
    <t>http://www.tufin.com/</t>
  </si>
  <si>
    <t>86026707-e88c-8e3f-b34b-0dca7a40649c</t>
  </si>
  <si>
    <t>Tuft &amp; Needle</t>
  </si>
  <si>
    <t>http://www.tuftandneedle.com</t>
  </si>
  <si>
    <t>0109d29e-3be6-1bc5-5e93-be7f37743cc3</t>
  </si>
  <si>
    <t>Tuft + Paw</t>
  </si>
  <si>
    <t>https://tuftandpaw.com</t>
  </si>
  <si>
    <t>cb136d7a-5f1d-401c-b3fe-b89feba96a0d</t>
  </si>
  <si>
    <t>Tufton Capital Ltd.</t>
  </si>
  <si>
    <t>http://tuftoncapital.com</t>
  </si>
  <si>
    <t>f24bfccd-1366-18af-674e-0a0150a5eb72</t>
  </si>
  <si>
    <t>Tufts Center for the Study of Drug Development</t>
  </si>
  <si>
    <t>http://csdd.tufts.edu/</t>
  </si>
  <si>
    <t>491bedea-5ecb-04d0-1fa7-59111b4ecfa2</t>
  </si>
  <si>
    <t>Tufts Health Plan</t>
  </si>
  <si>
    <t>https://tuftshealthplan.com</t>
  </si>
  <si>
    <t>252259ac-6306-7fbd-809c-2ed4d74da4dc</t>
  </si>
  <si>
    <t>Tufts Medical Center</t>
  </si>
  <si>
    <t>https://www.tuftsmedicalcenter.org</t>
  </si>
  <si>
    <t>790475bf-b4bc-cb34-35c1-52010c8ba4f1</t>
  </si>
  <si>
    <t>Tufts New England Eye Center</t>
  </si>
  <si>
    <t>http://www.neec.com</t>
  </si>
  <si>
    <t>fd3759ee-9f14-b6d9-03fb-173ce84dc70d</t>
  </si>
  <si>
    <t>Tufts University</t>
  </si>
  <si>
    <t>http://www.tufts.edu/</t>
  </si>
  <si>
    <t>a2a15e67-5e72-db11-bf1d-b1049669832a</t>
  </si>
  <si>
    <t>Tufts university in boston massachusetts</t>
  </si>
  <si>
    <t>https://www.tufts.edu</t>
  </si>
  <si>
    <t>ed67bd8a-6c17-b27f-9193-ec80d958c998</t>
  </si>
  <si>
    <t>Tufts University School of Dental Medicine</t>
  </si>
  <si>
    <t>http://dental.tufts.edu</t>
  </si>
  <si>
    <t>3de2e1ad-b4e6-1d68-3b55-7ff3c3c217ff</t>
  </si>
  <si>
    <t>Tufts University School of Engineering</t>
  </si>
  <si>
    <t>http://engineering.tufts.edu</t>
  </si>
  <si>
    <t>0a1bf9c4-1262-b2a4-96ca-25f2d22b73ba</t>
  </si>
  <si>
    <t>Tufts University School of Medicine</t>
  </si>
  <si>
    <t>http://www.tufts.edu/med/</t>
  </si>
  <si>
    <t>79b17d7f-9692-202c-a463-593d0dc0288b</t>
  </si>
  <si>
    <t>Tug</t>
  </si>
  <si>
    <t>http://www.tugagency.com</t>
  </si>
  <si>
    <t>73e87e46-03a3-fcd9-cc16-342262dff02c</t>
  </si>
  <si>
    <t>TUG Technologies</t>
  </si>
  <si>
    <t>http://www.tugtech.com/</t>
  </si>
  <si>
    <t>6a429bef-d6b7-507a-c0cd-940ec8ecd62f</t>
  </si>
  <si>
    <t>Tugain</t>
  </si>
  <si>
    <t>http://tugain.com/</t>
  </si>
  <si>
    <t>e9390536-cd34-55ae-d459-efb1bc5d430c</t>
  </si>
  <si>
    <t>TugaTech</t>
  </si>
  <si>
    <t>http://tugatech.com.pt</t>
  </si>
  <si>
    <t>a7394492-b304-b856-764e-0b13fac3a766</t>
  </si>
  <si>
    <t>Tugboat</t>
  </si>
  <si>
    <t>http://www.tugboat.io</t>
  </si>
  <si>
    <t>1bf2bff7-30b3-d541-49c0-a2700f8ff722</t>
  </si>
  <si>
    <t>Tugboat Ventures</t>
  </si>
  <si>
    <t>http://www.tugboatventures.com</t>
  </si>
  <si>
    <t>41c5c075-3a31-4d10-c94b-2e0941c2e620</t>
  </si>
  <si>
    <t>Tugboat Yards</t>
  </si>
  <si>
    <t>https://tugboatyards.com/</t>
  </si>
  <si>
    <t>d696da6e-e18c-1823-555a-d9f78a1b0e96</t>
  </si>
  <si>
    <t>Tugcu Hotel</t>
  </si>
  <si>
    <t>http://www.tugcuhotel.com</t>
  </si>
  <si>
    <t>e1d1dea7-ac1d-c7e3-4a27-ced6af95c88b</t>
  </si>
  <si>
    <t>Tugende</t>
  </si>
  <si>
    <t>http://tugendedriven.com</t>
  </si>
  <si>
    <t>d29b5082-49db-57a8-dae2-aa0d2a644006</t>
  </si>
  <si>
    <t>Tugforce</t>
  </si>
  <si>
    <t>http://tugforce.com/about.html</t>
  </si>
  <si>
    <t>6ed652d5-2258-d227-265e-3dc21e2a6e0c</t>
  </si>
  <si>
    <t>Tugg</t>
  </si>
  <si>
    <t>http://tugg.com</t>
  </si>
  <si>
    <t>1f482bf3-3516-2521-3c96-64ef9b8b8d7e</t>
  </si>
  <si>
    <t>TUGG</t>
  </si>
  <si>
    <t>http://tugg.org/</t>
  </si>
  <si>
    <t>d795ff31-1aa1-8807-732e-8c3375d449f7</t>
  </si>
  <si>
    <t>tugger</t>
  </si>
  <si>
    <t>http://www.tugger.info</t>
  </si>
  <si>
    <t>8b3099c9-84c5-73da-4538-7b2b77293f7a</t>
  </si>
  <si>
    <t>Tuggl</t>
  </si>
  <si>
    <t>https://tuggle.io/</t>
  </si>
  <si>
    <t>98b33ca9-4d7f-5f77-7018-7afd2e7ffa32</t>
  </si>
  <si>
    <t>TUGLIQ</t>
  </si>
  <si>
    <t>http://www.tugliq.com</t>
  </si>
  <si>
    <t>404814dd-1922-d532-7f76-0eee0add5d66</t>
  </si>
  <si>
    <t>Tugo Food Solutions</t>
  </si>
  <si>
    <t>http://www.tugo.co.uk</t>
  </si>
  <si>
    <t>885307ed-4557-81a6-07c1-3e005ee05e77</t>
  </si>
  <si>
    <t>Tugueder</t>
  </si>
  <si>
    <t>http://www.tugueder.com</t>
  </si>
  <si>
    <t>74a95e56-7fde-ed55-0cb3-703721df60d0</t>
  </si>
  <si>
    <t>Tuhipoteca</t>
  </si>
  <si>
    <t>http://www.tuhipotecafacil.com</t>
  </si>
  <si>
    <t>c120321a-bf8f-2573-b100-25363126affc</t>
  </si>
  <si>
    <t>Tuhu</t>
  </si>
  <si>
    <t>http://www.tuhu.cn/</t>
  </si>
  <si>
    <t>7c92d728-85d2-98eb-0f93-b1aa5a1530c8</t>
  </si>
  <si>
    <t>Tuhua Fund</t>
  </si>
  <si>
    <t>https://tuhua.vc</t>
  </si>
  <si>
    <t>70772923-bb81-f43c-e33a-a89ba880e6f1</t>
  </si>
  <si>
    <t>Tuhur Hosting &amp; Designing Co</t>
  </si>
  <si>
    <t>http://www.tuhur.net</t>
  </si>
  <si>
    <t>068da229-7a87-aaab-a74c-8447887a1f13</t>
  </si>
  <si>
    <t>TUI AG</t>
  </si>
  <si>
    <t>http://www.tuigroup.com</t>
  </si>
  <si>
    <t>5ebc21ef-600a-a40e-73fd-3c2481f42775</t>
  </si>
  <si>
    <t>TUI Group</t>
  </si>
  <si>
    <t>http://www.tui.ru/</t>
  </si>
  <si>
    <t>165b6981-888d-f551-9bc9-e82b04434e6c</t>
  </si>
  <si>
    <t>TUI India</t>
  </si>
  <si>
    <t>http://www.tui.in/</t>
  </si>
  <si>
    <t>6521b364-370d-23bc-3a61-626b544e6cf5</t>
  </si>
  <si>
    <t>TUI Nordic</t>
  </si>
  <si>
    <t>http://www.tui.se/om-tui/om-foretaget</t>
  </si>
  <si>
    <t>25e77b32-5283-95a0-e3a0-ef8a73bce89a</t>
  </si>
  <si>
    <t>TUI University - Online School</t>
  </si>
  <si>
    <t>http://www.tuiu.edu/</t>
  </si>
  <si>
    <t>a9822167-c307-996b-84c2-30317d968a42</t>
  </si>
  <si>
    <t>Tuicool</t>
  </si>
  <si>
    <t>http://www.tuicool.com</t>
  </si>
  <si>
    <t>b7a06630-c2c4-0f22-afad-7a6bb2bf7ea7</t>
  </si>
  <si>
    <t>TUIM - The Universe Is Mine</t>
  </si>
  <si>
    <t>http://tuim.com/</t>
  </si>
  <si>
    <t>345f624d-867d-4d6e-0946-234eab38253b</t>
  </si>
  <si>
    <t>tuit.in</t>
  </si>
  <si>
    <t>http://tuit.in</t>
  </si>
  <si>
    <t>30eaa675-ad03-1883-15fb-bf7cf92dbda4</t>
  </si>
  <si>
    <t>Tuitele</t>
  </si>
  <si>
    <t>http://www.tuitele.tv</t>
  </si>
  <si>
    <t>a9bfaeec-94f0-c2a2-2fa2-72c5b5b6eda9</t>
  </si>
  <si>
    <t>Tuition Desk</t>
  </si>
  <si>
    <t>http://www.tuitiondesk.com</t>
  </si>
  <si>
    <t>df384ffe-83d4-a1d4-f30c-f75e0709088b</t>
  </si>
  <si>
    <t>Tuition EDU SG</t>
  </si>
  <si>
    <t>http://tuition.edu.sg/</t>
  </si>
  <si>
    <t>90c585db-9a1e-b653-3ed9-c3e020d92eb7</t>
  </si>
  <si>
    <t>Tuition Heroes</t>
  </si>
  <si>
    <t>http://tuitionheroes.com</t>
  </si>
  <si>
    <t>4eaa1291-f212-fd84-0f5d-32cf8c2a5833</t>
  </si>
  <si>
    <t>Tuition Management Systems</t>
  </si>
  <si>
    <t>http://www.tuitionmanagementsystems.com</t>
  </si>
  <si>
    <t>b78c778e-72e6-c3ac-b4b5-7fbd312f4791</t>
  </si>
  <si>
    <t>Tuition.ALevel Economics</t>
  </si>
  <si>
    <t>http://aleveleconomicstuition.com/</t>
  </si>
  <si>
    <t>3da8c433-e064-d423-60fe-270cf6d85c1a</t>
  </si>
  <si>
    <t>Tuition.io</t>
  </si>
  <si>
    <t>http://www.tuition.io</t>
  </si>
  <si>
    <t>a54bf354-8796-578d-90f6-4f7ccb44fcbe</t>
  </si>
  <si>
    <t>TuitionBites</t>
  </si>
  <si>
    <t>https://tuitionbites.co</t>
  </si>
  <si>
    <t>a0cf690f-7938-0f23-2417-0fae5e360a9e</t>
  </si>
  <si>
    <t>TuitionCoach</t>
  </si>
  <si>
    <t>http://www.tuitioncoach.com/collegecost/index.jsp</t>
  </si>
  <si>
    <t>415230ae-cc33-08d3-6994-880305cc3430</t>
  </si>
  <si>
    <t>TuitionCoin</t>
  </si>
  <si>
    <t>https://tuitioncoin.com/</t>
  </si>
  <si>
    <t>cf79fdca-a3d7-dcc0-5b65-0260e6a77e79</t>
  </si>
  <si>
    <t>TuitionSafe</t>
  </si>
  <si>
    <t>https://www.tuitionsafe.com</t>
  </si>
  <si>
    <t>65771716-6390-38c0-c85e-49feff912a38</t>
  </si>
  <si>
    <t>TuitionU.com</t>
  </si>
  <si>
    <t>http://www.tuitionu.com</t>
  </si>
  <si>
    <t>a1c8d9cd-bfc5-b6c5-09aa-f0dbcf934038</t>
  </si>
  <si>
    <t>Tuitionworldwide</t>
  </si>
  <si>
    <t>http://www.tuitionworldwide.com</t>
  </si>
  <si>
    <t>a69095dd-9f3a-0b97-158b-843de48822a7</t>
  </si>
  <si>
    <t>Tuitive</t>
  </si>
  <si>
    <t>http://tuitivegroup.com</t>
  </si>
  <si>
    <t>d903df31-5eb7-bc0f-5c3e-8d40f8000804</t>
  </si>
  <si>
    <t>Tuittio</t>
  </si>
  <si>
    <t>http://www.tuittio.com</t>
  </si>
  <si>
    <t>bb45cbf1-26d5-17c6-e99e-e7678273ee2b</t>
  </si>
  <si>
    <t>Tuizzi</t>
  </si>
  <si>
    <t>http://www.tuizzi.com</t>
  </si>
  <si>
    <t>f7913638-443b-f49c-63d8-0e54961e1cf2</t>
  </si>
  <si>
    <t>Tujia</t>
  </si>
  <si>
    <t>http://tujia.com</t>
  </si>
  <si>
    <t>167c9ea5-c79d-ff27-ce2f-8ee20006fc73</t>
  </si>
  <si>
    <t>Tujijenge Afrika</t>
  </si>
  <si>
    <t>http://www.tujijengeafrika.org/</t>
  </si>
  <si>
    <t>06236d3b-e8b5-825a-8387-5a985bcb714b</t>
  </si>
  <si>
    <t>Tujunga Professional Handyman Service</t>
  </si>
  <si>
    <t>https://sites.google.com/site/tujungahandymanservice/</t>
  </si>
  <si>
    <t>d64a1872-2bae-20d1-fe72-2fe0ca8aebfc</t>
  </si>
  <si>
    <t>Tuk Tuk Herbs and Spices</t>
  </si>
  <si>
    <t>http://tuktuksnacks.com</t>
  </si>
  <si>
    <t>47c45644-f903-37fc-8a81-6342bf08921e</t>
  </si>
  <si>
    <t>tukang.id</t>
  </si>
  <si>
    <t>http://tukang.id</t>
  </si>
  <si>
    <t>1768bec1-ef9c-8cca-3587-bb2e196b2ee6</t>
  </si>
  <si>
    <t>Tukaroo</t>
  </si>
  <si>
    <t>http://www.tukaroo.com/</t>
  </si>
  <si>
    <t>9158a744-07c0-6b27-f143-243e088230e7</t>
  </si>
  <si>
    <t>Tukazza !</t>
  </si>
  <si>
    <t>072408b4-27bf-9491-f267-6d5b6ff040fb</t>
  </si>
  <si>
    <t>TukeQ</t>
  </si>
  <si>
    <t>http://tukeq.com/</t>
  </si>
  <si>
    <t>94e9a997-6a56-51cc-b807-0bead52e27ca</t>
  </si>
  <si>
    <t>Tuki - Travel Sharing</t>
  </si>
  <si>
    <t>http://tuki.site</t>
  </si>
  <si>
    <t>9c7a0833-03ce-c48b-ca9e-485667f4c9f1</t>
  </si>
  <si>
    <t>Tukios, Inc.</t>
  </si>
  <si>
    <t>http://www.tukios.com</t>
  </si>
  <si>
    <t>fc1dbeac-240a-cc2f-36e5-ca38e798d4ba</t>
  </si>
  <si>
    <t>Tukknu</t>
  </si>
  <si>
    <t>http://tukknu.com</t>
  </si>
  <si>
    <t>07f1adcb-9ba0-da09-7b44-1c24706ac82e</t>
  </si>
  <si>
    <t>Tukko Labs</t>
  </si>
  <si>
    <t>http://tukkolabs.com</t>
  </si>
  <si>
    <t>ce47b753-7d03-b8b0-6868-384707701ad3</t>
  </si>
  <si>
    <t>Tukman Capital Management</t>
  </si>
  <si>
    <t>http://tukmangrossman.com</t>
  </si>
  <si>
    <t>90eb6b86-bf98-38e4-0463-a181c9a90616</t>
  </si>
  <si>
    <t>Tukuoro Ltd.</t>
  </si>
  <si>
    <t>http://www.tukuoro.com</t>
  </si>
  <si>
    <t>cae45f94-1d53-bd9c-2f37-da5f0900d289</t>
  </si>
  <si>
    <t>TUKZ Undergarments</t>
  </si>
  <si>
    <t>http://www.tukz.com/</t>
  </si>
  <si>
    <t>9223f829-31b0-181f-903a-88877a417db1</t>
  </si>
  <si>
    <t>TULA</t>
  </si>
  <si>
    <t>http://tula.com/</t>
  </si>
  <si>
    <t>3f74a44e-1db0-9f96-267a-a28b7fd91119</t>
  </si>
  <si>
    <t>Tula Software</t>
  </si>
  <si>
    <t>http://tulasoftware.com</t>
  </si>
  <si>
    <t>de94cff3-36b0-2061-eaca-632ebae2e15f</t>
  </si>
  <si>
    <t>Tula Technology</t>
  </si>
  <si>
    <t>http://tula-tech.com</t>
  </si>
  <si>
    <t>d043a749-3467-029a-b9ba-8131292f9da6</t>
  </si>
  <si>
    <t>Tula Yoga &amp; Wellness</t>
  </si>
  <si>
    <t>http://www.tulayogawellness.com</t>
  </si>
  <si>
    <t>062e1935-7698-34fc-ca25-c4c80996873e</t>
  </si>
  <si>
    <t>TulaCo</t>
  </si>
  <si>
    <t>http://tula.co/</t>
  </si>
  <si>
    <t>71b8bc98-2184-6acb-1502-b41ab84e360f</t>
  </si>
  <si>
    <t>Tulane Medical Center</t>
  </si>
  <si>
    <t>http://www.tuhc.com</t>
  </si>
  <si>
    <t>651f96f5-5663-c329-09c5-8b4536601941</t>
  </si>
  <si>
    <t>Tulane University</t>
  </si>
  <si>
    <t>http://tulane.edu/</t>
  </si>
  <si>
    <t>7069b2e9-8f2a-d2eb-c161-a399923cbc64</t>
  </si>
  <si>
    <t>Tulane University - Online School</t>
  </si>
  <si>
    <t>http://www.tulaneu.com/</t>
  </si>
  <si>
    <t>3c321d33-c242-3ca3-ae3e-4f9418be5966</t>
  </si>
  <si>
    <t>Tulane University Law School</t>
  </si>
  <si>
    <t>http://www.law.tulane.edu</t>
  </si>
  <si>
    <t>e23da93a-2fd6-320a-b653-904164c076e3</t>
  </si>
  <si>
    <t>Tulane University School of Architecture</t>
  </si>
  <si>
    <t>http://architecture.tulane.edu</t>
  </si>
  <si>
    <t>cd0d1ea6-8eb1-1bcf-d02d-0bf39748ced5</t>
  </si>
  <si>
    <t>Tulane University School of Medicine</t>
  </si>
  <si>
    <t>http://www.som.tulane.edu/</t>
  </si>
  <si>
    <t>4fec7dcd-aa35-f532-1406-523458e179f5</t>
  </si>
  <si>
    <t>Tulane University School of Public Health &amp; Topical Medicine</t>
  </si>
  <si>
    <t>http://www.sph.tulane.edu/</t>
  </si>
  <si>
    <t>9ea09a0f-f89c-e8d8-61fa-51ad35d55088</t>
  </si>
  <si>
    <t>Tulare Community Health Clinic</t>
  </si>
  <si>
    <t>http://tchci.com</t>
  </si>
  <si>
    <t>9ef4e5bc-44a5-ff5a-9a9a-0cff27300e91</t>
  </si>
  <si>
    <t>Tulare County Office Of Education</t>
  </si>
  <si>
    <t>http://www.tcoe.org</t>
  </si>
  <si>
    <t>243f979b-cc2e-b06a-782f-ea7c1e9511f0</t>
  </si>
  <si>
    <t>Tulcan</t>
  </si>
  <si>
    <t>http://www.tulcan.com/</t>
  </si>
  <si>
    <t>1bfdd0c1-d6e2-0645-7fad-f8f177064248</t>
  </si>
  <si>
    <t>Tulchinsky Stern Marciano Cohen Levitski &amp; Co.</t>
  </si>
  <si>
    <t>http://www.tslaw.co.il/en</t>
  </si>
  <si>
    <t>d7763b60-5c69-f201-71b5-f0620e67582c</t>
  </si>
  <si>
    <t>Tule</t>
  </si>
  <si>
    <t>https://www.tuletechnologies.com/</t>
  </si>
  <si>
    <t>fdfa0b44-9ea0-4120-47db-4ca317af238f</t>
  </si>
  <si>
    <t>Tulemod</t>
  </si>
  <si>
    <t>http://www.tulemod.com</t>
  </si>
  <si>
    <t>30acf096-fc17-54e9-5c3b-b77754cfef4c</t>
  </si>
  <si>
    <t>Tulex</t>
  </si>
  <si>
    <t>https://www.tulex.de/</t>
  </si>
  <si>
    <t>fe9ea60c-503d-746c-8c33-d7e11640914f</t>
  </si>
  <si>
    <t>TuLi</t>
  </si>
  <si>
    <t>http://tulischools.com</t>
  </si>
  <si>
    <t>e025f5fe-6e10-b90b-8922-63ccb6a5e05b</t>
  </si>
  <si>
    <t>Tulikivi Group</t>
  </si>
  <si>
    <t>http://www.tulikivi.com/en</t>
  </si>
  <si>
    <t>9af89ebc-d8f7-a115-35b3-8a778d7de935</t>
  </si>
  <si>
    <t>Tulilo</t>
  </si>
  <si>
    <t>http://tulilo.pl/</t>
  </si>
  <si>
    <t>22ff8c7f-9738-d4e3-2139-17d948e071a9</t>
  </si>
  <si>
    <t>Tuling Technologies</t>
  </si>
  <si>
    <t>http://17tuling.com/down.html#1</t>
  </si>
  <si>
    <t>21fae56b-97d9-b72e-0b21-78e64fdffa5a</t>
  </si>
  <si>
    <t>Tuliotus</t>
  </si>
  <si>
    <t>http://www.tuliotus.com</t>
  </si>
  <si>
    <t>605572d3-6612-0588-c38e-4b2e7f187c49</t>
  </si>
  <si>
    <t>Tulip Corporation</t>
  </si>
  <si>
    <t>http://www.tuliplighting.com/</t>
  </si>
  <si>
    <t>c91245c5-89c0-5911-b7a4-98df4c5af06f</t>
  </si>
  <si>
    <t>Tulip Development Laboratory</t>
  </si>
  <si>
    <t>http://www.tuliplabs.com/</t>
  </si>
  <si>
    <t>0d4a59b2-760a-4958-42bb-8447a31da78d</t>
  </si>
  <si>
    <t>Tulip Interfaces</t>
  </si>
  <si>
    <t>https://tulip.co</t>
  </si>
  <si>
    <t>eb7cef2b-ff40-c0e8-38c2-c6a2988389df</t>
  </si>
  <si>
    <t>Tulip Retail</t>
  </si>
  <si>
    <t>http://www.tulip.io</t>
  </si>
  <si>
    <t>d638df24-b197-756e-75b1-d68d51bebd4d</t>
  </si>
  <si>
    <t>Tulip Strategies</t>
  </si>
  <si>
    <t>http://www.tulipstrategies.com</t>
  </si>
  <si>
    <t>51f4647d-718c-e7a0-4e26-2fc2de0d31cc</t>
  </si>
  <si>
    <t>Tulipclean.com</t>
  </si>
  <si>
    <t>https://www.tulipclean.com/</t>
  </si>
  <si>
    <t>df828b1b-0f37-98d5-970a-ef2a91c2d600</t>
  </si>
  <si>
    <t>Tulipia Bridal</t>
  </si>
  <si>
    <t>http://www.tulipia-dress.com</t>
  </si>
  <si>
    <t>734d5083-455f-9878-041e-38da93ca2e84</t>
  </si>
  <si>
    <t>Tulipop</t>
  </si>
  <si>
    <t>http://www.tulipop.com/</t>
  </si>
  <si>
    <t>bc2b1608-bec1-e9d8-176d-b5d1fc6de827</t>
  </si>
  <si>
    <t>Tulips</t>
  </si>
  <si>
    <t>http://tulipshut.com/</t>
  </si>
  <si>
    <t>18b745be-02bc-1992-5ca1-46dc59c8be80</t>
  </si>
  <si>
    <t>Tuliu.com</t>
  </si>
  <si>
    <t>http://www.tuliu.com/</t>
  </si>
  <si>
    <t>c26d6ac6-b0f0-f590-b208-088038d18dcd</t>
  </si>
  <si>
    <t>Tulix Systems</t>
  </si>
  <si>
    <t>http://www.tulix.com</t>
  </si>
  <si>
    <t>d95c7416-bada-0cd9-cd8d-423b480fb31f</t>
  </si>
  <si>
    <t>Tull Investment Group</t>
  </si>
  <si>
    <t>http://www.tullinvest.com</t>
  </si>
  <si>
    <t>83c9be3b-6986-900d-8a50-9c5d71da663a</t>
  </si>
  <si>
    <t>Tull Tech</t>
  </si>
  <si>
    <t>http://www.tulltech.com/</t>
  </si>
  <si>
    <t>409866bb-7b51-ab97-82bb-9eac14a236b4</t>
  </si>
  <si>
    <t>Tulle &amp; Chantilly</t>
  </si>
  <si>
    <t>http://www.tulleandchantilly.com</t>
  </si>
  <si>
    <t>979e3e21-aebd-f039-9d7a-5dbd54006f34</t>
  </si>
  <si>
    <t>Tullett Prebon</t>
  </si>
  <si>
    <t>61016fb3-341e-6603-d920-d3efcaeb644f</t>
  </si>
  <si>
    <t>Tullie House Museum and Art Gallery</t>
  </si>
  <si>
    <t>http://www.tulliehouse.co.uk/</t>
  </si>
  <si>
    <t>d61a0282-4e57-deb6-60b7-fb1ffb260c86</t>
  </si>
  <si>
    <t>Tullis Health Investors</t>
  </si>
  <si>
    <t>http://www.tullisfunds.com</t>
  </si>
  <si>
    <t>424aa1c9-41fb-a5ed-d0ed-95bafec298ba</t>
  </si>
  <si>
    <t>Tullis Russell</t>
  </si>
  <si>
    <t>http://www.tullisrussell.com/</t>
  </si>
  <si>
    <t>3dd5ff3c-b3cc-566c-c865-24e5d641dcda</t>
  </si>
  <si>
    <t>Tullis-Dickerson</t>
  </si>
  <si>
    <t>http://www.tullisfunds.com/funds/td-tullis-dickerson</t>
  </si>
  <si>
    <t>6175d7d5-f160-acc2-bb41-f6e5d71a8c95</t>
  </si>
  <si>
    <t>Tullow Oil</t>
  </si>
  <si>
    <t>http://www.tullowoil.com/</t>
  </si>
  <si>
    <t>6bd4ab53-dd58-0604-7c3d-811588e3fbcb</t>
  </si>
  <si>
    <t>Tullpi</t>
  </si>
  <si>
    <t>http://tullpi.com/</t>
  </si>
  <si>
    <t>e02a4a1a-c4d3-b558-f069-a0e1cf10ff53</t>
  </si>
  <si>
    <t>Tully Rinckey PLLC</t>
  </si>
  <si>
    <t>http://www.tullylegal.com/</t>
  </si>
  <si>
    <t>09416ca7-2c54-77c4-c963-c2540e98ac32</t>
  </si>
  <si>
    <t>TullyÌ¢åÛåªs Coffee</t>
  </si>
  <si>
    <t>http://www.tullyscoffeeshops.com</t>
  </si>
  <si>
    <t>d4cbcc3b-6539-251c-a16c-dd92764b1681</t>
  </si>
  <si>
    <t>Tuloko</t>
  </si>
  <si>
    <t>http://www.tuloko.com</t>
  </si>
  <si>
    <t>1787b9ee-b7bd-763b-c3ea-3f00ee8d4073</t>
  </si>
  <si>
    <t>TuLook Exchange Inc.</t>
  </si>
  <si>
    <t>http://www.tulookinc.com</t>
  </si>
  <si>
    <t>31f8a633-a1b9-6c0d-5aa7-bdaf7266c810</t>
  </si>
  <si>
    <t>Tulotero</t>
  </si>
  <si>
    <t>https://tulotero.es/</t>
  </si>
  <si>
    <t>6b93c1f0-5fe1-7078-e8e3-45681115759b</t>
  </si>
  <si>
    <t>Tulp.ru</t>
  </si>
  <si>
    <t>http://tulp.ru</t>
  </si>
  <si>
    <t>26da6bf8-a393-ede7-53e5-5b6dc5e12dc1</t>
  </si>
  <si>
    <t>TULS Management</t>
  </si>
  <si>
    <t>http://www.tulsgroup.com</t>
  </si>
  <si>
    <t>6534d64c-5863-8884-0952-df1c9ec52de0</t>
  </si>
  <si>
    <t>Tulsa Applications, LLC</t>
  </si>
  <si>
    <t>http://www.tulsaiq.com</t>
  </si>
  <si>
    <t>c6ae6e93-7307-39ad-716b-fe29e3cfddb1</t>
  </si>
  <si>
    <t>Tulsa Business</t>
  </si>
  <si>
    <t>http://tulsabusiness.com/</t>
  </si>
  <si>
    <t>fdb3f333-e798-30ff-2446-0c3d9f440131</t>
  </si>
  <si>
    <t>Tulsa Community College</t>
  </si>
  <si>
    <t>http://www.tulsacc.edu/</t>
  </si>
  <si>
    <t>31cbc96f-54a7-f915-f461-c8ea2b35b857</t>
  </si>
  <si>
    <t>Tulsa County Library</t>
  </si>
  <si>
    <t>http://www.researchwizard.org</t>
  </si>
  <si>
    <t>840cfba3-3f9a-ca3e-9b32-aa43238d2971</t>
  </si>
  <si>
    <t>Tulsa Diamond House</t>
  </si>
  <si>
    <t>http://www.tulsadiamond.com/</t>
  </si>
  <si>
    <t>b73b84db-c983-06ed-0c1e-4a3388732982</t>
  </si>
  <si>
    <t>Tulsa Euro Mart</t>
  </si>
  <si>
    <t>http://www.tulsaeuromart.com/</t>
  </si>
  <si>
    <t>3eaaf87f-3da8-6e25-415a-82ffec96dcfb</t>
  </si>
  <si>
    <t>Tulsa Inspection Resources, LLC</t>
  </si>
  <si>
    <t>http://www.tulsainspection.com</t>
  </si>
  <si>
    <t>f98aba9f-f16b-443a-e5f8-653f20c99156</t>
  </si>
  <si>
    <t>Tulsa Marketing</t>
  </si>
  <si>
    <t>https://tulsamarketing.com</t>
  </si>
  <si>
    <t>9eb5589f-a036-96c2-a6ec-a84266e0e769</t>
  </si>
  <si>
    <t>Tulsa Power</t>
  </si>
  <si>
    <t>http://tulsapower.com/</t>
  </si>
  <si>
    <t>83ad9451-eeb0-f273-c27a-7453aec763d8</t>
  </si>
  <si>
    <t>Tulsa Regional Chamber of Commerce</t>
  </si>
  <si>
    <t>https://www.tulsachamber.com/</t>
  </si>
  <si>
    <t>72512019-3aec-9c20-973a-c53e53e5f5e8</t>
  </si>
  <si>
    <t>Tulsa Renew</t>
  </si>
  <si>
    <t>http://tulsarenew.com</t>
  </si>
  <si>
    <t>52135ea0-e696-c624-602b-4b52d309ee76</t>
  </si>
  <si>
    <t>Tulsa Specialty Cleaning</t>
  </si>
  <si>
    <t>http://tulsaspecialtycleaning.com/</t>
  </si>
  <si>
    <t>4c442c3c-6a5b-df47-c947-82a03869c1db</t>
  </si>
  <si>
    <t>Tulsa Technology Center, Broken Arrow Campus</t>
  </si>
  <si>
    <t>http://www.tulsatech.edu/</t>
  </si>
  <si>
    <t>b45e5c5b-f4e9-919a-8724-aff1aef76b70</t>
  </si>
  <si>
    <t>Tulsa Technology Center, Lemley Campus</t>
  </si>
  <si>
    <t>http://www.tulsatech.edu/about/lemley_campus.aspx</t>
  </si>
  <si>
    <t>a279d524-8095-f1b9-0f3f-d273478ae619</t>
  </si>
  <si>
    <t>Tulsa Technology Center, Peoria</t>
  </si>
  <si>
    <t>f8e2257f-16a2-5b07-7e72-8c8e15cb4884</t>
  </si>
  <si>
    <t>Tulsa Technology Center, Riverside Campus</t>
  </si>
  <si>
    <t>19b1e379-c728-cfa6-c14e-52c616cfb257</t>
  </si>
  <si>
    <t>Tulsa Welding School, Jacksonville</t>
  </si>
  <si>
    <t>http://www.weldingschool.com/</t>
  </si>
  <si>
    <t>817505fe-8bb1-2839-90d9-309f544ec3bb</t>
  </si>
  <si>
    <t>Tulsa Welding School, Tulsa</t>
  </si>
  <si>
    <t>133e89df-003c-2c77-ae6b-ed664e65f73b</t>
  </si>
  <si>
    <t>Tulsa World Jobs</t>
  </si>
  <si>
    <t>http://www.tulsaworldjobs.com/</t>
  </si>
  <si>
    <t>984d500f-108c-585d-642a-12de09a0b0fa</t>
  </si>
  <si>
    <t>Tulsa, OK Residents</t>
  </si>
  <si>
    <t>http://www.centralsecuritygroup.com/tulsa</t>
  </si>
  <si>
    <t>a68c2762-000a-1707-1e11-c65b37e88dc5</t>
  </si>
  <si>
    <t>TulsaFood.com</t>
  </si>
  <si>
    <t>http://www.tulsafood.com</t>
  </si>
  <si>
    <t>d37772f2-8300-6671-2282-2ad51800f5d0</t>
  </si>
  <si>
    <t>Tulsya</t>
  </si>
  <si>
    <t>https://tulsya.com/</t>
  </si>
  <si>
    <t>39573f0b-6a11-4025-0b2a-1204576f4a9a</t>
  </si>
  <si>
    <t>Tultix</t>
  </si>
  <si>
    <t>http://www.tultix.com</t>
  </si>
  <si>
    <t>afc6f4bd-dfbf-697b-47f2-54ff491e0d4f</t>
  </si>
  <si>
    <t>Tuluzz.com</t>
  </si>
  <si>
    <t>https://www.tuluzz.com</t>
  </si>
  <si>
    <t>1e500f93-af70-9d8f-a96e-12a1ff69a04b</t>
  </si>
  <si>
    <t>tuly</t>
  </si>
  <si>
    <t>http://tuly.co</t>
  </si>
  <si>
    <t>187d7040-0ec4-68db-6f54-23b75bf2c9be</t>
  </si>
  <si>
    <t>Tum Firsatlar</t>
  </si>
  <si>
    <t>http://www.tumfirsatlar.com</t>
  </si>
  <si>
    <t>6bf792ba-6030-bb16-906a-713c02f7d8bb</t>
  </si>
  <si>
    <t>Tumaker</t>
  </si>
  <si>
    <t>http://tumaker.com/</t>
  </si>
  <si>
    <t>63c811dd-1999-6594-8e67-8abf8bda71f9</t>
  </si>
  <si>
    <t>TuManitas</t>
  </si>
  <si>
    <t>http://www.tumanitas.com</t>
  </si>
  <si>
    <t>104c3154-efed-094f-a558-b3802e2b88da</t>
  </si>
  <si>
    <t>Tumbie</t>
  </si>
  <si>
    <t>http://www.tumbie.com</t>
  </si>
  <si>
    <t>a680fd38-b07e-3e2f-f8f5-49f1625678b6</t>
  </si>
  <si>
    <t>Tumbili</t>
  </si>
  <si>
    <t>https://tumbili.co.ke</t>
  </si>
  <si>
    <t>8bd38bde-04d5-b8ab-db4f-fc1ca82427f4</t>
  </si>
  <si>
    <t>Tumbl.in</t>
  </si>
  <si>
    <t>http://tumbl.in</t>
  </si>
  <si>
    <t>b4beee22-41d0-1eb8-44c1-b45aa9423cf8</t>
  </si>
  <si>
    <t>Tumblbug</t>
  </si>
  <si>
    <t>http://tumblbug.com</t>
  </si>
  <si>
    <t>d897b72a-82e6-6150-f5e7-08e79031bc80</t>
  </si>
  <si>
    <t>tumblecloud</t>
  </si>
  <si>
    <t>http://www.tumblecloud.com</t>
  </si>
  <si>
    <t>f1cb09f8-e052-e76f-ced6-7d0351df04c7</t>
  </si>
  <si>
    <t>Tumbleroot</t>
  </si>
  <si>
    <t>http://tumbleroot.com</t>
  </si>
  <si>
    <t>db7270c1-d827-f2a7-f92e-019f0dd3bb68</t>
  </si>
  <si>
    <t>Tumbles, the learning playground</t>
  </si>
  <si>
    <t>http://www.tumblesfranchise.com</t>
  </si>
  <si>
    <t>6a2558c3-42cb-2f8c-efb6-9062749fdbeb</t>
  </si>
  <si>
    <t>Tumblestone</t>
  </si>
  <si>
    <t>http://tumblestonegame.com/</t>
  </si>
  <si>
    <t>100cd232-77de-657d-aa2e-6dd34200ec82</t>
  </si>
  <si>
    <t>Tumbleweed</t>
  </si>
  <si>
    <t>http://tumbleweedrestaurants.com/</t>
  </si>
  <si>
    <t>d1d4bece-2a52-5053-fb76-5d65d2135670</t>
  </si>
  <si>
    <t>http://tmblweed.com</t>
  </si>
  <si>
    <t>96057bdb-f156-8e28-78e1-9162bc934104</t>
  </si>
  <si>
    <t>http://tumbleweed-eg.com/</t>
  </si>
  <si>
    <t>6a7612d7-37f2-88b8-f6aa-3ac7ad08019d</t>
  </si>
  <si>
    <t>Tumbleweed Communications</t>
  </si>
  <si>
    <t>http://www.tumbleweed.com</t>
  </si>
  <si>
    <t>2b633518-3bbe-f83b-353b-3addbf5d15bb</t>
  </si>
  <si>
    <t>Tumbleweed Interactive</t>
  </si>
  <si>
    <t>http://skybound.tumbleweedinteractive.com</t>
  </si>
  <si>
    <t>5ed3d68c-89b1-2ffd-2889-4cb168a5a00b</t>
  </si>
  <si>
    <t>Tumbleweed Marketing Analytics</t>
  </si>
  <si>
    <t>http://tumbleweedmarketinganalytics.com</t>
  </si>
  <si>
    <t>6bf0a4a1-a93e-b0ab-b841-464fdf6ffe63</t>
  </si>
  <si>
    <t>Tumblize</t>
  </si>
  <si>
    <t>http://www.tumblize.com</t>
  </si>
  <si>
    <t>30ad79d4-67ce-71c6-e087-9e913fb61ebb</t>
  </si>
  <si>
    <t>Tumblmore</t>
  </si>
  <si>
    <t>http://tumblmore.com</t>
  </si>
  <si>
    <t>3779e994-758d-15ba-76be-4a88b443688a</t>
  </si>
  <si>
    <t>Tumblon</t>
  </si>
  <si>
    <t>http://www.tumblon.com</t>
  </si>
  <si>
    <t>9f1be266-fd44-e9a5-6215-c8fc40626a2a</t>
  </si>
  <si>
    <t>Tumblr Inc.</t>
  </si>
  <si>
    <t>http://tumblr.com</t>
  </si>
  <si>
    <t>49799d73-87cd-7c83-e8ec-783ea3e7bf48</t>
  </si>
  <si>
    <t>Tumbltape</t>
  </si>
  <si>
    <t>http://www.tumbltape.com</t>
  </si>
  <si>
    <t>f3cae0d1-1f30-d261-6b1a-40943fe01de6</t>
  </si>
  <si>
    <t>Tumbup</t>
  </si>
  <si>
    <t>http://tumbup.com</t>
  </si>
  <si>
    <t>9fbb4bc9-3f74-a747-3826-801b8c4f8d72</t>
  </si>
  <si>
    <t>Tumbz</t>
  </si>
  <si>
    <t>http://tum.bz</t>
  </si>
  <si>
    <t>20d7667d-9196-e489-60b9-a3b3a44b8391</t>
  </si>
  <si>
    <t>TuMee</t>
  </si>
  <si>
    <t>http://tumee.net</t>
  </si>
  <si>
    <t>3358627f-4b57-b1e5-3ec9-f0292550a942</t>
  </si>
  <si>
    <t>Tumelero Materiais de ConstruÌÄå¤ÌÄå£o S.A.</t>
  </si>
  <si>
    <t>http://www.tumelero.com.br/</t>
  </si>
  <si>
    <t>df5d5ef5-0826-631f-ee9f-3bbe32b901d5</t>
  </si>
  <si>
    <t>Tumello</t>
  </si>
  <si>
    <t>https://tumello.com</t>
  </si>
  <si>
    <t>914bf410-5c15-0928-421e-3fde4ef8980e</t>
  </si>
  <si>
    <t>Tumi Holdings</t>
  </si>
  <si>
    <t>http://www.tumi.com/</t>
  </si>
  <si>
    <t>5cf23ae6-11bf-ec43-5c23-6076f3786e39</t>
  </si>
  <si>
    <t>Tumkur University</t>
  </si>
  <si>
    <t>http://www.tumkuruniversity.in</t>
  </si>
  <si>
    <t>2ca46987-612f-1f97-02f4-f95b9ad3e145</t>
  </si>
  <si>
    <t>tuml</t>
  </si>
  <si>
    <t>http://www.tuml.co/</t>
  </si>
  <si>
    <t>5119d4ee-1a35-72aa-e159-a21d5940644c</t>
  </si>
  <si>
    <t>Tummim sp. z o.o.</t>
  </si>
  <si>
    <t>http://ensteam.com</t>
  </si>
  <si>
    <t>521e8dcf-967d-e065-7058-ad294f14496f</t>
  </si>
  <si>
    <t>Tumml</t>
  </si>
  <si>
    <t>http://tumml.org</t>
  </si>
  <si>
    <t>0ba224c1-b014-982b-845a-a85ed09af168</t>
  </si>
  <si>
    <t>Tummy</t>
  </si>
  <si>
    <t>http://www.gotummy.com</t>
  </si>
  <si>
    <t>4ff245bc-fb02-836a-d7f5-e8833dc42d9b</t>
  </si>
  <si>
    <t>Tummy Lab</t>
  </si>
  <si>
    <t>https://www.tummylab.com</t>
  </si>
  <si>
    <t>cda19e5f-6fbd-8858-f8f7-61300a72c846</t>
  </si>
  <si>
    <t>Tummy Tuck NH</t>
  </si>
  <si>
    <t>https://tummytucknh.com/</t>
  </si>
  <si>
    <t>e29077ae-d1ba-8927-99c8-9bc489b44c4d</t>
  </si>
  <si>
    <t>TummyRats</t>
  </si>
  <si>
    <t>http://www.tummyrats.com</t>
  </si>
  <si>
    <t>8061b9b5-c762-ec6b-0049-021ff81c2adb</t>
  </si>
  <si>
    <t>Tumo Center for Creative Technologies</t>
  </si>
  <si>
    <t>https://www.tumo.org</t>
  </si>
  <si>
    <t>1cab8477-ab21-72ff-fc0e-7e8bf49c793d</t>
  </si>
  <si>
    <t>Tumotorizado.com</t>
  </si>
  <si>
    <t>https://tumotorizado.com</t>
  </si>
  <si>
    <t>4dfe10e8-1fee-2e86-df5b-6758524fb4cc</t>
  </si>
  <si>
    <t>TUMRA</t>
  </si>
  <si>
    <t>http://tumra.com/</t>
  </si>
  <si>
    <t>63c034ac-4811-a6cd-b83a-ed8ba4de324b</t>
  </si>
  <si>
    <t>Tumree</t>
  </si>
  <si>
    <t>http://www.tumree.com/</t>
  </si>
  <si>
    <t>22ed8f88-ff5b-9deb-0d61-19fe93722681</t>
  </si>
  <si>
    <t>Tumri</t>
  </si>
  <si>
    <t>http://www.tumri.com</t>
  </si>
  <si>
    <t>118f4eae-9a40-0eda-afa8-b1c58369b169</t>
  </si>
  <si>
    <t>TumTum</t>
  </si>
  <si>
    <t>http://tumtum.com.ar</t>
  </si>
  <si>
    <t>a7a34de6-f7b4-0db9-d3dd-8ab4c65538b5</t>
  </si>
  <si>
    <t>Tumult</t>
  </si>
  <si>
    <t>http://tumult.com/hype</t>
  </si>
  <si>
    <t>1d9b779a-4e9b-d41f-345c-fb3240607207</t>
  </si>
  <si>
    <t>Tumvi</t>
  </si>
  <si>
    <t>http://tumvi.com</t>
  </si>
  <si>
    <t>d9785786-aec3-f571-7e62-045a0fa3818f</t>
  </si>
  <si>
    <t>Tun3r</t>
  </si>
  <si>
    <t>http://tun3r.com</t>
  </si>
  <si>
    <t>52dd150e-9a9f-5af7-4095-0bb14944bae0</t>
  </si>
  <si>
    <t>Tuna Advertising</t>
  </si>
  <si>
    <t>http://tuna.co.th</t>
  </si>
  <si>
    <t>f31064e0-68d6-d6f4-3968-8e23148c9ec1</t>
  </si>
  <si>
    <t>Tuna Bowl Software</t>
  </si>
  <si>
    <t>http://www.tunabowlsoftware.com</t>
  </si>
  <si>
    <t>46d14c22-70e5-d6a8-e7b5-55fdb79ad849</t>
  </si>
  <si>
    <t>Tuna Pay</t>
  </si>
  <si>
    <t>http://www.tunapay.com</t>
  </si>
  <si>
    <t>7c4e8dbe-152f-305b-caf5-718a1edce8fe</t>
  </si>
  <si>
    <t>Tunabelly Software</t>
  </si>
  <si>
    <t>http://www.tunabellysoftware.com/</t>
  </si>
  <si>
    <t>c6c1f531-64be-ec26-d38f-a465a789000a</t>
  </si>
  <si>
    <t>Tunaspot</t>
  </si>
  <si>
    <t>http://www.tunaspot.com</t>
  </si>
  <si>
    <t>febbe8a9-210a-7a94-6e6c-58be3f1469da</t>
  </si>
  <si>
    <t>Tundem Media Group</t>
  </si>
  <si>
    <t>http://www.tundem.com/wp</t>
  </si>
  <si>
    <t>72510db2-a9b4-bb7b-2859-8069463181de</t>
  </si>
  <si>
    <t>Tundra</t>
  </si>
  <si>
    <t>https://www.tundra.com</t>
  </si>
  <si>
    <t>c1763dc7-210a-0eba-be96-e834839d46f6</t>
  </si>
  <si>
    <t>Tundra Mechanical &amp; Millwrighting</t>
  </si>
  <si>
    <t>http://www.tundramechanical.ca/</t>
  </si>
  <si>
    <t>b1203847-cca1-4543-6cbb-1c6d7e38ae85</t>
  </si>
  <si>
    <t>Tundra Semiconductor</t>
  </si>
  <si>
    <t>http://tundrasemiconductor.com</t>
  </si>
  <si>
    <t>dd03f068-3e03-d259-d14c-0dd126bb25fa</t>
  </si>
  <si>
    <t>TundraLogic, Inc</t>
  </si>
  <si>
    <t>http://www.tundralogic.com</t>
  </si>
  <si>
    <t>6ac20323-9718-7a00-3eb3-bce8c9728e66</t>
  </si>
  <si>
    <t>Tune</t>
  </si>
  <si>
    <t>http://tune.com</t>
  </si>
  <si>
    <t>6359afe5-87c0-1902-209a-f52a43786305</t>
  </si>
  <si>
    <t>Tune Clique</t>
  </si>
  <si>
    <t>http://www.tuneclique.com</t>
  </si>
  <si>
    <t>1506984f-3efd-8ebf-45b6-49710f2d89fd</t>
  </si>
  <si>
    <t>Tune Clout</t>
  </si>
  <si>
    <t>http://www.tuneclout.com</t>
  </si>
  <si>
    <t>bca9fb52-01ed-cb11-2f3d-cd5a713970b5</t>
  </si>
  <si>
    <t>Tune Group</t>
  </si>
  <si>
    <t>http://www.tunegroup.com/</t>
  </si>
  <si>
    <t>9dda9c41-57c2-596f-5155-5a3f5cb9e3fc</t>
  </si>
  <si>
    <t>Tune Hotels</t>
  </si>
  <si>
    <t>http://www.tunehotels.com</t>
  </si>
  <si>
    <t>5393a4c0-5549-5477-9a99-a9c714ca56fc</t>
  </si>
  <si>
    <t>Tune Labs</t>
  </si>
  <si>
    <t>http://thetunelabs.com</t>
  </si>
  <si>
    <t>aab0cf5d-9b34-9c01-1bb5-29e5b285a2ee</t>
  </si>
  <si>
    <t>Tune Protect</t>
  </si>
  <si>
    <t>https://www.tuneprotect.com</t>
  </si>
  <si>
    <t>a218ee7c-a361-c714-6261-f1c55e506b86</t>
  </si>
  <si>
    <t>Tune Talk</t>
  </si>
  <si>
    <t>http://www.tunetalk.com/</t>
  </si>
  <si>
    <t>185b6738-e8b1-bb43-d4f6-7c698b0ca652</t>
  </si>
  <si>
    <t>Tune Tech Automotive</t>
  </si>
  <si>
    <t>http://tunetechautomotive.org</t>
  </si>
  <si>
    <t>577a2e48-8de8-0978-b3b0-dacdbc59d63d</t>
  </si>
  <si>
    <t>Tune Terrain</t>
  </si>
  <si>
    <t>http://signup.tuneterrain.com</t>
  </si>
  <si>
    <t>d01b31e7-7d06-34d2-c8bb-071393054cad</t>
  </si>
  <si>
    <t>Tune TV Network</t>
  </si>
  <si>
    <t>http://www.tune.tv</t>
  </si>
  <si>
    <t>7d252a4a-cccd-8426-94e0-5d9118f17fe8</t>
  </si>
  <si>
    <t>Tune Up</t>
  </si>
  <si>
    <t>http://tune-up.co.in/</t>
  </si>
  <si>
    <t>bf2db82e-1c87-44d9-f99b-b77f628ec377</t>
  </si>
  <si>
    <t>Tune Your Hair</t>
  </si>
  <si>
    <t>http://www.tuneyourhair.com/best-pomade-for-thick-hair-reviews/</t>
  </si>
  <si>
    <t>a9a47dff-7771-279b-1503-2ff78116e1f5</t>
  </si>
  <si>
    <t>Tune.pk (Pvt) Ltd</t>
  </si>
  <si>
    <t>https://tune.pk/</t>
  </si>
  <si>
    <t>55351dbf-bda5-78cc-38dd-6cfd1a93fe98</t>
  </si>
  <si>
    <t>Tune4mac</t>
  </si>
  <si>
    <t>http://www.tune4mac.com</t>
  </si>
  <si>
    <t>7672bf13-f17e-47b3-a4be-4dca39baf578</t>
  </si>
  <si>
    <t>Tunebox</t>
  </si>
  <si>
    <t>http://yearofcode.com/tunebox</t>
  </si>
  <si>
    <t>8ca411de-1dc6-e6fa-a762-c732513defb1</t>
  </si>
  <si>
    <t>Tunechat</t>
  </si>
  <si>
    <t>http://tunechat.com</t>
  </si>
  <si>
    <t>af760ec8-e162-8cd7-4d16-51bb165955ec</t>
  </si>
  <si>
    <t>TuneCloud</t>
  </si>
  <si>
    <t>http://tunecloud.fm</t>
  </si>
  <si>
    <t>ba9c4595-4953-a50e-ea21-1c8fdcdc35db</t>
  </si>
  <si>
    <t>TuneCore</t>
  </si>
  <si>
    <t>http://www.tunecore.com</t>
  </si>
  <si>
    <t>9ce009a0-29cd-2e70-e6aa-e94c3f4889aa</t>
  </si>
  <si>
    <t>TuneCrank</t>
  </si>
  <si>
    <t>http://tunecrank.com</t>
  </si>
  <si>
    <t>313a9b52-b844-435b-0242-0e733d75b4f9</t>
  </si>
  <si>
    <t>Tuned Global</t>
  </si>
  <si>
    <t>http://www.tunedglobal.com/</t>
  </si>
  <si>
    <t>f9972c7e-aab2-659d-10af-404bb9366dde</t>
  </si>
  <si>
    <t>Tuned.com</t>
  </si>
  <si>
    <t>http://www.tuned.com</t>
  </si>
  <si>
    <t>cabd090f-302c-ee00-578f-37402cbd0e57</t>
  </si>
  <si>
    <t>TunedBody</t>
  </si>
  <si>
    <t>http://tunedbody.com/</t>
  </si>
  <si>
    <t>43a5f148-815a-7311-4beb-b84ec990447b</t>
  </si>
  <si>
    <t>TunedIn</t>
  </si>
  <si>
    <t>http://www.tunedin.de</t>
  </si>
  <si>
    <t>b1c811b1-150f-5971-c446-fcdf294ae35d</t>
  </si>
  <si>
    <t>Tunedn</t>
  </si>
  <si>
    <t>http://tunedn.com</t>
  </si>
  <si>
    <t>75f12ef2-5339-900f-c7fd-280f70173260</t>
  </si>
  <si>
    <t>TunedSystems</t>
  </si>
  <si>
    <t>http://www.tunedsystems.com</t>
  </si>
  <si>
    <t>f5cea0f4-2202-1f20-0820-f96914c9bd06</t>
  </si>
  <si>
    <t>Tuneenergy</t>
  </si>
  <si>
    <t>http://tuneenergy.com</t>
  </si>
  <si>
    <t>549c0e4e-c41c-1474-8e07-252b02fe16ff</t>
  </si>
  <si>
    <t>TuneFab</t>
  </si>
  <si>
    <t>http://www.tunefab.com/</t>
  </si>
  <si>
    <t>a866a7f9-7946-cc2b-d7f5-ee98402473fa</t>
  </si>
  <si>
    <t>TuneFind</t>
  </si>
  <si>
    <t>http://www.tunefind.com</t>
  </si>
  <si>
    <t>5949d220-ae2b-ad8e-3820-ebe765c32f26</t>
  </si>
  <si>
    <t>Tunefly, Inc.</t>
  </si>
  <si>
    <t>http://tunefly.com/</t>
  </si>
  <si>
    <t>bff73e5e-22b7-e452-6e42-52bb58583439</t>
  </si>
  <si>
    <t>TuneGigs</t>
  </si>
  <si>
    <t>http://www.tunegigs.com</t>
  </si>
  <si>
    <t>458210c2-d442-9f61-0c9d-af880ff1cc71</t>
  </si>
  <si>
    <t>TuneGO</t>
  </si>
  <si>
    <t>http://tunego.com</t>
  </si>
  <si>
    <t>380aa646-c0ef-95d6-571b-8418a5cb682c</t>
  </si>
  <si>
    <t>TuneIn</t>
  </si>
  <si>
    <t>http://tunein.com</t>
  </si>
  <si>
    <t>701b17ae-7bfc-a5ad-6186-eff3d209c565</t>
  </si>
  <si>
    <t>Tuneko</t>
  </si>
  <si>
    <t>http://www.tuneko.com</t>
  </si>
  <si>
    <t>82f804c4-2e22-99df-0c83-400f944c5a40</t>
  </si>
  <si>
    <t>Tunemelt</t>
  </si>
  <si>
    <t>http://www.tunemelt.tv</t>
  </si>
  <si>
    <t>657198da-bc6c-ed9d-94bb-db4f86008eb8</t>
  </si>
  <si>
    <t>Tunemeltc</t>
  </si>
  <si>
    <t>https://tunemelt.tv/</t>
  </si>
  <si>
    <t>32766b64-b815-017f-3cd1-fac3ee304c5f</t>
  </si>
  <si>
    <t>Tunemiser</t>
  </si>
  <si>
    <t>http://www.tunemiser.com/</t>
  </si>
  <si>
    <t>44952916-bc9c-2f32-01cf-ee44d1f9c7d8</t>
  </si>
  <si>
    <t>Tunemuze</t>
  </si>
  <si>
    <t>http://tunemuze.com</t>
  </si>
  <si>
    <t>dfd978d5-97f2-fbfc-5dc9-2274c6fdc98d</t>
  </si>
  <si>
    <t>TuneN2IM</t>
  </si>
  <si>
    <t>http://www.tunen2im.com</t>
  </si>
  <si>
    <t>4cc0ed2b-7b4c-2222-0faf-fe10128045c9</t>
  </si>
  <si>
    <t>TuneNGo</t>
  </si>
  <si>
    <t>http://www.tunengo.com</t>
  </si>
  <si>
    <t>8156492d-6dc9-d7e0-4a5c-d206ea74135f</t>
  </si>
  <si>
    <t>Tunent</t>
  </si>
  <si>
    <t>http://www.tunent.com/</t>
  </si>
  <si>
    <t>f8c25d28-f5f7-456c-4712-eacfee5f7cfe</t>
  </si>
  <si>
    <t>Tuneo</t>
  </si>
  <si>
    <t>http://tuneo.com</t>
  </si>
  <si>
    <t>f27de6c9-7185-5d02-85d3-0168d15b2947</t>
  </si>
  <si>
    <t>TuneOrg</t>
  </si>
  <si>
    <t>http://www.tuneorg.com</t>
  </si>
  <si>
    <t>4cae2bcd-9d84-2be4-4c2d-1e3646833727</t>
  </si>
  <si>
    <t>TuneOut</t>
  </si>
  <si>
    <t>https://www.tuneout.in</t>
  </si>
  <si>
    <t>6cbcc3e8-bfc4-882a-4965-005e4fed5fb2</t>
  </si>
  <si>
    <t>TunePatrol</t>
  </si>
  <si>
    <t>http://tunepatrol.com</t>
  </si>
  <si>
    <t>809b2cc8-fe16-3987-b43b-e18db70bdd76</t>
  </si>
  <si>
    <t>Tunepics</t>
  </si>
  <si>
    <t>http://tunepics.com/</t>
  </si>
  <si>
    <t>8c689eab-0b8d-93d1-9205-4429de8f70db</t>
  </si>
  <si>
    <t>Tunepresto</t>
  </si>
  <si>
    <t>http://www.tunepresto.com</t>
  </si>
  <si>
    <t>04cc3828-5ee1-35bd-761c-8713fc19c034</t>
  </si>
  <si>
    <t>Tuner Media</t>
  </si>
  <si>
    <t>http://tunermedia.com</t>
  </si>
  <si>
    <t>0167f745-d851-2aed-8f13-f2ae2a82ddb3</t>
  </si>
  <si>
    <t>TuneReach</t>
  </si>
  <si>
    <t>http://www.tunereach.com</t>
  </si>
  <si>
    <t>fa058e5e-7085-294b-3e0b-912602757186</t>
  </si>
  <si>
    <t>TuneRegistry</t>
  </si>
  <si>
    <t>http://tuneregistry.com/</t>
  </si>
  <si>
    <t>328ec1d8-9f93-4b4b-6a8e-89677ef0dd6c</t>
  </si>
  <si>
    <t>Tunerfish</t>
  </si>
  <si>
    <t>http://www.tunerfish.com</t>
  </si>
  <si>
    <t>70f685e2-c72e-0f2b-69a7-cc8fd59338d0</t>
  </si>
  <si>
    <t>Tuneries</t>
  </si>
  <si>
    <t>https://www.tuneries.com</t>
  </si>
  <si>
    <t>44e53585-dd62-a244-9edc-38fd643881ad</t>
  </si>
  <si>
    <t>TuneRights</t>
  </si>
  <si>
    <t>http://tunerights.com</t>
  </si>
  <si>
    <t>9398891b-1d4e-ee6d-9865-f57fda3da910</t>
  </si>
  <si>
    <t>Tunes Alive</t>
  </si>
  <si>
    <t>http://tunesalive.com/</t>
  </si>
  <si>
    <t>962f86d1-d365-9a42-5f55-775350776e79</t>
  </si>
  <si>
    <t>Tunes Network</t>
  </si>
  <si>
    <t>c453aaba-9f14-211b-512c-5c874a0ab757</t>
  </si>
  <si>
    <t>Tunes Online</t>
  </si>
  <si>
    <t>http://www.tunesonline.net</t>
  </si>
  <si>
    <t>c843a092-c76f-0520-2ddb-fc06b830016b</t>
  </si>
  <si>
    <t>Tunes.com</t>
  </si>
  <si>
    <t>https://www.tunes.com</t>
  </si>
  <si>
    <t>403b2a04-5702-2dda-16c8-ae73a8b30004</t>
  </si>
  <si>
    <t>Tunesat</t>
  </si>
  <si>
    <t>http://tunesat.com</t>
  </si>
  <si>
    <t>a25c1e3e-e4d6-a690-7062-963286e119a2</t>
  </si>
  <si>
    <t>Tunesavvy</t>
  </si>
  <si>
    <t>http://www.tunesavvy.com</t>
  </si>
  <si>
    <t>91aaa351-8535-5b6a-11d2-4678b082c8c5</t>
  </si>
  <si>
    <t>tunesBag</t>
  </si>
  <si>
    <t>http://www.tunesbag.com</t>
  </si>
  <si>
    <t>e7e3ce5a-6abf-b5bd-23d7-8ab561659c75</t>
  </si>
  <si>
    <t>TunesKit</t>
  </si>
  <si>
    <t>http://www.tuneskit.com</t>
  </si>
  <si>
    <t>c7dd2bb0-d6cc-477f-4685-abb227810c74</t>
  </si>
  <si>
    <t>Tunespeak</t>
  </si>
  <si>
    <t>https://www.tunespeak.com/</t>
  </si>
  <si>
    <t>f8a3329d-2a83-0bd7-239a-fa5e656fd27a</t>
  </si>
  <si>
    <t>tuneSplit</t>
  </si>
  <si>
    <t>http://www.tunesplit.com</t>
  </si>
  <si>
    <t>72c20515-0d42-6436-4b65-a79e6cbb7041</t>
  </si>
  <si>
    <t>Tunespotter, Inc.</t>
  </si>
  <si>
    <t>http://www.tunespotter.com</t>
  </si>
  <si>
    <t>d5acb291-de16-035d-cc86-1e3be553154a</t>
  </si>
  <si>
    <t>TuneSpring</t>
  </si>
  <si>
    <t>https://www.tunespring.com</t>
  </si>
  <si>
    <t>643af12e-7fa9-1dc0-b64e-643939fb01d6</t>
  </si>
  <si>
    <t>Tunessence</t>
  </si>
  <si>
    <t>http://www.tunessence.com</t>
  </si>
  <si>
    <t>b1c772ae-118c-9e93-2cc9-0a2a39896f68</t>
  </si>
  <si>
    <t>TuneStars</t>
  </si>
  <si>
    <t>http://www.tunestars.com</t>
  </si>
  <si>
    <t>402eb862-0ff9-1598-82c0-46ea5338e923</t>
  </si>
  <si>
    <t>Tunestory</t>
  </si>
  <si>
    <t>http://www.tunestory.com</t>
  </si>
  <si>
    <t>b979d4ea-dc8d-66a6-f93c-d4a30f30bc93</t>
  </si>
  <si>
    <t>tunesurge</t>
  </si>
  <si>
    <t>http://tunesurge.com/</t>
  </si>
  <si>
    <t>a4b87082-23be-6d32-a582-c262fbd1237f</t>
  </si>
  <si>
    <t>tuneteams</t>
  </si>
  <si>
    <t>http://tuneteams.com/</t>
  </si>
  <si>
    <t>c1b44678-04e0-9f34-70de-faa1634d1ec2</t>
  </si>
  <si>
    <t>TuneTo.com</t>
  </si>
  <si>
    <t>http://www.tuneto.com/</t>
  </si>
  <si>
    <t>4e6e6703-599e-b77b-26ff-7b21dfab3107</t>
  </si>
  <si>
    <t>TuneTrak</t>
  </si>
  <si>
    <t>http://tunetrack.net/</t>
  </si>
  <si>
    <t>6754c85c-4dea-37bb-5383-620b74e0e3fe</t>
  </si>
  <si>
    <t>TuneTug</t>
  </si>
  <si>
    <t>http://tunetug.com/</t>
  </si>
  <si>
    <t>3e2c3417-8f90-cea6-bd43-91a559c76e72</t>
  </si>
  <si>
    <t>TuneUp</t>
  </si>
  <si>
    <t>http://tuneupmedia.com</t>
  </si>
  <si>
    <t>12ce7f1b-0042-2b5e-bdef-f3371b61167d</t>
  </si>
  <si>
    <t>TuneUp Media</t>
  </si>
  <si>
    <t>http://www.tuneupmedia.com</t>
  </si>
  <si>
    <t>ff03d812-50bc-57e6-1777-7de1d270dc93</t>
  </si>
  <si>
    <t>TuneUp.com</t>
  </si>
  <si>
    <t>https://www.tuneup.com</t>
  </si>
  <si>
    <t>db55b728-9bb9-c543-ea4a-143eb20f3744</t>
  </si>
  <si>
    <t>TuneWiki</t>
  </si>
  <si>
    <t>http://tunewiki.com</t>
  </si>
  <si>
    <t>68ce795c-3898-9929-24de-48cfdd0eefdb</t>
  </si>
  <si>
    <t>TuneyFish</t>
  </si>
  <si>
    <t>http://www.tuneyfish.com</t>
  </si>
  <si>
    <t>359a90a3-510d-ef7f-6145-412f2ba981ed</t>
  </si>
  <si>
    <t>Tunezee</t>
  </si>
  <si>
    <t>http://tunezee.com</t>
  </si>
  <si>
    <t>81f51533-747a-e87c-6750-f91a22f3ec6a</t>
  </si>
  <si>
    <t>Tunezy</t>
  </si>
  <si>
    <t>http://www.tunezy.com</t>
  </si>
  <si>
    <t>3c5265f7-015a-b6f9-0e35-4b7af60e9224</t>
  </si>
  <si>
    <t>Tung</t>
  </si>
  <si>
    <t>https://tung.fm/</t>
  </si>
  <si>
    <t>700fd366-1917-bbd7-10b2-ed9e3cbccffc</t>
  </si>
  <si>
    <t>Tunga</t>
  </si>
  <si>
    <t>https://tunga.io/</t>
  </si>
  <si>
    <t>2f8a5dce-fbde-0e40-9619-b93bb99b7c87</t>
  </si>
  <si>
    <t>Tunghai University</t>
  </si>
  <si>
    <t>http://wwwo.thu.edu.tw/english/</t>
  </si>
  <si>
    <t>73497656-6421-d4fc-cd0a-54730e2038bd</t>
  </si>
  <si>
    <t>Tungia</t>
  </si>
  <si>
    <t>https://www.tungia.com/</t>
  </si>
  <si>
    <t>3d332165-0fde-d6cb-0a31-54f71d8ff77b</t>
  </si>
  <si>
    <t>Tungle.me</t>
  </si>
  <si>
    <t>http://www.tungle.me</t>
  </si>
  <si>
    <t>f35629a4-3a42-4af9-fed1-90e40a2e6b8d</t>
  </si>
  <si>
    <t>Tungsten</t>
  </si>
  <si>
    <t>http://www.tungstenbigdata.com</t>
  </si>
  <si>
    <t>b660c269-c64c-3a94-e05a-bff200484617</t>
  </si>
  <si>
    <t>Tungsten Corporation</t>
  </si>
  <si>
    <t>http://www.tungstencorporationplc.com/</t>
  </si>
  <si>
    <t>8efb1e94-af07-abf8-56d9-499a6e103ec7</t>
  </si>
  <si>
    <t>Tungsten Information Management</t>
  </si>
  <si>
    <t>http://www.tungstenbigdata.com/</t>
  </si>
  <si>
    <t>3533ea96-7b00-ebf1-e853-c84344f3c1ac</t>
  </si>
  <si>
    <t>Tungsten Jeweler</t>
  </si>
  <si>
    <t>http://tungstenjeweler.com</t>
  </si>
  <si>
    <t>d532e84e-4d04-08f2-bc75-92eb52c9529f</t>
  </si>
  <si>
    <t>Tungsten Network</t>
  </si>
  <si>
    <t>http://www.tungsten-network.com/</t>
  </si>
  <si>
    <t>7f286ed8-f5a3-85dc-98c0-1b66471b254b</t>
  </si>
  <si>
    <t>Tungsten RIngs</t>
  </si>
  <si>
    <t>http://www.tungstenrings.com/tungsten-wedding-bands-complete-wedding-rings-guide/</t>
  </si>
  <si>
    <t>00b2a8d2-0397-9d36-18c7-e72e41aad95b</t>
  </si>
  <si>
    <t>Tungtree</t>
  </si>
  <si>
    <t>http://wearetungtree.com/</t>
  </si>
  <si>
    <t>49ba6212-04df-be3a-e5f1-1725104e5a73</t>
  </si>
  <si>
    <t>TunHub</t>
  </si>
  <si>
    <t>https://tunhub.com/en/</t>
  </si>
  <si>
    <t>21c49e80-f892-9f42-6a1c-5538e54402ce</t>
  </si>
  <si>
    <t>Tunica Labs Pvt. Ltd.</t>
  </si>
  <si>
    <t>http://www.tunicalabs.com</t>
  </si>
  <si>
    <t>74acf64d-93ad-6fce-fd81-915093f7b260</t>
  </si>
  <si>
    <t>Tunidgy</t>
  </si>
  <si>
    <t>http://tunidgy.com</t>
  </si>
  <si>
    <t>6a7cf73a-6050-fe85-737e-1f83d2032bca</t>
  </si>
  <si>
    <t>Tunigo</t>
  </si>
  <si>
    <t>http://tunigo.com/</t>
  </si>
  <si>
    <t>3e4b65ea-c1dc-2b3f-a857-7f4f3892efb2</t>
  </si>
  <si>
    <t>Tunii</t>
  </si>
  <si>
    <t>http://www.tunii.com</t>
  </si>
  <si>
    <t>4a6ec426-7f15-6749-42f0-c9ff40e0a646</t>
  </si>
  <si>
    <t>Tuning Insider</t>
  </si>
  <si>
    <t>http://tuninginsider.com</t>
  </si>
  <si>
    <t>e26ec398-68aa-1616-4a49-52a5f098e5c3</t>
  </si>
  <si>
    <t>TuningSuche</t>
  </si>
  <si>
    <t>http://www.tuningsuche.de/</t>
  </si>
  <si>
    <t>83ed7476-a469-81ce-d99a-15c54f119a39</t>
  </si>
  <si>
    <t>Tunip Agro Limited</t>
  </si>
  <si>
    <t>http://www.onjusindia.com/</t>
  </si>
  <si>
    <t>a73e2b40-5742-3064-5835-b64a92aba99b</t>
  </si>
  <si>
    <t>Tuniper</t>
  </si>
  <si>
    <t>http://www.tuniper.com</t>
  </si>
  <si>
    <t>19b44455-1f43-d244-ceb0-c3b6ef383784</t>
  </si>
  <si>
    <t>Tunisavia</t>
  </si>
  <si>
    <t>http://www.tunisavia.com.tn</t>
  </si>
  <si>
    <t>746f0c96-6b6c-7579-f9ef-24039315edbc</t>
  </si>
  <si>
    <t>Tunisia Legal | Creative Law Firm</t>
  </si>
  <si>
    <t>http://www.tunisialegal.com</t>
  </si>
  <si>
    <t>1d1daa31-2893-1151-45d5-a20661596c88</t>
  </si>
  <si>
    <t>Tunisie Factoring</t>
  </si>
  <si>
    <t>http://www.tunisiefactoring.com</t>
  </si>
  <si>
    <t>f1e65998-d387-53ac-7698-51c07952a000</t>
  </si>
  <si>
    <t>Tunisie TÌÄå©lÌÄå©com</t>
  </si>
  <si>
    <t>http://www.tunisietelecom.tn</t>
  </si>
  <si>
    <t>87e43ed3-841d-d170-6875-da14ed27bfba</t>
  </si>
  <si>
    <t>Tunisie Valeurs</t>
  </si>
  <si>
    <t>http://www.tunisievaleurs.com</t>
  </si>
  <si>
    <t>75721f89-a84d-8880-c2b0-7c27751d011b</t>
  </si>
  <si>
    <t>Tunistic</t>
  </si>
  <si>
    <t>http://tunistic.com</t>
  </si>
  <si>
    <t>2918d634-e2d1-43eb-f1ed-89c1decc27bc</t>
  </si>
  <si>
    <t>Tunitas Therapeutics</t>
  </si>
  <si>
    <t>http://tunitastherapeutics.com/</t>
  </si>
  <si>
    <t>ac9de760-6e16-a466-41c5-c6819c945560</t>
  </si>
  <si>
    <t>Tunity</t>
  </si>
  <si>
    <t>http://tunity.com</t>
  </si>
  <si>
    <t>f4508c20-703e-cc5a-707b-521fed9346b7</t>
  </si>
  <si>
    <t>Tunity, Inc.</t>
  </si>
  <si>
    <t>39be1fc7-3fad-7562-1a2c-34043d1c8cfa</t>
  </si>
  <si>
    <t>Tuniu</t>
  </si>
  <si>
    <t>http://www.tuniu.com/</t>
  </si>
  <si>
    <t>df4cb25f-bf75-ec38-a998-5f545f1c35bb</t>
  </si>
  <si>
    <t>TUNJI</t>
  </si>
  <si>
    <t>http://www.tunji-alade.com/</t>
  </si>
  <si>
    <t>9f7e4af0-af08-37bd-1ebc-fbdf89a3ef49</t>
  </si>
  <si>
    <t>Tunku Abdul Rahman University College</t>
  </si>
  <si>
    <t>http://www.tarc.edu.my/</t>
  </si>
  <si>
    <t>3aef0a82-9b3c-deb7-7b38-0dfcb05a9f3a</t>
  </si>
  <si>
    <t>Tunlan Investment</t>
  </si>
  <si>
    <t>http://www.tunlancapital.com/en/</t>
  </si>
  <si>
    <t>8268f92f-c6b8-3d48-ee07-2c8eb19298f5</t>
  </si>
  <si>
    <t>Tunnel Technologies</t>
  </si>
  <si>
    <t>http://tunneltech.eu/</t>
  </si>
  <si>
    <t>8135be7f-9e09-f824-aaec-274c860c55ff</t>
  </si>
  <si>
    <t>Tunnel Vision Technology</t>
  </si>
  <si>
    <t>https://www.tvti.com</t>
  </si>
  <si>
    <t>59fa1da0-d77e-9d59-14d5-606065dcca07</t>
  </si>
  <si>
    <t>Tunnel X, Inc.</t>
  </si>
  <si>
    <t>https://www.tunnelx.com</t>
  </si>
  <si>
    <t>53ae8e95-f333-6d8b-ffde-c01da360bcfd</t>
  </si>
  <si>
    <t>Tunnelball</t>
  </si>
  <si>
    <t>http://tunnelball.com</t>
  </si>
  <si>
    <t>2acc471b-58c7-8719-ee7f-dcb93aa82f47</t>
  </si>
  <si>
    <t>TunnelBear</t>
  </si>
  <si>
    <t>http://www.tunnelbear.com</t>
  </si>
  <si>
    <t>917c2238-fa50-019d-cedb-6fdc86f1b93e</t>
  </si>
  <si>
    <t>Tunnell Consulting</t>
  </si>
  <si>
    <t>http://www.tunnellconsulting.com</t>
  </si>
  <si>
    <t>f7519fd6-19a1-483d-39fd-2ff23e4e26d4</t>
  </si>
  <si>
    <t>Tunney &amp; Associates</t>
  </si>
  <si>
    <t>http://www.tunneycpas.com/index.php</t>
  </si>
  <si>
    <t>88e6af78-06c6-bf5d-cfe7-23c4093236ce</t>
  </si>
  <si>
    <t>TUNNEY &amp; ASSOCIATES, P.C.</t>
  </si>
  <si>
    <t>http://www.tunneycpas.com/</t>
  </si>
  <si>
    <t>4207c84f-5c97-fa93-ecaa-ce5a05ab5110</t>
  </si>
  <si>
    <t>Tunnn</t>
  </si>
  <si>
    <t>http://www.tunnn.com</t>
  </si>
  <si>
    <t>3bfe92ce-9b61-8b49-f954-f284fada558e</t>
  </si>
  <si>
    <t>Tunstall Healthcare Group</t>
  </si>
  <si>
    <t>http://www.tunstall.co.uk</t>
  </si>
  <si>
    <t>e43ebcc1-448f-a827-3977-dcf9da578569</t>
  </si>
  <si>
    <t>Tunsure.com</t>
  </si>
  <si>
    <t>http://www.tunsure.com/</t>
  </si>
  <si>
    <t>ac65d050-9eda-b7a8-1392-183745a36de5</t>
  </si>
  <si>
    <t>Tunsy</t>
  </si>
  <si>
    <t>https://itunes.apple.com/us/app/tunsy/id966377712</t>
  </si>
  <si>
    <t>ae43a3e1-49ae-7636-2088-0090b4aed327</t>
  </si>
  <si>
    <t>Tuntum Housing Association</t>
  </si>
  <si>
    <t>http://www.tuntum.co.uk/</t>
  </si>
  <si>
    <t>1e1a22ec-95d5-c384-2711-857d07b631cb</t>
  </si>
  <si>
    <t>Tunube</t>
  </si>
  <si>
    <t>http://www.tunube.net</t>
  </si>
  <si>
    <t>7d2936b8-79f0-658f-7e80-06c6e3883ffb</t>
  </si>
  <si>
    <t>Tunxis Community College</t>
  </si>
  <si>
    <t>http://www.tunxis.commnet.edu/</t>
  </si>
  <si>
    <t>75b42251-9e8d-cc33-d082-6b3821fcbd48</t>
  </si>
  <si>
    <t>Tunz</t>
  </si>
  <si>
    <t>http://www.tunz.com</t>
  </si>
  <si>
    <t>6662e7ec-4635-54bd-e6cf-48fb178af8e2</t>
  </si>
  <si>
    <t>TuoDentista</t>
  </si>
  <si>
    <t>http://www.dentistiassociati.org/</t>
  </si>
  <si>
    <t>89f6543e-df4f-3169-f101-af48a8a1a7c9</t>
  </si>
  <si>
    <t>Tuoi Tre news</t>
  </si>
  <si>
    <t>http://tuoitrenews.vn/</t>
  </si>
  <si>
    <t>2963ca92-bfb2-3f56-6e00-82d7cfabcd10</t>
  </si>
  <si>
    <t>Tuokio</t>
  </si>
  <si>
    <t>http://www.tuokio.com</t>
  </si>
  <si>
    <t>31e1d7a6-ad37-f5d2-ff31-a64f8e5e8b41</t>
  </si>
  <si>
    <t>Tuolar.com</t>
  </si>
  <si>
    <t>http://www.tuolar.com/</t>
  </si>
  <si>
    <t>9e0230a9-5b89-3afe-5422-d4d2c832e4e0</t>
  </si>
  <si>
    <t>Tuootal.fi</t>
  </si>
  <si>
    <t>http://www.tuootal.fi/</t>
  </si>
  <si>
    <t>61091020-02b6-18f6-0be4-dd0342040ae1</t>
  </si>
  <si>
    <t>Tuotempo</t>
  </si>
  <si>
    <t>http://www.tuotempo.com</t>
  </si>
  <si>
    <t>b579b146-74c9-a155-b70f-50d563f7d98d</t>
  </si>
  <si>
    <t>Tupalo</t>
  </si>
  <si>
    <t>http://tupalo.com</t>
  </si>
  <si>
    <t>c6ba2445-4786-c619-6b0e-bac5e28fc5ec</t>
  </si>
  <si>
    <t>Tupbebekailesi.com</t>
  </si>
  <si>
    <t>http://www.tupbebekailesi.com</t>
  </si>
  <si>
    <t>5c91e646-42c9-711f-a5a6-fec3b74dd961</t>
  </si>
  <si>
    <t>Tupelo</t>
  </si>
  <si>
    <t>http://www.tupelolife.com</t>
  </si>
  <si>
    <t>a44f0130-e794-e233-b6b1-c69a81adf099</t>
  </si>
  <si>
    <t>Tupely</t>
  </si>
  <si>
    <t>http://www.tupely.com/</t>
  </si>
  <si>
    <t>da7d8e0a-5817-4bf0-0f40-65816fc68a8b</t>
  </si>
  <si>
    <t>Tuperfun.com</t>
  </si>
  <si>
    <t>http://www.tuperfun.es/</t>
  </si>
  <si>
    <t>62f2e164-a70e-6739-2985-c3b74cd8eb99</t>
  </si>
  <si>
    <t>Tupl</t>
  </si>
  <si>
    <t>http://www.tupl.com/</t>
  </si>
  <si>
    <t>0d88c81b-7d19-58a9-f792-0d0189f0d9b5</t>
  </si>
  <si>
    <t>Tuple Technologies</t>
  </si>
  <si>
    <t>http://www.tuple-tech.com/</t>
  </si>
  <si>
    <t>b06ca8a8-2ee5-8afa-e6c0-5cd77a438b0d</t>
  </si>
  <si>
    <t>Tuplee</t>
  </si>
  <si>
    <t>http://www.tuplee.com/</t>
  </si>
  <si>
    <t>7845697c-c3a0-1354-28c9-3cee63505530</t>
  </si>
  <si>
    <t>tuplejump</t>
  </si>
  <si>
    <t>http://www.tuplejump.com</t>
  </si>
  <si>
    <t>bde7d709-d9d0-9797-d665-b8946d37ce39</t>
  </si>
  <si>
    <t>TuplePie</t>
  </si>
  <si>
    <t>http://www.tuplepie.com</t>
  </si>
  <si>
    <t>b05d9790-b9a0-fa30-41cd-ed96f7274d5c</t>
  </si>
  <si>
    <t>Tuplit</t>
  </si>
  <si>
    <t>http://www.tuplit.com/</t>
  </si>
  <si>
    <t>21dcf7a9-2975-05b8-86a0-c245eba90d58</t>
  </si>
  <si>
    <t>Tupomoja Holding AG</t>
  </si>
  <si>
    <t>http://www.tupomoja.com</t>
  </si>
  <si>
    <t>e48adb0c-455f-e14f-235e-2e3b3636619d</t>
  </si>
  <si>
    <t>Tupperware Brands</t>
  </si>
  <si>
    <t>http://tupperwarebrands.com/</t>
  </si>
  <si>
    <t>e78dc1bd-1b30-2456-b79d-eb63613cffed</t>
  </si>
  <si>
    <t>Tuppy</t>
  </si>
  <si>
    <t>http://tuppy.com</t>
  </si>
  <si>
    <t>c9ce4f4f-0177-1f39-6d60-f2cc9f3c1471</t>
  </si>
  <si>
    <t>Tuprag</t>
  </si>
  <si>
    <t>http://www.tuprag.com.tr/en</t>
  </si>
  <si>
    <t>17d2c0a6-fb89-08bf-4744-a0970894dab5</t>
  </si>
  <si>
    <t>Tupuca</t>
  </si>
  <si>
    <t>http://tupuca.com/en/</t>
  </si>
  <si>
    <t>a5213e46-c2e6-1c0d-a971-0802e22d474f</t>
  </si>
  <si>
    <t>Tuputele Ventures</t>
  </si>
  <si>
    <t>http://www.tuputeleventures.com</t>
  </si>
  <si>
    <t>fe709057-314c-2079-d415-8a70fcd527fb</t>
  </si>
  <si>
    <t>Tupuy</t>
  </si>
  <si>
    <t>http://tupuy.com</t>
  </si>
  <si>
    <t>19a66799-a2e4-8336-32af-7b0cb71cf518</t>
  </si>
  <si>
    <t>TUQ</t>
  </si>
  <si>
    <t>http://tuq.in</t>
  </si>
  <si>
    <t>bdee88c7-530e-3669-ae17-dd79e6126b78</t>
  </si>
  <si>
    <t>Tuque Inc</t>
  </si>
  <si>
    <t>http://mytuque.ca/</t>
  </si>
  <si>
    <t>76453ec3-7c48-ddcb-c1e0-0515e3fc1e6e</t>
  </si>
  <si>
    <t>tuQuejaSuma</t>
  </si>
  <si>
    <t>http://tuquejasuma.com</t>
  </si>
  <si>
    <t>d80f25f2-4e2a-b8a7-8135-d77b610a74df</t>
  </si>
  <si>
    <t>Tur Partners</t>
  </si>
  <si>
    <t>http://turpartners.com</t>
  </si>
  <si>
    <t>059db7d4-0a73-090d-5423-2a4c6d11b296</t>
  </si>
  <si>
    <t>Tur'n See</t>
  </si>
  <si>
    <t>https://planner.tours</t>
  </si>
  <si>
    <t>542bbe86-e0e8-8316-ef06-8a63a8d00779</t>
  </si>
  <si>
    <t>TuRadar</t>
  </si>
  <si>
    <t>http://www.turadar.com/</t>
  </si>
  <si>
    <t>3f166562-8e66-f163-1304-8a4bbe43f716</t>
  </si>
  <si>
    <t>Turant Delivery</t>
  </si>
  <si>
    <t>http://www.turantdelivery.com</t>
  </si>
  <si>
    <t>becb176c-b2ae-841f-fe02-b0d9a7faa9ce</t>
  </si>
  <si>
    <t>TURAS Bikes</t>
  </si>
  <si>
    <t>http://www.turasbikes.com</t>
  </si>
  <si>
    <t>4f89f75b-39e3-6209-3fb7-67be8e535d3d</t>
  </si>
  <si>
    <t>Turba</t>
  </si>
  <si>
    <t>http://turba.fr</t>
  </si>
  <si>
    <t>29253b27-e043-aa02-ab4d-cc75b786e923</t>
  </si>
  <si>
    <t>Turbado</t>
  </si>
  <si>
    <t>http://turbado.eu</t>
  </si>
  <si>
    <t>567fcd62-8f62-c788-4428-6174ef8cc4b4</t>
  </si>
  <si>
    <t>TurbanInc</t>
  </si>
  <si>
    <t>http://turbaninc.com</t>
  </si>
  <si>
    <t>9ec902f7-dc38-c9b4-8f86-289f7013d700</t>
  </si>
  <si>
    <t>Turbedo Networks</t>
  </si>
  <si>
    <t>http://www.turbedo.io/</t>
  </si>
  <si>
    <t>36f525f3-69c7-c22f-31a5-6d9084cf08f0</t>
  </si>
  <si>
    <t>Turbee</t>
  </si>
  <si>
    <t>http://www.turbee.co/</t>
  </si>
  <si>
    <t>ed368db2-cb3e-128d-b509-ec55428d3129</t>
  </si>
  <si>
    <t>Turbina Energy AG</t>
  </si>
  <si>
    <t>http://turbina.de</t>
  </si>
  <si>
    <t>bb7b021b-05c9-4ca3-df29-190df50de870</t>
  </si>
  <si>
    <t>Turbine</t>
  </si>
  <si>
    <t>http://www.turbine.com</t>
  </si>
  <si>
    <t>4ff21ae4-b1b8-9c2c-b925-265242ac0f4e</t>
  </si>
  <si>
    <t>http://turbine.ai/</t>
  </si>
  <si>
    <t>3f0967c7-976d-677c-fa1b-e14ce320dcb7</t>
  </si>
  <si>
    <t>Turbine Air Systems</t>
  </si>
  <si>
    <t>f7b3fba6-b596-49f9-fc7a-42be3f6e73bc</t>
  </si>
  <si>
    <t>Turbine Analytics S.A.</t>
  </si>
  <si>
    <t>http://www.turbineanalytics.com/</t>
  </si>
  <si>
    <t>1b0e77fe-57bd-ec28-130d-cd9287c9de50</t>
  </si>
  <si>
    <t>Turbine Flats</t>
  </si>
  <si>
    <t>http://www.turbineflats.org</t>
  </si>
  <si>
    <t>861949eb-565c-1418-baed-7f4a5a3ddca7</t>
  </si>
  <si>
    <t>Turbine Inlet Cooling Association</t>
  </si>
  <si>
    <t>http://www.turbineinletcooling.org</t>
  </si>
  <si>
    <t>3def7ea0-65d8-9ad6-2735-1a4297317195</t>
  </si>
  <si>
    <t>Turbine Labs</t>
  </si>
  <si>
    <t>http://www.turbine-labs.com</t>
  </si>
  <si>
    <t>d084526f-ae22-2892-27a9-0b397d2f8195</t>
  </si>
  <si>
    <t>https://turbinelabs.io/</t>
  </si>
  <si>
    <t>da0ab383-b14f-a57a-993c-02c89ef3de5f</t>
  </si>
  <si>
    <t>Turbine Technologies LTD</t>
  </si>
  <si>
    <t>http://www.turbinetechnologies.com</t>
  </si>
  <si>
    <t>03faee90-2e56-1716-d144-e539afa7db39</t>
  </si>
  <si>
    <t>Turbine Truck Engines</t>
  </si>
  <si>
    <t>http://ttengines.com</t>
  </si>
  <si>
    <t>d4d66625-e0b5-047c-8f87-3e4f0bc9aca1</t>
  </si>
  <si>
    <t>Turbine, Inc,</t>
  </si>
  <si>
    <t>9c851ecf-18af-429d-b729-feb3da0a324f</t>
  </si>
  <si>
    <t>Turbine.me</t>
  </si>
  <si>
    <t>http://www.turbine.me</t>
  </si>
  <si>
    <t>c30ee0c5-42de-712a-7f30-3dec108c7dc4</t>
  </si>
  <si>
    <t>TurbineHQ.com</t>
  </si>
  <si>
    <t>http://turbinehq.com</t>
  </si>
  <si>
    <t>bdee678c-70b6-8ea2-7d8d-4f1a4120655d</t>
  </si>
  <si>
    <t>Turbla</t>
  </si>
  <si>
    <t>http://www.turbla.com</t>
  </si>
  <si>
    <t>ab47e3f3-3eef-7ff3-b5fe-107678c4160f</t>
  </si>
  <si>
    <t>Turbo - Programmatic Advertising</t>
  </si>
  <si>
    <t>http://www.turboadv.com</t>
  </si>
  <si>
    <t>ab646f6d-0366-8f4f-0284-f286f588f654</t>
  </si>
  <si>
    <t>Turbo Chilli</t>
  </si>
  <si>
    <t>http://turbochilli.com</t>
  </si>
  <si>
    <t>42ab0ca0-8073-a47f-a333-51180447ab5b</t>
  </si>
  <si>
    <t>Turbo Filtration Corp</t>
  </si>
  <si>
    <t>http://www.tfcglobal.com/</t>
  </si>
  <si>
    <t>a2993c1c-7a6a-72a8-a63c-87eb277e14c8</t>
  </si>
  <si>
    <t>Turbo Fire</t>
  </si>
  <si>
    <t>http://www.turbofireapps.com</t>
  </si>
  <si>
    <t>fddb704c-d09f-b81d-2bee-9a8342c50e3a</t>
  </si>
  <si>
    <t>Turbo Power System</t>
  </si>
  <si>
    <t>http://turbopowersystems.com</t>
  </si>
  <si>
    <t>679531b1-e91f-b67a-1669-155e1bfdbc5e</t>
  </si>
  <si>
    <t>Turbo Rev</t>
  </si>
  <si>
    <t>http://www.turborev.com</t>
  </si>
  <si>
    <t>8f5134da-7242-57b8-d5f6-9d4ddba4541c</t>
  </si>
  <si>
    <t>Turbo Studios</t>
  </si>
  <si>
    <t>http://turbostudios.com</t>
  </si>
  <si>
    <t>a42e210b-063a-f201-61d7-7bf00bc892a3</t>
  </si>
  <si>
    <t>Turbo Tech Live</t>
  </si>
  <si>
    <t>http://www.turbotechlive.com</t>
  </si>
  <si>
    <t>5ee31c21-d00d-a7a4-2861-11683c5143d1</t>
  </si>
  <si>
    <t>Turbo Tenant, LLC</t>
  </si>
  <si>
    <t>http://www.turbotenant.com</t>
  </si>
  <si>
    <t>35726b68-602f-f37f-46c7-07276a07214a</t>
  </si>
  <si>
    <t>Turbo-Trac USA</t>
  </si>
  <si>
    <t>http://turbo-trac.com</t>
  </si>
  <si>
    <t>cac9f0f1-6869-8a92-203d-2a23d8935208</t>
  </si>
  <si>
    <t>TurboAppeal</t>
  </si>
  <si>
    <t>http://www.turboappeal.com</t>
  </si>
  <si>
    <t>7693204c-7ae1-984a-7dcd-e91a3bb077c2</t>
  </si>
  <si>
    <t>turboBOTZ</t>
  </si>
  <si>
    <t>http://www.turbobotz.com</t>
  </si>
  <si>
    <t>76b83143-309d-db70-30e2-c460bbbaafc4</t>
  </si>
  <si>
    <t>TurboBridge</t>
  </si>
  <si>
    <t>http://www.turbobridge.com</t>
  </si>
  <si>
    <t>674ee8b0-6f95-e397-65e4-338ae5781f17</t>
  </si>
  <si>
    <t>Turbobytes</t>
  </si>
  <si>
    <t>http://www.turbobytes.com</t>
  </si>
  <si>
    <t>9ee78330-7a9f-4c10-dcbe-9bcc8ceb796d</t>
  </si>
  <si>
    <t>TurboCASH</t>
  </si>
  <si>
    <t>http://turbocash.net</t>
  </si>
  <si>
    <t>4283fab6-3766-419d-37da-e75b111cc5e9</t>
  </si>
  <si>
    <t>TurboChef Technologies, Inc</t>
  </si>
  <si>
    <t>http://www.turbochef.com/</t>
  </si>
  <si>
    <t>5012c7be-c399-472c-a6eb-4f0418c06f14</t>
  </si>
  <si>
    <t>Turbocoating</t>
  </si>
  <si>
    <t>http://www.turbocoating.com</t>
  </si>
  <si>
    <t>9274e248-b8ac-3801-b267-c241621cd50a</t>
  </si>
  <si>
    <t>TurboCombustor Technologies</t>
  </si>
  <si>
    <t>http://www.paradigmprecision.com</t>
  </si>
  <si>
    <t>ddec22d7-ab59-9719-5951-668336342d76</t>
  </si>
  <si>
    <t>TurboCupones</t>
  </si>
  <si>
    <t>http://www.turbocupones.com</t>
  </si>
  <si>
    <t>e8c487c3-6f50-b907-ea1c-b2e3136e703d</t>
  </si>
  <si>
    <t>Turbodealer</t>
  </si>
  <si>
    <t>http://turbodealer.ru/</t>
  </si>
  <si>
    <t>bc5e0907-724a-6d7d-2eed-cb0dbfc7509d</t>
  </si>
  <si>
    <t>TurboEssays</t>
  </si>
  <si>
    <t>http://turboessays.co.uk/</t>
  </si>
  <si>
    <t>2599f726-26dd-889a-b0ea-01ad6eb8b000</t>
  </si>
  <si>
    <t>TurboGEN</t>
  </si>
  <si>
    <t>http://turbogen-tech.com</t>
  </si>
  <si>
    <t>0c12b303-e2a4-e184-647b-3fa1261005a1</t>
  </si>
  <si>
    <t>TurboHeads</t>
  </si>
  <si>
    <t>http://turboheads.by/</t>
  </si>
  <si>
    <t>f8293212-ae8d-a3dc-facb-8aff7ff7d999</t>
  </si>
  <si>
    <t>TurboLinux</t>
  </si>
  <si>
    <t>http://www.turbolinux.com/</t>
  </si>
  <si>
    <t>5bb859fd-48d0-9b09-dff6-c6c13fa96af6</t>
  </si>
  <si>
    <t>Turbomach</t>
  </si>
  <si>
    <t>http://www.turbomach.com</t>
  </si>
  <si>
    <t>640b231c-4b02-45f6-68e9-df44266b3dfd</t>
  </si>
  <si>
    <t>Turbomilk</t>
  </si>
  <si>
    <t>http://turbomilk.com</t>
  </si>
  <si>
    <t>c9845e40-3feb-78fe-4e84-377d79c1758f</t>
  </si>
  <si>
    <t>TurboMonitor</t>
  </si>
  <si>
    <t>http://turbomonitor.com/</t>
  </si>
  <si>
    <t>b1a96c89-447b-ae8a-118c-bb9324f81cb9</t>
  </si>
  <si>
    <t>Turbonomic</t>
  </si>
  <si>
    <t>http://turbonomic.com</t>
  </si>
  <si>
    <t>1b3e94ef-cf62-e675-4ecf-1d7026cdbadb</t>
  </si>
  <si>
    <t>TurboPatent</t>
  </si>
  <si>
    <t>http://turbopatent.com/</t>
  </si>
  <si>
    <t>c4773f6a-8f44-cd78-d927-64699c1e13a7</t>
  </si>
  <si>
    <t>TurboProject</t>
  </si>
  <si>
    <t>http://www.turboproject.com</t>
  </si>
  <si>
    <t>9b6384ce-018d-6d8c-9bf3-0cce35ca8005</t>
  </si>
  <si>
    <t>Turbopt Ultra</t>
  </si>
  <si>
    <t>http://www.turbopt.com</t>
  </si>
  <si>
    <t>32e40d73-c9fe-52fa-a46c-69a9bf728084</t>
  </si>
  <si>
    <t>Turbopump</t>
  </si>
  <si>
    <t>http://www.turbopump.fi/</t>
  </si>
  <si>
    <t>6c18e8b2-b87e-feb3-3b86-9d6b13a494fa</t>
  </si>
  <si>
    <t>TurboPUP</t>
  </si>
  <si>
    <t>http://www.turbopup.com/</t>
  </si>
  <si>
    <t>f2dd999d-45fb-3695-872a-dee24f94d820</t>
  </si>
  <si>
    <t>TurboRater</t>
  </si>
  <si>
    <t>http://turborater.com/products/rating</t>
  </si>
  <si>
    <t>3a2dbf77-2381-9415-c018-2cf6f1a24b7c</t>
  </si>
  <si>
    <t>TurboRETS</t>
  </si>
  <si>
    <t>http://www.turborets.com</t>
  </si>
  <si>
    <t>c2183f41-e619-abe8-dae9-9a1d480e788d</t>
  </si>
  <si>
    <t>Turborilla</t>
  </si>
  <si>
    <t>http://www.turborilla.com</t>
  </si>
  <si>
    <t>ea6b69c9-a5f5-ef6b-7946-3e2f16056974</t>
  </si>
  <si>
    <t>TurboRoster</t>
  </si>
  <si>
    <t>http://www.turboroster.com</t>
  </si>
  <si>
    <t>65cea623-dd09-c352-e5ec-c9734e0fce96</t>
  </si>
  <si>
    <t>turboSMTP</t>
  </si>
  <si>
    <t>http://www.serversmtp.com</t>
  </si>
  <si>
    <t>b4f471ca-ff3f-481d-ea62-c70c368fd6fd</t>
  </si>
  <si>
    <t>TurboSquid</t>
  </si>
  <si>
    <t>http://www.turbosquid.com</t>
  </si>
  <si>
    <t>e8a3816c-f219-cab0-7a90-3c86e5d63eb5</t>
  </si>
  <si>
    <t>TurboStor, Inc.</t>
  </si>
  <si>
    <t>http://www.turbostor.com</t>
  </si>
  <si>
    <t>9eb2cdd0-3046-c733-69da-8f54fe30a7f2</t>
  </si>
  <si>
    <t>TurboTax</t>
  </si>
  <si>
    <t>https://www.turbotax.com</t>
  </si>
  <si>
    <t>28ff9f18-1d53-770a-76ee-549a24c7adbe</t>
  </si>
  <si>
    <t>TurboTranslations</t>
  </si>
  <si>
    <t>http://turbotranslations.com</t>
  </si>
  <si>
    <t>892412ec-18f7-b663-63d6-c97b5a81b63b</t>
  </si>
  <si>
    <t>Turbotrip.com</t>
  </si>
  <si>
    <t>https://www.roomfinders.com</t>
  </si>
  <si>
    <t>e534e7b1-f233-7172-0ff1-763c3d553713</t>
  </si>
  <si>
    <t>TurboVote</t>
  </si>
  <si>
    <t>https://turbovote.org/register</t>
  </si>
  <si>
    <t>276ee215-0db6-1cf9-fbca-f347badf1713</t>
  </si>
  <si>
    <t>Turboworks Ltd</t>
  </si>
  <si>
    <t>http://www.turboworks.co.uk</t>
  </si>
  <si>
    <t>d0bf61bb-e895-6c37-8fb3-ea3c398242ab</t>
  </si>
  <si>
    <t>TurboYourPC</t>
  </si>
  <si>
    <t>http://www.turboyourpc.com/</t>
  </si>
  <si>
    <t>3ca89b4b-f231-649b-50a8-acce38b9d1fa</t>
  </si>
  <si>
    <t>Turbulent</t>
  </si>
  <si>
    <t>http://turbulent.be/</t>
  </si>
  <si>
    <t>c80e6423-e962-5f8b-dc70-24367aaa74f8</t>
  </si>
  <si>
    <t>http://www.turbulent.be/</t>
  </si>
  <si>
    <t>a3b836d7-122a-f1ec-51dc-af86215fb28b</t>
  </si>
  <si>
    <t>Turbulent Energy</t>
  </si>
  <si>
    <t>http://turbulentenergy.com/</t>
  </si>
  <si>
    <t>1876f370-9c9c-0375-c280-92132155c25c</t>
  </si>
  <si>
    <t>Turbulenz</t>
  </si>
  <si>
    <t>http://ga.me</t>
  </si>
  <si>
    <t>dad15fbc-a8a2-41ba-08d2-4b78546a008b</t>
  </si>
  <si>
    <t>Turbup</t>
  </si>
  <si>
    <t>http://turbup.com</t>
  </si>
  <si>
    <t>da1baea0-fde3-7fe9-4cff-7b0f070c06b1</t>
  </si>
  <si>
    <t>Turck</t>
  </si>
  <si>
    <t>http://turck.com</t>
  </si>
  <si>
    <t>282e02a8-b6e4-6e0b-d239-41ec75d33c7e</t>
  </si>
  <si>
    <t>Turenne Capital</t>
  </si>
  <si>
    <t>http://www.turennecapital.com</t>
  </si>
  <si>
    <t>10374a4b-eff8-9c58-dcec-ab18a74d26b0</t>
  </si>
  <si>
    <t>Turenne Capital Partenaires</t>
  </si>
  <si>
    <t>63096bc8-acc5-f257-317a-ea15e03ae46c</t>
  </si>
  <si>
    <t>Turenne Investissement</t>
  </si>
  <si>
    <t>http://www.turenne-investissement.com</t>
  </si>
  <si>
    <t>661b2153-87cf-49ac-f626-1bc372672e08</t>
  </si>
  <si>
    <t>TUREUS</t>
  </si>
  <si>
    <t>http://www.tureus.com</t>
  </si>
  <si>
    <t>6c24cd8a-8597-a98e-3b50-caf9cee46b2c</t>
  </si>
  <si>
    <t>Turf &amp; Recreation Publishing</t>
  </si>
  <si>
    <t>http://www.turfandrec.com/</t>
  </si>
  <si>
    <t>d675f34e-27c2-5568-1061-84985e7b4607</t>
  </si>
  <si>
    <t>Turf Assistant</t>
  </si>
  <si>
    <t>http://www.turfassistant.com</t>
  </si>
  <si>
    <t>5dff7b04-16b8-2ff8-bc6a-7e3c7ec56f1d</t>
  </si>
  <si>
    <t>Turf Equipment and Supply Company</t>
  </si>
  <si>
    <t>http://www.turf-equipment.com/</t>
  </si>
  <si>
    <t>1e529555-6952-0ffe-9c0c-c66e9294376a</t>
  </si>
  <si>
    <t>Turf Geography Club</t>
  </si>
  <si>
    <t>http://www.turfgeographyclub.com</t>
  </si>
  <si>
    <t>13b55c24-e8b1-5963-6386-8b897059a879</t>
  </si>
  <si>
    <t>Turf Grow</t>
  </si>
  <si>
    <t>http://www.turfgrow.com</t>
  </si>
  <si>
    <t>f336c9fa-bd6b-2010-8950-9eeb33ffea72</t>
  </si>
  <si>
    <t>Turfcare Group</t>
  </si>
  <si>
    <t>http://turfcare.eu</t>
  </si>
  <si>
    <t>4a13c0d0-aeee-ee6b-13a4-1e570b9c1ea9</t>
  </si>
  <si>
    <t>Turfly</t>
  </si>
  <si>
    <t>http://turf.ly/</t>
  </si>
  <si>
    <t>12c1a9ff-010f-1036-39f7-21287564559e</t>
  </si>
  <si>
    <t>Turgame Oyun Hizmetleri Ltd. ÌÉå_ti.</t>
  </si>
  <si>
    <t>http://www.turgame.com</t>
  </si>
  <si>
    <t>cb52d1f0-d2c8-87b0-1a94-001544f08d0c</t>
  </si>
  <si>
    <t>Turgezgini</t>
  </si>
  <si>
    <t>http://www.turgezgini.com</t>
  </si>
  <si>
    <t>01da5612-90e7-9023-224e-9165ca1c17c4</t>
  </si>
  <si>
    <t>Turgs Software</t>
  </si>
  <si>
    <t>http://turgs.com/</t>
  </si>
  <si>
    <t>bad387dc-a7cf-4eab-b153-200e2dd18522</t>
  </si>
  <si>
    <t>Turi</t>
  </si>
  <si>
    <t>https://turi.com</t>
  </si>
  <si>
    <t>9b670dbf-f15f-a30a-11dc-9d1d69e9e7e2</t>
  </si>
  <si>
    <t>Turiba University</t>
  </si>
  <si>
    <t>http://www.turiba.lv/</t>
  </si>
  <si>
    <t>dc35a780-00b1-9614-c8aa-f2beff7f267d</t>
  </si>
  <si>
    <t>Turicum Private Bank</t>
  </si>
  <si>
    <t>http://www.turicum.com</t>
  </si>
  <si>
    <t>67530092-ebac-f483-38f3-0c99b5e68d43</t>
  </si>
  <si>
    <t>Turin Networks</t>
  </si>
  <si>
    <t>http://www.turinnetworks.com</t>
  </si>
  <si>
    <t>aee97cc2-9286-d973-9b49-4d2a367dfc33</t>
  </si>
  <si>
    <t>Turing Analytics</t>
  </si>
  <si>
    <t>https://turingiq.com</t>
  </si>
  <si>
    <t>b8fa40fc-bd49-e32d-4c0d-eaa08b7374e9</t>
  </si>
  <si>
    <t>Turing Data</t>
  </si>
  <si>
    <t>http://www.turingdata.com</t>
  </si>
  <si>
    <t>d222deec-1d20-7976-0036-53ef1760105e</t>
  </si>
  <si>
    <t>Turing Enigma Machines LLC</t>
  </si>
  <si>
    <t>http://turingenigma.com</t>
  </si>
  <si>
    <t>de154530-01bd-b89d-5380-47789141cca8</t>
  </si>
  <si>
    <t>Turing Festival</t>
  </si>
  <si>
    <t>https://www.turingfest.com/</t>
  </si>
  <si>
    <t>2f032358-922c-78e0-0b2a-6b8215a7dbbb</t>
  </si>
  <si>
    <t>Turing Group</t>
  </si>
  <si>
    <t>http://turinggroup.com</t>
  </si>
  <si>
    <t>4cc86036-5cd4-c297-ab9a-cd5eee9cb45f</t>
  </si>
  <si>
    <t>Turing Inc.</t>
  </si>
  <si>
    <t>http://www.turingsolutions.com</t>
  </si>
  <si>
    <t>c3c4fd1b-f66c-f4ce-d448-54aacb0ab7b0</t>
  </si>
  <si>
    <t>Turing Institute</t>
  </si>
  <si>
    <t>http://www.turiot.com/our-courses</t>
  </si>
  <si>
    <t>ae862bba-a1e1-5163-4593-70759dda133d</t>
  </si>
  <si>
    <t>Turing Pharmaceuticals</t>
  </si>
  <si>
    <t>http://turingpharma.com/</t>
  </si>
  <si>
    <t>9a20e3db-e600-9ef3-648f-138dd98fc424</t>
  </si>
  <si>
    <t>Turing Phone</t>
  </si>
  <si>
    <t>http://www.turingphone.com/</t>
  </si>
  <si>
    <t>ccfe1c27-fb7f-32c5-6b83-146c1646dabe</t>
  </si>
  <si>
    <t>Turing Robot</t>
  </si>
  <si>
    <t>http://www.tuling123.com</t>
  </si>
  <si>
    <t>e196a62c-2dfe-5547-441c-eceb7fc9f1c2</t>
  </si>
  <si>
    <t>Turing Robotic</t>
  </si>
  <si>
    <t>http://turingri.com/</t>
  </si>
  <si>
    <t>9eb5fd51-3cd7-ac3d-118e-fa36100ddd50</t>
  </si>
  <si>
    <t>Turing School of Software &amp; Design</t>
  </si>
  <si>
    <t>http://turing.io/</t>
  </si>
  <si>
    <t>a0a65434-10a0-95c8-598e-61fccf6eb693</t>
  </si>
  <si>
    <t>Turing Studios</t>
  </si>
  <si>
    <t>http://turingstudios.com</t>
  </si>
  <si>
    <t>84dd5550-9ddd-04df-4c9a-19c8632ef969</t>
  </si>
  <si>
    <t>Turing Technology Services</t>
  </si>
  <si>
    <t>http://turingts.com</t>
  </si>
  <si>
    <t>eae8fb2f-5667-7a30-2db6-7e278efe3dd5</t>
  </si>
  <si>
    <t>Turing Video</t>
  </si>
  <si>
    <t>http://www.turingvideo.com/</t>
  </si>
  <si>
    <t>a545bc6c-8e21-7c51-b349-fed78089179c</t>
  </si>
  <si>
    <t>TuringSense</t>
  </si>
  <si>
    <t>http://www.turingsense.com/</t>
  </si>
  <si>
    <t>402fe90f-1362-26b3-b84c-a99e2a7abbec</t>
  </si>
  <si>
    <t>Turise.Me</t>
  </si>
  <si>
    <t>http://www.turise.me/</t>
  </si>
  <si>
    <t>50c5e2f2-4678-f26c-ba84-046db717cce0</t>
  </si>
  <si>
    <t>Turismo Capital</t>
  </si>
  <si>
    <t>http://www.turismocapital.pt</t>
  </si>
  <si>
    <t>f19ad917-3b72-8261-3fba-8e73dc422908</t>
  </si>
  <si>
    <t>Turismo de Portugal</t>
  </si>
  <si>
    <t>http://www.turismodeportugal.pt/</t>
  </si>
  <si>
    <t>df5d906c-61ab-4400-1364-4c0b19b0b322</t>
  </si>
  <si>
    <t>Turismo Dentale Magic Dent</t>
  </si>
  <si>
    <t>http://www.turismo-dentale-magicdent.it</t>
  </si>
  <si>
    <t>a52cbcaf-24e4-d804-6bf7-87c1a5da706d</t>
  </si>
  <si>
    <t>Turismo Travel</t>
  </si>
  <si>
    <t>https://www.turismo.io</t>
  </si>
  <si>
    <t>c0eb1256-74e8-5646-e7d8-f81438ff3f7a</t>
  </si>
  <si>
    <t>Turismocity</t>
  </si>
  <si>
    <t>http://www.turismocity.com</t>
  </si>
  <si>
    <t>a50dba35-061e-30be-a008-0ef7c25f53b0</t>
  </si>
  <si>
    <t>turisTEC</t>
  </si>
  <si>
    <t>http://www.turistec.org</t>
  </si>
  <si>
    <t>992174ea-6604-3ff5-66cd-9d71f05e9f72</t>
  </si>
  <si>
    <t>Turisticka Komora na Makedonija-TKM</t>
  </si>
  <si>
    <t>http://www.tkm.org.mk</t>
  </si>
  <si>
    <t>c782ab40-aa84-6397-bd71-e7d83c0dc349</t>
  </si>
  <si>
    <t>Turisys Technologies</t>
  </si>
  <si>
    <t>http://turisys.com</t>
  </si>
  <si>
    <t>85f93520-2329-8db0-2303-fc49e4139af6</t>
  </si>
  <si>
    <t>Turk Tuborg</t>
  </si>
  <si>
    <t>http://www.turktuborg.com.tr</t>
  </si>
  <si>
    <t>f34fcae7-4733-89a0-abc0-f561a072443f</t>
  </si>
  <si>
    <t>Turkana Basin Institute</t>
  </si>
  <si>
    <t>http://www.turkanabasin.org</t>
  </si>
  <si>
    <t>6bdbe96d-8c45-df1c-04ba-d9589db0d40c</t>
  </si>
  <si>
    <t>Turkcebilgi.com</t>
  </si>
  <si>
    <t>http://www.turkcebilgi.com</t>
  </si>
  <si>
    <t>b567cb62-93ed-1344-334c-6e45444fd401</t>
  </si>
  <si>
    <t>Turkcell</t>
  </si>
  <si>
    <t>http://www.turkcell.com.tr</t>
  </si>
  <si>
    <t>a9b465c7-e851-5ed7-f16f-c5978549f8a1</t>
  </si>
  <si>
    <t>TurkExim Company Directory</t>
  </si>
  <si>
    <t>http://www.ithalatihracat.biz/</t>
  </si>
  <si>
    <t>602901d7-1689-b74d-f94e-515dd1547e7c</t>
  </si>
  <si>
    <t>Turkey - Ministry of Science, Industry and Technology</t>
  </si>
  <si>
    <t>http://www.sanayi.gov.tr/</t>
  </si>
  <si>
    <t>9ef67356-b859-d6d6-c4ce-618c0cd81ae5</t>
  </si>
  <si>
    <t>Turkey Blocks</t>
  </si>
  <si>
    <t>https://turkeyblocks.org/</t>
  </si>
  <si>
    <t>aa1c033f-3095-7121-b8c9-0fd0fc19c48f</t>
  </si>
  <si>
    <t>Turkey Freelance</t>
  </si>
  <si>
    <t>http://www.turkeyfreelance.com</t>
  </si>
  <si>
    <t>ade624ab-34c9-c47a-fc0f-648744ac49e2</t>
  </si>
  <si>
    <t>Turkey Hill</t>
  </si>
  <si>
    <t>https://www.turkeyhill.com/</t>
  </si>
  <si>
    <t>1d40e0d0-5de1-68fe-8dce-cfb87967b1e2</t>
  </si>
  <si>
    <t>Turkey iResidence - Foreigner Residence Services</t>
  </si>
  <si>
    <t>http://residencepermitturkey.com</t>
  </si>
  <si>
    <t>a0c6c3f2-64b8-019d-d762-bcb38ad7ddf5</t>
  </si>
  <si>
    <t>Turkey Talent | A Job Search Portal in Turkey</t>
  </si>
  <si>
    <t>http://www.turkeytalent.com/</t>
  </si>
  <si>
    <t>34629010-ba48-fd35-4ab6-82684a3f582e</t>
  </si>
  <si>
    <t>Turki Almadhi</t>
  </si>
  <si>
    <t>http://www.turkialmadhi.com/</t>
  </si>
  <si>
    <t>4fcd1149-ded3-00b1-2990-81bc60518767</t>
  </si>
  <si>
    <t>Turkic Reserve System</t>
  </si>
  <si>
    <t>http://turkicreservesystem.org</t>
  </si>
  <si>
    <t>2936707a-1532-5b11-10a3-e12b07189722</t>
  </si>
  <si>
    <t>Turkington USA</t>
  </si>
  <si>
    <t>http://www.turkingtonusa.com</t>
  </si>
  <si>
    <t>fda75750-3fb1-a837-5fda-847acb2cdf01</t>
  </si>
  <si>
    <t>Turkish Airlines</t>
  </si>
  <si>
    <t>7c0efc3b-ec3a-90f6-c351-6d12d1b402a7</t>
  </si>
  <si>
    <t>Turkish American Business Connection Association</t>
  </si>
  <si>
    <t>ebb34240-a284-e3cf-6258-f6402e8f0e5f</t>
  </si>
  <si>
    <t>Turkish Business Angels Association</t>
  </si>
  <si>
    <t>https://melekyatirimcilardernegi.org/</t>
  </si>
  <si>
    <t>0474b512-17d5-f94b-0991-7e1f8a98448f</t>
  </si>
  <si>
    <t>Turkish Economic and Social Studies Foundation</t>
  </si>
  <si>
    <t>http://tesev.org.tr/tr/</t>
  </si>
  <si>
    <t>023c1fe6-04ea-5e98-62ae-9877600d4bb4</t>
  </si>
  <si>
    <t>Turkish OpenCourseWare Project</t>
  </si>
  <si>
    <t>https://ocw.mit.edu</t>
  </si>
  <si>
    <t>2f014594-9199-0243-70d2-2d9389774daa</t>
  </si>
  <si>
    <t>Turkish Properties</t>
  </si>
  <si>
    <t>http://buyturkishproperties.com</t>
  </si>
  <si>
    <t>cfd09f27-4969-ef01-ba75-bfa0744f0ad3</t>
  </si>
  <si>
    <t>Turkish Radio and Television Corporation</t>
  </si>
  <si>
    <t>http://www.trt.net.tr</t>
  </si>
  <si>
    <t>f45ef5fe-1c8e-c6ad-a00f-dcc16d808986</t>
  </si>
  <si>
    <t>Turkish RepRap</t>
  </si>
  <si>
    <t>https://www.turkishreprap.com/</t>
  </si>
  <si>
    <t>51f4764e-344d-50c4-af36-b6c4ea00ca01</t>
  </si>
  <si>
    <t>Turkish Women's International Network</t>
  </si>
  <si>
    <t>http://www.turkishwin.com</t>
  </si>
  <si>
    <t>b94eb814-1836-6fdd-4234-43b209753ca3</t>
  </si>
  <si>
    <t>Turkish-Property-World.com</t>
  </si>
  <si>
    <t>http://www.turkish-property-world.com</t>
  </si>
  <si>
    <t>3756d8e8-62c2-504b-d82c-7c245d2cbc7a</t>
  </si>
  <si>
    <t>TurkishExporter.Net</t>
  </si>
  <si>
    <t>http://turkishexporter.net/</t>
  </si>
  <si>
    <t>445149c0-b5a4-295b-f8a1-bfce258a33be</t>
  </si>
  <si>
    <t>TurkishParadise</t>
  </si>
  <si>
    <t>http://www.turkish-paradise.com</t>
  </si>
  <si>
    <t>cafb478d-6d7b-bf37-9dc3-72bb05619439</t>
  </si>
  <si>
    <t>Turkiye Teknoloji Gelistirme Vakfi</t>
  </si>
  <si>
    <t>http://www.ttgv.org.tr/en</t>
  </si>
  <si>
    <t>84eb7fd9-af9a-a975-60d3-99d28ea7f8b0</t>
  </si>
  <si>
    <t>TurkiyeF1.com</t>
  </si>
  <si>
    <t>http://www.turkiyef1.com/</t>
  </si>
  <si>
    <t>c3a82fdc-9364-4360-b7d6-7b22fea472b7</t>
  </si>
  <si>
    <t>Turkline</t>
  </si>
  <si>
    <t>http://www.turkline.com</t>
  </si>
  <si>
    <t>85d020be-87f0-c2eb-74cb-9bcb22f45c2d</t>
  </si>
  <si>
    <t>TurkNet</t>
  </si>
  <si>
    <t>http://www.turk.net</t>
  </si>
  <si>
    <t>e301d65d-c393-ce43-9f3f-8d24b85db97a</t>
  </si>
  <si>
    <t>TurkoGames</t>
  </si>
  <si>
    <t>http://turkogames.com/</t>
  </si>
  <si>
    <t>f7592106-422f-38cd-0583-08eaa25e803c</t>
  </si>
  <si>
    <t>Turksat A.S.</t>
  </si>
  <si>
    <t>http://www.turksat.com.tr/en</t>
  </si>
  <si>
    <t>73cfb476-a808-8359-5997-d3b440007458</t>
  </si>
  <si>
    <t>Turksportal</t>
  </si>
  <si>
    <t>http://www.turksportal.net/</t>
  </si>
  <si>
    <t>1c18cd66-d300-947c-9775-59ea7f959f33</t>
  </si>
  <si>
    <t>Turkstudent.net</t>
  </si>
  <si>
    <t>http://www.turkstudent.net</t>
  </si>
  <si>
    <t>f6e9040d-ace5-c751-1a6b-d0415bba90a4</t>
  </si>
  <si>
    <t>Turku Centre Ltd. (Tietokeskus)</t>
  </si>
  <si>
    <t>http://www.tietokeskus.com</t>
  </si>
  <si>
    <t>361b2a87-8698-d6a4-1033-49fc449df30d</t>
  </si>
  <si>
    <t>Turku School of Economics</t>
  </si>
  <si>
    <t>http://www.tse.fi</t>
  </si>
  <si>
    <t>f87d88b5-da4f-28cb-db72-0a4b382a2807</t>
  </si>
  <si>
    <t>Turku School of Economics / New Practice -course</t>
  </si>
  <si>
    <t>http://www.utu.fi</t>
  </si>
  <si>
    <t>d54cfe06-f02d-2252-9b87-e95be4ebfb6c</t>
  </si>
  <si>
    <t>Turku Science Park</t>
  </si>
  <si>
    <t>http://turkusciencepark.com</t>
  </si>
  <si>
    <t>530a7c00-2808-193b-f30b-0abd6a4c6a11</t>
  </si>
  <si>
    <t>Turku University of Applied Sciences</t>
  </si>
  <si>
    <t>http://www.turkuamk.fi</t>
  </si>
  <si>
    <t>42bf88b2-c9a6-8c40-1e0f-104644a055ed</t>
  </si>
  <si>
    <t>Turkuaz BiliÌÉåÙim</t>
  </si>
  <si>
    <t>http://www.technofoni.com</t>
  </si>
  <si>
    <t>f5133ad4-cb45-61eb-a8f1-000f02427ad8</t>
  </si>
  <si>
    <t>Turkuaz Capital</t>
  </si>
  <si>
    <t>http://www.turkuazcap.com</t>
  </si>
  <si>
    <t>ea3fe89b-eeca-81d8-ffac-0588b1fe0b54</t>
  </si>
  <si>
    <t>Turkuvaz Mobile</t>
  </si>
  <si>
    <t>http://www.radyoturkuvaz.com.tr</t>
  </si>
  <si>
    <t>05120a99-0239-bf0b-adc1-1e40ddd472f6</t>
  </si>
  <si>
    <t>Turkven Private Equity</t>
  </si>
  <si>
    <t>http://turkven.com/</t>
  </si>
  <si>
    <t>60d8d23a-2a20-9896-9a1d-acaf38c8ffcc</t>
  </si>
  <si>
    <t>Turkweb.tv</t>
  </si>
  <si>
    <t>http://www.turkweb.tv/</t>
  </si>
  <si>
    <t>a1deab36-5ff0-9e25-aea7-ff464185e03a</t>
  </si>
  <si>
    <t>Turl Book Limited</t>
  </si>
  <si>
    <t>http://www.turlbook.com/</t>
  </si>
  <si>
    <t>490fb19f-0e99-dfc5-d406-b5774ea978e6</t>
  </si>
  <si>
    <t>Turley, Hansen &amp; Rosasco, LLP</t>
  </si>
  <si>
    <t>https://www.911cancerclaim.com</t>
  </si>
  <si>
    <t>2dd4416d-ad92-c16c-4ae6-dd253149f4ec</t>
  </si>
  <si>
    <t>Turmeric Recipe</t>
  </si>
  <si>
    <t>https://healthcredit.xyz/5-simple-recipes-make-turmeric-drinks-easily/</t>
  </si>
  <si>
    <t>d6ac2b8c-fafd-556a-51c3-bdcbb795fd4b</t>
  </si>
  <si>
    <t>TurMS</t>
  </si>
  <si>
    <t>https://www.thebureaubelfast.com</t>
  </si>
  <si>
    <t>2fcb5978-8f30-563e-eb74-d0aa35138a6e</t>
  </si>
  <si>
    <t>Turn</t>
  </si>
  <si>
    <t>http://www.turn.com</t>
  </si>
  <si>
    <t>da6b35ff-b51a-b172-0ed2-e628ad0d150d</t>
  </si>
  <si>
    <t>TURN - The Utility Reform Network</t>
  </si>
  <si>
    <t>http://turn.org/</t>
  </si>
  <si>
    <t>44a87545-62e5-d6c2-4e9f-cd2481779983</t>
  </si>
  <si>
    <t>Turn 10 Studios</t>
  </si>
  <si>
    <t>http://www.forzamotorsport.net/en-us/turn10</t>
  </si>
  <si>
    <t>1c259d53-751e-e585-d322-a88e42b29bb8</t>
  </si>
  <si>
    <t>Turn App</t>
  </si>
  <si>
    <t>https://turnapp.co</t>
  </si>
  <si>
    <t>f668f13b-e279-5b9a-7aff-14c1dbe7eb50</t>
  </si>
  <si>
    <t>Turn It Around CIC</t>
  </si>
  <si>
    <t>http://www.turnitaround.org.uk/</t>
  </si>
  <si>
    <t>9399798f-3f88-7329-aaad-b7e451a3de90</t>
  </si>
  <si>
    <t>Turn It On</t>
  </si>
  <si>
    <t>https://www.turnon2fa.com/</t>
  </si>
  <si>
    <t>70876a33-2660-41ed-b2ac-69049a99727e</t>
  </si>
  <si>
    <t>Turn Off the Lights</t>
  </si>
  <si>
    <t>https://www.turnoffthelights.com</t>
  </si>
  <si>
    <t>41395518-6ef5-7e56-99f1-1a7d09239e8b</t>
  </si>
  <si>
    <t>TURN ON</t>
  </si>
  <si>
    <t>https://www.turn-on.de</t>
  </si>
  <si>
    <t>55c2923e-7cae-a1ff-1e11-2f3685a78a25</t>
  </si>
  <si>
    <t>Turn The Page Online Marketing</t>
  </si>
  <si>
    <t>http://www.turnthepage-onlinemarketing.com</t>
  </si>
  <si>
    <t>b7feccf5-16e4-19c1-5cf8-a2104bb7a869</t>
  </si>
  <si>
    <t>Turn Two Auto Care</t>
  </si>
  <si>
    <t>http://www.turntwoautocare.com</t>
  </si>
  <si>
    <t>b57626f6-dceb-4b2c-bed3-b84686a2a7af</t>
  </si>
  <si>
    <t>Turn-Link Electronic Co</t>
  </si>
  <si>
    <t>http://www.turn-link.com</t>
  </si>
  <si>
    <t>8ef03b1c-64ff-1d30-a778-bd919bb53ea1</t>
  </si>
  <si>
    <t>Turn/River Capital</t>
  </si>
  <si>
    <t>http://www.turnrivercapital.com/</t>
  </si>
  <si>
    <t>467b848c-759c-5582-afa5-28bc2e63c717</t>
  </si>
  <si>
    <t>Turn2me</t>
  </si>
  <si>
    <t>https://turn2me.org</t>
  </si>
  <si>
    <t>c8be14ec-6389-2703-37a5-7fdfce112efe</t>
  </si>
  <si>
    <t>Turn5 Inc.</t>
  </si>
  <si>
    <t>http://www.turn5.com/</t>
  </si>
  <si>
    <t>cf55a386-a8fb-e09d-9e96-7565d00899ff</t>
  </si>
  <si>
    <t>TURN8</t>
  </si>
  <si>
    <t>http://www.turn8.co/</t>
  </si>
  <si>
    <t>93f7adf2-7aa4-aa94-2093-0ed1c6bc2e9d</t>
  </si>
  <si>
    <t>Turn90</t>
  </si>
  <si>
    <t>http://www.turn90.com</t>
  </si>
  <si>
    <t>1ed7afe1-221e-3499-bd60-03436ef2d34f</t>
  </si>
  <si>
    <t>Turna</t>
  </si>
  <si>
    <t>https://www.turna.com/</t>
  </si>
  <si>
    <t>45232d6a-1642-dffc-7549-b7913946ec8e</t>
  </si>
  <si>
    <t>Turna TasarÌãå±m</t>
  </si>
  <si>
    <t>http://www.turnatasarim.com/</t>
  </si>
  <si>
    <t>c911d583-49f4-c9ca-0d20-5979cf3e02a0</t>
  </si>
  <si>
    <t>Turnaround Group, LLC.</t>
  </si>
  <si>
    <t>http://www.turnaroundgroup.com</t>
  </si>
  <si>
    <t>9d7ba859-ffe1-89c8-237c-b5df7f98c672</t>
  </si>
  <si>
    <t>Turnaround Innovision</t>
  </si>
  <si>
    <t>http://flipxi.in/web</t>
  </si>
  <si>
    <t>33ed76cf-fda8-6643-5058-fdd9b4551502</t>
  </si>
  <si>
    <t>Turnaround Management Association</t>
  </si>
  <si>
    <t>https://turnaround.org/</t>
  </si>
  <si>
    <t>465430f0-38f2-a58a-dfb2-4301c6a3947d</t>
  </si>
  <si>
    <t>Turnaround Managers Inc</t>
  </si>
  <si>
    <t>https://turnaround.org</t>
  </si>
  <si>
    <t>b068979f-1870-2035-4318-5806c61a614c</t>
  </si>
  <si>
    <t>Turnaxis</t>
  </si>
  <si>
    <t>http://turnaxis.com/</t>
  </si>
  <si>
    <t>e2388ee7-7633-602d-c49a-3b412f80881d</t>
  </si>
  <si>
    <t>Turnberry Associates</t>
  </si>
  <si>
    <t>https://www.turnberry.com</t>
  </si>
  <si>
    <t>cd13ecb3-3d9a-4318-65f5-d19fea6341c4</t>
  </si>
  <si>
    <t>Turnberry Innovations</t>
  </si>
  <si>
    <t>http://www.exploreturnberry.com</t>
  </si>
  <si>
    <t>54fb2002-89d7-6168-7506-02f7701c9e37</t>
  </si>
  <si>
    <t>Turnberry International Realty</t>
  </si>
  <si>
    <t>http://turnberryrealty.com</t>
  </si>
  <si>
    <t>5799c6c4-e7bc-8cc1-c633-4fc641cdaa34</t>
  </si>
  <si>
    <t>Turnberry Solutions</t>
  </si>
  <si>
    <t>http://turnberrysolutions.com</t>
  </si>
  <si>
    <t>999534f8-4cf2-c86f-34e0-5b4fa39ced36</t>
  </si>
  <si>
    <t>Turnbridge Capital</t>
  </si>
  <si>
    <t>http://www.turnbridgecapital.com/</t>
  </si>
  <si>
    <t>a5ab8c48-66ea-3036-166e-4e98e0101748</t>
  </si>
  <si>
    <t>Turnbull &amp; Asser</t>
  </si>
  <si>
    <t>http://www.turnbullandasser.co.uk/</t>
  </si>
  <si>
    <t>914dd5b3-5c25-30a7-5024-2df876a8c3b3</t>
  </si>
  <si>
    <t>Turncircles</t>
  </si>
  <si>
    <t>http://turncircles.com/</t>
  </si>
  <si>
    <t>c8756e31-0fa2-14bd-294b-add7e3d66b02</t>
  </si>
  <si>
    <t>TurnCommerce, Inc.</t>
  </si>
  <si>
    <t>http://www.turncommerce.com/</t>
  </si>
  <si>
    <t>74d26060-293c-6d7c-7ee1-42d494848add</t>
  </si>
  <si>
    <t>Turned On Digital</t>
  </si>
  <si>
    <t>http://www.turnedondigital.com</t>
  </si>
  <si>
    <t>d0ad3a65-2dc3-deae-d13e-00bce491da91</t>
  </si>
  <si>
    <t>Turner Agassi</t>
  </si>
  <si>
    <t>http://www.turneragassi.com</t>
  </si>
  <si>
    <t>0b16c3b3-64a1-e965-9131-7070ddf9c1a3</t>
  </si>
  <si>
    <t>Turner Asia Pacific</t>
  </si>
  <si>
    <t>https://www.turner.com</t>
  </si>
  <si>
    <t>afdcdefb-a2ee-573f-f8e7-c05a019b7a7f</t>
  </si>
  <si>
    <t>Turner Associates</t>
  </si>
  <si>
    <t>http://www.turnerassociates.org.uk</t>
  </si>
  <si>
    <t>74f2e7d5-412e-2305-ded9-946728a6502a</t>
  </si>
  <si>
    <t>Turner Broadcasting</t>
  </si>
  <si>
    <t>http://www.turner.com</t>
  </si>
  <si>
    <t>4ea628d8-19b9-ae7f-0a09-3645ddfbc9db</t>
  </si>
  <si>
    <t>Turner Chiropractic and Wellness Center</t>
  </si>
  <si>
    <t>http://turnerchiro.com</t>
  </si>
  <si>
    <t>22d52464-50ea-d72f-6b21-b5c26402a589</t>
  </si>
  <si>
    <t>Turner Classic Movies</t>
  </si>
  <si>
    <t>http://www.tcm.com/</t>
  </si>
  <si>
    <t>c37a6b66-18d0-9939-9258-3d6636437c04</t>
  </si>
  <si>
    <t>Turner construction</t>
  </si>
  <si>
    <t>http://www.turnerconstruction.com</t>
  </si>
  <si>
    <t>705289bd-f4be-ff94-a6a0-d9430c41fba8</t>
  </si>
  <si>
    <t>Turner Duckworth</t>
  </si>
  <si>
    <t>http://www.turnerduckworth.com</t>
  </si>
  <si>
    <t>e03f1c0b-26b1-14aa-3030-d9aa5c4539dc</t>
  </si>
  <si>
    <t>Turner Enterprises, Inc.</t>
  </si>
  <si>
    <t>http://www.turnerenterprisesinc.com</t>
  </si>
  <si>
    <t>bf5c6fdb-a9d4-7fe6-cf03-b506ba356e4d</t>
  </si>
  <si>
    <t>Turner Fertilizers</t>
  </si>
  <si>
    <t>http://www.fertilizer-machine.net</t>
  </si>
  <si>
    <t>d05ab7a1-8dfe-d9fe-48bf-c5f710394676</t>
  </si>
  <si>
    <t>Turner Foundation</t>
  </si>
  <si>
    <t>http://www.turnerfoundation.org/</t>
  </si>
  <si>
    <t>f0973a51-4b40-6ff4-81f8-9073f5ae1181</t>
  </si>
  <si>
    <t>Turner Industries Group</t>
  </si>
  <si>
    <t>http://www.turner-industries.com/</t>
  </si>
  <si>
    <t>7d26a9e8-d35a-e3ea-1e7c-5c557594582b</t>
  </si>
  <si>
    <t>Turner Investments</t>
  </si>
  <si>
    <t>http://www.turnerinvestments.com/</t>
  </si>
  <si>
    <t>f085cd0b-6855-cb0f-d78f-3215e49eccb2</t>
  </si>
  <si>
    <t>Turner Job Corps Center</t>
  </si>
  <si>
    <t>http://turner.jobcorps.gov/home.aspx</t>
  </si>
  <si>
    <t>b1790852-4f49-336d-6585-0d4bacc61501</t>
  </si>
  <si>
    <t>Turner Little Ltd</t>
  </si>
  <si>
    <t>http://www.turnerlittle.com/</t>
  </si>
  <si>
    <t>9f0a883f-3ba2-bf7f-10fd-224f2e6f4de5</t>
  </si>
  <si>
    <t>Turner Motorsport</t>
  </si>
  <si>
    <t>http://www.turnermotorsport.com/</t>
  </si>
  <si>
    <t>3b4ba860-29db-1ea0-125a-5c85d560b912</t>
  </si>
  <si>
    <t>Turner News Group</t>
  </si>
  <si>
    <t>47f08ef2-0ea0-857b-9a5e-921a48eee87b</t>
  </si>
  <si>
    <t>Turner Powertrain Systems</t>
  </si>
  <si>
    <t>http://www.turner-powertrain.co.uk</t>
  </si>
  <si>
    <t>e4ebf529-4e00-7ffd-62e8-40a253ab1b47</t>
  </si>
  <si>
    <t>Turner Ridge Capital Management, L.P.</t>
  </si>
  <si>
    <t>http://trcmlp.com</t>
  </si>
  <si>
    <t>0013ffba-6b45-cf58-6f11-b5a57642d449</t>
  </si>
  <si>
    <t>Turner Sports</t>
  </si>
  <si>
    <t>https://www.turner.com/pressroom/united-states/turner-sports</t>
  </si>
  <si>
    <t>486c76d3-6fa2-c98c-cc59-ad0c44510bca</t>
  </si>
  <si>
    <t>Turner Studios</t>
  </si>
  <si>
    <t>http://turnerstudio.com.au</t>
  </si>
  <si>
    <t>7f740263-ba85-31b2-72ee-0c023abad46a</t>
  </si>
  <si>
    <t>Turners (Soham)</t>
  </si>
  <si>
    <t>http://www.turners-distribution.com/</t>
  </si>
  <si>
    <t>0b2a2fbf-6def-fabb-22e6-c0ca8bd4f450</t>
  </si>
  <si>
    <t>Turners Auctions Ltd</t>
  </si>
  <si>
    <t>http://www.turners.co.nz/</t>
  </si>
  <si>
    <t>b2e760f0-875d-c526-ddb5-e04118b0179a</t>
  </si>
  <si>
    <t>TurnerTrends</t>
  </si>
  <si>
    <t>https://www.turnertrends.com/</t>
  </si>
  <si>
    <t>62eea13e-56b8-0ce3-4590-8fdc2786166a</t>
  </si>
  <si>
    <t>Turnfitter</t>
  </si>
  <si>
    <t>http://www.turnfitter.com</t>
  </si>
  <si>
    <t>737636b9-bfc9-f606-ecd8-e62ef50f1e4e</t>
  </si>
  <si>
    <t>TurnHere, Inc.</t>
  </si>
  <si>
    <t>http://www.turnhere.com</t>
  </si>
  <si>
    <t>68cfa680-054d-6a91-de80-b29ff5410d3c</t>
  </si>
  <si>
    <t>TURNIERlive</t>
  </si>
  <si>
    <t>https://www.turnierlive.com</t>
  </si>
  <si>
    <t>fbf6b683-ec03-7c6e-d176-3c22a99071a2</t>
  </si>
  <si>
    <t>Turning Basin Capital Partners</t>
  </si>
  <si>
    <t>http://turningbasin.com</t>
  </si>
  <si>
    <t>c5131172-f512-f75b-712f-f2fa690e7646</t>
  </si>
  <si>
    <t>Turning Ideas Venture Partners</t>
  </si>
  <si>
    <t>http://turningideas.in/</t>
  </si>
  <si>
    <t>0668fb54-614d-544e-e889-531c82c3bf5f</t>
  </si>
  <si>
    <t>Turning Japanese</t>
  </si>
  <si>
    <t>http://www.turningjapanesemelbourne.com.au</t>
  </si>
  <si>
    <t>67cb84c6-996f-de6b-c2ea-18766461f755</t>
  </si>
  <si>
    <t>Turning Point</t>
  </si>
  <si>
    <t>http://turningpointuk.org</t>
  </si>
  <si>
    <t>7714af52-5200-db25-2850-9143dd8c9991</t>
  </si>
  <si>
    <t>http://www.tpaddictiontreatment.com/</t>
  </si>
  <si>
    <t>3cd09d39-6362-d42a-ed48-01ada92a8870</t>
  </si>
  <si>
    <t>Turning Point Brands</t>
  </si>
  <si>
    <t>http://www.turningpointbrands.com/</t>
  </si>
  <si>
    <t>29882700-88fd-060b-6fc1-38d9409fff97</t>
  </si>
  <si>
    <t>Turning Point Consulting</t>
  </si>
  <si>
    <t>http://www.turning-point.com</t>
  </si>
  <si>
    <t>7ee16cd1-bc4b-cbc8-bae7-5ad103ed4e18</t>
  </si>
  <si>
    <t>Turning Point Ministries</t>
  </si>
  <si>
    <t>http://www.davidjeremiah.org</t>
  </si>
  <si>
    <t>cbc02908-220b-062c-23e0-d700fa238b2e</t>
  </si>
  <si>
    <t>Turning Point Recovery Center</t>
  </si>
  <si>
    <t>http://www.turningpointrc.com</t>
  </si>
  <si>
    <t>9331f2db-75f3-5efc-94ea-17b10cba0d9b</t>
  </si>
  <si>
    <t>Turning Ranch</t>
  </si>
  <si>
    <t>http://www.trhomeopathic.us</t>
  </si>
  <si>
    <t>4a3cc2cc-2811-f1f2-3134-5dbb3220e6ba</t>
  </si>
  <si>
    <t>Turning Stone Resort Casino</t>
  </si>
  <si>
    <t>http://www.turningstone.com/</t>
  </si>
  <si>
    <t>903768ba-8bdd-c295-87e8-5de0f6c10614</t>
  </si>
  <si>
    <t>Turning Technologies</t>
  </si>
  <si>
    <t>http://www.turningtechnologies.com</t>
  </si>
  <si>
    <t>ac1b2681-d301-d1c7-8999-72df36e1622a</t>
  </si>
  <si>
    <t>Turning Technologies, India</t>
  </si>
  <si>
    <t>http://www.eassessment.in/turning-technologies.html</t>
  </si>
  <si>
    <t>7980d9fd-8938-9d72-a6dc-207af9c6f1c2</t>
  </si>
  <si>
    <t>Turning the Corner LLC</t>
  </si>
  <si>
    <t>http://turningthecornerllc.com</t>
  </si>
  <si>
    <t>7076b65c-2c48-6f2e-026b-e2a90721c731</t>
  </si>
  <si>
    <t>Turning Vibes</t>
  </si>
  <si>
    <t>http://www.turningvibes.com/</t>
  </si>
  <si>
    <t>d3aeeadb-0357-b1b4-e748-22a75a2260b5</t>
  </si>
  <si>
    <t>TurningArt</t>
  </si>
  <si>
    <t>http://www.turningart.com</t>
  </si>
  <si>
    <t>7c92efdb-31c7-b77a-7cdb-62aa4256958a</t>
  </si>
  <si>
    <t>TurningIdeas Ventures</t>
  </si>
  <si>
    <t>http://www.turningideas.com</t>
  </si>
  <si>
    <t>b4e5356e-44b3-d85f-86f7-77649e79ac05</t>
  </si>
  <si>
    <t>TurningPoint</t>
  </si>
  <si>
    <t>http://www.turningpoint-healthcare.com/</t>
  </si>
  <si>
    <t>2510f953-5ccf-b4ba-8676-38388e60becb</t>
  </si>
  <si>
    <t>Turnitin</t>
  </si>
  <si>
    <t>http://www.turnitin.com/</t>
  </si>
  <si>
    <t>d5bacab6-99cf-8530-75e9-42dd5f5256c3</t>
  </si>
  <si>
    <t>Turnium Technoloies Ltd</t>
  </si>
  <si>
    <t>http://turnium.com</t>
  </si>
  <si>
    <t>20fbfa60-6258-3eeb-49e7-22bb4758d5de</t>
  </si>
  <si>
    <t>Turnkey Consulting</t>
  </si>
  <si>
    <t>http://www.turnkeyconsulting.com/</t>
  </si>
  <si>
    <t>b307b4d0-76c8-ba9b-cfe1-329eb65c866c</t>
  </si>
  <si>
    <t>Turnkey Financial MGMT, LLC</t>
  </si>
  <si>
    <t>http://www.myturnkeyfinancial.com</t>
  </si>
  <si>
    <t>59929094-4345-43c4-bf46-777b71ecfc5f</t>
  </si>
  <si>
    <t>TurnKey GNU/Linux</t>
  </si>
  <si>
    <t>http://www.turnkeylinux.org/</t>
  </si>
  <si>
    <t>6331cb60-8125-a032-6822-bff876c81082</t>
  </si>
  <si>
    <t>Turnkey Health</t>
  </si>
  <si>
    <t>http://www.turn-keyhealth.com</t>
  </si>
  <si>
    <t>67210ecf-e2e3-f42b-d0bc-4b0112b63f63</t>
  </si>
  <si>
    <t>Turnkey Lender</t>
  </si>
  <si>
    <t>http://www.turnkey-lender.com</t>
  </si>
  <si>
    <t>99ec5101-27de-3f46-013b-7b4142bf9bb5</t>
  </si>
  <si>
    <t>Turnkey PR Boost</t>
  </si>
  <si>
    <t>http://toplevelpr.co</t>
  </si>
  <si>
    <t>3295d5f9-6527-73bf-0f5f-908269065cc3</t>
  </si>
  <si>
    <t>Turnkey School</t>
  </si>
  <si>
    <t>http://www.turnkeyschool.com</t>
  </si>
  <si>
    <t>ab0c3626-c4d2-a6ca-f6b4-256cb2c77a5a</t>
  </si>
  <si>
    <t>TurnKey Solutions</t>
  </si>
  <si>
    <t>http://www.turnkeysolutions.com</t>
  </si>
  <si>
    <t>3ef188d9-e916-c630-eebe-7dbabecd7759</t>
  </si>
  <si>
    <t>Turnkey Sportsbook Software</t>
  </si>
  <si>
    <t>http://www.turnkey-sportsbook-software.com/</t>
  </si>
  <si>
    <t>c21b0a84-41eb-90e3-eed2-440122d0eb6d</t>
  </si>
  <si>
    <t>TurnKey Vacation Rentals</t>
  </si>
  <si>
    <t>http://turnkeyvr.com</t>
  </si>
  <si>
    <t>8233a85f-919b-29db-6ea3-90133290b64c</t>
  </si>
  <si>
    <t>Turnkey Web Tools</t>
  </si>
  <si>
    <t>http://www.turnkeywebtools.com/</t>
  </si>
  <si>
    <t>bd32ff16-ba3a-541d-504f-d22098a2aa7a</t>
  </si>
  <si>
    <t>TurnkeyE</t>
  </si>
  <si>
    <t>http://astrio.net</t>
  </si>
  <si>
    <t>7c9e0097-0b42-e06f-6be2-7e42b6c678d9</t>
  </si>
  <si>
    <t>TurnKeyHome.com a div of Creative Horizons, Inc.</t>
  </si>
  <si>
    <t>http://www.turnkeyhome.com/</t>
  </si>
  <si>
    <t>a51b121e-ea56-bfaa-03c0-26435b4a55e1</t>
  </si>
  <si>
    <t>TurnkeyRocket.Com</t>
  </si>
  <si>
    <t>http://turnkeyrocket.com</t>
  </si>
  <si>
    <t>8a63a08a-2f69-2bdd-8bc3-8a05d86075bc</t>
  </si>
  <si>
    <t>TurnkeyShop</t>
  </si>
  <si>
    <t>http://turnkeyshop.com</t>
  </si>
  <si>
    <t>e12d9d60-eb40-145c-6ad4-cebf3715bbc8</t>
  </si>
  <si>
    <t>TurnkeyWebsiteHub.com</t>
  </si>
  <si>
    <t>https://turnkeywebsitehub.com/</t>
  </si>
  <si>
    <t>471ce3a0-d342-555e-490e-a1c2a4b80e98</t>
  </si>
  <si>
    <t>TurnKii</t>
  </si>
  <si>
    <t>http://www.turnkii.com/</t>
  </si>
  <si>
    <t>84e39297-9bf9-1429-1234-fddaf2b7b86f</t>
  </si>
  <si>
    <t>TurnMeOn</t>
  </si>
  <si>
    <t>http://www.lovenuts.co</t>
  </si>
  <si>
    <t>377842c0-4c33-3cb0-75fe-93bee258ef8a</t>
  </si>
  <si>
    <t>TurnMill</t>
  </si>
  <si>
    <t>http://www.turnmillnyc.com</t>
  </si>
  <si>
    <t>476f270f-082c-8215-646a-f5ebe4b0c464</t>
  </si>
  <si>
    <t>TurnMVP</t>
  </si>
  <si>
    <t>https://www.turnmvp.com</t>
  </si>
  <si>
    <t>15f2d69a-d627-5014-792e-8fae11630803</t>
  </si>
  <si>
    <t>Turnout</t>
  </si>
  <si>
    <t>https://www.hypelabs.org</t>
  </si>
  <si>
    <t>b11a26a0-033a-6975-2c1e-d4c71036874e</t>
  </si>
  <si>
    <t>Turnout.ai</t>
  </si>
  <si>
    <t>http://www.mayv.in/</t>
  </si>
  <si>
    <t>fba346a2-0b60-b9c5-f1cf-12abfd267151</t>
  </si>
  <si>
    <t>TurnoutNow</t>
  </si>
  <si>
    <t>http://turnoutnow.com</t>
  </si>
  <si>
    <t>38812ab0-244a-e5d3-63fa-3f05d441798a</t>
  </si>
  <si>
    <t>Turnover</t>
  </si>
  <si>
    <t>http://www.turnoverweb.com</t>
  </si>
  <si>
    <t>96155b8b-fcbd-ba50-6bbd-4d1b040ca72a</t>
  </si>
  <si>
    <t>Turnpike Global Technologies</t>
  </si>
  <si>
    <t>http://www.turnpikeglobal.com</t>
  </si>
  <si>
    <t>4d33a7ab-f843-871e-4eb4-2fb5f3ad432a</t>
  </si>
  <si>
    <t>Turnpike Labs Inc</t>
  </si>
  <si>
    <t>http://www.turnpikelabs.com</t>
  </si>
  <si>
    <t>bdfde1b6-15b0-a580-64ee-14211a7533bd</t>
  </si>
  <si>
    <t>TurnPoint</t>
  </si>
  <si>
    <t>http://turnpoint.io</t>
  </si>
  <si>
    <t>36511a54-53a8-fb4d-095f-79c93cf5cc60</t>
  </si>
  <si>
    <t>Turnpoint Medical Devices</t>
  </si>
  <si>
    <t>http://www.turnpoint.com/</t>
  </si>
  <si>
    <t>03489266-948e-ed80-0a42-45f2cca0a280</t>
  </si>
  <si>
    <t>Turnquist Partners Realtors, Inc.</t>
  </si>
  <si>
    <t>http://www.turnquistpartners.com</t>
  </si>
  <si>
    <t>6e731871-c4cb-5bf6-66c0-0c11f58146e0</t>
  </si>
  <si>
    <t>Turns of Phrase</t>
  </si>
  <si>
    <t>http://www.turnsofphrase.com</t>
  </si>
  <si>
    <t>9642db47-c602-ca50-8a1b-ff33cb5b4cf8</t>
  </si>
  <si>
    <t>Turnsmith</t>
  </si>
  <si>
    <t>http://www.turnsmith.com/</t>
  </si>
  <si>
    <t>15961d23-65aa-6990-7a19-579e9c90abe7</t>
  </si>
  <si>
    <t>Turnspace</t>
  </si>
  <si>
    <t>http://turnspace.com</t>
  </si>
  <si>
    <t>81bc6e0f-fc72-43fb-de2d-01863cc15459</t>
  </si>
  <si>
    <t>Turnspire Capital Partners</t>
  </si>
  <si>
    <t>http://turnspirecap.com/</t>
  </si>
  <si>
    <t>979a5e71-891c-1193-d387-d4715b46090e</t>
  </si>
  <si>
    <t>TurnStar</t>
  </si>
  <si>
    <t>http://turnstar.com/</t>
  </si>
  <si>
    <t>d4592d4b-2e22-39c2-36a1-d9734b37e678</t>
  </si>
  <si>
    <t>Turnstone</t>
  </si>
  <si>
    <t>http://myturnstone.com/</t>
  </si>
  <si>
    <t>76cc692c-6076-6a2e-f6ab-9d04bc06ccc4</t>
  </si>
  <si>
    <t>Turnstone Biologics</t>
  </si>
  <si>
    <t>http://www.turnstonebio.com/</t>
  </si>
  <si>
    <t>5cb3a0e9-830c-d276-fef0-27318028c091</t>
  </si>
  <si>
    <t>Turnstone Capital Management</t>
  </si>
  <si>
    <t>http://www.turnstonecapital.com</t>
  </si>
  <si>
    <t>8fb7cdc2-1ca0-d5a6-987e-80f6bd84c2a9</t>
  </si>
  <si>
    <t>Turnstone Systems</t>
  </si>
  <si>
    <t>http://myturnstone.com</t>
  </si>
  <si>
    <t>f8772faa-ee2c-3b69-2b9b-0ea715501e9e</t>
  </si>
  <si>
    <t>Turnstone Ventures</t>
  </si>
  <si>
    <t>http://www.turnstoneventures.com</t>
  </si>
  <si>
    <t>7f439f00-0120-2342-014b-fd5e4c2ebb52</t>
  </si>
  <si>
    <t>Turnstyle Cycle</t>
  </si>
  <si>
    <t>http://turnstylecycle.com</t>
  </si>
  <si>
    <t>263f1bc8-75cd-8140-878d-05ce30a79530</t>
  </si>
  <si>
    <t>Turnstyle Solutions</t>
  </si>
  <si>
    <t>http://getturnstyle.com</t>
  </si>
  <si>
    <t>a3c2e472-f846-9289-b557-6fd1a493b84f</t>
  </si>
  <si>
    <t>Turnstylish - Online Shopping for Women</t>
  </si>
  <si>
    <t>http://www.turnstylish.com/</t>
  </si>
  <si>
    <t>584961c7-9796-d90c-1d6c-67a68b42d68a</t>
  </si>
  <si>
    <t>Turntable Health</t>
  </si>
  <si>
    <t>http://www.turntablehealth.com/</t>
  </si>
  <si>
    <t>01b610d0-fe56-76f2-35b9-cd22c3087cc1</t>
  </si>
  <si>
    <t>Turntable Lab</t>
  </si>
  <si>
    <t>http://turntablelab.com/</t>
  </si>
  <si>
    <t>433610bf-0735-5b30-61db-ff120b4b8fa6</t>
  </si>
  <si>
    <t>turntable.fm</t>
  </si>
  <si>
    <t>http://turntable.fm</t>
  </si>
  <si>
    <t>d3dda2f0-51d7-b807-40a4-d98d76ca2659</t>
  </si>
  <si>
    <t>TurnTalk</t>
  </si>
  <si>
    <t>http://www.turntalk.com</t>
  </si>
  <si>
    <t>ca98e9f6-2485-d844-44d9-77365cb16cd0</t>
  </si>
  <si>
    <t>TurnTo Networks</t>
  </si>
  <si>
    <t>http://www.turntonetworks.com</t>
  </si>
  <si>
    <t>3f27b1a4-be55-bcae-fcfa-4f10257cbda6</t>
  </si>
  <si>
    <t>TurnToolApS</t>
  </si>
  <si>
    <t>http://www.turntool.com</t>
  </si>
  <si>
    <t>a18e8588-d6bb-8481-e1cf-b99b02bad193</t>
  </si>
  <si>
    <t>TurnToTech</t>
  </si>
  <si>
    <t>http://turntotech.io</t>
  </si>
  <si>
    <t>f27ae3ba-faa7-8779-5dbf-55b00cb4436a</t>
  </si>
  <si>
    <t>Turnturtle</t>
  </si>
  <si>
    <t>http://turnturtle.jp</t>
  </si>
  <si>
    <t>f163c1af-e790-23f5-8cfa-6f6083cb4b62</t>
  </si>
  <si>
    <t>Turnwasters</t>
  </si>
  <si>
    <t>http://turnwasters.com</t>
  </si>
  <si>
    <t>9edcd187-e2e7-eb94-7413-686410153d92</t>
  </si>
  <si>
    <t>Turnyp</t>
  </si>
  <si>
    <t>http://www.turnyp.com</t>
  </si>
  <si>
    <t>a9a50434-7d7b-71e9-62d2-cdf7aa9f6535</t>
  </si>
  <si>
    <t>Turo</t>
  </si>
  <si>
    <t>https://turo.com/</t>
  </si>
  <si>
    <t>65dee6dd-2184-ada1-f9a8-a6494e2928f4</t>
  </si>
  <si>
    <t>Turon Technologies</t>
  </si>
  <si>
    <t>http://turon.com/</t>
  </si>
  <si>
    <t>5b8e946a-d24e-fa5f-7a23-c7b0bdcf8cb7</t>
  </si>
  <si>
    <t>Turq Sport</t>
  </si>
  <si>
    <t>http://turqsport.com</t>
  </si>
  <si>
    <t>44484b8c-fb26-45ae-db66-474b80228ab2</t>
  </si>
  <si>
    <t>Turquoic</t>
  </si>
  <si>
    <t>http://turquoic.com/</t>
  </si>
  <si>
    <t>7fd0707f-e39d-5102-3f2b-b76d19aa523f</t>
  </si>
  <si>
    <t>Turquoise Capital Management</t>
  </si>
  <si>
    <t>http://turquoisemanagement.com/</t>
  </si>
  <si>
    <t>cc5f8d42-ca59-4c65-ae65-f6ce44ac61d7</t>
  </si>
  <si>
    <t>Turquoise International</t>
  </si>
  <si>
    <t>http://www.turquoiseintl.com</t>
  </si>
  <si>
    <t>64b88b36-0ac3-0ee5-fd48-d7499b8c8680</t>
  </si>
  <si>
    <t>Turquoise Jewellery - Naturally Crafted</t>
  </si>
  <si>
    <t>http://www.naturallycrafted.co.uk/jewellery/tibetan-turquoise-jewellery.html</t>
  </si>
  <si>
    <t>b9b832ff-1fbe-ca6b-7fb7-192df55d8c70</t>
  </si>
  <si>
    <t>Turquoise Tassel</t>
  </si>
  <si>
    <t>http://www.turquoisetassel.com</t>
  </si>
  <si>
    <t>130a4b78-cd5b-d1fe-251b-6e07c0a88faf</t>
  </si>
  <si>
    <t>Turrency</t>
  </si>
  <si>
    <t>http://www.turrency.com</t>
  </si>
  <si>
    <t>af9de157-ce74-7018-091d-92f7a25f7279</t>
  </si>
  <si>
    <t>Turrisio</t>
  </si>
  <si>
    <t>http://www.turrisio.com</t>
  </si>
  <si>
    <t>efeffb0c-6d86-1d17-ba47-0e6d76e12b3a</t>
  </si>
  <si>
    <t>Turronesydulces.com</t>
  </si>
  <si>
    <t>http://www.turronesydulces.com/</t>
  </si>
  <si>
    <t>ecbd85e0-39e1-2966-2912-166b79122fbe</t>
  </si>
  <si>
    <t>Tursiop Technologies</t>
  </si>
  <si>
    <t>http://www.tursiop.com/</t>
  </si>
  <si>
    <t>d33d643e-9d29-4186-d1dc-1e3c38da0fca</t>
  </si>
  <si>
    <t>Tursus Software</t>
  </si>
  <si>
    <t>https://www.tursus.com/</t>
  </si>
  <si>
    <t>d2a426b8-4be0-4100-c811-cc331b61491d</t>
  </si>
  <si>
    <t>Turtl</t>
  </si>
  <si>
    <t>https://turtl.co/</t>
  </si>
  <si>
    <t>26dfd5a8-36fc-7402-7973-173fabd70543</t>
  </si>
  <si>
    <t>Turtle Bay Dive Resort</t>
  </si>
  <si>
    <t>http://www.turtlebaydiveresort.com/</t>
  </si>
  <si>
    <t>4c8e0a72-a45f-4034-60e6-cec9d3ee18e4</t>
  </si>
  <si>
    <t>Turtle Bay NYC</t>
  </si>
  <si>
    <t>http://www.turtlebaynyc.com</t>
  </si>
  <si>
    <t>6983362f-3ef9-9f07-24a0-eddd44a01dd0</t>
  </si>
  <si>
    <t>Turtle Beach</t>
  </si>
  <si>
    <t>http://turtlebeach.com</t>
  </si>
  <si>
    <t>8e73ed8a-33cb-7043-e860-a55c4aa1bbf7</t>
  </si>
  <si>
    <t>Turtle Capital &amp; Investments</t>
  </si>
  <si>
    <t>http://turtle-capital.com/</t>
  </si>
  <si>
    <t>47aa4a9b-6179-79e5-6019-5f06ddb09a78</t>
  </si>
  <si>
    <t>Turtle Consulting Group</t>
  </si>
  <si>
    <t>http://www.turtleconsulting.com</t>
  </si>
  <si>
    <t>ea514312-1bff-8cb3-64ac-31d114125c83</t>
  </si>
  <si>
    <t>Turtle Cove Properties LLC</t>
  </si>
  <si>
    <t>https://www.turtlecoveproperties.com</t>
  </si>
  <si>
    <t>d6d2bd9c-7a05-ac17-db66-d238368d51dd</t>
  </si>
  <si>
    <t>Turtle Creek Apparel</t>
  </si>
  <si>
    <t>http://turtlecreekapparel.com.au</t>
  </si>
  <si>
    <t>4706dfe1-9637-d568-7c56-772988329fe8</t>
  </si>
  <si>
    <t>Turtle Entertainment</t>
  </si>
  <si>
    <t>http://www.turtle-entertainment.com</t>
  </si>
  <si>
    <t>0fc53930-6973-1b87-c343-69cee7936b81</t>
  </si>
  <si>
    <t>Turtle Mountain Community College</t>
  </si>
  <si>
    <t>http://www.turtle-mountain.cc.nd.us/</t>
  </si>
  <si>
    <t>452af760-811b-5af3-15f0-2335594699f8</t>
  </si>
  <si>
    <t>Turtle Pack</t>
  </si>
  <si>
    <t>https://www.turtlepack.com/</t>
  </si>
  <si>
    <t>433c0d7f-c6c8-8522-a3b5-dd93b20f5fbf</t>
  </si>
  <si>
    <t>turtle print consultants</t>
  </si>
  <si>
    <t>http://turtleprintconsultants.com/</t>
  </si>
  <si>
    <t>ff0ce0ad-b254-5f61-5e69-02f6d825b635</t>
  </si>
  <si>
    <t>Turtle Rabbit Travel</t>
  </si>
  <si>
    <t>http://www.turtlerabbittravel.com/</t>
  </si>
  <si>
    <t>8e2f57db-53b3-7dd3-ff6d-83f32e9d33fd</t>
  </si>
  <si>
    <t>Turtle Venture Consultants</t>
  </si>
  <si>
    <t>http://turtlevc.com/</t>
  </si>
  <si>
    <t>abd8deb1-85b0-61f0-abe3-9ac9a96e984e</t>
  </si>
  <si>
    <t>TurtleCell</t>
  </si>
  <si>
    <t>http://www.turtlecell.com</t>
  </si>
  <si>
    <t>5bbedbe4-a594-5341-2bc8-5211dc6a03f3</t>
  </si>
  <si>
    <t>Turtlemint</t>
  </si>
  <si>
    <t>https://www.turtlemint.com/</t>
  </si>
  <si>
    <t>932ef14a-ca78-5837-5696-10f3bf03b5a3</t>
  </si>
  <si>
    <t>Turtler GPS Limited</t>
  </si>
  <si>
    <t>https://turtler.io/</t>
  </si>
  <si>
    <t>64505e33-bcee-a494-9d2b-198fbe95d786</t>
  </si>
  <si>
    <t>TurtlShell</t>
  </si>
  <si>
    <t>https://turtlshell.com</t>
  </si>
  <si>
    <t>649134b5-3f8c-fd3e-5cc1-967575c48da4</t>
  </si>
  <si>
    <t>Turuncu Internet Solutions</t>
  </si>
  <si>
    <t>http://www.turuncuweb.net</t>
  </si>
  <si>
    <t>fa078325-9387-f4a3-627a-0d03d842f6df</t>
  </si>
  <si>
    <t>Turvasana</t>
  </si>
  <si>
    <t>http://turvasana.com</t>
  </si>
  <si>
    <t>b043bc88-effd-2670-de61-f1f830198ef3</t>
  </si>
  <si>
    <t>turvi</t>
  </si>
  <si>
    <t>https://turvitv.mobi</t>
  </si>
  <si>
    <t>0ea1155b-ea47-8bd0-e96f-94a7f20fa705</t>
  </si>
  <si>
    <t>Turvo</t>
  </si>
  <si>
    <t>https://www.turvo.com/</t>
  </si>
  <si>
    <t>ca265051-1c47-1fa8-47c9-f31685285732</t>
  </si>
  <si>
    <t>Tus Media</t>
  </si>
  <si>
    <t>http://www.tusmedia.com</t>
  </si>
  <si>
    <t>f1c9b8ae-a325-9fa3-7f4e-e8a192696425</t>
  </si>
  <si>
    <t>Tus multas</t>
  </si>
  <si>
    <t>http://www.tus-multas.es</t>
  </si>
  <si>
    <t>5681b926-91ac-1d63-52c5-6ab11c927186</t>
  </si>
  <si>
    <t>Tus reQRdos</t>
  </si>
  <si>
    <t>http://tusreqrdos.com</t>
  </si>
  <si>
    <t>2b37c109-63b4-859f-dca6-d18b71246cce</t>
  </si>
  <si>
    <t>Tusaar Corp</t>
  </si>
  <si>
    <t>http://tusaar.com</t>
  </si>
  <si>
    <t>5a658133-e432-183d-4fea-4ab21249b481</t>
  </si>
  <si>
    <t>Tuscaloosa Surgical Associates</t>
  </si>
  <si>
    <t>http://www.tuscaloosasurgery.com</t>
  </si>
  <si>
    <t>fb727b25-2f92-a355-6fb6-f2723bbe1012</t>
  </si>
  <si>
    <t>Tuscanbasins</t>
  </si>
  <si>
    <t>http://www.tuscanbasins.com</t>
  </si>
  <si>
    <t>7fa937b4-7971-374b-2924-15f18ae95e9b</t>
  </si>
  <si>
    <t>Tuscanery</t>
  </si>
  <si>
    <t>https://tuscanery.com/</t>
  </si>
  <si>
    <t>6db8322a-a964-066a-aeee-a69b2905208e</t>
  </si>
  <si>
    <t>Tuscany</t>
  </si>
  <si>
    <t>http://www.tuscanydrilling.com/</t>
  </si>
  <si>
    <t>af6d36af-1086-ab48-22a6-3dc1406ae9a4</t>
  </si>
  <si>
    <t>Tuscany 3D</t>
  </si>
  <si>
    <t>http://www.tuscany3d.com</t>
  </si>
  <si>
    <t>eef50bea-3475-6696-b5c1-e9cb5fddc299</t>
  </si>
  <si>
    <t>Tuscany Builders</t>
  </si>
  <si>
    <t>http://www.tuscanybuildersinc.com</t>
  </si>
  <si>
    <t>5df7bba9-802b-91ba-d9ca-7f346d9fa1ad</t>
  </si>
  <si>
    <t>Tuscany Design Automation</t>
  </si>
  <si>
    <t>http://tuscanyda.com</t>
  </si>
  <si>
    <t>676afe6b-c04a-b68b-72ff-127fa3adfc24</t>
  </si>
  <si>
    <t>Tuscany Events</t>
  </si>
  <si>
    <t>http://www.lovelytuscany.it</t>
  </si>
  <si>
    <t>a4722e94-02fb-2fbc-3755-d12fb92ee29e</t>
  </si>
  <si>
    <t>Tuscany Gardens</t>
  </si>
  <si>
    <t>http://www.tuscanygardens.net</t>
  </si>
  <si>
    <t>d60775bb-6581-2b90-fc3b-19f82663bd47</t>
  </si>
  <si>
    <t>Tuscany Imports</t>
  </si>
  <si>
    <t>http://tuscanyimport.us</t>
  </si>
  <si>
    <t>ec8ff170-df2b-c540-8533-686a0581dc6a</t>
  </si>
  <si>
    <t>tuscany networks</t>
  </si>
  <si>
    <t>http://www.tuscanynetworks.com</t>
  </si>
  <si>
    <t>a2c63c1c-9b73-e436-0a04-2d8568691a6a</t>
  </si>
  <si>
    <t>Tuscasasrurales</t>
  </si>
  <si>
    <t>http://www.tuscasasrurales.com</t>
  </si>
  <si>
    <t>c99679c0-73e1-e146-0906-29a79519aba5</t>
  </si>
  <si>
    <t>Tuscon University</t>
  </si>
  <si>
    <t>http://www.tusconuniversity.com/</t>
  </si>
  <si>
    <t>a2049ca5-c20b-3df4-4480-c9684de1caee</t>
  </si>
  <si>
    <t>Tuscor Lloyds</t>
  </si>
  <si>
    <t>http://www.tuscorlloyds.com</t>
  </si>
  <si>
    <t>7ccde9bf-a627-c936-43a4-cfe134a3b97c</t>
  </si>
  <si>
    <t>Tusculum College, Greenville</t>
  </si>
  <si>
    <t>http://www.tusculum.edu/</t>
  </si>
  <si>
    <t>2b9d0beb-e250-dfa8-8e79-938e297bd21c</t>
  </si>
  <si>
    <t>Tuse</t>
  </si>
  <si>
    <t>http://www.tuseapp.com</t>
  </si>
  <si>
    <t>759c8076-a637-48a7-ad6e-7d271f5427a4</t>
  </si>
  <si>
    <t>TusFlyers.es</t>
  </si>
  <si>
    <t>http://www.tusflyers.es</t>
  </si>
  <si>
    <t>8db22daf-27b4-af48-53a4-7f03dfad017b</t>
  </si>
  <si>
    <t>Tushaco Pumps Private Limited</t>
  </si>
  <si>
    <t>http://www.tushacopumps.com</t>
  </si>
  <si>
    <t>9744558e-560c-b952-5603-51c6bf3f63bd</t>
  </si>
  <si>
    <t>TuShare</t>
  </si>
  <si>
    <t>http://tushare.com</t>
  </si>
  <si>
    <t>12629dea-dc6a-c0db-2925-f9ba0d3d7ad9</t>
  </si>
  <si>
    <t>Tushaus Computer Services</t>
  </si>
  <si>
    <t>http://www.tushaus.com</t>
  </si>
  <si>
    <t>0038d6ba-a677-64b1-c20b-6e5bf3855483</t>
  </si>
  <si>
    <t>Tushky</t>
  </si>
  <si>
    <t>http://tushky.com</t>
  </si>
  <si>
    <t>e060aaaa-f9c5-a914-9283-336ba388737b</t>
  </si>
  <si>
    <t>TUSHY</t>
  </si>
  <si>
    <t>https://www.tushy.me/</t>
  </si>
  <si>
    <t>9d9237d3-8303-9a42-1fd0-6648105c026e</t>
  </si>
  <si>
    <t>TuSimple</t>
  </si>
  <si>
    <t>http://tusimple.ai/</t>
  </si>
  <si>
    <t>667be34f-381b-651d-8cbe-68c22bcf5deb</t>
  </si>
  <si>
    <t>Tusitala</t>
  </si>
  <si>
    <t>http://www.tusitalabooks.com/</t>
  </si>
  <si>
    <t>831a5308-360c-e6ea-5d5e-09ca611451f1</t>
  </si>
  <si>
    <t>Tusk Advisory</t>
  </si>
  <si>
    <t>http://tuskadvisory.com</t>
  </si>
  <si>
    <t>0c57d076-e2b1-1c5a-4d39-ff2b6dab2435</t>
  </si>
  <si>
    <t>Tusk Therapeutics</t>
  </si>
  <si>
    <t>https://www.tusktherapeutics.com/</t>
  </si>
  <si>
    <t>48a14cf3-e977-5c90-a640-ccc04e7f224e</t>
  </si>
  <si>
    <t>Tusk Ventures</t>
  </si>
  <si>
    <t>http://tuskventures.com</t>
  </si>
  <si>
    <t>c0d37673-eb0b-7c0c-3a98-b4a1f3fb6571</t>
  </si>
  <si>
    <t>Tuskegee University</t>
  </si>
  <si>
    <t>http://www.tuskegee.edu/</t>
  </si>
  <si>
    <t>da540393-ede8-a6a6-2ddb-048a87366e08</t>
  </si>
  <si>
    <t>Tusker</t>
  </si>
  <si>
    <t>https://www.tuskerdirect.com</t>
  </si>
  <si>
    <t>4b294aef-3c2c-8435-9b5c-ff63739c8e87</t>
  </si>
  <si>
    <t>Tusker Corporation</t>
  </si>
  <si>
    <t>http://www.tuskercorp.com/</t>
  </si>
  <si>
    <t>2b907b64-ac8e-f403-4eba-68f269ab8c9e</t>
  </si>
  <si>
    <t>Tusker Medical</t>
  </si>
  <si>
    <t>http://www.tuskermed.com/</t>
  </si>
  <si>
    <t>6eb31481-21d9-8796-0380-0f1e6dc02ec1</t>
  </si>
  <si>
    <t>Tuslagelsin.com</t>
  </si>
  <si>
    <t>http://www.tuslagelsin.com/</t>
  </si>
  <si>
    <t>4aed2c65-414c-d821-015b-519734cd8690</t>
  </si>
  <si>
    <t>TusMenus.com</t>
  </si>
  <si>
    <t>http://www.tusmenus.com</t>
  </si>
  <si>
    <t>566cd897-5834-34f2-cd8f-1f7e7fc74295</t>
  </si>
  <si>
    <t>Tuson Dating Technology</t>
  </si>
  <si>
    <t>http://www.top10bestdatingsites.com</t>
  </si>
  <si>
    <t>43457d2b-dc65-b43e-3c09-998614303c97</t>
  </si>
  <si>
    <t>Tusqee Systems</t>
  </si>
  <si>
    <t>http://sematime.com</t>
  </si>
  <si>
    <t>533c3201-7376-4a37-d402-ea061f0bd84f</t>
  </si>
  <si>
    <t>Tussle</t>
  </si>
  <si>
    <t>http://www.tussle.com</t>
  </si>
  <si>
    <t>9418263a-00cc-2be4-6232-fa2e9e66b02e</t>
  </si>
  <si>
    <t>Tustin High School</t>
  </si>
  <si>
    <t>6f3ecd14-6393-d745-89f1-52d378ab2047</t>
  </si>
  <si>
    <t>TUT.BY</t>
  </si>
  <si>
    <t>https://www.tut.by</t>
  </si>
  <si>
    <t>7d0cd1c7-58a8-36b1-a2e9-bd78e5de85ca</t>
  </si>
  <si>
    <t>Tuta Healthcare Pty Ltd.</t>
  </si>
  <si>
    <t>https://www.tuta.com.au/</t>
  </si>
  <si>
    <t>c1c02dd4-5253-e251-24d9-25549919f14c</t>
  </si>
  <si>
    <t>tuta.co</t>
  </si>
  <si>
    <t>http://tuta.co</t>
  </si>
  <si>
    <t>331df882-4da2-0e5f-99dc-85170ba99c8f</t>
  </si>
  <si>
    <t>Tutak BiliÌÉåÙim</t>
  </si>
  <si>
    <t>http://www.tutakbilisim.com</t>
  </si>
  <si>
    <t>6fdabed5-fde6-d7c4-6d96-3432bdabdf06</t>
  </si>
  <si>
    <t>Tutamantic</t>
  </si>
  <si>
    <t>http://www.tutamantic.com/</t>
  </si>
  <si>
    <t>1c148620-be76-0ace-37b4-c35eb73cd54d</t>
  </si>
  <si>
    <t>Tutamee</t>
  </si>
  <si>
    <t>http://www.tutamee.com</t>
  </si>
  <si>
    <t>8dc090f8-4d54-8452-4592-2b229de7ef13</t>
  </si>
  <si>
    <t>TuTanda</t>
  </si>
  <si>
    <t>http://www.tutanda.com</t>
  </si>
  <si>
    <t>97389c4e-0cfc-5ab2-1040-28f1fe98a395</t>
  </si>
  <si>
    <t>Tutanota</t>
  </si>
  <si>
    <t>https://tutanota.com/</t>
  </si>
  <si>
    <t>5fbfb384-51a0-34f4-d6e2-4f792db0f020</t>
  </si>
  <si>
    <t>TuTApp</t>
  </si>
  <si>
    <t>http://www.tutapp.com</t>
  </si>
  <si>
    <t>63f90de7-b0e9-4fbf-f822-2dcf8c3622e0</t>
  </si>
  <si>
    <t>TutCast</t>
  </si>
  <si>
    <t>http://www.tutcast.com</t>
  </si>
  <si>
    <t>a9e7d80f-0ddc-556b-36bc-7d50cf102041</t>
  </si>
  <si>
    <t>Tute Genomics</t>
  </si>
  <si>
    <t>http://tutegenomics.com</t>
  </si>
  <si>
    <t>787e6025-6070-9961-05e7-2a6fbc9d9578</t>
  </si>
  <si>
    <t>Tuteable</t>
  </si>
  <si>
    <t>http://wahuna.com</t>
  </si>
  <si>
    <t>28c51b59-43e9-7dd3-cf13-0e0625389afe</t>
  </si>
  <si>
    <t>tutecniCo</t>
  </si>
  <si>
    <t>https://tutecni.co</t>
  </si>
  <si>
    <t>15d419a9-89b6-a0c7-baee-122b7f18f463</t>
  </si>
  <si>
    <t>Tuted</t>
  </si>
  <si>
    <t>http://www.tuted.org.tr/en</t>
  </si>
  <si>
    <t>e56b8550-3946-16d5-2b1e-b0fc125dc024</t>
  </si>
  <si>
    <t>Tutee</t>
  </si>
  <si>
    <t>http://tuteeapp.com</t>
  </si>
  <si>
    <t>272abdb2-fa1f-cfc8-b76d-c97bf618c040</t>
  </si>
  <si>
    <t>Tutela</t>
  </si>
  <si>
    <t>http://www.tutela.com</t>
  </si>
  <si>
    <t>629d2801-7612-f565-77d1-52a95ccc2002</t>
  </si>
  <si>
    <t>Tutelamtech</t>
  </si>
  <si>
    <t>http://www.tutelamtech.com/</t>
  </si>
  <si>
    <t>2732e4d0-a5d2-73d8-f1e2-a218d795ad23</t>
  </si>
  <si>
    <t>Tutellus</t>
  </si>
  <si>
    <t>http://www.tutellus.com</t>
  </si>
  <si>
    <t>4f276e3a-363f-ca07-ae37-fe35e8494f2f</t>
  </si>
  <si>
    <t>Tuten</t>
  </si>
  <si>
    <t>http://www.tuten.cl</t>
  </si>
  <si>
    <t>3c760a13-3478-1469-19df-c55fdc9155fe</t>
  </si>
  <si>
    <t>Tuteria</t>
  </si>
  <si>
    <t>http://www.tuteria.com</t>
  </si>
  <si>
    <t>1397cc23-8c31-4e7f-b92b-929b39761067</t>
  </si>
  <si>
    <t>Tutfly</t>
  </si>
  <si>
    <t>http://www.tutfly.com</t>
  </si>
  <si>
    <t>c6329e45-7fa1-b038-d2bc-958d42be3517</t>
  </si>
  <si>
    <t>tutg.in</t>
  </si>
  <si>
    <t>http://www.tutg.in</t>
  </si>
  <si>
    <t>1be2b186-3424-40fd-875f-6e7c56a8d72b</t>
  </si>
  <si>
    <t>TutGo</t>
  </si>
  <si>
    <t>http://mytutgo.com</t>
  </si>
  <si>
    <t>ec74ea85-c4b4-3155-6b9e-80597da97d96</t>
  </si>
  <si>
    <t>Tuthill Corporation</t>
  </si>
  <si>
    <t>http://www.tuthill.com</t>
  </si>
  <si>
    <t>f038a6d3-bebe-7958-986e-41ed18ea670e</t>
  </si>
  <si>
    <t>Tuticare</t>
  </si>
  <si>
    <t>http://www.tuticare.com/</t>
  </si>
  <si>
    <t>7eb66161-678e-d350-1b84-445d1e22af30</t>
  </si>
  <si>
    <t>Tutiempo Network</t>
  </si>
  <si>
    <t>http://www.tutiempo.net</t>
  </si>
  <si>
    <t>d65dd374-0bb7-1d46-f9a6-0690e5e13e26</t>
  </si>
  <si>
    <t>Tutiz</t>
  </si>
  <si>
    <t>https://tutiz.co</t>
  </si>
  <si>
    <t>c685286e-11e2-665f-987f-613fb29ad19a</t>
  </si>
  <si>
    <t>TUTKOVBUDKOV USA</t>
  </si>
  <si>
    <t>https://www.tutkovbudkov.com</t>
  </si>
  <si>
    <t>4e96d7eb-faf8-be3b-7b13-4a73473324af</t>
  </si>
  <si>
    <t>Tutle</t>
  </si>
  <si>
    <t>http://tutle.co/</t>
  </si>
  <si>
    <t>8bf5d2f2-f01b-0b08-ec1e-13b6da810012</t>
  </si>
  <si>
    <t>Tutlub</t>
  </si>
  <si>
    <t>http://tutlub.com/</t>
  </si>
  <si>
    <t>3c9df308-54dd-c591-1f1d-bcb7754551e1</t>
  </si>
  <si>
    <t>tuto.com</t>
  </si>
  <si>
    <t>https://www.tuto.com</t>
  </si>
  <si>
    <t>224f6bca-7fb9-f2c6-1790-e713b100a06e</t>
  </si>
  <si>
    <t>Tutogen Medical, Inc</t>
  </si>
  <si>
    <t>http://www.rtix.com</t>
  </si>
  <si>
    <t>56d8753b-64a2-3b7e-a987-6dc9e885dbde</t>
  </si>
  <si>
    <t>Tutopia.com</t>
  </si>
  <si>
    <t>http://www.tutopia.com/</t>
  </si>
  <si>
    <t>f4a40417-2825-ab47-ba59-90ca89f656f0</t>
  </si>
  <si>
    <t>Tutor App</t>
  </si>
  <si>
    <t>https://tutorapp.com</t>
  </si>
  <si>
    <t>57be73df-f528-2928-b350-1330293cf562</t>
  </si>
  <si>
    <t>Tutor Assignment</t>
  </si>
  <si>
    <t>http://www.tutorassignment.com</t>
  </si>
  <si>
    <t>b9ccaec9-756e-8c53-f682-8291b9344572</t>
  </si>
  <si>
    <t>Tutor Bright</t>
  </si>
  <si>
    <t>http://tutorbright.com</t>
  </si>
  <si>
    <t>0c976f4b-a6c3-a762-a523-8eb01eb9812e</t>
  </si>
  <si>
    <t>Tutor Connexions</t>
  </si>
  <si>
    <t>https://www.tutorconnexions.com</t>
  </si>
  <si>
    <t>df1511d1-f9af-32d7-cf82-408b234d8907</t>
  </si>
  <si>
    <t>Tutor Doctor Airdrie, Calgary &amp; Cochrane</t>
  </si>
  <si>
    <t>http://www.hometutorscalgary.com/</t>
  </si>
  <si>
    <t>26e5e565-ab06-a294-fbe2-bb343917a44a</t>
  </si>
  <si>
    <t>Tutor Help Desk</t>
  </si>
  <si>
    <t>http://www.tutorhelpdesk.com</t>
  </si>
  <si>
    <t>e9b37ab8-828c-11bf-f070-fe1ff56494c2</t>
  </si>
  <si>
    <t>Tutor House Ltd</t>
  </si>
  <si>
    <t>http://tutorhouse.co.uk/</t>
  </si>
  <si>
    <t>af77b503-ccc8-07fa-f9fe-a52fc3c5b38b</t>
  </si>
  <si>
    <t>Tutor On Demand</t>
  </si>
  <si>
    <t>https://tutorondemand.com.au/</t>
  </si>
  <si>
    <t>5e0a7121-bb4c-38d6-7645-fc886f3cce00</t>
  </si>
  <si>
    <t>Tutor Pace</t>
  </si>
  <si>
    <t>http://www.tutorpace.com/</t>
  </si>
  <si>
    <t>13825df0-07e0-06ea-3f48-52d27c7048f9</t>
  </si>
  <si>
    <t>Tutor Panorama</t>
  </si>
  <si>
    <t>http://www.tutorpanorama.com</t>
  </si>
  <si>
    <t>577b7b16-37fd-9e54-61e0-0397300ec72f</t>
  </si>
  <si>
    <t>Tutor Perini</t>
  </si>
  <si>
    <t>http://www.tutorperini.com/</t>
  </si>
  <si>
    <t>451d0535-fef4-44ea-7928-def85411ce4d</t>
  </si>
  <si>
    <t>Tutor Perini Building Corp</t>
  </si>
  <si>
    <t>http://www.tutorperinibuilding.com</t>
  </si>
  <si>
    <t>1b119f4c-f893-7cc9-f7d1-d4ed666e4522</t>
  </si>
  <si>
    <t>Tutor Tango</t>
  </si>
  <si>
    <t>http://tutortango.com</t>
  </si>
  <si>
    <t>91a50ccd-8b60-ada4-d22e-8364da000fb8</t>
  </si>
  <si>
    <t>Tutor Technologies</t>
  </si>
  <si>
    <t>http://tutortechnologies.com</t>
  </si>
  <si>
    <t>be67a0f0-6404-9300-f32c-b8184972b081</t>
  </si>
  <si>
    <t>Tutor Tigers</t>
  </si>
  <si>
    <t>http://www.tutortigers.com/</t>
  </si>
  <si>
    <t>9e784db3-259c-249b-ae12-7cc59127020b</t>
  </si>
  <si>
    <t>Tutor Trove</t>
  </si>
  <si>
    <t>http://www.tutortrove.com</t>
  </si>
  <si>
    <t>ed8c0c4e-6bb6-6a0e-86ac-42e322f8fcf0</t>
  </si>
  <si>
    <t>Tutor With Me</t>
  </si>
  <si>
    <t>http://tutorwith.me</t>
  </si>
  <si>
    <t>4692f660-8f06-3ced-376e-330ac33017a3</t>
  </si>
  <si>
    <t>Tutor.com</t>
  </si>
  <si>
    <t>http://www.tutor.com/</t>
  </si>
  <si>
    <t>ca4e76b4-ea27-5121-b3b8-a6f2b5d0eda3</t>
  </si>
  <si>
    <t>Tutor.id</t>
  </si>
  <si>
    <t>https://tutor.id</t>
  </si>
  <si>
    <t>a566a93a-f792-b7e6-f045-bf58bcf6d23b</t>
  </si>
  <si>
    <t>Tutor.ng</t>
  </si>
  <si>
    <t>https://tutor.ng</t>
  </si>
  <si>
    <t>ec960df7-882f-3989-9eda-d99548cbe207</t>
  </si>
  <si>
    <t>Tutora Ltd</t>
  </si>
  <si>
    <t>http://tutora.co.uk</t>
  </si>
  <si>
    <t>1ec9a0d4-c499-f105-c387-ef72644bd2fd</t>
  </si>
  <si>
    <t>Tutora Software Solutions Pvt. Ltd.</t>
  </si>
  <si>
    <t>https://www.tutora.in</t>
  </si>
  <si>
    <t>6e43de4e-3a27-acc7-b5a7-af0cf6e4ecf6</t>
  </si>
  <si>
    <t>Tutorama</t>
  </si>
  <si>
    <t>http://www.tutorama.me/</t>
  </si>
  <si>
    <t>ec66a407-8077-649c-18ff-430381a1fbed</t>
  </si>
  <si>
    <t>Tutorando</t>
  </si>
  <si>
    <t>https://tutorando.com/</t>
  </si>
  <si>
    <t>137bd945-2a02-d328-52cc-4fcfe8ea3674</t>
  </si>
  <si>
    <t>Tutorbeans</t>
  </si>
  <si>
    <t>http://tutorbeans.com</t>
  </si>
  <si>
    <t>08460ee4-0bfc-2e0c-c0ad-7921277adc15</t>
  </si>
  <si>
    <t>TutorByTxt</t>
  </si>
  <si>
    <t>http://www.tutorbytxt.com</t>
  </si>
  <si>
    <t>aad4746e-bf42-bf64-5891-18fa2bf63b71</t>
  </si>
  <si>
    <t>TutorCare</t>
  </si>
  <si>
    <t>http://www.tutorcare.co.uk</t>
  </si>
  <si>
    <t>c693e33a-d54b-2a1f-9e17-dc46ba56e2aa</t>
  </si>
  <si>
    <t>Tutorchrome.com</t>
  </si>
  <si>
    <t>http://www.tutorchrome.com/</t>
  </si>
  <si>
    <t>13b6adee-e2b0-6246-70e8-6a35f5968abf</t>
  </si>
  <si>
    <t>Tutorcity</t>
  </si>
  <si>
    <t>http://www.tutor.in</t>
  </si>
  <si>
    <t>a8f8e30d-5a61-aea5-0f56-dc9201454beb</t>
  </si>
  <si>
    <t>TutorCity</t>
  </si>
  <si>
    <t>http://www.tutorcity.in</t>
  </si>
  <si>
    <t>2a491861-a667-fbd3-32fc-5acbe4e47a46</t>
  </si>
  <si>
    <t>TutorComp</t>
  </si>
  <si>
    <t>http://www.tutorcomp.com</t>
  </si>
  <si>
    <t>92df3914-db84-b9c2-19ca-71fa6fceb249</t>
  </si>
  <si>
    <t>TutorCruncher</t>
  </si>
  <si>
    <t>https://tutorcruncher.com</t>
  </si>
  <si>
    <t>86a366a2-3f90-455f-d8a1-5d11b2ab0209</t>
  </si>
  <si>
    <t>TutorDudes</t>
  </si>
  <si>
    <t>http://tutordudes.com</t>
  </si>
  <si>
    <t>1900ff63-f20a-1690-11c6-239918c1b55f</t>
  </si>
  <si>
    <t>Tutored</t>
  </si>
  <si>
    <t>http://www.tutored.me</t>
  </si>
  <si>
    <t>153038a2-9eb2-c07c-a7a7-f002c8249671</t>
  </si>
  <si>
    <t>Tutoreka</t>
  </si>
  <si>
    <t>http://www.tutoreka.com/</t>
  </si>
  <si>
    <t>22a6ba88-e379-ad08-15e4-eb9d782ed1c5</t>
  </si>
  <si>
    <t>TutorEye Inc.</t>
  </si>
  <si>
    <t>https://www.tutoreye.com/</t>
  </si>
  <si>
    <t>a5b07d30-0a5b-037c-901f-f20e39bb5ed9</t>
  </si>
  <si>
    <t>Tutorfair</t>
  </si>
  <si>
    <t>https://www.tutorfair.com</t>
  </si>
  <si>
    <t>97399aef-eec3-29af-7f48-e1c426f4976c</t>
  </si>
  <si>
    <t>Tutorfy</t>
  </si>
  <si>
    <t>http://tutorfy.co.za</t>
  </si>
  <si>
    <t>455b8cc4-ffde-db08-ea38-d27e31057802</t>
  </si>
  <si>
    <t>TutorGrams</t>
  </si>
  <si>
    <t>http://www.tutorgrams.com</t>
  </si>
  <si>
    <t>f41e5162-e7f6-c1bd-9a32-ad4ec16e7ff2</t>
  </si>
  <si>
    <t>Tutorhub</t>
  </si>
  <si>
    <t>http://tutorhub.com</t>
  </si>
  <si>
    <t>e87ab9d5-5a65-58b8-6df3-87ecb212f9e6</t>
  </si>
  <si>
    <t>tutoria GmbH</t>
  </si>
  <si>
    <t>http://www.tutoria.de</t>
  </si>
  <si>
    <t>80696669-60d3-3bfc-734e-8e4df13696a4</t>
  </si>
  <si>
    <t>Tutorial Boneyard</t>
  </si>
  <si>
    <t>http://www.tutorialboneyard.com</t>
  </si>
  <si>
    <t>16818c3b-9fd2-e2f3-9064-6f239a0beac3</t>
  </si>
  <si>
    <t>Tutorial Canada</t>
  </si>
  <si>
    <t>http://tutorialcanada.ca/</t>
  </si>
  <si>
    <t>9fd3929a-acd0-c42c-d414-fc128f0e4934</t>
  </si>
  <si>
    <t>Tutorial do Cabelo</t>
  </si>
  <si>
    <t>http://tutorialdocabelo.com.br/</t>
  </si>
  <si>
    <t>14fe3f5a-4226-e436-dcf7-4e9abe79a045</t>
  </si>
  <si>
    <t>Tutorial Hoax</t>
  </si>
  <si>
    <t>http://tutorial-hoax.blogspot.com/</t>
  </si>
  <si>
    <t>0e5e5e9d-ebe5-5402-5f05-ee8918cd2136</t>
  </si>
  <si>
    <t>Tutorial Magento</t>
  </si>
  <si>
    <t>392abb69-bbb1-fe26-3e7f-04211e05c142</t>
  </si>
  <si>
    <t>Tutorial Rotator</t>
  </si>
  <si>
    <t>http://www.tutorialswindow.com/rotator</t>
  </si>
  <si>
    <t>7dbda280-720b-888e-6c6c-8c7858910e86</t>
  </si>
  <si>
    <t>Tutorialize</t>
  </si>
  <si>
    <t>http://tutorialize.me</t>
  </si>
  <si>
    <t>592b0589-f831-2479-c824-3401a314f366</t>
  </si>
  <si>
    <t>tutorialsgenie</t>
  </si>
  <si>
    <t>http://www.tutorialsgenie.com/</t>
  </si>
  <si>
    <t>1eec12ee-a5b9-3562-c26b-75eb00516ffa</t>
  </si>
  <si>
    <t>Tutorialspoint</t>
  </si>
  <si>
    <t>http://ondialog.com/</t>
  </si>
  <si>
    <t>35dd0ed6-968c-32a2-1b3b-45a926e081fe</t>
  </si>
  <si>
    <t>TutorialTab</t>
  </si>
  <si>
    <t>http://tutorialtab.com</t>
  </si>
  <si>
    <t>ac0fb954-9a4c-120f-649b-bbce6e6ee045</t>
  </si>
  <si>
    <t>TutoringZone</t>
  </si>
  <si>
    <t>http://www.tutoringzone.com</t>
  </si>
  <si>
    <t>9d6e3a57-e09e-1889-78dc-e65db58da5db</t>
  </si>
  <si>
    <t>Tutorion</t>
  </si>
  <si>
    <t>http://tutorion.ru/</t>
  </si>
  <si>
    <t>d64f98bd-361e-460d-3396-216e856d8f86</t>
  </si>
  <si>
    <t>TUTORize</t>
  </si>
  <si>
    <t>http://tutorize.com</t>
  </si>
  <si>
    <t>a3c5e545-0ed1-3ae0-5ead-74e062e09182</t>
  </si>
  <si>
    <t>TutorJam</t>
  </si>
  <si>
    <t>http://www.tutorjam.com</t>
  </si>
  <si>
    <t>3f212e59-9ce3-1665-72ff-bd6b60926151</t>
  </si>
  <si>
    <t>Tutorle</t>
  </si>
  <si>
    <t>http://tutorle.com/</t>
  </si>
  <si>
    <t>64c786d5-36a4-997b-2ad6-bf35de3435c2</t>
  </si>
  <si>
    <t>Tutorlinker</t>
  </si>
  <si>
    <t>http://tutorlinker.com</t>
  </si>
  <si>
    <t>f02d13da-40d5-17ac-a30f-5bd60206b284</t>
  </si>
  <si>
    <t>Tutorlist</t>
  </si>
  <si>
    <t>https://www.gotutorlist.com/</t>
  </si>
  <si>
    <t>dcd01fbc-c1d9-2c97-66cd-8de8c9265cf4</t>
  </si>
  <si>
    <t>TutorMe</t>
  </si>
  <si>
    <t>http://tutormeapp.com</t>
  </si>
  <si>
    <t>8e12d912-12e4-a4e9-30b0-f2d7b8111108</t>
  </si>
  <si>
    <t>http://www.tutorme.com</t>
  </si>
  <si>
    <t>7a59b60b-f64c-7f26-d010-31466554409d</t>
  </si>
  <si>
    <t>TutorMing</t>
  </si>
  <si>
    <t>https://www.tutorming.com</t>
  </si>
  <si>
    <t>986d48d1-10ed-727b-183e-1d4eaea51455</t>
  </si>
  <si>
    <t>TutorMundi</t>
  </si>
  <si>
    <t>https://www.tutormundi.com</t>
  </si>
  <si>
    <t>ec8755f9-4aec-94b6-3b9f-4289e75a9d51</t>
  </si>
  <si>
    <t>TutorNerd</t>
  </si>
  <si>
    <t>https://tutornerd.com</t>
  </si>
  <si>
    <t>09c656aa-a2d0-7e2d-aac8-267c89d7f003</t>
  </si>
  <si>
    <t>TutorNerds</t>
  </si>
  <si>
    <t>http://tutornerds.com</t>
  </si>
  <si>
    <t>f65bb644-f018-566c-0c5f-215a0374d44b</t>
  </si>
  <si>
    <t>tutornik</t>
  </si>
  <si>
    <t>http://tutornik.com</t>
  </si>
  <si>
    <t>52d51dcf-cca7-5318-b1a6-7e7119775d2b</t>
  </si>
  <si>
    <t>TutorOnline.ru</t>
  </si>
  <si>
    <t>http://www.tutoronline.ru</t>
  </si>
  <si>
    <t>ee9ba5bb-1e0b-240b-ba31-89cc0e3600f1</t>
  </si>
  <si>
    <t>TUTOROO</t>
  </si>
  <si>
    <t>http://www.tutoroo.co</t>
  </si>
  <si>
    <t>3ed2d810-6ab1-9ad4-0695-33a82bd05da0</t>
  </si>
  <si>
    <t>Tutorpace</t>
  </si>
  <si>
    <t>http://www.tutorpace.com</t>
  </si>
  <si>
    <t>274d261b-0d84-f5ba-2c8e-c37d858c3ffc</t>
  </si>
  <si>
    <t>Tutorra</t>
  </si>
  <si>
    <t>http://www.tutorra.com</t>
  </si>
  <si>
    <t>36c8fab6-56e9-e838-d441-cad08dfaa8f3</t>
  </si>
  <si>
    <t>Tutors For Less Canada</t>
  </si>
  <si>
    <t>http://tutorsforless.com</t>
  </si>
  <si>
    <t>bbe0d096-0a33-a346-5ce3-645e2d766226</t>
  </si>
  <si>
    <t>Tutors For you</t>
  </si>
  <si>
    <t>http://www.tutors4you.com</t>
  </si>
  <si>
    <t>3c5af6b6-d572-a439-e15c-541bf60131f9</t>
  </si>
  <si>
    <t>Tutors India</t>
  </si>
  <si>
    <t>http://www.tutorsindia.com</t>
  </si>
  <si>
    <t>51248d35-847a-8788-b0df-8cdf8740da78</t>
  </si>
  <si>
    <t>Tutors Umbrella</t>
  </si>
  <si>
    <t>http://www.tutorsumbrella.com/</t>
  </si>
  <si>
    <t>ee18cec0-ea99-219f-a73e-55b5488d6c7d</t>
  </si>
  <si>
    <t>TutorSearch</t>
  </si>
  <si>
    <t>http://www.121tutorsearch.com</t>
  </si>
  <si>
    <t>37b59dbf-a155-54a3-5439-48ec48530c96</t>
  </si>
  <si>
    <t>Tutorsglobe</t>
  </si>
  <si>
    <t>http://www.tutorsglobe.com</t>
  </si>
  <si>
    <t>18286c94-3abc-04b0-0901-25a3edb5cf51</t>
  </si>
  <si>
    <t>TutorSource</t>
  </si>
  <si>
    <t>http://www.tutorsource.com</t>
  </si>
  <si>
    <t>5fd83b22-f5e2-01d6-e5fc-d635df10e8a2</t>
  </si>
  <si>
    <t>Tutorspoint</t>
  </si>
  <si>
    <t>https://www.tutorspoint.com/</t>
  </si>
  <si>
    <t>e5512fad-984b-a371-6736-ad26ac9a970c</t>
  </si>
  <si>
    <t>Tutorspotter</t>
  </si>
  <si>
    <t>https://www.tutorspotter.com</t>
  </si>
  <si>
    <t>337199bd-08ce-0391-a79b-e7aefaff0b2a</t>
  </si>
  <si>
    <t>Tutorspree</t>
  </si>
  <si>
    <t>http://www.tutorspree.com</t>
  </si>
  <si>
    <t>c94b1b3a-53a8-9207-8d89-17551ccb8e23</t>
  </si>
  <si>
    <t>TutorsTeam</t>
  </si>
  <si>
    <t>http://www.tutorsteam.com/</t>
  </si>
  <si>
    <t>393c7b3f-fe43-b25b-d15f-9a62b83c2ae6</t>
  </si>
  <si>
    <t>Tutorsub</t>
  </si>
  <si>
    <t>http://tutorsub.com</t>
  </si>
  <si>
    <t>54849f4d-30e1-71af-6b39-8c8cce14a686</t>
  </si>
  <si>
    <t>TutorSync, Inc.</t>
  </si>
  <si>
    <t>http://www.tutorsync.com</t>
  </si>
  <si>
    <t>ffe19d9a-a14f-7380-2ce0-baf1d26b1304</t>
  </si>
  <si>
    <t>TutorTap</t>
  </si>
  <si>
    <t>http://www.tutortap.co.uk</t>
  </si>
  <si>
    <t>5895937d-712a-3ec1-0055-03df343821f2</t>
  </si>
  <si>
    <t>TutorTeddy.com</t>
  </si>
  <si>
    <t>http://tutorteddy.com/site/free_statistics_help.php</t>
  </si>
  <si>
    <t>e4b5d780-a1f2-ced3-4ec8-0b5f9352ca35</t>
  </si>
  <si>
    <t>TutorthePeople.com</t>
  </si>
  <si>
    <t>https://tutorthepeople.com/</t>
  </si>
  <si>
    <t>f6a5ab8c-390b-2e9e-bb47-fe9951c844b2</t>
  </si>
  <si>
    <t>Tutortub</t>
  </si>
  <si>
    <t>https://www.tutortub.com</t>
  </si>
  <si>
    <t>773d6679-e607-31ad-dba1-89d582a83bae</t>
  </si>
  <si>
    <t>TutorVersal</t>
  </si>
  <si>
    <t>https://www.tutorversal.com/</t>
  </si>
  <si>
    <t>e1187dba-bd20-9a73-46f5-38142ffcb001</t>
  </si>
  <si>
    <t>TutorVista.com</t>
  </si>
  <si>
    <t>http://www.tutorvista.com</t>
  </si>
  <si>
    <t>038afa71-c210-400f-c1f7-2a0fa6eca58c</t>
  </si>
  <si>
    <t>TutorwALL</t>
  </si>
  <si>
    <t>http://www.tutorwall.co.za</t>
  </si>
  <si>
    <t>ef891de7-35ff-8dc9-ace6-46a81d04bce2</t>
  </si>
  <si>
    <t>Tutorware</t>
  </si>
  <si>
    <t>http://www.tutorware.com</t>
  </si>
  <si>
    <t>578a177c-c274-a94e-d266-f5b6670e1fe7</t>
  </si>
  <si>
    <t>TutorWaves Solutions</t>
  </si>
  <si>
    <t>http://www.tutorwaves.com/</t>
  </si>
  <si>
    <t>a2ddd173-83c5-64c7-a4bd-23da990157cb</t>
  </si>
  <si>
    <t>Tutorya</t>
  </si>
  <si>
    <t>http://tutorya.com/</t>
  </si>
  <si>
    <t>c10c0bd6-50d2-a677-f2ff-74515b25f80e</t>
  </si>
  <si>
    <t>Tutorys</t>
  </si>
  <si>
    <t>http://www.tutorys.com</t>
  </si>
  <si>
    <t>dea0b765-5467-8188-211a-1329ef919847</t>
  </si>
  <si>
    <t>TutorZ</t>
  </si>
  <si>
    <t>https://www.tutorz.com/</t>
  </si>
  <si>
    <t>7128d32c-8419-cded-b9cb-e9e3a88e7cb6</t>
  </si>
  <si>
    <t>https://www.tutorz.com</t>
  </si>
  <si>
    <t>893d5027-8d9e-9e29-fe4f-33471db0b384</t>
  </si>
  <si>
    <t>TutoTOONS</t>
  </si>
  <si>
    <t>http://tutotoons.com/</t>
  </si>
  <si>
    <t>abd0aa85-0784-bdae-9791-2bffdb85c80e</t>
  </si>
  <si>
    <t>Tutr</t>
  </si>
  <si>
    <t>http://www.tutr.co.uk</t>
  </si>
  <si>
    <t>786ef334-b765-84e2-dfb2-254af50ae17f</t>
  </si>
  <si>
    <t>Tutr Australia</t>
  </si>
  <si>
    <t>http://www.tutr.com.au</t>
  </si>
  <si>
    <t>3fca7f6d-3554-f6a3-1a77-54600e64efe7</t>
  </si>
  <si>
    <t>Tutree Inc.</t>
  </si>
  <si>
    <t>http://www.tutree.com</t>
  </si>
  <si>
    <t>305dead2-7eab-616a-ab77-078ea733ec50</t>
  </si>
  <si>
    <t>Tutrr</t>
  </si>
  <si>
    <t>http://www.tutrr.com</t>
  </si>
  <si>
    <t>f415b320-81aa-7fe8-0ff0-b9494ce1d094</t>
  </si>
  <si>
    <t>TuTrunk</t>
  </si>
  <si>
    <t>http://tutrunk.com/</t>
  </si>
  <si>
    <t>11634798-5370-6214-30b2-556cee795bd4</t>
  </si>
  <si>
    <t>Tutsdemy</t>
  </si>
  <si>
    <t>http://www.tutsdemy.com</t>
  </si>
  <si>
    <t>6f4f3bf1-f703-69ce-0bcf-9741bdd7952b</t>
  </si>
  <si>
    <t>tutskit</t>
  </si>
  <si>
    <t>http://www.tutskit.com/</t>
  </si>
  <si>
    <t>fb3ae4c5-2c8a-8ea3-5e82-98bcbcf99c8f</t>
  </si>
  <si>
    <t>TutStu</t>
  </si>
  <si>
    <t>https://tutstu.com/</t>
  </si>
  <si>
    <t>b596761a-134f-a356-74fe-86f63c17b60a</t>
  </si>
  <si>
    <t>Tutti</t>
  </si>
  <si>
    <t>http://www.tutti.kr/</t>
  </si>
  <si>
    <t>50c807ac-c45a-ab12-08fe-b80b52bfc45b</t>
  </si>
  <si>
    <t>Tutti App</t>
  </si>
  <si>
    <t>http://tuttiapp.co/</t>
  </si>
  <si>
    <t>f3d01763-54a5-0d4a-b07f-b05f759c8355</t>
  </si>
  <si>
    <t>Tuttnauer</t>
  </si>
  <si>
    <t>https://tuttnauer.com/</t>
  </si>
  <si>
    <t>2d4070e1-c79b-de6c-ca6f-4818f16b9426</t>
  </si>
  <si>
    <t>Tutto</t>
  </si>
  <si>
    <t>http://shoptutto.com/</t>
  </si>
  <si>
    <t>474e1e26-56f3-3956-dc5b-3c670228655a</t>
  </si>
  <si>
    <t>Tutto il Calcio</t>
  </si>
  <si>
    <t>http://tuttoilcalcio.it</t>
  </si>
  <si>
    <t>ab8a7864-0d84-6772-1cca-0fe623c17b34</t>
  </si>
  <si>
    <t>TuttoDeal</t>
  </si>
  <si>
    <t>http://www.tuttodeal.com</t>
  </si>
  <si>
    <t>c876c149-9ecd-2417-a94a-6e4c8fad8587</t>
  </si>
  <si>
    <t>Tutton</t>
  </si>
  <si>
    <t>http://tuttonapp.com/</t>
  </si>
  <si>
    <t>cea91b7d-f2ca-a416-7eb6-7a01f7e3cbb4</t>
  </si>
  <si>
    <t>TutTravels</t>
  </si>
  <si>
    <t>http://www.tuttravels.com</t>
  </si>
  <si>
    <t>5fdf9ef7-7814-0348-f72a-bba3e0457384</t>
  </si>
  <si>
    <t>Tuttur.com</t>
  </si>
  <si>
    <t>https://www.tuttur.com/</t>
  </si>
  <si>
    <t>e589609c-46dc-3ed5-9fb3-f9a4cd75b0b9</t>
  </si>
  <si>
    <t>Tutu.ru</t>
  </si>
  <si>
    <t>http://www.tutu.ru</t>
  </si>
  <si>
    <t>2419b1bc-870c-8a34-409b-6c9e7d880d15</t>
  </si>
  <si>
    <t>Tutudo</t>
  </si>
  <si>
    <t>http://www.tutudo.com</t>
  </si>
  <si>
    <t>d4f0989c-4e4c-1c1e-361b-a6c652df057a</t>
  </si>
  <si>
    <t>Tutuka</t>
  </si>
  <si>
    <t>http://www.tutuka.com</t>
  </si>
  <si>
    <t>1b28bdd7-d1bd-69b4-1f65-50c152625cc7</t>
  </si>
  <si>
    <t>Tutuli</t>
  </si>
  <si>
    <t>http://tutuli.com</t>
  </si>
  <si>
    <t>07af0d79-8b9e-fc98-6d0d-4a058f087594</t>
  </si>
  <si>
    <t>Tutum</t>
  </si>
  <si>
    <t>http://www.tutum.co</t>
  </si>
  <si>
    <t>f56cf240-e326-ecf9-49dd-7c1ac51cc1fb</t>
  </si>
  <si>
    <t>Tuubio</t>
  </si>
  <si>
    <t>http://www.tuubio.com</t>
  </si>
  <si>
    <t>c5174384-4a54-fd03-1a5d-1ca71a0a706e</t>
  </si>
  <si>
    <t>Tuukwo</t>
  </si>
  <si>
    <t>http://www.tuukwo.com</t>
  </si>
  <si>
    <t>f4fe0b80-2ef7-7965-9233-61122c397681</t>
  </si>
  <si>
    <t>tuul</t>
  </si>
  <si>
    <t>http://www.tuul.com/</t>
  </si>
  <si>
    <t>6ab8082b-0c5b-016f-234c-66be064f0edb</t>
  </si>
  <si>
    <t>Tuurnt</t>
  </si>
  <si>
    <t>https://itunes.apple.com/ca/app/tuurnt/id1052603038/?mt=8</t>
  </si>
  <si>
    <t>466b8828-eea7-a19d-7936-0a9348baa230</t>
  </si>
  <si>
    <t>Tuurtle Labs</t>
  </si>
  <si>
    <t>http://tuurtlelabs.com</t>
  </si>
  <si>
    <t>dd240862-0873-dd78-2681-a46d36c27a64</t>
  </si>
  <si>
    <t>TuuSo.com</t>
  </si>
  <si>
    <t>http://www.tuuso.com</t>
  </si>
  <si>
    <t>dc43e41b-88d8-d1a2-08aa-e73cbb31b79b</t>
  </si>
  <si>
    <t>Tuusso Energy</t>
  </si>
  <si>
    <t>http://www.tuusso.com</t>
  </si>
  <si>
    <t>dc80c00f-548c-f358-742e-e71acc945d59</t>
  </si>
  <si>
    <t>tuuth</t>
  </si>
  <si>
    <t>http://www.tuuth.com</t>
  </si>
  <si>
    <t>092abdaf-2971-9699-6ac4-79ab49560d0d</t>
  </si>
  <si>
    <t>Tuuway Technologies Limited</t>
  </si>
  <si>
    <t>http://tuuway.com</t>
  </si>
  <si>
    <t>3a9fbdd9-07ab-73ca-6016-bc2160ee9b0e</t>
  </si>
  <si>
    <t>Tuva Labs</t>
  </si>
  <si>
    <t>https://tuvalabs.com/</t>
  </si>
  <si>
    <t>397e3e7a-be7e-3c4c-660e-2b2f5291d8ee</t>
  </si>
  <si>
    <t>Tuvalum</t>
  </si>
  <si>
    <t>http://tuvalum.com</t>
  </si>
  <si>
    <t>3f86f4cc-9ed7-31f0-5a92-696bad51e52f</t>
  </si>
  <si>
    <t>Tuvie</t>
  </si>
  <si>
    <t>http://www.tuvie.com/</t>
  </si>
  <si>
    <t>e498849d-30f2-c758-3909-6dec43673478</t>
  </si>
  <si>
    <t>TUViT</t>
  </si>
  <si>
    <t>https://www.tuvit.de/</t>
  </si>
  <si>
    <t>cf438b9f-8a15-b0e4-ae16-2838ab1208bf</t>
  </si>
  <si>
    <t>TuVox</t>
  </si>
  <si>
    <t>http://www.tuvox.com</t>
  </si>
  <si>
    <t>0eaaaa4b-c17f-6dc0-1f8b-e32c08c2a8e4</t>
  </si>
  <si>
    <t>Tux4Kids</t>
  </si>
  <si>
    <t>https://tux4kids.alioth.debian.org</t>
  </si>
  <si>
    <t>50de05cb-ca81-0d01-7c0d-d09bb86acc30</t>
  </si>
  <si>
    <t>Tuxebo</t>
  </si>
  <si>
    <t>http://www.tuxebo.co.uk</t>
  </si>
  <si>
    <t>98d83418-6752-5735-e8ac-458cc1d795ad</t>
  </si>
  <si>
    <t>Tuxedo Agency</t>
  </si>
  <si>
    <t>http://agencetuxedo.com</t>
  </si>
  <si>
    <t>389e094f-a6ce-16b9-30c8-57a0acc6e47d</t>
  </si>
  <si>
    <t>Tuxedo Canada</t>
  </si>
  <si>
    <t>http://tuxedocanada.com</t>
  </si>
  <si>
    <t>f64b0a8f-ddc1-b753-dd1b-a2ca5d11dbc6</t>
  </si>
  <si>
    <t>Tuxedo Money Solutions</t>
  </si>
  <si>
    <t>http://www.tuxedomoneysolutions.com/</t>
  </si>
  <si>
    <t>14827dd8-f178-cdbf-30ac-d75697d030a6</t>
  </si>
  <si>
    <t>Tuxera</t>
  </si>
  <si>
    <t>http://www.tuxera.com</t>
  </si>
  <si>
    <t>a45e3ae6-f162-ed9c-9576-6841d73c2a4f</t>
  </si>
  <si>
    <t>Tuxler</t>
  </si>
  <si>
    <t>http://www.tuxler.com</t>
  </si>
  <si>
    <t>03d059b0-56b2-7f07-9ab4-002094c219bb</t>
  </si>
  <si>
    <t>Tuya</t>
  </si>
  <si>
    <t>http://www.tuya.at</t>
  </si>
  <si>
    <t>9888955e-eb4e-c8f7-da59-df2541d19e3e</t>
  </si>
  <si>
    <t>Tuyan TasarÌãå±m Ve Reklam AjansÌãå±</t>
  </si>
  <si>
    <t>http://www.konyawebtasarimi.net</t>
  </si>
  <si>
    <t>8c72491e-10f3-79f5-fa89-fe99cb68bedc</t>
  </si>
  <si>
    <t>Tuyo</t>
  </si>
  <si>
    <t>http://lomioestuyo.com/</t>
  </si>
  <si>
    <t>a445cbf0-4752-d6b7-0dda-1b17a2b5c819</t>
  </si>
  <si>
    <t>TuYu</t>
  </si>
  <si>
    <t>http://tuyu.co.za/</t>
  </si>
  <si>
    <t>5f5505eb-e510-4b2c-31fd-0401c78d0898</t>
  </si>
  <si>
    <t>Tuyuan</t>
  </si>
  <si>
    <t>http://tuyuan.com</t>
  </si>
  <si>
    <t>c8a184dc-426c-6f56-f956-38d80ba42c9b</t>
  </si>
  <si>
    <t>Tuzla Brewery</t>
  </si>
  <si>
    <t>http://www.pivaratuzla.ba</t>
  </si>
  <si>
    <t>9ee7c5c4-0bf9-159f-8827-7b32e41a69d7</t>
  </si>
  <si>
    <t>Tuzzo Family Law &amp; Mediation</t>
  </si>
  <si>
    <t>http://www.tuzzofamilylaw.com</t>
  </si>
  <si>
    <t>db343810-b624-5a2e-2a74-3e0f0f9afd96</t>
  </si>
  <si>
    <t>TV Advertising Media</t>
  </si>
  <si>
    <t>http://www.tvadvertisingmedia.com/</t>
  </si>
  <si>
    <t>a2d1670e-bf1e-1c39-421c-41ef66e63be4</t>
  </si>
  <si>
    <t>TV Aerials Sheffeild</t>
  </si>
  <si>
    <t>http://tvaerialssheffieldx.co.uk</t>
  </si>
  <si>
    <t>82b7931f-45ab-999a-921d-ecd9c3daa754</t>
  </si>
  <si>
    <t>TV AND VIDEO REPAIRS</t>
  </si>
  <si>
    <t>http://tv-videorepairs.co.nz/</t>
  </si>
  <si>
    <t>11ad3af0-2c0f-1028-a431-e90fa45336c0</t>
  </si>
  <si>
    <t>TV App Agency</t>
  </si>
  <si>
    <t>http://www.tvappagency.com</t>
  </si>
  <si>
    <t>9a0a2053-034b-0f5c-e75f-43e8eb6c0a6e</t>
  </si>
  <si>
    <t>TV App Market</t>
  </si>
  <si>
    <t>http://www.appmarket.tv</t>
  </si>
  <si>
    <t>d1e0078e-7b91-f59e-1ef3-d9e1e55cc968</t>
  </si>
  <si>
    <t>TV Asahi</t>
  </si>
  <si>
    <t>http://www.tv-asahihd.co.jp/e</t>
  </si>
  <si>
    <t>5553f080-67cf-14e4-64cc-8eab12201320</t>
  </si>
  <si>
    <t>TV Data SA</t>
  </si>
  <si>
    <t>http://www.tvdata.be/</t>
  </si>
  <si>
    <t>1f8c470c-a5e8-8993-16e8-e596150db475</t>
  </si>
  <si>
    <t>TV Games Network</t>
  </si>
  <si>
    <t>https://www.tvg.com</t>
  </si>
  <si>
    <t>e2087fa0-a7dd-3e7e-246d-933b9357cd2a</t>
  </si>
  <si>
    <t>TV Gazeta de Alagoas</t>
  </si>
  <si>
    <t>http://redeglobo.globo.com/al/tvgazetaal/</t>
  </si>
  <si>
    <t>21660c68-64d5-9468-7f9b-6dfdcf5aeef2</t>
  </si>
  <si>
    <t>TV Genius</t>
  </si>
  <si>
    <t>http://www.tvgenius.net</t>
  </si>
  <si>
    <t>5f02b6ac-4966-6a82-8036-58dfef4bb69e</t>
  </si>
  <si>
    <t>TV Ghana</t>
  </si>
  <si>
    <t>http://www.etvghana.com/</t>
  </si>
  <si>
    <t>b3a5474c-5b62-d581-777d-3a24472d5fa0</t>
  </si>
  <si>
    <t>TV Globo</t>
  </si>
  <si>
    <t>http://www.globotvinternational.com/</t>
  </si>
  <si>
    <t>859ea1bd-a711-6050-1a71-00f86d178fd3</t>
  </si>
  <si>
    <t>TV Guid Online</t>
  </si>
  <si>
    <t>http://www.tvguide.com</t>
  </si>
  <si>
    <t>974bb7a9-277c-4830-cc91-08a5e118cd1c</t>
  </si>
  <si>
    <t>TV Guide</t>
  </si>
  <si>
    <t>http://tvguide.com</t>
  </si>
  <si>
    <t>79e6c6ac-6965-120d-d607-28e8e30299fc</t>
  </si>
  <si>
    <t>TV Guide Magazine</t>
  </si>
  <si>
    <t>http://www.tvguidemagazine.com</t>
  </si>
  <si>
    <t>32d7cd30-82d7-bc5f-2b5f-a6986cb21539</t>
  </si>
  <si>
    <t>TV HACK</t>
  </si>
  <si>
    <t>http://televisionhack.com</t>
  </si>
  <si>
    <t>201a4201-d56d-7537-9ae6-9d9823fc4c23</t>
  </si>
  <si>
    <t>TV insider</t>
  </si>
  <si>
    <t>http://www.tvinsider.com</t>
  </si>
  <si>
    <t>ae90bc2c-88b7-b519-6000-169491ba629e</t>
  </si>
  <si>
    <t>TV Interactive Systems</t>
  </si>
  <si>
    <t>http://tvinteractivesystems.com</t>
  </si>
  <si>
    <t>fca3dbcf-b22c-40e7-c3ff-ba98951f82cb</t>
  </si>
  <si>
    <t>TV Land</t>
  </si>
  <si>
    <t>http://www.tvland.com/</t>
  </si>
  <si>
    <t>d9c6156a-95e7-0e67-e4b2-e6d646d19018</t>
  </si>
  <si>
    <t>TV Links</t>
  </si>
  <si>
    <t>http://www.tv-links.co.uk</t>
  </si>
  <si>
    <t>f791e8e9-0c0f-608d-5cf7-34287ff2d209</t>
  </si>
  <si>
    <t>TV Liquidator</t>
  </si>
  <si>
    <t>http://www.tvliquidator.com</t>
  </si>
  <si>
    <t>a1a25159-f986-c3df-e055-0665d292c2f2</t>
  </si>
  <si>
    <t>TV Map</t>
  </si>
  <si>
    <t>http://www.tvmap.com.br</t>
  </si>
  <si>
    <t>1225207a-e7a5-c6f0-8a32-d85d045ca624</t>
  </si>
  <si>
    <t>TV no bar</t>
  </si>
  <si>
    <t>http://www.tvnobar.com.br</t>
  </si>
  <si>
    <t>6e0cbf4b-bd42-3cdf-c196-740503623bb5</t>
  </si>
  <si>
    <t>Tv On the Go</t>
  </si>
  <si>
    <t>http://www.tvonthego.com</t>
  </si>
  <si>
    <t>9b39c974-b2d9-249c-a238-090ff17aeeba</t>
  </si>
  <si>
    <t>TV One</t>
  </si>
  <si>
    <t>http://www.tvone.com</t>
  </si>
  <si>
    <t>43cc29a5-00c1-dc1e-f331-62ce71f29fd1</t>
  </si>
  <si>
    <t>TV Pixie</t>
  </si>
  <si>
    <t>http://tvpixie.com</t>
  </si>
  <si>
    <t>2c0941c3-c6da-13f1-1c0e-4695540068f6</t>
  </si>
  <si>
    <t>TV Predictions</t>
  </si>
  <si>
    <t>http://tvpredictions.com/</t>
  </si>
  <si>
    <t>a9ee57fd-041d-bbb6-29cd-f5e1ae168ddd</t>
  </si>
  <si>
    <t>TV Pro Gear</t>
  </si>
  <si>
    <t>http://tvprogear.com</t>
  </si>
  <si>
    <t>48f39798-1c3f-9174-ab87-63a72445e801</t>
  </si>
  <si>
    <t>TV Repair Centre</t>
  </si>
  <si>
    <t>http://www.tvrepaircentre.com</t>
  </si>
  <si>
    <t>1b0d53f8-7af6-07be-d9cb-74a030724c86</t>
  </si>
  <si>
    <t>TV Repair Saugus</t>
  </si>
  <si>
    <t>http://saugustvrepair.com</t>
  </si>
  <si>
    <t>ca597771-21bc-6552-49eb-bcbcb90590b4</t>
  </si>
  <si>
    <t>TV Republic</t>
  </si>
  <si>
    <t>http://www.tvrepublic.co</t>
  </si>
  <si>
    <t>1822ac86-fa60-fba9-c0ef-aea7407f6c31</t>
  </si>
  <si>
    <t>TV Safety</t>
  </si>
  <si>
    <t>http://tvsafety.org</t>
  </si>
  <si>
    <t>4820a2f1-0658-4a3c-8dd8-b5d6689bdd0e</t>
  </si>
  <si>
    <t>TV Serra de Maracaju</t>
  </si>
  <si>
    <t>http://tvserrademaracaju.wixsite.com</t>
  </si>
  <si>
    <t>4590f4ce-78ea-8908-d5e2-44a2f2012c5e</t>
  </si>
  <si>
    <t>TV Shack</t>
  </si>
  <si>
    <t>http://tvshack.net</t>
  </si>
  <si>
    <t>c0bcac0d-aa2a-b7d6-7593-c7a7421fa4ce</t>
  </si>
  <si>
    <t>TV Shopping Channel India</t>
  </si>
  <si>
    <t>https://www.tvshoppingindia.com/</t>
  </si>
  <si>
    <t>442d1dff-7d01-fd8e-417b-040124e05487</t>
  </si>
  <si>
    <t>TV Shopping India, Online Shopping Channel Bangalore</t>
  </si>
  <si>
    <t>8e7506c0-1a14-802d-ee46-79dcf887497c</t>
  </si>
  <si>
    <t>TV Snob</t>
  </si>
  <si>
    <t>http://tvsnob.com/</t>
  </si>
  <si>
    <t>636189a5-a529-0fbe-13e9-f44b98e0cc18</t>
  </si>
  <si>
    <t>TV SPIELFILM</t>
  </si>
  <si>
    <t>http://www.tvspielfilm.de/</t>
  </si>
  <si>
    <t>db6e6e01-2c43-7d42-9a95-8c2ffaa8f214</t>
  </si>
  <si>
    <t>TV Stands 2 Go</t>
  </si>
  <si>
    <t>http://www.tvstands2go.co.uk</t>
  </si>
  <si>
    <t>f9fe235c-a576-bc7e-3e44-5a0beeca9337</t>
  </si>
  <si>
    <t>TV Store Online</t>
  </si>
  <si>
    <t>http://www.tvstoreonline.com/</t>
  </si>
  <si>
    <t>0a152d68-91ec-692b-2700-bd6d657e4461</t>
  </si>
  <si>
    <t>TV Talk Network</t>
  </si>
  <si>
    <t>http://www.tvtalk.com</t>
  </si>
  <si>
    <t>185257e5-d8ad-4051-55d4-6e3f4b20db25</t>
  </si>
  <si>
    <t>TV Teledeals</t>
  </si>
  <si>
    <t>http://tvteledeals.in</t>
  </si>
  <si>
    <t>91bb4b9e-88fd-2211-43e1-c8df3c5cc06f</t>
  </si>
  <si>
    <t>TV To Go!</t>
  </si>
  <si>
    <t>http://togo.tv</t>
  </si>
  <si>
    <t>d92b4d3c-bca9-f00c-d333-a4d2a92270c7</t>
  </si>
  <si>
    <t>TV Tokyo</t>
  </si>
  <si>
    <t>http://www.tv-tokyo.co.jp.e.ck.hp.transer.com/kaisha/</t>
  </si>
  <si>
    <t>35ca84bf-dec8-6f5f-1d11-0ccf53f29766</t>
  </si>
  <si>
    <t>TV Tropes</t>
  </si>
  <si>
    <t>http://tvtropes.org/</t>
  </si>
  <si>
    <t>874ab4b0-46eb-efec-e1b6-fcd54b8d50a6</t>
  </si>
  <si>
    <t>TV TubeX</t>
  </si>
  <si>
    <t>http://www.tvtubex.com</t>
  </si>
  <si>
    <t>16b751fd-0224-373e-3c1f-5eb23156637d</t>
  </si>
  <si>
    <t>TV Works</t>
  </si>
  <si>
    <t>http://www.tvworks.com/</t>
  </si>
  <si>
    <t>908a27c0-753c-dab3-e27d-f1a64e6c0727</t>
  </si>
  <si>
    <t>TV Worldwide</t>
  </si>
  <si>
    <t>http://www.tvworldwide.net</t>
  </si>
  <si>
    <t>71dc1acd-fe7f-84cb-38cf-43ee1439f62c</t>
  </si>
  <si>
    <t>TV-replay</t>
  </si>
  <si>
    <t>http://www.tv-replay.fr</t>
  </si>
  <si>
    <t>90057865-2fa4-1256-ae2f-369a7cd9437a</t>
  </si>
  <si>
    <t>tv.adpost123.com</t>
  </si>
  <si>
    <t>http://www.tv.adpost123.com</t>
  </si>
  <si>
    <t>3cf46bee-cfc9-64c5-c3d1-562b73afd9ec</t>
  </si>
  <si>
    <t>TV.AE</t>
  </si>
  <si>
    <t>http://tv.ae/en/</t>
  </si>
  <si>
    <t>7886cfef-a90e-3f6e-e265-50316b635138</t>
  </si>
  <si>
    <t>TV.com</t>
  </si>
  <si>
    <t>http://www.tv.com</t>
  </si>
  <si>
    <t>090f1f90-e9a4-c64d-2275-78bc3bf2269a</t>
  </si>
  <si>
    <t>TV189.com</t>
  </si>
  <si>
    <t>http://www.tv189.com/</t>
  </si>
  <si>
    <t>fb772b55-c683-55c5-f0b4-496149d3d96a</t>
  </si>
  <si>
    <t>TV2</t>
  </si>
  <si>
    <t>http://www.tv2.no/</t>
  </si>
  <si>
    <t>45632197-e94b-8aa2-cb47-a4ac816d63a2</t>
  </si>
  <si>
    <t>TV2 Consulting</t>
  </si>
  <si>
    <t>http://tv2consulting.com</t>
  </si>
  <si>
    <t>672763db-fce8-9c50-7948-264855a6ce82</t>
  </si>
  <si>
    <t>TV2 Holding</t>
  </si>
  <si>
    <t>http://trivascular.com</t>
  </si>
  <si>
    <t>8dc3af0b-39b9-8757-9e68-1148b228257c</t>
  </si>
  <si>
    <t>Tv2.dk</t>
  </si>
  <si>
    <t>http://tv2.dk</t>
  </si>
  <si>
    <t>f28ba66e-a686-9359-5051-e36a35d6bdba</t>
  </si>
  <si>
    <t>tv24</t>
  </si>
  <si>
    <t>http://www.tv24.se</t>
  </si>
  <si>
    <t>c8097684-01f5-e838-2c23-0929def69a49</t>
  </si>
  <si>
    <t>tv2u International</t>
  </si>
  <si>
    <t>http://www.tv2u.com/</t>
  </si>
  <si>
    <t>e5b1b4cb-e046-55f7-6838-76e9977b526a</t>
  </si>
  <si>
    <t>TV3</t>
  </si>
  <si>
    <t>http://www.tv3.ee/</t>
  </si>
  <si>
    <t>587a3194-08a7-e220-2e7f-d5c1f12de777</t>
  </si>
  <si>
    <t>TV3 Network</t>
  </si>
  <si>
    <t>http://tv3network.com</t>
  </si>
  <si>
    <t>edd30561-315f-c09b-da6c-b78398f96714</t>
  </si>
  <si>
    <t>TV3 New Zealand</t>
  </si>
  <si>
    <t>http://www.tv3.co.nz/</t>
  </si>
  <si>
    <t>f715b5bc-59d8-ec3a-7861-055efc490a7f</t>
  </si>
  <si>
    <t>TV3 Television Network Ltd.</t>
  </si>
  <si>
    <t>http://www.tv3.ie</t>
  </si>
  <si>
    <t>58a361aa-3799-46f0-e998-ef93c4bad3f5</t>
  </si>
  <si>
    <t>TV4 Entertainment</t>
  </si>
  <si>
    <t>http://televisionfour.com/</t>
  </si>
  <si>
    <t>9945324b-f0bb-1296-b78e-bee151e0726c</t>
  </si>
  <si>
    <t>TV4 Group</t>
  </si>
  <si>
    <t>http://www.tv4.se/</t>
  </si>
  <si>
    <t>14e243aa-987a-4c56-2ebf-420d176892ee</t>
  </si>
  <si>
    <t>TV5MONDE</t>
  </si>
  <si>
    <t>http://www.tv5monde.com/</t>
  </si>
  <si>
    <t>19008d2e-e0a0-150e-3016-f05ab7b5bc78</t>
  </si>
  <si>
    <t>TV7</t>
  </si>
  <si>
    <t>https://www.tv7.md</t>
  </si>
  <si>
    <t>2fcbeef5-8d5e-2546-d53e-9b795f41f311</t>
  </si>
  <si>
    <t>TVA Media Group</t>
  </si>
  <si>
    <t>http://www.tvamediagroup.com/</t>
  </si>
  <si>
    <t>f8dc70aa-71de-30f3-8672-9cd71722cff4</t>
  </si>
  <si>
    <t>TVA Medical</t>
  </si>
  <si>
    <t>http://tvamedical.com</t>
  </si>
  <si>
    <t>4a4f4a5e-ea39-985a-9e2d-4677dad4147b</t>
  </si>
  <si>
    <t>TVadSync</t>
  </si>
  <si>
    <t>http://tvadsync.com</t>
  </si>
  <si>
    <t>8d9ffaee-f6bb-df89-6093-1da2dd499b38</t>
  </si>
  <si>
    <t>TVALB</t>
  </si>
  <si>
    <t>http://www.tvalb.com</t>
  </si>
  <si>
    <t>f1800c08-d448-4823-4f95-90116a802a8a</t>
  </si>
  <si>
    <t>TVAR Solutions</t>
  </si>
  <si>
    <t>http://www.tvarsolutions.com</t>
  </si>
  <si>
    <t>315c7dbf-ba9a-60db-cf2a-4497ee162b96</t>
  </si>
  <si>
    <t>TVASAP</t>
  </si>
  <si>
    <t>http://www.tvasap.com</t>
  </si>
  <si>
    <t>d55f8f66-58b0-5d82-acc8-fa9e71210de7</t>
  </si>
  <si>
    <t>TVAX Biomedical</t>
  </si>
  <si>
    <t>http://www.tvaxbiomedical.com</t>
  </si>
  <si>
    <t>0098f886-ed50-abb3-09a4-489f5770967e</t>
  </si>
  <si>
    <t>TVB</t>
  </si>
  <si>
    <t>http://www.tvb.org/</t>
  </si>
  <si>
    <t>d60c665a-698a-043e-61b3-609853306502</t>
  </si>
  <si>
    <t>Tvb Pharmacies</t>
  </si>
  <si>
    <t>https://www.offshorecheapmeds.com/</t>
  </si>
  <si>
    <t>9d7c9f40-8861-592e-f0bd-c210ba2e456b</t>
  </si>
  <si>
    <t>TVB pharmacies Pvt Ltd</t>
  </si>
  <si>
    <t>https://www.offshorecheapmeds.com</t>
  </si>
  <si>
    <t>2b9be877-8caa-6f6e-efdb-5efe190e78b8</t>
  </si>
  <si>
    <t>Tvb Pharmacies Pvt Ltd</t>
  </si>
  <si>
    <t>https://www.offshorecheapmeds.co</t>
  </si>
  <si>
    <t>a25680e1-56bd-8593-6842-eef83fdb2d1c</t>
  </si>
  <si>
    <t>tvbay</t>
  </si>
  <si>
    <t>http://www.tvbay.eu</t>
  </si>
  <si>
    <t>f47f0c2a-ce4c-da48-a13b-a94e4c7764d5</t>
  </si>
  <si>
    <t>TVbeat</t>
  </si>
  <si>
    <t>http://tvbeat.com</t>
  </si>
  <si>
    <t>bf428881-a6fd-72e1-2a24-00a5cbc5d1a8</t>
  </si>
  <si>
    <t>TVBEurope</t>
  </si>
  <si>
    <t>http://tvbeurope.com</t>
  </si>
  <si>
    <t>4cd564c7-346f-3324-29cb-41c008643961</t>
  </si>
  <si>
    <t>TVBLOB</t>
  </si>
  <si>
    <t>http://www.tvblob.com</t>
  </si>
  <si>
    <t>571c2be2-705a-7808-7bd0-0bb1c657f284</t>
  </si>
  <si>
    <t>Tvblockbuster</t>
  </si>
  <si>
    <t>http://www.tvblockbuster.blogspot.com</t>
  </si>
  <si>
    <t>c341705a-12e3-c44e-acf9-45d9a0b242b5</t>
  </si>
  <si>
    <t>TVBrackets2Go</t>
  </si>
  <si>
    <t>http://www.tvbrackets2go.com</t>
  </si>
  <si>
    <t>faf800f6-1b5d-ca21-5616-368a5dc621d7</t>
  </si>
  <si>
    <t>TVbytheNumbers</t>
  </si>
  <si>
    <t>http://tvbythenumbers.zap2it.com/</t>
  </si>
  <si>
    <t>79021b55-c6a6-d19d-5558-70cadc0844af</t>
  </si>
  <si>
    <t>TVC</t>
  </si>
  <si>
    <t>http://www.tvc.lt/en</t>
  </si>
  <si>
    <t>5077d607-e9fc-61f9-27d0-403265eca240</t>
  </si>
  <si>
    <t>TVC Canada</t>
  </si>
  <si>
    <t>http://www.tvccanada.ca</t>
  </si>
  <si>
    <t>7a675cb3-a19e-ed0e-4be1-c05050a3f2ad</t>
  </si>
  <si>
    <t>TVC Capital</t>
  </si>
  <si>
    <t>http://www.tvccapital.com</t>
  </si>
  <si>
    <t>b8403e8b-6128-96f1-5477-7185f9de4d39</t>
  </si>
  <si>
    <t>TVC Communications</t>
  </si>
  <si>
    <t>http://www.tvcinc.com/</t>
  </si>
  <si>
    <t>f646d76d-3b35-6c17-795d-ef7600b0642e</t>
  </si>
  <si>
    <t>TVC Holdings</t>
  </si>
  <si>
    <t>http://www.tvc.com</t>
  </si>
  <si>
    <t>1c6b8e8b-3495-0834-a6f8-ee9e6deb54a0</t>
  </si>
  <si>
    <t>TVC Mall</t>
  </si>
  <si>
    <t>http://www.tvc-mall.com/</t>
  </si>
  <si>
    <t>3b8de210-1022-eb07-8193-2fc9871d54fb</t>
  </si>
  <si>
    <t>TVC SKY Shop Limited</t>
  </si>
  <si>
    <t>http://www.tvcskyshop.com</t>
  </si>
  <si>
    <t>c68300fc-8eb2-5b0f-5c72-5efb81f90c0d</t>
  </si>
  <si>
    <t>TVC Solutions</t>
  </si>
  <si>
    <t>https://www.tvcsolutions.com</t>
  </si>
  <si>
    <t>328599b0-6cc6-1364-2022-c2bb042e4fdc</t>
  </si>
  <si>
    <t>TVCatchup</t>
  </si>
  <si>
    <t>http://tvcatchup.com</t>
  </si>
  <si>
    <t>dac586ca-4294-69eb-1850-8b913b7b9be9</t>
  </si>
  <si>
    <t>tvCompass</t>
  </si>
  <si>
    <t>http://www.tvcompass.com</t>
  </si>
  <si>
    <t>dccc08fa-b248-75c8-4ad5-70b000110a2d</t>
  </si>
  <si>
    <t>TVCXpress</t>
  </si>
  <si>
    <t>http://www.tvcxpress.com.ph</t>
  </si>
  <si>
    <t>97c3c98e-5bf1-0be8-088b-b857af3936bd</t>
  </si>
  <si>
    <t>TVDeck</t>
  </si>
  <si>
    <t>http://tvdeck.com</t>
  </si>
  <si>
    <t>6b698804-eb7c-26f2-9e3c-ff1cf9896935</t>
  </si>
  <si>
    <t>Tvene</t>
  </si>
  <si>
    <t>http://www.tvene.com</t>
  </si>
  <si>
    <t>ca5cab55-00ce-f9cd-a4b0-705bad5ed2fa</t>
  </si>
  <si>
    <t>Tver State University</t>
  </si>
  <si>
    <t>http://university.tversu.ru/</t>
  </si>
  <si>
    <t>b0c68202-f940-8f9a-1df3-0245abe8d1d6</t>
  </si>
  <si>
    <t>TVersity</t>
  </si>
  <si>
    <t>http://tversity.com</t>
  </si>
  <si>
    <t>eb0182b6-5d30-443a-43bf-e7f2bba6b6e1</t>
  </si>
  <si>
    <t>tvescolas</t>
  </si>
  <si>
    <t>http://www.tvescolas.com</t>
  </si>
  <si>
    <t>ada749e7-c8dc-d4df-edcf-6345ad2c7371</t>
  </si>
  <si>
    <t>TVEyes</t>
  </si>
  <si>
    <t>http://www.tveyes.com</t>
  </si>
  <si>
    <t>767a615e-111d-e884-1b15-ff1569697e29</t>
  </si>
  <si>
    <t>TVF</t>
  </si>
  <si>
    <t>https://tvfplay.com</t>
  </si>
  <si>
    <t>7c3da132-602e-23fd-80b6-9fc21d08f38d</t>
  </si>
  <si>
    <t>TVF Communications</t>
  </si>
  <si>
    <t>http://www.tvfcommunications.com</t>
  </si>
  <si>
    <t>d3fa0030-e06c-cd5f-8d1c-6d3508ad2e18</t>
  </si>
  <si>
    <t>TVF Play</t>
  </si>
  <si>
    <t>http://tvfplay.com/</t>
  </si>
  <si>
    <t>9365b554-52ea-d717-35e4-22f5bc7ceef1</t>
  </si>
  <si>
    <t>TVG</t>
  </si>
  <si>
    <t>http://www.tvg.com</t>
  </si>
  <si>
    <t>bf6a0788-6a0e-096c-fcbc-fd09c4465c65</t>
  </si>
  <si>
    <t>http://techvision.com/</t>
  </si>
  <si>
    <t>24eafe3c-e547-187f-263c-dd7104fe6d71</t>
  </si>
  <si>
    <t>TVG Capital Partners</t>
  </si>
  <si>
    <t>85d3785e-57a8-4e65-1dc9-44b31ad00492</t>
  </si>
  <si>
    <t>TVG Consulting</t>
  </si>
  <si>
    <t>http://www.tvgconsulting.com</t>
  </si>
  <si>
    <t>5aa200e3-f0fa-8f7b-04ec-836cc71d0427</t>
  </si>
  <si>
    <t>TVGate</t>
  </si>
  <si>
    <t>http://tvgate.tv</t>
  </si>
  <si>
    <t>037b1320-5089-52c4-abd6-eab4fcf37c3a</t>
  </si>
  <si>
    <t>TVgenix</t>
  </si>
  <si>
    <t>http://www.tvgenix.com</t>
  </si>
  <si>
    <t>bc9372f3-ec83-2c49-5fa2-35bf6d41fd9d</t>
  </si>
  <si>
    <t>TVGla</t>
  </si>
  <si>
    <t>http://www.tvgla.com</t>
  </si>
  <si>
    <t>a54f64b7-1272-30c2-3320-888ed221d7ec</t>
  </si>
  <si>
    <t>TVGM Holdings</t>
  </si>
  <si>
    <t>5403bed4-007f-7234-60e8-e6758bf26dcd</t>
  </si>
  <si>
    <t>TVGO.ca</t>
  </si>
  <si>
    <t>http://tvgo.ca</t>
  </si>
  <si>
    <t>e0137c83-de8c-c496-429d-bd5f8886fd39</t>
  </si>
  <si>
    <t>TVH Group</t>
  </si>
  <si>
    <t>http://www.tvh.com/</t>
  </si>
  <si>
    <t>f848f4ae-7af1-8e4b-d213-5fcbce91f053</t>
  </si>
  <si>
    <t>TVI Design</t>
  </si>
  <si>
    <t>http://www.tvidesign.co.uk</t>
  </si>
  <si>
    <t>1dce149f-4894-2a77-4e4e-cd5f66c3a99d</t>
  </si>
  <si>
    <t>TVI Pacific</t>
  </si>
  <si>
    <t>http://tvipacific.com/</t>
  </si>
  <si>
    <t>bf93477e-5864-089c-b81b-8c8d828bc234</t>
  </si>
  <si>
    <t>Tvia</t>
  </si>
  <si>
    <t>http://www.tvia.com/</t>
  </si>
  <si>
    <t>21de489d-fbc4-f01e-fe5e-a5e195b2a4e1</t>
  </si>
  <si>
    <t>tvib</t>
  </si>
  <si>
    <t>http://www.tvib.tv</t>
  </si>
  <si>
    <t>0917b881-0677-c1f9-ad98-17d46ea4cb59</t>
  </si>
  <si>
    <t>TVibes</t>
  </si>
  <si>
    <t>http://www.tvibes.com</t>
  </si>
  <si>
    <t>4fd0ed01-d1b9-2dcb-0860-ddb4377f5cfb</t>
  </si>
  <si>
    <t>http://tvibes.com/</t>
  </si>
  <si>
    <t>ca3aa81a-aee0-aa18-941d-77d5e3d1d8fc</t>
  </si>
  <si>
    <t>Tvider</t>
  </si>
  <si>
    <t>http://www.tvider.com</t>
  </si>
  <si>
    <t>d5e53608-4c2d-e6bf-ae18-3bb2a8d546e7</t>
  </si>
  <si>
    <t>TViFusion</t>
  </si>
  <si>
    <t>http://www.tvifusion.com</t>
  </si>
  <si>
    <t>29a9d98c-a22c-55a1-75fb-339a9ed967c4</t>
  </si>
  <si>
    <t>Tvigle Media</t>
  </si>
  <si>
    <t>http://www.tvigle.ru</t>
  </si>
  <si>
    <t>1ea65b09-e256-b1b8-e0d7-811d47ad5572</t>
  </si>
  <si>
    <t>TVIL.RU</t>
  </si>
  <si>
    <t>http://tvil.ru/</t>
  </si>
  <si>
    <t>0c69c0aa-6b8b-2d5f-b666-5af4fcf45b82</t>
  </si>
  <si>
    <t>Tvilight</t>
  </si>
  <si>
    <t>http://www.tvilight.com/</t>
  </si>
  <si>
    <t>b590ffc8-3581-d695-7d85-fc504e3d662a</t>
  </si>
  <si>
    <t>Tvilum</t>
  </si>
  <si>
    <t>http://www.tvilum.com/</t>
  </si>
  <si>
    <t>df4ba80d-6cd4-b01a-0413-e50addf8af9a</t>
  </si>
  <si>
    <t>Tvinci</t>
  </si>
  <si>
    <t>http://www.tvinci.com</t>
  </si>
  <si>
    <t>1ee1399c-c491-9643-5e78-e8a49a413c00</t>
  </si>
  <si>
    <t>TVInteract</t>
  </si>
  <si>
    <t>http://tvinteract.co</t>
  </si>
  <si>
    <t>708c1fee-d7dc-472b-120e-56990f8a41b5</t>
  </si>
  <si>
    <t>Tvinx</t>
  </si>
  <si>
    <t>http://www.tvinx.com</t>
  </si>
  <si>
    <t>669ca4be-a232-6363-eebe-7a761197cca9</t>
  </si>
  <si>
    <t>Tvisha Technologies Inc</t>
  </si>
  <si>
    <t>http://www.tvisha.com/</t>
  </si>
  <si>
    <t>d57e33f0-8ffc-bdd1-7f4e-aeafba346d6a</t>
  </si>
  <si>
    <t>Tvisi Algo Systems</t>
  </si>
  <si>
    <t>http://tvisi.in/</t>
  </si>
  <si>
    <t>e1ebb95f-1701-d594-4f08-f1549fd3498d</t>
  </si>
  <si>
    <t>TVision Insights</t>
  </si>
  <si>
    <t>http://www.tvisioninsights.com/</t>
  </si>
  <si>
    <t>84efa2fb-9273-5ae4-1c56-1164a91c6751</t>
  </si>
  <si>
    <t>TVisions</t>
  </si>
  <si>
    <t>http://www.tvisions.com</t>
  </si>
  <si>
    <t>ac6430e5-b091-4086-6d8d-adc732494261</t>
  </si>
  <si>
    <t>Tviso</t>
  </si>
  <si>
    <t>https://es.tviso.com</t>
  </si>
  <si>
    <t>1ea894ad-b54b-8888-1aba-34c40856fcaa</t>
  </si>
  <si>
    <t>TVkaista</t>
  </si>
  <si>
    <t>http://www.tvkaista.fi</t>
  </si>
  <si>
    <t>d25c32da-9340-9b4a-76c9-26f68ebc1f67</t>
  </si>
  <si>
    <t>TVL Creative</t>
  </si>
  <si>
    <t>http://www.tvlcreative.com</t>
  </si>
  <si>
    <t>b69fcb7c-b6de-41a2-8226-56bf6bbf0c60</t>
  </si>
  <si>
    <t>TVL Healthcare</t>
  </si>
  <si>
    <t>http://www.tlv.fr</t>
  </si>
  <si>
    <t>9d8d6996-918d-164c-1704-311682bc43b6</t>
  </si>
  <si>
    <t>TVL International</t>
  </si>
  <si>
    <t>http://tvlintl.com/</t>
  </si>
  <si>
    <t>4917bba7-8db5-8583-28a6-c05c880b9af6</t>
  </si>
  <si>
    <t>TVLB</t>
  </si>
  <si>
    <t>http://www.tvlb.com.cn</t>
  </si>
  <si>
    <t>cbfe7247-f367-4364-cd44-4b1499a5ccbb</t>
  </si>
  <si>
    <t>TVLesson</t>
  </si>
  <si>
    <t>http://www.tvlesson.com</t>
  </si>
  <si>
    <t>cc204373-4f5f-1736-ac41-f498c7cd88ca</t>
  </si>
  <si>
    <t>TVLine</t>
  </si>
  <si>
    <t>http://tvline.com/</t>
  </si>
  <si>
    <t>a2e9603a-8378-14f9-3624-281a649a113e</t>
  </si>
  <si>
    <t>TVlize</t>
  </si>
  <si>
    <t>http://www.tvlize.com</t>
  </si>
  <si>
    <t>2937bc05-6a8e-df4c-1185-ef4feb4cca8a</t>
  </si>
  <si>
    <t>TVM Capital</t>
  </si>
  <si>
    <t>http://www.tvm-capital.com</t>
  </si>
  <si>
    <t>e32c886a-e6d9-8c43-7142-717eb2d0f3aa</t>
  </si>
  <si>
    <t>TVM Capital Healthcare</t>
  </si>
  <si>
    <t>http://www.tvm-capital.ae/</t>
  </si>
  <si>
    <t>47557ad1-20e8-5239-373a-f6d7c284143d</t>
  </si>
  <si>
    <t>TVM Capital Life Science</t>
  </si>
  <si>
    <t>http://www.tvm-lifescience.com/</t>
  </si>
  <si>
    <t>f1783bac-7d35-5bc8-f11c-40045ea858d8</t>
  </si>
  <si>
    <t>TVM Ventures</t>
  </si>
  <si>
    <t>86f8a6d2-ac6c-6aa5-b397-a1d79564780d</t>
  </si>
  <si>
    <t>TVMuse</t>
  </si>
  <si>
    <t>http://www.tvmuse.com/</t>
  </si>
  <si>
    <t>63b09a67-8466-8190-a5cc-d1962ea1953a</t>
  </si>
  <si>
    <t>TVN</t>
  </si>
  <si>
    <t>http://tvn.asia</t>
  </si>
  <si>
    <t>c1e12559-4a58-ef9b-4b9c-9b83a6b3d638</t>
  </si>
  <si>
    <t>TVN Group</t>
  </si>
  <si>
    <t>http://www.tvn.de</t>
  </si>
  <si>
    <t>b4c5a717-c1c4-425b-d711-96b523b2bcf3</t>
  </si>
  <si>
    <t>TVN S.A.</t>
  </si>
  <si>
    <t>http://tvn.pl</t>
  </si>
  <si>
    <t>5ce846ee-1514-a0bd-87a5-b725fde1e92b</t>
  </si>
  <si>
    <t>TVN Ventures</t>
  </si>
  <si>
    <t>http://tvnventure.com/</t>
  </si>
  <si>
    <t>cceeb145-3204-7f3a-9930-3e611962b1e4</t>
  </si>
  <si>
    <t>TVN24</t>
  </si>
  <si>
    <t>http://tvn24bis.pl/</t>
  </si>
  <si>
    <t>62e4916b-dfb3-a053-1b5d-ce9c4b87b92f</t>
  </si>
  <si>
    <t>TVNewsCheck</t>
  </si>
  <si>
    <t>http://www.tvnewscheck.com/</t>
  </si>
  <si>
    <t>37290495-1a37-213f-86ac-e377b187dc96</t>
  </si>
  <si>
    <t>tvnewsradio</t>
  </si>
  <si>
    <t>http://www.tvnewsradio.com/</t>
  </si>
  <si>
    <t>2ce0b69c-36e8-684b-e2c5-61407a217512</t>
  </si>
  <si>
    <t>TVNZ</t>
  </si>
  <si>
    <t>http://tvnz.co.nz/</t>
  </si>
  <si>
    <t>dfd4ad86-47dc-b53a-492a-085da92abc69</t>
  </si>
  <si>
    <t>TVonFly</t>
  </si>
  <si>
    <t>http://tvonfly.com/start-en</t>
  </si>
  <si>
    <t>8cb150d1-86d2-c184-79c1-1245415a53d3</t>
  </si>
  <si>
    <t>TVonPC</t>
  </si>
  <si>
    <t>http://tvonpc.com</t>
  </si>
  <si>
    <t>9cfed5a2-14ca-cc26-f6f6-408e6de057a6</t>
  </si>
  <si>
    <t>Tvoop</t>
  </si>
  <si>
    <t>http://www.tvoop.com</t>
  </si>
  <si>
    <t>85e65fe3-484c-7eed-2bff-57b973ead783</t>
  </si>
  <si>
    <t>Tvori</t>
  </si>
  <si>
    <t>http://tvori.co</t>
  </si>
  <si>
    <t>5f79a2af-bebb-3ef0-30c5-015348247dcc</t>
  </si>
  <si>
    <t>Tvosz</t>
  </si>
  <si>
    <t>http://www.tvosz.com</t>
  </si>
  <si>
    <t>2d74fce1-806a-d794-c1fc-975979488d3e</t>
  </si>
  <si>
    <t>TVP NYC</t>
  </si>
  <si>
    <t>http://www.tvpindustries.com/#let-your-brand-thrive</t>
  </si>
  <si>
    <t>5238cac0-7664-db61-e7fa-3e1d96a29228</t>
  </si>
  <si>
    <t>TVP Solar</t>
  </si>
  <si>
    <t>http://www.tvpsolar.com/index.php</t>
  </si>
  <si>
    <t>e44d95c7-f275-90ba-5a2e-6178a99602e4</t>
  </si>
  <si>
    <t>TVP Strategy</t>
  </si>
  <si>
    <t>http://www.virtualizationpractice.com</t>
  </si>
  <si>
    <t>045a5047-0662-8916-dfcb-748a92082643</t>
  </si>
  <si>
    <t>TVPage</t>
  </si>
  <si>
    <t>http://www.tvpage.com</t>
  </si>
  <si>
    <t>524a8fb1-c2ed-20a0-ae7d-22f3ec60d0cc</t>
  </si>
  <si>
    <t>TVPaint Developpement</t>
  </si>
  <si>
    <t>http://www.tvpaint.com</t>
  </si>
  <si>
    <t>2ee5c01c-f55d-3fb5-d390-1082a2ba519f</t>
  </si>
  <si>
    <t>TVPartner</t>
  </si>
  <si>
    <t>http://tvpartner.eu</t>
  </si>
  <si>
    <t>54339d90-2ff2-c1d5-0b9a-00ef5ffecd6d</t>
  </si>
  <si>
    <t>TVPlayer</t>
  </si>
  <si>
    <t>https://tvplayer.com</t>
  </si>
  <si>
    <t>618b36f9-bcb9-660d-863c-b68a1cc85f2f</t>
  </si>
  <si>
    <t>TVplus</t>
  </si>
  <si>
    <t>http://www.tvplus.com</t>
  </si>
  <si>
    <t>a69c83cc-1ab4-4b2b-b75d-01e358fa1ecf</t>
  </si>
  <si>
    <t>TVPoint</t>
  </si>
  <si>
    <t>http://www.tvpoint.tv</t>
  </si>
  <si>
    <t>dfa95dc3-331e-a559-4633-cb74d6a0c056</t>
  </si>
  <si>
    <t>TvRecaps.com</t>
  </si>
  <si>
    <t>http://www.tvrecaps.com</t>
  </si>
  <si>
    <t>111efe56-6fbe-0e0d-2b66-6ecf67baa781</t>
  </si>
  <si>
    <t>TVREO</t>
  </si>
  <si>
    <t>http://www.tvreo.com</t>
  </si>
  <si>
    <t>ac9ad715-72df-65df-082f-5f08d7e116f9</t>
  </si>
  <si>
    <t>TVRN</t>
  </si>
  <si>
    <t>http://tvrn.me</t>
  </si>
  <si>
    <t>51672795-59ea-00e1-e0c9-8972f0570aeb</t>
  </si>
  <si>
    <t>TVRunway</t>
  </si>
  <si>
    <t>http://tvrunwayit.com/</t>
  </si>
  <si>
    <t>ea472be2-bd4a-7c77-ea66-b9a2f3d583be</t>
  </si>
  <si>
    <t>TVS &amp; Sons Limited</t>
  </si>
  <si>
    <t>http://www.tvs.in/</t>
  </si>
  <si>
    <t>250186f4-d7f9-238b-8ed0-7cb5a627e5e7</t>
  </si>
  <si>
    <t>TVS Automobile Solutions</t>
  </si>
  <si>
    <t>https://www.mytvs.in/</t>
  </si>
  <si>
    <t>906a4952-d8f6-b575-50ff-b153ad5a1655</t>
  </si>
  <si>
    <t>TVS Capital Funds</t>
  </si>
  <si>
    <t>http://www.tvscapital.in</t>
  </si>
  <si>
    <t>dfc01adf-de16-0405-b0e9-832cad0b553a</t>
  </si>
  <si>
    <t>TVS Electronics</t>
  </si>
  <si>
    <t>http://www.tvs-e.in/</t>
  </si>
  <si>
    <t>5887825a-4db7-4df7-38db-3cb166b3c584</t>
  </si>
  <si>
    <t>TVS Infotech</t>
  </si>
  <si>
    <t>https://www.tvsinfotech.com/</t>
  </si>
  <si>
    <t>97156acb-1996-b2aa-4f8a-bec7bae60c78</t>
  </si>
  <si>
    <t>TVS Logistics Services</t>
  </si>
  <si>
    <t>http://www.tvslogisticsservices.com</t>
  </si>
  <si>
    <t>f16bf6d0-1df3-066a-c9d5-304b3ef932b6</t>
  </si>
  <si>
    <t>TVS Motor Company</t>
  </si>
  <si>
    <t>http://www.tvsmotor.com/</t>
  </si>
  <si>
    <t>59e2d2b0-7d1d-f3a5-cfd2-c4f776200040</t>
  </si>
  <si>
    <t>TVS Next</t>
  </si>
  <si>
    <t>http://www.tvsnext.io</t>
  </si>
  <si>
    <t>5068bf05-7578-9f92-3e41-0d32800531b9</t>
  </si>
  <si>
    <t>TVS Tenant Verification Service</t>
  </si>
  <si>
    <t>http://www.tenantverification.com</t>
  </si>
  <si>
    <t>eab3b129-58e4-a9c8-67da-fee073e9ae5e</t>
  </si>
  <si>
    <t>TVSAS</t>
  </si>
  <si>
    <t>http://www.tvsas.com</t>
  </si>
  <si>
    <t>96446ef5-1472-f3ff-7d58-4b7050d1deee</t>
  </si>
  <si>
    <t>tvshoppee</t>
  </si>
  <si>
    <t>http://www.tvshoppee.com</t>
  </si>
  <si>
    <t>ca9afcaf-17cd-dd2a-1d81-1afff939d8a3</t>
  </si>
  <si>
    <t>TVShow Time</t>
  </si>
  <si>
    <t>http://tvshowtime.com</t>
  </si>
  <si>
    <t>26736ca6-6c46-6f7e-8900-99dca4208cfd</t>
  </si>
  <si>
    <t>TVsmasher.com</t>
  </si>
  <si>
    <t>http://www.tvsmasher.com</t>
  </si>
  <si>
    <t>82b9a65b-9af8-30c2-601d-fd43b71cd773</t>
  </si>
  <si>
    <t>TVSmiles</t>
  </si>
  <si>
    <t>http://tvsmiles.de</t>
  </si>
  <si>
    <t>fce52f23-2f62-d2ee-5188-df5100cf35a3</t>
  </si>
  <si>
    <t>TVSpy.com</t>
  </si>
  <si>
    <t>http://tvspy.com</t>
  </si>
  <si>
    <t>05de840e-1db4-cf92-2871-fbb1efd6bd26</t>
  </si>
  <si>
    <t>TVSquared</t>
  </si>
  <si>
    <t>http://www.tvsquared.com/</t>
  </si>
  <si>
    <t>6e8e1257-30f8-e4e7-4961-faa6f87930a7</t>
  </si>
  <si>
    <t>TVT</t>
  </si>
  <si>
    <t>http://www.tvt.biz/</t>
  </si>
  <si>
    <t>4c3b8ec6-bfcb-3b55-070c-06ee38bd1331</t>
  </si>
  <si>
    <t>TVT Records</t>
  </si>
  <si>
    <t>http://www.tvtrecords.com</t>
  </si>
  <si>
    <t>f261314b-da28-5759-2b97-ced4ae3dfe8c</t>
  </si>
  <si>
    <t>TVT Video Technologies</t>
  </si>
  <si>
    <t>http://www.tvti.net/</t>
  </si>
  <si>
    <t>937842db-07f3-532e-950f-9d8977abbc52</t>
  </si>
  <si>
    <t>TvTeleBrand</t>
  </si>
  <si>
    <t>https://www.tvteledeals.in/</t>
  </si>
  <si>
    <t>2c7e4242-5f3c-4411-4164-ac373d61beda</t>
  </si>
  <si>
    <t>TVtibi</t>
  </si>
  <si>
    <t>https://www.tvtibi.com/</t>
  </si>
  <si>
    <t>5873e452-5863-da7c-b991-ddf4aad09d06</t>
  </si>
  <si>
    <t>TVtoMobi</t>
  </si>
  <si>
    <t>http://www.tvto.mobi</t>
  </si>
  <si>
    <t>d99317ab-f0e0-2322-9d3b-fe6ae7eb9204</t>
  </si>
  <si>
    <t>TVtracker.com</t>
  </si>
  <si>
    <t>http://www.tvtracker.com</t>
  </si>
  <si>
    <t>a0f5e737-d973-703c-7f66-0fc31d0e4b5b</t>
  </si>
  <si>
    <t>TVtrip</t>
  </si>
  <si>
    <t>http://www.tvtrip.com</t>
  </si>
  <si>
    <t>8e15b23e-69a5-be10-538a-de76d500ff86</t>
  </si>
  <si>
    <t>TVTY</t>
  </si>
  <si>
    <t>http://www.tvty.tv</t>
  </si>
  <si>
    <t>3aba6890-7772-1b0e-4e47-584d720526fc</t>
  </si>
  <si>
    <t>TVU Networks</t>
  </si>
  <si>
    <t>http://www.tvupack.com/</t>
  </si>
  <si>
    <t>ef149b64-f746-ba96-154e-0ceec89a36fa</t>
  </si>
  <si>
    <t>TVV Capital</t>
  </si>
  <si>
    <t>http://tvvcapital.com/</t>
  </si>
  <si>
    <t>2f2299fe-2703-baab-9b32-4306640377fe</t>
  </si>
  <si>
    <t>TVWeb</t>
  </si>
  <si>
    <t>http://www.tvweb.com</t>
  </si>
  <si>
    <t>9397264d-e1c6-e08f-1db3-df607dea8f0c</t>
  </si>
  <si>
    <t>Tvweek</t>
  </si>
  <si>
    <t>http://www.tvweek.com/</t>
  </si>
  <si>
    <t>9b315ac0-6a84-e817-4e12-c2777dfd2d14</t>
  </si>
  <si>
    <t>TVworkshop Asia</t>
  </si>
  <si>
    <t>http://www.tvworkshop.com/</t>
  </si>
  <si>
    <t>29f95a96-e38d-dd6c-0df0-6aeae9f6aa68</t>
  </si>
  <si>
    <t>TVWorldwide</t>
  </si>
  <si>
    <t>http://www.tvworldwide.com/</t>
  </si>
  <si>
    <t>6ba15c26-b1af-e0b1-0668-4cd7c63a1ccd</t>
  </si>
  <si>
    <t>TvZone</t>
  </si>
  <si>
    <t>http://www.tvzone.ca</t>
  </si>
  <si>
    <t>bae9c3f5-564c-e462-b21e-744d4090785e</t>
  </si>
  <si>
    <t>TW Group Ltd</t>
  </si>
  <si>
    <t>http://tw-group.com</t>
  </si>
  <si>
    <t>30614313-fcf7-f8e1-d4ea-c18cbd4c0f79</t>
  </si>
  <si>
    <t>TW Media</t>
  </si>
  <si>
    <t>http://twm.co.ke</t>
  </si>
  <si>
    <t>19bcfbe8-d137-eab2-460e-8210d5c6a14b</t>
  </si>
  <si>
    <t>TW Metals, Inc.</t>
  </si>
  <si>
    <t>http://www.twmetals.com</t>
  </si>
  <si>
    <t>1bdb8c26-5b99-4919-a483-029aebed51a1</t>
  </si>
  <si>
    <t>TW Perry</t>
  </si>
  <si>
    <t>http://www.twperry.com</t>
  </si>
  <si>
    <t>d9e1488a-2ba5-dd20-3133-7653424dafdd</t>
  </si>
  <si>
    <t>TW Plumbing &amp; Gas</t>
  </si>
  <si>
    <t>http://www.plumberbeerwah.com.au</t>
  </si>
  <si>
    <t>ec82d79f-030d-880a-a2e8-4c5fe97f999c</t>
  </si>
  <si>
    <t>TW Telecom</t>
  </si>
  <si>
    <t>http://twtelecom.com</t>
  </si>
  <si>
    <t>339c2093-73db-6a6b-1a55-845969e9d998</t>
  </si>
  <si>
    <t>tw-Security</t>
  </si>
  <si>
    <t>https://www.tw-security.com/history</t>
  </si>
  <si>
    <t>430e7a81-6d52-c381-abab-2176e3e618ee</t>
  </si>
  <si>
    <t>TW-TEX</t>
  </si>
  <si>
    <t>http://www.tw-tex.com</t>
  </si>
  <si>
    <t>5ce5ec0a-386c-a47a-a84e-e391c8060c07</t>
  </si>
  <si>
    <t>Twaang</t>
  </si>
  <si>
    <t>http://www.twaang.com</t>
  </si>
  <si>
    <t>ba47f96b-a2ca-69f4-dc13-5452e27a8d64</t>
  </si>
  <si>
    <t>Twackle</t>
  </si>
  <si>
    <t>http://www.twackle.com</t>
  </si>
  <si>
    <t>07abf378-7d4b-7d91-88b4-1ceb37c9f948</t>
  </si>
  <si>
    <t>TWADLOCK</t>
  </si>
  <si>
    <t>https://twadlock.com/</t>
  </si>
  <si>
    <t>2dfcb311-7056-67ed-a71d-c540a8dc50bf</t>
  </si>
  <si>
    <t>TwadLok</t>
  </si>
  <si>
    <t>b94f57c0-add3-b528-8395-f334a076832a</t>
  </si>
  <si>
    <t>TwÌÄå_jPasaÌÉå_</t>
  </si>
  <si>
    <t>http://www.twojpasaz.pl</t>
  </si>
  <si>
    <t>7b7fdc41-22c0-9f55-cdd0-b282d3668f21</t>
  </si>
  <si>
    <t>twago.com</t>
  </si>
  <si>
    <t>http://www.twago.com</t>
  </si>
  <si>
    <t>2a960aaf-cf0d-3602-78b8-a38bc24e2ee3</t>
  </si>
  <si>
    <t>Twain Financial Partners</t>
  </si>
  <si>
    <t>http://twainfinancial.com/</t>
  </si>
  <si>
    <t>b9c511ec-ae0f-cec1-181b-259d744cd11a</t>
  </si>
  <si>
    <t>Twain Technologies Inc.</t>
  </si>
  <si>
    <t>http://www.twainnews.com</t>
  </si>
  <si>
    <t>bb210a37-a190-76f2-9d39-c7a3215c1789</t>
  </si>
  <si>
    <t>Twaitter.com</t>
  </si>
  <si>
    <t>http://www.twaitter.com</t>
  </si>
  <si>
    <t>596e22ba-35ab-fe70-fa66-bfdeb34a57b5</t>
  </si>
  <si>
    <t>twake</t>
  </si>
  <si>
    <t>http://twake.com</t>
  </si>
  <si>
    <t>cdfba0eb-abb6-73ba-4905-4820bf1cce1b</t>
  </si>
  <si>
    <t>Twalaba</t>
  </si>
  <si>
    <t>http://www.twalaba.com</t>
  </si>
  <si>
    <t>f31164d7-e60b-dbca-7034-b47d2c1b00c0</t>
  </si>
  <si>
    <t>Twalk.ly</t>
  </si>
  <si>
    <t>http://www.twalk.ly</t>
  </si>
  <si>
    <t>b26c0196-8084-fdac-8e71-6b6d9ad95245</t>
  </si>
  <si>
    <t>Twalkin</t>
  </si>
  <si>
    <t>http://twalk.in</t>
  </si>
  <si>
    <t>bb61e882-0e7a-4fa0-6d2d-aadc7b5aa316</t>
  </si>
  <si>
    <t>Twango</t>
  </si>
  <si>
    <t>http://www.twango.com</t>
  </si>
  <si>
    <t>f746fe80-5525-0b9b-46a1-af2b45e34f0f</t>
  </si>
  <si>
    <t>Twangoo</t>
  </si>
  <si>
    <t>http://www.twangoo.com</t>
  </si>
  <si>
    <t>01b6c079-fbe4-ad34-39a6-c30840fa9c64</t>
  </si>
  <si>
    <t>Twangoo South Africa</t>
  </si>
  <si>
    <t>http://www.twangoo.co.za</t>
  </si>
  <si>
    <t>c73c788a-a6de-90ff-e036-148a164c9c70</t>
  </si>
  <si>
    <t>Twangu</t>
  </si>
  <si>
    <t>http://apps.facebook.com/_twangu</t>
  </si>
  <si>
    <t>ac9c32cf-e0e0-1b5d-9614-722cffaf6111</t>
  </si>
  <si>
    <t>TwapperKeeper</t>
  </si>
  <si>
    <t>http://www.twapperkeeper.com</t>
  </si>
  <si>
    <t>0cdc43ed-a212-0d8d-e689-6781ae8c7d14</t>
  </si>
  <si>
    <t>Tware</t>
  </si>
  <si>
    <t>http://mytware.com/</t>
  </si>
  <si>
    <t>e347d1db-5f3b-cedc-a6f5-5a45d5d6ae57</t>
  </si>
  <si>
    <t>Twash</t>
  </si>
  <si>
    <t>http://twash.org</t>
  </si>
  <si>
    <t>2f228f04-ec3b-2a0b-5ae3-1a9dc846b750</t>
  </si>
  <si>
    <t>Twask</t>
  </si>
  <si>
    <t>http://www.twask.com</t>
  </si>
  <si>
    <t>e2392f19-99cf-8568-bf4d-4a7de58defd5</t>
  </si>
  <si>
    <t>Twassistant</t>
  </si>
  <si>
    <t>http://twassistant.com/</t>
  </si>
  <si>
    <t>e1c19806-2e6d-8874-a89b-52830135acdb</t>
  </si>
  <si>
    <t>Twaxed</t>
  </si>
  <si>
    <t>http://www.twaxed.com</t>
  </si>
  <si>
    <t>1a4ca92f-4120-d4a9-e41d-29408417aa74</t>
  </si>
  <si>
    <t>Twazer</t>
  </si>
  <si>
    <t>http://www.twazer.com/</t>
  </si>
  <si>
    <t>61f6b450-71e2-9a6e-1f26-a9e443a19837</t>
  </si>
  <si>
    <t>Twazzup</t>
  </si>
  <si>
    <t>http://www.twazzup.com</t>
  </si>
  <si>
    <t>4dd73572-5004-6056-8f4f-05b8fe698d7f</t>
  </si>
  <si>
    <t>TWB</t>
  </si>
  <si>
    <t>http://twb.edu.in</t>
  </si>
  <si>
    <t>2dc5d758-5ecb-0b51-a682-76ec30094a21</t>
  </si>
  <si>
    <t>TWB Company LLC</t>
  </si>
  <si>
    <t>http://www.twbcompany.com</t>
  </si>
  <si>
    <t>68a0c575-ffe2-aab6-72bd-3bdd4cca39bb</t>
  </si>
  <si>
    <t>TWC Aviation</t>
  </si>
  <si>
    <t>http://www.twcaviation.com/</t>
  </si>
  <si>
    <t>7c8a9bf6-c1d9-7b62-8113-73cf6c9e023c</t>
  </si>
  <si>
    <t>TWC Group</t>
  </si>
  <si>
    <t>http://www.twc.in/</t>
  </si>
  <si>
    <t>76cfbf8d-c2a9-152b-eb65-2ef73348b9c0</t>
  </si>
  <si>
    <t>TWCBOOKING</t>
  </si>
  <si>
    <t>http://www.twcbookings.com/</t>
  </si>
  <si>
    <t>2ce3fb20-ff60-daba-8e98-105dfe0809d3</t>
  </si>
  <si>
    <t>TWD &amp; Associates Inc</t>
  </si>
  <si>
    <t>http://www.twd.com/</t>
  </si>
  <si>
    <t>5bc5fffd-aef0-b4f2-b1b5-80cfaeb8e5d8</t>
  </si>
  <si>
    <t>Tweak</t>
  </si>
  <si>
    <t>http://www.tweak.com</t>
  </si>
  <si>
    <t>a2f5f525-e011-36ea-0abd-133b941d840e</t>
  </si>
  <si>
    <t>TWEAK Footwear</t>
  </si>
  <si>
    <t>http://www.tweakfootwear.com</t>
  </si>
  <si>
    <t>3d526151-cd6f-4541-45bc-670d7bbe4fd7</t>
  </si>
  <si>
    <t>Tweak The Future Innovations</t>
  </si>
  <si>
    <t>http://www.tweakthefuture.com</t>
  </si>
  <si>
    <t>36c31c14-4842-4054-ec9f-8c577ea855df</t>
  </si>
  <si>
    <t>Tweak World sro</t>
  </si>
  <si>
    <t>http://www.gettweak.com</t>
  </si>
  <si>
    <t>fa0fc194-e0d4-9777-08db-3aebae02eb27</t>
  </si>
  <si>
    <t>Tweaked SEO</t>
  </si>
  <si>
    <t>https://www.tweakedseo.com</t>
  </si>
  <si>
    <t>95725411-eb03-36b7-1fbf-9972c8f0074c</t>
  </si>
  <si>
    <t>Tweaker Labs</t>
  </si>
  <si>
    <t>http://www.tweakerlabs.com</t>
  </si>
  <si>
    <t>a899c57d-41af-146e-f101-39e046517495</t>
  </si>
  <si>
    <t>Tweakers</t>
  </si>
  <si>
    <t>http://tweakers.net/</t>
  </si>
  <si>
    <t>21ad1ef2-53a0-d87c-f919-ec5958669980</t>
  </si>
  <si>
    <t>Tweaking Technologies</t>
  </si>
  <si>
    <t>http://www.tweakingtechnologies.com/</t>
  </si>
  <si>
    <t>a133930b-1c06-cfb3-c8e1-b50df34f9c5c</t>
  </si>
  <si>
    <t>Tweakker</t>
  </si>
  <si>
    <t>https://www.tweakker.com/</t>
  </si>
  <si>
    <t>a6e99199-c9ca-0473-2940-b81aa6aaa5b8</t>
  </si>
  <si>
    <t>TweakTown</t>
  </si>
  <si>
    <t>http://www.tweaktown.com</t>
  </si>
  <si>
    <t>300b06b6-b853-177f-c5dd-b43220341aa1</t>
  </si>
  <si>
    <t>Tweapps</t>
  </si>
  <si>
    <t>http://tweapps.com</t>
  </si>
  <si>
    <t>04a620ab-04df-39cc-e783-516b6b4d4006</t>
  </si>
  <si>
    <t>Tweasy</t>
  </si>
  <si>
    <t>http://www.tweasy.com</t>
  </si>
  <si>
    <t>d89080f2-bb28-b110-92b2-dbd8194fea06</t>
  </si>
  <si>
    <t>Tweba</t>
  </si>
  <si>
    <t>http://www.tweba.com</t>
  </si>
  <si>
    <t>3391b5ff-e467-5105-90cd-6f491a391355</t>
  </si>
  <si>
    <t>Twebble</t>
  </si>
  <si>
    <t>http://twebble.com</t>
  </si>
  <si>
    <t>5a4e77e5-057c-0f6d-9e3a-ef9135ffcef7</t>
  </si>
  <si>
    <t>twebevent</t>
  </si>
  <si>
    <t>http://twebevent.com</t>
  </si>
  <si>
    <t>7be486bd-c753-39c0-7535-4bca976f0052</t>
  </si>
  <si>
    <t>Tweddle Group</t>
  </si>
  <si>
    <t>http://www.tweddle.com</t>
  </si>
  <si>
    <t>9900247c-f436-fd68-4cc7-f4099ce20b6b</t>
  </si>
  <si>
    <t>Twee.IO</t>
  </si>
  <si>
    <t>http://twee.io/</t>
  </si>
  <si>
    <t>1a7665ee-cf2b-649b-0615-7e49217285fc</t>
  </si>
  <si>
    <t>Tweed</t>
  </si>
  <si>
    <t>http://gettweedapp.com/</t>
  </si>
  <si>
    <t>75cf537f-1841-5070-7330-8a3c8c95938d</t>
  </si>
  <si>
    <t>Tweed Financial Services</t>
  </si>
  <si>
    <t>http://www.tweedfinancial.com</t>
  </si>
  <si>
    <t>7e7711e2-92e5-9e38-bd22-a8228889025f</t>
  </si>
  <si>
    <t>Tweed Jackets UK</t>
  </si>
  <si>
    <t>https://www.uktweedjackets.com</t>
  </si>
  <si>
    <t>898b8753-9f74-a869-f641-7e602201035f</t>
  </si>
  <si>
    <t>Tweed New Haven Airport</t>
  </si>
  <si>
    <t>http://www.flytweed.com/</t>
  </si>
  <si>
    <t>d574a87c-1f8f-ca97-6fef-b311615529ef</t>
  </si>
  <si>
    <t>Tweed Renaissance Investors Capital</t>
  </si>
  <si>
    <t>http://www.tricapital.co.uk</t>
  </si>
  <si>
    <t>1240e7c3-1d4f-dcfa-0370-7248e63a446f</t>
  </si>
  <si>
    <t>Tweed Wolf</t>
  </si>
  <si>
    <t>https://www.tweedwolf.com/</t>
  </si>
  <si>
    <t>26922cea-86b9-e639-47ef-d6c19dc948af</t>
  </si>
  <si>
    <t>Tweegee</t>
  </si>
  <si>
    <t>http://www.tweegee.com</t>
  </si>
  <si>
    <t>85b53019-d186-e5cf-8d37-2bb0ed12bc0c</t>
  </si>
  <si>
    <t>Tweegee Technologies</t>
  </si>
  <si>
    <t>http://www.twigis.it</t>
  </si>
  <si>
    <t>d9df4f99-f3dc-b07a-8f5d-4c68e644564b</t>
  </si>
  <si>
    <t>Tweekaboo</t>
  </si>
  <si>
    <t>http://www.tweekaboo.com</t>
  </si>
  <si>
    <t>d4f13592-ae8e-fd2e-6af5-4de4691a4afa</t>
  </si>
  <si>
    <t>TweekGeek</t>
  </si>
  <si>
    <t>http://www.tweekgeek.com/</t>
  </si>
  <si>
    <t>d1fd0d0a-8b92-7b4a-47d4-0fbb9d59207f</t>
  </si>
  <si>
    <t>Tweekr</t>
  </si>
  <si>
    <t>http://www.tweekrapp.com</t>
  </si>
  <si>
    <t>7d00ba3d-6068-e7a5-f735-f309b0b19a71</t>
  </si>
  <si>
    <t>Tweeks Cycles</t>
  </si>
  <si>
    <t>http://www.tweekscycles.com</t>
  </si>
  <si>
    <t>3428ded4-7e4a-3ffa-ef10-d7547ca104dc</t>
  </si>
  <si>
    <t>Tweelter</t>
  </si>
  <si>
    <t>http://www.tweelter.com</t>
  </si>
  <si>
    <t>5cdff0aa-8d1b-55f7-4105-bea550c29072</t>
  </si>
  <si>
    <t>Tween SA</t>
  </si>
  <si>
    <t>http://tween.com.ar/</t>
  </si>
  <si>
    <t>b61e61c1-ac56-d5a5-67b8-f1617579d728</t>
  </si>
  <si>
    <t>TWEENCALL</t>
  </si>
  <si>
    <t>http://www.tweencall.com</t>
  </si>
  <si>
    <t>b2db584f-675c-2448-666a-b627ab4cc621</t>
  </si>
  <si>
    <t>Tweenery</t>
  </si>
  <si>
    <t>http://tweenery.com</t>
  </si>
  <si>
    <t>fa0f25a7-3012-914e-98dd-a8a1fbb7cd61</t>
  </si>
  <si>
    <t>Tweenjo</t>
  </si>
  <si>
    <t>http://www.tweenjo.com</t>
  </si>
  <si>
    <t>2bac83c8-bf88-b8f2-7f2c-a0d14ebf24b7</t>
  </si>
  <si>
    <t>Tweenky</t>
  </si>
  <si>
    <t>http://beta.tweenky.com</t>
  </si>
  <si>
    <t>98e7d510-7674-0524-a57e-831d0a7642fd</t>
  </si>
  <si>
    <t>Tweens.in</t>
  </si>
  <si>
    <t>https://www.tweens.in/</t>
  </si>
  <si>
    <t>965751b6-c7b1-9e29-fb60-c5d061f316e4</t>
  </si>
  <si>
    <t>Tweeny</t>
  </si>
  <si>
    <t>http://tweeny.in</t>
  </si>
  <si>
    <t>1b6c5abf-f8b4-b011-6cd0-dfd78a4216c4</t>
  </si>
  <si>
    <t>Tweepforce</t>
  </si>
  <si>
    <t>https://www.tweepforce.co</t>
  </si>
  <si>
    <t>77793974-1fd7-12b8-007d-eab84a946212</t>
  </si>
  <si>
    <t>TweePLayer</t>
  </si>
  <si>
    <t>http://tweeplayer.com</t>
  </si>
  <si>
    <t>59971273-3e29-dfc9-8b58-e37f55de23bc</t>
  </si>
  <si>
    <t>Tweepler</t>
  </si>
  <si>
    <t>http://www.tweepler.com</t>
  </si>
  <si>
    <t>40a4ad39-2a42-7344-275d-028ff86d0698</t>
  </si>
  <si>
    <t>TweepML</t>
  </si>
  <si>
    <t>http://tweepml.org</t>
  </si>
  <si>
    <t>d9bc6206-72da-2b22-e55e-e0ebf21d908f</t>
  </si>
  <si>
    <t>TweepsMap</t>
  </si>
  <si>
    <t>http://tweepsmap.com</t>
  </si>
  <si>
    <t>1a8cd9a1-863a-3731-a52b-a8521681807d</t>
  </si>
  <si>
    <t>TweepWise</t>
  </si>
  <si>
    <t>http://www.tweepwise.com</t>
  </si>
  <si>
    <t>7d7be496-1541-e810-1163-509435863178</t>
  </si>
  <si>
    <t>TweeQ</t>
  </si>
  <si>
    <t>https://tweeq.com/</t>
  </si>
  <si>
    <t>b169b076-b8d8-1c73-f13c-55383678eb79</t>
  </si>
  <si>
    <t>Tweera</t>
  </si>
  <si>
    <t>http://tweera.com/</t>
  </si>
  <si>
    <t>767f8c89-07ef-dc43-2bfb-0e2e439a35ae</t>
  </si>
  <si>
    <t>TweeShot</t>
  </si>
  <si>
    <t>http://www.tweeshot.com</t>
  </si>
  <si>
    <t>91e10f0f-3abd-61cc-2b12-319932f11788</t>
  </si>
  <si>
    <t>Tweet an App</t>
  </si>
  <si>
    <t>http://tweetanapp.com</t>
  </si>
  <si>
    <t>096c0613-9ccb-dc6f-3624-549e3258ea14</t>
  </si>
  <si>
    <t>Tweet And Give</t>
  </si>
  <si>
    <t>http://tweetandgive.org</t>
  </si>
  <si>
    <t>8c9eca13-2d15-376c-d7c7-ddff42035190</t>
  </si>
  <si>
    <t>Tweet Angels</t>
  </si>
  <si>
    <t>http://www.tweetangels.com</t>
  </si>
  <si>
    <t>2cf1a626-f113-8b2b-8742-8bfdbf05695a</t>
  </si>
  <si>
    <t>Tweet Binder</t>
  </si>
  <si>
    <t>http://www.tweetbinder.com</t>
  </si>
  <si>
    <t>c216ea51-348c-18f0-61de-562170bffc42</t>
  </si>
  <si>
    <t>Tweet Category</t>
  </si>
  <si>
    <t>http://www.tweetcategory.com</t>
  </si>
  <si>
    <t>d57b4a54-3dea-1e23-d1bd-d84b6c958934</t>
  </si>
  <si>
    <t>Tweet Dynamics</t>
  </si>
  <si>
    <t>http://www.tweetdynamics.com</t>
  </si>
  <si>
    <t>cacaf18b-b3dc-7d5f-2503-1613d7c5f9f5</t>
  </si>
  <si>
    <t>Tweet Eye Limited</t>
  </si>
  <si>
    <t>https://www.tweet-eye.com/</t>
  </si>
  <si>
    <t>bd63b806-55b1-b0e3-2390-40577f5901f9</t>
  </si>
  <si>
    <t>Tweet Follows</t>
  </si>
  <si>
    <t>http://www.tweetfollows.com</t>
  </si>
  <si>
    <t>3f2212cb-3d81-3029-b71f-3ccf5cda8c34</t>
  </si>
  <si>
    <t>Tweet Full</t>
  </si>
  <si>
    <t>http://tweetfull.com/</t>
  </si>
  <si>
    <t>9dc753e7-c99d-0535-8e0d-f285ef9d1c60</t>
  </si>
  <si>
    <t>Tweet In Group</t>
  </si>
  <si>
    <t>http://www.tweetingroup.com</t>
  </si>
  <si>
    <t>be9f5288-b7eb-1dfe-5696-db8cd62de096</t>
  </si>
  <si>
    <t>tweet my stock</t>
  </si>
  <si>
    <t>http://tweetmystock.com</t>
  </si>
  <si>
    <t>24b1a888-3134-2067-1d73-5cdce59ecc3c</t>
  </si>
  <si>
    <t>Tweet on the Street</t>
  </si>
  <si>
    <t>http://tweetonthestreet.com</t>
  </si>
  <si>
    <t>36c44f9a-2a70-3754-02a8-fe3a9097cf1b</t>
  </si>
  <si>
    <t>Tweet Reel</t>
  </si>
  <si>
    <t>http://tweetreel.com</t>
  </si>
  <si>
    <t>086d6e06-33c5-25c7-478f-f859dbab3504</t>
  </si>
  <si>
    <t>Tweet Satisfaction</t>
  </si>
  <si>
    <t>http://www.tweetsatisfaction.com</t>
  </si>
  <si>
    <t>98e762cd-4bb6-1679-df93-42c7b73b2713</t>
  </si>
  <si>
    <t>Tweet Scenes</t>
  </si>
  <si>
    <t>http://tweetscenes.com</t>
  </si>
  <si>
    <t>a4befa94-94a6-2771-d910-4f52f53113ec</t>
  </si>
  <si>
    <t>Tweet the Bride</t>
  </si>
  <si>
    <t>http://tweetthebride.com/</t>
  </si>
  <si>
    <t>2a5ba257-31ab-a17c-c13c-d55ea95ef9dd</t>
  </si>
  <si>
    <t>Tweet Top</t>
  </si>
  <si>
    <t>http://www.tweettop.com</t>
  </si>
  <si>
    <t>03401940-0283-6a05-ea9c-96097fc6f23e</t>
  </si>
  <si>
    <t>Tweet-Later</t>
  </si>
  <si>
    <t>http://www.tweetlater.com</t>
  </si>
  <si>
    <t>7257528b-72cc-2f3a-4334-c97e6cd6ded6</t>
  </si>
  <si>
    <t>Tweet4.me</t>
  </si>
  <si>
    <t>http://tweet4.me</t>
  </si>
  <si>
    <t>a5eade81-cb5e-e0f4-67a6-0bb5c30fb1d5</t>
  </si>
  <si>
    <t>Tweetaboogle</t>
  </si>
  <si>
    <t>http://www.tweetaboogle.com</t>
  </si>
  <si>
    <t>f1a9673d-db09-66f7-bf4f-a185467bdf50</t>
  </si>
  <si>
    <t>Tweetajob</t>
  </si>
  <si>
    <t>http://tweetajob.com</t>
  </si>
  <si>
    <t>7a045f48-424f-cbc8-2bd2-1a27a153dfa5</t>
  </si>
  <si>
    <t>Tweetalicious</t>
  </si>
  <si>
    <t>http://www.discovermosaic.com</t>
  </si>
  <si>
    <t>ea66ad5c-3769-f059-2f45-5bbc1e5e8889</t>
  </si>
  <si>
    <t>TweetAlternative</t>
  </si>
  <si>
    <t>http://www.tweetalternative.com</t>
  </si>
  <si>
    <t>e28c95d1-312e-f949-1a4f-2a16c88ece76</t>
  </si>
  <si>
    <t>tweetangel</t>
  </si>
  <si>
    <t>http://tweetangel.com</t>
  </si>
  <si>
    <t>907b3a87-5fd7-73eb-14c1-a733b23af908</t>
  </si>
  <si>
    <t>TweetBackup</t>
  </si>
  <si>
    <t>http://tweetbackup.com</t>
  </si>
  <si>
    <t>e99c88c3-fa0a-6cb5-740a-5a6c2bae3498</t>
  </si>
  <si>
    <t>TweetBeam</t>
  </si>
  <si>
    <t>http://www.tweetbeam.com</t>
  </si>
  <si>
    <t>3598df17-3529-3d8d-5bc6-5cd5b2402280</t>
  </si>
  <si>
    <t>Tweetbits</t>
  </si>
  <si>
    <t>http://www.tweetbits.com</t>
  </si>
  <si>
    <t>541efa49-ae93-8095-c2b3-e37dc402db85</t>
  </si>
  <si>
    <t>Tweetbucks</t>
  </si>
  <si>
    <t>http://tweetbucks.com</t>
  </si>
  <si>
    <t>b940357b-8b69-a86d-bbf7-d32e9569c4e9</t>
  </si>
  <si>
    <t>Tweetchup</t>
  </si>
  <si>
    <t>http://tweetchup.com/</t>
  </si>
  <si>
    <t>51f5570e-9316-9aee-1563-bf2ef3498a1c</t>
  </si>
  <si>
    <t>TweetDeck</t>
  </si>
  <si>
    <t>http://www.tweetdeck.com</t>
  </si>
  <si>
    <t>1b0e6792-0dc7-d4ed-80ae-ad363848066c</t>
  </si>
  <si>
    <t>Tweetdeleter</t>
  </si>
  <si>
    <t>https://www.tweetdeleter.com/en/home</t>
  </si>
  <si>
    <t>7ecbccc2-4bba-7c47-5c76-22a07595d33a</t>
  </si>
  <si>
    <t>Tweetdig</t>
  </si>
  <si>
    <t>http://tweetdig.com</t>
  </si>
  <si>
    <t>762af1ad-2abc-7607-c3d6-dcd8bc86d935</t>
  </si>
  <si>
    <t>TweeterClubs</t>
  </si>
  <si>
    <t>http://tweeterclubs.com</t>
  </si>
  <si>
    <t>da7e87b7-30d9-37fd-c56a-4b0449574976</t>
  </si>
  <si>
    <t>TweetFace</t>
  </si>
  <si>
    <t>http://www.tweetface.co</t>
  </si>
  <si>
    <t>930beae8-85ac-743c-dfd7-a056481edbf5</t>
  </si>
  <si>
    <t>TweetFavy</t>
  </si>
  <si>
    <t>http://www.tweetfavy.com</t>
  </si>
  <si>
    <t>debd8c83-c961-a6ef-d740-8d30c8c48861</t>
  </si>
  <si>
    <t>TweetFeel</t>
  </si>
  <si>
    <t>http://www.tweetfeel.com</t>
  </si>
  <si>
    <t>cb708992-82d5-7764-c09d-8e1659f4ccaf</t>
  </si>
  <si>
    <t>Tweetflow</t>
  </si>
  <si>
    <t>http://tweetflow.com</t>
  </si>
  <si>
    <t>8f49ae4f-61ad-fdfe-49f8-53673b9e49f7</t>
  </si>
  <si>
    <t>TweetForMyBiz</t>
  </si>
  <si>
    <t>http://tweetformybiz.com</t>
  </si>
  <si>
    <t>91f60ecc-4254-8e54-6611-7795073ed00c</t>
  </si>
  <si>
    <t>TweetGull.come</t>
  </si>
  <si>
    <t>http://www.tweetgull.com</t>
  </si>
  <si>
    <t>581e43ba-2a58-6df8-5d09-5183b197d468</t>
  </si>
  <si>
    <t>Tweetiator</t>
  </si>
  <si>
    <t>http://www.tweetiator.com</t>
  </si>
  <si>
    <t>4b52b7ee-750a-c049-3460-63e17cc59ec5</t>
  </si>
  <si>
    <t>Tweetimag.es</t>
  </si>
  <si>
    <t>http://tweetimag.es</t>
  </si>
  <si>
    <t>b79b7c59-c56f-55e3-404b-7f21021f282c</t>
  </si>
  <si>
    <t>TweetingMachine</t>
  </si>
  <si>
    <t>http://tweetingmachine.com</t>
  </si>
  <si>
    <t>0b5d0153-2f65-8a35-a9d5-77ff17aac919</t>
  </si>
  <si>
    <t>Tweetizen</t>
  </si>
  <si>
    <t>http://www.tweetizen.com</t>
  </si>
  <si>
    <t>498a9794-fd44-9621-796f-2a306e03ca74</t>
  </si>
  <si>
    <t>TweetJobs</t>
  </si>
  <si>
    <t>http://www.tweetjobs.net</t>
  </si>
  <si>
    <t>6c570b21-0e4f-6e88-8cb0-5bcb8a0af274</t>
  </si>
  <si>
    <t>Tweetlator</t>
  </si>
  <si>
    <t>http://www.tweetlator.com</t>
  </si>
  <si>
    <t>21b30f1e-e752-c876-2b5b-1bc546f0a16c</t>
  </si>
  <si>
    <t>tweetmart</t>
  </si>
  <si>
    <t>http://www.tweetmart.com</t>
  </si>
  <si>
    <t>bb3e2451-c070-d23c-7fe0-d9825f73e65e</t>
  </si>
  <si>
    <t>Tweetmatic</t>
  </si>
  <si>
    <t>http://www.tweetmatic.com</t>
  </si>
  <si>
    <t>6137766b-2521-5aa0-1755-493991cc3905</t>
  </si>
  <si>
    <t>TweetMeme</t>
  </si>
  <si>
    <t>http://www.tweetmeme.com</t>
  </si>
  <si>
    <t>cc3ab37b-ead9-cbc1-3f10-8a39e3b29d53</t>
  </si>
  <si>
    <t>TweetMeNews</t>
  </si>
  <si>
    <t>http://www.tweetmenews.com</t>
  </si>
  <si>
    <t>a1f4510e-4e49-7ce9-a344-4395deea15f0</t>
  </si>
  <si>
    <t>Tweetminster</t>
  </si>
  <si>
    <t>http://www.tweetminster.co.uk</t>
  </si>
  <si>
    <t>742bee2c-b533-3092-0162-d3c6d9a270c4</t>
  </si>
  <si>
    <t>Tweetmondo</t>
  </si>
  <si>
    <t>http://www.tweetmondo.com</t>
  </si>
  <si>
    <t>e7a63e0c-f650-5690-346b-af150f303954</t>
  </si>
  <si>
    <t>TweetMyJobs</t>
  </si>
  <si>
    <t>http://www.tweetmyjobs.com</t>
  </si>
  <si>
    <t>905a4735-686f-5d41-deae-66c5e6f72810</t>
  </si>
  <si>
    <t>TweetMySong</t>
  </si>
  <si>
    <t>http://www.tweetmysong.com</t>
  </si>
  <si>
    <t>4f56d637-608d-a4cc-e974-dee45f053ddb</t>
  </si>
  <si>
    <t>Tweetname</t>
  </si>
  <si>
    <t>http://tweetname.com</t>
  </si>
  <si>
    <t>c0e3ac18-02eb-2b06-078e-d6dd24b601d0</t>
  </si>
  <si>
    <t>Tweetology</t>
  </si>
  <si>
    <t>http://www.tweetology.com</t>
  </si>
  <si>
    <t>f603234b-3e49-fe64-6a6a-9f468225eb54</t>
  </si>
  <si>
    <t>TweetPhoto</t>
  </si>
  <si>
    <t>http://tweetphoto.com</t>
  </si>
  <si>
    <t>f6491e07-077c-3e98-9a01-9c8d4a7217f2</t>
  </si>
  <si>
    <t>TweetPilot</t>
  </si>
  <si>
    <t>http://tweetpilot.com</t>
  </si>
  <si>
    <t>43425659-b77e-224f-7fcc-dbdaf5a7a4a0</t>
  </si>
  <si>
    <t>Tweetping</t>
  </si>
  <si>
    <t>http://www.tweetping.net</t>
  </si>
  <si>
    <t>86d6e481-5d62-62e4-29c2-9150995b2804</t>
  </si>
  <si>
    <t>TweetPitch</t>
  </si>
  <si>
    <t>http://tweetpitch.me</t>
  </si>
  <si>
    <t>84329446-5a10-9fba-7c49-9f712f1ddaa0</t>
  </si>
  <si>
    <t>TweetRiver</t>
  </si>
  <si>
    <t>http://www.tweetriver.com</t>
  </si>
  <si>
    <t>c4beb03e-0570-b53d-5cc1-26e403dd6b25</t>
  </si>
  <si>
    <t>Tweetrprise</t>
  </si>
  <si>
    <t>http://www.tweetrprise.com</t>
  </si>
  <si>
    <t>d1f7114e-f4e8-27c3-db32-b1d2f2738ae6</t>
  </si>
  <si>
    <t>Tweets Lounge</t>
  </si>
  <si>
    <t>http://tweetslounge.com</t>
  </si>
  <si>
    <t>f825e52f-1881-ba8e-1dfa-7da9d80372b4</t>
  </si>
  <si>
    <t>tweetscan.com</t>
  </si>
  <si>
    <t>https://www.tweetscan.com</t>
  </si>
  <si>
    <t>7c63a6ad-3644-3be2-ee93-0b977d1db6be</t>
  </si>
  <si>
    <t>TweetSecret</t>
  </si>
  <si>
    <t>http://tweetsecret.com/</t>
  </si>
  <si>
    <t>9944e763-190a-c2d0-5a36-41cb77ec6cd8</t>
  </si>
  <si>
    <t>Tweetshare</t>
  </si>
  <si>
    <t>http://www.tweetshare.com</t>
  </si>
  <si>
    <t>3af3ccf4-60ab-b485-c7cc-f4c780e1cdf6</t>
  </si>
  <si>
    <t>TweetShell</t>
  </si>
  <si>
    <t>http://www.tweetsh.com</t>
  </si>
  <si>
    <t>55093471-647a-0c6d-8544-af7bea301984</t>
  </si>
  <si>
    <t>TweetSkipper</t>
  </si>
  <si>
    <t>http://www.tweetskipper.com</t>
  </si>
  <si>
    <t>e7a35957-24ce-34af-e88b-d46b8103a789</t>
  </si>
  <si>
    <t>tweetSMS</t>
  </si>
  <si>
    <t>http://www.tweetsms.com</t>
  </si>
  <si>
    <t>ad9ed82b-d90f-5b66-2d7e-ec078f9e566d</t>
  </si>
  <si>
    <t>TweetSozluk</t>
  </si>
  <si>
    <t>http://tweetsozluk.com</t>
  </si>
  <si>
    <t>efb0eb6f-b2b3-f01d-ce13-f53dbd83682c</t>
  </si>
  <si>
    <t>TweetSquad</t>
  </si>
  <si>
    <t>https://tweetsquad.co/</t>
  </si>
  <si>
    <t>4dd0c882-419c-4c36-77f0-984861941f54</t>
  </si>
  <si>
    <t>Tweetstats</t>
  </si>
  <si>
    <t>http://tweetstats.com</t>
  </si>
  <si>
    <t>ca76e313-56ef-5fd4-bbc6-92f806cd7349</t>
  </si>
  <si>
    <t>Tweetstore</t>
  </si>
  <si>
    <t>http://tweetstore.com</t>
  </si>
  <si>
    <t>1542e7bc-6b8e-5530-76ca-beac3d6fe009</t>
  </si>
  <si>
    <t>tweetTV</t>
  </si>
  <si>
    <t>http://www.tweet.tv</t>
  </si>
  <si>
    <t>365ad71e-077d-cea5-fefd-c85deda1b98f</t>
  </si>
  <si>
    <t>TweetTweetMe</t>
  </si>
  <si>
    <t>http://tweettweet.me</t>
  </si>
  <si>
    <t>15ee365e-cf3d-94b1-d418-737bcf69c662</t>
  </si>
  <si>
    <t>Tweetube</t>
  </si>
  <si>
    <t>http://tweetube.com</t>
  </si>
  <si>
    <t>688dd9a6-f006-b016-6444-f5ac23687736</t>
  </si>
  <si>
    <t>Tweetvisor</t>
  </si>
  <si>
    <t>http://www.tweetvisor.com</t>
  </si>
  <si>
    <t>59520f21-6f50-ef67-9e2e-f317473f5d5c</t>
  </si>
  <si>
    <t>Tweetvite</t>
  </si>
  <si>
    <t>http://tweetvite.com</t>
  </si>
  <si>
    <t>2d498ea4-d0f7-b05d-f7cb-9a27c7603ca9</t>
  </si>
  <si>
    <t>TweetWagon</t>
  </si>
  <si>
    <t>http://tweetwagon.com</t>
  </si>
  <si>
    <t>dbd05e91-96e3-07e5-d091-b542be2617a2</t>
  </si>
  <si>
    <t>Tweetwall</t>
  </si>
  <si>
    <t>http://tweetwall.com</t>
  </si>
  <si>
    <t>1e53da2f-bcb4-cdae-ce91-893a5f1549a6</t>
  </si>
  <si>
    <t>TweetWall Pro</t>
  </si>
  <si>
    <t>http://www.tweetwallpro.com</t>
  </si>
  <si>
    <t>68a5ee87-aae1-db6a-8fa0-7bfc7c1a3224</t>
  </si>
  <si>
    <t>Tweetworks</t>
  </si>
  <si>
    <t>http://www.tweetworks.com</t>
  </si>
  <si>
    <t>db34f815-8442-d276-5aa8-d9b36491341c</t>
  </si>
  <si>
    <t>Tweety Beauty</t>
  </si>
  <si>
    <t>http://www.tweetybeauty.com</t>
  </si>
  <si>
    <t>0f6e7109-532c-565a-3483-1cc5cc744ce4</t>
  </si>
  <si>
    <t>Tweety Got Back</t>
  </si>
  <si>
    <t>http://www.tweetygotback.com</t>
  </si>
  <si>
    <t>6ab46863-18b4-44a5-aabc-a53c3e39e125</t>
  </si>
  <si>
    <t>tweetymail</t>
  </si>
  <si>
    <t>http://tweetymail.com</t>
  </si>
  <si>
    <t>e6f998ff-1530-1d66-4958-2c3e287aa2d7</t>
  </si>
  <si>
    <t>TweetYourMail.com</t>
  </si>
  <si>
    <t>http://www.tweetyourmail.com</t>
  </si>
  <si>
    <t>bd71ef9a-d82a-8936-5a19-a90488b2e54d</t>
  </si>
  <si>
    <t>Tweetype</t>
  </si>
  <si>
    <t>https://tweetype.com/</t>
  </si>
  <si>
    <t>a43943b5-1168-6cc9-de7f-79787da0bf63</t>
  </si>
  <si>
    <t>tweetzi</t>
  </si>
  <si>
    <t>http://tweetzi.com</t>
  </si>
  <si>
    <t>7cbf6217-fece-1c74-e2d0-784c75e0cebc</t>
  </si>
  <si>
    <t>TweetZUP</t>
  </si>
  <si>
    <t>http://www.tweetzup.com/</t>
  </si>
  <si>
    <t>a528d80d-6172-42c8-e528-aa0bb25fb2e1</t>
  </si>
  <si>
    <t>Tweexchange</t>
  </si>
  <si>
    <t>http://tweexchange.com</t>
  </si>
  <si>
    <t>b62486cb-8fee-a7b8-f04a-5273791e3217</t>
  </si>
  <si>
    <t>Tweezar</t>
  </si>
  <si>
    <t>http://tweezar.com/</t>
  </si>
  <si>
    <t>ad6b37d5-117c-e779-dc8d-cdf8faf15701</t>
  </si>
  <si>
    <t>TweezerBox</t>
  </si>
  <si>
    <t>http://www.tweezerbox.com/</t>
  </si>
  <si>
    <t>e97b689e-3204-d87e-b501-00823df3cdb2</t>
  </si>
  <si>
    <t>Tweezio</t>
  </si>
  <si>
    <t>http://www.tweezio.com/</t>
  </si>
  <si>
    <t>61352853-b8d6-d10a-6404-c90af5dc037c</t>
  </si>
  <si>
    <t>Twelfth Day</t>
  </si>
  <si>
    <t>http://www.twelfthdaymusic.com</t>
  </si>
  <si>
    <t>77b674fc-4007-9b29-279d-3f37aa8d4ad8</t>
  </si>
  <si>
    <t>Twelixir</t>
  </si>
  <si>
    <t>http://www.twelixir.com</t>
  </si>
  <si>
    <t>9ffa619d-6c6b-a573-0b1e-b5e099748ad2</t>
  </si>
  <si>
    <t>Twellow</t>
  </si>
  <si>
    <t>http://www.twellow.com</t>
  </si>
  <si>
    <t>73cf6f4b-05f0-13bc-301a-56b31498857f</t>
  </si>
  <si>
    <t>TwellWishes</t>
  </si>
  <si>
    <t>http://twellwishes.com</t>
  </si>
  <si>
    <t>1ba705a1-78d3-e95a-a3c0-79c2f5b5d866</t>
  </si>
  <si>
    <t>Twelve</t>
  </si>
  <si>
    <t>http://www.twelvebooks.com/</t>
  </si>
  <si>
    <t>7d635bd6-0c77-0cf8-d414-d42e84ff36a1</t>
  </si>
  <si>
    <t>Twelve Beaufort GmbH</t>
  </si>
  <si>
    <t>http://www.twelvebeaufort.com</t>
  </si>
  <si>
    <t>59f3a79b-c7dc-0707-43d9-82e144cb97f8</t>
  </si>
  <si>
    <t>Twelve Column, Brand &amp; Design</t>
  </si>
  <si>
    <t>http://www.twelvecolumn.com</t>
  </si>
  <si>
    <t>2cdb832d-48ae-2938-c22e-3973a7088e59</t>
  </si>
  <si>
    <t>Twelve Consulting Group</t>
  </si>
  <si>
    <t>http://www.twelvecg.com</t>
  </si>
  <si>
    <t>d4c4b550-b023-6ce8-ebee-ef81f413674f</t>
  </si>
  <si>
    <t>Twelve Cupcakes</t>
  </si>
  <si>
    <t>http://www.twelvecupcakes.com/</t>
  </si>
  <si>
    <t>2ae674f6-3b10-a90c-e650-9222a31f5bbe</t>
  </si>
  <si>
    <t>Twelve Horses</t>
  </si>
  <si>
    <t>http://www.twelvehorses.com</t>
  </si>
  <si>
    <t>1cb3e279-5ab3-78fe-b04b-ca5148121114</t>
  </si>
  <si>
    <t>Twelve Hours in a City</t>
  </si>
  <si>
    <t>http://www.twelvehoursinacity.com</t>
  </si>
  <si>
    <t>8b905801-7dc4-bc67-ae54-ee3719fe8a1a</t>
  </si>
  <si>
    <t>Twelve Labs</t>
  </si>
  <si>
    <t>http://www.twelvelabs.net</t>
  </si>
  <si>
    <t>54e05aa5-f816-4999-be1f-a75f7ba60097</t>
  </si>
  <si>
    <t>Twelve Monkeys Company</t>
  </si>
  <si>
    <t>http://www.twelvemonkeyscompany.com</t>
  </si>
  <si>
    <t>ff99e3d1-675a-44e6-6925-52beaaf0fbb2</t>
  </si>
  <si>
    <t>Twelve South</t>
  </si>
  <si>
    <t>http://www.twelvesouth.com/</t>
  </si>
  <si>
    <t>5c25e40e-0eb0-686a-9150-6236363ed94e</t>
  </si>
  <si>
    <t>Twelve Springs</t>
  </si>
  <si>
    <t>http://www.twelvesprings.com/</t>
  </si>
  <si>
    <t>773aa3ba-a89b-0800-72b0-1741b9e66720</t>
  </si>
  <si>
    <t>Twelve Twenty</t>
  </si>
  <si>
    <t>http://twelvetwenty.nl</t>
  </si>
  <si>
    <t>f0adeb58-5d49-c06b-afa5-a07f4f28b777</t>
  </si>
  <si>
    <t>Twelve Winds</t>
  </si>
  <si>
    <t>http://twelvewinds.com/</t>
  </si>
  <si>
    <t>d8953933-fb0c-c8a9-9101-c466b73a5b5f</t>
  </si>
  <si>
    <t>Twelve19 Ventures</t>
  </si>
  <si>
    <t>http://www.twelve19ventures.com/</t>
  </si>
  <si>
    <t>01a8222e-0b84-a5d8-3d9f-73e51242d129</t>
  </si>
  <si>
    <t>Twelve31 Ventures</t>
  </si>
  <si>
    <t>http://twelve31group.com/</t>
  </si>
  <si>
    <t>62072582-220f-8fc3-229b-2339812fd5a8</t>
  </si>
  <si>
    <t>Twelve77 Software Studios</t>
  </si>
  <si>
    <t>http://www.twelve77.com</t>
  </si>
  <si>
    <t>49314989-6b57-0e1c-1f6e-412fef13e28d</t>
  </si>
  <si>
    <t>Twelvefold</t>
  </si>
  <si>
    <t>http://www.twelvefold.com</t>
  </si>
  <si>
    <t>71a4d1c7-0fd2-04c0-319c-7cf56af4a69c</t>
  </si>
  <si>
    <t>TwelveSec</t>
  </si>
  <si>
    <t>https://www.twelvesec.com/</t>
  </si>
  <si>
    <t>ba26fe26-f1c6-c4b0-adc5-1881dc4deb5c</t>
  </si>
  <si>
    <t>Twemple</t>
  </si>
  <si>
    <t>http://twemple.com</t>
  </si>
  <si>
    <t>33d33fba-07fb-f9d7-5c5d-d9d8d9856eb6</t>
  </si>
  <si>
    <t>Twenga</t>
  </si>
  <si>
    <t>https://www.twenga-solutions.com/en/</t>
  </si>
  <si>
    <t>680ea035-3ac4-d728-1fe3-150a8570e2f2</t>
  </si>
  <si>
    <t>Tweniverse</t>
  </si>
  <si>
    <t>http://www.tweniverse.com</t>
  </si>
  <si>
    <t>c5b7931d-e9fc-ca94-9591-a5aa5de4bd53</t>
  </si>
  <si>
    <t>Twente Technology Fund</t>
  </si>
  <si>
    <t>http://twentefund.nl/</t>
  </si>
  <si>
    <t>ceb16050-408d-3bbd-c6ef-24fda17579ce</t>
  </si>
  <si>
    <t>Twentieth Century Fox</t>
  </si>
  <si>
    <t>cff03353-2d8a-3d0e-bbe0-e0accdaa2bf2</t>
  </si>
  <si>
    <t>Twentify</t>
  </si>
  <si>
    <t>http://www.twentify.com/</t>
  </si>
  <si>
    <t>5368590e-6a78-3ff9-0fb0-ab5ee121cc44</t>
  </si>
  <si>
    <t>Twenty Billion Neurons</t>
  </si>
  <si>
    <t>https://www.twentybn.com</t>
  </si>
  <si>
    <t>c7914c79-5f82-ab18-57e9-c294f1d06a62</t>
  </si>
  <si>
    <t>Twenty First Century Communications</t>
  </si>
  <si>
    <t>http://www.tfcci.com</t>
  </si>
  <si>
    <t>ac717a72-d454-c87f-03e0-82e72bb2a5d6</t>
  </si>
  <si>
    <t>Twenty First Century Utilities</t>
  </si>
  <si>
    <t>http://www.tfcutilities.com/</t>
  </si>
  <si>
    <t>c442f336-783b-725f-5600-e459862a791e</t>
  </si>
  <si>
    <t>Twenty One Toys</t>
  </si>
  <si>
    <t>http://twentyonetoys.com/</t>
  </si>
  <si>
    <t>114ff321-3ce3-f8ad-6ef5-15d3682a0fe3</t>
  </si>
  <si>
    <t>Twenty Online Marketing</t>
  </si>
  <si>
    <t>http://twenty.dk</t>
  </si>
  <si>
    <t>4ed72cbc-45b2-6c43-0f4b-acbbd316a060</t>
  </si>
  <si>
    <t>Twenty Over Ten</t>
  </si>
  <si>
    <t>https://twentyoverten.com</t>
  </si>
  <si>
    <t>db337beb-aa62-7020-44da-571bb56cf18f</t>
  </si>
  <si>
    <t>Twenty Recruitment Group</t>
  </si>
  <si>
    <t>http://www.twentyrecruitment.com</t>
  </si>
  <si>
    <t>a367e37f-065d-61c6-aa0f-5005457b6282</t>
  </si>
  <si>
    <t>Twenty Seven Reasons</t>
  </si>
  <si>
    <t>http://www.twentysevenreasons.com</t>
  </si>
  <si>
    <t>ba2c1bfa-4321-c5e3-d76f-53bf6e1f5666</t>
  </si>
  <si>
    <t>Twenty Something London</t>
  </si>
  <si>
    <t>http://www.twentysomethinglondon.com</t>
  </si>
  <si>
    <t>4aaeb91b-1b7e-36b1-b431-57300e010f80</t>
  </si>
  <si>
    <t>Twenty Ten Capital</t>
  </si>
  <si>
    <t>http://www.twentytencapital.com</t>
  </si>
  <si>
    <t>7c1b7097-da34-5849-05b8-6859cb1368b3</t>
  </si>
  <si>
    <t>Twenty thirty (20|30)</t>
  </si>
  <si>
    <t>https://2030.io/</t>
  </si>
  <si>
    <t>38575c28-b79a-8464-175d-614ca58464cb</t>
  </si>
  <si>
    <t>Twenty Twenty</t>
  </si>
  <si>
    <t>http://www.twentytwenty.tv/</t>
  </si>
  <si>
    <t>9d91b598-8a45-c71f-b6ab-f71ca4e56681</t>
  </si>
  <si>
    <t>Twenty Two Motors</t>
  </si>
  <si>
    <t>http://www.22motors.in/#home</t>
  </si>
  <si>
    <t>907c9273-6f22-690e-6a15-f5d9d1eed940</t>
  </si>
  <si>
    <t>Twenty.vn</t>
  </si>
  <si>
    <t>http://www.twenty.vn/</t>
  </si>
  <si>
    <t>9de6ce1a-d5f9-c4a2-31bf-125c90f87b94</t>
  </si>
  <si>
    <t>Twenty19</t>
  </si>
  <si>
    <t>http://www.twenty19.com</t>
  </si>
  <si>
    <t>1ca7689b-0ea1-afc3-63cf-f65a9b174822</t>
  </si>
  <si>
    <t>Twenty2 Films</t>
  </si>
  <si>
    <t>https://www.twenty2films.com</t>
  </si>
  <si>
    <t>613dcd3f-5d57-1746-8f75-f53700de2de4</t>
  </si>
  <si>
    <t>Twenty20</t>
  </si>
  <si>
    <t>http://www.vholdr.com</t>
  </si>
  <si>
    <t>f296be70-da27-9432-5039-c316836b94e6</t>
  </si>
  <si>
    <t>http://twenty20.com</t>
  </si>
  <si>
    <t>a3ef124f-fcf9-b0a5-2914-c40ebbc46005</t>
  </si>
  <si>
    <t>Twenty57</t>
  </si>
  <si>
    <t>http://www.twenty57.com</t>
  </si>
  <si>
    <t>43881d1f-6dae-0cbb-1963-c274383d3557</t>
  </si>
  <si>
    <t>twenty5media</t>
  </si>
  <si>
    <t>http://www.twenty5media.com</t>
  </si>
  <si>
    <t>684a1cb2-5dae-2848-a237-1dc1e789ea72</t>
  </si>
  <si>
    <t>Twenty9Group</t>
  </si>
  <si>
    <t>http://www.twenty9group.com</t>
  </si>
  <si>
    <t>50b93762-f5a8-56ae-a592-69d3f9d8a56c</t>
  </si>
  <si>
    <t>TwentyAt</t>
  </si>
  <si>
    <t>http://www.twentyat.com</t>
  </si>
  <si>
    <t>a2bc50f6-9fb1-5d37-5a31-84d0b9d697e9</t>
  </si>
  <si>
    <t>Twentyeight-Seven</t>
  </si>
  <si>
    <t>http://www.twentyeightseven.com</t>
  </si>
  <si>
    <t>321c53fc-c35b-40a0-10c4-fa590d07dfbd</t>
  </si>
  <si>
    <t>TwentyEighty Strategy Execution</t>
  </si>
  <si>
    <t>https://www.strategyex.com/</t>
  </si>
  <si>
    <t>9929a15e-3aff-4739-6be2-566b91ce9076</t>
  </si>
  <si>
    <t>TwentyFeet</t>
  </si>
  <si>
    <t>http://www.twentyfeet.com</t>
  </si>
  <si>
    <t>30ca1922-80bc-037e-010f-a34649e8b1af</t>
  </si>
  <si>
    <t>TwentyFive Squares</t>
  </si>
  <si>
    <t>http://twentyfivesquares.com/</t>
  </si>
  <si>
    <t>19412d16-8ede-fb0c-1128-2d523fa20961</t>
  </si>
  <si>
    <t>TwentyFour Asset Management</t>
  </si>
  <si>
    <t>http://www.twentyfouram.com/</t>
  </si>
  <si>
    <t>5a0d5df8-f9d5-49eb-00ed-5087f423eba0</t>
  </si>
  <si>
    <t>TwentyFour6</t>
  </si>
  <si>
    <t>http://www.twentyfour6.com</t>
  </si>
  <si>
    <t>b084be8d-5086-89a3-0b78-fc1bfbf2d675</t>
  </si>
  <si>
    <t>TwentyMall</t>
  </si>
  <si>
    <t>http://twentymall.com</t>
  </si>
  <si>
    <t>65f00bd3-012d-559a-62c2-eb948d0475ca</t>
  </si>
  <si>
    <t>TwentyPeople</t>
  </si>
  <si>
    <t>http://www.twentypeople.com</t>
  </si>
  <si>
    <t>5f1de6ea-02b2-5f72-013c-9647d059ba80</t>
  </si>
  <si>
    <t>TwentyPine</t>
  </si>
  <si>
    <t>http://twentypine.com</t>
  </si>
  <si>
    <t>d2896005-113e-b6b6-f0fd-c9bc24c646ad</t>
  </si>
  <si>
    <t>Twentyseven Global</t>
  </si>
  <si>
    <t>http://www.27global.com/</t>
  </si>
  <si>
    <t>2f9bce0f-705c-ae6e-79a5-9d718c2be32f</t>
  </si>
  <si>
    <t>twentysix New York</t>
  </si>
  <si>
    <t>http://www.26ny.com</t>
  </si>
  <si>
    <t>3b6c6355-c1d5-64f3-f04e-3710661ec42d</t>
  </si>
  <si>
    <t>TwentyThree</t>
  </si>
  <si>
    <t>http://twentythree.net</t>
  </si>
  <si>
    <t>f0288675-1f41-6d2f-4800-416072fe4e30</t>
  </si>
  <si>
    <t>TwentyTooth</t>
  </si>
  <si>
    <t>http://www.twentytooth.com/</t>
  </si>
  <si>
    <t>5b4e7ef4-ffb5-2a91-b4c5-278c20f7e369</t>
  </si>
  <si>
    <t>TwentyTweet</t>
  </si>
  <si>
    <t>http://twentytweet.com</t>
  </si>
  <si>
    <t>bf22fbb9-6a33-7b80-b7e5-1b9b5df3a062</t>
  </si>
  <si>
    <t>TwentyTwo</t>
  </si>
  <si>
    <t>http://twentytwo.fm</t>
  </si>
  <si>
    <t>ae5c4e81-90be-def4-bb94-6e59d2ac4d4c</t>
  </si>
  <si>
    <t>twentyZen GmbH</t>
  </si>
  <si>
    <t>http://www.twentyzen.com</t>
  </si>
  <si>
    <t>3b6f4c54-6092-17ca-db41-06411066f984</t>
  </si>
  <si>
    <t>Tweople.com</t>
  </si>
  <si>
    <t>http://www.tweople.com/</t>
  </si>
  <si>
    <t>d83323eb-9698-0c64-23f2-f844a0c3485e</t>
  </si>
  <si>
    <t>Tweriod</t>
  </si>
  <si>
    <t>http://www.tweruid.com</t>
  </si>
  <si>
    <t>016c1779-a500-1657-4d85-a5769950d384</t>
  </si>
  <si>
    <t>TwerkMedia</t>
  </si>
  <si>
    <t>http://twerkmedia.com/</t>
  </si>
  <si>
    <t>567365cb-0745-0c40-c00e-057551930ce5</t>
  </si>
  <si>
    <t>TwerkTyme</t>
  </si>
  <si>
    <t>http://www.twerktyme.com</t>
  </si>
  <si>
    <t>35a15a3b-c9bd-7aae-31fc-f01db2528ef5</t>
  </si>
  <si>
    <t>tweservation</t>
  </si>
  <si>
    <t>http://www.tweservation.com</t>
  </si>
  <si>
    <t>0b4b4e2a-39f5-bb7a-b82f-4d7b80ae71e0</t>
  </si>
  <si>
    <t>Twestival</t>
  </si>
  <si>
    <t>http://twestival.com/</t>
  </si>
  <si>
    <t>d4021c60-8582-595b-7be4-ba2981d07e1c</t>
  </si>
  <si>
    <t>Tweview</t>
  </si>
  <si>
    <t>http://www.tweview.mobi/contact</t>
  </si>
  <si>
    <t>b27f1c80-9376-5fc7-2854-e8894a764cf0</t>
  </si>
  <si>
    <t>Twezr</t>
  </si>
  <si>
    <t>http://twezr.com</t>
  </si>
  <si>
    <t>dd0667e3-a0db-e1ae-8b0d-bdd586f993b3</t>
  </si>
  <si>
    <t>Twffaha</t>
  </si>
  <si>
    <t>http://www.twffaha.com</t>
  </si>
  <si>
    <t>453d964d-5d23-1cdf-8e44-4286ebd6dd1a</t>
  </si>
  <si>
    <t>TWFM</t>
  </si>
  <si>
    <t>http://www.twfm.nl</t>
  </si>
  <si>
    <t>a53076c4-51a1-c8a6-c30c-217544bc8af8</t>
  </si>
  <si>
    <t>TWG</t>
  </si>
  <si>
    <t>https://twg.io</t>
  </si>
  <si>
    <t>9efee6d3-83ea-8c4f-cecd-696938df77f4</t>
  </si>
  <si>
    <t>http://www.team-twg.com/en/default.htm</t>
  </si>
  <si>
    <t>582061b3-dbe7-6352-0407-a3e1ca72d067</t>
  </si>
  <si>
    <t>TWG Plus</t>
  </si>
  <si>
    <t>http://twgplus.com</t>
  </si>
  <si>
    <t>dfe6cf34-b0b3-947e-a942-5f92922f23c6</t>
  </si>
  <si>
    <t>Twg Tea</t>
  </si>
  <si>
    <t>http://www.twgtea.com</t>
  </si>
  <si>
    <t>e3a2febc-bbc0-9e9c-a9c8-364b1d9e6e1b</t>
  </si>
  <si>
    <t>TwHello</t>
  </si>
  <si>
    <t>http://www.twhello.com</t>
  </si>
  <si>
    <t>6ba824a0-92ee-a59c-af7d-bdd7b96e0220</t>
  </si>
  <si>
    <t>Twhirl</t>
  </si>
  <si>
    <t>http://www.twhirl.org</t>
  </si>
  <si>
    <t>ef08ab63-9685-48c6-9418-acbaa2144c50</t>
  </si>
  <si>
    <t>Twhodo</t>
  </si>
  <si>
    <t>http://www.twhodo.com</t>
  </si>
  <si>
    <t>bb1fff85-bfd3-a5e2-503a-acbd86bdbb9a</t>
  </si>
  <si>
    <t>TWI - Technologie- und Wirtschaftspark Innsbruck</t>
  </si>
  <si>
    <t>http://www.twi.at/</t>
  </si>
  <si>
    <t>08eed254-8b1b-f04f-9490-216c54a7dbbf</t>
  </si>
  <si>
    <t>TWI (Summation360)</t>
  </si>
  <si>
    <t>http://www.summation360.com</t>
  </si>
  <si>
    <t>d22ff7b0-b627-440f-4068-f2c9d24b5cbe</t>
  </si>
  <si>
    <t>Twi5.com</t>
  </si>
  <si>
    <t>http://www.twi5.com</t>
  </si>
  <si>
    <t>b7b8ee98-de98-379f-a855-170d79450af8</t>
  </si>
  <si>
    <t>TWIA</t>
  </si>
  <si>
    <t>https://www.twia.org/</t>
  </si>
  <si>
    <t>17fa9cbe-5794-e8d8-25f3-349953260d90</t>
  </si>
  <si>
    <t>Twiage</t>
  </si>
  <si>
    <t>http://twiagemed.com</t>
  </si>
  <si>
    <t>9bbaff22-ea21-05e5-8e59-54db25feee68</t>
  </si>
  <si>
    <t>Twibberish</t>
  </si>
  <si>
    <t>http://www.twibberish.com</t>
  </si>
  <si>
    <t>c70ae5da-0199-155d-7087-8c4e4f56f97f</t>
  </si>
  <si>
    <t>Twibble</t>
  </si>
  <si>
    <t>https://twibble.io/</t>
  </si>
  <si>
    <t>00de11d7-2601-8663-bd63-380706ae9b72</t>
  </si>
  <si>
    <t>Twibbon</t>
  </si>
  <si>
    <t>http://twibbon.com</t>
  </si>
  <si>
    <t>a6b216ac-797f-0801-0b87-3f4e022564ed</t>
  </si>
  <si>
    <t>Twibex35</t>
  </si>
  <si>
    <t>http://twibex35.com</t>
  </si>
  <si>
    <t>70530e14-a9f5-ec30-8e70-b13a5fd55287</t>
  </si>
  <si>
    <t>Twibfy</t>
  </si>
  <si>
    <t>https://twibfy.com</t>
  </si>
  <si>
    <t>1585993c-d3d2-c020-4322-333e146bd5be</t>
  </si>
  <si>
    <t>Twibingo</t>
  </si>
  <si>
    <t>http://www.twibingo.com</t>
  </si>
  <si>
    <t>cb883f8a-8cac-f3f8-6af5-13e0b1448d7d</t>
  </si>
  <si>
    <t>Twibitz</t>
  </si>
  <si>
    <t>http://twibitz-blog.azurewebsites.net/</t>
  </si>
  <si>
    <t>80ffdc9b-67f1-0a08-8ef6-c5b5a2215202</t>
  </si>
  <si>
    <t>Twibs</t>
  </si>
  <si>
    <t>http://www.twibs.com</t>
  </si>
  <si>
    <t>2e0ff16d-872e-e2e9-20e5-86ed50bea917</t>
  </si>
  <si>
    <t>Twic Inc.</t>
  </si>
  <si>
    <t>https://twic.ai/</t>
  </si>
  <si>
    <t>36bdbadc-65b9-e149-7c5e-53e467d1d1fc</t>
  </si>
  <si>
    <t>Twice</t>
  </si>
  <si>
    <t>http://www.liketwice.com</t>
  </si>
  <si>
    <t>5b5f84ab-6193-7a63-f82a-8c048700114f</t>
  </si>
  <si>
    <t>Twice As, Inc.</t>
  </si>
  <si>
    <t>http://www.twiceas.com</t>
  </si>
  <si>
    <t>54e46ad7-8c6c-03dd-fb31-c282b672157c</t>
  </si>
  <si>
    <t>TwiceAlike</t>
  </si>
  <si>
    <t>http://twicealike.com/</t>
  </si>
  <si>
    <t>43c1aeb9-d336-9e4e-60da-b806eebe6f0e</t>
  </si>
  <si>
    <t>Twicer</t>
  </si>
  <si>
    <t>http://twicer.tv/</t>
  </si>
  <si>
    <t>cb9f51e6-c222-9386-03a8-4e49f0dd54c9</t>
  </si>
  <si>
    <t>Twick.it</t>
  </si>
  <si>
    <t>http://twick.it</t>
  </si>
  <si>
    <t>db46eb15-d98b-082d-607c-394b8c84350f</t>
  </si>
  <si>
    <t>Twicketer</t>
  </si>
  <si>
    <t>http://www.twicketer.com</t>
  </si>
  <si>
    <t>bf6c1077-4508-1c91-8814-ebc7179c89a8</t>
  </si>
  <si>
    <t>Twickets</t>
  </si>
  <si>
    <t>http://www.twickets.co.uk/</t>
  </si>
  <si>
    <t>a7803dd6-6561-fb79-a9bb-98167dc3035d</t>
  </si>
  <si>
    <t>Twicular</t>
  </si>
  <si>
    <t>http://www.twicular.com</t>
  </si>
  <si>
    <t>77d978bb-f0e4-349e-eeb9-f9fc989b50bc</t>
  </si>
  <si>
    <t>TwiCup</t>
  </si>
  <si>
    <t>http://twicup.com</t>
  </si>
  <si>
    <t>e7ddf7a6-6488-7e19-16c8-6e06c50a0fea</t>
  </si>
  <si>
    <t>Twid</t>
  </si>
  <si>
    <t>http://www.twid.com/</t>
  </si>
  <si>
    <t>d9ae44d3-89db-cea0-5788-fcdd48e02959</t>
  </si>
  <si>
    <t>twiDAQ</t>
  </si>
  <si>
    <t>http://twidaq.com</t>
  </si>
  <si>
    <t>abdff1fc-3057-c11d-ba3f-daacd47a9baf</t>
  </si>
  <si>
    <t>Twiddict</t>
  </si>
  <si>
    <t>http://twiddict.com</t>
  </si>
  <si>
    <t>0fc1ffea-6479-eb07-c86c-01c077e419e4</t>
  </si>
  <si>
    <t>Twiddish</t>
  </si>
  <si>
    <t>http://www.twiddish.com</t>
  </si>
  <si>
    <t>ff1e8767-2b06-f3a7-21a1-b8b89b5dbb73</t>
  </si>
  <si>
    <t>Twiddla</t>
  </si>
  <si>
    <t>http://www.twiddla.com</t>
  </si>
  <si>
    <t>6a56ff58-dbe7-84b4-409b-d75ce736fae8</t>
  </si>
  <si>
    <t>Twiddle</t>
  </si>
  <si>
    <t>http://www.twiddle.ie/</t>
  </si>
  <si>
    <t>a204b198-fc55-fb36-f250-fda384128e15</t>
  </si>
  <si>
    <t>Twiddly</t>
  </si>
  <si>
    <t>http://twidd.ly</t>
  </si>
  <si>
    <t>09e5578a-fa50-7d1a-d0ff-98df081fef3c</t>
  </si>
  <si>
    <t>twidox</t>
  </si>
  <si>
    <t>http://www.twidox.com</t>
  </si>
  <si>
    <t>2da435c5-fdac-9e78-644c-27f8b552c040</t>
  </si>
  <si>
    <t>Twied</t>
  </si>
  <si>
    <t>http://www.twied.com</t>
  </si>
  <si>
    <t>f9220bea-850f-ebc4-5401-b6f40df69d35</t>
  </si>
  <si>
    <t>Twift</t>
  </si>
  <si>
    <t>http://www.twift.co</t>
  </si>
  <si>
    <t>bf603f9a-ff8b-6e13-7cde-d17ab9f5c8ec</t>
  </si>
  <si>
    <t>Twig</t>
  </si>
  <si>
    <t>http://www.twig.com.my</t>
  </si>
  <si>
    <t>8c404345-92d2-63c9-4f24-baf85bc8f2e4</t>
  </si>
  <si>
    <t>Twig Lane Group, LLC</t>
  </si>
  <si>
    <t>http://www.twiglane.com</t>
  </si>
  <si>
    <t>ef25d8c1-7f9a-3eb8-b50f-18ebc97b7d6f</t>
  </si>
  <si>
    <t>Twig World</t>
  </si>
  <si>
    <t>https://www.twigcarolina.com</t>
  </si>
  <si>
    <t>2b05de18-efc2-6b42-4b7a-b4431e068c8d</t>
  </si>
  <si>
    <t>Twiga Foods</t>
  </si>
  <si>
    <t>http://twigafoods.com</t>
  </si>
  <si>
    <t>067f53b6-b4d3-5ab3-bfeb-c03e94815a59</t>
  </si>
  <si>
    <t>Twiga Fruits</t>
  </si>
  <si>
    <t>http://twigafruits.com</t>
  </si>
  <si>
    <t>57e6f221-6193-97b1-2942-3c61313550f9</t>
  </si>
  <si>
    <t>Twiggle</t>
  </si>
  <si>
    <t>http://www.twiggle.com</t>
  </si>
  <si>
    <t>b1fb57cd-8771-49f1-0509-66eee48455e7</t>
  </si>
  <si>
    <t>TwiggyÌ¢åÛåªs Florist</t>
  </si>
  <si>
    <t>http://www.twiggysflorist.com/</t>
  </si>
  <si>
    <t>ee449622-a367-9ec4-682a-b634cfbad7cd</t>
  </si>
  <si>
    <t>TwigKit</t>
  </si>
  <si>
    <t>http://www.twigkit.com</t>
  </si>
  <si>
    <t>a19222b2-f96b-14e6-cace-4cd11e1bb8b3</t>
  </si>
  <si>
    <t>Twigloo</t>
  </si>
  <si>
    <t>http://www.twigloo.com</t>
  </si>
  <si>
    <t>627b858d-a0f4-b6fb-925e-4579be08b0c9</t>
  </si>
  <si>
    <t>Twiglr.com</t>
  </si>
  <si>
    <t>http://www.twiglr.com</t>
  </si>
  <si>
    <t>b863c1b7-3c87-68b6-7658-a2f1c3e17ec9</t>
  </si>
  <si>
    <t>Twigly</t>
  </si>
  <si>
    <t>http://twigly.in/</t>
  </si>
  <si>
    <t>3fe04eae-0365-c190-9ca0-fd7ca2336438</t>
  </si>
  <si>
    <t>Twigmore</t>
  </si>
  <si>
    <t>http://twigmore.com</t>
  </si>
  <si>
    <t>50486151-f13a-36a6-6e05-b865c90a91f9</t>
  </si>
  <si>
    <t>Twigoal - InovaÌÄå¤ÌÄå£o TecnolÌÄå_gica</t>
  </si>
  <si>
    <t>http://twigoal.com/novo/</t>
  </si>
  <si>
    <t>9a636a4a-24fc-90d7-b2c4-7ed3aeff0950</t>
  </si>
  <si>
    <t>Twigtale</t>
  </si>
  <si>
    <t>http://www.twigtale.com</t>
  </si>
  <si>
    <t>85dc6d96-802a-f5b9-a689-2d08641ea474</t>
  </si>
  <si>
    <t>Twiigg</t>
  </si>
  <si>
    <t>http://www.twiigg.com</t>
  </si>
  <si>
    <t>fc7cff86-878a-aa78-892c-beb950296f1f</t>
  </si>
  <si>
    <t>Twiik</t>
  </si>
  <si>
    <t>http://twiik.me/</t>
  </si>
  <si>
    <t>ba480e1b-ded4-7f82-eae3-d62475a527b4</t>
  </si>
  <si>
    <t>TWiiST</t>
  </si>
  <si>
    <t>http://www.twiist.es/</t>
  </si>
  <si>
    <t>f8327d45-b236-1d22-8fc5-ff09161e5f33</t>
  </si>
  <si>
    <t>Twiistup</t>
  </si>
  <si>
    <t>http://twiistup.com</t>
  </si>
  <si>
    <t>dd49fe62-2e34-fa87-6c03-362a07e09829</t>
  </si>
  <si>
    <t>Twiitch</t>
  </si>
  <si>
    <t>http://www.twiitch.com</t>
  </si>
  <si>
    <t>04c28838-8f2f-6751-35c8-ee899e116939</t>
  </si>
  <si>
    <t>Twiix</t>
  </si>
  <si>
    <t>http://twiix.net</t>
  </si>
  <si>
    <t>09da2e6b-79b8-3371-f2bc-e909e465ce70</t>
  </si>
  <si>
    <t>Twiize</t>
  </si>
  <si>
    <t>http://www.twiize.com/</t>
  </si>
  <si>
    <t>74bc4c16-5e66-7f0a-35ce-b7cc7e0cc8c0</t>
  </si>
  <si>
    <t>Twiizly Solution</t>
  </si>
  <si>
    <t>http://twiizly.com</t>
  </si>
  <si>
    <t>7c00b2c9-fedd-7d86-5538-5ee3cefbd3c6</t>
  </si>
  <si>
    <t>Twijector</t>
  </si>
  <si>
    <t>http://twijector.com/</t>
  </si>
  <si>
    <t>922c8b66-0aaa-a9d3-278a-5eb1b8c6d982</t>
  </si>
  <si>
    <t>Twikey</t>
  </si>
  <si>
    <t>https://www.twikey.com/</t>
  </si>
  <si>
    <t>b68c87f7-8305-47ee-ceca-80209981ac8a</t>
  </si>
  <si>
    <t>TWiki.net</t>
  </si>
  <si>
    <t>http://twiki.org/</t>
  </si>
  <si>
    <t>eadb77be-fd77-2ad5-2f57-0287f6109332</t>
  </si>
  <si>
    <t>Twikit</t>
  </si>
  <si>
    <t>http://www.twikit.com</t>
  </si>
  <si>
    <t>ef7660cf-ee6f-107e-6ddb-5eaf8f28c49d</t>
  </si>
  <si>
    <t>Twikster.com</t>
  </si>
  <si>
    <t>http://twikster.com/index.php/?controller=home</t>
  </si>
  <si>
    <t>052c0d4e-59cc-5e82-d267-69b00c80b70b</t>
  </si>
  <si>
    <t>Twile</t>
  </si>
  <si>
    <t>https://twile.com</t>
  </si>
  <si>
    <t>996ad2f9-77b1-24a3-8452-072220265a9f</t>
  </si>
  <si>
    <t>Twilight All American Cleaners</t>
  </si>
  <si>
    <t>http://www.twilightcleaners.com</t>
  </si>
  <si>
    <t>09bb5be8-4c52-faed-6258-904022d7b892</t>
  </si>
  <si>
    <t>Twilight Entertainment Pvt.Ltd.</t>
  </si>
  <si>
    <t>http://twilighten.com</t>
  </si>
  <si>
    <t>f8507ef7-89a4-282e-1594-5f88ad2201bd</t>
  </si>
  <si>
    <t>Twilight Homes</t>
  </si>
  <si>
    <t>http://twilighthomesnm.com</t>
  </si>
  <si>
    <t>b5b37d0f-9db8-2676-5c2d-a640c11609f6</t>
  </si>
  <si>
    <t>Twilight Venture Partners</t>
  </si>
  <si>
    <t>http://www.twivp.com</t>
  </si>
  <si>
    <t>b2d5980b-bccb-a961-f0ac-6e4e46b30ede</t>
  </si>
  <si>
    <t>Twilio</t>
  </si>
  <si>
    <t>http://www.twilio.com</t>
  </si>
  <si>
    <t>c2406bea-e932-d857-9de3-8a58acb97be2</t>
  </si>
  <si>
    <t>Twilio Fund Europe 2013</t>
  </si>
  <si>
    <t>http://www.twiliofund.com</t>
  </si>
  <si>
    <t>8177b258-d893-5ec2-2912-882896d4d459</t>
  </si>
  <si>
    <t>Twilium Management Group</t>
  </si>
  <si>
    <t>http://www.twiliummanagementgroup.com/</t>
  </si>
  <si>
    <t>00495a19-9f3f-7337-5c38-19c91a8c5a34</t>
  </si>
  <si>
    <t>Twill</t>
  </si>
  <si>
    <t>http://www.mytwill.com/</t>
  </si>
  <si>
    <t>08edbbe1-d890-2146-0e14-2b4101aa5600</t>
  </si>
  <si>
    <t>Twillage</t>
  </si>
  <si>
    <t>http://twillage.com</t>
  </si>
  <si>
    <t>c1ed10fd-5717-ddab-356b-6f44110039ac</t>
  </si>
  <si>
    <t>Twillion</t>
  </si>
  <si>
    <t>http://www.twillion.co.uk</t>
  </si>
  <si>
    <t>44a5b6d7-7d69-0692-7976-edb88a583d1e</t>
  </si>
  <si>
    <t>Twillist</t>
  </si>
  <si>
    <t>http://www.twillist.com</t>
  </si>
  <si>
    <t>843b3c08-4cf0-140b-b27b-36060dfebe49</t>
  </si>
  <si>
    <t>Twim advisors</t>
  </si>
  <si>
    <t>http://twinadvisors.com</t>
  </si>
  <si>
    <t>24d74b67-8788-37ff-01e9-1acf1701897e</t>
  </si>
  <si>
    <t>Twim Advisors</t>
  </si>
  <si>
    <t>http://www.twim.es/</t>
  </si>
  <si>
    <t>3c856c18-2db0-7b4f-4700-c9c1ebbfee64</t>
  </si>
  <si>
    <t>Twimbow</t>
  </si>
  <si>
    <t>http://www.twimbow.com</t>
  </si>
  <si>
    <t>23ee0571-5b03-eaff-b21c-d738fe424d62</t>
  </si>
  <si>
    <t>Twimbox</t>
  </si>
  <si>
    <t>http://twimbox.com/</t>
  </si>
  <si>
    <t>9342ce30-54d5-df42-8df5-a5742c61f88a</t>
  </si>
  <si>
    <t>Twimera</t>
  </si>
  <si>
    <t>http://www.twimera.com</t>
  </si>
  <si>
    <t>4bbaa852-e2ca-d385-4739-76941b88e97c</t>
  </si>
  <si>
    <t>Twimm</t>
  </si>
  <si>
    <t>https://twimm.fr</t>
  </si>
  <si>
    <t>c2ac2a5e-e50d-636d-cd6c-dca34b825ded</t>
  </si>
  <si>
    <t>TWIMPACT</t>
  </si>
  <si>
    <t>http://twimpact.com</t>
  </si>
  <si>
    <t>c5722d1e-9a27-7920-7750-9dfc9ba9bde3</t>
  </si>
  <si>
    <t>Twin Air Helicopters</t>
  </si>
  <si>
    <t>http://www.twinair.net/ht_start_check.php</t>
  </si>
  <si>
    <t>dc7b22a7-695b-f8dc-c0bf-ad786f332666</t>
  </si>
  <si>
    <t>Twin Birches</t>
  </si>
  <si>
    <t>http://www.twinbirchescottages.com</t>
  </si>
  <si>
    <t>4491d5af-373d-1458-c62f-6e858f4000cc</t>
  </si>
  <si>
    <t>Twin Bridge Capital Partners</t>
  </si>
  <si>
    <t>http://www.twinbridgecapital.com</t>
  </si>
  <si>
    <t>57c85bd8-d29e-140b-0ad7-939af5d66f45</t>
  </si>
  <si>
    <t>Twin Bridges Technologya</t>
  </si>
  <si>
    <t>http://twinbridges-tech.com/</t>
  </si>
  <si>
    <t>6a668f45-544a-1f84-2bba-16d73d94792f</t>
  </si>
  <si>
    <t>Twin Brook Capital Partners</t>
  </si>
  <si>
    <t>http://www.twincp.com/</t>
  </si>
  <si>
    <t>e3fb4311-3992-538c-73e0-ab5d591ff98c</t>
  </si>
  <si>
    <t>Twin Butte Energy</t>
  </si>
  <si>
    <t>http://twinbutteenergy.com</t>
  </si>
  <si>
    <t>4056e542-cf5a-72f4-84e2-068f41915d38</t>
  </si>
  <si>
    <t>Twin Capital</t>
  </si>
  <si>
    <t>http://twincapitalpartners.com</t>
  </si>
  <si>
    <t>15fe0518-97ff-6d89-e0b6-a0ab2c0ac9d6</t>
  </si>
  <si>
    <t>Twin Capital / Stuart Larkins</t>
  </si>
  <si>
    <t>http://www.twincap.com</t>
  </si>
  <si>
    <t>9f0c8b1c-6e31-52b4-8cb2-cbeec7552f71</t>
  </si>
  <si>
    <t>Twin Capital Management LLC</t>
  </si>
  <si>
    <t>1e9676b2-d1c9-4b3e-6348-ac529aaea604</t>
  </si>
  <si>
    <t>Twin Cities Angels</t>
  </si>
  <si>
    <t>http://twincitiesangels.com</t>
  </si>
  <si>
    <t>f6e9552b-e7b8-fc8a-9f59-edaede3637b3</t>
  </si>
  <si>
    <t>Twin Cities Business</t>
  </si>
  <si>
    <t>http://tcbmag.com</t>
  </si>
  <si>
    <t>a25decf8-f4ef-c744-67e1-ee73ef7804f5</t>
  </si>
  <si>
    <t>Twin Cities Diversity in Practice</t>
  </si>
  <si>
    <t>http://diversityinpractice.org</t>
  </si>
  <si>
    <t>9fccab1b-48f5-5cf4-4ec7-eab04ebe9cb6</t>
  </si>
  <si>
    <t>Twin Cities Gateway</t>
  </si>
  <si>
    <t>http://www.tcgateway.com</t>
  </si>
  <si>
    <t>f6125a50-00f2-00a4-e0b3-8c3763e85387</t>
  </si>
  <si>
    <t>Twin Cities Orthopedics</t>
  </si>
  <si>
    <t>http://www.tcomn.com</t>
  </si>
  <si>
    <t>1725e9b0-9a69-5181-46a8-1de33e67ecc2</t>
  </si>
  <si>
    <t>Twin Cities Public Television</t>
  </si>
  <si>
    <t>http://www.tpt.org</t>
  </si>
  <si>
    <t>2715a54c-20e2-12b8-9c16-b8771f18a0d3</t>
  </si>
  <si>
    <t>Twin Cities Startup Week</t>
  </si>
  <si>
    <t>http://www.twincitiesstartupweek.com</t>
  </si>
  <si>
    <t>d5b1b052-1207-b844-066e-1c3b55991eff</t>
  </si>
  <si>
    <t>Twin City Die Castings</t>
  </si>
  <si>
    <t>http://www.tcdcinc.com</t>
  </si>
  <si>
    <t>d53d65a9-581b-7c8a-b010-6e242b5755ea</t>
  </si>
  <si>
    <t>Twin City Roofing</t>
  </si>
  <si>
    <t>http://twincityroofing.com</t>
  </si>
  <si>
    <t>c41fc8b5-7cf0-6208-a8c6-610ae3180ba2</t>
  </si>
  <si>
    <t>Twin City Security Denver</t>
  </si>
  <si>
    <t>http://www.twincitysecuritydenver.com/</t>
  </si>
  <si>
    <t>683656b5-5e70-0a5e-c993-f641256b4e0f</t>
  </si>
  <si>
    <t>Twin City Security St. Louis</t>
  </si>
  <si>
    <t>http://www.twincitysecuritystlouis.com/</t>
  </si>
  <si>
    <t>7f036717-bbcd-428d-f8ac-5c0326ebcf97</t>
  </si>
  <si>
    <t>Twin Collective</t>
  </si>
  <si>
    <t>http://www.twincollective.com/</t>
  </si>
  <si>
    <t>151d94b0-3573-519a-8ce2-72a88dea5e8c</t>
  </si>
  <si>
    <t>Twin Creeks Technologies</t>
  </si>
  <si>
    <t>http://www.twincreekstechnologies.com/</t>
  </si>
  <si>
    <t>bea2c8b9-595f-6aa7-6dad-62f2e85ebd69</t>
  </si>
  <si>
    <t>Twin Disc</t>
  </si>
  <si>
    <t>http://www.twindisc.com/</t>
  </si>
  <si>
    <t>4d32d3bd-09af-3ae7-9cd4-d507f1ae58d0</t>
  </si>
  <si>
    <t>Twin Eagle</t>
  </si>
  <si>
    <t>http://www.twineagle.com/</t>
  </si>
  <si>
    <t>a85fd80e-8850-c1bb-8c3e-bac091adf3b4</t>
  </si>
  <si>
    <t>Twin Galaxies</t>
  </si>
  <si>
    <t>http://www.twingalaxies.com/</t>
  </si>
  <si>
    <t>ab67f086-5601-ab0d-5618-6d3e31f82ebb</t>
  </si>
  <si>
    <t>Twin Info Solutions</t>
  </si>
  <si>
    <t>http://www.twininfosolutions.com</t>
  </si>
  <si>
    <t>5dd3ea24-2b84-59da-dce3-6a5e4552d740</t>
  </si>
  <si>
    <t>Twin Lakes Capital</t>
  </si>
  <si>
    <t>http://www.twinlakescap.com</t>
  </si>
  <si>
    <t>336a7adc-b9b4-5481-ad0f-e3c4780edaff</t>
  </si>
  <si>
    <t>Twin Lakes Recovery Center</t>
  </si>
  <si>
    <t>http://www.twinlakesrecoverycenter.com</t>
  </si>
  <si>
    <t>5e35d090-6f82-7658-9a9e-8405638b5597</t>
  </si>
  <si>
    <t>Twin Med</t>
  </si>
  <si>
    <t>https://www.twinmed.com</t>
  </si>
  <si>
    <t>5d7470d6-c858-fc22-b8a5-9cf622d41e2e</t>
  </si>
  <si>
    <t>Twin Networks</t>
  </si>
  <si>
    <t>http://www.twinnetworks.com/#all</t>
  </si>
  <si>
    <t>c4214c2e-9565-40cc-2e98-3e99f1eb9dda</t>
  </si>
  <si>
    <t>Twin Oaks Technology</t>
  </si>
  <si>
    <t>http://www.twinoakstech.com/</t>
  </si>
  <si>
    <t>6e4c6e95-15a0-7ccf-af07-df9b70558712</t>
  </si>
  <si>
    <t>Twin Peaks</t>
  </si>
  <si>
    <t>http://www.twinpeaksrestaurant.com/</t>
  </si>
  <si>
    <t>5eca568c-702a-3c93-6c75-d6b15d90c2aa</t>
  </si>
  <si>
    <t>Twin Peaks Heating Plumbing Electric</t>
  </si>
  <si>
    <t>http://www.twinpeakshomeservices.com/</t>
  </si>
  <si>
    <t>a25a2a76-db8c-836d-342e-2e8bff82cc93</t>
  </si>
  <si>
    <t>Twin Pines</t>
  </si>
  <si>
    <t>http://www.twinpines.se</t>
  </si>
  <si>
    <t>48fd13c8-ac2b-e601-daf9-eee324b5a0b9</t>
  </si>
  <si>
    <t>Twin Prime</t>
  </si>
  <si>
    <t>http://twinprime.com</t>
  </si>
  <si>
    <t>d1bf6d7d-e5be-1d7f-25ac-48b1a5d59630</t>
  </si>
  <si>
    <t>Twin Rivers Holdings</t>
  </si>
  <si>
    <t>http://twinriversholdings.com</t>
  </si>
  <si>
    <t>4d6ca93f-9ab9-9292-b2c6-4e87e2e1a04a</t>
  </si>
  <si>
    <t>Twin Rivers Rehab | Addiction Recivery Centre</t>
  </si>
  <si>
    <t>http://twinriversrehab.co.za/</t>
  </si>
  <si>
    <t>bff060dd-6a1b-d325-15ba-2641c1eb886f</t>
  </si>
  <si>
    <t>Twin Rivers Technologies</t>
  </si>
  <si>
    <t>http://www.twinriverstechnologies.com</t>
  </si>
  <si>
    <t>f09fd43f-31fb-1efa-679a-82a075530f40</t>
  </si>
  <si>
    <t>Twin Rivers Tubing</t>
  </si>
  <si>
    <t>http://www.twinriverstubing.com/</t>
  </si>
  <si>
    <t>803ed329-85da-c302-9c6e-e59ad6d5eb6b</t>
  </si>
  <si>
    <t>Twin Star ECS</t>
  </si>
  <si>
    <t>http://twinstarecs.com</t>
  </si>
  <si>
    <t>ac9d7ba8-e2aa-4b22-4ffd-d754cf3ff39a</t>
  </si>
  <si>
    <t>Twin Star Networks LLC</t>
  </si>
  <si>
    <t>http://www.twinstarnetworks.com</t>
  </si>
  <si>
    <t>0338504d-7598-5c64-0d45-7f056e2e4ac0</t>
  </si>
  <si>
    <t>Twin Technologies</t>
  </si>
  <si>
    <t>https://www.twintechs.com/</t>
  </si>
  <si>
    <t>7e9ec92c-6b4f-35e1-3565-deef8fa6c061</t>
  </si>
  <si>
    <t>Twin Valley Telephone</t>
  </si>
  <si>
    <t>http://www.twinvalley.net/</t>
  </si>
  <si>
    <t>7ec0787b-f119-cbff-270a-c3351cfe5607</t>
  </si>
  <si>
    <t>Twin Willows Construction</t>
  </si>
  <si>
    <t>http://www.twinwillowsconstruction.com</t>
  </si>
  <si>
    <t>ed04f22e-a647-f374-6928-76196d7b198f</t>
  </si>
  <si>
    <t>Twin-Star International</t>
  </si>
  <si>
    <t>http://www.twinstarhome.com/</t>
  </si>
  <si>
    <t>1b6848b3-4b62-f280-89de-f2981f0661f8</t>
  </si>
  <si>
    <t>Twinbeard Studios</t>
  </si>
  <si>
    <t>http://twinbeard.com</t>
  </si>
  <si>
    <t>a6811db4-2556-8acf-2eb6-92e9dfa3d43d</t>
  </si>
  <si>
    <t>TwinCities Innovation</t>
  </si>
  <si>
    <t>http://www.twincitiesinno.com/</t>
  </si>
  <si>
    <t>4f990a0e-a5d4-f3e5-ae50-50da2aa93a00</t>
  </si>
  <si>
    <t>TwinDB</t>
  </si>
  <si>
    <t>https://twindb.com</t>
  </si>
  <si>
    <t>16989d1e-5deb-79c5-9d01-03596fff03d3</t>
  </si>
  <si>
    <t>Twindly</t>
  </si>
  <si>
    <t>http://twindly.com/</t>
  </si>
  <si>
    <t>1c645460-fe9f-72f1-9e5c-db21983b2f3b</t>
  </si>
  <si>
    <t>TwinDocs</t>
  </si>
  <si>
    <t>http://www.twindocs.com/en</t>
  </si>
  <si>
    <t>eafa9c54-1e0f-3499-955d-23a5e7856171</t>
  </si>
  <si>
    <t>Twindom</t>
  </si>
  <si>
    <t>http://www.twindom.com</t>
  </si>
  <si>
    <t>c35e4d9b-9f1d-93a4-e215-6d3121b67909</t>
  </si>
  <si>
    <t>Twindr</t>
  </si>
  <si>
    <t>http://twindr.me/</t>
  </si>
  <si>
    <t>99b87159-6c3b-5af4-e658-bfb8a0c3239a</t>
  </si>
  <si>
    <t>Twine</t>
  </si>
  <si>
    <t>http://www.twine.fm</t>
  </si>
  <si>
    <t>8955e05d-2cb3-9e12-fb76-1de1a06f3398</t>
  </si>
  <si>
    <t>http://www.twine.xyz</t>
  </si>
  <si>
    <t>393d74af-0d07-39e7-f24d-3c42909f6df8</t>
  </si>
  <si>
    <t>http://www.twinedata.com</t>
  </si>
  <si>
    <t>5e0b40f7-d5a0-ca37-0b4b-c93bd80de484</t>
  </si>
  <si>
    <t>8f16ebb0-3eb4-feb3-7d1e-c4423d826f3a</t>
  </si>
  <si>
    <t>http://www.twineintranet.com</t>
  </si>
  <si>
    <t>eabf0a6f-4109-ba6f-409f-99c1d0d5e86d</t>
  </si>
  <si>
    <t>https://www.twinelabs.com/</t>
  </si>
  <si>
    <t>16784fdb-a4b5-cdb2-0c5f-e1af36e5c49c</t>
  </si>
  <si>
    <t>http://www.twinelabs.com</t>
  </si>
  <si>
    <t>a7d2816b-75a0-099b-b2dc-a42e49b2e896</t>
  </si>
  <si>
    <t>TWINE DATA</t>
  </si>
  <si>
    <t>http://www.twinedata.com/</t>
  </si>
  <si>
    <t>339e0012-7af1-d6e0-0b47-cfec2cc0483c</t>
  </si>
  <si>
    <t>Twine Digital</t>
  </si>
  <si>
    <t>http://www.twinedigital.com/</t>
  </si>
  <si>
    <t>47da2e41-9797-7039-5dfe-36ec55b157d8</t>
  </si>
  <si>
    <t>Twine Health</t>
  </si>
  <si>
    <t>http://www.twinehealth.com/</t>
  </si>
  <si>
    <t>23698121-aa1c-aa19-363d-a2c29291c6c2</t>
  </si>
  <si>
    <t>Twine Interactive</t>
  </si>
  <si>
    <t>https://twinery.org</t>
  </si>
  <si>
    <t>272ffdd1-9d93-93c4-60a3-61c161e45a4c</t>
  </si>
  <si>
    <t>Twined</t>
  </si>
  <si>
    <t>https://twined.com/</t>
  </si>
  <si>
    <t>2c939d43-305a-03d3-45bc-6fd9792f21f5</t>
  </si>
  <si>
    <t>Twinedge</t>
  </si>
  <si>
    <t>http://twinedge.com</t>
  </si>
  <si>
    <t>d08427b5-4d34-4b5b-0ffa-84d066e6840b</t>
  </si>
  <si>
    <t>TwineSocial</t>
  </si>
  <si>
    <t>http://www.twinesocial.com</t>
  </si>
  <si>
    <t>461d2659-ad86-6bf9-919a-d357249686b7</t>
  </si>
  <si>
    <t>Twinester</t>
  </si>
  <si>
    <t>http://www.twinester.com</t>
  </si>
  <si>
    <t>3ae2cbf2-2668-6c6f-c680-1257ab42d67d</t>
  </si>
  <si>
    <t>Twinfield</t>
  </si>
  <si>
    <t>https://www.twinfield.com</t>
  </si>
  <si>
    <t>cfd4c2d7-44a1-8179-4cc9-2f6de57bf3e6</t>
  </si>
  <si>
    <t>TwinFocus Capital Partners</t>
  </si>
  <si>
    <t>http://www.twinfocuscapital.com/</t>
  </si>
  <si>
    <t>8bd3262c-04e3-1708-c85f-6d9c46d24e10</t>
  </si>
  <si>
    <t>TwinFolder</t>
  </si>
  <si>
    <t>http://www.twinfolder.com</t>
  </si>
  <si>
    <t>256148c4-d01d-6beb-cbc7-01aa5a91c641</t>
  </si>
  <si>
    <t>Twing</t>
  </si>
  <si>
    <t>http://www.twing.com</t>
  </si>
  <si>
    <t>d12d8b0f-4bd1-173d-565f-dc748ce722be</t>
  </si>
  <si>
    <t>Twing.co</t>
  </si>
  <si>
    <t>http://twing.co</t>
  </si>
  <si>
    <t>a2c5ed0f-1a47-8910-89ca-b59cdb2fe64d</t>
  </si>
  <si>
    <t>Twingl</t>
  </si>
  <si>
    <t>http://twin.gl/</t>
  </si>
  <si>
    <t>79a101a9-42af-0995-dcf9-ab29f7550c27</t>
  </si>
  <si>
    <t>Twinglr</t>
  </si>
  <si>
    <t>http://www.twinglr.com</t>
  </si>
  <si>
    <t>7ee88f23-0b05-a7e2-a18b-c5cddb4256a2</t>
  </si>
  <si>
    <t>Twingly</t>
  </si>
  <si>
    <t>http://www.twingly.com</t>
  </si>
  <si>
    <t>f1d41aa6-3e44-c55c-89a6-e7ea7fb9a308</t>
  </si>
  <si>
    <t>Twingo Systems</t>
  </si>
  <si>
    <t>https://www.twingosystems.com</t>
  </si>
  <si>
    <t>c08d23f4-3491-b29e-db0f-54291af31969</t>
  </si>
  <si>
    <t>TwingTec</t>
  </si>
  <si>
    <t>http://twingtec.ch</t>
  </si>
  <si>
    <t>61534a54-b155-7ed5-de99-b3e8dee7a537</t>
  </si>
  <si>
    <t>twingz</t>
  </si>
  <si>
    <t>http://www.twingz.com</t>
  </si>
  <si>
    <t>739e066d-1495-1dd2-bb35-c985ca835623</t>
  </si>
  <si>
    <t>Twinhead International Corp.</t>
  </si>
  <si>
    <t>http://www.twinhead.com.tw</t>
  </si>
  <si>
    <t>8ea2cb2d-f208-596e-eb2e-e1d7c46758ce</t>
  </si>
  <si>
    <t>Twinkl</t>
  </si>
  <si>
    <t>http://twinkl.me/</t>
  </si>
  <si>
    <t>bf45102d-6dfa-a61b-5bcb-fa1e610b4340</t>
  </si>
  <si>
    <t>Twinklaz</t>
  </si>
  <si>
    <t>http://www.twinklaz.com</t>
  </si>
  <si>
    <t>e49730f7-2f17-5865-be84-65a15cd27cda</t>
  </si>
  <si>
    <t>Twinkle</t>
  </si>
  <si>
    <t>http://twinklemagazine.nl/</t>
  </si>
  <si>
    <t>3ebf78f8-6a5e-c366-2db5-2ae93794aad1</t>
  </si>
  <si>
    <t>Twinkle Tease</t>
  </si>
  <si>
    <t>http://twinkletease.co.uk</t>
  </si>
  <si>
    <t>4323c6fc-04ce-5e73-ea30-5e8cfe06609c</t>
  </si>
  <si>
    <t>Twinkle Toes Software</t>
  </si>
  <si>
    <t>http://www.twinkletoessoftware.com/</t>
  </si>
  <si>
    <t>0b669e54-7bd8-2d2f-0d46-9398c3b9ad18</t>
  </si>
  <si>
    <t>Twinkle Tots</t>
  </si>
  <si>
    <t>http://www.twinkletots.com.au/</t>
  </si>
  <si>
    <t>ea2ef9b8-6c85-5d6a-391e-73d0ace0ae61</t>
  </si>
  <si>
    <t>Twinkle Twinkle</t>
  </si>
  <si>
    <t>http://twinkletwinkle.pl/</t>
  </si>
  <si>
    <t>616af750-8fa9-3df3-0fbb-081bc6451b45</t>
  </si>
  <si>
    <t>Twinklr</t>
  </si>
  <si>
    <t>http://www.twinklr.com</t>
  </si>
  <si>
    <t>b4d8aaf1-2629-b0f8-8a1f-8adf95b1d0a7</t>
  </si>
  <si>
    <t>Twinkrun</t>
  </si>
  <si>
    <t>http://twinkrun.net/</t>
  </si>
  <si>
    <t>0bc5760e-5cf9-7d38-edca-b42cbda4ca5a</t>
  </si>
  <si>
    <t>TWINL</t>
  </si>
  <si>
    <t>http://www.twinl.com</t>
  </si>
  <si>
    <t>f4ecaae0-9567-5e76-860a-5738d9c2b1d8</t>
  </si>
  <si>
    <t>aaae57b0-2c8b-b29a-d732-0d80693ad4b9</t>
  </si>
  <si>
    <t>Twinlab</t>
  </si>
  <si>
    <t>http://www.twinlab.com</t>
  </si>
  <si>
    <t>3e5355b9-e8fb-fbc1-6cfa-b1b8adbc22b4</t>
  </si>
  <si>
    <t>Twinlife</t>
  </si>
  <si>
    <t>http://twinlife-systems.com</t>
  </si>
  <si>
    <t>93492e09-f8ce-7efa-ed66-2901f10ffa0e</t>
  </si>
  <si>
    <t>TWINLINX</t>
  </si>
  <si>
    <t>http://www.twinlinx.com</t>
  </si>
  <si>
    <t>9666610b-8c25-fa51-0402-d5a00139b768</t>
  </si>
  <si>
    <t>TwinLogic Strategies</t>
  </si>
  <si>
    <t>http://twinlogicstrategies.com/</t>
  </si>
  <si>
    <t>da3cd44b-cbd0-3663-c455-859b17f8e0c7</t>
  </si>
  <si>
    <t>TwinLogix</t>
  </si>
  <si>
    <t>http://www.twinlogix.com/en</t>
  </si>
  <si>
    <t>f3e57954-08dd-5586-0e6a-558fc28680cf</t>
  </si>
  <si>
    <t>Twinmark</t>
  </si>
  <si>
    <t>https://twinmarkcorp.com/</t>
  </si>
  <si>
    <t>93fc6c4e-796f-a836-a1be-0d4540e4f5af</t>
  </si>
  <si>
    <t>TWINO</t>
  </si>
  <si>
    <t>https://www.twino.eu</t>
  </si>
  <si>
    <t>34bf340f-cb3f-7cc2-543b-c5273c8881c7</t>
  </si>
  <si>
    <t>Twino Sport</t>
  </si>
  <si>
    <t>http://www.twino-sport.com/</t>
  </si>
  <si>
    <t>e0a9ab14-ac69-0a79-a3ef-8d2fc3627933</t>
  </si>
  <si>
    <t>TwinPeaks Online</t>
  </si>
  <si>
    <t>http://www.twinpeaks.net</t>
  </si>
  <si>
    <t>7b8c4f68-5c57-9357-10c8-6c14164b79b7</t>
  </si>
  <si>
    <t>Twinpine Limited</t>
  </si>
  <si>
    <t>http://twinpinenetwork.com/</t>
  </si>
  <si>
    <t>dcb2b638-3ff4-84e5-f639-fdc40d90c203</t>
  </si>
  <si>
    <t>Twinpoint Consulting Partners</t>
  </si>
  <si>
    <t>http://twinpointconsulting.com/home_page.htm</t>
  </si>
  <si>
    <t>12a92e5d-60e7-e401-2e79-3908afc1145a</t>
  </si>
  <si>
    <t>twinRed</t>
  </si>
  <si>
    <t>https://twinred.bandcamp.com</t>
  </si>
  <si>
    <t>51261d65-94fe-f83d-809a-8608a3979744</t>
  </si>
  <si>
    <t>TWINSAVER</t>
  </si>
  <si>
    <t>http://www.twinsavergroup.co.za/</t>
  </si>
  <si>
    <t>0656360c-4cbe-e207-41b1-eb6b5aefb00a</t>
  </si>
  <si>
    <t>Twinspert Research</t>
  </si>
  <si>
    <t>http://www.twinspert.com/</t>
  </si>
  <si>
    <t>cc63f0e7-57ad-09e9-f426-9d60c0df2d72</t>
  </si>
  <si>
    <t>TwinSpires.com</t>
  </si>
  <si>
    <t>http://www.twinspires.com/</t>
  </si>
  <si>
    <t>8f224adc-56fe-9321-6ca6-2e4b09b45341</t>
  </si>
  <si>
    <t>Twinstar</t>
  </si>
  <si>
    <t>http://www.twinstarinc.net/</t>
  </si>
  <si>
    <t>d7f2807d-6229-9596-2ce2-de6d2cb75412</t>
  </si>
  <si>
    <t>Twinstar Productions</t>
  </si>
  <si>
    <t>http://www.wearetwinstar.co.uk</t>
  </si>
  <si>
    <t>54cfc26f-e376-b825-6151-2e23dfae69b5</t>
  </si>
  <si>
    <t>TwinStrand Biosciences</t>
  </si>
  <si>
    <t>http://www.twinstrandbio.com/</t>
  </si>
  <si>
    <t>f510439a-13ea-5a14-82a2-f8ceba8cca7a</t>
  </si>
  <si>
    <t>Twinstrand Therapeutics</t>
  </si>
  <si>
    <t>http://www.twinstrand.com/</t>
  </si>
  <si>
    <t>82fa2d2c-acce-b499-15db-2208719178fb</t>
  </si>
  <si>
    <t>TwinStrata</t>
  </si>
  <si>
    <t>http://www.twinstrata.com</t>
  </si>
  <si>
    <t>ea241966-b173-5a42-3684-7e7d626a1b67</t>
  </si>
  <si>
    <t>TwinswHeel</t>
  </si>
  <si>
    <t>http://www.twinswheel.fr</t>
  </si>
  <si>
    <t>90673835-cf35-911a-46ae-4d18e5a87bb4</t>
  </si>
  <si>
    <t>TWINT AG</t>
  </si>
  <si>
    <t>https://www.twint.ch/</t>
  </si>
  <si>
    <t>2256b035-5b34-714a-9eb1-9696fef60fe0</t>
  </si>
  <si>
    <t>twintangibles</t>
  </si>
  <si>
    <t>http://www.twintangibles.co.uk</t>
  </si>
  <si>
    <t>47d325f4-64a8-5693-b8f7-fb32c9d3a420</t>
  </si>
  <si>
    <t>TwinThread</t>
  </si>
  <si>
    <t>http://www.twinthread.com</t>
  </si>
  <si>
    <t>81a78680-16c9-174f-49ac-16c9dc005115</t>
  </si>
  <si>
    <t>Twintip Insights</t>
  </si>
  <si>
    <t>http://www.twintipinsights.com</t>
  </si>
  <si>
    <t>b2b565cb-3726-adae-d16d-6cef11f71fb9</t>
  </si>
  <si>
    <t>Twinword</t>
  </si>
  <si>
    <t>https://www.twinword.com</t>
  </si>
  <si>
    <t>cfadbe0c-e34a-0655-23b1-61269b534091</t>
  </si>
  <si>
    <t>Twinz</t>
  </si>
  <si>
    <t>http://www.twinzclothesandaccessories.com/</t>
  </si>
  <si>
    <t>2cbc4a0b-2f8e-0713-5b8c-824e2c7ba801</t>
  </si>
  <si>
    <t>TwinzApp</t>
  </si>
  <si>
    <t>http://www.twinzapp.com</t>
  </si>
  <si>
    <t>89c4bcdf-5108-973e-93df-e19c7244f359</t>
  </si>
  <si>
    <t>TWIOA</t>
  </si>
  <si>
    <t>http://www.twioa.com</t>
  </si>
  <si>
    <t>8a5f3566-4ee6-c71c-ca35-127d7fc3e007</t>
  </si>
  <si>
    <t>TWIP - Travel With Interesting People</t>
  </si>
  <si>
    <t>http://www.twip.co</t>
  </si>
  <si>
    <t>596d3857-ebd0-c30c-733f-9d9ab856c2c9</t>
  </si>
  <si>
    <t>Twipbox</t>
  </si>
  <si>
    <t>http://twipbox.com</t>
  </si>
  <si>
    <t>7aa749c3-e682-e0b8-072e-ac93917fc0b5</t>
  </si>
  <si>
    <t>Twipe Mobile Solutions</t>
  </si>
  <si>
    <t>http://www.twipemobile.com</t>
  </si>
  <si>
    <t>9557bc21-b624-ffdb-393d-b9b5127405e0</t>
  </si>
  <si>
    <t>Twipes</t>
  </si>
  <si>
    <t>https://www.twipes.eu/</t>
  </si>
  <si>
    <t>71e7b845-7b3b-d765-fd60-2a7d91f9e824</t>
  </si>
  <si>
    <t>Twipply</t>
  </si>
  <si>
    <t>https://twipply.com</t>
  </si>
  <si>
    <t>c36a2633-25d4-d150-2668-46a4bf6a5fe4</t>
  </si>
  <si>
    <t>Twippr</t>
  </si>
  <si>
    <t>http://twippr.com</t>
  </si>
  <si>
    <t>3bc45595-21fe-b7cd-ad16-2af7c9a0b928</t>
  </si>
  <si>
    <t>Twiq</t>
  </si>
  <si>
    <t>http://www.twiqapp.com/</t>
  </si>
  <si>
    <t>a4c08f99-ebd1-27f5-5be4-9bf76e9d21bf</t>
  </si>
  <si>
    <t>Twirl Management</t>
  </si>
  <si>
    <t>http://www.twirlmanagement.com/</t>
  </si>
  <si>
    <t>b3546f97-6b98-1d05-ed6f-36d68c356ca7</t>
  </si>
  <si>
    <t>Twirl TV</t>
  </si>
  <si>
    <t>http://www.twirltv.com</t>
  </si>
  <si>
    <t>dc96d663-0634-dc2a-a2c8-2f3888691b9c</t>
  </si>
  <si>
    <t>Twirling Umbrellas Ltd.</t>
  </si>
  <si>
    <t>https://www.twirlingumbrellas.com</t>
  </si>
  <si>
    <t>e7e20fc7-6f3d-f2c4-ed90-8a518cb85464</t>
  </si>
  <si>
    <t>Twirll</t>
  </si>
  <si>
    <t>https://www.twirll.com</t>
  </si>
  <si>
    <t>a9bff83c-a4ce-ba8c-a54c-f976d9bb76d3</t>
  </si>
  <si>
    <t>TwiShitter</t>
  </si>
  <si>
    <t>http://twishitter.com</t>
  </si>
  <si>
    <t>99d50d81-2a7f-de01-b35d-3b1f58574598</t>
  </si>
  <si>
    <t>Twisp (Pty) Ltd</t>
  </si>
  <si>
    <t>http://www.twisp.co.za/</t>
  </si>
  <si>
    <t>13afecea-da41-0bff-ed7b-2eff5998eed1</t>
  </si>
  <si>
    <t>Twisper</t>
  </si>
  <si>
    <t>http://twisper.com</t>
  </si>
  <si>
    <t>ba28e5bf-8f1c-af48-84db-71a9bb0a1c65</t>
  </si>
  <si>
    <t>Twisplays</t>
  </si>
  <si>
    <t>http://www.twisplays.com</t>
  </si>
  <si>
    <t>519f905b-8cb6-86fc-4d9f-12e870db5aea</t>
  </si>
  <si>
    <t>Twiss Transport</t>
  </si>
  <si>
    <t>http://twisstransport.com/</t>
  </si>
  <si>
    <t>1303434e-54b1-4edc-e7a5-56158a2bf9e3</t>
  </si>
  <si>
    <t>Twist</t>
  </si>
  <si>
    <t>http://www.twist.com</t>
  </si>
  <si>
    <t>ea8127e8-73e5-4a59-fe31-f9183a3f2b66</t>
  </si>
  <si>
    <t>http://twist.com</t>
  </si>
  <si>
    <t>fe5de3c0-50fc-db34-05af-6c1af3e5ce93</t>
  </si>
  <si>
    <t>Twist Animation</t>
  </si>
  <si>
    <t>http://www.twist3d.tv/</t>
  </si>
  <si>
    <t>cf0d0393-724e-c39b-7397-55a3b288cc9c</t>
  </si>
  <si>
    <t>Twist Bikes</t>
  </si>
  <si>
    <t>http://www.twistbikes.com</t>
  </si>
  <si>
    <t>8e6b9fd0-b2d3-7b21-f9fa-8587c1180bff</t>
  </si>
  <si>
    <t>Twist Bioscience</t>
  </si>
  <si>
    <t>http://www.twistbioscience.com</t>
  </si>
  <si>
    <t>0e99356b-0aa7-3999-f1a5-4fbcee76602b</t>
  </si>
  <si>
    <t>Twist Communications</t>
  </si>
  <si>
    <t>http://www.twist.vn</t>
  </si>
  <si>
    <t>132490cb-5cc3-a4f0-a6a9-1cf6a97bcc96</t>
  </si>
  <si>
    <t>Twist Home</t>
  </si>
  <si>
    <t>http://www.hellotwist.com</t>
  </si>
  <si>
    <t>e695bb4e-0a77-7817-1f84-abf5de07f191</t>
  </si>
  <si>
    <t>Twist Image</t>
  </si>
  <si>
    <t>http://twistimage.com/en</t>
  </si>
  <si>
    <t>fbc47aa8-9973-e7dc-3bbf-fcb0ee8756fd</t>
  </si>
  <si>
    <t>Twist Mobile Pvt</t>
  </si>
  <si>
    <t>http://twistmobile.in</t>
  </si>
  <si>
    <t>27cb346c-8d87-a8e1-bb5a-426d256037af</t>
  </si>
  <si>
    <t>Twist Native</t>
  </si>
  <si>
    <t>http://www.twistnative.com/</t>
  </si>
  <si>
    <t>7ef5955a-1145-a117-f052-8356a3bc6481</t>
  </si>
  <si>
    <t>Twist of Lime</t>
  </si>
  <si>
    <t>http://www.twistoflime.com.au/</t>
  </si>
  <si>
    <t>0902a7a5-5e61-f7cd-81c0-ba4dac873eec</t>
  </si>
  <si>
    <t>Twist Resist</t>
  </si>
  <si>
    <t>http://www.twistresist.com/</t>
  </si>
  <si>
    <t>3abe212b-2012-410e-8022-224ae1c0ad29</t>
  </si>
  <si>
    <t>TWIST Systems</t>
  </si>
  <si>
    <t>http://www.twistsystems.com/</t>
  </si>
  <si>
    <t>d0651bfa-6715-120a-41cb-17f5df6556b1</t>
  </si>
  <si>
    <t>Twist Technology</t>
  </si>
  <si>
    <t>http://www.twisttechllc.com/</t>
  </si>
  <si>
    <t>8fec59a0-52fa-0f81-468c-384d63a34ee9</t>
  </si>
  <si>
    <t>Twist Your Spirits LLC</t>
  </si>
  <si>
    <t>http://www.twistyourspirits.com</t>
  </si>
  <si>
    <t>a57bb3b9-7af7-7128-f948-2169db3033b1</t>
  </si>
  <si>
    <t>Twistage</t>
  </si>
  <si>
    <t>http://www.twistage.com</t>
  </si>
  <si>
    <t>3b2fcad5-5bb9-beb5-cd22-b337f2268ad2</t>
  </si>
  <si>
    <t>Twistbox Entertainment</t>
  </si>
  <si>
    <t>66958300-a2bf-2d64-78f2-ba52bf9c3cb2</t>
  </si>
  <si>
    <t>Twisted Acre Brewery</t>
  </si>
  <si>
    <t>http://www.twistedacre.com</t>
  </si>
  <si>
    <t>04a87e7a-7af3-fb10-f26e-1ed59a43c0c6</t>
  </si>
  <si>
    <t>Twisted Melon</t>
  </si>
  <si>
    <t>http://twistedmelon.com</t>
  </si>
  <si>
    <t>592da2d7-6f96-6edd-98f1-b057ff22fe5c</t>
  </si>
  <si>
    <t>Twisted Pair Solutions</t>
  </si>
  <si>
    <t>http://www.twistpair.com</t>
  </si>
  <si>
    <t>ee3b18e5-f8ad-e95a-a398-8b195ae01de9</t>
  </si>
  <si>
    <t>Twisted Pear Solutions</t>
  </si>
  <si>
    <t>http://www.twistedpearsolutions.com/</t>
  </si>
  <si>
    <t>50e60542-2981-6209-67f9-8ac0bdd113da</t>
  </si>
  <si>
    <t>Twisted Petite Inc.</t>
  </si>
  <si>
    <t>http://www.twistedpetite.com</t>
  </si>
  <si>
    <t>338e42fc-c5f4-9243-b5ca-c0c29439ecf1</t>
  </si>
  <si>
    <t>Twisted Pixel Games</t>
  </si>
  <si>
    <t>http://www.twistedpixelgames.com</t>
  </si>
  <si>
    <t>978a8b12-4b03-0f06-1165-5b341fa6704f</t>
  </si>
  <si>
    <t>Twisted Traces</t>
  </si>
  <si>
    <t>http://www.twistedtraces.com</t>
  </si>
  <si>
    <t>45b82da0-10a8-b276-54ed-3a61ce5eb21e</t>
  </si>
  <si>
    <t>Twistedsifter</t>
  </si>
  <si>
    <t>http://twistedsifter.com/</t>
  </si>
  <si>
    <t>2f87c426-fc43-17cf-66b5-ab6999973c72</t>
  </si>
  <si>
    <t>TwistedTree</t>
  </si>
  <si>
    <t>http://twistedtree.co.uk</t>
  </si>
  <si>
    <t>d86be094-8c20-283b-35d1-a71671bfd806</t>
  </si>
  <si>
    <t>TWISTER</t>
  </si>
  <si>
    <t>http://twister.ca/</t>
  </si>
  <si>
    <t>9824b6b6-2778-b59b-c023-b4fb83a2a892</t>
  </si>
  <si>
    <t>Twister Labs</t>
  </si>
  <si>
    <t>https://www.twisterlabs.io/</t>
  </si>
  <si>
    <t>eb49c2ae-70ee-df32-2c8d-d688a5e044bf</t>
  </si>
  <si>
    <t>Twister Tracker</t>
  </si>
  <si>
    <t>http://www.twistertracker.com</t>
  </si>
  <si>
    <t>3f550553-0375-7d03-d110-34e8aabacd03</t>
  </si>
  <si>
    <t>TwistFireMedia</t>
  </si>
  <si>
    <t>http://www.twistfiremedia.com</t>
  </si>
  <si>
    <t>3b568ec6-47fe-f851-3d6e-f81bdf1a8240</t>
  </si>
  <si>
    <t>Twistfuture Software Pvt. Ltd</t>
  </si>
  <si>
    <t>http://www.twistfuture.com</t>
  </si>
  <si>
    <t>5b634adf-03a7-de5f-d722-fd6e5c003209</t>
  </si>
  <si>
    <t>Twisthink</t>
  </si>
  <si>
    <t>http://www.twisthink.com</t>
  </si>
  <si>
    <t>57c40f5d-6056-a692-e4d3-70848685ee5b</t>
  </si>
  <si>
    <t>Twistilled</t>
  </si>
  <si>
    <t>http://twistilled.com/</t>
  </si>
  <si>
    <t>c0280e28-c46e-24a8-806c-a9f5920dba13</t>
  </si>
  <si>
    <t>Twistle</t>
  </si>
  <si>
    <t>http://twistle.com</t>
  </si>
  <si>
    <t>a49ff6bc-0103-ddce-7ee4-dab75193f109</t>
  </si>
  <si>
    <t>Twistlock</t>
  </si>
  <si>
    <t>https://www.twistlock.com/</t>
  </si>
  <si>
    <t>0ee6da96-ccd3-1b73-19e9-0c20143f06f0</t>
  </si>
  <si>
    <t>Twisto Payments</t>
  </si>
  <si>
    <t>http://www.twisto.cz</t>
  </si>
  <si>
    <t>3cf6528c-b315-16a7-75cf-26d20b85add7</t>
  </si>
  <si>
    <t>Twistory</t>
  </si>
  <si>
    <t>http://twistory.net</t>
  </si>
  <si>
    <t>96580a54-6dce-6bd9-bb67-07aae411ef5b</t>
  </si>
  <si>
    <t>TWiT</t>
  </si>
  <si>
    <t>https://twit.tv/</t>
  </si>
  <si>
    <t>efac5cc3-997a-b237-2628-047cccb9a78f</t>
  </si>
  <si>
    <t>Twit Invite</t>
  </si>
  <si>
    <t>http://twitinvite.com</t>
  </si>
  <si>
    <t>2b0b09bd-7b4b-6d36-20a3-038924921b4b</t>
  </si>
  <si>
    <t>Twit Ninja</t>
  </si>
  <si>
    <t>https://twitninja.co</t>
  </si>
  <si>
    <t>4d952094-7237-c5e5-8730-c7f374645f64</t>
  </si>
  <si>
    <t>Twit Traffic Pro</t>
  </si>
  <si>
    <t>http://www.twittrafficpro.com</t>
  </si>
  <si>
    <t>7a22ba6c-6ab3-703d-0ea2-ebf9c995ff9f</t>
  </si>
  <si>
    <t>twit+</t>
  </si>
  <si>
    <t>http://twitplus.com</t>
  </si>
  <si>
    <t>02a407b5-5fbf-11a7-b07e-7c84d65e9b8e</t>
  </si>
  <si>
    <t>twit4hire</t>
  </si>
  <si>
    <t>http://www.twit4hire.com</t>
  </si>
  <si>
    <t>2b79a447-c95d-324e-90e6-3920681eb84e</t>
  </si>
  <si>
    <t>Twitaholic</t>
  </si>
  <si>
    <t>http://twitaholic.com/</t>
  </si>
  <si>
    <t>04fca7d6-e19f-ad68-c81a-07c796f52082</t>
  </si>
  <si>
    <t>TwitBacks</t>
  </si>
  <si>
    <t>http://twitbacks.com</t>
  </si>
  <si>
    <t>a4d05c8b-5e90-3133-2575-bae9aff4e550</t>
  </si>
  <si>
    <t>Twitblogs</t>
  </si>
  <si>
    <t>http://www.twitblogs.com</t>
  </si>
  <si>
    <t>17833ca9-7907-79b3-40db-2e242be085ee</t>
  </si>
  <si>
    <t>Twitcast</t>
  </si>
  <si>
    <t>http://twitcasting.tv</t>
  </si>
  <si>
    <t>bd1f3984-3bd2-c3fe-a44d-e85a9d060cbf</t>
  </si>
  <si>
    <t>TwitCause</t>
  </si>
  <si>
    <t>http://www.experienceproject.com/twitcause</t>
  </si>
  <si>
    <t>3dfd8d9c-7480-79e8-a983-dcf1d0f8e1a5</t>
  </si>
  <si>
    <t>Twitch</t>
  </si>
  <si>
    <t>http://www.twitch.tv</t>
  </si>
  <si>
    <t>057fe9e3-c1b7-6ad0-045f-227c731950dc</t>
  </si>
  <si>
    <t>TwitChange</t>
  </si>
  <si>
    <t>http://twitchange.com</t>
  </si>
  <si>
    <t>e8e5068b-9073-09cc-a5ac-fb2a39ad81c6</t>
  </si>
  <si>
    <t>TwitChat</t>
  </si>
  <si>
    <t>http://www.twitchat.im</t>
  </si>
  <si>
    <t>10f3143b-7df8-b368-b49a-0ebb163cea49</t>
  </si>
  <si>
    <t>Twitchell Technical Products</t>
  </si>
  <si>
    <t>http://www.twitchellcorp.com/</t>
  </si>
  <si>
    <t>6392f8b6-fc15-5a11-7742-dd3ab4de9b2b</t>
  </si>
  <si>
    <t>Twitchtime</t>
  </si>
  <si>
    <t>http://www.twitchtime.com</t>
  </si>
  <si>
    <t>e2398156-0df0-90e6-eda3-b71843ce6370</t>
  </si>
  <si>
    <t>TwitDir.com</t>
  </si>
  <si>
    <t>https://www.twitdir.com</t>
  </si>
  <si>
    <t>63cf5821-7669-dcb7-5817-683073d2e437</t>
  </si>
  <si>
    <t>TwitDoc</t>
  </si>
  <si>
    <t>http://www.twitdoc.com</t>
  </si>
  <si>
    <t>e224a1d6-9a2b-46d1-bd1a-808e865f7116</t>
  </si>
  <si>
    <t>Twitdom</t>
  </si>
  <si>
    <t>http://twitdom.com</t>
  </si>
  <si>
    <t>bd71764f-0c70-3440-1eb3-9e7a0cb1cbb7</t>
  </si>
  <si>
    <t>TwitFile</t>
  </si>
  <si>
    <t>http://www.twitfile.com</t>
  </si>
  <si>
    <t>a3959a57-ebde-b236-cbbb-1560974a7237</t>
  </si>
  <si>
    <t>TwitFooter</t>
  </si>
  <si>
    <t>http://twitfooter.com</t>
  </si>
  <si>
    <t>dfb2d235-a0cd-1abb-b9a8-27e5e4ae5494</t>
  </si>
  <si>
    <t>TwitGrids</t>
  </si>
  <si>
    <t>http://www.twitgrids.com</t>
  </si>
  <si>
    <t>1cdbb27d-4daa-7d87-83a6-3274c969e83d</t>
  </si>
  <si>
    <t>Twitguru</t>
  </si>
  <si>
    <t>http://twitguru.com</t>
  </si>
  <si>
    <t>a639e010-ece8-8ac2-eaed-d36b230506e8</t>
  </si>
  <si>
    <t>TwitHawk</t>
  </si>
  <si>
    <t>http://www.twithawk.com</t>
  </si>
  <si>
    <t>8c7e1387-b382-0110-cf21-74bb25799b76</t>
  </si>
  <si>
    <t>Twitics</t>
  </si>
  <si>
    <t>http://twitics.co</t>
  </si>
  <si>
    <t>92dec169-2de8-312e-becd-bb6c69fcbb09</t>
  </si>
  <si>
    <t>TwitJobSearch</t>
  </si>
  <si>
    <t>http://www.twitjobsearch.com</t>
  </si>
  <si>
    <t>03f4fbf7-b8e8-b6c9-e5b0-e5f8572d0972</t>
  </si>
  <si>
    <t>TwitJump</t>
  </si>
  <si>
    <t>http://www.twitjump.com</t>
  </si>
  <si>
    <t>3a70c91c-f407-74bf-8354-226f60501f84</t>
  </si>
  <si>
    <t>Twitle.com</t>
  </si>
  <si>
    <t>http://www.twitle.com</t>
  </si>
  <si>
    <t>a9524b4c-e05b-c14b-b3c2-5bdb5b2f75b5</t>
  </si>
  <si>
    <t>TwitLi.st</t>
  </si>
  <si>
    <t>http://twitli.st</t>
  </si>
  <si>
    <t>e9c0ab84-9a81-0a06-3baa-4d825f93b6ec</t>
  </si>
  <si>
    <t>Twitlinks</t>
  </si>
  <si>
    <t>http://twitlinks.com</t>
  </si>
  <si>
    <t>5d377c17-336b-8785-65c6-642058e25fb9</t>
  </si>
  <si>
    <t>Twitloc</t>
  </si>
  <si>
    <t>http://twitloc.net</t>
  </si>
  <si>
    <t>b5b16de2-c83c-f4bc-f8c9-a55c7d631c5a</t>
  </si>
  <si>
    <t>TwitLonger</t>
  </si>
  <si>
    <t>http://www.twitlonger.com/</t>
  </si>
  <si>
    <t>dcf5d2bb-fe55-6a9a-2a64-2659cf738e9a</t>
  </si>
  <si>
    <t>Twitluv</t>
  </si>
  <si>
    <t>http://www.twitluv.com</t>
  </si>
  <si>
    <t>5bab14b4-0600-15e6-b490-a17a41d5e4d0</t>
  </si>
  <si>
    <t>TwitMovie</t>
  </si>
  <si>
    <t>http://www.twitmovie.com</t>
  </si>
  <si>
    <t>59fffbfe-d14a-ea4e-718d-43d100d42b80</t>
  </si>
  <si>
    <t>Twitmusic</t>
  </si>
  <si>
    <t>http://www.twitmusic.com</t>
  </si>
  <si>
    <t>248cfe76-551e-66da-9458-735b56a86960</t>
  </si>
  <si>
    <t>Twitoaster</t>
  </si>
  <si>
    <t>http://twitoaster.com</t>
  </si>
  <si>
    <t>b4f8d2e6-57d3-3d06-dde7-63866d7e4d4e</t>
  </si>
  <si>
    <t>Twitonomy</t>
  </si>
  <si>
    <t>http://twitonomy.com/</t>
  </si>
  <si>
    <t>83eedfc7-1a70-0b9f-24b5-5da6353e2806</t>
  </si>
  <si>
    <t>Twitoosearch</t>
  </si>
  <si>
    <t>http://twitoosearch.com</t>
  </si>
  <si>
    <t>7e7f921a-31c0-5ad9-4d9d-063cdd595c18</t>
  </si>
  <si>
    <t>Twitpay</t>
  </si>
  <si>
    <t>http://twitpay.com</t>
  </si>
  <si>
    <t>1226c485-e4d0-ef8f-d43e-efafe49dd804</t>
  </si>
  <si>
    <t>Twitpic</t>
  </si>
  <si>
    <t>http://twitpic.com</t>
  </si>
  <si>
    <t>8787905d-8867-81fb-86a4-41acff3d1b4c</t>
  </si>
  <si>
    <t>TwitPub</t>
  </si>
  <si>
    <t>http://www.twitpub.com</t>
  </si>
  <si>
    <t>7d6d2e80-dea9-3c18-0cdc-90451dd8cbfd</t>
  </si>
  <si>
    <t>Twitrratr</t>
  </si>
  <si>
    <t>http://www.twitrratr.com</t>
  </si>
  <si>
    <t>143a4b57-48c5-c3ae-9c37-a2d491bbcb1d</t>
  </si>
  <si>
    <t>Twitrum</t>
  </si>
  <si>
    <t>http://twitrum.com/</t>
  </si>
  <si>
    <t>5d1a4ea3-f204-8cab-dbd8-259708c88873</t>
  </si>
  <si>
    <t>Twits Mag</t>
  </si>
  <si>
    <t>http://www.twitsmag.com</t>
  </si>
  <si>
    <t>17aa8934-0361-6d8b-14e5-c830dcf809e5</t>
  </si>
  <si>
    <t>Twitsale</t>
  </si>
  <si>
    <t>http://www.twitsale.com</t>
  </si>
  <si>
    <t>79efacca-4960-7872-5fee-dddbc6abb2e6</t>
  </si>
  <si>
    <t>Twitshoot</t>
  </si>
  <si>
    <t>http://twitshoot.com</t>
  </si>
  <si>
    <t>8f5bce6f-f683-267b-07ec-f74bad516d2d</t>
  </si>
  <si>
    <t>Twitshot</t>
  </si>
  <si>
    <t>http://www.twitshot.com</t>
  </si>
  <si>
    <t>983fd209-01c3-5211-fb17-e34c4cf3e884</t>
  </si>
  <si>
    <t>TwitsMag Canada</t>
  </si>
  <si>
    <t>http://twitsmag.ca</t>
  </si>
  <si>
    <t>5497cce6-e99e-4033-72a0-11391ee72031</t>
  </si>
  <si>
    <t>TwitSmash</t>
  </si>
  <si>
    <t>http://www.twitsmash.com/</t>
  </si>
  <si>
    <t>30b974fb-5441-41e4-514f-9658abc9fec0</t>
  </si>
  <si>
    <t>twitsms</t>
  </si>
  <si>
    <t>http://www.twitsms.co.uk</t>
  </si>
  <si>
    <t>ff9f8732-f540-2d31-4b6d-7ff4bfe3eb27</t>
  </si>
  <si>
    <t>TwitSpot</t>
  </si>
  <si>
    <t>http://twitspot.net</t>
  </si>
  <si>
    <t>28a1da67-dea9-79e9-040e-acef2de94563</t>
  </si>
  <si>
    <t>TwitSprout</t>
  </si>
  <si>
    <t>http://twitsprout.com</t>
  </si>
  <si>
    <t>b02a47fe-5e5d-2fb2-ba06-d09197fad912</t>
  </si>
  <si>
    <t>TwitsSell.it</t>
  </si>
  <si>
    <t>http://www.twitsell.it</t>
  </si>
  <si>
    <t>e5e58c90-6dee-e1a8-66cf-1e29b06c0463</t>
  </si>
  <si>
    <t>Twitt2Go</t>
  </si>
  <si>
    <t>http://twitt2go.com</t>
  </si>
  <si>
    <t>4e64bff7-8e23-70f1-9f39-17dcc3ce3207</t>
  </si>
  <si>
    <t>TwittaBling</t>
  </si>
  <si>
    <t>http://www.twittabling.com</t>
  </si>
  <si>
    <t>f7c857e9-cd81-09e8-fcb6-9f68a5b29259</t>
  </si>
  <si>
    <t>Twittad</t>
  </si>
  <si>
    <t>http://www.twittad.com</t>
  </si>
  <si>
    <t>000b720a-1f52-36cd-08f2-5fd37f3bbda0</t>
  </si>
  <si>
    <t>Twittalking</t>
  </si>
  <si>
    <t>http://www.twittalking.com</t>
  </si>
  <si>
    <t>3efa7f03-2f6d-eb7d-796a-7c77fd8c7877</t>
  </si>
  <si>
    <t>twitTangle</t>
  </si>
  <si>
    <t>http://twittangle.com</t>
  </si>
  <si>
    <t>6d542b88-bc82-b6fc-3534-b2523eb3e720</t>
  </si>
  <si>
    <t>TwittBot</t>
  </si>
  <si>
    <t>http://twittbot.com</t>
  </si>
  <si>
    <t>5b5f715c-d47a-3ecd-fa76-4c033c93312a</t>
  </si>
  <si>
    <t>Twittelligence</t>
  </si>
  <si>
    <t>http://www.twittelligence.com</t>
  </si>
  <si>
    <t>5da6106f-0d27-0d37-e9d7-dcfeccc1f709</t>
  </si>
  <si>
    <t>Twitter</t>
  </si>
  <si>
    <t>http://www.twitter.com/</t>
  </si>
  <si>
    <t>ec7ec6b1-0bb2-5ac8-bb88-63b716d6520f</t>
  </si>
  <si>
    <t>Twitter Counter</t>
  </si>
  <si>
    <t>http://twittercounter.com</t>
  </si>
  <si>
    <t>2edfe594-d1e3-bc86-6dc9-0f648d3963da</t>
  </si>
  <si>
    <t>Twitter Directory 2000</t>
  </si>
  <si>
    <t>http://www.twitterdirectory2000.com</t>
  </si>
  <si>
    <t>128f8b50-4f32-3131-af67-51f3ab765f18</t>
  </si>
  <si>
    <t>Twitter Grader</t>
  </si>
  <si>
    <t>http://tweet.grader.com</t>
  </si>
  <si>
    <t>486c80e4-7c0d-f4c9-3995-6a2ea508f203</t>
  </si>
  <si>
    <t>Twitter Pigeon</t>
  </si>
  <si>
    <t>http://www.twitterpigeon.com</t>
  </si>
  <si>
    <t>c67c983e-29be-1ddd-c539-2b89a5ccb127</t>
  </si>
  <si>
    <t>Twitter Tribune</t>
  </si>
  <si>
    <t>http://twittertribune.com</t>
  </si>
  <si>
    <t>d46e3ee9-8973-d2e9-7f3c-1d5ab5768fe8</t>
  </si>
  <si>
    <t>Twitter Ventures</t>
  </si>
  <si>
    <t>http://www.twitterventures.com/</t>
  </si>
  <si>
    <t>48f2c510-798a-c70a-9e68-046dd0837ea6</t>
  </si>
  <si>
    <t>Twitter-Friends</t>
  </si>
  <si>
    <t>http://twitter-friends.com</t>
  </si>
  <si>
    <t>cc615211-de8a-bf53-4ecc-8ac4703792bc</t>
  </si>
  <si>
    <t>TwitterBackground.com</t>
  </si>
  <si>
    <t>http://www.twitterbackground.com</t>
  </si>
  <si>
    <t>24b640c8-de9e-c005-7034-bb743e074549</t>
  </si>
  <si>
    <t>TwitterBackgrounds.com</t>
  </si>
  <si>
    <t>http://www.twitterbackgrounds.com/</t>
  </si>
  <si>
    <t>20ae93f6-b075-e582-55e9-1dd83c35fcf4</t>
  </si>
  <si>
    <t>Twittercism</t>
  </si>
  <si>
    <t>http://twittercism.com</t>
  </si>
  <si>
    <t>dc162e87-76de-a95b-057a-977c1938ea10</t>
  </si>
  <si>
    <t>TwitterContd</t>
  </si>
  <si>
    <t>http://www.twittercontd.com</t>
  </si>
  <si>
    <t>f98b9130-0a91-0851-6ed6-c246a4f638c7</t>
  </si>
  <si>
    <t>twitterfeed</t>
  </si>
  <si>
    <t>http://twitterfeed.com</t>
  </si>
  <si>
    <t>0fc2f9a5-0c89-5438-e93d-59cce828b689</t>
  </si>
  <si>
    <t>TwitterFone</t>
  </si>
  <si>
    <t>http://www.twitterfone.com</t>
  </si>
  <si>
    <t>188066ce-e639-38ec-82b0-e21e4d5d648f</t>
  </si>
  <si>
    <t>TwitterLeague</t>
  </si>
  <si>
    <t>http://www.twitterleague.com</t>
  </si>
  <si>
    <t>0052c430-5f01-e8ab-9787-3fd64eb8bbc4</t>
  </si>
  <si>
    <t>Twitterlive</t>
  </si>
  <si>
    <t>http://www.twitterlive.net</t>
  </si>
  <si>
    <t>8b9bebbe-685a-5efd-67fd-d0ae15cb7599</t>
  </si>
  <si>
    <t>TwitterMass</t>
  </si>
  <si>
    <t>http://twittermass.com</t>
  </si>
  <si>
    <t>8ed2ad3d-1faf-ea79-2e21-bfeafde030dc</t>
  </si>
  <si>
    <t>TwitterMining</t>
  </si>
  <si>
    <t>http://twittermining.com</t>
  </si>
  <si>
    <t>9d65e2fe-1e48-ba4b-7e92-d912ababb1c3</t>
  </si>
  <si>
    <t>Twittertise</t>
  </si>
  <si>
    <t>http://www.twittertise.com</t>
  </si>
  <si>
    <t>4de11d7f-270c-8ecd-f11b-b16c80ae73cf</t>
  </si>
  <si>
    <t>Twitterx</t>
  </si>
  <si>
    <t>http://twitterx.org</t>
  </si>
  <si>
    <t>26c4bcc9-972b-2d12-c59a-abd26cf160af</t>
  </si>
  <si>
    <t>TwittHost</t>
  </si>
  <si>
    <t>http://twitthost.com</t>
  </si>
  <si>
    <t>5592790a-ec3d-37d4-bc85-c8b6ef2d3907</t>
  </si>
  <si>
    <t>Twittley</t>
  </si>
  <si>
    <t>http://twittley.com</t>
  </si>
  <si>
    <t>0a4de3b0-2911-9c3c-2235-b077c6e3d0b9</t>
  </si>
  <si>
    <t>TwittLink</t>
  </si>
  <si>
    <t>http://www.twittlink.com</t>
  </si>
  <si>
    <t>f5fcf009-26de-7a3e-629e-188f40580d78</t>
  </si>
  <si>
    <t>TwitTruth</t>
  </si>
  <si>
    <t>http://twittruth.com</t>
  </si>
  <si>
    <t>39d37997-6dbd-ff2e-2fe1-804c9d08b004</t>
  </si>
  <si>
    <t>Twittsdaq</t>
  </si>
  <si>
    <t>http://www.twittsdaq.com</t>
  </si>
  <si>
    <t>1e70dda9-7d6f-3e98-38bc-d028f6b4f298</t>
  </si>
  <si>
    <t>twittstrap.com</t>
  </si>
  <si>
    <t>http://www.twittstrap.com</t>
  </si>
  <si>
    <t>ed024acb-b236-166a-e323-0d9ee28e21fa</t>
  </si>
  <si>
    <t>Twittume</t>
  </si>
  <si>
    <t>https://www.twittume.com</t>
  </si>
  <si>
    <t>f13ff583-b5ce-9832-82a7-9599275521d9</t>
  </si>
  <si>
    <t>twitturk</t>
  </si>
  <si>
    <t>http://www.twitturk.com</t>
  </si>
  <si>
    <t>a3d688a8-2820-189f-3700-e3c7202a1899</t>
  </si>
  <si>
    <t>Twitturly</t>
  </si>
  <si>
    <t>http://twitturly.com</t>
  </si>
  <si>
    <t>0deba3d2-afeb-3f05-ff24-a52f30377418</t>
  </si>
  <si>
    <t>Twittwoch</t>
  </si>
  <si>
    <t>http://www.twittwoch.de/</t>
  </si>
  <si>
    <t>a85a1a51-d565-ed1b-c60a-ed8125744e3c</t>
  </si>
  <si>
    <t>Twitty Natural Products</t>
  </si>
  <si>
    <t>http://www.perfectporesclay.com/</t>
  </si>
  <si>
    <t>15248afa-ba67-5435-b071-1d333f721456</t>
  </si>
  <si>
    <t>Twiturm</t>
  </si>
  <si>
    <t>http://twiturm.com</t>
  </si>
  <si>
    <t>85590802-2622-505d-068b-86f3b1ee9b0c</t>
  </si>
  <si>
    <t>Twitvideo</t>
  </si>
  <si>
    <t>http://telly.com</t>
  </si>
  <si>
    <t>730c42e1-a6c9-7d20-8f87-f3a095c677b6</t>
  </si>
  <si>
    <t>Twityap</t>
  </si>
  <si>
    <t>http://www.twityap.com</t>
  </si>
  <si>
    <t>a9d0a542-d63a-9342-c755-fa5f3c212388</t>
  </si>
  <si>
    <t>Twixl media</t>
  </si>
  <si>
    <t>http://twixlmedia.com/en</t>
  </si>
  <si>
    <t>7126e1d9-f5e7-6d46-57dc-76375011e632</t>
  </si>
  <si>
    <t>Twixxies</t>
  </si>
  <si>
    <t>https://www.twixxies.com</t>
  </si>
  <si>
    <t>e99fc393-2e87-7031-380a-287c0932cd71</t>
  </si>
  <si>
    <t>TWIZE</t>
  </si>
  <si>
    <t>http://www.twize.ru/</t>
  </si>
  <si>
    <t>78d97c8f-04d4-75a9-0ae3-776c6ffffbfb</t>
  </si>
  <si>
    <t>Twizgrid</t>
  </si>
  <si>
    <t>http://www.ajpapps.com/twizgrid</t>
  </si>
  <si>
    <t>d380e1e5-7843-fb28-4f35-516f47d961c9</t>
  </si>
  <si>
    <t>Twizoo</t>
  </si>
  <si>
    <t>http://www.twizoo.com</t>
  </si>
  <si>
    <t>a80adaa6-25a8-b65c-0e97-c7c023397f3c</t>
  </si>
  <si>
    <t>Twizted Design</t>
  </si>
  <si>
    <t>http://twizted-design.com/</t>
  </si>
  <si>
    <t>a0debbba-6448-0160-38b9-a1c1bdf09d9a</t>
  </si>
  <si>
    <t>Twiztour</t>
  </si>
  <si>
    <t>http://twiztour.com</t>
  </si>
  <si>
    <t>cf95fbcb-2b4b-db32-165e-72aa2d0dbbe9</t>
  </si>
  <si>
    <t>Twizz Ltd</t>
  </si>
  <si>
    <t>http://www.twizz.com</t>
  </si>
  <si>
    <t>6a177082-76bc-bd72-a2de-242588db89bc</t>
  </si>
  <si>
    <t>Twizzi</t>
  </si>
  <si>
    <t>http://www.twizzi.be</t>
  </si>
  <si>
    <t>0076b1d9-c20e-994e-22f4-baa20676fbc8</t>
  </si>
  <si>
    <t>TwizzyWeb</t>
  </si>
  <si>
    <t>http://www.twizzyweb.com</t>
  </si>
  <si>
    <t>6fce6d75-4daf-2e81-e817-0bfd3fd87aab</t>
  </si>
  <si>
    <t>TWJ Capital</t>
  </si>
  <si>
    <t>http://www.twjcapital.com</t>
  </si>
  <si>
    <t>9ffe42c6-fc13-c82a-7d54-cf21e3949e40</t>
  </si>
  <si>
    <t>TWMG -The Weal Media Group</t>
  </si>
  <si>
    <t>http://wealmedia.com</t>
  </si>
  <si>
    <t>b1b1c5a6-ce4a-c133-944b-b73365e448dc</t>
  </si>
  <si>
    <t>Twnel</t>
  </si>
  <si>
    <t>http://www.twnel.com</t>
  </si>
  <si>
    <t>b86f477d-0ca2-15ac-73ce-ec29bfec2a55</t>
  </si>
  <si>
    <t>TWNIC</t>
  </si>
  <si>
    <t>http://www.twnic.net.tw</t>
  </si>
  <si>
    <t>988cbd16-0f9b-bca9-24fd-413402de956a</t>
  </si>
  <si>
    <t>TWNKLS</t>
  </si>
  <si>
    <t>http://twnkls.com/</t>
  </si>
  <si>
    <t>bbef1d35-c5c8-c233-0de1-463283e01ecb</t>
  </si>
  <si>
    <t>Two 12 Fashion</t>
  </si>
  <si>
    <t>http://www.two12fashion.com/</t>
  </si>
  <si>
    <t>a074e026-3a26-6141-209f-2632c5ffdc0f</t>
  </si>
  <si>
    <t>http://www.two12fashion.com</t>
  </si>
  <si>
    <t>93b180f8-e182-7aae-3830-5f4f60c62dbd</t>
  </si>
  <si>
    <t>Two Animators! LLP</t>
  </si>
  <si>
    <t>http://www.twoanimators.com</t>
  </si>
  <si>
    <t>c3f51c38-8020-2d70-377c-de0bf9db776b</t>
  </si>
  <si>
    <t>Two Arrows Consulting</t>
  </si>
  <si>
    <t>http://www.two-arrows.com</t>
  </si>
  <si>
    <t>8ece5080-ef87-f9c3-eddf-59cd71ffc6a6</t>
  </si>
  <si>
    <t>Two Bananas Marketing</t>
  </si>
  <si>
    <t>http://www.twobananasmarketing.com/</t>
  </si>
  <si>
    <t>86dd0f1e-ba2a-67d6-5666-c8db9fb86b94</t>
  </si>
  <si>
    <t>Two Bare Feet</t>
  </si>
  <si>
    <t>http://www.twobarefeet.co.uk</t>
  </si>
  <si>
    <t>66db5aae-f926-19ab-e8bc-36a20fbd6ba1</t>
  </si>
  <si>
    <t>Two Bays Consulting</t>
  </si>
  <si>
    <t>http://www.twobays.com</t>
  </si>
  <si>
    <t>2805eb2e-9e66-9bbf-1689-eda4abce0951</t>
  </si>
  <si>
    <t>Two Bees Photography</t>
  </si>
  <si>
    <t>http://twobeesphotography.com/</t>
  </si>
  <si>
    <t>e5203091-b282-a58a-e88b-694af7ff0908</t>
  </si>
  <si>
    <t>Two Big Ears Ltd</t>
  </si>
  <si>
    <t>http://twobigears.com</t>
  </si>
  <si>
    <t>1c90a3df-e16f-69cb-c125-749c3ada17ed</t>
  </si>
  <si>
    <t>Two Birds</t>
  </si>
  <si>
    <t>http://twobirdscereals.uk/</t>
  </si>
  <si>
    <t>6aa4b1be-f8ed-c802-474e-8d57c5372861</t>
  </si>
  <si>
    <t>Two Bit Circus</t>
  </si>
  <si>
    <t>http://twobitcircus.com</t>
  </si>
  <si>
    <t>c594b04e-7791-67d4-e397-7d2179c844ff</t>
  </si>
  <si>
    <t>Two Bit Labs</t>
  </si>
  <si>
    <t>http://twobitlabs.com</t>
  </si>
  <si>
    <t>0a66090d-0fbe-810d-1c23-7d696d0761e9</t>
  </si>
  <si>
    <t>Two Box Ventures</t>
  </si>
  <si>
    <t>http://www.twoboxventures.com/</t>
  </si>
  <si>
    <t>0fe4bdf4-614b-e91b-fccd-56ce108531a7</t>
  </si>
  <si>
    <t>Two Bridges Capital</t>
  </si>
  <si>
    <t>http://twobridgescap.com/</t>
  </si>
  <si>
    <t>57244d5f-7ef8-eb5d-b4c8-b8f214689d0e</t>
  </si>
  <si>
    <t>Two Bridges Real Estate</t>
  </si>
  <si>
    <t>http://www.twobridgesre.com</t>
  </si>
  <si>
    <t>5aa8b94d-9ec1-7abb-973b-e9cb4b545b08</t>
  </si>
  <si>
    <t>Two Brothers Pictures</t>
  </si>
  <si>
    <t>http://www.twobrotherspictures.com/</t>
  </si>
  <si>
    <t>53a79390-2c45-eb26-8db2-ed5e10e16152</t>
  </si>
  <si>
    <t>Two Bulls</t>
  </si>
  <si>
    <t>http://www.twobulls.com</t>
  </si>
  <si>
    <t>023e63ab-3e79-1087-69a7-2bb929514199</t>
  </si>
  <si>
    <t>TWO CELLS Co.,Ltd</t>
  </si>
  <si>
    <t>http://www.twocells.com/index.htm</t>
  </si>
  <si>
    <t>7600da38-7ac5-7787-3035-580f82ab5be6</t>
  </si>
  <si>
    <t>Two Cents</t>
  </si>
  <si>
    <t>http://herestwocents.com</t>
  </si>
  <si>
    <t>79ba7902-82e1-c4e8-0257-1a0138b2c099</t>
  </si>
  <si>
    <t>Two Circles Limited</t>
  </si>
  <si>
    <t>http://www.insidetwocircles.com/</t>
  </si>
  <si>
    <t>9d9e2afc-d1ea-7960-a72f-60cbb5d8df16</t>
  </si>
  <si>
    <t>Two Coins Group</t>
  </si>
  <si>
    <t>http://www.twocoinsgroup.com/</t>
  </si>
  <si>
    <t>d26a12bb-07d5-19a1-8aca-52acfe4cae95</t>
  </si>
  <si>
    <t>Two Degrees Food</t>
  </si>
  <si>
    <t>http://twodegreesfood.com</t>
  </si>
  <si>
    <t>dc9fa2de-a6a8-88dd-33d5-1ea5a2e23f64</t>
  </si>
  <si>
    <t>Two Degrees, Inc.</t>
  </si>
  <si>
    <t>http://www.twodegrees.io</t>
  </si>
  <si>
    <t>7104e661-2130-3880-e8a4-953710856f74</t>
  </si>
  <si>
    <t>Two Docs LTD</t>
  </si>
  <si>
    <t>http://whatsinitapp.com</t>
  </si>
  <si>
    <t>bc479435-950f-1a38-07d2-a2baff77791d</t>
  </si>
  <si>
    <t>Two Dollar Club</t>
  </si>
  <si>
    <t>http://www.twodollarclub.com</t>
  </si>
  <si>
    <t>3144729d-1ab7-7da2-c15f-4915d7a15272</t>
  </si>
  <si>
    <t>Two Factor Auth</t>
  </si>
  <si>
    <t>https://twofactorauth.org/</t>
  </si>
  <si>
    <t>00bf3bf6-2c38-3be6-8512-24e3876c3b61</t>
  </si>
  <si>
    <t>Two Factor Authentication Service, Inc.</t>
  </si>
  <si>
    <t>https://2fas.com</t>
  </si>
  <si>
    <t>f49a7ba2-7548-a3cf-fc98-62e983ab3b75</t>
  </si>
  <si>
    <t>Two Fingers Brewing</t>
  </si>
  <si>
    <t>http://twofingersbrewing.co/</t>
  </si>
  <si>
    <t>b69f3cae-fd93-ee8e-cbca-f9bb4b66b3f2</t>
  </si>
  <si>
    <t>Two Foot Four</t>
  </si>
  <si>
    <t>http://twofootfour.com</t>
  </si>
  <si>
    <t>1888ab25-ecfe-0b40-58d1-cd97d9d10da4</t>
  </si>
  <si>
    <t>Two For Drinks</t>
  </si>
  <si>
    <t>http://www.twofordrinks.com</t>
  </si>
  <si>
    <t>139ced99-00eb-9bc6-c034-ebb3714597b6</t>
  </si>
  <si>
    <t>Two Forte</t>
  </si>
  <si>
    <t>http://www.twoforte.com</t>
  </si>
  <si>
    <t>3200060a-7abe-480a-917e-200e15e8a06a</t>
  </si>
  <si>
    <t>Two Four Exteriors, LLC</t>
  </si>
  <si>
    <t>http://www.24ext.com</t>
  </si>
  <si>
    <t>2cce22ce-a68a-46f2-f77e-460290168ed1</t>
  </si>
  <si>
    <t>Two Fourteen Software</t>
  </si>
  <si>
    <t>http://twofourteen.com/</t>
  </si>
  <si>
    <t>6c9232f7-443d-38c5-71fb-2d126a503764</t>
  </si>
  <si>
    <t>Two Goats</t>
  </si>
  <si>
    <t>http://www.twogoats.us/</t>
  </si>
  <si>
    <t>6bb820a8-3b1a-7250-744e-e004f6ab6baf</t>
  </si>
  <si>
    <t>Two Happy Homes</t>
  </si>
  <si>
    <t>https://www.twohappyhomes.com/</t>
  </si>
  <si>
    <t>9e7c01f4-60cc-d730-aa6d-c0b04a678d0e</t>
  </si>
  <si>
    <t>Two Harbors Investment Corporation</t>
  </si>
  <si>
    <t>http://www.twoharborsinvestment.com/</t>
  </si>
  <si>
    <t>9d7c614d-82fb-49e2-1ab4-c40e5d664cd0</t>
  </si>
  <si>
    <t>Two Hat Security</t>
  </si>
  <si>
    <t>http://www.twohat.com</t>
  </si>
  <si>
    <t>3497f277-ed4a-b96e-4eda-7c20861797b5</t>
  </si>
  <si>
    <t>Two Hats Travel</t>
  </si>
  <si>
    <t>http://www.twohatstravel.com</t>
  </si>
  <si>
    <t>d9b75bd8-87e2-f31b-597e-e31cde4e5884</t>
  </si>
  <si>
    <t>Two Heads PR</t>
  </si>
  <si>
    <t>http://twoheadspr.co.uk/</t>
  </si>
  <si>
    <t>52b2f96a-cb0b-45fe-f682-e53818569256</t>
  </si>
  <si>
    <t>Two Impulse</t>
  </si>
  <si>
    <t>http://www.twoimpulse.com/</t>
  </si>
  <si>
    <t>a911db03-bb79-56d6-7707-add7d595cf51</t>
  </si>
  <si>
    <t>Two Lakes Capital</t>
  </si>
  <si>
    <t>http://www.twolakescapital.com/</t>
  </si>
  <si>
    <t>a45b0ab8-7e84-f481-4e47-cfc818c34b8d</t>
  </si>
  <si>
    <t>Two Man Studio</t>
  </si>
  <si>
    <t>http://twomanstudio.blogspot.com</t>
  </si>
  <si>
    <t>853fbb10-0f2b-72f7-e817-73c4d9f599a0</t>
  </si>
  <si>
    <t>Two Men and a Dog</t>
  </si>
  <si>
    <t>http://www.twomenandadog.fi/</t>
  </si>
  <si>
    <t>7727c1c9-68bb-8c5e-6868-8a042a021a9b</t>
  </si>
  <si>
    <t>Two Men And A Truck/International</t>
  </si>
  <si>
    <t>http://www.twomenandatruck.com/</t>
  </si>
  <si>
    <t>72de125b-3ef1-08aa-f8a8-5b2629e9e8d1</t>
  </si>
  <si>
    <t>Two Moms in the Raw</t>
  </si>
  <si>
    <t>http://www.twomomsintheraw.com/</t>
  </si>
  <si>
    <t>a44b4a1b-73d2-46af-cd1b-fef0bf044ee7</t>
  </si>
  <si>
    <t>Two Plus Two Publishing</t>
  </si>
  <si>
    <t>http://www.twoplustwo.com/</t>
  </si>
  <si>
    <t>6c4e7b89-0556-f3de-6014-97378d792f68</t>
  </si>
  <si>
    <t>Two Pore Guys, Inc.</t>
  </si>
  <si>
    <t>http://www.twoporeguys.com</t>
  </si>
  <si>
    <t>b3f60b78-baf5-cc28-22c8-b82c9e2e22bd</t>
  </si>
  <si>
    <t>Two River</t>
  </si>
  <si>
    <t>http://www.tworiver.com/</t>
  </si>
  <si>
    <t>8bb6ca5b-eaef-5b77-91a1-960a0417a63c</t>
  </si>
  <si>
    <t>Two Rivers</t>
  </si>
  <si>
    <t>http://tworivers.angelgroups.net</t>
  </si>
  <si>
    <t>dcfdb532-6d03-8365-23c6-2b548b37fcf6</t>
  </si>
  <si>
    <t>Two Roads Group</t>
  </si>
  <si>
    <t>http://tworoadsgroup.com/</t>
  </si>
  <si>
    <t>ebc86f3c-cdc9-84aa-cfbd-4ab19a403ae1</t>
  </si>
  <si>
    <t>Two Roads Software</t>
  </si>
  <si>
    <t>http://tworoadssoftware.com/</t>
  </si>
  <si>
    <t>2861f400-46ab-dd1d-47c5-9124acf864c3</t>
  </si>
  <si>
    <t>Two Seasons Boracay Resort</t>
  </si>
  <si>
    <t>http://twoseasonsresorts.com/boracay/</t>
  </si>
  <si>
    <t>26188f95-d087-6c27-6fe2-a5df7f15d04a</t>
  </si>
  <si>
    <t>Two Shamas</t>
  </si>
  <si>
    <t>https://www.twoshamas.com</t>
  </si>
  <si>
    <t>f1395d6e-c8cc-73fa-0ff3-ee1ea67e0728</t>
  </si>
  <si>
    <t>Two Shea Consulting</t>
  </si>
  <si>
    <t>http://www.twoshea.com</t>
  </si>
  <si>
    <t>d2defcbb-908a-3745-28e1-e703ce0a85f2</t>
  </si>
  <si>
    <t>Two Sigma Investments</t>
  </si>
  <si>
    <t>http://www.twosigma.com/</t>
  </si>
  <si>
    <t>33a6cda8-8bc9-1949-bb5b-fe771eb80491</t>
  </si>
  <si>
    <t>Two Sigma Private Investments</t>
  </si>
  <si>
    <t>https://www.twosigmapi.com/</t>
  </si>
  <si>
    <t>063c79a5-a008-493a-a633-913d64963b7e</t>
  </si>
  <si>
    <t>Two Sigma Ventures</t>
  </si>
  <si>
    <t>http://twosigmaventures.com</t>
  </si>
  <si>
    <t>703f3e62-f48c-e6d7-af20-42d4a5a3be51</t>
  </si>
  <si>
    <t>Two Six Capital</t>
  </si>
  <si>
    <t>http://www.twosixcapital.com</t>
  </si>
  <si>
    <t>cf9919f1-a2eb-d1a5-fb6e-cf29d2ac560d</t>
  </si>
  <si>
    <t>Two Small Fish Ventures</t>
  </si>
  <si>
    <t>http://www.twosmallfishventures.com/</t>
  </si>
  <si>
    <t>5a6a8c25-5702-c14d-313a-4eab648cad67</t>
  </si>
  <si>
    <t>Two Social</t>
  </si>
  <si>
    <t>http://www.twosocial.com</t>
  </si>
  <si>
    <t>e7a048ff-35e1-4b59-1f23-b9ac3bd4f696</t>
  </si>
  <si>
    <t>Two Square</t>
  </si>
  <si>
    <t>http://twosquareclothing.com/</t>
  </si>
  <si>
    <t>99d72a7b-e6bc-a52f-ea9d-5aa734200756</t>
  </si>
  <si>
    <t>Two Steps Beyond</t>
  </si>
  <si>
    <t>http://www.twostepsbeyond.com</t>
  </si>
  <si>
    <t>f83b6cb9-c532-fc5e-c902-ab5d87d20e90</t>
  </si>
  <si>
    <t>Two Tall Totems</t>
  </si>
  <si>
    <t>http://www.twotalltotems.com</t>
  </si>
  <si>
    <t>0399c47a-61f2-63b3-e4f7-94fb8c5b56b5</t>
  </si>
  <si>
    <t>Two Tap</t>
  </si>
  <si>
    <t>http://twotap.com</t>
  </si>
  <si>
    <t>6e0bcd9e-b115-e52f-72f8-56cdae096a3d</t>
  </si>
  <si>
    <t>Two Teeth Technologies</t>
  </si>
  <si>
    <t>http://twoteethtechnologies.com</t>
  </si>
  <si>
    <t>aec4b469-6ff7-14ab-9bf2-7dbdf96fd402</t>
  </si>
  <si>
    <t>Two Ten</t>
  </si>
  <si>
    <t>https://ttprod210.wix.com/twoten</t>
  </si>
  <si>
    <t>f8cd550f-c7ab-8fad-22d1-f843b33fed72</t>
  </si>
  <si>
    <t>Two Thousand Times</t>
  </si>
  <si>
    <t>http://twothousandtimes.com</t>
  </si>
  <si>
    <t>02ed38fa-c7f4-332d-1467-e8a4a845b0d2</t>
  </si>
  <si>
    <t>Two to Tango</t>
  </si>
  <si>
    <t>http://www.gettwototango.com</t>
  </si>
  <si>
    <t>23d80fcc-f6c3-4640-5c0d-0f9b49d230cd</t>
  </si>
  <si>
    <t>Two To Tango Business Matching</t>
  </si>
  <si>
    <t>http://www.twototango.co</t>
  </si>
  <si>
    <t>c2ec75b9-d5a1-35f5-60f5-82b6fa1a7dbd</t>
  </si>
  <si>
    <t>Two Toasters</t>
  </si>
  <si>
    <t>http://twotoasters.com</t>
  </si>
  <si>
    <t>241cc2c9-ffb5-e051-903e-86321706d6e0</t>
  </si>
  <si>
    <t>Two Top Marketing</t>
  </si>
  <si>
    <t>http://2topmarketing.com/</t>
  </si>
  <si>
    <t>1a491d50-70f8-5f22-f566-28b198a3a2db</t>
  </si>
  <si>
    <t>Two Trees Manangement</t>
  </si>
  <si>
    <t>http://twotreesny.com</t>
  </si>
  <si>
    <t>7e84c561-bc88-b36b-3ede-7b566ae1fce0</t>
  </si>
  <si>
    <t>Two Trees Marketing</t>
  </si>
  <si>
    <t>http://www.twotreesmarketing.com</t>
  </si>
  <si>
    <t>ed3c12fd-7fd3-e1b4-e2ab-0f87ee53ba13</t>
  </si>
  <si>
    <t>Two Trees Photonics</t>
  </si>
  <si>
    <t>http://twotreesphotonics.com/</t>
  </si>
  <si>
    <t>4e59ca8d-3b55-1260-91cf-d842238f9eb8</t>
  </si>
  <si>
    <t>Two Way Media</t>
  </si>
  <si>
    <t>http://www.twowaytv.com/</t>
  </si>
  <si>
    <t>eb337a5c-afa1-6a67-f993-eae539617e56</t>
  </si>
  <si>
    <t>Two Way Resume</t>
  </si>
  <si>
    <t>http://www.twowayresume.com</t>
  </si>
  <si>
    <t>3404a6f6-0719-aad1-ccb6-5ce5bf626ec7</t>
  </si>
  <si>
    <t>Two West</t>
  </si>
  <si>
    <t>http://www.twowest.com</t>
  </si>
  <si>
    <t>c36579e2-82f3-7413-30af-5bbc942d2d3d</t>
  </si>
  <si>
    <t>Two Wheel Tours</t>
  </si>
  <si>
    <t>http://www.twowheeltours.co.za/</t>
  </si>
  <si>
    <t>37891212-c225-3b36-769c-6f918e57a0bf</t>
  </si>
  <si>
    <t>Two Wheels Marketing</t>
  </si>
  <si>
    <t>http://twowheelsmarketing.com/</t>
  </si>
  <si>
    <t>5bf33e26-11cc-bc74-0b21-6d22de439697</t>
  </si>
  <si>
    <t>Two-Ten Health</t>
  </si>
  <si>
    <t>http://www.twotenhealth.com/</t>
  </si>
  <si>
    <t>d84b0157-18a3-204d-79e2-9a1746d69702</t>
  </si>
  <si>
    <t>two.42.solutions</t>
  </si>
  <si>
    <t>http://two42solutions.com</t>
  </si>
  <si>
    <t>284adbbe-75b0-47f6-da59-fdd8b8af679f</t>
  </si>
  <si>
    <t>two10degrees</t>
  </si>
  <si>
    <t>http://www.two10degrees.com/</t>
  </si>
  <si>
    <t>0f8a6dfc-00c2-72c8-eb5f-7afd5aabc4a6</t>
  </si>
  <si>
    <t>Two3 Design</t>
  </si>
  <si>
    <t>http://two3designink.com</t>
  </si>
  <si>
    <t>199cebdd-a25c-9782-557d-683968c67c77</t>
  </si>
  <si>
    <t>Two4one</t>
  </si>
  <si>
    <t>http://www.two4one.co.ke</t>
  </si>
  <si>
    <t>3d917477-f5a3-6350-4558-aba28c3ddf5e</t>
  </si>
  <si>
    <t>Two55am Studiio</t>
  </si>
  <si>
    <t>http://www.two55am.com</t>
  </si>
  <si>
    <t>6033c633-cf9c-792d-c531-6fcc3384f0e5</t>
  </si>
  <si>
    <t>Twoantz</t>
  </si>
  <si>
    <t>http://www.twoantz.com/</t>
  </si>
  <si>
    <t>49fd0764-a6d1-c5f5-3a20-7d4a51068205</t>
  </si>
  <si>
    <t>twobits, s.r.o.</t>
  </si>
  <si>
    <t>http://www.twobits.cz</t>
  </si>
  <si>
    <t>fc79996c-ad52-6796-36f4-e96bf3cdbdc3</t>
  </si>
  <si>
    <t>Twobyfour Software</t>
  </si>
  <si>
    <t>http://www.twoxfour.com</t>
  </si>
  <si>
    <t>adfa08c4-5797-e56e-5206-5d71171dd8d7</t>
  </si>
  <si>
    <t>Twocanoes Software LLC</t>
  </si>
  <si>
    <t>http://www.twocanoes.com</t>
  </si>
  <si>
    <t>6d6dd235-e2f3-19a8-9161-92b22cfc3674</t>
  </si>
  <si>
    <t>TwoCell</t>
  </si>
  <si>
    <t>http://www.twocell.com</t>
  </si>
  <si>
    <t>057bf7ad-715d-ee17-860f-2e49d10ff609</t>
  </si>
  <si>
    <t>TwoCents</t>
  </si>
  <si>
    <t>http://twocentsgroup.com.au</t>
  </si>
  <si>
    <t>5f8f60da-d1ac-6e12-ce1f-6b5c017ddad5</t>
  </si>
  <si>
    <t>TwoChop</t>
  </si>
  <si>
    <t>http://www.twochop.com</t>
  </si>
  <si>
    <t>2f6d85eb-63b4-fd13-4715-f4d241f92447</t>
  </si>
  <si>
    <t>TwoCircles</t>
  </si>
  <si>
    <t>http://twocircles.net/</t>
  </si>
  <si>
    <t>8ec06aa0-1e6c-0fd6-cd54-866fafa52486</t>
  </si>
  <si>
    <t>TwoCubes Inc.</t>
  </si>
  <si>
    <t>http://www.twocubes.com</t>
  </si>
  <si>
    <t>cc604c2d-3d19-8ea1-3e57-d80ff6ee5814</t>
  </si>
  <si>
    <t>TwoDads</t>
  </si>
  <si>
    <t>http://www.twodads.fi</t>
  </si>
  <si>
    <t>bb9e7659-fc1f-f75a-9dec-2a0247d081cd</t>
  </si>
  <si>
    <t>twodegreecoffee</t>
  </si>
  <si>
    <t>http://www.twodegreecoffee.com</t>
  </si>
  <si>
    <t>9ac135f2-56cd-4c2e-fc0a-365b6751a61a</t>
  </si>
  <si>
    <t>TwoF</t>
  </si>
  <si>
    <t>http://www.molecularstamping.com</t>
  </si>
  <si>
    <t>fb85b42e-a25f-13d7-17a7-2800b0a014ff</t>
  </si>
  <si>
    <t>TwoFish</t>
  </si>
  <si>
    <t>http://www.twofish.com</t>
  </si>
  <si>
    <t>5d5bc65b-c58e-af7c-54f5-586a8e3d5ebe</t>
  </si>
  <si>
    <t>Twofold</t>
  </si>
  <si>
    <t>http://twofold.com</t>
  </si>
  <si>
    <t>ab6f8bfc-f0cc-91b1-2530-bebc781d0aae</t>
  </si>
  <si>
    <t>twofold data</t>
  </si>
  <si>
    <t>32348191-fe78-451b-cf9e-a434e1a1d780</t>
  </si>
  <si>
    <t>TwoFoldTwenty</t>
  </si>
  <si>
    <t>http://www.twofoldtwenty.com</t>
  </si>
  <si>
    <t>cb455e07-1992-7be0-4e6a-f07e4d6c7f5b</t>
  </si>
  <si>
    <t>TwoFoods</t>
  </si>
  <si>
    <t>http://www.twofoods.com</t>
  </si>
  <si>
    <t>e6e031f8-64a1-af82-91d6-360e8b5ac739</t>
  </si>
  <si>
    <t>Twoforone Go</t>
  </si>
  <si>
    <t>http://twoforonego.com</t>
  </si>
  <si>
    <t>af3f1134-3d96-5290-01a6-2dc6bff5744d</t>
  </si>
  <si>
    <t>Twofour Group</t>
  </si>
  <si>
    <t>http://www.twofour.co.uk/</t>
  </si>
  <si>
    <t>693e0014-e113-eab0-36fd-02db9b98bbb2</t>
  </si>
  <si>
    <t>TwoFour Systems LLC</t>
  </si>
  <si>
    <t>http://www.twofour.com/</t>
  </si>
  <si>
    <t>7cef4d21-734e-c9a0-6fd7-e7fc12a29c3c</t>
  </si>
  <si>
    <t>twofour54</t>
  </si>
  <si>
    <t>http://twofour54.com/</t>
  </si>
  <si>
    <t>904a1088-eef6-bbd9-47c2-861937c15f13</t>
  </si>
  <si>
    <t>twogether</t>
  </si>
  <si>
    <t>https://www.wearetwogether.com</t>
  </si>
  <si>
    <t>5eb04092-5865-77cd-31aa-a2ac4bee3604</t>
  </si>
  <si>
    <t>Twogether Creative</t>
  </si>
  <si>
    <t>https://www.wearetwogether.com/</t>
  </si>
  <si>
    <t>dd3c681d-3690-bf94-675f-d55930e064c0</t>
  </si>
  <si>
    <t>Twoiki Design</t>
  </si>
  <si>
    <t>http://www.twoikidesign.com</t>
  </si>
  <si>
    <t>f3e230e0-6687-fb41-a7e0-46b1f58f9183</t>
  </si>
  <si>
    <t>TwojaChmura</t>
  </si>
  <si>
    <t>http://twojachmura.com</t>
  </si>
  <si>
    <t>1fdcdab2-6f79-a9e5-4b82-652ebb4d2f57</t>
  </si>
  <si>
    <t>TwojeMeble</t>
  </si>
  <si>
    <t>http://www.twojemeble.pl/</t>
  </si>
  <si>
    <t>42dd14cf-a460-64e9-8fe8-81a712761a3e</t>
  </si>
  <si>
    <t>TwoMangoes.com</t>
  </si>
  <si>
    <t>http://www.twomangoes.com</t>
  </si>
  <si>
    <t>5ce0d05b-aaa8-53e9-70c4-295a889745be</t>
  </si>
  <si>
    <t>Twomanshow</t>
  </si>
  <si>
    <t>http://twomanshow.co/</t>
  </si>
  <si>
    <t>d2d10830-8d47-e1de-3be7-ee272468a3ee</t>
  </si>
  <si>
    <t>Twomentor</t>
  </si>
  <si>
    <t>http://www.twomentor.com/</t>
  </si>
  <si>
    <t>86397776-867f-1554-8e40-ec8abd9ef2a4</t>
  </si>
  <si>
    <t>Twomile Heavy Industries, Inc.</t>
  </si>
  <si>
    <t>http://twomile.com</t>
  </si>
  <si>
    <t>0e60ba65-6d79-33a3-637f-970ef4965873</t>
  </si>
  <si>
    <t>Twona</t>
  </si>
  <si>
    <t>http://www.twonas.com/</t>
  </si>
  <si>
    <t>78c3f032-cf6d-5ed4-42f0-9a5cd9ff6f46</t>
  </si>
  <si>
    <t>Twones</t>
  </si>
  <si>
    <t>http://twones.com</t>
  </si>
  <si>
    <t>1dc35a06-5ddc-2256-b8ec-f4d43c0d21e4</t>
  </si>
  <si>
    <t>Twongo</t>
  </si>
  <si>
    <t>http://www.twongo.com</t>
  </si>
  <si>
    <t>a55a58e4-ec67-a341-c71d-87ef27410ec4</t>
  </si>
  <si>
    <t>TwoNil</t>
  </si>
  <si>
    <t>http://www.twonil.com</t>
  </si>
  <si>
    <t>8d27550a-c771-8d70-b259-8ecbf999eebf</t>
  </si>
  <si>
    <t>TwonkyVision GmbH</t>
  </si>
  <si>
    <t>https://www.twonkyvision.de</t>
  </si>
  <si>
    <t>8cd4c2a1-5e53-43d4-6fb0-5b87640ea7d3</t>
  </si>
  <si>
    <t>TwoNoo, LLC</t>
  </si>
  <si>
    <t>http://www.twonoo.com</t>
  </si>
  <si>
    <t>73b8d7d7-91c2-8978-1cf9-6522fc932129</t>
  </si>
  <si>
    <t>Twonq</t>
  </si>
  <si>
    <t>http://www.twonq.com</t>
  </si>
  <si>
    <t>63823718-9dad-60b2-41cb-61abb55283de</t>
  </si>
  <si>
    <t>Twonvo</t>
  </si>
  <si>
    <t>http://www.twonvo.com</t>
  </si>
  <si>
    <t>d9aa3c67-2853-61d5-ca08-fe38b31ce087</t>
  </si>
  <si>
    <t>Twoo.com</t>
  </si>
  <si>
    <t>https://www.twoo.com/</t>
  </si>
  <si>
    <t>1edf2813-91dd-3142-03a2-3edd1f0490e9</t>
  </si>
  <si>
    <t>Twoodie</t>
  </si>
  <si>
    <t>http://twoodie.com/</t>
  </si>
  <si>
    <t>716f709e-cb11-e5d1-4d2e-255a019c70e9</t>
  </si>
  <si>
    <t>Twoodo</t>
  </si>
  <si>
    <t>https://www.twoodo.com</t>
  </si>
  <si>
    <t>84fec007-7015-55f1-efe8-d6fba8859e6b</t>
  </si>
  <si>
    <t>Twoogle</t>
  </si>
  <si>
    <t>http://twoogle.browsys.com</t>
  </si>
  <si>
    <t>de64282c-e04c-a815-6667-b99b4372d3ad</t>
  </si>
  <si>
    <t>TwooglePlus</t>
  </si>
  <si>
    <t>http://myispsucks.net/</t>
  </si>
  <si>
    <t>8c8d464c-34e4-243d-be9a-2acf3e60e265</t>
  </si>
  <si>
    <t>Twoople</t>
  </si>
  <si>
    <t>http://www.twoople.com</t>
  </si>
  <si>
    <t>2d566d61-c9e6-9bc5-a1f5-374cd109fb8a</t>
  </si>
  <si>
    <t>Twoorty</t>
  </si>
  <si>
    <t>http://www.twoorty.com/</t>
  </si>
  <si>
    <t>3340e3d4-1e38-6a6c-abcf-ee3fc5be6874</t>
  </si>
  <si>
    <t>Twootball</t>
  </si>
  <si>
    <t>http://www.twootball.com</t>
  </si>
  <si>
    <t>261282f8-502a-e14e-ea6c-a7ffaf31b7c3</t>
  </si>
  <si>
    <t>TwoPeas</t>
  </si>
  <si>
    <t>https://twopeasapp.com</t>
  </si>
  <si>
    <t>855eeb1c-18cd-d454-f128-62b7d72a663f</t>
  </si>
  <si>
    <t>Twopix (2p)</t>
  </si>
  <si>
    <t>http://www.twopix.net</t>
  </si>
  <si>
    <t>691b4df7-96bb-7f6d-7405-73c988aaf224</t>
  </si>
  <si>
    <t>TWOPLANTON</t>
  </si>
  <si>
    <t>http://www.twoplanton.net</t>
  </si>
  <si>
    <t>782b2b84-c5e4-5d40-c006-a1a6a4c3bd85</t>
  </si>
  <si>
    <t>TwoPlay Studios</t>
  </si>
  <si>
    <t>http://www.twoplaystudios.com</t>
  </si>
  <si>
    <t>4640e585-9ca1-6eb1-e1f4-cd5df40a26c3</t>
  </si>
  <si>
    <t>twoPLUGS</t>
  </si>
  <si>
    <t>https://www.twoplugs.com</t>
  </si>
  <si>
    <t>3961d2bd-65f8-1fd2-1c8f-e908cbbe83d4</t>
  </si>
  <si>
    <t>twoppy</t>
  </si>
  <si>
    <t>http://twoppy.com</t>
  </si>
  <si>
    <t>fb1ae13c-fa6f-917a-ff6c-1f1df0e4b51c</t>
  </si>
  <si>
    <t>Tworlds</t>
  </si>
  <si>
    <t>http://tworldsapp.com/</t>
  </si>
  <si>
    <t>caaec262-9070-23d8-185c-01bebcd233e2</t>
  </si>
  <si>
    <t>Twos Technologies</t>
  </si>
  <si>
    <t>http://www.twosapp.com</t>
  </si>
  <si>
    <t>c0482514-a8bb-3bbb-088b-52d09ae1a420</t>
  </si>
  <si>
    <t>TWOSENSE.AI</t>
  </si>
  <si>
    <t>https://www.twosense.ai</t>
  </si>
  <si>
    <t>5580b56c-eccc-8bdd-6fb5-0310d5dae411</t>
  </si>
  <si>
    <t>TwoSeventy Co.</t>
  </si>
  <si>
    <t>http://twoseventy.co</t>
  </si>
  <si>
    <t>42b9d226-36c5-16f4-0e9a-184757446964</t>
  </si>
  <si>
    <t>Twosift</t>
  </si>
  <si>
    <t>http://thinkersjournal.com/</t>
  </si>
  <si>
    <t>aa51dc13-ef3c-6b58-629b-6f1a5121ab18</t>
  </si>
  <si>
    <t>twosigmas</t>
  </si>
  <si>
    <t>http://twosigmas.com</t>
  </si>
  <si>
    <t>dc60a4e4-1b2b-d178-dd4d-b547c3a8bbd2</t>
  </si>
  <si>
    <t>TwoSix Ventures</t>
  </si>
  <si>
    <t>http://twosixventures.com</t>
  </si>
  <si>
    <t>019b250d-f72c-84a7-5938-7ab203daa4de</t>
  </si>
  <si>
    <t>TwoSpace</t>
  </si>
  <si>
    <t>https://twospace.com.au</t>
  </si>
  <si>
    <t>7ce17f15-96e3-fd1b-6d6c-559630485856</t>
  </si>
  <si>
    <t>TwoSpuds</t>
  </si>
  <si>
    <t>http://www.twospuds.com</t>
  </si>
  <si>
    <t>fb60de12-2fb9-5cc2-e120-ccbde856d5e3</t>
  </si>
  <si>
    <t>TwoTen</t>
  </si>
  <si>
    <t>http://twoten.is</t>
  </si>
  <si>
    <t>b911c87d-493c-5f98-2b3a-7ef5d8c6b7dd</t>
  </si>
  <si>
    <t>Twothirds Water Inc.</t>
  </si>
  <si>
    <t>http://tappglobal.com</t>
  </si>
  <si>
    <t>fd81964a-4811-46cc-93d1-4ff2b0c1018b</t>
  </si>
  <si>
    <t>TwoTickets De</t>
  </si>
  <si>
    <t>http://www.twotickets.de/</t>
  </si>
  <si>
    <t>eef365e6-5f1c-d29a-7076-d220842ffb8f</t>
  </si>
  <si>
    <t>Twotone Amsterdam</t>
  </si>
  <si>
    <t>http://twotoneams.nl/</t>
  </si>
  <si>
    <t>c7de21fb-db6b-240b-06da-d0d79b19e924</t>
  </si>
  <si>
    <t>TwoVee</t>
  </si>
  <si>
    <t>http://www.twovee.com/</t>
  </si>
  <si>
    <t>3f52bcf8-ea96-46c0-4c0e-93f1a0d4a509</t>
  </si>
  <si>
    <t>Twowaymarkets Ltd</t>
  </si>
  <si>
    <t>http://www.twowaymarkets.com</t>
  </si>
  <si>
    <t>2cddedc4-74c0-5f7c-67ef-60ebe9a82177</t>
  </si>
  <si>
    <t>TwoWayPay</t>
  </si>
  <si>
    <t>http://www.twowaypay.com</t>
  </si>
  <si>
    <t>3371bf5b-47a5-9510-3579-1664e4129ed4</t>
  </si>
  <si>
    <t>twoXAR, Incorporated</t>
  </si>
  <si>
    <t>http://www.twoxar.com</t>
  </si>
  <si>
    <t>5bff4bd6-1bff-1e02-be41-544291b14f92</t>
  </si>
  <si>
    <t>TwoXSea and FISH Restaurant</t>
  </si>
  <si>
    <t>http://twoxsea.com/</t>
  </si>
  <si>
    <t>14fd60ed-9241-2af1-86f1-665b304a16dc</t>
  </si>
  <si>
    <t>TWP</t>
  </si>
  <si>
    <t>http://usetwp.com</t>
  </si>
  <si>
    <t>1b6b771d-dd4b-0212-7ee6-c034a4f3adc1</t>
  </si>
  <si>
    <t>TWP Architecture</t>
  </si>
  <si>
    <t>http://www.twparchitecture.com/</t>
  </si>
  <si>
    <t>cb5499d5-3d0e-38e3-e355-8319a77a808a</t>
  </si>
  <si>
    <t>TWP LABS</t>
  </si>
  <si>
    <t>http://www.twplabs.com</t>
  </si>
  <si>
    <t>36a59912-db43-07f4-e03d-5e83dedfc79e</t>
  </si>
  <si>
    <t>twple</t>
  </si>
  <si>
    <t>http://www.twple.com</t>
  </si>
  <si>
    <t>86d6d264-2e0e-7c46-668d-1d802a1d904e</t>
  </si>
  <si>
    <t>Twply</t>
  </si>
  <si>
    <t>http://www.twply.com</t>
  </si>
  <si>
    <t>3f0094b5-14c8-0dc6-a79b-00e5c0e5719c</t>
  </si>
  <si>
    <t>TWR Group</t>
  </si>
  <si>
    <t>http://www.twrgroup.co.uk</t>
  </si>
  <si>
    <t>280a6d48-ed8a-9b8a-d76f-3d5dccf114a5</t>
  </si>
  <si>
    <t>twshot</t>
  </si>
  <si>
    <t>http://www.twshot.com</t>
  </si>
  <si>
    <t>a5598289-de8e-1e8d-90fa-4ec673bd295a</t>
  </si>
  <si>
    <t>TWSocial</t>
  </si>
  <si>
    <t>http://twsocial.com</t>
  </si>
  <si>
    <t>d2deea3c-6105-d02b-89b3-6bf0ab3e7478</t>
  </si>
  <si>
    <t>TWT (ZoeMob)</t>
  </si>
  <si>
    <t>https://www.zoemob.com</t>
  </si>
  <si>
    <t>16e8e4e3-dc06-8cfb-77b7-e1f20f90e23f</t>
  </si>
  <si>
    <t>TWT Group Inc.</t>
  </si>
  <si>
    <t>https://twtgroup.ca</t>
  </si>
  <si>
    <t>59db382d-6b3f-8f9d-b48f-62a8778d7113</t>
  </si>
  <si>
    <t>TWT Interactive</t>
  </si>
  <si>
    <t>http://www.twt.de</t>
  </si>
  <si>
    <t>9ad9d763-12a4-8f4d-661d-8ba0a14539c1</t>
  </si>
  <si>
    <t>TWT Media</t>
  </si>
  <si>
    <t>http://twtmedia.com</t>
  </si>
  <si>
    <t>10cab728-9284-4508-17b0-35ae3a5943b0</t>
  </si>
  <si>
    <t>twt.fm</t>
  </si>
  <si>
    <t>http://twt.fm</t>
  </si>
  <si>
    <t>b25c0656-2706-6fc1-d44c-01e67e611fac</t>
  </si>
  <si>
    <t>Twtapps</t>
  </si>
  <si>
    <t>http://twtapps.com</t>
  </si>
  <si>
    <t>48c76c42-8f2d-f3b3-f426-87256439c416</t>
  </si>
  <si>
    <t>TwtBks</t>
  </si>
  <si>
    <t>http://www.twtbks.com</t>
  </si>
  <si>
    <t>9c7e89c9-55db-ed6e-bb95-b14ab0f9761a</t>
  </si>
  <si>
    <t>Twtbuck</t>
  </si>
  <si>
    <t>http://twtbuck.com</t>
  </si>
  <si>
    <t>8f9ef503-b1a8-695a-6b43-db7f074b665e</t>
  </si>
  <si>
    <t>twtcard</t>
  </si>
  <si>
    <t>http://twtcard.com</t>
  </si>
  <si>
    <t>ffec053b-3b94-f9d5-b66f-f31ba8a764c9</t>
  </si>
  <si>
    <t>TwTip</t>
  </si>
  <si>
    <t>http://twtip.com</t>
  </si>
  <si>
    <t>b74e92d3-e2ed-acd3-0e6c-ffb054df2e3d</t>
  </si>
  <si>
    <t>TwtMyCard</t>
  </si>
  <si>
    <t>http://www.twtmycard.com</t>
  </si>
  <si>
    <t>74c75759-a3a6-5d57-fce4-901c1b1f0245</t>
  </si>
  <si>
    <t>twtseat</t>
  </si>
  <si>
    <t>http://twtseat.com</t>
  </si>
  <si>
    <t>e39088d2-42ac-ef58-a9f5-3a438a6f0e89</t>
  </si>
  <si>
    <t>Twubble</t>
  </si>
  <si>
    <t>http://www.crazybob.org/twubble</t>
  </si>
  <si>
    <t>2b9cb445-fba0-5f8d-2c81-c450833a3e80</t>
  </si>
  <si>
    <t>Twunch</t>
  </si>
  <si>
    <t>http://twun.ch</t>
  </si>
  <si>
    <t>c5d1c800-92f0-1ae7-cc1b-715cc4dc0a3c</t>
  </si>
  <si>
    <t>Twurdy</t>
  </si>
  <si>
    <t>https://www.twurdy.com</t>
  </si>
  <si>
    <t>74edae42-a841-f50f-34f1-fe6b2010d2e5</t>
  </si>
  <si>
    <t>Twurl</t>
  </si>
  <si>
    <t>http://twurl.cc</t>
  </si>
  <si>
    <t>70d59aa0-6860-a5a6-0dc8-f5bcc72bac56</t>
  </si>
  <si>
    <t>Twurly</t>
  </si>
  <si>
    <t>http://twurly.org</t>
  </si>
  <si>
    <t>94dc1788-a05a-00a9-7510-d35002f3224d</t>
  </si>
  <si>
    <t>Twusic App</t>
  </si>
  <si>
    <t>http://twusic.com</t>
  </si>
  <si>
    <t>ed9fa9bb-332e-3fa8-467c-54fd45c6b3fa</t>
  </si>
  <si>
    <t>Twuulu</t>
  </si>
  <si>
    <t>http://www.twuulu.com</t>
  </si>
  <si>
    <t>c34dc4ad-8f64-8a61-c20d-e01f3492203e</t>
  </si>
  <si>
    <t>TWV Capital Management</t>
  </si>
  <si>
    <t>http://twvcapital.com</t>
  </si>
  <si>
    <t>1c361f07-68f6-285e-033b-47e5819fa041</t>
  </si>
  <si>
    <t>Twwit</t>
  </si>
  <si>
    <t>http://twwit.com</t>
  </si>
  <si>
    <t>3bc6d753-b3dc-970b-a83a-db50d27a14b1</t>
  </si>
  <si>
    <t>TWX Magazine</t>
  </si>
  <si>
    <t>http://twxmagazines.com</t>
  </si>
  <si>
    <t>b0906b96-39d6-1d16-24d9-2c65289a94a7</t>
  </si>
  <si>
    <t>Twycross Zoo</t>
  </si>
  <si>
    <t>http://twycrosszoo.org/</t>
  </si>
  <si>
    <t>acd48112-63f4-e4d2-2365-0638bed3ac2a</t>
  </si>
  <si>
    <t>Twyford International Inc.</t>
  </si>
  <si>
    <t>http://www.twyford.com</t>
  </si>
  <si>
    <t>ab03a926-b9b1-ba10-2bd0-93d923594895</t>
  </si>
  <si>
    <t>Twyla</t>
  </si>
  <si>
    <t>http://twylahelps.com</t>
  </si>
  <si>
    <t>8d780e33-4728-d15d-9d97-7d606c2ad5ec</t>
  </si>
  <si>
    <t>Twyla Inc</t>
  </si>
  <si>
    <t>https://www.twyla.com</t>
  </si>
  <si>
    <t>15c0d75d-ae9c-414c-1b92-750dc7817de9</t>
  </si>
  <si>
    <t>Twylah</t>
  </si>
  <si>
    <t>http://www.twylah.com</t>
  </si>
  <si>
    <t>8e7d1892-7651-bd04-c8ca-05a3405d919b</t>
  </si>
  <si>
    <t>Twyn group</t>
  </si>
  <si>
    <t>http://www.twyn.com/</t>
  </si>
  <si>
    <t>d49d98d7-2e54-f14d-3a46-030b1f01c8a0</t>
  </si>
  <si>
    <t>Twynam Agricultural Group</t>
  </si>
  <si>
    <t>http://twynam.com/</t>
  </si>
  <si>
    <t>508a2825-4b1f-5dbe-3f4e-f6c50110649f</t>
  </si>
  <si>
    <t>Twyngo</t>
  </si>
  <si>
    <t>http://www.twyngo.com</t>
  </si>
  <si>
    <t>9db1530b-27ab-f7e2-d894-18658c27bb85</t>
  </si>
  <si>
    <t>TWYNS</t>
  </si>
  <si>
    <t>http://www.twyns.net/</t>
  </si>
  <si>
    <t>2633932f-04be-3a2e-42f6-7317e446da04</t>
  </si>
  <si>
    <t>Twynstra Gudde</t>
  </si>
  <si>
    <t>http://www.twynstragudde.nl</t>
  </si>
  <si>
    <t>51d75e07-f1a4-20a1-b0a8-e28ce63f24ad</t>
  </si>
  <si>
    <t>Twysk</t>
  </si>
  <si>
    <t>http://www.twysk.com</t>
  </si>
  <si>
    <t>fee920a2-99d2-7be8-fa40-aa5c95a6683d</t>
  </si>
  <si>
    <t>Twyss Co. Ltd</t>
  </si>
  <si>
    <t>http://www.twyss.com</t>
  </si>
  <si>
    <t>f7cca938-c81c-2b19-44d6-f2cf3e57febb</t>
  </si>
  <si>
    <t>Twyst</t>
  </si>
  <si>
    <t>http://twyst.in</t>
  </si>
  <si>
    <t>ffba2750-32c4-28dd-4473-53d02a3bc173</t>
  </si>
  <si>
    <t>Twyxt</t>
  </si>
  <si>
    <t>http://twyxt.us</t>
  </si>
  <si>
    <t>1fc1a62b-0bcc-65bc-57bb-11fa4cb9284a</t>
  </si>
  <si>
    <t>TX Energy</t>
  </si>
  <si>
    <t>https://www.txu.com</t>
  </si>
  <si>
    <t>49b0122b-5005-4ef1-1f4e-962366994b2d</t>
  </si>
  <si>
    <t>TX Entrepreneur Partners</t>
  </si>
  <si>
    <t>https://www.tepweb.jp/e/index.html</t>
  </si>
  <si>
    <t>90999d49-2bbb-fd01-80f0-ed2149e20d08</t>
  </si>
  <si>
    <t>TX Media</t>
  </si>
  <si>
    <t>http://www.tx-media.co.uk</t>
  </si>
  <si>
    <t>b2b34331-d8c8-b623-52a0-8e6c640f0b73</t>
  </si>
  <si>
    <t>TX RX Labs</t>
  </si>
  <si>
    <t>https://txrxlabs.org/</t>
  </si>
  <si>
    <t>af948f71-5644-e80c-b91b-5c674d660ac6</t>
  </si>
  <si>
    <t>TX Testing Instruments Co., Ltd.</t>
  </si>
  <si>
    <t>http://www.txinstruments.com</t>
  </si>
  <si>
    <t>a34e3b4d-2511-9f1e-25c2-e3a4382964f6</t>
  </si>
  <si>
    <t>TX. com. cn</t>
  </si>
  <si>
    <t>http://www.tx.com.cn</t>
  </si>
  <si>
    <t>e512b930-3d4e-6d86-28b2-fae87a19dd08</t>
  </si>
  <si>
    <t>TX.IS</t>
  </si>
  <si>
    <t>https://tx.is</t>
  </si>
  <si>
    <t>c457670d-bb5c-6eed-fcf6-02c5bbaebc40</t>
  </si>
  <si>
    <t>Tx.to</t>
  </si>
  <si>
    <t>http://www.txto.io</t>
  </si>
  <si>
    <t>431483bf-6e47-3209-8349-a80aa0697578</t>
  </si>
  <si>
    <t>TXCapital</t>
  </si>
  <si>
    <t>http://www.txcapital.cn</t>
  </si>
  <si>
    <t>b810a3f7-a7ce-1591-e0de-4b9169ace1b8</t>
  </si>
  <si>
    <t>TxCell</t>
  </si>
  <si>
    <t>http://www.txcell.com</t>
  </si>
  <si>
    <t>13769f42-8e93-feba-4c1c-c70e628d4dc2</t>
  </si>
  <si>
    <t>TXCOM</t>
  </si>
  <si>
    <t>http://www.txcom.com</t>
  </si>
  <si>
    <t>d185f4c3-314e-3ea6-3c96-5c466e4cc391</t>
  </si>
  <si>
    <t>TXM</t>
  </si>
  <si>
    <t>http://txmstore.com</t>
  </si>
  <si>
    <t>d6d990e1-4a80-b451-a39d-d605d2bb5f87</t>
  </si>
  <si>
    <t>TXN</t>
  </si>
  <si>
    <t>http://txn.com/</t>
  </si>
  <si>
    <t>7c002d8c-6052-a3aa-5be6-258ea4b3ba47</t>
  </si>
  <si>
    <t>TXN Vault</t>
  </si>
  <si>
    <t>https://txnvault.com</t>
  </si>
  <si>
    <t>91dc94dd-b2cd-c74b-f326-3644c8599d77</t>
  </si>
  <si>
    <t>TXO Systems Inc</t>
  </si>
  <si>
    <t>http://txo-systems.com/</t>
  </si>
  <si>
    <t>34092100-e795-ef01-2286-8850f043c691</t>
  </si>
  <si>
    <t>txt</t>
  </si>
  <si>
    <t>http://txtdotme.com</t>
  </si>
  <si>
    <t>84e8045f-1437-bfb2-3eb3-fe04f82b23f2</t>
  </si>
  <si>
    <t>TXT Polymedia</t>
  </si>
  <si>
    <t>http://www.txtgroup.com</t>
  </si>
  <si>
    <t>bd39ea3e-d990-e0da-0308-94d182317bba</t>
  </si>
  <si>
    <t>TXT Retail</t>
  </si>
  <si>
    <t>http://txtretail.txtgroup.com</t>
  </si>
  <si>
    <t>bb80b6c4-2b1c-1a13-3488-be824e5edcbc</t>
  </si>
  <si>
    <t>TXT180</t>
  </si>
  <si>
    <t>https://www.txt180.com/</t>
  </si>
  <si>
    <t>f7b93ef4-03dd-4c7c-9c5f-f73640425e47</t>
  </si>
  <si>
    <t>Txt2Give</t>
  </si>
  <si>
    <t>http://txt2give.co/</t>
  </si>
  <si>
    <t>0d49d64c-715c-207b-c6d0-92c9cbe19107</t>
  </si>
  <si>
    <t>Txt2Teach.me</t>
  </si>
  <si>
    <t>http://txt2teach.me</t>
  </si>
  <si>
    <t>29b6b440-d473-4b7c-c511-5d89ac4cacb4</t>
  </si>
  <si>
    <t>Txt4</t>
  </si>
  <si>
    <t>http://www.txt4.com/uk/business/product.html</t>
  </si>
  <si>
    <t>35b60e1e-8e07-976e-3941-6ffe5f85d85d</t>
  </si>
  <si>
    <t>TxTAdvice</t>
  </si>
  <si>
    <t>http://www.txtadvice.com</t>
  </si>
  <si>
    <t>65899407-b3d8-f5c0-b568-feb56ba4642c</t>
  </si>
  <si>
    <t>TXTAPT</t>
  </si>
  <si>
    <t>http://www.txtapt.com</t>
  </si>
  <si>
    <t>b75a5c8c-abe8-e14f-ecce-27ece1540703</t>
  </si>
  <si>
    <t>TxTedge</t>
  </si>
  <si>
    <t>http://www.txtedge.com</t>
  </si>
  <si>
    <t>7ec79280-65e3-0d98-a005-ec3b63b3ce65</t>
  </si>
  <si>
    <t>TxtFeedback</t>
  </si>
  <si>
    <t>http://www.txtfeedback.net</t>
  </si>
  <si>
    <t>91c894bb-ac33-16c4-f479-d9abe50f95e3</t>
  </si>
  <si>
    <t>txtFeeder</t>
  </si>
  <si>
    <t>http://txtfeeder.com</t>
  </si>
  <si>
    <t>b7ede2c5-ca8e-5f3b-0db7-fb6e0d0a9f0a</t>
  </si>
  <si>
    <t>TxtFile.net</t>
  </si>
  <si>
    <t>http://txtfile.net</t>
  </si>
  <si>
    <t>d08f6d69-4db4-36c9-15c6-2b53647c1384</t>
  </si>
  <si>
    <t>Txtgift</t>
  </si>
  <si>
    <t>http://www.txtgift.com/</t>
  </si>
  <si>
    <t>6d3483d2-828b-f2f1-af5e-c5a8be8c6197</t>
  </si>
  <si>
    <t>TXTImpact</t>
  </si>
  <si>
    <t>http://www.txtimpact.com</t>
  </si>
  <si>
    <t>3b9c7cfd-1988-a892-af97-5618ffd4af77</t>
  </si>
  <si>
    <t>TxtLoan</t>
  </si>
  <si>
    <t>http://txtloan.co.uk</t>
  </si>
  <si>
    <t>601cc048-08ac-6a30-2f51-ac0881f59c41</t>
  </si>
  <si>
    <t>TxtLoan Limited</t>
  </si>
  <si>
    <t>b116e83e-8b44-2fa0-8267-9f80280a88f6</t>
  </si>
  <si>
    <t>TXTLRN</t>
  </si>
  <si>
    <t>http://txtlrn.com</t>
  </si>
  <si>
    <t>1005cefe-d731-5b90-005f-554f525f9b3a</t>
  </si>
  <si>
    <t>txtmeQuick.com</t>
  </si>
  <si>
    <t>http://www.txtmequick.com</t>
  </si>
  <si>
    <t>34f41cfb-8954-0bac-05d7-d6529b90203d</t>
  </si>
  <si>
    <t>txtMovies</t>
  </si>
  <si>
    <t>http://www.txtmovies.com/</t>
  </si>
  <si>
    <t>fcb750a0-c149-8d87-bc5a-c6a1fb594ac3</t>
  </si>
  <si>
    <t>Txtms</t>
  </si>
  <si>
    <t>http://www.txtms.com</t>
  </si>
  <si>
    <t>ff19b7e5-4c3c-5da3-7020-b232be67e636</t>
  </si>
  <si>
    <t>txtNation</t>
  </si>
  <si>
    <t>http://www.txtnation.com</t>
  </si>
  <si>
    <t>a3cc0d40-d160-c29f-5ab7-de9b817463d0</t>
  </si>
  <si>
    <t>txtot</t>
  </si>
  <si>
    <t>http://txtot.com</t>
  </si>
  <si>
    <t>001c5e47-8acb-fec6-d6c2-19e9b5a22227</t>
  </si>
  <si>
    <t>txtOWL</t>
  </si>
  <si>
    <t>http://www.txtowl.com/en/</t>
  </si>
  <si>
    <t>e2c6d0e1-a498-6e20-08b2-232bd54cb7d5</t>
  </si>
  <si>
    <t>http://www.txtowl.com</t>
  </si>
  <si>
    <t>2755fae4-b799-5342-59bc-9b889b90e8f3</t>
  </si>
  <si>
    <t>TxtPad</t>
  </si>
  <si>
    <t>http://txtpad.in</t>
  </si>
  <si>
    <t>6d5e5dc4-f400-4645-aa11-6f03afec7b4e</t>
  </si>
  <si>
    <t>txtr</t>
  </si>
  <si>
    <t>http://txtr.com</t>
  </si>
  <si>
    <t>a9d3129e-c74a-7a7c-ba67-6e2441e0daed</t>
  </si>
  <si>
    <t>Txtrider</t>
  </si>
  <si>
    <t>http://www.txtrider.com</t>
  </si>
  <si>
    <t>ddc59ea9-8c7d-88ec-7162-db9bbac8dad1</t>
  </si>
  <si>
    <t>txtRng:)</t>
  </si>
  <si>
    <t>http://www.txtrng.com/</t>
  </si>
  <si>
    <t>f117e3ed-5206-6000-d01d-f1b46047eb98</t>
  </si>
  <si>
    <t>txtsmarter</t>
  </si>
  <si>
    <t>http://www.txtsmarter.com</t>
  </si>
  <si>
    <t>aac5f637-b14a-076d-b5f9-0297616999bf</t>
  </si>
  <si>
    <t>txtSpoof</t>
  </si>
  <si>
    <t>http://txtspoof.com</t>
  </si>
  <si>
    <t>db4d9557-3c3b-2f22-8223-b8932fb8bc72</t>
  </si>
  <si>
    <t>Txtstation</t>
  </si>
  <si>
    <t>http://www.txtstation.com</t>
  </si>
  <si>
    <t>3cabefff-3fae-9707-58fa-18d184ed0064</t>
  </si>
  <si>
    <t>Txtter Messenger</t>
  </si>
  <si>
    <t>http://www.txtter.com</t>
  </si>
  <si>
    <t>b2ac7f9b-1e40-e4b1-da37-eb6e4a5e93e7</t>
  </si>
  <si>
    <t>txttrans</t>
  </si>
  <si>
    <t>http://www.txttrans.com</t>
  </si>
  <si>
    <t>db4271d9-b3ab-3c93-5037-dda39e798a2c</t>
  </si>
  <si>
    <t>TxtTutor</t>
  </si>
  <si>
    <t>https://www.txttutor.com/</t>
  </si>
  <si>
    <t>41bb063a-2442-622f-13c5-7b4b14ec2110</t>
  </si>
  <si>
    <t>txtUas</t>
  </si>
  <si>
    <t>http://txtuas.com</t>
  </si>
  <si>
    <t>0ce89f71-0889-5bcb-d2e9-a1209ecf5813</t>
  </si>
  <si>
    <t>TXU Energy</t>
  </si>
  <si>
    <t>5d2f0549-3339-a561-d432-da82ae53416d</t>
  </si>
  <si>
    <t>TxVia</t>
  </si>
  <si>
    <t>http://www.txvia.com</t>
  </si>
  <si>
    <t>64178b63-4263-ea69-4e7e-77a6704a7189</t>
  </si>
  <si>
    <t>Txy</t>
  </si>
  <si>
    <t>http://www.txy.fr</t>
  </si>
  <si>
    <t>bb229121-8c47-bb00-6d45-fb480a69cbab</t>
  </si>
  <si>
    <t>TY KU Sake</t>
  </si>
  <si>
    <t>http://www.tykusake.com/index</t>
  </si>
  <si>
    <t>f91ff5e0-ba6a-431c-3207-72cb1c4d102d</t>
  </si>
  <si>
    <t>Tyan Computer</t>
  </si>
  <si>
    <t>http://tyan.com/</t>
  </si>
  <si>
    <t>33a99bd7-daf9-46ed-99a7-b57c3f9f0733</t>
  </si>
  <si>
    <t>Tyba</t>
  </si>
  <si>
    <t>http://tyba.com</t>
  </si>
  <si>
    <t>c7a71470-7216-1adb-ff1d-08a1bb1f747b</t>
  </si>
  <si>
    <t>Tyball Associates</t>
  </si>
  <si>
    <t>http://www.tyball21.com</t>
  </si>
  <si>
    <t>11cdf8cf-7edb-6f96-3df3-d519a2905997</t>
  </si>
  <si>
    <t>Tyber Medical</t>
  </si>
  <si>
    <t>http://tybermedical.com</t>
  </si>
  <si>
    <t>bbca89d1-712a-0b50-27d9-e514e294e611</t>
  </si>
  <si>
    <t>Tybourne</t>
  </si>
  <si>
    <t>https://www.tybournecapital.com</t>
  </si>
  <si>
    <t>1d1eb6a4-6cce-b2e7-4d46-86c57b17aed6</t>
  </si>
  <si>
    <t>TYBRIN</t>
  </si>
  <si>
    <t>http://www.tybrin.com</t>
  </si>
  <si>
    <t>82b9e06f-d76b-6392-977b-463c86757156</t>
  </si>
  <si>
    <t>TyC Sports</t>
  </si>
  <si>
    <t>http://www.torneos.com/</t>
  </si>
  <si>
    <t>abd4c5d8-3f08-fa61-edff-0c2b7c5d9feb</t>
  </si>
  <si>
    <t>Tyche</t>
  </si>
  <si>
    <t>http://www.tycherisk.co</t>
  </si>
  <si>
    <t>9f1d7d14-4e74-ea07-7bc3-481aab486f3e</t>
  </si>
  <si>
    <t>Tyche Care LLC</t>
  </si>
  <si>
    <t>https://www.tychecare.com</t>
  </si>
  <si>
    <t>d048625b-6333-d0bd-9293-6188658fd65e</t>
  </si>
  <si>
    <t>Tyche Infotech</t>
  </si>
  <si>
    <t>http://www.tycheinfotech.com</t>
  </si>
  <si>
    <t>00d3295a-366d-7601-6d8b-07823985e179</t>
  </si>
  <si>
    <t>Tyche Partners</t>
  </si>
  <si>
    <t>http://www.tyche-partners.com</t>
  </si>
  <si>
    <t>280b3d1c-c11d-e95e-ec94-483069c21b22</t>
  </si>
  <si>
    <t>TYCHE Technologies GmbH</t>
  </si>
  <si>
    <t>http://www.tychegolf.com</t>
  </si>
  <si>
    <t>5e815d75-9fe8-3774-752e-8d33a3d7e763</t>
  </si>
  <si>
    <t>Tyched</t>
  </si>
  <si>
    <t>http://www.tyched.com</t>
  </si>
  <si>
    <t>948e144a-fa84-a0c4-0541-4fc0b6b4f6f9</t>
  </si>
  <si>
    <t>Tycho</t>
  </si>
  <si>
    <t>http://tychomusic.com/</t>
  </si>
  <si>
    <t>c914b026-3322-ba11-2d72-1205062cbdb4</t>
  </si>
  <si>
    <t>Tychon</t>
  </si>
  <si>
    <t>http://www.tychon.io</t>
  </si>
  <si>
    <t>82f9b0c1-c950-d524-9557-b63299eb928b</t>
  </si>
  <si>
    <t>Tyco Fire Products</t>
  </si>
  <si>
    <t>http://www.tyco-fire.com/</t>
  </si>
  <si>
    <t>f394ec90-5706-bd6f-2c45-815673e9b0a7</t>
  </si>
  <si>
    <t>Tyco Flow Control</t>
  </si>
  <si>
    <t>690313a3-aef9-4d1e-e46f-e39baaf1bea0</t>
  </si>
  <si>
    <t>Tyco Healthcare M&amp;A</t>
  </si>
  <si>
    <t>7ee179a7-a956-4aee-63c5-ae86b17cb64e</t>
  </si>
  <si>
    <t>Tyco Innovation</t>
  </si>
  <si>
    <t>http://www.tycoinnovation.com</t>
  </si>
  <si>
    <t>c0041b7d-4afd-dc5e-93fd-3a517df39344</t>
  </si>
  <si>
    <t>Tyco Integrated Security</t>
  </si>
  <si>
    <t>https://www.tycois.com</t>
  </si>
  <si>
    <t>7b1f60a3-9e2c-1ced-bd54-31eade6f8b5a</t>
  </si>
  <si>
    <t>Tyco International</t>
  </si>
  <si>
    <t>6dbb4994-4772-c3f4-d00a-6b2482b5d320</t>
  </si>
  <si>
    <t>Tyco Retail Solutions</t>
  </si>
  <si>
    <t>http://tycoretailsolutions.com/</t>
  </si>
  <si>
    <t>a0c1a3a0-b1a0-6a5d-eb7c-8d8fe844c898</t>
  </si>
  <si>
    <t>Tyco Safety Products</t>
  </si>
  <si>
    <t>http://www.tycosafetyproducts.com</t>
  </si>
  <si>
    <t>1d884714-d012-9616-73fc-a6870bc0ec62</t>
  </si>
  <si>
    <t>Tyco Security Products</t>
  </si>
  <si>
    <t>http://www.tycosecurityproducts.com/</t>
  </si>
  <si>
    <t>b4236955-1d69-36c9-1670-ad4a3716f602</t>
  </si>
  <si>
    <t>Tyco Telecommunications</t>
  </si>
  <si>
    <t>65964889-8bc9-7713-7344-3caaa5a92486</t>
  </si>
  <si>
    <t>TYCONET</t>
  </si>
  <si>
    <t>http://www.tyconet.com</t>
  </si>
  <si>
    <t>9c65f3fa-e738-2b0c-94e9-e569223ae339</t>
  </si>
  <si>
    <t>Tycoon</t>
  </si>
  <si>
    <t>http://tycoonhq.com</t>
  </si>
  <si>
    <t>586ce568-3298-d7b3-18d6-1a86752e8ef5</t>
  </si>
  <si>
    <t>Tycoon Mobile inc</t>
  </si>
  <si>
    <t>http://www.tycoonmobile.com</t>
  </si>
  <si>
    <t>974d3935-02e8-d0d6-2ebf-a4691fbe3b40</t>
  </si>
  <si>
    <t>Tycoon Real Estate</t>
  </si>
  <si>
    <t>https://www.tycoonre.com/</t>
  </si>
  <si>
    <t>ada4bc77-42b4-5248-20c9-5f3e09ab4fe1</t>
  </si>
  <si>
    <t>Tycoon.US</t>
  </si>
  <si>
    <t>http://tycoon.us</t>
  </si>
  <si>
    <t>89d96954-2a68-49ef-83c7-2128b27ffb6e</t>
  </si>
  <si>
    <t>Tycoons Venture Capital</t>
  </si>
  <si>
    <t>http://www.tycoons.com</t>
  </si>
  <si>
    <t>15685cdc-6c57-a358-f377-2c7b6cadb6bf</t>
  </si>
  <si>
    <t>Tycromedia.com</t>
  </si>
  <si>
    <t>http://www.tycromedia.com</t>
  </si>
  <si>
    <t>6a4d2d6f-33fb-9094-cacd-4d4e300b1057</t>
  </si>
  <si>
    <t>TYDE</t>
  </si>
  <si>
    <t>https://tyde.com</t>
  </si>
  <si>
    <t>e839823a-4429-afc6-b523-ee0806dd2ada</t>
  </si>
  <si>
    <t>Tydee</t>
  </si>
  <si>
    <t>http://www.tydee.io/</t>
  </si>
  <si>
    <t>5b15c3fd-c1f9-4615-ab14-d1dab6d6d9b0</t>
  </si>
  <si>
    <t>TydeSystems</t>
  </si>
  <si>
    <t>http://www.tydesystems.com/</t>
  </si>
  <si>
    <t>fc403ed2-4f0b-ef6b-81f3-d3c9a4e4d69b</t>
  </si>
  <si>
    <t>tydy</t>
  </si>
  <si>
    <t>https://www.tydy.it</t>
  </si>
  <si>
    <t>462fd3c0-c533-5957-20ae-ff3320f60530</t>
  </si>
  <si>
    <t>tye</t>
  </si>
  <si>
    <t>http://www.tyeapp.com</t>
  </si>
  <si>
    <t>ab43b277-d25b-4dc4-aeb3-fc41a4533906</t>
  </si>
  <si>
    <t>tyeestudio.com</t>
  </si>
  <si>
    <t>http://www.tyeestudio.com/</t>
  </si>
  <si>
    <t>7310a57f-629a-4b0d-aad3-aff07933f042</t>
  </si>
  <si>
    <t>Tyent USA</t>
  </si>
  <si>
    <t>http://tyentusa.com</t>
  </si>
  <si>
    <t>e2953468-7afe-2c06-c857-b0bb87f4d2e2</t>
  </si>
  <si>
    <t>TYFFON</t>
  </si>
  <si>
    <t>http://tyffon.com/</t>
  </si>
  <si>
    <t>2e11f934-f347-7b5f-a24b-5861883589f4</t>
  </si>
  <si>
    <t>Tyfish</t>
  </si>
  <si>
    <t>http://tyfish.com</t>
  </si>
  <si>
    <t>9bdee87e-ffc5-c4ab-3c9e-fb514d9b59ba</t>
  </si>
  <si>
    <t>Tyflos Accessible Software</t>
  </si>
  <si>
    <t>http://tyflosaccessiblesoftware.com</t>
  </si>
  <si>
    <t>cadb9773-3dde-1540-5aa1-67a2453f505e</t>
  </si>
  <si>
    <t>Tyfone</t>
  </si>
  <si>
    <t>http://tyfone.com</t>
  </si>
  <si>
    <t>adb31c33-5cac-c044-cc46-3a24eba07a5b</t>
  </si>
  <si>
    <t>TYG Digital</t>
  </si>
  <si>
    <t>http://www.tygmedia.com</t>
  </si>
  <si>
    <t>9fe316b8-1c51-9060-2fdf-cd6d0f76eafd</t>
  </si>
  <si>
    <t>Tyga-Box</t>
  </si>
  <si>
    <t>http://tygabox.com/</t>
  </si>
  <si>
    <t>0c54316a-315d-b3d1-f9d8-fa5297f6c8d2</t>
  </si>
  <si>
    <t>TYGAMER</t>
  </si>
  <si>
    <t>http://www.myhot16.net</t>
  </si>
  <si>
    <t>33b964a9-71a3-a7d1-cec9-aa249ae378c1</t>
  </si>
  <si>
    <t>TYGDigital</t>
  </si>
  <si>
    <t>http://www.tygdigital.com</t>
  </si>
  <si>
    <t>8c8a1fdc-1e11-29fb-6f9f-09ba17ebae26</t>
  </si>
  <si>
    <t>Tyger Consulting</t>
  </si>
  <si>
    <t>https://www.tiger-consulting.net</t>
  </si>
  <si>
    <t>02c294d0-178d-4bff-383b-cd086a394114</t>
  </si>
  <si>
    <t>Tyger Shark</t>
  </si>
  <si>
    <t>https://www.tygershark.com/</t>
  </si>
  <si>
    <t>229a05fa-7bfb-7575-fdd3-8b5a6ca5adab</t>
  </si>
  <si>
    <t>TYGR App</t>
  </si>
  <si>
    <t>http://www.tygrapp.com/</t>
  </si>
  <si>
    <t>d19a8b75-1fe2-34d7-3a5f-8ab0ebe36df5</t>
  </si>
  <si>
    <t>Tygris Commercial Finance Group</t>
  </si>
  <si>
    <t>https://commercial.everbank</t>
  </si>
  <si>
    <t>7fc1375e-f0f6-5626-11fd-a81ce9e6ba41</t>
  </si>
  <si>
    <t>Tyguain</t>
  </si>
  <si>
    <t>http://www.tyguain.com</t>
  </si>
  <si>
    <t>48628e23-4f5d-78e5-b874-e30e3575e331</t>
  </si>
  <si>
    <t>tyinternety</t>
  </si>
  <si>
    <t>http://www.tyinternety.cz/</t>
  </si>
  <si>
    <t>0d357fe8-6ba4-ce4c-e4e7-553c55b6d193</t>
  </si>
  <si>
    <t>Tyk Technologies Ltd</t>
  </si>
  <si>
    <t>https://tyk.io</t>
  </si>
  <si>
    <t>65bfb18b-d9c5-e143-820f-3093e0ec68b2</t>
  </si>
  <si>
    <t>Tyke Mart</t>
  </si>
  <si>
    <t>http://tykemart.com/</t>
  </si>
  <si>
    <t>30eae7ed-5046-d4e0-649a-1d8d75a8dcb3</t>
  </si>
  <si>
    <t>TykeKnit Inc.</t>
  </si>
  <si>
    <t>http://www.tykeknit.com</t>
  </si>
  <si>
    <t>9af753b6-d5bf-b344-aefa-3d52acc4c7e2</t>
  </si>
  <si>
    <t>Tykkr.com</t>
  </si>
  <si>
    <t>http://www.tykkr.com</t>
  </si>
  <si>
    <t>c14b764f-385f-f103-61dd-3bd36e641e45</t>
  </si>
  <si>
    <t>Tykli</t>
  </si>
  <si>
    <t>http://tyk.li</t>
  </si>
  <si>
    <t>a5957e4c-febb-e5ea-15c5-78c8ef7e8626</t>
  </si>
  <si>
    <t>Tykn</t>
  </si>
  <si>
    <t>http://tykn.nl</t>
  </si>
  <si>
    <t>dabfb7d9-4af2-6aea-79b5-2c666a93e40b</t>
  </si>
  <si>
    <t>Tykoon</t>
  </si>
  <si>
    <t>http://tykoon.com</t>
  </si>
  <si>
    <t>fd2f0f3e-70e4-7c9c-2b0a-922e857bb809</t>
  </si>
  <si>
    <t>Tyler</t>
  </si>
  <si>
    <t>3e8b2a20-e02a-6daa-15ad-9b194c7808f1</t>
  </si>
  <si>
    <t>Tyler Capital</t>
  </si>
  <si>
    <t>http://www.tylercapital.co.uk/</t>
  </si>
  <si>
    <t>98f9de16-3481-c7c0-6016-eda71064f0fc</t>
  </si>
  <si>
    <t>Tyler Capital Group</t>
  </si>
  <si>
    <t>http://www.tylercap.com</t>
  </si>
  <si>
    <t>4739421d-1cfe-1c4b-8103-e5a8559d6e45</t>
  </si>
  <si>
    <t>Tyler Corporation</t>
  </si>
  <si>
    <t>http://the-tyler-corporation.com</t>
  </si>
  <si>
    <t>5fe95c07-4990-57e2-dcd5-14f7459790f0</t>
  </si>
  <si>
    <t>Tyler D. Perez Consulting &amp; Services</t>
  </si>
  <si>
    <t>http://tylerperez.com/</t>
  </si>
  <si>
    <t>3f566fd8-41c4-8313-3ad5-443d3f7ae859</t>
  </si>
  <si>
    <t>Tyler Financial</t>
  </si>
  <si>
    <t>http://tylerfinancialgroup.com</t>
  </si>
  <si>
    <t>4ebeb617-1193-3fb0-cb17-bec233940430</t>
  </si>
  <si>
    <t>Tyler Florence Group</t>
  </si>
  <si>
    <t>http://www.tylerflorence.com/</t>
  </si>
  <si>
    <t>42a9cfa6-faf4-e124-dd37-048c2dc599e2</t>
  </si>
  <si>
    <t>Tyler Junior College</t>
  </si>
  <si>
    <t>http://www.tjc.edu/</t>
  </si>
  <si>
    <t>2f8d8546-0b34-ef04-27fa-4d8b77c6ae63</t>
  </si>
  <si>
    <t>Tyler Laboratory</t>
  </si>
  <si>
    <t>http://www.tylerlab.com</t>
  </si>
  <si>
    <t>09d9e0f6-d091-fa55-9e32-6caaff0ec8b8</t>
  </si>
  <si>
    <t>Tyler S. Miller</t>
  </si>
  <si>
    <t>http://tsmllc.org</t>
  </si>
  <si>
    <t>8a925444-d8e9-c330-e04e-9cf852a56d42</t>
  </si>
  <si>
    <t>Tyler School of Art</t>
  </si>
  <si>
    <t>http://www.temple.edu/tyler/</t>
  </si>
  <si>
    <t>05d014ce-de66-2656-56d2-793e567a994e</t>
  </si>
  <si>
    <t>Tyler Technologies</t>
  </si>
  <si>
    <t>http://www.tylertech.com</t>
  </si>
  <si>
    <t>0ea6d749-a440-dd78-ee44-890d60075fe9</t>
  </si>
  <si>
    <t>Tyler Texas Angel Network</t>
  </si>
  <si>
    <t>http://tylertexasangelnetwork.com</t>
  </si>
  <si>
    <t>31b33239-cb8e-0bad-878e-0e546eafce71</t>
  </si>
  <si>
    <t>Tyler Tool</t>
  </si>
  <si>
    <t>http://www.tylertool.com</t>
  </si>
  <si>
    <t>71bcf5c2-2363-f5da-bed2-eb59ea12eaee</t>
  </si>
  <si>
    <t>Tyler-Hugh.com</t>
  </si>
  <si>
    <t>http://www.tyler-hugh.com/</t>
  </si>
  <si>
    <t>29b81fab-199f-f97f-37b7-f6eee52b43b3</t>
  </si>
  <si>
    <t>Tylerr Pery</t>
  </si>
  <si>
    <t>http://www.healthsuppdiet.com/slim-fit-180-reviews/</t>
  </si>
  <si>
    <t>de878603-e746-33be-36e8-ef5745a31d81</t>
  </si>
  <si>
    <t>Tylio</t>
  </si>
  <si>
    <t>https://www.tylio.com</t>
  </si>
  <si>
    <t>d8fd2d08-01f2-5ffd-e868-f96a101e27b6</t>
  </si>
  <si>
    <t>Tylko</t>
  </si>
  <si>
    <t>http://tylko.com/</t>
  </si>
  <si>
    <t>5f04cc7b-2f4f-3d19-24fd-aea4dc938812</t>
  </si>
  <si>
    <t>Tylr Mobile</t>
  </si>
  <si>
    <t>http://www.tylrmobile.com</t>
  </si>
  <si>
    <t>2bfc97b4-220f-1211-461f-733ab4eb98b9</t>
  </si>
  <si>
    <t>TYLT</t>
  </si>
  <si>
    <t>http://www.tylt.com</t>
  </si>
  <si>
    <t>09d1a370-6dde-5531-0f2d-10b8664bd611</t>
  </si>
  <si>
    <t>TYLT Ventures</t>
  </si>
  <si>
    <t>http://www.tyltventures.com/</t>
  </si>
  <si>
    <t>9ea924c9-176d-8943-7a29-ca5b1d1c3529</t>
  </si>
  <si>
    <t>Tyman plc</t>
  </si>
  <si>
    <t>http://www.tymanplc.com</t>
  </si>
  <si>
    <t>48b0f43e-9fe9-ae15-522f-5de06b84c347</t>
  </si>
  <si>
    <t>TYME</t>
  </si>
  <si>
    <t>http://tyme.com/</t>
  </si>
  <si>
    <t>6f6c7a3f-cdb1-664b-e6b8-fe17581e9003</t>
  </si>
  <si>
    <t>Tymefly</t>
  </si>
  <si>
    <t>http://www.tymefly.com</t>
  </si>
  <si>
    <t>afbb843b-a694-b64b-e1a7-914d94e91563</t>
  </si>
  <si>
    <t>Tymlez</t>
  </si>
  <si>
    <t>http://www.tymlez.com/</t>
  </si>
  <si>
    <t>e8ca90ac-6978-8f78-84db-3e3c568da495</t>
  </si>
  <si>
    <t>Tympanogen, Inc.</t>
  </si>
  <si>
    <t>http://www.tympanogen.com</t>
  </si>
  <si>
    <t>c4520cc8-f178-c30f-47dd-73bb9cb8d06c</t>
  </si>
  <si>
    <t>Tympany</t>
  </si>
  <si>
    <t>http://www.tympany.net/</t>
  </si>
  <si>
    <t>3f03a53c-c24a-69f7-a42a-c487effd73cf</t>
  </si>
  <si>
    <t>Tymphany</t>
  </si>
  <si>
    <t>http://www.tymphany.com</t>
  </si>
  <si>
    <t>054acfcc-cdab-560c-6f7a-e95aff52d2a7</t>
  </si>
  <si>
    <t>TYMR</t>
  </si>
  <si>
    <t>https://tymr.com</t>
  </si>
  <si>
    <t>760c41c4-78e8-b44c-6d4d-c5e972fc3a2f</t>
  </si>
  <si>
    <t>TymTrack</t>
  </si>
  <si>
    <t>http://tymtrack.com</t>
  </si>
  <si>
    <t>a57726f3-49df-8153-36c0-46679e0d38f8</t>
  </si>
  <si>
    <t>Tynan Consulting</t>
  </si>
  <si>
    <t>http://www.tynandx.com/</t>
  </si>
  <si>
    <t>e215993b-ea66-d7d4-4a29-86a0578ad62f</t>
  </si>
  <si>
    <t>TYNAX</t>
  </si>
  <si>
    <t>http://www.tynax.com</t>
  </si>
  <si>
    <t>c60827ee-71b3-8bb3-2d7a-16aa00f61bc4</t>
  </si>
  <si>
    <t>Tyndale House Publishers</t>
  </si>
  <si>
    <t>http://www.tyndale.com</t>
  </si>
  <si>
    <t>39330ef0-f19a-6038-62ac-95cd075aefd4</t>
  </si>
  <si>
    <t>Tyndall National Institute</t>
  </si>
  <si>
    <t>http://www.tyndall.ie</t>
  </si>
  <si>
    <t>6e9688ee-c638-ddb0-3926-8f8c9aa4a05d</t>
  </si>
  <si>
    <t>Tyne &amp; Wear Enterprise Trust</t>
  </si>
  <si>
    <t>http://www.guerilla.co.uk</t>
  </si>
  <si>
    <t>b49bb8f1-44e8-fbeb-11cb-0e4773f879a4</t>
  </si>
  <si>
    <t>Tyne and Wear Enterprise Trust Ltd</t>
  </si>
  <si>
    <t>http://www.entrust.co.uk</t>
  </si>
  <si>
    <t>2d624289-2e09-4d2f-1109-160e6f0cfc45</t>
  </si>
  <si>
    <t>Tyne Bank Brewery</t>
  </si>
  <si>
    <t>http://www.tynebankbrewery.co.uk/</t>
  </si>
  <si>
    <t>cd47a3c9-04e4-f64a-3051-846a76c180c9</t>
  </si>
  <si>
    <t>Tyne Solutions</t>
  </si>
  <si>
    <t>http://www.tyne-solutions.com</t>
  </si>
  <si>
    <t>b7368f1a-ca1a-5ed2-c0e4-3ae67b595d25</t>
  </si>
  <si>
    <t>Tyner Pond Farm</t>
  </si>
  <si>
    <t>http://tynerpondfarm.com</t>
  </si>
  <si>
    <t>d4e892a6-b19a-901a-5c0a-cb8498802bd7</t>
  </si>
  <si>
    <t>Tyngu</t>
  </si>
  <si>
    <t>http://www.tyngu.com</t>
  </si>
  <si>
    <t>965c42ea-d6b9-0142-e7a3-20b8553674a9</t>
  </si>
  <si>
    <t>Tynken Interactive</t>
  </si>
  <si>
    <t>http://www.tynken.com</t>
  </si>
  <si>
    <t>e3137333-cb0c-7b0a-a8f8-d88197383c24</t>
  </si>
  <si>
    <t>Tynker</t>
  </si>
  <si>
    <t>http://www.tynker.com</t>
  </si>
  <si>
    <t>4ed8dea9-2b52-354d-3eb0-8d2b8fbf0b53</t>
  </si>
  <si>
    <t>Tynsoe.org</t>
  </si>
  <si>
    <t>http://projects.tynsoe.org/en</t>
  </si>
  <si>
    <t>ecb3e125-fa19-dfe9-f7aa-cec7c62b3243</t>
  </si>
  <si>
    <t>Tynt</t>
  </si>
  <si>
    <t>http://www.tynt.com</t>
  </si>
  <si>
    <t>c026df0b-49d1-8835-015c-60b0d192efe1</t>
  </si>
  <si>
    <t>tyntec</t>
  </si>
  <si>
    <t>http://www.tyntec.com</t>
  </si>
  <si>
    <t>6fd86769-2a5f-1b8e-cc3c-c017e1ce5429</t>
  </si>
  <si>
    <t>Tyny.com</t>
  </si>
  <si>
    <t>https://www.tyny.com</t>
  </si>
  <si>
    <t>b0fa0b65-af08-1bf0-88cf-3192df579e06</t>
  </si>
  <si>
    <t>TYO Inc.</t>
  </si>
  <si>
    <t>http://group.tyo.jp/en/company/</t>
  </si>
  <si>
    <t>b1681987-0511-807a-bd1b-d263d3a49854</t>
  </si>
  <si>
    <t>Tyomarkkinatori</t>
  </si>
  <si>
    <t>http://tyomarkkinatori.fi/fi/</t>
  </si>
  <si>
    <t>c8ff33ff-646c-8f37-b565-c9cdc71aa2a9</t>
  </si>
  <si>
    <t>Tyota</t>
  </si>
  <si>
    <t>http://tyota.co</t>
  </si>
  <si>
    <t>7c3dfe55-1c57-f36e-d1ec-f718a2dd7b41</t>
  </si>
  <si>
    <t>Type</t>
  </si>
  <si>
    <t>http://downloadtype.com/</t>
  </si>
  <si>
    <t>5b33284d-ef2a-b45a-9eb5-f8e42c942f9a</t>
  </si>
  <si>
    <t>Type A Group, LLC,</t>
  </si>
  <si>
    <t>http://bobhoffmanswebsite.com/</t>
  </si>
  <si>
    <t>18492b09-01c8-69d3-967c-89579997c6a1</t>
  </si>
  <si>
    <t>Type A Machines</t>
  </si>
  <si>
    <t>http://www.typeamachines.com/</t>
  </si>
  <si>
    <t>c0405ee5-2bf5-3486-1444-279e681686da</t>
  </si>
  <si>
    <t>Type Coach</t>
  </si>
  <si>
    <t>https://type-coach.com</t>
  </si>
  <si>
    <t>cd40d60b-6a7b-cf66-a97d-0e7a9f1c25b8</t>
  </si>
  <si>
    <t>Type Directors Club</t>
  </si>
  <si>
    <t>http://www.tdc.org/</t>
  </si>
  <si>
    <t>8352f98e-a01b-dc4f-1047-e00859dade2d</t>
  </si>
  <si>
    <t>Type Network</t>
  </si>
  <si>
    <t>http://www.typenetwork.com/</t>
  </si>
  <si>
    <t>61c86ccf-cc2b-1bc3-59bf-6d5bbb1f75ff</t>
  </si>
  <si>
    <t>Type Nine</t>
  </si>
  <si>
    <t>http://typenineapp.com/</t>
  </si>
  <si>
    <t>55d8e478-58de-cdef-d28e-2830e5c04a91</t>
  </si>
  <si>
    <t>Type-Any-Circle-Of-Six</t>
  </si>
  <si>
    <t>http://bhytfv.com</t>
  </si>
  <si>
    <t>2f80337b-1f25-9cdc-d285-1c058452de4a</t>
  </si>
  <si>
    <t>Type-U</t>
  </si>
  <si>
    <t>http://www.type-u.net</t>
  </si>
  <si>
    <t>d29077b1-375f-e35b-365f-2ca2bd29754e</t>
  </si>
  <si>
    <t>Type-Writer</t>
  </si>
  <si>
    <t>http://type-writer.net</t>
  </si>
  <si>
    <t>f8807082-802e-a977-89d9-f3d60e7c74ed</t>
  </si>
  <si>
    <t>Type/Code</t>
  </si>
  <si>
    <t>http://typecode.com/</t>
  </si>
  <si>
    <t>6fd8df50-f57b-127c-203c-c5a48964ea65</t>
  </si>
  <si>
    <t>Type22</t>
  </si>
  <si>
    <t>http://www.type22.aero/</t>
  </si>
  <si>
    <t>3645f4eb-ba6c-b538-0635-a2da01a054ce</t>
  </si>
  <si>
    <t>Type3</t>
  </si>
  <si>
    <t>http://www.type3digital.com</t>
  </si>
  <si>
    <t>8b979e7a-a01b-ccd7-aa93-6c7ff3eb1aff</t>
  </si>
  <si>
    <t>Typearls events and crafts</t>
  </si>
  <si>
    <t>http://www.typearls.com.ng</t>
  </si>
  <si>
    <t>ed6afed1-538a-9213-c4cd-d8685d2e811a</t>
  </si>
  <si>
    <t>TypeBound&lt;T&gt;</t>
  </si>
  <si>
    <t>http://typebound.github.io/</t>
  </si>
  <si>
    <t>56e00cbb-6b3c-033b-c773-2c927e0f96d8</t>
  </si>
  <si>
    <t>Typecast</t>
  </si>
  <si>
    <t>http://beta.typecastapp.com</t>
  </si>
  <si>
    <t>182ad896-c014-ac00-8bed-4db969098f6c</t>
  </si>
  <si>
    <t>TypeEngine</t>
  </si>
  <si>
    <t>http://typeengine.net/</t>
  </si>
  <si>
    <t>b2eba0a2-4547-4be3-3b35-33290c3cad98</t>
  </si>
  <si>
    <t>Typefonts</t>
  </si>
  <si>
    <t>http://typefonts.org</t>
  </si>
  <si>
    <t>1d10b838-97c0-dacf-0b2f-872f8606068c</t>
  </si>
  <si>
    <t>Typeform</t>
  </si>
  <si>
    <t>http://www.typeform.com</t>
  </si>
  <si>
    <t>e28472be-ec1a-fd35-f862-795d8db87f45</t>
  </si>
  <si>
    <t>TypeFrag</t>
  </si>
  <si>
    <t>http://typefrag.com</t>
  </si>
  <si>
    <t>59c5713c-ff46-6ac2-cc92-7af7fa5a1ac2</t>
  </si>
  <si>
    <t>TypeFront</t>
  </si>
  <si>
    <t>http://typefront.com</t>
  </si>
  <si>
    <t>d958ce44-8416-71e5-02cf-5c5580262999</t>
  </si>
  <si>
    <t>Typeish</t>
  </si>
  <si>
    <t>http://typeish.net</t>
  </si>
  <si>
    <t>cabbfdca-3c53-a1f4-f3c9-e169946f2f01</t>
  </si>
  <si>
    <t>TypeIV</t>
  </si>
  <si>
    <t>http://typeiv.com</t>
  </si>
  <si>
    <t>d09facf4-bdb3-60b8-528c-0d71cbbf8961</t>
  </si>
  <si>
    <t>Typekit</t>
  </si>
  <si>
    <t>http://typekit.com</t>
  </si>
  <si>
    <t>f3619518-1f6b-ee95-ba79-abcf9718c8dd</t>
  </si>
  <si>
    <t>TypeLead</t>
  </si>
  <si>
    <t>http://typelead.com</t>
  </si>
  <si>
    <t>545f93f6-5e0f-9e1e-1e8e-994cbe51a8f1</t>
  </si>
  <si>
    <t>Typeless</t>
  </si>
  <si>
    <t>https://www.typeless.co</t>
  </si>
  <si>
    <t>3ca087f5-d2fc-0606-b736-d766b2a217ee</t>
  </si>
  <si>
    <t>Typelevel</t>
  </si>
  <si>
    <t>http://typelevel.org</t>
  </si>
  <si>
    <t>b64a820e-6407-351e-94dd-bc66a4fd53e0</t>
  </si>
  <si>
    <t>Typemock</t>
  </si>
  <si>
    <t>http://www.typemock.com</t>
  </si>
  <si>
    <t>3dc0e03e-a5d2-495e-6728-bc55eb7f48b9</t>
  </si>
  <si>
    <t>Typen</t>
  </si>
  <si>
    <t>http://typen.co</t>
  </si>
  <si>
    <t>6ef817a1-18e6-f59a-6c87-0d2667f6b1b5</t>
  </si>
  <si>
    <t>Typenex Medical</t>
  </si>
  <si>
    <t>https://www.typenex.com/</t>
  </si>
  <si>
    <t>09d93a75-785d-bd68-8856-6fbf7f061887</t>
  </si>
  <si>
    <t>Typepad</t>
  </si>
  <si>
    <t>http://www.typepad.com</t>
  </si>
  <si>
    <t>43c8fb79-422a-bfc9-8c9c-c5b1ca791221</t>
  </si>
  <si>
    <t>Typeplate</t>
  </si>
  <si>
    <t>http://typeplate.com</t>
  </si>
  <si>
    <t>496b16d5-91af-88bb-b6ea-bc9b6523bad7</t>
  </si>
  <si>
    <t>Typer Corporation</t>
  </si>
  <si>
    <t>https://www.gettyper.com</t>
  </si>
  <si>
    <t>21fee842-2d1c-d1e8-e511-b27fcab5cdc3</t>
  </si>
  <si>
    <t>Typerings.com</t>
  </si>
  <si>
    <t>http://www.typerings.com</t>
  </si>
  <si>
    <t>c50903d4-5a6e-808d-a9a9-a8137a451c21</t>
  </si>
  <si>
    <t>TypeRiot</t>
  </si>
  <si>
    <t>http://typeriot.com/</t>
  </si>
  <si>
    <t>ab26fa91-c026-c7b3-db42-103e4cae61b4</t>
  </si>
  <si>
    <t>Typeroom</t>
  </si>
  <si>
    <t>http://www.typeroom.com</t>
  </si>
  <si>
    <t>c09219cc-11ba-d6ac-e9b4-63c28a30a366</t>
  </si>
  <si>
    <t>TypeScore</t>
  </si>
  <si>
    <t>http://typescore.io/</t>
  </si>
  <si>
    <t>5fe059ee-d1b5-0db8-b38e-ff71592a8f93</t>
  </si>
  <si>
    <t>Typeset</t>
  </si>
  <si>
    <t>https://www.typeset.io</t>
  </si>
  <si>
    <t>44b53c29-fe87-70b8-e2f2-8cdde6d4a92d</t>
  </si>
  <si>
    <t>Typesetting Services</t>
  </si>
  <si>
    <t>http://www.outsourcingtypesettingservices.com/</t>
  </si>
  <si>
    <t>9b5f66f4-4305-25a8-dcbe-6a48798a1808</t>
  </si>
  <si>
    <t>TypeTail</t>
  </si>
  <si>
    <t>https://typetail.com</t>
  </si>
  <si>
    <t>b6f8f31a-1e9c-f986-972e-7414f79bdde8</t>
  </si>
  <si>
    <t>TypeUX Interactive Private Limited</t>
  </si>
  <si>
    <t>http://typeux.com/</t>
  </si>
  <si>
    <t>02881c67-6cb2-8bc1-62c2-314c39a1debe</t>
  </si>
  <si>
    <t>TypeWonder</t>
  </si>
  <si>
    <t>http://typewonder.com</t>
  </si>
  <si>
    <t>216eb018-2fa3-a508-a092-c8d81184e592</t>
  </si>
  <si>
    <t>TypeZero Technologies</t>
  </si>
  <si>
    <t>http://typezero.com/</t>
  </si>
  <si>
    <t>4a733c8f-643a-9d8c-8c1e-f2c868cbf879</t>
  </si>
  <si>
    <t>Typhon</t>
  </si>
  <si>
    <t>http://www.typhon.com</t>
  </si>
  <si>
    <t>46aaa128-cd08-3f4a-5bfc-c27bcb368f04</t>
  </si>
  <si>
    <t>Typhon Capital Management</t>
  </si>
  <si>
    <t>https://typhoncap.com</t>
  </si>
  <si>
    <t>d291c45b-7a25-64fc-7846-16499586abb3</t>
  </si>
  <si>
    <t>Typhoon Exploration</t>
  </si>
  <si>
    <t>http://explorationtyphon.com/</t>
  </si>
  <si>
    <t>9ddf7374-a792-6e0b-0d9f-f57ecfc414c8</t>
  </si>
  <si>
    <t>Typify</t>
  </si>
  <si>
    <t>http://www.typify.nl</t>
  </si>
  <si>
    <t>305e9220-c6df-4003-af84-04c06a194157</t>
  </si>
  <si>
    <t>Typing Agent</t>
  </si>
  <si>
    <t>http://typingagent.com/</t>
  </si>
  <si>
    <t>8aa56fba-0225-bf7c-3e1e-5bde22aacd95</t>
  </si>
  <si>
    <t>Typing Ltd</t>
  </si>
  <si>
    <t>http://www.typing.hr</t>
  </si>
  <si>
    <t>524cd18e-60a7-ae66-d756-a7c03ade8920</t>
  </si>
  <si>
    <t>Typing Writer</t>
  </si>
  <si>
    <t>https://itunes.apple.com/us/app/typing-writer/id892249870/?mt=8</t>
  </si>
  <si>
    <t>44e3b9b6-8c20-9ca5-6659-e4b0e956af51</t>
  </si>
  <si>
    <t>Typing.io</t>
  </si>
  <si>
    <t>http://typing.io</t>
  </si>
  <si>
    <t>051fe7b7-2e56-2065-5d8f-4bdfc46e0caf</t>
  </si>
  <si>
    <t>TypingClub</t>
  </si>
  <si>
    <t>https://www.typingclub.com</t>
  </si>
  <si>
    <t>c4688078-e94c-9b8e-956d-b536c7a5f41b</t>
  </si>
  <si>
    <t>TypingDNA</t>
  </si>
  <si>
    <t>https://typingdna.com</t>
  </si>
  <si>
    <t>e2d62d99-6b48-1e2a-1fc7-db13ee833363</t>
  </si>
  <si>
    <t>Typo Innovations</t>
  </si>
  <si>
    <t>http://gettypo.com/</t>
  </si>
  <si>
    <t>ec493c3b-d39b-a781-76bf-3fe5e9878b84</t>
  </si>
  <si>
    <t>Typo Keyboards</t>
  </si>
  <si>
    <t>http://typokeyboards.com</t>
  </si>
  <si>
    <t>6e247dba-07f3-ce2a-fce7-bb5d6d0cb38c</t>
  </si>
  <si>
    <t>Typo/Graphic Posters</t>
  </si>
  <si>
    <t>http://www.typographicposters.com/</t>
  </si>
  <si>
    <t>462bda2e-951b-3611-fe76-b5dbb7a45d71</t>
  </si>
  <si>
    <t>Typofonderie</t>
  </si>
  <si>
    <t>http://typofonderie.com</t>
  </si>
  <si>
    <t>00366573-8546-ef73-73da-d24acad91477</t>
  </si>
  <si>
    <t>Typography Daily</t>
  </si>
  <si>
    <t>http://typography-daily.com/</t>
  </si>
  <si>
    <t>e8128266-0e22-0532-206f-dae7f94bd97c</t>
  </si>
  <si>
    <t>Typorama</t>
  </si>
  <si>
    <t>http://www.typorama.co</t>
  </si>
  <si>
    <t>481d0be4-8a78-bfbe-a766-f63985a05421</t>
  </si>
  <si>
    <t>Typorn</t>
  </si>
  <si>
    <t>http://www.typorn.org/</t>
  </si>
  <si>
    <t>e5e4f674-f5ac-f246-426a-4046b1bfe8e5</t>
  </si>
  <si>
    <t>typosaur.us</t>
  </si>
  <si>
    <t>http://typosaur.us</t>
  </si>
  <si>
    <t>58814c55-f840-5ca5-d046-d1d1c79c3ba0</t>
  </si>
  <si>
    <t>Typost</t>
  </si>
  <si>
    <t>http://typost.net/</t>
  </si>
  <si>
    <t>10addd7b-9665-e439-1437-37a6f5a2a63c</t>
  </si>
  <si>
    <t>Typostrate</t>
  </si>
  <si>
    <t>http://typostrate.com/</t>
  </si>
  <si>
    <t>89a831c9-82dc-1588-dd9d-f732e2026c27</t>
  </si>
  <si>
    <t>Typotheque</t>
  </si>
  <si>
    <t>https://www.typotheque.com/site/index.php</t>
  </si>
  <si>
    <t>85e52db7-65ef-b40a-7821-081e597dd96b</t>
  </si>
  <si>
    <t>TYPros</t>
  </si>
  <si>
    <t>http://www.typros.org</t>
  </si>
  <si>
    <t>87bbc037-3a9d-e32d-3af6-fce56d4bea9a</t>
  </si>
  <si>
    <t>Typsy</t>
  </si>
  <si>
    <t>http://www.typsy.com/</t>
  </si>
  <si>
    <t>bf44645f-7e2d-5cbf-df75-8c2c37efb483</t>
  </si>
  <si>
    <t>Tyra Beauty</t>
  </si>
  <si>
    <t>https://tyrabeauty.com/</t>
  </si>
  <si>
    <t>ebc31772-2495-5dd8-e579-66d85674761d</t>
  </si>
  <si>
    <t>Tyranny</t>
  </si>
  <si>
    <t>http://www.tyranny.com.au</t>
  </si>
  <si>
    <t>45fe1086-9d02-f7be-a96d-2a98b1f3009b</t>
  </si>
  <si>
    <t>TyraTech</t>
  </si>
  <si>
    <t>http://tyratech.com</t>
  </si>
  <si>
    <t>125bd251-54cc-9774-79fc-08703e40fd7c</t>
  </si>
  <si>
    <t>Tyre Express</t>
  </si>
  <si>
    <t>http://www.tyreexpress.co.in/</t>
  </si>
  <si>
    <t>f7b9e2e2-6453-6da6-74d7-d6296788ae46</t>
  </si>
  <si>
    <t>Tyre Recycling Solutions</t>
  </si>
  <si>
    <t>http://trs-ch.com/</t>
  </si>
  <si>
    <t>7a493967-2de7-e320-ea09-efc095885daf</t>
  </si>
  <si>
    <t>TyreCheck</t>
  </si>
  <si>
    <t>http://stsmfs.tyrecheck.com</t>
  </si>
  <si>
    <t>dc9fdd44-438d-881a-1ba0-67bcea3e1fb8</t>
  </si>
  <si>
    <t>Tyree &amp; D'Angelo Partners</t>
  </si>
  <si>
    <t>http://tdpfund.com/</t>
  </si>
  <si>
    <t>8094c7bc-45ba-9e56-2e75-3dcf16af207c</t>
  </si>
  <si>
    <t>Tyrelessly</t>
  </si>
  <si>
    <t>http://tyrelessly.com/</t>
  </si>
  <si>
    <t>09992947-2e20-26d8-81df-af8cc286c76a</t>
  </si>
  <si>
    <t>https://tyrelessly.com/</t>
  </si>
  <si>
    <t>ac338d22-d5b3-3997-8e17-7ad62e2701c9</t>
  </si>
  <si>
    <t>Tyremarket.com</t>
  </si>
  <si>
    <t>http://www.tyremarket.com</t>
  </si>
  <si>
    <t>7fcb5cbc-17a6-6745-6d6a-ebbc25ec7db7</t>
  </si>
  <si>
    <t>Tyres in Stock</t>
  </si>
  <si>
    <t>http://www.tyresinstock.com/be/nl/home/</t>
  </si>
  <si>
    <t>c3bb3708-e9f2-9db7-9cee-67352a2f10ea</t>
  </si>
  <si>
    <t>Tyres.sg</t>
  </si>
  <si>
    <t>http://tyres.sg</t>
  </si>
  <si>
    <t>a32ca897-8c65-df69-d1a7-363d0666d80b</t>
  </si>
  <si>
    <t>TyreShopper.co.uk</t>
  </si>
  <si>
    <t>http://www.tyre-shopper.co.uk/</t>
  </si>
  <si>
    <t>fa0acf30-a61c-7020-cb8e-de9d27a9c43d</t>
  </si>
  <si>
    <t>Tyreslocator</t>
  </si>
  <si>
    <t>http://www.tyreslocator.com</t>
  </si>
  <si>
    <t>f56c7e90-c560-75a8-793b-9648249f39e2</t>
  </si>
  <si>
    <t>TyresOnTheDrive.com</t>
  </si>
  <si>
    <t>http://www.tyresonthedrive.com</t>
  </si>
  <si>
    <t>8e6f49ec-734d-1c1b-d8e5-f191cf8a6eb0</t>
  </si>
  <si>
    <t>Tyrex</t>
  </si>
  <si>
    <t>http://tyrexmfg.com</t>
  </si>
  <si>
    <t>955cb087-9d08-20de-340f-3b9e37654eaf</t>
  </si>
  <si>
    <t>Tyrian Capital</t>
  </si>
  <si>
    <t>http://tyriancapital.com</t>
  </si>
  <si>
    <t>9a742e58-c9b4-9ba9-8024-c9d2afade7ec</t>
  </si>
  <si>
    <t>TyrNovo</t>
  </si>
  <si>
    <t>http://www.tyrnovo.co.il/</t>
  </si>
  <si>
    <t>173dddd3-c13a-b05b-1d8e-c5e92a1b2b93</t>
  </si>
  <si>
    <t>Tyro</t>
  </si>
  <si>
    <t>http://tyroeg.com/</t>
  </si>
  <si>
    <t>ea2fc0d5-c027-48a5-e70a-ba6f584d7f25</t>
  </si>
  <si>
    <t>Tyro Payments</t>
  </si>
  <si>
    <t>http://www.tyro.com</t>
  </si>
  <si>
    <t>4dc7da2b-56cc-2a35-e84c-66899eb46b97</t>
  </si>
  <si>
    <t>Tyrocircle</t>
  </si>
  <si>
    <t>http://www.tyrocircle.com</t>
  </si>
  <si>
    <t>8e012a15-106a-00eb-88e6-b666ec977791</t>
  </si>
  <si>
    <t>Tyrogenex</t>
  </si>
  <si>
    <t>http://www.tyrogenex.com</t>
  </si>
  <si>
    <t>d67e78c1-f56b-3b29-4e1f-31f727c0ef21</t>
  </si>
  <si>
    <t>Tyrohub.Com</t>
  </si>
  <si>
    <t>http://www.tyrohub.com</t>
  </si>
  <si>
    <t>757e7853-cb00-1465-1034-cde91c3c378c</t>
  </si>
  <si>
    <t>Tyromer</t>
  </si>
  <si>
    <t>http://www.tyromer.com</t>
  </si>
  <si>
    <t>351bd677-b52e-0f38-57f7-324139ccc8fa</t>
  </si>
  <si>
    <t>Tyromotion</t>
  </si>
  <si>
    <t>http://tyromotion.com/en/</t>
  </si>
  <si>
    <t>979c420d-e718-01f5-2416-998783dbfa0a</t>
  </si>
  <si>
    <t>Tyrone Fabrication</t>
  </si>
  <si>
    <t>http://www.tyronefabrication.co.uk</t>
  </si>
  <si>
    <t>5ec5380c-9005-68ae-db1d-2a3874dfd3a1</t>
  </si>
  <si>
    <t>Tyroo</t>
  </si>
  <si>
    <t>http://tyroo.com/</t>
  </si>
  <si>
    <t>d6fd48c6-4649-75f9-7d1b-c696f684e58c</t>
  </si>
  <si>
    <t>Tyros</t>
  </si>
  <si>
    <t>http://thetyros.com</t>
  </si>
  <si>
    <t>d8161e3b-fde1-e91f-2d31-6393b0ed8106</t>
  </si>
  <si>
    <t>Tyrrell Potato Chips</t>
  </si>
  <si>
    <t>https://www.tyrrellscrisps.co.uk/</t>
  </si>
  <si>
    <t>fd1b8ae4-d06e-47bf-efb3-dbb54aabc979</t>
  </si>
  <si>
    <t>TYRX Inc.</t>
  </si>
  <si>
    <t>http://www.tyrx.com</t>
  </si>
  <si>
    <t>b10b8b7b-b3e3-c3a3-13b6-1358fa386476</t>
  </si>
  <si>
    <t>TyRx Pharma</t>
  </si>
  <si>
    <t>e218c5c8-c9fc-68f9-df43-b164275c9754</t>
  </si>
  <si>
    <t>Tysabri</t>
  </si>
  <si>
    <t>http://www.tysabri.com</t>
  </si>
  <si>
    <t>82421d95-99b1-bd2c-7826-d81f76b275e2</t>
  </si>
  <si>
    <t>Tysdo</t>
  </si>
  <si>
    <t>http://tysdoapp.com</t>
  </si>
  <si>
    <t>dda5749f-1a86-e0a0-cc24-23db8241e9b7</t>
  </si>
  <si>
    <t>Tyso</t>
  </si>
  <si>
    <t>http://www.tysoco.com/</t>
  </si>
  <si>
    <t>2e14bde0-8ce8-2ab1-a01d-fd0e0ac1356d</t>
  </si>
  <si>
    <t>Tyson Chicken</t>
  </si>
  <si>
    <t>02bd5fcb-4d18-8bb0-d368-621365009938</t>
  </si>
  <si>
    <t>Tyson Deli</t>
  </si>
  <si>
    <t>http://www.tysondeli.com/</t>
  </si>
  <si>
    <t>5db38c5c-f8ec-d83a-9557-fcedb3d0d263</t>
  </si>
  <si>
    <t>Tyson Foods</t>
  </si>
  <si>
    <t>http://tysonfoods.com</t>
  </si>
  <si>
    <t>c37b3042-e385-6df4-afc1-083edd658c2f</t>
  </si>
  <si>
    <t>Tyson New Ventures</t>
  </si>
  <si>
    <t>http://www.tysonfoods.com/our-story/tyson-new-ventures</t>
  </si>
  <si>
    <t>5f9c7d07-45b7-ad03-6bfc-2c6a4d758840</t>
  </si>
  <si>
    <t>Tyson Pet Products</t>
  </si>
  <si>
    <t>http://www.tysonanimalnutrition.com</t>
  </si>
  <si>
    <t>e44e9765-b64d-7ee1-a7c4-0e98f0f681ea</t>
  </si>
  <si>
    <t>Tyson Ventures</t>
  </si>
  <si>
    <t>http://cbtyson.com/tysonventures</t>
  </si>
  <si>
    <t>cd071634-4c9d-345e-be89-bbd1bb364c8e</t>
  </si>
  <si>
    <t>TYT Electronics</t>
  </si>
  <si>
    <t>http://www.tyt888.com</t>
  </si>
  <si>
    <t>40482529-cca5-2175-3f29-8b4e3ae6074c</t>
  </si>
  <si>
    <t>Tytanium Ideas</t>
  </si>
  <si>
    <t>http://www.mycampmate.com</t>
  </si>
  <si>
    <t>3c9e1ac4-376e-4afb-50d3-903e5bb05f75</t>
  </si>
  <si>
    <t>Tytex</t>
  </si>
  <si>
    <t>http://tytex.com</t>
  </si>
  <si>
    <t>5b4680a3-bcb5-8a46-f913-255ea828ab93</t>
  </si>
  <si>
    <t>Tyto</t>
  </si>
  <si>
    <t>https://trytyto.com/</t>
  </si>
  <si>
    <t>370baa97-e8b6-6eb6-7890-60faa76b42bd</t>
  </si>
  <si>
    <t>Tyto Capital Partners</t>
  </si>
  <si>
    <t>http://tytocapital.com/</t>
  </si>
  <si>
    <t>dbd82f13-fae7-4ca3-0cd4-d36c5f9ed0a2</t>
  </si>
  <si>
    <t>Tyto Life</t>
  </si>
  <si>
    <t>http://www.tyto.com/</t>
  </si>
  <si>
    <t>6c8f8923-677f-fbc9-3ba5-143fb4e53bdc</t>
  </si>
  <si>
    <t>TytoCare</t>
  </si>
  <si>
    <t>http://www.tytocare.com</t>
  </si>
  <si>
    <t>d25623c4-966f-4009-9365-e9a26b04338e</t>
  </si>
  <si>
    <t>Tyton BioEnergy Systems</t>
  </si>
  <si>
    <t>http://tytonbio.com</t>
  </si>
  <si>
    <t>f3afbbee-35da-d4de-7592-e565b92e24be</t>
  </si>
  <si>
    <t>Tyton Media</t>
  </si>
  <si>
    <t>https://www.tytonmedia.com</t>
  </si>
  <si>
    <t>04bfa3f9-e798-b338-e357-5a7a38c1eaba</t>
  </si>
  <si>
    <t>Tywenn Strategy</t>
  </si>
  <si>
    <t>http://tywenn.com</t>
  </si>
  <si>
    <t>4921e87b-c73c-35e2-3181-3fdd48ea36c6</t>
  </si>
  <si>
    <t>Tyxo</t>
  </si>
  <si>
    <t>http://tyxo.com</t>
  </si>
  <si>
    <t>fec85b2d-9cbb-fa47-70de-c622f6a136c5</t>
  </si>
  <si>
    <t>Tyxom</t>
  </si>
  <si>
    <t>http://www.tyxom.com</t>
  </si>
  <si>
    <t>e85784e3-a25b-6f6b-bb22-cc9f64ccd129</t>
  </si>
  <si>
    <t>Tyze Personal Networks</t>
  </si>
  <si>
    <t>http://tyze.com/</t>
  </si>
  <si>
    <t>1e825bd4-e44c-a9e5-f81d-236b5b96994f</t>
  </si>
  <si>
    <t>TyzoomDigital</t>
  </si>
  <si>
    <t>http://www.tyzoomdigital.com</t>
  </si>
  <si>
    <t>a0eb4aab-dea9-27da-9537-621ae3e3efdf</t>
  </si>
  <si>
    <t>Tzai Entertainment</t>
  </si>
  <si>
    <t>http://tzai-entertainment.com</t>
  </si>
  <si>
    <t>a5c7fd55-e192-e5e4-c721-fa055c5a9a24</t>
  </si>
  <si>
    <t>TZAR</t>
  </si>
  <si>
    <t>http://tzar.pro</t>
  </si>
  <si>
    <t>4a301d20-26b0-3cc3-5c72-2ec5309578ed</t>
  </si>
  <si>
    <t>TZBZ</t>
  </si>
  <si>
    <t>http://www.tzbz.coop</t>
  </si>
  <si>
    <t>b53ba3a2-b649-40c4-bf49-e1ca88cbc135</t>
  </si>
  <si>
    <t>Tzedek</t>
  </si>
  <si>
    <t>http://tzedek.org.uk/</t>
  </si>
  <si>
    <t>6194d0b0-0790-db14-2502-c21de3682a02</t>
  </si>
  <si>
    <t>Tzee</t>
  </si>
  <si>
    <t>http://tzeesms.com</t>
  </si>
  <si>
    <t>12d845f5-3f2b-be03-8399-4966cfab30e1</t>
  </si>
  <si>
    <t>Tzer0</t>
  </si>
  <si>
    <t>http://www.tzer0.com</t>
  </si>
  <si>
    <t>ac532783-b04e-7026-06ae-5413c78f528d</t>
  </si>
  <si>
    <t>TZero Technologies</t>
  </si>
  <si>
    <t>http://www.tzti.com</t>
  </si>
  <si>
    <t>6d93d7ec-b5ed-0b98-4dcd-7b3b57492d06</t>
  </si>
  <si>
    <t>Tzinorot</t>
  </si>
  <si>
    <t>http://en.tzinorot.co.il/</t>
  </si>
  <si>
    <t>d958cc37-cb69-2be0-fd04-f543ef6c5fe9</t>
  </si>
  <si>
    <t>TZO</t>
  </si>
  <si>
    <t>http://www.tzo.com</t>
  </si>
  <si>
    <t>e8b1d3fd-6cec-12c5-3079-774107672458</t>
  </si>
  <si>
    <t>tzo creative</t>
  </si>
  <si>
    <t>http://tzowebdesign.com</t>
  </si>
  <si>
    <t>1b96ae2d-af2c-0d7d-4826-70539f547e83</t>
  </si>
  <si>
    <t>TZOA</t>
  </si>
  <si>
    <t>http://www.tzoa.com/</t>
  </si>
  <si>
    <t>d3a8319b-18cb-6e63-d96b-6ceca83c5d3d</t>
  </si>
  <si>
    <t>Tzora Active Systems</t>
  </si>
  <si>
    <t>http://www.tzora.com</t>
  </si>
  <si>
    <t>4d6d50c6-8173-efd5-9c9f-fda4b5605403</t>
  </si>
  <si>
    <t>TZP Group</t>
  </si>
  <si>
    <t>http://www.tzpgroup.com</t>
  </si>
  <si>
    <t>53c09e2a-15e1-3375-f5c7-dc776f451a93</t>
  </si>
  <si>
    <t>Tzuba Vision</t>
  </si>
  <si>
    <t>http://www.tzubavision.co.il/</t>
  </si>
  <si>
    <t>8fd490c1-0a71-92c1-c199-24bb72b8ea4d</t>
  </si>
  <si>
    <t>Tzukuri</t>
  </si>
  <si>
    <t>http://www.tzukuri.com/</t>
  </si>
  <si>
    <t>fab9086d-f534-b282-226a-d5b18850f09c</t>
  </si>
  <si>
    <t>TZUL</t>
  </si>
  <si>
    <t>http://www.tzul.co/</t>
  </si>
  <si>
    <t>49c03eef-b101-73fc-ff45-6d23762143cc</t>
  </si>
  <si>
    <t>Tzunami SharePoint migration</t>
  </si>
  <si>
    <t>http://www.tzunami.com</t>
  </si>
  <si>
    <t>2427c45d-a8d8-39cc-d5a2-aa0f6796b6cf</t>
  </si>
  <si>
    <t>Tzuum</t>
  </si>
  <si>
    <t>http://tzuum.com</t>
  </si>
  <si>
    <t>670550ec-597e-0f6b-256b-b27f7ec2e95d</t>
  </si>
  <si>
    <t>U</t>
  </si>
  <si>
    <t>https://www.uaccount.uk/</t>
  </si>
  <si>
    <t>ad1993e1-0971-8d49-87fd-67b1e873b2f7</t>
  </si>
  <si>
    <t>U Care Packages, a division of United Disability Services, Inc.</t>
  </si>
  <si>
    <t>http://www.udsakron.org/</t>
  </si>
  <si>
    <t>3319772c-1cb0-f37c-2c30-f17b7c114d69</t>
  </si>
  <si>
    <t>U Catch That Marketing Agency</t>
  </si>
  <si>
    <t>http://www.ucatchthat.com/</t>
  </si>
  <si>
    <t>c0ae0372-5c7b-b8c7-c5d0-e845229b3980</t>
  </si>
  <si>
    <t>U do</t>
  </si>
  <si>
    <t>http://www.udoapp.info/</t>
  </si>
  <si>
    <t>9226e024-fee3-b1c8-667a-eb2db63ce798</t>
  </si>
  <si>
    <t>U Du It</t>
  </si>
  <si>
    <t>http://www.uduit.co.nz/</t>
  </si>
  <si>
    <t>df9e3d71-bac0-f0c1-0235-599260ab2c10</t>
  </si>
  <si>
    <t>U Eat</t>
  </si>
  <si>
    <t>http://www.u-eat.co.uk</t>
  </si>
  <si>
    <t>a698da9c-df32-a72d-434c-8920cb6a7dcb</t>
  </si>
  <si>
    <t>U For Life</t>
  </si>
  <si>
    <t>http://uforlife.com</t>
  </si>
  <si>
    <t>24990dbe-5a22-b519-97a1-f4d04ea0d0cd</t>
  </si>
  <si>
    <t>U Grok It - Smartphone RFID</t>
  </si>
  <si>
    <t>http://www.ugrokit.com</t>
  </si>
  <si>
    <t>657475eb-0eee-cad1-a8e9-1ec491535819</t>
  </si>
  <si>
    <t>U lala</t>
  </si>
  <si>
    <t>http://u-la-la.com</t>
  </si>
  <si>
    <t>b52a669b-8dd5-f5ba-7ab2-69578ba8200d</t>
  </si>
  <si>
    <t>U Load It</t>
  </si>
  <si>
    <t>http://www.uloadit.com.au</t>
  </si>
  <si>
    <t>7bcffc57-8de7-9202-7c71-658deef69e29</t>
  </si>
  <si>
    <t>U n Me Business Solutions</t>
  </si>
  <si>
    <t>http://www.unmebizsolutions.com</t>
  </si>
  <si>
    <t>4b4baa8f-e6e5-bac6-cca5-9d2473348bc1</t>
  </si>
  <si>
    <t>U Pick IT</t>
  </si>
  <si>
    <t>http://u-pick-it-arizona.com</t>
  </si>
  <si>
    <t>9582bb10-4061-3bfd-6381-8dfc1a4567a6</t>
  </si>
  <si>
    <t>U Project Community Interest Company</t>
  </si>
  <si>
    <t>http://www.uproject.co.uk/</t>
  </si>
  <si>
    <t>e7707e5d-3ac3-6379-40b0-d1958bdc06cf</t>
  </si>
  <si>
    <t>U R M Media LLP</t>
  </si>
  <si>
    <t>http://homesacrosstheworld.com</t>
  </si>
  <si>
    <t>f5365502-0c78-02f4-6dd8-bd9531f26c37</t>
  </si>
  <si>
    <t>U S Aggregates</t>
  </si>
  <si>
    <t>http://usagg.com/</t>
  </si>
  <si>
    <t>ff694161-8278-afb0-c90d-ac171024e7a7</t>
  </si>
  <si>
    <t>U S Airways</t>
  </si>
  <si>
    <t>http://www.usairways.com/</t>
  </si>
  <si>
    <t>8f76614e-0804-afa8-fd7a-31230c9870a9</t>
  </si>
  <si>
    <t>U S China Clean Energy Research Center</t>
  </si>
  <si>
    <t>http://www.us-china-cerc.org/</t>
  </si>
  <si>
    <t>18b9af00-1f51-f235-b6a4-41035b730aba</t>
  </si>
  <si>
    <t>U S Constitution</t>
  </si>
  <si>
    <t>http://www.usconstitution.net/</t>
  </si>
  <si>
    <t>5889ac83-4d37-b42e-02e5-fdfaf64c738c</t>
  </si>
  <si>
    <t>U S Customs and Border Protection</t>
  </si>
  <si>
    <t>http://www.cbp.gov</t>
  </si>
  <si>
    <t>ffdd7d1b-d531-fab8-0615-d23bd4a841ce</t>
  </si>
  <si>
    <t>U S Government Printing Office</t>
  </si>
  <si>
    <t>http://gpo.gov</t>
  </si>
  <si>
    <t>bb998444-6be7-f2eb-1995-b39edf697aac</t>
  </si>
  <si>
    <t>U S Immigration and Customs Enforcement - ICE</t>
  </si>
  <si>
    <t>http://www.ice.gov</t>
  </si>
  <si>
    <t>1d8ee727-223f-dd5c-b8d8-0e3a4f0e1198</t>
  </si>
  <si>
    <t>U S Laboratories</t>
  </si>
  <si>
    <t>http://www.us-labs.com/</t>
  </si>
  <si>
    <t>63b6c0d5-6c44-a610-4b34-9a4f3de53e05</t>
  </si>
  <si>
    <t>U S Marshals</t>
  </si>
  <si>
    <t>http://www.usmarshals.gov/</t>
  </si>
  <si>
    <t>77817340-94f5-af7e-cf6c-bf385a23f1c0</t>
  </si>
  <si>
    <t>U S Spaces, Inc</t>
  </si>
  <si>
    <t>http://usspaces.com</t>
  </si>
  <si>
    <t>bf0980f4-b58c-274e-85da-8b1f5847c82b</t>
  </si>
  <si>
    <t>U S WEST</t>
  </si>
  <si>
    <t>http://www.uswest.com</t>
  </si>
  <si>
    <t>5a4e5a4d-0ce7-897f-353f-71014559515e</t>
  </si>
  <si>
    <t>U Sell It Auto Auction</t>
  </si>
  <si>
    <t>http://www.usellitautoauction.com/</t>
  </si>
  <si>
    <t>6e35c69c-31d1-b7d7-4060-3c7db93b7124</t>
  </si>
  <si>
    <t>U Sphere</t>
  </si>
  <si>
    <t>http://usphere.com</t>
  </si>
  <si>
    <t>5a6adc4d-01c5-b72e-51e8-152347ccff68</t>
  </si>
  <si>
    <t>U Street Parking</t>
  </si>
  <si>
    <t>http://ustreetparking.com/</t>
  </si>
  <si>
    <t>f4725f0a-71e4-73af-4a33-0fb8ea650124</t>
  </si>
  <si>
    <t>U Teach Me</t>
  </si>
  <si>
    <t>http://www.uteach-me.com</t>
  </si>
  <si>
    <t>5ffefce0-7fd8-b242-23df-6ac74c4a32ba</t>
  </si>
  <si>
    <t>U The Story</t>
  </si>
  <si>
    <t>http://www.uthestory.com</t>
  </si>
  <si>
    <t>d36351a8-8042-6771-daed-e491b58d8c4f</t>
  </si>
  <si>
    <t>u-blox</t>
  </si>
  <si>
    <t>http://www.u-blox.com</t>
  </si>
  <si>
    <t>0f647a15-1b0a-53a0-7ec3-69dd94d9c7c8</t>
  </si>
  <si>
    <t>u-blox AG</t>
  </si>
  <si>
    <t>https://www.u-blox.com</t>
  </si>
  <si>
    <t>74972d9b-dfc9-d0a4-1db3-8ace4e1bcbdc</t>
  </si>
  <si>
    <t>U-BTech Solutions</t>
  </si>
  <si>
    <t>http://www.u-btech.com/</t>
  </si>
  <si>
    <t>ba617ded-e64f-3ebd-0e78-e0186285d1e2</t>
  </si>
  <si>
    <t>U-Buyrite</t>
  </si>
  <si>
    <t>http://u-buyrite.com/</t>
  </si>
  <si>
    <t>9d1d5834-2aae-691e-c3d1-2534a54590a7</t>
  </si>
  <si>
    <t>U-Cast</t>
  </si>
  <si>
    <t>http://ucast.upm.edu.my</t>
  </si>
  <si>
    <t>7df39802-baac-2b7b-e99c-2df54baf70d2</t>
  </si>
  <si>
    <t>U-concept</t>
  </si>
  <si>
    <t>http://www.uconcept.co.uk</t>
  </si>
  <si>
    <t>27c7e01d-05e8-2b59-6859-bb9053ce7710</t>
  </si>
  <si>
    <t>U-Control Marketing</t>
  </si>
  <si>
    <t>http://www.ucontrol.ca</t>
  </si>
  <si>
    <t>b28f3f8b-1126-69a1-5cc3-ed4197533299</t>
  </si>
  <si>
    <t>U-Drive-Som</t>
  </si>
  <si>
    <t>http://www.u-drive-som.co.uk</t>
  </si>
  <si>
    <t>448002cc-9db8-60b8-199a-6af05fcca269</t>
  </si>
  <si>
    <t>U-Essay.com</t>
  </si>
  <si>
    <t>http://u-essay.com</t>
  </si>
  <si>
    <t>0b1913b7-6191-4aab-eb5e-bff9ec66a564</t>
  </si>
  <si>
    <t>U-Feast Corporation</t>
  </si>
  <si>
    <t>http://www.ufeast.com</t>
  </si>
  <si>
    <t>52e12a0d-d46c-4eea-e8e9-0a9c6a30481a</t>
  </si>
  <si>
    <t>U-FIX-IT Appliance Parts</t>
  </si>
  <si>
    <t>https://www.ufixit.com/</t>
  </si>
  <si>
    <t>9d3da949-0daf-087d-1fe8-efa9abbb93b7</t>
  </si>
  <si>
    <t>U-FIX-IT Appliance Parts (Tyler,TX)</t>
  </si>
  <si>
    <t>4e84a000-45ee-1a34-abe8-f0a53286338e</t>
  </si>
  <si>
    <t>U-Frame It Gallery</t>
  </si>
  <si>
    <t>http://www.uframeitgallery.com/</t>
  </si>
  <si>
    <t>e9fbd365-e705-ea8b-29e3-8923605f4549</t>
  </si>
  <si>
    <t>U-GLOVE, Inc.</t>
  </si>
  <si>
    <t>http://www.u-glove.com</t>
  </si>
  <si>
    <t>d69b46a9-003e-d51e-a1e6-62ffdf46fa3d</t>
  </si>
  <si>
    <t>U-GYM Technology Corp.</t>
  </si>
  <si>
    <t>http://www.relaxdeepmuscle.com</t>
  </si>
  <si>
    <t>bb197471-78d5-bde5-d641-3a443f9efa31</t>
  </si>
  <si>
    <t>U-Haul</t>
  </si>
  <si>
    <t>http://www.uhaul.com/</t>
  </si>
  <si>
    <t>7bb9c870-aac9-08d7-16ad-6477a0f972e4</t>
  </si>
  <si>
    <t>U-HOP</t>
  </si>
  <si>
    <t>https://www.u-hop.com/</t>
  </si>
  <si>
    <t>e931d67e-2a34-8f55-c494-e919ed52887e</t>
  </si>
  <si>
    <t>u-hopper</t>
  </si>
  <si>
    <t>http://www.u-hopper.com/</t>
  </si>
  <si>
    <t>99d743b6-2b11-4bca-3016-0887404fb67f</t>
  </si>
  <si>
    <t>U-HWK</t>
  </si>
  <si>
    <t>http://www.uhwk.com/</t>
  </si>
  <si>
    <t>d61636fc-f1ab-1c03-eb9e-db55c1e5e398</t>
  </si>
  <si>
    <t>U-Info</t>
  </si>
  <si>
    <t>http://www.uinfo.co.th/</t>
  </si>
  <si>
    <t>ae1bda93-31a5-5580-6a63-2992f747efbd</t>
  </si>
  <si>
    <t>U-Line Corporation</t>
  </si>
  <si>
    <t>http://www.u-line.com/</t>
  </si>
  <si>
    <t>f6b49992-0b82-1de2-216e-09e0ae621da1</t>
  </si>
  <si>
    <t>U-M Center for Entrepreneurship</t>
  </si>
  <si>
    <t>http://www.cfe.umich.edu/</t>
  </si>
  <si>
    <t>5c732c20-3ff2-d7e2-92c4-22c050b5130c</t>
  </si>
  <si>
    <t>U-M Tech Transfer</t>
  </si>
  <si>
    <t>http://www.techtransfer.umich.edu/</t>
  </si>
  <si>
    <t>52ef7ab9-f35e-034e-43fa-09184396fa2f</t>
  </si>
  <si>
    <t>U-MEDIA</t>
  </si>
  <si>
    <t>http://umedia</t>
  </si>
  <si>
    <t>45820321-eddf-d289-0c8e-f2978eb1148a</t>
  </si>
  <si>
    <t>U-media</t>
  </si>
  <si>
    <t>http://www.u-media.com.tw/</t>
  </si>
  <si>
    <t>6bbe4ead-3037-0e83-10c2-06639b118dad</t>
  </si>
  <si>
    <t>U-NEXT</t>
  </si>
  <si>
    <t>http://p.unext.jp/</t>
  </si>
  <si>
    <t>058aae21-a0a4-bbe0-48b6-e059294abf00</t>
  </si>
  <si>
    <t>U-NOTE</t>
  </si>
  <si>
    <t>http://u-note.me</t>
  </si>
  <si>
    <t>b8d6ade2-85f9-ca8f-4a0d-d11a0321cba7</t>
  </si>
  <si>
    <t>u-oo</t>
  </si>
  <si>
    <t>http://u-oo.com</t>
  </si>
  <si>
    <t>99b4ec70-4e4a-a0dc-e88d-500d59e6d9c4</t>
  </si>
  <si>
    <t>U-Parking</t>
  </si>
  <si>
    <t>http://www.uchewei.com.cn/</t>
  </si>
  <si>
    <t>81270604-9a52-c77d-42f8-99bdaa47501f</t>
  </si>
  <si>
    <t>U-Planner.com</t>
  </si>
  <si>
    <t>http://www.u-planner.com/</t>
  </si>
  <si>
    <t>b02a098b-ed0b-2cc2-7e5a-fc0859c5c0fd</t>
  </si>
  <si>
    <t>U-PLAY</t>
  </si>
  <si>
    <t>http://www.uplaypro.com</t>
  </si>
  <si>
    <t>b8b50307-9d16-9883-d0e5-3e8174492b8e</t>
  </si>
  <si>
    <t>U-Play Online</t>
  </si>
  <si>
    <t>http://www.uplayonline.com</t>
  </si>
  <si>
    <t>ad3f5773-11ea-2153-b258-01a6bf6f3ba8</t>
  </si>
  <si>
    <t>U-Play Studios</t>
  </si>
  <si>
    <t>http://www.uplaystudios.com/eng/main.html</t>
  </si>
  <si>
    <t>9afc04cc-5c9f-c547-3ab2-d510502f7927</t>
  </si>
  <si>
    <t>U-Portal Reklam YayÌãå±ncÌãå±lÌãå±k Ve E-Ticaret</t>
  </si>
  <si>
    <t>http://www.malzemeciniz.com</t>
  </si>
  <si>
    <t>e8d3103e-fbc3-43bd-6fca-7dc396c53813</t>
  </si>
  <si>
    <t>U-Pro</t>
  </si>
  <si>
    <t>http://www.u-pro.fr</t>
  </si>
  <si>
    <t>ea0b0347-ec39-3b54-4d23-2a667f8c7a56</t>
  </si>
  <si>
    <t>U-Pull-It</t>
  </si>
  <si>
    <t>http://upullitomaha.com</t>
  </si>
  <si>
    <t>654b7d9a-9d62-f22a-67f5-60a23bbbafb2</t>
  </si>
  <si>
    <t>U-Reach USA</t>
  </si>
  <si>
    <t>http://ureach-usa.com</t>
  </si>
  <si>
    <t>ee19bd43-d455-f184-bfad-86297d936fd1</t>
  </si>
  <si>
    <t>U-scale</t>
  </si>
  <si>
    <t>http://www.u-scale.com/</t>
  </si>
  <si>
    <t>78a1863b-3753-96e6-a14a-be6bf5d77974</t>
  </si>
  <si>
    <t>U-SCAN360</t>
  </si>
  <si>
    <t>http://www.uscan360.com</t>
  </si>
  <si>
    <t>a5be98ba-970c-c320-648b-9b0ed21b6219</t>
  </si>
  <si>
    <t>U-scoot</t>
  </si>
  <si>
    <t>http://u-scoot.pt/</t>
  </si>
  <si>
    <t>8b237106-bd06-166c-ecab-920256fd066a</t>
  </si>
  <si>
    <t>U-SMART TOYS</t>
  </si>
  <si>
    <t>http://www.usmarttoys.com/</t>
  </si>
  <si>
    <t>75f5f9d6-bea2-71b0-d997-08edc12721aa</t>
  </si>
  <si>
    <t>U-Spy Store</t>
  </si>
  <si>
    <t>https://www.uspystore.com/</t>
  </si>
  <si>
    <t>50c40fad-8820-c020-e944-936827e2a1b5</t>
  </si>
  <si>
    <t>U-Start</t>
  </si>
  <si>
    <t>http://www.u-start.biz/</t>
  </si>
  <si>
    <t>146c851e-0042-e73a-720f-a2c539bd9d9e</t>
  </si>
  <si>
    <t>U-START</t>
  </si>
  <si>
    <t>http://veolia.de/u-start</t>
  </si>
  <si>
    <t>91c6e9ef-0dd2-8b68-e5a9-5d232a26f1d5</t>
  </si>
  <si>
    <t>U-Start Business Incubator</t>
  </si>
  <si>
    <t>http://dev.union.edu/resources/technology/u-start/index.php</t>
  </si>
  <si>
    <t>6924dc4a-2f65-b879-0e35-c6fe1e7b0879</t>
  </si>
  <si>
    <t>U-Subs Deli</t>
  </si>
  <si>
    <t>http://www.myusubs.com</t>
  </si>
  <si>
    <t>d99e1a2f-1e32-fe24-2e46-b9323f773a4a</t>
  </si>
  <si>
    <t>U-Systems</t>
  </si>
  <si>
    <t>http://www.u-systems.com</t>
  </si>
  <si>
    <t>ae7e399f-f077-a82b-51ab-d72c0c6ce3b8</t>
  </si>
  <si>
    <t>U-Tad</t>
  </si>
  <si>
    <t>http://www.u-tad.com</t>
  </si>
  <si>
    <t>ae849341-7fd1-eef6-3f31-507e5a7ec9a8</t>
  </si>
  <si>
    <t>U-tec</t>
  </si>
  <si>
    <t>https://u-tec.com</t>
  </si>
  <si>
    <t>73dac1be-587d-5a0b-99b5-75f542921b63</t>
  </si>
  <si>
    <t>U-Thrive Marketing</t>
  </si>
  <si>
    <t>https://www.uthrivemarketing.net/</t>
  </si>
  <si>
    <t>e9b3e7b7-0778-f533-47c7-90d12b7a2efd</t>
  </si>
  <si>
    <t>U-tron Technologies Inc</t>
  </si>
  <si>
    <t>http://www.utron.net</t>
  </si>
  <si>
    <t>b74f36fc-e7dc-94b6-8257-3c6cad62d100</t>
  </si>
  <si>
    <t>U-Turn</t>
  </si>
  <si>
    <t>http://uturnaudio.com</t>
  </si>
  <si>
    <t>6cc3c485-72c0-8d33-2296-dd3f68a683a3</t>
  </si>
  <si>
    <t>U-Turn Media Group</t>
  </si>
  <si>
    <t>http://www.uturn.me/</t>
  </si>
  <si>
    <t>3451737d-f630-a037-bd00-b6a9d52deb3f</t>
  </si>
  <si>
    <t>U-Turn Vending</t>
  </si>
  <si>
    <t>http://www.uturnvending.com</t>
  </si>
  <si>
    <t>09429ddd-d4ec-ee99-365e-900b820051d9</t>
  </si>
  <si>
    <t>u::Lux</t>
  </si>
  <si>
    <t>http://www.u-lux.com/</t>
  </si>
  <si>
    <t>7145192b-0cab-b92f-d52d-ad85e9d85075</t>
  </si>
  <si>
    <t>U:Plug</t>
  </si>
  <si>
    <t>http://www.uplug.me/</t>
  </si>
  <si>
    <t>3360bfa6-ce15-a5ea-0dd3-1f1c34d4d9af</t>
  </si>
  <si>
    <t>U. Inc.</t>
  </si>
  <si>
    <t>http://www.colleges.com</t>
  </si>
  <si>
    <t>fa49df06-2b2d-0370-12be-8787c4f288a2</t>
  </si>
  <si>
    <t>U. S. District Court, District of Massachusetts</t>
  </si>
  <si>
    <t>http://www.mad.uscourts.gov</t>
  </si>
  <si>
    <t>8114811e-6e6c-7ff0-650b-bdda3fd218cd</t>
  </si>
  <si>
    <t>U. S. Shipping Partners</t>
  </si>
  <si>
    <t>http://www.usslp.com/</t>
  </si>
  <si>
    <t>df239109-4f3d-cb10-a493-a8d08194c299</t>
  </si>
  <si>
    <t>U.C. Berkeley - Institute of Personality &amp; Social Research</t>
  </si>
  <si>
    <t>http://ipsr.berkeley.edu/</t>
  </si>
  <si>
    <t>38c628c1-0130-f6c9-6348-bae2735dc7e6</t>
  </si>
  <si>
    <t>U.C. Davis</t>
  </si>
  <si>
    <t>https://www.ucdavis.edu</t>
  </si>
  <si>
    <t>370f9531-1889-ebe8-b394-4a6ca4bba430</t>
  </si>
  <si>
    <t>U.C. Sampdoria</t>
  </si>
  <si>
    <t>http://www.sampdoria.it</t>
  </si>
  <si>
    <t>a7210587-c9eb-7761-4e29-bf482aa41202</t>
  </si>
  <si>
    <t>U.C.I.T. Ukraine</t>
  </si>
  <si>
    <t>http://www.ucitukraine.com</t>
  </si>
  <si>
    <t>68dc9803-11a5-4e44-a072-28288731cde7</t>
  </si>
  <si>
    <t>U.E.P El Araguaney</t>
  </si>
  <si>
    <t>http://uepelaraguaney.com/</t>
  </si>
  <si>
    <t>41094171-4c26-5cde-0df0-a5d14c79a003</t>
  </si>
  <si>
    <t>U.Gene.us</t>
  </si>
  <si>
    <t>http://rocketpun.ch/company/ugenieus</t>
  </si>
  <si>
    <t>a1c67337-9bf1-bf50-a27a-d07a746ac30a</t>
  </si>
  <si>
    <t>U.K. Steel Enterprise</t>
  </si>
  <si>
    <t>http://www.uksteelenterprise.co.uk/</t>
  </si>
  <si>
    <t>14228398-d706-b3d4-fe2c-af02728e5a60</t>
  </si>
  <si>
    <t>U.N. Conference on Environment and Development - UNCED</t>
  </si>
  <si>
    <t>cd701c7d-737c-d30b-434b-d23ea0e72832</t>
  </si>
  <si>
    <t>U.N. Diplomatic Services Corp.</t>
  </si>
  <si>
    <t>http://www.corey-engelen.info/home.html</t>
  </si>
  <si>
    <t>5cc13838-4a7f-90ba-e179-b7ffd547d7fc</t>
  </si>
  <si>
    <t>U.S Best Essays</t>
  </si>
  <si>
    <t>http://www.us-bestessays.com/</t>
  </si>
  <si>
    <t>f5b98859-6743-fa4c-4798-a9589bf9baed</t>
  </si>
  <si>
    <t>U.S Deapartment of Commerce</t>
  </si>
  <si>
    <t>https://www.commerce.gov</t>
  </si>
  <si>
    <t>4f77f587-7fa3-9b8d-7402-689ac27dc8ba</t>
  </si>
  <si>
    <t>U.S. - Japan Council</t>
  </si>
  <si>
    <t>http://www.usjapancouncil.org/japanese</t>
  </si>
  <si>
    <t>4f577008-e79b-1e4b-12ec-b226c45d53c5</t>
  </si>
  <si>
    <t>U.S. &amp; Foreign Commercial Service, U.S. Department of Commerce</t>
  </si>
  <si>
    <t>http://www.trade.gov</t>
  </si>
  <si>
    <t>62094269-3df9-803a-ad69-dfe7fe77bca3</t>
  </si>
  <si>
    <t>U.S. Agency for International Development (USAID)</t>
  </si>
  <si>
    <t>http://usaid.gov</t>
  </si>
  <si>
    <t>a66f19de-fdef-6af8-af32-77aff5b49118</t>
  </si>
  <si>
    <t>U.S. Air Force Academy AOG &amp; Endowment</t>
  </si>
  <si>
    <t>http://www.usafa.org/</t>
  </si>
  <si>
    <t>a44c6bca-199b-46a1-dc74-275340db9e0a</t>
  </si>
  <si>
    <t>U.S. and Foreign Commercial Service for the Department of Commerce</t>
  </si>
  <si>
    <t>cd361e02-7212-ed88-1b37-cd6b7fb07519</t>
  </si>
  <si>
    <t>U.S. Anti-Doping Agency</t>
  </si>
  <si>
    <t>http://www.usada.org</t>
  </si>
  <si>
    <t>9735427c-4c5c-785d-aa1d-48f7068a5416</t>
  </si>
  <si>
    <t>U.S. Army / United States Army</t>
  </si>
  <si>
    <t>https://www.army.mil/</t>
  </si>
  <si>
    <t>ccda46c4-7db0-b7d3-cbeb-2549a7ffff05</t>
  </si>
  <si>
    <t>U.S. Army Command and General Staff College</t>
  </si>
  <si>
    <t>http://usacac.army.mil</t>
  </si>
  <si>
    <t>dd8a9cf6-bbe0-6afa-9799-cb02afe2c25e</t>
  </si>
  <si>
    <t>U.S. Army Engineer School</t>
  </si>
  <si>
    <t>http://www.wood.army.mil</t>
  </si>
  <si>
    <t>6e08f38d-8194-909c-d093-5bd09d8ccf20</t>
  </si>
  <si>
    <t>U.S. Army Infantry Center</t>
  </si>
  <si>
    <t>http://www.benning.army.mil</t>
  </si>
  <si>
    <t>7db58743-7964-6b44-82b5-f29ea79ae00f</t>
  </si>
  <si>
    <t>U.S. Army Medical Corp.</t>
  </si>
  <si>
    <t>c44459e0-08ae-5c88-10a6-fc9a4aa51941</t>
  </si>
  <si>
    <t>U.S. Army National Guard</t>
  </si>
  <si>
    <t>https://www.nationalguard.com</t>
  </si>
  <si>
    <t>49ada72e-8731-5230-64e9-ea6685e8ae2b</t>
  </si>
  <si>
    <t>U.S. Army Quartermaster Corps</t>
  </si>
  <si>
    <t>http://www.quartermaster.army.mil</t>
  </si>
  <si>
    <t>5e0044ff-2d37-de90-984c-fb931cb1aa27</t>
  </si>
  <si>
    <t>U.S. Army Reserve</t>
  </si>
  <si>
    <t>http://www.usar.army.mil</t>
  </si>
  <si>
    <t>26889ccc-3846-3b7d-4304-6e9b3e035b9b</t>
  </si>
  <si>
    <t>U.S. Army Special Forces</t>
  </si>
  <si>
    <t>9561f613-9cc0-d418-da8c-2f545b6eb8b6</t>
  </si>
  <si>
    <t>U.S. Bancorp</t>
  </si>
  <si>
    <t>http://www.usbank.com</t>
  </si>
  <si>
    <t>c51c4353-07bf-027c-b5ca-24fbdd9c4d40</t>
  </si>
  <si>
    <t>U.S. Bancorp Asset Management</t>
  </si>
  <si>
    <t>http://www.usbancorpassetmanagement.com/</t>
  </si>
  <si>
    <t>9110dc1d-fe9c-91ce-9ca9-111e796cc8ba</t>
  </si>
  <si>
    <t>U.S. Bancorp Insurance Services</t>
  </si>
  <si>
    <t>https://www.usbank.com</t>
  </si>
  <si>
    <t>e5a88189-aee4-3d12-075b-a6df42923a3d</t>
  </si>
  <si>
    <t>U.S. Bank Trust National Association</t>
  </si>
  <si>
    <t>95cf000e-2934-359a-a3c5-481cb878496f</t>
  </si>
  <si>
    <t>U.S. Bellows, Inc.</t>
  </si>
  <si>
    <t>http://www.usbellows.com</t>
  </si>
  <si>
    <t>245d5e0a-b37b-e274-5cbb-c1310270de84</t>
  </si>
  <si>
    <t>U.S. Biomaterials</t>
  </si>
  <si>
    <t>https://www.biomaterials.org</t>
  </si>
  <si>
    <t>504fec8e-c969-29ee-69b0-efee0aa67776</t>
  </si>
  <si>
    <t>U.S. Boston Capital</t>
  </si>
  <si>
    <t>http://usboston.com</t>
  </si>
  <si>
    <t>c3dbb3e0-2a53-638f-c749-6b4ec81484c2</t>
  </si>
  <si>
    <t>U.S. Bridge</t>
  </si>
  <si>
    <t>http://www.usbridge.com</t>
  </si>
  <si>
    <t>3293f668-4bed-73ac-edb1-5d02378253f6</t>
  </si>
  <si>
    <t>U.S. Business Lending</t>
  </si>
  <si>
    <t>http://www.usbusinesslending.com/</t>
  </si>
  <si>
    <t>bdde1d60-9cc2-7bf4-cb2b-669245afbbcb</t>
  </si>
  <si>
    <t>U.S. Capital Corporation</t>
  </si>
  <si>
    <t>http://uscapcorp.com</t>
  </si>
  <si>
    <t>572dabce-9c03-6fc3-f881-d1c5a1ea8503</t>
  </si>
  <si>
    <t>U.S. Capital Historical Society</t>
  </si>
  <si>
    <t>http://uschs.org</t>
  </si>
  <si>
    <t>5c25c0f6-fd77-7021-7d5c-52c29b699f3d</t>
  </si>
  <si>
    <t>U.S. Capital Insurance Co.</t>
  </si>
  <si>
    <t>https://www.uscapllc.com</t>
  </si>
  <si>
    <t>75bf8545-e98f-a1a5-250d-e424424997ea</t>
  </si>
  <si>
    <t>U.S. Cellular</t>
  </si>
  <si>
    <t>http://www.uscellular.com/</t>
  </si>
  <si>
    <t>cc7e1fd7-3cab-e641-0af0-72de88fa45ac</t>
  </si>
  <si>
    <t>U.S. Census Bureau</t>
  </si>
  <si>
    <t>http://www.census.gov/mobile</t>
  </si>
  <si>
    <t>c2c62364-e7af-031c-4a74-8c725b23e747</t>
  </si>
  <si>
    <t>U.S. CET Corporation</t>
  </si>
  <si>
    <t>http://www.uscet.com</t>
  </si>
  <si>
    <t>d3089fc0-a6bb-334c-2e6d-d9736711fd24</t>
  </si>
  <si>
    <t>U.S. Chamber of Commerce</t>
  </si>
  <si>
    <t>https://www.uschamber.com</t>
  </si>
  <si>
    <t>9a382dba-86f6-661c-8f7e-f8864384074b</t>
  </si>
  <si>
    <t>U.S. Chamber of Commerce Foundation</t>
  </si>
  <si>
    <t>http://www.uschamberfoundation.org/</t>
  </si>
  <si>
    <t>a634b74e-8818-29a4-9aad-5d7d361aceaa</t>
  </si>
  <si>
    <t>U.S. Chemicals</t>
  </si>
  <si>
    <t>http://www.uschemicals.com/</t>
  </si>
  <si>
    <t>5ca8d1b7-f62d-3fac-60ec-04975ae470d8</t>
  </si>
  <si>
    <t>U.S. Coast Guard</t>
  </si>
  <si>
    <t>https://www.uscg.mil</t>
  </si>
  <si>
    <t>4db770dc-f1fa-be74-1947-bd5170d2ad94</t>
  </si>
  <si>
    <t>U.S. Colleges, Riverside</t>
  </si>
  <si>
    <t>http://www.uscmed.com/</t>
  </si>
  <si>
    <t>0032db34-8773-bb8a-f3a0-9c098c636c52</t>
  </si>
  <si>
    <t>U.S. Commission on Civil Rights</t>
  </si>
  <si>
    <t>http://www.usccr.gov</t>
  </si>
  <si>
    <t>d5d0239b-802a-46b1-1a99-12a44d08eeec</t>
  </si>
  <si>
    <t>U.S. Committee for Human Rights in North Korea</t>
  </si>
  <si>
    <t>https://www.hrnk.org/</t>
  </si>
  <si>
    <t>39263161-df0c-f43c-6fba-695d33e33116</t>
  </si>
  <si>
    <t>U.S. Copyright Office</t>
  </si>
  <si>
    <t>http://copyright.gov</t>
  </si>
  <si>
    <t>339028d3-a782-7728-ceae-b4efb9683535</t>
  </si>
  <si>
    <t>U.S. Court of Appeals</t>
  </si>
  <si>
    <t>http://www.uscourts.gov</t>
  </si>
  <si>
    <t>fff8863e-b6b4-2e9b-3cdc-c4df01011ed2</t>
  </si>
  <si>
    <t>U.S. Court of Appeals for the Sixth Circuit</t>
  </si>
  <si>
    <t>http://www.ca6.uscourts.gov/internet/default.html</t>
  </si>
  <si>
    <t>ef302531-ee98-53cb-7d3a-a52e2ac40338</t>
  </si>
  <si>
    <t>U.S. Cyber Challenge</t>
  </si>
  <si>
    <t>http://uscyberchallenge.org</t>
  </si>
  <si>
    <t>106eac97-3b43-1df7-5379-52abbe62e6aa</t>
  </si>
  <si>
    <t>U.S. Cyber Consequences Unit</t>
  </si>
  <si>
    <t>http://www.usccu.us/</t>
  </si>
  <si>
    <t>74b1d125-9b96-3650-b101-5479295b064e</t>
  </si>
  <si>
    <t>U.S. Department of Agriculture</t>
  </si>
  <si>
    <t>http://www.usda.gov/wps/portal/usda/usdahome</t>
  </si>
  <si>
    <t>b7264da3-0417-c9fc-6827-59e78be8ec2d</t>
  </si>
  <si>
    <t>U.S. Department of Commerce</t>
  </si>
  <si>
    <t>http://www.commerce.gov/</t>
  </si>
  <si>
    <t>3fc74954-9e16-90b2-e47d-3858ae66884f</t>
  </si>
  <si>
    <t>U.S. Department of Defense</t>
  </si>
  <si>
    <t>http://www.defense.gov</t>
  </si>
  <si>
    <t>99609bed-2f2d-8a88-be6f-bd7917805f31</t>
  </si>
  <si>
    <t>U.S. Department of Defense Science Board</t>
  </si>
  <si>
    <t>f2c9beef-1cf5-e05b-1624-d4dd6f142e6c</t>
  </si>
  <si>
    <t>U.S. Department of Education</t>
  </si>
  <si>
    <t>http://www.ed.gov/</t>
  </si>
  <si>
    <t>9d45d1be-0408-fe30-756d-1050a08ca991</t>
  </si>
  <si>
    <t>U.S. Department of EnergyÌ¢åÛåªs Hydrogen</t>
  </si>
  <si>
    <t>https://www.hydrogen.energy.gov</t>
  </si>
  <si>
    <t>43387f4d-b6d3-9efc-33cb-053b27ea2e85</t>
  </si>
  <si>
    <t>U.S. Department of Health &amp; Human Services</t>
  </si>
  <si>
    <t>1e5b74ca-e4ce-50fb-ed52-6c9ba2acbe2c</t>
  </si>
  <si>
    <t>U.S. Department of Homeland Security</t>
  </si>
  <si>
    <t>http://www.dhs.gov/</t>
  </si>
  <si>
    <t>9aa959b0-1bbb-8a5d-99e1-6419ac50f129</t>
  </si>
  <si>
    <t>U.S. Department of Housing and Urban Development</t>
  </si>
  <si>
    <t>http://portal.hud.gov/hudportal/hud</t>
  </si>
  <si>
    <t>37e859fd-a866-f0f2-284d-f941821f59fa</t>
  </si>
  <si>
    <t>U.S. Department of Justice</t>
  </si>
  <si>
    <t>27ca9e1b-26cf-4873-6c16-01422410b1d4</t>
  </si>
  <si>
    <t>U.S. Department of Labor</t>
  </si>
  <si>
    <t>http://dol.gov</t>
  </si>
  <si>
    <t>690b1c8e-70a0-86f6-3d95-780edcae33c8</t>
  </si>
  <si>
    <t>U.S. Department of State</t>
  </si>
  <si>
    <t>http://www.state.gov/</t>
  </si>
  <si>
    <t>f6e30ede-40fa-7089-8533-b718538ace07</t>
  </si>
  <si>
    <t>U.S. Department of the Interior</t>
  </si>
  <si>
    <t>http://www.doi.gov/index.cfm</t>
  </si>
  <si>
    <t>38fc25f2-1ef2-57ea-665d-b0edb5b6a9b6</t>
  </si>
  <si>
    <t>U.S. Department of the Treasury</t>
  </si>
  <si>
    <t>http://treas.gov</t>
  </si>
  <si>
    <t>e2ff3ab5-4f25-e877-93c1-3b19458b8f9b</t>
  </si>
  <si>
    <t>https://www.treasury.gov</t>
  </si>
  <si>
    <t>3979e709-facd-f0f5-adcf-c3131b424305</t>
  </si>
  <si>
    <t>U.S. Department of Transportation</t>
  </si>
  <si>
    <t>http://www.dot.gov</t>
  </si>
  <si>
    <t>b9d36eb5-ad58-0be7-a8e6-918e1133496a</t>
  </si>
  <si>
    <t>U.S. Department of Veteran Affairs</t>
  </si>
  <si>
    <t>http://va.gov/</t>
  </si>
  <si>
    <t>eba6f71f-b132-c225-6b05-eb0cca600adc</t>
  </si>
  <si>
    <t>U.S. Deputy Secretary of State</t>
  </si>
  <si>
    <t>https://www.state.gov/s/d/</t>
  </si>
  <si>
    <t>3ce4b506-a57c-99ab-46e4-b68a9e4f5cc2</t>
  </si>
  <si>
    <t>U.S. Dermatology Partners</t>
  </si>
  <si>
    <t>https://www.usdermatologypartners.com</t>
  </si>
  <si>
    <t>20eecb2c-37db-376e-b191-f2aba4f27aea</t>
  </si>
  <si>
    <t>U.S. Digital Gaming</t>
  </si>
  <si>
    <t>http://www.usdg.us</t>
  </si>
  <si>
    <t>2cc4f9a3-0978-6e1b-5d42-18624b905e50</t>
  </si>
  <si>
    <t>U.S. Digital Service</t>
  </si>
  <si>
    <t>https://www.usds.gov/</t>
  </si>
  <si>
    <t>b2b9c73b-2feb-f56c-3607-b1c95952a2a6</t>
  </si>
  <si>
    <t>U.S. District Court</t>
  </si>
  <si>
    <t>http://www.dcd.uscourts.gov</t>
  </si>
  <si>
    <t>8d244776-39d6-994d-a2b6-36f453843a7f</t>
  </si>
  <si>
    <t>U.S. District Court for the Middle District of Florida</t>
  </si>
  <si>
    <t>https://www.flmd.uscourts.gov</t>
  </si>
  <si>
    <t>7858966a-4743-bd72-1b13-4df6bf218492</t>
  </si>
  <si>
    <t>U.S. Economic development Administration</t>
  </si>
  <si>
    <t>7c06b55c-0f97-1ee3-54a3-726e6d7774cb</t>
  </si>
  <si>
    <t>U.S. Education Corporation</t>
  </si>
  <si>
    <t>http://www.useducationcorp.com/</t>
  </si>
  <si>
    <t>bbfb3bea-70d7-798f-628c-b02c1b16cb37</t>
  </si>
  <si>
    <t>U.S. Election Assistance Commission</t>
  </si>
  <si>
    <t>http://www.eac.gov/</t>
  </si>
  <si>
    <t>5ad50e4c-c334-f381-069b-993d31cd24bf</t>
  </si>
  <si>
    <t>U.S. Embassy Copenhagen</t>
  </si>
  <si>
    <t>https://dk.usembassy.gov</t>
  </si>
  <si>
    <t>6a0988f5-1983-f83b-306f-0494f7250198</t>
  </si>
  <si>
    <t>U.S. Energy Information Administration</t>
  </si>
  <si>
    <t>http://www.eia.gov/</t>
  </si>
  <si>
    <t>db42ef68-c1ad-989b-4147-b95f406ade77</t>
  </si>
  <si>
    <t>U.S. Energy Recovery</t>
  </si>
  <si>
    <t>http://www.usenergyrecovery.com</t>
  </si>
  <si>
    <t>065c614c-8e13-b758-cc83-0735ccbdd08b</t>
  </si>
  <si>
    <t>U.S. Energy Services, Inc.</t>
  </si>
  <si>
    <t>https://www.usenergyservices.com</t>
  </si>
  <si>
    <t>2cf959bb-85c0-9896-c5c3-484be4648e5f</t>
  </si>
  <si>
    <t>U.S. Environmental Protection Agency</t>
  </si>
  <si>
    <t>http://www.epa.gov</t>
  </si>
  <si>
    <t>1f095953-d3ab-d3e1-d8ff-5461d0274f75</t>
  </si>
  <si>
    <t>U.S. Equity Partners</t>
  </si>
  <si>
    <t>http://www.usepllc.com</t>
  </si>
  <si>
    <t>26b9c672-75c4-5037-6b39-8b09f0c3f8a5</t>
  </si>
  <si>
    <t>U.S. Fastener Import &amp; Trading Company, Inc.</t>
  </si>
  <si>
    <t>http://usfitc.com</t>
  </si>
  <si>
    <t>4224ea44-4d86-776d-c04e-e4e43095e0b8</t>
  </si>
  <si>
    <t>U.S. Fence Solutions</t>
  </si>
  <si>
    <t>http://usfencesolutions.com/</t>
  </si>
  <si>
    <t>028b7796-a155-c0b5-a8aa-103b55d4594b</t>
  </si>
  <si>
    <t>U.S. Fiber Systems</t>
  </si>
  <si>
    <t>http://www.usfibersystems.com</t>
  </si>
  <si>
    <t>202d12ed-7803-7b1d-b9f6-96385c6fd61e</t>
  </si>
  <si>
    <t>U.S. Fiduciary</t>
  </si>
  <si>
    <t>http://www.usfiduciary.com</t>
  </si>
  <si>
    <t>932233ef-c4db-9b21-bf75-947aee4f9516</t>
  </si>
  <si>
    <t>U.S. Figure Skating</t>
  </si>
  <si>
    <t>http://www.usfsa.org</t>
  </si>
  <si>
    <t>1fb0bd86-6bee-b43f-3433-1f900e696afc</t>
  </si>
  <si>
    <t>U.S. Food and Drug Administration</t>
  </si>
  <si>
    <t>http://www.fda.gov</t>
  </si>
  <si>
    <t>ef13072c-a168-5522-fd03-374685f67f34</t>
  </si>
  <si>
    <t>U.S. Galvanizing</t>
  </si>
  <si>
    <t>http://www.usgalvanizing.com/</t>
  </si>
  <si>
    <t>1c95b780-f7c2-657c-1be2-6e83b1a51bda</t>
  </si>
  <si>
    <t>U.S. General Services Administration</t>
  </si>
  <si>
    <t>http://www.gsa.gov</t>
  </si>
  <si>
    <t>7eee45a5-2071-99f1-a034-3b11473bdac7</t>
  </si>
  <si>
    <t>U.S. Geothermal</t>
  </si>
  <si>
    <t>http://www.usgeothermal.com</t>
  </si>
  <si>
    <t>7e189cf3-bda6-7099-410d-3f8ca4dcc90f</t>
  </si>
  <si>
    <t>U.S. Global Investors</t>
  </si>
  <si>
    <t>http://usfunds.com</t>
  </si>
  <si>
    <t>370cb333-b3ef-44a1-e4fe-4373893297a2</t>
  </si>
  <si>
    <t>U.S. Global Mail</t>
  </si>
  <si>
    <t>https://www.usglobalmail.com</t>
  </si>
  <si>
    <t>f41003dd-3039-26ac-53df-7001f3dc9e18</t>
  </si>
  <si>
    <t>U.S. Government Accountability Office</t>
  </si>
  <si>
    <t>http://gao.gov</t>
  </si>
  <si>
    <t>74a55c33-e778-3ec7-2501-4425f343b3c2</t>
  </si>
  <si>
    <t>U.S. Green Building Council</t>
  </si>
  <si>
    <t>http://www.usgbc.org/</t>
  </si>
  <si>
    <t>fee326fb-eecb-7b06-f041-73671f5612d7</t>
  </si>
  <si>
    <t>U.S. Healthworks</t>
  </si>
  <si>
    <t>http://www.ushealthworks.com</t>
  </si>
  <si>
    <t>0a903212-b27c-1db8-0b16-6770f395a5bc</t>
  </si>
  <si>
    <t>U.S. House of Representatives / United States House of Representatives</t>
  </si>
  <si>
    <t>http://www.house.gov/</t>
  </si>
  <si>
    <t>0fca875b-bc7b-305d-5fcb-0fc664f9dcdf</t>
  </si>
  <si>
    <t>U.S. Info-Comm</t>
  </si>
  <si>
    <t>http://www.usinfocomm.com</t>
  </si>
  <si>
    <t>ed404970-0fbc-7ee9-5d55-684003893982</t>
  </si>
  <si>
    <t>U.S. Interactive</t>
  </si>
  <si>
    <t>http://www.usinteractive.com/</t>
  </si>
  <si>
    <t>0b07d142-753b-ac62-96f5-d3ab1a4724c2</t>
  </si>
  <si>
    <t>U.S. Internet</t>
  </si>
  <si>
    <t>http://fiber.usinternet.com</t>
  </si>
  <si>
    <t>cbd50def-4c6e-78cf-467e-55f90f042f1b</t>
  </si>
  <si>
    <t>U.S. IT Sector Coordinating Council</t>
  </si>
  <si>
    <t>http://www.it-scc.org</t>
  </si>
  <si>
    <t>b941ca3a-e1d4-d86c-4eb1-f215bb78a482</t>
  </si>
  <si>
    <t>U.S. Legal Support</t>
  </si>
  <si>
    <t>https://www.uslegalsupport.com/</t>
  </si>
  <si>
    <t>2ca888cc-cbbe-dcd4-c928-d4ccb63eae00</t>
  </si>
  <si>
    <t>U.S. Life Holdings</t>
  </si>
  <si>
    <t>http://www.uslife.com</t>
  </si>
  <si>
    <t>57cb0729-4ec1-bd59-bee8-e18a9d3995e1</t>
  </si>
  <si>
    <t>U.S. Local News Network</t>
  </si>
  <si>
    <t>http://www.uslnn.com</t>
  </si>
  <si>
    <t>34e8e726-3aa5-eede-1b51-6d6003ea8835</t>
  </si>
  <si>
    <t>U.S. LUMBER</t>
  </si>
  <si>
    <t>http://www.uslumber.com</t>
  </si>
  <si>
    <t>115a951f-0877-fc56-5124-e0d92a8009df</t>
  </si>
  <si>
    <t>U.S. Marine Corps</t>
  </si>
  <si>
    <t>https://www.marines.com</t>
  </si>
  <si>
    <t>3637aba0-e6dd-a46f-7b38-f0431d84b8fb</t>
  </si>
  <si>
    <t>U.S. Marine Corps University Foundation</t>
  </si>
  <si>
    <t>http://www.mcuf.org</t>
  </si>
  <si>
    <t>2f132c2a-68a6-7049-f564-28cab0b0238e</t>
  </si>
  <si>
    <t>U.S. Marketer.com</t>
  </si>
  <si>
    <t>http://www.usmarketer.com</t>
  </si>
  <si>
    <t>02224204-edfd-346e-8a0c-99e10ae761ca</t>
  </si>
  <si>
    <t>U.S. Mexico Foundation</t>
  </si>
  <si>
    <t>https://www.usmexicofound.org</t>
  </si>
  <si>
    <t>c310ab31-fb48-45e4-b56f-e488659f87b4</t>
  </si>
  <si>
    <t>U.S. Micro Corporation</t>
  </si>
  <si>
    <t>http://www.usmicrocorpretail.com</t>
  </si>
  <si>
    <t>10e19cb9-8c63-18f4-79bd-28ea84951879</t>
  </si>
  <si>
    <t>U.S. Miltary Academy</t>
  </si>
  <si>
    <t>http://www.usma.edu/</t>
  </si>
  <si>
    <t>c1a4135a-1287-fa22-fb9c-222afb03a75e</t>
  </si>
  <si>
    <t>U.S. Miltary Academy / United States Military Academy</t>
  </si>
  <si>
    <t>http://www.westpoint.edu/</t>
  </si>
  <si>
    <t>5e67b8fc-98ad-cd6f-ee17-987fcb13398c</t>
  </si>
  <si>
    <t>U.S. Mission to the UN (Geneva)</t>
  </si>
  <si>
    <t>https://geneva.usmission.gov</t>
  </si>
  <si>
    <t>d165f6ab-0c58-e522-2f65-c5694bfae075</t>
  </si>
  <si>
    <t>U.S. Money Reserve</t>
  </si>
  <si>
    <t>https://www.usmoneyreserve.com</t>
  </si>
  <si>
    <t>0e7571aa-8707-4946-ad9a-49eabda5d719</t>
  </si>
  <si>
    <t>U.S. National Infrasturcture Advisory Council</t>
  </si>
  <si>
    <t>a759726d-b280-425f-9ce5-5b4fc755316b</t>
  </si>
  <si>
    <t>U.S. Naval Institute</t>
  </si>
  <si>
    <t>http://www.usni.org/</t>
  </si>
  <si>
    <t>5988cd09-fcb6-6329-ece7-536455eb4666</t>
  </si>
  <si>
    <t>U.S. Naval War College</t>
  </si>
  <si>
    <t>https://www.usnwc.edu/</t>
  </si>
  <si>
    <t>6ce79afc-3e73-e478-cde5-4f0864d1251a</t>
  </si>
  <si>
    <t>U.S. Navy Dental Corps</t>
  </si>
  <si>
    <t>https://www.navy.com</t>
  </si>
  <si>
    <t>4050b810-5a2e-cace-b6d6-439c5051ca0f</t>
  </si>
  <si>
    <t>U.S. News &amp; World Report</t>
  </si>
  <si>
    <t>http://www.usnews.com/</t>
  </si>
  <si>
    <t>c7f6d9ea-007c-e517-eaad-e298a45686cd</t>
  </si>
  <si>
    <t>U.S. News Cars</t>
  </si>
  <si>
    <t>http://usnews.rankingsandreviews.com</t>
  </si>
  <si>
    <t>ecdd9931-9bd1-171b-98f1-06e4585b39cf</t>
  </si>
  <si>
    <t>U.S. News Press</t>
  </si>
  <si>
    <t>http://usnewspress.com/</t>
  </si>
  <si>
    <t>c2ee98e0-d3b0-63c8-7c03-1e4f1de97dc0</t>
  </si>
  <si>
    <t>U.S. News University Directory</t>
  </si>
  <si>
    <t>http://www.usnewsuniversitydirectory.com</t>
  </si>
  <si>
    <t>e39bc2c4-90a5-a5af-8b71-62a4b8178d02</t>
  </si>
  <si>
    <t>U.S. Northern Command</t>
  </si>
  <si>
    <t>http://www.northcom.mil/</t>
  </si>
  <si>
    <t>53e9909e-8c93-7bc8-8d24-f7ef0d419d04</t>
  </si>
  <si>
    <t>U.S. Nuclear Regulatory Commission</t>
  </si>
  <si>
    <t>d5a6273e-a9db-01e2-5aab-ab28927b1207</t>
  </si>
  <si>
    <t>U.S. Nursing Corporation</t>
  </si>
  <si>
    <t>http://usnursing.com</t>
  </si>
  <si>
    <t>f68dd674-f70d-1c0f-762d-fed901268b18</t>
  </si>
  <si>
    <t>U.S. Office of Personnel Management</t>
  </si>
  <si>
    <t>http://opm.gov</t>
  </si>
  <si>
    <t>5da6100b-5d1b-e8ae-a0de-e128cf8c587c</t>
  </si>
  <si>
    <t>U.S. Oil and Refining</t>
  </si>
  <si>
    <t>http://www.usor.com/</t>
  </si>
  <si>
    <t>205db428-2ac4-c8fc-1750-61dd67f704a2</t>
  </si>
  <si>
    <t>U.S. Oncology</t>
  </si>
  <si>
    <t>https://www.usoncology.com</t>
  </si>
  <si>
    <t>e2b39a48-b470-900a-7319-eef66ea31c64</t>
  </si>
  <si>
    <t>U.S. Patent and Trademark Office</t>
  </si>
  <si>
    <t>http://www.uspto.gov</t>
  </si>
  <si>
    <t>102d477f-d7e7-27b1-a691-44ac4ec85361</t>
  </si>
  <si>
    <t>U.S. Pharmaceuticals</t>
  </si>
  <si>
    <t>https://www.uspco.com</t>
  </si>
  <si>
    <t>283db8ed-dbf7-bb34-e23d-25257fa89c4a</t>
  </si>
  <si>
    <t>U.S. Pharmacopeial Convention (The United States Pharmacopeial Convention)</t>
  </si>
  <si>
    <t>http://www.usp.org/</t>
  </si>
  <si>
    <t>7740bc0a-378a-fbda-cca0-2eee34c6ba40</t>
  </si>
  <si>
    <t>U.S. Photonics</t>
  </si>
  <si>
    <t>http://usphotonics.com</t>
  </si>
  <si>
    <t>7b382e23-d23c-121c-dd1c-922f1fe13b35</t>
  </si>
  <si>
    <t>U.S. Pipe</t>
  </si>
  <si>
    <t>http://www.uspipe.com/</t>
  </si>
  <si>
    <t>364070d5-313a-e112-e653-e6e173463eab</t>
  </si>
  <si>
    <t>U.S. PIRG</t>
  </si>
  <si>
    <t>http://www.uspirg.org</t>
  </si>
  <si>
    <t>e1f1c67d-3ec2-3017-ce99-4429a7bd21cb</t>
  </si>
  <si>
    <t>U.S. Preventive Services</t>
  </si>
  <si>
    <t>http://www.uspreventiveservicestaskforce.org/</t>
  </si>
  <si>
    <t>cfcb534f-b649-da0c-e7c2-f30eb705c2a7</t>
  </si>
  <si>
    <t>U.S. Public Health Service Commissioned Corps</t>
  </si>
  <si>
    <t>http://www.usphs.gov</t>
  </si>
  <si>
    <t>f2022019-841a-4711-3c80-06fbc2186280</t>
  </si>
  <si>
    <t>U.S. Radiology</t>
  </si>
  <si>
    <t>https://usroc.herokuapp.com</t>
  </si>
  <si>
    <t>42b6c861-697b-1acc-cbed-14001b8b99f9</t>
  </si>
  <si>
    <t>U.S. Renal Care</t>
  </si>
  <si>
    <t>http://usrenalcare.com/</t>
  </si>
  <si>
    <t>9f0aaf6a-4395-60b8-f874-695637786efc</t>
  </si>
  <si>
    <t>U.S. Rep George Miller</t>
  </si>
  <si>
    <t>642b2eff-e48c-d925-ea22-e970491c3211</t>
  </si>
  <si>
    <t>U.S. Risk Insurance</t>
  </si>
  <si>
    <t>http://www.usrisk.com/</t>
  </si>
  <si>
    <t>6c37bf6b-daf2-d5be-830f-5c2a1d3b8415</t>
  </si>
  <si>
    <t>U.S. Secret Service</t>
  </si>
  <si>
    <t>http://www.secretservice.gov</t>
  </si>
  <si>
    <t>e16e9690-c0fe-17f8-c3c1-6e5252f11267</t>
  </si>
  <si>
    <t>U.S. Securities and Exchange Commission (SEC)</t>
  </si>
  <si>
    <t>http://www.sec.gov</t>
  </si>
  <si>
    <t>0926e89c-2a04-36cd-60f3-e249132b8d51</t>
  </si>
  <si>
    <t>U.S. Security Associates, Inc.</t>
  </si>
  <si>
    <t>http://www.ussecurityassociates.com</t>
  </si>
  <si>
    <t>8be38a04-72ab-7a4b-c2df-d3357e27e651</t>
  </si>
  <si>
    <t>U.S. Senate Majority Leader Bill Frist, M.D.</t>
  </si>
  <si>
    <t>http://billfrist.com/</t>
  </si>
  <si>
    <t>38fa3a72-1743-6a60-e1be-e51e5e1ab702</t>
  </si>
  <si>
    <t>U.S. Senate Select Committee on Intelligence</t>
  </si>
  <si>
    <t>http://www.intelligence.senate.gov/</t>
  </si>
  <si>
    <t>353f6e48-c4c7-647c-6c94-533a42e9e9a8</t>
  </si>
  <si>
    <t>U.S. Senator Edward J. Markey</t>
  </si>
  <si>
    <t>http://www.markey.senate.gov</t>
  </si>
  <si>
    <t>8d36e3b2-1bcf-f7b8-8256-0d4414efa973</t>
  </si>
  <si>
    <t>U.S. Senator Edward M. Kennedy</t>
  </si>
  <si>
    <t>5fceffc5-af21-c412-efaa-3ea7d6c99d08</t>
  </si>
  <si>
    <t>U.S. Senator Jean Carnahan</t>
  </si>
  <si>
    <t>http://www.jeancarnahan.com</t>
  </si>
  <si>
    <t>5ceb7925-8736-e66a-a4ee-cd06e109ebde</t>
  </si>
  <si>
    <t>U.S. Senator Lamar Alexander</t>
  </si>
  <si>
    <t>http://www.alexander.senate.gov</t>
  </si>
  <si>
    <t>35ec6630-91dd-ed4f-e18c-d0832b9be253</t>
  </si>
  <si>
    <t>U.S. Senator Maria Cantwell</t>
  </si>
  <si>
    <t>https://www.cantwell.senate.gov</t>
  </si>
  <si>
    <t>141b9aab-98fe-f263-60ad-62efbe66f187</t>
  </si>
  <si>
    <t>U.S. Silica</t>
  </si>
  <si>
    <t>http://www.ussilica.com</t>
  </si>
  <si>
    <t>d086e8ed-8c10-e075-cd75-15410c88cc46</t>
  </si>
  <si>
    <t>U.S. Silver Corporation</t>
  </si>
  <si>
    <t>http://www.americassilvercorp.com</t>
  </si>
  <si>
    <t>a4fb0004-8552-bc6b-e71a-6a883ffb5b4f</t>
  </si>
  <si>
    <t>U.S. Small Business Administration</t>
  </si>
  <si>
    <t>http://www.sba.gov</t>
  </si>
  <si>
    <t>0ebf12bd-7484-b962-4efe-bd1c5f571d03</t>
  </si>
  <si>
    <t>U.S. State Department, Office of War Crimes Issues</t>
  </si>
  <si>
    <t>http://www.state.gov</t>
  </si>
  <si>
    <t>39ce490a-55ce-bb8d-2712-2f17229442de</t>
  </si>
  <si>
    <t>U.S. Strategies, Inc</t>
  </si>
  <si>
    <t>http://usa-strategies.com</t>
  </si>
  <si>
    <t>10d59f36-b85c-7e0a-f28c-98aa80a01567</t>
  </si>
  <si>
    <t>U.S. Talent Exchange</t>
  </si>
  <si>
    <t>http://www.ustalentexchange.com</t>
  </si>
  <si>
    <t>60da190e-a652-eb70-b8ab-b35914094fe9</t>
  </si>
  <si>
    <t>U.S. Technologies</t>
  </si>
  <si>
    <t>http://usxx.com/</t>
  </si>
  <si>
    <t>a7aaf1d2-add3-b6dc-a09f-6650fd217609</t>
  </si>
  <si>
    <t>U.S. Trade and Development Agency</t>
  </si>
  <si>
    <t>https://www.ustda.gov</t>
  </si>
  <si>
    <t>5f938270-796e-aa34-289c-cfd9bf10e677</t>
  </si>
  <si>
    <t>U.S. Trade Representative</t>
  </si>
  <si>
    <t>http://www.ustr.gov/</t>
  </si>
  <si>
    <t>ca8a7788-ba7d-ec02-1a0b-4b20cb67b216</t>
  </si>
  <si>
    <t>U.S. TrailMaps</t>
  </si>
  <si>
    <t>http://www.ustrailmaps.com</t>
  </si>
  <si>
    <t>ebb4183c-9b95-e13e-b928-cb2c18cd323b</t>
  </si>
  <si>
    <t>U.S. Travel Association</t>
  </si>
  <si>
    <t>https://www.ustravel.org</t>
  </si>
  <si>
    <t>e2642efb-6e7d-92af-835e-ea68441ec2c9</t>
  </si>
  <si>
    <t>U.S. Trust</t>
  </si>
  <si>
    <t>http://www.ustrust.com</t>
  </si>
  <si>
    <t>73a6fb6b-b598-3819-d844-4ba28a362ebc</t>
  </si>
  <si>
    <t>U.S. Trust Client Advisory Council</t>
  </si>
  <si>
    <t>a2b35e8b-e3e9-883b-8a07-38e6ef57d726</t>
  </si>
  <si>
    <t>U.S. Venture Partners (USVP)</t>
  </si>
  <si>
    <t>http://usvp.com</t>
  </si>
  <si>
    <t>799d3a68-8f82-4f93-2a0d-19a73ca0439d</t>
  </si>
  <si>
    <t>U.S. Venture, Inc.</t>
  </si>
  <si>
    <t>http://www.usventure.com</t>
  </si>
  <si>
    <t>fe2502a1-2657-b2b8-9291-543cc29e9048</t>
  </si>
  <si>
    <t>U.S. Water Services</t>
  </si>
  <si>
    <t>http://www.uswaterservices.com/</t>
  </si>
  <si>
    <t>9487cbe3-a0b2-71c8-1396-1e49d5d20157</t>
  </si>
  <si>
    <t>U.S. Waterproofing &amp; Construction</t>
  </si>
  <si>
    <t>http://www.uswaterproofing.com</t>
  </si>
  <si>
    <t>a3bb9f14-d71b-9ae7-73ed-893bfee3ad09</t>
  </si>
  <si>
    <t>U.S. Zero Waste Business Council</t>
  </si>
  <si>
    <t>http://www.uszwbc.org/</t>
  </si>
  <si>
    <t>b283de56-eb6d-b16c-c53b-c960f7c96e23</t>
  </si>
  <si>
    <t>U.S.- India CEO Forum</t>
  </si>
  <si>
    <t>f9140b08-15a9-3679-0b43-dbc5bdf36616</t>
  </si>
  <si>
    <t>U.S.-China Business Council</t>
  </si>
  <si>
    <t>https://www.uschina.org</t>
  </si>
  <si>
    <t>5fb36bb5-7289-5289-9cd6-a9a730646ebd</t>
  </si>
  <si>
    <t>U.S.-Russia Business Council (USRBC)</t>
  </si>
  <si>
    <t>http://www.usrbc.org</t>
  </si>
  <si>
    <t>a5ba79b7-6e67-4c7f-4fd7-a38562209921</t>
  </si>
  <si>
    <t>U.S.-Saudi Arabian Business Council</t>
  </si>
  <si>
    <t>http://www.us-sabc.org</t>
  </si>
  <si>
    <t>b7692ecf-762b-ba23-a672-583221ba61a4</t>
  </si>
  <si>
    <t>U.S.A. Track &amp; Field Foundation</t>
  </si>
  <si>
    <t>http://usatffoundation.org</t>
  </si>
  <si>
    <t>5098e2dd-e9ad-e07a-3aae-8a9ae5101412</t>
  </si>
  <si>
    <t>u.sit</t>
  </si>
  <si>
    <t>http://usitapp.com</t>
  </si>
  <si>
    <t>6355518d-2cd2-c29b-a52e-6c39c4f4714c</t>
  </si>
  <si>
    <t>U*tique</t>
  </si>
  <si>
    <t>http://www.utiqueshop.com</t>
  </si>
  <si>
    <t>4953b423-8c38-9ed1-ef5d-ca206cbc1ac0</t>
  </si>
  <si>
    <t>U&amp;I</t>
  </si>
  <si>
    <t>http://www.uandi.fr/en/</t>
  </si>
  <si>
    <t>5291a30b-d6e1-6ff2-897d-43973781f95c</t>
  </si>
  <si>
    <t>U&amp;I Financial Corp.</t>
  </si>
  <si>
    <t>https://www.unibankusa.com/</t>
  </si>
  <si>
    <t>4f2e8f74-c274-1b22-9172-09c0009c7046</t>
  </si>
  <si>
    <t>U&amp;Me Messenger</t>
  </si>
  <si>
    <t>http://www.uandme.org/</t>
  </si>
  <si>
    <t>6f70d3ca-546a-e63d-b97c-e3047332c8c4</t>
  </si>
  <si>
    <t>U&amp;X Group</t>
  </si>
  <si>
    <t>http://www.uxg.com/</t>
  </si>
  <si>
    <t>770c925e-97a2-b73c-5c62-aa6e7cf68f44</t>
  </si>
  <si>
    <t>U105</t>
  </si>
  <si>
    <t>http://www.u105.com/home</t>
  </si>
  <si>
    <t>69d5ee73-c234-51b2-ebb5-30e4b6f8d151</t>
  </si>
  <si>
    <t>U17</t>
  </si>
  <si>
    <t>http://www.u17.com/</t>
  </si>
  <si>
    <t>190cb3a4-355a-d42e-948c-a911ee3ad671</t>
  </si>
  <si>
    <t>U2opia Mobile</t>
  </si>
  <si>
    <t>http://www.u2opiamobile.com</t>
  </si>
  <si>
    <t>d32f1f52-45e4-020b-26b3-95626cf8be26</t>
  </si>
  <si>
    <t>u2t Photonics AG</t>
  </si>
  <si>
    <t>http://www.u2t.de</t>
  </si>
  <si>
    <t>3b9605c6-2ca8-fd24-5ec3-27d533f74f76</t>
  </si>
  <si>
    <t>u2tr</t>
  </si>
  <si>
    <t>http://u2tr.com</t>
  </si>
  <si>
    <t>1e4b75bd-22e8-cdeb-fb36-c93e175f7d39</t>
  </si>
  <si>
    <t>u2uLIVE</t>
  </si>
  <si>
    <t>http://www.u2ulive.com</t>
  </si>
  <si>
    <t>f3a0d6ef-07ab-5a28-212d-77f674583f84</t>
  </si>
  <si>
    <t>U3 Pharma</t>
  </si>
  <si>
    <t>http://www.u3pharma.com</t>
  </si>
  <si>
    <t>bb6a7f1b-d66b-a697-a641-b2135bdae475</t>
  </si>
  <si>
    <t>U3O8 Corp</t>
  </si>
  <si>
    <t>http://u3o8corp.com/</t>
  </si>
  <si>
    <t>10e2ff69-5081-3c19-c215-1ed62ed0fba9</t>
  </si>
  <si>
    <t>U3Print</t>
  </si>
  <si>
    <t>http://www.u3print.com</t>
  </si>
  <si>
    <t>4fc7425d-1476-3132-71c4-f3f5e0cd51f8</t>
  </si>
  <si>
    <t>U4EA</t>
  </si>
  <si>
    <t>http://www.u4eatech.com</t>
  </si>
  <si>
    <t>fa9b8247-b28b-964b-7c24-4cd6121d0373</t>
  </si>
  <si>
    <t>U4EA Networks</t>
  </si>
  <si>
    <t>http://u4ea.net</t>
  </si>
  <si>
    <t>2185f8f0-c2d6-2ad9-ce9d-f1a4aa0ba93a</t>
  </si>
  <si>
    <t>U4EA Studios</t>
  </si>
  <si>
    <t>http://www.u4eastudios.com</t>
  </si>
  <si>
    <t>cb02e6c2-731f-9b48-07d0-48785f2e4503</t>
  </si>
  <si>
    <t>U4EA Wireless</t>
  </si>
  <si>
    <t>http://u4eawireless.net/</t>
  </si>
  <si>
    <t>a19c3eb9-0f02-ac8e-7510-28c981ddad5e</t>
  </si>
  <si>
    <t>U4GM</t>
  </si>
  <si>
    <t>https://www.u4gm.com</t>
  </si>
  <si>
    <t>2e8ce8d1-0899-38f9-4dbd-b1b693d96e2e</t>
  </si>
  <si>
    <t>U4iA Games</t>
  </si>
  <si>
    <t>http://u4iagames.com</t>
  </si>
  <si>
    <t>e8867f60-3015-b4ec-d5ad-5dedfcd8094d</t>
  </si>
  <si>
    <t>U51.com</t>
  </si>
  <si>
    <t>b4fcace3-a1a2-b929-646f-c06584743d84</t>
  </si>
  <si>
    <t>U92</t>
  </si>
  <si>
    <t>https://www.u92.com</t>
  </si>
  <si>
    <t>3e522d3d-228d-d79d-7324-fb15d7b334d7</t>
  </si>
  <si>
    <t>UA Business Software</t>
  </si>
  <si>
    <t>http://www.uabusinesscloud.com/</t>
  </si>
  <si>
    <t>dc2c915f-5390-213a-920a-4f55feb1f2d9</t>
  </si>
  <si>
    <t>UA Campus Pantry</t>
  </si>
  <si>
    <t>http://www.life.arizona.edu/about/news/2013/02/13/ua-campus-pantry-helps-feed-ua-community</t>
  </si>
  <si>
    <t>b5f2cfe7-4441-6e4a-6cb4-db76eac9ae64</t>
  </si>
  <si>
    <t>UA Magazine</t>
  </si>
  <si>
    <t>http://www.united-academics.org</t>
  </si>
  <si>
    <t>50955f73-3ce4-1820-0190-b7e57457c8a1</t>
  </si>
  <si>
    <t>UÌÉåÁetÌÉåªeno.cz s.r.o.</t>
  </si>
  <si>
    <t>http://www.usetreno.cz</t>
  </si>
  <si>
    <t>e1d4774f-9031-cca1-78ef-5490328c76ef</t>
  </si>
  <si>
    <t>UAA Digital Media Pvt Ltd</t>
  </si>
  <si>
    <t>http://www.uaadigitalmedia.com</t>
  </si>
  <si>
    <t>990c100b-38a8-f075-178d-e9e3d0278f05</t>
  </si>
  <si>
    <t>UAA Wallet</t>
  </si>
  <si>
    <t>http://www.udmatech.com</t>
  </si>
  <si>
    <t>a6adc79f-cb57-6c9c-0959-ef5024f6c077</t>
  </si>
  <si>
    <t>UAAI - Unmanned Aircraft Association of Ireland</t>
  </si>
  <si>
    <t>https://www.uaai.ie</t>
  </si>
  <si>
    <t>b8b3a260-9def-1ae7-e3b0-11c1196535e9</t>
  </si>
  <si>
    <t>UAB "FinansÌÉå_ grupÌãåÑ"</t>
  </si>
  <si>
    <t>http://www.fingroup.lt/</t>
  </si>
  <si>
    <t>39b62d09-1010-5005-de4a-505ac5e2d2fe</t>
  </si>
  <si>
    <t>UAB "Scenos spektras"</t>
  </si>
  <si>
    <t>http://www.agss.lt</t>
  </si>
  <si>
    <t>5ce29b5d-4c2d-aa55-8c7a-bed424140626</t>
  </si>
  <si>
    <t>UAB "Viltesa"</t>
  </si>
  <si>
    <t>http://www.viltesa.lt/</t>
  </si>
  <si>
    <t>69dc0461-181b-de3b-d899-af458e42aea3</t>
  </si>
  <si>
    <t>UAB Ì¢åÛå_Ponas BalionasÌ¢åÛåÏ</t>
  </si>
  <si>
    <t>http://www.ponasbalionas.lt/</t>
  </si>
  <si>
    <t>3218a87a-de24-3c14-3765-fbadf86d0ba6</t>
  </si>
  <si>
    <t>UAB Assurances</t>
  </si>
  <si>
    <t>http://uabassurances.net</t>
  </si>
  <si>
    <t>36cdb996-d06b-0adc-6c9e-ede6d0e72b87</t>
  </si>
  <si>
    <t>UAB Comprehensive Cancer Center</t>
  </si>
  <si>
    <t>http://www3.ccc.uab.edu</t>
  </si>
  <si>
    <t>e2de704b-5a7d-26af-66f1-20a107c5765d</t>
  </si>
  <si>
    <t>UAB FIMA</t>
  </si>
  <si>
    <t>http://www.fima.lt</t>
  </si>
  <si>
    <t>49b50af6-fa42-f9f7-8070-bbd44caa6211</t>
  </si>
  <si>
    <t>UAB Medicine</t>
  </si>
  <si>
    <t>https://www.uabmedicine.org</t>
  </si>
  <si>
    <t>51959b09-1072-bf11-a37f-20d1bac504e9</t>
  </si>
  <si>
    <t>UAB Target Works</t>
  </si>
  <si>
    <t>http://www.targetworks.eu</t>
  </si>
  <si>
    <t>7fec17ae-f9c1-61e1-3a76-4f01b8271f48</t>
  </si>
  <si>
    <t>UAB Turisto pasaulis</t>
  </si>
  <si>
    <t>http://www.turistopasaulis.lt/</t>
  </si>
  <si>
    <t>08bcdbb9-e5cc-2ec2-a989-ab09d93b669c</t>
  </si>
  <si>
    <t>UAB Woodline</t>
  </si>
  <si>
    <t>http://www.woodline.lt/en</t>
  </si>
  <si>
    <t>af97adee-47b8-28ef-bd6e-d456d51b0dbc</t>
  </si>
  <si>
    <t>UAC Access Control Los Angeles</t>
  </si>
  <si>
    <t>http://www.uacaccesscontrollosangeles.com/</t>
  </si>
  <si>
    <t>74ba6129-7956-50e3-d0ee-ba7df9d32c7e</t>
  </si>
  <si>
    <t>UAC Floor Coatings</t>
  </si>
  <si>
    <t>http://www.uacfloorcoatings.com/</t>
  </si>
  <si>
    <t>f1125609-26c0-0189-98d2-da4c84137ebf</t>
  </si>
  <si>
    <t>UAC Foundation Repair</t>
  </si>
  <si>
    <t>http://uacfoundationrepair.com</t>
  </si>
  <si>
    <t>de44adbd-56c9-ca96-33ac-26ad6b30973c</t>
  </si>
  <si>
    <t>UAC Home Theater</t>
  </si>
  <si>
    <t>http://uachometheater.com/index.html</t>
  </si>
  <si>
    <t>f4b68011-5957-18df-62f3-eb61ce8c4b08</t>
  </si>
  <si>
    <t>UACTIV</t>
  </si>
  <si>
    <t>http://uactiv.com/</t>
  </si>
  <si>
    <t>f2d7311c-4519-ff24-1b41-53fb50b75492</t>
  </si>
  <si>
    <t>Uadd</t>
  </si>
  <si>
    <t>http://www.uadd.co</t>
  </si>
  <si>
    <t>67b6c431-1aaf-67dd-8671-8e7caac5d1ef</t>
  </si>
  <si>
    <t>uadesigns.com</t>
  </si>
  <si>
    <t>http://www.uadesigns.com</t>
  </si>
  <si>
    <t>a78f6a52-ab33-9b32-516b-bcd7c64941f3</t>
  </si>
  <si>
    <t>UaDreams Dating agency - safe dating without scam</t>
  </si>
  <si>
    <t>https://www.uadreams.com/</t>
  </si>
  <si>
    <t>2774984c-41cf-005d-3ac9-731b5e2946e8</t>
  </si>
  <si>
    <t>UAE Dubai Visa Online</t>
  </si>
  <si>
    <t>http://www.uaedubaivisa.in</t>
  </si>
  <si>
    <t>7a8cd122-d425-e691-b668-fca4a090be60</t>
  </si>
  <si>
    <t>UAE Exchange</t>
  </si>
  <si>
    <t>http://www.uaeexchange.com/</t>
  </si>
  <si>
    <t>2cced3e7-89bc-f137-4203-d6fb7e5704dc</t>
  </si>
  <si>
    <t>UAE TOP 10</t>
  </si>
  <si>
    <t>http://uaet10.com/</t>
  </si>
  <si>
    <t>8ce5953c-d8f8-2f92-9afd-de7cf730c72e</t>
  </si>
  <si>
    <t>UAE Translator</t>
  </si>
  <si>
    <t>http://www.uaetranslator.com</t>
  </si>
  <si>
    <t>d476d20a-0363-64ea-f03c-870e3879b04a</t>
  </si>
  <si>
    <t>Uaeshelving</t>
  </si>
  <si>
    <t>http://www.uaeshelving.com</t>
  </si>
  <si>
    <t>d471019f-de1a-ef74-1e6b-12dd00826904</t>
  </si>
  <si>
    <t>uaeusedautos</t>
  </si>
  <si>
    <t>https://uaeusedautos.com</t>
  </si>
  <si>
    <t>eb109166-dc84-d182-0666-8553935f0755</t>
  </si>
  <si>
    <t>Uafrica</t>
  </si>
  <si>
    <t>https://www.uafrica.com/</t>
  </si>
  <si>
    <t>fd94e43a-a391-6121-d2b9-6c4643d909e3</t>
  </si>
  <si>
    <t>UÌÄå¤ak Biletim</t>
  </si>
  <si>
    <t>http://www.ucakbiletim.com.tr/</t>
  </si>
  <si>
    <t>8b92f03c-93ff-c1e9-e514-2c2c1c95da7f</t>
  </si>
  <si>
    <t>UÌÄå¤akBiletiniAl</t>
  </si>
  <si>
    <t>https://www.ucakbiletinial.com</t>
  </si>
  <si>
    <t>13594b9c-5075-a014-da66-42606e4f52c4</t>
  </si>
  <si>
    <t>UÌÄå¤arSoft BiliÌÉåÙim Hizmetleri</t>
  </si>
  <si>
    <t>http://www.ucarsoft.com/</t>
  </si>
  <si>
    <t>93b2b1f7-5527-775c-7854-b054693a86a3</t>
  </si>
  <si>
    <t>Uala</t>
  </si>
  <si>
    <t>http://www.uala.it</t>
  </si>
  <si>
    <t>d87faeed-7032-5d6d-811f-eea666ac00cd</t>
  </si>
  <si>
    <t>UalÌÄåÁ</t>
  </si>
  <si>
    <t>http://www.uala.com.ar</t>
  </si>
  <si>
    <t>0e0e6a7d-71a9-3f40-bf3b-eb8a33dd1735</t>
  </si>
  <si>
    <t>Uanbai</t>
  </si>
  <si>
    <t>http://www.uanbai.com</t>
  </si>
  <si>
    <t>2cea5d03-ef41-a53c-1c2f-2d9759b6afe7</t>
  </si>
  <si>
    <t>UAngel</t>
  </si>
  <si>
    <t>http://uangel.com.ua/</t>
  </si>
  <si>
    <t>fa1145f1-068f-b290-9c1a-21abf9c9d756</t>
  </si>
  <si>
    <t>uangrakyat</t>
  </si>
  <si>
    <t>http://uangrakyat.com</t>
  </si>
  <si>
    <t>9bce63e6-e926-cc52-4477-a8500cfa7b66</t>
  </si>
  <si>
    <t>UangTeman</t>
  </si>
  <si>
    <t>https://uangteman.com/</t>
  </si>
  <si>
    <t>b0850a45-3af5-2538-1ff4-196d2b1f88ea</t>
  </si>
  <si>
    <t>UannaBe</t>
  </si>
  <si>
    <t>http://www.uannabe.com</t>
  </si>
  <si>
    <t>f791833d-7832-00d2-5d0d-0628ad9ce07e</t>
  </si>
  <si>
    <t>UAO Agency</t>
  </si>
  <si>
    <t>http://uaoagency.com</t>
  </si>
  <si>
    <t>5ae0f91e-3802-18b5-8146-1061026197ab</t>
  </si>
  <si>
    <t>UAP</t>
  </si>
  <si>
    <t>https://www.uapinc.com/</t>
  </si>
  <si>
    <t>0b3ba45d-695c-65de-2ce8-3199c783d279</t>
  </si>
  <si>
    <t>UAP Group</t>
  </si>
  <si>
    <t>https://www.uap-group.com/home/global.aspx/</t>
  </si>
  <si>
    <t>c839c0e2-0d19-7064-54e8-b19b5b4b3c25</t>
  </si>
  <si>
    <t>UAP Holdings Corp</t>
  </si>
  <si>
    <t>http://www.uap.com</t>
  </si>
  <si>
    <t>7e16f21b-946b-e336-4b7c-1d7e7dc0e1d6</t>
  </si>
  <si>
    <t>UAP Insurance</t>
  </si>
  <si>
    <t>https://www.uap-group.com</t>
  </si>
  <si>
    <t>a4ba3aa5-4934-fe51-86aa-c04e8c4036f7</t>
  </si>
  <si>
    <t>UAQ Free Trade Zone</t>
  </si>
  <si>
    <t>http://uaqftz.com/</t>
  </si>
  <si>
    <t>540b98c1-6a9b-2991-6700-7d7958363a03</t>
  </si>
  <si>
    <t>UArtsy</t>
  </si>
  <si>
    <t>http://uartsy.com</t>
  </si>
  <si>
    <t>c8ba4bce-63a4-25e3-1221-275b5d5495dc</t>
  </si>
  <si>
    <t>UAS Colorado</t>
  </si>
  <si>
    <t>http://uascolorado.com</t>
  </si>
  <si>
    <t>8262696a-b35c-51dd-f335-4229de8cad3d</t>
  </si>
  <si>
    <t>UAS Drone Corp.</t>
  </si>
  <si>
    <t>http://uasdronecorp.com/</t>
  </si>
  <si>
    <t>48fb8e41-b8e3-de7d-1d2b-53f322598274</t>
  </si>
  <si>
    <t>UAS Flight Ops</t>
  </si>
  <si>
    <t>https://www.uasflightops.com</t>
  </si>
  <si>
    <t>88424372-cd37-598d-036c-5c1491add499</t>
  </si>
  <si>
    <t>UAS Laboratories</t>
  </si>
  <si>
    <t>http://uaslabs.com/</t>
  </si>
  <si>
    <t>749f6b6a-c7ff-bfdd-9953-a0eff6b8d44b</t>
  </si>
  <si>
    <t>UAS Magazine</t>
  </si>
  <si>
    <t>http://www.uasmagazine.com/</t>
  </si>
  <si>
    <t>1f6b7db5-86b0-1955-de2c-add434a920ef</t>
  </si>
  <si>
    <t>UAS Technologies</t>
  </si>
  <si>
    <t>https://www.uastec.com</t>
  </si>
  <si>
    <t>c6bac038-6ff7-1984-3741-235bb97d6662</t>
  </si>
  <si>
    <t>UAS Test Center Denmark</t>
  </si>
  <si>
    <t>http://www.uastestcenter.com</t>
  </si>
  <si>
    <t>b885726c-093b-7226-8793-aa874a5044c0</t>
  </si>
  <si>
    <t>UASG Advisors</t>
  </si>
  <si>
    <t>http://www.uasgadvisors.com</t>
  </si>
  <si>
    <t>caf407de-537d-9e81-3214-c529a7b9d11c</t>
  </si>
  <si>
    <t>UASI</t>
  </si>
  <si>
    <t>http://uasisolutions.com</t>
  </si>
  <si>
    <t>a1514bd4-a358-f764-264c-b97a0d19137d</t>
  </si>
  <si>
    <t>Uassist.ME</t>
  </si>
  <si>
    <t>http://www.uassist.me</t>
  </si>
  <si>
    <t>442f9612-db5e-5f96-8f55-76261dae3af3</t>
  </si>
  <si>
    <t>UAT Holdings</t>
  </si>
  <si>
    <t>http://www.uatinc.com</t>
  </si>
  <si>
    <t>1faa0742-3e90-b6fb-6e16-b94234b6662b</t>
  </si>
  <si>
    <t>UATM Gasa Formation</t>
  </si>
  <si>
    <t>http://www.uatm-gasa.com</t>
  </si>
  <si>
    <t>f2895083-fd50-8383-f494-4b1effdcc735</t>
  </si>
  <si>
    <t>UAttention.com</t>
  </si>
  <si>
    <t>http://www.uattention.com</t>
  </si>
  <si>
    <t>a738b16a-4116-d4fd-6e4c-63d9a95618ff</t>
  </si>
  <si>
    <t>UAU Art</t>
  </si>
  <si>
    <t>http://www.uauart.com/</t>
  </si>
  <si>
    <t>57170242-2822-0c0c-6dba-a88a3bd33b6b</t>
  </si>
  <si>
    <t>Uau Midia Interativa</t>
  </si>
  <si>
    <t>http://www.uaumidia.com.br</t>
  </si>
  <si>
    <t>0c65ca25-0794-8736-6f58-5a171ace3b7d</t>
  </si>
  <si>
    <t>Uau Studios</t>
  </si>
  <si>
    <t>http://uau.io</t>
  </si>
  <si>
    <t>a4e16bb4-dc7b-671f-7367-fb19ef51b0ae</t>
  </si>
  <si>
    <t>UAV Consult</t>
  </si>
  <si>
    <t>http://uavconsult.de</t>
  </si>
  <si>
    <t>784e06e0-a095-f60b-2f58-5fc49e0f1d62</t>
  </si>
  <si>
    <t>UAV Factory</t>
  </si>
  <si>
    <t>http://uavfactory.com</t>
  </si>
  <si>
    <t>c3589ece-da79-d0a9-c374-9a57e81378df</t>
  </si>
  <si>
    <t>UAV Flight Ops</t>
  </si>
  <si>
    <t>http://uavfltops.com</t>
  </si>
  <si>
    <t>55b0e4d2-601a-ea3b-4db0-94280fd2b9b2</t>
  </si>
  <si>
    <t>UAV Navigation</t>
  </si>
  <si>
    <t>http://www.uavnavigation.org/</t>
  </si>
  <si>
    <t>83447dfd-2317-0ccf-5ad1-2185fb45699f</t>
  </si>
  <si>
    <t>UAV Solutions</t>
  </si>
  <si>
    <t>http://uav-solutions.com</t>
  </si>
  <si>
    <t>534fdebe-fb4c-4f79-9ba8-572343628802</t>
  </si>
  <si>
    <t>UAV Tactical Systems</t>
  </si>
  <si>
    <t>5368974c-f67a-d8a9-2fd3-169ef5ddb0f6</t>
  </si>
  <si>
    <t>UAV-IQ Precision Agriculture</t>
  </si>
  <si>
    <t>http://www.uaviq.farm/en</t>
  </si>
  <si>
    <t>b399754c-b475-0c26-de76-ac034342057f</t>
  </si>
  <si>
    <t>UAV-Outlet</t>
  </si>
  <si>
    <t>http://www.uav-outlet.com</t>
  </si>
  <si>
    <t>41002a79-0c9f-47df-6105-572240f34271</t>
  </si>
  <si>
    <t>UAVenture</t>
  </si>
  <si>
    <t>http://uaventure.com</t>
  </si>
  <si>
    <t>a6bb04bc-9f04-831e-b49f-a7954de37b67</t>
  </si>
  <si>
    <t>Uavia</t>
  </si>
  <si>
    <t>http://uavia.eu</t>
  </si>
  <si>
    <t>856a604c-b24e-2073-bfa9-8196a7a1cb7f</t>
  </si>
  <si>
    <t>UAViator</t>
  </si>
  <si>
    <t>https://www.dangove.me/uaviator</t>
  </si>
  <si>
    <t>37772b2c-bea9-35b3-2bc8-6aa84a2da9e0</t>
  </si>
  <si>
    <t>uAvionix</t>
  </si>
  <si>
    <t>http://www.uavionix.com/</t>
  </si>
  <si>
    <t>2af79817-9c15-338f-91e4-184e037ee81e</t>
  </si>
  <si>
    <t>UAVONIC</t>
  </si>
  <si>
    <t>http://www.uavonic.com/</t>
  </si>
  <si>
    <t>3d87c6d5-a2ae-af1a-4ee5-ab00f91eb896</t>
  </si>
  <si>
    <t>Uavos</t>
  </si>
  <si>
    <t>http://www.uavos.com/</t>
  </si>
  <si>
    <t>e975bc12-2200-cac7-53de-84d5944f4ef5</t>
  </si>
  <si>
    <t>UB Ì¢åÛåÒ Your universal basket</t>
  </si>
  <si>
    <t>http://ub.io</t>
  </si>
  <si>
    <t>7c0892dc-4b36-bb57-0a43-d672d17196be</t>
  </si>
  <si>
    <t>UB Composites</t>
  </si>
  <si>
    <t>http://www.ubc-gmbh.com/de/</t>
  </si>
  <si>
    <t>8858daa0-f260-7197-1f08-113cf1ef304d</t>
  </si>
  <si>
    <t>UB creative</t>
  </si>
  <si>
    <t>http://www.ubcreative.co.za/</t>
  </si>
  <si>
    <t>45318649-b9bd-31c3-089b-047d7e67a5c0</t>
  </si>
  <si>
    <t>UB Fitness</t>
  </si>
  <si>
    <t>https://ub.fitness</t>
  </si>
  <si>
    <t>7c13cc34-3b34-be7a-9746-0aae396e4a36</t>
  </si>
  <si>
    <t>UB Group</t>
  </si>
  <si>
    <t>http://theubgroup.com/</t>
  </si>
  <si>
    <t>da66d419-4617-4423-aac2-635dd99c9362</t>
  </si>
  <si>
    <t>UB MÌÄå©dia</t>
  </si>
  <si>
    <t>http://ubmedia.ca/fr/</t>
  </si>
  <si>
    <t>935b4afa-2a16-bbac-f944-bd5b6d5811fc</t>
  </si>
  <si>
    <t>UB Networks</t>
  </si>
  <si>
    <t>de3ec65b-e714-f534-70ba-73cccf085f93</t>
  </si>
  <si>
    <t>UB Technology Incubator</t>
  </si>
  <si>
    <t>http://www.research.buffalo.edu/stor/incubator</t>
  </si>
  <si>
    <t>5dc1e49d-c48f-0593-0e25-c230a7955b6a</t>
  </si>
  <si>
    <t>UB-04 Software</t>
  </si>
  <si>
    <t>http://www.ub-04software.com/index.php</t>
  </si>
  <si>
    <t>32e6d09c-d679-748c-775c-f6ff5502e1ef</t>
  </si>
  <si>
    <t>UB+</t>
  </si>
  <si>
    <t>http://ub-plus.com</t>
  </si>
  <si>
    <t>4563ea68-67a0-aee8-342d-d344f1ff2650</t>
  </si>
  <si>
    <t>UB7 Ventures</t>
  </si>
  <si>
    <t>http://www.ub7ventures.com</t>
  </si>
  <si>
    <t>f2b25c74-c786-8502-fae3-4631ccd284e3</t>
  </si>
  <si>
    <t>UBA Group</t>
  </si>
  <si>
    <t>http://www.ubagroup.com/</t>
  </si>
  <si>
    <t>bf8a64aa-e118-196f-a13f-5e398e67b500</t>
  </si>
  <si>
    <t>uBack</t>
  </si>
  <si>
    <t>http://www.ubackforgood.com/</t>
  </si>
  <si>
    <t>459b7ece-6432-de19-0865-236deba8bee0</t>
  </si>
  <si>
    <t>Ubagall - Specialized Search Service</t>
  </si>
  <si>
    <t>http://www.ubagall.com</t>
  </si>
  <si>
    <t>ee3c83f5-3845-2cca-e0ad-d47beaabf0c4</t>
  </si>
  <si>
    <t>ubair</t>
  </si>
  <si>
    <t>http://www.ubair.com</t>
  </si>
  <si>
    <t>37377fe0-4371-2e33-9461-af389b63c424</t>
  </si>
  <si>
    <t>UBalancer</t>
  </si>
  <si>
    <t>http://www.ubalancer.com</t>
  </si>
  <si>
    <t>80310e75-fed1-fef4-2d7a-682a8c7c588a</t>
  </si>
  <si>
    <t>UBALLN Basketball</t>
  </si>
  <si>
    <t>http://uballn.com/</t>
  </si>
  <si>
    <t>dd34ca0e-2b6f-8d6d-2bc4-09c84cc5ca64</t>
  </si>
  <si>
    <t>Ubalo</t>
  </si>
  <si>
    <t>http://ubalo.com</t>
  </si>
  <si>
    <t>773abf78-daf2-6624-ed90-95eb6f02a231</t>
  </si>
  <si>
    <t>Ubamarket</t>
  </si>
  <si>
    <t>http://ubamarket.com/</t>
  </si>
  <si>
    <t>3a6d6167-9029-88a5-8e90-7ba29173ac7a</t>
  </si>
  <si>
    <t>uban</t>
  </si>
  <si>
    <t>http://bj.uban.com/</t>
  </si>
  <si>
    <t>49333833-e554-b0b1-ca35-6405d7cbd268</t>
  </si>
  <si>
    <t>uBank</t>
  </si>
  <si>
    <t>http://ubank.ru/en</t>
  </si>
  <si>
    <t>d90bfe25-8bcf-4d04-c1be-65fea60c0a9c</t>
  </si>
  <si>
    <t>UBank</t>
  </si>
  <si>
    <t>http://www.u-bank.net</t>
  </si>
  <si>
    <t>6086f89f-5da0-4350-0ddd-f72f44eeccf6</t>
  </si>
  <si>
    <t>https://ubank.com.au</t>
  </si>
  <si>
    <t>f399bade-562f-29cc-817f-f24a10a6c71c</t>
  </si>
  <si>
    <t>Ubanquity</t>
  </si>
  <si>
    <t>https://www.ubanquity.com</t>
  </si>
  <si>
    <t>a3952419-599a-30f0-0cba-b11792ca4d77</t>
  </si>
  <si>
    <t>Ubanquity Systems</t>
  </si>
  <si>
    <t>http://www.ubanquity.com</t>
  </si>
  <si>
    <t>420ee358-7d43-b51c-e0ea-1cc4f3cec2cd</t>
  </si>
  <si>
    <t>ubberpalmmeadows</t>
  </si>
  <si>
    <t>http://www.ubberpalmmeadows.com/</t>
  </si>
  <si>
    <t>c40e06a1-b37a-02a8-cda7-509391b90a67</t>
  </si>
  <si>
    <t>Ubbi Sports</t>
  </si>
  <si>
    <t>http://www.ubbisports.com/</t>
  </si>
  <si>
    <t>64259d79-f532-e570-6a05-5fbe2c02dc44</t>
  </si>
  <si>
    <t>UBBIN Labs</t>
  </si>
  <si>
    <t>http://ubbin.com</t>
  </si>
  <si>
    <t>025249f3-d8f1-aac8-3b81-e5c13723fd40</t>
  </si>
  <si>
    <t>UBBY</t>
  </si>
  <si>
    <t>http://ubby.io</t>
  </si>
  <si>
    <t>9a28d612-6be3-628e-d520-92562b6d53e7</t>
  </si>
  <si>
    <t>UBC Commerce Undergraduate Society</t>
  </si>
  <si>
    <t>http://cus.ca</t>
  </si>
  <si>
    <t>9022ef3f-4383-c21c-bafa-5579d1896f3d</t>
  </si>
  <si>
    <t>UBC Engineering Undergraduate Society</t>
  </si>
  <si>
    <t>http://ubcengineers.ca/</t>
  </si>
  <si>
    <t>c7d5d97b-d20f-94f8-4c0a-8b3fef04e862</t>
  </si>
  <si>
    <t>UBC Media Group</t>
  </si>
  <si>
    <t>http://ubcmedia.com</t>
  </si>
  <si>
    <t>4eea026a-62ee-3b9b-b19f-0e0f18d3d91b</t>
  </si>
  <si>
    <t>UBC Sauder School of Business</t>
  </si>
  <si>
    <t>http://www.sauder.ubc.ca/</t>
  </si>
  <si>
    <t>582bfe0a-32fd-cc6a-e6cc-6e3cc38652f0</t>
  </si>
  <si>
    <t>Ubco</t>
  </si>
  <si>
    <t>http://www.ubcobikes.com/</t>
  </si>
  <si>
    <t>5732a567-87a7-0a3f-596d-fc6b591b1e37</t>
  </si>
  <si>
    <t>Ube Industries Limited</t>
  </si>
  <si>
    <t>http://www.ube-ind.co.jp/english/</t>
  </si>
  <si>
    <t>66158489-8cc1-06e5-f037-1f4bca78fccd</t>
  </si>
  <si>
    <t>uBeam</t>
  </si>
  <si>
    <t>http://www.ubeam.com</t>
  </si>
  <si>
    <t>736154e2-ce1b-4bb7-a509-d092b8d83366</t>
  </si>
  <si>
    <t>UbeDigs</t>
  </si>
  <si>
    <t>http://www.ubedigs.com</t>
  </si>
  <si>
    <t>89e7330f-0d2e-26cb-350d-123dcb77ad3d</t>
  </si>
  <si>
    <t>Ubee Interactive</t>
  </si>
  <si>
    <t>http://www.ubeeinteractive.com</t>
  </si>
  <si>
    <t>041c5c4c-213a-7469-58eb-f76029811e46</t>
  </si>
  <si>
    <t>UBEECO Packaging Solutions</t>
  </si>
  <si>
    <t>http://www.ubeeco.com.au/</t>
  </si>
  <si>
    <t>0055df9a-f870-032b-27d5-275881a12245</t>
  </si>
  <si>
    <t>Ubeeko</t>
  </si>
  <si>
    <t>http://ubeeko.com</t>
  </si>
  <si>
    <t>cd5f91f8-20f5-4dbb-cca0-c87a2664ad43</t>
  </si>
  <si>
    <t>Ubeeqo</t>
  </si>
  <si>
    <t>http://www.ubeeqo.be/en</t>
  </si>
  <si>
    <t>1152b19c-f3cb-126d-95e9-9d3503bcc7d2</t>
  </si>
  <si>
    <t>Ubeeqo GmbH</t>
  </si>
  <si>
    <t>http://www.ubeeqo.com</t>
  </si>
  <si>
    <t>ad9a216d-772f-011e-2fad-76cc75166310</t>
  </si>
  <si>
    <t>uBegin</t>
  </si>
  <si>
    <t>http://www.ubegin.com</t>
  </si>
  <si>
    <t>530da9db-aec6-2f4c-7783-add6b77c662c</t>
  </si>
  <si>
    <t>uBegin Inc</t>
  </si>
  <si>
    <t>https://www.ubegin.com</t>
  </si>
  <si>
    <t>d4ae1088-8a69-a586-21dd-a8f55bcf3332</t>
  </si>
  <si>
    <t>Ubeio</t>
  </si>
  <si>
    <t>http://www.ubeio.com/</t>
  </si>
  <si>
    <t>6dd4298b-660e-7fff-6dbc-489e3f17f493</t>
  </si>
  <si>
    <t>UBELONG</t>
  </si>
  <si>
    <t>http://ubelong.org/</t>
  </si>
  <si>
    <t>98906509-d21f-8020-586c-dee780ad7bba</t>
  </si>
  <si>
    <t>UBEnX.com</t>
  </si>
  <si>
    <t>http://ubenx.com</t>
  </si>
  <si>
    <t>0fc4fd56-e12b-37ea-3e64-23b79bbab99b</t>
  </si>
  <si>
    <t>UBEOS</t>
  </si>
  <si>
    <t>http://www.ubeos.com</t>
  </si>
  <si>
    <t>6bd34aea-86f8-89f8-1a62-de2a70e17720</t>
  </si>
  <si>
    <t>Ubequity</t>
  </si>
  <si>
    <t>http://www.ubequity.com</t>
  </si>
  <si>
    <t>8c0c9dfd-34cb-864c-e176-7e27b8b55c2b</t>
  </si>
  <si>
    <t>Ubequity Capital</t>
  </si>
  <si>
    <t>http://ubequitycapital.com</t>
  </si>
  <si>
    <t>1eb37109-3b93-01a9-177f-fee2cb1bfcdc</t>
  </si>
  <si>
    <t>Uber</t>
  </si>
  <si>
    <t>http://www.uber.com</t>
  </si>
  <si>
    <t>f0746ab8-a4cf-1cb0-6c6f-d2d128418a87</t>
  </si>
  <si>
    <t>Uber 3D</t>
  </si>
  <si>
    <t>http://www.uber3d.com</t>
  </si>
  <si>
    <t>52aad6b4-4e5b-6f8f-7261-f69d00a18862</t>
  </si>
  <si>
    <t>Uber Advanced Technologies Center</t>
  </si>
  <si>
    <t>https://www.uber.com</t>
  </si>
  <si>
    <t>eaadf894-6768-7ab2-0704-60dab2355876</t>
  </si>
  <si>
    <t>Uber Bazaar</t>
  </si>
  <si>
    <t>http://www.oyebazaar.com</t>
  </si>
  <si>
    <t>8e562bc4-66cc-03fd-ee34-6ef2c721c84d</t>
  </si>
  <si>
    <t>Uber Chef</t>
  </si>
  <si>
    <t>http://www.uberchef.ru</t>
  </si>
  <si>
    <t>f1627cd4-d223-b39e-e962-59396dddf47c</t>
  </si>
  <si>
    <t>Uber China</t>
  </si>
  <si>
    <t>https://www.uber.com/cities/beijing/</t>
  </si>
  <si>
    <t>1e2452e0-3da9-a1be-2e29-2954fe877856</t>
  </si>
  <si>
    <t>Uber Duka</t>
  </si>
  <si>
    <t>http://uberduka.com</t>
  </si>
  <si>
    <t>9054d1d0-900f-055d-354c-1fd75ea2fba9</t>
  </si>
  <si>
    <t>uber Ebay Shop Design</t>
  </si>
  <si>
    <t>http://www.uberebayshopdesign.com</t>
  </si>
  <si>
    <t>6b2ed6ad-128f-8ea1-b0a4-eaefe8d64480</t>
  </si>
  <si>
    <t>Uber Entertainment</t>
  </si>
  <si>
    <t>http://uberent.com</t>
  </si>
  <si>
    <t>0a87b76c-3f96-4c12-198f-b732c28bebaa</t>
  </si>
  <si>
    <t>Uber Flavour</t>
  </si>
  <si>
    <t>http://www.uberflavour.com/</t>
  </si>
  <si>
    <t>19f27a8c-10ee-e287-40cd-c0e2526e1457</t>
  </si>
  <si>
    <t>Uber For Tinder</t>
  </si>
  <si>
    <t>http://uberfortinder.com/</t>
  </si>
  <si>
    <t>8d94a298-97b5-9fa2-7a07-612ea1638b96</t>
  </si>
  <si>
    <t>Uber India</t>
  </si>
  <si>
    <t>0f278c86-521a-1e74-644e-821d143e6f18</t>
  </si>
  <si>
    <t>Uber Interviews</t>
  </si>
  <si>
    <t>http://www.uberinterviews.com</t>
  </si>
  <si>
    <t>db94bd5f-7eab-d691-832a-113cd160f791</t>
  </si>
  <si>
    <t>UBER MEN</t>
  </si>
  <si>
    <t>http://www.ubermen.com.au/</t>
  </si>
  <si>
    <t>2b2821d0-7faf-d73f-f2b0-6920c90a449f</t>
  </si>
  <si>
    <t>Uber Motif</t>
  </si>
  <si>
    <t>http://ubermotif.com/</t>
  </si>
  <si>
    <t>59ec6d90-8bc2-7278-38f3-d4c683f2ff3d</t>
  </si>
  <si>
    <t>Uber Operations</t>
  </si>
  <si>
    <t>http://www.uberops.com</t>
  </si>
  <si>
    <t>a420bc7a-36b3-7397-9bb8-9ee97dcaf211</t>
  </si>
  <si>
    <t>Uber Seo Manchester</t>
  </si>
  <si>
    <t>http://www.uberseomanchester.com</t>
  </si>
  <si>
    <t>0a5978f6-b027-b78a-06fb-9db34600a408</t>
  </si>
  <si>
    <t>Uber Shelter</t>
  </si>
  <si>
    <t>http://www.ubershelter.org</t>
  </si>
  <si>
    <t>04448bc4-016f-d0b9-5412-efd6f25f04cd</t>
  </si>
  <si>
    <t>UberAcademic</t>
  </si>
  <si>
    <t>http://www.uberacademic.com</t>
  </si>
  <si>
    <t>7a68f73d-7d54-29b1-4f32-948ac9673bbb</t>
  </si>
  <si>
    <t>uberall</t>
  </si>
  <si>
    <t>http://uberall.com</t>
  </si>
  <si>
    <t>220e8abd-13ad-0715-0232-5e00958f09a4</t>
  </si>
  <si>
    <t>Uberall</t>
  </si>
  <si>
    <t>http://www.uberall.la</t>
  </si>
  <si>
    <t>933f3bd6-21e5-d3b9-e6eb-e2ce716a9eab</t>
  </si>
  <si>
    <t>Uberall Corporation</t>
  </si>
  <si>
    <t>http://uberallcorp.com/</t>
  </si>
  <si>
    <t>d35390c7-deac-5ed9-19ec-c24c8a18f47e</t>
  </si>
  <si>
    <t>Uberall Practice League</t>
  </si>
  <si>
    <t>http://www.practiceleague.com</t>
  </si>
  <si>
    <t>82603cf6-e047-da23-feed-56221a3f9ceb</t>
  </si>
  <si>
    <t>Uberblic Labs</t>
  </si>
  <si>
    <t>http://uberblic.com</t>
  </si>
  <si>
    <t>708814e5-d6f4-eee9-ccb6-6e955c4d79b0</t>
  </si>
  <si>
    <t>UberBlox</t>
  </si>
  <si>
    <t>http://uberblox.com</t>
  </si>
  <si>
    <t>51f8ae62-7740-864b-db6e-700bdbf8637a</t>
  </si>
  <si>
    <t>UberBrain Research Frontier</t>
  </si>
  <si>
    <t>http://www.ubrf.org</t>
  </si>
  <si>
    <t>929bed34-881f-81f0-6659-c9137bc6c9d4</t>
  </si>
  <si>
    <t>Ubercamp</t>
  </si>
  <si>
    <t>http://www.ubercamp.net</t>
  </si>
  <si>
    <t>66fcd3bf-c274-37c9-2075-475e90841e18</t>
  </si>
  <si>
    <t>Uberchar</t>
  </si>
  <si>
    <t>http://www.uberchar.com</t>
  </si>
  <si>
    <t>b95d26a4-6a16-b162-0f31-de230fa71a6f</t>
  </si>
  <si>
    <t>Uberchord Engineering</t>
  </si>
  <si>
    <t>http://uberchord.com</t>
  </si>
  <si>
    <t>8e7ab882-813b-0672-3abf-e75d75cb80fc</t>
  </si>
  <si>
    <t>UberCloud</t>
  </si>
  <si>
    <t>http://www.theubercloud.com/</t>
  </si>
  <si>
    <t>03700ae4-6c43-c57f-f371-b6cb1551fbc5</t>
  </si>
  <si>
    <t>UberConference</t>
  </si>
  <si>
    <t>http://uberconference.com</t>
  </si>
  <si>
    <t>0b29c661-acfa-dc19-fbe3-5cbb260287ca</t>
  </si>
  <si>
    <t>Uberdreams</t>
  </si>
  <si>
    <t>https://www.uberdreams.com/</t>
  </si>
  <si>
    <t>24e9a5eb-35e5-d5e2-2dde-f42e2f1b7aa3</t>
  </si>
  <si>
    <t>Ubereal</t>
  </si>
  <si>
    <t>http://www.ubereal.com</t>
  </si>
  <si>
    <t>8658ca79-ec5c-cbd4-9f58-bf3a74193cbc</t>
  </si>
  <si>
    <t>Uberether</t>
  </si>
  <si>
    <t>http://uberether.com/</t>
  </si>
  <si>
    <t>24a230cf-fd0c-a9e4-790b-b8b31ea6c7aa</t>
  </si>
  <si>
    <t>UBEREX</t>
  </si>
  <si>
    <t>http://www.uberex.org</t>
  </si>
  <si>
    <t>efb3ea0c-12e8-fb8c-ef15-7cd63c659adf</t>
  </si>
  <si>
    <t>UBEREXIT</t>
  </si>
  <si>
    <t>https://www.uberexit.com/</t>
  </si>
  <si>
    <t>be49ea5c-e3f3-7f5f-c8a2-285da4739796</t>
  </si>
  <si>
    <t>UBERFAN</t>
  </si>
  <si>
    <t>http://uberfan.com</t>
  </si>
  <si>
    <t>1d270029-2521-ad6f-7f53-7497d7d2a1ac</t>
  </si>
  <si>
    <t>Uberflip</t>
  </si>
  <si>
    <t>http://www.uberflip.com</t>
  </si>
  <si>
    <t>8f428d31-cd16-d728-d529-e3c1f0dbe9b8</t>
  </si>
  <si>
    <t>Ubergizmo</t>
  </si>
  <si>
    <t>http://www.ubergizmo.com/</t>
  </si>
  <si>
    <t>c49380fc-cade-ed7a-8998-53059d15b0d7</t>
  </si>
  <si>
    <t>UberGlobal</t>
  </si>
  <si>
    <t>http://www.uber.com.au/</t>
  </si>
  <si>
    <t>326442f9-48ad-6743-3067-541145f4088b</t>
  </si>
  <si>
    <t>uberlife</t>
  </si>
  <si>
    <t>http://uberlife.com</t>
  </si>
  <si>
    <t>3affc5c9-64d2-43d3-fb01-2c9d024c9869</t>
  </si>
  <si>
    <t>Uberlink</t>
  </si>
  <si>
    <t>http://uberlink.com/</t>
  </si>
  <si>
    <t>c265e835-736a-354f-1320-fc5c72ed2c14</t>
  </si>
  <si>
    <t>Uberlink Corporation</t>
  </si>
  <si>
    <t>http://www.uberlink.com</t>
  </si>
  <si>
    <t>4cf3decd-42a0-bb7c-b9ce-e738e113618f</t>
  </si>
  <si>
    <t>uberloop</t>
  </si>
  <si>
    <t>http://uberloop.com</t>
  </si>
  <si>
    <t>4aba17c7-089e-bb96-7b4c-e2e48306d12a</t>
  </si>
  <si>
    <t>UberMedia</t>
  </si>
  <si>
    <t>http://ubermedia.com</t>
  </si>
  <si>
    <t>cbafd32f-11a8-2aab-b2c2-996bf7388704</t>
  </si>
  <si>
    <t>uberMetrics Technologies GmbH</t>
  </si>
  <si>
    <t>http://www.ubermetrics-technologies.com</t>
  </si>
  <si>
    <t>7eac7515-ceb1-c08e-16ab-2a7274d91ce0</t>
  </si>
  <si>
    <t>UberOnTime.com</t>
  </si>
  <si>
    <t>http://www.uberontime.com</t>
  </si>
  <si>
    <t>d50ce358-ba85-963e-50bd-7b163875cd29</t>
  </si>
  <si>
    <t>UberOut</t>
  </si>
  <si>
    <t>http://www.uberout.com</t>
  </si>
  <si>
    <t>77a873e5-68c0-3873-b1b5-d9833c174201</t>
  </si>
  <si>
    <t>Uberphones</t>
  </si>
  <si>
    <t>http://www.uberphones.com/</t>
  </si>
  <si>
    <t>7897c355-bfa3-8c91-b556-d20bd132a773</t>
  </si>
  <si>
    <t>Uberple</t>
  </si>
  <si>
    <t>http://uberple.com/</t>
  </si>
  <si>
    <t>396fe7b3-dbe6-4af5-de29-7ceb06f0efb1</t>
  </si>
  <si>
    <t>Uberpong</t>
  </si>
  <si>
    <t>http://www.uberpong.com</t>
  </si>
  <si>
    <t>b9b6c051-3e78-848e-fd93-ed4223f2bafd</t>
  </si>
  <si>
    <t>UberPose</t>
  </si>
  <si>
    <t>http://www.uberpose.com</t>
  </si>
  <si>
    <t>b7e79aa8-c192-d8fa-f0f2-133516551764</t>
  </si>
  <si>
    <t>UberPrints</t>
  </si>
  <si>
    <t>http://www.uberprints.com/</t>
  </si>
  <si>
    <t>88129d59-3f0b-84bf-71c3-4f413b67537f</t>
  </si>
  <si>
    <t>Ubersafe</t>
  </si>
  <si>
    <t>https://ubersafe.wordpress.com/</t>
  </si>
  <si>
    <t>1ccda0d5-1fcd-f5af-6a24-07449413a186</t>
  </si>
  <si>
    <t>Ubersense</t>
  </si>
  <si>
    <t>http://www.ubersense.com</t>
  </si>
  <si>
    <t>7e8e56e4-3671-38ed-dbd9-453678ceb07b</t>
  </si>
  <si>
    <t>UberSignal</t>
  </si>
  <si>
    <t>http://www.ubersignal.com</t>
  </si>
  <si>
    <t>d219cbf5-972e-1a87-d2ea-2ff9d4f54921</t>
  </si>
  <si>
    <t>Ubersmith, Inc.</t>
  </si>
  <si>
    <t>http://www.ubersmith.com</t>
  </si>
  <si>
    <t>73187040-223f-4661-66ff-f9c75d005818</t>
  </si>
  <si>
    <t>Ubersnap</t>
  </si>
  <si>
    <t>http://www.ubersnap.com</t>
  </si>
  <si>
    <t>ae48b067-77fe-f896-a0c2-7a7177b67ba5</t>
  </si>
  <si>
    <t>UberSpat</t>
  </si>
  <si>
    <t>http://www.uberspat.com</t>
  </si>
  <si>
    <t>a9582762-62e4-edbf-5611-e7913ac97b4c</t>
  </si>
  <si>
    <t>UberTags</t>
  </si>
  <si>
    <t>http://ubertags.com</t>
  </si>
  <si>
    <t>7f4b04e2-0801-fcd4-fbfd-556d55287b73</t>
  </si>
  <si>
    <t>Ubertesters</t>
  </si>
  <si>
    <t>http://www.ubertesters.com</t>
  </si>
  <si>
    <t>0fe01984-0dfa-e0e3-2046-73c40784a39a</t>
  </si>
  <si>
    <t>Ubertor</t>
  </si>
  <si>
    <t>http://www.ubertor.com</t>
  </si>
  <si>
    <t>a2de90fb-c690-c85c-be2c-b26824152e85</t>
  </si>
  <si>
    <t>Ubertweek</t>
  </si>
  <si>
    <t>http://www.tweek.tv</t>
  </si>
  <si>
    <t>30f6b18f-9c4e-4877-50a1-3c655135119a</t>
  </si>
  <si>
    <t>UberTwitter</t>
  </si>
  <si>
    <t>http://www.ubertwitter.com</t>
  </si>
  <si>
    <t>9f69aae2-5372-5a8b-d107-7b679451df96</t>
  </si>
  <si>
    <t>uberVU</t>
  </si>
  <si>
    <t>http://www.ubervu.com</t>
  </si>
  <si>
    <t>b957ae83-e735-d4bc-7836-48ac8492f831</t>
  </si>
  <si>
    <t>Uberyarn</t>
  </si>
  <si>
    <t>http://www.uberyarn.com</t>
  </si>
  <si>
    <t>ea7a4b36-fec8-e65c-2f1e-221c61872d0b</t>
  </si>
  <si>
    <t>Ubestbattery.com</t>
  </si>
  <si>
    <t>http://www.ubestbattery.com</t>
  </si>
  <si>
    <t>28fdb073-1e3a-8d95-5e97-a18a7d44c9cf</t>
  </si>
  <si>
    <t>Ubeya</t>
  </si>
  <si>
    <t>http://www.ubeya.com</t>
  </si>
  <si>
    <t>b9c43d29-7568-9c51-e9da-bc22f962af7b</t>
  </si>
  <si>
    <t>Ubezpieczenia dla PolakÌÄå_w Niemcy - ComVers</t>
  </si>
  <si>
    <t>http://ubezpieczenie.de</t>
  </si>
  <si>
    <t>f57b8e86-3f1e-3ba1-b7f3-5351464c1c5a</t>
  </si>
  <si>
    <t>UBI Banca</t>
  </si>
  <si>
    <t>http://www.ubibanca.it</t>
  </si>
  <si>
    <t>bc9bcabc-6383-fdd0-3e72-b6bf8f81bab0</t>
  </si>
  <si>
    <t>UBI Index</t>
  </si>
  <si>
    <t>http://ubiindex.com/</t>
  </si>
  <si>
    <t>5c5cec6c-73d4-c119-c2e1-327629362d0b</t>
  </si>
  <si>
    <t>Ubi Interactive</t>
  </si>
  <si>
    <t>http://www.ubi-interactive.com/</t>
  </si>
  <si>
    <t>1ec722c8-4da6-bc6c-3d2a-4ab1a5323b78</t>
  </si>
  <si>
    <t>UBI Pramerica</t>
  </si>
  <si>
    <t>https://www.ubipramerica.it/</t>
  </si>
  <si>
    <t>da9de33c-bed3-b646-d46c-481de6bbfb05</t>
  </si>
  <si>
    <t>Ubi Video</t>
  </si>
  <si>
    <t>http://myubi.tv</t>
  </si>
  <si>
    <t>d46499cb-db9b-2950-4b40-3030d372962c</t>
  </si>
  <si>
    <t>Ubiant</t>
  </si>
  <si>
    <t>http://www.ubiant.com/</t>
  </si>
  <si>
    <t>9351f38e-2e51-0f32-68b3-d1a968f1cbd0</t>
  </si>
  <si>
    <t>UBIC</t>
  </si>
  <si>
    <t>http://www.ubicna.com/en/</t>
  </si>
  <si>
    <t>c37055b7-c442-894d-ab3c-f0cc28290dae</t>
  </si>
  <si>
    <t>http://ubic.org.uk/</t>
  </si>
  <si>
    <t>65b58ec8-8d07-3073-9043-7dde40e08f34</t>
  </si>
  <si>
    <t>Ubic Technologies</t>
  </si>
  <si>
    <t>http://ubic.tech/</t>
  </si>
  <si>
    <t>a1c0d86b-f059-8e58-45b1-74a93a9b715d</t>
  </si>
  <si>
    <t>Ubica</t>
  </si>
  <si>
    <t>http://ubicalabs.com</t>
  </si>
  <si>
    <t>10515581-1273-25ba-1ea3-ede5005864fb</t>
  </si>
  <si>
    <t>UBICABS LTD (IN LIQUIDATION)</t>
  </si>
  <si>
    <t>http://ubicabs.com</t>
  </si>
  <si>
    <t>f0003de7-ea01-822c-9a7c-797768c5270b</t>
  </si>
  <si>
    <t>Ubicall</t>
  </si>
  <si>
    <t>http://ubicall.com/</t>
  </si>
  <si>
    <t>908d6c6c-db0d-e232-53e9-b9a85d1ab3d5</t>
  </si>
  <si>
    <t>UbiCast</t>
  </si>
  <si>
    <t>http://www.ubicast.eu</t>
  </si>
  <si>
    <t>673e7d3c-6999-4e95-19fb-b1410ba9d931</t>
  </si>
  <si>
    <t>Ubichem Pharma</t>
  </si>
  <si>
    <t>http://www.ubichempharma.com</t>
  </si>
  <si>
    <t>1fbc0d55-7fe9-a54b-fa75-64cc35071311</t>
  </si>
  <si>
    <t>Ubicle</t>
  </si>
  <si>
    <t>http://www.qpcon.com/</t>
  </si>
  <si>
    <t>a6d3bba0-6cc8-1dda-e3be-0c3604f36fe9</t>
  </si>
  <si>
    <t>UbicMedia</t>
  </si>
  <si>
    <t>http://www.ubicmedia.com</t>
  </si>
  <si>
    <t>c64f0c39-dc6a-7999-41c5-19864fb4fc24</t>
  </si>
  <si>
    <t>Ubicom</t>
  </si>
  <si>
    <t>http://www.ubicom.com</t>
  </si>
  <si>
    <t>e5fab8ac-88f0-58cc-7782-93f3d13d7841</t>
  </si>
  <si>
    <t>UBICS</t>
  </si>
  <si>
    <t>http://www.ubics.com/</t>
  </si>
  <si>
    <t>ef70dfbf-2766-39eb-8cff-c9eca7a875d3</t>
  </si>
  <si>
    <t>uBid</t>
  </si>
  <si>
    <t>http://www.ubid.com/</t>
  </si>
  <si>
    <t>51294d71-9bac-6212-dfd3-3fae2f800fa6</t>
  </si>
  <si>
    <t>Ubidata</t>
  </si>
  <si>
    <t>http://www.ubidata.com</t>
  </si>
  <si>
    <t>e9d3de41-0de4-8841-f225-597b93b7ccd4</t>
  </si>
  <si>
    <t>Ubideo</t>
  </si>
  <si>
    <t>http://www.ubideo.com</t>
  </si>
  <si>
    <t>b85303e9-37f4-ce60-9810-b87e6227a3a2</t>
  </si>
  <si>
    <t>Ubidock</t>
  </si>
  <si>
    <t>http://www.ubidock.com/</t>
  </si>
  <si>
    <t>958b6ee0-c496-d68b-8f4c-5697e024d62e</t>
  </si>
  <si>
    <t>Ubidots</t>
  </si>
  <si>
    <t>https://ubidots.com</t>
  </si>
  <si>
    <t>e152f844-d051-98b0-aa1a-190bab32ce56</t>
  </si>
  <si>
    <t>Ubidyne</t>
  </si>
  <si>
    <t>http://www.ubidyne.com</t>
  </si>
  <si>
    <t>12666eb8-9fdf-1ae7-f348-b6c6ad86e7e9</t>
  </si>
  <si>
    <t>UbiEst</t>
  </si>
  <si>
    <t>http://www.ubiest.com</t>
  </si>
  <si>
    <t>c4aadddf-383e-b2bf-cf94-4eb71e79a3e9</t>
  </si>
  <si>
    <t>Ubifrance</t>
  </si>
  <si>
    <t>http://www.ubifrance.fr</t>
  </si>
  <si>
    <t>ba8f72de-1e5a-8ddd-56b9-299710df05b6</t>
  </si>
  <si>
    <t>ubigrate</t>
  </si>
  <si>
    <t>http://www.ubigrate.com</t>
  </si>
  <si>
    <t>f3354ae7-56ed-3cae-fc58-a4ae939bc2ae</t>
  </si>
  <si>
    <t>Ubiguard</t>
  </si>
  <si>
    <t>http://www.ubiguard.com</t>
  </si>
  <si>
    <t>44d566f0-af4d-c51e-8142-537266cd5c8f</t>
  </si>
  <si>
    <t>Ubiikki</t>
  </si>
  <si>
    <t>http://www.ubiikki.fi/</t>
  </si>
  <si>
    <t>9397df27-79b1-a05b-1f3e-49c8b4e98646</t>
  </si>
  <si>
    <t>Ubiix Inc.</t>
  </si>
  <si>
    <t>http://www.ubiix.com</t>
  </si>
  <si>
    <t>9f14f1af-9186-66da-e27a-7acd0105d182</t>
  </si>
  <si>
    <t>ubik</t>
  </si>
  <si>
    <t>http://ubik.is</t>
  </si>
  <si>
    <t>caaae4ed-fc4f-e56e-0ea7-81bd868fb0c2</t>
  </si>
  <si>
    <t>Ubik</t>
  </si>
  <si>
    <t>https://ubik-app.com</t>
  </si>
  <si>
    <t>25dd7ee2-806a-d59b-5038-58bdaee9d813</t>
  </si>
  <si>
    <t>UBIK</t>
  </si>
  <si>
    <t>http://www.ubikvoip.com</t>
  </si>
  <si>
    <t>61704dc7-ca9f-98db-d30d-fdf1d722bb8f</t>
  </si>
  <si>
    <t>UbikaHetu</t>
  </si>
  <si>
    <t>http://ubikahetu.com/</t>
  </si>
  <si>
    <t>72eb59e7-a7f1-0474-b97f-d5f72e8c3b16</t>
  </si>
  <si>
    <t>Ubike</t>
  </si>
  <si>
    <t>http://www.ubike-tech.com/index.php/?r=site/company</t>
  </si>
  <si>
    <t>ef1e113e-7586-1dbe-d558-f77cd8a5ab1e</t>
  </si>
  <si>
    <t>Ubiklabs</t>
  </si>
  <si>
    <t>http://www.ubiklabs.com</t>
  </si>
  <si>
    <t>359af5b7-0624-cd72-3eb6-09840d194a49</t>
  </si>
  <si>
    <t>Ubilabs</t>
  </si>
  <si>
    <t>http://www.ubilabs.net/</t>
  </si>
  <si>
    <t>efc8889b-c7a6-ded5-81fc-d525a72164ef</t>
  </si>
  <si>
    <t>Ubilex</t>
  </si>
  <si>
    <t>http://ubilex.com</t>
  </si>
  <si>
    <t>8d97c8f4-bcb0-9d31-b174-a33290c681ec</t>
  </si>
  <si>
    <t>Ubilista Colombia</t>
  </si>
  <si>
    <t>http://www.ubilista.com.co</t>
  </si>
  <si>
    <t>f0870d46-9443-e530-fa2e-dfb352f32e71</t>
  </si>
  <si>
    <t>Ubilista MÌÄå©xico</t>
  </si>
  <si>
    <t>http://www.ubilista.com.mx</t>
  </si>
  <si>
    <t>6e24c6c1-46f8-8cc6-9d61-eaee8799915f</t>
  </si>
  <si>
    <t>Ubilocal</t>
  </si>
  <si>
    <t>http://www.ubilocal.net</t>
  </si>
  <si>
    <t>e0d18ec7-85c0-6568-add2-31dd13b4d5e1</t>
  </si>
  <si>
    <t>Ubilogix</t>
  </si>
  <si>
    <t>https://www.ubilogix.com</t>
  </si>
  <si>
    <t>79a930f5-38b6-2c37-43fb-f40938387630</t>
  </si>
  <si>
    <t>Ubimax GmbH</t>
  </si>
  <si>
    <t>http://www.ubimax.de/index.php/en/</t>
  </si>
  <si>
    <t>82fe2550-068d-4390-4e37-f6707fd2af93</t>
  </si>
  <si>
    <t>UBIMET</t>
  </si>
  <si>
    <t>http://www.ubimet.com/com/en</t>
  </si>
  <si>
    <t>ac1ce917-2910-6a87-fd77-c9dd6d28c31c</t>
  </si>
  <si>
    <t>Ubimix</t>
  </si>
  <si>
    <t>http://ubimix.com</t>
  </si>
  <si>
    <t>a0c5cb22-df62-d5f6-fe97-3f56e620d617</t>
  </si>
  <si>
    <t>Ubimo</t>
  </si>
  <si>
    <t>http://www.ubimo.com</t>
  </si>
  <si>
    <t>1542d4d3-80df-2031-db32-1ae343f7c934</t>
  </si>
  <si>
    <t>ubimodo inc.</t>
  </si>
  <si>
    <t>http://ubimodo.com</t>
  </si>
  <si>
    <t>4919071b-0b34-187d-4510-9ca1449cd7bb</t>
  </si>
  <si>
    <t>Ubims</t>
  </si>
  <si>
    <t>http://www.ubims.com</t>
  </si>
  <si>
    <t>d3ee3f59-6df5-6aed-7804-ddb5f1da7e5d</t>
  </si>
  <si>
    <t>UBINEC</t>
  </si>
  <si>
    <t>http://www.ubinec.com/</t>
  </si>
  <si>
    <t>ac3b2038-0d8f-c72b-eff9-49610806e950</t>
  </si>
  <si>
    <t>UbiNET</t>
  </si>
  <si>
    <t>0be28bf9-32c2-95bf-a608-041ca7b985ec</t>
  </si>
  <si>
    <t>Ubinext</t>
  </si>
  <si>
    <t>http://ubinext.co</t>
  </si>
  <si>
    <t>6702ccf5-9fac-ad06-10cd-0cc9d1b22040</t>
  </si>
  <si>
    <t>UBINOW</t>
  </si>
  <si>
    <t>http://www.ubinow.com</t>
  </si>
  <si>
    <t>cfa57159-446d-ef0a-aee8-56e521d15569</t>
  </si>
  <si>
    <t>Ubio Labs, Inc.</t>
  </si>
  <si>
    <t>http://www.ubiolabs.com</t>
  </si>
  <si>
    <t>bc19658e-dbc6-a61e-08ac-60e559e8226e</t>
  </si>
  <si>
    <t>uBiome</t>
  </si>
  <si>
    <t>http://ubiome.com</t>
  </si>
  <si>
    <t>6ac0c3ec-621b-4c7f-8a7e-2e7693f32919</t>
  </si>
  <si>
    <t>Ubios</t>
  </si>
  <si>
    <t>http://www.ubios.co/</t>
  </si>
  <si>
    <t>340bda88-4e0e-a877-67f7-3bff2df5bc05</t>
  </si>
  <si>
    <t>Ubipix</t>
  </si>
  <si>
    <t>http://www.ubipix.com/</t>
  </si>
  <si>
    <t>8c39d9d6-8db2-ff20-fb1b-7375456a01b2</t>
  </si>
  <si>
    <t>Ubiq</t>
  </si>
  <si>
    <t>http://ubiq.co</t>
  </si>
  <si>
    <t>b5cd57ba-4874-db82-59b6-35098d2b8d71</t>
  </si>
  <si>
    <t>https://www.getubiq.com/en/</t>
  </si>
  <si>
    <t>9ec7f52a-f318-b228-f193-04eacd92bcf3</t>
  </si>
  <si>
    <t>https://www.goubiq.com/</t>
  </si>
  <si>
    <t>0abe1064-460f-b226-b512-613e99ffda5e</t>
  </si>
  <si>
    <t>Ubiq Mobile</t>
  </si>
  <si>
    <t>http://ubiqmobile.com</t>
  </si>
  <si>
    <t>f4015181-08a1-8ee6-2ac9-b4684f1e82ce</t>
  </si>
  <si>
    <t>Ubiqam</t>
  </si>
  <si>
    <t>http://www.ubiqam.com/</t>
  </si>
  <si>
    <t>3d74e181-5e84-fdb1-c6f9-50104c9c4cbc</t>
  </si>
  <si>
    <t>UbiQD</t>
  </si>
  <si>
    <t>http://ubiqd.com</t>
  </si>
  <si>
    <t>3aa2b225-44b2-fea8-3a81-2c447026f4df</t>
  </si>
  <si>
    <t>UbiqHost</t>
  </si>
  <si>
    <t>https://www.ubiqhost.com</t>
  </si>
  <si>
    <t>dfb35b3a-2ebe-6616-0819-77a9d8f4e471</t>
  </si>
  <si>
    <t>Ubiqi Health</t>
  </si>
  <si>
    <t>http://ubiqihealth.com/</t>
  </si>
  <si>
    <t>3a59ec7e-c4e5-6dd6-8e3c-26ce324b69d9</t>
  </si>
  <si>
    <t>UbiqPay</t>
  </si>
  <si>
    <t>http://www.ubiqpay.com/</t>
  </si>
  <si>
    <t>aa5ac1ed-a1f7-d9a9-3ab3-133690e70d41</t>
  </si>
  <si>
    <t>Ubiqtech software</t>
  </si>
  <si>
    <t>http://vsmsoftware.com</t>
  </si>
  <si>
    <t>4dfa0a0b-8694-fa93-ba2c-4200045d7d4a</t>
  </si>
  <si>
    <t>Ubiqu</t>
  </si>
  <si>
    <t>https://ubiqu.com/</t>
  </si>
  <si>
    <t>1929d956-5fe0-250c-0363-bdb4339b7094</t>
  </si>
  <si>
    <t>Ubiqua</t>
  </si>
  <si>
    <t>http://www.ubiqua.es/ubiqua</t>
  </si>
  <si>
    <t>a0f50f20-6754-e93e-4010-53a59e2421d3</t>
  </si>
  <si>
    <t>Ubiquads</t>
  </si>
  <si>
    <t>http://www.yarr.tv/</t>
  </si>
  <si>
    <t>5378d110-a34e-6b66-191a-be820ceea0b6</t>
  </si>
  <si>
    <t>UBiqube</t>
  </si>
  <si>
    <t>http://www.ubiqube.com/</t>
  </si>
  <si>
    <t>16bf858b-4cc1-6a47-dcb0-7627e88596b1</t>
  </si>
  <si>
    <t>Ubique</t>
  </si>
  <si>
    <t>http://www.ubiquenet.com/</t>
  </si>
  <si>
    <t>dd3108ae-2422-8a49-4630-a978df4dcfb5</t>
  </si>
  <si>
    <t>https://www.ubique.ch</t>
  </si>
  <si>
    <t>acaba64d-f5ea-def7-9389-21a9b32c039b</t>
  </si>
  <si>
    <t>Ubiquigent</t>
  </si>
  <si>
    <t>http://ubiquigent.com</t>
  </si>
  <si>
    <t>d02dd80a-733a-cde5-3def-075ec702eb3c</t>
  </si>
  <si>
    <t>Ubiquilux</t>
  </si>
  <si>
    <t>http://www.ubiquilux.com</t>
  </si>
  <si>
    <t>ff597eb3-9d43-1087-22d8-946eb01931f3</t>
  </si>
  <si>
    <t>UbiquiOS Technology Ltd.</t>
  </si>
  <si>
    <t>http://www.ubiquiostechnology.com</t>
  </si>
  <si>
    <t>0bd13936-2cea-756d-5618-0f73040dabe2</t>
  </si>
  <si>
    <t>Ubiquisys</t>
  </si>
  <si>
    <t>http://www.ubiquisys.com</t>
  </si>
  <si>
    <t>8d163515-10d2-799f-8d36-196a595cef1f</t>
  </si>
  <si>
    <t>Ubiquiti Networks</t>
  </si>
  <si>
    <t>http://www.ubnt.com</t>
  </si>
  <si>
    <t>f5362eaf-3ade-57d6-c9b9-4e8396fa9c95</t>
  </si>
  <si>
    <t>Ubiquiti Networks (Poland)</t>
  </si>
  <si>
    <t>https://ubnt.com</t>
  </si>
  <si>
    <t>234587c7-a1da-9374-892b-5672d7a9c4ad</t>
  </si>
  <si>
    <t>Ubiquitous Energy</t>
  </si>
  <si>
    <t>http://www.ubiquitous-energy.com</t>
  </si>
  <si>
    <t>3dbde1b6-058d-8b84-7911-7f8c30e7fc58</t>
  </si>
  <si>
    <t>Ubiquitous Entertainment Inc.</t>
  </si>
  <si>
    <t>http://www.uei.co.jp/</t>
  </si>
  <si>
    <t>0cef1aa2-a6c1-0329-a1d2-b1ff9b9d5c77</t>
  </si>
  <si>
    <t>Ubiquitous Foods (Ovenfresh)</t>
  </si>
  <si>
    <t>http://oven-fresh.com/en/</t>
  </si>
  <si>
    <t>3b5e09b6-3486-b23d-2d35-6106838b4e64</t>
  </si>
  <si>
    <t>Ubiquitous Innovation</t>
  </si>
  <si>
    <t>http://ubiquitousinnovation.com</t>
  </si>
  <si>
    <t>1564817e-2ca1-c25c-fd35-7768dd2384b3</t>
  </si>
  <si>
    <t>Ubiquitous Legal Technology</t>
  </si>
  <si>
    <t>http://lawyerupnow.com</t>
  </si>
  <si>
    <t>043ec5cc-e343-2c56-9595-b3c8c5f51bf4</t>
  </si>
  <si>
    <t>Ubiquitous Media</t>
  </si>
  <si>
    <t>http://www.ubimedia.com</t>
  </si>
  <si>
    <t>5f360339-e9f9-ee0d-d031-7e45a56548f9</t>
  </si>
  <si>
    <t>Ubiquitous Studio</t>
  </si>
  <si>
    <t>http://www.ubicuostudio.com</t>
  </si>
  <si>
    <t>7665db2a-050d-78ae-4eb0-c7f1e47bde4a</t>
  </si>
  <si>
    <t>Ubiquity</t>
  </si>
  <si>
    <t>http://www.ubiquity.co.nz</t>
  </si>
  <si>
    <t>1cbf967a-fe24-b941-4b39-93b716b77881</t>
  </si>
  <si>
    <t>Ubiquity Consumer Technologies</t>
  </si>
  <si>
    <t>http://www.thegiftopia.com</t>
  </si>
  <si>
    <t>e8d7e5b2-8192-3ef4-ecdc-79e036eb9085</t>
  </si>
  <si>
    <t>Ubiquity Corporation</t>
  </si>
  <si>
    <t>http://www.ubiquitycorp.com</t>
  </si>
  <si>
    <t>70d1299a-fa18-3b75-c26c-d5c05116f3d9</t>
  </si>
  <si>
    <t>Ubiquity Global Services</t>
  </si>
  <si>
    <t>http://www.ubiquitygs.com</t>
  </si>
  <si>
    <t>a1c8d3cd-e079-d973-e245-929c3a17daea</t>
  </si>
  <si>
    <t>Ubiquity Hosting</t>
  </si>
  <si>
    <t>https://www.ubiquityhosting.com</t>
  </si>
  <si>
    <t>2810170b-2efc-abb7-b1bf-a3d3be010cd9</t>
  </si>
  <si>
    <t>Ubiquity Open Standard Project</t>
  </si>
  <si>
    <t>f67cbf87-6364-2e83-0550-247d04eb04e0</t>
  </si>
  <si>
    <t>Ubiquity PR</t>
  </si>
  <si>
    <t>http://ubiquitypr.com</t>
  </si>
  <si>
    <t>bcaa92ab-1051-8220-f457-95d5558737d8</t>
  </si>
  <si>
    <t>Ubiquity Press ]u[</t>
  </si>
  <si>
    <t>http://www.ubiquitypress.com</t>
  </si>
  <si>
    <t>177bc756-d989-aaa2-33a4-69f33cb911b8</t>
  </si>
  <si>
    <t>Ubiquity Retirement + Savings</t>
  </si>
  <si>
    <t>https://www.myubiquity.com/</t>
  </si>
  <si>
    <t>782eca17-6362-1a04-8e7f-29ad295ccf32</t>
  </si>
  <si>
    <t>Ubiquity s.r.l.</t>
  </si>
  <si>
    <t>http://www.ubiquity.eu/</t>
  </si>
  <si>
    <t>5266bf3f-1606-bf00-8b0e-cd02b80a2f6c</t>
  </si>
  <si>
    <t>Ubiquity Server Solutions</t>
  </si>
  <si>
    <t>3aaafb9a-6e94-e42f-45ea-f84dd2d81a4e</t>
  </si>
  <si>
    <t>Ubiquity Software</t>
  </si>
  <si>
    <t>http://www.ubiquitysoftware.com</t>
  </si>
  <si>
    <t>9d5bd682-3d99-7942-0124-760d5671003a</t>
  </si>
  <si>
    <t>Ubiquity Solar</t>
  </si>
  <si>
    <t>http://www.ubiquitysolar.com/</t>
  </si>
  <si>
    <t>b013b1de-7e91-8393-5358-b6995cacc871</t>
  </si>
  <si>
    <t>Ubiqutek</t>
  </si>
  <si>
    <t>http://ubiqutek.com/</t>
  </si>
  <si>
    <t>ec276525-e403-4973-5dad-3081bb17a717</t>
  </si>
  <si>
    <t>ubirch GmbH</t>
  </si>
  <si>
    <t>http://ubirch.com</t>
  </si>
  <si>
    <t>a5470183-be8f-49ea-bed9-d426fd139181</t>
  </si>
  <si>
    <t>uBirds</t>
  </si>
  <si>
    <t>http://ubirds.eu/</t>
  </si>
  <si>
    <t>0376924b-bd58-3261-f313-5765ede172e7</t>
  </si>
  <si>
    <t>Ubiregi</t>
  </si>
  <si>
    <t>http://ubiregi.com/en</t>
  </si>
  <si>
    <t>b282db15-084b-e739-fdda-ed33d916ffcc</t>
  </si>
  <si>
    <t>Ubirimi</t>
  </si>
  <si>
    <t>http://www.ubirimi.com</t>
  </si>
  <si>
    <t>9dce543f-2c79-9bdd-7a57-d489f83a81bf</t>
  </si>
  <si>
    <t>Ubisan Ltd</t>
  </si>
  <si>
    <t>http://www.ubisan.com</t>
  </si>
  <si>
    <t>ebc4e2c8-bc36-ed57-962b-6ad854e15cdd</t>
  </si>
  <si>
    <t>Ubisecure Inc</t>
  </si>
  <si>
    <t>https://www.ubisecure.com</t>
  </si>
  <si>
    <t>2c22486f-f0e1-8d22-de9b-ed8af9301f48</t>
  </si>
  <si>
    <t>Ubisense</t>
  </si>
  <si>
    <t>http://www.ubisense.net</t>
  </si>
  <si>
    <t>cda242b8-f043-836f-f5fa-f49e3ba23dea</t>
  </si>
  <si>
    <t>Ubisoft</t>
  </si>
  <si>
    <t>https://www.ubisoft.com</t>
  </si>
  <si>
    <t>fea76e42-2b1d-751a-1313-b73fc93afb41</t>
  </si>
  <si>
    <t>UbiStory</t>
  </si>
  <si>
    <t>http://www.ubistory.kr</t>
  </si>
  <si>
    <t>dd71636a-5ac7-08bd-9bb2-953576db310b</t>
  </si>
  <si>
    <t>Ubisys</t>
  </si>
  <si>
    <t>http://www.ubisys.co.uk</t>
  </si>
  <si>
    <t>6cd3013c-4cdf-d032-a866-a64f6ee2456e</t>
  </si>
  <si>
    <t>Ubit</t>
  </si>
  <si>
    <t>http://www.ubit.com.tr</t>
  </si>
  <si>
    <t>051b9ad0-077a-2523-690f-fc62fc5536ee</t>
  </si>
  <si>
    <t>UbiTech</t>
  </si>
  <si>
    <t>http://www.ubitechit.com</t>
  </si>
  <si>
    <t>b2c48a41-e384-bcc5-bb44-693a16baf00a</t>
  </si>
  <si>
    <t>Ubiterra</t>
  </si>
  <si>
    <t>http://www.ubiterra.com/</t>
  </si>
  <si>
    <t>6b50e0ab-481d-fbe5-8330-b0bb0a8b447a</t>
  </si>
  <si>
    <t>Ubites Technologies PVT LTD</t>
  </si>
  <si>
    <t>http://ubites.com/</t>
  </si>
  <si>
    <t>d91ad7bb-0b19-3f65-c9e9-ac0ffcb65472</t>
  </si>
  <si>
    <t>Ubitexx</t>
  </si>
  <si>
    <t>http://www.ubitexx.com</t>
  </si>
  <si>
    <t>79ed9282-c9d4-b19b-975e-cbbdc5102135</t>
  </si>
  <si>
    <t>Ubitous Information Systems (P) Ltd</t>
  </si>
  <si>
    <t>http://www.scribleaf.com</t>
  </si>
  <si>
    <t>5bc3ac9b-da90-16d0-d9e3-2b51edd9dc1f</t>
  </si>
  <si>
    <t>Ubitquity LLC</t>
  </si>
  <si>
    <t>https://www.ubitquity.io/home</t>
  </si>
  <si>
    <t>f40b7c53-c504-4bdd-9ef4-5c0b68831bf7</t>
  </si>
  <si>
    <t>ubitricity</t>
  </si>
  <si>
    <t>https://ubitricity.com/en/</t>
  </si>
  <si>
    <t>3077a590-3371-2278-8482-faf8300c40b0</t>
  </si>
  <si>
    <t>Ubits</t>
  </si>
  <si>
    <t>http://www.ubits.co/</t>
  </si>
  <si>
    <t>9069d8ef-5fe5-6f01-c16f-2b950ad767ae</t>
  </si>
  <si>
    <t>ubitus</t>
  </si>
  <si>
    <t>http://www.ubitus.net</t>
  </si>
  <si>
    <t>a98c0b49-8471-b78b-3467-04b206eafc8a</t>
  </si>
  <si>
    <t>Ubity</t>
  </si>
  <si>
    <t>http://www.ubity.com</t>
  </si>
  <si>
    <t>3003e86a-93a1-70b3-e21c-d326d3ccb6ae</t>
  </si>
  <si>
    <t>UbiValet</t>
  </si>
  <si>
    <t>http://www.ubivalet.com</t>
  </si>
  <si>
    <t>d512bfa8-b29f-9c41-326e-22071f071b62</t>
  </si>
  <si>
    <t>Ubivar</t>
  </si>
  <si>
    <t>https://www.ubivar.com/</t>
  </si>
  <si>
    <t>cd8ebfa0-2052-125e-9845-8e3a3218c39b</t>
  </si>
  <si>
    <t>Ubiveez</t>
  </si>
  <si>
    <t>http://www.ubiveez.com</t>
  </si>
  <si>
    <t>03d77e42-91a9-f54e-99a9-cda9e612a3a2</t>
  </si>
  <si>
    <t>ubivent</t>
  </si>
  <si>
    <t>http://www.ubivent.com</t>
  </si>
  <si>
    <t>555b3566-94e0-5479-0674-4c9090cf86e8</t>
  </si>
  <si>
    <t>Ubiverso</t>
  </si>
  <si>
    <t>http://ubiverso.com</t>
  </si>
  <si>
    <t>6d66dc51-6cc5-8b27-b529-2cee98c266b6</t>
  </si>
  <si>
    <t>Ubivox</t>
  </si>
  <si>
    <t>http://www.ubivox.com</t>
  </si>
  <si>
    <t>4bf3201e-e666-c851-20eb-4f5f88e99e94</t>
  </si>
  <si>
    <t>Ubiwhere</t>
  </si>
  <si>
    <t>http://www.ubiwhere.com</t>
  </si>
  <si>
    <t>9bc74b07-6eb9-421b-ac22-b35a12510017</t>
  </si>
  <si>
    <t>Ubix Labs</t>
  </si>
  <si>
    <t>http://ubix.ai</t>
  </si>
  <si>
    <t>8a0d63f3-82b7-c7c4-26a7-dfb5f90446bc</t>
  </si>
  <si>
    <t>UbizWeb</t>
  </si>
  <si>
    <t>http://ubizweb.com</t>
  </si>
  <si>
    <t>d6dc67bf-9aa5-a6cd-f794-0746a06efbd3</t>
  </si>
  <si>
    <t>Ubleam</t>
  </si>
  <si>
    <t>http://www.ubleam.com</t>
  </si>
  <si>
    <t>3e49295f-ab85-9bec-0d9e-5e1219d7b12e</t>
  </si>
  <si>
    <t>uBlend Nutrition</t>
  </si>
  <si>
    <t>http://www.ublendnutrition.com/</t>
  </si>
  <si>
    <t>f42f4e68-cbde-eed7-2a88-d91f34e238dd</t>
  </si>
  <si>
    <t>Ublip</t>
  </si>
  <si>
    <t>http://www.ublip.com/</t>
  </si>
  <si>
    <t>868be1ce-94c4-1add-7d99-14778898a8ae</t>
  </si>
  <si>
    <t>Ublo</t>
  </si>
  <si>
    <t>http://www.ublo.com</t>
  </si>
  <si>
    <t>21a45e45-2f71-d9ea-f984-048d59adfef4</t>
  </si>
  <si>
    <t>UBLS Association</t>
  </si>
  <si>
    <t>http://www.ubls.org/index.html</t>
  </si>
  <si>
    <t>e4905b2e-c8cd-3484-9278-2c81c1d258f9</t>
  </si>
  <si>
    <t>UBM Asia</t>
  </si>
  <si>
    <t>http://www.ubmasia.com</t>
  </si>
  <si>
    <t>ea6e59a1-4de9-e654-5041-bea8f0208c01</t>
  </si>
  <si>
    <t>UBM canon</t>
  </si>
  <si>
    <t>http://ubmcanon.com</t>
  </si>
  <si>
    <t>4223dda8-5dec-07ab-8dea-444dba5015a2</t>
  </si>
  <si>
    <t>UBM Electronics</t>
  </si>
  <si>
    <t>http://ubmelectronics.com</t>
  </si>
  <si>
    <t>b589162d-9086-0e7a-3f95-73aeb0ab904a</t>
  </si>
  <si>
    <t>UBM India Pvt Ltd</t>
  </si>
  <si>
    <t>http://www.ubmindia.in</t>
  </si>
  <si>
    <t>8c4b6644-5895-b4a6-175a-1dbcbb3d2615</t>
  </si>
  <si>
    <t>UBM Life Sciences</t>
  </si>
  <si>
    <t>http://www.ubmlifesciences.com/</t>
  </si>
  <si>
    <t>b1d4eebd-8c95-d9a1-fd3f-f5050243cb56</t>
  </si>
  <si>
    <t>UBM LLC</t>
  </si>
  <si>
    <t>http://www.ubm.com/</t>
  </si>
  <si>
    <t>1fd4e3bc-4d19-9854-ca4d-d47cb6b8a1ad</t>
  </si>
  <si>
    <t>UBM Medica</t>
  </si>
  <si>
    <t>http://mediakit.ubmmedica.com</t>
  </si>
  <si>
    <t>92376dde-a677-22a7-119f-9605139961ab</t>
  </si>
  <si>
    <t>UBM Plc</t>
  </si>
  <si>
    <t>http://www.ubm.com</t>
  </si>
  <si>
    <t>b2e2aee3-b212-ca57-b7a7-1ef4b5c5f24d</t>
  </si>
  <si>
    <t>UBM Technologies</t>
  </si>
  <si>
    <t>http://www.ubmtechnologies.com/web-development.php</t>
  </si>
  <si>
    <t>a12448cf-178a-295a-f6a5-dc5cbbbd3ed8</t>
  </si>
  <si>
    <t>UBM TechWeb</t>
  </si>
  <si>
    <t>http://www.jointhegamenetwork.com</t>
  </si>
  <si>
    <t>51ee72b4-c017-5535-ca15-994d3675c47d</t>
  </si>
  <si>
    <t>UBmatrix</t>
  </si>
  <si>
    <t>http://www.ubmatrix.com</t>
  </si>
  <si>
    <t>7aa7f2de-d125-a93d-23cd-f49c726b7ca6</t>
  </si>
  <si>
    <t>UBMobile, Inc.</t>
  </si>
  <si>
    <t>http://www.ubmobile.com</t>
  </si>
  <si>
    <t>5210952c-ad3f-8535-5fed-5341433c3fcc</t>
  </si>
  <si>
    <t>UBNTEK</t>
  </si>
  <si>
    <t>http://www.ubntek.com</t>
  </si>
  <si>
    <t>d0aae001-3689-544e-ba5a-82902ebfb49f</t>
  </si>
  <si>
    <t>Ubo</t>
  </si>
  <si>
    <t>http://uboche.com/</t>
  </si>
  <si>
    <t>70d3d682-e16a-3be1-5e15-ac176387d632</t>
  </si>
  <si>
    <t>uboardindia.com</t>
  </si>
  <si>
    <t>http://uboardindia.com/hybrid/</t>
  </si>
  <si>
    <t>2452a16c-43cc-badb-d1c1-2a4e5b6b487a</t>
  </si>
  <si>
    <t>Ubokia</t>
  </si>
  <si>
    <t>http://www.ubokia.com</t>
  </si>
  <si>
    <t>2201d2a2-7677-b9d4-54f9-253657f16c54</t>
  </si>
  <si>
    <t>Ubon Partners</t>
  </si>
  <si>
    <t>http://www.ubonpartners.com/</t>
  </si>
  <si>
    <t>76132cff-672f-2632-910e-1fb7c76626da</t>
  </si>
  <si>
    <t>Ubongo</t>
  </si>
  <si>
    <t>http://ubongo.co.tz/</t>
  </si>
  <si>
    <t>f051da54-6230-32d2-0ffd-e16b53604718</t>
  </si>
  <si>
    <t>Ubook</t>
  </si>
  <si>
    <t>http://www.ubook.com.br/</t>
  </si>
  <si>
    <t>7867d7e7-dca1-7519-d7f9-37a611484135</t>
  </si>
  <si>
    <t>Ubookoo</t>
  </si>
  <si>
    <t>http://www.ubookoo.com</t>
  </si>
  <si>
    <t>56468600-ff0f-0612-c7bb-c1faa5628066</t>
  </si>
  <si>
    <t>uBookRental</t>
  </si>
  <si>
    <t>http://www.ubookrental.com</t>
  </si>
  <si>
    <t>218c7f89-412c-5dde-ad49-c16f4a7c9c17</t>
  </si>
  <si>
    <t>Ubooly</t>
  </si>
  <si>
    <t>http://www.ubooly.com</t>
  </si>
  <si>
    <t>b700fcb5-0f51-0c6c-6583-742d100ee25b</t>
  </si>
  <si>
    <t>ubooq</t>
  </si>
  <si>
    <t>http://ubooq.com/</t>
  </si>
  <si>
    <t>4cf9a582-3378-a580-7fac-ad3e60beb070</t>
  </si>
  <si>
    <t>uboot.com</t>
  </si>
  <si>
    <t>http://www.uboot.com</t>
  </si>
  <si>
    <t>c23443a3-867c-4cfa-b532-b817cfa93487</t>
  </si>
  <si>
    <t>Ubot</t>
  </si>
  <si>
    <t>http://ubotstudio.com/index7</t>
  </si>
  <si>
    <t>32e172b7-7aec-fd3b-3a8f-67e54e248220</t>
  </si>
  <si>
    <t>Ubox</t>
  </si>
  <si>
    <t>http://ubox.cn/</t>
  </si>
  <si>
    <t>12ae7e36-b511-e9d8-4a0f-4bbef8d063a3</t>
  </si>
  <si>
    <t>UBQ Logistics AB</t>
  </si>
  <si>
    <t>http://www.ubq.se</t>
  </si>
  <si>
    <t>24d90b30-5265-275b-30aa-a8341445e885</t>
  </si>
  <si>
    <t>UBQO</t>
  </si>
  <si>
    <t>http://www.ubqo.com</t>
  </si>
  <si>
    <t>ba5ae5cf-34ac-ad7e-2e47-afac5e12fdfc</t>
  </si>
  <si>
    <t>UBQOOL.com</t>
  </si>
  <si>
    <t>http://ubqool.com</t>
  </si>
  <si>
    <t>ef7572eb-03de-c845-7006-903025662772</t>
  </si>
  <si>
    <t>UBQT</t>
  </si>
  <si>
    <t>http://www.ubqt.co</t>
  </si>
  <si>
    <t>83d73730-d788-3305-5217-2c37144d7bcf</t>
  </si>
  <si>
    <t>UBR.ua</t>
  </si>
  <si>
    <t>http://ubr.ua/</t>
  </si>
  <si>
    <t>e1bd45e3-1ba5-4446-691c-7422ccb2ed80</t>
  </si>
  <si>
    <t>Ubrain Inc</t>
  </si>
  <si>
    <t>http://ubrain.in/</t>
  </si>
  <si>
    <t>bd7604d9-1004-462f-6112-5ecbbf1c94b0</t>
  </si>
  <si>
    <t>uBreakiFix</t>
  </si>
  <si>
    <t>http://www.ubreakifix.com</t>
  </si>
  <si>
    <t>3704b2ae-c929-03f9-fa82-739ac2e71398</t>
  </si>
  <si>
    <t>UBREW</t>
  </si>
  <si>
    <t>https://www.ubrew.cc/</t>
  </si>
  <si>
    <t>f4b421d6-43a5-c9b7-2d0f-9dae95716183</t>
  </si>
  <si>
    <t>Ubrik Media</t>
  </si>
  <si>
    <t>http://www.ubrik.com</t>
  </si>
  <si>
    <t>59c655c8-a153-d956-5eca-40c622b06589</t>
  </si>
  <si>
    <t>Ubringg</t>
  </si>
  <si>
    <t>https://www.ubringg.com</t>
  </si>
  <si>
    <t>23322a08-9bf2-3d8e-827f-0bf3821ad703</t>
  </si>
  <si>
    <t>Ubrlocal</t>
  </si>
  <si>
    <t>http://ubrlocal.com/</t>
  </si>
  <si>
    <t>e1a29c26-a6c2-b208-6ee4-165cf83b1656</t>
  </si>
  <si>
    <t>UBS</t>
  </si>
  <si>
    <t>http://www.ubs.com</t>
  </si>
  <si>
    <t>3cc0a2ea-fb3c-c3c1-e556-c280ffffb6c4</t>
  </si>
  <si>
    <t>UBS Capital Americas</t>
  </si>
  <si>
    <t>http://www.ubscapital.com/</t>
  </si>
  <si>
    <t>dd491b57-443d-bd13-da3d-155001fa6161</t>
  </si>
  <si>
    <t>UBS Delta</t>
  </si>
  <si>
    <t>https://www.ubs.com/microsites/ubs-delta-2015/en/home.html</t>
  </si>
  <si>
    <t>1cd82560-755f-82e9-1557-680c38e3acb6</t>
  </si>
  <si>
    <t>UBS Financial Services, Inc.</t>
  </si>
  <si>
    <t>http://www.ubs.com/us/en/wealth.html</t>
  </si>
  <si>
    <t>f37943ac-60d4-1dfe-4e06-92fa89f56844</t>
  </si>
  <si>
    <t>UBS Investment Bank</t>
  </si>
  <si>
    <t>http://www.ubs.com/global/en/investment-bank.html</t>
  </si>
  <si>
    <t>aee7364d-352e-c7ff-da0f-e1c633fe10ae</t>
  </si>
  <si>
    <t>UBS Wealth Management AG</t>
  </si>
  <si>
    <t>https://www.ubs.com</t>
  </si>
  <si>
    <t>d27775b6-e39d-81b6-d8a0-84398607fedb</t>
  </si>
  <si>
    <t>Ubster</t>
  </si>
  <si>
    <t>http://www.ubster.com/</t>
  </si>
  <si>
    <t>a86830c3-9308-4ed1-4c9f-4779674b595f</t>
  </si>
  <si>
    <t>Ubtech</t>
  </si>
  <si>
    <t>http://www.ubtrobot.com/</t>
  </si>
  <si>
    <t>69d862be-2bec-e953-f47a-8211a814082f</t>
  </si>
  <si>
    <t>UBUBU, Inc.</t>
  </si>
  <si>
    <t>http://www.ububu.com</t>
  </si>
  <si>
    <t>2df6667d-ff5e-9945-cf48-26f70af7f5ca</t>
  </si>
  <si>
    <t>ubudu</t>
  </si>
  <si>
    <t>http://www.ubudu.com</t>
  </si>
  <si>
    <t>bc12ba90-61cd-7798-8432-7dacd5f22a3f</t>
  </si>
  <si>
    <t>UBuildPro</t>
  </si>
  <si>
    <t>http://www.ubuildpro.com/</t>
  </si>
  <si>
    <t>3f090bf9-d497-4e68-d562-7ff3d42f4b21</t>
  </si>
  <si>
    <t>Ubuket</t>
  </si>
  <si>
    <t>http://www.ubuket.com</t>
  </si>
  <si>
    <t>ae139c44-9136-a51a-ab87-3ccd37d1bae4</t>
  </si>
  <si>
    <t>uBungee</t>
  </si>
  <si>
    <t>http://www.ubungee.com</t>
  </si>
  <si>
    <t>e3cd517e-3759-e023-e8b7-96bd4fcccdc7</t>
  </si>
  <si>
    <t>Ubuntu</t>
  </si>
  <si>
    <t>http://www.ubuntu.com</t>
  </si>
  <si>
    <t>7ad887c8-f0fd-03ac-1a58-1c59b828dc68</t>
  </si>
  <si>
    <t>Ubuntu Education Fund</t>
  </si>
  <si>
    <t>http://www.ubuntufund.org/</t>
  </si>
  <si>
    <t>06d42413-4485-4ae3-f0d9-3661a0d59b3c</t>
  </si>
  <si>
    <t>Ubuntu MATE</t>
  </si>
  <si>
    <t>https://ubuntu-mate.org/</t>
  </si>
  <si>
    <t>73fd98e9-f6b9-d87b-ea88-619fea63c014</t>
  </si>
  <si>
    <t>Ubuntu Ventures</t>
  </si>
  <si>
    <t>http://partners.ubuntu.com</t>
  </si>
  <si>
    <t>2f0c995e-6057-3ba1-495f-79eb093cc297</t>
  </si>
  <si>
    <t>UbuntuDeal Group Buying</t>
  </si>
  <si>
    <t>http://www.ubuntudeal.co.za</t>
  </si>
  <si>
    <t>0a5223f6-a201-9ee6-8527-f49af6d9e13e</t>
  </si>
  <si>
    <t>uBUTLER</t>
  </si>
  <si>
    <t>http://www.ubutler.nl</t>
  </si>
  <si>
    <t>03eaf9d4-70c7-221d-a73b-94bf444d6871</t>
  </si>
  <si>
    <t>Ubuy Inc</t>
  </si>
  <si>
    <t>https://www.ubuy.com</t>
  </si>
  <si>
    <t>d569404e-bfb8-304e-5ecb-e93c2a61c0a3</t>
  </si>
  <si>
    <t>uBuyiBuy.com</t>
  </si>
  <si>
    <t>http://www.ubuyibuy.com</t>
  </si>
  <si>
    <t>64fb2d07-a966-1ce7-7280-94ec2d29fff3</t>
  </si>
  <si>
    <t>UBW</t>
  </si>
  <si>
    <t>http://www.unitedbrandworks.com</t>
  </si>
  <si>
    <t>ed7b6fa4-b097-77a4-d590-13f46f29e9c3</t>
  </si>
  <si>
    <t>UBXX</t>
  </si>
  <si>
    <t>http://ubxx.com</t>
  </si>
  <si>
    <t>ef86e9b8-5ec7-2726-7bf5-0b26f1f8057c</t>
  </si>
  <si>
    <t>UBYQUO</t>
  </si>
  <si>
    <t>http://www.ubyquo.com</t>
  </si>
  <si>
    <t>7f902e31-322c-35a7-37e9-76ef73d92489</t>
  </si>
  <si>
    <t>UbytovÌÄåÁnÌÄå_ KarlÌÉåÁtejn - U PrejzkÌÉåø</t>
  </si>
  <si>
    <t>http://uprejzku.cz/</t>
  </si>
  <si>
    <t>6073f5f4-d9ab-f3f2-5782-36938fd3b3fa</t>
  </si>
  <si>
    <t>Ubzerv</t>
  </si>
  <si>
    <t>http://ubzerv.com/</t>
  </si>
  <si>
    <t>3ac44379-67e0-4a51-0092-feb7e5402af2</t>
  </si>
  <si>
    <t>UC Agriculture &amp; Natural Resources</t>
  </si>
  <si>
    <t>http://ucanr.edu/</t>
  </si>
  <si>
    <t>afa78517-d706-14b4-2ef7-da6b28ad97d0</t>
  </si>
  <si>
    <t>UC Berkeley Athletic Center</t>
  </si>
  <si>
    <t>http://recsports.berkeley.edu</t>
  </si>
  <si>
    <t>42d2a442-eb7f-e1da-b717-3b9f2dc36cb7</t>
  </si>
  <si>
    <t>UC Berkeley Center for Entrepreneurship and Technology</t>
  </si>
  <si>
    <t>http://cet.berkeley.edu</t>
  </si>
  <si>
    <t>841c3186-c43f-22e4-aaaf-3dd9c8e73e1d</t>
  </si>
  <si>
    <t>UC Berkeley Center for Executive Education</t>
  </si>
  <si>
    <t>http://executive.berkeley.edu</t>
  </si>
  <si>
    <t>f5911c75-b4b2-c144-234d-ab0230b4d84e</t>
  </si>
  <si>
    <t>UC Berkeley College of Engineering</t>
  </si>
  <si>
    <t>http://www.coe.berkeley.edu/</t>
  </si>
  <si>
    <t>e39f403e-c8c2-b4a1-01db-5b9ff858f1d4</t>
  </si>
  <si>
    <t>UC Berkeley Computer Science Department</t>
  </si>
  <si>
    <t>https://eecs.berkeley.edu</t>
  </si>
  <si>
    <t>dcacc258-10c4-f58b-97d8-719d0f88d14b</t>
  </si>
  <si>
    <t>UC Berkeley Extension</t>
  </si>
  <si>
    <t>http://extension.berkeley.edu</t>
  </si>
  <si>
    <t>726b540d-e0f7-24f6-c73b-1bf365aec3d3</t>
  </si>
  <si>
    <t>UC Berkeley Global Social Venture Competition</t>
  </si>
  <si>
    <t>b249dd2a-7ce5-ca0b-ed12-2bc34610c2c8</t>
  </si>
  <si>
    <t>UC Berkeley Graduate School of Journalism</t>
  </si>
  <si>
    <t>http://journalism.berkeley.edu</t>
  </si>
  <si>
    <t>306a4762-ab16-7904-d959-2d168e739cdc</t>
  </si>
  <si>
    <t>UC Berkeley Law</t>
  </si>
  <si>
    <t>https://www.law.berkeley.edu/</t>
  </si>
  <si>
    <t>41c34b2d-51a1-94ca-a3c9-2c176e9454cf</t>
  </si>
  <si>
    <t>UC Berkeley Residential &amp; Student Services Program</t>
  </si>
  <si>
    <t>http://sa.berkeley.edu</t>
  </si>
  <si>
    <t>dad5d964-b7e6-2020-06ad-a7075d378049</t>
  </si>
  <si>
    <t>UC Berkeley School of Education</t>
  </si>
  <si>
    <t>https://gse.berkeley.edu</t>
  </si>
  <si>
    <t>0a9c2869-c753-98df-3346-208c7156d811</t>
  </si>
  <si>
    <t>UC Berkeley, Haas Business School</t>
  </si>
  <si>
    <t>http://haas.berkeley.edu/index.html</t>
  </si>
  <si>
    <t>73ed995b-9c30-e1ba-248d-8d322b2ad17d</t>
  </si>
  <si>
    <t>UC Berkeley, School of Information</t>
  </si>
  <si>
    <t>https://www.ischool.berkeley.edu/</t>
  </si>
  <si>
    <t>2bb26f73-1f13-520f-76b6-44bc1bcbef27</t>
  </si>
  <si>
    <t>UC Botanical Garden at Berkeley</t>
  </si>
  <si>
    <t>http://botanicalgarden.berkeley.edu</t>
  </si>
  <si>
    <t>af60e9ed-5f83-2bf3-5186-ab1d5a087beb</t>
  </si>
  <si>
    <t>UC Capital</t>
  </si>
  <si>
    <t>http://www.uc-cap.com</t>
  </si>
  <si>
    <t>ec34e15a-d176-1b63-f759-20c826a56e88</t>
  </si>
  <si>
    <t>UC CEIN</t>
  </si>
  <si>
    <t>http://cein.ucla.edu</t>
  </si>
  <si>
    <t>e9118592-b453-339f-257f-634ae7857f1f</t>
  </si>
  <si>
    <t>UC Davis Children's Hospital</t>
  </si>
  <si>
    <t>http://www.ucdmc.ucdavis.edu/children/</t>
  </si>
  <si>
    <t>a770557b-e523-b0e5-b2e4-27f676c93177</t>
  </si>
  <si>
    <t>UC Davis Computer Security Lab</t>
  </si>
  <si>
    <t>http://seclab.cs.ucdavis.edu/</t>
  </si>
  <si>
    <t>f71faf28-53b5-1e5a-b7f6-f51f81180225</t>
  </si>
  <si>
    <t>UC Davis Engineering and Technology Entrepreneurship Club</t>
  </si>
  <si>
    <t>https://www.facebook.com/davisetec</t>
  </si>
  <si>
    <t>c4e88e43-c03d-2920-7c15-daedde7011f3</t>
  </si>
  <si>
    <t>UC Davis Graduate School of Management</t>
  </si>
  <si>
    <t>http://www.gsm.ucdavis.edu/</t>
  </si>
  <si>
    <t>f5334f60-48a3-30f2-130a-5c4c9a04a935</t>
  </si>
  <si>
    <t>UC Davis Health System</t>
  </si>
  <si>
    <t>http://ucdmc.ucdavis.edu</t>
  </si>
  <si>
    <t>92115b21-6913-6086-8417-ca468a67fe1c</t>
  </si>
  <si>
    <t>UC Davis School of Law</t>
  </si>
  <si>
    <t>http://www.law.ucdavis.edu/</t>
  </si>
  <si>
    <t>4abfb250-01c3-5761-92f1-cae3e64580f8</t>
  </si>
  <si>
    <t>UC Davis School of Medicine</t>
  </si>
  <si>
    <t>http://www.ucdmc.ucdavis.edu/medschool/</t>
  </si>
  <si>
    <t>d95c0364-279b-9e44-c87b-d06d24635ea1</t>
  </si>
  <si>
    <t>UC Davis Veterinary Medical</t>
  </si>
  <si>
    <t>http://behavior.vetmed.ucdavis.edu</t>
  </si>
  <si>
    <t>1bae608c-38d0-f23b-a023-9d93a9c38baf</t>
  </si>
  <si>
    <t>UC Discourse</t>
  </si>
  <si>
    <t>https://www.ucdiscourse.com/</t>
  </si>
  <si>
    <t>c24bd236-fb06-b717-dd40-308019a52681</t>
  </si>
  <si>
    <t>UC Funds</t>
  </si>
  <si>
    <t>http://ucfunds.com/</t>
  </si>
  <si>
    <t>e4428d03-f5b2-c6e7-6078-71641ef63f75</t>
  </si>
  <si>
    <t>UC Group</t>
  </si>
  <si>
    <t>https://www.uc.com/</t>
  </si>
  <si>
    <t>accdb058-328d-270a-7c10-28346e2a6024</t>
  </si>
  <si>
    <t>UC Hastings College of the Law</t>
  </si>
  <si>
    <t>http://uchastings.edu/</t>
  </si>
  <si>
    <t>3139dfb1-c98a-2444-cc74-41fa82902b0f</t>
  </si>
  <si>
    <t>UC Irvine Health</t>
  </si>
  <si>
    <t>http://www.ucirvinehealth.org</t>
  </si>
  <si>
    <t>9d53bed1-e224-2711-1484-bc4e047c8160</t>
  </si>
  <si>
    <t>UC James L. Winkle College of Pharmacy</t>
  </si>
  <si>
    <t>http://pharmacy.uc.edu/</t>
  </si>
  <si>
    <t>58875bed-6596-74ac-e25a-7f214455bf7d</t>
  </si>
  <si>
    <t>UC Merced</t>
  </si>
  <si>
    <t>http://www.ucmerced.edu</t>
  </si>
  <si>
    <t>39f84810-fadb-2333-38b8-bbc6b8923073</t>
  </si>
  <si>
    <t>UC San Diego Contextual Robotics Institute</t>
  </si>
  <si>
    <t>http://jacobsschool.ucsd.edu/contextualrobotics/</t>
  </si>
  <si>
    <t>12812574-6505-f83f-75a6-4af981a6072d</t>
  </si>
  <si>
    <t>UC San Diego Foundation</t>
  </si>
  <si>
    <t>https://foundation.ucsd.edu</t>
  </si>
  <si>
    <t>618ad701-6bb7-b171-7944-c998052800f9</t>
  </si>
  <si>
    <t>UC San Diego Health</t>
  </si>
  <si>
    <t>https://health.ucsd.edu/</t>
  </si>
  <si>
    <t>56bc3554-217a-6ef1-9f24-fa4ec962227c</t>
  </si>
  <si>
    <t>UC San Diego Skaggs School of Pharmacy and Pharmaceutical Sciences</t>
  </si>
  <si>
    <t>https://pharmacy.ucsd.edu/</t>
  </si>
  <si>
    <t>629f52f5-5469-761e-0506-ba66ffc0aaf8</t>
  </si>
  <si>
    <t>UC Santa Barbara</t>
  </si>
  <si>
    <t>http://www.ucsb.edu/academics/</t>
  </si>
  <si>
    <t>269e5d87-031e-208f-fae1-df88f34dc625</t>
  </si>
  <si>
    <t>UC Santa Barbara College of Engineering</t>
  </si>
  <si>
    <t>http://engineering.ucsb.edu/</t>
  </si>
  <si>
    <t>e9d45092-38f4-458a-a9c8-e303513c5835</t>
  </si>
  <si>
    <t>UC Santa Cruz Extension Silicon Valley</t>
  </si>
  <si>
    <t>https://www.ucsc-extension.edu</t>
  </si>
  <si>
    <t>14b5202d-c0fc-3edd-da8d-4b7103560ddb</t>
  </si>
  <si>
    <t>UC Synergetic</t>
  </si>
  <si>
    <t>http://www.ucseng.com</t>
  </si>
  <si>
    <t>d04f34ff-9b04-d1d4-03d8-13c2a90ca66d</t>
  </si>
  <si>
    <t>UC&amp;C</t>
  </si>
  <si>
    <t>http://ucandc.com/</t>
  </si>
  <si>
    <t>38c1da90-a5e1-1ed6-e579-b1d947a52159</t>
  </si>
  <si>
    <t>uc2i</t>
  </si>
  <si>
    <t>http://www.uc2i.com</t>
  </si>
  <si>
    <t>cb1145ec-d396-5376-5abc-dcb4c105d124</t>
  </si>
  <si>
    <t>UC4 Ltd</t>
  </si>
  <si>
    <t>http://www.uc4.co.uk</t>
  </si>
  <si>
    <t>7b616029-7283-cf1b-4cf5-40e2523a2e20</t>
  </si>
  <si>
    <t>UCA</t>
  </si>
  <si>
    <t>http://www.uca.de</t>
  </si>
  <si>
    <t>32ab216f-67b5-80dc-fe98-11bcbdacab2b</t>
  </si>
  <si>
    <t>UCA - University for the Creative Arts</t>
  </si>
  <si>
    <t>http://www.uca.ac.uk</t>
  </si>
  <si>
    <t>027d11a1-1d1f-a5f1-c520-40bad8d11e74</t>
  </si>
  <si>
    <t>UCA Media Group</t>
  </si>
  <si>
    <t>http://www.ucamg.com</t>
  </si>
  <si>
    <t>250e04c2-dedd-e77e-6d99-0b44d1fe698e</t>
  </si>
  <si>
    <t>UCABAL2</t>
  </si>
  <si>
    <t>https://www.ucabal2.com/</t>
  </si>
  <si>
    <t>cfd09e33-ae9d-1918-07e2-60f206e9c39f</t>
  </si>
  <si>
    <t>Ucagim.com</t>
  </si>
  <si>
    <t>http://www.ucagim.com</t>
  </si>
  <si>
    <t>6caca640-a508-be41-10ff-c4da9173a064</t>
  </si>
  <si>
    <t>UCAHP (US-China Association of High-level Professionals)</t>
  </si>
  <si>
    <t>http://startup21.org/</t>
  </si>
  <si>
    <t>397b3e30-4f99-15f6-6810-ec75cb4de62e</t>
  </si>
  <si>
    <t>ucair GmbH</t>
  </si>
  <si>
    <t>https://ucair.de/</t>
  </si>
  <si>
    <t>75a5edca-d375-5743-64db-fe22974d54cf</t>
  </si>
  <si>
    <t>Ucakbileti.com</t>
  </si>
  <si>
    <t>https://www.ucakbileti.com/</t>
  </si>
  <si>
    <t>c92d61cb-8bb8-ea31-1cc0-0a298fce8a84</t>
  </si>
  <si>
    <t>UCAKBILETI.COM</t>
  </si>
  <si>
    <t>https://www.ucakbileti.com</t>
  </si>
  <si>
    <t>253b190f-f52d-d935-ba00-5ca60e529918</t>
  </si>
  <si>
    <t>Ucakbileti.com.tr</t>
  </si>
  <si>
    <t>http://www.ucakbileti.com.tr</t>
  </si>
  <si>
    <t>132bbe18-ca44-22ed-d4c0-72d67daa4494</t>
  </si>
  <si>
    <t>Ucakbiletiks.com</t>
  </si>
  <si>
    <t>http://www.ucakbiletiks.com</t>
  </si>
  <si>
    <t>84cde76f-65f5-4ba0-6044-d6cbe1f9fd70</t>
  </si>
  <si>
    <t>uCampaign</t>
  </si>
  <si>
    <t>http://www.ucampaign.co</t>
  </si>
  <si>
    <t>bd410c12-8b1b-c44b-d4f5-2f454fd6cc6f</t>
  </si>
  <si>
    <t>UCampus</t>
  </si>
  <si>
    <t>http://ucampus.net</t>
  </si>
  <si>
    <t>41eedf0e-28df-f744-b294-553c40322093</t>
  </si>
  <si>
    <t>UCAN</t>
  </si>
  <si>
    <t>http://generationucan.com/fitness</t>
  </si>
  <si>
    <t>ae116c31-393c-283f-077d-bcc97dbf0bde</t>
  </si>
  <si>
    <t>Ucanrentbooks.com</t>
  </si>
  <si>
    <t>http://ucanrentbooks.com</t>
  </si>
  <si>
    <t>6e0508c6-f2bc-e06f-28d3-a715931e863b</t>
  </si>
  <si>
    <t>UCAR</t>
  </si>
  <si>
    <t>http://www.10101111.com/</t>
  </si>
  <si>
    <t>014e672c-d1b1-acd4-c439-90ed9713d807</t>
  </si>
  <si>
    <t>Ucare</t>
  </si>
  <si>
    <t>https://www.ucare.org/</t>
  </si>
  <si>
    <t>ce4aa306-017a-7500-74ea-f7e492382ff7</t>
  </si>
  <si>
    <t>Ucareer</t>
  </si>
  <si>
    <t>http://www.ucareer.net</t>
  </si>
  <si>
    <t>2a4e40c7-afa6-3dad-4810-b07ef39ead8a</t>
  </si>
  <si>
    <t>Ucarer Inc.</t>
  </si>
  <si>
    <t>https://ucarer.tw/</t>
  </si>
  <si>
    <t>5e4ff301-db92-4c5c-f778-ba025b7c638f</t>
  </si>
  <si>
    <t>UCAS</t>
  </si>
  <si>
    <t>https://www.ucas.com/</t>
  </si>
  <si>
    <t>61471fd1-e446-7f57-aa2f-942041fc2a77</t>
  </si>
  <si>
    <t>UCAS Technology Incubator</t>
  </si>
  <si>
    <t>http://www.ucasti.ps</t>
  </si>
  <si>
    <t>485fb7dd-d0fb-05ba-648b-f51da86f7cab</t>
  </si>
  <si>
    <t>ucaspersonalstatement.co.uk</t>
  </si>
  <si>
    <t>http://ucaspersonalstatement.co.uk</t>
  </si>
  <si>
    <t>218fe2b5-bda5-f18f-2e7d-5681f7e354bb</t>
  </si>
  <si>
    <t>uCastMe Agency</t>
  </si>
  <si>
    <t>http://www.ucastme.de</t>
  </si>
  <si>
    <t>ef482c04-2c62-c1d0-1e0d-093de7e506da</t>
  </si>
  <si>
    <t>UCB Celltech</t>
  </si>
  <si>
    <t>http://www.ucbpharma.co.uk</t>
  </si>
  <si>
    <t>60f447e3-5742-7384-a2b9-6e679deded6b</t>
  </si>
  <si>
    <t>UCB Pharma</t>
  </si>
  <si>
    <t>http://www.ucb.com</t>
  </si>
  <si>
    <t>fe8ff5f5-1447-a03b-f8a9-173866fddc50</t>
  </si>
  <si>
    <t>UCC Coffee</t>
  </si>
  <si>
    <t>http://www.driemollen.de/</t>
  </si>
  <si>
    <t>03b7945e-bde6-ee0b-9dac-c751c1759d09</t>
  </si>
  <si>
    <t>UCCVR</t>
  </si>
  <si>
    <t>http://www.uccvr.com/</t>
  </si>
  <si>
    <t>526a4076-35ed-48f0-15fd-84f9c75878e9</t>
  </si>
  <si>
    <t>UCD DSP Research Laboratory</t>
  </si>
  <si>
    <t>http://wwwdsp.ucd.ie</t>
  </si>
  <si>
    <t>f17eba5b-c9c9-e0fe-bc47-79bca19eba0e</t>
  </si>
  <si>
    <t>UCD Innovation academy</t>
  </si>
  <si>
    <t>http://www.innovators.ie</t>
  </si>
  <si>
    <t>5fc546ab-15d7-5e43-3408-770b62a45baf</t>
  </si>
  <si>
    <t>UCD UK Conferences</t>
  </si>
  <si>
    <t>http://ucduk.org/</t>
  </si>
  <si>
    <t>ec367d1d-b60f-224f-3887-f02d3ab1d114</t>
  </si>
  <si>
    <t>http://2016.ucduk.org/</t>
  </si>
  <si>
    <t>79aaa0aa-b844-aeec-44d3-01ce4b265575</t>
  </si>
  <si>
    <t>UCDplus</t>
  </si>
  <si>
    <t>http://www.ucdplus.com</t>
  </si>
  <si>
    <t>2663ba04-eaae-9d99-f524-daa8023742a1</t>
  </si>
  <si>
    <t>Uceff</t>
  </si>
  <si>
    <t>http://www.uceff.com.br/</t>
  </si>
  <si>
    <t>3416227d-7650-2f8f-211e-b8ba4fad9840</t>
  </si>
  <si>
    <t>uCella</t>
  </si>
  <si>
    <t>http://www.ucella.com</t>
  </si>
  <si>
    <t>623f476c-f855-fda1-bf27-d5ddc6809498</t>
  </si>
  <si>
    <t>uCentric</t>
  </si>
  <si>
    <t>http://ucentric.org</t>
  </si>
  <si>
    <t>7f2e3793-612d-7e12-5d04-22a499204342</t>
  </si>
  <si>
    <t>Ucentric Systems</t>
  </si>
  <si>
    <t>http://www.ucentric.com/</t>
  </si>
  <si>
    <t>518f72f1-f4e8-2650-2b39-67db0e9e3cf1</t>
  </si>
  <si>
    <t>UCF Group</t>
  </si>
  <si>
    <t>http://www.ucfgroup.com/en/</t>
  </si>
  <si>
    <t>567a1e65-5f18-55b0-e728-b7b17ab03643</t>
  </si>
  <si>
    <t>ucfunnel</t>
  </si>
  <si>
    <t>http://www.ucfunnel.com</t>
  </si>
  <si>
    <t>5cf87dbe-a9e2-424b-7c9e-2ff45f917af5</t>
  </si>
  <si>
    <t>Uch Power (Private) Limited</t>
  </si>
  <si>
    <t>http://www.uchpower.com/</t>
  </si>
  <si>
    <t>d3529446-ad9d-b4b7-3106-4595bbbe7bf7</t>
  </si>
  <si>
    <t>Ucha.se</t>
  </si>
  <si>
    <t>http://ucha.se</t>
  </si>
  <si>
    <t>66730cd5-f2a8-47aa-eed6-8556e5c13794</t>
  </si>
  <si>
    <t>uChair Technologies</t>
  </si>
  <si>
    <t>http://www.uchair.cn</t>
  </si>
  <si>
    <t>ab1c77e0-1f3c-a9ae-e23d-05a74534a6a7</t>
  </si>
  <si>
    <t>UCHANGE</t>
  </si>
  <si>
    <t>http://www.uchange.cash/</t>
  </si>
  <si>
    <t>660d1369-3f60-2d96-4987-07ee56fc5aa3</t>
  </si>
  <si>
    <t>uchannel</t>
  </si>
  <si>
    <t>http://uchannel.co/</t>
  </si>
  <si>
    <t>f0663506-35cf-6591-acaa-d9f6a85d95dc</t>
  </si>
  <si>
    <t>uCharger</t>
  </si>
  <si>
    <t>http://ucharger.co/</t>
  </si>
  <si>
    <t>d1411dce-92aa-fd78-f0f2-5e288ff1faf4</t>
  </si>
  <si>
    <t>Uchat</t>
  </si>
  <si>
    <t>http://uchatapp.com</t>
  </si>
  <si>
    <t>447d4e21-723c-c56e-fd5f-503cac814f14</t>
  </si>
  <si>
    <t>UChat</t>
  </si>
  <si>
    <t>http://uchatapp.com/share.php</t>
  </si>
  <si>
    <t>54773c1b-8e65-22bb-6e9b-a392cbabe4de</t>
  </si>
  <si>
    <t>UCHealth</t>
  </si>
  <si>
    <t>https://www.uchealth.org/</t>
  </si>
  <si>
    <t>7725508c-2c9b-4203-c0cb-f7f78e82ca69</t>
  </si>
  <si>
    <t>http://uchealth.com/</t>
  </si>
  <si>
    <t>8a979353-1175-4ad5-c24e-d2cda79eee28</t>
  </si>
  <si>
    <t>Uchi Austin</t>
  </si>
  <si>
    <t>http://uchiaustin.com/</t>
  </si>
  <si>
    <t>4cb482c7-0cc1-f81a-c1a2-781402020b59</t>
  </si>
  <si>
    <t>uchi navi</t>
  </si>
  <si>
    <t>http://www.uchi-navi.jp/</t>
  </si>
  <si>
    <t>f2d49268-8c88-6372-ba32-279cdebd60d4</t>
  </si>
  <si>
    <t>uchic</t>
  </si>
  <si>
    <t>http://uchic.com/</t>
  </si>
  <si>
    <t>57d7b5f9-c8d3-aaaf-7745-a260279b0581</t>
  </si>
  <si>
    <t>UChicago Argonne</t>
  </si>
  <si>
    <t>http://www.uchicagoargonnellc.org</t>
  </si>
  <si>
    <t>c41cc336-f01c-de47-7dca-6133eb1e1176</t>
  </si>
  <si>
    <t>UChicago Tech</t>
  </si>
  <si>
    <t>http://tech.uchicago.edu/</t>
  </si>
  <si>
    <t>9619204e-98b8-f4ef-3a94-a01ef202d9e1</t>
  </si>
  <si>
    <t>uchoose</t>
  </si>
  <si>
    <t>http://uchoose.ie</t>
  </si>
  <si>
    <t>d2dba293-ebe3-fc99-d5f4-556d1cbd4604</t>
  </si>
  <si>
    <t>UCI</t>
  </si>
  <si>
    <t>https://uci.edu</t>
  </si>
  <si>
    <t>f0adc2d6-4dcd-844a-1331-d2e4d09c1a37</t>
  </si>
  <si>
    <t>UCI Alumni</t>
  </si>
  <si>
    <t>http://www.alumni.uci.edu/about/index.php</t>
  </si>
  <si>
    <t>75983ae3-24fc-14d9-eee0-d1f2f5269a4a</t>
  </si>
  <si>
    <t>UCI Applied Innovation</t>
  </si>
  <si>
    <t>http://innovation.uci.edu/</t>
  </si>
  <si>
    <t>d0393545-8f7b-1a09-a23b-74754499ca4b</t>
  </si>
  <si>
    <t>UCI Communications, LLC</t>
  </si>
  <si>
    <t>http://www.ucicomm.com/</t>
  </si>
  <si>
    <t>92ad5b28-9876-0ced-5ffe-273973bf22b9</t>
  </si>
  <si>
    <t>UCI Construction Services</t>
  </si>
  <si>
    <t>http://www.ucics.net/</t>
  </si>
  <si>
    <t>2f2da504-c5ae-7c1e-90b5-67f9e03b59b9</t>
  </si>
  <si>
    <t>UCI Medical Affiliates</t>
  </si>
  <si>
    <t>http://ucimedinc.com</t>
  </si>
  <si>
    <t>a6323ab4-4a26-ed3c-0535-fab7b17d4d1b</t>
  </si>
  <si>
    <t>UCI Paul Merage School of Business</t>
  </si>
  <si>
    <t>http://merage.uci.edu/</t>
  </si>
  <si>
    <t>5680c702-632b-11a1-0e99-6d8efa76ed80</t>
  </si>
  <si>
    <t>UCI Road World Championships</t>
  </si>
  <si>
    <t>http://richmond2015.com</t>
  </si>
  <si>
    <t>bacde1e4-585c-f7de-a0d7-ce43feafb702</t>
  </si>
  <si>
    <t>UCI Web Group</t>
  </si>
  <si>
    <t>http://www.uciweb.com/</t>
  </si>
  <si>
    <t>495da825-9e59-24c0-b87a-5bcb96d6d2e7</t>
  </si>
  <si>
    <t>UCiC</t>
  </si>
  <si>
    <t>http://ucic.vc/</t>
  </si>
  <si>
    <t>eb17ff94-2186-cc2f-0b8d-ff98ee912280</t>
  </si>
  <si>
    <t>uCiC ( you see I See)</t>
  </si>
  <si>
    <t>http://ucic.vc</t>
  </si>
  <si>
    <t>e183fc85-400d-2bbc-e084-3167901affc6</t>
  </si>
  <si>
    <t>UCiS - United Consultants for Integrated Solutions</t>
  </si>
  <si>
    <t>http://www.unitedconsultants-is.com</t>
  </si>
  <si>
    <t>f8a76148-1201-5116-43f2-6e3cd380dec0</t>
  </si>
  <si>
    <t>UCL Advances Business Support</t>
  </si>
  <si>
    <t>http://www.ucl.ac.uk/advances</t>
  </si>
  <si>
    <t>aee39378-3dd6-6cea-d32a-dd094454176c</t>
  </si>
  <si>
    <t>UCL Digital Business Labs</t>
  </si>
  <si>
    <t>http://www.ucl.ac.uk/decide/</t>
  </si>
  <si>
    <t>fc893275-4244-c7e2-c8d2-5fe6228ab291</t>
  </si>
  <si>
    <t>UCL Entrepreneurs</t>
  </si>
  <si>
    <t>http://ucle.co/</t>
  </si>
  <si>
    <t>162eee44-756b-9139-1f67-935989135480</t>
  </si>
  <si>
    <t>UCL Innovation and Enterprise Hatchery</t>
  </si>
  <si>
    <t>http://www.ucl.ac.uk/enterprise/students/hatchery</t>
  </si>
  <si>
    <t>5158c3a8-e616-af18-2b6f-c329087be48e</t>
  </si>
  <si>
    <t>UCL Institute of Education</t>
  </si>
  <si>
    <t>http://www.ioe.ac.uk</t>
  </si>
  <si>
    <t>96b6bcc4-b05c-48ee-076e-e3c79787f596</t>
  </si>
  <si>
    <t>UCL Medical School</t>
  </si>
  <si>
    <t>http://www.ucl.ac.uk/medicalschool</t>
  </si>
  <si>
    <t>22b1ae66-9f85-34aa-95eb-3bbe67cd2a73</t>
  </si>
  <si>
    <t>UCL School of Pharmacy</t>
  </si>
  <si>
    <t>http://www.ucl.ac.uk/pharmacy/</t>
  </si>
  <si>
    <t>4e9bc45c-3668-3c60-0be1-5b578cea8888</t>
  </si>
  <si>
    <t>UCL Technology Fund</t>
  </si>
  <si>
    <t>http://www.ucltf.co.uk</t>
  </si>
  <si>
    <t>8979e1d4-d20d-4ff3-d16f-b79ea5efffb1</t>
  </si>
  <si>
    <t>UCLA Anderson School of Management</t>
  </si>
  <si>
    <t>http://www.anderson.ucla.edu/</t>
  </si>
  <si>
    <t>6acb155b-7243-ecd6-407f-6e41c90601c0</t>
  </si>
  <si>
    <t>97ee9301-faa7-74c1-a429-92a9887edfd4</t>
  </si>
  <si>
    <t>UCLA Anderson Venture Capital/Private Equity Alumni Group</t>
  </si>
  <si>
    <t>3723c69e-da34-5de8-77c9-1d92db1a2682</t>
  </si>
  <si>
    <t>UCLA CRESST</t>
  </si>
  <si>
    <t>http://www.cse.ucla.edu/</t>
  </si>
  <si>
    <t>438d3f2f-5c71-b08f-4483-9419e00d61eb</t>
  </si>
  <si>
    <t>UCLA Department of Medicine</t>
  </si>
  <si>
    <t>https://www.uclahealth.org/</t>
  </si>
  <si>
    <t>a795ffdd-c768-e98d-2511-3b40791c2b76</t>
  </si>
  <si>
    <t>UCLA Department of Molecular and Medical Pharmacology</t>
  </si>
  <si>
    <t>https://www.pharmacology.ucla.edu</t>
  </si>
  <si>
    <t>35145322-a9d8-2373-36b2-87dbf3977229</t>
  </si>
  <si>
    <t>UCLA Engineering</t>
  </si>
  <si>
    <t>http://www.ee.ucla.edu/</t>
  </si>
  <si>
    <t>d3838462-36b4-d1ea-2866-dac30d8562eb</t>
  </si>
  <si>
    <t>UCLA Extension</t>
  </si>
  <si>
    <t>https://www.uclaextension.edu</t>
  </si>
  <si>
    <t>e989d9f4-e3da-2b4f-861c-315adef00e92</t>
  </si>
  <si>
    <t>UCLA FIM</t>
  </si>
  <si>
    <t>http://www.tft.ucla.edu</t>
  </si>
  <si>
    <t>e50d0036-9dfd-5f6f-de65-41412f8ccec7</t>
  </si>
  <si>
    <t>UCLA Foundation</t>
  </si>
  <si>
    <t>https://www.uclafoundation.org/</t>
  </si>
  <si>
    <t>def85bbd-e41d-cce4-be27-369d186840bc</t>
  </si>
  <si>
    <t>UCLA Health Services</t>
  </si>
  <si>
    <t>http://www.ucla.edu/health-system/</t>
  </si>
  <si>
    <t>9ca8659c-6767-da9f-1649-d43527307915</t>
  </si>
  <si>
    <t>UCLA Health System</t>
  </si>
  <si>
    <t>https://www.uclahealth.org/pages/home.aspx</t>
  </si>
  <si>
    <t>6045d966-c5c7-ca12-6cab-9fbc637314d4</t>
  </si>
  <si>
    <t>UCLA Henry Samueli School of Engineering and Applied Science</t>
  </si>
  <si>
    <t>http://www.engineer.ucla.edu</t>
  </si>
  <si>
    <t>b3d79233-af58-763f-ec1d-ace5482f396e</t>
  </si>
  <si>
    <t>UCLA Hospital</t>
  </si>
  <si>
    <t>e5c50031-9c4f-c6df-3b28-8dcd938def9a</t>
  </si>
  <si>
    <t>UCLA Luskin School of Public Affairs</t>
  </si>
  <si>
    <t>http://publicaffairs.ucla.edu/</t>
  </si>
  <si>
    <t>28b8cced-8ba4-15a4-1345-ccf36690cb1c</t>
  </si>
  <si>
    <t>UCLA Medical Center</t>
  </si>
  <si>
    <t>a88a52e6-5053-2d3f-333d-e1c1cd418a8c</t>
  </si>
  <si>
    <t>UCLA Nathanson Family Resilience Center</t>
  </si>
  <si>
    <t>http://nfrc.ucla.edu/</t>
  </si>
  <si>
    <t>c7248716-2cfc-8ea7-1ef3-0ceb49d1e36a</t>
  </si>
  <si>
    <t>UCLA Office of Information Technology</t>
  </si>
  <si>
    <t>https://oit.ucla.edu/</t>
  </si>
  <si>
    <t>f3425e88-2190-6f8f-ac8c-11bc32ef7c74</t>
  </si>
  <si>
    <t>UCLA Office of Intellectual Property and Industry Sponsored Research</t>
  </si>
  <si>
    <t>http://oip.ucla.edu/</t>
  </si>
  <si>
    <t>f3f95925-b29c-ab37-ab40-3cab91efc55a</t>
  </si>
  <si>
    <t>UCLA School of Law</t>
  </si>
  <si>
    <t>http://www.law.ucla.edu</t>
  </si>
  <si>
    <t>0cb8dbee-95a7-b115-0eac-1a93d3431d9d</t>
  </si>
  <si>
    <t>UCLA School of Public Health</t>
  </si>
  <si>
    <t>http://www.ph.ucla.edu</t>
  </si>
  <si>
    <t>bc9c3a4f-aa89-e5c4-f177-940ffef8d4d3</t>
  </si>
  <si>
    <t>UCLA School of Theater, Film and Television</t>
  </si>
  <si>
    <t>http://www.tft.ucla.edu/</t>
  </si>
  <si>
    <t>e257add9-10a2-d30c-76e9-29c120d4b9fa</t>
  </si>
  <si>
    <t>UCLA VC Fund</t>
  </si>
  <si>
    <t>http://venturecapital.ucla.edu</t>
  </si>
  <si>
    <t>eae0a044-0959-ab42-a3a3-4e6c18912d69</t>
  </si>
  <si>
    <t>UClass</t>
  </si>
  <si>
    <t>http://www.uclass.io/</t>
  </si>
  <si>
    <t>a0ba3194-51be-2b74-9b92-648b3bf9f2ae</t>
  </si>
  <si>
    <t>UCLB</t>
  </si>
  <si>
    <t>http://www.uclb.com</t>
  </si>
  <si>
    <t>c48ce68d-5c63-5165-a0d8-72a4c87cce72</t>
  </si>
  <si>
    <t>UClean</t>
  </si>
  <si>
    <t>http://uclean.com</t>
  </si>
  <si>
    <t>03db1ec2-4bc1-5fbd-1597-4f0ddca0b20c</t>
  </si>
  <si>
    <t>UCLICK</t>
  </si>
  <si>
    <t>http://www.universaluclick.com</t>
  </si>
  <si>
    <t>29d97850-17e2-42e9-9399-aa4f748cca25</t>
  </si>
  <si>
    <t>UCloud Information Technology</t>
  </si>
  <si>
    <t>http://ucloud.cn</t>
  </si>
  <si>
    <t>d10ac9b7-d66c-cfb6-9202-74f1139a5fa1</t>
  </si>
  <si>
    <t>uCloudlink</t>
  </si>
  <si>
    <t>http://en.ucloudlink.com/</t>
  </si>
  <si>
    <t>deeb5f62-810c-86e7-6d72-9bf036803796</t>
  </si>
  <si>
    <t>UCLParnters</t>
  </si>
  <si>
    <t>http://www.uclpartners.com</t>
  </si>
  <si>
    <t>0238e918-984b-0051-1e4d-6a0a2af8454e</t>
  </si>
  <si>
    <t>UCM Management</t>
  </si>
  <si>
    <t>http://ucm-management.com</t>
  </si>
  <si>
    <t>55924a9a-7c9c-0991-e41a-f8e8507e2e73</t>
  </si>
  <si>
    <t>UCM Partners, L.P.</t>
  </si>
  <si>
    <t>http://sempercap.com</t>
  </si>
  <si>
    <t>740c6646-bfca-9411-9f28-02f875589ef6</t>
  </si>
  <si>
    <t>UCMeTalk</t>
  </si>
  <si>
    <t>http://www.ucmetalk.com</t>
  </si>
  <si>
    <t>f9fad56d-5d51-031e-be7a-678bfcc8672d</t>
  </si>
  <si>
    <t>UCMS Group EMEA Ltd</t>
  </si>
  <si>
    <t>http://www.ucmsgroup.com</t>
  </si>
  <si>
    <t>c62b8707-ec61-61d4-d22b-8099bf89dbfd</t>
  </si>
  <si>
    <t>Ucocina</t>
  </si>
  <si>
    <t>https://ucocina.in/</t>
  </si>
  <si>
    <t>7df2c9ef-6fdb-d276-aa56-ab4c74161e40</t>
  </si>
  <si>
    <t>UCode</t>
  </si>
  <si>
    <t>http://www.ucode.com</t>
  </si>
  <si>
    <t>ce5e1689-d14d-2c83-31dc-8d2493494a36</t>
  </si>
  <si>
    <t>Ucodemy</t>
  </si>
  <si>
    <t>https://www.itchcode.com</t>
  </si>
  <si>
    <t>e891ee76-d80b-5624-2cac-02e7534944c4</t>
  </si>
  <si>
    <t>Ucom Multios</t>
  </si>
  <si>
    <t>http://ucommultios.com</t>
  </si>
  <si>
    <t>24b0a603-7ba9-7c4a-6948-020434f4dfd1</t>
  </si>
  <si>
    <t>uCommerce</t>
  </si>
  <si>
    <t>http://www.ucommerce.net/</t>
  </si>
  <si>
    <t>1bcb95e6-b133-177e-1f47-a39e01914cd8</t>
  </si>
  <si>
    <t>ucomparehealthcare.com</t>
  </si>
  <si>
    <t>https://www.ucomparehealthcare.com</t>
  </si>
  <si>
    <t>cf9150a3-b494-e408-bb56-6609b6e2db12</t>
  </si>
  <si>
    <t>Uconcur</t>
  </si>
  <si>
    <t>http://www.uconcur.com</t>
  </si>
  <si>
    <t>17589f97-4661-0036-96b8-1d09de87a96a</t>
  </si>
  <si>
    <t>UConn Health</t>
  </si>
  <si>
    <t>http://health.uconn.edu/</t>
  </si>
  <si>
    <t>f0c34fda-5618-0c9d-adba-7198286591af</t>
  </si>
  <si>
    <t>UConn Innovation Fund - University of Connecticut</t>
  </si>
  <si>
    <t>http://www.innovationfund.uconn.edu/</t>
  </si>
  <si>
    <t>c38434fe-952d-fcbe-2599-8ad9df3e767c</t>
  </si>
  <si>
    <t>UConn Office of Technology Commercialization</t>
  </si>
  <si>
    <t>http://research.uconn.edu</t>
  </si>
  <si>
    <t>3380798e-0688-1a82-8ac0-b53c2a32ef4e</t>
  </si>
  <si>
    <t>uConnect</t>
  </si>
  <si>
    <t>http://gouconnect.com</t>
  </si>
  <si>
    <t>eac625c5-cbfc-06c7-2a0a-a2850c0b1b7a</t>
  </si>
  <si>
    <t>UConnection</t>
  </si>
  <si>
    <t>https://uconnection.com</t>
  </si>
  <si>
    <t>565dfbeb-5fd1-3182-2580-414a67f235ee</t>
  </si>
  <si>
    <t>Uconomix</t>
  </si>
  <si>
    <t>http://www.uconomix.com</t>
  </si>
  <si>
    <t>db3c4786-6cc1-011e-0df3-530da6bdaf34</t>
  </si>
  <si>
    <t>uControl</t>
  </si>
  <si>
    <t>http://www.ucontrol.com</t>
  </si>
  <si>
    <t>354178a6-e59e-e286-b662-c4c12559cec9</t>
  </si>
  <si>
    <t>UCOOK</t>
  </si>
  <si>
    <t>https://ucook.co.za/</t>
  </si>
  <si>
    <t>5ae114aa-63cd-7f1b-e5af-b52a6bd4e766</t>
  </si>
  <si>
    <t>uCool Inc</t>
  </si>
  <si>
    <t>http://www.ucool.com</t>
  </si>
  <si>
    <t>84159188-5f4a-1792-fd0e-131087dfb24e</t>
  </si>
  <si>
    <t>UCOPIA Communications</t>
  </si>
  <si>
    <t>http://www.ucopia.com</t>
  </si>
  <si>
    <t>75e90101-4554-20ba-4372-0fa85f0e2da4</t>
  </si>
  <si>
    <t>Ucore Rare Metals</t>
  </si>
  <si>
    <t>http://ucore.com/</t>
  </si>
  <si>
    <t>294cfd04-bcc8-3104-9cef-66298b29ed88</t>
  </si>
  <si>
    <t>UCORS</t>
  </si>
  <si>
    <t>http://www.ucors.org/</t>
  </si>
  <si>
    <t>4020fb91-7a55-fbf5-e196-4c1a4127e260</t>
  </si>
  <si>
    <t>uCoz</t>
  </si>
  <si>
    <t>http://ucoz.com</t>
  </si>
  <si>
    <t>63e867eb-9d35-6eff-200b-2cc5ee5a44b3</t>
  </si>
  <si>
    <t>UCP</t>
  </si>
  <si>
    <t>http://www.unioncommunityllc.com/</t>
  </si>
  <si>
    <t>392470f7-2457-052e-90a8-c76517131dba</t>
  </si>
  <si>
    <t>Ucpaas</t>
  </si>
  <si>
    <t>http://ucpaas.com/</t>
  </si>
  <si>
    <t>411f93a0-8871-c1aa-5d22-8a7b7ec57487</t>
  </si>
  <si>
    <t>ucraft</t>
  </si>
  <si>
    <t>https://www.ucraft.com</t>
  </si>
  <si>
    <t>5d77bb86-12eb-fdc9-1891-9b4b1272d84c</t>
  </si>
  <si>
    <t>uCreate</t>
  </si>
  <si>
    <t>http://ucreateonline.com</t>
  </si>
  <si>
    <t>3ec07d72-3fd8-abbe-7621-b04a66ec1cfb</t>
  </si>
  <si>
    <t>ucreate.it</t>
  </si>
  <si>
    <t>http://ucreate.it/</t>
  </si>
  <si>
    <t>63d8af81-9b10-0c8b-ed21-52a5f2625040</t>
  </si>
  <si>
    <t>UCreate3D</t>
  </si>
  <si>
    <t>http://www.ucreate3d.com</t>
  </si>
  <si>
    <t>e917a89e-1bcf-eb37-c034-2b50ce6d652c</t>
  </si>
  <si>
    <t>uCribs</t>
  </si>
  <si>
    <t>http://www.ucribs.com</t>
  </si>
  <si>
    <t>066bb009-a6e8-67b7-de55-54f42eda258c</t>
  </si>
  <si>
    <t>UCROO</t>
  </si>
  <si>
    <t>http://www.ucroo.com</t>
  </si>
  <si>
    <t>8e6dce28-5ae4-0bb4-b81b-c02d10dd6a85</t>
  </si>
  <si>
    <t>uCruiser.com</t>
  </si>
  <si>
    <t>http://www.ucruiser.com</t>
  </si>
  <si>
    <t>7d922f96-1d2a-ae40-e32c-375b3d296ad4</t>
  </si>
  <si>
    <t>UCSB Department of Development</t>
  </si>
  <si>
    <t>https://giving.ucsb.edu</t>
  </si>
  <si>
    <t>9e030d7d-4d2b-9985-78d1-17af4fc23561</t>
  </si>
  <si>
    <t>UCSB Economic Forecast</t>
  </si>
  <si>
    <t>http://www.efp.ucsb.edu</t>
  </si>
  <si>
    <t>f7705dde-ba21-3010-843e-80ed1bf8b300</t>
  </si>
  <si>
    <t>UCSB Rugby</t>
  </si>
  <si>
    <t>http://www.ucsantabarbararugby.com</t>
  </si>
  <si>
    <t>1f536e4a-4c10-ad4e-ffac-d43c646078fc</t>
  </si>
  <si>
    <t>UCSB,Computer Science Department</t>
  </si>
  <si>
    <t>https://www.cs.ucsb.edu</t>
  </si>
  <si>
    <t>fe666c01-f7df-89cc-a479-0362b81dac0d</t>
  </si>
  <si>
    <t>UCSD Department of Surgery</t>
  </si>
  <si>
    <t>http://surgery.ucsd.edu/pages/default.aspx</t>
  </si>
  <si>
    <t>754b6184-ec9c-0cf8-e688-3c30300a4c27</t>
  </si>
  <si>
    <t>UCSD PACE Program</t>
  </si>
  <si>
    <t>http://www.paceprogram.ucsd.edu/</t>
  </si>
  <si>
    <t>1757839e-55de-a20a-32a1-55d236c4e23c</t>
  </si>
  <si>
    <t>UCSF Benioff Children's Hospital</t>
  </si>
  <si>
    <t>https://www.ucsfbenioffchildrens.org/</t>
  </si>
  <si>
    <t>7b7436bd-521e-4351-81d5-62b25fe4852c</t>
  </si>
  <si>
    <t>UCSF ChildrenÌ¢åÛåªs Hospitals Foundation</t>
  </si>
  <si>
    <t>https://give.ucsfbenioffchildrens.org/</t>
  </si>
  <si>
    <t>1da915d9-52c2-4b00-6f73-3a0bb5d18136</t>
  </si>
  <si>
    <t>UCSF Entrepreneurship Center</t>
  </si>
  <si>
    <t>https://ita.ucsf.edu/entrepreneurship-center</t>
  </si>
  <si>
    <t>b8596520-7473-5523-a471-52d29265033b</t>
  </si>
  <si>
    <t>UCSF Helen Diller Family Comprehensive Cancer Center</t>
  </si>
  <si>
    <t>http://cancer.ucsf.edu/</t>
  </si>
  <si>
    <t>70792eeb-733e-ecad-4931-c9d1f37a4e3f</t>
  </si>
  <si>
    <t>UCSF Medical Center</t>
  </si>
  <si>
    <t>https://www.ucsfhealth.org</t>
  </si>
  <si>
    <t>9778d9a9-9413-3de2-4eaf-3e03f9750b71</t>
  </si>
  <si>
    <t>UCStrategies.com</t>
  </si>
  <si>
    <t>http://www.ucstrategies.com/</t>
  </si>
  <si>
    <t>5d84b20c-4c3b-83bc-b104-315099d0bcb6</t>
  </si>
  <si>
    <t>UCstreaming</t>
  </si>
  <si>
    <t>http://ucstreaming.net</t>
  </si>
  <si>
    <t>452246f3-6b5c-511b-5d31-86fc82a62d9b</t>
  </si>
  <si>
    <t>UCT</t>
  </si>
  <si>
    <t>http://uct.com/</t>
  </si>
  <si>
    <t>f0f6dcdf-f098-d1ef-2fd9-0ae3a06f9b5e</t>
  </si>
  <si>
    <t>UCT Coatings</t>
  </si>
  <si>
    <t>http://www.uctcoatings.com</t>
  </si>
  <si>
    <t>23e7f919-1bc8-225d-f961-8afb7af03ee5</t>
  </si>
  <si>
    <t>UCT Graduate School of Business</t>
  </si>
  <si>
    <t>http://www.gsb.uct.ac.za/</t>
  </si>
  <si>
    <t>f18a5bfd-158a-bbee-ca33-69e84741e41c</t>
  </si>
  <si>
    <t>uCubd</t>
  </si>
  <si>
    <t>http://www.ucubd.com</t>
  </si>
  <si>
    <t>f4fe691b-b1b7-90da-66ba-08d077ad9b3b</t>
  </si>
  <si>
    <t>Ucuz UÌÄå¤ak Bileti</t>
  </si>
  <si>
    <t>http://vt.webrazzi.com/sirket/ucuz-ucak-bileti</t>
  </si>
  <si>
    <t>1cb57035-3276-0f3b-2259-ce9e53f1854f</t>
  </si>
  <si>
    <t>Ucuz Ukash</t>
  </si>
  <si>
    <t>http://www.ucuzukash.org/</t>
  </si>
  <si>
    <t>e5c47728-4d7f-1231-c2d8-f653481d12c9</t>
  </si>
  <si>
    <t>Ucuzbudur.com</t>
  </si>
  <si>
    <t>http://www.ucuzbudur.com</t>
  </si>
  <si>
    <t>142853c0-9b5c-81bc-38cf-9352fbe839a6</t>
  </si>
  <si>
    <t>UCVHOS</t>
  </si>
  <si>
    <t>http://www.ucvhost.im</t>
  </si>
  <si>
    <t>aba4427d-6efe-9c2a-a708-f141cf8d2edc</t>
  </si>
  <si>
    <t>UCView</t>
  </si>
  <si>
    <t>http://www.ucview.com</t>
  </si>
  <si>
    <t>0f6231ac-9fe8-1bd5-406f-051b728d9ba2</t>
  </si>
  <si>
    <t>UCW Industries Ltd.</t>
  </si>
  <si>
    <t>https://unitycloudware.com</t>
  </si>
  <si>
    <t>e35f6701-ba4d-43ac-f307-155e7e14a6ec</t>
  </si>
  <si>
    <t>UCW Labs Ltd.</t>
  </si>
  <si>
    <t>https://ucwlabs.com</t>
  </si>
  <si>
    <t>22e77da3-ca37-7bb9-e7cb-b8f7ec00bc53</t>
  </si>
  <si>
    <t>UCW Ltd.</t>
  </si>
  <si>
    <t>http://www.ucwlimited.com.au/</t>
  </si>
  <si>
    <t>fd3e3437-df70-0a92-289d-a6ce9bf99e1d</t>
  </si>
  <si>
    <t>UCWeb</t>
  </si>
  <si>
    <t>http://www.ucweb.com</t>
  </si>
  <si>
    <t>56630700-99c7-39a9-48d2-281b7c3b7377</t>
  </si>
  <si>
    <t>UCXchange</t>
  </si>
  <si>
    <t>http://ucxchange.com/</t>
  </si>
  <si>
    <t>a1c293bd-682f-e69f-c2d2-4316d598c58e</t>
  </si>
  <si>
    <t>UD Soft Systems</t>
  </si>
  <si>
    <t>http://udsoftsys.com/</t>
  </si>
  <si>
    <t>ee649747-7a6c-5a25-561f-b4b7dd1c38e5</t>
  </si>
  <si>
    <t>UD7 Studios</t>
  </si>
  <si>
    <t>http://www.ud7.com</t>
  </si>
  <si>
    <t>82385cd1-4de0-4601-cc36-ee0fe8b9e4e9</t>
  </si>
  <si>
    <t>Uda Inc</t>
  </si>
  <si>
    <t>http://www.wrdtrade.com</t>
  </si>
  <si>
    <t>9e1fb21c-85bf-38dd-1ce6-08e511065c3d</t>
  </si>
  <si>
    <t>Udaan</t>
  </si>
  <si>
    <t>https://udaan.com/login/?redirect=%2f</t>
  </si>
  <si>
    <t>97ba949b-dfaf-24dd-ce64-33c8e7760211</t>
  </si>
  <si>
    <t>Udaan India Foundation</t>
  </si>
  <si>
    <t>http://www.udaanindiafoundation.org/</t>
  </si>
  <si>
    <t>00d85dac-7a9d-ed45-7f53-1bcac9c7b6f9</t>
  </si>
  <si>
    <t>Udacity</t>
  </si>
  <si>
    <t>http://www.udacity.com</t>
  </si>
  <si>
    <t>25e69643-7cc8-5e8c-aeaf-52bed590c70e</t>
  </si>
  <si>
    <t>Udacity Blitz</t>
  </si>
  <si>
    <t>https://blitz.com/</t>
  </si>
  <si>
    <t>ec3bea16-af12-151e-9bed-3d58acb479fa</t>
  </si>
  <si>
    <t>Udaipur Taxi</t>
  </si>
  <si>
    <t>http://www.udaipur-taxi.com</t>
  </si>
  <si>
    <t>60571cc0-ee80-bf76-dfdd-d992498c985d</t>
  </si>
  <si>
    <t>Udaipur Web Designer</t>
  </si>
  <si>
    <t>http://www.udaipurwebdesigner.in</t>
  </si>
  <si>
    <t>317c539d-dc42-e6fa-8e58-5f75a24015b0</t>
  </si>
  <si>
    <t>http://www.udaipurwebdesigner.com/</t>
  </si>
  <si>
    <t>ed330008-bdce-9f51-ddb0-74a5cefeedee</t>
  </si>
  <si>
    <t>Udan E Commerce</t>
  </si>
  <si>
    <t>http://crazyflorist.com</t>
  </si>
  <si>
    <t>def1790b-8894-644a-aa0a-29b9c39c8e6f</t>
  </si>
  <si>
    <t>Udance</t>
  </si>
  <si>
    <t>http://www.udance.es/</t>
  </si>
  <si>
    <t>14de1b72-9bfe-fa5a-2c55-b9b542234f33</t>
  </si>
  <si>
    <t>UDARE</t>
  </si>
  <si>
    <t>https://www.u-dare.com</t>
  </si>
  <si>
    <t>a0ee6e84-8485-c6f7-3b83-119204e8bdc4</t>
  </si>
  <si>
    <t>Uday Homz</t>
  </si>
  <si>
    <t>http://www.udayhomz.com/</t>
  </si>
  <si>
    <t>a0c06015-14a1-222f-ea66-3bae69261872</t>
  </si>
  <si>
    <t>UdayHomz</t>
  </si>
  <si>
    <t>d0545b2e-6340-5df1-b4f1-4524322ae424</t>
  </si>
  <si>
    <t>UDC USA</t>
  </si>
  <si>
    <t>http://udcusa.com</t>
  </si>
  <si>
    <t>c4f9c144-8821-f9ad-8820-fd841d6a0347</t>
  </si>
  <si>
    <t>UDcast</t>
  </si>
  <si>
    <t>http://www.udcast.com</t>
  </si>
  <si>
    <t>1e9d705d-4c61-e563-9475-f769a04aa1ae</t>
  </si>
  <si>
    <t>UDCT</t>
  </si>
  <si>
    <t>a35c619a-2e21-8717-c3ef-0b61717bc45d</t>
  </si>
  <si>
    <t>UDD Ventures</t>
  </si>
  <si>
    <t>http://www.uddventures.cl</t>
  </si>
  <si>
    <t>684740f5-d57f-733f-8cae-3f2221016c2c</t>
  </si>
  <si>
    <t>uDealium</t>
  </si>
  <si>
    <t>http://www.udealium.com</t>
  </si>
  <si>
    <t>c1133dae-618f-d37f-b8a2-008d96624fca</t>
  </si>
  <si>
    <t>udefn</t>
  </si>
  <si>
    <t>http://www.udefn.com</t>
  </si>
  <si>
    <t>c4582bba-a436-d336-5e06-0c0362c6c4f0</t>
  </si>
  <si>
    <t>UDEMI</t>
  </si>
  <si>
    <t>http://udemi.org/</t>
  </si>
  <si>
    <t>fcb75056-1717-697c-fdd2-c2643146e9dc</t>
  </si>
  <si>
    <t>Udemy</t>
  </si>
  <si>
    <t>http://www.udemy.com</t>
  </si>
  <si>
    <t>b97c3d68-ea8e-1d16-e5b3-7978d732a361</t>
  </si>
  <si>
    <t>Udenna Corp.</t>
  </si>
  <si>
    <t>http://www.udenna.com/</t>
  </si>
  <si>
    <t>ccd779c5-5b1f-3c9b-cbd0-b2c9e6f40889</t>
  </si>
  <si>
    <t>Udenti</t>
  </si>
  <si>
    <t>http://udenti.com</t>
  </si>
  <si>
    <t>85716248-2654-25fa-65e0-1ac039b5977f</t>
  </si>
  <si>
    <t>Udeo.Me</t>
  </si>
  <si>
    <t>http://udeo.me</t>
  </si>
  <si>
    <t>32ff9a84-8c7f-ad89-3a4a-6ba1ee8275c2</t>
  </si>
  <si>
    <t>UDESC</t>
  </si>
  <si>
    <t>http://www.udesc.br/international</t>
  </si>
  <si>
    <t>70678256-dde7-5690-ee6d-f59e78fdd797</t>
  </si>
  <si>
    <t>UDeserve Technologies</t>
  </si>
  <si>
    <t>http://www.udeserve.in</t>
  </si>
  <si>
    <t>bbb1fbb6-e984-7ae7-ace3-e145db7a3d76</t>
  </si>
  <si>
    <t>uDesign</t>
  </si>
  <si>
    <t>http://udesign.canadel.com</t>
  </si>
  <si>
    <t>af651571-4a7d-0894-11fe-1e2fcf86d7c5</t>
  </si>
  <si>
    <t>uDesign studios</t>
  </si>
  <si>
    <t>http://www.udesign.sk/</t>
  </si>
  <si>
    <t>f972a699-0aec-3d83-d3d2-3f450cd3c66d</t>
  </si>
  <si>
    <t>Udesk</t>
  </si>
  <si>
    <t>http://www.udesk.cn/website/</t>
  </si>
  <si>
    <t>221fee00-5477-1b18-f717-7850a1b2053f</t>
  </si>
  <si>
    <t>UdevelopME</t>
  </si>
  <si>
    <t>http://udevelopme.com</t>
  </si>
  <si>
    <t>2d341d40-90a3-bc63-0ce0-0ac9987ece3a</t>
  </si>
  <si>
    <t>uDEZIGNit</t>
  </si>
  <si>
    <t>http://www.udezignit.com</t>
  </si>
  <si>
    <t>1078dcc1-f56f-048d-fd17-44ce141a0de3</t>
  </si>
  <si>
    <t>UDG Healthcare</t>
  </si>
  <si>
    <t>http://udghealthcare.com</t>
  </si>
  <si>
    <t>dc47ce44-ab95-6820-3305-4e07eb61922a</t>
  </si>
  <si>
    <t>UDGAM</t>
  </si>
  <si>
    <t>http://www.udgam.net/</t>
  </si>
  <si>
    <t>6d15b835-e70b-227e-a4fd-e14aff5f746e</t>
  </si>
  <si>
    <t>Udha Tours</t>
  </si>
  <si>
    <t>http://www.udhatours.com/</t>
  </si>
  <si>
    <t>e0bbf1fc-7583-d54a-8e0b-ce1ad0a3092b</t>
  </si>
  <si>
    <t>Udhaar</t>
  </si>
  <si>
    <t>http://udhaar.co</t>
  </si>
  <si>
    <t>02073457-ad42-7cd7-98c5-19e500aebb71</t>
  </si>
  <si>
    <t>Udhaya Britto Mahal</t>
  </si>
  <si>
    <t>http://www.udhayabrittomahal.com</t>
  </si>
  <si>
    <t>47b50e32-e53c-567d-9180-9e40686c4382</t>
  </si>
  <si>
    <t>Udhyami Seed Camp</t>
  </si>
  <si>
    <t>http://startupsnepal.com/udhyami/</t>
  </si>
  <si>
    <t>26f08484-7fb6-38e8-145d-aeb3377d3679</t>
  </si>
  <si>
    <t>UdhyogIndia</t>
  </si>
  <si>
    <t>https://www.udhyogindia.com/</t>
  </si>
  <si>
    <t>9623e702-03f0-cc52-3521-3c18513cfd95</t>
  </si>
  <si>
    <t>UdhyogIndia.com</t>
  </si>
  <si>
    <t>03389a87-bc8e-2bfc-166b-70e4c01dd085</t>
  </si>
  <si>
    <t>Udi Cassirer Blend Designer</t>
  </si>
  <si>
    <t>http://www.wpf-blend.com/</t>
  </si>
  <si>
    <t>61e59b68-50e9-c1af-24c3-0075bcf2dce7</t>
  </si>
  <si>
    <t>UDI System</t>
  </si>
  <si>
    <t>http://www.udisystem.com</t>
  </si>
  <si>
    <t>d8b5db53-f5c9-91cc-64b5-244d8bd3055c</t>
  </si>
  <si>
    <t>UDID Registration</t>
  </si>
  <si>
    <t>http://www.udidsregistration.com/</t>
  </si>
  <si>
    <t>1e683faf-5e1a-b5eb-bee1-f70556197e19</t>
  </si>
  <si>
    <t>UDIO</t>
  </si>
  <si>
    <t>http://udio.ai/</t>
  </si>
  <si>
    <t>c3fbc358-cb6b-f96c-cdf7-2ec73ac5269f</t>
  </si>
  <si>
    <t>Udio LLC</t>
  </si>
  <si>
    <t>http://www.udioapp.com</t>
  </si>
  <si>
    <t>ff19c045-cf60-ccbb-8445-65e4c1a12054</t>
  </si>
  <si>
    <t>udiospace</t>
  </si>
  <si>
    <t>http://www.udiospace.com</t>
  </si>
  <si>
    <t>43f8a85e-e668-d8e9-e6c6-c762b0517b5b</t>
  </si>
  <si>
    <t>UDIRC TOYS</t>
  </si>
  <si>
    <t>http://udirc.com</t>
  </si>
  <si>
    <t>d84bb935-7c31-0f4e-4210-d89d1044fb71</t>
  </si>
  <si>
    <t>UdiSense</t>
  </si>
  <si>
    <t>http://www.udisenseinc.com</t>
  </si>
  <si>
    <t>bd5637f9-5050-c42d-e5d0-e6ae2e4d5e8c</t>
  </si>
  <si>
    <t>Udizine Store</t>
  </si>
  <si>
    <t>http://www.udizinestore.com</t>
  </si>
  <si>
    <t>2303060b-7db1-9cb0-f438-d90fe83501c1</t>
  </si>
  <si>
    <t>UDJ Inc.</t>
  </si>
  <si>
    <t>https://www.udjapp.com</t>
  </si>
  <si>
    <t>43c1f455-069d-8d9c-d6b2-5d8d4df230ae</t>
  </si>
  <si>
    <t>UDKU</t>
  </si>
  <si>
    <t>http://www.udku.com.au/</t>
  </si>
  <si>
    <t>f5e9f3a2-e5ff-0241-7fb5-3c4f8842e0f9</t>
  </si>
  <si>
    <t>UDMC</t>
  </si>
  <si>
    <t>http://udmc.in/</t>
  </si>
  <si>
    <t>f33e96c4-a034-67fd-155a-d22e2b7eab32</t>
  </si>
  <si>
    <t>Udmurt State University</t>
  </si>
  <si>
    <t>http://v4.udsu.ru/english/index</t>
  </si>
  <si>
    <t>cdb0ba55-3e85-64e8-9c28-e0f6e9275149</t>
  </si>
  <si>
    <t>udn.com</t>
  </si>
  <si>
    <t>http://udn.com/</t>
  </si>
  <si>
    <t>f0dbb89e-bd20-332f-ceb1-b857fa538a3e</t>
  </si>
  <si>
    <t>Udo Udoma &amp; Belo-Osagie</t>
  </si>
  <si>
    <t>http://www.uubo.org/main.asp</t>
  </si>
  <si>
    <t>ac299b2a-5dfa-d29a-7cb3-ed5406e265d2</t>
  </si>
  <si>
    <t>udobu</t>
  </si>
  <si>
    <t>http://www.udobu.com</t>
  </si>
  <si>
    <t>b97c577e-b625-a86f-40b0-16058b35ca0b</t>
  </si>
  <si>
    <t>Udoc</t>
  </si>
  <si>
    <t>http://www.udoc.eu</t>
  </si>
  <si>
    <t>b6bec818-0630-9c05-2db8-767d76a90319</t>
  </si>
  <si>
    <t>Udoctor Indonesia</t>
  </si>
  <si>
    <t>http://udoctor.co.id/</t>
  </si>
  <si>
    <t>f981d950-f7b6-8114-44c3-81e984b21f86</t>
  </si>
  <si>
    <t>Udon Entertainment</t>
  </si>
  <si>
    <t>http://www.udonstore.com</t>
  </si>
  <si>
    <t>71fe729c-19a0-7f35-f222-6e287cfee307</t>
  </si>
  <si>
    <t>Udonis Inc.</t>
  </si>
  <si>
    <t>https://udonis.co</t>
  </si>
  <si>
    <t>361da049-f110-d559-8307-611b001e7456</t>
  </si>
  <si>
    <t>Udoo</t>
  </si>
  <si>
    <t>http://www.udoo.org</t>
  </si>
  <si>
    <t>ed07edd2-489e-2605-9d16-d1eb76084023</t>
  </si>
  <si>
    <t>Udopt</t>
  </si>
  <si>
    <t>http://www.udopt.co.uk</t>
  </si>
  <si>
    <t>e0d36acd-691a-974d-1841-3c0f32879be7</t>
  </si>
  <si>
    <t>Udorm</t>
  </si>
  <si>
    <t>http://udormapp.com</t>
  </si>
  <si>
    <t>f26140b0-58de-aa51-65b8-afc4e2f8e0e5</t>
  </si>
  <si>
    <t>Udorse</t>
  </si>
  <si>
    <t>http://www.udorse.com</t>
  </si>
  <si>
    <t>a02637a2-b6bd-f4d5-5b9c-0f97296e6a88</t>
  </si>
  <si>
    <t>Udozi</t>
  </si>
  <si>
    <t>http://www.udozi.co.uk</t>
  </si>
  <si>
    <t>492b08f1-1edd-8995-7289-38845d20d48c</t>
  </si>
  <si>
    <t>UDProducts</t>
  </si>
  <si>
    <t>http://www.udproducts.in</t>
  </si>
  <si>
    <t>bdfa5080-dcfd-a623-ca20-2d2b153ae8b5</t>
  </si>
  <si>
    <t>UDR</t>
  </si>
  <si>
    <t>http://www.udr.com/</t>
  </si>
  <si>
    <t>c2d65799-862d-7925-14dc-f2e616f6bec8</t>
  </si>
  <si>
    <t>UDrive Car Sharing</t>
  </si>
  <si>
    <t>http://www.udrive.ae</t>
  </si>
  <si>
    <t>99d799bb-8864-ee07-f3d5-b68f8c6d2eb2</t>
  </si>
  <si>
    <t>UDRPRO</t>
  </si>
  <si>
    <t>http://www.udrpro.com</t>
  </si>
  <si>
    <t>bc822c46-df57-8c95-4d1b-08443fdbe955</t>
  </si>
  <si>
    <t>UDS Enterprise</t>
  </si>
  <si>
    <t>https://www.udsenterprise.com/en/</t>
  </si>
  <si>
    <t>cd06d7d2-3053-82ee-a744-985d137cd8c1</t>
  </si>
  <si>
    <t>UDSUS</t>
  </si>
  <si>
    <t>http://www.udsus.com</t>
  </si>
  <si>
    <t>0b1b911c-a335-45eb-173c-37abb8c8cc05</t>
  </si>
  <si>
    <t>UducateMe</t>
  </si>
  <si>
    <t>http://uducate.me/</t>
  </si>
  <si>
    <t>7626223e-32de-6e23-9c97-1f66202cadb5</t>
  </si>
  <si>
    <t>Uduni</t>
  </si>
  <si>
    <t>http://www.uduni.com</t>
  </si>
  <si>
    <t>5268912a-dfc7-e8f9-8e42-c5cd58e6b99e</t>
  </si>
  <si>
    <t>Udunia</t>
  </si>
  <si>
    <t>http://udunia.com/es/</t>
  </si>
  <si>
    <t>6712c6d8-4625-5536-ad37-c61cfe803548</t>
  </si>
  <si>
    <t>UDUTU</t>
  </si>
  <si>
    <t>http://www.udutu.com</t>
  </si>
  <si>
    <t>c18e994e-a1d6-851f-e956-0b934c1b4c2e</t>
  </si>
  <si>
    <t>Udutu learning Systems Inc.</t>
  </si>
  <si>
    <t>cdb0a125-e96a-2e24-4450-6e197fadd9e9</t>
  </si>
  <si>
    <t>UDX, Inc.</t>
  </si>
  <si>
    <t>http://www.udxinc.com</t>
  </si>
  <si>
    <t>50f34dfe-d455-86e3-de95-0907bb120412</t>
  </si>
  <si>
    <t>Udyan Tea</t>
  </si>
  <si>
    <t>http://www.udyantea.com</t>
  </si>
  <si>
    <t>dc3e1310-81a7-76e1-079e-74285925645d</t>
  </si>
  <si>
    <t>Udyen Jain and Associates</t>
  </si>
  <si>
    <t>http://uja.in/</t>
  </si>
  <si>
    <t>4e525ae9-bb87-14c9-458c-f6307789f186</t>
  </si>
  <si>
    <t>Udyomitra</t>
  </si>
  <si>
    <t>http://www.udyomitra.com</t>
  </si>
  <si>
    <t>d4d22d73-bfe2-2c37-4c44-2061f982941a</t>
  </si>
  <si>
    <t>UE LifeSciences</t>
  </si>
  <si>
    <t>http://www.uelifesciences.com/</t>
  </si>
  <si>
    <t>eb7106ac-9f92-7726-fa3d-08a4bfbd9825</t>
  </si>
  <si>
    <t>UEatCheap</t>
  </si>
  <si>
    <t>http://www.ueatcheap.com</t>
  </si>
  <si>
    <t>97bb6007-5964-0169-114b-5610c97b493c</t>
  </si>
  <si>
    <t>Ueb</t>
  </si>
  <si>
    <t>https://www.ueb.pt/</t>
  </si>
  <si>
    <t>e4e19504-f86e-9923-c877-bfd9eaf93126</t>
  </si>
  <si>
    <t>UEBee - SoluÌÄå¤ÌÄåµes Inteligentes</t>
  </si>
  <si>
    <t>http://www.uebee.com.br/</t>
  </si>
  <si>
    <t>7b8613ae-0640-ebbb-f72b-d7af07479a93</t>
  </si>
  <si>
    <t>Ueber-Brands</t>
  </si>
  <si>
    <t>https://masstoclass.wordpress.com/</t>
  </si>
  <si>
    <t>853e0eb3-c4d7-c3c0-b57e-7ce256eff1c7</t>
  </si>
  <si>
    <t>UEC Technologies</t>
  </si>
  <si>
    <t>http://www.uec.com.au</t>
  </si>
  <si>
    <t>63eebf85-5fa9-e643-ce93-ca19a0a90b3d</t>
  </si>
  <si>
    <t>UECS</t>
  </si>
  <si>
    <t>http://www.uecs.eu</t>
  </si>
  <si>
    <t>bdbb42c1-0da5-7f79-2f3f-6f8470eafce5</t>
  </si>
  <si>
    <t>Uectech</t>
  </si>
  <si>
    <t>http://uectech.com.ua/</t>
  </si>
  <si>
    <t>5da87dd8-d71e-5cf6-e173-b666e5b78553</t>
  </si>
  <si>
    <t>UEducation</t>
  </si>
  <si>
    <t>http://ueducation.in/</t>
  </si>
  <si>
    <t>020964c6-3ba9-b83a-d2c6-f34440cacc2b</t>
  </si>
  <si>
    <t>UeeeU.com</t>
  </si>
  <si>
    <t>http://ueeeu.com</t>
  </si>
  <si>
    <t>b7e69324-7ada-db76-41b3-38f2e822fd0a</t>
  </si>
  <si>
    <t>Ueek AgÌÄå»ncia Digital</t>
  </si>
  <si>
    <t>http://www.ueek.com.br</t>
  </si>
  <si>
    <t>e72e298c-57ed-bcd1-22f6-2ab84588e1f1</t>
  </si>
  <si>
    <t>UEFA</t>
  </si>
  <si>
    <t>http://uefa.com/</t>
  </si>
  <si>
    <t>7c97facd-7416-1957-fba0-d70857f431a1</t>
  </si>
  <si>
    <t>UEFA MEdia Technologies SA</t>
  </si>
  <si>
    <t>http://www.uefa.org</t>
  </si>
  <si>
    <t>ae785b59-67d7-1251-845b-baabc3e7f05d</t>
  </si>
  <si>
    <t>UEFI Forum</t>
  </si>
  <si>
    <t>http://uefi.org/</t>
  </si>
  <si>
    <t>ecd35c2e-39e6-3344-dc7a-923213bb8068</t>
  </si>
  <si>
    <t>UeGoo</t>
  </si>
  <si>
    <t>http://www.uegoo.com.br/</t>
  </si>
  <si>
    <t>ed55385f-a710-ee96-57fb-9f359c40fc61</t>
  </si>
  <si>
    <t>UEGroup</t>
  </si>
  <si>
    <t>http://uegroup.com/</t>
  </si>
  <si>
    <t>78a13d4e-16a5-a7d2-13fe-ad51e9512b6b</t>
  </si>
  <si>
    <t>UEI</t>
  </si>
  <si>
    <t>http://irchon.com</t>
  </si>
  <si>
    <t>66725983-2014-f29c-0ab3-51c3925747eb</t>
  </si>
  <si>
    <t>UEI College</t>
  </si>
  <si>
    <t>http://www.uei.edu</t>
  </si>
  <si>
    <t>a798b355-593a-93f1-4069-3479a35ac4aa</t>
  </si>
  <si>
    <t>UEI College, Encino</t>
  </si>
  <si>
    <t>http://www.therightskills.com/uei</t>
  </si>
  <si>
    <t>98105b5f-70aa-cdf0-e88f-9f56c89bf613</t>
  </si>
  <si>
    <t>UEIA</t>
  </si>
  <si>
    <t>http://www.ueia.com/</t>
  </si>
  <si>
    <t>f4573311-8002-d391-750b-f884172f9f81</t>
  </si>
  <si>
    <t>UEIS</t>
  </si>
  <si>
    <t>http://ueiscorp.com/</t>
  </si>
  <si>
    <t>d59f7ccc-524f-4bc3-4479-c0f34bdb00aa</t>
  </si>
  <si>
    <t>Uelectronics</t>
  </si>
  <si>
    <t>http://www.uelec.co.kr/</t>
  </si>
  <si>
    <t>7a301e9b-4ee4-ce7a-12d0-88f80eb16b4a</t>
  </si>
  <si>
    <t>uello</t>
  </si>
  <si>
    <t>http://uello.co</t>
  </si>
  <si>
    <t>6972b683-17e9-18ad-6dea-095419e5449b</t>
  </si>
  <si>
    <t>UEM Group Berhad</t>
  </si>
  <si>
    <t>http://www.uem.com.my/</t>
  </si>
  <si>
    <t>3e0dc904-21f0-39b2-debb-a768288a6f2a</t>
  </si>
  <si>
    <t>UEM India Pvt. Ltd.</t>
  </si>
  <si>
    <t>http://www.uemgroup.com/</t>
  </si>
  <si>
    <t>1cc9685e-ecdd-dbb6-931a-66da21bcd513</t>
  </si>
  <si>
    <t>uencounter.me</t>
  </si>
  <si>
    <t>http://www.uencounter.me</t>
  </si>
  <si>
    <t>02fdbb58-39c3-3076-2593-f186ceaf6e18</t>
  </si>
  <si>
    <t>ueni ltd</t>
  </si>
  <si>
    <t>http://www.ueni.com/</t>
  </si>
  <si>
    <t>8b74f1e3-0725-c94f-3478-d19db28784b3</t>
  </si>
  <si>
    <t>UENO.</t>
  </si>
  <si>
    <t>http://www.ueno.co</t>
  </si>
  <si>
    <t>90648401-aea6-baa8-52ea-261e2507ed3e</t>
  </si>
  <si>
    <t>Uepaa AG</t>
  </si>
  <si>
    <t>https://www.uepaa.ch</t>
  </si>
  <si>
    <t>c5c879df-c008-0637-eeb0-742676512e38</t>
  </si>
  <si>
    <t>UeSeBe.es</t>
  </si>
  <si>
    <t>http://www.uesebe.es/</t>
  </si>
  <si>
    <t>62ef6af0-f26b-81e6-42fd-2a571af2fed9</t>
  </si>
  <si>
    <t>UESOGold</t>
  </si>
  <si>
    <t>https://www.uesogold.com/</t>
  </si>
  <si>
    <t>84c4b995-76cb-c45b-89a4-5e59cc345a49</t>
  </si>
  <si>
    <t>UET</t>
  </si>
  <si>
    <t>http://www.uet.co.il/</t>
  </si>
  <si>
    <t>1735ba8b-fd52-936d-fa92-0098070bf89b</t>
  </si>
  <si>
    <t>UEVision</t>
  </si>
  <si>
    <t>http://www.uevision.com</t>
  </si>
  <si>
    <t>7c0eaa0b-3a56-bbfa-4219-2b0c0440e0f0</t>
  </si>
  <si>
    <t>Uevoc</t>
  </si>
  <si>
    <t>http://www.uevoc.com/</t>
  </si>
  <si>
    <t>02428e88-dd1d-f75e-694d-eab0f08d8c40</t>
  </si>
  <si>
    <t>UEX Corporation</t>
  </si>
  <si>
    <t>https://www.uex-corporation.com/</t>
  </si>
  <si>
    <t>157f689c-1d1a-295d-8419-8890a5f3ca32</t>
  </si>
  <si>
    <t>uExel</t>
  </si>
  <si>
    <t>http://uexel.com</t>
  </si>
  <si>
    <t>15b5db6c-b41c-3351-474e-81142fde9ab0</t>
  </si>
  <si>
    <t>UEyeVR</t>
  </si>
  <si>
    <t>https://itunes.apple.com/us/app/ueyevr/id1090245972/?mt=8</t>
  </si>
  <si>
    <t>96418d9b-7a97-8428-543e-af67e0f5e091</t>
  </si>
  <si>
    <t>UF Entrepreneurship</t>
  </si>
  <si>
    <t>http://warrington.ufl.edu/</t>
  </si>
  <si>
    <t>2afbc773-35d1-6f42-dd53-3bc4c4e16895</t>
  </si>
  <si>
    <t>Ufa State Aviation Technical University</t>
  </si>
  <si>
    <t>http://ugatu.ac.ru/</t>
  </si>
  <si>
    <t>86fc9f18-1d68-b70c-f270-1e8d23cd2c0e</t>
  </si>
  <si>
    <t>Ufa State Oil Technical University</t>
  </si>
  <si>
    <t>http://www.rusoil.net</t>
  </si>
  <si>
    <t>081c8c08-dccf-700b-731f-3ab52234cfa3</t>
  </si>
  <si>
    <t>uFaber</t>
  </si>
  <si>
    <t>http://ufaber.com</t>
  </si>
  <si>
    <t>b2179983-ec2d-a27c-1b00-3096a2d0ffe7</t>
  </si>
  <si>
    <t>Ufactory</t>
  </si>
  <si>
    <t>https://www.ufactory.cc/</t>
  </si>
  <si>
    <t>497140c8-7c77-f03e-4cca-db213d6b5131</t>
  </si>
  <si>
    <t>uFathom BPO</t>
  </si>
  <si>
    <t>http://www.ufathom.com</t>
  </si>
  <si>
    <t>64e5816a-c3da-744e-eead-0706fb8b9fdc</t>
  </si>
  <si>
    <t>UFC GYM</t>
  </si>
  <si>
    <t>http://ufcgym.com</t>
  </si>
  <si>
    <t>7c4a8eeb-0c73-6b3e-703b-c7a5b0b47714</t>
  </si>
  <si>
    <t>UFC Gym Winter Springs</t>
  </si>
  <si>
    <t>http://orlandofitnesscenter.com/boxing-workout/boxing-news/</t>
  </si>
  <si>
    <t>f826a683-d5ab-b354-d188-e61019c0b604</t>
  </si>
  <si>
    <t>UFC Sports Bars</t>
  </si>
  <si>
    <t>http://bars.ufc.com</t>
  </si>
  <si>
    <t>6281b194-3f37-0a30-29e7-0e7432fa68e5</t>
  </si>
  <si>
    <t>UFeed</t>
  </si>
  <si>
    <t>http://ufeed.org</t>
  </si>
  <si>
    <t>95150d0b-7b00-74ea-6e00-0514429cbd5f</t>
  </si>
  <si>
    <t>UFeedMeBack</t>
  </si>
  <si>
    <t>http://beta.ufeedmeback.com</t>
  </si>
  <si>
    <t>c450617e-a67e-e56a-8dda-c0b7c29af74a</t>
  </si>
  <si>
    <t>Ufeel</t>
  </si>
  <si>
    <t>http://www.ufeel.com</t>
  </si>
  <si>
    <t>42a88afe-8a2b-6ab2-1331-44b7b6103c2e</t>
  </si>
  <si>
    <t>Ufert se</t>
  </si>
  <si>
    <t>http://ufert.se/</t>
  </si>
  <si>
    <t>418d8105-9c0e-d6f0-ecb5-97e58460c3f8</t>
  </si>
  <si>
    <t>Uffda</t>
  </si>
  <si>
    <t>http://www.uffda.me</t>
  </si>
  <si>
    <t>0435e337-1ceb-cd8a-d456-15149dac4a69</t>
  </si>
  <si>
    <t>Ufficient</t>
  </si>
  <si>
    <t>http://ufficient.com</t>
  </si>
  <si>
    <t>a5c2f6d5-2b8b-2971-92a2-b15eb4a49135</t>
  </si>
  <si>
    <t>Ufficio Pio</t>
  </si>
  <si>
    <t>http://www.ufficiopio.it/</t>
  </si>
  <si>
    <t>68071020-7278-94f1-e720-290dc1cbbb7c</t>
  </si>
  <si>
    <t>UFFXIV</t>
  </si>
  <si>
    <t>http://www.uffxiv.com/</t>
  </si>
  <si>
    <t>584e269a-ba5c-7baf-cb45-47f8fd29f34e</t>
  </si>
  <si>
    <t>UFG Private Equity</t>
  </si>
  <si>
    <t>https://www.ufgam.com/private-equity/</t>
  </si>
  <si>
    <t>577a96c7-f618-2252-cea8-c669c1a84d04</t>
  </si>
  <si>
    <t>UFIDA Software Co.</t>
  </si>
  <si>
    <t>http://www.ufida.com</t>
  </si>
  <si>
    <t>d7d0b89a-0ec7-0479-f60a-805d86c58e9a</t>
  </si>
  <si>
    <t>UFIFA17Coins</t>
  </si>
  <si>
    <t>http://www.ufifa17coins.com/</t>
  </si>
  <si>
    <t>9f2a2db7-c8a4-f55f-38ab-6e44b5b5a18e</t>
  </si>
  <si>
    <t>UFIFA18Coins</t>
  </si>
  <si>
    <t>https://www.ufifa18coins.com/</t>
  </si>
  <si>
    <t>1c01fa18-989c-0434-0a90-12e46a11380e</t>
  </si>
  <si>
    <t>ufindads</t>
  </si>
  <si>
    <t>http://www.ufindadvertising.com</t>
  </si>
  <si>
    <t>128468a8-7385-e608-4b8d-36db5dc63388</t>
  </si>
  <si>
    <t>UfindUS</t>
  </si>
  <si>
    <t>http://www.ufindus.com</t>
  </si>
  <si>
    <t>40db2ad7-664f-22a8-912b-6bd37ff8cd98</t>
  </si>
  <si>
    <t>Ufitrip</t>
  </si>
  <si>
    <t>http://www.ufitrip.com</t>
  </si>
  <si>
    <t>66fcc301-fd7b-3010-23bb-990586691d84</t>
  </si>
  <si>
    <t>UFL - Private UniversitÌÄå_t im FÌÄå_rstentum Liechtenstein</t>
  </si>
  <si>
    <t>http://www.ufl.li/de/</t>
  </si>
  <si>
    <t>da099369-393e-811a-18fe-7bffb43afe86</t>
  </si>
  <si>
    <t>uFlavor</t>
  </si>
  <si>
    <t>http://www.uflavor.com</t>
  </si>
  <si>
    <t>d26a14bc-3566-6f50-bc19-c5a8077ad362</t>
  </si>
  <si>
    <t>Uflex</t>
  </si>
  <si>
    <t>http://www.uflexltd.com/</t>
  </si>
  <si>
    <t>b4ab2f9c-4812-6da5-c05e-afb0344f6e1b</t>
  </si>
  <si>
    <t>Uflix</t>
  </si>
  <si>
    <t>http://uflix.me/</t>
  </si>
  <si>
    <t>2f99c425-66ac-00f0-f9c6-b07f38dd3f00</t>
  </si>
  <si>
    <t>uFluencer Group</t>
  </si>
  <si>
    <t>https://www.ufluencers.com</t>
  </si>
  <si>
    <t>10d6734c-2609-c271-a81e-e71d2328dfad</t>
  </si>
  <si>
    <t>UFM a Reliable Way to Prevent from Precarious Climatic Condition</t>
  </si>
  <si>
    <t>https://www.ufmunderwear.com/articles/ufm-a-reliable-way-to-prevent-from-precarious-climatic-condition/</t>
  </si>
  <si>
    <t>f8835ff1-29d6-063a-4be8-21d8b47f3037</t>
  </si>
  <si>
    <t>UFM Underwear for Men: Choose Best Alternative to Jockstrap</t>
  </si>
  <si>
    <t>https://www.ufmunderwear.com/articles/choose-best-alternative-to-jockstrap-ufm-underwear-for-men/</t>
  </si>
  <si>
    <t>d0f1e5e8-8261-75a8-38f1-a8441b7784f1</t>
  </si>
  <si>
    <t>UFO Source Energy Battery Technology</t>
  </si>
  <si>
    <t>http://www.ufo-battery.com</t>
  </si>
  <si>
    <t>fd86472f-1769-f977-d3e7-c916ca1bc31a</t>
  </si>
  <si>
    <t>UFO.delivery</t>
  </si>
  <si>
    <t>https://www.facebook.com/ufocourier/</t>
  </si>
  <si>
    <t>6c087715-a0c1-0f71-7065-d6abceaa69ec</t>
  </si>
  <si>
    <t>Ufoakses Indonesia</t>
  </si>
  <si>
    <t>http://www.ufoakses.co.id/</t>
  </si>
  <si>
    <t>34e6469c-6f0e-705d-5c1a-297d1a75bfa8</t>
  </si>
  <si>
    <t>Ufocus Photographic Services</t>
  </si>
  <si>
    <t>http://ufocus.net/workshops/</t>
  </si>
  <si>
    <t>b532229d-77fe-76ec-ddf7-94ac8ac30e21</t>
  </si>
  <si>
    <t>uFollow</t>
  </si>
  <si>
    <t>http://www.ufollow.com</t>
  </si>
  <si>
    <t>c06f965a-93b1-bc89-524f-1de548ade9c6</t>
  </si>
  <si>
    <t>Ufone</t>
  </si>
  <si>
    <t>http://www.ufone.com/</t>
  </si>
  <si>
    <t>dd6e88e1-7622-fd5a-8bfe-1b94d0a6b81d</t>
  </si>
  <si>
    <t>UFOODY</t>
  </si>
  <si>
    <t>http://ufoody.com/</t>
  </si>
  <si>
    <t>0a47c775-c5f4-e3c3-f051-ce7296afc6d0</t>
  </si>
  <si>
    <t>Ufora</t>
  </si>
  <si>
    <t>http://ufora.com</t>
  </si>
  <si>
    <t>d6d81b8c-f65e-b334-2520-a0f2ff21add9</t>
  </si>
  <si>
    <t>Ufos On Earth</t>
  </si>
  <si>
    <t>http://www.ufosonearth.com</t>
  </si>
  <si>
    <t>08d66cfe-d938-2c5b-0686-3300c9567dbf</t>
  </si>
  <si>
    <t>UFOstart AG</t>
  </si>
  <si>
    <t>http://www.ufostart.com</t>
  </si>
  <si>
    <t>12972183-4823-b8fc-b3b9-888c65e29ae2</t>
  </si>
  <si>
    <t>UFP Technologies</t>
  </si>
  <si>
    <t>http://www.ufpt.com/</t>
  </si>
  <si>
    <t>b35e7d4c-c0e2-b17b-950e-a5b2e96bec3d</t>
  </si>
  <si>
    <t>Ufree</t>
  </si>
  <si>
    <t>http://www.ufreeapp.com</t>
  </si>
  <si>
    <t>cef3498d-78ad-047a-d538-09efdc7d6c2c</t>
  </si>
  <si>
    <t>UFS (Universal Financial Systems)</t>
  </si>
  <si>
    <t>https://www.ufs-online.ru/en</t>
  </si>
  <si>
    <t>68b9e38b-8d41-1c85-5396-d52b7accad92</t>
  </si>
  <si>
    <t>UFun UToken</t>
  </si>
  <si>
    <t>http://www.utokenufun.org</t>
  </si>
  <si>
    <t>08776948-f852-bee3-f51f-0c714d3ca245</t>
  </si>
  <si>
    <t>UFUN-UTOKEN CLUB</t>
  </si>
  <si>
    <t>http://ufun-news.com</t>
  </si>
  <si>
    <t>38274190-2589-454b-9ac5-bfdce75f7ad5</t>
  </si>
  <si>
    <t>Ufunded</t>
  </si>
  <si>
    <t>http://www.ufunded.com</t>
  </si>
  <si>
    <t>4668f828-d775-f9de-fbb8-e35f2682ce13</t>
  </si>
  <si>
    <t>UFXMarkets</t>
  </si>
  <si>
    <t>http://www.ufxmarkets.com</t>
  </si>
  <si>
    <t>2f2e5ca8-aeb8-ac5f-7764-0aaeb2b97989</t>
  </si>
  <si>
    <t>UfYH</t>
  </si>
  <si>
    <t>http://unfilthyourhabitat.com</t>
  </si>
  <si>
    <t>3dd63df7-18f8-b1b0-ba7e-9350e712821e</t>
  </si>
  <si>
    <t>UGAL</t>
  </si>
  <si>
    <t>http://www.ugal.com</t>
  </si>
  <si>
    <t>044a761b-8a4b-3246-4011-9080ecd677c9</t>
  </si>
  <si>
    <t>UGallery</t>
  </si>
  <si>
    <t>http://www.ugallery.com</t>
  </si>
  <si>
    <t>e5f4e103-7b93-7a01-e1aa-dd74119d8b1e</t>
  </si>
  <si>
    <t>Ugam</t>
  </si>
  <si>
    <t>http://www.ugamsolutions.com/</t>
  </si>
  <si>
    <t>9e40155a-5f02-c504-474b-c9f061e66dde</t>
  </si>
  <si>
    <t>UGAME</t>
  </si>
  <si>
    <t>http://ugame.net</t>
  </si>
  <si>
    <t>46280382-a41a-ec07-8707-936ffada50e1</t>
  </si>
  <si>
    <t>UGames</t>
  </si>
  <si>
    <t>http://ugamesfree.com</t>
  </si>
  <si>
    <t>c5fe57d0-c201-ceba-91a4-f0b11c22c8c8</t>
  </si>
  <si>
    <t>Uganda Capital Partners</t>
  </si>
  <si>
    <t>http://www.alphacap.co.ug</t>
  </si>
  <si>
    <t>6aa1b10e-3cc9-7cd6-7c01-e126fec83fea</t>
  </si>
  <si>
    <t>Uganda Energy Credit Capitalisation Company (UECCC)</t>
  </si>
  <si>
    <t>http://www.ueccc.or.ug</t>
  </si>
  <si>
    <t>56287cd9-1fae-bded-31ca-89b9c7f7d050</t>
  </si>
  <si>
    <t>Uganda Martyrs University</t>
  </si>
  <si>
    <t>http://www.umu.ac.ug</t>
  </si>
  <si>
    <t>e2955d55-fb62-dd8e-e756-29c3c5b330c8</t>
  </si>
  <si>
    <t>ugandasoft</t>
  </si>
  <si>
    <t>http://ugandasoft.com</t>
  </si>
  <si>
    <t>244314df-9537-6ab2-9b98-313671e074ca</t>
  </si>
  <si>
    <t>UGAOO</t>
  </si>
  <si>
    <t>https://www.ugaoo.com</t>
  </si>
  <si>
    <t>1ed855de-eb03-6495-de9f-4327c4b95714</t>
  </si>
  <si>
    <t>Ugboss</t>
  </si>
  <si>
    <t>http://www.ugboss.com/</t>
  </si>
  <si>
    <t>9327a282-47d9-81ba-07a5-ea204e60600a</t>
  </si>
  <si>
    <t>UGC NET FORUM</t>
  </si>
  <si>
    <t>http://ugcnetforum.in</t>
  </si>
  <si>
    <t>16b8d6fa-5d1a-2a9d-9b82-a6214507f862</t>
  </si>
  <si>
    <t>UGE</t>
  </si>
  <si>
    <t>http://www.urbangreenenergy.com</t>
  </si>
  <si>
    <t>99a02e2b-c9f3-0223-4b51-dcbee991f5ad</t>
  </si>
  <si>
    <t>UGE Labs</t>
  </si>
  <si>
    <t>http://ugeapp.com</t>
  </si>
  <si>
    <t>e4a65379-1f28-5daa-3f8c-fe0303c97420</t>
  </si>
  <si>
    <t>UGE UkrGermanEnterprise GmbH</t>
  </si>
  <si>
    <t>http://www.uge-gmbh.de</t>
  </si>
  <si>
    <t>a97f4ef0-7044-0afa-a5d8-fb2fa09e9af9</t>
  </si>
  <si>
    <t>Ugears</t>
  </si>
  <si>
    <t>https://ugearsmodels.com</t>
  </si>
  <si>
    <t>4b69744f-599e-9ed3-3169-addcf0e425cd</t>
  </si>
  <si>
    <t>Ugenie</t>
  </si>
  <si>
    <t>http://ugenie.io</t>
  </si>
  <si>
    <t>1f19f13c-9789-d9f9-14ed-3e807af853ba</t>
  </si>
  <si>
    <t>uGenius Technology</t>
  </si>
  <si>
    <t>e943e425-b961-05cc-355a-91def54b9536</t>
  </si>
  <si>
    <t>UGENmedia</t>
  </si>
  <si>
    <t>http://www.ugenmedia.com</t>
  </si>
  <si>
    <t>97cb40e2-158c-1bc7-72f4-0c132047b6ac</t>
  </si>
  <si>
    <t>Ugentec</t>
  </si>
  <si>
    <t>http://ugentec.com</t>
  </si>
  <si>
    <t>ab936e01-c3c5-c8b1-61b9-daeaf76832a8</t>
  </si>
  <si>
    <t>uGet</t>
  </si>
  <si>
    <t>http://ugetdm.com</t>
  </si>
  <si>
    <t>129d1f21-01da-8cf8-02ad-2dd17f50be4a</t>
  </si>
  <si>
    <t>uGetHeard</t>
  </si>
  <si>
    <t>http://www.ugetheard.com</t>
  </si>
  <si>
    <t>b43bda92-4dde-ff7a-bab1-d4e50f72b7d5</t>
  </si>
  <si>
    <t>UGG Australia</t>
  </si>
  <si>
    <t>http://www.uggaustralia.com/</t>
  </si>
  <si>
    <t>02a41d73-4bc6-87a7-0ee0-53aa076ac8f6</t>
  </si>
  <si>
    <t>UGG Boots 24/7 Inc.</t>
  </si>
  <si>
    <t>http://www.ugg.com/</t>
  </si>
  <si>
    <t>0a76cc88-f051-26c4-249a-742654f79a97</t>
  </si>
  <si>
    <t>UGG Foods</t>
  </si>
  <si>
    <t>http://www.uggfoods.com</t>
  </si>
  <si>
    <t>9df77011-c10c-a1d2-998d-280da63de854</t>
  </si>
  <si>
    <t>Uggozi</t>
  </si>
  <si>
    <t>http://uggozi.com</t>
  </si>
  <si>
    <t>d7cb50a5-45fe-9e22-150c-5eeb4bd4e3a7</t>
  </si>
  <si>
    <t>Ughi e Nunziante - Studio Legale</t>
  </si>
  <si>
    <t>http://www.unlaw.it</t>
  </si>
  <si>
    <t>685f8d0e-d10c-875f-c2c6-cc4bcaad6cce</t>
  </si>
  <si>
    <t>UGI Corporation</t>
  </si>
  <si>
    <t>http://www.ugicorp.com/</t>
  </si>
  <si>
    <t>b148fe3b-d3aa-7bbb-6e8a-45fd15223cdd</t>
  </si>
  <si>
    <t>UGI Enterprises</t>
  </si>
  <si>
    <t>http://ugihvacenterprises.com</t>
  </si>
  <si>
    <t>dd3e983d-b84d-77ea-571f-74763f639d5d</t>
  </si>
  <si>
    <t>Ugi Fit</t>
  </si>
  <si>
    <t>http://www.ugifit.com/</t>
  </si>
  <si>
    <t>b807a512-c5c7-5b07-8b34-f8ba9cf8b1c4</t>
  </si>
  <si>
    <t>UGI Utilities</t>
  </si>
  <si>
    <t>https://www.ugi.com/</t>
  </si>
  <si>
    <t>c6a5b5d2-9c73-b676-df09-3b37d58e666a</t>
  </si>
  <si>
    <t>ugichem</t>
  </si>
  <si>
    <t>http://www.ugichem.com</t>
  </si>
  <si>
    <t>77b909b9-2abf-3838-ba05-9456a5b759af</t>
  </si>
  <si>
    <t>uGift</t>
  </si>
  <si>
    <t>http://www.ugift.com.ua</t>
  </si>
  <si>
    <t>77ec5775-0c1e-9ac0-20a3-52b7fb3f5e11</t>
  </si>
  <si>
    <t>UGL Limited</t>
  </si>
  <si>
    <t>http://www.ugllimited.com</t>
  </si>
  <si>
    <t>88d7028e-4f58-6467-8e2f-9d5af5ffe3f7</t>
  </si>
  <si>
    <t>Ugloo</t>
  </si>
  <si>
    <t>http://www.ugloo.com/</t>
  </si>
  <si>
    <t>074e54bb-ab8e-3541-9b28-b21c08405e10</t>
  </si>
  <si>
    <t>Ugly Brother</t>
  </si>
  <si>
    <t>http://uglybro.com/</t>
  </si>
  <si>
    <t>dc37ca8a-36f7-8cca-68f1-3bfacc6a606e</t>
  </si>
  <si>
    <t>Ugly Cookie</t>
  </si>
  <si>
    <t>https://www.uglycookie.fi/</t>
  </si>
  <si>
    <t>1eb1f368-8301-ad93-a3bd-a25379dd0d8f</t>
  </si>
  <si>
    <t>Ugly Drinks</t>
  </si>
  <si>
    <t>https://uglydrinks.com/</t>
  </si>
  <si>
    <t>d51c94b1-5851-b48a-4388-6124870e1fa9</t>
  </si>
  <si>
    <t>Ugly Duckling Los Angeles</t>
  </si>
  <si>
    <t>http://www.uglyducklingcolor.com</t>
  </si>
  <si>
    <t>6c45bc90-1804-e564-0431-612998e39db6</t>
  </si>
  <si>
    <t>Ugly Duckling Portraits</t>
  </si>
  <si>
    <t>http://www.uglyducklingportraits.com</t>
  </si>
  <si>
    <t>28410d93-d4a7-30bc-3b1f-fb9d75bf5386</t>
  </si>
  <si>
    <t>Ugly Ducklings</t>
  </si>
  <si>
    <t>http://www.ugly-ducklings.com</t>
  </si>
  <si>
    <t>ce2b2525-9d6c-e656-7cff-197532418c79</t>
  </si>
  <si>
    <t>Ugly Research</t>
  </si>
  <si>
    <t>http://uglyresearch.com/</t>
  </si>
  <si>
    <t>ab3fa536-3396-df1b-4088-ced244206380</t>
  </si>
  <si>
    <t>Ugly Sticks Are I</t>
  </si>
  <si>
    <t>http://www.uglysticksarei.com</t>
  </si>
  <si>
    <t>ad18a6a9-b917-0e5e-f0aa-44100b0da16d</t>
  </si>
  <si>
    <t>Ugly Toys</t>
  </si>
  <si>
    <t>http://www.ugly-toys.com</t>
  </si>
  <si>
    <t>d91f0152-81ec-1519-9c4e-fc8f6919e12a</t>
  </si>
  <si>
    <t>UglyApps</t>
  </si>
  <si>
    <t>http://episodesapp.com</t>
  </si>
  <si>
    <t>181986d8-f0be-8724-f3f8-be034f8145a4</t>
  </si>
  <si>
    <t>uglyBETA</t>
  </si>
  <si>
    <t>http://www.uglybeta.net</t>
  </si>
  <si>
    <t>ba390906-0869-5c8b-4fdc-6a7fe90f4222</t>
  </si>
  <si>
    <t>UGM Marketing Agency</t>
  </si>
  <si>
    <t>http://www.ugmmarketing.com</t>
  </si>
  <si>
    <t>14b640bf-7036-9bd7-2ea1-38150b881aaf</t>
  </si>
  <si>
    <t>UgMO Technologies</t>
  </si>
  <si>
    <t>http://www.ugmo.com/</t>
  </si>
  <si>
    <t>4cb9db2a-710f-39ba-0816-3e30b544ce85</t>
  </si>
  <si>
    <t>Ugmonk</t>
  </si>
  <si>
    <t>http://shop.ugmonk.com/</t>
  </si>
  <si>
    <t>b0d546e2-5127-4551-250d-c3673271d661</t>
  </si>
  <si>
    <t>Ugo - Convenience Delivery</t>
  </si>
  <si>
    <t>http://ugollc.com</t>
  </si>
  <si>
    <t>02e80e46-f00c-f2fd-c9e7-320b75c1567f</t>
  </si>
  <si>
    <t>UGO Entertainment</t>
  </si>
  <si>
    <t>http://ugo.com</t>
  </si>
  <si>
    <t>565e0dc2-7e92-ee74-11d2-068f9ef79f4b</t>
  </si>
  <si>
    <t>uGO Health</t>
  </si>
  <si>
    <t>http://www.ugohealth.com/</t>
  </si>
  <si>
    <t>b0135fd2-b60e-5192-d4aa-96e8f1fd09fc</t>
  </si>
  <si>
    <t>UGO Language</t>
  </si>
  <si>
    <t>http://www.ugolanguage.com/</t>
  </si>
  <si>
    <t>b1c06716-fdcc-9578-67b0-4fd65e22aef8</t>
  </si>
  <si>
    <t>UGo Netherlands</t>
  </si>
  <si>
    <t>https://www.ugonext.com/</t>
  </si>
  <si>
    <t>c62c4d6b-9886-336f-087c-91f363c833e8</t>
  </si>
  <si>
    <t>UGO pnp srl</t>
  </si>
  <si>
    <t>http://www.hellougo.com/</t>
  </si>
  <si>
    <t>1e82880d-5266-5e2c-2cec-73e1dfeda665</t>
  </si>
  <si>
    <t>UGo Smoothies</t>
  </si>
  <si>
    <t>http://www.ugosmoothies.com</t>
  </si>
  <si>
    <t>f939ea26-0efc-9d19-e6fa-07f96167811f</t>
  </si>
  <si>
    <t>UGO Uganda</t>
  </si>
  <si>
    <t>http://ugo.co.ug/</t>
  </si>
  <si>
    <t>19ddd65e-51a1-c5c5-78da-a94689bbf2b6</t>
  </si>
  <si>
    <t>UGOBE</t>
  </si>
  <si>
    <t>http://www.pleoworld.com</t>
  </si>
  <si>
    <t>924b82fe-325a-32c5-3c72-04a4cfd411d3</t>
  </si>
  <si>
    <t>UgoBus</t>
  </si>
  <si>
    <t>http://www.ugobus.com</t>
  </si>
  <si>
    <t>ecf62041-8d5f-407b-6514-5bbbced895dd</t>
  </si>
  <si>
    <t>Ugogo</t>
  </si>
  <si>
    <t>http://www.ugogoafrica.com/</t>
  </si>
  <si>
    <t>4365e6a7-133a-83ac-784f-848130d06c87</t>
  </si>
  <si>
    <t>Ugolini Design</t>
  </si>
  <si>
    <t>http://ugolini.com</t>
  </si>
  <si>
    <t>4120120d-bf48-bdf2-c35d-444e822d01d2</t>
  </si>
  <si>
    <t>Ugolog</t>
  </si>
  <si>
    <t>http://www.ugolog.com/</t>
  </si>
  <si>
    <t>ec5b1aa2-3545-642f-05ac-98b22549de1b</t>
  </si>
  <si>
    <t>Ugotcrush</t>
  </si>
  <si>
    <t>http://www.ugotcrush.com/</t>
  </si>
  <si>
    <t>9bccc3d5-fd15-466a-cbcf-8fea31597bdf</t>
  </si>
  <si>
    <t>UGovernIT</t>
  </si>
  <si>
    <t>http://www.ugovernit.com/</t>
  </si>
  <si>
    <t>e6af43fc-6ea4-85ea-0123-bab02b245011</t>
  </si>
  <si>
    <t>uGrad Interviewing</t>
  </si>
  <si>
    <t>http://ugradinterviewing.com.au/</t>
  </si>
  <si>
    <t>11898b86-4052-8438-9adf-ccee4e3aa28b</t>
  </si>
  <si>
    <t>UGreen</t>
  </si>
  <si>
    <t>http://ugreen.eu/</t>
  </si>
  <si>
    <t>9a30bb52-a43c-1d83-e8b9-a5b470b335d4</t>
  </si>
  <si>
    <t>uGRIDD</t>
  </si>
  <si>
    <t>http://www.ugridd.com/</t>
  </si>
  <si>
    <t>1c0ebaa9-4a06-0515-02fd-660df3e0d561</t>
  </si>
  <si>
    <t>UGtastic</t>
  </si>
  <si>
    <t>http://www.ugtastic.com</t>
  </si>
  <si>
    <t>84b19218-216d-bb25-655f-d7c541a77226</t>
  </si>
  <si>
    <t>Uguard.me</t>
  </si>
  <si>
    <t>http://www.uguard.me/</t>
  </si>
  <si>
    <t>91988090-f300-ea61-cfdf-d8ef4cc97073</t>
  </si>
  <si>
    <t>Ugurlu Cam</t>
  </si>
  <si>
    <t>http://www.ugurluotocam.com.tr</t>
  </si>
  <si>
    <t>e5205e01-fb9f-34b3-7b95-16bf19e60187</t>
  </si>
  <si>
    <t>Uguru.me</t>
  </si>
  <si>
    <t>http://uguru.me</t>
  </si>
  <si>
    <t>5ec69b22-ac5a-a5c7-28e9-c43502182499</t>
  </si>
  <si>
    <t>uGurus</t>
  </si>
  <si>
    <t>http://www.ugurus.com</t>
  </si>
  <si>
    <t>06a3097e-b3b9-6eef-2ddc-5ea15e9e1292</t>
  </si>
  <si>
    <t>UGW</t>
  </si>
  <si>
    <t>http://www.ugwalkthroughs.com</t>
  </si>
  <si>
    <t>f257132e-8942-dc6d-6b18-7a6e7d3e141a</t>
  </si>
  <si>
    <t>uHAPS Media</t>
  </si>
  <si>
    <t>http://www.uhaps.com</t>
  </si>
  <si>
    <t>269614e9-fe27-00bf-ed58-a41f7c9af153</t>
  </si>
  <si>
    <t>Uhasibu</t>
  </si>
  <si>
    <t>https://www.uhasibu.co.ke/</t>
  </si>
  <si>
    <t>7003f96a-b482-6bb5-7992-7cd4858a98bb</t>
  </si>
  <si>
    <t>Uhelps</t>
  </si>
  <si>
    <t>http://uhelps.com</t>
  </si>
  <si>
    <t>6fdf1f8a-f1ce-43a0-7c0b-b7de82073c87</t>
  </si>
  <si>
    <t>uHerrd</t>
  </si>
  <si>
    <t>https://www.uherrd.com</t>
  </si>
  <si>
    <t>f424181c-7a43-b12a-ce56-ac2debbde3ae</t>
  </si>
  <si>
    <t>Uhhmm</t>
  </si>
  <si>
    <t>http://www.uhhmm.tk</t>
  </si>
  <si>
    <t>d337fb04-ab01-efa8-c9d6-0b400f88664a</t>
  </si>
  <si>
    <t>Uhired.Me</t>
  </si>
  <si>
    <t>http://www.uhired.me/</t>
  </si>
  <si>
    <t>ec18fb55-4616-4ba6-4969-198141a65106</t>
  </si>
  <si>
    <t>UHL Company</t>
  </si>
  <si>
    <t>http://www.uhlcompany.com</t>
  </si>
  <si>
    <t>61a8ee2e-aabb-ea76-d4f7-1915fc8c0fd0</t>
  </si>
  <si>
    <t>Uhlig</t>
  </si>
  <si>
    <t>http://www.uhlig.com/</t>
  </si>
  <si>
    <t>16c64773-ffa2-7980-948a-0ccfafd2cf99</t>
  </si>
  <si>
    <t>Uhlmann Pac-Systeme</t>
  </si>
  <si>
    <t>http://www.uhlmann.de/</t>
  </si>
  <si>
    <t>ea70e7db-20aa-fb4b-4f9d-c285dbfad0dc</t>
  </si>
  <si>
    <t>UHMA</t>
  </si>
  <si>
    <t>http://www.uhmasalud.com/</t>
  </si>
  <si>
    <t>6878b0ce-9208-68c8-669f-67e5a3c08ca5</t>
  </si>
  <si>
    <t>Uhmane</t>
  </si>
  <si>
    <t>https://uhmane.com.br</t>
  </si>
  <si>
    <t>defdc5ec-5013-f46e-cabb-41c4bec55dd3</t>
  </si>
  <si>
    <t>Uhnder</t>
  </si>
  <si>
    <t>http://uhnder.com</t>
  </si>
  <si>
    <t>cab46a39-65ae-8219-d541-e558446f385e</t>
  </si>
  <si>
    <t>UHNWI data</t>
  </si>
  <si>
    <t>http://www.uhnwidata.com/</t>
  </si>
  <si>
    <t>c9b73ecf-2002-f8ee-ebab-9dcd58a46d42</t>
  </si>
  <si>
    <t>UhOh</t>
  </si>
  <si>
    <t>http://getuhoh.com</t>
  </si>
  <si>
    <t>6623f5be-1708-603b-7196-5e94756e6fc7</t>
  </si>
  <si>
    <t>Uhome</t>
  </si>
  <si>
    <t>http://uhomelocal.com</t>
  </si>
  <si>
    <t>b0917447-ba25-4c67-f10a-4dbe3872893a</t>
  </si>
  <si>
    <t>UHOO</t>
  </si>
  <si>
    <t>http://www.uhooair.com/</t>
  </si>
  <si>
    <t>b36a5757-25ee-68ce-3ae6-a57ad5ee8bba</t>
  </si>
  <si>
    <t>Uhouzz</t>
  </si>
  <si>
    <t>http://www.uhouzz.com/</t>
  </si>
  <si>
    <t>2af2d437-13a3-15b1-e2b9-1b91bf50b660</t>
  </si>
  <si>
    <t>UHREN-SHOP.ch</t>
  </si>
  <si>
    <t>http://www.uhren-shop.ch</t>
  </si>
  <si>
    <t>bd732a30-a643-fe15-709e-d706b5d9fa31</t>
  </si>
  <si>
    <t>UHS America</t>
  </si>
  <si>
    <t>http://www.uhsamerica.com</t>
  </si>
  <si>
    <t>602414a0-b396-224d-5f7a-527a455cfe7e</t>
  </si>
  <si>
    <t>Uhsome</t>
  </si>
  <si>
    <t>http://uhsome.com</t>
  </si>
  <si>
    <t>cd4e2b54-febb-5ca7-6808-8b4bcce3b085</t>
  </si>
  <si>
    <t>uhu</t>
  </si>
  <si>
    <t>http://www.keyboard-laptop.com</t>
  </si>
  <si>
    <t>b4a496be-0592-4a93-6e81-f93f4c3997c4</t>
  </si>
  <si>
    <t>Uhura</t>
  </si>
  <si>
    <t>http://uhuraapp.com</t>
  </si>
  <si>
    <t>0d131362-b02a-5840-b10d-b7ce0506f984</t>
  </si>
  <si>
    <t>Uhuru</t>
  </si>
  <si>
    <t>http://uhuru.co.jp/english/</t>
  </si>
  <si>
    <t>fdeba3ff-fd21-c4c4-189e-a738e8555306</t>
  </si>
  <si>
    <t>Uhuru Capital</t>
  </si>
  <si>
    <t>http://www.uhurucapitalprojects.com</t>
  </si>
  <si>
    <t>cc9fc550-cb11-ee4d-2ab2-bc910a9a8f70</t>
  </si>
  <si>
    <t>Uhuru Network LLC</t>
  </si>
  <si>
    <t>http://uhurunetwork.com</t>
  </si>
  <si>
    <t>d32c602a-4d67-acf5-0ad1-eb11e3cb3fd9</t>
  </si>
  <si>
    <t>Uhuru Software</t>
  </si>
  <si>
    <t>http://www.uhurusoftware.com</t>
  </si>
  <si>
    <t>77d4b1c4-5438-8294-ca76-afe74c885f39</t>
  </si>
  <si>
    <t>uhuw.com</t>
  </si>
  <si>
    <t>http://us.uhuw.com</t>
  </si>
  <si>
    <t>8269c592-7403-d453-fbc4-e042c42110dd</t>
  </si>
  <si>
    <t>UHY Advisors</t>
  </si>
  <si>
    <t>http://uhy-us.com</t>
  </si>
  <si>
    <t>e2277f68-4c5d-20af-705f-92abfc366fcd</t>
  </si>
  <si>
    <t>UHY Corporate Finance</t>
  </si>
  <si>
    <t>http://www.uhy-us.com</t>
  </si>
  <si>
    <t>6564be04-efee-df1a-6dc2-71b958f68ede</t>
  </si>
  <si>
    <t>uHype Inc</t>
  </si>
  <si>
    <t>http://www.uhype.net</t>
  </si>
  <si>
    <t>78f68c95-df58-fa7a-06b0-2487f0f38422</t>
  </si>
  <si>
    <t>UI Candybox</t>
  </si>
  <si>
    <t>http://uicandybox.com/</t>
  </si>
  <si>
    <t>a7ddd752-0fe2-3a65-1e75-ae2c996d6b5e</t>
  </si>
  <si>
    <t>UI Centric</t>
  </si>
  <si>
    <t>http://www.uicentric.com/</t>
  </si>
  <si>
    <t>2ad276f0-9ebb-6529-2d1f-9f6dc65dc685</t>
  </si>
  <si>
    <t>UI Design</t>
  </si>
  <si>
    <t>http://www.uidesign.at</t>
  </si>
  <si>
    <t>9bb17daf-aa6d-077e-1086-0e5fe3970fce</t>
  </si>
  <si>
    <t>UI Kreative</t>
  </si>
  <si>
    <t>http://uikreative.com</t>
  </si>
  <si>
    <t>10ec691d-c238-2b62-3a64-b3d3b89d2542</t>
  </si>
  <si>
    <t>UI LABS</t>
  </si>
  <si>
    <t>http://uilabs.org/</t>
  </si>
  <si>
    <t>3a2e8344-f330-e256-88c6-47138906904a</t>
  </si>
  <si>
    <t>UI Magnets</t>
  </si>
  <si>
    <t>http://uimagnets.com/</t>
  </si>
  <si>
    <t>9c7b9d6c-3222-f3cd-5879-04e13efddeb4</t>
  </si>
  <si>
    <t>UI Media</t>
  </si>
  <si>
    <t>http://www.uimedia.com.au</t>
  </si>
  <si>
    <t>dbbb7d2c-b0b6-8128-6fb8-0ba66e7b52e0</t>
  </si>
  <si>
    <t>Ui Parade</t>
  </si>
  <si>
    <t>http://www.uiparade.com/</t>
  </si>
  <si>
    <t>30594405-c84c-b1da-e595-f58430063bf7</t>
  </si>
  <si>
    <t>UI Robot</t>
  </si>
  <si>
    <t>http://www.uirobot.com</t>
  </si>
  <si>
    <t>fb732a40-e922-54dd-a057-543136e8c941</t>
  </si>
  <si>
    <t>UI Space</t>
  </si>
  <si>
    <t>http://uispace.net</t>
  </si>
  <si>
    <t>aa643719-0c9c-da18-cd94-a6105859de46</t>
  </si>
  <si>
    <t>UI Stencils</t>
  </si>
  <si>
    <t>http://www.uistencils.com/</t>
  </si>
  <si>
    <t>bf3fab5f-e87a-5d70-b0c2-869afa49fd0b</t>
  </si>
  <si>
    <t>UI-Patterns.com</t>
  </si>
  <si>
    <t>http://ui-patterns.com/</t>
  </si>
  <si>
    <t>5365b172-f30a-619c-b2dd-3e532f1c6fff</t>
  </si>
  <si>
    <t>UI-Web.net</t>
  </si>
  <si>
    <t>http://www.ui-web.net</t>
  </si>
  <si>
    <t>eb00b9db-d8de-e976-46a9-c7d12ac75bb9</t>
  </si>
  <si>
    <t>ui42</t>
  </si>
  <si>
    <t>http://www.ui4.sk</t>
  </si>
  <si>
    <t>8174e71d-e0e1-7240-1fef-1986ee5760fa</t>
  </si>
  <si>
    <t>UI8</t>
  </si>
  <si>
    <t>https://ui8.net</t>
  </si>
  <si>
    <t>33485758-3185-06f6-c7da-91a9f0024403</t>
  </si>
  <si>
    <t>uiActive</t>
  </si>
  <si>
    <t>http://www.uiactive.com/</t>
  </si>
  <si>
    <t>b63648a7-7f58-4ff7-a1da-7049ec7187e3</t>
  </si>
  <si>
    <t>UIB</t>
  </si>
  <si>
    <t>http://www.uib.no</t>
  </si>
  <si>
    <t>a21893b3-9241-0f3e-668b-7e48a4d0e658</t>
  </si>
  <si>
    <t>UIBLUEPRINT</t>
  </si>
  <si>
    <t>http://www.uiblueprint.com</t>
  </si>
  <si>
    <t>fd4a011e-7d16-05d1-8d3c-811a3f97c5f6</t>
  </si>
  <si>
    <t>UIC College of Business Administration</t>
  </si>
  <si>
    <t>http://www.uic.edu/cba</t>
  </si>
  <si>
    <t>b1e824fe-9f90-fda8-9a71-4998fc5a6571</t>
  </si>
  <si>
    <t>UICloud</t>
  </si>
  <si>
    <t>http://ui-cloud.com/</t>
  </si>
  <si>
    <t>8bb27424-0f7f-3d19-5224-3cec6bf1b4c8</t>
  </si>
  <si>
    <t>UICO</t>
  </si>
  <si>
    <t>http://www.uico.com</t>
  </si>
  <si>
    <t>60951cd9-b70d-3183-5ea4-d901feaf7c68</t>
  </si>
  <si>
    <t>UIDAI - Unique Identification Authority of India</t>
  </si>
  <si>
    <t>http://uidai.gov.in</t>
  </si>
  <si>
    <t>06630a43-a45e-a9c5-9f78-3245ec51532d</t>
  </si>
  <si>
    <t>uidesk</t>
  </si>
  <si>
    <t>http://uidesk.com</t>
  </si>
  <si>
    <t>a1054604-962c-3cf8-b972-c482ed4f7012</t>
  </si>
  <si>
    <t>UiDIGITAL</t>
  </si>
  <si>
    <t>http://www.uidigital.com</t>
  </si>
  <si>
    <t>f0778406-efac-a788-bbc6-73a93588a5f5</t>
  </si>
  <si>
    <t>Uiee</t>
  </si>
  <si>
    <t>http://www.uieepower.com/</t>
  </si>
  <si>
    <t>f31c5432-893f-e26a-04c2-027bd1825b19</t>
  </si>
  <si>
    <t>Uiidea</t>
  </si>
  <si>
    <t>http://www.uiidea.co.kr</t>
  </si>
  <si>
    <t>00014f8f-80d0-6d73-6647-5452aa8418e9</t>
  </si>
  <si>
    <t>uikr</t>
  </si>
  <si>
    <t>http://www.uikr.pl</t>
  </si>
  <si>
    <t>9cad61f9-d39a-8627-3878-552db06daadc</t>
  </si>
  <si>
    <t>UIL Holdings</t>
  </si>
  <si>
    <t>http://www.uil.com</t>
  </si>
  <si>
    <t>e4cc8ec4-6210-2768-4d57-642b61c3d90f</t>
  </si>
  <si>
    <t>UIL Limited</t>
  </si>
  <si>
    <t>http://www.uil.limited/</t>
  </si>
  <si>
    <t>c8ece5db-ce03-9892-7950-404153b891d5</t>
  </si>
  <si>
    <t>Uila</t>
  </si>
  <si>
    <t>http://www.uila.com</t>
  </si>
  <si>
    <t>5cce9748-a271-d126-3a87-e92ada10c78e</t>
  </si>
  <si>
    <t>Uimbo</t>
  </si>
  <si>
    <t>https://www.uimbo.com/</t>
  </si>
  <si>
    <t>c754dd48-64f4-e9fd-2601-21906c2b3490</t>
  </si>
  <si>
    <t>Uinames</t>
  </si>
  <si>
    <t>http://uinames.com</t>
  </si>
  <si>
    <t>26649bb4-0695-70a1-29d0-5e8c86c7734e</t>
  </si>
  <si>
    <t>Uiner</t>
  </si>
  <si>
    <t>http://uiner.com/</t>
  </si>
  <si>
    <t>fdd9cced-0547-4539-f014-269c45200815</t>
  </si>
  <si>
    <t>Uinnova Technologies</t>
  </si>
  <si>
    <t>http://www.uinnova.com</t>
  </si>
  <si>
    <t>284b6b47-faba-98eb-b440-ba60caa5ed10</t>
  </si>
  <si>
    <t>Uinta Brewing</t>
  </si>
  <si>
    <t>http://www.uintabrewing.com/</t>
  </si>
  <si>
    <t>3cab2d49-731e-4ea7-5657-388d1c02d9fd</t>
  </si>
  <si>
    <t>Uintah Basin Applied Technology College</t>
  </si>
  <si>
    <t>http://www.ubatc.edu/</t>
  </si>
  <si>
    <t>88892658-0cb6-a528-c035-aa1c3420689f</t>
  </si>
  <si>
    <t>Uintah Engineering &amp; Land Surveying</t>
  </si>
  <si>
    <t>http://uintahgroup.com/</t>
  </si>
  <si>
    <t>26d3b302-b15a-6fe8-5f4b-f79c998eca42</t>
  </si>
  <si>
    <t>uInterview, Inc</t>
  </si>
  <si>
    <t>http://uinterview.com</t>
  </si>
  <si>
    <t>6e6988cc-1509-3379-e414-09ef4bd605d9</t>
  </si>
  <si>
    <t>UInvest</t>
  </si>
  <si>
    <t>http://uinvest.com.ua</t>
  </si>
  <si>
    <t>3c3b1ee8-325e-a3b9-b7ef-c0fd95e54de1</t>
  </si>
  <si>
    <t>UiPath</t>
  </si>
  <si>
    <t>http://www.uipath.com</t>
  </si>
  <si>
    <t>0bc36c1c-99b4-0641-697a-01ec5935ac70</t>
  </si>
  <si>
    <t>Uira BioenergEthic</t>
  </si>
  <si>
    <t>http://uira.com.au/</t>
  </si>
  <si>
    <t>6266dd7b-cd2c-1d46-712a-34126c334997</t>
  </si>
  <si>
    <t>UIS Inc</t>
  </si>
  <si>
    <t>http://www.uisutah.com</t>
  </si>
  <si>
    <t>78043f8c-f4aa-6b70-08e6-9ec2fa7c79ce</t>
  </si>
  <si>
    <t>UIS Technology Partners</t>
  </si>
  <si>
    <t>http://www.uistechnologypartners.com</t>
  </si>
  <si>
    <t>56bf5162-3e87-02fd-ae2f-4804e9a9438b</t>
  </si>
  <si>
    <t>Uiscope</t>
  </si>
  <si>
    <t>http://uiscope.com</t>
  </si>
  <si>
    <t>c7291d8f-9f3f-a7ad-ed2f-5db616692603</t>
  </si>
  <si>
    <t>UISEE</t>
  </si>
  <si>
    <t>http://www.uisee.com/</t>
  </si>
  <si>
    <t>5f811c5a-7a8a-3190-d1a3-93db5c70a0c8</t>
  </si>
  <si>
    <t>Uist Asco</t>
  </si>
  <si>
    <t>https://www.uistasco.com/</t>
  </si>
  <si>
    <t>7136abd1-c79f-d563-2eba-d59c58d31550</t>
  </si>
  <si>
    <t>UiT- the Arctic University of Norway</t>
  </si>
  <si>
    <t>http://www.uit.no</t>
  </si>
  <si>
    <t>f01008d7-d25d-153d-79d0-fe5c3f55059c</t>
  </si>
  <si>
    <t>UITE - Union of Information Technology Enterprises of Armenia</t>
  </si>
  <si>
    <t>http://uite.org</t>
  </si>
  <si>
    <t>32372b9b-37a4-5c74-1ce5-4b08d289c8f6</t>
  </si>
  <si>
    <t>uitox</t>
  </si>
  <si>
    <t>http://www.uitox.com</t>
  </si>
  <si>
    <t>ccf34bc5-0ab5-9fbd-88a1-34eacc4f91f6</t>
  </si>
  <si>
    <t>UiTV</t>
  </si>
  <si>
    <t>http://en.uitv.com</t>
  </si>
  <si>
    <t>a940a2ad-03ba-27d9-8c82-6569d54c0690</t>
  </si>
  <si>
    <t>UiTV Connect</t>
  </si>
  <si>
    <t>http://www.uitvconnect.com</t>
  </si>
  <si>
    <t>861e7d70-4bad-1a78-a201-30f241f6193c</t>
  </si>
  <si>
    <t>uiu</t>
  </si>
  <si>
    <t>http://wiser-me.com/</t>
  </si>
  <si>
    <t>cf062662-6c93-227c-14c6-48381ccf6dd9</t>
  </si>
  <si>
    <t>UIU Link</t>
  </si>
  <si>
    <t>http://www.uiulink.com</t>
  </si>
  <si>
    <t>88b2399b-34d5-ecae-8c7f-e8eeb7918beb</t>
  </si>
  <si>
    <t>UIUC College of Engineering</t>
  </si>
  <si>
    <t>http://engineering.illinois.edu</t>
  </si>
  <si>
    <t>807c7c06-af18-cfa1-3480-ce19c07b50ac</t>
  </si>
  <si>
    <t>UIUC Research Park</t>
  </si>
  <si>
    <t>http://researchpark.illinois.edu/</t>
  </si>
  <si>
    <t>9bbd2801-d12d-e1b1-4020-8884561ba9f4</t>
  </si>
  <si>
    <t>UIzard Technologies</t>
  </si>
  <si>
    <t>https://uizard.io</t>
  </si>
  <si>
    <t>00d767cf-4968-afcd-2868-77da778c3c80</t>
  </si>
  <si>
    <t>UJA-Federation of New York</t>
  </si>
  <si>
    <t>http://www.ujafedny.org/</t>
  </si>
  <si>
    <t>24bcf0b2-268b-6ddd-86e9-06393f240c0b</t>
  </si>
  <si>
    <t>Ujalavacations</t>
  </si>
  <si>
    <t>https://www.ujalavacations.com</t>
  </si>
  <si>
    <t>f3583671-be2d-f48d-5870-cdbc9296986e</t>
  </si>
  <si>
    <t>UJAM</t>
  </si>
  <si>
    <t>http://ujam.com</t>
  </si>
  <si>
    <t>fbfbc2f6-d112-ec2b-8261-6b1e168532a4</t>
  </si>
  <si>
    <t>Ujama</t>
  </si>
  <si>
    <t>http://ujama.co</t>
  </si>
  <si>
    <t>a1024c01-d05e-9091-94e8-b7184d9b66bd</t>
  </si>
  <si>
    <t>Ujatek | UB</t>
  </si>
  <si>
    <t>http://www.ujatek.com/</t>
  </si>
  <si>
    <t>83b03d09-cfcd-cbc0-4ec2-464101cb11c2</t>
  </si>
  <si>
    <t>uJdesigns</t>
  </si>
  <si>
    <t>http://ujdesigns.in</t>
  </si>
  <si>
    <t>d29d3caa-03ee-3818-d3ba-9dc7629cbff4</t>
  </si>
  <si>
    <t>UJET</t>
  </si>
  <si>
    <t>https://www.ujet.co</t>
  </si>
  <si>
    <t>4e5fb2c9-3e5d-250c-fe9b-ec2c0112fe90</t>
  </si>
  <si>
    <t>Ujet Vehicles S.a r.l.</t>
  </si>
  <si>
    <t>http://www.ujet.com/</t>
  </si>
  <si>
    <t>acc816f9-b4b2-c86d-3a9f-8669495333be</t>
  </si>
  <si>
    <t>Ujipin</t>
  </si>
  <si>
    <t>http://www.ujipin.com</t>
  </si>
  <si>
    <t>ce3425c8-8808-86de-4919-573ad04a28bf</t>
  </si>
  <si>
    <t>Ujjain Kumbh Mela</t>
  </si>
  <si>
    <t>http://www.ujjaintourism.in</t>
  </si>
  <si>
    <t>a4bf01a6-edc4-ddda-0dab-37ca9bc4395f</t>
  </si>
  <si>
    <t>Ujjivan Financial Services</t>
  </si>
  <si>
    <t>http://www.ujjivan.com/</t>
  </si>
  <si>
    <t>ae6489c1-28b6-db60-a202-88dcac78fdde</t>
  </si>
  <si>
    <t>Ujogo</t>
  </si>
  <si>
    <t>http://ujogo.com</t>
  </si>
  <si>
    <t>454ad624-13c7-aa60-c7ef-065beacf4b4f</t>
  </si>
  <si>
    <t>Ujoin</t>
  </si>
  <si>
    <t>https://ujoin.org/</t>
  </si>
  <si>
    <t>14db369f-0a84-3475-8221-231c3902f965</t>
  </si>
  <si>
    <t>Ujwal Management Services</t>
  </si>
  <si>
    <t>http://ujwal.net/</t>
  </si>
  <si>
    <t>8ddb6d4b-7c66-4a89-8f59-4bf607e382cf</t>
  </si>
  <si>
    <t>UK Assignments</t>
  </si>
  <si>
    <t>27689f53-a306-9fd9-5213-ddd04407525f</t>
  </si>
  <si>
    <t>UK Atomic Energy Authority</t>
  </si>
  <si>
    <t>https://www.gov.uk/government/organisations/uk-atomic-energy-authority</t>
  </si>
  <si>
    <t>fb4bc60c-3ee9-02a4-3860-6fc110621fb9</t>
  </si>
  <si>
    <t>UK Auto Windscreen</t>
  </si>
  <si>
    <t>http://www.ukautowindscreen.co.uk</t>
  </si>
  <si>
    <t>e58acfda-8163-dd39-eceb-800e105e6803</t>
  </si>
  <si>
    <t>UK Backup</t>
  </si>
  <si>
    <t>http://www.ukbackup.com</t>
  </si>
  <si>
    <t>babdeb47-13ad-879f-7423-2c2f606bb8a6</t>
  </si>
  <si>
    <t>Uk Banks Websites</t>
  </si>
  <si>
    <t>http://ukbankswebsites.com</t>
  </si>
  <si>
    <t>6705cccd-e375-b330-2d06-4bfe93567981</t>
  </si>
  <si>
    <t>UK Biobank</t>
  </si>
  <si>
    <t>http://www.ukbiobank.ac.uk/</t>
  </si>
  <si>
    <t>25a041f6-474f-30ec-b74c-7ad1674fe601</t>
  </si>
  <si>
    <t>UK Blinds</t>
  </si>
  <si>
    <t>http://www.ukblindsbham.co.uk/</t>
  </si>
  <si>
    <t>fa4d3247-6312-e7d3-0811-9957c1477316</t>
  </si>
  <si>
    <t>UK Breastfeeding Manifesto Coalition</t>
  </si>
  <si>
    <t>http://www.breastfeedingmanifesto.org.uk</t>
  </si>
  <si>
    <t>4d8df549-91e2-70e5-16ba-f0f3a4950949</t>
  </si>
  <si>
    <t>UK Bribery Act</t>
  </si>
  <si>
    <t>4de98390-d111-1dc7-6378-29e12ba6a8e4</t>
  </si>
  <si>
    <t>UK Broadband Limited</t>
  </si>
  <si>
    <t>http://www.ukbroadband.com</t>
  </si>
  <si>
    <t>0d745a30-640c-d181-5c22-a5931d8a8039</t>
  </si>
  <si>
    <t>UK Bump Keys Ltd</t>
  </si>
  <si>
    <t>https://www.ukbumpkeys.com</t>
  </si>
  <si>
    <t>6ff6ce43-82c8-6258-138e-d424e1922496</t>
  </si>
  <si>
    <t>UK Business Angels Association</t>
  </si>
  <si>
    <t>http://www.ukbusinessangelsassociation.org.uk</t>
  </si>
  <si>
    <t>b298452a-efb5-cc10-7bf9-8e6a2e9021bb</t>
  </si>
  <si>
    <t>UK Business Forums Online</t>
  </si>
  <si>
    <t>http://www.ukbusinessforumsonline.co.uk</t>
  </si>
  <si>
    <t>efc59eea-731d-aca6-ba01-f371f9a217fa</t>
  </si>
  <si>
    <t>Uk Business is great</t>
  </si>
  <si>
    <t>https://www.great.gov.uk/us/beta/</t>
  </si>
  <si>
    <t>daf72819-2b5b-5a28-2f65-71218c92ca3d</t>
  </si>
  <si>
    <t>UK Car Tracker</t>
  </si>
  <si>
    <t>http://ukcartracker.co.uk/</t>
  </si>
  <si>
    <t>4aa99585-496b-ad3a-d175-31333e65394c</t>
  </si>
  <si>
    <t>UK Charted Insurance Institute</t>
  </si>
  <si>
    <t>http://www.cii.co.uk</t>
  </si>
  <si>
    <t>cc602ea8-400b-173f-ece1-0766d653b8ad</t>
  </si>
  <si>
    <t>UK Cloud Drive Limited</t>
  </si>
  <si>
    <t>https://www.ukclouddrive.co.uk</t>
  </si>
  <si>
    <t>ed6f254b-4a86-252f-ee08-b7a5545939be</t>
  </si>
  <si>
    <t>UK Coal</t>
  </si>
  <si>
    <t>http://www.ukcoal.com/</t>
  </si>
  <si>
    <t>f0011547-c838-00e8-4220-e214c2a91183</t>
  </si>
  <si>
    <t>UK Collectionz</t>
  </si>
  <si>
    <t>http://ukcollectionz.com</t>
  </si>
  <si>
    <t>48490b4c-c350-89ed-2ed5-3fa9ca238c57</t>
  </si>
  <si>
    <t>UK Commission for Employment and Skills</t>
  </si>
  <si>
    <t>https://www.gov.uk/government/organisations/uk-commission-for-employment-and-skills</t>
  </si>
  <si>
    <t>3ff03c99-6dd6-5ad5-eeee-901d0438909f</t>
  </si>
  <si>
    <t>UK Composite Decking</t>
  </si>
  <si>
    <t>http://www.ukcompositedecking.co.uk</t>
  </si>
  <si>
    <t>11417e3b-bac3-777e-1905-cdfd190b8507</t>
  </si>
  <si>
    <t>UK CRBs Ltd.</t>
  </si>
  <si>
    <t>http://www.ukcrbs.co.uk/</t>
  </si>
  <si>
    <t>86579acf-c3ec-59f7-f1f1-7856b0844fda</t>
  </si>
  <si>
    <t>UK Crowdfunding</t>
  </si>
  <si>
    <t>http://www.ukcfa.org.uk/</t>
  </si>
  <si>
    <t>01dfaaa9-a8e3-f4b7-d620-608392d89ec5</t>
  </si>
  <si>
    <t>UK Cyber Security Forum</t>
  </si>
  <si>
    <t>http://ukcybersecurityforum.com/</t>
  </si>
  <si>
    <t>3bac7a28-ed47-567d-9c0a-e6a019b8f363</t>
  </si>
  <si>
    <t>UK Cycle Centre</t>
  </si>
  <si>
    <t>https://ukcyclecentre.co.uk/</t>
  </si>
  <si>
    <t>9e8f1b10-096f-7a49-bdb5-d88088f86df1</t>
  </si>
  <si>
    <t>UK Data Archive</t>
  </si>
  <si>
    <t>http://www.data-archive.ac.uk</t>
  </si>
  <si>
    <t>716b210b-ba5f-5880-9621-feb9f816dce2</t>
  </si>
  <si>
    <t>UK Data Entry</t>
  </si>
  <si>
    <t>http://www.ukdataentry.com</t>
  </si>
  <si>
    <t>4dc883df-9c9e-4033-d49b-e343a99db482</t>
  </si>
  <si>
    <t>UK Database Solutions Limited</t>
  </si>
  <si>
    <t>http://ukdsl.co.uk</t>
  </si>
  <si>
    <t>3c6f900c-875a-f37f-2c17-710d18ebe0e9</t>
  </si>
  <si>
    <t>UK Datahouse</t>
  </si>
  <si>
    <t>http://www.ukdatahouse.com/</t>
  </si>
  <si>
    <t>121903f8-02de-44dd-449f-3438eaa0637a</t>
  </si>
  <si>
    <t>UK Debt Collectors</t>
  </si>
  <si>
    <t>http://ukdebtcollectors.net/</t>
  </si>
  <si>
    <t>74c64c54-7ebd-d538-c7b0-2ad00117cd19</t>
  </si>
  <si>
    <t>UK Debt Recovery</t>
  </si>
  <si>
    <t>http://ukdebtrecovery.net/</t>
  </si>
  <si>
    <t>dc3854ee-472c-fad4-9734-799706c0fff1</t>
  </si>
  <si>
    <t>UK Defence Solutions Centre</t>
  </si>
  <si>
    <t>http://www.ukdsc.org/</t>
  </si>
  <si>
    <t>b3922550-b690-f73e-e9aa-8f6e05149739</t>
  </si>
  <si>
    <t>UK Digital Currency Association</t>
  </si>
  <si>
    <t>https://www.ukdca.org/</t>
  </si>
  <si>
    <t>00c08cec-1199-1ad9-ae79-2b80650bb7bb</t>
  </si>
  <si>
    <t>UK DJ Directory</t>
  </si>
  <si>
    <t>http://www.ukdjd.co.uk</t>
  </si>
  <si>
    <t>99ab7935-d03e-ca1b-f758-17b7bd910ceb</t>
  </si>
  <si>
    <t>UK Drug Rehab</t>
  </si>
  <si>
    <t>http://www.uk-rehab.com</t>
  </si>
  <si>
    <t>9fc67cb3-1c56-43ac-f5af-937491a81161</t>
  </si>
  <si>
    <t>UK Energy Lighting</t>
  </si>
  <si>
    <t>http://ukenergylighting.co.uk/</t>
  </si>
  <si>
    <t>8f443a7c-bbb8-dea6-b128-28b292e08aed</t>
  </si>
  <si>
    <t>UK Energy Watch</t>
  </si>
  <si>
    <t>http://ukenergywatch.co.uk/</t>
  </si>
  <si>
    <t>55f98e15-3357-87a6-2d9b-19c56e608da9</t>
  </si>
  <si>
    <t>UK Engineering and Physical Sciences Research Council (EPSRC)</t>
  </si>
  <si>
    <t>https://www.epsrc.ac.uk/about/</t>
  </si>
  <si>
    <t>fef15eec-f1b8-4035-684f-29ef9baf9d69</t>
  </si>
  <si>
    <t>UK Financial Investments</t>
  </si>
  <si>
    <t>http://www.ukfi.co.uk/</t>
  </si>
  <si>
    <t>772cc65a-f034-b47f-494b-77e810568dde</t>
  </si>
  <si>
    <t>UK Financials</t>
  </si>
  <si>
    <t>http://www.ukfinancials.com</t>
  </si>
  <si>
    <t>ab08396c-43ae-7c10-46a2-4a334b662d90</t>
  </si>
  <si>
    <t>UK General</t>
  </si>
  <si>
    <t>http://ukgeneral.com/</t>
  </si>
  <si>
    <t>abe1bcdb-b868-106f-08dc-51152770ecda</t>
  </si>
  <si>
    <t>UK GPS Tracker</t>
  </si>
  <si>
    <t>https://ukgpstracker.co.uk</t>
  </si>
  <si>
    <t>5e2f3c82-3480-d217-e93b-60fce08667de</t>
  </si>
  <si>
    <t>UK Greeting Cards Online</t>
  </si>
  <si>
    <t>http://www.ukgreetingcards.co.uk</t>
  </si>
  <si>
    <t>b2faa932-46af-714c-f827-d8037265e5b4</t>
  </si>
  <si>
    <t>UK Hackspace Foundation</t>
  </si>
  <si>
    <t>http://www.hackspace.org.uk/view/main_page</t>
  </si>
  <si>
    <t>fabc51e2-5823-c248-8d78-e7df658c1e5b</t>
  </si>
  <si>
    <t>UK Hajj Umrah</t>
  </si>
  <si>
    <t>http://www.ukhajjumrah.travel</t>
  </si>
  <si>
    <t>f1169b15-f4a5-4ef6-5e72-8600425a9f0c</t>
  </si>
  <si>
    <t>UK India Business Council</t>
  </si>
  <si>
    <t>http://ukibc.com/</t>
  </si>
  <si>
    <t>aab053be-08f6-42f6-a68b-a69127a0a9ba</t>
  </si>
  <si>
    <t>UK Intellectual Property Office</t>
  </si>
  <si>
    <t>http://ipo.gov.uk</t>
  </si>
  <si>
    <t>51ade34c-6916-8c9c-2506-c9cd5a8b6bde</t>
  </si>
  <si>
    <t>UK Israel Business</t>
  </si>
  <si>
    <t>http://www.ukisraelbusiness.co.uk/</t>
  </si>
  <si>
    <t>116ce6c3-c123-fade-9e3c-083885522520</t>
  </si>
  <si>
    <t>UK Israel Hub</t>
  </si>
  <si>
    <t>http://www.ukisraelhub.com/</t>
  </si>
  <si>
    <t>726ea372-f59d-90f4-939b-f3876ca65a44</t>
  </si>
  <si>
    <t>UK Lebanon Tech Hub</t>
  </si>
  <si>
    <t>http://www.uklebhub.com/</t>
  </si>
  <si>
    <t>fe8c15a6-d7c7-e4f5-8cbd-98c6e53b4f08</t>
  </si>
  <si>
    <t>UK Lift Company</t>
  </si>
  <si>
    <t>http://www.uk-lift.co.uk/</t>
  </si>
  <si>
    <t>414be5a1-1e91-ec02-c24e-b2d51e556561</t>
  </si>
  <si>
    <t>UK Live Acts</t>
  </si>
  <si>
    <t>http://www.ukliveacts.com</t>
  </si>
  <si>
    <t>3efa58de-9f0b-b108-9b51-bffb5668dd66</t>
  </si>
  <si>
    <t>UK Live Venues</t>
  </si>
  <si>
    <t>http://www.uklivevenues.co.uk/</t>
  </si>
  <si>
    <t>cf9768b1-6056-422d-d6de-7577e4f673ac</t>
  </si>
  <si>
    <t>UK Marine Industries Alliance</t>
  </si>
  <si>
    <t>http://www.ukmarinealliance.co.uk/</t>
  </si>
  <si>
    <t>c5b57ad5-8b95-8be8-d68e-f7a2b44bc047</t>
  </si>
  <si>
    <t>UK Meds</t>
  </si>
  <si>
    <t>http://www.ukmeds.co.uk/</t>
  </si>
  <si>
    <t>53ef5117-ba34-1b7f-aef9-6a9035d0483c</t>
  </si>
  <si>
    <t>UK Ministry of Justice</t>
  </si>
  <si>
    <t>http://justice.gov.uk</t>
  </si>
  <si>
    <t>21d1a78c-20dd-1719-3013-d572cbf71ddd</t>
  </si>
  <si>
    <t>UK Music</t>
  </si>
  <si>
    <t>http://www.ukmusic.org/</t>
  </si>
  <si>
    <t>d9ace313-ffeb-d1b5-6696-457a57200a8c</t>
  </si>
  <si>
    <t>UK National Health Service</t>
  </si>
  <si>
    <t>e2bb7e8c-fa75-5ec4-c921-7a58edf7feea</t>
  </si>
  <si>
    <t>UK Network Operators Forum</t>
  </si>
  <si>
    <t>https://www.uknof.org.uk</t>
  </si>
  <si>
    <t>abe606fb-a37b-fd85-2ff3-4f4fffa69dab</t>
  </si>
  <si>
    <t>UK News Centre</t>
  </si>
  <si>
    <t>https://www.news.co.uk</t>
  </si>
  <si>
    <t>c1a01f4e-b3c6-30fe-14be-4d2aac50b8b9</t>
  </si>
  <si>
    <t>UK Oak Doors Ltd</t>
  </si>
  <si>
    <t>http://www.ukoakdoors.co.uk</t>
  </si>
  <si>
    <t>d5f76967-57af-9bb2-7278-f720d71e23cb</t>
  </si>
  <si>
    <t>UK Office Direct</t>
  </si>
  <si>
    <t>http://www.ukofficedirect.co.uk</t>
  </si>
  <si>
    <t>18fcdaf8-e3b3-468e-e083-e27826492689</t>
  </si>
  <si>
    <t>UK Oracle User Group</t>
  </si>
  <si>
    <t>http://www.ukoug.org/home/</t>
  </si>
  <si>
    <t>544dd5cd-2716-e49f-be09-e408a7d09729</t>
  </si>
  <si>
    <t>UK Payday Loan Express</t>
  </si>
  <si>
    <t>http://www.ukpaydayloansexpress.co.uk/</t>
  </si>
  <si>
    <t>f65f8c20-d494-7fc8-0975-b8b194797a22</t>
  </si>
  <si>
    <t>UK Payments</t>
  </si>
  <si>
    <t>http://www.paymentsuk.org.uk</t>
  </si>
  <si>
    <t>217b674e-f118-37eb-1593-9e8b0edbb09d</t>
  </si>
  <si>
    <t>UK Photo Booth - Photo Booth Hire Glasgow</t>
  </si>
  <si>
    <t>http://www.uk-photo-booth.co.uk/glasgow</t>
  </si>
  <si>
    <t>5a6629db-5290-d760-5cfc-8ccdd4cfd615</t>
  </si>
  <si>
    <t>UK PLC</t>
  </si>
  <si>
    <t>https://www.uk-plc.net/</t>
  </si>
  <si>
    <t>bff039c4-a109-d5e5-8202-c5d08073f7ef</t>
  </si>
  <si>
    <t>UK Power Networks</t>
  </si>
  <si>
    <t>http://www.ukpowernetworks.co.uk/</t>
  </si>
  <si>
    <t>0feb3c6f-1e73-2352-a5b1-9229f838893d</t>
  </si>
  <si>
    <t>UK Power Reserve</t>
  </si>
  <si>
    <t>https://ukpowerreserve.com/</t>
  </si>
  <si>
    <t>0d7ef49a-e3fe-f9f0-d56d-63cd633c9788</t>
  </si>
  <si>
    <t>UK Printing Press</t>
  </si>
  <si>
    <t>http://www.ukprintingpress.co.uk</t>
  </si>
  <si>
    <t>18e8ace6-bf70-ea3e-521a-3176accb919e</t>
  </si>
  <si>
    <t>UK Private Hire</t>
  </si>
  <si>
    <t>http://www.ukprivatehire.com</t>
  </si>
  <si>
    <t>ca3c3155-5011-7c32-cb28-fd4381ad239c</t>
  </si>
  <si>
    <t>UK Private Investigators</t>
  </si>
  <si>
    <t>https://www.ukprivateinvestigators.com</t>
  </si>
  <si>
    <t>7b1b5088-632d-a632-2856-51049cd6cf5d</t>
  </si>
  <si>
    <t>UK Pro.Solutions Ltd</t>
  </si>
  <si>
    <t>http://www.ukprosolutions.com</t>
  </si>
  <si>
    <t>0a1651e9-a5cf-b304-c248-da1009c75e78</t>
  </si>
  <si>
    <t>UK Properties Broker</t>
  </si>
  <si>
    <t>http://www.ukpropertybrokers.co.uk</t>
  </si>
  <si>
    <t>9a69a11b-7ea3-e274-7eaf-b0030631cc35</t>
  </si>
  <si>
    <t>UK Property Shop</t>
  </si>
  <si>
    <t>https://www.ukpropertyshop.co.uk/</t>
  </si>
  <si>
    <t>7849de47-8888-7667-19a4-aee924c4a5d3</t>
  </si>
  <si>
    <t>UK Public Health Association</t>
  </si>
  <si>
    <t>http://www.ukpha.org.uk</t>
  </si>
  <si>
    <t>e7881733-ae86-8b7d-2845-63520bf11978</t>
  </si>
  <si>
    <t>UK Radioplayer limited</t>
  </si>
  <si>
    <t>http://www.radioplayer.co.uk</t>
  </si>
  <si>
    <t>192b8d0c-af08-5006-51ec-c313b3bdbb2a</t>
  </si>
  <si>
    <t>UK Rehab</t>
  </si>
  <si>
    <t>http://www.uk-rehab.com/</t>
  </si>
  <si>
    <t>90610ac5-7cf0-8d4a-086d-a8b92d4fe330</t>
  </si>
  <si>
    <t>UK Robotics</t>
  </si>
  <si>
    <t>http://ukrobotics.net/</t>
  </si>
  <si>
    <t>92d752f1-848f-4877-ca3f-8f0a667caa1f</t>
  </si>
  <si>
    <t>UK Safe Deposit</t>
  </si>
  <si>
    <t>http://www.uksafedeposit.com</t>
  </si>
  <si>
    <t>c6c41bdb-0a38-09f8-c53a-1bd706cac03d</t>
  </si>
  <si>
    <t>Uk Science &amp; Innovation Network</t>
  </si>
  <si>
    <t>https://www.gov.uk/government/world/organisations/uk-science-and-innovation-network</t>
  </si>
  <si>
    <t>66aea729-5088-125d-bb73-0ae94de10c65</t>
  </si>
  <si>
    <t>UK Screen Association</t>
  </si>
  <si>
    <t>http://ukscreenassociation.co.uk/</t>
  </si>
  <si>
    <t>413867b3-6dc5-6425-c901-30df41e56ab1</t>
  </si>
  <si>
    <t>UK Segway Polo Association</t>
  </si>
  <si>
    <t>http://spolo.co.uk</t>
  </si>
  <si>
    <t>19e82aa8-586d-5c13-8ff1-359a56ea2d1f</t>
  </si>
  <si>
    <t>Uk Share Trading</t>
  </si>
  <si>
    <t>http://uksharetrading.com</t>
  </si>
  <si>
    <t>a174d4af-9c0c-938c-f71e-deb5b049cca7</t>
  </si>
  <si>
    <t>UK Sign Shop - Quality House Signs</t>
  </si>
  <si>
    <t>http://www.uksignshop.com</t>
  </si>
  <si>
    <t>879a1e87-2783-09d2-0e93-61cc8753519c</t>
  </si>
  <si>
    <t>UK Start Up</t>
  </si>
  <si>
    <t>http://www.ukstartup.net/</t>
  </si>
  <si>
    <t>1f7d6dba-c7ee-60d1-4bfa-de3d28bb74de</t>
  </si>
  <si>
    <t>UK Stem Cell Foundation</t>
  </si>
  <si>
    <t>http://www.ukscf.org/</t>
  </si>
  <si>
    <t>7d08e7aa-2f3d-32ff-ccfb-761288850a95</t>
  </si>
  <si>
    <t>UK Stone Supply</t>
  </si>
  <si>
    <t>http://www.ukstonesupply.co.uk</t>
  </si>
  <si>
    <t>91da532b-2f64-0b8d-7ed4-1ca3d15f201e</t>
  </si>
  <si>
    <t>UK Sustainable Investment and Finance Association</t>
  </si>
  <si>
    <t>http://uksif.org/</t>
  </si>
  <si>
    <t>9fd67e91-8e6b-a9a6-4ac0-d23cdfd7787e</t>
  </si>
  <si>
    <t>UK Technology Strategy Board</t>
  </si>
  <si>
    <t>https://www.gov.uk/government/organisations/innovate-uk</t>
  </si>
  <si>
    <t>7f7d174a-7ea0-651c-c2a4-838ca5d03edf</t>
  </si>
  <si>
    <t>UK Telescopes</t>
  </si>
  <si>
    <t>http://www.uk-telescopes.co.uk</t>
  </si>
  <si>
    <t>2ff64e85-ec65-4d94-ecf7-a872bb55df70</t>
  </si>
  <si>
    <t>UK Trade &amp; Investment (UKTI)</t>
  </si>
  <si>
    <t>http://www.gov.uk/government/organisations/uk-trade-investment</t>
  </si>
  <si>
    <t>1ee4bb5e-e898-8bd4-7e66-b8130a564afd</t>
  </si>
  <si>
    <t>UK Vehicle Tracking System</t>
  </si>
  <si>
    <t>http://ukvehicletrackingsystem.co.uk</t>
  </si>
  <si>
    <t>6c5a994c-57e2-8cb6-f3a5-c4fea77170a7</t>
  </si>
  <si>
    <t>UK Web Design Association</t>
  </si>
  <si>
    <t>http://www.ukwda.org/</t>
  </si>
  <si>
    <t>9cbe0b59-b0fd-2aa9-64c9-49fefbac6a12</t>
  </si>
  <si>
    <t>UK Web Media</t>
  </si>
  <si>
    <t>http://www.ukwebmedia.com</t>
  </si>
  <si>
    <t>e737234f-216b-4280-7187-f05901ce3859</t>
  </si>
  <si>
    <t>UK Work Study</t>
  </si>
  <si>
    <t>http://www.uk-work-study.com</t>
  </si>
  <si>
    <t>b8d4f03b-6fbc-e553-06cd-aa10733d40f5</t>
  </si>
  <si>
    <t>UK Writings</t>
  </si>
  <si>
    <t>http://ukwritings.com/</t>
  </si>
  <si>
    <t>3a759fc3-2498-84b4-c3c8-43a6c646859c</t>
  </si>
  <si>
    <t>UK-6-Month-Loans.html</t>
  </si>
  <si>
    <t>http://www.e.uk6monthloan.co.uk/</t>
  </si>
  <si>
    <t>abd363ea-10d6-b459-decd-e1e1b47fce2c</t>
  </si>
  <si>
    <t>UK-Customessays</t>
  </si>
  <si>
    <t>http://uk-customessays.co.uk/</t>
  </si>
  <si>
    <t>a3bc7cdf-da2d-772a-3f8a-a9118fabf458</t>
  </si>
  <si>
    <t>UK-EastLondon-Asian. Inc</t>
  </si>
  <si>
    <t>http://www.uk-eastlondon-asian.co.uk</t>
  </si>
  <si>
    <t>2d082c1b-be1e-7e19-a0ac-48db031f68ed</t>
  </si>
  <si>
    <t>UK-Israel Science Council</t>
  </si>
  <si>
    <t>https://www.britishcouncil.org.il</t>
  </si>
  <si>
    <t>f58b30fa-8dad-be90-44aa-3ba5bf3c486a</t>
  </si>
  <si>
    <t>UK-Photo-Booth</t>
  </si>
  <si>
    <t>http://www.uk-photo-booth.co.uk</t>
  </si>
  <si>
    <t>57c50675-e88e-2998-8032-a023c24329a0</t>
  </si>
  <si>
    <t>UK.COM</t>
  </si>
  <si>
    <t>http://www.uk.com/</t>
  </si>
  <si>
    <t>961cf1ef-730e-e497-985f-dd182829a4fa</t>
  </si>
  <si>
    <t>UK's leading bingo site- cheersbingo.com</t>
  </si>
  <si>
    <t>http://www.cheersbingo.com</t>
  </si>
  <si>
    <t>d4b5252b-31a8-70be-5f39-a1a5590c177c</t>
  </si>
  <si>
    <t>UK's Popular Dissertation Writing Service - Projectsdeal</t>
  </si>
  <si>
    <t>https://projectsdeal.co.uk</t>
  </si>
  <si>
    <t>48e59756-7a0c-ba9a-8ee9-ca3cdc8f8fb5</t>
  </si>
  <si>
    <t>UK2 Group</t>
  </si>
  <si>
    <t>http://www.uk2group.com</t>
  </si>
  <si>
    <t>919eccbe-7a23-89f8-ef9b-98319773eed1</t>
  </si>
  <si>
    <t>UK360VR</t>
  </si>
  <si>
    <t>https://uk360vr.com</t>
  </si>
  <si>
    <t>40c0ad80-6031-7aa6-2a67-9e55226fff15</t>
  </si>
  <si>
    <t>UKADEMICS</t>
  </si>
  <si>
    <t>http://www.ukademics.com</t>
  </si>
  <si>
    <t>b601b9b3-cde3-c187-6ef0-ff138a65e94a</t>
  </si>
  <si>
    <t>ukairportcarparks.co.uk</t>
  </si>
  <si>
    <t>http://www.ukairportcarparks.co.uk/stansted-airport-uk.htm</t>
  </si>
  <si>
    <t>a2ddac69-b1fb-bd17-ed48-e3d126e7e68c</t>
  </si>
  <si>
    <t>Ukall</t>
  </si>
  <si>
    <t>http://ukall.co.ke</t>
  </si>
  <si>
    <t>c6dec711-b4dd-e17a-60fa-9912c01897ac</t>
  </si>
  <si>
    <t>UKAM Industrial Superhard Tools</t>
  </si>
  <si>
    <t>http://www.ukam.com</t>
  </si>
  <si>
    <t>5930a44b-ad7a-9e0d-7d22-000fc10dc4fb</t>
  </si>
  <si>
    <t>Ukas Kupp</t>
  </si>
  <si>
    <t>http://www.ukaskupp.no</t>
  </si>
  <si>
    <t>6d8dc23c-554e-7c56-ae4d-bdbc73c7d156</t>
  </si>
  <si>
    <t>Ukash</t>
  </si>
  <si>
    <t>http://www.ukashkartim.com</t>
  </si>
  <si>
    <t>2e04a4b9-b98c-3fd0-e6fa-403b1be6c676</t>
  </si>
  <si>
    <t>ukash</t>
  </si>
  <si>
    <t>http://www.ukash-tr.com</t>
  </si>
  <si>
    <t>22de2644-0653-3b95-c723-5659b0f1bd24</t>
  </si>
  <si>
    <t>Ukash Kart</t>
  </si>
  <si>
    <t>http://ukashkartsatis.net</t>
  </si>
  <si>
    <t>3051141e-676e-18e0-f4e9-10c4476ab6af</t>
  </si>
  <si>
    <t>Ukash Kart ÌÄåÐn ÌÄåÐdemeli Sistemler</t>
  </si>
  <si>
    <t>http://www.yukash.com.tr/</t>
  </si>
  <si>
    <t>b972364d-e2ce-77a1-586a-f3a57f25d2bd</t>
  </si>
  <si>
    <t>Ukash StandÌãå±</t>
  </si>
  <si>
    <t>http://ukashstandi.com</t>
  </si>
  <si>
    <t>5c8bdde7-0a71-c529-e41f-19a601e7d2ca</t>
  </si>
  <si>
    <t>Ukash TÌÄå_rkiye</t>
  </si>
  <si>
    <t>http://www.ukash.web.tr</t>
  </si>
  <si>
    <t>1b979740-75bb-c8ac-1e5e-d080a03110ef</t>
  </si>
  <si>
    <t>Ukbettips</t>
  </si>
  <si>
    <t>http://tipsxpert.com</t>
  </si>
  <si>
    <t>303be5ac-5b3d-033e-0562-067c9e5aa3cd</t>
  </si>
  <si>
    <t>UKBooker</t>
  </si>
  <si>
    <t>http://www.ukbooker.co.uk</t>
  </si>
  <si>
    <t>9b6c0c19-4d1c-0e81-f270-8669c476fb9f</t>
  </si>
  <si>
    <t>ukbullion.org</t>
  </si>
  <si>
    <t>http://www.ukbullion.org</t>
  </si>
  <si>
    <t>fdda4923-30e6-b270-e476-48b8247173b2</t>
  </si>
  <si>
    <t>ukcategories.co.uk</t>
  </si>
  <si>
    <t>http://www.ukcategories.co.uk</t>
  </si>
  <si>
    <t>0ab7c889-df6c-3ca1-fe15-1a350b5dbe16</t>
  </si>
  <si>
    <t>UKChanges</t>
  </si>
  <si>
    <t>http://www.ukchanges.com</t>
  </si>
  <si>
    <t>1b2c82a6-d001-1a72-69b1-118682a621df</t>
  </si>
  <si>
    <t>UKCloud</t>
  </si>
  <si>
    <t>https://ukcloud.com</t>
  </si>
  <si>
    <t>c99d58c8-cec3-db2b-fafd-c64240029265</t>
  </si>
  <si>
    <t>UKDK Limited</t>
  </si>
  <si>
    <t>http://www.ukdk.net/</t>
  </si>
  <si>
    <t>6487686c-e175-65fe-bb55-3889014fb6f0</t>
  </si>
  <si>
    <t>UKDN Waterflow</t>
  </si>
  <si>
    <t>http://ukdnwaterflow.co.uk</t>
  </si>
  <si>
    <t>b9db3e79-534d-794a-4c99-235e4f6885d8</t>
  </si>
  <si>
    <t>UKDropshipGroup.com Reviews</t>
  </si>
  <si>
    <t>http://www.ukdropshipgroup.com</t>
  </si>
  <si>
    <t>68961345-aa2c-451d-1643-0c8f49716c5b</t>
  </si>
  <si>
    <t>UKEAS Nigeria</t>
  </si>
  <si>
    <t>http://www.ukeas.com.ng/</t>
  </si>
  <si>
    <t>f6c4bd50-7f81-ba67-2f56-b496dacd4d92</t>
  </si>
  <si>
    <t>UKEAS Philippines</t>
  </si>
  <si>
    <t>http://www.ukeas.ph</t>
  </si>
  <si>
    <t>8ec68f15-05e7-3a53-fdc7-9478b8c3b426</t>
  </si>
  <si>
    <t>UKEC Limited</t>
  </si>
  <si>
    <t>http://www.ukec.com</t>
  </si>
  <si>
    <t>4d58053b-533c-7475-401f-7bbc8bab9601</t>
  </si>
  <si>
    <t>Uken Studios</t>
  </si>
  <si>
    <t>http://uken.com</t>
  </si>
  <si>
    <t>ff32302c-4ff9-057b-98bc-2c227acb9354</t>
  </si>
  <si>
    <t>UKETORU</t>
  </si>
  <si>
    <t>http://uketoru.net/</t>
  </si>
  <si>
    <t>d073932d-cfe8-f7ad-5a96-6f7019447308</t>
  </si>
  <si>
    <t>Ukey1</t>
  </si>
  <si>
    <t>http://ukey.one</t>
  </si>
  <si>
    <t>acb41813-8852-45b6-4532-4d4fbf9fd290</t>
  </si>
  <si>
    <t>UKFast</t>
  </si>
  <si>
    <t>http://www.ukfast.co.uk</t>
  </si>
  <si>
    <t>843b207e-e025-8a96-be66-55f56c118e65</t>
  </si>
  <si>
    <t>UKFEChat</t>
  </si>
  <si>
    <t>http://www.ukfechat.com/</t>
  </si>
  <si>
    <t>5183ed86-e555-1f0b-f355-7ff010f76ca8</t>
  </si>
  <si>
    <t>ukfinancemarket</t>
  </si>
  <si>
    <t>http://www.ukfinancemarket.co.uk/</t>
  </si>
  <si>
    <t>e0294a54-0110-23e2-f8a0-46c9734e99c2</t>
  </si>
  <si>
    <t>UKGI</t>
  </si>
  <si>
    <t>http://ukgicompliance.co.uk/</t>
  </si>
  <si>
    <t>0b862477-a6aa-f0cf-d8fa-8b4d3493e136</t>
  </si>
  <si>
    <t>Ukhadlo</t>
  </si>
  <si>
    <t>http://www.ukhadlo.com</t>
  </si>
  <si>
    <t>0698f2b8-13aa-2c4d-a7cf-22673a0d57d6</t>
  </si>
  <si>
    <t>Ukhuni Business Furniture</t>
  </si>
  <si>
    <t>http://www.ukhuni.co.za/</t>
  </si>
  <si>
    <t>964ddf47-7f92-4daf-dd3a-805fa04c56d0</t>
  </si>
  <si>
    <t>Ukie</t>
  </si>
  <si>
    <t>http://ukie.org.uk</t>
  </si>
  <si>
    <t>77e2a43e-290b-7b99-5ce1-f243869cdf5d</t>
  </si>
  <si>
    <t>Ukietech</t>
  </si>
  <si>
    <t>http://www.ukietech.com</t>
  </si>
  <si>
    <t>9480bee6-8bb7-0cd5-a255-4c913252e1bd</t>
  </si>
  <si>
    <t>UKII</t>
  </si>
  <si>
    <t>http://www.ukiillc.com</t>
  </si>
  <si>
    <t>440d9d53-c88d-5b92-0226-561d05254007</t>
  </si>
  <si>
    <t>Ukirama</t>
  </si>
  <si>
    <t>https://ukirama.com</t>
  </si>
  <si>
    <t>63a4a720-b360-12a9-5018-6f1b47e4cfac</t>
  </si>
  <si>
    <t>uKit</t>
  </si>
  <si>
    <t>http://ukit.com</t>
  </si>
  <si>
    <t>24fd3057-fd83-46b1-d315-ac52aa7c1194</t>
  </si>
  <si>
    <t>UKITA</t>
  </si>
  <si>
    <t>http://members.ukita.co.uk/directory/opace-web-design.html</t>
  </si>
  <si>
    <t>a22b8e33-83ad-64d5-84d6-4e0fb0aa1e57</t>
  </si>
  <si>
    <t>uKitchen</t>
  </si>
  <si>
    <t>http://www.ukitchenapp.com</t>
  </si>
  <si>
    <t>b231be73-788e-29dd-895e-2c6e940be2ae</t>
  </si>
  <si>
    <t>UKitchenDesign</t>
  </si>
  <si>
    <t>http://www.ukitchendesign.com</t>
  </si>
  <si>
    <t>b34e788d-920e-11c3-d44f-ddd19cabe8e4</t>
  </si>
  <si>
    <t>Ukiteboard School And Coaching</t>
  </si>
  <si>
    <t>http://ukiteboard.com</t>
  </si>
  <si>
    <t>6f49fa9e-a185-8cfc-3369-b64170ec05e2</t>
  </si>
  <si>
    <t>UKITJobs</t>
  </si>
  <si>
    <t>http://www.ukitjobs.co.uk</t>
  </si>
  <si>
    <t>8103b0a3-2f26-c9e0-7499-947e5616cca7</t>
  </si>
  <si>
    <t>Ukko Saunas &amp; Tubs</t>
  </si>
  <si>
    <t>http://www.ukkosaunas.com.au/</t>
  </si>
  <si>
    <t>db6f3d21-a607-e91e-0797-5c10d860b636</t>
  </si>
  <si>
    <t>UKKO.fi</t>
  </si>
  <si>
    <t>https://www.ukko.fi</t>
  </si>
  <si>
    <t>ec4c1f6d-e947-f254-e839-2d572397dc1f</t>
  </si>
  <si>
    <t>Ukkobox</t>
  </si>
  <si>
    <t>http://www.ukkobox.com</t>
  </si>
  <si>
    <t>57e6bf31-10be-a071-b64f-b37f9f48fbbd</t>
  </si>
  <si>
    <t>Ukkoverkot</t>
  </si>
  <si>
    <t>http://www.ukkoverkot.fi/</t>
  </si>
  <si>
    <t>71c65b3c-f6ef-5b2e-89a6-939b0f356c83</t>
  </si>
  <si>
    <t>Ukky</t>
  </si>
  <si>
    <t>http://www.ukky.com</t>
  </si>
  <si>
    <t>751b9479-4828-16e4-f47e-1e3bf9190237</t>
  </si>
  <si>
    <t>Uklipz Digital Media Inc.</t>
  </si>
  <si>
    <t>http://uklipz.media/</t>
  </si>
  <si>
    <t>bdfc0b3d-ba5c-253e-914a-03c1d2b5b1e4</t>
  </si>
  <si>
    <t>UKMail Group plc</t>
  </si>
  <si>
    <t>http://www.ukmail.com</t>
  </si>
  <si>
    <t>a953807e-cbe1-3dbe-0b85-4630cc2dace5</t>
  </si>
  <si>
    <t>UKn belvista, Esperanza Bangalore</t>
  </si>
  <si>
    <t>http://www.ukn.co.in</t>
  </si>
  <si>
    <t>55e69911-9e68-e838-984b-887b97e5e538</t>
  </si>
  <si>
    <t>uKnow Corporation</t>
  </si>
  <si>
    <t>http://www.uknow.net</t>
  </si>
  <si>
    <t>79784dde-3dca-6dcd-37c2-bde299571dce</t>
  </si>
  <si>
    <t>uKnow.com</t>
  </si>
  <si>
    <t>http://www.uknow.com</t>
  </si>
  <si>
    <t>f5e6aaab-cd35-fe63-af4b-aa34f3356e84</t>
  </si>
  <si>
    <t>uknowa</t>
  </si>
  <si>
    <t>http://www.uknowa.com</t>
  </si>
  <si>
    <t>a6b064d9-2341-2b49-6e93-15f06d460b3a</t>
  </si>
  <si>
    <t>Uknower</t>
  </si>
  <si>
    <t>http://www.uknower.com</t>
  </si>
  <si>
    <t>ec18914a-a4e0-084e-f8ce-5d16cddd7f4c</t>
  </si>
  <si>
    <t>Uknowte</t>
  </si>
  <si>
    <t>http://uknowte.com</t>
  </si>
  <si>
    <t>fc4a0c61-9c23-61d2-9682-b9260909aa75</t>
  </si>
  <si>
    <t>UKOLN</t>
  </si>
  <si>
    <t>http://www.ukoln.ac.uk</t>
  </si>
  <si>
    <t>66479066-7b68-4ffb-5231-64da56759b61</t>
  </si>
  <si>
    <t>UKOM</t>
  </si>
  <si>
    <t>http://www.ukom.uk.net</t>
  </si>
  <si>
    <t>3abe10d3-7dfa-1945-2cdc-734e9c4eeab2</t>
  </si>
  <si>
    <t>uKoment</t>
  </si>
  <si>
    <t>https://ukoment.com</t>
  </si>
  <si>
    <t>8fe28728-33c4-bdb0-59ad-e626069e7285</t>
  </si>
  <si>
    <t>uKonect</t>
  </si>
  <si>
    <t>http://ukonect.me/</t>
  </si>
  <si>
    <t>60398030-ca66-4adf-7f5c-35f533e57e11</t>
  </si>
  <si>
    <t>ukoot</t>
  </si>
  <si>
    <t>http://www.ukoot.com</t>
  </si>
  <si>
    <t>fc74017f-2af2-5093-b9c1-f46efc4389c5</t>
  </si>
  <si>
    <t>UKopuz Production</t>
  </si>
  <si>
    <t>http://www.ukopuz.com</t>
  </si>
  <si>
    <t>0899c0fe-5862-e525-69f5-6640f4e3cffc</t>
  </si>
  <si>
    <t>Ukpaidsurveys</t>
  </si>
  <si>
    <t>http://www.ukpaidsurveys.com</t>
  </si>
  <si>
    <t>06e8c4b7-455f-06ec-cb6f-a3b56c4bafd3</t>
  </si>
  <si>
    <t>UKPaydayLoans</t>
  </si>
  <si>
    <t>http://www.ukpaydayloans.co.uk</t>
  </si>
  <si>
    <t>42a951bc-95f7-4096-867b-b7783db22133</t>
  </si>
  <si>
    <t>UKPostcodeCheck</t>
  </si>
  <si>
    <t>https://www.ukpostcodecheck.com</t>
  </si>
  <si>
    <t>0e8d715a-a5ee-d8e7-c32e-187450e20387</t>
  </si>
  <si>
    <t>UkrAgroConsult</t>
  </si>
  <si>
    <t>http://www.blackseagrain.net</t>
  </si>
  <si>
    <t>de3695e1-9140-c50e-5824-ca7b58745039</t>
  </si>
  <si>
    <t>Ukraina Viaggi</t>
  </si>
  <si>
    <t>http://www.ukrainaviaggi.com.ua</t>
  </si>
  <si>
    <t>caafadac-5795-d618-879a-49247ca3725f</t>
  </si>
  <si>
    <t>Ukraine Brides Agency</t>
  </si>
  <si>
    <t>http://www.ukrainebridesagency.com</t>
  </si>
  <si>
    <t>b1ee735f-bd02-143f-6502-4e5113d49fc7</t>
  </si>
  <si>
    <t>Ukraine Business Online</t>
  </si>
  <si>
    <t>http://ukrainebusiness.com.ua/</t>
  </si>
  <si>
    <t>26df6c38-dba1-33cd-d6fe-16fe0f582b12</t>
  </si>
  <si>
    <t>Ukraine Digital News</t>
  </si>
  <si>
    <t>http://www.uadn.net/</t>
  </si>
  <si>
    <t>10f9b994-bec7-2ab0-ecba-0a931ff9a666</t>
  </si>
  <si>
    <t>Ukraine Private Investigators</t>
  </si>
  <si>
    <t>http://www.ukraineprivateinvestigators.com/</t>
  </si>
  <si>
    <t>e3c0e675-1206-e1f9-a7a7-022cc501d59b</t>
  </si>
  <si>
    <t>Ukraine Venture Center</t>
  </si>
  <si>
    <t>http://www.venturecenter.biz/eng/</t>
  </si>
  <si>
    <t>be9fd2ee-4556-9010-fade-d82eaa89569e</t>
  </si>
  <si>
    <t>Ukraineb2b</t>
  </si>
  <si>
    <t>http://www.ukraineb2b.blogspot.com</t>
  </si>
  <si>
    <t>df23c202-40b0-263d-8a8d-9e80ab394187</t>
  </si>
  <si>
    <t>Ukrainian Academy of Banking of the National Bank of Ukraine</t>
  </si>
  <si>
    <t>http://uabs.edu.ua/</t>
  </si>
  <si>
    <t>6819ad20-9b5e-afd2-3840-9cb39018d0f3</t>
  </si>
  <si>
    <t>Ukrainian Academy of Printing</t>
  </si>
  <si>
    <t>http://party.civicua.org/study/institut/0000380.htm</t>
  </si>
  <si>
    <t>424141c4-cf1b-ef89-1aba-1165b4403d33</t>
  </si>
  <si>
    <t>Ukrainian Agrarian Investments</t>
  </si>
  <si>
    <t>http://www.uai.kiev.ua/</t>
  </si>
  <si>
    <t>953097fd-daa1-6f6d-61bd-7369321dff73</t>
  </si>
  <si>
    <t>Ukrainian Association of Medical Tourism</t>
  </si>
  <si>
    <t>http://uamt.org.ua/en/</t>
  </si>
  <si>
    <t>c2a37878-a888-269e-2389-36b937292687</t>
  </si>
  <si>
    <t>Ukrainian Events in London</t>
  </si>
  <si>
    <t>http://www.ukrainianlondon.co.uk</t>
  </si>
  <si>
    <t>d3c1c0a1-5036-6e00-09a0-d1358f4e0ed8</t>
  </si>
  <si>
    <t>Ukrainian Internet Association</t>
  </si>
  <si>
    <t>http://www.inau.org.ua/eng.phtml</t>
  </si>
  <si>
    <t>8c8d2afb-15e4-b0cd-f15b-1335a442f078</t>
  </si>
  <si>
    <t>Ukrainian State University of Chemical Engineering</t>
  </si>
  <si>
    <t>http://udhtu.edu.ua/</t>
  </si>
  <si>
    <t>095a34f1-fac3-4dd3-856f-8c129c410288</t>
  </si>
  <si>
    <t>Ukrainian State University of Finance and International Trade</t>
  </si>
  <si>
    <t>https://www.knteu.kiev.ua/</t>
  </si>
  <si>
    <t>dca98275-6223-742d-78c7-fb04b62e1cde</t>
  </si>
  <si>
    <t>Ukrcloud</t>
  </si>
  <si>
    <t>http://ukrcloud.com</t>
  </si>
  <si>
    <t>d108fd87-8a36-888f-1cad-3ed9ac1a6bb4</t>
  </si>
  <si>
    <t>Ukritic Ventures</t>
  </si>
  <si>
    <t>http://ukritic.com</t>
  </si>
  <si>
    <t>04ac0dd7-80a7-afff-dec6-9fd8d24e1cb9</t>
  </si>
  <si>
    <t>Ukrpage</t>
  </si>
  <si>
    <t>http://ukrpages.directory</t>
  </si>
  <si>
    <t>43113260-1090-569e-82a7-5cedbd75fa6e</t>
  </si>
  <si>
    <t>Ukrprominvest</t>
  </si>
  <si>
    <t>http://www.upi-agro.com.ua</t>
  </si>
  <si>
    <t>0d17bc9e-7a28-59fb-813d-5f158c9f8575</t>
  </si>
  <si>
    <t>Ukrtelecom JSC</t>
  </si>
  <si>
    <t>http://en.ukrtelecom.ua/</t>
  </si>
  <si>
    <t>ac2c1028-99f9-3f65-7a02-69053efad452</t>
  </si>
  <si>
    <t>Ukrwebprom</t>
  </si>
  <si>
    <t>http://ukrwebprom.com</t>
  </si>
  <si>
    <t>52d52c9d-9735-cf14-ce7c-ecbba7c306e2</t>
  </si>
  <si>
    <t>UKShareCo</t>
  </si>
  <si>
    <t>http://www.ukshare.co</t>
  </si>
  <si>
    <t>cedf28c4-6f5e-0434-a22a-ae6fe67b5ade</t>
  </si>
  <si>
    <t>UksmartBuild</t>
  </si>
  <si>
    <t>http://www.uksmartbuild.com/</t>
  </si>
  <si>
    <t>7527f438-2493-4e35-cdbc-9706f9aa4bc8</t>
  </si>
  <si>
    <t>UKSOL</t>
  </si>
  <si>
    <t>http://www.uksol.uk</t>
  </si>
  <si>
    <t>2fb77701-66f2-bded-3d5e-70681c6947c4</t>
  </si>
  <si>
    <t>UKspace</t>
  </si>
  <si>
    <t>http://www.ukspace.org</t>
  </si>
  <si>
    <t>328c6d79-74e6-7acd-3460-152bfd496437</t>
  </si>
  <si>
    <t>UkStoreLab</t>
  </si>
  <si>
    <t>http://www.ukstorelab.co.uk/</t>
  </si>
  <si>
    <t>6828ff52-ae15-5996-e769-844d6cdbe9ac</t>
  </si>
  <si>
    <t>ukt.org.ua</t>
  </si>
  <si>
    <t>http://ukt.org.ua/</t>
  </si>
  <si>
    <t>63969047-71a1-8d1b-39ab-7e26fc3a002a</t>
  </si>
  <si>
    <t>UKTN (formerly Tech City News)</t>
  </si>
  <si>
    <t>https://www.uktech.news/</t>
  </si>
  <si>
    <t>059224fc-6e0d-9a56-7ee9-a6af7d1c2d22</t>
  </si>
  <si>
    <t>UKTV</t>
  </si>
  <si>
    <t>http://network.uktv.co.uk</t>
  </si>
  <si>
    <t>4cdfa626-1c69-315a-465e-72418053af11</t>
  </si>
  <si>
    <t>Ukushuka</t>
  </si>
  <si>
    <t>http://ukushuka.ua/</t>
  </si>
  <si>
    <t>11bf93fb-d023-d2b4-67b9-8d31386fec25</t>
  </si>
  <si>
    <t>UKV PLC</t>
  </si>
  <si>
    <t>http://ukvplc.com</t>
  </si>
  <si>
    <t>fcf1f280-92f5-f4e7-7013-276d43893bb4</t>
  </si>
  <si>
    <t>Ukwala Supermarkets</t>
  </si>
  <si>
    <t>http://www.ukwalasupermarket.com/</t>
  </si>
  <si>
    <t>ced460c7-5acd-422a-7bb8-d7e40e8539d4</t>
  </si>
  <si>
    <t>UL</t>
  </si>
  <si>
    <t>http://www.ul.com/</t>
  </si>
  <si>
    <t>569aaff3-e30b-fa67-6940-967780e865d5</t>
  </si>
  <si>
    <t>UL EHS Sustainability</t>
  </si>
  <si>
    <t>https://www.ulehssustainability.com/</t>
  </si>
  <si>
    <t>497b185e-4f95-8e58-1ef1-9c6203ab7b9b</t>
  </si>
  <si>
    <t>UL Systems</t>
  </si>
  <si>
    <t>https://www.ulsystems.co.jp/</t>
  </si>
  <si>
    <t>683537eb-c7ce-5125-c84c-32c821d1c855</t>
  </si>
  <si>
    <t>UL Transaction Security</t>
  </si>
  <si>
    <t>https://www.ul-ts.com/</t>
  </si>
  <si>
    <t>5f6919cb-8d58-c6ea-9253-9382c950109d</t>
  </si>
  <si>
    <t>ULAB</t>
  </si>
  <si>
    <t>http://ulab.edu.bd</t>
  </si>
  <si>
    <t>df2c3110-437b-d93e-4a03-369bdbe17b03</t>
  </si>
  <si>
    <t>Ulabox</t>
  </si>
  <si>
    <t>http://www.ulabox.com</t>
  </si>
  <si>
    <t>c285a933-3d7e-be5a-ff13-d9feaf18a9be</t>
  </si>
  <si>
    <t>Ulabox S.L</t>
  </si>
  <si>
    <t>https://www.ulabox.com</t>
  </si>
  <si>
    <t>fc8e6aec-ed4a-75fe-5930-f9acec77c03c</t>
  </si>
  <si>
    <t>uLabs Ventures</t>
  </si>
  <si>
    <t>https://www.linkedin.com/company/ulabs-ventures</t>
  </si>
  <si>
    <t>e807039c-90fb-a650-0a8b-c95cca6c582a</t>
  </si>
  <si>
    <t>Ulala Chef</t>
  </si>
  <si>
    <t>http://ulalachef.com/</t>
  </si>
  <si>
    <t>4d15552c-dac9-220e-141a-a9bb3583f973</t>
  </si>
  <si>
    <t>ulalaLAB</t>
  </si>
  <si>
    <t>http://www.ulalalab.com/</t>
  </si>
  <si>
    <t>979ff074-f48a-20fa-34e3-994811d26553</t>
  </si>
  <si>
    <t>ULAMAPP</t>
  </si>
  <si>
    <t>https://www.ulamapp.com/</t>
  </si>
  <si>
    <t>ecfd48fb-a798-3989-3f69-1f7bf0de65df</t>
  </si>
  <si>
    <t>Ulaola</t>
  </si>
  <si>
    <t>http://ulaola.com</t>
  </si>
  <si>
    <t>aa23d630-6da9-11a5-c65b-361c92e2ba7a</t>
  </si>
  <si>
    <t>ULC</t>
  </si>
  <si>
    <t>http://ulc.network</t>
  </si>
  <si>
    <t>8efe203d-44a4-bf4e-9c85-a7140b4ea8b9</t>
  </si>
  <si>
    <t>ULC Robotics</t>
  </si>
  <si>
    <t>http://www.ulcrobotics.com</t>
  </si>
  <si>
    <t>380e388b-270c-e2cb-9bc5-175216d396a2</t>
  </si>
  <si>
    <t>ulcommerce</t>
  </si>
  <si>
    <t>http://www.ulcommerce.com</t>
  </si>
  <si>
    <t>6a24554d-3933-6e49-bb69-bf41b53d6f12</t>
  </si>
  <si>
    <t>Ule</t>
  </si>
  <si>
    <t>http://ule.com</t>
  </si>
  <si>
    <t>e8816ab2-93f0-2ce5-21b6-9bc470dbd689</t>
  </si>
  <si>
    <t>ULE Alliance</t>
  </si>
  <si>
    <t>http://www.ulealliance.org/</t>
  </si>
  <si>
    <t>97f521b9-83fc-4212-bfee-0e48a386edc7</t>
  </si>
  <si>
    <t>Uleap</t>
  </si>
  <si>
    <t>http://www.uleap.co/</t>
  </si>
  <si>
    <t>1397a94b-721c-9fea-97dc-945abe565f61</t>
  </si>
  <si>
    <t>Ulection</t>
  </si>
  <si>
    <t>https://ulection.com</t>
  </si>
  <si>
    <t>d5ffd5ff-9b25-2690-2d60-7e5cb04b9011</t>
  </si>
  <si>
    <t>ULedger</t>
  </si>
  <si>
    <t>https://www.uledger.co</t>
  </si>
  <si>
    <t>34f4fdeb-0744-55f5-5a0d-b7b82fb7c402</t>
  </si>
  <si>
    <t>uLektz</t>
  </si>
  <si>
    <t>https://www.ulektz.com/</t>
  </si>
  <si>
    <t>24a278a0-8aff-3388-b7d7-3a3a07248266</t>
  </si>
  <si>
    <t>Ulex Innovative Systems</t>
  </si>
  <si>
    <t>http://www.ulex.fr</t>
  </si>
  <si>
    <t>3d71cdc2-e059-95a8-8a87-a80181213fad</t>
  </si>
  <si>
    <t>Ulfur</t>
  </si>
  <si>
    <t>http://www.ulfurhansson.com</t>
  </si>
  <si>
    <t>df268ec2-c9e1-5db4-6f5c-2c87ad73687c</t>
  </si>
  <si>
    <t>ulike</t>
  </si>
  <si>
    <t>http://www.ulike.net</t>
  </si>
  <si>
    <t>3736b545-7481-d02c-c5f7-93222460938a</t>
  </si>
  <si>
    <t>uLiken</t>
  </si>
  <si>
    <t>http://www.uliken.com</t>
  </si>
  <si>
    <t>259a8d12-1599-448e-3e10-0d5c643f1bb5</t>
  </si>
  <si>
    <t>Uline</t>
  </si>
  <si>
    <t>http://www.uline.com</t>
  </si>
  <si>
    <t>2f89f3f7-4c99-7a98-a85e-0a9e238882aa</t>
  </si>
  <si>
    <t>ulingo</t>
  </si>
  <si>
    <t>http://www.ulingo.com/</t>
  </si>
  <si>
    <t>424d6aee-431a-a1b9-f8aa-4af0ba680faa</t>
  </si>
  <si>
    <t>ulink</t>
  </si>
  <si>
    <t>http://www.ulinkx.com</t>
  </si>
  <si>
    <t>011f28e2-b78e-7bd4-11cb-9d57a5f19840</t>
  </si>
  <si>
    <t>Ulinklife</t>
  </si>
  <si>
    <t>http://www.ulinklife.com</t>
  </si>
  <si>
    <t>0338ecde-20d8-152a-74a9-114e9e1777b8</t>
  </si>
  <si>
    <t>Uliva Nutrition</t>
  </si>
  <si>
    <t>http://www.ulivanutrition.com</t>
  </si>
  <si>
    <t>f95c7a9c-dcac-548e-7ef4-4c6362e286b4</t>
  </si>
  <si>
    <t>ulive</t>
  </si>
  <si>
    <t>http://www.ulive.com/</t>
  </si>
  <si>
    <t>9555528b-519d-ffaf-e87d-1b521ea90af5</t>
  </si>
  <si>
    <t>Ulive.fm</t>
  </si>
  <si>
    <t>http://ulive.fm</t>
  </si>
  <si>
    <t>98c3d2b9-df39-687d-6595-d56ca56227cd</t>
  </si>
  <si>
    <t>uLiving - Housing Society Management System</t>
  </si>
  <si>
    <t>http://www.uliving.co/</t>
  </si>
  <si>
    <t>2c1279d3-07d0-01b9-edbe-1913a0736be1</t>
  </si>
  <si>
    <t>ULIXE Group</t>
  </si>
  <si>
    <t>http://www.ulixe.com</t>
  </si>
  <si>
    <t>838c52f3-d32a-36e0-6b58-1cc2057b0911</t>
  </si>
  <si>
    <t>Ulixe Group</t>
  </si>
  <si>
    <t>7741b739-e1fa-c8e6-efb8-ba7a59345121</t>
  </si>
  <si>
    <t>ULKEM</t>
  </si>
  <si>
    <t>http://www.ulkem.com.tr</t>
  </si>
  <si>
    <t>1ed009ad-7053-84b8-0fc0-2a0a6047bcd5</t>
  </si>
  <si>
    <t>Ullink</t>
  </si>
  <si>
    <t>http://www.ullink.com</t>
  </si>
  <si>
    <t>524ff6d7-c0b4-a800-3f00-a7e986be4b63</t>
  </si>
  <si>
    <t>Ullo</t>
  </si>
  <si>
    <t>http://ullowine.com</t>
  </si>
  <si>
    <t>083cdf8d-d729-3b7f-283a-d1b60587753d</t>
  </si>
  <si>
    <t>Ulmart</t>
  </si>
  <si>
    <t>http://www.ulmart.ru/</t>
  </si>
  <si>
    <t>d6974fb0-5082-d005-d1db-46d7ab792cfc</t>
  </si>
  <si>
    <t>Ulmer &amp; Berne</t>
  </si>
  <si>
    <t>https://www.ulmer.com/</t>
  </si>
  <si>
    <t>31bfeb86-43bb-8a61-9cfe-851b368718ab</t>
  </si>
  <si>
    <t>Ulmer Pharmacal</t>
  </si>
  <si>
    <t>http://www.lobanaproducts.com</t>
  </si>
  <si>
    <t>561e2a1a-c705-5db0-7320-7472a1059df8</t>
  </si>
  <si>
    <t>Ulmod</t>
  </si>
  <si>
    <t>https://www.ulmod.com</t>
  </si>
  <si>
    <t>98649884-d342-a50f-fa2e-0b71367f72e6</t>
  </si>
  <si>
    <t>Ulmon</t>
  </si>
  <si>
    <t>http://www.ulmon.com</t>
  </si>
  <si>
    <t>729adebe-3e34-12d1-2ca5-fdee48f570da</t>
  </si>
  <si>
    <t>Ulobby</t>
  </si>
  <si>
    <t>https://ulobby.dk</t>
  </si>
  <si>
    <t>4b09f4bd-c4fc-508b-c984-5b157f6d1464</t>
  </si>
  <si>
    <t>ULocate Communications</t>
  </si>
  <si>
    <t>http://www.ulocate.com/</t>
  </si>
  <si>
    <t>3d6ec4ac-c409-f260-051a-f1ac97a55cf6</t>
  </si>
  <si>
    <t>Ulochi Event Rentals</t>
  </si>
  <si>
    <t>http://www.ulochieventrentals.com/</t>
  </si>
  <si>
    <t>07ff9536-5b69-7ffe-b2f8-c92d6d06cd35</t>
  </si>
  <si>
    <t>ulockme</t>
  </si>
  <si>
    <t>http://www.ulockme.com</t>
  </si>
  <si>
    <t>3e4c4725-83c5-4e29-a352-32e3c5edeeb3</t>
  </si>
  <si>
    <t>Ulocs</t>
  </si>
  <si>
    <t>http://www.ulocs.com</t>
  </si>
  <si>
    <t>81a61d4e-0b7a-7a1e-22e2-ecf738b9ebbb</t>
  </si>
  <si>
    <t>uLogica, LLC</t>
  </si>
  <si>
    <t>http://www.ulogica.com</t>
  </si>
  <si>
    <t>3a3abf90-b6cb-ccfe-def1-d5c0bd1d65ea</t>
  </si>
  <si>
    <t>uLogin</t>
  </si>
  <si>
    <t>http://ulogin.ru/</t>
  </si>
  <si>
    <t>67623c7c-7a8d-0b52-5ef2-f2d185b7a1f7</t>
  </si>
  <si>
    <t>Ulokaal</t>
  </si>
  <si>
    <t>http://www.ulokaal.com</t>
  </si>
  <si>
    <t>3d23202f-142f-ed35-b07d-21dea4b5bd53</t>
  </si>
  <si>
    <t>Uloop</t>
  </si>
  <si>
    <t>http://uloop.com</t>
  </si>
  <si>
    <t>81188dc9-4470-809b-5597-a75187e65338</t>
  </si>
  <si>
    <t>uLouder</t>
  </si>
  <si>
    <t>http://www.ulouder.com/</t>
  </si>
  <si>
    <t>11311f1d-6089-a9d9-3368-85e256a5cacd</t>
  </si>
  <si>
    <t>UlovDomov.cz</t>
  </si>
  <si>
    <t>http://www.ulovdomov.cz/</t>
  </si>
  <si>
    <t>61713873-1b91-e745-6ac2-62beb3bbcd07</t>
  </si>
  <si>
    <t>ULPGC</t>
  </si>
  <si>
    <t>https://www.ulpgc.es</t>
  </si>
  <si>
    <t>30b95a78-70c7-e4bf-1757-64499d73a7c5</t>
  </si>
  <si>
    <t>Ulrich Metrology</t>
  </si>
  <si>
    <t>http://www.ulrich.ca/</t>
  </si>
  <si>
    <t>01d67ab8-3f34-b625-9cb2-a8798773eca9</t>
  </si>
  <si>
    <t>ULS technology</t>
  </si>
  <si>
    <t>http://www.ulstechnology.com/</t>
  </si>
  <si>
    <t>b0a6cade-2bf2-a5b9-fb51-559aba287487</t>
  </si>
  <si>
    <t>ULSee Inc.</t>
  </si>
  <si>
    <t>https://ulsee.com</t>
  </si>
  <si>
    <t>1b4c1c6b-3cd7-c6a9-02be-2483d4454356</t>
  </si>
  <si>
    <t>Ulster Bank Ireland</t>
  </si>
  <si>
    <t>http://ulsterbank.com</t>
  </si>
  <si>
    <t>c718eaac-c0f4-38ea-4f33-95c029a37c18</t>
  </si>
  <si>
    <t>Ulster County BOCES-School of Practical Nursing</t>
  </si>
  <si>
    <t>http://www.ulsterboces.org/</t>
  </si>
  <si>
    <t>24f423c0-3ef7-7f6b-213d-27399c48e06d</t>
  </si>
  <si>
    <t>Ulster County Community College</t>
  </si>
  <si>
    <t>http://www.sunyulster.edu/</t>
  </si>
  <si>
    <t>ed2f4a09-2023-d953-f809-d889d675456d</t>
  </si>
  <si>
    <t>Ulster Stage Hire</t>
  </si>
  <si>
    <t>http://ulsterstagehire.co.uk/</t>
  </si>
  <si>
    <t>d79e6c8c-ebc4-bddf-2caa-ec419da2ce89</t>
  </si>
  <si>
    <t>Ult.net</t>
  </si>
  <si>
    <t>https://www.ult.net</t>
  </si>
  <si>
    <t>cc9d9b66-d61a-47c5-b325-3a73740c8a31</t>
  </si>
  <si>
    <t>Ulta Salon, Cosmetics &amp; Fragrances</t>
  </si>
  <si>
    <t>http://ulta.com</t>
  </si>
  <si>
    <t>ec670c60-3fb4-f940-5e6f-26759c989438</t>
  </si>
  <si>
    <t>Ultan Technologies</t>
  </si>
  <si>
    <t>http://www.ultantechnologies.com/</t>
  </si>
  <si>
    <t>30d59ba0-0805-9dca-2146-7aa10a50adb4</t>
  </si>
  <si>
    <t>ultapay.com</t>
  </si>
  <si>
    <t>http://www.ultapay.com</t>
  </si>
  <si>
    <t>f7286951-7f28-d3ec-f321-f5daf91b586e</t>
  </si>
  <si>
    <t>ULTENO DOT COM</t>
  </si>
  <si>
    <t>http://ulteno.com/</t>
  </si>
  <si>
    <t>443fcd7f-247c-1916-9533-1c60f4adbe57</t>
  </si>
  <si>
    <t>Ulteo</t>
  </si>
  <si>
    <t>http://www.ulteo.com</t>
  </si>
  <si>
    <t>a04c3957-692a-f200-b601-4096bb6ced42</t>
  </si>
  <si>
    <t>Ulteo SAS</t>
  </si>
  <si>
    <t>293aa27c-8894-1bbb-8fe2-0424dde409b2</t>
  </si>
  <si>
    <t>Ulterius Technologies</t>
  </si>
  <si>
    <t>http://ulteriustech.com</t>
  </si>
  <si>
    <t>284a29c5-260c-9ddb-1107-9adbb71f4ec4</t>
  </si>
  <si>
    <t>Ulterra Drilling Technologies</t>
  </si>
  <si>
    <t>http://ulterra.com/</t>
  </si>
  <si>
    <t>b78f637b-d840-b7a5-fac7-38400ae8c446</t>
  </si>
  <si>
    <t>Ulthera</t>
  </si>
  <si>
    <t>http://www.ultherapy.com/</t>
  </si>
  <si>
    <t>b050f4ea-a65f-2d98-b9ed-c3cf46fe8113</t>
  </si>
  <si>
    <t>Ultiapp</t>
  </si>
  <si>
    <t>http://www.ultiapp.com</t>
  </si>
  <si>
    <t>0419a3d9-730f-371c-dc9b-65e84108b679</t>
  </si>
  <si>
    <t>Ulticom</t>
  </si>
  <si>
    <t>http://www.ulticom.com</t>
  </si>
  <si>
    <t>f0bda0fe-f1b0-d9d8-3c5f-2f3c05cf2d72</t>
  </si>
  <si>
    <t>Ultima Carpet Cleaning</t>
  </si>
  <si>
    <t>http://www.carpet-cleaning-mesaaz.com</t>
  </si>
  <si>
    <t>01ade325-cffb-3389-cbe2-d318fade53c2</t>
  </si>
  <si>
    <t>Ultima Studios</t>
  </si>
  <si>
    <t>http://www.ultimalimited.com</t>
  </si>
  <si>
    <t>d54fe9e3-380a-b99d-257d-fd53f3935256</t>
  </si>
  <si>
    <t>Ultimake Ltd</t>
  </si>
  <si>
    <t>http://www.ultimake.com/</t>
  </si>
  <si>
    <t>499145af-c5f3-cda4-fe5d-3ae338361c1c</t>
  </si>
  <si>
    <t>Ultimaker</t>
  </si>
  <si>
    <t>http://ultimaker.com</t>
  </si>
  <si>
    <t>c3d90c62-9619-eadf-cb13-51315c15f5e6</t>
  </si>
  <si>
    <t>Ultimate Air Conditioning</t>
  </si>
  <si>
    <t>http://www.ultimateairfl.com/</t>
  </si>
  <si>
    <t>ffdf3256-fab1-66cd-319e-dcc61ab3900c</t>
  </si>
  <si>
    <t>Ultimate Apartments Bondi Beach</t>
  </si>
  <si>
    <t>http://www.apartmentsbondibeach.com</t>
  </si>
  <si>
    <t>443856af-10cb-6113-5faa-a3a1aa687e2f</t>
  </si>
  <si>
    <t>Ultimate App Maker</t>
  </si>
  <si>
    <t>e269a47c-642d-c1f4-b5ee-208f81c55c0d</t>
  </si>
  <si>
    <t>Ultimate Business Consulting</t>
  </si>
  <si>
    <t>http://www.ultimatebusinessconsultants.com</t>
  </si>
  <si>
    <t>f512e28a-7191-3ceb-1faf-d41ae77b1a46</t>
  </si>
  <si>
    <t>Ultimate Caterers</t>
  </si>
  <si>
    <t>http://ultimatecaterer.com</t>
  </si>
  <si>
    <t>38232459-501d-f647-e909-5e5f14d9e47d</t>
  </si>
  <si>
    <t>Ultimate Central</t>
  </si>
  <si>
    <t>http://www.ultimatecentral.com</t>
  </si>
  <si>
    <t>ef740c49-c934-7ab1-4aee-1ae24940ce8b</t>
  </si>
  <si>
    <t>Ultimate Chemistry</t>
  </si>
  <si>
    <t>http://ultimatechemistryinc.com</t>
  </si>
  <si>
    <t>641c79c9-421a-40ab-50c3-32719211940f</t>
  </si>
  <si>
    <t>Ultimate Classic Cars</t>
  </si>
  <si>
    <t>http://www.ultimateclassiccarsx.com/</t>
  </si>
  <si>
    <t>f6488141-784b-c06d-f69c-8f039baae6c7</t>
  </si>
  <si>
    <t>Ultimate Clipping Path</t>
  </si>
  <si>
    <t>http://ultimateclippingpath.com/</t>
  </si>
  <si>
    <t>cba89649-f183-af67-3b6b-809d95b77878</t>
  </si>
  <si>
    <t>ULTIMATE COMMUNICATION SOFTWARE</t>
  </si>
  <si>
    <t>http://ultimatecommsoft.com</t>
  </si>
  <si>
    <t>d758a198-2148-ea0c-47cc-b5475c510f46</t>
  </si>
  <si>
    <t>Ultimate Creative Communications</t>
  </si>
  <si>
    <t>https://ultimate-uk.com/</t>
  </si>
  <si>
    <t>4dd69af4-e8a6-e600-185c-22517bf8ddd9</t>
  </si>
  <si>
    <t>Ultimate Designer Toolkit</t>
  </si>
  <si>
    <t>http://www.ultimatedesignertoolkit.com</t>
  </si>
  <si>
    <t>3b034f9f-4867-c8f1-cf01-7046bfcc666d</t>
  </si>
  <si>
    <t>Ultimate Discount Services</t>
  </si>
  <si>
    <t>http://www.udsinc.us/</t>
  </si>
  <si>
    <t>fd8a74f5-bc60-7fb2-db78-acded0ece441</t>
  </si>
  <si>
    <t>Ultimate Ears</t>
  </si>
  <si>
    <t>http://www.ultimateears.com/en-us/</t>
  </si>
  <si>
    <t>b7c0d173-ad1d-c9f4-a85b-d2f674162362</t>
  </si>
  <si>
    <t>Ultimate Electronics</t>
  </si>
  <si>
    <t>http://www.ultimateusa.biz</t>
  </si>
  <si>
    <t>3decc161-9a26-243a-10d4-da4274f2e7f8</t>
  </si>
  <si>
    <t>Ultimate Escapes</t>
  </si>
  <si>
    <t>http://www.ultimateescapes.com/</t>
  </si>
  <si>
    <t>8ebf6cf9-264d-eea8-9fcc-942887b2a983</t>
  </si>
  <si>
    <t>Ultimate Fan Live</t>
  </si>
  <si>
    <t>http://www.ultimatefanlive.com</t>
  </si>
  <si>
    <t>ac69cc8f-5788-442e-ee9a-63be2f1a4e0e</t>
  </si>
  <si>
    <t>Ultimate Fighting Championship</t>
  </si>
  <si>
    <t>http://ufc.com</t>
  </si>
  <si>
    <t>6f06ca1f-6f5e-7b52-8840-6a1d4d2ad1f1</t>
  </si>
  <si>
    <t>Ultimate Foods</t>
  </si>
  <si>
    <t>http://goultimatefoods.com/</t>
  </si>
  <si>
    <t>e7d68d52-b6f3-bd55-c634-2422b988f5c3</t>
  </si>
  <si>
    <t>Ultimate Football Network</t>
  </si>
  <si>
    <t>http://ultimatefootballnetwork.com</t>
  </si>
  <si>
    <t>4c61004d-4110-5ac4-d9c6-48a93d639b83</t>
  </si>
  <si>
    <t>Ultimate Gadget Laboratories Kft.</t>
  </si>
  <si>
    <t>http://ultimategadgetlabs.com</t>
  </si>
  <si>
    <t>c03a2880-f208-0c5a-098d-388eb1143e31</t>
  </si>
  <si>
    <t>Ultimate Guitar</t>
  </si>
  <si>
    <t>http://www.ultimate-guitar.com/</t>
  </si>
  <si>
    <t>1265f85f-e9b4-e3eb-b7b0-76d6560098e9</t>
  </si>
  <si>
    <t>Ultimate Industries Ltd</t>
  </si>
  <si>
    <t>http://www.ultimats.in</t>
  </si>
  <si>
    <t>f7640cfc-c152-f12b-d7f4-7a077661f95f</t>
  </si>
  <si>
    <t>Ultimate IT Services</t>
  </si>
  <si>
    <t>http://www.ultimate.com.au</t>
  </si>
  <si>
    <t>a68d7085-f4fe-3e60-8b38-54f6f941f999</t>
  </si>
  <si>
    <t>Ultimate Leavers Hoodies</t>
  </si>
  <si>
    <t>http://www.ultimateleavershoodies.co.uk/</t>
  </si>
  <si>
    <t>8efcbae0-c43f-03d3-f7aa-6302af78d75d</t>
  </si>
  <si>
    <t>Ultimate Living</t>
  </si>
  <si>
    <t>http://www.ultimateliving.co.nz/</t>
  </si>
  <si>
    <t>c944381a-e13c-8053-5da5-97f1621a2343</t>
  </si>
  <si>
    <t>Ultimate Mats</t>
  </si>
  <si>
    <t>http://www.ultimatemats.com</t>
  </si>
  <si>
    <t>3988d5c5-1e65-8bb3-63cb-9b4afb501b43</t>
  </si>
  <si>
    <t>Ultimate Media Ventures</t>
  </si>
  <si>
    <t>http://www.ultimate.gg</t>
  </si>
  <si>
    <t>a56b24e1-0e52-6ad1-38c5-4f15749a36b5</t>
  </si>
  <si>
    <t>Ultimate Medical Academy - Online School</t>
  </si>
  <si>
    <t>http://www.ultimatemedical.edu/</t>
  </si>
  <si>
    <t>8bcaf5b9-4bc2-1fd8-bf25-e8c3bd909f2f</t>
  </si>
  <si>
    <t>Ultimate Medical Academy, Clearwater</t>
  </si>
  <si>
    <t>http://www.studymedical.com/</t>
  </si>
  <si>
    <t>a5b61a7b-b87c-9ee5-7001-1709890c7156</t>
  </si>
  <si>
    <t>Ultimate Medical Academy, Tampa</t>
  </si>
  <si>
    <t>http://www.ultimatemedical.edu</t>
  </si>
  <si>
    <t>7cf08ea2-733e-bb68-e86a-6d1e876d0a43</t>
  </si>
  <si>
    <t>Ultimate Medical Pty. Ltd.</t>
  </si>
  <si>
    <t>http://www.ultimatemedical.com.au/</t>
  </si>
  <si>
    <t>793485fb-bb2f-c0e2-d636-c031b4af3444</t>
  </si>
  <si>
    <t>Ultimate Nutritionz</t>
  </si>
  <si>
    <t>http://ultimatenutritionz.com/</t>
  </si>
  <si>
    <t>458c3658-3400-2f30-3bbc-1d76a4285942</t>
  </si>
  <si>
    <t>Ultimate Performance</t>
  </si>
  <si>
    <t>http://upfitness.com.hk/</t>
  </si>
  <si>
    <t>e6e6cee2-b04f-54e0-3644-bd75e817c2ce</t>
  </si>
  <si>
    <t>Ultimate Power, Lda</t>
  </si>
  <si>
    <t>http://www.ultimatepower.pt/</t>
  </si>
  <si>
    <t>b7bd280b-f2ab-e2ac-da58-b682902f18c6</t>
  </si>
  <si>
    <t>Ultimate Rugby Limited</t>
  </si>
  <si>
    <t>http://www.ultimaterugby.com</t>
  </si>
  <si>
    <t>ff9d2db3-fa9c-97ef-4cec-88aeec9c9535</t>
  </si>
  <si>
    <t>Ultimate Services Professional Grounds Management</t>
  </si>
  <si>
    <t>https://uspgm.wordpress.com/</t>
  </si>
  <si>
    <t>4750eec1-afca-88dc-78de-48ea4b624d5c</t>
  </si>
  <si>
    <t>Ultimate Shopper</t>
  </si>
  <si>
    <t>http://www.ultimateshopper.com/</t>
  </si>
  <si>
    <t>181ab759-8114-f2b8-f1bc-9cadc5cd5a05</t>
  </si>
  <si>
    <t>Ultimate Shutter</t>
  </si>
  <si>
    <t>http://www.ultimateshutter.com.au</t>
  </si>
  <si>
    <t>29bbeca9-6a11-2762-346a-fcd0d9d73bf1</t>
  </si>
  <si>
    <t>Ultimate Shutter Pty Ltd</t>
  </si>
  <si>
    <t>http://www.ultimateshutter.com.au/</t>
  </si>
  <si>
    <t>399c3cd9-c63d-9c42-8e2a-3608f338d885</t>
  </si>
  <si>
    <t>Ultimate Software</t>
  </si>
  <si>
    <t>http://www.ultimatesoftware.com</t>
  </si>
  <si>
    <t>1110ec2b-a812-d3dc-3b0b-9f9d745b929f</t>
  </si>
  <si>
    <t>Ultimate Solution</t>
  </si>
  <si>
    <t>http://www.techsupport4me.com</t>
  </si>
  <si>
    <t>74bfebae-7de7-9e27-2122-6ac690fb4054</t>
  </si>
  <si>
    <t>Ultimate Systems Solutions</t>
  </si>
  <si>
    <t>http://www.ultimatesystemssolutions.com</t>
  </si>
  <si>
    <t>a73df500-2905-6042-31a9-ea9230a3d30f</t>
  </si>
  <si>
    <t>Ultimate Technographics</t>
  </si>
  <si>
    <t>http://imposition.com</t>
  </si>
  <si>
    <t>2cc747d3-6ee9-cd5b-4359-373bf5f69cee</t>
  </si>
  <si>
    <t>Ultimate Tennis</t>
  </si>
  <si>
    <t>http://ultimatetennis.com</t>
  </si>
  <si>
    <t>e422a18e-7957-8b58-40e0-2e818dbb4d90</t>
  </si>
  <si>
    <t>Ultimate Testo Explosion</t>
  </si>
  <si>
    <t>http://www.dailyfitnessfact.com/ultimate-testo-explosion/</t>
  </si>
  <si>
    <t>95c388f8-3120-e3b2-cb3f-187ce99eddc7</t>
  </si>
  <si>
    <t>Ultimate Voluntary Organization</t>
  </si>
  <si>
    <t>http://www.uvo-ghana.co.uk</t>
  </si>
  <si>
    <t>c7324a0c-8f1d-5336-ad7d-00e3c61f46f8</t>
  </si>
  <si>
    <t>Ultimate Warehouse (PVT) Ltd</t>
  </si>
  <si>
    <t>http://www.uwhzim.com</t>
  </si>
  <si>
    <t>fd26b02b-3b8e-988c-38bd-ac7d6c17602f</t>
  </si>
  <si>
    <t>Ultimate Yacht Charter Dubai</t>
  </si>
  <si>
    <t>http://ultimatecharter.com</t>
  </si>
  <si>
    <t>2c412b19-2e26-7d20-897b-ef4806707d89</t>
  </si>
  <si>
    <t>Ultimate-Fan Bottle</t>
  </si>
  <si>
    <t>http://ultimatefanbottle.com/</t>
  </si>
  <si>
    <t>81548415-5f4d-d818-896a-e2608617aed7</t>
  </si>
  <si>
    <t>Ultimate-UAV</t>
  </si>
  <si>
    <t>https://www.ultimate-uav.com/</t>
  </si>
  <si>
    <t>404b78ac-bebe-8b67-eb6a-0b40945f0014</t>
  </si>
  <si>
    <t>ultimate.ai</t>
  </si>
  <si>
    <t>http://ultimate.ai/en</t>
  </si>
  <si>
    <t>ae9b185d-e18a-7fb0-f10e-5c41753f0454</t>
  </si>
  <si>
    <t>UltimateBerths.com</t>
  </si>
  <si>
    <t>http://www.ultimateberths.com</t>
  </si>
  <si>
    <t>9d6c5183-69aa-e6ef-5373-83b7bba211c7</t>
  </si>
  <si>
    <t>UltimateIntern</t>
  </si>
  <si>
    <t>http://ultimateintern.com</t>
  </si>
  <si>
    <t>33161825-c793-433d-64a1-2f2ec96fa23d</t>
  </si>
  <si>
    <t>UltimateTax</t>
  </si>
  <si>
    <t>http://www.ultimatetax.com/</t>
  </si>
  <si>
    <t>586f47b8-80f2-56a7-dd5e-67e7592cb31f</t>
  </si>
  <si>
    <t>UltimateTube</t>
  </si>
  <si>
    <t>http://www.ultimatetube.com</t>
  </si>
  <si>
    <t>1f2c7845-533f-f8d1-ed51-b3780f43c61b</t>
  </si>
  <si>
    <t>UltimateTV.com</t>
  </si>
  <si>
    <t>https://www.ultimatetv.com</t>
  </si>
  <si>
    <t>95300fdc-e332-7ffe-0a9d-90e5b9cd7ae5</t>
  </si>
  <si>
    <t>Ultimateweb</t>
  </si>
  <si>
    <t>http://www.ultimateweb.co.uk</t>
  </si>
  <si>
    <t>bbe9d735-415f-1edf-c76c-a0a3bb1a0cbd</t>
  </si>
  <si>
    <t>Ultimatte Corporation</t>
  </si>
  <si>
    <t>http://www.ultimatte.com/</t>
  </si>
  <si>
    <t>846e8c47-fae5-1d02-f4ab-b28b3ac92eff</t>
  </si>
  <si>
    <t>Ultimatum</t>
  </si>
  <si>
    <t>http://www.ultimatum.cc/</t>
  </si>
  <si>
    <t>25427b23-c86a-ac08-e550-10a99a181953</t>
  </si>
  <si>
    <t>Ultimatum Theme</t>
  </si>
  <si>
    <t>http://ultimatumtheme.com</t>
  </si>
  <si>
    <t>bdf26cbe-4c0b-99c6-b79d-73d7f4a743a4</t>
  </si>
  <si>
    <t>Ultimecom</t>
  </si>
  <si>
    <t>http://www.ultimecom.com</t>
  </si>
  <si>
    <t>711d643f-8d01-2b43-ed17-9dc08983f432</t>
  </si>
  <si>
    <t>ULTIMEZ TECHNOLOGY INC</t>
  </si>
  <si>
    <t>https://www.ultimez.com/</t>
  </si>
  <si>
    <t>8eb151f6-026a-fa7f-930c-f7e1234303bd</t>
  </si>
  <si>
    <t>Ultimium</t>
  </si>
  <si>
    <t>http://www.ultimium.com/</t>
  </si>
  <si>
    <t>72d6423f-83ec-bbf6-e4f6-707980e2d6b7</t>
  </si>
  <si>
    <t>Ultimo Fashions</t>
  </si>
  <si>
    <t>http://www.ultimofashions.co.uk</t>
  </si>
  <si>
    <t>012d3158-3186-748d-4129-ff6cbec0bfec</t>
  </si>
  <si>
    <t>Ultimo Jackets</t>
  </si>
  <si>
    <t>http://www.ultimojackets.com</t>
  </si>
  <si>
    <t>5806ec01-7182-98cb-3820-9b7496de11e6</t>
  </si>
  <si>
    <t>Ultimo Mode</t>
  </si>
  <si>
    <t>https://www.ultimo-mode.de</t>
  </si>
  <si>
    <t>0051d67d-70fc-4bf1-82f9-325c22b594ba</t>
  </si>
  <si>
    <t>ULTIMO S.A.</t>
  </si>
  <si>
    <t>https://www.ultimo.pl/</t>
  </si>
  <si>
    <t>14c799fc-47e7-faaf-694a-5b8b365662d4</t>
  </si>
  <si>
    <t>Ultimo Software Solutions</t>
  </si>
  <si>
    <t>http://www.ultimo.net/nl</t>
  </si>
  <si>
    <t>b7363fa3-276f-a21f-04bb-cf3ebd091d02</t>
  </si>
  <si>
    <t>Ultimoprezzo</t>
  </si>
  <si>
    <t>http://www.ultimoprezzo.com/</t>
  </si>
  <si>
    <t>5af7772b-9565-72e9-f2f2-3aa8658a4c89</t>
  </si>
  <si>
    <t>Ultimus</t>
  </si>
  <si>
    <t>http://www.ultimus.com</t>
  </si>
  <si>
    <t>2b352c86-691f-ddcc-9629-48f60ad87b02</t>
  </si>
  <si>
    <t>Ultimus Fund Solutions</t>
  </si>
  <si>
    <t>http://www.ultimusfundsolutions.com/</t>
  </si>
  <si>
    <t>493a4a49-992b-7260-118c-eb241ab8e642</t>
  </si>
  <si>
    <t>Ultiname</t>
  </si>
  <si>
    <t>http://www.ultiname.com/</t>
  </si>
  <si>
    <t>5433ff31-e8bd-aab5-39e4-7dde966e7694</t>
  </si>
  <si>
    <t>Ultinous</t>
  </si>
  <si>
    <t>http://ultinous.com/</t>
  </si>
  <si>
    <t>bf85fe00-6760-3fdc-c4da-d54f6963b367</t>
  </si>
  <si>
    <t>Ultisat</t>
  </si>
  <si>
    <t>http://www.ultisat.com/</t>
  </si>
  <si>
    <t>2d95aa66-aa57-c3a3-89cc-9aba83e0c216</t>
  </si>
  <si>
    <t>Ultius</t>
  </si>
  <si>
    <t>https://www.ultius.com</t>
  </si>
  <si>
    <t>55299c49-568d-5a6b-1029-fbb120404cc7</t>
  </si>
  <si>
    <t>Ultivue</t>
  </si>
  <si>
    <t>http://www.ultivue.com/</t>
  </si>
  <si>
    <t>9bbc0a7f-c6e4-993d-fd39-20c38288fbdd</t>
  </si>
  <si>
    <t>Ultiworld</t>
  </si>
  <si>
    <t>http://ultiworld.com</t>
  </si>
  <si>
    <t>f93e5970-364d-7810-6b9e-9b3a7793c64b</t>
  </si>
  <si>
    <t>UltiZen</t>
  </si>
  <si>
    <t>http://www.ultizen.com</t>
  </si>
  <si>
    <t>4e0fd847-6546-9870-5ce9-71f4056dca70</t>
  </si>
  <si>
    <t>Ultra</t>
  </si>
  <si>
    <t>https://www.orderultra.com</t>
  </si>
  <si>
    <t>113080f0-da81-c09a-a688-52ada2783e72</t>
  </si>
  <si>
    <t>Ultra 16</t>
  </si>
  <si>
    <t>http://www.ultra16.com</t>
  </si>
  <si>
    <t>a272062b-70db-09e6-3f80-edd73fe2daab</t>
  </si>
  <si>
    <t>ULTRA Agency</t>
  </si>
  <si>
    <t>http://www.ultraagency.net</t>
  </si>
  <si>
    <t>93cbe396-33f6-ded6-aa18-43a413211163</t>
  </si>
  <si>
    <t>Ultra Capital</t>
  </si>
  <si>
    <t>https://www.ultracapital.com/</t>
  </si>
  <si>
    <t>3fd9a8e9-8b74-2064-c1b0-0659e255319d</t>
  </si>
  <si>
    <t>Ultra Clean Holdings</t>
  </si>
  <si>
    <t>https://www.uct.com</t>
  </si>
  <si>
    <t>4d91e60c-656a-795f-5ed0-3cc4b00a069d</t>
  </si>
  <si>
    <t>Ultra Clean Technologies</t>
  </si>
  <si>
    <t>http://www.ultracleantech.com</t>
  </si>
  <si>
    <t>c14b79f8-273e-5cb3-7f56-a6675247c89a</t>
  </si>
  <si>
    <t>Ultra Coin</t>
  </si>
  <si>
    <t>http://www.ultracoin.net/</t>
  </si>
  <si>
    <t>3fa83b30-97b4-de9a-6d55-8c2f8a798c59</t>
  </si>
  <si>
    <t>Ultra Electronics</t>
  </si>
  <si>
    <t>http://www.ultra-electronics.com</t>
  </si>
  <si>
    <t>ed8931b1-1d86-70fe-384a-716d40e69530</t>
  </si>
  <si>
    <t>Ultra Electronics Ocean Systems</t>
  </si>
  <si>
    <t>http://www.ultra-os.com/</t>
  </si>
  <si>
    <t>5c995c0d-ce0d-4bbf-5c31-554c5d1da8e2</t>
  </si>
  <si>
    <t>Ultra Fab Technology</t>
  </si>
  <si>
    <t>http://ultrafabtech.com/home/</t>
  </si>
  <si>
    <t>89cc199e-9411-191a-3e15-c204dcf5fe49</t>
  </si>
  <si>
    <t>Ultra Febtech Pvt. Ltd</t>
  </si>
  <si>
    <t>http://www.doubleconemixer.co.in/</t>
  </si>
  <si>
    <t>a9745a4c-ec74-0cb1-8854-513a3fd3bb4d</t>
  </si>
  <si>
    <t>Ultra Global PRT</t>
  </si>
  <si>
    <t>http://www.ultraglobalprt.com/</t>
  </si>
  <si>
    <t>bf42d578-ceab-e9b4-ead1-7b51b8d63cba</t>
  </si>
  <si>
    <t>Ultra HDTV reviews</t>
  </si>
  <si>
    <t>http://ultrahdtvreviews.com/samsung-ultra-lcd-hdtv.html</t>
  </si>
  <si>
    <t>9d98d279-1d8f-659d-a6da-bbf5ab093f14</t>
  </si>
  <si>
    <t>Ultra inc.</t>
  </si>
  <si>
    <t>http://www.whatisultra.com</t>
  </si>
  <si>
    <t>adf6d858-5fb6-a43a-a105-2ec33d679ea6</t>
  </si>
  <si>
    <t>ULTRA IoT</t>
  </si>
  <si>
    <t>http://www.ultra-iot.com</t>
  </si>
  <si>
    <t>c79fdf0a-6ec2-b5b1-52d3-30e4b03026b2</t>
  </si>
  <si>
    <t>ULTRA JAPAN</t>
  </si>
  <si>
    <t>http://www.ultrajapan.jp/</t>
  </si>
  <si>
    <t>ceff2d30-f6b7-4c58-ed16-10f0ddcbbcc0</t>
  </si>
  <si>
    <t>Ultra Jet Software Corporation</t>
  </si>
  <si>
    <t>http://www.ultrajetsoftware.com</t>
  </si>
  <si>
    <t>9506f7f4-ed3b-1903-2477-623a386ed89b</t>
  </si>
  <si>
    <t>Ultra Knowledge</t>
  </si>
  <si>
    <t>http://ultraknowledge.com</t>
  </si>
  <si>
    <t>d2533f53-44df-ad54-e73b-17de5fd2ac41</t>
  </si>
  <si>
    <t>Ultra LEDs</t>
  </si>
  <si>
    <t>http://www.ultraleds.co.uk</t>
  </si>
  <si>
    <t>99f47370-de53-a826-5682-29f1c25eab95</t>
  </si>
  <si>
    <t>Ultra Life Batteries</t>
  </si>
  <si>
    <t>https://www.ultralifecorporation.com</t>
  </si>
  <si>
    <t>caaf5aeb-8ee0-4e80-4b48-b8327fa685f8</t>
  </si>
  <si>
    <t>Ultra Light Startups</t>
  </si>
  <si>
    <t>http://ultralightstartups.com</t>
  </si>
  <si>
    <t>dfebf541-33e1-4137-3c39-5c06d4676708</t>
  </si>
  <si>
    <t>Ultra Mobile</t>
  </si>
  <si>
    <t>http://ultra.me</t>
  </si>
  <si>
    <t>0283dba3-e90c-fe53-0731-eee02537a69a</t>
  </si>
  <si>
    <t>Ultra Motion</t>
  </si>
  <si>
    <t>https://www.ultramotion.com</t>
  </si>
  <si>
    <t>28234b4e-b51b-b998-c136-34c33f4bc9d7</t>
  </si>
  <si>
    <t>Ultra Primus</t>
  </si>
  <si>
    <t>http://www.ultraprimus.com</t>
  </si>
  <si>
    <t>d39a0f86-dd0b-90f9-405d-71ce5ed42c7e</t>
  </si>
  <si>
    <t>Ultra PRO International</t>
  </si>
  <si>
    <t>http://www.ultrapro.com/</t>
  </si>
  <si>
    <t>263ba735-d0bc-c120-9731-9d0045b4dbc0</t>
  </si>
  <si>
    <t>Ultra Pure Solutions</t>
  </si>
  <si>
    <t>http://www.ultrapuresolutions.net</t>
  </si>
  <si>
    <t>eec92edb-300f-4bb9-f636-0f25faeb3ddf</t>
  </si>
  <si>
    <t>Ultra Records</t>
  </si>
  <si>
    <t>http://ultramusic.com/</t>
  </si>
  <si>
    <t>865ed2ff-99bc-70a7-ffb5-d024645005f1</t>
  </si>
  <si>
    <t>Ultra Render 3D Online</t>
  </si>
  <si>
    <t>http://ultrarender.com</t>
  </si>
  <si>
    <t>57eabfb0-3e81-2cb3-cc8f-56226cf058b5</t>
  </si>
  <si>
    <t>Ultra Safe Pest Management, Inc.</t>
  </si>
  <si>
    <t>http://www.ultrasafepest.com</t>
  </si>
  <si>
    <t>a353a0a1-1f4b-2af4-3e97-10785e4b6626</t>
  </si>
  <si>
    <t>Ultra Screen</t>
  </si>
  <si>
    <t>http://www.ultrascreen.us/</t>
  </si>
  <si>
    <t>cd2492d8-25a4-83f7-f992-c1452c4abfb7</t>
  </si>
  <si>
    <t>Ultra Software Solutions</t>
  </si>
  <si>
    <t>http://ussapps.squarespace.com</t>
  </si>
  <si>
    <t>cfc32c35-7e07-b851-4b90-5817157fb4d6</t>
  </si>
  <si>
    <t>Ultra Solutions</t>
  </si>
  <si>
    <t>http://www.ultrasolutions.com</t>
  </si>
  <si>
    <t>914f3f4c-0d71-4eb1-a6c9-d5bc243703ab</t>
  </si>
  <si>
    <t>ULTRA Testing</t>
  </si>
  <si>
    <t>http://ultratesting.us</t>
  </si>
  <si>
    <t>63eea0c8-ba0a-c2f3-2742-9de0c164e10d</t>
  </si>
  <si>
    <t>Ultra Training</t>
  </si>
  <si>
    <t>http://www.ultraonline.co.uk/</t>
  </si>
  <si>
    <t>80e7ef5b-00af-0a04-2d71-83d2d0e4f870</t>
  </si>
  <si>
    <t>Ultra Tune Southport</t>
  </si>
  <si>
    <t>http://www.ultratunesouthport.com.au</t>
  </si>
  <si>
    <t>d6a91f79-264c-67fa-3583-2969747e6514</t>
  </si>
  <si>
    <t>Ultra Violet Kids</t>
  </si>
  <si>
    <t>http://ultravioletkids.com/</t>
  </si>
  <si>
    <t>0a200827-3c28-40c1-3056-c542d9f9f120</t>
  </si>
  <si>
    <t>Ultra Zoom Technologies</t>
  </si>
  <si>
    <t>http://www.ultrazoomtech.com</t>
  </si>
  <si>
    <t>38bdbb60-e761-7539-b630-c760eb2f088c</t>
  </si>
  <si>
    <t>Ultra-Scan Corporation</t>
  </si>
  <si>
    <t>http://www.ultra-scan.com/</t>
  </si>
  <si>
    <t>974a60aa-7a57-7661-ee42-f64a732abebf</t>
  </si>
  <si>
    <t>Ultra-Stereo Labs</t>
  </si>
  <si>
    <t>http://www.uslinc.com/</t>
  </si>
  <si>
    <t>0ba31c88-7b51-7ddc-8926-a14100996633</t>
  </si>
  <si>
    <t>Ultra, Inc.</t>
  </si>
  <si>
    <t>http://www.liveultrahealthy.com</t>
  </si>
  <si>
    <t>563d0c6e-a2bd-2651-2087-6adf4ab99f5b</t>
  </si>
  <si>
    <t>Ultra/Standard Distributors</t>
  </si>
  <si>
    <t>http://www.ultradst.com</t>
  </si>
  <si>
    <t>557c4287-8203-2b5a-031f-2227f6d5b02a</t>
  </si>
  <si>
    <t>Ultrabook News</t>
  </si>
  <si>
    <t>http://ultrabooknews.com</t>
  </si>
  <si>
    <t>d9fc210b-7f86-c9e1-ad11-41d27e2b1145</t>
  </si>
  <si>
    <t>Ultrabook Review</t>
  </si>
  <si>
    <t>http://www.ultrabookreview.com/</t>
  </si>
  <si>
    <t>50825b12-5a30-7429-1526-a56818214c7c</t>
  </si>
  <si>
    <t>ultrabook-parts</t>
  </si>
  <si>
    <t>http://www.ultrabook-parts.co.uk/</t>
  </si>
  <si>
    <t>d3122495-4ec3-a0f5-2cf4-ebdc84fb8431</t>
  </si>
  <si>
    <t>Ultrabrightlightz</t>
  </si>
  <si>
    <t>https://www.ultrabrightlightz.com</t>
  </si>
  <si>
    <t>1a15dd4f-572e-8331-c46e-133f2af23252</t>
  </si>
  <si>
    <t>Ultracane</t>
  </si>
  <si>
    <t>http://www.ultracane.com/</t>
  </si>
  <si>
    <t>23ba6091-bd45-e0db-73cc-8d07125e7ce2</t>
  </si>
  <si>
    <t>Ultracaption</t>
  </si>
  <si>
    <t>http://ultracaption.net</t>
  </si>
  <si>
    <t>9e1f8855-c005-1738-625c-ef1032c8062b</t>
  </si>
  <si>
    <t>Ultracast</t>
  </si>
  <si>
    <t>http://ultracast.com/</t>
  </si>
  <si>
    <t>ef646807-c7ec-644f-fd54-3d5565f18554</t>
  </si>
  <si>
    <t>UltraCBD</t>
  </si>
  <si>
    <t>https://ultracbd.com/</t>
  </si>
  <si>
    <t>d68683bc-eb01-fa9e-2ed8-77429da4dae9</t>
  </si>
  <si>
    <t>Ultracell</t>
  </si>
  <si>
    <t>http://www.ultracell-llc.com</t>
  </si>
  <si>
    <t>751ee5d6-78e3-78c0-e641-3ff60b48e3a7</t>
  </si>
  <si>
    <t>UltraCell Insulation</t>
  </si>
  <si>
    <t>http://ultracellinsulation.com/</t>
  </si>
  <si>
    <t>f38d7ff9-46e8-5024-c2fd-f86b0534678d</t>
  </si>
  <si>
    <t>Ultrachip</t>
  </si>
  <si>
    <t>http://www.ultrachip.com</t>
  </si>
  <si>
    <t>f91f3a9c-e86d-7645-36b6-0c1dd08904bf</t>
  </si>
  <si>
    <t>UltraComputex</t>
  </si>
  <si>
    <t>http://www.ultracomputex.com</t>
  </si>
  <si>
    <t>dac0cb6c-b92c-f9a8-f21b-96f75af6a000</t>
  </si>
  <si>
    <t>Ultradent Products, Inc.</t>
  </si>
  <si>
    <t>https://www.ultradent.com</t>
  </si>
  <si>
    <t>78d378f4-37ec-972b-7e30-8b3986a1f415</t>
  </si>
  <si>
    <t>Ultradia</t>
  </si>
  <si>
    <t>http://www.chronasleep.com</t>
  </si>
  <si>
    <t>c1c51d7c-ca9d-28dd-da46-2a7ade204947</t>
  </si>
  <si>
    <t>UltraDNS</t>
  </si>
  <si>
    <t>http://www.ultradns.com</t>
  </si>
  <si>
    <t>c2664699-037f-d236-4625-80857983ff6c</t>
  </si>
  <si>
    <t>Ultradots</t>
  </si>
  <si>
    <t>http://www.ultradotusa.com</t>
  </si>
  <si>
    <t>e9f47d8a-12c5-51d8-0527-178e6dc8189c</t>
  </si>
  <si>
    <t>Ultrafab</t>
  </si>
  <si>
    <t>http://nalcochampion.ecolab.com/about/our-businesses/ultrafab/</t>
  </si>
  <si>
    <t>20479106-c80f-6934-f1a2-8d7fdd147c19</t>
  </si>
  <si>
    <t>Ultrafilter International</t>
  </si>
  <si>
    <t>http://www.ultrafilter.com/</t>
  </si>
  <si>
    <t>575e9040-3d91-febd-97f5-04bef876fedf</t>
  </si>
  <si>
    <t>ULTRAFIT NUTRITION</t>
  </si>
  <si>
    <t>http://ultrafitnutrition.com.au</t>
  </si>
  <si>
    <t>2ddea1dd-e44e-cf05-1869-b54e9541a5cf</t>
  </si>
  <si>
    <t>Ultraflex Systems</t>
  </si>
  <si>
    <t>http://www.ultraflexsystems.com/</t>
  </si>
  <si>
    <t>29385d5b-0673-6ac9-616e-91dec56eb0b7</t>
  </si>
  <si>
    <t>UltraGames101</t>
  </si>
  <si>
    <t>http://ultragames101.com</t>
  </si>
  <si>
    <t>9f1843c3-1a2f-8583-e837-d0441b3deb23</t>
  </si>
  <si>
    <t>Ultragenyx Pharmaceutical</t>
  </si>
  <si>
    <t>http://www.ultragenyx.com</t>
  </si>
  <si>
    <t>4baaac35-bf91-734e-112e-4106f194207d</t>
  </si>
  <si>
    <t>Ultrahack</t>
  </si>
  <si>
    <t>https://ultrahack.org/</t>
  </si>
  <si>
    <t>c13e0e12-8039-d596-4e0b-0b934eb0006a</t>
  </si>
  <si>
    <t>Ultrahaptics</t>
  </si>
  <si>
    <t>http://ultrahaptics.com/</t>
  </si>
  <si>
    <t>999703c6-6a7c-429d-4c57-8d003413b5ad</t>
  </si>
  <si>
    <t>UltraHosting</t>
  </si>
  <si>
    <t>http://www.ultrahosting.com</t>
  </si>
  <si>
    <t>c30d5cb5-ed7d-fd3e-d264-32a0c6cffb0c</t>
  </si>
  <si>
    <t>Ultralife</t>
  </si>
  <si>
    <t>http://www.ultralifecorp.com</t>
  </si>
  <si>
    <t>95161dc1-cd67-06dd-9ef7-612a35fe3461</t>
  </si>
  <si>
    <t>Ultralingua</t>
  </si>
  <si>
    <t>http://www.ultralingua.com</t>
  </si>
  <si>
    <t>51933908-d222-11ca-efb7-1ee6015b09b4</t>
  </si>
  <si>
    <t>Ultralink</t>
  </si>
  <si>
    <t>http://ultralink.me</t>
  </si>
  <si>
    <t>7da9d6b5-0fac-1b09-719d-ad17cba551ad</t>
  </si>
  <si>
    <t>UltraLinq Healthcare Solutions</t>
  </si>
  <si>
    <t>http://www.ultralinq.com</t>
  </si>
  <si>
    <t>97586161-4b70-c444-1e9d-8b2c51ab160e</t>
  </si>
  <si>
    <t>UltraLinx</t>
  </si>
  <si>
    <t>http://theultralinx.com/</t>
  </si>
  <si>
    <t>aab50dac-0c1a-017a-82ad-8296d1705ef9</t>
  </si>
  <si>
    <t>Ultraljudsbarnmorskorna i Stockholm</t>
  </si>
  <si>
    <t>http://www.ultraljudsbarnmorskorna.se/</t>
  </si>
  <si>
    <t>59936c71-7be5-d337-f424-9c87df34e284</t>
  </si>
  <si>
    <t>Ultramagic Balloons</t>
  </si>
  <si>
    <t>http://www.ultramagic.com/index.php</t>
  </si>
  <si>
    <t>21d5f989-79ce-ca12-3723-9597dc4aaacb</t>
  </si>
  <si>
    <t>Ultramaillle</t>
  </si>
  <si>
    <t>http://www.ultramaille.com</t>
  </si>
  <si>
    <t>f832899e-d18c-2905-9301-2facda0933a8</t>
  </si>
  <si>
    <t>Ultramar</t>
  </si>
  <si>
    <t>http://www.ultramar.ca/</t>
  </si>
  <si>
    <t>bb4dd673-dc79-159f-0ac4-70265c5ce0e8</t>
  </si>
  <si>
    <t>Ultramar Agencia Maritima</t>
  </si>
  <si>
    <t>http://www.ultramar.cl/d</t>
  </si>
  <si>
    <t>0baba546-762b-0712-2128-0fea93ae50ad</t>
  </si>
  <si>
    <t>Ultramar Travel Management</t>
  </si>
  <si>
    <t>http://www.ultramartravel.com/</t>
  </si>
  <si>
    <t>53d68fc6-13ea-f8cc-345c-d117b80a181a</t>
  </si>
  <si>
    <t>Ultramercial</t>
  </si>
  <si>
    <t>http://ultramercial.com/</t>
  </si>
  <si>
    <t>cde0183f-79ff-f3ac-5225-75c4dc154673</t>
  </si>
  <si>
    <t>Ultramet</t>
  </si>
  <si>
    <t>http://www.ultramet.com</t>
  </si>
  <si>
    <t>07bd9773-469e-4cad-1278-80a964cebb06</t>
  </si>
  <si>
    <t>UltraNow</t>
  </si>
  <si>
    <t>http://www.ultrasnow.eu</t>
  </si>
  <si>
    <t>660b2af0-2d2d-9110-603b-229ef262c0b9</t>
  </si>
  <si>
    <t>UltraPawn</t>
  </si>
  <si>
    <t>http://www.ultrapawn.com/</t>
  </si>
  <si>
    <t>eb980fff-067a-158a-c1e2-43d0056e212f</t>
  </si>
  <si>
    <t>Ultrapetrol (Bahamas) Limited</t>
  </si>
  <si>
    <t>http://www.ultrapetrol.net/ultrapetrol_aspx/home.aspx</t>
  </si>
  <si>
    <t>6586b6e1-e895-f1c9-0200-3096c0e851cd</t>
  </si>
  <si>
    <t>UltraPlay</t>
  </si>
  <si>
    <t>aca044e8-7bcd-2bd3-c9c3-431619e83330</t>
  </si>
  <si>
    <t>Ultrapower Software Co.,Ltd</t>
  </si>
  <si>
    <t>http://www.ultrapower.com.cn</t>
  </si>
  <si>
    <t>6b892b38-9b1a-b83d-0338-f800a604454e</t>
  </si>
  <si>
    <t>UltraPress</t>
  </si>
  <si>
    <t>https://ultrapress.com/</t>
  </si>
  <si>
    <t>0ccd1ad7-acd9-be2e-ff0e-5492c2300264</t>
  </si>
  <si>
    <t>UltraPur Wild Raspberry Ketone</t>
  </si>
  <si>
    <t>http://nitrobuildplusavis.fr/ultrapur-wild-raspberry-ketone/</t>
  </si>
  <si>
    <t>1fbef7ef-533f-daf6-74e3-aefb5ca6cd5c</t>
  </si>
  <si>
    <t>UltraPure International</t>
  </si>
  <si>
    <t>http://www.ultrapure-international.com</t>
  </si>
  <si>
    <t>a45e594f-76b7-c4a3-a619-5dd31f07edc8</t>
  </si>
  <si>
    <t>Ultrasabers</t>
  </si>
  <si>
    <t>http://www.ultrasabers.com/</t>
  </si>
  <si>
    <t>4d71b8ab-11ec-abe9-ccdf-53f4749ed9ed</t>
  </si>
  <si>
    <t>Ultrascan Advanced Global Investigations</t>
  </si>
  <si>
    <t>http://ultrascan-agi.com/</t>
  </si>
  <si>
    <t>1d684b21-693d-572f-6acd-c1da323178fd</t>
  </si>
  <si>
    <t>UltraShape Ltd. (Syneron Medical)</t>
  </si>
  <si>
    <t>http://www.ultrashape.com/</t>
  </si>
  <si>
    <t>6cde695a-5b9a-75f5-40fa-ce96f39a1769</t>
  </si>
  <si>
    <t>Ultrasis</t>
  </si>
  <si>
    <t>http://ultrasis.com</t>
  </si>
  <si>
    <t>f401d208-509c-83a8-f6dc-1e80fcc5bc16</t>
  </si>
  <si>
    <t>UltraSoC Technologies</t>
  </si>
  <si>
    <t>http://www.ultrasoc.com</t>
  </si>
  <si>
    <t>52afed80-5246-c4e7-5c42-d76050eb2f36</t>
  </si>
  <si>
    <t>Ultrasocial</t>
  </si>
  <si>
    <t>http://www.ultrasocial.co.uk</t>
  </si>
  <si>
    <t>06440d2d-c4b6-d3b7-e779-cb9aad91da6a</t>
  </si>
  <si>
    <t>UltraSoft</t>
  </si>
  <si>
    <t>http://www.ultrasoft.com</t>
  </si>
  <si>
    <t>d58f5d26-bfb0-dfea-1ec3-2b8e49042c15</t>
  </si>
  <si>
    <t>Ultrasolar technology</t>
  </si>
  <si>
    <t>http://www.ultrasolar.com/</t>
  </si>
  <si>
    <t>e594ea21-b73f-5aa5-c1b2-fd6499bc1a27</t>
  </si>
  <si>
    <t>Ultrasonic Audio</t>
  </si>
  <si>
    <t>http://ultrasonic-audio.com/</t>
  </si>
  <si>
    <t>d40c880e-fc6a-9f47-fec1-101425018462</t>
  </si>
  <si>
    <t>Ultrasound Dimensions</t>
  </si>
  <si>
    <t>http://www.ultrasounddimensions.ie</t>
  </si>
  <si>
    <t>0c856c09-54a3-1f02-d41b-bf442fd086f7</t>
  </si>
  <si>
    <t>Ultrasound Technician School</t>
  </si>
  <si>
    <t>http://www.ultrasoundtechnicianschoolsinny.net/medical-assistant</t>
  </si>
  <si>
    <t>55a381fa-311b-3948-57f6-e4baf8acd467</t>
  </si>
  <si>
    <t>UltraSource LLC</t>
  </si>
  <si>
    <t>http://www.ultrasourceusa.com</t>
  </si>
  <si>
    <t>72839b98-d636-f4f4-8c2a-6079b48e304b</t>
  </si>
  <si>
    <t>UltraSPECT</t>
  </si>
  <si>
    <t>http://www.ultraspect.com</t>
  </si>
  <si>
    <t>72fe880a-2e60-8e1e-7fa0-3a16cef213f1</t>
  </si>
  <si>
    <t>Ultraspeed</t>
  </si>
  <si>
    <t>http://www.ultraspeed.co.rs</t>
  </si>
  <si>
    <t>d645fe98-2889-d015-b890-edb94de2a959</t>
  </si>
  <si>
    <t>UltraStar</t>
  </si>
  <si>
    <t>http://www.ultrastar.com/</t>
  </si>
  <si>
    <t>c9b6fd71-f438-5f30-ef06-14151ca6bceb</t>
  </si>
  <si>
    <t>UltraSuperNew</t>
  </si>
  <si>
    <t>http://ultrasupernew.com</t>
  </si>
  <si>
    <t>8ca2e4d8-32be-d185-945b-ca7a904a7d22</t>
  </si>
  <si>
    <t>Ultrasurf</t>
  </si>
  <si>
    <t>http://ultrasurf.us</t>
  </si>
  <si>
    <t>020bd85c-48cd-6c81-277e-50dd2b83b53a</t>
  </si>
  <si>
    <t>Ultratech</t>
  </si>
  <si>
    <t>http://www.ultratech.com</t>
  </si>
  <si>
    <t>f4d14037-8c1e-6a12-3b3d-e3aa5968d45c</t>
  </si>
  <si>
    <t>UltraTech Cement Ltd</t>
  </si>
  <si>
    <t>http://www.ultratechcement.com</t>
  </si>
  <si>
    <t>0ac92b7a-648a-ab56-cc88-655fb370f404</t>
  </si>
  <si>
    <t>Ultratech Stepper</t>
  </si>
  <si>
    <t>0408cbad-4700-0fec-45b7-8e6f589819cd</t>
  </si>
  <si>
    <t>UltraTick</t>
  </si>
  <si>
    <t>http://www.ultratick.com</t>
  </si>
  <si>
    <t>7251de36-966b-1d73-bea3-30e20eb195ea</t>
  </si>
  <si>
    <t>UltraV Technologies</t>
  </si>
  <si>
    <t>https://www.myuv.com</t>
  </si>
  <si>
    <t>dea4be70-a253-dc5d-25bc-f5a32b59d14a</t>
  </si>
  <si>
    <t>Ultraview Corporation</t>
  </si>
  <si>
    <t>http://ultraviewcorp.com</t>
  </si>
  <si>
    <t>8674b9f0-c623-37ab-e09e-0d4f7835a6a7</t>
  </si>
  <si>
    <t>UltraViolet</t>
  </si>
  <si>
    <t>http://uvvu.com/</t>
  </si>
  <si>
    <t>13f9976b-aaa9-2e97-b4aa-4680b301f867</t>
  </si>
  <si>
    <t>Ultraviolet Analytics</t>
  </si>
  <si>
    <t>http://www.ultravioletanalytics.com</t>
  </si>
  <si>
    <t>9ea1025d-e3d9-75e0-fba7-7e5f61d7290f</t>
  </si>
  <si>
    <t>UltraViolet Devices, Inc</t>
  </si>
  <si>
    <t>http://uvdi.com/</t>
  </si>
  <si>
    <t>f49ce82b-bc25-0f99-4c56-2e00c15e3d17</t>
  </si>
  <si>
    <t>Ultravisual</t>
  </si>
  <si>
    <t>http://ultravisual.com/</t>
  </si>
  <si>
    <t>2897ff38-c4f7-9245-7bb3-6fa10076c851</t>
  </si>
  <si>
    <t>UltraVisual Medical Systems</t>
  </si>
  <si>
    <t>https://www.ultravisual.com/</t>
  </si>
  <si>
    <t>62766894-6449-e75e-c709-1399a0de2965</t>
  </si>
  <si>
    <t>UltraVNC</t>
  </si>
  <si>
    <t>http://www.uvnc.com</t>
  </si>
  <si>
    <t>b527db07-4335-b984-dbd3-152f7f6f0ba8</t>
  </si>
  <si>
    <t>UltraVolt</t>
  </si>
  <si>
    <t>http://www.ultravolt.com/</t>
  </si>
  <si>
    <t>29835daa-e0d5-b646-1c55-797e29e1e900</t>
  </si>
  <si>
    <t>UltraWood Products Company</t>
  </si>
  <si>
    <t>http://www.ultrawood.com/</t>
  </si>
  <si>
    <t>b74157ea-17e6-1fee-5959-dbe6001f05b1</t>
  </si>
  <si>
    <t>Ultreo</t>
  </si>
  <si>
    <t>http://www.ultreo.com/</t>
  </si>
  <si>
    <t>d9a145de-c904-edb3-7157-2029271f997b</t>
  </si>
  <si>
    <t>Ultreya Logistics</t>
  </si>
  <si>
    <t>http://www.ultreyalogistics.com/</t>
  </si>
  <si>
    <t>0627d9eb-de3d-2b8f-204f-8f348974bdb7</t>
  </si>
  <si>
    <t>Ultrico</t>
  </si>
  <si>
    <t>http://ultri.co</t>
  </si>
  <si>
    <t>e0e5de4e-47dd-a85d-4f9e-2551d736441b</t>
  </si>
  <si>
    <t>ULTRINIUM Partners</t>
  </si>
  <si>
    <t>http://www.ultrinium.com</t>
  </si>
  <si>
    <t>af086005-b839-daef-d9ac-03ce1ef0bb2c</t>
  </si>
  <si>
    <t>Ultrinsic</t>
  </si>
  <si>
    <t>http://ultrinsic.com</t>
  </si>
  <si>
    <t>beaa2e1a-9260-1735-7a87-2c992beda6b6</t>
  </si>
  <si>
    <t>Ultriva</t>
  </si>
  <si>
    <t>http://www.ultriva.com</t>
  </si>
  <si>
    <t>3cf0ac4e-1ea4-ad8c-c588-bb61bde90391</t>
  </si>
  <si>
    <t>Ultromex</t>
  </si>
  <si>
    <t>http://www.ultromex.com</t>
  </si>
  <si>
    <t>3773b9c9-3002-c97c-af84-f697843ccca5</t>
  </si>
  <si>
    <t>Ultryx</t>
  </si>
  <si>
    <t>http://ultryx.com/</t>
  </si>
  <si>
    <t>f3c446ac-a246-4159-2b38-97af25a69bed</t>
  </si>
  <si>
    <t>ULU</t>
  </si>
  <si>
    <t>http://www.ulu.io</t>
  </si>
  <si>
    <t>d3b860d3-dfd4-c159-c075-088c842452f2</t>
  </si>
  <si>
    <t>Ulu Ventures</t>
  </si>
  <si>
    <t>http://www.uluventures.com</t>
  </si>
  <si>
    <t>be1c0205-e291-b799-38e7-eeee74052dc5</t>
  </si>
  <si>
    <t>UludaÌãåÙ University</t>
  </si>
  <si>
    <t>http://www.uludag.edu.tr</t>
  </si>
  <si>
    <t>b0be86a4-4771-a6cd-b850-c4324e92b1fc</t>
  </si>
  <si>
    <t>Uludag University</t>
  </si>
  <si>
    <t>6248cf29-f134-198b-f99b-18365334ecf8</t>
  </si>
  <si>
    <t>Ulula</t>
  </si>
  <si>
    <t>http://ulula.com/</t>
  </si>
  <si>
    <t>7fad34c6-5108-cff2-9ebf-27c599a8f0a7</t>
  </si>
  <si>
    <t>Ululab</t>
  </si>
  <si>
    <t>http://ululab.com</t>
  </si>
  <si>
    <t>83005b6d-7b17-2410-6202-3e972fd37b0b</t>
  </si>
  <si>
    <t>Ulule</t>
  </si>
  <si>
    <t>http://www.ulule.com</t>
  </si>
  <si>
    <t>d0b6965c-6110-6546-01b5-1a25188fcd48</t>
  </si>
  <si>
    <t>Ulunet YazÌãå±lÌãå±m</t>
  </si>
  <si>
    <t>http://www.ulunet.com.tr</t>
  </si>
  <si>
    <t>ab26940b-d5a5-06c4-e7e1-8e891b5df492</t>
  </si>
  <si>
    <t>Ulupono Initiative</t>
  </si>
  <si>
    <t>http://ulupono.com</t>
  </si>
  <si>
    <t>22f69aca-ed5e-c501-5070-09c114403ac1</t>
  </si>
  <si>
    <t>ULURU</t>
  </si>
  <si>
    <t>http://www.uluruinc.com</t>
  </si>
  <si>
    <t>ea214b75-6afb-2ba0-e237-2f155e3dd472</t>
  </si>
  <si>
    <t>ULURU.CO.,LTD.</t>
  </si>
  <si>
    <t>https://www.uluru.biz/</t>
  </si>
  <si>
    <t>54337c92-a36d-dab2-f846-5c0d338fa469</t>
  </si>
  <si>
    <t>UluvIT</t>
  </si>
  <si>
    <t>http://uluvit.com</t>
  </si>
  <si>
    <t>81be98a5-5be8-af15-fba4-6245aa772c28</t>
  </si>
  <si>
    <t>ULVAC</t>
  </si>
  <si>
    <t>https://www.ulvac.co.jp/</t>
  </si>
  <si>
    <t>7264ad39-2828-f181-d020-f9718e2d91c2</t>
  </si>
  <si>
    <t>Ulyanovsk State University</t>
  </si>
  <si>
    <t>http://english.ulsu.ru</t>
  </si>
  <si>
    <t>36fa33f5-cdf3-2ac1-e4b9-5e20e0f81704</t>
  </si>
  <si>
    <t>Ulykus</t>
  </si>
  <si>
    <t>http://ulykus.com.au/</t>
  </si>
  <si>
    <t>2ba71600-809d-83b2-2aee-92deb017c313</t>
  </si>
  <si>
    <t>Ulympix</t>
  </si>
  <si>
    <t>http://ulympix.com</t>
  </si>
  <si>
    <t>9e26fc79-6705-7d9a-778d-afc20048af25</t>
  </si>
  <si>
    <t>Ulyngo</t>
  </si>
  <si>
    <t>http://www.ulyngo.com</t>
  </si>
  <si>
    <t>9f91cae9-b183-e63e-5db6-f59c5dddf4b3</t>
  </si>
  <si>
    <t>Ulyss GmbH</t>
  </si>
  <si>
    <t>http://ulyssapp.com/</t>
  </si>
  <si>
    <t>5a07ea70-f8d7-663f-51db-fbcfe88b0004</t>
  </si>
  <si>
    <t>Ulysse Nardin</t>
  </si>
  <si>
    <t>http://www.ulysse-nardin.com/en/swiss_watch_manufacturer.html</t>
  </si>
  <si>
    <t>c376527b-e342-a2d5-13f2-34f192d8875f</t>
  </si>
  <si>
    <t>Ulysses App</t>
  </si>
  <si>
    <t>http://www.ulyssesapp.com/</t>
  </si>
  <si>
    <t>88a1a83b-4b1b-efd0-61ad-016b22b929f7</t>
  </si>
  <si>
    <t>Ulysses IT</t>
  </si>
  <si>
    <t>http://www.ulysses-it.co.uk</t>
  </si>
  <si>
    <t>9d05b941-0830-e863-a1b9-dc63e3c58f04</t>
  </si>
  <si>
    <t>Ulysses Ltd</t>
  </si>
  <si>
    <t>http://www.ulysses.co.uk/</t>
  </si>
  <si>
    <t>492d5424-1be2-a039-038b-956a5626ff9c</t>
  </si>
  <si>
    <t>Ulysses Management LLC</t>
  </si>
  <si>
    <t>http://www.ulyssesmgmt.com</t>
  </si>
  <si>
    <t>f45500fe-c133-08d2-4f66-ab5a1daf632e</t>
  </si>
  <si>
    <t>Ulysses Partners, L.P.</t>
  </si>
  <si>
    <t>3ebe53f8-6107-4028-3d9a-9cb2fb16d10c</t>
  </si>
  <si>
    <t>Ulytic</t>
  </si>
  <si>
    <t>http://ulytic.com</t>
  </si>
  <si>
    <t>b96cf908-5844-4afa-1c23-77d950f87000</t>
  </si>
  <si>
    <t>UM Depression Center</t>
  </si>
  <si>
    <t>http://www.depressioncenter.org/</t>
  </si>
  <si>
    <t>a86d4060-fd8d-28b0-7e44-994247e8c0d0</t>
  </si>
  <si>
    <t>UM Labs</t>
  </si>
  <si>
    <t>http://www.um-labs.com</t>
  </si>
  <si>
    <t>2ff4d334-df9f-a304-32f9-1e1899a4b77f</t>
  </si>
  <si>
    <t>Um Publicidade</t>
  </si>
  <si>
    <t>http://www.umpublicidade.com.br</t>
  </si>
  <si>
    <t>45e5f551-58b1-6855-9202-76c003890b79</t>
  </si>
  <si>
    <t>UM Technologies</t>
  </si>
  <si>
    <t>http://umtechx.com/</t>
  </si>
  <si>
    <t>94563429-a114-75f5-3b4b-5363bd7606bc</t>
  </si>
  <si>
    <t>UM WW</t>
  </si>
  <si>
    <t>http://www.umww.com/</t>
  </si>
  <si>
    <t>eaf1c717-631a-d8c0-a26c-96230366c318</t>
  </si>
  <si>
    <t>um.ai</t>
  </si>
  <si>
    <t>http://www.um.ai</t>
  </si>
  <si>
    <t>4feeaddd-33ec-70d5-ba53-81599f889d67</t>
  </si>
  <si>
    <t>Uma Brothers</t>
  </si>
  <si>
    <t>http://www.umabrothers.in</t>
  </si>
  <si>
    <t>c2fa7ff0-2d03-c1e4-4c8e-55936aa1dc3e</t>
  </si>
  <si>
    <t>UMA Enterprises</t>
  </si>
  <si>
    <t>http://www.umainc.com/</t>
  </si>
  <si>
    <t>ae433843-e1ac-e507-ad64-eaba7d568bea</t>
  </si>
  <si>
    <t>UMA Health</t>
  </si>
  <si>
    <t>http://umahealth.com</t>
  </si>
  <si>
    <t>4b9c6bf0-32f3-eadc-7d4f-9a3cf9bbad9b</t>
  </si>
  <si>
    <t>uma information technology</t>
  </si>
  <si>
    <t>http://www.uma.at/en</t>
  </si>
  <si>
    <t>64e651df-45b5-e2cf-5f48-6c452ba84231</t>
  </si>
  <si>
    <t>UMAAS Memorial Hospital, Worcester, Massachusetts</t>
  </si>
  <si>
    <t>https://www.umassmemorialhealthcare.org</t>
  </si>
  <si>
    <t>d5f4ca2f-3fe1-4e52-2ef6-1be6bca21c47</t>
  </si>
  <si>
    <t>UmaChaka Media</t>
  </si>
  <si>
    <t>http://www.mahakamedia.com</t>
  </si>
  <si>
    <t>4fa6f382-524c-c038-e5c6-cfcb1dec36a2</t>
  </si>
  <si>
    <t>uMacsoft</t>
  </si>
  <si>
    <t>http://www.umacsoft.com</t>
  </si>
  <si>
    <t>05013947-66cc-c65b-14a5-7808ecde7af3</t>
  </si>
  <si>
    <t>UMacx Edge Overseas Consultancy</t>
  </si>
  <si>
    <t>http://www.umacx.com/</t>
  </si>
  <si>
    <t>627aee96-09ea-ef7e-5d5c-05ed8d8a9480</t>
  </si>
  <si>
    <t>UMAI Restaurant Reservations</t>
  </si>
  <si>
    <t>http://www.letsumai.com/</t>
  </si>
  <si>
    <t>dc2851f4-a5b5-c1e7-9624-121a99241d0a</t>
  </si>
  <si>
    <t>umair sagar</t>
  </si>
  <si>
    <t>http://friendship</t>
  </si>
  <si>
    <t>70d0267d-903c-6ea4-f7da-37bbec926f1c</t>
  </si>
  <si>
    <t>Umajin</t>
  </si>
  <si>
    <t>http://www.umajin.com</t>
  </si>
  <si>
    <t>9fca9b7a-69fc-d264-8aea-06b097a73162</t>
  </si>
  <si>
    <t>uMake</t>
  </si>
  <si>
    <t>http://www.umake.xyz</t>
  </si>
  <si>
    <t>38e1577c-d06a-e419-788d-be2d96529686</t>
  </si>
  <si>
    <t>Umalis</t>
  </si>
  <si>
    <t>http://www.umalis.fr/</t>
  </si>
  <si>
    <t>9c677b2d-1154-b756-2a8d-4bfb2c750ec2</t>
  </si>
  <si>
    <t>Umamao</t>
  </si>
  <si>
    <t>http://umamao.com</t>
  </si>
  <si>
    <t>2b225583-2a74-13a7-e94d-5facd932ec99</t>
  </si>
  <si>
    <t>Umame</t>
  </si>
  <si>
    <t>http://umame.co/</t>
  </si>
  <si>
    <t>e7a9660a-036e-52ef-e520-7e8ed5511390</t>
  </si>
  <si>
    <t>Umami</t>
  </si>
  <si>
    <t>http://umami.tv</t>
  </si>
  <si>
    <t>7fbdf792-0fdc-8b0c-ca79-93d8e2d33eef</t>
  </si>
  <si>
    <t>Umami Collective</t>
  </si>
  <si>
    <t>http://umamicollective.com</t>
  </si>
  <si>
    <t>6b4a555b-ea29-058a-34db-00b4a544e216</t>
  </si>
  <si>
    <t>Umami Restaurant Group</t>
  </si>
  <si>
    <t>https://www.umamiburger.com</t>
  </si>
  <si>
    <t>4a6a88db-143a-f440-e375-76b1450b20f7</t>
  </si>
  <si>
    <t>umami.me</t>
  </si>
  <si>
    <t>http://umami.me/</t>
  </si>
  <si>
    <t>3483ce5b-75d1-eb9e-9b6c-00103db3fe09</t>
  </si>
  <si>
    <t>Uman</t>
  </si>
  <si>
    <t>http://www.umannet.de/</t>
  </si>
  <si>
    <t>ac666e11-8f0e-3caa-aef3-dd8f2baaa3ed</t>
  </si>
  <si>
    <t>Uman Pharma</t>
  </si>
  <si>
    <t>http://www.umanpharma.com</t>
  </si>
  <si>
    <t>d87e6fea-8f27-07b2-c661-bfd65a89d956</t>
  </si>
  <si>
    <t>Umana S.p.A.</t>
  </si>
  <si>
    <t>http://www.umana.it</t>
  </si>
  <si>
    <t>e4687a47-b1d2-f960-2584-3ebb64260964</t>
  </si>
  <si>
    <t>Umang</t>
  </si>
  <si>
    <t>http://www.umang-trust.org/</t>
  </si>
  <si>
    <t>b1c7ef5d-56e0-2023-80b7-84e4d8772c84</t>
  </si>
  <si>
    <t>Umang RealTech</t>
  </si>
  <si>
    <t>http://www.umangrealtech.com</t>
  </si>
  <si>
    <t>9ed28c5c-8646-e821-dab2-617ddf34c89d</t>
  </si>
  <si>
    <t>Umang Software Technologies</t>
  </si>
  <si>
    <t>http://www.umangsoftware.com</t>
  </si>
  <si>
    <t>47ef5fc8-bf8e-daba-c927-6a19c7c76aa6</t>
  </si>
  <si>
    <t>UMANICK TECHNOLOGIES</t>
  </si>
  <si>
    <t>http://www.umanick.com/en/</t>
  </si>
  <si>
    <t>a99c7725-5993-53a6-9bfb-615594031f63</t>
  </si>
  <si>
    <t>Umanis</t>
  </si>
  <si>
    <t>http://www.umanis.com/</t>
  </si>
  <si>
    <t>3c8e50b7-59ff-f71a-ef5e-031661609d40</t>
  </si>
  <si>
    <t>umanji</t>
  </si>
  <si>
    <t>http://www.umanji.com</t>
  </si>
  <si>
    <t>0bce7002-13f9-b19b-54a8-1548131c4b67</t>
  </si>
  <si>
    <t>Umanlife</t>
  </si>
  <si>
    <t>http://www.umanlife.com</t>
  </si>
  <si>
    <t>55a9d816-3351-3733-9dc9-f2a4bf25f60f</t>
  </si>
  <si>
    <t>Umanni</t>
  </si>
  <si>
    <t>http://www.umanni.com</t>
  </si>
  <si>
    <t>b5be02da-5c01-a39d-cd0f-6cb12ad88c2f</t>
  </si>
  <si>
    <t>Umano</t>
  </si>
  <si>
    <t>http://umano.me</t>
  </si>
  <si>
    <t>9ac31f36-5e15-585e-f6e4-c692e2f73523</t>
  </si>
  <si>
    <t>umano</t>
  </si>
  <si>
    <t>http://umano.com</t>
  </si>
  <si>
    <t>ca4a0e5c-81c8-8a58-92fb-8b3591b0276c</t>
  </si>
  <si>
    <t>UMapper</t>
  </si>
  <si>
    <t>http://www.umapper.com</t>
  </si>
  <si>
    <t>509d732d-c812-92ed-d1af-10af30ba1a44</t>
  </si>
  <si>
    <t>Umark Inc.</t>
  </si>
  <si>
    <t>http://www.umark.ca</t>
  </si>
  <si>
    <t>c8feaf95-957c-456f-63bd-db0f58e70b16</t>
  </si>
  <si>
    <t>Umasan Berlin</t>
  </si>
  <si>
    <t>http://www.umasan-berlin.com/</t>
  </si>
  <si>
    <t>4df39442-1b84-4052-105b-084ada1ede99</t>
  </si>
  <si>
    <t>UMass Amherst</t>
  </si>
  <si>
    <t>http://www.umass.edu</t>
  </si>
  <si>
    <t>dc33ee72-18c4-7a70-96c2-2ce2ee0e6305</t>
  </si>
  <si>
    <t>UMass Amherst College of Engineering.</t>
  </si>
  <si>
    <t>https://engineering.umass.edu</t>
  </si>
  <si>
    <t>4ccc630d-00be-1e3c-fa00-80a3e8ab2ceb</t>
  </si>
  <si>
    <t>UMass Boston</t>
  </si>
  <si>
    <t>https://www.umb.edu/academics/mgs/gerontology</t>
  </si>
  <si>
    <t>15403104-e579-e3eb-90bf-ac093da3b3ec</t>
  </si>
  <si>
    <t>UMass Medical School</t>
  </si>
  <si>
    <t>http://umassmed.edu</t>
  </si>
  <si>
    <t>7b571d09-4b74-8ec1-8fb3-44c30d852ab7</t>
  </si>
  <si>
    <t>UMass Memorial Health Care</t>
  </si>
  <si>
    <t>http://www.umassmemorialhealthcare.org/</t>
  </si>
  <si>
    <t>ddcdc0d8-9f40-05d7-bbce-1c278d951f65</t>
  </si>
  <si>
    <t>UMass Memorial Medical Center</t>
  </si>
  <si>
    <t>6301414c-1dbd-d264-75f3-8e5f2a753534</t>
  </si>
  <si>
    <t>Umati Capital</t>
  </si>
  <si>
    <t>http://umaticapital.com/</t>
  </si>
  <si>
    <t>ad74b136-1bfc-f6c1-4328-4b91d07dcb58</t>
  </si>
  <si>
    <t>uMavix</t>
  </si>
  <si>
    <t>http://umavix.com</t>
  </si>
  <si>
    <t>a8c3378f-2f23-474a-f848-1afd923b000a</t>
  </si>
  <si>
    <t>UMAX</t>
  </si>
  <si>
    <t>http://www.umax.com</t>
  </si>
  <si>
    <t>7682a74f-98ed-8746-7d76-492b0ad9512f</t>
  </si>
  <si>
    <t>Umax Computer Corp.</t>
  </si>
  <si>
    <t>aafbeff1-5f9d-4d23-294e-2aff7b645cda</t>
  </si>
  <si>
    <t>UMB AG</t>
  </si>
  <si>
    <t>http://www.umb.ch/</t>
  </si>
  <si>
    <t>470c062d-2a9a-ebfd-00ad-c94e8fcdb9d3</t>
  </si>
  <si>
    <t>UMB Banks</t>
  </si>
  <si>
    <t>https://www.umb.com/</t>
  </si>
  <si>
    <t>a9f22e9e-87a6-8ea4-992d-503716f4fc40</t>
  </si>
  <si>
    <t>UmbaBox</t>
  </si>
  <si>
    <t>http://umba.com/</t>
  </si>
  <si>
    <t>c152a683-f95c-2c42-2c95-74685c09a68c</t>
  </si>
  <si>
    <t>Umbala</t>
  </si>
  <si>
    <t>http://umbala.tv</t>
  </si>
  <si>
    <t>d71803a9-17af-a254-f2b0-c2e308dd20a0</t>
  </si>
  <si>
    <t>Umbani</t>
  </si>
  <si>
    <t>http://www.umbani.com</t>
  </si>
  <si>
    <t>32847071-34b0-bec2-5aa2-e60619f24f95</t>
  </si>
  <si>
    <t>Umbee Limited</t>
  </si>
  <si>
    <t>http://www.umbeehosting.net</t>
  </si>
  <si>
    <t>d2ba4b7c-0596-4c35-8f56-98428fbf4768</t>
  </si>
  <si>
    <t>Umbel</t>
  </si>
  <si>
    <t>http://umbel.com</t>
  </si>
  <si>
    <t>7f9d13fe-af43-5bf5-48ec-b3b827c301ed</t>
  </si>
  <si>
    <t>Umber Learning Facility</t>
  </si>
  <si>
    <t>http://www.umberlearningfacility.com</t>
  </si>
  <si>
    <t>5e91d5c3-056e-438d-795f-fcb0257f5a09</t>
  </si>
  <si>
    <t>Umber Systems</t>
  </si>
  <si>
    <t>http://www.umbersystems.com</t>
  </si>
  <si>
    <t>e913481b-9578-7566-a952-e2b910c7d23c</t>
  </si>
  <si>
    <t>Umberto Bocce LLC</t>
  </si>
  <si>
    <t>http://www.umbertobocce.com</t>
  </si>
  <si>
    <t>a55d0eaf-0611-f823-209e-6b49d24a6e45</t>
  </si>
  <si>
    <t>Umbie Health</t>
  </si>
  <si>
    <t>https://umbiedentalcare.com/</t>
  </si>
  <si>
    <t>42b45023-393c-6c22-f49d-4ba40563573d</t>
  </si>
  <si>
    <t>UmBio</t>
  </si>
  <si>
    <t>http://www.umbio.com</t>
  </si>
  <si>
    <t>fbf3e365-1391-ebec-c3a9-1ebecd6e5e73</t>
  </si>
  <si>
    <t>Umbler</t>
  </si>
  <si>
    <t>http://www.umbler.com</t>
  </si>
  <si>
    <t>2ba4dff4-3f84-2c53-afa8-ff93fe95000b</t>
  </si>
  <si>
    <t>umbli!</t>
  </si>
  <si>
    <t>http://www.umbli.com</t>
  </si>
  <si>
    <t>4070b2d8-6ee8-01dc-443c-0c36883f1e10</t>
  </si>
  <si>
    <t>Umbo CV</t>
  </si>
  <si>
    <t>http://www.umbocv.com/</t>
  </si>
  <si>
    <t>b35f1104-c7d6-eb26-bc76-f0506f178142</t>
  </si>
  <si>
    <t>Umbo, Inc.</t>
  </si>
  <si>
    <t>http://www.umbo.us</t>
  </si>
  <si>
    <t>4155d109-60d3-a212-7d25-e7c41ceb69df</t>
  </si>
  <si>
    <t>Umbra</t>
  </si>
  <si>
    <t>http://www.umbra.com/</t>
  </si>
  <si>
    <t>ed07b721-dc56-a5cf-2b80-d979ddc6355e</t>
  </si>
  <si>
    <t>http://umbra3d.com</t>
  </si>
  <si>
    <t>d8424e73-d3c6-78ca-7b8e-beec717cd9fe</t>
  </si>
  <si>
    <t>Umbra Lab LLC</t>
  </si>
  <si>
    <t>http://umbralab.com</t>
  </si>
  <si>
    <t>a9c0964f-ab99-5860-827e-9922bb641627</t>
  </si>
  <si>
    <t>Umbraco A/S</t>
  </si>
  <si>
    <t>http://umbraco.com/</t>
  </si>
  <si>
    <t>b2b08a92-e162-c40d-407d-d41ceb415f86</t>
  </si>
  <si>
    <t>Umbrela Smart Inc</t>
  </si>
  <si>
    <t>http://umbrela.co</t>
  </si>
  <si>
    <t>c4355dfa-f6db-4561-779a-f4808ddf1df7</t>
  </si>
  <si>
    <t>Umbrella</t>
  </si>
  <si>
    <t>http://umbrella-web.com</t>
  </si>
  <si>
    <t>ed3670b3-c366-f28d-8628-63c1334940c6</t>
  </si>
  <si>
    <t>Umbrella Company Limited</t>
  </si>
  <si>
    <t>http://umbrellacompanylimited.wordpress.com</t>
  </si>
  <si>
    <t>f3cf104d-7f1e-5e29-434f-7cedb8bd6f80</t>
  </si>
  <si>
    <t>Umbrella Company Net</t>
  </si>
  <si>
    <t>https://www.umbrellacompany.net/</t>
  </si>
  <si>
    <t>89002e27-bf32-a366-0fde-e6f2f20ce081</t>
  </si>
  <si>
    <t>Umbrella Corporation</t>
  </si>
  <si>
    <t>http://umbrellacorporation.jp</t>
  </si>
  <si>
    <t>f36f884f-ee46-070f-7db0-2e6c71a8f437</t>
  </si>
  <si>
    <t>Umbrella Gaming International</t>
  </si>
  <si>
    <t>http://09php.com/demo/ugi_new</t>
  </si>
  <si>
    <t>43188b6a-d8e2-20bd-8c65-424acbcc92aa</t>
  </si>
  <si>
    <t>Umbrella Here</t>
  </si>
  <si>
    <t>http://www.umbrellahere.com/</t>
  </si>
  <si>
    <t>4e08cb08-f355-d1e7-e0cd-6f7bfb98d5c4</t>
  </si>
  <si>
    <t>Umbrella Holiday</t>
  </si>
  <si>
    <t>http://www.umbrellaholiday.eu</t>
  </si>
  <si>
    <t>9525c0e7-6958-26ae-adfa-45ab3c4f529f</t>
  </si>
  <si>
    <t>Umbrella Mental Health Network</t>
  </si>
  <si>
    <t>http://www.umhn.ca/</t>
  </si>
  <si>
    <t>7a68e88c-15c2-73bd-9f52-8cd37be6325d</t>
  </si>
  <si>
    <t>Umbrella Software Development</t>
  </si>
  <si>
    <t>http://www.umbrella-software.com/intro/welcome.html</t>
  </si>
  <si>
    <t>7454c44b-d92a-653b-32da-6d403696b83a</t>
  </si>
  <si>
    <t>Umbrella Worldwide Corporation</t>
  </si>
  <si>
    <t>http://www.umbrella.co</t>
  </si>
  <si>
    <t>f7806963-632e-d354-52af-b197e9bbe24a</t>
  </si>
  <si>
    <t>UmbrellaMD</t>
  </si>
  <si>
    <t>https://www.umbrellamd.com</t>
  </si>
  <si>
    <t>7e4131b9-d7e4-53ea-d3ac-a15cd3586701</t>
  </si>
  <si>
    <t>50b2d0ad-83ed-ed42-9b99-255132d67127</t>
  </si>
  <si>
    <t>Umbrellas</t>
  </si>
  <si>
    <t>http://umbrellas.com.au</t>
  </si>
  <si>
    <t>8fca5642-bfd8-f808-2d07-1550979c3a1e</t>
  </si>
  <si>
    <t>Umbrellium</t>
  </si>
  <si>
    <t>http://umbrellium.co.uk/</t>
  </si>
  <si>
    <t>b9807ff1-e63d-1520-74db-fad1aa06c7f2</t>
  </si>
  <si>
    <t>Umbreo</t>
  </si>
  <si>
    <t>http://umbreo.com</t>
  </si>
  <si>
    <t>77f62585-a452-4c29-a85b-09abf11a4d46</t>
  </si>
  <si>
    <t>Umbria</t>
  </si>
  <si>
    <t>http://www.umbrialistens.com</t>
  </si>
  <si>
    <t>b57b6e51-eebb-8a72-4eb6-26c194f56ae4</t>
  </si>
  <si>
    <t>UMBRiO</t>
  </si>
  <si>
    <t>http://www.umbrio.com</t>
  </si>
  <si>
    <t>e2e2ed67-265a-76f5-2db9-918c9dfbb50f</t>
  </si>
  <si>
    <t>Umbro</t>
  </si>
  <si>
    <t>http://www.umbro.com/</t>
  </si>
  <si>
    <t>91aba0fc-3c84-df14-ae65-84ebf5c79a3f</t>
  </si>
  <si>
    <t>Umbu Games</t>
  </si>
  <si>
    <t>https://umbugames.wordpress.com/</t>
  </si>
  <si>
    <t>2a1f704c-6983-6eb3-15c9-a2614b67cd8f</t>
  </si>
  <si>
    <t>UMC Capital</t>
  </si>
  <si>
    <t>http://www.umccapital.com/</t>
  </si>
  <si>
    <t>cff353db-52ca-39ab-8a09-05f1c80ec7fa</t>
  </si>
  <si>
    <t>umComo.com.br</t>
  </si>
  <si>
    <t>http://www.umcomo.com.br</t>
  </si>
  <si>
    <t>fa819fed-5e9c-59b3-1185-be07051476ce</t>
  </si>
  <si>
    <t>UMDF</t>
  </si>
  <si>
    <t>http://www.umdf.org</t>
  </si>
  <si>
    <t>f3b28e9a-7cf3-719c-f9ce-451367cb4e7c</t>
  </si>
  <si>
    <t>UMe Market Network</t>
  </si>
  <si>
    <t>http://umemarket.com</t>
  </si>
  <si>
    <t>36add541-547c-f51f-3fe2-d5a62690e123</t>
  </si>
  <si>
    <t>UmeÌÄå´ Biotech Incubator</t>
  </si>
  <si>
    <t>http://www.ubi.se</t>
  </si>
  <si>
    <t>1a912f66-16ab-fef3-d327-ce6408cc0118</t>
  </si>
  <si>
    <t>UmeÌÄå´ Creative Industry Association</t>
  </si>
  <si>
    <t>http://www.umeacreative.com/</t>
  </si>
  <si>
    <t>2d47fd89-38c1-ae14-5913-a3510363f75b</t>
  </si>
  <si>
    <t>UmeÌÄå´ Student Union of Science and Technology</t>
  </si>
  <si>
    <t>http://www.ntk.umu.se/</t>
  </si>
  <si>
    <t>bbd429ed-24eb-7116-2626-b498eb6d225e</t>
  </si>
  <si>
    <t>UmeÌÄå´ Universitet</t>
  </si>
  <si>
    <t>http://www.umu.se</t>
  </si>
  <si>
    <t>c702bcc5-9512-4cc1-57f7-b7d11cc0defd</t>
  </si>
  <si>
    <t>UmeÌÄå´ University</t>
  </si>
  <si>
    <t>http://www.umu.se/english</t>
  </si>
  <si>
    <t>d92b3977-5e9b-a38f-b345-21143b69cc0d</t>
  </si>
  <si>
    <t>umebooks</t>
  </si>
  <si>
    <t>http://umebooks.com</t>
  </si>
  <si>
    <t>305884b8-9555-85ac-1ead-bb250522e37e</t>
  </si>
  <si>
    <t>umee.tv</t>
  </si>
  <si>
    <t>http://umee.tv</t>
  </si>
  <si>
    <t>18b8442b-d55d-fb7d-ceb6-beeae8e08658</t>
  </si>
  <si>
    <t>Umeebe</t>
  </si>
  <si>
    <t>http://umee.be/</t>
  </si>
  <si>
    <t>ef1a6315-31f8-58e0-fb96-73c319af788e</t>
  </si>
  <si>
    <t>Umega Lettings</t>
  </si>
  <si>
    <t>http://www.umega.co.uk</t>
  </si>
  <si>
    <t>bc0deb25-5a2a-8d38-65c2-0123182bf660</t>
  </si>
  <si>
    <t>UMEHEAL Ltd</t>
  </si>
  <si>
    <t>https://www.umeheal.com</t>
  </si>
  <si>
    <t>8fb25244-6a18-6bac-0586-7f59b1058f53</t>
  </si>
  <si>
    <t>umeLife</t>
  </si>
  <si>
    <t>http://umedrive.com/</t>
  </si>
  <si>
    <t>0131f5b3-e805-9330-6509-4265bfd8d8a7</t>
  </si>
  <si>
    <t>Umeme</t>
  </si>
  <si>
    <t>http://umeme.co.ug/#</t>
  </si>
  <si>
    <t>6423fdd7-1e3f-62af-67e7-602f03ecbd5e</t>
  </si>
  <si>
    <t>Umeng</t>
  </si>
  <si>
    <t>http://www.umeng.com</t>
  </si>
  <si>
    <t>e11428f2-3802-0815-51fa-d12f59966235</t>
  </si>
  <si>
    <t>Umenta</t>
  </si>
  <si>
    <t>http://umenta.com</t>
  </si>
  <si>
    <t>51a9bc6a-5dd9-d699-abdd-17dda44284f0</t>
  </si>
  <si>
    <t>uMentioned</t>
  </si>
  <si>
    <t>http://www.umentioned.com/</t>
  </si>
  <si>
    <t>643b9b90-20b6-5d90-1d2a-a48bc96677c9</t>
  </si>
  <si>
    <t>Umeox Mobile</t>
  </si>
  <si>
    <t>http://www.umeox.com</t>
  </si>
  <si>
    <t>ece9dfbc-5d39-c663-d062-98e7c4a7ba39</t>
  </si>
  <si>
    <t>Umeqo</t>
  </si>
  <si>
    <t>http://umeqo.com</t>
  </si>
  <si>
    <t>b9e382d3-5412-feb2-98f7-a099a9882ff8</t>
  </si>
  <si>
    <t>UMEWIN PBC</t>
  </si>
  <si>
    <t>https://www.umewin.com</t>
  </si>
  <si>
    <t>0efb5fbb-2b9a-2a45-b003-9b98813b5186</t>
  </si>
  <si>
    <t>UMeWorld Limited</t>
  </si>
  <si>
    <t>http://www.umeworld.com</t>
  </si>
  <si>
    <t>2bdaaedc-068e-6c02-8ca8-83d0e03d05c9</t>
  </si>
  <si>
    <t>UmfragenVergleich Deutschland</t>
  </si>
  <si>
    <t>http://www.umfragenvergleich.de</t>
  </si>
  <si>
    <t>6900dc37-c0a3-5926-a300-57147f08e553</t>
  </si>
  <si>
    <t>UMG</t>
  </si>
  <si>
    <t>http://www.umggaming.com</t>
  </si>
  <si>
    <t>bc4dd5e9-b585-1ccd-b9db-40c6fdf56dd0</t>
  </si>
  <si>
    <t>UMG Indonesia</t>
  </si>
  <si>
    <t>http://www.umgindonesia.com/</t>
  </si>
  <si>
    <t>1b047c48-2411-d648-e270-f9b6f4b658b6</t>
  </si>
  <si>
    <t>UMG Media Group</t>
  </si>
  <si>
    <t>http://www.votailprof.it</t>
  </si>
  <si>
    <t>a514379b-10cf-e832-9a8d-6a32714a46a5</t>
  </si>
  <si>
    <t>Umgeni Water</t>
  </si>
  <si>
    <t>http://www.umgeni.co.za</t>
  </si>
  <si>
    <t>9271dc4a-a9d3-d3f7-fb5e-a0b5c9d99793</t>
  </si>
  <si>
    <t>Umgibe Farming Organics</t>
  </si>
  <si>
    <t>http://umgibe.org/</t>
  </si>
  <si>
    <t>12fb5ad3-872a-a7c3-60ec-f15cebbd9b1f</t>
  </si>
  <si>
    <t>UMH Digital</t>
  </si>
  <si>
    <t>https://intranet.umh.ua</t>
  </si>
  <si>
    <t>1ac19005-7f87-84c3-37ab-026201e3b89f</t>
  </si>
  <si>
    <t>Umhlanga Arch</t>
  </si>
  <si>
    <t>http://umhlangaarch.co.za/live-work-play/</t>
  </si>
  <si>
    <t>29f562d3-5e2e-32a7-9487-784e6d3694f5</t>
  </si>
  <si>
    <t>Umhlanga College</t>
  </si>
  <si>
    <t>http://www.umhlangacollege.co.za/</t>
  </si>
  <si>
    <t>d6dd4dec-dec7-de12-152d-d8308ca17aef</t>
  </si>
  <si>
    <t>Umi</t>
  </si>
  <si>
    <t>http://www.umidigi.com</t>
  </si>
  <si>
    <t>bfab98c3-90bc-52d7-7760-5bc5c13997b7</t>
  </si>
  <si>
    <t>Umi Digital</t>
  </si>
  <si>
    <t>http://umidigital.co.uk</t>
  </si>
  <si>
    <t>c84a6dc4-4ea8-b922-c6e4-9c1ce884477c</t>
  </si>
  <si>
    <t>Umi Kitchen</t>
  </si>
  <si>
    <t>http://umi.kitchen/</t>
  </si>
  <si>
    <t>d10593fa-3dee-4669-3559-db0f9b25b461</t>
  </si>
  <si>
    <t>UMicIt</t>
  </si>
  <si>
    <t>http://umicit.com</t>
  </si>
  <si>
    <t>c3975ec8-0326-a5d8-ae51-7955fad99d69</t>
  </si>
  <si>
    <t>Umicom Group Plc</t>
  </si>
  <si>
    <t>http://www.umicom.com</t>
  </si>
  <si>
    <t>657842c8-75c6-ae77-d3a7-7b06c02e4ac7</t>
  </si>
  <si>
    <t>Umicore</t>
  </si>
  <si>
    <t>http://www.umicore.com</t>
  </si>
  <si>
    <t>6df671fa-f087-9f2e-66e5-4d03faf84f0e</t>
  </si>
  <si>
    <t>Umicore Zinc Chemicals</t>
  </si>
  <si>
    <t>http://www.zincchemicals.umicore.com/zincchemicals/</t>
  </si>
  <si>
    <t>2df8418b-4323-1aa1-6c3b-b9ed3817440a</t>
  </si>
  <si>
    <t>Umii Products</t>
  </si>
  <si>
    <t>http://hilookup.com</t>
  </si>
  <si>
    <t>1e06eac6-61d9-a03e-6109-5ac565567a51</t>
  </si>
  <si>
    <t>Uminca</t>
  </si>
  <si>
    <t>http://uminca.com/</t>
  </si>
  <si>
    <t>1940f4bb-76b5-b9cb-6ee2-d9afee1c5a42</t>
  </si>
  <si>
    <t>Uminova Innovation</t>
  </si>
  <si>
    <t>http://www.uminovainnovation.se</t>
  </si>
  <si>
    <t>03d58c2e-8f75-63e3-45cc-1ef61cb7b26e</t>
  </si>
  <si>
    <t>Uminova Invest</t>
  </si>
  <si>
    <t>http://www.uminovainvest.se</t>
  </si>
  <si>
    <t>d5f923c7-9808-e623-6652-eed2b45da146</t>
  </si>
  <si>
    <t>UMIP Premier Fund</t>
  </si>
  <si>
    <t>http://www.mtiventures.com</t>
  </si>
  <si>
    <t>eadec406-d3de-4fde-f7cc-fdd286957d57</t>
  </si>
  <si>
    <t>UMIQO</t>
  </si>
  <si>
    <t>http://www.umiqo.com</t>
  </si>
  <si>
    <t>cbbcff5b-52ab-cd02-22fc-f3fc6bf6fd05</t>
  </si>
  <si>
    <t>UMIST</t>
  </si>
  <si>
    <t>http://www.manchester.ac.uk</t>
  </si>
  <si>
    <t>baff69e6-eea6-bffc-7dc8-827257f727a8</t>
  </si>
  <si>
    <t>UMIT</t>
  </si>
  <si>
    <t>http://www.umit.ac.in</t>
  </si>
  <si>
    <t>1410a46c-7aaf-60f5-3025-9c38016eabb7</t>
  </si>
  <si>
    <t>uMix.TV</t>
  </si>
  <si>
    <t>http://www.umix.tv</t>
  </si>
  <si>
    <t>e782aca7-015f-9e15-9b69-8ff67576f8a8</t>
  </si>
  <si>
    <t>UMKC E-Scholars</t>
  </si>
  <si>
    <t>http://bloch3.umkc.edu/entrepreneurship/entrepreneurship-scholars/</t>
  </si>
  <si>
    <t>9f47716a-7826-c4b9-debc-4b5cca36bce8</t>
  </si>
  <si>
    <t>UMKC Innovation Center</t>
  </si>
  <si>
    <t>http://www.kcsourcelink.com</t>
  </si>
  <si>
    <t>917cab49-beeb-15ca-05a3-0df01d8452d3</t>
  </si>
  <si>
    <t>Umkomaas Lodge Dive Charters</t>
  </si>
  <si>
    <t>http://www.aliwalshoalscubadiving.co.za</t>
  </si>
  <si>
    <t>b7dea2d2-ede6-7492-6e14-b719e50173ae</t>
  </si>
  <si>
    <t>Umlando Wezithombe</t>
  </si>
  <si>
    <t>http://umlando.co.za/</t>
  </si>
  <si>
    <t>afed85e4-5542-b98a-8d2f-b7f8932daacd</t>
  </si>
  <si>
    <t>Umma United</t>
  </si>
  <si>
    <t>http://umma-united.com</t>
  </si>
  <si>
    <t>c5acc72a-b05d-541e-7542-3a9c5f98d549</t>
  </si>
  <si>
    <t>Ummah Finance Limited</t>
  </si>
  <si>
    <t>http://ummah-finance.uk</t>
  </si>
  <si>
    <t>bf4a08d2-7d72-796e-f8d8-7cdf90dc8441</t>
  </si>
  <si>
    <t>Ummah Global Relief</t>
  </si>
  <si>
    <t>http://www.ummahglobalrelief.com</t>
  </si>
  <si>
    <t>63686ec9-479c-b53f-108c-8f53282f88fc</t>
  </si>
  <si>
    <t>Ummah Labs</t>
  </si>
  <si>
    <t>http://ummahlabs.com</t>
  </si>
  <si>
    <t>8b72de53-342a-d8fe-906e-3eda379cb02c</t>
  </si>
  <si>
    <t>UMMC</t>
  </si>
  <si>
    <t>http://umc.edu</t>
  </si>
  <si>
    <t>0ba124b6-b42e-cc0f-268b-a0209ccb70e6</t>
  </si>
  <si>
    <t>Ummeed</t>
  </si>
  <si>
    <t>http://ummeed.org</t>
  </si>
  <si>
    <t>b575fa7d-1bd1-af89-d795-40c339b0dacd</t>
  </si>
  <si>
    <t>Ummeed Housing Finance Private Limited</t>
  </si>
  <si>
    <t>http://www.ummeedhfc.com</t>
  </si>
  <si>
    <t>2efeb267-f9fe-5fcb-04aa-a1da25e44791</t>
  </si>
  <si>
    <t>Ummitech</t>
  </si>
  <si>
    <t>http://www.ummitech.com/es/index.html</t>
  </si>
  <si>
    <t>22f1a7fe-21ae-30c7-7f86-a73b36e9fa6c</t>
  </si>
  <si>
    <t>Ummo</t>
  </si>
  <si>
    <t>http://www.ummoapp.com</t>
  </si>
  <si>
    <t>19003ac4-a6ee-7152-6aea-0b2245464e71</t>
  </si>
  <si>
    <t>http://www.ummo.xyz</t>
  </si>
  <si>
    <t>319510f0-3e3a-4d00-8ad1-9dc05df7c89d</t>
  </si>
  <si>
    <t>Umniah Mobile</t>
  </si>
  <si>
    <t>http://www.umniah.com</t>
  </si>
  <si>
    <t>1e9ade92-2297-d7f5-8ba3-fdd4fc0ae8ad</t>
  </si>
  <si>
    <t>UMNVEN</t>
  </si>
  <si>
    <t>http://www.umven.com/</t>
  </si>
  <si>
    <t>f62412e4-2b75-ab06-96e1-cabee945b56b</t>
  </si>
  <si>
    <t>uMobile</t>
  </si>
  <si>
    <t>http://www.u.com.my</t>
  </si>
  <si>
    <t>e478ab01-57a1-63c5-e195-6659fc4c3724</t>
  </si>
  <si>
    <t>Umodo</t>
  </si>
  <si>
    <t>http://umodo.net</t>
  </si>
  <si>
    <t>e104f62f-ce4e-c0bb-69d7-69e44448b4b5</t>
  </si>
  <si>
    <t>Umoe</t>
  </si>
  <si>
    <t>http://umoe.com</t>
  </si>
  <si>
    <t>528f8d89-3e64-feb0-556f-dce710218b16</t>
  </si>
  <si>
    <t>UMOJA</t>
  </si>
  <si>
    <t>http://www.umojasounds.com</t>
  </si>
  <si>
    <t>3d47a922-2630-e2b2-408f-e33ae2ba967b</t>
  </si>
  <si>
    <t>Umojo</t>
  </si>
  <si>
    <t>http://www.umojo.com</t>
  </si>
  <si>
    <t>4895d835-175a-c155-5166-ce178a9370d4</t>
  </si>
  <si>
    <t>Umongo Petroleum</t>
  </si>
  <si>
    <t>http://www.umongo.co.za</t>
  </si>
  <si>
    <t>efe13723-399f-c439-ec7e-deb2caecc5cb</t>
  </si>
  <si>
    <t>Umoo</t>
  </si>
  <si>
    <t>http://www.umoo.com</t>
  </si>
  <si>
    <t>0c1744d8-2873-0f30-eee3-0cf92f23557a</t>
  </si>
  <si>
    <t>Umoov</t>
  </si>
  <si>
    <t>https://www.umoov.org</t>
  </si>
  <si>
    <t>98e2b5f2-2bcf-e365-fc39-77deb92752e2</t>
  </si>
  <si>
    <t>Umoove</t>
  </si>
  <si>
    <t>http://www.umoove.me</t>
  </si>
  <si>
    <t>aae022c9-025d-e264-7846-90e6a5ffedef</t>
  </si>
  <si>
    <t>uMotif</t>
  </si>
  <si>
    <t>https://umotif.com/</t>
  </si>
  <si>
    <t>e15fa31f-d2db-bd27-e5f8-f0c308d6379c</t>
  </si>
  <si>
    <t>uMov.me</t>
  </si>
  <si>
    <t>http://www.umov.me/</t>
  </si>
  <si>
    <t>f158c057-0648-e3ee-aaf9-f38621c2a478</t>
  </si>
  <si>
    <t>UMOW Lawncare</t>
  </si>
  <si>
    <t>https://umowapp.com#</t>
  </si>
  <si>
    <t>4e330d29-9205-fa5e-4476-34ea8a723ead</t>
  </si>
  <si>
    <t>Umoya Networks</t>
  </si>
  <si>
    <t>http://www.umoya.net</t>
  </si>
  <si>
    <t>3063b2b9-e96d-7244-8a2f-cff7f3d85dfd</t>
  </si>
  <si>
    <t>UmoyAir</t>
  </si>
  <si>
    <t>http://www.umoyair.co.za/</t>
  </si>
  <si>
    <t>42e58b4b-5bbb-81eb-1471-d139beb2945b</t>
  </si>
  <si>
    <t>Umpaweb.com</t>
  </si>
  <si>
    <t>http://www.umpaweb.com</t>
  </si>
  <si>
    <t>cde60056-9a95-3d99-9de9-49afb6451dfa</t>
  </si>
  <si>
    <t>UMPCPortal</t>
  </si>
  <si>
    <t>http://www.umpcportal.com/</t>
  </si>
  <si>
    <t>eaabbdb1-f6cd-1a00-05ff-10ab8afdd6f9</t>
  </si>
  <si>
    <t>Umpires Media</t>
  </si>
  <si>
    <t>http://www.umpiresmedia.com/</t>
  </si>
  <si>
    <t>6ec2d945-3cf8-e7d4-197d-f98fe9ce2f3e</t>
  </si>
  <si>
    <t>Umpqua Bank</t>
  </si>
  <si>
    <t>http://www.umpquabank.com</t>
  </si>
  <si>
    <t>f0dcb0b3-6ead-f50c-7b80-1fb2644b5957</t>
  </si>
  <si>
    <t>Umpqua Community College</t>
  </si>
  <si>
    <t>http://www.umpqua.edu/</t>
  </si>
  <si>
    <t>09ddb45b-6771-7a5a-f1ad-6145a8d14dad</t>
  </si>
  <si>
    <t>Umpqua Oats</t>
  </si>
  <si>
    <t>http://www.umpquaoats.com/</t>
  </si>
  <si>
    <t>526b53df-86eb-f208-aa33-5e460e12ee3f</t>
  </si>
  <si>
    <t>UMS</t>
  </si>
  <si>
    <t>http://www.unitedms.com</t>
  </si>
  <si>
    <t>65b22cca-7267-d5fb-2ae5-ac512eb1f7ef</t>
  </si>
  <si>
    <t>UMS Skeldar</t>
  </si>
  <si>
    <t>http://umsskeldar.aero/</t>
  </si>
  <si>
    <t>a8cfafc7-5bc7-a42e-1f32-5cfb651f499c</t>
  </si>
  <si>
    <t>UMS Tech Labs</t>
  </si>
  <si>
    <t>http://www.umstechlabs.com</t>
  </si>
  <si>
    <t>d05eafae-6d58-127d-5e9d-d79efea2c483</t>
  </si>
  <si>
    <t>UMT International</t>
  </si>
  <si>
    <t>http://www.umtmarine.com</t>
  </si>
  <si>
    <t>87e0242e-7398-ee78-aaae-1809dadbec28</t>
  </si>
  <si>
    <t>UMT Software</t>
  </si>
  <si>
    <t>http://www.umtsoftware.com</t>
  </si>
  <si>
    <t>4c16b9ae-7648-6432-fb70-08c8ccacb617</t>
  </si>
  <si>
    <t>UMT360</t>
  </si>
  <si>
    <t>https://www.umt360.com/</t>
  </si>
  <si>
    <t>33b4ede9-8b95-cf27-2f14-d7d17055dcdd</t>
  </si>
  <si>
    <t>UMTA</t>
  </si>
  <si>
    <t>http://umta.jp</t>
  </si>
  <si>
    <t>f4c5a19f-6cef-edf1-f48b-00c7c061bb6c</t>
  </si>
  <si>
    <t>Umthunzi</t>
  </si>
  <si>
    <t>http://www.umthunzi.co.za</t>
  </si>
  <si>
    <t>554f4b00-bc8b-ff2b-e5ea-645b5152ec7b</t>
  </si>
  <si>
    <t>Umundo</t>
  </si>
  <si>
    <t>http://www.umundoinc.com</t>
  </si>
  <si>
    <t>09161c7f-4a4c-66de-5826-5f9c0ef80928</t>
  </si>
  <si>
    <t>Umuntu Media</t>
  </si>
  <si>
    <t>http://www.umuntumedia.com/</t>
  </si>
  <si>
    <t>d816185f-c942-8f5d-c2c2-290d7eacdfce</t>
  </si>
  <si>
    <t>Umuse</t>
  </si>
  <si>
    <t>https://umuse.io/</t>
  </si>
  <si>
    <t>ed7cf581-a6c8-5e55-0bb0-e895c7117dab</t>
  </si>
  <si>
    <t>Umut Biotechnology</t>
  </si>
  <si>
    <t>http://umutbiotech.com/tr/</t>
  </si>
  <si>
    <t>c1012cc9-63e7-8a35-59ae-13734b37b1e3</t>
  </si>
  <si>
    <t>Umweltbundesamt</t>
  </si>
  <si>
    <t>http://www.umweltbundesamt.de/</t>
  </si>
  <si>
    <t>092d3763-1ea3-8330-8096-d3d8e3ca8bf3</t>
  </si>
  <si>
    <t>Umzugshelfer Berlin</t>
  </si>
  <si>
    <t>https://umzugshelfer-berlin.de</t>
  </si>
  <si>
    <t>d9d12f3c-2ace-1306-4185-80ac95a08b0c</t>
  </si>
  <si>
    <t>Umzugshilfe-Deutschland.de</t>
  </si>
  <si>
    <t>http://www.umzugshilfe-umzugshelfer.de</t>
  </si>
  <si>
    <t>4efaa1a6-d5d4-3028-9a87-e2c76a96be5c</t>
  </si>
  <si>
    <t>un abogado</t>
  </si>
  <si>
    <t>http://www.unabogado.es</t>
  </si>
  <si>
    <t>992bc160-0215-5827-1794-d797da41d109</t>
  </si>
  <si>
    <t>UN Comtrade</t>
  </si>
  <si>
    <t>http://comtrade.un.org/</t>
  </si>
  <si>
    <t>e37bff22-eeef-1e20-edc7-b897518ba233</t>
  </si>
  <si>
    <t>UN Dispatch</t>
  </si>
  <si>
    <t>http://www.undispatch.com/</t>
  </si>
  <si>
    <t>e5111627-b0c7-a05d-3cf0-37b82e0424b4</t>
  </si>
  <si>
    <t>UN Foundation</t>
  </si>
  <si>
    <t>http://www.theunfoundation.org/</t>
  </si>
  <si>
    <t>70a370dc-48f8-6701-a1b9-2234cbc0b4e5</t>
  </si>
  <si>
    <t>Un Geek a Paris</t>
  </si>
  <si>
    <t>http://ungeekaparis.fr/</t>
  </si>
  <si>
    <t>b066b984-da16-d138-f00e-f45bf33cb944</t>
  </si>
  <si>
    <t>UN Geneva</t>
  </si>
  <si>
    <t>http://unog.ch/</t>
  </si>
  <si>
    <t>9e06d71d-d16b-2e4c-6564-7c2cc3700c2a</t>
  </si>
  <si>
    <t>UN Influx</t>
  </si>
  <si>
    <t>http://www.connect2effect.com/</t>
  </si>
  <si>
    <t>476dd9d4-4a64-d47e-c9a5-64c52e6a10ac</t>
  </si>
  <si>
    <t>UN Refugee Agency (UNHCR)</t>
  </si>
  <si>
    <t>http://www.unhcr.org/</t>
  </si>
  <si>
    <t>536cc5ed-5ab2-84b1-7d91-ba0a0297e52f</t>
  </si>
  <si>
    <t>UN Women</t>
  </si>
  <si>
    <t>http://www.unwomen.org/en</t>
  </si>
  <si>
    <t>c22834f6-bbaa-14bb-b8af-0f1cb517d99b</t>
  </si>
  <si>
    <t>UN Women for Peace Association (UNWFPA)</t>
  </si>
  <si>
    <t>http://www.unwomenforpeace.org/</t>
  </si>
  <si>
    <t>c44eca21-a6a2-9afe-58bf-abb3bc907344</t>
  </si>
  <si>
    <t>UN-HABITAT</t>
  </si>
  <si>
    <t>http://unhabitat.org/</t>
  </si>
  <si>
    <t>bedd45ee-8702-11a6-9876-9419e8344935</t>
  </si>
  <si>
    <t>Un-Lease.com</t>
  </si>
  <si>
    <t>http://www.un-lease.com</t>
  </si>
  <si>
    <t>ae595f9f-1f6a-7474-ae12-9073cf90c698</t>
  </si>
  <si>
    <t>Un4gettable</t>
  </si>
  <si>
    <t>http://un.4gettable.com</t>
  </si>
  <si>
    <t>4d09e190-2816-052e-4c54-c533ae4179af</t>
  </si>
  <si>
    <t>Una boda original</t>
  </si>
  <si>
    <t>http://www.unabodaoriginal.es/</t>
  </si>
  <si>
    <t>c7cfeadf-33bf-7b53-f1f7-d59247affab8</t>
  </si>
  <si>
    <t>UNA Fashion</t>
  </si>
  <si>
    <t>http://www.unafashion.com</t>
  </si>
  <si>
    <t>2966c7ce-70c9-94a6-5ee5-1534343b04f0</t>
  </si>
  <si>
    <t>Una Tickets</t>
  </si>
  <si>
    <t>https://www.unatickets.com/</t>
  </si>
  <si>
    <t>f15b2d5a-6978-d93b-870e-a2332f87dd32</t>
  </si>
  <si>
    <t>Una Touch</t>
  </si>
  <si>
    <t>http://www.unavibrators.com</t>
  </si>
  <si>
    <t>c9c85d77-be88-95c7-f14e-1ae81176301a</t>
  </si>
  <si>
    <t>Una Web de Boda</t>
  </si>
  <si>
    <t>http://www.unawebdeboda.com</t>
  </si>
  <si>
    <t>40053adb-baec-68a5-14f3-ab2437e72a95</t>
  </si>
  <si>
    <t>UnaBiz Holdings Pte Ltd</t>
  </si>
  <si>
    <t>http://htpp//www.unabiz.com</t>
  </si>
  <si>
    <t>14d14bae-8385-5e4c-65f0-fa013ebaffb8</t>
  </si>
  <si>
    <t>Unacademy</t>
  </si>
  <si>
    <t>https://unacademy.in/</t>
  </si>
  <si>
    <t>7bb0b1c5-6680-ddc5-31d4-ab14032eb17a</t>
  </si>
  <si>
    <t>Unacast</t>
  </si>
  <si>
    <t>http://www.unacast.com</t>
  </si>
  <si>
    <t>7c9616ca-30d9-0dab-680a-781473649aa4</t>
  </si>
  <si>
    <t>unadox - online claims management</t>
  </si>
  <si>
    <t>https://unadox.com/</t>
  </si>
  <si>
    <t>4ab972c0-311b-6d6f-a523-28a3b9734856</t>
  </si>
  <si>
    <t>UnÌÄåÁmonos</t>
  </si>
  <si>
    <t>http://unamonos.co</t>
  </si>
  <si>
    <t>8d947df1-3ac1-3c5e-53ba-fefb2135578a</t>
  </si>
  <si>
    <t>UNAgames</t>
  </si>
  <si>
    <t>http://www.unagames.com/</t>
  </si>
  <si>
    <t>00770dd6-0abb-ca23-e0d8-cc187023a05e</t>
  </si>
  <si>
    <t>UNAIDS</t>
  </si>
  <si>
    <t>http://www.unaids.org/</t>
  </si>
  <si>
    <t>fa32f72a-bbc4-471c-1b3b-ebee973abbce</t>
  </si>
  <si>
    <t>Unal Cable</t>
  </si>
  <si>
    <t>http://www.unalkablo.com</t>
  </si>
  <si>
    <t>60e07e74-9159-bc2a-1f4b-0e6d226a77f2</t>
  </si>
  <si>
    <t>UnaliWear</t>
  </si>
  <si>
    <t>http://www.unaliwear.com</t>
  </si>
  <si>
    <t>a930898c-4bad-cd6a-9953-22a3582025f2</t>
  </si>
  <si>
    <t>Unamee</t>
  </si>
  <si>
    <t>http://unamee.com</t>
  </si>
  <si>
    <t>fbbb2939-4062-5ef9-4efb-3783b159d925</t>
  </si>
  <si>
    <t>Unamera</t>
  </si>
  <si>
    <t>https://www.unamera.com/</t>
  </si>
  <si>
    <t>d152f83c-8db1-215a-8037-c1248d9efb62</t>
  </si>
  <si>
    <t>unamia</t>
  </si>
  <si>
    <t>http://www.unamia.com</t>
  </si>
  <si>
    <t>a516aa6e-3dcf-5e77-9da8-2663866d070b</t>
  </si>
  <si>
    <t>Unanchor</t>
  </si>
  <si>
    <t>http://www.unanchor.com</t>
  </si>
  <si>
    <t>8efda85f-e3e4-a724-f0fc-96a39ae11a79</t>
  </si>
  <si>
    <t>Unanet Technologies</t>
  </si>
  <si>
    <t>http://www.unanet.com</t>
  </si>
  <si>
    <t>1a8da9b8-be42-18b1-e7ad-d9ceffb72950</t>
  </si>
  <si>
    <t>Unanimis</t>
  </si>
  <si>
    <t>http://www.unanimis.co.uk</t>
  </si>
  <si>
    <t>2d8bc642-14a3-bc73-b0eb-d7a66608b726</t>
  </si>
  <si>
    <t>Unanimous A.I.</t>
  </si>
  <si>
    <t>http://unanimous.ai</t>
  </si>
  <si>
    <t>758f9c79-3be0-1e44-4fd2-070ef1768753</t>
  </si>
  <si>
    <t>Unapp</t>
  </si>
  <si>
    <t>http://unapp.co</t>
  </si>
  <si>
    <t>14f348bf-4589-f2d3-69c5-7024a20cc5a7</t>
  </si>
  <si>
    <t>UNArte - The National University of Arts in Bucharest</t>
  </si>
  <si>
    <t>http://unarte.org</t>
  </si>
  <si>
    <t>2b35a3a2-4d14-18af-b2ce-6f0bcd76014e</t>
  </si>
  <si>
    <t>Unata</t>
  </si>
  <si>
    <t>http://unata.com</t>
  </si>
  <si>
    <t>b9efe750-fde3-faec-548d-8aa5e7d21dbf</t>
  </si>
  <si>
    <t>Unatech</t>
  </si>
  <si>
    <t>http://www.unatech.com/</t>
  </si>
  <si>
    <t>50e3ce4e-f2f5-9a9d-3add-9dd54e9262d3</t>
  </si>
  <si>
    <t>UNATION</t>
  </si>
  <si>
    <t>http://unation.com</t>
  </si>
  <si>
    <t>c47bef01-7a40-941c-4f7b-2a7786957f3c</t>
  </si>
  <si>
    <t>UNAVAILABLE.org GmbH</t>
  </si>
  <si>
    <t>http://www.unavailable.org</t>
  </si>
  <si>
    <t>75c429c5-dd3d-448c-7275-f0236f745fe4</t>
  </si>
  <si>
    <t>Unavit</t>
  </si>
  <si>
    <t>http://unavit.com</t>
  </si>
  <si>
    <t>8e15f380-d238-6c24-62d5-0786ab9a7011</t>
  </si>
  <si>
    <t>Unawkward</t>
  </si>
  <si>
    <t>http://unawkward.com</t>
  </si>
  <si>
    <t>b1cf7880-bab1-ee76-26e6-d04c8af0c974</t>
  </si>
  <si>
    <t>Unbabel</t>
  </si>
  <si>
    <t>http://unbabel.com</t>
  </si>
  <si>
    <t>219acda7-578c-2ff4-8b78-343d309dc301</t>
  </si>
  <si>
    <t>Unbank.Ventures</t>
  </si>
  <si>
    <t>http://www.unbankventures.com/</t>
  </si>
  <si>
    <t>fce64fe2-15de-e454-e76e-60ab880925d7</t>
  </si>
  <si>
    <t>Unbanked</t>
  </si>
  <si>
    <t>http://www.unbanked.website/</t>
  </si>
  <si>
    <t>8f2800ef-9b49-e65e-259b-a2fcff952e8a</t>
  </si>
  <si>
    <t>unbe.li</t>
  </si>
  <si>
    <t>http://www.unbe.li</t>
  </si>
  <si>
    <t>85aaa0f8-1593-2088-54ff-8db8f8abac9e</t>
  </si>
  <si>
    <t>Unbearably Soft Bamboo</t>
  </si>
  <si>
    <t>http://unbearablysoft.com/</t>
  </si>
  <si>
    <t>1c223869-dfeb-d93e-1636-fb284c7a331b</t>
  </si>
  <si>
    <t>Unbenchable</t>
  </si>
  <si>
    <t>http://apps.facebook.com/unbenchable</t>
  </si>
  <si>
    <t>d7b580da-3f3b-d9ae-7ab6-2636fda78f47</t>
  </si>
  <si>
    <t>Unbent Media</t>
  </si>
  <si>
    <t>http://www.bonus.com</t>
  </si>
  <si>
    <t>8054fe0f-089e-3203-21fe-76fc3cfa05f1</t>
  </si>
  <si>
    <t>Unbias App</t>
  </si>
  <si>
    <t>http://www.unbiasapp.com/</t>
  </si>
  <si>
    <t>2b864a66-ce45-8ebb-f825-1ca7b2144d0b</t>
  </si>
  <si>
    <t>Unbiased.co.uk</t>
  </si>
  <si>
    <t>http://www.unbiased.co.uk</t>
  </si>
  <si>
    <t>2d2bcf72-c27e-8ec1-138c-45213fc45bd3</t>
  </si>
  <si>
    <t>Unbiasly</t>
  </si>
  <si>
    <t>http://www.unbiasly.com</t>
  </si>
  <si>
    <t>50f53c7e-97d9-631a-a4cd-04660198104b</t>
  </si>
  <si>
    <t>Unbill</t>
  </si>
  <si>
    <t>http://www.unbill.us/</t>
  </si>
  <si>
    <t>11e76e79-476c-81b5-d6c1-365cb35b4cb9</t>
  </si>
  <si>
    <t>Unbisne.com</t>
  </si>
  <si>
    <t>http://www.unbisne.com/index.php</t>
  </si>
  <si>
    <t>29240770-a273-471d-7f0f-5bdad6d20799</t>
  </si>
  <si>
    <t>Unbits</t>
  </si>
  <si>
    <t>https://unbits.com/</t>
  </si>
  <si>
    <t>a13edb6f-7384-ac89-576b-bd5deefc45ca</t>
  </si>
  <si>
    <t>Unblab</t>
  </si>
  <si>
    <t>http://www.unblab.com</t>
  </si>
  <si>
    <t>d7f1d807-8b5c-48cb-eb0f-7dca808ca380</t>
  </si>
  <si>
    <t>Unblock</t>
  </si>
  <si>
    <t>http://www.unblk.net</t>
  </si>
  <si>
    <t>d4cd4ed9-7e5a-8368-9d9d-e558517acd28</t>
  </si>
  <si>
    <t>Unblock All</t>
  </si>
  <si>
    <t>https://unblockall.com</t>
  </si>
  <si>
    <t>d6560dda-9ad0-c879-e561-c80ddce52c1d</t>
  </si>
  <si>
    <t>Unblock-Us</t>
  </si>
  <si>
    <t>http://www.unblock-us.com/</t>
  </si>
  <si>
    <t>be62171d-7bd5-dc5b-60d5-703d37375543</t>
  </si>
  <si>
    <t>Unblocked Games Hub</t>
  </si>
  <si>
    <t>http://www.unblockedgameshub.org/</t>
  </si>
  <si>
    <t>8f3cfec5-d37c-5898-6ddc-e654e11a888e</t>
  </si>
  <si>
    <t>unblu inc.</t>
  </si>
  <si>
    <t>http://www.unblu.com</t>
  </si>
  <si>
    <t>80f7f71e-cba9-4da5-bf16-a1a32f910e18</t>
  </si>
  <si>
    <t>Unbolted</t>
  </si>
  <si>
    <t>http://www.unbolted.com</t>
  </si>
  <si>
    <t>a8edc4a3-6245-3ab2-4b72-bd94eeb2e3ff</t>
  </si>
  <si>
    <t>Unbooked Appointments</t>
  </si>
  <si>
    <t>https://unbookedappointments.com</t>
  </si>
  <si>
    <t>2962ab87-ba42-1648-a43d-ec7167548256</t>
  </si>
  <si>
    <t>Unbooked Ltd</t>
  </si>
  <si>
    <t>http://www.unbooked.com</t>
  </si>
  <si>
    <t>bc9f894e-5269-cecf-a3dd-2ddcaa55e937</t>
  </si>
  <si>
    <t>Unbotify</t>
  </si>
  <si>
    <t>http://www.unbotify.com</t>
  </si>
  <si>
    <t>dbcc6de9-9e89-821c-f27b-dbaadf06bed7</t>
  </si>
  <si>
    <t>Unbounce</t>
  </si>
  <si>
    <t>http://www.unbounce.com</t>
  </si>
  <si>
    <t>8e78a0f6-b0f6-c8bc-00ce-40092c8da257</t>
  </si>
  <si>
    <t>Unbound</t>
  </si>
  <si>
    <t>http://unbound.co.uk</t>
  </si>
  <si>
    <t>76ad5329-8d13-13be-bc97-c0fa2aa392bc</t>
  </si>
  <si>
    <t>http://playunbound.com</t>
  </si>
  <si>
    <t>d3cdad12-d503-a9a3-ffcb-51b2613d014f</t>
  </si>
  <si>
    <t>https://unboundbox.com/</t>
  </si>
  <si>
    <t>8c980121-d571-b318-c1a2-80cffef46aad</t>
  </si>
  <si>
    <t>Unbound Commerce</t>
  </si>
  <si>
    <t>http://www.unboundcommerce.com/</t>
  </si>
  <si>
    <t>a7557224-62bb-f90f-a82d-844201f94d73</t>
  </si>
  <si>
    <t>Unbound Concepts</t>
  </si>
  <si>
    <t>http://www.unboundconcepts.com</t>
  </si>
  <si>
    <t>d4bee9df-8515-f91f-5f80-228acb1734dd</t>
  </si>
  <si>
    <t>Unbound Global</t>
  </si>
  <si>
    <t>https://unbound.live/</t>
  </si>
  <si>
    <t>979ec31f-800b-1789-41fe-1dbedc630b9f</t>
  </si>
  <si>
    <t>Unbound Learning Networx</t>
  </si>
  <si>
    <t>http://www.learnunbound.com/</t>
  </si>
  <si>
    <t>9bd65281-3b78-c1c6-be9a-17218a5ca8f9</t>
  </si>
  <si>
    <t>Unbound Medicine</t>
  </si>
  <si>
    <t>http://www.unboundmedicine.com</t>
  </si>
  <si>
    <t>00e10cae-13d4-0e09-1fb7-9bfd820b048c</t>
  </si>
  <si>
    <t>Unbound Partners</t>
  </si>
  <si>
    <t>http://www.unboundpartners.com/</t>
  </si>
  <si>
    <t>79538037-77b8-3f2b-df5e-5ab865d73094</t>
  </si>
  <si>
    <t>Unbound Philanthropy</t>
  </si>
  <si>
    <t>https://unboundphilanthropy.org</t>
  </si>
  <si>
    <t>73ff676e-1246-4281-016e-4686037734e3</t>
  </si>
  <si>
    <t>unbound technologies</t>
  </si>
  <si>
    <t>http://www.unboundtech.com/index.shtml</t>
  </si>
  <si>
    <t>d87dfd6e-db0c-a72c-15d2-1923f2f88a0a</t>
  </si>
  <si>
    <t>Unbound Technologies, Inc.</t>
  </si>
  <si>
    <t>http://unbound.io</t>
  </si>
  <si>
    <t>18f84fb5-b74c-0bbf-fcb7-50bdc133e121</t>
  </si>
  <si>
    <t>Unbounded Robotics</t>
  </si>
  <si>
    <t>http://unboundedrobotics.com</t>
  </si>
  <si>
    <t>b55d83e6-efec-c0c0-a4ad-c9b70b8efc96</t>
  </si>
  <si>
    <t>UnboundID</t>
  </si>
  <si>
    <t>http://www.unboundid.com</t>
  </si>
  <si>
    <t>77ce647b-e6c7-aaa1-0837-9445b943750d</t>
  </si>
  <si>
    <t>Unboundly</t>
  </si>
  <si>
    <t>http://www.unboundly.com/</t>
  </si>
  <si>
    <t>39dac2ce-2d66-45dc-2d77-302632161cf8</t>
  </si>
  <si>
    <t>Unboundry</t>
  </si>
  <si>
    <t>http://www.unboundary.com</t>
  </si>
  <si>
    <t>a33356f6-b781-93dc-bd04-35bbba1ca7f9</t>
  </si>
  <si>
    <t>Unbox</t>
  </si>
  <si>
    <t>http://www.unbox.ph</t>
  </si>
  <si>
    <t>dc1d40ab-970a-8e70-3197-0dfacb67bd19</t>
  </si>
  <si>
    <t>Unboxd</t>
  </si>
  <si>
    <t>http://unboxd.tv/</t>
  </si>
  <si>
    <t>6a83f5a1-8637-1d27-186d-6fbceff0fee7</t>
  </si>
  <si>
    <t>Unboxd Media</t>
  </si>
  <si>
    <t>http://unboxdmedia.com</t>
  </si>
  <si>
    <t>ec497308-9f84-fd3e-97fe-828af5df49ec</t>
  </si>
  <si>
    <t>Unboxd Media, LLC</t>
  </si>
  <si>
    <t>db9556d5-3b83-f691-e28f-50b9c38fd3d0</t>
  </si>
  <si>
    <t>Unboxed</t>
  </si>
  <si>
    <t>http://www.unboxed.co</t>
  </si>
  <si>
    <t>84553a1b-a59b-4820-96c9-73e6b4c91d30</t>
  </si>
  <si>
    <t>UnboXed</t>
  </si>
  <si>
    <t>http://www.unboxed.in</t>
  </si>
  <si>
    <t>a0c56971-64a6-1fbc-3dcb-0d0c071756cd</t>
  </si>
  <si>
    <t>Unboxed App</t>
  </si>
  <si>
    <t>http://www.unboxedapp.com</t>
  </si>
  <si>
    <t>4f8d2110-9b8a-4bd0-28e5-55ca74f1c139</t>
  </si>
  <si>
    <t>Unboxed Ideas LLC</t>
  </si>
  <si>
    <t>http://www.unboxedideasllc.com</t>
  </si>
  <si>
    <t>d2dc4363-201f-a8a1-bf02-895c484a5be2</t>
  </si>
  <si>
    <t>Unboxed Images</t>
  </si>
  <si>
    <t>http://unboxedimages.com</t>
  </si>
  <si>
    <t>38c42b7b-ccda-3263-efde-6f3eb4c99597</t>
  </si>
  <si>
    <t>Unboxed Technology</t>
  </si>
  <si>
    <t>https://www.unboxedtechnology.com/</t>
  </si>
  <si>
    <t>c92ae666-79c9-f0f1-296d-d3bb2f5b2c15</t>
  </si>
  <si>
    <t>UNBOXING</t>
  </si>
  <si>
    <t>http://unboxing.wiki/</t>
  </si>
  <si>
    <t>0ad73084-e464-ada1-87b8-4a91ac0a1fa3</t>
  </si>
  <si>
    <t>UnboxTherapy</t>
  </si>
  <si>
    <t>http://unboxtherapy.com</t>
  </si>
  <si>
    <t>1b932ce9-de54-a864-ca7f-73d8ffb18253</t>
  </si>
  <si>
    <t>Unbranded Designs</t>
  </si>
  <si>
    <t>http://www.unbrandeddesigns.com/</t>
  </si>
  <si>
    <t>bed96cce-ef5b-5477-a42a-88f55b89dee2</t>
  </si>
  <si>
    <t>Unbridled Brain</t>
  </si>
  <si>
    <t>http://www.unbridledbrain.com</t>
  </si>
  <si>
    <t>bbc66558-c6ef-2cee-fa9e-b0b82c3e93a8</t>
  </si>
  <si>
    <t>UnBrokerage, Inc.</t>
  </si>
  <si>
    <t>https://www.unbrokerage.com</t>
  </si>
  <si>
    <t>641e421a-3a96-72a8-2d4f-f3772379a95f</t>
  </si>
  <si>
    <t>unBrokr</t>
  </si>
  <si>
    <t>http://unbrokr.com</t>
  </si>
  <si>
    <t>4b6eb6a5-77e0-5551-e881-8648ca9d805e</t>
  </si>
  <si>
    <t>UnBuffer</t>
  </si>
  <si>
    <t>http://www.unbuffer.com</t>
  </si>
  <si>
    <t>2187810b-053f-3c12-4c5f-3b8758c4ecf0</t>
  </si>
  <si>
    <t>UnBum</t>
  </si>
  <si>
    <t>http://www.unbum.com</t>
  </si>
  <si>
    <t>db64bd8c-957d-8553-6e43-f63f96c206c9</t>
  </si>
  <si>
    <t>Unbury.me</t>
  </si>
  <si>
    <t>https://unbury.me/</t>
  </si>
  <si>
    <t>cca04b63-902b-cb3c-a527-7514c7eed256</t>
  </si>
  <si>
    <t>UnBuyThat</t>
  </si>
  <si>
    <t>http://www.unbuythat.com</t>
  </si>
  <si>
    <t>307a4db6-8bdf-3145-924f-b4d599369f4f</t>
  </si>
  <si>
    <t>Unbxd</t>
  </si>
  <si>
    <t>http://www.unbxd.com</t>
  </si>
  <si>
    <t>3b2b045c-3806-6479-c328-1b7d9b6aeb33</t>
  </si>
  <si>
    <t>UNC</t>
  </si>
  <si>
    <t>https://www.unc.edu.ar/</t>
  </si>
  <si>
    <t>3b69844b-7cf6-ab0a-81ac-6f332fa1435e</t>
  </si>
  <si>
    <t>UNC Charlotte</t>
  </si>
  <si>
    <t>6d26d4fc-05ff-3c7a-5144-4756854d4034</t>
  </si>
  <si>
    <t>UNC Digital</t>
  </si>
  <si>
    <t>http://www.uncdigital.com/</t>
  </si>
  <si>
    <t>090af152-a580-4827-76e2-f4e954bd3ff5</t>
  </si>
  <si>
    <t>UNC Gillings School of Global Public Health</t>
  </si>
  <si>
    <t>http://sph.unc.edu/</t>
  </si>
  <si>
    <t>1b0157f1-ffd6-2972-9756-5fae8e123ff3</t>
  </si>
  <si>
    <t>UNC Health Care</t>
  </si>
  <si>
    <t>http://www.unchealthcare.org/</t>
  </si>
  <si>
    <t>5b05e67c-13bf-6455-d6ca-6db4a708b5d5</t>
  </si>
  <si>
    <t>UNC Hospitals</t>
  </si>
  <si>
    <t>http://www.unchealthcare.org</t>
  </si>
  <si>
    <t>b226243d-d7ba-99b8-f92c-1938e8955db0</t>
  </si>
  <si>
    <t>UNC Kenan-Flagler Private Equity Fund</t>
  </si>
  <si>
    <t>http://www.kfpefund.com</t>
  </si>
  <si>
    <t>9d161a4d-fb53-1981-2064-90b81cc47f1c</t>
  </si>
  <si>
    <t>UNC Management Company</t>
  </si>
  <si>
    <t>https://uncmc.unc.edu</t>
  </si>
  <si>
    <t>aa37ebe9-b970-40da-5f81-776231037710</t>
  </si>
  <si>
    <t>UNC REX Healthcare</t>
  </si>
  <si>
    <t>http://www.rexhealth.com</t>
  </si>
  <si>
    <t>c9918a1d-4382-d945-a8bd-be1019320766</t>
  </si>
  <si>
    <t>UNC Rex Hospital</t>
  </si>
  <si>
    <t>https://www.rexhealth.com/rh/</t>
  </si>
  <si>
    <t>ff1a8bf5-de7f-ba4f-7611-08c58d480a86</t>
  </si>
  <si>
    <t>UNC School of Government</t>
  </si>
  <si>
    <t>http://www.sog.unc.edu</t>
  </si>
  <si>
    <t>61895f82-ddf8-f1ed-1049-c21e26f77a4a</t>
  </si>
  <si>
    <t>UNC School of Journalism and Mass Communication</t>
  </si>
  <si>
    <t>http://www.jomc.unc.edu/</t>
  </si>
  <si>
    <t>0243f640-a92f-dd3b-a562-29ea64727912</t>
  </si>
  <si>
    <t>UNC School of Law</t>
  </si>
  <si>
    <t>http://www.law.unc.edu/</t>
  </si>
  <si>
    <t>207015ae-cbab-cd68-bcd9-e8a976e84667</t>
  </si>
  <si>
    <t>UNC School of Medicine</t>
  </si>
  <si>
    <t>https://www.med.unc.edu/</t>
  </si>
  <si>
    <t>2a6be339-9b4d-a11f-8688-5d3a4c74526a</t>
  </si>
  <si>
    <t>UNC-Chapel Hill</t>
  </si>
  <si>
    <t>http://www.unc.edu</t>
  </si>
  <si>
    <t>356cec33-a66f-88e0-8919-7d7d26796531</t>
  </si>
  <si>
    <t>UNCADE</t>
  </si>
  <si>
    <t>http://www.uncade.com</t>
  </si>
  <si>
    <t>105ad4b2-fbc5-3204-dde8-2907c8aea231</t>
  </si>
  <si>
    <t>Uncanny Owl</t>
  </si>
  <si>
    <t>https://www.uncannyowl.com</t>
  </si>
  <si>
    <t>c7eb8cf5-0546-d161-0521-7cf808c62346</t>
  </si>
  <si>
    <t>Uncanny Vision</t>
  </si>
  <si>
    <t>http://www.uncannyvision.com</t>
  </si>
  <si>
    <t>d39161da-17e6-1e55-2de8-9b14d018e9db</t>
  </si>
  <si>
    <t>UNCDF</t>
  </si>
  <si>
    <t>http://www.uncdf.org/</t>
  </si>
  <si>
    <t>a704fe54-e888-609d-112a-55102d25dfc7</t>
  </si>
  <si>
    <t>Unchained Labs</t>
  </si>
  <si>
    <t>https://www.unchainedlabs.com/</t>
  </si>
  <si>
    <t>251afaf0-a9a9-464b-90d2-4536617a2413</t>
  </si>
  <si>
    <t>Unchainedhouse.com</t>
  </si>
  <si>
    <t>http://www.unchainedhouse.com</t>
  </si>
  <si>
    <t>f4789bd4-69cd-55c1-086b-967c3f50a91f</t>
  </si>
  <si>
    <t>UnChainIT</t>
  </si>
  <si>
    <t>http://www.unchainit.com</t>
  </si>
  <si>
    <t>2978af1f-9f8b-8424-cb77-627dbeafe36f</t>
  </si>
  <si>
    <t>Uncharted</t>
  </si>
  <si>
    <t>https://uncharted.org/</t>
  </si>
  <si>
    <t>4490c06f-77ea-91e3-80cf-c3506ca9e904</t>
  </si>
  <si>
    <t>Uncharted Play</t>
  </si>
  <si>
    <t>http://www.u-play.co</t>
  </si>
  <si>
    <t>0fa8b022-46ad-f6bc-5d27-c5aea57c6e1f</t>
  </si>
  <si>
    <t>Uncharted Software</t>
  </si>
  <si>
    <t>http://uncharted.software/</t>
  </si>
  <si>
    <t>855bd747-8ad8-ddbb-5211-3a50b3967832</t>
  </si>
  <si>
    <t>Unclaimeddomains</t>
  </si>
  <si>
    <t>http://www.unclaimeddomains.com/</t>
  </si>
  <si>
    <t>b4086bc4-852e-a4e5-8daf-27885792e8a1</t>
  </si>
  <si>
    <t>Uncle Bobs Money</t>
  </si>
  <si>
    <t>http://www.unclebobsmoney.com</t>
  </si>
  <si>
    <t>569c0c8e-7908-37ac-b455-588d2cd7f99f</t>
  </si>
  <si>
    <t>Uncle Buck Payday Loans LLP</t>
  </si>
  <si>
    <t>https://www.unclebuck.co.uk/</t>
  </si>
  <si>
    <t>c74992ef-be30-85c4-89ce-1cc4d6d680d4</t>
  </si>
  <si>
    <t>Uncle Clay's House of Pure Aloha</t>
  </si>
  <si>
    <t>http://www.houseofpurealoha.com/</t>
  </si>
  <si>
    <t>95d8007b-08d4-f7f1-7f7c-fb701926205e</t>
  </si>
  <si>
    <t>Uncle Matt's Organic</t>
  </si>
  <si>
    <t>http://unclematts.com/</t>
  </si>
  <si>
    <t>2b3b3e01-f933-6826-f4ee-494b05140a66</t>
  </si>
  <si>
    <t>Uncle Milton</t>
  </si>
  <si>
    <t>http://unclemilton.com</t>
  </si>
  <si>
    <t>86809f0e-08e8-0297-de64-e43330df5c3d</t>
  </si>
  <si>
    <t>Uncle Oswald Is My Hero</t>
  </si>
  <si>
    <t>http://www.uncleoswald.com/</t>
  </si>
  <si>
    <t>cfad302d-c645-bffb-a667-b27f8fccf2ca</t>
  </si>
  <si>
    <t>Uncle Sam's New York Tours</t>
  </si>
  <si>
    <t>http://unclesamsnewyork.com/</t>
  </si>
  <si>
    <t>06e84337-d5e9-24eb-9824-4062dc57e53f</t>
  </si>
  <si>
    <t>Uncle Sams Army Navy Outfitters</t>
  </si>
  <si>
    <t>http://www.armynavydeals.com</t>
  </si>
  <si>
    <t>6102feee-8841-2eb3-9a49-e00fd86f79d7</t>
  </si>
  <si>
    <t>Uncle Tobys</t>
  </si>
  <si>
    <t>https://www.uncletobys.com.au/</t>
  </si>
  <si>
    <t>7dd5b3ae-92fc-b7ac-685d-2995b7d05ee6</t>
  </si>
  <si>
    <t>UncleCare</t>
  </si>
  <si>
    <t>http://www.unclecare.com</t>
  </si>
  <si>
    <t>c5375c65-1c74-ccaa-dc63-fc9ebeddaa68</t>
  </si>
  <si>
    <t>Unclesmoney</t>
  </si>
  <si>
    <t>http://www.unclesmoney.co.uk</t>
  </si>
  <si>
    <t>2a296c93-c675-4c09-6856-9b7d8da14593</t>
  </si>
  <si>
    <t>Uncloset</t>
  </si>
  <si>
    <t>http://www.uncloset.com</t>
  </si>
  <si>
    <t>5744128f-a8eb-9afa-7ed2-ff51452cf951</t>
  </si>
  <si>
    <t>Unclutter</t>
  </si>
  <si>
    <t>http://unclutterapp.com/</t>
  </si>
  <si>
    <t>47aa043f-2cf3-a795-ee79-b76b06ca1de9</t>
  </si>
  <si>
    <t>Unclutterer</t>
  </si>
  <si>
    <t>https://unclutterer.com/</t>
  </si>
  <si>
    <t>084f1944-f28d-32f0-2e91-afbac23ba4a5</t>
  </si>
  <si>
    <t>UnCollege</t>
  </si>
  <si>
    <t>http://www.uncollege.org</t>
  </si>
  <si>
    <t>15407947-8b6f-d206-b2a4-870786e3dafb</t>
  </si>
  <si>
    <t>Uncommon Bold</t>
  </si>
  <si>
    <t>http://www.uncommonbold.com</t>
  </si>
  <si>
    <t>9dcd8c3d-60f7-0970-c7de-0b64151d17ec</t>
  </si>
  <si>
    <t>Uncommon Cacao</t>
  </si>
  <si>
    <t>http://www.uncommoncacao.com/</t>
  </si>
  <si>
    <t>809cfb71-daf8-c394-0677-5ff738f39be6</t>
  </si>
  <si>
    <t>Uncommon Green</t>
  </si>
  <si>
    <t>http://www.theuncommongreen.com</t>
  </si>
  <si>
    <t>18a339e7-f57a-f42f-d922-a3ed2dc222c0</t>
  </si>
  <si>
    <t>Uncommon Innovation</t>
  </si>
  <si>
    <t>http://www.unco.ca/</t>
  </si>
  <si>
    <t>ef28c2c4-6187-12ea-0a63-8ac82ae398d6</t>
  </si>
  <si>
    <t>Uncommon Productions</t>
  </si>
  <si>
    <t>http://www.uncommonproductions.com</t>
  </si>
  <si>
    <t>a3b68b8e-4250-bcd6-8c5d-63ee78db41b5</t>
  </si>
  <si>
    <t>Uncommon Projects</t>
  </si>
  <si>
    <t>http://www.uncommonprojects.com</t>
  </si>
  <si>
    <t>06f9188d-68c0-f805-1364-e144d24e475e</t>
  </si>
  <si>
    <t>Uncommon Social</t>
  </si>
  <si>
    <t>https://uncommon.social</t>
  </si>
  <si>
    <t>19506d45-5253-e318-452d-56b77bfe7d90</t>
  </si>
  <si>
    <t>Uncommon Things You Should Know About Headwear</t>
  </si>
  <si>
    <t>http://uniformstaraus.blogspot.com/2015/08/uncommon-things-you-should-know-about.html</t>
  </si>
  <si>
    <t>8cc82cb6-bada-495b-3f7b-64417afeb011</t>
  </si>
  <si>
    <t>Uncommon Union</t>
  </si>
  <si>
    <t>http://www.uncommonunion.com/</t>
  </si>
  <si>
    <t>e3dc573d-68de-daff-85b8-efd01fc499d5</t>
  </si>
  <si>
    <t>uncommondeal</t>
  </si>
  <si>
    <t>http://www.uncommondeal.com</t>
  </si>
  <si>
    <t>9977d702-06c2-a4bf-33f0-a7c5cbea5c09</t>
  </si>
  <si>
    <t>UncommonGoods</t>
  </si>
  <si>
    <t>http://www.uncommongoods.com</t>
  </si>
  <si>
    <t>e3ffed94-b599-b4fe-183b-8a3af65dc86b</t>
  </si>
  <si>
    <t>unComo</t>
  </si>
  <si>
    <t>http://www.uncomo.com</t>
  </si>
  <si>
    <t>a5421b34-61e0-163f-6c80-e767cae934eb</t>
  </si>
  <si>
    <t>Uncopiers, Inc.</t>
  </si>
  <si>
    <t>http://www.uncopiersinc.com/</t>
  </si>
  <si>
    <t>f900f662-7ffb-b705-25df-0171117a0091</t>
  </si>
  <si>
    <t>Uncord</t>
  </si>
  <si>
    <t>http://www.getuncord.com</t>
  </si>
  <si>
    <t>92384095-969e-3ea7-4040-a3957b74ddbd</t>
  </si>
  <si>
    <t>Uncork Brazil</t>
  </si>
  <si>
    <t>http://www.uncorkbrazil.com</t>
  </si>
  <si>
    <t>c01d82cf-c6a2-24bf-4ecb-2bd83d30dfa8</t>
  </si>
  <si>
    <t>Uncork Ontario</t>
  </si>
  <si>
    <t>http://uncorkontario.com</t>
  </si>
  <si>
    <t>ee14d16c-f760-be8e-23f1-b9b66567d2a7</t>
  </si>
  <si>
    <t>Uncorkd</t>
  </si>
  <si>
    <t>http://uncorkd.biz/</t>
  </si>
  <si>
    <t>7095827b-3688-557d-3703-d7910524a361</t>
  </si>
  <si>
    <t>Uncorked and Cultivated</t>
  </si>
  <si>
    <t>http://uncorkedandcultivated.com.au</t>
  </si>
  <si>
    <t>8aebd21f-c473-2c51-9569-49d42db0f1bc</t>
  </si>
  <si>
    <t>Uncorked Studios</t>
  </si>
  <si>
    <t>http://uncorkedstudios.com/</t>
  </si>
  <si>
    <t>c1bf0065-fc97-f7fe-49c8-c894b7e1901b</t>
  </si>
  <si>
    <t>Uncorporeal Systems Inc.</t>
  </si>
  <si>
    <t>http://uncorporeal.com</t>
  </si>
  <si>
    <t>d4ca1eea-beaa-a845-d920-b792a67f7e07</t>
  </si>
  <si>
    <t>Uncorrelated</t>
  </si>
  <si>
    <t>https://theuncorrelated.wordpress.com/</t>
  </si>
  <si>
    <t>654be7ec-070e-fee3-4681-f27f58830c08</t>
  </si>
  <si>
    <t>Uncover</t>
  </si>
  <si>
    <t>http://www.uncover.com</t>
  </si>
  <si>
    <t>df170f06-d18e-ba21-d19d-0102015ed522</t>
  </si>
  <si>
    <t>http://uncover.london</t>
  </si>
  <si>
    <t>444131d8-29e2-07e7-5db2-811e213597d1</t>
  </si>
  <si>
    <t>Uncover England</t>
  </si>
  <si>
    <t>http://www.uncoverengland.com</t>
  </si>
  <si>
    <t>7e026777-4af1-370b-a14d-00e76bae3cd6</t>
  </si>
  <si>
    <t>UNCOVER TRUTH</t>
  </si>
  <si>
    <t>http://userdive.com/company/</t>
  </si>
  <si>
    <t>bfa8c1df-0ac6-d3fc-d0c3-f90f7647dbc2</t>
  </si>
  <si>
    <t>Uncoverage</t>
  </si>
  <si>
    <t>http://uncoverage.com</t>
  </si>
  <si>
    <t>0d5a7163-b1fd-f197-ef1c-2a7ad14d9141</t>
  </si>
  <si>
    <t>Uncoverly</t>
  </si>
  <si>
    <t>http://www.uncoverly.com</t>
  </si>
  <si>
    <t>ab19b717-d613-caf6-6f74-a8edaa8ab048</t>
  </si>
  <si>
    <t>Uncovet</t>
  </si>
  <si>
    <t>http://uncovet.com</t>
  </si>
  <si>
    <t>42c96584-d6f8-9ac2-ea75-1c303cedc4cd</t>
  </si>
  <si>
    <t>Uncrate</t>
  </si>
  <si>
    <t>http://uncrate.com/</t>
  </si>
  <si>
    <t>1f73e438-8c2b-7a73-1113-452adb834697</t>
  </si>
  <si>
    <t>Uncubed</t>
  </si>
  <si>
    <t>http://www.uncubed.com</t>
  </si>
  <si>
    <t>3fd33387-e27b-7a14-3621-e3a2453f9e36</t>
  </si>
  <si>
    <t>Uncubed. Inc</t>
  </si>
  <si>
    <t>http://www.uncubedspace.com/</t>
  </si>
  <si>
    <t>02bf6d44-02f3-dc17-fee7-449d34cdea12</t>
  </si>
  <si>
    <t>UND</t>
  </si>
  <si>
    <t>http://www.undtunisie.com</t>
  </si>
  <si>
    <t>a8abc64f-55f9-4ca9-1efa-a1504a2cdf2c</t>
  </si>
  <si>
    <t>Undagrid</t>
  </si>
  <si>
    <t>https://www.undagrid.com</t>
  </si>
  <si>
    <t>f0dc7af9-2076-5bbe-74f0-9f2e6070b026</t>
  </si>
  <si>
    <t>Undaground</t>
  </si>
  <si>
    <t>http://undaground.co</t>
  </si>
  <si>
    <t>4fe3c088-a1f0-72df-2185-4897245617c3</t>
  </si>
  <si>
    <t>Undaunted Apps</t>
  </si>
  <si>
    <t>http://undauntedapps.com</t>
  </si>
  <si>
    <t>fac051ae-0300-0c4b-168c-0268d460ad1d</t>
  </si>
  <si>
    <t>Undead Code Studios</t>
  </si>
  <si>
    <t>http://www.undeadcode.com/</t>
  </si>
  <si>
    <t>dfebfd72-b274-0a6d-7c38-812b71f029ee</t>
  </si>
  <si>
    <t>Undead Labs</t>
  </si>
  <si>
    <t>http://undeadlabs.com/</t>
  </si>
  <si>
    <t>1c0ed422-0bc1-18fb-334a-c7b4d885e283</t>
  </si>
  <si>
    <t>undeal.ma</t>
  </si>
  <si>
    <t>http://undeal.ma</t>
  </si>
  <si>
    <t>fbff3c72-b8ee-b9d7-0578-6ec0be883dfd</t>
  </si>
  <si>
    <t>Undefeated Games, Inc.</t>
  </si>
  <si>
    <t>http://www.playdareshare.com</t>
  </si>
  <si>
    <t>833dfd91-0518-e97c-cc2a-acc6f77f69d2</t>
  </si>
  <si>
    <t>Undefined</t>
  </si>
  <si>
    <t>http://www.undefined.es</t>
  </si>
  <si>
    <t>cddbeaca-5458-4eeb-7890-715b475fb299</t>
  </si>
  <si>
    <t>http://weareundefined.be/</t>
  </si>
  <si>
    <t>11594819-5005-df3d-3541-aed7fc1c4011</t>
  </si>
  <si>
    <t>Undefined Unit</t>
  </si>
  <si>
    <t>http://www.undefinedunit.com</t>
  </si>
  <si>
    <t>74555b4e-333b-9728-866c-d6b658c9875a</t>
  </si>
  <si>
    <t>UnDelay.io</t>
  </si>
  <si>
    <t>http://undelay.io/</t>
  </si>
  <si>
    <t>5a7f5818-c8b2-a3be-2762-1b142cebfcd3</t>
  </si>
  <si>
    <t>Under 30 Changemakers</t>
  </si>
  <si>
    <t>http://www.under30changemakers.com/</t>
  </si>
  <si>
    <t>33539e1d-3a92-c2ce-a822-fd158669fa98</t>
  </si>
  <si>
    <t>Under Armour</t>
  </si>
  <si>
    <t>http://underarmour.com</t>
  </si>
  <si>
    <t>b77c60d1-2e28-f7c4-56b5-219f89df5daf</t>
  </si>
  <si>
    <t>Under Cover Lingerie</t>
  </si>
  <si>
    <t>http://www.buyundercover.com</t>
  </si>
  <si>
    <t>32d463d6-a7f0-e4ad-26ea-cacc33533eb8</t>
  </si>
  <si>
    <t>Under Pressure Washing</t>
  </si>
  <si>
    <t>http://friendlywasher.com</t>
  </si>
  <si>
    <t>d1f278e5-92f2-f9c4-38f5-94d58bc115ea</t>
  </si>
  <si>
    <t>Under the Mango Tree</t>
  </si>
  <si>
    <t>http://utmt.in/</t>
  </si>
  <si>
    <t>33acac54-b455-81bc-fe08-43663ff5a866</t>
  </si>
  <si>
    <t>Under the Stars, Ltd</t>
  </si>
  <si>
    <t>http://www.underthestars.org.uk/</t>
  </si>
  <si>
    <t>a2fec5d6-44a9-6d47-4acd-eaebc5872668</t>
  </si>
  <si>
    <t>Under The Sun Store</t>
  </si>
  <si>
    <t>http://www.underthesunstore.com/</t>
  </si>
  <si>
    <t>fb56e114-fbb7-3cdf-b8ae-9d33324e09ee</t>
  </si>
  <si>
    <t>Under.me</t>
  </si>
  <si>
    <t>http://www.under.me</t>
  </si>
  <si>
    <t>db96fe15-8863-fa72-eb05-30e94e98aea5</t>
  </si>
  <si>
    <t>Under100</t>
  </si>
  <si>
    <t>http://www.theunder100.com</t>
  </si>
  <si>
    <t>7094d820-f6c4-719c-b6de-f491b3bffe50</t>
  </si>
  <si>
    <t>Under30CEO</t>
  </si>
  <si>
    <t>http://under30ceo.com</t>
  </si>
  <si>
    <t>350fddac-584b-e748-d7cd-8f2fa7d9f463</t>
  </si>
  <si>
    <t>Under30Experiences</t>
  </si>
  <si>
    <t>http://under30experiences.com</t>
  </si>
  <si>
    <t>71f9aa2f-b5e5-7584-e2cb-c29b3977ebac</t>
  </si>
  <si>
    <t>Underage Investor</t>
  </si>
  <si>
    <t>http://www.underageinvestor.com</t>
  </si>
  <si>
    <t>93066fb1-80ac-9638-e1cf-a2252910337e</t>
  </si>
  <si>
    <t>Underberg &amp; Kessler</t>
  </si>
  <si>
    <t>http://underbergkessler.com/</t>
  </si>
  <si>
    <t>b9b4a3e3-0c5a-5ca2-98cd-eb7dc5c473bb</t>
  </si>
  <si>
    <t>UnderBidBob</t>
  </si>
  <si>
    <t>http://www.underbidbob.com</t>
  </si>
  <si>
    <t>bc364467-8911-04e8-c689-c7883835f2e6</t>
  </si>
  <si>
    <t>Underbike</t>
  </si>
  <si>
    <t>http://underbike.com</t>
  </si>
  <si>
    <t>b9a0984f-8ecf-962d-b734-4b1462245836</t>
  </si>
  <si>
    <t>Underbuilt</t>
  </si>
  <si>
    <t>http://www.underbuilt.com</t>
  </si>
  <si>
    <t>9daaa2ac-5480-d02c-8e7d-68e298fe8860</t>
  </si>
  <si>
    <t>Undercare</t>
  </si>
  <si>
    <t>http://www.undercare.com/</t>
  </si>
  <si>
    <t>e5370999-9811-77f7-ab32-e07760689a8d</t>
  </si>
  <si>
    <t>Underchef</t>
  </si>
  <si>
    <t>http://www.underchef.com</t>
  </si>
  <si>
    <t>c46a64dc-1657-a53f-86a8-edfc4ec298e7</t>
  </si>
  <si>
    <t>Underclasses</t>
  </si>
  <si>
    <t>http://underclasses.com</t>
  </si>
  <si>
    <t>972e5033-d13c-f586-0d35-56a78899b1ca</t>
  </si>
  <si>
    <t>Underclub</t>
  </si>
  <si>
    <t>http://www.underclub.co</t>
  </si>
  <si>
    <t>6c2598c7-d5d2-4b12-b7ab-4a2705193455</t>
  </si>
  <si>
    <t>Undercoders</t>
  </si>
  <si>
    <t>http://www.undercoders.com</t>
  </si>
  <si>
    <t>0ea85351-7129-97ef-ad18-a7403f64d515</t>
  </si>
  <si>
    <t>UnderConsideration LLC</t>
  </si>
  <si>
    <t>http://underconsideration.com/</t>
  </si>
  <si>
    <t>7fd0b3f2-d1e6-2776-88e4-09319f0c4c17</t>
  </si>
  <si>
    <t>Undercover Colors</t>
  </si>
  <si>
    <t>http://undercovercolors.com</t>
  </si>
  <si>
    <t>ec097b34-0d8b-7715-1653-ce089bef7903</t>
  </si>
  <si>
    <t>Undercover Concepts Australia</t>
  </si>
  <si>
    <t>http://undercoverconcepts.com.au</t>
  </si>
  <si>
    <t>c33ae334-c64c-ad9c-4ffc-75f7ce40333a</t>
  </si>
  <si>
    <t>Undercover Hidden Cameras</t>
  </si>
  <si>
    <t>http://www.undercoverhiddencameras.com</t>
  </si>
  <si>
    <t>c6c41764-94d7-b2b1-b3b8-392236e4ad98</t>
  </si>
  <si>
    <t>Undercover Hostess</t>
  </si>
  <si>
    <t>http://undercoverhostess.com/</t>
  </si>
  <si>
    <t>5e924eaa-a957-46b2-172e-85c441bd8d6b</t>
  </si>
  <si>
    <t>UnderCovers</t>
  </si>
  <si>
    <t>http://undercoversapp.com/</t>
  </si>
  <si>
    <t>1bed8793-04b9-9ca4-065d-8a1aa5631532</t>
  </si>
  <si>
    <t>Undercurrent</t>
  </si>
  <si>
    <t>http://www.undercurrent.com</t>
  </si>
  <si>
    <t>638b1cf3-6ae7-316c-70bb-f3e36f6a228c</t>
  </si>
  <si>
    <t>Underdog</t>
  </si>
  <si>
    <t>http://underdog.gs/</t>
  </si>
  <si>
    <t>3662996a-dc11-bc00-c57a-d3effc7a2e31</t>
  </si>
  <si>
    <t>Underdog Marketing Solutions</t>
  </si>
  <si>
    <t>http://www.underdogmarkets.com</t>
  </si>
  <si>
    <t>931fe14d-4187-b00f-d51a-888f76c31005</t>
  </si>
  <si>
    <t>Underdog Media</t>
  </si>
  <si>
    <t>http://underdogmedia.com</t>
  </si>
  <si>
    <t>0cde5f19-b80d-ba09-574a-bc54a860a1d4</t>
  </si>
  <si>
    <t>Underdog Ventures</t>
  </si>
  <si>
    <t>http://underdogventures.wordpress.com</t>
  </si>
  <si>
    <t>6869d890-52b9-3ad5-849f-5d66aeab9081</t>
  </si>
  <si>
    <t>Underdog.io</t>
  </si>
  <si>
    <t>https://underdog.io</t>
  </si>
  <si>
    <t>c3eb3860-68ce-e4b3-16aa-4b5713d7cc88</t>
  </si>
  <si>
    <t>UnderDOGS Gaming Studio</t>
  </si>
  <si>
    <t>http://underdogsthestudio.com/</t>
  </si>
  <si>
    <t>0a5cce76-f6af-d75f-09b5-cc1670a581de</t>
  </si>
  <si>
    <t>UnderFit</t>
  </si>
  <si>
    <t>http://underfitshirts.com/</t>
  </si>
  <si>
    <t>67fc810e-85c5-15a6-debc-ae0520e6df41</t>
  </si>
  <si>
    <t>UnderGents</t>
  </si>
  <si>
    <t>https://undergents.com</t>
  </si>
  <si>
    <t>291fda10-52a0-45b0-c197-a1c11cfab051</t>
  </si>
  <si>
    <t>Undergraduate Awards</t>
  </si>
  <si>
    <t>http://www.undergraduateawards.com</t>
  </si>
  <si>
    <t>0e02dabc-cc6d-df84-c9f0-cc1155e7e494</t>
  </si>
  <si>
    <t>Undergraduate Investment Society</t>
  </si>
  <si>
    <t>http://uisucsd.com</t>
  </si>
  <si>
    <t>80236803-0b46-7d3d-14f4-8cb8cb68ad54</t>
  </si>
  <si>
    <t>Undergraduate UK Programs</t>
  </si>
  <si>
    <t>bc7b6ed3-fb58-9b53-b5fa-14e64079ff8c</t>
  </si>
  <si>
    <t>Underground Cellar</t>
  </si>
  <si>
    <t>http://www.undergroundcellar.com</t>
  </si>
  <si>
    <t>c5c1810d-3800-e3a1-2c0c-d126b5b0f530</t>
  </si>
  <si>
    <t>Underground Elephant</t>
  </si>
  <si>
    <t>http://www.undergroundelephant.com</t>
  </si>
  <si>
    <t>3ee3cba5-f6ab-ee20-961c-44d69f0948cc</t>
  </si>
  <si>
    <t>Underground Imaging Technologies Inc</t>
  </si>
  <si>
    <t>http://uit-systems.com/</t>
  </si>
  <si>
    <t>dd89f44f-800b-e186-0470-cd0ace5b4717</t>
  </si>
  <si>
    <t>Underground Network</t>
  </si>
  <si>
    <t>https://underground.net/</t>
  </si>
  <si>
    <t>72141b4f-52b6-8e9e-7a59-3b30e1783d9d</t>
  </si>
  <si>
    <t>Underground Power</t>
  </si>
  <si>
    <t>http://www.upgen.it/en/</t>
  </si>
  <si>
    <t>c775b9c5-f7cd-fab6-9d16-184496de6977</t>
  </si>
  <si>
    <t>Underground Printing</t>
  </si>
  <si>
    <t>http://undergroundshirts.com/</t>
  </si>
  <si>
    <t>2aa97104-c264-c258-9080-d071d4815780</t>
  </si>
  <si>
    <t>Underground Solutions</t>
  </si>
  <si>
    <t>http://www.undergroundsolutions.com/</t>
  </si>
  <si>
    <t>3167de15-3493-c289-7edb-4a78ea2faa53</t>
  </si>
  <si>
    <t>Underground Specialties</t>
  </si>
  <si>
    <t>http://undergroundspecialties.ca</t>
  </si>
  <si>
    <t>a69a71fc-3962-4642-631d-434c4249ea89</t>
  </si>
  <si>
    <t>UnderGround Studios</t>
  </si>
  <si>
    <t>http://www.undergroundstudios.co.uk/</t>
  </si>
  <si>
    <t>b65821eb-2af2-6165-f249-883fe139a798</t>
  </si>
  <si>
    <t>Underground Toys Limited</t>
  </si>
  <si>
    <t>http://www.underground-toys.com/</t>
  </si>
  <si>
    <t>1895f7fc-8cd2-7d12-325d-4d55d7db5276</t>
  </si>
  <si>
    <t>UndergroundMusic.fm</t>
  </si>
  <si>
    <t>http://www.undergroundmusic.fm/</t>
  </si>
  <si>
    <t>c3b972d2-1e57-9d14-2825-2e046d10e2e7</t>
  </si>
  <si>
    <t>Underheard in New York</t>
  </si>
  <si>
    <t>http://underheardinnewyork.com/</t>
  </si>
  <si>
    <t>ee6d4316-2c3a-4be7-7b45-97bafa6fe7b4</t>
  </si>
  <si>
    <t>Underhill Law, P.C.</t>
  </si>
  <si>
    <t>http://www.underhilllaw.com</t>
  </si>
  <si>
    <t>f4b233e9-6a55-d399-e460-5cca33c0b8a2</t>
  </si>
  <si>
    <t>Underhood</t>
  </si>
  <si>
    <t>http://underhood.co/</t>
  </si>
  <si>
    <t>54ae88fd-40b7-0b8b-cf60-7653d63a4a64</t>
  </si>
  <si>
    <t>Underline Studio</t>
  </si>
  <si>
    <t>http://underlinestudio.com/</t>
  </si>
  <si>
    <t>40129864-932e-096b-9107-23b9a973980d</t>
  </si>
  <si>
    <t>UnderOneRoof Creative Solutions LLP</t>
  </si>
  <si>
    <t>http://www.u1r.in</t>
  </si>
  <si>
    <t>e4f1214a-708c-aa72-0173-3f26adf324aa</t>
  </si>
  <si>
    <t>UnderPage</t>
  </si>
  <si>
    <t>http://underpage.com</t>
  </si>
  <si>
    <t>1a4c7aec-faaa-5df4-78fa-e906f0318b4c</t>
  </si>
  <si>
    <t>Underplot</t>
  </si>
  <si>
    <t>http://www.underplot.com/</t>
  </si>
  <si>
    <t>62260632-2d2a-7416-4352-517572ad74ed</t>
  </si>
  <si>
    <t>Underriner Motors</t>
  </si>
  <si>
    <t>http://www.underrinermotors.com/</t>
  </si>
  <si>
    <t>a02f1bd3-e1a9-bd46-7c08-d291280c3744</t>
  </si>
  <si>
    <t>Underscore</t>
  </si>
  <si>
    <t>http://underscore.io/</t>
  </si>
  <si>
    <t>328045ec-8e68-be04-4a31-611837c80f53</t>
  </si>
  <si>
    <t>Underscore Marketing</t>
  </si>
  <si>
    <t>http://www.underscoremarketing.com/</t>
  </si>
  <si>
    <t>c57716f0-d3b3-b0a5-ad83-64f8b25a760a</t>
  </si>
  <si>
    <t>Underscore VC</t>
  </si>
  <si>
    <t>http://www.underscore.vc</t>
  </si>
  <si>
    <t>a6899c22-5cbb-c586-d635-6e8c1c409761</t>
  </si>
  <si>
    <t>Undersea Solutions Group</t>
  </si>
  <si>
    <t>http://nns.huntingtoningalls.com</t>
  </si>
  <si>
    <t>28a7675a-0b53-82c2-6004-f8816e93ce1d</t>
  </si>
  <si>
    <t>Underside</t>
  </si>
  <si>
    <t>http://www.underside.be/</t>
  </si>
  <si>
    <t>1da01bcf-fc6d-60e9-c9ec-4995af20019c</t>
  </si>
  <si>
    <t>understand.ai</t>
  </si>
  <si>
    <t>https://understand.ai</t>
  </si>
  <si>
    <t>c14cafba-a394-6897-69ee-b1b24332669e</t>
  </si>
  <si>
    <t>Understand.com</t>
  </si>
  <si>
    <t>http://understand.com</t>
  </si>
  <si>
    <t>d8159af4-90de-ce2a-195f-7679affc1daa</t>
  </si>
  <si>
    <t>Understand.ru</t>
  </si>
  <si>
    <t>http://understand.ru/</t>
  </si>
  <si>
    <t>3bff7989-e413-489a-b080-7d8570787a97</t>
  </si>
  <si>
    <t>Understood</t>
  </si>
  <si>
    <t>https://www.understood.org</t>
  </si>
  <si>
    <t>8ec1be50-790f-4930-6436-e7a0952249c4</t>
  </si>
  <si>
    <t>Understoodit</t>
  </si>
  <si>
    <t>http://www.understoodit.com</t>
  </si>
  <si>
    <t>9a48fde0-99ea-6cf7-9056-3705461ac91a</t>
  </si>
  <si>
    <t>Understory</t>
  </si>
  <si>
    <t>http://understoryweather.com</t>
  </si>
  <si>
    <t>0d8c0d63-ffce-ee49-55f5-a8d6766c4ad1</t>
  </si>
  <si>
    <t>Undertap</t>
  </si>
  <si>
    <t>http://www.undertap.com</t>
  </si>
  <si>
    <t>f0c2c3b6-f72f-237d-1772-ea95821c56da</t>
  </si>
  <si>
    <t>UnderTheDoormat</t>
  </si>
  <si>
    <t>http://underthedoormat.com/</t>
  </si>
  <si>
    <t>7cfec311-0141-6101-26f1-77ac6894d861</t>
  </si>
  <si>
    <t>UnderTheSite.com</t>
  </si>
  <si>
    <t>https://www.underthesite.com</t>
  </si>
  <si>
    <t>cebf7175-ac5a-6f5c-e08f-cba027ec1ccd</t>
  </si>
  <si>
    <t>Undertone</t>
  </si>
  <si>
    <t>http://www.undertone.com</t>
  </si>
  <si>
    <t>e6518b90-5faf-a51a-ab95-c2e82381b64e</t>
  </si>
  <si>
    <t>Underviewed</t>
  </si>
  <si>
    <t>http://underviewed.com</t>
  </si>
  <si>
    <t>60079a38-6a54-47ea-7679-787f8ccc6873</t>
  </si>
  <si>
    <t>Underwater Construction</t>
  </si>
  <si>
    <t>http://www.uccdive.com</t>
  </si>
  <si>
    <t>d2cca3db-a5a0-20b4-db8b-0aeb08667460</t>
  </si>
  <si>
    <t>Underwater Optical Technologies</t>
  </si>
  <si>
    <t>http://uotechnologies.com/</t>
  </si>
  <si>
    <t>6e538d70-e973-37b8-48b3-b778e8df7ba3</t>
  </si>
  <si>
    <t>Underwater Vision</t>
  </si>
  <si>
    <t>http://www.utilascubadiving.com/</t>
  </si>
  <si>
    <t>c763bd59-f071-7cc9-3ee9-12d0d42e5f4c</t>
  </si>
  <si>
    <t>Underwood</t>
  </si>
  <si>
    <t>http://www.cafeunderwood.com/</t>
  </si>
  <si>
    <t>ab2a899d-2857-bb4b-f728-48f25e5222e2</t>
  </si>
  <si>
    <t>Underwood Law Offices</t>
  </si>
  <si>
    <t>http://www.underwoodlawoffice.com</t>
  </si>
  <si>
    <t>c17a3016-d674-2d66-2a76-250dbed1f305</t>
  </si>
  <si>
    <t>Underworks</t>
  </si>
  <si>
    <t>http://www.underworks.com/</t>
  </si>
  <si>
    <t>bbe1f412-3894-5be1-00ad-56e842e29e41</t>
  </si>
  <si>
    <t>Underwrite.ai</t>
  </si>
  <si>
    <t>http://www.underwrite.ai/</t>
  </si>
  <si>
    <t>53d885a2-1b59-3d54-db8b-33c6f84e6450</t>
  </si>
  <si>
    <t>Underwriters Laboratories (UL)</t>
  </si>
  <si>
    <t>http://www.ul.com</t>
  </si>
  <si>
    <t>f8c838e4-0b40-a373-e735-d9f598ff0819</t>
  </si>
  <si>
    <t>Undesk</t>
  </si>
  <si>
    <t>http://undesk.co/</t>
  </si>
  <si>
    <t>1a5e8b06-1ed6-29c1-07da-711fc5a12a3a</t>
  </si>
  <si>
    <t>Undeveloped</t>
  </si>
  <si>
    <t>http://undeveloped.com</t>
  </si>
  <si>
    <t>69402928-9cda-666d-2efd-5b03d3ba7751</t>
  </si>
  <si>
    <t>Undies.com</t>
  </si>
  <si>
    <t>http://www.undies.com</t>
  </si>
  <si>
    <t>4fc70827-fdb1-69f7-d824-cee6c7695e59</t>
  </si>
  <si>
    <t>UndiFlex</t>
  </si>
  <si>
    <t>http://www.undiflex.com</t>
  </si>
  <si>
    <t>dc7b4f94-4d79-8729-c7eb-ce891b7f127f</t>
  </si>
  <si>
    <t>Undisclosed Energy Company</t>
  </si>
  <si>
    <t>http://www.acellcsolar.com</t>
  </si>
  <si>
    <t>2650c853-964c-4db9-6860-a22a47f776cf</t>
  </si>
  <si>
    <t>Undiscuss</t>
  </si>
  <si>
    <t>http://www.undiscuss.it</t>
  </si>
  <si>
    <t>3e8132f9-67b4-7731-f873-7a0624d32175</t>
  </si>
  <si>
    <t>Undo</t>
  </si>
  <si>
    <t>http://undo.io</t>
  </si>
  <si>
    <t>d00d8221-da21-9809-48d5-0f4c4d0af40d</t>
  </si>
  <si>
    <t>http://undolabs.com/</t>
  </si>
  <si>
    <t>2144205c-c559-83a3-cbe3-2d33de74272b</t>
  </si>
  <si>
    <t>UNDO</t>
  </si>
  <si>
    <t>http://www.liveundo.com/</t>
  </si>
  <si>
    <t>a8f2cd2c-fdf8-8f59-e488-3ed77798f6bd</t>
  </si>
  <si>
    <t>Undondin</t>
  </si>
  <si>
    <t>http://undondin.com/</t>
  </si>
  <si>
    <t>0e264e45-1d07-a798-a1e6-afc58d773b31</t>
  </si>
  <si>
    <t>UNDP</t>
  </si>
  <si>
    <t>3ec1ca63-1739-2132-423b-dc363db5348f</t>
  </si>
  <si>
    <t>undra Oil and Gas Ltd</t>
  </si>
  <si>
    <t>https://tundraoilandgas.com</t>
  </si>
  <si>
    <t>8d06611a-b0fd-14f9-480a-5e03ad425a83</t>
  </si>
  <si>
    <t>Undrab</t>
  </si>
  <si>
    <t>http://www.undrab.com/</t>
  </si>
  <si>
    <t>877228a9-dfb8-f841-0a72-71c26c627fcf</t>
  </si>
  <si>
    <t>UNDRCRWN</t>
  </si>
  <si>
    <t>http://www.undrcrwn.com</t>
  </si>
  <si>
    <t>43c0ad82-a702-9e0b-01fc-46811cc0f3ca</t>
  </si>
  <si>
    <t>UNDRED</t>
  </si>
  <si>
    <t>http://www.undred.com</t>
  </si>
  <si>
    <t>85d1b1ef-13f6-7e7b-58f3-e59ab07605d6</t>
  </si>
  <si>
    <t>Undress</t>
  </si>
  <si>
    <t>https://undress.global/</t>
  </si>
  <si>
    <t>690b42ce-2d02-c4e1-a527-201cdd9cf505</t>
  </si>
  <si>
    <t>Undrip</t>
  </si>
  <si>
    <t>http://undrip.com</t>
  </si>
  <si>
    <t>3615c660-8534-c176-a084-abbd74d4b6d9</t>
  </si>
  <si>
    <t>Undu Mobile</t>
  </si>
  <si>
    <t>http://www.undu.mobi</t>
  </si>
  <si>
    <t>882ca134-2b45-81a3-8b46-9d6aafd90139</t>
  </si>
  <si>
    <t>Undullify</t>
  </si>
  <si>
    <t>http://www.undullify.com/</t>
  </si>
  <si>
    <t>3db31b91-e31a-5c12-a0f5-c62d65eb401a</t>
  </si>
  <si>
    <t>Undur Tolgoi Minerals Inc.</t>
  </si>
  <si>
    <t>http://khot-infrastructure.com</t>
  </si>
  <si>
    <t>f953dca3-420e-3ad6-0337-49bfc0145fe6</t>
  </si>
  <si>
    <t>UNDZ</t>
  </si>
  <si>
    <t>http://undz.com</t>
  </si>
  <si>
    <t>377bad10-3d07-95ad-41b3-4399ff1536f2</t>
  </si>
  <si>
    <t>UNE EPM Telecomunicaciones</t>
  </si>
  <si>
    <t>http://www.une.com.co/</t>
  </si>
  <si>
    <t>8fbda561-25be-3486-9897-4ece0216f93f</t>
  </si>
  <si>
    <t>Unearth</t>
  </si>
  <si>
    <t>http://www.unearthlabs.com</t>
  </si>
  <si>
    <t>76aa4340-1209-4a0e-4153-1c231619740a</t>
  </si>
  <si>
    <t>Unearthed</t>
  </si>
  <si>
    <t>http://unearthed.solutions/</t>
  </si>
  <si>
    <t>a51ad512-6c42-1111-6616-ac250fe18edf</t>
  </si>
  <si>
    <t>UNED</t>
  </si>
  <si>
    <t>http://www.uned.es</t>
  </si>
  <si>
    <t>7a7d288f-4757-5e5f-1f98-07d32935a84f</t>
  </si>
  <si>
    <t>UNEDA</t>
  </si>
  <si>
    <t>http://uneda.com/</t>
  </si>
  <si>
    <t>d0dd3c42-fec5-378e-0a76-48824da792c5</t>
  </si>
  <si>
    <t>UNEDGED</t>
  </si>
  <si>
    <t>http://www.unedged.com/</t>
  </si>
  <si>
    <t>ad6b57fd-e8f5-07bc-24fa-ca53683798f3</t>
  </si>
  <si>
    <t>UNEEC</t>
  </si>
  <si>
    <t>http://www.uneec.com</t>
  </si>
  <si>
    <t>91798fe3-21b5-d447-e4ce-d2c0cd3dea5e</t>
  </si>
  <si>
    <t>Uneecops Technologies Ltd</t>
  </si>
  <si>
    <t>http://www.uneecops.com</t>
  </si>
  <si>
    <t>1b6923cd-6046-0dd7-0143-818a2c1c90e0</t>
  </si>
  <si>
    <t>UNEED Indonesia</t>
  </si>
  <si>
    <t>http://u-need.xyz</t>
  </si>
  <si>
    <t>66fcede3-0aac-ce3e-5438-25a37d3beef5</t>
  </si>
  <si>
    <t>UNeed Services</t>
  </si>
  <si>
    <t>https://uneed.services/</t>
  </si>
  <si>
    <t>b774cf8b-cdd9-f490-d280-419f73bfeb43</t>
  </si>
  <si>
    <t>UNeed Web</t>
  </si>
  <si>
    <t>http://www.uneedweb.com</t>
  </si>
  <si>
    <t>54e0b678-b924-9329-3956-a6a9729aa8d7</t>
  </si>
  <si>
    <t>Uneeds</t>
  </si>
  <si>
    <t>http://uneeds.jp/</t>
  </si>
  <si>
    <t>4e0554ea-0dec-dc02-2ac0-bfa32ca1f7a7</t>
  </si>
  <si>
    <t>Uneefide</t>
  </si>
  <si>
    <t>http://www.uneefide.com</t>
  </si>
  <si>
    <t>a23485a0-71df-3767-e34d-12571bab2e8d</t>
  </si>
  <si>
    <t>Uneek</t>
  </si>
  <si>
    <t>http://www.uneek.es</t>
  </si>
  <si>
    <t>32aea8bb-22e8-4563-233d-eba14d4cb5d1</t>
  </si>
  <si>
    <t>UneekGrafix</t>
  </si>
  <si>
    <t>http://uneekgrafix.com/</t>
  </si>
  <si>
    <t>75dc3d1e-7e71-5886-ce85-9d58e989bbe1</t>
  </si>
  <si>
    <t>UNELEAP</t>
  </si>
  <si>
    <t>http://www.uneleap.com</t>
  </si>
  <si>
    <t>47686883-84a3-2fb0-349f-69bd856cb0fd</t>
  </si>
  <si>
    <t>Unelma Platforms</t>
  </si>
  <si>
    <t>http://unelmaplatforms.com/</t>
  </si>
  <si>
    <t>b76a3411-6c46-88f1-7bb4-fbdf65fd45f8</t>
  </si>
  <si>
    <t>UNeMed Corporation</t>
  </si>
  <si>
    <t>http://www.unemed.com/</t>
  </si>
  <si>
    <t>b9f19cde-8e7a-bf79-68e6-15b701ad7039</t>
  </si>
  <si>
    <t>Unemployed Professors</t>
  </si>
  <si>
    <t>http://www.unemployedprofessors.com</t>
  </si>
  <si>
    <t>608d30fc-070f-cf2c-eea2-b3fca1356481</t>
  </si>
  <si>
    <t>Unemployment Insurance Appeal Board</t>
  </si>
  <si>
    <t>http://labor.ny.gov/ui-appeal/</t>
  </si>
  <si>
    <t>adfc4f33-fc1e-09d8-5cfc-698bd0927699</t>
  </si>
  <si>
    <t>Unemployment-Extension.Org</t>
  </si>
  <si>
    <t>http://www.unemployment-extension.org</t>
  </si>
  <si>
    <t>84158246-e8a6-6c35-a1ba-a9edcf7e0434</t>
  </si>
  <si>
    <t>UNEP Finance Initiative</t>
  </si>
  <si>
    <t>http://www.unepfi.org</t>
  </si>
  <si>
    <t>cbc549d1-e82b-b145-d421-290895fa705e</t>
  </si>
  <si>
    <t>UNEP-WCMC</t>
  </si>
  <si>
    <t>http://unep-wcmc.org/</t>
  </si>
  <si>
    <t>e5f1d9b0-81c7-db0c-d6a9-a49563dfade1</t>
  </si>
  <si>
    <t>Unequal Technologies</t>
  </si>
  <si>
    <t>http://www.unequal.com</t>
  </si>
  <si>
    <t>8f83aa61-3052-3ac7-380f-94de9b928555</t>
  </si>
  <si>
    <t>Unera Infotech</t>
  </si>
  <si>
    <t>http://www.unera.in</t>
  </si>
  <si>
    <t>e69c48c9-4f5d-7873-d865-79654f6eb802</t>
  </si>
  <si>
    <t>Unerdwear</t>
  </si>
  <si>
    <t>http://unerdwear.com</t>
  </si>
  <si>
    <t>56c21c78-d3e3-3076-1d2c-b749ecf4bf2d</t>
  </si>
  <si>
    <t>UNESCO</t>
  </si>
  <si>
    <t>http://en.unesco.org/</t>
  </si>
  <si>
    <t>646f9ce1-361c-5512-85da-a909de67742e</t>
  </si>
  <si>
    <t>Unesh</t>
  </si>
  <si>
    <t>http://unesh.com/</t>
  </si>
  <si>
    <t>569947ca-66f3-de18-a43d-f4aa6a83621d</t>
  </si>
  <si>
    <t>Unesta Homes</t>
  </si>
  <si>
    <t>http://www.unesta.com/</t>
  </si>
  <si>
    <t>874a8afe-9b98-7479-e551-7e61a991df83</t>
  </si>
  <si>
    <t>Unet</t>
  </si>
  <si>
    <t>https://www.unet.com/</t>
  </si>
  <si>
    <t>b87a1708-1ee5-1e1d-f2d0-da757a5f43f6</t>
  </si>
  <si>
    <t>UNETE</t>
  </si>
  <si>
    <t>http://www.unete.org/</t>
  </si>
  <si>
    <t>725eebf8-39d4-8c46-211e-2661222cadd0</t>
  </si>
  <si>
    <t>Unex Technology Corporation (Unex)</t>
  </si>
  <si>
    <t>http://www.unex.com.tw</t>
  </si>
  <si>
    <t>36f4950b-5b5e-307d-6bae-0438f656a2fa</t>
  </si>
  <si>
    <t>Unexplored Locations Worldwide</t>
  </si>
  <si>
    <t>http://www.ulw.com</t>
  </si>
  <si>
    <t>ff5b7f3d-6b35-8d34-7bba-196c7fc79789</t>
  </si>
  <si>
    <t>Unexplored Travel Network</t>
  </si>
  <si>
    <t>http://www.unexplored.com/</t>
  </si>
  <si>
    <t>48d1d180-83a0-b96d-242a-3f8c1a1c0e63</t>
  </si>
  <si>
    <t>UNext</t>
  </si>
  <si>
    <t>http://video.unext.jp</t>
  </si>
  <si>
    <t>f698831d-9113-4b36-ea13-4ce9ac0a829d</t>
  </si>
  <si>
    <t>Unexta</t>
  </si>
  <si>
    <t>http://www.unexta.com</t>
  </si>
  <si>
    <t>c5b3f0e8-d756-9c84-aebe-423044421d95</t>
  </si>
  <si>
    <t>Unface.me</t>
  </si>
  <si>
    <t>http://unface.me</t>
  </si>
  <si>
    <t>84de3e16-7ae2-8168-e1c9-087a2839ab97</t>
  </si>
  <si>
    <t>Unfair</t>
  </si>
  <si>
    <t>http://unfairfashion.dk</t>
  </si>
  <si>
    <t>00fd3185-6147-3a88-e925-5fb50e862e4d</t>
  </si>
  <si>
    <t>Unfelon</t>
  </si>
  <si>
    <t>http://www.unfelon.com</t>
  </si>
  <si>
    <t>253f4bff-21c2-030c-8118-cb258ce1ff0c</t>
  </si>
  <si>
    <t>Unfettered Socks</t>
  </si>
  <si>
    <t>http://unfetteredsocks.com</t>
  </si>
  <si>
    <t>cabaad6f-27f4-5a93-5fc9-0cd095e3e9e2</t>
  </si>
  <si>
    <t>Unfiber</t>
  </si>
  <si>
    <t>http://unfiber.com</t>
  </si>
  <si>
    <t>0313cf47-3044-5f6b-6803-d008da489730</t>
  </si>
  <si>
    <t>Unfiction.com</t>
  </si>
  <si>
    <t>http://www.unfiction.com/</t>
  </si>
  <si>
    <t>e46812e4-d3ae-3d4b-2b6c-7c62190a6a70</t>
  </si>
  <si>
    <t>Unfilled</t>
  </si>
  <si>
    <t>http://unfilled.org</t>
  </si>
  <si>
    <t>0e5af374-3879-ed2c-1a43-186e7f10682f</t>
  </si>
  <si>
    <t>UnFlete.com</t>
  </si>
  <si>
    <t>http://unflete.com/</t>
  </si>
  <si>
    <t>0b4d8763-e81a-4334-c88c-d3bf7969420d</t>
  </si>
  <si>
    <t>UNFO Med</t>
  </si>
  <si>
    <t>http://www.unfo-med.com/</t>
  </si>
  <si>
    <t>d9abf01f-27e6-ee8a-a131-7f57c7bda140</t>
  </si>
  <si>
    <t>Unfold</t>
  </si>
  <si>
    <t>http://unfold.com</t>
  </si>
  <si>
    <t>bdd48f92-2b4e-4633-cd10-6349ce660976</t>
  </si>
  <si>
    <t>http://www.getunfold.com/#intro</t>
  </si>
  <si>
    <t>a33617f9-67bc-dd96-906c-4f6bbbc97030</t>
  </si>
  <si>
    <t>Unfold Stories</t>
  </si>
  <si>
    <t>http://www.unfoldstories.co.uk/</t>
  </si>
  <si>
    <t>934e82d9-b725-f5f4-de62-9ac2a942606b</t>
  </si>
  <si>
    <t>UnfoldU Inc.</t>
  </si>
  <si>
    <t>http://www.unfoldu.com</t>
  </si>
  <si>
    <t>d9be3270-cc0a-6f36-8679-2a7cf355c5b0</t>
  </si>
  <si>
    <t>Unfollowgram</t>
  </si>
  <si>
    <t>http://unfollowgram.com/</t>
  </si>
  <si>
    <t>18e8db79-90ba-0e11-dff2-4070f4bf8a1e</t>
  </si>
  <si>
    <t>Unforgettable Houseboats</t>
  </si>
  <si>
    <t>http://www.houseboats.com.au</t>
  </si>
  <si>
    <t>56b84780-1e2f-7565-51ef-6029fb1b6a89</t>
  </si>
  <si>
    <t>Unforgettable.org</t>
  </si>
  <si>
    <t>https://www.unforgettable.org/</t>
  </si>
  <si>
    <t>78909a70-dbbe-a65b-f66d-e647d40a69d1</t>
  </si>
  <si>
    <t>UNFPA</t>
  </si>
  <si>
    <t>http://www.unfpa.org/</t>
  </si>
  <si>
    <t>f10e74e9-efdb-8eb5-bde8-3481008c734a</t>
  </si>
  <si>
    <t>UNFRAMED</t>
  </si>
  <si>
    <t>http://unframed.so/</t>
  </si>
  <si>
    <t>4e6d18c8-480e-48cf-ec74-a192e959f2ab</t>
  </si>
  <si>
    <t>UNFRAUD</t>
  </si>
  <si>
    <t>http://unfraud.com/#home</t>
  </si>
  <si>
    <t>46d14b5e-2822-118d-99b2-b1f951860b40</t>
  </si>
  <si>
    <t>Unfuddle</t>
  </si>
  <si>
    <t>http://unfuddle.com</t>
  </si>
  <si>
    <t>db61a4d1-20ef-b835-9398-d7cecb88eaa7</t>
  </si>
  <si>
    <t>Unfurlough.us</t>
  </si>
  <si>
    <t>http://unfurlough.us</t>
  </si>
  <si>
    <t>645c64fb-0c76-6e49-1904-0271aa51a5ce</t>
  </si>
  <si>
    <t>Ungalli</t>
  </si>
  <si>
    <t>http://www.ungalli.com/</t>
  </si>
  <si>
    <t>16a515c0-5ed8-8313-bc97-a8f9f245502a</t>
  </si>
  <si>
    <t>Ungapped</t>
  </si>
  <si>
    <t>https://ungapped.com</t>
  </si>
  <si>
    <t>3108c0c8-908d-7558-0de5-f0f3f411ea35</t>
  </si>
  <si>
    <t>Ungarbejde.dk</t>
  </si>
  <si>
    <t>http://www.ungarbejde.dk</t>
  </si>
  <si>
    <t>4a438a2a-5d53-8572-4b82-635215c8403e</t>
  </si>
  <si>
    <t>Ungaretti &amp; Harris LLP</t>
  </si>
  <si>
    <t>http://www.nixonpeabody.com</t>
  </si>
  <si>
    <t>42965a97-b820-e9cd-7a4f-47c4045f2533</t>
  </si>
  <si>
    <t>Ungeo</t>
  </si>
  <si>
    <t>http://www.ungeo.com</t>
  </si>
  <si>
    <t>31bd6265-0588-f1e9-63ff-6e15c69f531a</t>
  </si>
  <si>
    <t>Ungerboeck Software International</t>
  </si>
  <si>
    <t>http://ungerboeck.com/home.aspx</t>
  </si>
  <si>
    <t>f9763746-43d7-2e75-bea2-012abc208d72</t>
  </si>
  <si>
    <t>Ungermann-Bass</t>
  </si>
  <si>
    <t>http://radiotime.com</t>
  </si>
  <si>
    <t>9a75f891-c093-1430-d504-c36c4b163591</t>
  </si>
  <si>
    <t>Unglaublich Reisen</t>
  </si>
  <si>
    <t>http://unglaublichreisen.de</t>
  </si>
  <si>
    <t>258b4831-fd18-1045-ced2-328c31f5490f</t>
  </si>
  <si>
    <t>unGlue</t>
  </si>
  <si>
    <t>http://unglue.com</t>
  </si>
  <si>
    <t>559e416d-c3a9-beaa-d0c7-11a65c0fe30e</t>
  </si>
  <si>
    <t>UNGRAVITY</t>
  </si>
  <si>
    <t>http://www.ungravity.com</t>
  </si>
  <si>
    <t>039aeb40-71a0-69ce-1d72-450c5e41c256</t>
  </si>
  <si>
    <t>UNH Business Services</t>
  </si>
  <si>
    <t>http://www.unh.edu</t>
  </si>
  <si>
    <t>b7312b58-8eee-d6da-7228-a61ebcac031e</t>
  </si>
  <si>
    <t>Unhaggle</t>
  </si>
  <si>
    <t>http://www.unhaggle.com</t>
  </si>
  <si>
    <t>5d8bd693-cc90-fee2-ed4f-074a52c11ad5</t>
  </si>
  <si>
    <t>UNHcFREG</t>
  </si>
  <si>
    <t>http://www.unhcfreg.com</t>
  </si>
  <si>
    <t>cfe7bd6d-7e2a-10b0-346f-ccdd0ef01019</t>
  </si>
  <si>
    <t>Unherd</t>
  </si>
  <si>
    <t>http://unherd.co</t>
  </si>
  <si>
    <t>7f86f0c8-4321-354e-7d5c-856af5554820</t>
  </si>
  <si>
    <t>UnHub</t>
  </si>
  <si>
    <t>http://unhub.com</t>
  </si>
  <si>
    <t>55e75b79-eb7a-3d9b-05c3-74167044551e</t>
  </si>
  <si>
    <t>Uni</t>
  </si>
  <si>
    <t>https://itunes.apple.com/app/apple-store/id1173595542/?mt=8</t>
  </si>
  <si>
    <t>5cd36525-32e4-2c64-d861-30c0c0adc29b</t>
  </si>
  <si>
    <t>Uni B Solutions, LLC.</t>
  </si>
  <si>
    <t>http://www.unibsolutions.com/</t>
  </si>
  <si>
    <t>7be3f623-20c0-e667-a778-29d455af0c55</t>
  </si>
  <si>
    <t>Uni Baggage</t>
  </si>
  <si>
    <t>http://www.unibaggage.com</t>
  </si>
  <si>
    <t>e6cd613c-83a6-c9e3-702d-98a4c95bd6d9</t>
  </si>
  <si>
    <t>UNI Global Union</t>
  </si>
  <si>
    <t>http://www.uniglobalunion.org/</t>
  </si>
  <si>
    <t>b398fdfb-6c58-8881-2993-b80547024724</t>
  </si>
  <si>
    <t>Uni of Toronto</t>
  </si>
  <si>
    <t>https://www.utoronto.ca</t>
  </si>
  <si>
    <t>188df922-35a4-3212-bed6-382824fcc30e</t>
  </si>
  <si>
    <t>Uni Roles</t>
  </si>
  <si>
    <t>https://uniroles.com.au</t>
  </si>
  <si>
    <t>43e2d56e-0192-43ef-8e54-8d1d6487311b</t>
  </si>
  <si>
    <t>UNI Royalties</t>
  </si>
  <si>
    <t>http://www.uniroyalties.com/</t>
  </si>
  <si>
    <t>054764f4-bad9-8266-338f-2c7fa6ddb7ce</t>
  </si>
  <si>
    <t>Uni Select Inc</t>
  </si>
  <si>
    <t>http://uniselect.com/en/</t>
  </si>
  <si>
    <t>b31d1764-2521-cdfb-affe-aeb2311cdd9e</t>
  </si>
  <si>
    <t>Uni Solutions Inc</t>
  </si>
  <si>
    <t>http://uneesolutions.com</t>
  </si>
  <si>
    <t>a30f6775-9982-5300-0a39-17713b7812ca</t>
  </si>
  <si>
    <t>Uni Technology Development</t>
  </si>
  <si>
    <t>http://www.uniott.com</t>
  </si>
  <si>
    <t>1449616c-430b-8436-5488-9617b2109af5</t>
  </si>
  <si>
    <t>Uni Wind</t>
  </si>
  <si>
    <t>http://www.uniwindgmbh.de/</t>
  </si>
  <si>
    <t>55145f3c-5070-0d17-db14-c1b4decd8f0c</t>
  </si>
  <si>
    <t>Uni-Bio Sciences</t>
  </si>
  <si>
    <t>http://www.uni-bioscience.com/en/index.php</t>
  </si>
  <si>
    <t>3ebf0dec-9c6c-de64-6482-26c3c3661f26</t>
  </si>
  <si>
    <t>Uni-Bit Studio inc</t>
  </si>
  <si>
    <t>https://www.uni-bit.com</t>
  </si>
  <si>
    <t>98329d66-ea9e-b9e1-664c-f930de57a789</t>
  </si>
  <si>
    <t>Uni-Body Collision Ltd.</t>
  </si>
  <si>
    <t>http://www.unibodycollision.ca</t>
  </si>
  <si>
    <t>064c5c33-adbf-679c-7d2e-be60aaf0df12</t>
  </si>
  <si>
    <t>Uni-Consulting Grup LLC</t>
  </si>
  <si>
    <t>http://www.interiordesign.md/en</t>
  </si>
  <si>
    <t>a21a42b6-d386-f12e-090a-30bf8f708ab5</t>
  </si>
  <si>
    <t>Uni-Control</t>
  </si>
  <si>
    <t>http://www.unicontrol-inc.com</t>
  </si>
  <si>
    <t>4c936253-b845-c819-7b7e-247cd94b8a78</t>
  </si>
  <si>
    <t>Uni-Pay</t>
  </si>
  <si>
    <t>http://www.uni-pay.net/</t>
  </si>
  <si>
    <t>82cd36b6-f381-a898-bb5a-95a0a8bb9a2c</t>
  </si>
  <si>
    <t>Uni-Pixel</t>
  </si>
  <si>
    <t>http://unipixel.com</t>
  </si>
  <si>
    <t>68ca05cd-ad9b-f214-7572-4ccae438dfff</t>
  </si>
  <si>
    <t>Uni-Power Group</t>
  </si>
  <si>
    <t>http://www.upg.cc</t>
  </si>
  <si>
    <t>6618e6de-e530-bfc8-3429-e3247854140d</t>
  </si>
  <si>
    <t>UNI-Prep Institute</t>
  </si>
  <si>
    <t>https://www.uni-prep.com</t>
  </si>
  <si>
    <t>f615cd6a-3a4c-19fc-09e5-70a6a0d0794d</t>
  </si>
  <si>
    <t>Uni-President Enterprises Corporation</t>
  </si>
  <si>
    <t>http://www.uni-president.com/</t>
  </si>
  <si>
    <t>97e2cdae-a556-2dcc-08c5-0f5ee37cbd95</t>
  </si>
  <si>
    <t>UNI-SOURCE 2000, Inc</t>
  </si>
  <si>
    <t>http://www.uni-collect.com</t>
  </si>
  <si>
    <t>258cd2e7-e857-9462-5ea2-75aecb1e5def</t>
  </si>
  <si>
    <t>Uni-World Capital</t>
  </si>
  <si>
    <t>http://www.uniworldcapital.com/</t>
  </si>
  <si>
    <t>9d912669-7df0-6f02-63de-fa55c0b84f7c</t>
  </si>
  <si>
    <t>Uni.</t>
  </si>
  <si>
    <t>https://uni.edu</t>
  </si>
  <si>
    <t>82a278c1-07a0-91f1-2efa-2e7e92069a5b</t>
  </si>
  <si>
    <t>Uni.Asia General Insurance Berhad</t>
  </si>
  <si>
    <t>http://www.uniasia.com.my/</t>
  </si>
  <si>
    <t>68388787-4940-04bd-f8f3-3ca65b016698</t>
  </si>
  <si>
    <t>Uni.de</t>
  </si>
  <si>
    <t>http://uni.de</t>
  </si>
  <si>
    <t>98e1f3ce-bd35-ee1a-0230-10aa4aac6891</t>
  </si>
  <si>
    <t>Uni2</t>
  </si>
  <si>
    <t>http://uni-2.co.uk</t>
  </si>
  <si>
    <t>f979b179-4a5d-d7d4-0fd0-091e3f3d81a4</t>
  </si>
  <si>
    <t>UNI5</t>
  </si>
  <si>
    <t>https://uni5.co</t>
  </si>
  <si>
    <t>cc12e308-41b7-05d8-4299-22f80d1aa15d</t>
  </si>
  <si>
    <t>Uniaak</t>
  </si>
  <si>
    <t>http://www.uniaak.com</t>
  </si>
  <si>
    <t>e025773d-6dce-8492-c446-f480ec966f08</t>
  </si>
  <si>
    <t>UniÌÄå_ Digital</t>
  </si>
  <si>
    <t>http://www.unio.digital/</t>
  </si>
  <si>
    <t>9a59fec7-2ad9-3335-2de4-5020ac1df204</t>
  </si>
  <si>
    <t>UniÌÄå_n de Emprendedores de la RepÌÄå¼blica Argentina</t>
  </si>
  <si>
    <t>http://www.emprendiendoargentina.com</t>
  </si>
  <si>
    <t>35177444-17ac-d886-bd2c-6d65282715ad</t>
  </si>
  <si>
    <t>UniApp</t>
  </si>
  <si>
    <t>http://uniapp.org</t>
  </si>
  <si>
    <t>8548a2d2-8dd0-7d24-123b-b4ffb76a4ff4</t>
  </si>
  <si>
    <t>Uniarch</t>
  </si>
  <si>
    <t>http://www.uniarch.co.za</t>
  </si>
  <si>
    <t>4d4a4893-3045-01b3-623b-13fa2860dfe1</t>
  </si>
  <si>
    <t>Uniarts Helsinki</t>
  </si>
  <si>
    <t>http://www.uniarts.fi/en/</t>
  </si>
  <si>
    <t>6e3c3cac-7512-efb1-8da4-73248068e9ce</t>
  </si>
  <si>
    <t>Uniasselvi</t>
  </si>
  <si>
    <t>https://home.uniasselvi.com.br</t>
  </si>
  <si>
    <t>ef10838f-9cbb-60e8-a273-afa1e9d21306</t>
  </si>
  <si>
    <t>Unibail-Rodamco</t>
  </si>
  <si>
    <t>http://www.unibail-rodamco.com</t>
  </si>
  <si>
    <t>ad127b50-79c0-49b5-a675-57bddc04002c</t>
  </si>
  <si>
    <t>UNIBAN</t>
  </si>
  <si>
    <t>http://www.uniban.br/</t>
  </si>
  <si>
    <t>5b2f3b19-75b0-72e2-afce-b8fc9569651d</t>
  </si>
  <si>
    <t>Unibanco-Uniao de Bancos Brasileiros</t>
  </si>
  <si>
    <t>http://www.unibanco.com.br/</t>
  </si>
  <si>
    <t>8848a898-231b-240e-94bc-3c4280dc4ebc</t>
  </si>
  <si>
    <t>Unibank</t>
  </si>
  <si>
    <t>http://unibank.az/en</t>
  </si>
  <si>
    <t>f2ff6a68-1d48-611c-c816-fd32558d860d</t>
  </si>
  <si>
    <t>Unibap</t>
  </si>
  <si>
    <t>https://unibap.com/</t>
  </si>
  <si>
    <t>e34a3d44-2af6-520d-1a55-510f1518a454</t>
  </si>
  <si>
    <t>Unibar</t>
  </si>
  <si>
    <t>http://www.unibar.com</t>
  </si>
  <si>
    <t>b11f3802-1b4d-ee19-e282-5d2f8a8abddc</t>
  </si>
  <si>
    <t>Unibased Systems Architecture</t>
  </si>
  <si>
    <t>http://unibased.com</t>
  </si>
  <si>
    <t>acbaa57c-f422-78c2-e330-e2f6719a86f4</t>
  </si>
  <si>
    <t>Unibator</t>
  </si>
  <si>
    <t>http://goetheunibator.de/</t>
  </si>
  <si>
    <t>17c04008-5743-1295-d928-2a19fcf0ad5f</t>
  </si>
  <si>
    <t>Unibet.com</t>
  </si>
  <si>
    <t>http://unibet.com</t>
  </si>
  <si>
    <t>97cf61e1-0f80-c29f-89b2-1c0054185f3d</t>
  </si>
  <si>
    <t>UNIBIC</t>
  </si>
  <si>
    <t>http://unibicindia.com/</t>
  </si>
  <si>
    <t>7781dea3-8535-e88e-c368-6cad7e68196d</t>
  </si>
  <si>
    <t>UNIBIM SERVICES</t>
  </si>
  <si>
    <t>http://www.unibimservices.com/</t>
  </si>
  <si>
    <t>b77a831f-4b5b-a68c-7ace-2d52f3de07f8</t>
  </si>
  <si>
    <t>UniBio A/S</t>
  </si>
  <si>
    <t>http://www.unibio.dk</t>
  </si>
  <si>
    <t>1ab1c87d-1f20-c4e5-38cd-ced3b0d53fc0</t>
  </si>
  <si>
    <t>Uniblue</t>
  </si>
  <si>
    <t>http://www.uniblue.com</t>
  </si>
  <si>
    <t>94763053-576a-5685-624b-84a9eba5ada7</t>
  </si>
  <si>
    <t>Uniboard.ch</t>
  </si>
  <si>
    <t>https://www.uniboard.ch</t>
  </si>
  <si>
    <t>b39b2ff5-47b5-4e0e-b325-c091566b16de</t>
  </si>
  <si>
    <t>UniBotix</t>
  </si>
  <si>
    <t>http://unibotix.com/</t>
  </si>
  <si>
    <t>510dcf79-afcf-a1e1-38cf-ced99803028d</t>
  </si>
  <si>
    <t>Unibros Technologies</t>
  </si>
  <si>
    <t>http://www.unibrostechnologies.com</t>
  </si>
  <si>
    <t>7694dcdf-b7d9-9d98-ea32-d0fa92c3d95b</t>
  </si>
  <si>
    <t>Unibuddy</t>
  </si>
  <si>
    <t>https://www.unibuddy.co</t>
  </si>
  <si>
    <t>4f171e17-0670-aea6-395f-0242982bc460</t>
  </si>
  <si>
    <t>Unibui, Inc.</t>
  </si>
  <si>
    <t>https://beta.unibui.com/</t>
  </si>
  <si>
    <t>4c493696-ce02-6e15-5350-c8ffd032584f</t>
  </si>
  <si>
    <t>Unibuild Technology</t>
  </si>
  <si>
    <t>http://www.unibuild.com</t>
  </si>
  <si>
    <t>9c977eba-6f9d-2aec-e6fe-6e2f2d76525c</t>
  </si>
  <si>
    <t>UniBul Merchant Services</t>
  </si>
  <si>
    <t>http://www.unibulmerchantservices.com</t>
  </si>
  <si>
    <t>053e3387-7553-4fb9-c619-f959be019712</t>
  </si>
  <si>
    <t>Unic</t>
  </si>
  <si>
    <t>http://unic.com</t>
  </si>
  <si>
    <t>41827800-df51-12c5-4915-2bceb0ec66a5</t>
  </si>
  <si>
    <t>Unic Agency</t>
  </si>
  <si>
    <t>http://unicagency.com</t>
  </si>
  <si>
    <t>90688bcf-015e-0546-1ead-5afb290d05ea</t>
  </si>
  <si>
    <t>UNIC STUDIO</t>
  </si>
  <si>
    <t>http://unic-studio.com/</t>
  </si>
  <si>
    <t>fe6f8d25-1939-01b5-5aec-4939a32add6f</t>
  </si>
  <si>
    <t>Unic-View</t>
  </si>
  <si>
    <t>http://www.unicview.com.cn</t>
  </si>
  <si>
    <t>a6b8ea65-4d35-8b59-a249-5a561d91adcb</t>
  </si>
  <si>
    <t>Unica</t>
  </si>
  <si>
    <t>http://www.unica.com</t>
  </si>
  <si>
    <t>3a11a6b4-e6d7-d1ea-f087-fd7190f7596a</t>
  </si>
  <si>
    <t>Unica Group</t>
  </si>
  <si>
    <t>https://www.unica.nl/</t>
  </si>
  <si>
    <t>6064531f-448b-7f3d-5bc4-dde7dd73bfcf</t>
  </si>
  <si>
    <t>UNICAF</t>
  </si>
  <si>
    <t>https://www.unicaf.org/</t>
  </si>
  <si>
    <t>9ba23717-d444-bd85-a93b-8bd2a80d72ac</t>
  </si>
  <si>
    <t>Unicaja</t>
  </si>
  <si>
    <t>http://www.unicaja.es/</t>
  </si>
  <si>
    <t>02b882b5-47ac-6b42-2516-ccaa4d6f2eeb</t>
  </si>
  <si>
    <t>Unicamp - Universidade Estadual de Campinas</t>
  </si>
  <si>
    <t>88d507c8-6eb3-05bc-13d6-66f035bf8446</t>
  </si>
  <si>
    <t>Unicap Advisory</t>
  </si>
  <si>
    <t>http://unicapadvisory.com</t>
  </si>
  <si>
    <t>a78d7287-ea99-6923-1371-600b98f36519</t>
  </si>
  <si>
    <t>Unicapital</t>
  </si>
  <si>
    <t>http://www.unicapital-inc.com/</t>
  </si>
  <si>
    <t>e4e2e7d9-e241-8df3-5331-61ebcd729fbb</t>
  </si>
  <si>
    <t>Unicard</t>
  </si>
  <si>
    <t>http://www.unicard.pl</t>
  </si>
  <si>
    <t>9c1806a1-52e7-ae55-944e-1f63d4a3e810</t>
  </si>
  <si>
    <t>Unicard Systems Pty Ltd</t>
  </si>
  <si>
    <t>http://www.unicard.com.au/</t>
  </si>
  <si>
    <t>ac5e9961-6190-1a00-0ba9-0696dc2e89ae</t>
  </si>
  <si>
    <t>UniCare</t>
  </si>
  <si>
    <t>https://www.f6s.com/unicare</t>
  </si>
  <si>
    <t>67061e87-5b86-24d9-7520-178a72c5eb1b</t>
  </si>
  <si>
    <t>UniCaronas</t>
  </si>
  <si>
    <t>http://unicaronas.com.br</t>
  </si>
  <si>
    <t>67df3647-0e86-dafd-47e7-b768e54c80e8</t>
  </si>
  <si>
    <t>UniCarriers Corp</t>
  </si>
  <si>
    <t>http://www.unicarriers.co.jp/</t>
  </si>
  <si>
    <t>6bbb0134-72fb-80ec-84ac-ba3611cd380f</t>
  </si>
  <si>
    <t>Unicase</t>
  </si>
  <si>
    <t>https://www.unicase.com.br/</t>
  </si>
  <si>
    <t>e8c2ed85-45c8-1853-a5f1-bda82cba756a</t>
  </si>
  <si>
    <t>Unicaseed</t>
  </si>
  <si>
    <t>http://www.unicaseed.it/</t>
  </si>
  <si>
    <t>237192bc-2590-fdd8-54af-44ca7f1c281e</t>
  </si>
  <si>
    <t>UNICASIM</t>
  </si>
  <si>
    <t>http://www.unicasim.it/</t>
  </si>
  <si>
    <t>3844ba91-815c-2372-3b44-d467499bb545</t>
  </si>
  <si>
    <t>Unicast</t>
  </si>
  <si>
    <t>http://www.unicast.com</t>
  </si>
  <si>
    <t>d0d56b2b-b399-5a9d-6447-1c1b0da7bd05</t>
  </si>
  <si>
    <t>Unicast Company</t>
  </si>
  <si>
    <t>http://www.unicastco.com</t>
  </si>
  <si>
    <t>74edbd2e-24a3-a19c-8357-fb4f2431b5b4</t>
  </si>
  <si>
    <t>UNICCORP</t>
  </si>
  <si>
    <t>http://www.uniccorp.com/</t>
  </si>
  <si>
    <t>2eb492f8-b36d-7a53-069f-f5fc2ac98a82</t>
  </si>
  <si>
    <t>Unicef</t>
  </si>
  <si>
    <t>https://www.unicefusa.org/mission/emergencies/child-refugees/central-african-republic</t>
  </si>
  <si>
    <t>de2d0760-8a7b-1789-9710-ca3769166333</t>
  </si>
  <si>
    <t>UNICEF - New York</t>
  </si>
  <si>
    <t>http://www.unicef.org</t>
  </si>
  <si>
    <t>e8881908-bf31-3896-8143-55e6602d5ec5</t>
  </si>
  <si>
    <t>UNICEF Australia</t>
  </si>
  <si>
    <t>http://www.unicef.org.au</t>
  </si>
  <si>
    <t>464aaaca-0205-7b46-aa52-77c685e58e9b</t>
  </si>
  <si>
    <t>UNICEF Canada</t>
  </si>
  <si>
    <t>http://www.unicef.ca/</t>
  </si>
  <si>
    <t>bcae17ec-77df-24d0-4d57-b59843e47743</t>
  </si>
  <si>
    <t>UNICEF Innovation Fund</t>
  </si>
  <si>
    <t>https://unicefinnovationfund.org</t>
  </si>
  <si>
    <t>d4f3b9da-5c1c-10a4-e43b-4f021e8e18bf</t>
  </si>
  <si>
    <t>UNICEF Innovations Lab Kosovo</t>
  </si>
  <si>
    <t>http://kosovoinnovations.org/</t>
  </si>
  <si>
    <t>9a34a862-1d77-f59e-6d6b-1186a23cec81</t>
  </si>
  <si>
    <t>UNICEF Spain</t>
  </si>
  <si>
    <t>https://www.unicef.es</t>
  </si>
  <si>
    <t>9a8e0506-284e-d837-b51a-ce25b9bc4828</t>
  </si>
  <si>
    <t>Unicef UK</t>
  </si>
  <si>
    <t>http://unicef.org.uk/</t>
  </si>
  <si>
    <t>0a3fb246-4ffe-4e5a-776c-0514f9c6a19a</t>
  </si>
  <si>
    <t>Unicel Technologies Pvt Ltd</t>
  </si>
  <si>
    <t>http://www.uniceltech.com/</t>
  </si>
  <si>
    <t>4ac2f556-d56d-5891-4d9b-d986fbeab951</t>
  </si>
  <si>
    <t>UNICER</t>
  </si>
  <si>
    <t>http://www.unicer.asso.fr</t>
  </si>
  <si>
    <t>b73ae250-5d4b-f1ad-ea91-10425462bc66</t>
  </si>
  <si>
    <t>http://www.unicer.pt/</t>
  </si>
  <si>
    <t>94199262-d578-bd8c-5546-8bf84a22cb96</t>
  </si>
  <si>
    <t>Unichange</t>
  </si>
  <si>
    <t>http://www.unichange.eu/</t>
  </si>
  <si>
    <t>5ec30187-e5a8-996e-9b2e-7bf6cb06f07c</t>
  </si>
  <si>
    <t>Unicharm</t>
  </si>
  <si>
    <t>http://www.unicharm.co.jp/</t>
  </si>
  <si>
    <t>5c2481b9-c8c7-6dab-20a3-44bdd5a83784</t>
  </si>
  <si>
    <t>Unicheck</t>
  </si>
  <si>
    <t>https://unicheck.com/</t>
  </si>
  <si>
    <t>193f092c-6880-d7d2-0042-85cbd1c01a8c</t>
  </si>
  <si>
    <t>Unicircles.com</t>
  </si>
  <si>
    <t>https://www.unicircles.com/</t>
  </si>
  <si>
    <t>abc294db-3f5d-e3fd-5488-03551976a1cb</t>
  </si>
  <si>
    <t>Unicity International</t>
  </si>
  <si>
    <t>http://www.unicity.com</t>
  </si>
  <si>
    <t>e12a0298-cd2b-9ae5-7270-20031ed408a4</t>
  </si>
  <si>
    <t>Unick Solutions</t>
  </si>
  <si>
    <t>http://www.unicksolutions.com</t>
  </si>
  <si>
    <t>ef6b27e0-9fec-a416-5863-139a306052a6</t>
  </si>
  <si>
    <t>Uniclass Management</t>
  </si>
  <si>
    <t>http://uniclass.management</t>
  </si>
  <si>
    <t>8709579c-89d5-edc2-48a6-c47e90fedc6f</t>
  </si>
  <si>
    <t>Unicloud Labs</t>
  </si>
  <si>
    <t>http://www.business365.ru/</t>
  </si>
  <si>
    <t>52dcc7e7-da7e-a43e-c1b6-9092668c0534</t>
  </si>
  <si>
    <t>Unico SpA</t>
  </si>
  <si>
    <t>331aa784-ffd3-0200-ce4d-ff57e8a635f3</t>
  </si>
  <si>
    <t>UnicoArtefact</t>
  </si>
  <si>
    <t>http://www.unicoartefact.com</t>
  </si>
  <si>
    <t>a1fde70e-b5e4-7c75-cbcc-cc3ed4d19086</t>
  </si>
  <si>
    <t>Unicobag</t>
  </si>
  <si>
    <t>https://www.unicobag.com</t>
  </si>
  <si>
    <t>dd478b1a-e78b-2433-b7d4-def155f0ab91</t>
  </si>
  <si>
    <t>Unicode Solutions Techno Pvt. Ltd.</t>
  </si>
  <si>
    <t>http://www.unicodesolutions.com</t>
  </si>
  <si>
    <t>18f7d9d7-1ada-4ccf-2298-082f153299bc</t>
  </si>
  <si>
    <t>UNICOLR</t>
  </si>
  <si>
    <t>http://unicolr.com</t>
  </si>
  <si>
    <t>8f20e110-2d13-acff-b013-f3f020427eea</t>
  </si>
  <si>
    <t>Unicom</t>
  </si>
  <si>
    <t>http://www.switchingon.com/</t>
  </si>
  <si>
    <t>8d7db1d1-f775-2b7a-a12b-2bb8973eb1b7</t>
  </si>
  <si>
    <t>UNICOM</t>
  </si>
  <si>
    <t>http://www.unicomlearning.com/</t>
  </si>
  <si>
    <t>1b3d370c-b0f8-3afb-8f16-21006b4fadd9</t>
  </si>
  <si>
    <t>http://www.unicom.co.uk/</t>
  </si>
  <si>
    <t>e5603c2f-12d0-5eca-3292-815bd36ace5c</t>
  </si>
  <si>
    <t>UNICOM Engineering Inc</t>
  </si>
  <si>
    <t>http://www.unicomengineering.com</t>
  </si>
  <si>
    <t>debfcbdc-4b03-3082-cd90-33e912ef6f7b</t>
  </si>
  <si>
    <t>UNICOM Global</t>
  </si>
  <si>
    <t>https://www.unicomglobal.com/</t>
  </si>
  <si>
    <t>f532dd0b-c9b5-b9db-bf2c-af48521f5090</t>
  </si>
  <si>
    <t>Unicom System Engineering</t>
  </si>
  <si>
    <t>http://www.unicom.com.tw/</t>
  </si>
  <si>
    <t>a2529ebc-0fab-83a5-9439-e47639ddcf5b</t>
  </si>
  <si>
    <t>Unicom Teleservices</t>
  </si>
  <si>
    <t>https://www.unicomcorp.com</t>
  </si>
  <si>
    <t>982581cf-9d31-b92b-b42c-09a0f03fc855</t>
  </si>
  <si>
    <t>Unicom24.ru</t>
  </si>
  <si>
    <t>http://unicom24.ru</t>
  </si>
  <si>
    <t>0c919320-6963-9493-328f-9e3b5a978d45</t>
  </si>
  <si>
    <t>Unicomm Digital</t>
  </si>
  <si>
    <t>http://www.unicommdigital.com</t>
  </si>
  <si>
    <t>46038db5-2579-88d5-ed45-41b063c62670</t>
  </si>
  <si>
    <t>Unicommerce eSolutions Pvt. Ltd.</t>
  </si>
  <si>
    <t>http://www.unicommerce.com</t>
  </si>
  <si>
    <t>1609d303-a31e-75fa-9d5f-43b3ead37d0f</t>
  </si>
  <si>
    <t>Unicon</t>
  </si>
  <si>
    <t>http://fello.net</t>
  </si>
  <si>
    <t>5702597a-8567-eb60-4444-6443bf508839</t>
  </si>
  <si>
    <t>Unicon Software</t>
  </si>
  <si>
    <t>http://www.unicon-software.com/en</t>
  </si>
  <si>
    <t>4edfcd87-4642-1907-26a4-b1391bad736f</t>
  </si>
  <si>
    <t>Uniconnect India Pvt Ltd.</t>
  </si>
  <si>
    <t>http://www.uniconnect.in</t>
  </si>
  <si>
    <t>64c3a12b-f68d-888e-785d-f12d9b6f729c</t>
  </si>
  <si>
    <t>UNIConnect LC</t>
  </si>
  <si>
    <t>http://www.uniconnect.com/</t>
  </si>
  <si>
    <t>d0a00632-bd29-a9b4-df68-755a8a824345</t>
  </si>
  <si>
    <t>Uniconsult AS</t>
  </si>
  <si>
    <t>http://www.uniconsult.no</t>
  </si>
  <si>
    <t>a750b292-2d34-7af3-cd20-fc40e0a6d9e8</t>
  </si>
  <si>
    <t>Unicorn</t>
  </si>
  <si>
    <t>http://www.unicorncorp.com/</t>
  </si>
  <si>
    <t>54485436-e8ca-7b36-9673-b9f661d8c6a7</t>
  </si>
  <si>
    <t>http://www.unicorn-app.com</t>
  </si>
  <si>
    <t>74ab6b83-8caf-fdc1-8ee5-e99c08bd847b</t>
  </si>
  <si>
    <t>https://unicorn.xxx</t>
  </si>
  <si>
    <t>2f754aa7-d2fc-bcb6-2652-4bf7b0774b17</t>
  </si>
  <si>
    <t>UNICORN</t>
  </si>
  <si>
    <t>https://unicornskincare.com/en</t>
  </si>
  <si>
    <t>d08f3dea-58f0-b7c1-c9f5-ea8b8b18a7ea</t>
  </si>
  <si>
    <t>Unicorn AIM VCT</t>
  </si>
  <si>
    <t>http://www.unicornaimvct.co.uk</t>
  </si>
  <si>
    <t>a070e317-ce29-39a4-f293-b4284575f3c6</t>
  </si>
  <si>
    <t>Unicorn Bay</t>
  </si>
  <si>
    <t>https://unicornbay.com/</t>
  </si>
  <si>
    <t>0601abad-b5b5-c1fa-ab9b-5ace3baca5b1</t>
  </si>
  <si>
    <t>Unicorn Black</t>
  </si>
  <si>
    <t>http://unicornblack.com/</t>
  </si>
  <si>
    <t>c31e3533-e27b-1d0e-1d9e-b13bd5ad42c5</t>
  </si>
  <si>
    <t>Unicorn Booty</t>
  </si>
  <si>
    <t>http://www.unicornbooty.com</t>
  </si>
  <si>
    <t>bdd4768f-97e9-978e-dd8d-231ef8caa629</t>
  </si>
  <si>
    <t>Unicorn Capital Partners</t>
  </si>
  <si>
    <t>http://unicorncapital.at/</t>
  </si>
  <si>
    <t>35d214c3-cff3-93f1-32b0-1a8db203e68e</t>
  </si>
  <si>
    <t>Unicorn Consulting</t>
  </si>
  <si>
    <t>http://www.unicornconsulting.com</t>
  </si>
  <si>
    <t>77583a37-af65-8ab0-afdd-2bfced20e37e</t>
  </si>
  <si>
    <t>Unicorn Gallery</t>
  </si>
  <si>
    <t>http://unicorngalleryblog.com/</t>
  </si>
  <si>
    <t>d5aff05a-020d-3779-4bc5-c23b39cc69c3</t>
  </si>
  <si>
    <t>Unicorn HRO</t>
  </si>
  <si>
    <t>http://www.unicornhro.com/</t>
  </si>
  <si>
    <t>054babda-97b6-790a-eb6b-52fb141a66cd</t>
  </si>
  <si>
    <t>Unicorn Hunt</t>
  </si>
  <si>
    <t>https://unicornhunt.io</t>
  </si>
  <si>
    <t>06f598bb-a823-a4ac-61c8-716e27c4fe79</t>
  </si>
  <si>
    <t>Unicorn India Ventures</t>
  </si>
  <si>
    <t>http://www.unicornivc.com</t>
  </si>
  <si>
    <t>43121db2-a911-872f-fd63-8f558017e34c</t>
  </si>
  <si>
    <t>Unicorn Labs</t>
  </si>
  <si>
    <t>http://unicornlabs.io</t>
  </si>
  <si>
    <t>6a379b9a-cb2f-b3eb-186d-c1c519f4943e</t>
  </si>
  <si>
    <t>Unicorn Media</t>
  </si>
  <si>
    <t>http://www.unicornmedia.com</t>
  </si>
  <si>
    <t>c5c53303-c960-fc5f-b24c-1fdc09386faa</t>
  </si>
  <si>
    <t>Unicorn Multimedia</t>
  </si>
  <si>
    <t>http://unicorn-multimedia.com</t>
  </si>
  <si>
    <t>365c5fbf-cca8-3dc5-804d-ca089b8616b9</t>
  </si>
  <si>
    <t>Unicorn Partners</t>
  </si>
  <si>
    <t>http://unicorncapital.at</t>
  </si>
  <si>
    <t>35b013c8-f100-4eff-462d-a1da52a98e76</t>
  </si>
  <si>
    <t>Unicorn Pay Ì¢åÛåÒ Payment Gateway Provider</t>
  </si>
  <si>
    <t>http://www.unicornpay.com/</t>
  </si>
  <si>
    <t>6e76e606-dff2-9c2d-32e6-5c80c6a7d0ac</t>
  </si>
  <si>
    <t>Unicorn Pitch</t>
  </si>
  <si>
    <t>https://unicornpitch.com/</t>
  </si>
  <si>
    <t>e019a3ea-5fe8-0a2c-79bd-85bc47c6005a</t>
  </si>
  <si>
    <t>Unicorn Risk Services</t>
  </si>
  <si>
    <t>http://www.unicornriskservices.com.au/</t>
  </si>
  <si>
    <t>509c2a38-6f84-0a17-971d-83dd520db61c</t>
  </si>
  <si>
    <t>Unicorn Solutions</t>
  </si>
  <si>
    <t>http://www.unicorn.com.au</t>
  </si>
  <si>
    <t>d51f457a-97e1-2958-1243-4ef63acf387d</t>
  </si>
  <si>
    <t>Unicorn Systems</t>
  </si>
  <si>
    <t>http://unicorn.eu/</t>
  </si>
  <si>
    <t>967f671f-6a52-a7e2-498d-17155314e306</t>
  </si>
  <si>
    <t>Unicorn Travel</t>
  </si>
  <si>
    <t>http://www.unicorntravel-wrexham.co.uk</t>
  </si>
  <si>
    <t>bffaa06c-27a4-f930-419d-654991354106</t>
  </si>
  <si>
    <t>Unicorn Valley</t>
  </si>
  <si>
    <t>http://unicornvalley.org</t>
  </si>
  <si>
    <t>6bf5e362-fbe2-f00a-f466-d59fcd6c3d74</t>
  </si>
  <si>
    <t>Unicorn.Berlin</t>
  </si>
  <si>
    <t>http://unicorn.berlin/</t>
  </si>
  <si>
    <t>c7dfbd68-1deb-e65c-cbef-d336b0dc77d8</t>
  </si>
  <si>
    <t>Unicorn7.org</t>
  </si>
  <si>
    <t>http://www.unicorn7.org</t>
  </si>
  <si>
    <t>9d44a2c2-3a3c-99e1-f064-b607887db476</t>
  </si>
  <si>
    <t>Unicorner</t>
  </si>
  <si>
    <t>https://www.unicorner.co/</t>
  </si>
  <si>
    <t>fbd70c59-3369-5950-bc58-de670c57638f</t>
  </si>
  <si>
    <t>UnicornGO</t>
  </si>
  <si>
    <t>https://www.unicorngo.com</t>
  </si>
  <si>
    <t>99e57537-cdd7-70f3-3bdf-9f0c56e998d5</t>
  </si>
  <si>
    <t>UnicornJLM</t>
  </si>
  <si>
    <t>http://unicornjlm.com</t>
  </si>
  <si>
    <t>6108f2c2-1629-2872-b71d-3fe078cc3002</t>
  </si>
  <si>
    <t>Unicorns In Tech</t>
  </si>
  <si>
    <t>http://unicornsintech.com/</t>
  </si>
  <si>
    <t>659e9da4-80e3-5b9e-ed92-7bc4d4cef2b5</t>
  </si>
  <si>
    <t>Unicotrip</t>
  </si>
  <si>
    <t>http://www.unicotrip.com</t>
  </si>
  <si>
    <t>dacae39f-0c82-4c48-b116-b31fff0391d1</t>
  </si>
  <si>
    <t>UniCourt Inc</t>
  </si>
  <si>
    <t>https://unicourt.com</t>
  </si>
  <si>
    <t>dce8721c-5b8f-3136-c266-6db7bb8c85e2</t>
  </si>
  <si>
    <t>Unicraft</t>
  </si>
  <si>
    <t>https://www.unicraft.org</t>
  </si>
  <si>
    <t>d9059b2a-fc2f-c309-43d7-5d77e767e754</t>
  </si>
  <si>
    <t>UNIcre8</t>
  </si>
  <si>
    <t>http://www.unicre8.com/</t>
  </si>
  <si>
    <t>11dd02b6-ff09-1f0b-73a0-a4c739dbfc3a</t>
  </si>
  <si>
    <t>UniCredit Bulbank</t>
  </si>
  <si>
    <t>http://www.unicreditbulbank.bg/</t>
  </si>
  <si>
    <t>feddaf59-ea6d-c0f3-f441-290e0279d0ee</t>
  </si>
  <si>
    <t>UniCredit EVO</t>
  </si>
  <si>
    <t>https://www.unicreditgroup.eu/it/unicredit-at-a-glance/innovation/unicreditevo.html</t>
  </si>
  <si>
    <t>dffcdb09-9143-0b8f-8c9b-aa56a7ea787f</t>
  </si>
  <si>
    <t>UniCredit Group</t>
  </si>
  <si>
    <t>https://www.unicreditgroup.eu/en.html</t>
  </si>
  <si>
    <t>fe97ad25-940b-c84c-3d02-1b0b7ec1f501</t>
  </si>
  <si>
    <t>Unicredit Investment Banking, Munich</t>
  </si>
  <si>
    <t>https://www.unicreditgroup.eu</t>
  </si>
  <si>
    <t>f6274259-4731-40a3-22e1-b4b9de5009bb</t>
  </si>
  <si>
    <t>UniCredit Start Lab FinTech Accelerator</t>
  </si>
  <si>
    <t>https://www.unicreditgroup.eu/startlab/it/startlab/fintech-accelerator.html</t>
  </si>
  <si>
    <t>301f0cfa-d93f-1632-1f52-725f5c085c5c</t>
  </si>
  <si>
    <t>UNICRI</t>
  </si>
  <si>
    <t>http://www.unicri.it/</t>
  </si>
  <si>
    <t>a528e58c-519e-ff03-9468-e39fe2dde3b4</t>
  </si>
  <si>
    <t>Unicru</t>
  </si>
  <si>
    <t>9c9b3fa0-aaff-5675-23a8-4edf902d6e1c</t>
  </si>
  <si>
    <t>Unicsis Technologies</t>
  </si>
  <si>
    <t>http://www.unicsis.com</t>
  </si>
  <si>
    <t>f3e816e4-ca37-20b5-2a57-9a0773958100</t>
  </si>
  <si>
    <t>UnicSys</t>
  </si>
  <si>
    <t>http://www.unicsys.com</t>
  </si>
  <si>
    <t>929b6276-94a4-0171-0f26-e2ed90ba9851</t>
  </si>
  <si>
    <t>Unictron Technologies Corp.</t>
  </si>
  <si>
    <t>https://www.unictron.com</t>
  </si>
  <si>
    <t>2748e3a2-96c1-83aa-d54c-8141ef75ec89</t>
  </si>
  <si>
    <t>UNICUL International Inc</t>
  </si>
  <si>
    <t>http://www.unicul.com/english/</t>
  </si>
  <si>
    <t>2b4afd1b-fe8e-fede-dab8-a24b94a46361</t>
  </si>
  <si>
    <t>Unicuritiba</t>
  </si>
  <si>
    <t>http://www.unicuritiba.edu.br</t>
  </si>
  <si>
    <t>aaffc3fa-95bd-ccb1-fc24-09531fdce83f</t>
  </si>
  <si>
    <t>Unidad Editorial</t>
  </si>
  <si>
    <t>http://www.unidadeditorial.com</t>
  </si>
  <si>
    <t>3f084c1d-d702-2ae0-72bb-6e88a374b96f</t>
  </si>
  <si>
    <t>UnidArt</t>
  </si>
  <si>
    <t>http://unidart.redalumnos.com</t>
  </si>
  <si>
    <t>201072d3-5594-100e-cf6c-9ee599093a1d</t>
  </si>
  <si>
    <t>Unidas SA</t>
  </si>
  <si>
    <t>http://www.unidas.com.br/</t>
  </si>
  <si>
    <t>58b0ce15-6280-f076-07a0-13f3613d477e</t>
  </si>
  <si>
    <t>Unidata</t>
  </si>
  <si>
    <t>http://www.unidata.ucar.edu</t>
  </si>
  <si>
    <t>e4246904-ba11-541d-7ac8-974747f38fef</t>
  </si>
  <si>
    <t>Unidata Corp.</t>
  </si>
  <si>
    <t>http://www.unidata.com/</t>
  </si>
  <si>
    <t>fba926e2-01c8-b007-fcd0-14e85a2394fa</t>
  </si>
  <si>
    <t>Uniday</t>
  </si>
  <si>
    <t>http://www.uni-day.co.kr</t>
  </si>
  <si>
    <t>2f0bad23-a9d5-1cdb-29be-4e0fe03d0072</t>
  </si>
  <si>
    <t>UNiDAYS</t>
  </si>
  <si>
    <t>http://corporate.myunidays.com/</t>
  </si>
  <si>
    <t>3a7638f6-a77e-cd58-283b-ee96cab203a0</t>
  </si>
  <si>
    <t>Uniden</t>
  </si>
  <si>
    <t>https://www.uniden.com</t>
  </si>
  <si>
    <t>4beb7ef6-179c-7327-78fb-942c4810b683</t>
  </si>
  <si>
    <t>Unidesign Builders</t>
  </si>
  <si>
    <t>http://unidesignbuilders.com/</t>
  </si>
  <si>
    <t>1b8e7a2d-441e-22c5-7d6d-a66e811c7ac5</t>
  </si>
  <si>
    <t>Unidesk</t>
  </si>
  <si>
    <t>http://www.unidesk.com</t>
  </si>
  <si>
    <t>8bdeaeb2-0543-d213-cb33-6302996b8a3c</t>
  </si>
  <si>
    <t>Unidesq</t>
  </si>
  <si>
    <t>http://www.unidesq.com</t>
  </si>
  <si>
    <t>dd558a23-3eaa-82b5-9fb7-023c1b269082</t>
  </si>
  <si>
    <t>Unidev</t>
  </si>
  <si>
    <t>http://www.unidev.com</t>
  </si>
  <si>
    <t>7a685864-b123-3f17-1b41-2d722730f9a1</t>
  </si>
  <si>
    <t>UniDigest</t>
  </si>
  <si>
    <t>https://unidigest.com</t>
  </si>
  <si>
    <t>be646669-a906-3c72-d019-e711efd01fe5</t>
  </si>
  <si>
    <t>Unidine</t>
  </si>
  <si>
    <t>http://www.unidine.com</t>
  </si>
  <si>
    <t>b20a9bc1-db2f-bc99-3f44-1325ef5d5105</t>
  </si>
  <si>
    <t>Unidocs</t>
  </si>
  <si>
    <t>http://www.unidocs.com</t>
  </si>
  <si>
    <t>adf5184c-046e-d95f-22b2-32f6d2ff4a5a</t>
  </si>
  <si>
    <t>Unidos</t>
  </si>
  <si>
    <t>http://unidossomosiguales.com/</t>
  </si>
  <si>
    <t>55e15d21-5cc1-9b65-bd4c-9a4dada0b674</t>
  </si>
  <si>
    <t>http://www.unidossc.com/</t>
  </si>
  <si>
    <t>03a1e018-d04f-7879-e2d8-8821c65a9b5a</t>
  </si>
  <si>
    <t>Unidos Financial Services</t>
  </si>
  <si>
    <t>http://www.unidosfinancial.com/</t>
  </si>
  <si>
    <t>5b86bbaf-ba88-e58e-da02-bb76826d952d</t>
  </si>
  <si>
    <t>Unidrug Distribution Group</t>
  </si>
  <si>
    <t>http://udg.co.uk</t>
  </si>
  <si>
    <t>e8348f11-4141-f97f-72e2-7a1515d77201</t>
  </si>
  <si>
    <t>Unidym</t>
  </si>
  <si>
    <t>http://www.unidym.com</t>
  </si>
  <si>
    <t>7cbe3059-2cc5-6ef5-fb35-c68fc9db2853</t>
  </si>
  <si>
    <t>Unieauction</t>
  </si>
  <si>
    <t>http://www.unieauction.com</t>
  </si>
  <si>
    <t>8f448a75-636e-e566-4233-d231561538c8</t>
  </si>
  <si>
    <t>Uniecommerce</t>
  </si>
  <si>
    <t>http://www.uniecommerce.com</t>
  </si>
  <si>
    <t>7700afc7-4cb0-56c4-8a54-e9e26ceadedf</t>
  </si>
  <si>
    <t>UnieHub</t>
  </si>
  <si>
    <t>https://index.co</t>
  </si>
  <si>
    <t>08c24340-9efd-1db6-118e-1d23f440ad39</t>
  </si>
  <si>
    <t>Uniek</t>
  </si>
  <si>
    <t>http://www.uniekinc.com/</t>
  </si>
  <si>
    <t>3da65350-e8ea-dbcd-01aa-7641bec6e8b0</t>
  </si>
  <si>
    <t>Unielement Pte Ltd</t>
  </si>
  <si>
    <t>http://www.unielement.com</t>
  </si>
  <si>
    <t>a7deea9e-93ef-863b-785d-85f418d4a2ac</t>
  </si>
  <si>
    <t>Uniempren</t>
  </si>
  <si>
    <t>http://www.uniempren.es/</t>
  </si>
  <si>
    <t>9209fe80-5e04-3dea-8683-914f435ece82</t>
  </si>
  <si>
    <t>UniEnergy Technologies</t>
  </si>
  <si>
    <t>http://www.uetechnologies.com/contact.htm</t>
  </si>
  <si>
    <t>abfae45d-f003-0bd9-b5d8-1491dfa7e4b6</t>
  </si>
  <si>
    <t>Unieuro</t>
  </si>
  <si>
    <t>http://www.unieuro.it</t>
  </si>
  <si>
    <t>4c01d41d-7c13-ea4c-b541-9690404c88f9</t>
  </si>
  <si>
    <t>UniExo</t>
  </si>
  <si>
    <t>http://diseldorf6.wixsite.com/uniexo</t>
  </si>
  <si>
    <t>44d52f04-0b0c-f0e4-4141-db26beef77b1</t>
  </si>
  <si>
    <t>Unifab India</t>
  </si>
  <si>
    <t>http://www.unifab.net</t>
  </si>
  <si>
    <t>322c2ee3-1190-3e04-8b55-c54cc62c1f00</t>
  </si>
  <si>
    <t>Uniface</t>
  </si>
  <si>
    <t>http://www.uniface.com</t>
  </si>
  <si>
    <t>7537f228-4066-8768-5ff5-c14aa2cc2d5c</t>
  </si>
  <si>
    <t>Unifaktur</t>
  </si>
  <si>
    <t>http://www.unifaktur.de</t>
  </si>
  <si>
    <t>9c5812b9-9354-e569-c692-0b969db1db0f</t>
  </si>
  <si>
    <t>Unifam</t>
  </si>
  <si>
    <t>https://uniting.org</t>
  </si>
  <si>
    <t>13f08c21-d650-d38b-33da-a0d64bb7b9db</t>
  </si>
  <si>
    <t>Unifaun</t>
  </si>
  <si>
    <t>https://www.unifaun.com/</t>
  </si>
  <si>
    <t>0ae5e8ac-de53-6892-42f4-b78aadbc642c</t>
  </si>
  <si>
    <t>Unifi Communications</t>
  </si>
  <si>
    <t>http://www.unificomms.com</t>
  </si>
  <si>
    <t>fd1d3626-a2a6-fb15-0dad-75f4b9693cc3</t>
  </si>
  <si>
    <t>UniFi HyppTV</t>
  </si>
  <si>
    <t>https://www.unifihypptv.com.my</t>
  </si>
  <si>
    <t>64792edd-21e3-7444-ea8f-6cea19ce0ca2</t>
  </si>
  <si>
    <t>Unifi Inc</t>
  </si>
  <si>
    <t>http://www.unifi.com/</t>
  </si>
  <si>
    <t>98b2aca4-998d-e6ce-09d7-8a065a8db03b</t>
  </si>
  <si>
    <t>UNIFI Labs, Inc.</t>
  </si>
  <si>
    <t>http://unifilabs.com/</t>
  </si>
  <si>
    <t>72182610-09e9-d955-405f-01d1be4ff9ac</t>
  </si>
  <si>
    <t>UNIFi Software</t>
  </si>
  <si>
    <t>http://unifisoftware.com/</t>
  </si>
  <si>
    <t>908d202e-e3d1-7fc4-fe86-0408658f8fd9</t>
  </si>
  <si>
    <t>UnifiApp</t>
  </si>
  <si>
    <t>http://www.unifiapp.com/</t>
  </si>
  <si>
    <t>d6e0182d-8f78-5aac-fcbf-fde33bfa1b9f</t>
  </si>
  <si>
    <t>Unification Energy</t>
  </si>
  <si>
    <t>http://www.unificationenergy.com</t>
  </si>
  <si>
    <t>ea0e34f2-38e6-8c73-acc5-f15afb9a9222</t>
  </si>
  <si>
    <t>Unification Theological Seminary</t>
  </si>
  <si>
    <t>http://www.uts.edu/</t>
  </si>
  <si>
    <t>4098b252-620e-1f4f-010b-406650316fc3</t>
  </si>
  <si>
    <t>Unifie Technologies LLC</t>
  </si>
  <si>
    <t>http://www.unifieapp.com</t>
  </si>
  <si>
    <t>d992d4f3-a0a3-9c1b-7e6c-c7b5d895d4b3</t>
  </si>
  <si>
    <t>Unified</t>
  </si>
  <si>
    <t>http://www.unified.com</t>
  </si>
  <si>
    <t>d0b25c0b-d7b7-7824-79ec-c1d7114bd6ea</t>
  </si>
  <si>
    <t>Unified Brands</t>
  </si>
  <si>
    <t>http://www.unifiedbrands.net/</t>
  </si>
  <si>
    <t>877d555a-7c7e-0f02-aca6-7ca3d275657e</t>
  </si>
  <si>
    <t>Unified Color</t>
  </si>
  <si>
    <t>http://www.unifiedcolor.com</t>
  </si>
  <si>
    <t>2d9611ff-ad8f-109f-8cda-044f4f5cb62e</t>
  </si>
  <si>
    <t>Unified Communications</t>
  </si>
  <si>
    <t>http://www.vodafone-central.com</t>
  </si>
  <si>
    <t>ad1cfdce-1744-a953-29e2-897e157a6a23</t>
  </si>
  <si>
    <t>Unified Computer Intelligence Corporation</t>
  </si>
  <si>
    <t>http://www.theubi.com</t>
  </si>
  <si>
    <t>8c0a83cb-ffae-df8f-76e0-826ba0d92fdd</t>
  </si>
  <si>
    <t>Unified Computing</t>
  </si>
  <si>
    <t>http://www.unifiedcomputing.com</t>
  </si>
  <si>
    <t>2b792723-46d4-ea7e-afd1-2ebb0ac9a6f9</t>
  </si>
  <si>
    <t>Unified ConneXions</t>
  </si>
  <si>
    <t>http://www.ucxs.net/</t>
  </si>
  <si>
    <t>3c410870-5e0f-3797-7dca-fac88fb57a47</t>
  </si>
  <si>
    <t>Unified contact center</t>
  </si>
  <si>
    <t>http://call-24h.com</t>
  </si>
  <si>
    <t>96f6d61f-8c7b-db00-501e-737fafc7c916</t>
  </si>
  <si>
    <t>Unified Dispatch</t>
  </si>
  <si>
    <t>http://www.unified-dispatch.com/</t>
  </si>
  <si>
    <t>f571e1cc-73d1-9692-8148-6ae5bea1cfe9</t>
  </si>
  <si>
    <t>Unified Email</t>
  </si>
  <si>
    <t>https://www.unifiedemail.net/</t>
  </si>
  <si>
    <t>ffb13f04-cb91-648b-ccbb-b01935de4e11</t>
  </si>
  <si>
    <t>Unified Factory</t>
  </si>
  <si>
    <t>https://unifiedfactory.com/en/</t>
  </si>
  <si>
    <t>2e6d2386-b14b-bd73-eab6-83eb8cd27271</t>
  </si>
  <si>
    <t>Unified Grocers</t>
  </si>
  <si>
    <t>http://www.unifiedgrocers.com/</t>
  </si>
  <si>
    <t>7001e410-0e0f-f36f-9609-b87903b3fa54</t>
  </si>
  <si>
    <t>Unified Healthcare Group</t>
  </si>
  <si>
    <t>http://www.uhg.com.au</t>
  </si>
  <si>
    <t>48f81328-bea4-f006-655a-fdf75052baeb</t>
  </si>
  <si>
    <t>Unified Inbox</t>
  </si>
  <si>
    <t>http://unifiedinbox.com</t>
  </si>
  <si>
    <t>637efaad-d855-24d5-7722-c31e78ebebe0</t>
  </si>
  <si>
    <t>Unified Industries</t>
  </si>
  <si>
    <t>http://www.unified-ind.com/</t>
  </si>
  <si>
    <t>81e92782-df0f-0ccc-ae24-61ac2674d522</t>
  </si>
  <si>
    <t>Unified Infotech PVT. LTD</t>
  </si>
  <si>
    <t>http://www.unifiedinfotech.net</t>
  </si>
  <si>
    <t>c8b3718a-e4f9-4543-ec34-500184b0e2cb</t>
  </si>
  <si>
    <t>Unified IP</t>
  </si>
  <si>
    <t>http://www.unifiedip.com</t>
  </si>
  <si>
    <t>d5e1cde2-1116-27d8-e2b3-f47150e71b20</t>
  </si>
  <si>
    <t>Unified Logistics</t>
  </si>
  <si>
    <t>http://www.unifiedlogistics.com</t>
  </si>
  <si>
    <t>a60ece60-4058-3449-ed7f-7e0c2df1aa1b</t>
  </si>
  <si>
    <t>Unified Manufacturing</t>
  </si>
  <si>
    <t>https://www.unifiedmanufacturing.com/</t>
  </si>
  <si>
    <t>e6873f5f-ac61-18bc-e3be-2c0a7d51e5c2</t>
  </si>
  <si>
    <t>Unified Marketing- Marketing Company New Jersey</t>
  </si>
  <si>
    <t>https://unifiedmktg.com</t>
  </si>
  <si>
    <t>bf712bf2-bdd2-877d-527a-faae13db7956</t>
  </si>
  <si>
    <t>Unified Office</t>
  </si>
  <si>
    <t>http://www.unifiedoffice.com/</t>
  </si>
  <si>
    <t>928b0029-5e9d-9777-ba5f-84188d882536</t>
  </si>
  <si>
    <t>Unified OS</t>
  </si>
  <si>
    <t>http://www.unif-id.com/</t>
  </si>
  <si>
    <t>09ad01c3-5690-2bd0-cce9-e106ed3bdcc0</t>
  </si>
  <si>
    <t>Unified Parking Partners</t>
  </si>
  <si>
    <t>http://www.unifiedparkingpartners.com/</t>
  </si>
  <si>
    <t>bd393082-899f-95cd-b33a-cfa026e406fa</t>
  </si>
  <si>
    <t>Unified Patents</t>
  </si>
  <si>
    <t>http://unifiedpatents.com/</t>
  </si>
  <si>
    <t>49fac290-2d48-2c2f-7c4c-cfce9bcc3b87</t>
  </si>
  <si>
    <t>Unified Payments</t>
  </si>
  <si>
    <t>https://unifiedpayments.com</t>
  </si>
  <si>
    <t>e417c093-4d40-97d7-a13f-16982d7073b5</t>
  </si>
  <si>
    <t>Unified People</t>
  </si>
  <si>
    <t>http://www.unifiedpeople.org</t>
  </si>
  <si>
    <t>4a5bfcda-eafc-2507-72e2-903885081710</t>
  </si>
  <si>
    <t>Unified Power</t>
  </si>
  <si>
    <t>http://www.unifiedpowerusa.com/</t>
  </si>
  <si>
    <t>39faa7e1-5637-1684-218c-e2b673940fa6</t>
  </si>
  <si>
    <t>Unified Practice</t>
  </si>
  <si>
    <t>http://www.unifiedpractice.com/</t>
  </si>
  <si>
    <t>abcf5a6f-2872-cece-f233-6767b4f4c5a1</t>
  </si>
  <si>
    <t>Unified Remote</t>
  </si>
  <si>
    <t>http://www.unifiedremote.com</t>
  </si>
  <si>
    <t>e04ffeac-9b97-8783-6aef-65f87c8f868d</t>
  </si>
  <si>
    <t>Unified Services Corporation</t>
  </si>
  <si>
    <t>http://www.unifiedservicesnetwork.com/</t>
  </si>
  <si>
    <t>d4964781-8abc-9a60-add9-eec78ea57225</t>
  </si>
  <si>
    <t>Unified Software</t>
  </si>
  <si>
    <t>http://www.unifiedsoftware.co.uk</t>
  </si>
  <si>
    <t>e20f8df5-504a-76ac-bdcc-d2deac61a61e</t>
  </si>
  <si>
    <t>Unified Supply</t>
  </si>
  <si>
    <t>http://unifiedsupply.com</t>
  </si>
  <si>
    <t>3c050ee3-ac67-0b7b-4945-a4428c5b9741</t>
  </si>
  <si>
    <t>Unified Technologies</t>
  </si>
  <si>
    <t>http://www.unifiedapp.com</t>
  </si>
  <si>
    <t>a5141243-e5d6-526c-c9e6-06460fb3c177</t>
  </si>
  <si>
    <t>Unified Technology Solutions</t>
  </si>
  <si>
    <t>http://www.utsin.com</t>
  </si>
  <si>
    <t>51a088cc-682e-186a-d16b-7860d36a3df5</t>
  </si>
  <si>
    <t>Unified Telecom</t>
  </si>
  <si>
    <t>http://www.unifiedtelecom.in</t>
  </si>
  <si>
    <t>753671c8-79d2-2371-7c0a-c264a734e715</t>
  </si>
  <si>
    <t>UnifiedCommunications.com</t>
  </si>
  <si>
    <t>http://www.unifiedcommunications.com</t>
  </si>
  <si>
    <t>70d71143-b050-d66b-f70d-94ab148289a0</t>
  </si>
  <si>
    <t>UnifiedFX</t>
  </si>
  <si>
    <t>http://www.unifiedfx.com/</t>
  </si>
  <si>
    <t>3eee1680-8126-1b47-5b56-4e8e84bb3bff</t>
  </si>
  <si>
    <t>UnifiedPost</t>
  </si>
  <si>
    <t>http://www.unifiedpost.com/</t>
  </si>
  <si>
    <t>45dcfeff-7dd8-5f40-9e7c-7f214954f035</t>
  </si>
  <si>
    <t>UnifiedVU</t>
  </si>
  <si>
    <t>http://unified.vu</t>
  </si>
  <si>
    <t>84967a73-ad28-702b-0f4a-2723f1f94f17</t>
  </si>
  <si>
    <t>Unifin International</t>
  </si>
  <si>
    <t>http://www.unifin.com</t>
  </si>
  <si>
    <t>59bb1b77-63d6-9f77-d51d-c3646e48901f</t>
  </si>
  <si>
    <t>Unifiniti</t>
  </si>
  <si>
    <t>http://www.unifiniti.com</t>
  </si>
  <si>
    <t>850a15d4-b2ca-62cf-8a31-5c1273be578e</t>
  </si>
  <si>
    <t>Unifix</t>
  </si>
  <si>
    <t>http://www.unifix.co.uk</t>
  </si>
  <si>
    <t>d5c7f12f-df87-ee43-d875-d70deb51ba1d</t>
  </si>
  <si>
    <t>Uniflex AB</t>
  </si>
  <si>
    <t>http://www.uniflex.se</t>
  </si>
  <si>
    <t>d18d05bf-edf1-f3f8-4374-dbe47f428b11</t>
  </si>
  <si>
    <t>UNIFLIP</t>
  </si>
  <si>
    <t>http://www.uniflip.com</t>
  </si>
  <si>
    <t>db2f3740-62b4-57a4-a3b5-458a2496bb52</t>
  </si>
  <si>
    <t>Unifly</t>
  </si>
  <si>
    <t>http://www.unifly.aero</t>
  </si>
  <si>
    <t>614206d2-27c6-5787-02dc-66c7227acac7</t>
  </si>
  <si>
    <t>Unifo.co.uk</t>
  </si>
  <si>
    <t>http://www.unifo.co.uk</t>
  </si>
  <si>
    <t>7fcb397d-73a4-5120-3403-5e1840ab005b</t>
  </si>
  <si>
    <t>UniFocus</t>
  </si>
  <si>
    <t>http://www.unifocus.com</t>
  </si>
  <si>
    <t>43cda23e-a719-b360-5e98-3a6e0f0f54e3</t>
  </si>
  <si>
    <t>Unifolio</t>
  </si>
  <si>
    <t>http://unifolio.co.uk</t>
  </si>
  <si>
    <t>948bf155-bb60-96da-0888-8ff62cec68d6</t>
  </si>
  <si>
    <t>UniFone</t>
  </si>
  <si>
    <t>http://www.unifone.net.nz</t>
  </si>
  <si>
    <t>aa563215-3b80-a140-7726-fe2859803a16</t>
  </si>
  <si>
    <t>Unifonic</t>
  </si>
  <si>
    <t>http://www.unifonic.com</t>
  </si>
  <si>
    <t>3840df6e-0787-95bd-d1d7-177096be7933</t>
  </si>
  <si>
    <t>Unifood US</t>
  </si>
  <si>
    <t>http://www.unifoodus.com</t>
  </si>
  <si>
    <t>e99b8f04-5ccd-3ba6-68d3-b1b368c48074</t>
  </si>
  <si>
    <t>Unifor</t>
  </si>
  <si>
    <t>http://unifor.org/en/</t>
  </si>
  <si>
    <t>cd564a62-c575-6963-c5c5-140ffa08b6fa</t>
  </si>
  <si>
    <t>Uniforce Consulting</t>
  </si>
  <si>
    <t>http://www.uniforce.at/</t>
  </si>
  <si>
    <t>174f3b99-1bd1-eb4b-868f-273bffff0e08</t>
  </si>
  <si>
    <t>Uniform</t>
  </si>
  <si>
    <t>http://www.uniformapp.co/</t>
  </si>
  <si>
    <t>0e3c49b0-61d6-9524-f2a4-01eff096f855</t>
  </si>
  <si>
    <t>Uniform Code Council</t>
  </si>
  <si>
    <t>b3eb1354-57be-c6d6-bd29-e8fdaf4353a8</t>
  </si>
  <si>
    <t>Uniform Law Commission</t>
  </si>
  <si>
    <t>http://uniformlaws.org/</t>
  </si>
  <si>
    <t>0a48913f-51c6-94ef-c098-c39b1624a5c9</t>
  </si>
  <si>
    <t>Uniform Nations</t>
  </si>
  <si>
    <t>https://www.uniformnations.com/</t>
  </si>
  <si>
    <t>7032fa36-5b59-89dd-568b-3e465fd91828</t>
  </si>
  <si>
    <t>Uniform Star</t>
  </si>
  <si>
    <t>https://www.uniformstar.com.au</t>
  </si>
  <si>
    <t>1f870682-1c01-64c7-6bd8-3d310b1c5537</t>
  </si>
  <si>
    <t>Uniform Store</t>
  </si>
  <si>
    <t>https://www.uniformstore.com.au/</t>
  </si>
  <si>
    <t>666ff7ce-f305-be16-7a2c-52f5e36193a2</t>
  </si>
  <si>
    <t>http://www.uniformstore.com.au</t>
  </si>
  <si>
    <t>090397d2-8e3c-6c7e-5ac6-f43d045a628b</t>
  </si>
  <si>
    <t>http://www.uniformstore.com/</t>
  </si>
  <si>
    <t>3695bfae-00cb-c9cb-e372-068d0ed85275</t>
  </si>
  <si>
    <t>Uniform Super Store</t>
  </si>
  <si>
    <t>https://www.uniforms.com.au/</t>
  </si>
  <si>
    <t>623fd57f-6a21-31dd-c3ff-66878a8c7f51</t>
  </si>
  <si>
    <t>Uniformed Services University of the Health Sciences</t>
  </si>
  <si>
    <t>http://www.usuhs.edu/</t>
  </si>
  <si>
    <t>341c14f8-7999-4c63-9d62-2021cb56b3a8</t>
  </si>
  <si>
    <t>Uniformity Labs</t>
  </si>
  <si>
    <t>http://www.uniformitylabs.com/</t>
  </si>
  <si>
    <t>dd7c0d77-5107-5805-d360-450096c5660e</t>
  </si>
  <si>
    <t>Uniforms Express</t>
  </si>
  <si>
    <t>http://www.uesports.com/</t>
  </si>
  <si>
    <t>ce4a91d4-a6f1-6103-c27a-f1b8ad2963a5</t>
  </si>
  <si>
    <t>Uniforms Ireland</t>
  </si>
  <si>
    <t>http://www.dublinuniforms.com/</t>
  </si>
  <si>
    <t>b5b2a70e-772d-f961-6f99-15569c6e3e4e</t>
  </si>
  <si>
    <t>Uniforms To You</t>
  </si>
  <si>
    <t>http://uniformstoyou.com</t>
  </si>
  <si>
    <t>c2a1ab35-c5af-412f-c177-405c1261ec59</t>
  </si>
  <si>
    <t>Uniformstore.com</t>
  </si>
  <si>
    <t>http://www.uniformstore.com</t>
  </si>
  <si>
    <t>d732f338-3c99-b9b3-182f-de3f5f5c1f55</t>
  </si>
  <si>
    <t>Unifour Nursing</t>
  </si>
  <si>
    <t>http://www.unifournursing.com/</t>
  </si>
  <si>
    <t>d3bbdbff-60e1-e167-25c8-c9aac5d950b0</t>
  </si>
  <si>
    <t>Unifrax Corporation</t>
  </si>
  <si>
    <t>http://www.unifrax.com/</t>
  </si>
  <si>
    <t>c2e2bd08-ceda-6298-4bef-0d6f99e0b494</t>
  </si>
  <si>
    <t>UniFund</t>
  </si>
  <si>
    <t>http://www.unifundonline.com</t>
  </si>
  <si>
    <t>714383fa-f63a-fe8b-d5dd-12e3c39e375a</t>
  </si>
  <si>
    <t>Unifund</t>
  </si>
  <si>
    <t>https://www.jyu.fi/palvelut/unifund/en</t>
  </si>
  <si>
    <t>ca21c6c1-84c8-3f96-674c-90ee4d478c4a</t>
  </si>
  <si>
    <t>Unifusion</t>
  </si>
  <si>
    <t>https://www.unifusion.com/</t>
  </si>
  <si>
    <t>a660d8f9-62c6-4660-3036-e216941b4f6e</t>
  </si>
  <si>
    <t>Unify</t>
  </si>
  <si>
    <t>http://www.unify.com/us/</t>
  </si>
  <si>
    <t>248b7cb1-4819-a1f6-fd6c-702e2863c9aa</t>
  </si>
  <si>
    <t>unify</t>
  </si>
  <si>
    <t>http://unify.unitinteractive.com/</t>
  </si>
  <si>
    <t>3638a004-0e30-e72b-fecb-1530c7730f07</t>
  </si>
  <si>
    <t>http://www.tryunify.com/?promo=crunchbase</t>
  </si>
  <si>
    <t>31214243-ee35-d159-600a-a34d5d9f287c</t>
  </si>
  <si>
    <t>Unify AI</t>
  </si>
  <si>
    <t>http://www.unify.ai</t>
  </si>
  <si>
    <t>ce03a205-4321-799e-c925-9dc5f6714160</t>
  </si>
  <si>
    <t>Unify Cs</t>
  </si>
  <si>
    <t>http://www.unify-me.com</t>
  </si>
  <si>
    <t>98b8e4c8-0333-6a57-9ee8-6470bc269c1d</t>
  </si>
  <si>
    <t>Unify Square</t>
  </si>
  <si>
    <t>http://www.unifysquare.com</t>
  </si>
  <si>
    <t>da145c81-318b-4e77-793e-750eea03a29a</t>
  </si>
  <si>
    <t>Unify Water</t>
  </si>
  <si>
    <t>http://www.unifywater.com/</t>
  </si>
  <si>
    <t>b2810425-bb6f-1a4e-50b3-9031b600c984</t>
  </si>
  <si>
    <t>UnifyCloud</t>
  </si>
  <si>
    <t>https://www.unifycloud.com</t>
  </si>
  <si>
    <t>6552dad9-b48d-3a57-b104-49c1eb36c364</t>
  </si>
  <si>
    <t>Unifyed</t>
  </si>
  <si>
    <t>http://www.unifyed.co</t>
  </si>
  <si>
    <t>156c5121-26b7-bf07-5fce-5a615a6d3e41</t>
  </si>
  <si>
    <t>UnifyID</t>
  </si>
  <si>
    <t>https://unify.id</t>
  </si>
  <si>
    <t>f7e1bdad-85e4-032c-d0e2-684e6e19fc14</t>
  </si>
  <si>
    <t>UnifyNet</t>
  </si>
  <si>
    <t>http://www.unifynetworks.org</t>
  </si>
  <si>
    <t>ea016074-c562-3f35-98fe-27adb8441b66</t>
  </si>
  <si>
    <t>Unifyo</t>
  </si>
  <si>
    <t>http://unifyo.com</t>
  </si>
  <si>
    <t>5a990f9f-8f12-5403-a836-d80486255945</t>
  </si>
  <si>
    <t>Unifyre</t>
  </si>
  <si>
    <t>http://unifyre.co</t>
  </si>
  <si>
    <t>a72c0a73-1a77-3729-6595-85cfa88498eb</t>
  </si>
  <si>
    <t>Unigene Laboratories</t>
  </si>
  <si>
    <t>http://www.unigene.com</t>
  </si>
  <si>
    <t>0e13a88e-cc63-4b8f-f91f-5192a65fe26d</t>
  </si>
  <si>
    <t>Unigeo</t>
  </si>
  <si>
    <t>http://www.unigeo.com.br/</t>
  </si>
  <si>
    <t>39616292-0aef-2283-448d-505d50dfe356</t>
  </si>
  <si>
    <t>Unigestion</t>
  </si>
  <si>
    <t>https://www.unigestion.com/</t>
  </si>
  <si>
    <t>9612188f-8c47-c768-2973-48332af2b36c</t>
  </si>
  <si>
    <t>c9b87559-d633-e4a9-0f40-b827b2cb53a5</t>
  </si>
  <si>
    <t>UNIGgardin ApS</t>
  </si>
  <si>
    <t>http://www.uniggardin.se</t>
  </si>
  <si>
    <t>5d271b69-2491-bb43-80aa-5deaa61bbff7</t>
  </si>
  <si>
    <t>UNight</t>
  </si>
  <si>
    <t>http://www.getunight.com</t>
  </si>
  <si>
    <t>48c0403b-2f70-8c52-c9ad-dbbaa4347d28</t>
  </si>
  <si>
    <t>Unight</t>
  </si>
  <si>
    <t>http://unight.com</t>
  </si>
  <si>
    <t>37f2e18c-a874-d85f-69d7-220724a91660</t>
  </si>
  <si>
    <t>UNIGIN VENTURES</t>
  </si>
  <si>
    <t>http://www.uniginventures.com</t>
  </si>
  <si>
    <t>92e754f5-e895-e831-ac4b-8fa7c3a104d3</t>
  </si>
  <si>
    <t>UNIGINE Corp</t>
  </si>
  <si>
    <t>http://unigine.com/</t>
  </si>
  <si>
    <t>6197af59-0911-0489-1fe3-ecb8046ec113</t>
  </si>
  <si>
    <t>Uniglobe Air Travel</t>
  </si>
  <si>
    <t>http://www.uniglobeatb.com/</t>
  </si>
  <si>
    <t>31aabcce-34c1-99c2-6dba-013026f5b5f9</t>
  </si>
  <si>
    <t>Unigma</t>
  </si>
  <si>
    <t>https://www.unigma.com</t>
  </si>
  <si>
    <t>698e5a78-aee3-e45a-f21d-78f957dec114</t>
  </si>
  <si>
    <t>Unigo</t>
  </si>
  <si>
    <t>http://www.unigo.com</t>
  </si>
  <si>
    <t>7eae0583-118f-9b08-5483-12822209f1f1</t>
  </si>
  <si>
    <t>Unigold</t>
  </si>
  <si>
    <t>http://www.unigoldinc.com</t>
  </si>
  <si>
    <t>17744381-3d98-440c-5501-c2d3629a9ad0</t>
  </si>
  <si>
    <t>Unigrains</t>
  </si>
  <si>
    <t>http://www.unigrains.fr/en/food-and-agri-business-specialist.html</t>
  </si>
  <si>
    <t>f0c95a00-5f1f-11b0-9a45-39fe3519cc83</t>
  </si>
  <si>
    <t>UniGraphic</t>
  </si>
  <si>
    <t>http://uni-graphic.com</t>
  </si>
  <si>
    <t>b4ade4b2-ca3e-80b6-665b-adad6d908ec4</t>
  </si>
  <si>
    <t>UniGroup Inc</t>
  </si>
  <si>
    <t>http://www.unigroupinc.com</t>
  </si>
  <si>
    <t>c79d5a27-f4fa-f28d-390f-5117774066b1</t>
  </si>
  <si>
    <t>Unigrowth Canada</t>
  </si>
  <si>
    <t>http://www.unigrowth.ca/</t>
  </si>
  <si>
    <t>be0d7004-3d3d-cc55-297e-42313fc48557</t>
  </si>
  <si>
    <t>Uniguest</t>
  </si>
  <si>
    <t>http://www.uniguest.com/en/</t>
  </si>
  <si>
    <t>ccefdb47-1978-651a-2009-e1779c2c17e0</t>
  </si>
  <si>
    <t>Unihalt</t>
  </si>
  <si>
    <t>http://unihalt.com</t>
  </si>
  <si>
    <t>33a248bb-abdd-ccf7-ecbb-69cf8f8df34e</t>
  </si>
  <si>
    <t>Unihap</t>
  </si>
  <si>
    <t>http://www.unihap.com</t>
  </si>
  <si>
    <t>ed0ea7d1-f4d1-37b2-08a4-2f60ee9654b4</t>
  </si>
  <si>
    <t>UniHealth</t>
  </si>
  <si>
    <t>http://www.unihealth.in</t>
  </si>
  <si>
    <t>f1cc9094-34d8-dfe2-95cc-f8af304c95aa</t>
  </si>
  <si>
    <t>Uniheights Interio</t>
  </si>
  <si>
    <t>https://www.houzlook.com</t>
  </si>
  <si>
    <t>f3e3e579-7caa-4acc-7ed2-b2f05adff5d4</t>
  </si>
  <si>
    <t>Unii</t>
  </si>
  <si>
    <t>http://www.unii.com</t>
  </si>
  <si>
    <t>6be67c59-0c3a-cb91-b855-4809c70cac66</t>
  </si>
  <si>
    <t>UNIIQ</t>
  </si>
  <si>
    <t>http://uniiq.nl/</t>
  </si>
  <si>
    <t>54f4ee4d-cc5e-adf3-b1d7-bf0e0a2934f0</t>
  </si>
  <si>
    <t>Uniite</t>
  </si>
  <si>
    <t>http://www.uniite.us</t>
  </si>
  <si>
    <t>0b96d395-e9db-8f16-4125-05c232589754</t>
  </si>
  <si>
    <t>Unijobs</t>
  </si>
  <si>
    <t>http://unijobs.holon.net</t>
  </si>
  <si>
    <t>85610004-8618-fa36-64bd-10e2e850e8f3</t>
  </si>
  <si>
    <t>Unijules Life Sciences Ltd.</t>
  </si>
  <si>
    <t>http://www.unijules.com/</t>
  </si>
  <si>
    <t>701d0e9c-eec3-8702-a5c9-0f82d063c805</t>
  </si>
  <si>
    <t>Unika Infocom Inc</t>
  </si>
  <si>
    <t>http://www.unikainfocom.com</t>
  </si>
  <si>
    <t>9925c976-0d12-202a-c4d1-531cb444f2b6</t>
  </si>
  <si>
    <t>Unika Infocom India</t>
  </si>
  <si>
    <t>http://www.unikainfocom.in</t>
  </si>
  <si>
    <t>e322512c-8f2f-13ba-318d-1dc8e6e04507</t>
  </si>
  <si>
    <t>UniKamp</t>
  </si>
  <si>
    <t>http://www.unikampkotra.org</t>
  </si>
  <si>
    <t>fafdf741-f457-c52e-97fc-b2cc8d3902b5</t>
  </si>
  <si>
    <t>Unikasa</t>
  </si>
  <si>
    <t>http://unikasa.net</t>
  </si>
  <si>
    <t>3b39213c-2eb7-560a-67a3-b81e7af45d42</t>
  </si>
  <si>
    <t>Uniken</t>
  </si>
  <si>
    <t>http://uniken.com/</t>
  </si>
  <si>
    <t>33be60ed-cb9d-c3b3-14e9-a0b33ef65f36</t>
  </si>
  <si>
    <t>Unikernel Systems</t>
  </si>
  <si>
    <t>http://unikernel.com/</t>
  </si>
  <si>
    <t>31f1f36b-4761-7ff4-6ff9-2a4ce4e67aad</t>
  </si>
  <si>
    <t>UniKey Technologies</t>
  </si>
  <si>
    <t>http://www.unikey.com</t>
  </si>
  <si>
    <t>8eb3a7e2-7131-2de8-e165-1a5c7c1f2cc3</t>
  </si>
  <si>
    <t>Uniki</t>
  </si>
  <si>
    <t>http://www.uniki-interactive.com/</t>
  </si>
  <si>
    <t>b9c776c8-d562-8de3-5aa7-ea803a7ca834</t>
  </si>
  <si>
    <t>Unikkk</t>
  </si>
  <si>
    <t>http://www.unikkk.com</t>
  </si>
  <si>
    <t>fc74ce0b-da5f-fb15-4ada-2296acb576b2</t>
  </si>
  <si>
    <t>Unikly</t>
  </si>
  <si>
    <t>http://unikly.com/</t>
  </si>
  <si>
    <t>2ad182e0-513b-1a32-febd-97d046dcdda1</t>
  </si>
  <si>
    <t>UNIKO</t>
  </si>
  <si>
    <t>http://uniko.co/</t>
  </si>
  <si>
    <t>90cfa2e3-e19e-f9d8-ef1d-dfd647074d2e</t>
  </si>
  <si>
    <t>Unikolay</t>
  </si>
  <si>
    <t>http://www.unikolay.com</t>
  </si>
  <si>
    <t>40f84fb2-b289-1bdc-2e77-28c855146276</t>
  </si>
  <si>
    <t>Unikorn Inc.</t>
  </si>
  <si>
    <t>http://www.myunikorn.com</t>
  </si>
  <si>
    <t>5f95c93e-60eb-1780-f655-9df172ce2511</t>
  </si>
  <si>
    <t>Unikrn</t>
  </si>
  <si>
    <t>http://www.unikrn.com</t>
  </si>
  <si>
    <t>093d598c-436b-5168-78e3-5d5b42795747</t>
  </si>
  <si>
    <t>Unikron Inc</t>
  </si>
  <si>
    <t>http://www.unikron.com</t>
  </si>
  <si>
    <t>4c340d32-2b61-4a1d-dbf2-6c3f2a7d1165</t>
  </si>
  <si>
    <t>Unikteam</t>
  </si>
  <si>
    <t>http://www.poprio.com</t>
  </si>
  <si>
    <t>731b4a5c-2752-b39e-8959-a7fc23972cff</t>
  </si>
  <si>
    <t>Unikum.net</t>
  </si>
  <si>
    <t>http://www.unikum.net</t>
  </si>
  <si>
    <t>48b20aa4-a447-bc9b-f07a-8932d2c6173e</t>
  </si>
  <si>
    <t>Unilabs</t>
  </si>
  <si>
    <t>http://www.unilabs.com/</t>
  </si>
  <si>
    <t>33c4720a-a49b-c8ae-cdef-a01810c8a979</t>
  </si>
  <si>
    <t>UNILAD</t>
  </si>
  <si>
    <t>http://www.unilad.co.uk/</t>
  </si>
  <si>
    <t>e3770f0d-3011-4f14-9462-4419a587bb7a</t>
  </si>
  <si>
    <t>Unilazer Ventures</t>
  </si>
  <si>
    <t>http://www.unilazer.com</t>
  </si>
  <si>
    <t>f33d38ea-f460-6d9c-117a-6506828ffaa5</t>
  </si>
  <si>
    <t>Unilead Network</t>
  </si>
  <si>
    <t>http://www.unileadnetwork.com/en/</t>
  </si>
  <si>
    <t>565a5162-5e14-6032-3a7e-919561fc98d8</t>
  </si>
  <si>
    <t>UniLeads Inc.</t>
  </si>
  <si>
    <t>http://www.unileads.com</t>
  </si>
  <si>
    <t>e2c76a47-68ff-f9ef-ef6e-66eb44922147</t>
  </si>
  <si>
    <t>Unilectric LLC</t>
  </si>
  <si>
    <t>http://www.unilectric.com</t>
  </si>
  <si>
    <t>d10fcb8d-be26-b822-a61f-f249de876a28</t>
  </si>
  <si>
    <t>Unilend</t>
  </si>
  <si>
    <t>http://unilend.fr</t>
  </si>
  <si>
    <t>7ca7dc60-4543-ea08-2062-5525859c42d3</t>
  </si>
  <si>
    <t>Unilever</t>
  </si>
  <si>
    <t>http://www.unilever.com</t>
  </si>
  <si>
    <t>f7468c55-f9c6-4959-33d9-b71657c68001</t>
  </si>
  <si>
    <t>Unilever Food Solutions</t>
  </si>
  <si>
    <t>http://www.unileverfoodsolutions.com</t>
  </si>
  <si>
    <t>629dd5f0-4d2a-4bd7-da6a-7a9c64d6b29a</t>
  </si>
  <si>
    <t>Unilever Ghana Limited</t>
  </si>
  <si>
    <t>https://www.unilever-ewa.com</t>
  </si>
  <si>
    <t>bd1e03f6-af46-041e-47b8-5eedb2bceb8e</t>
  </si>
  <si>
    <t>Unilever Thai Holdings Ltd.</t>
  </si>
  <si>
    <t>https://www.unilever.co.th</t>
  </si>
  <si>
    <t>9757b250-3e55-d644-5073-cdd6243ccfc3</t>
  </si>
  <si>
    <t>Unilever Ventures</t>
  </si>
  <si>
    <t>http://www.unileverventures.com</t>
  </si>
  <si>
    <t>3d6b98cf-bcfc-1fe1-5314-deaa518d5147</t>
  </si>
  <si>
    <t>Unilica</t>
  </si>
  <si>
    <t>http://www.unilica.com</t>
  </si>
  <si>
    <t>fd724181-0e0f-6b47-0c03-5a384c131c3f</t>
  </si>
  <si>
    <t>Unilife Corporation</t>
  </si>
  <si>
    <t>http://unilife.com</t>
  </si>
  <si>
    <t>b33b3852-5bc9-29c8-3d17-3247382642be</t>
  </si>
  <si>
    <t>Unilin BVBA</t>
  </si>
  <si>
    <t>http://www.unilinpanels.com/en-gb</t>
  </si>
  <si>
    <t>eb66230b-aaee-2a3d-4a7b-b8cae4ba7c88</t>
  </si>
  <si>
    <t>Unilink</t>
  </si>
  <si>
    <t>http://www.ulinksolution.com/</t>
  </si>
  <si>
    <t>0a1b7c4b-3dd3-1753-1c28-43987ec0a5cd</t>
  </si>
  <si>
    <t>UniLink Inc.</t>
  </si>
  <si>
    <t>http://www.unilinkinc.com</t>
  </si>
  <si>
    <t>b37ad342-2c80-a7fd-ebf3-37c7a7ddb4d4</t>
  </si>
  <si>
    <t>UNILOC Corp PTY</t>
  </si>
  <si>
    <t>http://www.uniloc.com</t>
  </si>
  <si>
    <t>b23f0993-b05e-5151-79e2-db20d3a8805b</t>
  </si>
  <si>
    <t>Unilog</t>
  </si>
  <si>
    <t>http://www.unilogcorp.com/</t>
  </si>
  <si>
    <t>85e79cbf-1f70-43fd-95ad-67e0fee97776</t>
  </si>
  <si>
    <t>Unilogic Technologies</t>
  </si>
  <si>
    <t>http://www.unilogic-tech.com</t>
  </si>
  <si>
    <t>20d5769b-30fb-81b7-5b1a-c7728479c06b</t>
  </si>
  <si>
    <t>Unilux Advanced Manufacturing</t>
  </si>
  <si>
    <t>http://www.uniluxam.com/</t>
  </si>
  <si>
    <t>53e157e8-df2e-1809-644a-22dd6519d186</t>
  </si>
  <si>
    <t>Unily</t>
  </si>
  <si>
    <t>https://www.unily.com/</t>
  </si>
  <si>
    <t>2ebed7cd-ff8a-e395-1cd9-c4ecc68bef13</t>
  </si>
  <si>
    <t>UNIM Histology</t>
  </si>
  <si>
    <t>http://unim.su/</t>
  </si>
  <si>
    <t>2ed39d4b-a6ac-a5cd-13c8-190d1a5f67e7</t>
  </si>
  <si>
    <t>Unima</t>
  </si>
  <si>
    <t>http://www.unima.com.mx</t>
  </si>
  <si>
    <t>37c85e0a-b998-f5a4-faf8-526ce4b6e777</t>
  </si>
  <si>
    <t>Unimall</t>
  </si>
  <si>
    <t>http://www.unimall.de/</t>
  </si>
  <si>
    <t>bd5112d4-0759-e5b2-da8a-015ba14514ae</t>
  </si>
  <si>
    <t>Unimarine Container Lines, Inc</t>
  </si>
  <si>
    <t>http://www.unimarinelines.com</t>
  </si>
  <si>
    <t>7ac2b0a2-3633-ae7a-e455-dca69836eb60</t>
  </si>
  <si>
    <t>Unimark Group</t>
  </si>
  <si>
    <t>http://www.unimarkgroup.com/</t>
  </si>
  <si>
    <t>a9e7d26d-4049-dfca-f172-1ab22805bef2</t>
  </si>
  <si>
    <t>Unimark Remedies</t>
  </si>
  <si>
    <t>http://www.unimarkremedies.com</t>
  </si>
  <si>
    <t>90f96b19-608d-2e3e-3d45-260ff3d135ed</t>
  </si>
  <si>
    <t>Unimart Joint Stock Company</t>
  </si>
  <si>
    <t>http://unimartvn.com/</t>
  </si>
  <si>
    <t>2a98c92b-155b-fd71-2d93-2c155b7c6977</t>
  </si>
  <si>
    <t>UNIMASTER SISTEMA</t>
  </si>
  <si>
    <t>http://www.unimaster.com.ve</t>
  </si>
  <si>
    <t>ec1f1181-1330-9b63-5fb7-35a091599fc9</t>
  </si>
  <si>
    <t>Unimasters</t>
  </si>
  <si>
    <t>http://unimasters.com</t>
  </si>
  <si>
    <t>be151a66-f5d5-711a-608e-71427ae4e117</t>
  </si>
  <si>
    <t>Unimaven</t>
  </si>
  <si>
    <t>http://unimaven.com/</t>
  </si>
  <si>
    <t>4effc157-66a0-1b19-c220-d4b0f3d0bada</t>
  </si>
  <si>
    <t>Unimax</t>
  </si>
  <si>
    <t>http://www.unimax.com</t>
  </si>
  <si>
    <t>cc780343-0ad9-4518-8587-7fa261687346</t>
  </si>
  <si>
    <t>UniMax | ASUS Group</t>
  </si>
  <si>
    <t>http://www.asusautomotive.com/</t>
  </si>
  <si>
    <t>747d5d85-9d5d-e426-a17e-1a5ef0e28950</t>
  </si>
  <si>
    <t>UNIMC - Uni Management Club Wien</t>
  </si>
  <si>
    <t>http://wien.unimc.at/</t>
  </si>
  <si>
    <t>157ee529-487e-9eb0-c339-b362e5020656</t>
  </si>
  <si>
    <t>Unimec</t>
  </si>
  <si>
    <t>http://www.unimed.coop.br</t>
  </si>
  <si>
    <t>c555aa39-3ef3-7d99-6621-f184e3ad8d09</t>
  </si>
  <si>
    <t>UniMed Direct</t>
  </si>
  <si>
    <t>http://www.unimeddirect.com</t>
  </si>
  <si>
    <t>f4cbc67a-181c-d1c2-bd96-5280548aa146</t>
  </si>
  <si>
    <t>Unimed Pharmaceuticals</t>
  </si>
  <si>
    <t>http://www.unimedpharma.eu</t>
  </si>
  <si>
    <t>bb2de2fd-7429-7f5b-a141-be09896ce88d</t>
  </si>
  <si>
    <t>Unimedic</t>
  </si>
  <si>
    <t>http://www.unimedic.se/</t>
  </si>
  <si>
    <t>c408c3d5-aa15-b64d-9444-8c8533b4b1b6</t>
  </si>
  <si>
    <t>Unimedisys</t>
  </si>
  <si>
    <t>http://www.unimedisys.com</t>
  </si>
  <si>
    <t>a148e169-6829-410d-ec97-0dbeb41915ee</t>
  </si>
  <si>
    <t>Unimento</t>
  </si>
  <si>
    <t>http://www.unimento.com</t>
  </si>
  <si>
    <t>7ad6bbe0-9458-2d21-263b-45b0c52152cd</t>
  </si>
  <si>
    <t>Unimersiv</t>
  </si>
  <si>
    <t>https://unimersiv.com</t>
  </si>
  <si>
    <t>300debd0-11a3-d674-1a4b-c9721b74e0de</t>
  </si>
  <si>
    <t>UniMind</t>
  </si>
  <si>
    <t>http://www.unimindss.com</t>
  </si>
  <si>
    <t>c7c6717e-d0d7-dcfa-f505-2df48a4634fb</t>
  </si>
  <si>
    <t>Uniminuto</t>
  </si>
  <si>
    <t>http://www.uniminuto.edu/</t>
  </si>
  <si>
    <t>7715a4c8-af2a-8d69-e3d7-baf20c08cdab</t>
  </si>
  <si>
    <t>Unimitated</t>
  </si>
  <si>
    <t>http://www.unimitated.com</t>
  </si>
  <si>
    <t>bf0e5335-c7fa-14d2-af2e-6138d76b47ce</t>
  </si>
  <si>
    <t>Unimo</t>
  </si>
  <si>
    <t>http://www.the-unimo.com/</t>
  </si>
  <si>
    <t>1442a4f5-be24-852e-9587-6b50d0ec979b</t>
  </si>
  <si>
    <t>UNIMO Technology</t>
  </si>
  <si>
    <t>http://www.unimo.co.kr/eng/</t>
  </si>
  <si>
    <t>c9c3fae2-572b-5bba-156b-d581afc6b75f</t>
  </si>
  <si>
    <t>Unimobile Inc</t>
  </si>
  <si>
    <t>http://www.unimobile.com/</t>
  </si>
  <si>
    <t>5b1b1549-090f-a1e3-b2fb-a473e6339fee</t>
  </si>
  <si>
    <t>UniMOOC</t>
  </si>
  <si>
    <t>http://unimooc.com/</t>
  </si>
  <si>
    <t>6a34efe4-b22f-6ccd-b2f6-aba2bec66183</t>
  </si>
  <si>
    <t>Unimundo</t>
  </si>
  <si>
    <t>http://www.unimundotv.com</t>
  </si>
  <si>
    <t>e630c57a-19ec-68b6-9a5b-e2a30ded0642</t>
  </si>
  <si>
    <t>Uninama</t>
  </si>
  <si>
    <t>http://www.uninama.com</t>
  </si>
  <si>
    <t>f77620e1-54d7-aedc-d39f-41ac7c91b44a</t>
  </si>
  <si>
    <t>Unindustria</t>
  </si>
  <si>
    <t>http://www.un-industria.it/prj/hom.asp</t>
  </si>
  <si>
    <t>cc6e0c0d-6f1a-325d-f99a-e45522eab9bd</t>
  </si>
  <si>
    <t>UNINETT</t>
  </si>
  <si>
    <t>https://www.uninett.no/</t>
  </si>
  <si>
    <t>65ec9282-4e47-f542-7ab5-41246c57583a</t>
  </si>
  <si>
    <t>Uninor (now Telenor)</t>
  </si>
  <si>
    <t>https://www.uninor.in/</t>
  </si>
  <si>
    <t>4ddf218e-79fb-10b2-985c-6b7d6fcdb1b2</t>
  </si>
  <si>
    <t>UNINOVA</t>
  </si>
  <si>
    <t>http://www.uninova.pt/</t>
  </si>
  <si>
    <t>16c30cd4-c4fb-6e94-e69f-f1046450bf67</t>
  </si>
  <si>
    <t>UniNow</t>
  </si>
  <si>
    <t>http://www.uninow.de/</t>
  </si>
  <si>
    <t>c96a9246-ccc0-eede-25f9-08a8810b7e13</t>
  </si>
  <si>
    <t>Uninstall Ask Toolbar</t>
  </si>
  <si>
    <t>http://www.ask.tools/</t>
  </si>
  <si>
    <t>18ca2871-dfab-81a0-205e-a733dfd09def</t>
  </si>
  <si>
    <t>Uninstall.io</t>
  </si>
  <si>
    <t>http://uninstall.io/</t>
  </si>
  <si>
    <t>818c06aa-b2ab-3621-8ad4-552181ccbc44</t>
  </si>
  <si>
    <t>Uninterrupted</t>
  </si>
  <si>
    <t>http://uninterrupted.com</t>
  </si>
  <si>
    <t>1a459d75-e99c-6aea-c056-4bb436ef70f7</t>
  </si>
  <si>
    <t>Uninvest</t>
  </si>
  <si>
    <t>http://www.uninvest.es</t>
  </si>
  <si>
    <t>97c77d07-2c6c-96a9-fa80-ab4873a0d464</t>
  </si>
  <si>
    <t>Unio</t>
  </si>
  <si>
    <t>http://harnesstouch.com</t>
  </si>
  <si>
    <t>5beedd48-1648-f543-4071-e8a3c57bd8b6</t>
  </si>
  <si>
    <t>UNIOESTE - State University of West ParanÌÄåÁ</t>
  </si>
  <si>
    <t>http://unioeste.br</t>
  </si>
  <si>
    <t>045346a4-a8c3-1e80-b918-09cf0cf8ab5e</t>
  </si>
  <si>
    <t>Union</t>
  </si>
  <si>
    <t>http://www.madebyunion.com</t>
  </si>
  <si>
    <t>10c6a239-2d84-8b8d-f822-c519634c1e91</t>
  </si>
  <si>
    <t>UNION</t>
  </si>
  <si>
    <t>http://union.co</t>
  </si>
  <si>
    <t>63227561-141e-9e50-aaae-722a3577d864</t>
  </si>
  <si>
    <t>http://unionapp.co/</t>
  </si>
  <si>
    <t>df059ad3-5bed-7656-f304-3c520ec3aa19</t>
  </si>
  <si>
    <t>Union &amp; Fifth</t>
  </si>
  <si>
    <t>https://www.unionandfifth.com/</t>
  </si>
  <si>
    <t>5d49ec9d-69a1-886e-e8fd-6fc140587053</t>
  </si>
  <si>
    <t>Union Agricultural Group</t>
  </si>
  <si>
    <t>http://www.unionagrogroup.com/</t>
  </si>
  <si>
    <t>d559ee31-4888-189e-2653-885afb7af4b1</t>
  </si>
  <si>
    <t>Union Andina</t>
  </si>
  <si>
    <t>http://union-andina.net</t>
  </si>
  <si>
    <t>206c0c2e-6bac-18c8-c533-d4e5936b565b</t>
  </si>
  <si>
    <t>Union Banc Corp</t>
  </si>
  <si>
    <t>https://www.unionbanknc.com/</t>
  </si>
  <si>
    <t>d4fbbfe0-d5a7-419e-2ad2-3bb355d03547</t>
  </si>
  <si>
    <t>Union Bancaire Privee</t>
  </si>
  <si>
    <t>http://www.ubp.com/en</t>
  </si>
  <si>
    <t>5a939b5f-1a6e-bb78-c026-1a80b423e767</t>
  </si>
  <si>
    <t>Union Bank</t>
  </si>
  <si>
    <t>https://www.unionbank.com/#</t>
  </si>
  <si>
    <t>c7ec2cf4-b4ba-eb30-62ea-c120f7ca070e</t>
  </si>
  <si>
    <t>https://unionbankvt.com/</t>
  </si>
  <si>
    <t>6af7204b-df82-8695-9d33-6159d5c77c19</t>
  </si>
  <si>
    <t>Union Bank &amp; Trust</t>
  </si>
  <si>
    <t>https://ubt.com</t>
  </si>
  <si>
    <t>fdcf0204-6314-b17e-5bc1-e4736ee9edbb</t>
  </si>
  <si>
    <t>Union Bank of India</t>
  </si>
  <si>
    <t>http://www.unionbankofindia.co.in</t>
  </si>
  <si>
    <t>5674552e-1000-a46a-a9d4-70cafbe46b9d</t>
  </si>
  <si>
    <t>Union Bank of Nigeria</t>
  </si>
  <si>
    <t>http://www.unionbankng.com/i</t>
  </si>
  <si>
    <t>e160c381-83d7-1ef7-f2ea-9db2b76b2b96</t>
  </si>
  <si>
    <t>Union Bankshares Corp</t>
  </si>
  <si>
    <t>http://www.bankatunion.com/</t>
  </si>
  <si>
    <t>71c558b3-b5da-133a-eb18-d1d350921351</t>
  </si>
  <si>
    <t>Union Bay Networks</t>
  </si>
  <si>
    <t>http://www.unionbaynetworks.com</t>
  </si>
  <si>
    <t>be5c8629-9b02-3e83-cecd-090b0e4baa7a</t>
  </si>
  <si>
    <t>Union Bay Partners</t>
  </si>
  <si>
    <t>http://www.unionbaypartners.com</t>
  </si>
  <si>
    <t>692d2a75-1e84-87db-8ee3-c16e00b32b92</t>
  </si>
  <si>
    <t>Union Biometrica</t>
  </si>
  <si>
    <t>http://www.unionbio.com/</t>
  </si>
  <si>
    <t>4cc6e051-8fb2-1878-5837-36c2db36a9f6</t>
  </si>
  <si>
    <t>Union Box Company</t>
  </si>
  <si>
    <t>http://unionboxcompany.com/</t>
  </si>
  <si>
    <t>e5ba66d6-18fb-3b75-22ae-44dc3193e03d</t>
  </si>
  <si>
    <t>Union Capital</t>
  </si>
  <si>
    <t>http://unioncapitalcorp.com</t>
  </si>
  <si>
    <t>896caccf-c6ae-16f3-b870-5259f7dcd8ed</t>
  </si>
  <si>
    <t>http://unioncapitalpe.com/</t>
  </si>
  <si>
    <t>a29f4b16-654a-52ec-1761-bebb3f929f4b</t>
  </si>
  <si>
    <t>Union Capital Associates</t>
  </si>
  <si>
    <t>http://www.unioncapitalassociates.com</t>
  </si>
  <si>
    <t>ee07aa31-790b-a0bb-8ce3-66592f872624</t>
  </si>
  <si>
    <t>http://unioncapitalcorp.com/</t>
  </si>
  <si>
    <t>55e5774f-1665-e2d8-43cc-a0cc435aa30f</t>
  </si>
  <si>
    <t>Union Capital Boston</t>
  </si>
  <si>
    <t>http://unioncapitalboston.com/</t>
  </si>
  <si>
    <t>e536aa26-f89e-d441-bb80-a5cccb2924a4</t>
  </si>
  <si>
    <t>Union Carbide Corporation</t>
  </si>
  <si>
    <t>http://www.unioncarbide.com</t>
  </si>
  <si>
    <t>02a6ca75-9d62-c049-385f-3c420a8bfb28</t>
  </si>
  <si>
    <t>Union Cast Network Technology</t>
  </si>
  <si>
    <t>http://www.unioncast.net</t>
  </si>
  <si>
    <t>12a54e9e-054b-b038-b4a7-7e1fc3233462</t>
  </si>
  <si>
    <t>Union College</t>
  </si>
  <si>
    <t>http://union.edu</t>
  </si>
  <si>
    <t>8b4c900d-7d44-6cfb-d53e-7216c4fa1146</t>
  </si>
  <si>
    <t>Union College - Online</t>
  </si>
  <si>
    <t>https://www.unionky.edu</t>
  </si>
  <si>
    <t>98984f64-0c9c-b13a-3aa7-affd81f5353e</t>
  </si>
  <si>
    <t>Union College, Barbourville</t>
  </si>
  <si>
    <t>http://www.unionky.edu/</t>
  </si>
  <si>
    <t>70735ca8-487d-0f6b-592b-d00ec3ecb5a0</t>
  </si>
  <si>
    <t>Union College, Bennett Center</t>
  </si>
  <si>
    <t>http://www.unionky.edu/acad/bennett/</t>
  </si>
  <si>
    <t>baa42cce-6f49-0d94-0019-ed501eb32f9f</t>
  </si>
  <si>
    <t>Union College, Lincoln</t>
  </si>
  <si>
    <t>http://www.ucollege.edu/</t>
  </si>
  <si>
    <t>2a8ebced-4ce9-acd9-ee25-2eb24fe54ea1</t>
  </si>
  <si>
    <t>Union Community Co., Ltd</t>
  </si>
  <si>
    <t>http://www.unioncomm.co.kr/</t>
  </si>
  <si>
    <t>83ddb1b9-2d3a-a4a2-a269-5d3af8933e4f</t>
  </si>
  <si>
    <t>Union Core America</t>
  </si>
  <si>
    <t>http://altfueldistributors.com/</t>
  </si>
  <si>
    <t>c937c9c7-f0e3-af41-da13-8b16ff869734</t>
  </si>
  <si>
    <t>Union Corrugating Company</t>
  </si>
  <si>
    <t>http://www.unioncorrugating.com</t>
  </si>
  <si>
    <t>8d35de76-cafa-9752-210b-05d12d9001e0</t>
  </si>
  <si>
    <t>Union County Chamber of Commerce (Ohio)</t>
  </si>
  <si>
    <t>http://www.unioncounty.org</t>
  </si>
  <si>
    <t>901c3c41-64ee-c050-a6d2-71eb13160850</t>
  </si>
  <si>
    <t>Union County College</t>
  </si>
  <si>
    <t>http://www.ucc.edu/</t>
  </si>
  <si>
    <t>a5729788-3f7b-bfa5-610b-976e2c2d05f0</t>
  </si>
  <si>
    <t>Union County Vocational Technical School</t>
  </si>
  <si>
    <t>http://www.ucvts.tec.nj.us/</t>
  </si>
  <si>
    <t>e50b8e65-ba40-1458-3d6c-1f12cbf94037</t>
  </si>
  <si>
    <t>Union Crate</t>
  </si>
  <si>
    <t>http://unioncrate.com</t>
  </si>
  <si>
    <t>9b10db35-dd6a-584d-6a04-c54e3dfdfa58</t>
  </si>
  <si>
    <t>Union de Pharmacologie Scientifique AppliquÌÄå©e</t>
  </si>
  <si>
    <t>http://www.upsa-nosproduits.com</t>
  </si>
  <si>
    <t>618c5139-ee80-3009-f9fb-2b401fe03476</t>
  </si>
  <si>
    <t>Union des Angences Conseil et Achat MÌÄå©dias</t>
  </si>
  <si>
    <t>http://www.udecam.fr</t>
  </si>
  <si>
    <t>03a062d1-d54a-517b-6cd9-9903a8083567</t>
  </si>
  <si>
    <t>Union des Etudiants Juifs de France</t>
  </si>
  <si>
    <t>http://uejf.org</t>
  </si>
  <si>
    <t>25fce923-c6bb-ab95-f46d-02e12c70fb57</t>
  </si>
  <si>
    <t>Union Diamond</t>
  </si>
  <si>
    <t>http://www.uniondiamond.com</t>
  </si>
  <si>
    <t>07ba08dd-8955-da5d-3c7c-05a578082de9</t>
  </si>
  <si>
    <t>Union Drilling</t>
  </si>
  <si>
    <t>http://www.uniondrilling.com</t>
  </si>
  <si>
    <t>a4ec6254-7f36-cad9-df44-66b16076c7f6</t>
  </si>
  <si>
    <t>Union Engineering a/s</t>
  </si>
  <si>
    <t>https://union.dk/</t>
  </si>
  <si>
    <t>68c5cc22-be65-01ad-a5a7-6fc2f0999e40</t>
  </si>
  <si>
    <t>Union First Market Bank</t>
  </si>
  <si>
    <t>http://www.bankatunion.com</t>
  </si>
  <si>
    <t>ef4bb06f-50ee-6d8d-7b5a-acb3e6669ffa</t>
  </si>
  <si>
    <t>Union Five</t>
  </si>
  <si>
    <t>http://en.unionfive.fi</t>
  </si>
  <si>
    <t>7a50d6d8-fa78-e4de-5de4-b7e1e79e658c</t>
  </si>
  <si>
    <t>Union for Reform Judaism</t>
  </si>
  <si>
    <t>http://www.urj.org/</t>
  </si>
  <si>
    <t>aab09f8c-9bed-a701-a5bf-7602a59844a2</t>
  </si>
  <si>
    <t>Union Gas Limited</t>
  </si>
  <si>
    <t>https://www.uniongas.com</t>
  </si>
  <si>
    <t>148cd1b9-19f5-ef1e-012f-dbab2c497f95</t>
  </si>
  <si>
    <t>Union General Hospital</t>
  </si>
  <si>
    <t>http://www.uniongeneralhospital.com/</t>
  </si>
  <si>
    <t>bcd02ed9-5042-8620-addb-68f53b0d63b7</t>
  </si>
  <si>
    <t>Union Graduate College</t>
  </si>
  <si>
    <t>http://www.uniongraduatecollege.edu/</t>
  </si>
  <si>
    <t>516f920a-6c0c-2f77-a940-79202eb07cae</t>
  </si>
  <si>
    <t>Union Grove Venture Partners</t>
  </si>
  <si>
    <t>http://www.uniongrovevp.com/</t>
  </si>
  <si>
    <t>c6c23a12-85a5-3a50-939e-f2163ee879d7</t>
  </si>
  <si>
    <t>Union Hall</t>
  </si>
  <si>
    <t>http://www.unionhallny.com</t>
  </si>
  <si>
    <t>4c9b2e04-ace8-e583-99d4-e8f8ed1eb3f2</t>
  </si>
  <si>
    <t>Union Hill Group</t>
  </si>
  <si>
    <t>http://www.unionhillgroup.com</t>
  </si>
  <si>
    <t>30f87d3a-8cd9-4cfe-9b3c-541678bc89ca</t>
  </si>
  <si>
    <t>Union Home Mortgage Corp.</t>
  </si>
  <si>
    <t>http://www.unionhomemortgage.com</t>
  </si>
  <si>
    <t>e4c88fb0-3804-2065-b224-8099c94e62b4</t>
  </si>
  <si>
    <t>Union Hospital District</t>
  </si>
  <si>
    <t>http://www.myunionhospital.org</t>
  </si>
  <si>
    <t>a7207379-15dc-79cd-c26b-6f237db32be4</t>
  </si>
  <si>
    <t>Union Institute &amp; University, Cincinnati</t>
  </si>
  <si>
    <t>http://www.myunion.edu/</t>
  </si>
  <si>
    <t>4d80ac56-0d77-5c63-dd71-6edeb26f7b6d</t>
  </si>
  <si>
    <t>Union Insurance</t>
  </si>
  <si>
    <t>https://uigins.com</t>
  </si>
  <si>
    <t>9fa62a10-71af-7cef-2de4-36da03ef67f3</t>
  </si>
  <si>
    <t>https://www.unioninsurance.ae/</t>
  </si>
  <si>
    <t>081ebf96-9011-b539-c269-2a4d16c0db4f</t>
  </si>
  <si>
    <t>Union International Club e.V.</t>
  </si>
  <si>
    <t>http://union-club.com</t>
  </si>
  <si>
    <t>fb637c2e-6648-d3bf-c7aa-108857dced7f</t>
  </si>
  <si>
    <t>Union Investment Institutional Property</t>
  </si>
  <si>
    <t>http://realestate.union-investment.fr</t>
  </si>
  <si>
    <t>6e140da7-525e-ceb8-40a9-fe76a66e3b51</t>
  </si>
  <si>
    <t>Union Investment Partners</t>
  </si>
  <si>
    <t>http://www.unionip.net/en/</t>
  </si>
  <si>
    <t>6dc35ca0-e57f-fc1d-98cc-bae57f58809c</t>
  </si>
  <si>
    <t>Union Investor Relations LLC</t>
  </si>
  <si>
    <t>http://unionir.com</t>
  </si>
  <si>
    <t>e60962a1-784b-40e6-3f6b-49321d0e6a54</t>
  </si>
  <si>
    <t>UNION IRON</t>
  </si>
  <si>
    <t>http://unioniron.com/</t>
  </si>
  <si>
    <t>62fb9684-32f9-05e2-7cc7-6f16ccbdf459</t>
  </si>
  <si>
    <t>Union Island</t>
  </si>
  <si>
    <t>http://www.unionisland.us</t>
  </si>
  <si>
    <t>cdc5324e-2908-a104-a010-f49e58d05f1a</t>
  </si>
  <si>
    <t>Union Kitchen</t>
  </si>
  <si>
    <t>http://unionkitchendc.com/</t>
  </si>
  <si>
    <t>35c6f60d-0e67-e8bc-4d97-210748a43d02</t>
  </si>
  <si>
    <t>Union Leader Corporation</t>
  </si>
  <si>
    <t>http://www.unionleader.com/</t>
  </si>
  <si>
    <t>b8500e78-e32e-ac6c-6f5b-b7de910be9f2</t>
  </si>
  <si>
    <t>Union Leauge Club of Chicago</t>
  </si>
  <si>
    <t>https://www.ulcc.org</t>
  </si>
  <si>
    <t>710212e3-66a1-d594-fb9d-f30543f74370</t>
  </si>
  <si>
    <t>Union Metrics</t>
  </si>
  <si>
    <t>http://unionmetrics.com</t>
  </si>
  <si>
    <t>01fc5c9f-d617-11aa-c3e5-a85ab32fcccf</t>
  </si>
  <si>
    <t>Union Militaria</t>
  </si>
  <si>
    <t>http://www.unionmilitaria.com</t>
  </si>
  <si>
    <t>27f691d5-f409-bd7a-30c7-96d0c676a596</t>
  </si>
  <si>
    <t>Union Mobile Pay</t>
  </si>
  <si>
    <t>http://www.umpay.com</t>
  </si>
  <si>
    <t>46f4e496-c1f4-e0b7-c52c-91d11b79a3d7</t>
  </si>
  <si>
    <t>Union National Bank</t>
  </si>
  <si>
    <t>https://www.unb.bank</t>
  </si>
  <si>
    <t>19a8f510-d841-80df-a3d6-b4d68f4b08dd</t>
  </si>
  <si>
    <t>Union of Concerned Scientists</t>
  </si>
  <si>
    <t>http://www.ucsusa.org/</t>
  </si>
  <si>
    <t>adad6d0c-c6dc-8642-fd9c-c210b93481b8</t>
  </si>
  <si>
    <t>Union of Excellence (UnofEx LLC)</t>
  </si>
  <si>
    <t>https://www.unionofexcellence.com</t>
  </si>
  <si>
    <t>c82ec781-2dd8-c22d-a1cd-c707bd794a82</t>
  </si>
  <si>
    <t>Union of Orthodox Jewish Congregations of America</t>
  </si>
  <si>
    <t>https://www.ou.org</t>
  </si>
  <si>
    <t>6c169c5c-6d60-b514-0036-fd6bd4b0e19a</t>
  </si>
  <si>
    <t>Union Optech</t>
  </si>
  <si>
    <t>http://www.union-optech.com</t>
  </si>
  <si>
    <t>ea3b927a-7d93-4f50-5d72-c5daf94828f5</t>
  </si>
  <si>
    <t>Union Pacific Corporation</t>
  </si>
  <si>
    <t>http://www.up.com/</t>
  </si>
  <si>
    <t>82a9ab12-0b91-368d-3b02-aaf8b4f0c8c9</t>
  </si>
  <si>
    <t>Union Park Capital</t>
  </si>
  <si>
    <t>http://www.union-park.com/</t>
  </si>
  <si>
    <t>b5bf987c-f67f-2e0d-8392-5d77321f7256</t>
  </si>
  <si>
    <t>Union Partners</t>
  </si>
  <si>
    <t>http://www.unionpartnersllc.com/</t>
  </si>
  <si>
    <t>be0b9c5e-430a-c12f-25ef-3217755214d1</t>
  </si>
  <si>
    <t>Union Planters Bank</t>
  </si>
  <si>
    <t>http://www.unionplanters.com/</t>
  </si>
  <si>
    <t>f1fd8e12-ece5-fb55-209a-e6903df68234</t>
  </si>
  <si>
    <t>Union Polymer Material Co.</t>
  </si>
  <si>
    <t>http://www.upolymer.com</t>
  </si>
  <si>
    <t>5055bfb1-1fdb-0bec-f60c-fcd775595ae5</t>
  </si>
  <si>
    <t>Union Pool</t>
  </si>
  <si>
    <t>http://unionpool.com/</t>
  </si>
  <si>
    <t>a451fe47-b631-2185-5f9b-ab152519a903</t>
  </si>
  <si>
    <t>Union Radio</t>
  </si>
  <si>
    <t>http://www.unionradio.net</t>
  </si>
  <si>
    <t>d5955e77-b09d-016d-fc95-13e65a674d23</t>
  </si>
  <si>
    <t>Union Real Estate Company of Pittsburgh</t>
  </si>
  <si>
    <t>http://www.unionrealestate.com</t>
  </si>
  <si>
    <t>3b7bde61-373e-8518-cb37-a70892a5019c</t>
  </si>
  <si>
    <t>Union Realtime LLC</t>
  </si>
  <si>
    <t>https://www.unionrealtime.com</t>
  </si>
  <si>
    <t>c104ecfb-0b97-9634-c721-19084facf744</t>
  </si>
  <si>
    <t>Union Special Corporation</t>
  </si>
  <si>
    <t>http://www.unionspecial.com</t>
  </si>
  <si>
    <t>eee21bc1-5bbd-dfda-53f5-be5329074066</t>
  </si>
  <si>
    <t>Union Spring Pharmaceuticals</t>
  </si>
  <si>
    <t>http://www.unionspringspharmaceuticals.com</t>
  </si>
  <si>
    <t>218793a9-025e-6c1b-9ff5-0a48626ba85e</t>
  </si>
  <si>
    <t>Union Square Advisors</t>
  </si>
  <si>
    <t>http://www.usadvisors.com</t>
  </si>
  <si>
    <t>e5e73d9f-67a7-db3a-ce7f-d358c96c05fe</t>
  </si>
  <si>
    <t>Union Square Hospitality Group</t>
  </si>
  <si>
    <t>http://www.ushgnyc.com</t>
  </si>
  <si>
    <t>db99ca0b-6788-0c9f-4998-3778c78fe2ea</t>
  </si>
  <si>
    <t>Union Square Main Streets</t>
  </si>
  <si>
    <t>https://unionsquaremain.org</t>
  </si>
  <si>
    <t>64717edc-ae95-458c-5a80-bd9e040e9a4a</t>
  </si>
  <si>
    <t>Union Square Media</t>
  </si>
  <si>
    <t>http://unionsquaremedia.com/</t>
  </si>
  <si>
    <t>4fc6a0c2-b01b-131a-c2e4-934a1e2309ae</t>
  </si>
  <si>
    <t>Union Square Software</t>
  </si>
  <si>
    <t>http://www.unionsquaresoftware.com</t>
  </si>
  <si>
    <t>b5d0d7dd-cfc2-4c56-9ed4-847db73f8cee</t>
  </si>
  <si>
    <t>Union Square Ventures</t>
  </si>
  <si>
    <t>http://www.usv.com</t>
  </si>
  <si>
    <t>46f1286a-0348-95a6-4370-b048b07a8718</t>
  </si>
  <si>
    <t>Union Station</t>
  </si>
  <si>
    <t>https://www.unionstation.com/</t>
  </si>
  <si>
    <t>5ccec6e9-bf62-8cce-f1d3-bae1ed01ff1e</t>
  </si>
  <si>
    <t>Union Steel Holdings</t>
  </si>
  <si>
    <t>http://www.unionsteel.com.sg/</t>
  </si>
  <si>
    <t>cfdd4f47-c0a5-5631-6210-8f1fc137fa57</t>
  </si>
  <si>
    <t>Union Street Media</t>
  </si>
  <si>
    <t>http://www.unionstreetmedia.com</t>
  </si>
  <si>
    <t>8f10fba9-289e-2e90-6440-84ad653602be</t>
  </si>
  <si>
    <t>Union Street Technologies</t>
  </si>
  <si>
    <t>http://www.unionstreet.uk.com</t>
  </si>
  <si>
    <t>aca0c558-f7d1-ca49-6cf4-a099040c83cb</t>
  </si>
  <si>
    <t>Union Tank Car Company</t>
  </si>
  <si>
    <t>http://www.utlx.com/index.asp</t>
  </si>
  <si>
    <t>4f578054-b206-8517-33d9-5804463d0ab8</t>
  </si>
  <si>
    <t>Union Tech Ventures</t>
  </si>
  <si>
    <t>http://uniontech.co.il/</t>
  </si>
  <si>
    <t>4f121546-0e2c-695f-8ddb-9bb79b2cd93c</t>
  </si>
  <si>
    <t>Union Telephone Company</t>
  </si>
  <si>
    <t>http://www.uniontel.net/</t>
  </si>
  <si>
    <t>0f5696df-ff22-e711-cce7-74184365bb2d</t>
  </si>
  <si>
    <t>Union Texas Petroleum</t>
  </si>
  <si>
    <t>082a4eef-53b5-eb76-007b-5f5ea6258058</t>
  </si>
  <si>
    <t>Union Theological Seminary</t>
  </si>
  <si>
    <t>http://www.utsnyc.edu/page.aspx/?pid=256</t>
  </si>
  <si>
    <t>2cc06498-4f3f-1302-039d-53fb45031a70</t>
  </si>
  <si>
    <t>Union Theological Seminary &amp; Presbyterian School of Christian Education</t>
  </si>
  <si>
    <t>http://www.upsem.edu/</t>
  </si>
  <si>
    <t>f019807c-fab0-a053-b286-357315033781</t>
  </si>
  <si>
    <t>Union Travel</t>
  </si>
  <si>
    <t>http://union.travel/en/a</t>
  </si>
  <si>
    <t>a5f4974b-9501-5241-47a7-0af6a19d555e</t>
  </si>
  <si>
    <t>Union Trustees</t>
  </si>
  <si>
    <t>http://www.uniontrusteeslimited.com/</t>
  </si>
  <si>
    <t>a61759d8-df61-e4ea-074a-465b75288918</t>
  </si>
  <si>
    <t>Union University</t>
  </si>
  <si>
    <t>http://www.uu.edu/</t>
  </si>
  <si>
    <t>2f03dbd0-31c2-eecd-1c93-93fc1b2e3389</t>
  </si>
  <si>
    <t>Union-Street.com</t>
  </si>
  <si>
    <t>7bc3d402-a1c6-b4e6-8bcc-878dad967322</t>
  </si>
  <si>
    <t>UnionBanCal Corporation</t>
  </si>
  <si>
    <t>http://www.unionbank.com</t>
  </si>
  <si>
    <t>d9821f8d-ccb3-1457-b19c-34a380c7cf41</t>
  </si>
  <si>
    <t>UnionBank of the Philippines</t>
  </si>
  <si>
    <t>https://www.unionbankph.com</t>
  </si>
  <si>
    <t>690dc72e-ca55-c75f-a2a9-5b03fec6bbb3</t>
  </si>
  <si>
    <t>UnionBase.org</t>
  </si>
  <si>
    <t>http://unionbase.org</t>
  </si>
  <si>
    <t>798d62bc-769d-5db1-2a9f-b349535a1244</t>
  </si>
  <si>
    <t>Unioncy</t>
  </si>
  <si>
    <t>http://www.unioncy.com</t>
  </si>
  <si>
    <t>1a252e6d-d407-4ed2-bbac-4e9450873175</t>
  </si>
  <si>
    <t>Unione Immobiliare SpA</t>
  </si>
  <si>
    <t>http://www.uirspa.com</t>
  </si>
  <si>
    <t>f44a396c-62b5-f14b-8a22-aee6af6f1b73</t>
  </si>
  <si>
    <t>Unione Industriale Torino</t>
  </si>
  <si>
    <t>http://www.ui.torino.it/</t>
  </si>
  <si>
    <t>e7a034cf-8119-880d-09aa-d747eee758d9</t>
  </si>
  <si>
    <t>Unione Petrolifera</t>
  </si>
  <si>
    <t>http://www.unionepetrolifera.it</t>
  </si>
  <si>
    <t>eb8f3829-c9cb-f329-d4bb-1a6d077abcf3</t>
  </si>
  <si>
    <t>Unionen</t>
  </si>
  <si>
    <t>http://www.unionen.se/in-english</t>
  </si>
  <si>
    <t>a01ae7ff-adde-dd29-a347-670ef91d9350</t>
  </si>
  <si>
    <t>UnionPay International</t>
  </si>
  <si>
    <t>http://en.unionpay.com/</t>
  </si>
  <si>
    <t>c9375361-daf5-5930-d7ad-1a9043232239</t>
  </si>
  <si>
    <t>UnionPixel Inc.</t>
  </si>
  <si>
    <t>http://www.unionpixel.com</t>
  </si>
  <si>
    <t>308926e1-c320-6120-4d98-ced16eb169e9</t>
  </si>
  <si>
    <t>UNIP - Universidade Paulista</t>
  </si>
  <si>
    <t>http://www.unip.br</t>
  </si>
  <si>
    <t>d44b2854-81bc-6a74-e044-1648fab89bad</t>
  </si>
  <si>
    <t>Unipart Group</t>
  </si>
  <si>
    <t>http://www.unipart.com/</t>
  </si>
  <si>
    <t>3929575b-6d37-6a16-56c2-18b7c40579d7</t>
  </si>
  <si>
    <t>UniPay</t>
  </si>
  <si>
    <t>http://www.unipay.com.br</t>
  </si>
  <si>
    <t>44fec4bf-4c9c-a852-f13c-e3238ae0766c</t>
  </si>
  <si>
    <t>Uniper-care Technologies</t>
  </si>
  <si>
    <t>https://www.unipercare.com/</t>
  </si>
  <si>
    <t>daec4379-6739-1d99-ea1d-bc8ff31d4d62</t>
  </si>
  <si>
    <t>UniPhar</t>
  </si>
  <si>
    <t>https://www.uniphar.ie</t>
  </si>
  <si>
    <t>ede8af58-35fd-11c8-dd32-fe6c00dd3b50</t>
  </si>
  <si>
    <t>Uniphore</t>
  </si>
  <si>
    <t>http://uniphore.com</t>
  </si>
  <si>
    <t>15b189cb-8d20-2eeb-1bfa-59baa1f251d3</t>
  </si>
  <si>
    <t>Uniphy Health</t>
  </si>
  <si>
    <t>http://www.uniphyhealth.com/</t>
  </si>
  <si>
    <t>2dbe921a-f432-b4ea-2b20-6bb149d731fe</t>
  </si>
  <si>
    <t>Unipiazza</t>
  </si>
  <si>
    <t>http://www.unipiazza.it</t>
  </si>
  <si>
    <t>3dd452e0-7526-cc67-eb76-53533e7041e8</t>
  </si>
  <si>
    <t>Unipier Ltd.</t>
  </si>
  <si>
    <t>http://www.unipier.com.au</t>
  </si>
  <si>
    <t>64a3276e-ee23-ceb9-99c4-b20022c489df</t>
  </si>
  <si>
    <t>Unipixel Inc.</t>
  </si>
  <si>
    <t>http://www.unipixel.com</t>
  </si>
  <si>
    <t>67416bb3-23ca-42ea-3b05-d4abd1c95738</t>
  </si>
  <si>
    <t>Uniplaces</t>
  </si>
  <si>
    <t>http://www.uniplaces.com</t>
  </si>
  <si>
    <t>bfbc299d-11d2-54e6-245e-b7cd2885533e</t>
  </si>
  <si>
    <t>Uniplan</t>
  </si>
  <si>
    <t>http://www.uniplan.com/</t>
  </si>
  <si>
    <t>f69e19bc-8b75-2b7d-86f6-33d16abeb264</t>
  </si>
  <si>
    <t>Uniplex</t>
  </si>
  <si>
    <t>http://www.uniplex.com</t>
  </si>
  <si>
    <t>33c59a47-f088-d56c-c7d0-eadd4d6ca844</t>
  </si>
  <si>
    <t>Uniplicator</t>
  </si>
  <si>
    <t>http://www.uniplicator.com</t>
  </si>
  <si>
    <t>a65e2a0a-75cb-8c6a-e695-b7a7566214d3</t>
  </si>
  <si>
    <t>Uniply Industries</t>
  </si>
  <si>
    <t>http://www.uniply.in/</t>
  </si>
  <si>
    <t>631a4b82-3a28-041a-66b2-35a8684aa499</t>
  </si>
  <si>
    <t>Unipol Gruppo Finanziario</t>
  </si>
  <si>
    <t>http://www.unipol.it</t>
  </si>
  <si>
    <t>2e150250-d256-8100-5cca-b6ed3cad3afa</t>
  </si>
  <si>
    <t>UnipolSai Assicurazioni S.p.A.</t>
  </si>
  <si>
    <t>http://www.unipolsai.com</t>
  </si>
  <si>
    <t>66a62ea9-b4b1-1a56-0004-9315130bba94</t>
  </si>
  <si>
    <t>Unipower Battery</t>
  </si>
  <si>
    <t>http://www.huanyupower.com</t>
  </si>
  <si>
    <t>6ac85dff-c68f-b996-1e07-f763d7ef6902</t>
  </si>
  <si>
    <t>UniPrint.net</t>
  </si>
  <si>
    <t>https://www.uniprint.net/</t>
  </si>
  <si>
    <t>6e65b6b1-6b32-316a-1ac0-ed7aa4f6fc74</t>
  </si>
  <si>
    <t>Unipro Education Pvt. Ltd.</t>
  </si>
  <si>
    <t>http://unipro.co.in</t>
  </si>
  <si>
    <t>13faef4c-1623-afab-e05f-0eabe30e5d63</t>
  </si>
  <si>
    <t>UniPro Systems</t>
  </si>
  <si>
    <t>http://www.uniprosystems.com</t>
  </si>
  <si>
    <t>0d7f244c-a152-acf4-c3ca-ad1f144a4eac</t>
  </si>
  <si>
    <t>Unipupil</t>
  </si>
  <si>
    <t>http://www.unipupil.com</t>
  </si>
  <si>
    <t>d40198aa-9463-d23a-0155-badb00dc5121</t>
  </si>
  <si>
    <t>Unipush Media</t>
  </si>
  <si>
    <t>http://www.unipushmedia.net</t>
  </si>
  <si>
    <t>b55488db-d9f6-4c55-c6b3-8ff18eccf3a4</t>
  </si>
  <si>
    <t>UNIQ Solutions</t>
  </si>
  <si>
    <t>http://iuniqsolutions.com/index.html</t>
  </si>
  <si>
    <t>e0fc911e-d200-353b-e9f5-bd3300415ec5</t>
  </si>
  <si>
    <t>UNIQA</t>
  </si>
  <si>
    <t>https://www.uniqa.at</t>
  </si>
  <si>
    <t>68c32383-99db-e9b1-c32b-71f6c89879b6</t>
  </si>
  <si>
    <t>Uniqbank</t>
  </si>
  <si>
    <t>http://www.uniqbank.com</t>
  </si>
  <si>
    <t>0a4ea141-cefa-7a35-8d2e-e6aab878493c</t>
  </si>
  <si>
    <t>Uniqbrow</t>
  </si>
  <si>
    <t>http://uniqbrow.com</t>
  </si>
  <si>
    <t>53e27d89-6099-3fa2-82bd-132d12134f16</t>
  </si>
  <si>
    <t>Uniqcast</t>
  </si>
  <si>
    <t>http://www.uniqcast.com/</t>
  </si>
  <si>
    <t>b3e48def-d0be-5acb-df6f-8d233057da8c</t>
  </si>
  <si>
    <t>UniqCode</t>
  </si>
  <si>
    <t>http://uniqcode.com/</t>
  </si>
  <si>
    <t>cdf0ef36-07a6-54de-643d-55c72925d4b6</t>
  </si>
  <si>
    <t>Uniqconsulting</t>
  </si>
  <si>
    <t>https://www.uniqconsulting.ch/</t>
  </si>
  <si>
    <t>74a303d8-5c98-80a8-9dad-1d6b2834d416</t>
  </si>
  <si>
    <t>uniqfor.us</t>
  </si>
  <si>
    <t>http://uniqfor.us</t>
  </si>
  <si>
    <t>f02b2771-3c10-73bd-1cd4-294d12701241</t>
  </si>
  <si>
    <t>Uniqhand</t>
  </si>
  <si>
    <t>http://uniqhand.ru</t>
  </si>
  <si>
    <t>2d01d337-017e-6045-f4ca-56c73b3a0bcc</t>
  </si>
  <si>
    <t>UNIQLASS</t>
  </si>
  <si>
    <t>http://rocketpun.ch/company/uniqlass</t>
  </si>
  <si>
    <t>0fd5cd28-f977-9d51-5cfe-9b66caa62fe6</t>
  </si>
  <si>
    <t>UNIQLO Co</t>
  </si>
  <si>
    <t>http://www.uniqlo.com/us/</t>
  </si>
  <si>
    <t>5ff4165e-7000-814d-2d79-8ff4b6d934ca</t>
  </si>
  <si>
    <t>Uniqmoment</t>
  </si>
  <si>
    <t>http://www.uniqmoment.com</t>
  </si>
  <si>
    <t>1026b339-e32a-fa1a-44c6-5a9f5bb68e0a</t>
  </si>
  <si>
    <t>Uniqodo</t>
  </si>
  <si>
    <t>http://uniqodo.com</t>
  </si>
  <si>
    <t>2c26c001-ac2d-4b6e-eeae-9fea9156d342</t>
  </si>
  <si>
    <t>UniqOption</t>
  </si>
  <si>
    <t>https://uniqoption.com/</t>
  </si>
  <si>
    <t>a00df311-ef70-248f-2867-add90f79c2f8</t>
  </si>
  <si>
    <t>Uniqorn Ventures</t>
  </si>
  <si>
    <t>http://www.uniqornventures.com</t>
  </si>
  <si>
    <t>b85e315c-a61c-adc1-6a78-5c57300a4361</t>
  </si>
  <si>
    <t>UniQreate</t>
  </si>
  <si>
    <t>http://www.uniqreate.com</t>
  </si>
  <si>
    <t>78d83a3f-9059-9a35-e97b-ea2425df91bf</t>
  </si>
  <si>
    <t>UniquÌÄå_simo</t>
  </si>
  <si>
    <t>http://www.uniquisimo.com/</t>
  </si>
  <si>
    <t>4d1f9354-864a-e646-8d80-a88767c88e77</t>
  </si>
  <si>
    <t>UNiQUARE</t>
  </si>
  <si>
    <t>http://www.uniquare.com/en/crm/retail-banking.html</t>
  </si>
  <si>
    <t>28acd335-9ba3-3207-f8c2-b0c23fcf2bed</t>
  </si>
  <si>
    <t>Unique Apps</t>
  </si>
  <si>
    <t>http://www.uniqueapps.com.au</t>
  </si>
  <si>
    <t>18f40a40-db55-f55e-ebdf-3ba66df3bb78</t>
  </si>
  <si>
    <t>Unique Baby Gifts by Maria Flamini</t>
  </si>
  <si>
    <t>http://ubgbymariaflamini.vpweb.com.au</t>
  </si>
  <si>
    <t>fbb93b68-357b-df7b-3bb7-9bc5b1a4d1d9</t>
  </si>
  <si>
    <t>Unique Backpack</t>
  </si>
  <si>
    <t>http://www.uniquebackpack.com</t>
  </si>
  <si>
    <t>a0997dc7-4b34-7beb-cbc4-79f74a98b0dc</t>
  </si>
  <si>
    <t>Unique Blog Designs</t>
  </si>
  <si>
    <t>http://uniqueblogdesigns.com</t>
  </si>
  <si>
    <t>bba58e84-372e-ae75-9649-e701b43f942e</t>
  </si>
  <si>
    <t>Unique Broadband Systems</t>
  </si>
  <si>
    <t>http://www.uniquesys.com/</t>
  </si>
  <si>
    <t>fa50c101-cf12-f47d-011b-3456a3e3c133</t>
  </si>
  <si>
    <t>Unique Builders &amp; Development Inc</t>
  </si>
  <si>
    <t>http://www.uniquebuilderstexas.com</t>
  </si>
  <si>
    <t>f31a7de3-2f21-a271-745d-0cf788613594</t>
  </si>
  <si>
    <t>Unique Cleaners Melbourne</t>
  </si>
  <si>
    <t>http://www.uniquecleanersmelbourne.com.au/</t>
  </si>
  <si>
    <t>c13555c4-b091-1b7a-1fa6-e2b34d970f9a</t>
  </si>
  <si>
    <t>Unique Cleaning</t>
  </si>
  <si>
    <t>http://www.uniquecleaning.com.au/</t>
  </si>
  <si>
    <t>598bf9fe-ed6e-388c-c3c7-f24501ef62b7</t>
  </si>
  <si>
    <t>Unique Communications</t>
  </si>
  <si>
    <t>http://www.uniquecommunications.ie/</t>
  </si>
  <si>
    <t>30efbbf3-86e6-95a9-a722-65ff18b09c04</t>
  </si>
  <si>
    <t>Unique Computer Services</t>
  </si>
  <si>
    <t>http://www.unique-inc.com</t>
  </si>
  <si>
    <t>c6d9d9bc-59a5-0085-55a8-ac58b845e30c</t>
  </si>
  <si>
    <t>Unique Contacts</t>
  </si>
  <si>
    <t>http://www.uniuqe-contacts.com</t>
  </si>
  <si>
    <t>d1a21371-86b5-6ee2-7372-a97421f7f713</t>
  </si>
  <si>
    <t>Unique Decals</t>
  </si>
  <si>
    <t>http://cheapdecalshop.com/default.aspx</t>
  </si>
  <si>
    <t>7e36f1c6-dff4-8c68-92bb-0dae10e3f5f3</t>
  </si>
  <si>
    <t>Unique Digital</t>
  </si>
  <si>
    <t>http://www.uniquedigital.co.uk/</t>
  </si>
  <si>
    <t>01189b82-cdc9-8fc4-45ae-60e04601f9fa</t>
  </si>
  <si>
    <t>Unique Digital Cinema</t>
  </si>
  <si>
    <t>http://www.uniquedigitalcinema.com/</t>
  </si>
  <si>
    <t>6fea2e86-70b2-d95d-a041-e6695c3ac513</t>
  </si>
  <si>
    <t>Unique Dream Builders</t>
  </si>
  <si>
    <t>http://www.udb.in</t>
  </si>
  <si>
    <t>8fc2f5bb-88df-5660-4f2f-cb34c1d4834c</t>
  </si>
  <si>
    <t>Unique Dreams</t>
  </si>
  <si>
    <t>http://unqdrm.wordpress.com</t>
  </si>
  <si>
    <t>e0f0c7ef-09d5-d06e-0bad-e2d8ac5a73c8</t>
  </si>
  <si>
    <t>unique fabricating</t>
  </si>
  <si>
    <t>http://www.uniquefab.com</t>
  </si>
  <si>
    <t>b457a3f8-1774-3a94-c859-4a548131d4ee</t>
  </si>
  <si>
    <t>Unique Flavors</t>
  </si>
  <si>
    <t>http://www.uniqueflavors.co.za/</t>
  </si>
  <si>
    <t>52de25f1-bd6c-a582-fee2-b70803db7a65</t>
  </si>
  <si>
    <t>UNIQUE Fragrance</t>
  </si>
  <si>
    <t>http://www.uniquefragrance.com/company</t>
  </si>
  <si>
    <t>4ff4290d-8015-1dd9-a1fe-0edcbf3ee794</t>
  </si>
  <si>
    <t>Unique Furnace &amp; Duct Cleaning Inc.</t>
  </si>
  <si>
    <t>http://www.uniqueproviders.com/</t>
  </si>
  <si>
    <t>ba145af2-6e92-c34b-f0ee-4b030ffb3e65</t>
  </si>
  <si>
    <t>Unique Group</t>
  </si>
  <si>
    <t>http://www.uniquegroup.com</t>
  </si>
  <si>
    <t>0c5b9214-e741-6783-1522-7423b9a5b8ac</t>
  </si>
  <si>
    <t>UNIQUE HANDS INTERPRETING SERVICES, INC. LEGAL</t>
  </si>
  <si>
    <t>http://www.northcarolinacorps.com/corp/744288.html</t>
  </si>
  <si>
    <t>f87b4508-672b-977e-d454-14b779ea1464</t>
  </si>
  <si>
    <t>Unique health center USA</t>
  </si>
  <si>
    <t>http://www.uniquehealthcenterusa.com</t>
  </si>
  <si>
    <t>525d8dd2-8cf9-e9c2-d003-062ba2e78cd9</t>
  </si>
  <si>
    <t>Unique HireForce</t>
  </si>
  <si>
    <t>http://www.uniquehireforce.com/</t>
  </si>
  <si>
    <t>5f25e53f-f725-6b14-acdb-6fbbaf0f653e</t>
  </si>
  <si>
    <t>Unique Home Designs</t>
  </si>
  <si>
    <t>http://uniquehd.com</t>
  </si>
  <si>
    <t>7a515882-208f-6d21-54fa-74edf1eb51ca</t>
  </si>
  <si>
    <t>Unique Influence</t>
  </si>
  <si>
    <t>http://uniqueinfluence.com/</t>
  </si>
  <si>
    <t>d2dabf11-1c47-ab3b-bf62-9ca35b6fb005</t>
  </si>
  <si>
    <t>Unique Japan Tours</t>
  </si>
  <si>
    <t>http://japanirelandtravel.ie/</t>
  </si>
  <si>
    <t>54330d4b-c6f3-879b-2c3b-0feb1b04eec3</t>
  </si>
  <si>
    <t>Unique Life Assurance Co.</t>
  </si>
  <si>
    <t>http://www.ulifeghana.com/</t>
  </si>
  <si>
    <t>29ebfe07-bc3f-f409-b43f-d0d1e71510e1</t>
  </si>
  <si>
    <t>Unique Lighting Systems</t>
  </si>
  <si>
    <t>https://www.uniquelighting.com/</t>
  </si>
  <si>
    <t>1a197190-03a8-206e-b726-91e51bd6275b</t>
  </si>
  <si>
    <t>Unique Links</t>
  </si>
  <si>
    <t>https://www.unique-links.com.pk/</t>
  </si>
  <si>
    <t>2913db84-c3f8-52c6-09be-d1d7af7cc305</t>
  </si>
  <si>
    <t>Unique Microguides</t>
  </si>
  <si>
    <t>http://unique-guides.com</t>
  </si>
  <si>
    <t>6cbccf35-bbe5-2c41-2de5-13273038ed6a</t>
  </si>
  <si>
    <t>Unique Model</t>
  </si>
  <si>
    <t>http://www.uniquemodel.com/</t>
  </si>
  <si>
    <t>bb8d9ea7-1502-2b8f-31d3-7eba7bd32523</t>
  </si>
  <si>
    <t>Unique Nature</t>
  </si>
  <si>
    <t>http://www.unique-nature.com/</t>
  </si>
  <si>
    <t>d5364797-a33b-36d7-1df6-0bfbc427a46d</t>
  </si>
  <si>
    <t>Unique Partners</t>
  </si>
  <si>
    <t>http://www.uniquepartners.com</t>
  </si>
  <si>
    <t>32b46c57-c241-10c9-19db-58034f824e8d</t>
  </si>
  <si>
    <t>Unique passagens aereas</t>
  </si>
  <si>
    <t>http://www.uniqueagencia.com.br/</t>
  </si>
  <si>
    <t>f5547242-f6c4-c09e-0b98-ae8e3d8b6c59</t>
  </si>
  <si>
    <t>Unique Pharmaceuticals</t>
  </si>
  <si>
    <t>http://www.uniquepharmaceuticals.com</t>
  </si>
  <si>
    <t>a9c9233d-f31b-b1ee-3a52-11c13c94aa8c</t>
  </si>
  <si>
    <t>Unique Piece</t>
  </si>
  <si>
    <t>http://uniqpiece.com/</t>
  </si>
  <si>
    <t>c715d11d-22c4-7809-4169-088814f91b4e</t>
  </si>
  <si>
    <t>Unique Prescotech</t>
  </si>
  <si>
    <t>http://www.uniqueprescotech.com/</t>
  </si>
  <si>
    <t>7d1c7640-6d47-1e16-47c8-03163a1e7f8a</t>
  </si>
  <si>
    <t>Unique Property</t>
  </si>
  <si>
    <t>http://www.uniqueproperty.com</t>
  </si>
  <si>
    <t>ee2d40e0-f31b-799d-7855-2611e37530c2</t>
  </si>
  <si>
    <t>Unique Publishing</t>
  </si>
  <si>
    <t>http://www.uniquepublishing.ie/</t>
  </si>
  <si>
    <t>01e0f24c-64df-a8b8-1bcc-ae03054c555d</t>
  </si>
  <si>
    <t>Unique Servers</t>
  </si>
  <si>
    <t>http://uniqueservers.com</t>
  </si>
  <si>
    <t>992ff97b-ee63-65e2-1ee7-98f8599c1a9f</t>
  </si>
  <si>
    <t>Unique Shopper</t>
  </si>
  <si>
    <t>http://www.unique-shopper.com</t>
  </si>
  <si>
    <t>a5f04955-093f-5837-989f-8c057592d56a</t>
  </si>
  <si>
    <t>UniQue Software</t>
  </si>
  <si>
    <t>https://unique.software/</t>
  </si>
  <si>
    <t>05c2919d-1d8b-e7d7-f08e-1091c8757504</t>
  </si>
  <si>
    <t>Unique Solutions</t>
  </si>
  <si>
    <t>http://www.uniquescan.com</t>
  </si>
  <si>
    <t>3c648dd0-7a2e-71da-53b5-c2e11df1a092</t>
  </si>
  <si>
    <t>Unique Solutions Design</t>
  </si>
  <si>
    <t>http://www.uniqueltd.com</t>
  </si>
  <si>
    <t>1a8b3f13-355b-8586-c487-220e9161e342</t>
  </si>
  <si>
    <t>Unique Technical Services</t>
  </si>
  <si>
    <t>http://utseng.com/</t>
  </si>
  <si>
    <t>00938c49-3c31-e853-1219-01ce0b7d4d89</t>
  </si>
  <si>
    <t>Unique Uniforms For Work</t>
  </si>
  <si>
    <t>http://www.uniqueuniformsforwork.co.uk</t>
  </si>
  <si>
    <t>7aca7405-85e0-7c36-d40f-71bbcc3ddb97</t>
  </si>
  <si>
    <t>Unique Venture Capital Management</t>
  </si>
  <si>
    <t>http://www.uvcmc.com</t>
  </si>
  <si>
    <t>57b91f2e-784b-b6ea-0c9c-f5199df13dcc</t>
  </si>
  <si>
    <t>Unique Venues</t>
  </si>
  <si>
    <t>http://www.uniquevenues.com/</t>
  </si>
  <si>
    <t>83b6059e-0d66-9eb4-a5c4-c824ea902a86</t>
  </si>
  <si>
    <t>Unique Websites</t>
  </si>
  <si>
    <t>http://www.uniquewebsites.co.uk</t>
  </si>
  <si>
    <t>cae42ce6-74e3-4b38-5644-09bea49e593a</t>
  </si>
  <si>
    <t>Unique World</t>
  </si>
  <si>
    <t>http://www.uniqueworld.net/</t>
  </si>
  <si>
    <t>2c1f63f6-01cf-6fd9-faa4-6aab317af061</t>
  </si>
  <si>
    <t>unique.ai</t>
  </si>
  <si>
    <t>http://www.unique.ai/</t>
  </si>
  <si>
    <t>4577582f-3367-6eca-dede-0507f154d628</t>
  </si>
  <si>
    <t>Uniquedu</t>
  </si>
  <si>
    <t>http://uniquedu.com</t>
  </si>
  <si>
    <t>bf0db93b-bb83-4079-749d-e717b49d249d</t>
  </si>
  <si>
    <t>UniqueHealth</t>
  </si>
  <si>
    <t>http://www.uniquehealth.com</t>
  </si>
  <si>
    <t>98f99f13-4da6-f958-217b-2ecbca4656fc</t>
  </si>
  <si>
    <t>UniqueHomeSales.net</t>
  </si>
  <si>
    <t>http://www.uniquehomesales.net/</t>
  </si>
  <si>
    <t>c9ead1b3-f3ed-c2dd-782e-f1e3449f46e6</t>
  </si>
  <si>
    <t>Uniquehunting.com</t>
  </si>
  <si>
    <t>https://uniquehunting.com</t>
  </si>
  <si>
    <t>31f829c1-6d2a-ba8e-09f9-db23c507fdd1</t>
  </si>
  <si>
    <t>UniqueLab</t>
  </si>
  <si>
    <t>http://uniquelab.jp</t>
  </si>
  <si>
    <t>16dab764-aa33-c788-2508-bf81b8e6de01</t>
  </si>
  <si>
    <t>UniqueScreen Media</t>
  </si>
  <si>
    <t>http://www.uniquescreenmedia.com</t>
  </si>
  <si>
    <t>4e44667b-a4b6-d2c8-a4ee-61d636c51c5d</t>
  </si>
  <si>
    <t>Uniquesdata Services</t>
  </si>
  <si>
    <t>http://www.uniquesdata.com</t>
  </si>
  <si>
    <t>5841a30c-ab3b-a6ae-0bd4-2492f754a273</t>
  </si>
  <si>
    <t>UniqueSoft Inc</t>
  </si>
  <si>
    <t>http://www.uniquesoft.com</t>
  </si>
  <si>
    <t>0162eebe-9eb1-f95b-5963-30c527825c52</t>
  </si>
  <si>
    <t>UniqueSound</t>
  </si>
  <si>
    <t>http://www.uniquesound.com</t>
  </si>
  <si>
    <t>c501a343-c977-c2e7-6ea7-2abbbb601843</t>
  </si>
  <si>
    <t>UniQuest,</t>
  </si>
  <si>
    <t>http://www.uniquestinfra.com</t>
  </si>
  <si>
    <t>80ec2225-8c21-7f91-7839-a6de5afc3dab</t>
  </si>
  <si>
    <t>UniQuestions</t>
  </si>
  <si>
    <t>http://www.uniquestions.com</t>
  </si>
  <si>
    <t>316f0a3d-48ce-335b-5a77-195e08d0bd17</t>
  </si>
  <si>
    <t>uniqueweb</t>
  </si>
  <si>
    <t>http://www.uniqueweb.in</t>
  </si>
  <si>
    <t>1d17ec71-304e-2b25-a65f-87f9f6b34ca1</t>
  </si>
  <si>
    <t>UniqueWeb Technologies</t>
  </si>
  <si>
    <t>http://uniquewebtech.com/</t>
  </si>
  <si>
    <t>dc577991-60c4-c33f-b12e-40b9869dce19</t>
  </si>
  <si>
    <t>Uniquid Inc</t>
  </si>
  <si>
    <t>http://uniquid.com</t>
  </si>
  <si>
    <t>35aecf77-7c93-f3c3-2218-9784a587348b</t>
  </si>
  <si>
    <t>Uniquify</t>
  </si>
  <si>
    <t>http://www.uniquify.com/</t>
  </si>
  <si>
    <t>7f05f025-d8e0-3a66-9f99-87b60e4f7948</t>
  </si>
  <si>
    <t>UNIQUL</t>
  </si>
  <si>
    <t>http://uniqul.com</t>
  </si>
  <si>
    <t>1ad51a4e-3416-9570-05b7-9420e4e8d5fc</t>
  </si>
  <si>
    <t>UniQure</t>
  </si>
  <si>
    <t>http://www.uniqure.com</t>
  </si>
  <si>
    <t>2a8ea652-b1fb-382f-8036-45ab32951987</t>
  </si>
  <si>
    <t>UNIR ( Universidad Internacional de la Rioja)</t>
  </si>
  <si>
    <t>http://emprende.unir.net/</t>
  </si>
  <si>
    <t>24161f67-353f-017e-1163-f3dc5df8bfb1</t>
  </si>
  <si>
    <t>Unirac</t>
  </si>
  <si>
    <t>http://www.unirac.com</t>
  </si>
  <si>
    <t>d8cb3f4d-83ca-1e0a-bb1b-56c7ff16f549</t>
  </si>
  <si>
    <t>Uniract</t>
  </si>
  <si>
    <t>https://uniract.com</t>
  </si>
  <si>
    <t>0eb49387-8f3a-d29e-0788-88cbde9344da</t>
  </si>
  <si>
    <t>1b001926-16d4-1623-fc38-bb237163a835</t>
  </si>
  <si>
    <t>Uniract News</t>
  </si>
  <si>
    <t>http://uniractnews.com</t>
  </si>
  <si>
    <t>7da9ca0d-50eb-c4ca-64af-6dd67a2c60a4</t>
  </si>
  <si>
    <t>Unirats</t>
  </si>
  <si>
    <t>http://www.unirats.com</t>
  </si>
  <si>
    <t>6372ab09-a50c-ae3e-efe3-747c34c1facf</t>
  </si>
  <si>
    <t>Uniregistry</t>
  </si>
  <si>
    <t>http://uniregistry.com</t>
  </si>
  <si>
    <t>025ddc84-f082-3a38-910e-f4fec2e81d96</t>
  </si>
  <si>
    <t>UNIRISE REALTY PVT LTD</t>
  </si>
  <si>
    <t>http://uniriserealty.com/</t>
  </si>
  <si>
    <t>8cafff6c-d499-3746-66ef-1614af070082</t>
  </si>
  <si>
    <t>Unirisx</t>
  </si>
  <si>
    <t>http://www.unirisx.com</t>
  </si>
  <si>
    <t>21186f4e-88ad-e8bd-e6e6-03431f2acf18</t>
  </si>
  <si>
    <t>Unirobot</t>
  </si>
  <si>
    <t>https://www.unirobot.com/</t>
  </si>
  <si>
    <t>8170882e-a444-a68b-db89-716d914f271e</t>
  </si>
  <si>
    <t>Uniross</t>
  </si>
  <si>
    <t>http://www.uniross-batteries.com</t>
  </si>
  <si>
    <t>f4e44970-07e1-19ea-25f4-348a958e0101</t>
  </si>
  <si>
    <t>uniRow Inc</t>
  </si>
  <si>
    <t>https://www.trainingcloud.com</t>
  </si>
  <si>
    <t>b2477ee0-10d1-6c01-5a09-2c6ffbbb4ef0</t>
  </si>
  <si>
    <t>UNiRP</t>
  </si>
  <si>
    <t>http://www.unirp.edu.br/</t>
  </si>
  <si>
    <t>7b678c34-f992-e4b2-3b80-4f589f1fd2a0</t>
  </si>
  <si>
    <t>UniRush Financial Services</t>
  </si>
  <si>
    <t>https://www.rushcard.com</t>
  </si>
  <si>
    <t>e72af8fe-154f-9ba8-c6d9-4757413c8fbf</t>
  </si>
  <si>
    <t>Unirwebs Directory</t>
  </si>
  <si>
    <t>http://www.unirwebs.com/</t>
  </si>
  <si>
    <t>b66555c1-fb4b-7d36-3895-fa5e1319cdb2</t>
  </si>
  <si>
    <t>Unisafe Fire Protection Specialists</t>
  </si>
  <si>
    <t>http://www.unisafedxb.com/</t>
  </si>
  <si>
    <t>dcee77fb-4c8c-62e7-1d73-86ec9915dc6b</t>
  </si>
  <si>
    <t>UniSant'Anna</t>
  </si>
  <si>
    <t>http://www.unisantanna.br/</t>
  </si>
  <si>
    <t>55423844-2fa6-6e4d-b088-63c8c755abfa</t>
  </si>
  <si>
    <t>Unisbul.com</t>
  </si>
  <si>
    <t>http://www.unisbul.com</t>
  </si>
  <si>
    <t>2332f605-b939-fb7c-3518-18e38a01d65a</t>
  </si>
  <si>
    <t>Uniscanner</t>
  </si>
  <si>
    <t>http://uniscanner.com</t>
  </si>
  <si>
    <t>1a504323-db43-e5fd-b968-86bb72a86338</t>
  </si>
  <si>
    <t>Uniscape</t>
  </si>
  <si>
    <t>http://www.uniscape.com</t>
  </si>
  <si>
    <t>ef563770-f27d-9ce6-b04b-781fdd2e6a0d</t>
  </si>
  <si>
    <t>Uniscon GmbH</t>
  </si>
  <si>
    <t>http://www.uniscon.de/</t>
  </si>
  <si>
    <t>afb28717-138f-1575-b91a-287f8b1644a3</t>
  </si>
  <si>
    <t>Unisecure Data Centers</t>
  </si>
  <si>
    <t>http://www.unisecure.com</t>
  </si>
  <si>
    <t>2895753e-6d1c-1e0f-243c-6f5ba7c3089b</t>
  </si>
  <si>
    <t>Uniseed Ventures</t>
  </si>
  <si>
    <t>http://www.uniseed.com.au</t>
  </si>
  <si>
    <t>6b1de179-f45b-1e5d-0c6e-13f7c345409d</t>
  </si>
  <si>
    <t>Unisem</t>
  </si>
  <si>
    <t>http://www.unisem.com</t>
  </si>
  <si>
    <t>5ee76760-c5db-9c5d-ddfb-724b825c9989</t>
  </si>
  <si>
    <t>Uniseminar</t>
  </si>
  <si>
    <t>http://www.uniseminar.ch</t>
  </si>
  <si>
    <t>fa937d35-83c5-0d65-9c62-ea02b0e7a838</t>
  </si>
  <si>
    <t>Unisend Latinamerican Bitcoin Exchange</t>
  </si>
  <si>
    <t>http://www.unisend.com</t>
  </si>
  <si>
    <t>647e69a7-2d06-5db9-cbd9-8252ae79eeb3</t>
  </si>
  <si>
    <t>Unisender</t>
  </si>
  <si>
    <t>http://www.unisender.com</t>
  </si>
  <si>
    <t>2996ece9-da05-24d6-ae0c-30ed29684e49</t>
  </si>
  <si>
    <t>Unisense FertiliTech</t>
  </si>
  <si>
    <t>http://www.fertilitech.com</t>
  </si>
  <si>
    <t>158b9154-a798-5bb5-ee03-a252e340d52f</t>
  </si>
  <si>
    <t>Uniserve</t>
  </si>
  <si>
    <t>http://www.uniservegroup.co.uk</t>
  </si>
  <si>
    <t>d6d0cf76-b512-6b5b-4ed9-c547c30071f3</t>
  </si>
  <si>
    <t>Uniserve Communications</t>
  </si>
  <si>
    <t>http://www.uniserve.com</t>
  </si>
  <si>
    <t>cb9c7dcd-bac5-516d-337c-6a9fe0a1a1b1</t>
  </si>
  <si>
    <t>Uniserved</t>
  </si>
  <si>
    <t>http://uniserved.com/</t>
  </si>
  <si>
    <t>99403833-f14b-f8f6-8f39-2c8471b1937a</t>
  </si>
  <si>
    <t>UNIservice SAFETY srl</t>
  </si>
  <si>
    <t>http://uniservicesafety.com/</t>
  </si>
  <si>
    <t>b7866035-f6a6-af37-58ca-4b5411f38175</t>
  </si>
  <si>
    <t>Uniservice Wellpoint</t>
  </si>
  <si>
    <t>http://www.uniservice.it/</t>
  </si>
  <si>
    <t>04d98141-2a1d-b572-5e18-c8f997f5735f</t>
  </si>
  <si>
    <t>UniServity</t>
  </si>
  <si>
    <t>http://www.uniservity.com</t>
  </si>
  <si>
    <t>8a5c8c06-75c1-7e0d-916e-f84c4b1118d2</t>
  </si>
  <si>
    <t>Unisfair</t>
  </si>
  <si>
    <t>http://www.unisfair.com</t>
  </si>
  <si>
    <t>ed95de3d-432d-5679-386b-90f4164e82f5</t>
  </si>
  <si>
    <t>Unishippers Global Logistics</t>
  </si>
  <si>
    <t>https://www.unishippers.com</t>
  </si>
  <si>
    <t>9a21438f-3384-d0ee-87d2-257a3467c369</t>
  </si>
  <si>
    <t>Unishippers, Inc</t>
  </si>
  <si>
    <t>a0c94262-963e-d2b9-b6d7-875e76d3bbd5</t>
  </si>
  <si>
    <t>Unishire</t>
  </si>
  <si>
    <t>http://www.unishire.com/</t>
  </si>
  <si>
    <t>3e2112f6-25ba-a06a-6df2-1fd191acb9cb</t>
  </si>
  <si>
    <t>Unishire Belvedere</t>
  </si>
  <si>
    <t>http://www.unishirebelvedere.com</t>
  </si>
  <si>
    <t>1bd2f779-57d0-7d62-ba73-141e90164591</t>
  </si>
  <si>
    <t>Unishire Signature</t>
  </si>
  <si>
    <t>http://www.unishirebelvedere.com/signature/#!</t>
  </si>
  <si>
    <t>f23a801f-9fcb-724a-46c6-f4375cabd936</t>
  </si>
  <si>
    <t>Unisinos</t>
  </si>
  <si>
    <t>http://www.unisinos.br/</t>
  </si>
  <si>
    <t>17f96503-58ff-3582-af9c-e275b9e3a62d</t>
  </si>
  <si>
    <t>UniSmart</t>
  </si>
  <si>
    <t>http://unismart.com.ng</t>
  </si>
  <si>
    <t>fc421447-9469-9543-fb43-6c8bb7eda4b7</t>
  </si>
  <si>
    <t>http://www.unismart.biz/</t>
  </si>
  <si>
    <t>e2e687e1-abc3-e9ce-99c1-ce0c4c923441</t>
  </si>
  <si>
    <t>Unisoft</t>
  </si>
  <si>
    <t>http://www.unisoft.net</t>
  </si>
  <si>
    <t>8c8dbdd6-d5f4-3a82-f970-68caa83b6ddf</t>
  </si>
  <si>
    <t>UniSoft Corporation</t>
  </si>
  <si>
    <t>http://www.unisoft.com/history.html</t>
  </si>
  <si>
    <t>d0280328-07b0-6dc1-8e73-16de86d718bc</t>
  </si>
  <si>
    <t>Unisoft Datatech</t>
  </si>
  <si>
    <t>http://www.unisoftdatatech.com</t>
  </si>
  <si>
    <t>30cf43e4-8e28-2e60-0fa2-6edd0f33b437</t>
  </si>
  <si>
    <t>Unisoft Global Services</t>
  </si>
  <si>
    <t>http://www.unisoftglobalservices.com</t>
  </si>
  <si>
    <t>cf849105-450c-c78e-c4c9-4b3225f4365c</t>
  </si>
  <si>
    <t>Unisoft Informatics System</t>
  </si>
  <si>
    <t>http://unisoftinformatics.com</t>
  </si>
  <si>
    <t>247ed4d8-18b0-a963-47a4-2fba8748d576</t>
  </si>
  <si>
    <t>Unison</t>
  </si>
  <si>
    <t>http://unisonhq.com</t>
  </si>
  <si>
    <t>ddcec6c2-0c24-48d9-72ac-18221f82877b</t>
  </si>
  <si>
    <t>Unison Bio-Medical</t>
  </si>
  <si>
    <t>http://www.unisonbiomed.com/</t>
  </si>
  <si>
    <t>acae3523-1f3e-bd9b-2c65-60220b67673c</t>
  </si>
  <si>
    <t>Unison Brokers</t>
  </si>
  <si>
    <t>http://www.unisonbrokers.com/en/</t>
  </si>
  <si>
    <t>d7832c30-00c2-669e-511f-9e07d0c4b586</t>
  </si>
  <si>
    <t>Unison Capital</t>
  </si>
  <si>
    <t>http://unisoncap.com</t>
  </si>
  <si>
    <t>c1434d50-a9e3-43d4-689c-cd753a7b3390</t>
  </si>
  <si>
    <t>Unison Health</t>
  </si>
  <si>
    <t>https://www.unisonhealth.net</t>
  </si>
  <si>
    <t>c29475f2-09b4-e5af-8c71-0dcea2759f00</t>
  </si>
  <si>
    <t>Unison Holdings</t>
  </si>
  <si>
    <t>http://www.unison-holding.com/</t>
  </si>
  <si>
    <t>27f545c5-a281-330c-0e63-690c3213953c</t>
  </si>
  <si>
    <t>Unison Home Ownership Investors</t>
  </si>
  <si>
    <t>http://www.unison.com</t>
  </si>
  <si>
    <t>beeb636b-2b53-cb96-fbc7-6dffd6674b91</t>
  </si>
  <si>
    <t>Unison International</t>
  </si>
  <si>
    <t>http://unisoninternational.net</t>
  </si>
  <si>
    <t>22357635-5f11-7d88-f59e-b78bdc36fd46</t>
  </si>
  <si>
    <t>Unison Security</t>
  </si>
  <si>
    <t>http://unisonsecurity.com/</t>
  </si>
  <si>
    <t>ed9af436-64b8-f3e8-1731-1cd4be4dfa79</t>
  </si>
  <si>
    <t>Unison Site Management</t>
  </si>
  <si>
    <t>http://www.unisonsite.com</t>
  </si>
  <si>
    <t>7e463677-917a-fe50-2712-ecfe16dc98b7</t>
  </si>
  <si>
    <t>Unison Technologies</t>
  </si>
  <si>
    <t>http://unison.com</t>
  </si>
  <si>
    <t>6d2f87e9-ba41-6931-4ca5-dd3bf995ff0b</t>
  </si>
  <si>
    <t>UnisonHQ</t>
  </si>
  <si>
    <t>http://www.unisonhq.com</t>
  </si>
  <si>
    <t>a4210081-be32-4c2e-3c4c-84663221e9a3</t>
  </si>
  <si>
    <t>Unisonics - Australia</t>
  </si>
  <si>
    <t>http://unisonics.com.au</t>
  </si>
  <si>
    <t>1c24e068-59ab-0479-57f8-6cf92a14df12</t>
  </si>
  <si>
    <t>Unisound</t>
  </si>
  <si>
    <t>http://www.unisound.com/</t>
  </si>
  <si>
    <t>8ec17090-c0dd-3031-29bb-755b3bf115fd</t>
  </si>
  <si>
    <t>http://www.unisound.net/</t>
  </si>
  <si>
    <t>9dbf2650-c611-d829-3f5a-8c2c10c32bfa</t>
  </si>
  <si>
    <t>Unisource Energy Corporation</t>
  </si>
  <si>
    <t>http://www.uns.com/</t>
  </si>
  <si>
    <t>547d1b8d-dda3-10a9-e348-3d613ebff2e9</t>
  </si>
  <si>
    <t>Unisource Worldwide</t>
  </si>
  <si>
    <t>http://www.unisourceworldwide.com/</t>
  </si>
  <si>
    <t>a5792c50-39c2-fc4a-debc-b0e058165ccd</t>
  </si>
  <si>
    <t>Unispace Technologies</t>
  </si>
  <si>
    <t>http://unispaceworks.com</t>
  </si>
  <si>
    <t>b7311b65-a4b4-0636-c856-4276fc6cf094</t>
  </si>
  <si>
    <t>Unispec Marketing Pvt. Ltd.</t>
  </si>
  <si>
    <t>http://www.unispecmarketing.com/</t>
  </si>
  <si>
    <t>28e881f8-253e-e1a7-9f06-087a508239f5</t>
  </si>
  <si>
    <t>Unispectral</t>
  </si>
  <si>
    <t>http://ramifeig.wix.com/unispec</t>
  </si>
  <si>
    <t>d5136a0e-6ce6-9459-ff4d-dbf2567d84d9</t>
  </si>
  <si>
    <t>Unisport Scandinavia</t>
  </si>
  <si>
    <t>http://www.unisport.com/</t>
  </si>
  <si>
    <t>cc4bd55c-e01b-94f3-4486-6e7e98120056</t>
  </si>
  <si>
    <t>UNIspotter</t>
  </si>
  <si>
    <t>http://unispotter.com/</t>
  </si>
  <si>
    <t>fd45d3c2-847e-f05e-1802-47ef32da413a</t>
  </si>
  <si>
    <t>Unist Australia Pty Ltd.</t>
  </si>
  <si>
    <t>http://unist.com.au</t>
  </si>
  <si>
    <t>d08100ec-7e3f-1b08-13a0-36c2941321f0</t>
  </si>
  <si>
    <t>Unistal Systems Pvt. Ltd.</t>
  </si>
  <si>
    <t>http://www.unistal.in</t>
  </si>
  <si>
    <t>2a93b67d-7b9c-2429-8f87-1237aa9456c0</t>
  </si>
  <si>
    <t>Unisteel</t>
  </si>
  <si>
    <t>http://www.unisteeltech.com</t>
  </si>
  <si>
    <t>b9dbc608-f32c-c131-e1a2-7c00b4f76b4f</t>
  </si>
  <si>
    <t>Unisteel - Austraila</t>
  </si>
  <si>
    <t>http://unisteel.com.au</t>
  </si>
  <si>
    <t>8f5ee515-9255-8cc1-a41c-e420e916febe</t>
  </si>
  <si>
    <t>Unistellar</t>
  </si>
  <si>
    <t>http://www.unistellaroptics.com</t>
  </si>
  <si>
    <t>d2557954-f00e-38f1-2dce-8bf17ecae72a</t>
  </si>
  <si>
    <t>Unistem Biosciences</t>
  </si>
  <si>
    <t>http://www.unistembiosciences.com</t>
  </si>
  <si>
    <t>33217b6f-42f4-d963-de49-9f0b0c35533a</t>
  </si>
  <si>
    <t>Unister</t>
  </si>
  <si>
    <t>http://www.unister.de/</t>
  </si>
  <si>
    <t>a44ff157-0c25-9176-5a48-23ed2b6c5a8b</t>
  </si>
  <si>
    <t>Unistraw Holdings LTD.</t>
  </si>
  <si>
    <t>http://unistraw.com</t>
  </si>
  <si>
    <t>8bf81152-0de7-3648-c742-40b53bcd297a</t>
  </si>
  <si>
    <t>Unistream</t>
  </si>
  <si>
    <t>http://unistream.co.il/en</t>
  </si>
  <si>
    <t>d8976063-7445-9ccb-706d-785895bbe08e</t>
  </si>
  <si>
    <t>UniStrong</t>
  </si>
  <si>
    <t>http://www.unistrong.com/english/</t>
  </si>
  <si>
    <t>794a2c70-1531-52cb-aff8-0680eb57ab3e</t>
  </si>
  <si>
    <t>Unisul - Universidade do Sul de Santa Catarina</t>
  </si>
  <si>
    <t>https://www.unisul.br</t>
  </si>
  <si>
    <t>ad2887bf-b2ce-6927-46a5-bc2f552e46f6</t>
  </si>
  <si>
    <t>Unisun Energy Group</t>
  </si>
  <si>
    <t>http://www.unisun-energy.com</t>
  </si>
  <si>
    <t>961e9e99-1a99-c861-ebcf-dd89232a1c05</t>
  </si>
  <si>
    <t>UniSuper</t>
  </si>
  <si>
    <t>https://www.unisuper.com.au/</t>
  </si>
  <si>
    <t>3e65d418-2705-b0e0-f417-e1b7e264326a</t>
  </si>
  <si>
    <t>Unisyn</t>
  </si>
  <si>
    <t>e57d219a-699a-6716-1529-084f683f5f4b</t>
  </si>
  <si>
    <t>Unisync Group</t>
  </si>
  <si>
    <t>http://unisyncgroup.com</t>
  </si>
  <si>
    <t>25143d61-96c3-4bdd-8aee-16ea90d16899</t>
  </si>
  <si>
    <t>Unisys Corporation</t>
  </si>
  <si>
    <t>http://www.unisys.com</t>
  </si>
  <si>
    <t>70f08e34-7f4c-42f5-a536-d8d15a8d8e3e</t>
  </si>
  <si>
    <t>Unisys France</t>
  </si>
  <si>
    <t>http://www.unisys.fr/</t>
  </si>
  <si>
    <t>52734567-dfbf-d0c6-7db4-2d2c960d4313</t>
  </si>
  <si>
    <t>Unisys Infosolutions</t>
  </si>
  <si>
    <t>http://unisysinfo.in/</t>
  </si>
  <si>
    <t>d15f11a5-ac1e-7cc6-2312-93552166265c</t>
  </si>
  <si>
    <t>Unisys International</t>
  </si>
  <si>
    <t>http://www.unisysint.com</t>
  </si>
  <si>
    <t>78145d4e-a0e4-8d2a-3545-e65859c8ed9e</t>
  </si>
  <si>
    <t>Unisystem Group</t>
  </si>
  <si>
    <t>http://www.unisystemgroup.com/</t>
  </si>
  <si>
    <t>af56d130-2ded-0fe5-8458-04e97856d3c5</t>
  </si>
  <si>
    <t>Unit 221b</t>
  </si>
  <si>
    <t>http://www.unit221b.com/</t>
  </si>
  <si>
    <t>833521c6-d588-06aa-8a38-e339e08a8e34</t>
  </si>
  <si>
    <t>Unit 24</t>
  </si>
  <si>
    <t>http://www.unittwentyfour.com</t>
  </si>
  <si>
    <t>45d0f937-bc8d-8dea-4b03-1669c79728be</t>
  </si>
  <si>
    <t>Unit Appliance Pty Ltd</t>
  </si>
  <si>
    <t>http://unitappliance.com.au/</t>
  </si>
  <si>
    <t>528d77bc-abb2-f417-6a7e-f249050cf05f</t>
  </si>
  <si>
    <t>Unit City</t>
  </si>
  <si>
    <t>http://unit.city/</t>
  </si>
  <si>
    <t>cb82ba37-c27b-93fe-7ac2-881a5344da36</t>
  </si>
  <si>
    <t>UNIT COMMANDÌ¢åãå¢</t>
  </si>
  <si>
    <t>http://www.unitcommand.com</t>
  </si>
  <si>
    <t>bc1c0336-fa32-d9f4-ebdb-d5a1eb923bbc</t>
  </si>
  <si>
    <t>Unit Enterprises LLC</t>
  </si>
  <si>
    <t>http://www.unit-enterprises.com</t>
  </si>
  <si>
    <t>fa59dc24-5d4d-9200-78da-f10ce089ae6f</t>
  </si>
  <si>
    <t>Unit Genius</t>
  </si>
  <si>
    <t>https://www.unitgenius.com</t>
  </si>
  <si>
    <t>2d098224-c7e8-9066-3baf-cf440e237e2b</t>
  </si>
  <si>
    <t>Unit Networks</t>
  </si>
  <si>
    <t>http://weatherplan.unitnetworks.se</t>
  </si>
  <si>
    <t>c2fa339a-95ae-b8eb-5327-327ee83731e4</t>
  </si>
  <si>
    <t>Unit Park</t>
  </si>
  <si>
    <t>http://www.unitpark.ca/</t>
  </si>
  <si>
    <t>de8b39ea-216f-c6f6-41cc-1dc10e69e273</t>
  </si>
  <si>
    <t>Unit Solutions</t>
  </si>
  <si>
    <t>http://www.unit-solutions.com</t>
  </si>
  <si>
    <t>585ccf49-33b2-e458-09be-c6bd6fe911fd</t>
  </si>
  <si>
    <t>Unit.co</t>
  </si>
  <si>
    <t>http://unitcompany.com</t>
  </si>
  <si>
    <t>b469d7c4-6745-6116-084e-6cd496f4ff30</t>
  </si>
  <si>
    <t>Unit040 Ontwerp</t>
  </si>
  <si>
    <t>http://www.quickmark.com.tw/en/basic/index.asp</t>
  </si>
  <si>
    <t>a2f4ebf1-b028-a908-b9b5-cc2acb24092e</t>
  </si>
  <si>
    <t>unit36</t>
  </si>
  <si>
    <t>https://www.unit36.co.uk/</t>
  </si>
  <si>
    <t>9d0cd5b4-5eeb-3331-1310-f3834c08a12b</t>
  </si>
  <si>
    <t>UNIT4</t>
  </si>
  <si>
    <t>http://www.unit4.com</t>
  </si>
  <si>
    <t>4aa47fd0-a652-b2bd-5051-c44794f9581b</t>
  </si>
  <si>
    <t>UNIT4 North America</t>
  </si>
  <si>
    <t>http://www.unit4.com/us</t>
  </si>
  <si>
    <t>daa5f9fa-94c8-f73e-3a80-7f37c99b6d52</t>
  </si>
  <si>
    <t>UNIT4 UK</t>
  </si>
  <si>
    <t>http://www.unit4.com/uki</t>
  </si>
  <si>
    <t>adb126ca-3539-507f-06a7-3057cc40a427</t>
  </si>
  <si>
    <t>Unit9</t>
  </si>
  <si>
    <t>https://www.unit9.com</t>
  </si>
  <si>
    <t>0cf251e8-71fd-eef9-2ee0-3872827f2e0b</t>
  </si>
  <si>
    <t>Unitag</t>
  </si>
  <si>
    <t>http://www.unitag.io</t>
  </si>
  <si>
    <t>86a6d912-9fc8-a76d-5aeb-0da5b628ce28</t>
  </si>
  <si>
    <t>UniTalk</t>
  </si>
  <si>
    <t>http://unitalkltd.com/</t>
  </si>
  <si>
    <t>c12518b5-ef8b-e371-c0e2-69cceb036ca5</t>
  </si>
  <si>
    <t>UnitApp Holding BV</t>
  </si>
  <si>
    <t>http://unitapp.com</t>
  </si>
  <si>
    <t>02f6cdfb-7c14-a712-9ee5-a635a8909195</t>
  </si>
  <si>
    <t>Unitary Engineering Services</t>
  </si>
  <si>
    <t>http://www.unitaryengineering.co.uk/</t>
  </si>
  <si>
    <t>4eb6100f-1574-6e89-7972-5a663f137306</t>
  </si>
  <si>
    <t>Unitary Healthcare</t>
  </si>
  <si>
    <t>http://unitary.fi/</t>
  </si>
  <si>
    <t>3e32fd6f-4be1-aa62-d315-5bd3dd136e83</t>
  </si>
  <si>
    <t>Unitas Capital</t>
  </si>
  <si>
    <t>http://unitascapital.com/</t>
  </si>
  <si>
    <t>60c511be-9108-f665-2cd0-15ed4ec8d011</t>
  </si>
  <si>
    <t>Unitas Gaming, LLC</t>
  </si>
  <si>
    <t>http://unitas.gg</t>
  </si>
  <si>
    <t>17f75850-b0d8-deef-71a4-77745e26f7c7</t>
  </si>
  <si>
    <t>Unitas Global</t>
  </si>
  <si>
    <t>http://www.unitasglobal.com</t>
  </si>
  <si>
    <t>1e71e045-8136-a84a-9b10-cae2eb77aba6</t>
  </si>
  <si>
    <t>Unitas Partners</t>
  </si>
  <si>
    <t>http://www.unitaspartners.com</t>
  </si>
  <si>
    <t>923bd406-0894-63e3-00f8-d52830a25ec5</t>
  </si>
  <si>
    <t>Unitask</t>
  </si>
  <si>
    <t>http://www.unitask.com/index.aspx</t>
  </si>
  <si>
    <t>0e2076e7-ce50-2b8e-13e6-b38e8dbc4362</t>
  </si>
  <si>
    <t>Unitclass</t>
  </si>
  <si>
    <t>http://www.unitclass.com/</t>
  </si>
  <si>
    <t>b0441d84-16f1-c4a5-b57d-10aa77273517</t>
  </si>
  <si>
    <t>UnitCon</t>
  </si>
  <si>
    <t>http://www.unitcon.com/unitcon.html</t>
  </si>
  <si>
    <t>20cd9b87-5a10-303c-5e87-aeaf283f1008</t>
  </si>
  <si>
    <t>UnitConnect</t>
  </si>
  <si>
    <t>http://www.unitconnect.com</t>
  </si>
  <si>
    <t>7c9091e9-dafd-fb2f-a4ba-6b39eb72aaac</t>
  </si>
  <si>
    <t>UnitConvertr</t>
  </si>
  <si>
    <t>http://www.unitconvertr.com</t>
  </si>
  <si>
    <t>b5b98345-08be-8784-17c8-ceef2a6acfbc</t>
  </si>
  <si>
    <t>UnitDoseOne</t>
  </si>
  <si>
    <t>http://www.unitdoseone.com</t>
  </si>
  <si>
    <t>04c7b796-93a6-92a5-f81d-b515905be1be</t>
  </si>
  <si>
    <t>Unite</t>
  </si>
  <si>
    <t>http://unite.io</t>
  </si>
  <si>
    <t>2e899f74-6895-9e07-0121-4520dda0aee0</t>
  </si>
  <si>
    <t>Unite Bilgi Teknolojileri</t>
  </si>
  <si>
    <t>http://www.unitebt.com/</t>
  </si>
  <si>
    <t>037341bb-f862-ea5c-5916-2ae32a8f9d9c</t>
  </si>
  <si>
    <t>Unite Communications</t>
  </si>
  <si>
    <t>http://www.unite.ca</t>
  </si>
  <si>
    <t>97b393dd-e712-3f2c-6712-7465af54ba70</t>
  </si>
  <si>
    <t>Unite Fiber Networks</t>
  </si>
  <si>
    <t>http://uniteprivatenetworks.com</t>
  </si>
  <si>
    <t>e1376a93-fbc3-4722-8fcd-b4bb4f937e06</t>
  </si>
  <si>
    <t>Unite for Sight</t>
  </si>
  <si>
    <t>http://www.uniteforsight.org</t>
  </si>
  <si>
    <t>512b637f-67a1-ddf4-cf9f-0d10319caccd</t>
  </si>
  <si>
    <t>Unite Here</t>
  </si>
  <si>
    <t>http://unitehere.org/</t>
  </si>
  <si>
    <t>f969b594-2929-4fe9-5b95-cf74e21d791c</t>
  </si>
  <si>
    <t>Unite Industries, Inc</t>
  </si>
  <si>
    <t>http://www.uniteapp.org</t>
  </si>
  <si>
    <t>1a6efc18-e915-ab7e-9836-3a819356277b</t>
  </si>
  <si>
    <t>Unite Limited</t>
  </si>
  <si>
    <t>http://www.unite.gi</t>
  </si>
  <si>
    <t>acdaa0b9-6f11-4469-4fe9-2efdf4317bf8</t>
  </si>
  <si>
    <t>Unite Private Networks</t>
  </si>
  <si>
    <t>http://www.upnllc.com</t>
  </si>
  <si>
    <t>0029253a-96e0-29fd-1fe4-59ba33e6154a</t>
  </si>
  <si>
    <t>Unite Students</t>
  </si>
  <si>
    <t>http://www.unite-students.com/</t>
  </si>
  <si>
    <t>421cfb20-396e-8d7b-b23c-f4755a2aa8ae</t>
  </si>
  <si>
    <t>Unite Technologies</t>
  </si>
  <si>
    <t>http://www.unitetechnologies.com</t>
  </si>
  <si>
    <t>d0bb2441-2684-a8cd-f93c-346136dd34fe</t>
  </si>
  <si>
    <t>Unite Us</t>
  </si>
  <si>
    <t>http://uniteus.com</t>
  </si>
  <si>
    <t>d29e8d58-00e9-f081-1438-574d53020b3d</t>
  </si>
  <si>
    <t>Unite.ad</t>
  </si>
  <si>
    <t>http://unite.ad</t>
  </si>
  <si>
    <t>5161ce81-936b-cb0c-d438-81619d80ee1c</t>
  </si>
  <si>
    <t>Uniteam Communication</t>
  </si>
  <si>
    <t>http://www.uniteam.fr</t>
  </si>
  <si>
    <t>235a61de-b25b-ff51-b7ff-5fc39e782e04</t>
  </si>
  <si>
    <t>Unitech</t>
  </si>
  <si>
    <t>http://www.unitechgroup.com/</t>
  </si>
  <si>
    <t>95c38a84-3e9a-7001-35f4-3eaf0b7525ea</t>
  </si>
  <si>
    <t>Unitech Industries Ltd</t>
  </si>
  <si>
    <t>http://www.unitech.co.nz/</t>
  </si>
  <si>
    <t>7831dddf-a231-ac93-0f7f-e368ebc78d37</t>
  </si>
  <si>
    <t>Unitech International</t>
  </si>
  <si>
    <t>http://www.unitechinternational.in</t>
  </si>
  <si>
    <t>647a4ed3-70aa-b4f0-c6e0-125d1dd0b1a3</t>
  </si>
  <si>
    <t>Unitech Prefab Limited</t>
  </si>
  <si>
    <t>http://www.unitechgroup.com</t>
  </si>
  <si>
    <t>962955f2-96e6-cad9-39d3-8bbe60ff5f97</t>
  </si>
  <si>
    <t>Unitech Training Academy, Lafayette</t>
  </si>
  <si>
    <t>http://www.unitechtrainingacademy.com/</t>
  </si>
  <si>
    <t>881fa12c-2b2b-1e73-30b9-2b565a6f90e7</t>
  </si>
  <si>
    <t>Unitech Training Academy, West Monroe Campus</t>
  </si>
  <si>
    <t>01300818-dc76-626e-269e-95653466bf7f</t>
  </si>
  <si>
    <t>unitechange.org</t>
  </si>
  <si>
    <t>http://www.unitechange.org</t>
  </si>
  <si>
    <t>2e94597f-2b33-715f-bc27-37af6178a481</t>
  </si>
  <si>
    <t>United</t>
  </si>
  <si>
    <t>http://unitedneeds.com/</t>
  </si>
  <si>
    <t>eb9ecf41-d013-be9e-f7db-0792ca2a103c</t>
  </si>
  <si>
    <t>http://www.united4all.nl</t>
  </si>
  <si>
    <t>b6b0bf86-594b-559b-9bd6-4992654fe69a</t>
  </si>
  <si>
    <t>United Access, LLC</t>
  </si>
  <si>
    <t>https://www.unitedaccess.com</t>
  </si>
  <si>
    <t>144fe616-cd17-5239-3390-3ee479218d32</t>
  </si>
  <si>
    <t>United Ad Label</t>
  </si>
  <si>
    <t>https://www.unitedadlabel.com</t>
  </si>
  <si>
    <t>ac3ba6a2-eb43-f339-989b-ccc58339acc2</t>
  </si>
  <si>
    <t>United Africa Group (Pty) Ltd</t>
  </si>
  <si>
    <t>http://unitedafricagroup.com.na/</t>
  </si>
  <si>
    <t>8a1d8098-359c-8fa5-051e-318fbe777e9b</t>
  </si>
  <si>
    <t>United Against Nuclear Iran</t>
  </si>
  <si>
    <t>http://www.unitedagainstnucleariran.com/</t>
  </si>
  <si>
    <t>9d548ae1-4c54-2836-87c9-c2b05432eaf3</t>
  </si>
  <si>
    <t>United Agri Products</t>
  </si>
  <si>
    <t>http://www.uap.ca</t>
  </si>
  <si>
    <t>17d54324-6463-77c9-f495-ff79fa7c1288</t>
  </si>
  <si>
    <t>UNITED AGRO PRODUCTS</t>
  </si>
  <si>
    <t>http://www.unitedagroproducts.com</t>
  </si>
  <si>
    <t>23c079ed-f634-4fd5-cb40-2080282df9bb</t>
  </si>
  <si>
    <t>United Air Duct Cleaning Inc.</t>
  </si>
  <si>
    <t>http://www.unitedairductcleaning.com</t>
  </si>
  <si>
    <t>816a1557-043e-f1ed-ad6e-412c229fd110</t>
  </si>
  <si>
    <t>United Airlines</t>
  </si>
  <si>
    <t>https://hub.united.com/sp</t>
  </si>
  <si>
    <t>cf289a8d-8db3-7aa3-c933-a87edd3d3607</t>
  </si>
  <si>
    <t>United Allergy Services</t>
  </si>
  <si>
    <t>http://www.unitedallergyservices.com</t>
  </si>
  <si>
    <t>c3c96bbb-6645-905f-f739-38958361b336</t>
  </si>
  <si>
    <t>United Ambient Media AG</t>
  </si>
  <si>
    <t>http://www.united-ambient-media.de</t>
  </si>
  <si>
    <t>7c3dd3c0-2ab8-d42b-a544-caab9751bb64</t>
  </si>
  <si>
    <t>United American Health insurance</t>
  </si>
  <si>
    <t>http://www2.unitedamerican.com</t>
  </si>
  <si>
    <t>79739462-5db4-bd36-6f1e-07b5dff76594</t>
  </si>
  <si>
    <t>United American Savings Bank</t>
  </si>
  <si>
    <t>https://www.uasb.com/index.html</t>
  </si>
  <si>
    <t>f78f8c54-5a54-7d26-02a5-d06465237027</t>
  </si>
  <si>
    <t>United Anesthesia Partners</t>
  </si>
  <si>
    <t>http://www.usap.com</t>
  </si>
  <si>
    <t>5ad2431f-3fcd-a799-a8dd-670362a1cbdf</t>
  </si>
  <si>
    <t>United Archive</t>
  </si>
  <si>
    <t>http://www.unitedarchive.com/</t>
  </si>
  <si>
    <t>6b34bc71-9d15-d22b-3975-d4a5d33b59cf</t>
  </si>
  <si>
    <t>United Arms Security</t>
  </si>
  <si>
    <t>http://www.armssecurity.co.uk/default.aspx</t>
  </si>
  <si>
    <t>bf17d126-862a-8d52-171f-6da243070aaa</t>
  </si>
  <si>
    <t>United Asset Management</t>
  </si>
  <si>
    <t>http://www.unitedasset.com</t>
  </si>
  <si>
    <t>47ac5672-4dab-f6ce-eb5b-dbc4740fa049</t>
  </si>
  <si>
    <t>United Athletes Foundation</t>
  </si>
  <si>
    <t>http://unitedathletesfoundation.com/</t>
  </si>
  <si>
    <t>94478aa2-214b-84ef-a2e3-259bbceb011b</t>
  </si>
  <si>
    <t>United Auto Workers (UAW)</t>
  </si>
  <si>
    <t>http://uaw.org/</t>
  </si>
  <si>
    <t>ae427b20-8fd0-e71a-3a32-6fb92509167a</t>
  </si>
  <si>
    <t>United Automatic Heating Supply</t>
  </si>
  <si>
    <t>http://www.unitedautomatic.com/</t>
  </si>
  <si>
    <t>e57f1a10-e8bc-e6fc-e2e5-dbf4af5cde67</t>
  </si>
  <si>
    <t>United Bank</t>
  </si>
  <si>
    <t>http://www.unitedbankofindia.com</t>
  </si>
  <si>
    <t>f3256e76-7caf-cda5-adc9-aa4f4b9b33cc</t>
  </si>
  <si>
    <t>United Bank Inc</t>
  </si>
  <si>
    <t>http://www.bankwithunited.com</t>
  </si>
  <si>
    <t>47454d8d-8e9b-36a6-4774-c21e411b2917</t>
  </si>
  <si>
    <t>United Bankshares</t>
  </si>
  <si>
    <t>https://www.ubsi-inc.com/</t>
  </si>
  <si>
    <t>57bef041-9b8d-0793-5f9a-ac5fe6314c04</t>
  </si>
  <si>
    <t>United Benefit Services Insurance Agency</t>
  </si>
  <si>
    <t>http://www.ubserv.com/</t>
  </si>
  <si>
    <t>a3344a03-99d7-4ab2-2533-246873d42da4</t>
  </si>
  <si>
    <t>United Biosource Corporation</t>
  </si>
  <si>
    <t>http://ubc.com</t>
  </si>
  <si>
    <t>5a6a40c0-04b3-4be6-af5d-f9400a4adc94</t>
  </si>
  <si>
    <t>United Biotech World</t>
  </si>
  <si>
    <t>http://www.unitedbiotechworld.com/</t>
  </si>
  <si>
    <t>c0e034f6-6367-70ac-7158-4662da6831f3</t>
  </si>
  <si>
    <t>United Bristol Healthcare Trust</t>
  </si>
  <si>
    <t>http://www.uhbristol.nhs.uk</t>
  </si>
  <si>
    <t>7d92937c-87b4-f9db-c4ce-9d2dd8b3bf13</t>
  </si>
  <si>
    <t>United Builders Service</t>
  </si>
  <si>
    <t>http://www.unitedbuilders.us/</t>
  </si>
  <si>
    <t>e05c3cc3-2c8e-2b8f-b1a6-a6056d727e10</t>
  </si>
  <si>
    <t>United Builders Service, Inc.</t>
  </si>
  <si>
    <t>d9696e0c-9a92-d9d5-ced9-bec05b3fa378</t>
  </si>
  <si>
    <t>United Building Services</t>
  </si>
  <si>
    <t>http://www.unitedbuildingservices.com/</t>
  </si>
  <si>
    <t>4732a6c9-e834-99e1-994e-5148d56321ca</t>
  </si>
  <si>
    <t>United Bus Technology</t>
  </si>
  <si>
    <t>http://www.unitedbustech.com</t>
  </si>
  <si>
    <t>d3632519-8a47-7da3-b13e-0d7878d3f338</t>
  </si>
  <si>
    <t>United Business Group</t>
  </si>
  <si>
    <t>http://www.ubgkw.com/</t>
  </si>
  <si>
    <t>bba7715a-4a0e-f01b-5f15-a21765a8d6ce</t>
  </si>
  <si>
    <t>United Business Media (UBM)</t>
  </si>
  <si>
    <t>http://www.unitedbusinessmedia.com</t>
  </si>
  <si>
    <t>fc477660-d9f1-4bf5-2107-1e9514c554d1</t>
  </si>
  <si>
    <t>United Business Technologies</t>
  </si>
  <si>
    <t>http://skydrive.live.com//?cid=d7ec275e76d295cf&amp;id=d7ec275e76d295cf%21560#!/view.aspx?cid=d7ec275e76d295cf&amp;resid=d7ec275e76d295cf%21828&amp;app=word</t>
  </si>
  <si>
    <t>3c30b4ac-ed45-4b71-ce05-0b3ddbfad566</t>
  </si>
  <si>
    <t>United By Blue</t>
  </si>
  <si>
    <t>http://unitedbyblue.com</t>
  </si>
  <si>
    <t>31b52edc-bff7-df1f-f0ac-5607dc46fc1c</t>
  </si>
  <si>
    <t>United Cabbies Group</t>
  </si>
  <si>
    <t>http://ucg-london.co.uk</t>
  </si>
  <si>
    <t>4e127089-9299-d211-369a-b272eb15ca7b</t>
  </si>
  <si>
    <t>United Cable Co</t>
  </si>
  <si>
    <t>http://unitedcablecompany.com</t>
  </si>
  <si>
    <t>d9d7f645-1761-d8c4-e5ae-33a0939bf317</t>
  </si>
  <si>
    <t>United Cable Television Corporation</t>
  </si>
  <si>
    <t>d5ce0072-3bd6-3766-f9ee-f3839d9946ef</t>
  </si>
  <si>
    <t>United Capital</t>
  </si>
  <si>
    <t>http://www.unitedcp.com</t>
  </si>
  <si>
    <t>6275fe55-98e9-7515-d5b4-3398b2e4b6ec</t>
  </si>
  <si>
    <t>http://uc.ge/</t>
  </si>
  <si>
    <t>e1cedea1-8985-a612-102b-c8d5390c5241</t>
  </si>
  <si>
    <t>United Capital Investment Group Limited</t>
  </si>
  <si>
    <t>http://ucigroup.cn</t>
  </si>
  <si>
    <t>145b20f3-6924-0abd-1e63-603107432190</t>
  </si>
  <si>
    <t>United Capital Partners</t>
  </si>
  <si>
    <t>http://ucpfund.com/</t>
  </si>
  <si>
    <t>fadc0eea-4b7d-306c-d7a5-1df6c9f90d33</t>
  </si>
  <si>
    <t>United Car Care</t>
  </si>
  <si>
    <t>http://www.unitedcarcare.com.au</t>
  </si>
  <si>
    <t>3002be92-bf32-6b52-1b79-6d0d4c24fd0f</t>
  </si>
  <si>
    <t>United Casualty &amp; Surety Insurance</t>
  </si>
  <si>
    <t>http://www.unitedcasualty.com/</t>
  </si>
  <si>
    <t>c8aabe38-89e0-d8a6-5842-0bf004bb7eb9</t>
  </si>
  <si>
    <t>United Cerebral Palsy</t>
  </si>
  <si>
    <t>http://ucp.org/</t>
  </si>
  <si>
    <t>69cc280f-c458-ca79-cff0-584fff09e5f4</t>
  </si>
  <si>
    <t>United Cinema Group</t>
  </si>
  <si>
    <t>http://www.unitedcinemagroup.com/index.html</t>
  </si>
  <si>
    <t>310f2749-566d-f916-dc66-203c6ae4fe97</t>
  </si>
  <si>
    <t>United Claim Solutions</t>
  </si>
  <si>
    <t>https://www.unitedclaimsolutions.com/</t>
  </si>
  <si>
    <t>3609a794-893e-f3ed-7928-afff7ecba6f1</t>
  </si>
  <si>
    <t>United Cloud</t>
  </si>
  <si>
    <t>http://myunitedcloud.com</t>
  </si>
  <si>
    <t>59915cd8-ddb3-e287-5aa0-3aade3c04baa</t>
  </si>
  <si>
    <t>United Command International</t>
  </si>
  <si>
    <t>http://www.unitedcommand.com</t>
  </si>
  <si>
    <t>f6d4eb3f-76de-3274-af43-9b120075a952</t>
  </si>
  <si>
    <t>United Communications Group</t>
  </si>
  <si>
    <t>http://www.ucg.com</t>
  </si>
  <si>
    <t>a328fec2-e95f-6ee7-4c18-6cc055b89666</t>
  </si>
  <si>
    <t>United Community Banks</t>
  </si>
  <si>
    <t>http://www.ucbi.com</t>
  </si>
  <si>
    <t>d2d694b8-c59b-3a23-ad74-5e7561c6bb1e</t>
  </si>
  <si>
    <t>United Community Financial</t>
  </si>
  <si>
    <t>https://www.homesavings.com/</t>
  </si>
  <si>
    <t>e7aab221-a80c-1eeb-b35e-0099c8ca38cd</t>
  </si>
  <si>
    <t>United Components</t>
  </si>
  <si>
    <t>http://www.ucompinc.com</t>
  </si>
  <si>
    <t>dfd4646a-5208-6f1c-9684-c22fae3fda84</t>
  </si>
  <si>
    <t>United Concordia Dental</t>
  </si>
  <si>
    <t>http://www.unitedconcordia.com</t>
  </si>
  <si>
    <t>9ec60f0b-348b-68eb-8c99-51e59be50ea3</t>
  </si>
  <si>
    <t>United Continental Holding</t>
  </si>
  <si>
    <t>http://www.unitedcontinentalholdings.com</t>
  </si>
  <si>
    <t>202f8baf-300e-74e1-2f7a-cb48091c64e2</t>
  </si>
  <si>
    <t>United Copper Industries</t>
  </si>
  <si>
    <t>http://www.unitedcopper.com/</t>
  </si>
  <si>
    <t>07b7dfb4-8875-61a8-c993-157ffabb7c3f</t>
  </si>
  <si>
    <t>United Creators</t>
  </si>
  <si>
    <t>https://www.unitedcreators.nl</t>
  </si>
  <si>
    <t>6c8503f9-660b-759b-50b5-4d238ab09068</t>
  </si>
  <si>
    <t>United Credit Solutions</t>
  </si>
  <si>
    <t>http://www.unitedcreditsolutions.com</t>
  </si>
  <si>
    <t>a5b35e4d-e047-5a19-8fc7-b7762965bf16</t>
  </si>
  <si>
    <t>United Data Technologies</t>
  </si>
  <si>
    <t>http://www.udtonline.com</t>
  </si>
  <si>
    <t>ef5e52f2-b629-e16f-953e-71d09ab99a48</t>
  </si>
  <si>
    <t>United Defense, L.P.</t>
  </si>
  <si>
    <t>http://www.uniteddefense.com</t>
  </si>
  <si>
    <t>968e0039-d84f-0b4e-caed-1258c105f746</t>
  </si>
  <si>
    <t>United Dental Care</t>
  </si>
  <si>
    <t>http://www.uniteddentalgroup.com</t>
  </si>
  <si>
    <t>c76d386f-14c0-62ea-9fa8-c7a19cc1e92c</t>
  </si>
  <si>
    <t>United Digital Group</t>
  </si>
  <si>
    <t>http://www.udg.de/</t>
  </si>
  <si>
    <t>f1aca73b-05ae-8fae-9c8b-3b53948ca2d0</t>
  </si>
  <si>
    <t>United Directories - YellowPagesunited.com</t>
  </si>
  <si>
    <t>http://www.yellowpagesunited.com/customer_service/contactus.aspx</t>
  </si>
  <si>
    <t>099b9df1-e3e3-f689-ecc7-3cafda699d05</t>
  </si>
  <si>
    <t>United Disability Services</t>
  </si>
  <si>
    <t>e96a2510-b5ac-21ae-629e-370245318fcb</t>
  </si>
  <si>
    <t>United Distributors</t>
  </si>
  <si>
    <t>http://uniteddistinc.net</t>
  </si>
  <si>
    <t>91d8cb89-4ff5-67b9-7920-948496538807</t>
  </si>
  <si>
    <t>United Dogs and Cats</t>
  </si>
  <si>
    <t>http://www.uniteddogs.com</t>
  </si>
  <si>
    <t>c1635929-af8c-d6bd-293f-7f99c1b1784d</t>
  </si>
  <si>
    <t>United Domains</t>
  </si>
  <si>
    <t>https://www.united-domains.de</t>
  </si>
  <si>
    <t>fdd5f672-7767-3976-74ff-0b84a3c99d34</t>
  </si>
  <si>
    <t>United Drug Supply Chain Services</t>
  </si>
  <si>
    <t>http://www.united-drug.com/</t>
  </si>
  <si>
    <t>53d83e11-dad9-b5a2-2047-8aac7f4ab138</t>
  </si>
  <si>
    <t>United Dutch Breweries</t>
  </si>
  <si>
    <t>http://www.uniteddutchbreweries.com/</t>
  </si>
  <si>
    <t>e134a3a3-dca7-96db-00c5-96aaec0dc1cc</t>
  </si>
  <si>
    <t>United EcoEnergy</t>
  </si>
  <si>
    <t>http://www.unitedecoenergy.com</t>
  </si>
  <si>
    <t>a7624dea-32b1-e001-4b0c-c38c1b0a615e</t>
  </si>
  <si>
    <t>United Electronic Industries</t>
  </si>
  <si>
    <t>http://www.ueidaq.com/</t>
  </si>
  <si>
    <t>911a613a-519a-50f5-c809-6c43465645e4</t>
  </si>
  <si>
    <t>United Employees Law Group - San Jose</t>
  </si>
  <si>
    <t>http://www.paymeovertime.com</t>
  </si>
  <si>
    <t>039274b0-a9ef-cc73-6f13-ac056980b1f9</t>
  </si>
  <si>
    <t>United Energy</t>
  </si>
  <si>
    <t>https://www.unitedenergy.com.au</t>
  </si>
  <si>
    <t>8ecb3c99-05c8-5f96-d6e9-9eb934a8965a</t>
  </si>
  <si>
    <t>United Engineers</t>
  </si>
  <si>
    <t>http://www.uel.com.sg/</t>
  </si>
  <si>
    <t>7e532dfa-b0dc-ec3d-9322-64f3b21f4752</t>
  </si>
  <si>
    <t>United Enterprise Fund</t>
  </si>
  <si>
    <t>http://unitedenterprisefund.com/</t>
  </si>
  <si>
    <t>32ba8772-d7d8-1cc3-17be-9f14db5f9d9d</t>
  </si>
  <si>
    <t>United Entertainment &amp; Media Limited</t>
  </si>
  <si>
    <t>http://www.uemlimited.com</t>
  </si>
  <si>
    <t>230f83e1-0d3e-4fec-b37f-dbdb4451dbac</t>
  </si>
  <si>
    <t>United Entertainment Group</t>
  </si>
  <si>
    <t>http://www.uegworldwide.com/</t>
  </si>
  <si>
    <t>a0869640-8d0c-9b76-5d4f-0a05a47f1584</t>
  </si>
  <si>
    <t>United Environment and Energy</t>
  </si>
  <si>
    <t>http://www.unitedee.com</t>
  </si>
  <si>
    <t>e835fa5a-63b7-ec42-4a9b-864973d30938</t>
  </si>
  <si>
    <t>UNITED EQUITY</t>
  </si>
  <si>
    <t>https://www.united-equity.de/</t>
  </si>
  <si>
    <t>1d953e9d-81e2-49da-b484-42c4fa22d5ab</t>
  </si>
  <si>
    <t>United Explorers</t>
  </si>
  <si>
    <t>http://unitedexplorers.com</t>
  </si>
  <si>
    <t>37c1168f-13cb-da8f-aa23-b0d3c630fe5f</t>
  </si>
  <si>
    <t>United Express</t>
  </si>
  <si>
    <t>http://www.unitedexpress1.com</t>
  </si>
  <si>
    <t>53d1515a-b525-fb5b-a9eb-ebb88acae3e9</t>
  </si>
  <si>
    <t>United Faith Church</t>
  </si>
  <si>
    <t>http://www.unitedfaithchurch.org</t>
  </si>
  <si>
    <t>a504fd81-6c16-3f90-b203-5da705e081d6</t>
  </si>
  <si>
    <t>United Fastener</t>
  </si>
  <si>
    <t>http://www.unitedfastenersandiego.com</t>
  </si>
  <si>
    <t>e5ea4474-f0bf-dd03-e17b-212c76c7b924</t>
  </si>
  <si>
    <t>United Fiber &amp; Data</t>
  </si>
  <si>
    <t>http://www.unitedfd.com</t>
  </si>
  <si>
    <t>670d9685-a4ff-0b1b-dbbd-ff573421ba24</t>
  </si>
  <si>
    <t>United Financial Bancorp</t>
  </si>
  <si>
    <t>https://www.bankatunited.com/</t>
  </si>
  <si>
    <t>738a355e-1a31-74c6-17d3-6572f28f1b62</t>
  </si>
  <si>
    <t>United Financial Holdings</t>
  </si>
  <si>
    <t>http://www.unitedbank.com/</t>
  </si>
  <si>
    <t>ebc11525-15a1-70a2-b998-53c5d96aaee5</t>
  </si>
  <si>
    <t>United Finsec</t>
  </si>
  <si>
    <t>http://www.unitedfinsec.com</t>
  </si>
  <si>
    <t>13f3732b-ada6-95d6-8492-340811e17452</t>
  </si>
  <si>
    <t>United Fire Group</t>
  </si>
  <si>
    <t>http://www.unitedfiregroup.com</t>
  </si>
  <si>
    <t>26df2840-adf7-35d0-ee5b-cb0304f9abdb</t>
  </si>
  <si>
    <t>United Fitness Marketing</t>
  </si>
  <si>
    <t>http://www.unitedfitnessmarketing.com</t>
  </si>
  <si>
    <t>2c6ead3b-9745-7f83-2f19-94fe894a6d1f</t>
  </si>
  <si>
    <t>United Fixtures</t>
  </si>
  <si>
    <t>http://www.ufixtures.com/</t>
  </si>
  <si>
    <t>3adfc917-5f13-4788-077f-9d808a7bbe06</t>
  </si>
  <si>
    <t>United Flexible</t>
  </si>
  <si>
    <t>http://www.unitedflexible.com/</t>
  </si>
  <si>
    <t>8c2a9d2b-4f3f-4361-fbf2-1f377655f840</t>
  </si>
  <si>
    <t>United Food and Commercial Workers (UFCW)</t>
  </si>
  <si>
    <t>http://www.ufcw.org/</t>
  </si>
  <si>
    <t>cb80787c-b6a0-e471-3bc4-7c32b013838a</t>
  </si>
  <si>
    <t>United for medical research</t>
  </si>
  <si>
    <t>http://www.unitedformedicalresearch.com/</t>
  </si>
  <si>
    <t>059c0905-66af-496e-d683-85c1867df8b3</t>
  </si>
  <si>
    <t>United Front Games</t>
  </si>
  <si>
    <t>http://www.unitedfrontgames.com</t>
  </si>
  <si>
    <t>b435daa9-2949-ce80-9b28-dd4d0dc3a47d</t>
  </si>
  <si>
    <t>United Future</t>
  </si>
  <si>
    <t>http://www.unitedfuture.com/</t>
  </si>
  <si>
    <t>f5b8efc2-a059-dd6e-6ee6-2422d0e0a9e5</t>
  </si>
  <si>
    <t>United Gamer Management</t>
  </si>
  <si>
    <t>http://www.unitedgamermanagement.com</t>
  </si>
  <si>
    <t>b1aab990-bad6-83cb-1511-c4fc73bd8990</t>
  </si>
  <si>
    <t>United Generations</t>
  </si>
  <si>
    <t>http://www.unitedgenerations.com</t>
  </si>
  <si>
    <t>ad43dde6-2981-9f6d-9cb5-0d8b2bbd1eeb</t>
  </si>
  <si>
    <t>United Generic Pharmcy</t>
  </si>
  <si>
    <t>http://unitedgenericpharmacy.com</t>
  </si>
  <si>
    <t>974c0841-b550-0b39-a07e-5f9f7b2b13ed</t>
  </si>
  <si>
    <t>United Genetics</t>
  </si>
  <si>
    <t>http://www.unitedgeneticsindia.com</t>
  </si>
  <si>
    <t>51ad6ba3-9053-a6c4-f0d0-c6f79055167c</t>
  </si>
  <si>
    <t>United Global Law Group</t>
  </si>
  <si>
    <t>http://www.unitedgloballaw.com/</t>
  </si>
  <si>
    <t>d6f5b656-04c8-dfa7-bc49-d7fd125eaa3d</t>
  </si>
  <si>
    <t>United Group B.V.</t>
  </si>
  <si>
    <t>http://www.united.group.com</t>
  </si>
  <si>
    <t>291efd47-84ba-eee2-0f8b-da01ca4cdd20</t>
  </si>
  <si>
    <t>United Group Programs</t>
  </si>
  <si>
    <t>http://www.ugpinc.com/</t>
  </si>
  <si>
    <t>a8510ef4-24d9-9078-d30e-3fc85968d939</t>
  </si>
  <si>
    <t>United Guaranty</t>
  </si>
  <si>
    <t>https://www.ugcorp.com</t>
  </si>
  <si>
    <t>62bbb4d5-9f93-cbba-f172-a4debc7b373b</t>
  </si>
  <si>
    <t>United Gulf Bank</t>
  </si>
  <si>
    <t>http://www.ugbbh.com</t>
  </si>
  <si>
    <t>1d889633-729c-0108-f821-4e49fb82b283</t>
  </si>
  <si>
    <t>United Hatzalah Of Israel</t>
  </si>
  <si>
    <t>http://israelrescue.org</t>
  </si>
  <si>
    <t>47c2b37d-4619-e619-1009-6456333cefa1</t>
  </si>
  <si>
    <t>United Health - Beijing Zhongliankang Biological Technology</t>
  </si>
  <si>
    <t>http://www.zoeleo.com/</t>
  </si>
  <si>
    <t>073dd13a-613a-2d58-c5ad-1c7f91bbcf01</t>
  </si>
  <si>
    <t>United Health Centers</t>
  </si>
  <si>
    <t>http://uhcofsjv.org</t>
  </si>
  <si>
    <t>e0f82cd1-57d7-fd47-c3af-02e4a9f45024</t>
  </si>
  <si>
    <t>United Health Centres</t>
  </si>
  <si>
    <t>http://www.unitedhealthcentres.com/</t>
  </si>
  <si>
    <t>4240377b-fcd9-b97e-7ccc-f81ef1374adc</t>
  </si>
  <si>
    <t>United Health Foundation</t>
  </si>
  <si>
    <t>http://www.unitedhealthfoundation.org</t>
  </si>
  <si>
    <t>03047c97-5970-e361-4347-34789db4d2b7</t>
  </si>
  <si>
    <t>United Health Group - Optum Division</t>
  </si>
  <si>
    <t>http://www.unitedhealthgroup.com</t>
  </si>
  <si>
    <t>ee88bda2-ca6e-23e6-d290-e8be58c78d15</t>
  </si>
  <si>
    <t>United Health Services</t>
  </si>
  <si>
    <t>http://www.catholichealthservices.org/</t>
  </si>
  <si>
    <t>03bfd7b8-6938-d562-40c7-ee606b5303d4</t>
  </si>
  <si>
    <t>United Holdings</t>
  </si>
  <si>
    <t>http://unitedholdingscorp.com/</t>
  </si>
  <si>
    <t>b223b582-3dce-2a88-c225-97578c16ed53</t>
  </si>
  <si>
    <t>United Home Health Care</t>
  </si>
  <si>
    <t>http://unitedhhc.com/</t>
  </si>
  <si>
    <t>5565bb85-34cc-b950-6527-247b8ca701c5</t>
  </si>
  <si>
    <t>United Home Healthcare Indianapolis</t>
  </si>
  <si>
    <t>290591ab-2e46-aced-18fb-c6aa9b93d01b</t>
  </si>
  <si>
    <t>United Hospital Fund</t>
  </si>
  <si>
    <t>http://www.uhfnyc.org/</t>
  </si>
  <si>
    <t>d17645e4-c166-a326-728a-efd332c03865</t>
  </si>
  <si>
    <t>United Hosting</t>
  </si>
  <si>
    <t>http://www.unitedhosting.co.uk</t>
  </si>
  <si>
    <t>0ae31355-66c4-b083-2d8b-aa2d9159de79</t>
  </si>
  <si>
    <t>United Hydrogen Group</t>
  </si>
  <si>
    <t>http://unitedlh2.com/</t>
  </si>
  <si>
    <t>1317040f-7f10-f633-535b-f9073e603497</t>
  </si>
  <si>
    <t>United in Discounts</t>
  </si>
  <si>
    <t>http://www.unitedindiscounts.com</t>
  </si>
  <si>
    <t>e191b7ae-1e2b-952f-313d-1210698e72ea</t>
  </si>
  <si>
    <t>United in Uniform</t>
  </si>
  <si>
    <t>http://www.unitedinuniform.com</t>
  </si>
  <si>
    <t>6322f77c-39ec-b08b-fd7a-72ccce925cd4</t>
  </si>
  <si>
    <t>United Income</t>
  </si>
  <si>
    <t>https://unitedincome.com</t>
  </si>
  <si>
    <t>aaec9ee8-e692-9d2e-e699-000c98df1a8e</t>
  </si>
  <si>
    <t>United India Insurance Co. Ltd.</t>
  </si>
  <si>
    <t>https://www.uiic.co.in/</t>
  </si>
  <si>
    <t>0a8c7a05-9f49-bfe8-bda3-d157abe7e42b</t>
  </si>
  <si>
    <t>United Industrial Corp</t>
  </si>
  <si>
    <t>http://www.uic.com.sg/</t>
  </si>
  <si>
    <t>65cc1a07-2f90-856d-a136-34e12805f1e3</t>
  </si>
  <si>
    <t>United Industrial Service Incorporated</t>
  </si>
  <si>
    <t>http://www.unitedindustrialinc.com/</t>
  </si>
  <si>
    <t>924908df-3516-953c-b49a-9d91f9b3b5a4</t>
  </si>
  <si>
    <t>United Industries</t>
  </si>
  <si>
    <t>http://www.unitedindustries.com/</t>
  </si>
  <si>
    <t>fcdd2de7-63c5-4a48-eb77-cfd3c91cf1fa</t>
  </si>
  <si>
    <t>http://united-ind.com/</t>
  </si>
  <si>
    <t>e7ae002a-a907-a6c3-9098-dcc78a649991</t>
  </si>
  <si>
    <t>United Influencers</t>
  </si>
  <si>
    <t>http://www.unitedinfluencers.com/</t>
  </si>
  <si>
    <t>dc990779-74ac-603d-3427-6102594aa3be</t>
  </si>
  <si>
    <t>United Information Technologies</t>
  </si>
  <si>
    <t>http://www.uitonline.com</t>
  </si>
  <si>
    <t>983d1b6d-ba3e-0fbf-8999-8b9a0f1db54f</t>
  </si>
  <si>
    <t>United Information Technology Co.</t>
  </si>
  <si>
    <t>http://www.uit.com.cn</t>
  </si>
  <si>
    <t>e716fc62-e40b-f2f0-b88f-9bbe8002a0de</t>
  </si>
  <si>
    <t>United Initiators</t>
  </si>
  <si>
    <t>http://www.united-initiators.com/</t>
  </si>
  <si>
    <t>a1fba5e2-2354-a372-46a0-9a43ae241adb</t>
  </si>
  <si>
    <t>United Innovation Ltd</t>
  </si>
  <si>
    <t>http://unitedinnovation.com.au</t>
  </si>
  <si>
    <t>9f4a61ec-9f10-e5f2-e417-beeafee6be03</t>
  </si>
  <si>
    <t>United Insurance Consultants, UIC, Inc.</t>
  </si>
  <si>
    <t>http://www.uici.com</t>
  </si>
  <si>
    <t>2f2ca0ec-08c4-af69-5807-976cd86b46f1</t>
  </si>
  <si>
    <t>United Integral</t>
  </si>
  <si>
    <t>http://www.unitedintegral.com</t>
  </si>
  <si>
    <t>48a005be-67fa-fd35-d70e-961f078c263d</t>
  </si>
  <si>
    <t>United Interiors</t>
  </si>
  <si>
    <t>http://www.uiinteriors.com</t>
  </si>
  <si>
    <t>ea3017e8-d990-1898-c380-8afb0eb47023</t>
  </si>
  <si>
    <t>United International Group Private Limited</t>
  </si>
  <si>
    <t>http://e-mech.com.pk/executives-profile-4</t>
  </si>
  <si>
    <t>7fa0f2af-9923-6259-0b2d-57eebfcf5b42</t>
  </si>
  <si>
    <t>United International Pictures</t>
  </si>
  <si>
    <t>http://www.uip.com</t>
  </si>
  <si>
    <t>83b9807c-70d8-5591-2e6d-674ffb281f5c</t>
  </si>
  <si>
    <t>United International University</t>
  </si>
  <si>
    <t>http://www.uiubd.com</t>
  </si>
  <si>
    <t>84134656-6ec2-5822-26dd-94de040c6ec2</t>
  </si>
  <si>
    <t>United Internet (affilinet)</t>
  </si>
  <si>
    <t>https://www.united-internet.de</t>
  </si>
  <si>
    <t>8d4f351c-0e4a-44e0-4a37-f75235c4e270</t>
  </si>
  <si>
    <t>United Internet AG</t>
  </si>
  <si>
    <t>105103b0-6024-bc65-25b2-7b3a3240fc64</t>
  </si>
  <si>
    <t>United Internet Exchange, LLC</t>
  </si>
  <si>
    <t>https://www.unitedix.net/</t>
  </si>
  <si>
    <t>691e07af-753c-a3af-a0e9-232da785509a</t>
  </si>
  <si>
    <t>United Internet Ventures AG</t>
  </si>
  <si>
    <t>4786905e-bbbc-d69c-0f91-770e1d17c03f</t>
  </si>
  <si>
    <t>United Investments</t>
  </si>
  <si>
    <t>http://www.ui-ltd.com</t>
  </si>
  <si>
    <t>3a0521b4-25ae-f045-e4e6-d462e4a3875b</t>
  </si>
  <si>
    <t>United Investors Group</t>
  </si>
  <si>
    <t>http://uig-ae.com</t>
  </si>
  <si>
    <t>8a540497-893b-e912-18d7-69b7b0f99a03</t>
  </si>
  <si>
    <t>United Investors Life Insurance Company</t>
  </si>
  <si>
    <t>http://www.uilic.com/</t>
  </si>
  <si>
    <t>cf5205e5-c785-239e-7205-93214d06d1f5</t>
  </si>
  <si>
    <t>United Keno Hill Mines Ltd.</t>
  </si>
  <si>
    <t>http://www.sedar.com</t>
  </si>
  <si>
    <t>16a5ba0a-7696-0dd8-2bc1-b859afe1d0f2</t>
  </si>
  <si>
    <t>United Keys</t>
  </si>
  <si>
    <t>http://www.unitedkeys.com</t>
  </si>
  <si>
    <t>5aed1fe4-1a82-e0ec-e450-88d2cf968137</t>
  </si>
  <si>
    <t>United Kingdom British Business Angel Association</t>
  </si>
  <si>
    <t>c07f21c1-61a0-7a6c-2cba-bbb6b7ecaa58</t>
  </si>
  <si>
    <t>United Kingdom Science Park Association</t>
  </si>
  <si>
    <t>http://www.ukspa.org.uk/</t>
  </si>
  <si>
    <t>c41de27f-d6c4-919c-4904-a03170f15455</t>
  </si>
  <si>
    <t>United Kingdom Society of Trenchless Technology</t>
  </si>
  <si>
    <t>http://www.ukstt.org</t>
  </si>
  <si>
    <t>a8f1eea6-9e5e-94c3-2ef5-c2cb0c681f0b</t>
  </si>
  <si>
    <t>United Knowledge</t>
  </si>
  <si>
    <t>http://www.uk-zona.com</t>
  </si>
  <si>
    <t>ba87c5a7-b55e-6d67-aaac-6ab9c442f5a7</t>
  </si>
  <si>
    <t>United Kratom Association, Inc.</t>
  </si>
  <si>
    <t>http://uka.org/</t>
  </si>
  <si>
    <t>0d4c80c2-99ad-8acf-e030-9c6c52cfb9cc</t>
  </si>
  <si>
    <t>United Label Corp</t>
  </si>
  <si>
    <t>http://unitedlabelcorp.com/</t>
  </si>
  <si>
    <t>dd01aecd-3adb-0a92-3f09-884740514fb4</t>
  </si>
  <si>
    <t>United Language Group</t>
  </si>
  <si>
    <t>d88a7b79-5ee2-0258-c72a-7f4fc89410db</t>
  </si>
  <si>
    <t>http://unitedlanguagegroup.com/</t>
  </si>
  <si>
    <t>16dbde08-01b4-2a48-d2b6-7f5d30004549</t>
  </si>
  <si>
    <t>United languages and Media Group</t>
  </si>
  <si>
    <t>http://www.unitedlanguagesmediagroup.com/</t>
  </si>
  <si>
    <t>a656e0d0-5c80-7818-5c87-4a32f4e8d19f</t>
  </si>
  <si>
    <t>United Launch Alliance</t>
  </si>
  <si>
    <t>http://www.ulalaunch.com/</t>
  </si>
  <si>
    <t>1ab07bae-3ce9-c094-bd91-37ceddb94b07</t>
  </si>
  <si>
    <t>United Learning</t>
  </si>
  <si>
    <t>https://unitedlearning.org.uk</t>
  </si>
  <si>
    <t>65ab3368-6cc1-720a-fae4-4c6ec04eb03f</t>
  </si>
  <si>
    <t>United Leasing &amp; Finance</t>
  </si>
  <si>
    <t>http://www.unitedevv.com</t>
  </si>
  <si>
    <t>9e8b41a7-764b-c7dc-736d-3bbab61d4840</t>
  </si>
  <si>
    <t>United Legacy Bank</t>
  </si>
  <si>
    <t>https://www.unitedlegacybank.com</t>
  </si>
  <si>
    <t>3b55151b-c66d-7eb3-f174-86e339b0e4f9</t>
  </si>
  <si>
    <t>United Lemur</t>
  </si>
  <si>
    <t>http://www.unitedlemur.org</t>
  </si>
  <si>
    <t>5f53aba4-ce29-d7ec-609c-c4ff72f423e3</t>
  </si>
  <si>
    <t>United Lighting Standards</t>
  </si>
  <si>
    <t>https://unitedlightingstandards.com/</t>
  </si>
  <si>
    <t>4722ba80-7d0d-86b1-6f63-86a174ab99aa</t>
  </si>
  <si>
    <t>United Lumber &amp; Reman LLC</t>
  </si>
  <si>
    <t>http://www.ufpi.com/united-lumber-reman</t>
  </si>
  <si>
    <t>e9e26136-e1d8-ea78-314e-8ade5308dd2d</t>
  </si>
  <si>
    <t>United Magic Studios</t>
  </si>
  <si>
    <t>http://www.unitedmagic.co.uk</t>
  </si>
  <si>
    <t>79c726ab-ed2a-8c2e-e628-502e5106f56c</t>
  </si>
  <si>
    <t>United MailSolutions AG</t>
  </si>
  <si>
    <t>http://www.unitedmailsolutions.com/</t>
  </si>
  <si>
    <t>952c4162-1163-b2a7-cb3a-803c331f5fbd</t>
  </si>
  <si>
    <t>United Management Technologies</t>
  </si>
  <si>
    <t>https://www.umt.com</t>
  </si>
  <si>
    <t>8ab5f145-1d95-90d1-bde9-d4ceda60d80f</t>
  </si>
  <si>
    <t>United Maps</t>
  </si>
  <si>
    <t>http://unitedmaps.net</t>
  </si>
  <si>
    <t>06fe3751-886b-4cf3-2c7c-894ebba199b7</t>
  </si>
  <si>
    <t>United Marketing Group</t>
  </si>
  <si>
    <t>http://www.umark.com</t>
  </si>
  <si>
    <t>9acc2890-3930-ff16-26d4-dad2b7134900</t>
  </si>
  <si>
    <t>United Meat and Deli</t>
  </si>
  <si>
    <t>http://www.unitedmeatanddeli.com</t>
  </si>
  <si>
    <t>aed1f5aa-6c5c-1184-93e5-9a194fbb4558</t>
  </si>
  <si>
    <t>United Medco</t>
  </si>
  <si>
    <t>http://www.unitedmedco.com</t>
  </si>
  <si>
    <t>8704d65e-553b-1a72-d023-5fa128536f9c</t>
  </si>
  <si>
    <t>United Medical Corporation</t>
  </si>
  <si>
    <t>http://www.unitedmedical.com</t>
  </si>
  <si>
    <t>6c0adf09-1426-1839-fc72-37433a80c55f</t>
  </si>
  <si>
    <t>United Medical Credit</t>
  </si>
  <si>
    <t>http://www.unitedmedicalcredit.com</t>
  </si>
  <si>
    <t>a9cc0998-4df0-22a9-ef22-ff227e3320b2</t>
  </si>
  <si>
    <t>United Medical Instruments</t>
  </si>
  <si>
    <t>http://www.umiultrasound.com</t>
  </si>
  <si>
    <t>8357b2c5-2fa0-1392-9ed2-ef23b911265d</t>
  </si>
  <si>
    <t>United Medical Portal</t>
  </si>
  <si>
    <t>https://emportal.ru</t>
  </si>
  <si>
    <t>0a09d52c-7f24-48e9-3b7c-a7332a7516aa</t>
  </si>
  <si>
    <t>United Medical Systems</t>
  </si>
  <si>
    <t>http://www.ums-usa.com/</t>
  </si>
  <si>
    <t>10b6dae6-0db5-fab0-64ce-dfc05ec97bb8</t>
  </si>
  <si>
    <t>United Microelectronics</t>
  </si>
  <si>
    <t>http://www.umc.com</t>
  </si>
  <si>
    <t>05084902-3c22-db00-19b9-9540ab51829e</t>
  </si>
  <si>
    <t>United Minds</t>
  </si>
  <si>
    <t>http://unitedminds.se</t>
  </si>
  <si>
    <t>d16ab095-3955-5117-0b07-9be39b0a290f</t>
  </si>
  <si>
    <t>United Mission Pvt. Ltd.</t>
  </si>
  <si>
    <t>http://www.ourunitedmission.com</t>
  </si>
  <si>
    <t>cdb4dd1d-f791-3847-7e9f-96c17c97234f</t>
  </si>
  <si>
    <t>United Mobile</t>
  </si>
  <si>
    <t>http://www.united-mobile.com</t>
  </si>
  <si>
    <t>8551e7ac-e278-61dc-ab0d-a86cbe5193ef</t>
  </si>
  <si>
    <t>http://unitedmobile.com.pk/</t>
  </si>
  <si>
    <t>ee051da9-2181-6310-2e79-d97426bb2399</t>
  </si>
  <si>
    <t>United Mobile Apps</t>
  </si>
  <si>
    <t>http://www.umobile.in</t>
  </si>
  <si>
    <t>2973b792-0bc7-fc5f-dfaf-4818c570c56d</t>
  </si>
  <si>
    <t>United Mobile Solutions</t>
  </si>
  <si>
    <t>http://unitedmobilesolutions.com/</t>
  </si>
  <si>
    <t>83047bbf-5648-760e-a4ea-091d084f126c</t>
  </si>
  <si>
    <t>United Mobility Technology</t>
  </si>
  <si>
    <t>http://www.umt.ag/de/</t>
  </si>
  <si>
    <t>3b5a8952-992e-a2c4-0bb4-3a1ac6f306a5</t>
  </si>
  <si>
    <t>United Multicare Health Center</t>
  </si>
  <si>
    <t>http://chiropractorsrosemead.com/</t>
  </si>
  <si>
    <t>8854cc41-7e5f-66bf-037e-0ae8670c9d57</t>
  </si>
  <si>
    <t>United National Breweries</t>
  </si>
  <si>
    <t>http://www.unbreweries.co.za/</t>
  </si>
  <si>
    <t>41c2607e-e1ae-364c-b6f0-bd51df1778bb</t>
  </si>
  <si>
    <t>United National Group</t>
  </si>
  <si>
    <t>https://www.unitednat.com</t>
  </si>
  <si>
    <t>bf38166f-5eef-db4e-c893-39a259aa0704</t>
  </si>
  <si>
    <t>United National Specialty Insurance Company</t>
  </si>
  <si>
    <t>fea4e7ba-3805-43a5-0456-1b149168e785</t>
  </si>
  <si>
    <t>United Nations</t>
  </si>
  <si>
    <t>http://www.un.org/en</t>
  </si>
  <si>
    <t>e611a784-694f-e72f-758e-fa910d5207fb</t>
  </si>
  <si>
    <t>United Nations Association of Malaysia</t>
  </si>
  <si>
    <t>http://unam.org.my/v2/</t>
  </si>
  <si>
    <t>92cf1354-473b-1962-7a68-2fa2eea1ed9e</t>
  </si>
  <si>
    <t>United Nations Commission on International Trade Law</t>
  </si>
  <si>
    <t>https://www.uncitral.org/</t>
  </si>
  <si>
    <t>dddacf33-04bc-3973-e5b2-730a2cbd59fa</t>
  </si>
  <si>
    <t>United Nations Commission on the Status of Women</t>
  </si>
  <si>
    <t>http://www.unwomen.org/en/csw</t>
  </si>
  <si>
    <t>3ee2cc01-c1c8-5345-bdf5-8eaec31f2bc6</t>
  </si>
  <si>
    <t>United Nations Economic Commission for Africa</t>
  </si>
  <si>
    <t>http://www.uneca.org</t>
  </si>
  <si>
    <t>a7bac615-30b7-1db4-3892-b7654adcab10</t>
  </si>
  <si>
    <t>United Nations Economic Commission for Europe</t>
  </si>
  <si>
    <t>http://www.unece.org/</t>
  </si>
  <si>
    <t>a5fbf216-c3e2-4607-fffa-dfbbe0c10c9b</t>
  </si>
  <si>
    <t>United Nations Environment Programme (UNEP)</t>
  </si>
  <si>
    <t>http://unep.org/</t>
  </si>
  <si>
    <t>2c1b43ad-6529-7d7e-4096-67eae191c137</t>
  </si>
  <si>
    <t>United Nations Food and Agriculture Organization</t>
  </si>
  <si>
    <t>96221fb1-79e2-0020-a046-d1c104acdab6</t>
  </si>
  <si>
    <t>United Nations for Economic and Social Affairs</t>
  </si>
  <si>
    <t>https://www.un.org</t>
  </si>
  <si>
    <t>e6240cf2-a90b-cb5b-b4b4-365442f4655c</t>
  </si>
  <si>
    <t>United Nations Foundation</t>
  </si>
  <si>
    <t>http://www.unfoundation.org</t>
  </si>
  <si>
    <t>b7289e8e-814a-c6fd-08bc-90dd0d5f60b0</t>
  </si>
  <si>
    <t>United Nations FoundationÌ¢åÛåªs Global Entrepreneurs</t>
  </si>
  <si>
    <t>48f20ea9-6792-9403-f806-96974a86acf1</t>
  </si>
  <si>
    <t>United Nations Fourth World Conference on Women</t>
  </si>
  <si>
    <t>c9a44f72-77de-9393-71c0-23daa97939f8</t>
  </si>
  <si>
    <t>United Nations Framework Convention on Climate Change</t>
  </si>
  <si>
    <t>http://newsroom.unfccc.int/</t>
  </si>
  <si>
    <t>af46c0b6-3adc-7dfe-9df6-4e97cb72a1ba</t>
  </si>
  <si>
    <t>United Nations General Assembly</t>
  </si>
  <si>
    <t>cdc16b0b-adda-61de-fc71-c61239001afa</t>
  </si>
  <si>
    <t>United Nations Girls' Education Initiative</t>
  </si>
  <si>
    <t>http://www.ungei.org/</t>
  </si>
  <si>
    <t>007b77e0-e44f-7d36-0aac-451a3dbb8d94</t>
  </si>
  <si>
    <t>United Nations Global Compact</t>
  </si>
  <si>
    <t>https://www.unglobalcompact.org</t>
  </si>
  <si>
    <t>a0d50bfc-7d08-fa61-831f-3e0765a4cdee</t>
  </si>
  <si>
    <t>United Nations High Commissioner for Refugees</t>
  </si>
  <si>
    <t>fbc141ef-40e8-43f1-7b97-a08acb587b44</t>
  </si>
  <si>
    <t>United Nations Human Rights</t>
  </si>
  <si>
    <t>http://ohchr.org</t>
  </si>
  <si>
    <t>3b9c9877-a7a2-eff9-afe3-d3d69e2842d9</t>
  </si>
  <si>
    <t>United Nations Industrial Development Organization</t>
  </si>
  <si>
    <t>http://www.unido.org</t>
  </si>
  <si>
    <t>0b21f32a-5880-c225-2dc9-019456085a9c</t>
  </si>
  <si>
    <t>United Nations Institute for Training &amp; Research</t>
  </si>
  <si>
    <t>http://www.unitar.org/</t>
  </si>
  <si>
    <t>7e9b3bc9-b03b-b00e-2ec2-9cb76aa3db59</t>
  </si>
  <si>
    <t>United Nations Joint Staff Pension Fund (UNJSPF)</t>
  </si>
  <si>
    <t>https://www.unjspf.org/unjspf_web/page.jsp/?role=part&amp;page=participant</t>
  </si>
  <si>
    <t>1aaa9c83-9c88-cdfe-6dae-f62396823466</t>
  </si>
  <si>
    <t>United Nations OCHA</t>
  </si>
  <si>
    <t>http://www.unocha.org</t>
  </si>
  <si>
    <t>29988cd1-57be-e895-59f2-ae9be822db81</t>
  </si>
  <si>
    <t>United Nations Office for Outer Space Affairs</t>
  </si>
  <si>
    <t>http://www.unoosa.org/</t>
  </si>
  <si>
    <t>4b89d41a-bec1-f751-4d16-f4a51d7aec81</t>
  </si>
  <si>
    <t>United Nations Office for Project Services</t>
  </si>
  <si>
    <t>https://www.unops.org/english/pages/home.aspx</t>
  </si>
  <si>
    <t>8dff0601-45bd-f505-77b0-c990588af310</t>
  </si>
  <si>
    <t>United Nations Permanent Forum on Indigenous Issues</t>
  </si>
  <si>
    <t>https://www.un.org/development/desa/indigenouspeoples/unpfii-sessions-2.html</t>
  </si>
  <si>
    <t>bf4d9313-b238-af7d-59b6-b1ea568627d4</t>
  </si>
  <si>
    <t>United Nations System Staff College</t>
  </si>
  <si>
    <t>http://www.unssc.org/</t>
  </si>
  <si>
    <t>b0e3ba1a-c502-6cb6-d084-0f815612aa96</t>
  </si>
  <si>
    <t>United Nations Trust Fund for Human Security</t>
  </si>
  <si>
    <t>http://www.un.org/humansecurity/</t>
  </si>
  <si>
    <t>b862a00f-fdc1-3ca3-0f52-3fe65b1ef89a</t>
  </si>
  <si>
    <t>United Nations University</t>
  </si>
  <si>
    <t>http://unu.edu/</t>
  </si>
  <si>
    <t>115af7dd-01e3-dcbf-48ba-bb47c82e71af</t>
  </si>
  <si>
    <t>United Nations World Food Programme</t>
  </si>
  <si>
    <t>http://www.wfp.org/</t>
  </si>
  <si>
    <t>3fc33a90-e92e-8f34-3387-7b8171108839</t>
  </si>
  <si>
    <t>United Natural Foods</t>
  </si>
  <si>
    <t>http://unfi.com</t>
  </si>
  <si>
    <t>44d417e7-47d9-9529-7341-53f69a6373d2</t>
  </si>
  <si>
    <t>United Naxal Records</t>
  </si>
  <si>
    <t>http://www.unitednaxalrecords.cf</t>
  </si>
  <si>
    <t>1cde8c9d-1561-3831-e9ec-3cafab2fb89c</t>
  </si>
  <si>
    <t>United Negro College Fund</t>
  </si>
  <si>
    <t>http://www.uncf.org</t>
  </si>
  <si>
    <t>4ea0012f-b441-ddf7-5a43-e6abbc1d722e</t>
  </si>
  <si>
    <t>United Network for Organ Sharing</t>
  </si>
  <si>
    <t>https://www.unos.org/</t>
  </si>
  <si>
    <t>e9f2fccf-eae7-ca9d-64eb-e93b2711e0f7</t>
  </si>
  <si>
    <t>United Networks</t>
  </si>
  <si>
    <t>http://www.unitednetworks.net.au</t>
  </si>
  <si>
    <t>c0d08abf-f0fb-3572-46a9-b8c82e67d299</t>
  </si>
  <si>
    <t>United News and Media</t>
  </si>
  <si>
    <t>4be0d4da-2669-7aa6-da21-09d2d516ad7d</t>
  </si>
  <si>
    <t>United NL</t>
  </si>
  <si>
    <t>http://utd.nl/</t>
  </si>
  <si>
    <t>f3cc8922-4658-9eaf-7fca-9297f20bbb40</t>
  </si>
  <si>
    <t>United of Omaha Life Insurance</t>
  </si>
  <si>
    <t>https://www.mutualofomaha-lifeinsurance.com</t>
  </si>
  <si>
    <t>15944aba-feff-8e5c-6301-4a25c51be25d</t>
  </si>
  <si>
    <t>United On-Line</t>
  </si>
  <si>
    <t>http://www.unitedonline.eu</t>
  </si>
  <si>
    <t>918ce5b7-827d-62dd-ed77-2b28bcf63c94</t>
  </si>
  <si>
    <t>United Online</t>
  </si>
  <si>
    <t>http://www.untd.com</t>
  </si>
  <si>
    <t>30a02f5b-3232-fd42-b9c1-243d07cd555e</t>
  </si>
  <si>
    <t>United Online Web Services</t>
  </si>
  <si>
    <t>http://www.50megs.com/</t>
  </si>
  <si>
    <t>9438e502-33f8-9166-2c14-30fcdae4321d</t>
  </si>
  <si>
    <t>United OnlineÌ¢åÛåªs</t>
  </si>
  <si>
    <t>http://www.unitedonline.com</t>
  </si>
  <si>
    <t>2b39144c-de7c-6b7f-eb06-3e44b6a977a8</t>
  </si>
  <si>
    <t>United Operations Company</t>
  </si>
  <si>
    <t>http://unitedoperations.com</t>
  </si>
  <si>
    <t>f9c35082-335a-635c-2329-3c234b4e0e9d</t>
  </si>
  <si>
    <t>UNITED ORTHOPEDIC GROUP</t>
  </si>
  <si>
    <t>http://viscent.com</t>
  </si>
  <si>
    <t>805f26d1-fc55-afa0-14b4-0ba03b8f001a</t>
  </si>
  <si>
    <t>United Overseas Bank</t>
  </si>
  <si>
    <t>http://www.uobgroup.com/</t>
  </si>
  <si>
    <t>2edc0575-0618-80d1-10a8-ff9b7479cb8c</t>
  </si>
  <si>
    <t>United Pacific Bank</t>
  </si>
  <si>
    <t>http://www.upbnet.com</t>
  </si>
  <si>
    <t>ff07be5d-aca2-ba95-ad58-d0c33f2d6cd1</t>
  </si>
  <si>
    <t>United Paint &amp; Chemical Corporation</t>
  </si>
  <si>
    <t>http://unitedpaint.com/</t>
  </si>
  <si>
    <t>99931bff-be41-3c3b-3b76-4fede79cc5a0</t>
  </si>
  <si>
    <t>United Parcel Service (UPS)</t>
  </si>
  <si>
    <t>http://www.ups.com</t>
  </si>
  <si>
    <t>5a4012be-c1d4-de6f-748a-8a26541e4c22</t>
  </si>
  <si>
    <t>United Parents Online Ltd</t>
  </si>
  <si>
    <t>http://www.unitedparents.com</t>
  </si>
  <si>
    <t>55f0d336-7d9f-1033-10e6-183980386203</t>
  </si>
  <si>
    <t>United Partners</t>
  </si>
  <si>
    <t>http://www.unitedpartners.ee</t>
  </si>
  <si>
    <t>73a6a39e-1fd8-3c24-6679-7d2d8076fd64</t>
  </si>
  <si>
    <t>United Patent Research</t>
  </si>
  <si>
    <t>http://unitedpatentresearchltd.net</t>
  </si>
  <si>
    <t>84593b52-57c5-7d4d-9783-7338d22c2e8b</t>
  </si>
  <si>
    <t>United Payment Services</t>
  </si>
  <si>
    <t>https://www.unitedpaymentservices.com</t>
  </si>
  <si>
    <t>f9807fb0-6dc6-41f4-f859-aec20a22a6b7</t>
  </si>
  <si>
    <t>United People</t>
  </si>
  <si>
    <t>http://www.united-people.com.tr</t>
  </si>
  <si>
    <t>f940d0b7-e961-008d-487d-9a67142800fa</t>
  </si>
  <si>
    <t>United Performing Arts Fund</t>
  </si>
  <si>
    <t>https://upaf.org/2016-campaign/affinity-programs/next-generation-upaf/</t>
  </si>
  <si>
    <t>728c1e67-2af1-83de-4343-b7b9691507c5</t>
  </si>
  <si>
    <t>United Pet Group</t>
  </si>
  <si>
    <t>http://www.unitedpetgroup.com/</t>
  </si>
  <si>
    <t>78b062a5-dec7-9559-a228-8a0e9b936945</t>
  </si>
  <si>
    <t>United Petroleum Company</t>
  </si>
  <si>
    <t>http://www.united-petro.com</t>
  </si>
  <si>
    <t>5c7e2fc6-3834-e3ca-ed99-467027594da6</t>
  </si>
  <si>
    <t>United Petroleum Pty Ltd.</t>
  </si>
  <si>
    <t>https://www.unitedpetroleum.com.au/</t>
  </si>
  <si>
    <t>c2b3fc7d-f884-a115-abcc-4a6b5b35511f</t>
  </si>
  <si>
    <t>United Pharmacy Partners (UPPI)</t>
  </si>
  <si>
    <t>http://uppi.org</t>
  </si>
  <si>
    <t>ffd24c23-17fb-996f-7b9a-989364ba4b4c</t>
  </si>
  <si>
    <t>UNITED Pharmacy Staffing</t>
  </si>
  <si>
    <t>http://www.upstaffing.com</t>
  </si>
  <si>
    <t>b915f104-88e0-aa3a-8b85-505cef4a0c88</t>
  </si>
  <si>
    <t>United Photovoltaics Group Ltd</t>
  </si>
  <si>
    <t>http://www.unitedpvgroup.com</t>
  </si>
  <si>
    <t>e573e501-29da-616b-2443-4096d7f24e89</t>
  </si>
  <si>
    <t>United Pictures Group</t>
  </si>
  <si>
    <t>http://unitedpicturesgroup.com/</t>
  </si>
  <si>
    <t>2b60186e-3959-d46a-5ad0-6e6a64f84809</t>
  </si>
  <si>
    <t>United Planning Group</t>
  </si>
  <si>
    <t>http://www.unitedplanninggroup.com</t>
  </si>
  <si>
    <t>152c485a-7b85-a188-08d7-530350c2748c</t>
  </si>
  <si>
    <t>United Plastics Group</t>
  </si>
  <si>
    <t>http://www.upgintl.com/</t>
  </si>
  <si>
    <t>a015559f-fe8d-eb83-7cbe-f46529b3de59</t>
  </si>
  <si>
    <t>United Preference</t>
  </si>
  <si>
    <t>http://www.unitedpreference.com</t>
  </si>
  <si>
    <t>0feeceeb-1184-5d21-01c2-7fed83415f67</t>
  </si>
  <si>
    <t>United Press International</t>
  </si>
  <si>
    <t>http://www.upi.com/</t>
  </si>
  <si>
    <t>0dcae961-6c1d-3f2f-b716-a350af62259d</t>
  </si>
  <si>
    <t>United Printing and Publishing</t>
  </si>
  <si>
    <t>https://www.upp.ae</t>
  </si>
  <si>
    <t>704d4685-d948-0f77-3d71-3f65940996b4</t>
  </si>
  <si>
    <t>United Process Control</t>
  </si>
  <si>
    <t>http://unitedprocesscontrol.com/</t>
  </si>
  <si>
    <t>bd4d4ca2-9ec8-9911-6d27-5b373b004a23</t>
  </si>
  <si>
    <t>United Protective Technologies</t>
  </si>
  <si>
    <t>http://unitedprotec.com</t>
  </si>
  <si>
    <t>195d6c58-87eb-174e-4e75-613a4043c07f</t>
  </si>
  <si>
    <t>United Prototype</t>
  </si>
  <si>
    <t>http://unitedprototype.com</t>
  </si>
  <si>
    <t>58d2d3a5-2511-c69a-faca-30e364539c5f</t>
  </si>
  <si>
    <t>United Prototype Ventures</t>
  </si>
  <si>
    <t>ae0fde12-da2b-43aa-6b51-b6fea4661c4d</t>
  </si>
  <si>
    <t>United Qavik Group</t>
  </si>
  <si>
    <t>http://unitedqavikgroup.net/</t>
  </si>
  <si>
    <t>4083f486-4c72-2eaa-fb4e-c131338a49f1</t>
  </si>
  <si>
    <t>United Real Estate</t>
  </si>
  <si>
    <t>http://www.unitedrealestate.com</t>
  </si>
  <si>
    <t>aaf9fd45-e36e-2221-eee9-ea64af312b8c</t>
  </si>
  <si>
    <t>United Reality</t>
  </si>
  <si>
    <t>http://unitedreality.ai</t>
  </si>
  <si>
    <t>2d977d36-e6a3-7a18-b1c8-496e470b5eb5</t>
  </si>
  <si>
    <t>United Realty Group</t>
  </si>
  <si>
    <t>http://www.danielgrossurg.com</t>
  </si>
  <si>
    <t>a721d918-9fde-86fd-8dfe-f7cb3814ca3d</t>
  </si>
  <si>
    <t>United Recovery Systems</t>
  </si>
  <si>
    <t>http://www.unitedrecoverysystems.com</t>
  </si>
  <si>
    <t>241515c0-c2f2-9818-b708-2452648d7b3a</t>
  </si>
  <si>
    <t>United Refining Company</t>
  </si>
  <si>
    <t>http://www.urc.com</t>
  </si>
  <si>
    <t>5602974a-24b5-786c-406a-e8a8e4d27af8</t>
  </si>
  <si>
    <t>United Refrigeration, Inc.</t>
  </si>
  <si>
    <t>http://uri.com</t>
  </si>
  <si>
    <t>f948cd38-f358-b6b8-a3a4-02d4a3805d42</t>
  </si>
  <si>
    <t>United Refueling</t>
  </si>
  <si>
    <t>https://www.fuelunited.com</t>
  </si>
  <si>
    <t>e18e4bdc-6ae3-0e71-3705-ec2f7b76c2d2</t>
  </si>
  <si>
    <t>united remodeling services</t>
  </si>
  <si>
    <t>http://unitedremodelingservices.com/</t>
  </si>
  <si>
    <t>f1643d6c-8320-238e-2a23-367f1854e1f1</t>
  </si>
  <si>
    <t>United Renovations</t>
  </si>
  <si>
    <t>http://www.unitedrenovations.com</t>
  </si>
  <si>
    <t>907ec082-c31f-1d2a-7520-a6a1a2ec630c</t>
  </si>
  <si>
    <t>United Rentals</t>
  </si>
  <si>
    <t>http://www.unitedrentals.com</t>
  </si>
  <si>
    <t>c8aedbcc-7788-1e13-791a-b117376ef347</t>
  </si>
  <si>
    <t>United Republic Of Tanzania</t>
  </si>
  <si>
    <t>http://www.tanzania.go.tz</t>
  </si>
  <si>
    <t>e9470ce7-016f-a3f2-9085-9d08b3ce2d53</t>
  </si>
  <si>
    <t>United Research China (Shanghai) Ltd</t>
  </si>
  <si>
    <t>http://www.china-urc.com/</t>
  </si>
  <si>
    <t>bacc7c9b-e17d-e2f7-dac6-17023d84aaf7</t>
  </si>
  <si>
    <t>United Road Services</t>
  </si>
  <si>
    <t>http://www.unitedroad.com/</t>
  </si>
  <si>
    <t>61410e0c-2d0b-34bb-c60a-c1f0d2f34ead</t>
  </si>
  <si>
    <t>United Robots</t>
  </si>
  <si>
    <t>http://www.unitedrobots.co</t>
  </si>
  <si>
    <t>d2a6ac78-68a3-05dd-7e75-45e14f9eabf5</t>
  </si>
  <si>
    <t>United Roots</t>
  </si>
  <si>
    <t>http://unitedrootsoakland.org/</t>
  </si>
  <si>
    <t>ab8bb7fb-304d-3a32-b141-a3af7ffa7ace</t>
  </si>
  <si>
    <t>United Rotary</t>
  </si>
  <si>
    <t>http://www.united-rotary.com/</t>
  </si>
  <si>
    <t>74ad890f-c0fe-b4c7-0cc0-920106f60985</t>
  </si>
  <si>
    <t>United Safety</t>
  </si>
  <si>
    <t>http://www.unitedsafety.net/</t>
  </si>
  <si>
    <t>30fb97e2-53d6-c25a-42bc-f03f0bd4a717</t>
  </si>
  <si>
    <t>United Salon Supplies</t>
  </si>
  <si>
    <t>http://www.salon-supplies.com</t>
  </si>
  <si>
    <t>b5d52710-38cf-b868-3110-f6de462d456f</t>
  </si>
  <si>
    <t>United Scale and Engineering</t>
  </si>
  <si>
    <t>http://www.unitedscale.com</t>
  </si>
  <si>
    <t>1d9f2458-6521-860e-43cc-533d06d37653</t>
  </si>
  <si>
    <t>United Scenic Artists 829</t>
  </si>
  <si>
    <t>https://www.usa829.org</t>
  </si>
  <si>
    <t>4a0fe01b-149c-c712-2a80-727d7aba9501</t>
  </si>
  <si>
    <t>United Screens</t>
  </si>
  <si>
    <t>http://unitedscreens.com/</t>
  </si>
  <si>
    <t>289409eb-b430-29f4-2d45-bfcd7e3926dd</t>
  </si>
  <si>
    <t>United Security Bank</t>
  </si>
  <si>
    <t>http://unitedsecuritybank.com</t>
  </si>
  <si>
    <t>feb18586-0af9-964a-911b-1efa6b6ff907</t>
  </si>
  <si>
    <t>United Security Providers</t>
  </si>
  <si>
    <t>https://www.united-security-providers.com/</t>
  </si>
  <si>
    <t>5ff87bf9-bcb8-8b18-b49f-1326f73a7323</t>
  </si>
  <si>
    <t>United Semiconductors</t>
  </si>
  <si>
    <t>http://www.united-semiconductors.com/</t>
  </si>
  <si>
    <t>9ab066e1-00d3-3043-0fd3-cd5d309b856e</t>
  </si>
  <si>
    <t>United Services</t>
  </si>
  <si>
    <t>http://www.beunited.in</t>
  </si>
  <si>
    <t>78f017e8-9ad9-d743-48ec-bf81bf62656a</t>
  </si>
  <si>
    <t>United Shore</t>
  </si>
  <si>
    <t>http://www.unitedshore.com</t>
  </si>
  <si>
    <t>84db0009-53a3-31c2-8b85-dcc96a6d215c</t>
  </si>
  <si>
    <t>United Silicon Carbide</t>
  </si>
  <si>
    <t>http://unitedsic.com/</t>
  </si>
  <si>
    <t>b2000af0-a3f3-ef51-d767-ece50abc1d9d</t>
  </si>
  <si>
    <t>United Site Services</t>
  </si>
  <si>
    <t>https://unitedsiteservices.com/</t>
  </si>
  <si>
    <t>950a2efe-1d83-5cde-e7c6-dfa8e959ce3a</t>
  </si>
  <si>
    <t>United Skills</t>
  </si>
  <si>
    <t>http://unitedskills.ee</t>
  </si>
  <si>
    <t>81340c97-8449-e4c6-d102-31253085c58f</t>
  </si>
  <si>
    <t>United Skin Specialists</t>
  </si>
  <si>
    <t>http://unitedskinspecialists.com</t>
  </si>
  <si>
    <t>4c5536a3-6d1b-f943-64dc-826030d4348c</t>
  </si>
  <si>
    <t>United Software Solutions</t>
  </si>
  <si>
    <t>http://www.usoftware.co</t>
  </si>
  <si>
    <t>3b13a700-51d2-66cc-f260-3e41ff852a31</t>
  </si>
  <si>
    <t>http://www.unitedsoft.net</t>
  </si>
  <si>
    <t>cd9128d9-45bb-c5d2-d76d-ddf742f55a31</t>
  </si>
  <si>
    <t>United Space Alliance</t>
  </si>
  <si>
    <t>http://www.unitedspacealliance.com/</t>
  </si>
  <si>
    <t>499bc41e-70e4-7b0b-3e0b-5c820e236a22</t>
  </si>
  <si>
    <t>United Space Structures</t>
  </si>
  <si>
    <t>http://www.ussgaia.com/</t>
  </si>
  <si>
    <t>6462865d-648e-5826-07a4-178ff897acb7</t>
  </si>
  <si>
    <t>United Spaces</t>
  </si>
  <si>
    <t>http://www.unitedspaces.com/</t>
  </si>
  <si>
    <t>26acbad4-e0a1-eef5-7c60-1b3a14eef8a7</t>
  </si>
  <si>
    <t>United Spinal Association</t>
  </si>
  <si>
    <t>http://www.unitedspinal.org</t>
  </si>
  <si>
    <t>ada3b35e-501d-9006-2aad-98fd9d21bce1</t>
  </si>
  <si>
    <t>United Spiral Pipe</t>
  </si>
  <si>
    <t>http://www.unitedspiralpipe.com</t>
  </si>
  <si>
    <t>2b8c2909-3a4e-646a-5f7c-17af7dc9473e</t>
  </si>
  <si>
    <t>United Spirits Limited</t>
  </si>
  <si>
    <t>http://www.unitedspirits.in</t>
  </si>
  <si>
    <t>6e449b27-092b-948d-3bbc-ca46fb7b8095</t>
  </si>
  <si>
    <t>United Sports Brands</t>
  </si>
  <si>
    <t>http://www.unitedspb.com</t>
  </si>
  <si>
    <t>07a7284e-9490-1ff5-bca1-e61f69d0d172</t>
  </si>
  <si>
    <t>United state Armed Forces</t>
  </si>
  <si>
    <t>http://usarmedforcesassociation.org</t>
  </si>
  <si>
    <t>a8a5886a-cf70-808e-ca86-1f8f23f23f48</t>
  </si>
  <si>
    <t>United States 12 Month Natural Gas</t>
  </si>
  <si>
    <t>http://www.unitedstatescommodityfunds.com/</t>
  </si>
  <si>
    <t>b482ed28-7c06-b3f3-b7ef-2cf73012f7e0</t>
  </si>
  <si>
    <t>UNITED STATES ACCESS BOARD</t>
  </si>
  <si>
    <t>http://www.access-board.gov/</t>
  </si>
  <si>
    <t>310972cc-9c11-113e-8fda-c77a7d0fa576</t>
  </si>
  <si>
    <t>United States Advisory Commission on Public Diplomacy</t>
  </si>
  <si>
    <t>https://www.state.gov/pdcommission</t>
  </si>
  <si>
    <t>878ed7b0-ff3e-b5ac-6984-dd0bb3b165db</t>
  </si>
  <si>
    <t>United States Aerobatic Foundation</t>
  </si>
  <si>
    <t>https://www.iac.org</t>
  </si>
  <si>
    <t>02843de4-7c24-31e0-0bdc-db66604a6af1</t>
  </si>
  <si>
    <t>United States African Development Foundation</t>
  </si>
  <si>
    <t>http://www.adf.gov/</t>
  </si>
  <si>
    <t>594fda51-4332-ef06-b0de-6dd8b9a37324</t>
  </si>
  <si>
    <t>United States Air Force (USAF)</t>
  </si>
  <si>
    <t>http://www.af.mil/</t>
  </si>
  <si>
    <t>52545973-b5bd-9026-324b-45ef58c1f9bd</t>
  </si>
  <si>
    <t>United States Air Force Academy / U.S. Air Force Academy</t>
  </si>
  <si>
    <t>http://www.usafa.af.mil/</t>
  </si>
  <si>
    <t>391e6ef6-5cc1-5f94-c982-85a6969163a9</t>
  </si>
  <si>
    <t>United States Air Force Academy Endowment</t>
  </si>
  <si>
    <t>http://www.usafa.org</t>
  </si>
  <si>
    <t>46864e54-c8c2-5dd8-595a-948f00bf610d</t>
  </si>
  <si>
    <t>United States Air Force, Misawa Air Base, Japan</t>
  </si>
  <si>
    <t>http://www.misawa.af.mil</t>
  </si>
  <si>
    <t>a83e2af3-9ca3-cd13-0e52-83d40f8945a7</t>
  </si>
  <si>
    <t>United States Army Corps of Engineers</t>
  </si>
  <si>
    <t>http://www.usace.army.mil/</t>
  </si>
  <si>
    <t>25f727c6-1d02-626e-6ae4-39777c114e43</t>
  </si>
  <si>
    <t>United States Army Medical Research Institute</t>
  </si>
  <si>
    <t>http://www.usamriid.army.mil</t>
  </si>
  <si>
    <t>53e8eda1-cf58-8063-81ca-f96852361ad4</t>
  </si>
  <si>
    <t>United States Army Reserves</t>
  </si>
  <si>
    <t>9b21cc9f-01c3-e908-8ee2-c0ad82853830</t>
  </si>
  <si>
    <t>United States Army War College</t>
  </si>
  <si>
    <t>http://www.carlisle.army.mil</t>
  </si>
  <si>
    <t>57feaa6e-503f-360e-4a95-a46229db3878</t>
  </si>
  <si>
    <t>United States Artists</t>
  </si>
  <si>
    <t>http://unitedstatesartists.org</t>
  </si>
  <si>
    <t>11589add-10c2-eb8b-b5cc-6e5585a84623</t>
  </si>
  <si>
    <t>United States Bakery</t>
  </si>
  <si>
    <t>http://franzbakery.com/</t>
  </si>
  <si>
    <t>437c21ff-2fdc-f07d-cb10-e32ce8939340</t>
  </si>
  <si>
    <t>United States Biological</t>
  </si>
  <si>
    <t>http://www.usbio.net/</t>
  </si>
  <si>
    <t>77afc790-f30a-de50-35d6-1533b46f4200</t>
  </si>
  <si>
    <t>United States Bus Rental</t>
  </si>
  <si>
    <t>http://www.busrental.net</t>
  </si>
  <si>
    <t>d671ad6b-a149-a0c3-a564-163ba622b25c</t>
  </si>
  <si>
    <t>United States Center for Entrepreneurship</t>
  </si>
  <si>
    <t>http://www.uscfe.com</t>
  </si>
  <si>
    <t>e6491f64-e8f2-dab8-8f0c-e5aa5b976eb0</t>
  </si>
  <si>
    <t>United States Central Command</t>
  </si>
  <si>
    <t>http://www.centcom.mil/</t>
  </si>
  <si>
    <t>aeadd8dc-fa7f-c74a-fabf-84806765ad4d</t>
  </si>
  <si>
    <t>United States Chess Federation (USCF)</t>
  </si>
  <si>
    <t>http://www.uschess.org</t>
  </si>
  <si>
    <t>4202d777-8e8e-fb6d-d410-7848ebc00192</t>
  </si>
  <si>
    <t>United States Coast Guard</t>
  </si>
  <si>
    <t>http://www.uscg.mil/</t>
  </si>
  <si>
    <t>fe7b1a2e-f66f-f62d-5389-9a1fa17a02bf</t>
  </si>
  <si>
    <t>United States Coast Guard Academy</t>
  </si>
  <si>
    <t>http://www.uscga.edu</t>
  </si>
  <si>
    <t>28cf9cab-6a55-01a3-1868-f8ead9eb560f</t>
  </si>
  <si>
    <t>United States Committee for a Free Lebanon</t>
  </si>
  <si>
    <t>http://ziadabdelnour.org</t>
  </si>
  <si>
    <t>a387a6cc-0315-9bd7-c0f5-48ff79f17f5e</t>
  </si>
  <si>
    <t>United States Conference of Mayors</t>
  </si>
  <si>
    <t>http://usmayors.org/</t>
  </si>
  <si>
    <t>a747f11e-316b-4cdb-f355-832b76e0f955</t>
  </si>
  <si>
    <t>United States Congress Joint Economic Committee</t>
  </si>
  <si>
    <t>http://www.jec.senate.gov</t>
  </si>
  <si>
    <t>946012e5-cff9-746d-c735-4e66a7612d33</t>
  </si>
  <si>
    <t>United States Council for Automotive Research</t>
  </si>
  <si>
    <t>http://www.uscar.org</t>
  </si>
  <si>
    <t>06660f5a-5238-46ca-94aa-6a38a0c8b67d</t>
  </si>
  <si>
    <t>United States Council for International Business (USCIB)</t>
  </si>
  <si>
    <t>6ff2c5fe-34e7-bd24-3129-6bcf7c0ea075</t>
  </si>
  <si>
    <t>United States Court of Appeals for the Ninth Circuit</t>
  </si>
  <si>
    <t>https://www.ca9.uscourts.gov</t>
  </si>
  <si>
    <t>4e688de0-e0c9-be25-6d4c-e3e5a86d1ea4</t>
  </si>
  <si>
    <t>United States Court of Appeals for the Third Circuit</t>
  </si>
  <si>
    <t>http://www.ca3.uscourts.gov/</t>
  </si>
  <si>
    <t>e98055cf-8c56-dcd8-6055-d89760ac3c55</t>
  </si>
  <si>
    <t>United States Courts</t>
  </si>
  <si>
    <t>http://www.uscourts.gov/</t>
  </si>
  <si>
    <t>0bfa6c7b-78af-a787-296b-639b4d11be6e</t>
  </si>
  <si>
    <t>United States Department Of Agriculture</t>
  </si>
  <si>
    <t>http://www.usda.gov/</t>
  </si>
  <si>
    <t>7548a1c2-e1b6-ce01-ca50-cc5cb0a82319</t>
  </si>
  <si>
    <t>United States Department of Health and Human Services</t>
  </si>
  <si>
    <t>7f9ffcaa-14ab-99cb-3ee3-8cea27b9020e</t>
  </si>
  <si>
    <t>United States Department of the Treasury</t>
  </si>
  <si>
    <t>http://www.treasury.gov/pages/default.aspx</t>
  </si>
  <si>
    <t>3eaa746d-abd6-da10-9f8f-12ec191826a3</t>
  </si>
  <si>
    <t>United States Digital Service</t>
  </si>
  <si>
    <t>4b1d79c8-f91e-7b05-baf1-cb4cf83631b7</t>
  </si>
  <si>
    <t>United States District Court for Connecticut</t>
  </si>
  <si>
    <t>http://www.ctd.uscourts.gov/</t>
  </si>
  <si>
    <t>487b6501-5b9a-e194-aaf4-c0fcaef8839a</t>
  </si>
  <si>
    <t>United States District Court for the Middle District of Florida</t>
  </si>
  <si>
    <t>https://www.flmd.uscourts.gov/home.htm</t>
  </si>
  <si>
    <t>3d760881-4d2e-926b-5512-f71f447bf73f</t>
  </si>
  <si>
    <t>United States District Court for the Southern District of Florida</t>
  </si>
  <si>
    <t>http://www.flsd.uscourts.gov/</t>
  </si>
  <si>
    <t>44814582-4daf-9e06-46be-dd2ca723f456</t>
  </si>
  <si>
    <t>United States District Court for the Western District of Texas</t>
  </si>
  <si>
    <t>http://www.txwd.uscourts.gov</t>
  </si>
  <si>
    <t>955defc6-88cf-66ea-fbe2-85b736d06775</t>
  </si>
  <si>
    <t>United States District Court of Arizona</t>
  </si>
  <si>
    <t>http://www.azd.uscourts.gov/</t>
  </si>
  <si>
    <t>f6470261-adae-0074-986a-9da07cec5f33</t>
  </si>
  <si>
    <t>United States District Court, Central District of California</t>
  </si>
  <si>
    <t>https://www.cacd.uscourts.gov/</t>
  </si>
  <si>
    <t>ff0c9885-fcff-bc85-11d3-d1175ae045b4</t>
  </si>
  <si>
    <t>United States District Court, Northern District of California</t>
  </si>
  <si>
    <t>https://www.cand.uscourts.gov</t>
  </si>
  <si>
    <t>2cce886b-8dbb-655f-0bc0-497a8745fbe4</t>
  </si>
  <si>
    <t>United States Environmental Services</t>
  </si>
  <si>
    <t>http://www.usesgroup.com/</t>
  </si>
  <si>
    <t>0ae383b9-b9c7-9035-0233-4d4ef691efe7</t>
  </si>
  <si>
    <t>United States Equestrian Federation</t>
  </si>
  <si>
    <t>https://www.usef.org/</t>
  </si>
  <si>
    <t>1d877c8a-5c67-e575-6f4c-3a8b643dee4c</t>
  </si>
  <si>
    <t>United States European Command</t>
  </si>
  <si>
    <t>http://www.eucom.mil/</t>
  </si>
  <si>
    <t>631d3f2f-8918-174b-e6a9-0346f5ff41bb</t>
  </si>
  <si>
    <t>United States Geological Survey</t>
  </si>
  <si>
    <t>https://www.usgs.gov</t>
  </si>
  <si>
    <t>7a8213b0-120d-2202-3535-b1dc9de88283</t>
  </si>
  <si>
    <t>United States Geospatial Intelligence Foundation</t>
  </si>
  <si>
    <t>http://usgif.org</t>
  </si>
  <si>
    <t>6fd8295b-c7f1-21e3-b86d-3aa9425f51ed</t>
  </si>
  <si>
    <t>United States Golf Association</t>
  </si>
  <si>
    <t>http://www.usga.org</t>
  </si>
  <si>
    <t>a59e96c2-cdaa-56a9-3a9f-2ccfb5e120a4</t>
  </si>
  <si>
    <t>United States Government - Attorney Us, Western District Of Texas</t>
  </si>
  <si>
    <t>https://www.justice.gov</t>
  </si>
  <si>
    <t>fac46acc-8313-a383-4ac9-9c9144aecc41</t>
  </si>
  <si>
    <t>United States Hispanic Chamber of Commerce (USHCC)</t>
  </si>
  <si>
    <t>http://ushcc.com/</t>
  </si>
  <si>
    <t>c4d34c61-a940-a6b4-9412-e026f3368daf</t>
  </si>
  <si>
    <t>United States Hispanic Chamber of Commerce Foundation (USHCC Foundation)</t>
  </si>
  <si>
    <t>http://www.ushccfoundation.org/</t>
  </si>
  <si>
    <t>693af570-b056-eee0-a937-d8846fcb329d</t>
  </si>
  <si>
    <t>United States Holocaust Memorial Museum</t>
  </si>
  <si>
    <t>http://www.ushmm.org/</t>
  </si>
  <si>
    <t>555d7f2a-82b7-049b-0cfa-5700db857b19</t>
  </si>
  <si>
    <t>United States Institute of Peace</t>
  </si>
  <si>
    <t>http://www.usip.org/</t>
  </si>
  <si>
    <t>f2bf0d04-c08b-8406-dd47-43002d9b5db1</t>
  </si>
  <si>
    <t>United States International Trade Commission</t>
  </si>
  <si>
    <t>https://www.usitc.gov/</t>
  </si>
  <si>
    <t>82d1553a-212c-73e8-eb56-b0cc59e2188c</t>
  </si>
  <si>
    <t>United States International University</t>
  </si>
  <si>
    <t>http://www.usiu.ac.ke</t>
  </si>
  <si>
    <t>bc184a59-f794-40c2-0958-40790233537f</t>
  </si>
  <si>
    <t>United States Liability Insurance Group</t>
  </si>
  <si>
    <t>http://www.usli.com</t>
  </si>
  <si>
    <t>68c94246-0fea-e041-60ff-d59af51f8595</t>
  </si>
  <si>
    <t>United States Lines Agency</t>
  </si>
  <si>
    <t>https://www.uslines.com</t>
  </si>
  <si>
    <t>b40108ac-5c3c-80c9-c267-c7f6a15626c3</t>
  </si>
  <si>
    <t>United States Marine Corps</t>
  </si>
  <si>
    <t>http://www.marines.mil/</t>
  </si>
  <si>
    <t>0071efcd-a308-1ba1-ee4f-b7e7cf020500</t>
  </si>
  <si>
    <t>United States Marine Corps (USMC) / U.S. Marine Corps</t>
  </si>
  <si>
    <t>a4703b0e-ae40-ddc2-5bff-47d1b8d3ee9c</t>
  </si>
  <si>
    <t>United States Marine Corps, 2nd Battalion, 10th Marines</t>
  </si>
  <si>
    <t>http://www.10thmarines.marines.mil</t>
  </si>
  <si>
    <t>f0e52b0e-728b-28c4-5e51-b61b69d1ec06</t>
  </si>
  <si>
    <t>United States Merchant Marine Academy / U.S. Merchant Marine Academy (USMMA)</t>
  </si>
  <si>
    <t>https://www.usmma.edu</t>
  </si>
  <si>
    <t>cba5f82c-addc-3dba-779f-e7679218b532</t>
  </si>
  <si>
    <t>United States Merchant Marines</t>
  </si>
  <si>
    <t>24ff0f3c-18d3-76bc-8b09-9daad055a20c</t>
  </si>
  <si>
    <t>United States Mint</t>
  </si>
  <si>
    <t>http://www.usmint.gov/</t>
  </si>
  <si>
    <t>c8046686-6dfb-d6aa-60ae-3b7ed648d711</t>
  </si>
  <si>
    <t>United States Mission To The European Union</t>
  </si>
  <si>
    <t>https://useu.usmission.gov/</t>
  </si>
  <si>
    <t>8d4b785b-ea74-3eea-e01d-c26e498b1961</t>
  </si>
  <si>
    <t>United States Naval Academy / U.S. Naval Academy</t>
  </si>
  <si>
    <t>http://www.usna.edu/</t>
  </si>
  <si>
    <t>7841be77-dd7b-6466-78c0-acc40630f5e9</t>
  </si>
  <si>
    <t>United States Naval Academy Alumni Association &amp; Foundation</t>
  </si>
  <si>
    <t>http://www.usna.com/</t>
  </si>
  <si>
    <t>ded3de17-5ac6-1c81-9383-8147ef10bfd1</t>
  </si>
  <si>
    <t>United States Naval Observatory</t>
  </si>
  <si>
    <t>http://www.usno.navy.mil/usno</t>
  </si>
  <si>
    <t>7a31e34b-0fb6-789a-fca8-1b5cfe3a863e</t>
  </si>
  <si>
    <t>United States Naval Research Laboratory</t>
  </si>
  <si>
    <t>http://nrl.navy.mil</t>
  </si>
  <si>
    <t>d5390ae3-43c8-7a35-f3cb-dad96703b2e1</t>
  </si>
  <si>
    <t>United States Navy / U.S. Navy</t>
  </si>
  <si>
    <t>http://www.navy.mil/</t>
  </si>
  <si>
    <t>923619c1-3b5c-0b05-1666-6dcaee9964a9</t>
  </si>
  <si>
    <t>United States of America Trade Show Database | Tradeshowz.com</t>
  </si>
  <si>
    <t>https://tradeshowz.com</t>
  </si>
  <si>
    <t>cba86988-f43a-f6fb-ef79-9ee9b39c8607</t>
  </si>
  <si>
    <t>United States of America-China Chamber of Commerce</t>
  </si>
  <si>
    <t>http://www.usccc.org/</t>
  </si>
  <si>
    <t>80dcfb3c-1a90-fd89-19ed-09afc14bac48</t>
  </si>
  <si>
    <t>United States Oil Company</t>
  </si>
  <si>
    <t>http://usaoilandgas.com</t>
  </si>
  <si>
    <t>68a2d232-2e69-4202-fcc2-0e6523831a22</t>
  </si>
  <si>
    <t>United States Olympic and Paralympic Foundation</t>
  </si>
  <si>
    <t>http://www.teamusa.org/us-olympic-and-paralympic-foundation</t>
  </si>
  <si>
    <t>263b075a-71a1-1c8e-b3a5-ff146b978d50</t>
  </si>
  <si>
    <t>United States Olympic Committee</t>
  </si>
  <si>
    <t>http://www.teamusa.org</t>
  </si>
  <si>
    <t>9fefbddc-2679-e24f-95d0-7b4130f5f6a1</t>
  </si>
  <si>
    <t>United States Parachute Association</t>
  </si>
  <si>
    <t>http://www.uspa.org/</t>
  </si>
  <si>
    <t>f4444e65-4abe-1e28-f113-f22efbf611dd</t>
  </si>
  <si>
    <t>United States Patent and Trademark Office (USPTO)</t>
  </si>
  <si>
    <t>cd47642e-ad6b-8e73-2359-9d4d6634f0c4</t>
  </si>
  <si>
    <t>United States Polo Association</t>
  </si>
  <si>
    <t>https://www.uspolo.org</t>
  </si>
  <si>
    <t>bc3f475c-b28e-0297-26a5-6eb5d95b64d8</t>
  </si>
  <si>
    <t>United States Postal Service</t>
  </si>
  <si>
    <t>http://www.usps.com</t>
  </si>
  <si>
    <t>5b63eb68-3803-0c7c-e1a1-49a0f37b07f9</t>
  </si>
  <si>
    <t>United States PostgreSQL Association</t>
  </si>
  <si>
    <t>http://postgresql.us</t>
  </si>
  <si>
    <t>274fe0f0-bd9b-08c1-4847-15a263cc4af3</t>
  </si>
  <si>
    <t>United States Private Equity Council</t>
  </si>
  <si>
    <t>https://www.uspec.org/</t>
  </si>
  <si>
    <t>366c8f04-b670-4a8c-cd98-653fdef86347</t>
  </si>
  <si>
    <t>United States Secret Service</t>
  </si>
  <si>
    <t>8973df48-3905-02ea-7f33-e0af81e99ef9</t>
  </si>
  <si>
    <t>United States Senate - Office of John Cornyn (R-TX)</t>
  </si>
  <si>
    <t>https://www.cornyn.senate.gov</t>
  </si>
  <si>
    <t>ab8749b5-96cb-5124-80a1-88ee1ad7f577</t>
  </si>
  <si>
    <t>United States Senate / U.S. Senate</t>
  </si>
  <si>
    <t>http://www.senate.gov/</t>
  </si>
  <si>
    <t>1d5ca43f-cee2-01db-3672-fa4c74a7f604</t>
  </si>
  <si>
    <t>United States Sentencing Commission</t>
  </si>
  <si>
    <t>http://www.ussc.gov</t>
  </si>
  <si>
    <t>0d44cf4d-eb94-548f-b4cd-9ab90dd2e0f8</t>
  </si>
  <si>
    <t>United States Ski &amp; Snowboard Association</t>
  </si>
  <si>
    <t>http://ussa.org</t>
  </si>
  <si>
    <t>5342e048-9304-5afa-9ebe-cd757f37cca0</t>
  </si>
  <si>
    <t>United States Soccer Federation (USSF)</t>
  </si>
  <si>
    <t>http://www.ussoccer.com</t>
  </si>
  <si>
    <t>eb51f925-ca0a-56f5-7687-e1764f22f400</t>
  </si>
  <si>
    <t>United States Special Operations Command</t>
  </si>
  <si>
    <t>http://www.socom.mil/default.aspx</t>
  </si>
  <si>
    <t>5a7a8fd4-f445-17eb-eb78-d9d19a635ee1</t>
  </si>
  <si>
    <t>United States Sports Academy</t>
  </si>
  <si>
    <t>http://www.ussa.edu/</t>
  </si>
  <si>
    <t>5d868399-ce6f-5d3a-e3f8-cbde86048e76</t>
  </si>
  <si>
    <t>United States Steel Corporation</t>
  </si>
  <si>
    <t>http://www.ussteel.com</t>
  </si>
  <si>
    <t>b77a3cc1-ac2a-74c9-b8e2-b2911d0e0873</t>
  </si>
  <si>
    <t>United States Supreme Court</t>
  </si>
  <si>
    <t>4b46f715-4c71-0167-678b-8b3e75fc505d</t>
  </si>
  <si>
    <t>United States Surgical Corporation</t>
  </si>
  <si>
    <t>90e1ddec-6fb4-9c0c-7e8a-5c68252fdb20</t>
  </si>
  <si>
    <t>United States Trade Representative</t>
  </si>
  <si>
    <t>https://ustr.gov</t>
  </si>
  <si>
    <t>b76f2e25-13f7-75d2-597e-94b70940db1e</t>
  </si>
  <si>
    <t>United States Travel Insurance Association</t>
  </si>
  <si>
    <t>http://www.ustia.org</t>
  </si>
  <si>
    <t>a558297b-ec0e-12ad-b2b1-cffcda246420</t>
  </si>
  <si>
    <t>United States Warranty</t>
  </si>
  <si>
    <t>http://www.uswarranty.com/</t>
  </si>
  <si>
    <t>6bf9bbc8-36e0-4863-0605-ddca46ad16ff</t>
  </si>
  <si>
    <t>United Stations Radio Networks</t>
  </si>
  <si>
    <t>http://www.unitedstations.com/</t>
  </si>
  <si>
    <t>26d1319c-3d89-756c-951d-5de4828ce118</t>
  </si>
  <si>
    <t>United Steelworkers</t>
  </si>
  <si>
    <t>e36256da-2ec0-06ea-dd5f-b6304ec8603e</t>
  </si>
  <si>
    <t>United Subcontractors - USI</t>
  </si>
  <si>
    <t>http://www.usiinc.com/</t>
  </si>
  <si>
    <t>8f2edae7-4ebc-292f-548c-5ac3c824d72f</t>
  </si>
  <si>
    <t>United Subscription Company</t>
  </si>
  <si>
    <t>http://unitedsubscription.com</t>
  </si>
  <si>
    <t>94502e35-749b-f25a-225d-e1d6c12d804b</t>
  </si>
  <si>
    <t>United Sugars</t>
  </si>
  <si>
    <t>http://www.unitedsugars.com/</t>
  </si>
  <si>
    <t>fefb4000-2166-b686-1ec6-868d903f1743</t>
  </si>
  <si>
    <t>United Supplies</t>
  </si>
  <si>
    <t>http://www.unitedsupplies.com.au</t>
  </si>
  <si>
    <t>7136e62d-4e49-d912-bf48-58e454a5dc5e</t>
  </si>
  <si>
    <t>United Supply &amp; Distributing</t>
  </si>
  <si>
    <t>http://www.rheemsupplyusd.com/</t>
  </si>
  <si>
    <t>1096e8b1-f05a-2f3b-2a83-857df3013894</t>
  </si>
  <si>
    <t>United Surgical Partners Inc</t>
  </si>
  <si>
    <t>http://www.uspi.com</t>
  </si>
  <si>
    <t>843d1ac6-622e-0ba5-38cd-df01b6322b76</t>
  </si>
  <si>
    <t>United Surgical Partners International</t>
  </si>
  <si>
    <t>http://www.uspi.com/</t>
  </si>
  <si>
    <t>7818ac45-1fb1-5f94-9ad5-3fa90f3cd4dc</t>
  </si>
  <si>
    <t>United Systems - Security Services</t>
  </si>
  <si>
    <t>http://www.unitedsysco.com</t>
  </si>
  <si>
    <t>cec3a31e-3215-105b-2717-97acd7e04551</t>
  </si>
  <si>
    <t>United Systems &amp; Software</t>
  </si>
  <si>
    <t>https://www.united-systems.com/</t>
  </si>
  <si>
    <t>970752e8-6633-98de-6950-818d8619a877</t>
  </si>
  <si>
    <t>United Talent Agency</t>
  </si>
  <si>
    <t>http://www.unitedtalent.com</t>
  </si>
  <si>
    <t>e510968e-b280-d646-5b77-51852c257789</t>
  </si>
  <si>
    <t>United Talmudical Seminary</t>
  </si>
  <si>
    <t>http://utsny.com/</t>
  </si>
  <si>
    <t>4a724b9f-0f5e-ec0b-a0cb-a5e16d7e624f</t>
  </si>
  <si>
    <t>United Task</t>
  </si>
  <si>
    <t>http://taskunited.com</t>
  </si>
  <si>
    <t>56aa0961-2233-2c65-a284-49155f178f6d</t>
  </si>
  <si>
    <t>United Technical Center</t>
  </si>
  <si>
    <t>http://www.harcoboe.com/utc</t>
  </si>
  <si>
    <t>4994dfb3-21d7-2f6e-599e-bb8ffae6da73</t>
  </si>
  <si>
    <t>United Techno Solutions Inc.</t>
  </si>
  <si>
    <t>http://www.unitedtechno.com</t>
  </si>
  <si>
    <t>d4a25093-f490-f641-c07f-909ced1fe5e9</t>
  </si>
  <si>
    <t>United Technocracy of Great Britain</t>
  </si>
  <si>
    <t>http://unitedtechnocracy.tk</t>
  </si>
  <si>
    <t>e9fe04e2-24d5-4dc6-3276-4876e41cb5ff</t>
  </si>
  <si>
    <t>United Technologies</t>
  </si>
  <si>
    <t>http://www.utc.com</t>
  </si>
  <si>
    <t>055a59f8-2524-c041-5362-e0b583aa35db</t>
  </si>
  <si>
    <t>United Technologies Automotive</t>
  </si>
  <si>
    <t>654aae2c-1e3f-7d0e-6faa-30eb0d016de8</t>
  </si>
  <si>
    <t>United Technologists Europe Limited</t>
  </si>
  <si>
    <t>http://www.utel.co.uk</t>
  </si>
  <si>
    <t>cb3c5a60-0f7d-304e-5c47-99b6cb1341c8</t>
  </si>
  <si>
    <t>United Technology Group</t>
  </si>
  <si>
    <t>https://www.utgsolutions.com/</t>
  </si>
  <si>
    <t>d8b7543d-a4a2-d0c8-6981-6c4505564790</t>
  </si>
  <si>
    <t>United Technology Trade Corp</t>
  </si>
  <si>
    <t>http://uttc-usa.com</t>
  </si>
  <si>
    <t>75d7a8cf-2c6c-6e86-8aa4-acb5b1c35790</t>
  </si>
  <si>
    <t>United Telecommunications</t>
  </si>
  <si>
    <t>http://www.unitedtelcom.net</t>
  </si>
  <si>
    <t>4a943c7e-8600-9d78-5a64-98886f821957</t>
  </si>
  <si>
    <t>United Theological Seminary</t>
  </si>
  <si>
    <t>http://www.united.edu/</t>
  </si>
  <si>
    <t>ae16082d-b9f8-b42c-1ecc-c4b125321d1b</t>
  </si>
  <si>
    <t>United Therapeutics</t>
  </si>
  <si>
    <t>http://www.unither.com</t>
  </si>
  <si>
    <t>852a59d2-fb9e-d928-b47c-0869d17ec508</t>
  </si>
  <si>
    <t>United Thinkers</t>
  </si>
  <si>
    <t>https://unitedthinkers.com/</t>
  </si>
  <si>
    <t>1c1739f6-08ae-20e8-00b5-8190cbedc25e</t>
  </si>
  <si>
    <t>United Tool</t>
  </si>
  <si>
    <t>http://unitedtoolinc.com</t>
  </si>
  <si>
    <t>2852b5f6-8338-baf6-2c66-5b9a8ce89625</t>
  </si>
  <si>
    <t>United Toxicology</t>
  </si>
  <si>
    <t>http://united-toxicology.com</t>
  </si>
  <si>
    <t>290c1f3f-2414-9982-b88e-ff6b91ffc655</t>
  </si>
  <si>
    <t>United Trans Limited</t>
  </si>
  <si>
    <t>http://www.unitedtrans.ca/</t>
  </si>
  <si>
    <t>07741917-9e74-3e7a-c426-090dc897a515</t>
  </si>
  <si>
    <t>United Transportation Services</t>
  </si>
  <si>
    <t>http://www.unitedtransportationgroup.com</t>
  </si>
  <si>
    <t>0933e666-6357-1564-7962-b25167a99818</t>
  </si>
  <si>
    <t>United Transportation Union</t>
  </si>
  <si>
    <t>http://utu.org</t>
  </si>
  <si>
    <t>9ebf3f96-6b95-609c-c13a-ecfee9d1a0b3</t>
  </si>
  <si>
    <t>United Travel Technologies</t>
  </si>
  <si>
    <t>http://www.unitedtravel.uk.mn</t>
  </si>
  <si>
    <t>968492ca-494e-9545-9c1d-ccd9372bf31d</t>
  </si>
  <si>
    <t>United Tribes Technical College</t>
  </si>
  <si>
    <t>http://www.uttc.edu/</t>
  </si>
  <si>
    <t>938062f0-569c-eeca-83d9-e2feac1fac66</t>
  </si>
  <si>
    <t>United Under Economy</t>
  </si>
  <si>
    <t>http://uuelco.me</t>
  </si>
  <si>
    <t>a88b82c3-3a7e-e51c-97bb-d0853bc0853b</t>
  </si>
  <si>
    <t>United Union of Roofers, Waterproofers and Allied Workers</t>
  </si>
  <si>
    <t>http://www.unionroofers.com/</t>
  </si>
  <si>
    <t>097e1353-c98e-812e-c9fe-eb8467232511</t>
  </si>
  <si>
    <t>United Utilities</t>
  </si>
  <si>
    <t>http://www.unitedutilities.com</t>
  </si>
  <si>
    <t>5f495359-378e-7c37-7d9f-ff73389dd37e</t>
  </si>
  <si>
    <t>United Van Lines (Canada) Ltd</t>
  </si>
  <si>
    <t>http://www.uvl.ca/</t>
  </si>
  <si>
    <t>8d6f4993-288d-b1f6-1b12-c57705aa4fc2</t>
  </si>
  <si>
    <t>United Vehicles</t>
  </si>
  <si>
    <t>http://www.fairgarage.de</t>
  </si>
  <si>
    <t>4a9b2a7d-c9e3-4be3-052f-30ecdd90c575</t>
  </si>
  <si>
    <t>United Ventures</t>
  </si>
  <si>
    <t>http://www.unitedventures.it</t>
  </si>
  <si>
    <t>af268bae-48c3-8a3a-1f53-08fbc87d2da9</t>
  </si>
  <si>
    <t>United Vibrations</t>
  </si>
  <si>
    <t>http://www.unitedvibrations.co.uk/</t>
  </si>
  <si>
    <t>35c70b49-660f-755b-d87a-9d59f15bff02</t>
  </si>
  <si>
    <t>United Villages Inc</t>
  </si>
  <si>
    <t>http://www.unitedvillages.com/</t>
  </si>
  <si>
    <t>35c29181-fa1c-232a-46f1-d34118a80b6b</t>
  </si>
  <si>
    <t>United VIP - Hot Independent</t>
  </si>
  <si>
    <t>http://www.hotindependent.com</t>
  </si>
  <si>
    <t>96d6aea2-dcaf-8adf-05b8-1147c99d51d2</t>
  </si>
  <si>
    <t>United Virtual</t>
  </si>
  <si>
    <t>https://www.unitedvirtualoffice.com/</t>
  </si>
  <si>
    <t>8712225f-bee4-e965-c200-7624520efdaa</t>
  </si>
  <si>
    <t>United Vision</t>
  </si>
  <si>
    <t>http://unitedvision.biz/</t>
  </si>
  <si>
    <t>7ad65fcf-1526-8b12-c563-71e29ebd7f3a</t>
  </si>
  <si>
    <t>United Vision Logistics</t>
  </si>
  <si>
    <t>http://www.uvlogistics.com</t>
  </si>
  <si>
    <t>201ff137-852b-c55b-2242-ccf269c6211e</t>
  </si>
  <si>
    <t>United Vision Marketing Firm</t>
  </si>
  <si>
    <t>http://www.uvm-firm.com</t>
  </si>
  <si>
    <t>106730e5-aba1-340e-6308-87e7b5a65d25</t>
  </si>
  <si>
    <t>United Visual Artists</t>
  </si>
  <si>
    <t>http://uva.co.uk/</t>
  </si>
  <si>
    <t>217f51fa-5f90-5831-63d6-4c7adbbd657a</t>
  </si>
  <si>
    <t>United Visual, Inc</t>
  </si>
  <si>
    <t>http://www.unitedvisual.com</t>
  </si>
  <si>
    <t>57f077d8-606c-ffdd-7059-bbc4e0b974e8</t>
  </si>
  <si>
    <t>United Voice</t>
  </si>
  <si>
    <t>http://www.unitedvoice.org.au</t>
  </si>
  <si>
    <t>a29bdc63-6a51-9000-74de-99414aae822f</t>
  </si>
  <si>
    <t>United Wardrobe</t>
  </si>
  <si>
    <t>http://www.unitedwardrobe.nl</t>
  </si>
  <si>
    <t>e9d28a19-7a26-3d8b-451a-60ea1e3b6acb</t>
  </si>
  <si>
    <t>United Water</t>
  </si>
  <si>
    <t>http://www.unitedwater.com</t>
  </si>
  <si>
    <t>b2ede231-556a-6e61-89c8-af3cb33887a1</t>
  </si>
  <si>
    <t>United Water Restoration</t>
  </si>
  <si>
    <t>http://unitedwaterrestoration.com/</t>
  </si>
  <si>
    <t>58b1c447-a069-d684-afdf-333513a04ed9</t>
  </si>
  <si>
    <t>United Water Restoration Group</t>
  </si>
  <si>
    <t>http://unitedwaterrestoration.com/toronto/</t>
  </si>
  <si>
    <t>b93f971f-f01b-d93e-4f92-78c6a80daba5</t>
  </si>
  <si>
    <t>United Way for Southeastern Michigan</t>
  </si>
  <si>
    <t>http://liveunitedsem.org/</t>
  </si>
  <si>
    <t>216d1639-1dbe-5b0e-febb-a5ba197c7def</t>
  </si>
  <si>
    <t>United Way Leflore County</t>
  </si>
  <si>
    <t>http://www.uwoflc.org/</t>
  </si>
  <si>
    <t>e4d3ea28-2b65-235a-c11b-cfcb790f6534</t>
  </si>
  <si>
    <t>United Way London &amp; Middlesex</t>
  </si>
  <si>
    <t>http://unitedwaylm.ca/</t>
  </si>
  <si>
    <t>8fb34b9b-a0bf-b92f-9cb2-4fe525bb65ed</t>
  </si>
  <si>
    <t>United Way of Central Alabama</t>
  </si>
  <si>
    <t>http://uwca.org</t>
  </si>
  <si>
    <t>c9d2826f-80aa-3257-4480-28aad58302d5</t>
  </si>
  <si>
    <t>United Way of Central Maryland</t>
  </si>
  <si>
    <t>http://www.uwcm.org</t>
  </si>
  <si>
    <t>fe8b6fe7-bc82-6320-f27e-85ff45fe864d</t>
  </si>
  <si>
    <t>United Way of Delaware</t>
  </si>
  <si>
    <t>http://uwde.org</t>
  </si>
  <si>
    <t>bfaaf4d2-cd88-894a-818e-9fafd3ebe01d</t>
  </si>
  <si>
    <t>United Way of Greater Cincinnati</t>
  </si>
  <si>
    <t>6babf5f7-12e8-966a-b743-bb6dbf38c6ee</t>
  </si>
  <si>
    <t>United Way of Greater Houston</t>
  </si>
  <si>
    <t>https://www.unitedwayhouston.org/</t>
  </si>
  <si>
    <t>7dcc4d3b-6721-31d3-cade-66a4ab96099d</t>
  </si>
  <si>
    <t>United Way of Greater Kansas City</t>
  </si>
  <si>
    <t>http://www.unitedwaygkc.org</t>
  </si>
  <si>
    <t>fdbc772b-8727-5f7a-ab7c-cd3a06a4b9e3</t>
  </si>
  <si>
    <t>United Way of Greater Los Angeles</t>
  </si>
  <si>
    <t>http://www.unitedwayla.org</t>
  </si>
  <si>
    <t>cac69d06-fe1f-f7c7-c6e4-f8ec36ab0d31</t>
  </si>
  <si>
    <t>United Way of Greater Milwaukee</t>
  </si>
  <si>
    <t>https://www.unitedwaygmwc.org</t>
  </si>
  <si>
    <t>204f155a-ca82-1530-77f6-5ab4f358ea01</t>
  </si>
  <si>
    <t>United Way of Greater Richmond and Petersburg</t>
  </si>
  <si>
    <t>http://www.yourunitedway.org/</t>
  </si>
  <si>
    <t>b15a7621-5944-c75d-670e-54992fa368be</t>
  </si>
  <si>
    <t>United Way of Greater Rochester</t>
  </si>
  <si>
    <t>https://www.uwrochester.org</t>
  </si>
  <si>
    <t>338cba9f-0c9b-5632-fc64-bc7125ce32c9</t>
  </si>
  <si>
    <t>United Way of Greater St. Louis</t>
  </si>
  <si>
    <t>http://www.stl.unitedway.org/</t>
  </si>
  <si>
    <t>6b652bf8-3d47-1204-2abc-f30fc24cc633</t>
  </si>
  <si>
    <t>United Way of Greater Toronto</t>
  </si>
  <si>
    <t>http://www.unitedwaytoronto.com/</t>
  </si>
  <si>
    <t>184e59e3-cdb7-4ad1-a685-04dd043f556c</t>
  </si>
  <si>
    <t>United Way of King County</t>
  </si>
  <si>
    <t>https://www.uwkc.org</t>
  </si>
  <si>
    <t>4e53bf33-2db6-9e0c-e939-67018d6e1239</t>
  </si>
  <si>
    <t>United Way of Metropolitan Chicago</t>
  </si>
  <si>
    <t>http://uw-mc.org/tocqueville/</t>
  </si>
  <si>
    <t>ace9f756-0654-a6fb-bf59-dae043ba0908</t>
  </si>
  <si>
    <t>United Way of Metropolitan Dallas</t>
  </si>
  <si>
    <t>http://unitedwaydallas.org/</t>
  </si>
  <si>
    <t>15df04be-e7a3-3dd9-df95-b6e05cef7d2c</t>
  </si>
  <si>
    <t>United Way of Metropolitan Nashville</t>
  </si>
  <si>
    <t>https://www.unitedwaynashville.org</t>
  </si>
  <si>
    <t>8521720b-ada5-2b04-f111-c7d289e85789</t>
  </si>
  <si>
    <t>United Way of New York City</t>
  </si>
  <si>
    <t>http://www.unitedwaynyc.org/</t>
  </si>
  <si>
    <t>7ef8982a-76a3-370f-04a6-a8bfe779fa3c</t>
  </si>
  <si>
    <t>United Way of Norman</t>
  </si>
  <si>
    <t>http://www.unitedwaynorman.org</t>
  </si>
  <si>
    <t>e640b48e-f162-d671-bb11-777633b730d7</t>
  </si>
  <si>
    <t>United Way of Penobscot</t>
  </si>
  <si>
    <t>http://www.unitedwayem.org</t>
  </si>
  <si>
    <t>5c2ad856-d068-d28c-77c5-a9272d24867e</t>
  </si>
  <si>
    <t>United Way of Southeastern Pennsylvania</t>
  </si>
  <si>
    <t>http://unitedforimpact.org</t>
  </si>
  <si>
    <t>110784ed-f1f5-e13a-9841-78ae3fc835f9</t>
  </si>
  <si>
    <t>United Way of the Greater Seacoast</t>
  </si>
  <si>
    <t>http://www.uwgs.org</t>
  </si>
  <si>
    <t>013b6e7f-1dd4-1393-142a-609b3b8acb37</t>
  </si>
  <si>
    <t>United Way of the Lower Mainland</t>
  </si>
  <si>
    <t>http://www.uwlm.ca/</t>
  </si>
  <si>
    <t>afaca813-8666-5fb7-fbea-592b7a37fdc0</t>
  </si>
  <si>
    <t>United Way of Williamson County</t>
  </si>
  <si>
    <t>http://unitedway-wc.org/</t>
  </si>
  <si>
    <t>4adb0fa3-dbe0-fd17-59f9-90330ffd0643</t>
  </si>
  <si>
    <t>United Way Services of Cleveland</t>
  </si>
  <si>
    <t>487b89c6-7e2d-868d-a330-0c5e0ccdef8f</t>
  </si>
  <si>
    <t>United Way Worldwide</t>
  </si>
  <si>
    <t>http://www.unitedway.org/</t>
  </si>
  <si>
    <t>4fbdef62-a05c-0545-2055-4c0f6a2ab882</t>
  </si>
  <si>
    <t>United Way-Paducah-Mccracken</t>
  </si>
  <si>
    <t>http://www.unitedwaypaducah.org</t>
  </si>
  <si>
    <t>33694081-7cde-27a6-f371-1b793952b532</t>
  </si>
  <si>
    <t>United Ways of California</t>
  </si>
  <si>
    <t>http://www.unitedwaysca.org</t>
  </si>
  <si>
    <t>e6de5dc9-3bdb-8d38-383d-4e1b4b957385</t>
  </si>
  <si>
    <t>United We Dream</t>
  </si>
  <si>
    <t>http://unitedwedream.org/</t>
  </si>
  <si>
    <t>d5794b62-2e3e-567c-7db0-2755b4abc62d</t>
  </si>
  <si>
    <t>United We Stand</t>
  </si>
  <si>
    <t>http://www.uwsonline.com/</t>
  </si>
  <si>
    <t>f7b7f9ae-9403-6c18-e873-61fdd55d12f7</t>
  </si>
  <si>
    <t>United We Tab</t>
  </si>
  <si>
    <t>http://unitedwetab.com</t>
  </si>
  <si>
    <t>7f882b54-00a1-c70e-8f2e-f3456c809559</t>
  </si>
  <si>
    <t>United Webdesign</t>
  </si>
  <si>
    <t>http://www.united-webdesign.de</t>
  </si>
  <si>
    <t>b3705f80-4c30-dfb9-7b37-c458f49f0953</t>
  </si>
  <si>
    <t>United Welding</t>
  </si>
  <si>
    <t>http://www.usauw.com</t>
  </si>
  <si>
    <t>d507f8c9-1eb0-5794-2c0d-e79af047dad5</t>
  </si>
  <si>
    <t>United Wholesale Mortgage</t>
  </si>
  <si>
    <t>http://uwm.com</t>
  </si>
  <si>
    <t>e9b9192f-d133-f9b7-b4d5-df3cf571fba0</t>
  </si>
  <si>
    <t>United Wind</t>
  </si>
  <si>
    <t>http://www.unitedwind.com</t>
  </si>
  <si>
    <t>e34f4d1b-91ee-6602-1c77-66959f63ab06</t>
  </si>
  <si>
    <t>United Wizards</t>
  </si>
  <si>
    <t>https://www.unitedwizards.com</t>
  </si>
  <si>
    <t>75d8509c-0fd4-b9f7-4450-effa4017acad</t>
  </si>
  <si>
    <t>United World Rolling</t>
  </si>
  <si>
    <t>http://www.unitedworldrolling.com</t>
  </si>
  <si>
    <t>a382a4e7-7c8d-9064-b706-8bc480b85f07</t>
  </si>
  <si>
    <t>United youth</t>
  </si>
  <si>
    <t>http://unitedyouth63.getafricaonline.com</t>
  </si>
  <si>
    <t>0b0243f8-c380-eb05-8da2-56904989d59b</t>
  </si>
  <si>
    <t>United Zion Retirement Community</t>
  </si>
  <si>
    <t>http://www.uzrc.org/</t>
  </si>
  <si>
    <t>8bc86761-5f2b-d7a4-30b3-c073c2ef3d72</t>
  </si>
  <si>
    <t>United-21 Paradise, Ooty</t>
  </si>
  <si>
    <t>http://www.united21paradiseooty.com/</t>
  </si>
  <si>
    <t>878ac4ea-b8fe-407e-b070-d618cb496246</t>
  </si>
  <si>
    <t>United-21 Vanvaso Gir</t>
  </si>
  <si>
    <t>http://www.united21vanvasoresortgir.com</t>
  </si>
  <si>
    <t>7b063df3-cb22-6581-977c-12ba7eaad4fa</t>
  </si>
  <si>
    <t>UNITED, Inc.</t>
  </si>
  <si>
    <t>http://united.jp</t>
  </si>
  <si>
    <t>704b199d-28f3-0d1d-e352-fce7940026d1</t>
  </si>
  <si>
    <t>United+</t>
  </si>
  <si>
    <t>http://www.unitedplus.net</t>
  </si>
  <si>
    <t>7270e3fe-3f95-b1c6-2335-c9bf998c6211</t>
  </si>
  <si>
    <t>UnitedAds</t>
  </si>
  <si>
    <t>http://www.unitedads.de</t>
  </si>
  <si>
    <t>f0542c97-5405-7588-6903-ca68fb80b18a</t>
  </si>
  <si>
    <t>UnitedBrandWorks</t>
  </si>
  <si>
    <t>f42a2727-fbe6-8ae9-edd2-1fea8a596a59</t>
  </si>
  <si>
    <t>UnitedCloud</t>
  </si>
  <si>
    <t>http://www.unitedcloud.ca</t>
  </si>
  <si>
    <t>276e7650-b727-ddda-e1b1-704363e40dca</t>
  </si>
  <si>
    <t>UnitedConsumers</t>
  </si>
  <si>
    <t>http://www.unitedconsumers.com</t>
  </si>
  <si>
    <t>fa1471cf-d9f2-44af-21ce-c97b16666491</t>
  </si>
  <si>
    <t>UnitedCrowd</t>
  </si>
  <si>
    <t>http://www.unitedcrowd.de</t>
  </si>
  <si>
    <t>4292a9a2-01e8-2380-cdd6-38e70e50a141</t>
  </si>
  <si>
    <t>unitedeal.com</t>
  </si>
  <si>
    <t>http://www.unitedeal.com</t>
  </si>
  <si>
    <t>a122420b-b2c1-2661-5373-bbe2628b974c</t>
  </si>
  <si>
    <t>UnitedFinances.com</t>
  </si>
  <si>
    <t>http://www.unitedfinances.com</t>
  </si>
  <si>
    <t>1cf62970-34e0-13c4-8a7d-719847848215</t>
  </si>
  <si>
    <t>unitedfinancialrelief</t>
  </si>
  <si>
    <t>http://www.unitedfinancialrelief.com</t>
  </si>
  <si>
    <t>a54a82f1-ba57-11be-7dee-e996c0d75476</t>
  </si>
  <si>
    <t>UnitedGlobalCom</t>
  </si>
  <si>
    <t>http://www.unitedglobal.com</t>
  </si>
  <si>
    <t>ac475c6d-765f-c03d-c2a6-4515028e74df</t>
  </si>
  <si>
    <t>UnitedHealth Group</t>
  </si>
  <si>
    <t>89311ff5-98a4-761d-8993-ba81f10201de</t>
  </si>
  <si>
    <t>UnitedHealth Group Ventures</t>
  </si>
  <si>
    <t>http://www.unitedhealthgroup.com/ventures/</t>
  </si>
  <si>
    <t>cf1bc283-8b78-5754-dc54-b4dcfc13a859</t>
  </si>
  <si>
    <t>UnitedHealthcare</t>
  </si>
  <si>
    <t>http://www.uhc.com</t>
  </si>
  <si>
    <t>a491ff5b-8074-4c68-00eb-3c8f9b832446</t>
  </si>
  <si>
    <t>UnitedHealthcare ChildrenÌ¢åÛåªs Foundation</t>
  </si>
  <si>
    <t>http://www.uhccf.org</t>
  </si>
  <si>
    <t>a68c8537-a795-89e2-0b1f-a8fedfc681ca</t>
  </si>
  <si>
    <t>UnitedHealthcare Community &amp; State</t>
  </si>
  <si>
    <t>https://www.uhccommunityandstate.com/</t>
  </si>
  <si>
    <t>e0d7794f-28c1-8338-5699-cff889df8b19</t>
  </si>
  <si>
    <t>UnitedkingdoninBusiness.co.uk</t>
  </si>
  <si>
    <t>https://www.unitedkingdominbusiness.co.uk/</t>
  </si>
  <si>
    <t>ca38e505-996e-925a-7fe5-dd599cc74dd0</t>
  </si>
  <si>
    <t>Unitedkiters</t>
  </si>
  <si>
    <t>http://unitedkiters.com</t>
  </si>
  <si>
    <t>c101073a-21d1-d964-4643-86a61e820227</t>
  </si>
  <si>
    <t>UnitedLayer</t>
  </si>
  <si>
    <t>http://www.unitedlayer.com</t>
  </si>
  <si>
    <t>453181fe-3838-9303-9ac8-0c36ddfe0cf1</t>
  </si>
  <si>
    <t>UnitedLex</t>
  </si>
  <si>
    <t>http://www.unitedlex.com</t>
  </si>
  <si>
    <t>3e5aa4c5-8a48-b87c-6a2d-53811eb10f7d</t>
  </si>
  <si>
    <t>Unitedlimo</t>
  </si>
  <si>
    <t>http://www.unitedlimo.ca/</t>
  </si>
  <si>
    <t>4d0fc141-0dd7-e06c-c28c-7d6a8a63d293</t>
  </si>
  <si>
    <t>UNITEDPOWER</t>
  </si>
  <si>
    <t>http://unitedpower.de.com/en/</t>
  </si>
  <si>
    <t>14fb18de-460f-845c-178e-dbb30527d790</t>
  </si>
  <si>
    <t>UnitedStack</t>
  </si>
  <si>
    <t>https://www.ustack.com/</t>
  </si>
  <si>
    <t>da1da01e-eb8e-e46e-42ca-9209ba7cca97</t>
  </si>
  <si>
    <t>UnitedStyles</t>
  </si>
  <si>
    <t>http://www.unitedstyles.com</t>
  </si>
  <si>
    <t>cef538a7-9243-3db0-5ba6-d700da84c576</t>
  </si>
  <si>
    <t>UnitedWeb</t>
  </si>
  <si>
    <t>http://www.unitedweb.com</t>
  </si>
  <si>
    <t>6ce1584f-8736-6a57-8897-d1aac97a9fb5</t>
  </si>
  <si>
    <t>UnitedWeSave</t>
  </si>
  <si>
    <t>http://www.unitedwesave.ie/</t>
  </si>
  <si>
    <t>9854c53e-34d5-d28e-39ce-aa9a1667beda</t>
  </si>
  <si>
    <t>Unitedworld Institute of Design</t>
  </si>
  <si>
    <t>http://uid.edu.in</t>
  </si>
  <si>
    <t>4ee70565-810c-9ef2-8c7d-1e72872700ee</t>
  </si>
  <si>
    <t>Unitedworld School of Business</t>
  </si>
  <si>
    <t>http://www.unitedworld.in</t>
  </si>
  <si>
    <t>60fc1857-7061-2f7d-b832-4e9f1efe9e08</t>
  </si>
  <si>
    <t>Unitek</t>
  </si>
  <si>
    <t>http://www.unitek.com</t>
  </si>
  <si>
    <t>5d7e649c-4a3f-1c9e-ae1e-49729b72e873</t>
  </si>
  <si>
    <t>UNITEK</t>
  </si>
  <si>
    <t>http://unitekups.in/</t>
  </si>
  <si>
    <t>482922e5-7af6-eee8-31e8-f161e2c1b78a</t>
  </si>
  <si>
    <t>Unitek College</t>
  </si>
  <si>
    <t>http://unitekcollege.edu/</t>
  </si>
  <si>
    <t>e2113d5b-e307-1fe1-bb96-05f2163eab36</t>
  </si>
  <si>
    <t>UniTek Global Services</t>
  </si>
  <si>
    <t>http://www.unitekglobalservices.com/</t>
  </si>
  <si>
    <t>17b460b6-3304-dd45-a39c-56f11e4ecdd3</t>
  </si>
  <si>
    <t>Unitel</t>
  </si>
  <si>
    <t>https://www.unitel.mn/i</t>
  </si>
  <si>
    <t>aca3dd0a-84f6-c716-41fb-1ef4136c0698</t>
  </si>
  <si>
    <t>http://www.unitel.ao/</t>
  </si>
  <si>
    <t>d2b214f9-55f3-ddb7-7c1d-889575dc1a1f</t>
  </si>
  <si>
    <t>Unitel Communications</t>
  </si>
  <si>
    <t>http://www.unitel.co.in/</t>
  </si>
  <si>
    <t>c25b2460-1830-396e-817a-6c85adcf6505</t>
  </si>
  <si>
    <t>Unitel Direct Limited</t>
  </si>
  <si>
    <t>http://www.uniteldirect.co.uk</t>
  </si>
  <si>
    <t>73d704dd-1b0c-1453-d0eb-8d8cb30a4ea8</t>
  </si>
  <si>
    <t>Unitel Telegram Service</t>
  </si>
  <si>
    <t>http://www.telegramsonline.co.uk</t>
  </si>
  <si>
    <t>dd6fe12f-d2a4-5f1b-fe11-57871e86013a</t>
  </si>
  <si>
    <t>UniTel Voice (Telecom Management Group Inc.)</t>
  </si>
  <si>
    <t>http://www.unitelvoice.com/</t>
  </si>
  <si>
    <t>d2924eb7-04fa-6e47-fea5-68c730b86e45</t>
  </si>
  <si>
    <t>UniTeller</t>
  </si>
  <si>
    <t>https://uniteller.com/</t>
  </si>
  <si>
    <t>3d6e9416-3660-6a88-d26e-0a52998ce23b</t>
  </si>
  <si>
    <t>Unitely</t>
  </si>
  <si>
    <t>http://www.unitely.ca/contact</t>
  </si>
  <si>
    <t>8d0aafd0-7751-6ccb-1801-71fd7f20cc99</t>
  </si>
  <si>
    <t>UNITER</t>
  </si>
  <si>
    <t>http://www.uniter.by/</t>
  </si>
  <si>
    <t>e326071d-c8c9-3fb6-9c8d-6d9b951783db</t>
  </si>
  <si>
    <t>UniTerrene WebSoft</t>
  </si>
  <si>
    <t>http://www.uniterrene.com/</t>
  </si>
  <si>
    <t>99b5856c-2ff7-3571-b8e6-9547a6ece0a8</t>
  </si>
  <si>
    <t>Uniterrene Websoft Pvt. Ltd.</t>
  </si>
  <si>
    <t>cde11847-d8a1-27f5-8035-4cacfa7e42b8</t>
  </si>
  <si>
    <t>Unites States Army</t>
  </si>
  <si>
    <t>https://www.army.mil</t>
  </si>
  <si>
    <t>311e89c6-f771-4939-1f22-623c13a592e6</t>
  </si>
  <si>
    <t>UniTesting Software Testing</t>
  </si>
  <si>
    <t>http://www.unitestingchina.com</t>
  </si>
  <si>
    <t>d36d417f-5f5c-c5d5-bf9b-2260fd4d282b</t>
  </si>
  <si>
    <t>UnitesUs</t>
  </si>
  <si>
    <t>https://unitesus.com/</t>
  </si>
  <si>
    <t>6194c814-637b-5a47-b7dd-bf3a7f46d316</t>
  </si>
  <si>
    <t>UniteU</t>
  </si>
  <si>
    <t>http://www.uniteu.com/</t>
  </si>
  <si>
    <t>84238390-0341-52b7-5b11-b8db30145edc</t>
  </si>
  <si>
    <t>Unitex Chemical</t>
  </si>
  <si>
    <t>http://www.unitexchemical.com/</t>
  </si>
  <si>
    <t>73ec90fe-3d7b-cbc9-c308-fedd433189e6</t>
  </si>
  <si>
    <t>Unither Pharmaceuticals</t>
  </si>
  <si>
    <t>http://www.unither-pharma.com</t>
  </si>
  <si>
    <t>8a876389-48cc-e08b-a80f-05b3dd4d13e2</t>
  </si>
  <si>
    <t>Uniti</t>
  </si>
  <si>
    <t>http://www.uniti.io</t>
  </si>
  <si>
    <t>c17e72d1-08ba-04e8-f5cf-4e8c917b2fbc</t>
  </si>
  <si>
    <t>Uniti Group</t>
  </si>
  <si>
    <t>http://www.uniti.com/</t>
  </si>
  <si>
    <t>f0cf2fcb-6ae4-961f-cfd4-0a63e5da4d7c</t>
  </si>
  <si>
    <t>Uniti Sweden</t>
  </si>
  <si>
    <t>http://unitisweden.com/</t>
  </si>
  <si>
    <t>dfce78a5-2827-e0d9-e59e-a831ab225338</t>
  </si>
  <si>
    <t>Unitiator B.V</t>
  </si>
  <si>
    <t>http://www.unitiator.com</t>
  </si>
  <si>
    <t>3e1fd22e-a205-e69b-5570-6f8e63cae9b6</t>
  </si>
  <si>
    <t>Unities</t>
  </si>
  <si>
    <t>http://www.unities.co.uk/</t>
  </si>
  <si>
    <t>9a5f7194-554a-076d-c415-6dc07d4952e3</t>
  </si>
  <si>
    <t>Unitile</t>
  </si>
  <si>
    <t>http://www.unitile.ru/</t>
  </si>
  <si>
    <t>24880621-c577-1d65-b730-beb2e50f8138</t>
  </si>
  <si>
    <t>UNItiques</t>
  </si>
  <si>
    <t>http://www.unitiques.com</t>
  </si>
  <si>
    <t>f8a84c9b-33de-51cc-543b-b8f6648f664a</t>
  </si>
  <si>
    <t>Unitiv</t>
  </si>
  <si>
    <t>http://www.unitiv.com</t>
  </si>
  <si>
    <t>be0bfcfe-5a55-20d7-997c-5c6c736abec6</t>
  </si>
  <si>
    <t>Unitive</t>
  </si>
  <si>
    <t>35ba4af6-84dd-3678-0bee-eac19c83394e</t>
  </si>
  <si>
    <t>Unitive Semiconductor Taiwan</t>
  </si>
  <si>
    <t>http://www.ust.com.tw/</t>
  </si>
  <si>
    <t>35d0bbda-4553-6a1f-e519-99f9d963f5d4</t>
  </si>
  <si>
    <t>Unitive, Inc</t>
  </si>
  <si>
    <t>http://www.unitive.com</t>
  </si>
  <si>
    <t>fdf96162-20fc-6f69-d23c-3f3bb71f1bc3</t>
  </si>
  <si>
    <t>Unito</t>
  </si>
  <si>
    <t>http://unito.io</t>
  </si>
  <si>
    <t>ccfe5bd7-4eec-dc4a-0568-af4c4b53fcf9</t>
  </si>
  <si>
    <t>UniTol Training Solutions Pvt Ltd</t>
  </si>
  <si>
    <t>http://www.unitol.in</t>
  </si>
  <si>
    <t>457d7c14-8eed-59de-b9c1-0984e414d6a3</t>
  </si>
  <si>
    <t>Unitone Electronics Co.,Ltd</t>
  </si>
  <si>
    <t>http://www.unitone.com.cn/</t>
  </si>
  <si>
    <t>cd1cfe6d-a5f9-790a-b562-2046c2c20923</t>
  </si>
  <si>
    <t>UnitOneNine</t>
  </si>
  <si>
    <t>http://www.unitonenine.com/</t>
  </si>
  <si>
    <t>30b1e9b8-e8c0-5d93-bac4-2f55bedf9d7e</t>
  </si>
  <si>
    <t>UnitPal</t>
  </si>
  <si>
    <t>http://www.unitpal.com</t>
  </si>
  <si>
    <t>342191ba-09e0-7289-ecc3-6792e9dfc9ee</t>
  </si>
  <si>
    <t>Unitpool AG</t>
  </si>
  <si>
    <t>http://www.unitpool.com/</t>
  </si>
  <si>
    <t>fe6fbce5-e116-7b3b-f5bc-9a5be996bc6a</t>
  </si>
  <si>
    <t>Unitrac Communications</t>
  </si>
  <si>
    <t>http://www.unitraccommunications.net/</t>
  </si>
  <si>
    <t>23565bcd-7693-e809-5deb-beeda548ca42</t>
  </si>
  <si>
    <t>Unitrac Railroad Materials</t>
  </si>
  <si>
    <t>https://www.wabtec.com/business-units/unitrac-railroad-materials</t>
  </si>
  <si>
    <t>839f324b-c78c-1a94-93fe-3c16f07a7b55</t>
  </si>
  <si>
    <t>UniTrade</t>
  </si>
  <si>
    <t>http://unitrade.com.mx/</t>
  </si>
  <si>
    <t>b2c3b51b-171a-da5d-eea0-7f12dc186c28</t>
  </si>
  <si>
    <t>Unitrans International Corp</t>
  </si>
  <si>
    <t>https://www.unitrans-us.com/</t>
  </si>
  <si>
    <t>e41442f2-8570-5ff0-bfd7-771865f72cad</t>
  </si>
  <si>
    <t>Unitrends</t>
  </si>
  <si>
    <t>http://www.unitrends.com</t>
  </si>
  <si>
    <t>16287c60-c311-f38f-7a43-f147be23a56d</t>
  </si>
  <si>
    <t>Unitrio Technology</t>
  </si>
  <si>
    <t>http://www.unitrio.co.th/index.php</t>
  </si>
  <si>
    <t>8078339e-c6ae-323d-4935-25dfe85bbea0</t>
  </si>
  <si>
    <t>Unitron Hearing</t>
  </si>
  <si>
    <t>http://unitron.com</t>
  </si>
  <si>
    <t>30dac7b5-f572-adda-6754-02da2401861c</t>
  </si>
  <si>
    <t>Unitronics</t>
  </si>
  <si>
    <t>http://www.unitronics.com/</t>
  </si>
  <si>
    <t>65727b1f-92ca-ed34-7808-ef4fdc00e879</t>
  </si>
  <si>
    <t>Unitronics Comunicaciones</t>
  </si>
  <si>
    <t>http://www.unitronics.es</t>
  </si>
  <si>
    <t>67289013-9254-159b-a14e-bfc51b81de3a</t>
  </si>
  <si>
    <t>Unitrove</t>
  </si>
  <si>
    <t>http://unitrove.com</t>
  </si>
  <si>
    <t>96496810-fba2-7b32-bf82-196ac2b58726</t>
  </si>
  <si>
    <t>Unitsolutions</t>
  </si>
  <si>
    <t>http://unitsolutions.ru</t>
  </si>
  <si>
    <t>190da6ec-128a-4191-a51f-7e19c47f3ae9</t>
  </si>
  <si>
    <t>Unitu</t>
  </si>
  <si>
    <t>http://unitu.co.uk/</t>
  </si>
  <si>
    <t>69914864-cdd2-864f-45d7-a11dca3fc0e8</t>
  </si>
  <si>
    <t>UniTuition</t>
  </si>
  <si>
    <t>http://www.unituition.com</t>
  </si>
  <si>
    <t>e75fb2ea-e61e-0fdc-3ef4-8ef261f60688</t>
  </si>
  <si>
    <t>Unitum Group Ltd</t>
  </si>
  <si>
    <t>http://www.unitum.co.uk/</t>
  </si>
  <si>
    <t>c9a886de-e05d-891d-64d3-418677fb2d67</t>
  </si>
  <si>
    <t>Unitus Capital</t>
  </si>
  <si>
    <t>http://unituscapital.com</t>
  </si>
  <si>
    <t>425fb6a0-1725-cfe9-3133-2bd3c2286c8e</t>
  </si>
  <si>
    <t>Unitus Equity Fund</t>
  </si>
  <si>
    <t>http://www.unitus.com</t>
  </si>
  <si>
    <t>f7c3f8ab-3aaf-20ca-8531-f3ea224bb177</t>
  </si>
  <si>
    <t>Unitus Impact</t>
  </si>
  <si>
    <t>http://unitusimpact.com/</t>
  </si>
  <si>
    <t>154fa971-bd34-23bc-c38e-3deda3db376e</t>
  </si>
  <si>
    <t>Unitus Labs</t>
  </si>
  <si>
    <t>http://unituslabs.org/</t>
  </si>
  <si>
    <t>9b176c82-c395-a4e5-407f-a82f8d1cc7b3</t>
  </si>
  <si>
    <t>Unitus Seed Fund</t>
  </si>
  <si>
    <t>http://usf.vc</t>
  </si>
  <si>
    <t>83f83095-aff9-7cd7-c8c1-d49c95d2d27b</t>
  </si>
  <si>
    <t>https://usf.vc/</t>
  </si>
  <si>
    <t>abc06434-df43-606b-f791-9f6f3b184d0e</t>
  </si>
  <si>
    <t>9d0d81cf-384b-c0b4-acd6-1582ccf58f31</t>
  </si>
  <si>
    <t>0a4a3dba-6744-7ab5-8c06-254df11fffc9</t>
  </si>
  <si>
    <t>Unity</t>
  </si>
  <si>
    <t>http://www.unity.hr</t>
  </si>
  <si>
    <t>acba12c1-dae9-238d-7008-b1c4fa5cf4c9</t>
  </si>
  <si>
    <t>http://bit.ly/unityapp</t>
  </si>
  <si>
    <t>f66d1be0-d3f7-cf87-b691-83cbbbcd7935</t>
  </si>
  <si>
    <t>http://www.itunity.com/</t>
  </si>
  <si>
    <t>dbefc7c7-2183-1a54-9f37-418483314239</t>
  </si>
  <si>
    <t>Unity 4 Humanity</t>
  </si>
  <si>
    <t>http://www.unity4humanity.com</t>
  </si>
  <si>
    <t>ea9d53c4-10b3-b51b-49d2-2f055b77047c</t>
  </si>
  <si>
    <t>Unity Arts Trust C.I.C.</t>
  </si>
  <si>
    <t>http://www.unityartstrust.org.uk/</t>
  </si>
  <si>
    <t>106fd88c-f3af-756c-a6b5-125c5cb94b5d</t>
  </si>
  <si>
    <t>Unity Bank</t>
  </si>
  <si>
    <t>http://www.unitybank.com/</t>
  </si>
  <si>
    <t>a9486742-c473-1ff2-185d-74bf75f8ff50</t>
  </si>
  <si>
    <t>UNITY Biotechnology</t>
  </si>
  <si>
    <t>http://unitybiotechnology.com/</t>
  </si>
  <si>
    <t>b838b257-2fbb-1e93-4a36-d86ee2041c5e</t>
  </si>
  <si>
    <t>Unity Care Group</t>
  </si>
  <si>
    <t>http://www.unitycare.org</t>
  </si>
  <si>
    <t>e906ab57-06a9-e990-4f08-90376c8e076d</t>
  </si>
  <si>
    <t>Unity College</t>
  </si>
  <si>
    <t>http://www.unity.edu/</t>
  </si>
  <si>
    <t>180b789e-c0ec-5d7b-7210-29e65f6bfd3a</t>
  </si>
  <si>
    <t>Unity Corp.</t>
  </si>
  <si>
    <t>http://www.unitycorp.co.uk</t>
  </si>
  <si>
    <t>0a131d14-8ff6-704c-9008-c6e5346e44ab</t>
  </si>
  <si>
    <t>Unity Dogs</t>
  </si>
  <si>
    <t>http://unitydogs.com</t>
  </si>
  <si>
    <t>add4024e-a84d-b1bb-42a4-a2bd8bf55efc</t>
  </si>
  <si>
    <t>Unity Enterprise</t>
  </si>
  <si>
    <t>http://www.unity-enterprise.com/</t>
  </si>
  <si>
    <t>47160f78-71b9-c77b-4bd3-57a492a1b645</t>
  </si>
  <si>
    <t>Unity FI Solutions</t>
  </si>
  <si>
    <t>http://www.unityfisolutions.com</t>
  </si>
  <si>
    <t>4b4e7ba7-7548-44d3-79c3-78deaa9d0f16</t>
  </si>
  <si>
    <t>Unity Financial Strategists</t>
  </si>
  <si>
    <t>http://www.unityfinancialadvisors.com</t>
  </si>
  <si>
    <t>1e15de0d-b52f-f34c-b0a1-a7dca94c6f9e</t>
  </si>
  <si>
    <t>Unity Group</t>
  </si>
  <si>
    <t>http://unity-group.com</t>
  </si>
  <si>
    <t>9e5d336a-7c7e-d84a-7c89-077200c5ff1b</t>
  </si>
  <si>
    <t>Unity Home Group Cheney</t>
  </si>
  <si>
    <t>http://www.realestatespokane.com/cheney-westterrace.php</t>
  </si>
  <si>
    <t>545aefad-e76c-6e8b-f613-4c7e1860b323</t>
  </si>
  <si>
    <t>Unity Home Group Real Estate Anchorage</t>
  </si>
  <si>
    <t>https://www.akhomeshow.com/</t>
  </si>
  <si>
    <t>78052546-5bff-6a12-82f7-3827c400fe3f</t>
  </si>
  <si>
    <t>Unity Home Group Spokane</t>
  </si>
  <si>
    <t>http://www.realestatespokane.com</t>
  </si>
  <si>
    <t>6c017ae1-6be3-e9dc-b098-5cca8838122b</t>
  </si>
  <si>
    <t>Unity Home Group Spokane Valley</t>
  </si>
  <si>
    <t>http://www.realestatespokane.com/spokane-valley-real-estate.php</t>
  </si>
  <si>
    <t>7950403e-d648-9c4f-7c6b-95538770064b</t>
  </si>
  <si>
    <t>Unity Home GroupÌâå¨ of Scottsdale</t>
  </si>
  <si>
    <t>http://www.everyscottsdalehome.com</t>
  </si>
  <si>
    <t>e9a5d32f-4af3-9ab6-f086-8b46a6d4e800</t>
  </si>
  <si>
    <t>Unity Media</t>
  </si>
  <si>
    <t>http://www.unitymedia.com</t>
  </si>
  <si>
    <t>d0cb2fae-4a20-2c2a-c9cf-63a6af2c30aa</t>
  </si>
  <si>
    <t>http://www.unity-media.com</t>
  </si>
  <si>
    <t>9a9816b8-cc63-1139-2feb-d5a673de9c6e</t>
  </si>
  <si>
    <t>UNITY Mobile</t>
  </si>
  <si>
    <t>http://www.unitymobile.com</t>
  </si>
  <si>
    <t>e4a8f526-7ffe-6e5f-c819-1ccb6b2f7728</t>
  </si>
  <si>
    <t>Unity Opto</t>
  </si>
  <si>
    <t>http://unityopto.com.tw/en-global/</t>
  </si>
  <si>
    <t>2b284acc-fd1f-8fdb-8629-6bf8aef4c0b1</t>
  </si>
  <si>
    <t>Unity Physician Partners</t>
  </si>
  <si>
    <t>http://www.unityphysicianpartners.com</t>
  </si>
  <si>
    <t>58ff9a36-0295-6fde-651c-c8c24ef2c2fe</t>
  </si>
  <si>
    <t>Unity Power Alliance</t>
  </si>
  <si>
    <t>http://www.unitypoweralliance.com</t>
  </si>
  <si>
    <t>6bcf9378-8a36-0fb6-fae4-693c3a4bf8f7</t>
  </si>
  <si>
    <t>Unity Rescue System, Inc</t>
  </si>
  <si>
    <t>http://www.unityresys.com</t>
  </si>
  <si>
    <t>de53795e-dd9c-528a-daa4-7584281dee42</t>
  </si>
  <si>
    <t>Unity Semiconductor</t>
  </si>
  <si>
    <t>http://www.unitysemi.com</t>
  </si>
  <si>
    <t>8bb8f294-4617-2031-5d2e-8ca53ffb71dd</t>
  </si>
  <si>
    <t>Unity Technologies</t>
  </si>
  <si>
    <t>http://unity3d.com</t>
  </si>
  <si>
    <t>5662cd8a-a1cd-eb7d-92d5-bb8503ba24a7</t>
  </si>
  <si>
    <t>Unity Trust Bank</t>
  </si>
  <si>
    <t>http://unity.co.uk</t>
  </si>
  <si>
    <t>5b4e7e50-0359-17e9-27c4-5b68c00afad3</t>
  </si>
  <si>
    <t>Unity Ventures</t>
  </si>
  <si>
    <t>http://www.unityventures.org</t>
  </si>
  <si>
    <t>b6dc765d-fe01-ba5e-fa1d-8f08d7683d80</t>
  </si>
  <si>
    <t>Unity Watches</t>
  </si>
  <si>
    <t>http://www.unitywatches.com/</t>
  </si>
  <si>
    <t>1e0cc0ee-629d-3f14-7e23-7f683d82a7d4</t>
  </si>
  <si>
    <t>Unity Wireless</t>
  </si>
  <si>
    <t>http://unitywireless.co.uk</t>
  </si>
  <si>
    <t>8dbeadf1-1660-25c6-4295-e85ef7ee31a5</t>
  </si>
  <si>
    <t>Unity&amp;Variety</t>
  </si>
  <si>
    <t>http://www.unityandvariety.com/</t>
  </si>
  <si>
    <t>f89c3132-bc67-7595-c23c-ab8ae76d29a2</t>
  </si>
  <si>
    <t>unity3d</t>
  </si>
  <si>
    <t>57dc50da-e6d7-eace-7f2d-85214a507ad2</t>
  </si>
  <si>
    <t>unity3diy</t>
  </si>
  <si>
    <t>http://unity3diy.blogspot.com/</t>
  </si>
  <si>
    <t>ffab8e55-5fa8-2d95-1853-564ab74ca454</t>
  </si>
  <si>
    <t>UnityHealth</t>
  </si>
  <si>
    <t>http://www.unityhealth.com.au/</t>
  </si>
  <si>
    <t>d8505f59-a484-1556-3907-33bf0c7834f9</t>
  </si>
  <si>
    <t>UnityLiving</t>
  </si>
  <si>
    <t>http://www.unityliving.com</t>
  </si>
  <si>
    <t>94e8bedb-b8d2-93ce-f9a1-5de107d1cc17</t>
  </si>
  <si>
    <t>Unitymedia</t>
  </si>
  <si>
    <t>http://www.unitymedia.de</t>
  </si>
  <si>
    <t>0a0fceaf-ad7f-9c91-86a4-6f18f1224ad5</t>
  </si>
  <si>
    <t>Unitymix</t>
  </si>
  <si>
    <t>http://www.unitymix.com</t>
  </si>
  <si>
    <t>6474768e-1ae0-90b7-736a-64cd4315fb65</t>
  </si>
  <si>
    <t>UnityPoint Health</t>
  </si>
  <si>
    <t>http://unitypoint.org</t>
  </si>
  <si>
    <t>142d9f68-7395-d58c-10af-30c7586e13d0</t>
  </si>
  <si>
    <t>UnityPoint Health - Des Moines School of Radiologic Technology</t>
  </si>
  <si>
    <t>http://www.unitypoint.org/radtech</t>
  </si>
  <si>
    <t>d648179d-dec3-416b-95d0-64a7fe73630e</t>
  </si>
  <si>
    <t>UnityReports</t>
  </si>
  <si>
    <t>http://www.unityreports.com</t>
  </si>
  <si>
    <t>04b810e4-3ef0-f3a3-f28e-fca0e89401b1</t>
  </si>
  <si>
    <t>UnityVC</t>
  </si>
  <si>
    <t>http://www.unityvc.com/</t>
  </si>
  <si>
    <t>5748547a-123a-192b-b58c-f1bab57accbf</t>
  </si>
  <si>
    <t>Unityware</t>
  </si>
  <si>
    <t>http://www.unityware.com</t>
  </si>
  <si>
    <t>a737b85d-3b61-cee4-213f-128d021c4f17</t>
  </si>
  <si>
    <t>UnityWebGroup</t>
  </si>
  <si>
    <t>http://www.unitywebgroup.com</t>
  </si>
  <si>
    <t>ca2f87a7-0348-031f-b92a-ad1ec106ccb9</t>
  </si>
  <si>
    <t>UnityWord</t>
  </si>
  <si>
    <t>https://unityword.com</t>
  </si>
  <si>
    <t>706452a8-6f5a-8933-c195-38c609ed68eb</t>
  </si>
  <si>
    <t>Unium</t>
  </si>
  <si>
    <t>http://uniumwifi.com</t>
  </si>
  <si>
    <t>ff088257-0ffb-f1b3-e775-95b80f0428fb</t>
  </si>
  <si>
    <t>Unium Inc.</t>
  </si>
  <si>
    <t>http://joinunium.com/</t>
  </si>
  <si>
    <t>88596a05-6b09-5771-d126-bedbba5033cc</t>
  </si>
  <si>
    <t>Uniunea Agentiilor de Publicitate din Romania</t>
  </si>
  <si>
    <t>http://www.uapr.ro</t>
  </si>
  <si>
    <t>b6650cde-7e6c-fba2-ffe1-658d5cec1798</t>
  </si>
  <si>
    <t>Unius Learning</t>
  </si>
  <si>
    <t>http://www.uniuslearning.com</t>
  </si>
  <si>
    <t>e65852cf-3484-a8ed-cbb6-5ea8255b534c</t>
  </si>
  <si>
    <t>Univ of Southern California</t>
  </si>
  <si>
    <t>http://www.usc.edu</t>
  </si>
  <si>
    <t>08eb1f42-c128-4ed5-d3f3-39e04de6c862</t>
  </si>
  <si>
    <t>UNIV-ERSE</t>
  </si>
  <si>
    <t>http://univ-erse.com/</t>
  </si>
  <si>
    <t>3020143c-3231-f336-8fb0-0810f50b4c2c</t>
  </si>
  <si>
    <t>Univa</t>
  </si>
  <si>
    <t>http://www.univa.com</t>
  </si>
  <si>
    <t>5d96abaf-6b32-0c0a-873e-11d6108a1e83</t>
  </si>
  <si>
    <t>Univac</t>
  </si>
  <si>
    <t>http://www.univacprecision.com</t>
  </si>
  <si>
    <t>cafd52f4-bb36-b988-6a7d-78eae8787413</t>
  </si>
  <si>
    <t>UNIVALI - Universidade do Vale do ItajaÌÄå_</t>
  </si>
  <si>
    <t>http://www.univali.br</t>
  </si>
  <si>
    <t>801c6d9e-343b-3c00-2e7d-60121e8d8039</t>
  </si>
  <si>
    <t>Univalor</t>
  </si>
  <si>
    <t>http://www.univalor.ca</t>
  </si>
  <si>
    <t>96e96aa9-68c6-9cfe-f25a-8d28bb8497f3</t>
  </si>
  <si>
    <t>Univar</t>
  </si>
  <si>
    <t>http://www.univar.com</t>
  </si>
  <si>
    <t>0011daf2-bf81-2365-e08a-d896bdc186d6</t>
  </si>
  <si>
    <t>Univariety</t>
  </si>
  <si>
    <t>https://www.univariety.com/</t>
  </si>
  <si>
    <t>61ac7ac9-5f87-9f36-e8dc-4740ae6f5896</t>
  </si>
  <si>
    <t>Univation Technologies</t>
  </si>
  <si>
    <t>http://www.univation.com/</t>
  </si>
  <si>
    <t>63497d70-5cfd-0429-77ac-17a2ca9fee2a</t>
  </si>
  <si>
    <t>Univativ</t>
  </si>
  <si>
    <t>https://univativ.com</t>
  </si>
  <si>
    <t>4bee00db-1a02-a9ec-f013-db30209ca064</t>
  </si>
  <si>
    <t>UniVaultage</t>
  </si>
  <si>
    <t>https://www.univaultage.com</t>
  </si>
  <si>
    <t>06f2204d-79df-859f-ed6b-2644c8b722e3</t>
  </si>
  <si>
    <t>Univcritique</t>
  </si>
  <si>
    <t>http://www.univcritique.com/</t>
  </si>
  <si>
    <t>5d40357c-9511-8381-d214-9e06df23ab8c</t>
  </si>
  <si>
    <t>UnivDeals</t>
  </si>
  <si>
    <t>http://www.univdeals.com</t>
  </si>
  <si>
    <t>6448cf40-c87e-2dff-d2d0-585165b9859f</t>
  </si>
  <si>
    <t>Unived Healthcare</t>
  </si>
  <si>
    <t>http://unived.in/</t>
  </si>
  <si>
    <t>6b20c29e-1e77-fe41-ac61-35ac07872d21</t>
  </si>
  <si>
    <t>UNIVEMBA</t>
  </si>
  <si>
    <t>https://univemba.com</t>
  </si>
  <si>
    <t>822f85e0-f674-d212-c6f8-10635377706d</t>
  </si>
  <si>
    <t>Univen Capital</t>
  </si>
  <si>
    <t>http://www.univencapital.es</t>
  </si>
  <si>
    <t>62fe3aec-e886-8b7a-00c5-26a078ad3258</t>
  </si>
  <si>
    <t>Univention</t>
  </si>
  <si>
    <t>https://www.univention.com/</t>
  </si>
  <si>
    <t>51ddb82f-fdb0-526e-fd79-8885e1cf1ffe</t>
  </si>
  <si>
    <t>Univenture</t>
  </si>
  <si>
    <t>http://univenture.org/</t>
  </si>
  <si>
    <t>28989d8b-6bc6-3ddb-a312-5fc8f930609b</t>
  </si>
  <si>
    <t>Univer Export</t>
  </si>
  <si>
    <t>https://univerexport.rs</t>
  </si>
  <si>
    <t>15e5cad9-35f8-cef8-01cf-63fcf8f39b02</t>
  </si>
  <si>
    <t>UniverCell</t>
  </si>
  <si>
    <t>http://www.univercell.in</t>
  </si>
  <si>
    <t>eb1e1378-42f1-2f71-3a51-c0e129b39335</t>
  </si>
  <si>
    <t>Univercells</t>
  </si>
  <si>
    <t>http://univercells.com/</t>
  </si>
  <si>
    <t>76b24f86-41df-b5f4-baa3-eb88ae85730d</t>
  </si>
  <si>
    <t>Univerco Group</t>
  </si>
  <si>
    <t>http://www.univercogroup.com</t>
  </si>
  <si>
    <t>6734f010-bb63-90b6-4d94-78461b823430</t>
  </si>
  <si>
    <t>UniverDox</t>
  </si>
  <si>
    <t>http://www.univerdox.com</t>
  </si>
  <si>
    <t>05394428-e031-e5c4-419b-fa629cd3e6e5</t>
  </si>
  <si>
    <t>Univeris</t>
  </si>
  <si>
    <t>http://www.univeris.com/</t>
  </si>
  <si>
    <t>3112185a-a356-b69e-7d1b-c3d1bc22cffc</t>
  </si>
  <si>
    <t>Univers Invest</t>
  </si>
  <si>
    <t>https://www.universinvest-sicar.com</t>
  </si>
  <si>
    <t>f736e8ee-88df-87f0-9322-af008aa557dd</t>
  </si>
  <si>
    <t>Univers Labs</t>
  </si>
  <si>
    <t>http://universlabs.co.uk/</t>
  </si>
  <si>
    <t>8e95d086-807c-7f0e-305c-c7fcc2ac019b</t>
  </si>
  <si>
    <t>Universal Acoustic &amp; Emission Technologies</t>
  </si>
  <si>
    <t>http://www.universalaet.com</t>
  </si>
  <si>
    <t>c5ccb806-f42d-427a-1edd-faffb97d7996</t>
  </si>
  <si>
    <t>Universal Ad</t>
  </si>
  <si>
    <t>http://www.universal-ad.com</t>
  </si>
  <si>
    <t>fd007e0a-1e47-da90-4d34-4a1f70fa7bfb</t>
  </si>
  <si>
    <t>Universal American</t>
  </si>
  <si>
    <t>http://www.universalamerican.com</t>
  </si>
  <si>
    <t>37e35a3b-1612-fde9-29c7-ba5eda96184a</t>
  </si>
  <si>
    <t>Universal American Mortgage Company</t>
  </si>
  <si>
    <t>https://www.uamc.com</t>
  </si>
  <si>
    <t>900760be-ae7b-f033-b993-4124a285b4c5</t>
  </si>
  <si>
    <t>Universal Audio</t>
  </si>
  <si>
    <t>http://www.uaudio.com</t>
  </si>
  <si>
    <t>17cfd490-6265-2491-9a71-b4e8231a9b1a</t>
  </si>
  <si>
    <t>Universal Avenue</t>
  </si>
  <si>
    <t>http://www.universalavenue.com</t>
  </si>
  <si>
    <t>1855063f-229b-23fe-d4a7-6a09b60f13c8</t>
  </si>
  <si>
    <t>Universal Avionics</t>
  </si>
  <si>
    <t>http://www.uasc.com</t>
  </si>
  <si>
    <t>b240acea-55ad-e988-063e-542f82c79a4e</t>
  </si>
  <si>
    <t>Universal Bank</t>
  </si>
  <si>
    <t>http://www.universalbank.com</t>
  </si>
  <si>
    <t>d6109ea1-3eaa-8b16-f501-7915f24d0509</t>
  </si>
  <si>
    <t>http://www.universalbank.com.ua/</t>
  </si>
  <si>
    <t>e0d06cc3-e982-25e7-9008-183b6a0213db</t>
  </si>
  <si>
    <t>Universal Batteries</t>
  </si>
  <si>
    <t>http://www.universalbatteries.in/</t>
  </si>
  <si>
    <t>3b955277-9e41-8301-cd24-9df075d7b44f</t>
  </si>
  <si>
    <t>Universal Beauty Group</t>
  </si>
  <si>
    <t>http://www.universalbeautygroup.com/</t>
  </si>
  <si>
    <t>a614ea44-4dcb-d3f0-aedd-b7ccce27f12c</t>
  </si>
  <si>
    <t>Universal Bio Mining</t>
  </si>
  <si>
    <t>http://www.universalbiomining.com</t>
  </si>
  <si>
    <t>830989b2-4c7b-691d-67d9-98b089f0a1ac</t>
  </si>
  <si>
    <t>Universal Biosensors</t>
  </si>
  <si>
    <t>http://universalbiosensors.com</t>
  </si>
  <si>
    <t>66e8dc1b-eb58-3771-5d79-549589d5a35a</t>
  </si>
  <si>
    <t>Universal Body Wellness</t>
  </si>
  <si>
    <t>http://ubwell.net/</t>
  </si>
  <si>
    <t>931f8e06-d2ef-7102-3709-0ffe3e071231</t>
  </si>
  <si>
    <t>Universal Boschi</t>
  </si>
  <si>
    <t>http://www.airseparationplant.co.uk/</t>
  </si>
  <si>
    <t>deeffca6-27d0-e580-bc8e-c3bfb6b949ca</t>
  </si>
  <si>
    <t>Universal Builders Supply</t>
  </si>
  <si>
    <t>http://www.ubsl.net/</t>
  </si>
  <si>
    <t>dba8abbd-b022-9294-203e-e03fef3f0417</t>
  </si>
  <si>
    <t>Universal Business Reputation</t>
  </si>
  <si>
    <t>https://www.unibusreputation.com</t>
  </si>
  <si>
    <t>c6c9e6fa-5607-6a22-837f-33ca65718983</t>
  </si>
  <si>
    <t>Universal Business Solutions, N.A.</t>
  </si>
  <si>
    <t>http://www.ubsna.com</t>
  </si>
  <si>
    <t>c107835b-2199-5ad1-202f-2ce19b9b44b4</t>
  </si>
  <si>
    <t>Universal Business Structured Solution</t>
  </si>
  <si>
    <t>http://www.ubssolution.com/</t>
  </si>
  <si>
    <t>bd81c7f4-536a-e214-1da2-5b99674b75d9</t>
  </si>
  <si>
    <t>Universal Capital</t>
  </si>
  <si>
    <t>http://uclend.com/</t>
  </si>
  <si>
    <t>d639f72e-ba22-4c54-1dae-f2e137524696</t>
  </si>
  <si>
    <t>Universal Career Counseling Centers</t>
  </si>
  <si>
    <t>http://www.universalcareer.org/</t>
  </si>
  <si>
    <t>cb7ee121-cf20-542a-bac6-d38cfeb596b7</t>
  </si>
  <si>
    <t>Universal Clients</t>
  </si>
  <si>
    <t>http://www.universalclients.com</t>
  </si>
  <si>
    <t>778e7637-45eb-1d50-e7dd-abfb248a7f58</t>
  </si>
  <si>
    <t>Universal Coal Resources Pte Ltd</t>
  </si>
  <si>
    <t>http://www.poloresources.com/investments_universal.htm</t>
  </si>
  <si>
    <t>a8773ba4-9335-c1d5-c678-978376d0e67b</t>
  </si>
  <si>
    <t>Universal College of Healing Arts</t>
  </si>
  <si>
    <t>http://www.ucha.com/</t>
  </si>
  <si>
    <t>9c60daf1-b487-a8e4-4859-602f0a129fa5</t>
  </si>
  <si>
    <t>UNIVERSAL COLORANT COMPANY</t>
  </si>
  <si>
    <t>http://www.univcol.com/</t>
  </si>
  <si>
    <t>ea293008-c5b4-d2c5-69ad-8ee2f9863b05</t>
  </si>
  <si>
    <t>Universal Comedy Network</t>
  </si>
  <si>
    <t>http://universalcomedynetwork.com/</t>
  </si>
  <si>
    <t>6b649c1d-7bed-b29c-84a6-52b8fb43d309</t>
  </si>
  <si>
    <t>Universal Conversion Technologies</t>
  </si>
  <si>
    <t>http://www.uctcorp.com/</t>
  </si>
  <si>
    <t>be19960b-c0da-2ec2-d24a-40aeb0ac62f4</t>
  </si>
  <si>
    <t>Universal Curve</t>
  </si>
  <si>
    <t>http://www.universalcurve.com</t>
  </si>
  <si>
    <t>e5eeb7ae-2d48-1eeb-89a6-2fa818c23782</t>
  </si>
  <si>
    <t>Universal Data Consulting</t>
  </si>
  <si>
    <t>http://www.udcpay.com</t>
  </si>
  <si>
    <t>8f2094d8-0190-82f8-933e-74f4805b1377</t>
  </si>
  <si>
    <t>Universal Data Models</t>
  </si>
  <si>
    <t>http://www.universaldatamodels.com/</t>
  </si>
  <si>
    <t>a35070bb-90c4-afed-af4f-953791cb2177</t>
  </si>
  <si>
    <t>Universal Devices</t>
  </si>
  <si>
    <t>http://universal-devices.com</t>
  </si>
  <si>
    <t>8fc5361c-a5f1-daaf-c3ae-6dbaa24db18d</t>
  </si>
  <si>
    <t>Universal Diagnostics SL</t>
  </si>
  <si>
    <t>http://www.universaldx.com</t>
  </si>
  <si>
    <t>aca5dead-f854-93d2-6310-245c851c4d5c</t>
  </si>
  <si>
    <t>Universal Didactics</t>
  </si>
  <si>
    <t>http://www.universaldidactics.com/</t>
  </si>
  <si>
    <t>dac5e6c3-cc61-ea20-d4e1-050581b326ac</t>
  </si>
  <si>
    <t>Universal Direct</t>
  </si>
  <si>
    <t>https://www.universaldirect.com</t>
  </si>
  <si>
    <t>2788a0c0-58ed-de9f-2264-e0aaea5fb5bf</t>
  </si>
  <si>
    <t>Universal Display Corporation</t>
  </si>
  <si>
    <t>http://www.udcoled.com/</t>
  </si>
  <si>
    <t>3e5a798f-12a5-f015-4934-848a8bc5959e</t>
  </si>
  <si>
    <t>Universal Doctor</t>
  </si>
  <si>
    <t>http://www.universaldoctor.com/</t>
  </si>
  <si>
    <t>05c5e9f7-eac0-754e-e20a-982b1c793b8c</t>
  </si>
  <si>
    <t>Universal Electric Motors</t>
  </si>
  <si>
    <t>http://www.uemmtl.ca</t>
  </si>
  <si>
    <t>d138e5e6-7e3d-834b-953f-99850385b22d</t>
  </si>
  <si>
    <t>Universal Electronics &amp; Home Appliances</t>
  </si>
  <si>
    <t>http://www.meuniversal.com/</t>
  </si>
  <si>
    <t>b9db9db4-ef18-ec76-df95-8d9af4562e07</t>
  </si>
  <si>
    <t>Universal Electronics Inc.</t>
  </si>
  <si>
    <t>http://www.uei.com/</t>
  </si>
  <si>
    <t>c8fc9036-eab4-9419-ab50-6fa6495424c9</t>
  </si>
  <si>
    <t>Universal Everything</t>
  </si>
  <si>
    <t>http://universaleverything.com</t>
  </si>
  <si>
    <t>64e35e51-9c84-31da-2d40-229e97816a23</t>
  </si>
  <si>
    <t>UNIVERSAL EXPORTS</t>
  </si>
  <si>
    <t>http://www.alakik.net/</t>
  </si>
  <si>
    <t>8d65651a-3a20-587e-68b7-8fc47906e67d</t>
  </si>
  <si>
    <t>Universal Exports (Far East) Ltd.</t>
  </si>
  <si>
    <t>http://www.universalxport.com</t>
  </si>
  <si>
    <t>5926fd11-9c99-7f94-538d-6879342d7737</t>
  </si>
  <si>
    <t>Universal Fiber Systems</t>
  </si>
  <si>
    <t>http://www.universalfibersystems.net</t>
  </si>
  <si>
    <t>015b028c-5c0a-5df5-d036-de2cbc508da3</t>
  </si>
  <si>
    <t>Universal Fitness Shop Oy</t>
  </si>
  <si>
    <t>http://ufs.fi/</t>
  </si>
  <si>
    <t>ef8eb77d-cc97-2b13-e826-f4d8838507a2</t>
  </si>
  <si>
    <t>Universal Forest Products</t>
  </si>
  <si>
    <t>https://www.ufpi.com/</t>
  </si>
  <si>
    <t>337b4fad-4536-6886-45f3-ef446111101f</t>
  </si>
  <si>
    <t>Universal Free Press</t>
  </si>
  <si>
    <t>http://ufpnews.com/</t>
  </si>
  <si>
    <t>4d8410d2-22f4-3daf-be9e-4de5f25b7b1f</t>
  </si>
  <si>
    <t>Universal Fuels</t>
  </si>
  <si>
    <t>http://universalfuels.co.uk</t>
  </si>
  <si>
    <t>aaf9a05f-9d35-a356-0bfe-663d5c45c641</t>
  </si>
  <si>
    <t>Universal Group Social Media</t>
  </si>
  <si>
    <t>http://www.universalgroup.co.nz</t>
  </si>
  <si>
    <t>96c122ac-6663-c19d-7d32-e900e964c239</t>
  </si>
  <si>
    <t>Universal Health Realty Income Trust</t>
  </si>
  <si>
    <t>http://www.uhrit.com</t>
  </si>
  <si>
    <t>006211f2-7254-4586-3a0b-effd696cce1b</t>
  </si>
  <si>
    <t>Universal Health Services</t>
  </si>
  <si>
    <t>http://www.uhsinc.com</t>
  </si>
  <si>
    <t>9c87ca31-0fdd-0d95-3178-389fd093e616</t>
  </si>
  <si>
    <t>Universal Hospital</t>
  </si>
  <si>
    <t>http://www.universalhospitals.com/</t>
  </si>
  <si>
    <t>027b43a9-8a9a-a78f-7340-3104bcdeb43a</t>
  </si>
  <si>
    <t>Universal Hospital Services Inc.</t>
  </si>
  <si>
    <t>https://www.uhs.com</t>
  </si>
  <si>
    <t>e4703099-bbb2-708f-9925-35839c8a38e9</t>
  </si>
  <si>
    <t>UNIVERSAL INDUSTRIES</t>
  </si>
  <si>
    <t>http://universalindustries.co.za/</t>
  </si>
  <si>
    <t>5d2ca258-9285-0672-365f-1d9667c3b425</t>
  </si>
  <si>
    <t>UNIVERSAL INFOWIZ</t>
  </si>
  <si>
    <t>http://www.uinfowiz.com</t>
  </si>
  <si>
    <t>fdcab135-eb92-6cf4-93eb-744965b64cbc</t>
  </si>
  <si>
    <t>Universal Internet of Things</t>
  </si>
  <si>
    <t>https://uiot.org/</t>
  </si>
  <si>
    <t>82823f8e-a3a3-d109-8338-1fe75e6431ec</t>
  </si>
  <si>
    <t>Universal Investment</t>
  </si>
  <si>
    <t>http://www.universal-investment.com/en/magazine</t>
  </si>
  <si>
    <t>3ee4d5d2-1b63-ca98-ceb2-1e9f949f01ce</t>
  </si>
  <si>
    <t>Universal Knowledge</t>
  </si>
  <si>
    <t>http://universal-knowledge.jp</t>
  </si>
  <si>
    <t>64c7ced0-fa31-ae4c-dd65-052b50f0de90</t>
  </si>
  <si>
    <t>Universal Knowledge Software</t>
  </si>
  <si>
    <t>http://www.uks.co.za/</t>
  </si>
  <si>
    <t>b1af536d-68d5-681a-c285-1d4991695afc</t>
  </si>
  <si>
    <t>Universal Labor &amp; Staffing</t>
  </si>
  <si>
    <t>http://www.universallabor.com/</t>
  </si>
  <si>
    <t>8f9af3c3-483b-900e-dbed-9f117c5e7a84</t>
  </si>
  <si>
    <t>Universal Laser Systems</t>
  </si>
  <si>
    <t>https://www.ulsinc.com/</t>
  </si>
  <si>
    <t>389f1c7e-812b-48d5-eefe-82a80de2fc97</t>
  </si>
  <si>
    <t>Universal Leaf Philippines</t>
  </si>
  <si>
    <t>http://www.universalcorp.com</t>
  </si>
  <si>
    <t>4205bcaa-dbf5-ac8f-7e16-e3adceb587fa</t>
  </si>
  <si>
    <t>Universal LED</t>
  </si>
  <si>
    <t>http://www.e-shop-universal-led.fr</t>
  </si>
  <si>
    <t>41f0dff4-312c-ad85-2cae-5b62724cf752</t>
  </si>
  <si>
    <t>Universal Legacies Inc.</t>
  </si>
  <si>
    <t>http://www.universallegacies.com</t>
  </si>
  <si>
    <t>62aba1e2-29dd-3bbf-d611-5adc36137ebb</t>
  </si>
  <si>
    <t>Universal LubricantsÌ¢åÛåª New Oil Business</t>
  </si>
  <si>
    <t>http://www.universallubes.com</t>
  </si>
  <si>
    <t>b5f3d397-3305-8379-26ed-a25f88131593</t>
  </si>
  <si>
    <t>Universal Matrix Technology</t>
  </si>
  <si>
    <t>http://www.umtex.com</t>
  </si>
  <si>
    <t>108ea053-c89e-df44-e9ce-62831b12e059</t>
  </si>
  <si>
    <t>Universal Mechanical Group</t>
  </si>
  <si>
    <t>http://www.umgservice.com</t>
  </si>
  <si>
    <t>92eb3b8a-5c45-6f42-0727-74efda051184</t>
  </si>
  <si>
    <t>Universal Media LLC</t>
  </si>
  <si>
    <t>http://universalmediaus.com</t>
  </si>
  <si>
    <t>0d220afb-9ef0-e76d-2f6c-07914645b757</t>
  </si>
  <si>
    <t>Universal Media Technologies Inc</t>
  </si>
  <si>
    <t>http://www.universalmediatech.com</t>
  </si>
  <si>
    <t>3ea69b30-fc6a-6cd5-b87e-343b24d11904</t>
  </si>
  <si>
    <t>Universal Medica Group</t>
  </si>
  <si>
    <t>http://www.universalmedica.com</t>
  </si>
  <si>
    <t>69ffcda9-7e38-4858-aae5-c81b8b1258aa</t>
  </si>
  <si>
    <t>Universal Microwave</t>
  </si>
  <si>
    <t>http://www.vco1.com</t>
  </si>
  <si>
    <t>72d4de05-a2be-e1b3-e9e5-d5339c0d47b2</t>
  </si>
  <si>
    <t>Universal Mind</t>
  </si>
  <si>
    <t>http://www.universalmind.com/</t>
  </si>
  <si>
    <t>b1d12d4c-33a0-0361-c3bd-1be004428d8e</t>
  </si>
  <si>
    <t>Universal Mobile Enterprises</t>
  </si>
  <si>
    <t>http://www.umelimited.com/</t>
  </si>
  <si>
    <t>b4eacff7-fae0-88ab-2355-cfbf88c5715e</t>
  </si>
  <si>
    <t>Universal Music Classics</t>
  </si>
  <si>
    <t>http://www.universalmusic.com/</t>
  </si>
  <si>
    <t>16e2e2d4-b6cd-3695-f3e1-7da753906d0b</t>
  </si>
  <si>
    <t>Universal Music Group</t>
  </si>
  <si>
    <t>http://umusic.com</t>
  </si>
  <si>
    <t>cc8c15d1-b949-9daa-3464-32d4cc82db7e</t>
  </si>
  <si>
    <t>Universal Music Group - MENA</t>
  </si>
  <si>
    <t>http://www.universalmusicmena.com</t>
  </si>
  <si>
    <t>82fcfdcd-6cdc-f9c8-548e-7d4223e828f7</t>
  </si>
  <si>
    <t>Universal Music Group Australia</t>
  </si>
  <si>
    <t>http://www.umusic.com.au</t>
  </si>
  <si>
    <t>95ee7364-98d2-6aa8-593b-23bf8059f72a</t>
  </si>
  <si>
    <t>Universal Music India Pvt Ltd</t>
  </si>
  <si>
    <t>http://www.umusicindia.com</t>
  </si>
  <si>
    <t>a960b6ba-8263-42ed-c8bc-01a9da0a59d8</t>
  </si>
  <si>
    <t>Universal Music Publishing Group</t>
  </si>
  <si>
    <t>http://www.umpg.com/</t>
  </si>
  <si>
    <t>4afbb126-2d9e-9928-a799-c419900f4ace</t>
  </si>
  <si>
    <t>Universal Net</t>
  </si>
  <si>
    <t>http://www.theuniversal.net</t>
  </si>
  <si>
    <t>7f78c219-32c5-43ec-5635-41f7b401a4da</t>
  </si>
  <si>
    <t>Universal Operations Risk Management</t>
  </si>
  <si>
    <t>http://univops.com/</t>
  </si>
  <si>
    <t>35d23385-3c1e-b41b-1d95-e18bc6c4aee5</t>
  </si>
  <si>
    <t>Universal Orlando</t>
  </si>
  <si>
    <t>https://www.universalorlando.com/home.aspx</t>
  </si>
  <si>
    <t>b5011a61-ba61-f9e2-f537-b4e253e64fb8</t>
  </si>
  <si>
    <t>Universal Pain Center</t>
  </si>
  <si>
    <t>http://www.universalpaincenter.com</t>
  </si>
  <si>
    <t>b08c50ae-5f89-cfa9-42d2-f4128ce53951</t>
  </si>
  <si>
    <t>Universal Paints</t>
  </si>
  <si>
    <t>http://www.universalpaints.co.za/</t>
  </si>
  <si>
    <t>e6518bbe-ad9c-6933-8871-e256464f56f0</t>
  </si>
  <si>
    <t>Universal Patient Key</t>
  </si>
  <si>
    <t>http://universalpatientkey.com</t>
  </si>
  <si>
    <t>a71d6c67-17f2-5bd8-2e2e-c510467cad09</t>
  </si>
  <si>
    <t>Universal Pest &amp; Termite Elite</t>
  </si>
  <si>
    <t>https://www.universalpestelite.com/</t>
  </si>
  <si>
    <t>a280ba92-a089-a36a-830e-eefe1202dcfb</t>
  </si>
  <si>
    <t>Universal Phone Company</t>
  </si>
  <si>
    <t>http://www.universalphone.co.za</t>
  </si>
  <si>
    <t>2e652620-8756-0731-0660-71ff9ea1e3fd</t>
  </si>
  <si>
    <t>Universal Pictures</t>
  </si>
  <si>
    <t>http://www.universalpictures.com/</t>
  </si>
  <si>
    <t>53ceea89-92da-3b03-d45d-d619e527c656</t>
  </si>
  <si>
    <t>Universal Places</t>
  </si>
  <si>
    <t>http://universalplaces.com/</t>
  </si>
  <si>
    <t>95891e3c-8305-cf9b-b36a-2a4a4f5af8fb</t>
  </si>
  <si>
    <t>Universal Plant Services</t>
  </si>
  <si>
    <t>http://universalplant.com</t>
  </si>
  <si>
    <t>a3b38225-fbe4-bf60-975d-67f7a2404407</t>
  </si>
  <si>
    <t>Universal Postal Union(UPU)</t>
  </si>
  <si>
    <t>http://www.upu.int/en.html</t>
  </si>
  <si>
    <t>a554180c-c4ea-c78c-1b78-2d5e52c29e56</t>
  </si>
  <si>
    <t>Universal Power Group</t>
  </si>
  <si>
    <t>http://upgi.com</t>
  </si>
  <si>
    <t>f3307c9c-54c4-c694-039d-4913eb3eff24</t>
  </si>
  <si>
    <t>Universal Power Transformer</t>
  </si>
  <si>
    <t>http://upt.in</t>
  </si>
  <si>
    <t>0d494020-f55f-9483-5d7e-19338ea75d8e</t>
  </si>
  <si>
    <t>Universal Print Group</t>
  </si>
  <si>
    <t>http://www.uniprint.co.za/</t>
  </si>
  <si>
    <t>c36c6a6a-c45c-67a8-4d63-e2f0abe9fbc1</t>
  </si>
  <si>
    <t>Universal Protection Service</t>
  </si>
  <si>
    <t>http://www.universalpro.com</t>
  </si>
  <si>
    <t>78020ba2-393f-cac1-682f-6b7b51fcaedc</t>
  </si>
  <si>
    <t>Universal Recognition Inc.</t>
  </si>
  <si>
    <t>http://www.unirec.ca</t>
  </si>
  <si>
    <t>0753e8fd-15eb-5583-70bd-96355501e307</t>
  </si>
  <si>
    <t>Universal Remote Control</t>
  </si>
  <si>
    <t>http://www.universalremote.com/</t>
  </si>
  <si>
    <t>b4e611d1-b130-be3f-07c7-bf5bb2b0d4d0</t>
  </si>
  <si>
    <t>Universal Resort Exchange</t>
  </si>
  <si>
    <t>http://www.urexchangeonline.com/</t>
  </si>
  <si>
    <t>75ef97b7-275b-84e2-c98e-dc95ac23902d</t>
  </si>
  <si>
    <t>Universal Resource Supply</t>
  </si>
  <si>
    <t>http://www.ursaz.com</t>
  </si>
  <si>
    <t>4fe2c6a5-cb72-5a86-d8bb-149825269e3a</t>
  </si>
  <si>
    <t>Universal Restoration Services</t>
  </si>
  <si>
    <t>http://floridafireandwater.com</t>
  </si>
  <si>
    <t>04d40897-f1df-6e32-c17d-92ea6dccb5df</t>
  </si>
  <si>
    <t>Universal Rivet, Inc - Cold Headed Parts &amp; Rivets</t>
  </si>
  <si>
    <t>http://www.uniriv.com/</t>
  </si>
  <si>
    <t>9fcc74c9-9af2-7f3f-a9e1-9d7bc3a010c2</t>
  </si>
  <si>
    <t>Universal Robina Corporation</t>
  </si>
  <si>
    <t>http://www2.urc.com.ph/</t>
  </si>
  <si>
    <t>9d614b79-fa1d-2081-eb06-f5f8c7cedce2</t>
  </si>
  <si>
    <t>Universal Robotics</t>
  </si>
  <si>
    <t>http://www.universalrobotics.com</t>
  </si>
  <si>
    <t>ecb48c8a-55be-1851-7993-59613391ae8c</t>
  </si>
  <si>
    <t>Universal Robots</t>
  </si>
  <si>
    <t>http://www.universal-robots.com</t>
  </si>
  <si>
    <t>09670aea-bfe1-214a-f57a-4cfb6792cf64</t>
  </si>
  <si>
    <t>Universal Roofing Direct</t>
  </si>
  <si>
    <t>http://www.universalroofingdirect.com</t>
  </si>
  <si>
    <t>c8ac4f7e-5b4b-a237-6c66-8c17d3334838</t>
  </si>
  <si>
    <t>Universal Salons</t>
  </si>
  <si>
    <t>http://www.universalsalons.com/</t>
  </si>
  <si>
    <t>6697f457-29ce-38c6-eed7-cd8f1b85272d</t>
  </si>
  <si>
    <t>Universal Salvage</t>
  </si>
  <si>
    <t>http://www.universal-salvage.com/</t>
  </si>
  <si>
    <t>31127a02-66b2-feb5-e058-b4c9bd9e4e05</t>
  </si>
  <si>
    <t>Universal Sealants</t>
  </si>
  <si>
    <t>http://www.usluk.com/</t>
  </si>
  <si>
    <t>e077896c-b43d-59e9-4a14-a6b37a5d5d6e</t>
  </si>
  <si>
    <t>Universal Semiconductor</t>
  </si>
  <si>
    <t>http://www.avnetusi.com</t>
  </si>
  <si>
    <t>b0dc565f-8c8f-5b93-9aef-6787dae150b0</t>
  </si>
  <si>
    <t>Universal Service Administrative Company</t>
  </si>
  <si>
    <t>http://www.usac.org/default.aspx</t>
  </si>
  <si>
    <t>d5a7412e-ee0e-2eda-41eb-f8d5e583a326</t>
  </si>
  <si>
    <t>Universal Signin</t>
  </si>
  <si>
    <t>http://www.universalsignin.com</t>
  </si>
  <si>
    <t>679d0208-429a-63e8-0cda-9d1cbac77975</t>
  </si>
  <si>
    <t>Universal Smart Cards</t>
  </si>
  <si>
    <t>http://www.usmartcards.com/</t>
  </si>
  <si>
    <t>6c533f7d-30f5-7fbe-7d22-c80d332783fd</t>
  </si>
  <si>
    <t>Universal Software</t>
  </si>
  <si>
    <t>http://www.universal-sw.com/</t>
  </si>
  <si>
    <t>ab7de5d4-782b-2701-a453-ea9b0e020c1c</t>
  </si>
  <si>
    <t>http://universal-software.com</t>
  </si>
  <si>
    <t>17e2f955-ebe3-8602-bb64-4854d5d2653a</t>
  </si>
  <si>
    <t>Universal Solutions International</t>
  </si>
  <si>
    <t>http://www.usi-inc.net/</t>
  </si>
  <si>
    <t>3a0e5bc9-c3f2-422c-b2df-1c1f2fbe0535</t>
  </si>
  <si>
    <t>Universal Sports</t>
  </si>
  <si>
    <t>http://www.universalsports.com</t>
  </si>
  <si>
    <t>14201d1a-bec0-7334-bdd8-62927ff04306</t>
  </si>
  <si>
    <t>Universal Standard</t>
  </si>
  <si>
    <t>http://www.universalstandard.com</t>
  </si>
  <si>
    <t>0e4f5c0b-c087-22f0-0bf1-1b861c2b56f1</t>
  </si>
  <si>
    <t>Universal Stenciling and Marking</t>
  </si>
  <si>
    <t>http://www.marking-systems.com</t>
  </si>
  <si>
    <t>5cc8ea2b-8583-e8b0-25f1-3cd00d5e33c6</t>
  </si>
  <si>
    <t>Universal Studios</t>
  </si>
  <si>
    <t>http://www.universalstudios.com</t>
  </si>
  <si>
    <t>ccea18b8-ed68-bcbc-3f52-f845d6c0ddad</t>
  </si>
  <si>
    <t>Universal Studios Hollywood</t>
  </si>
  <si>
    <t>http://www.universalstudioshollywood.com</t>
  </si>
  <si>
    <t>366e7b03-13dc-f3d4-d0b2-7f44f5aa58cc</t>
  </si>
  <si>
    <t>Universal Studios Japan</t>
  </si>
  <si>
    <t>http://usj.co.jp</t>
  </si>
  <si>
    <t>09758892-da2b-ae6b-5d2c-740128b9bbad</t>
  </si>
  <si>
    <t>Universal Supplies</t>
  </si>
  <si>
    <t>http://www.universalsupply.com</t>
  </si>
  <si>
    <t>5313c477-39d3-e2ff-75cd-69fbfe481e8f</t>
  </si>
  <si>
    <t>Universal Systems SE</t>
  </si>
  <si>
    <t>http://www.universalsystemsse.com</t>
  </si>
  <si>
    <t>fdbeba01-60a5-407d-df3a-2687a4618140</t>
  </si>
  <si>
    <t>Universal Tech Support</t>
  </si>
  <si>
    <t>http://www.universaltechsupport.com</t>
  </si>
  <si>
    <t>ae379b4b-e85c-2d8e-30e3-e85a9cf491dc</t>
  </si>
  <si>
    <t>Universal Tech, Inc.</t>
  </si>
  <si>
    <t>http://www.utech.ph</t>
  </si>
  <si>
    <t>9bbfddfd-8405-9603-a31f-566b0f43f30d</t>
  </si>
  <si>
    <t>Universal Technical Institute</t>
  </si>
  <si>
    <t>5f37d6d8-4b7b-1afe-1eb0-54510f9f682d</t>
  </si>
  <si>
    <t>Universal Technolabs</t>
  </si>
  <si>
    <t>http://www.universaltechnolabs.com</t>
  </si>
  <si>
    <t>c488bc88-debb-c603-80c1-77987ec02575</t>
  </si>
  <si>
    <t>Universal Technology College of Puerto Rico</t>
  </si>
  <si>
    <t>http://www.unitecpr.edu/</t>
  </si>
  <si>
    <t>196ae0e7-0243-59ba-3d48-e3b843fc527b</t>
  </si>
  <si>
    <t>Universal Technology Holdings</t>
  </si>
  <si>
    <t>http://www.uthgroup.co.za/</t>
  </si>
  <si>
    <t>8f8da1a0-695e-e212-2218-f363110f0d93</t>
  </si>
  <si>
    <t>Universal Technosoft</t>
  </si>
  <si>
    <t>http://www.universaltechnosoft.com</t>
  </si>
  <si>
    <t>5d55fa41-d512-4f16-560e-6aa01d3f846b</t>
  </si>
  <si>
    <t>Universal Telecom Services</t>
  </si>
  <si>
    <t>http://www.utsfl.com</t>
  </si>
  <si>
    <t>bf6bf36c-7091-c1db-e0ae-b71e58b4b614</t>
  </si>
  <si>
    <t>Universal Telecommunications</t>
  </si>
  <si>
    <t>http://www.universal-tel.com</t>
  </si>
  <si>
    <t>95f25799-cc1a-dd2f-5a90-9b387710e084</t>
  </si>
  <si>
    <t>Universal Textiles UK Ltd</t>
  </si>
  <si>
    <t>http://www.universal-textiles.com</t>
  </si>
  <si>
    <t>9f4280d8-3348-8e3e-3151-8f97da1d269a</t>
  </si>
  <si>
    <t>Universal Trace</t>
  </si>
  <si>
    <t>http://www.universal-trace.com/</t>
  </si>
  <si>
    <t>c2cc8a9a-abb7-3b1c-652c-0ef0b5541457</t>
  </si>
  <si>
    <t>Universal Trails Online</t>
  </si>
  <si>
    <t>http://universaltrailonline.com/</t>
  </si>
  <si>
    <t>8adfdd74-5184-a53a-4b65-e69ea286beda</t>
  </si>
  <si>
    <t>Universal Travel House</t>
  </si>
  <si>
    <t>http://www.universaltravelhouse.co.uk</t>
  </si>
  <si>
    <t>2c213008-2ec4-dde4-a721-4a1c2f5aa549</t>
  </si>
  <si>
    <t>Universal Truckload Services</t>
  </si>
  <si>
    <t>http://www.goutsi.com/</t>
  </si>
  <si>
    <t>7968a774-c734-bf58-9a0f-fda2f42889a9</t>
  </si>
  <si>
    <t>Universal Turbine Parts</t>
  </si>
  <si>
    <t>http://utpparts.com/</t>
  </si>
  <si>
    <t>ac95f087-6664-bc4b-3f31-de202041555d</t>
  </si>
  <si>
    <t>Universal Tutors</t>
  </si>
  <si>
    <t>http://www.universaltutors.com</t>
  </si>
  <si>
    <t>8c20d883-c956-47ff-6d6c-dbd5da667858</t>
  </si>
  <si>
    <t>Universal Uclick</t>
  </si>
  <si>
    <t>http://www.universaluclick.com/</t>
  </si>
  <si>
    <t>3c4040f6-c171-e3bf-23e0-bd1fc384832f</t>
  </si>
  <si>
    <t>Universal Underwriters Group</t>
  </si>
  <si>
    <t>http://www.universalunderwriters.com/</t>
  </si>
  <si>
    <t>d54ba5d0-3103-e9de-8379-5364cbfadc8d</t>
  </si>
  <si>
    <t>UNIVERSAL VIP LIMOUSINE AND TRANSPORTATION</t>
  </si>
  <si>
    <t>http://topnotchexecutive.com</t>
  </si>
  <si>
    <t>566772df-1ebe-533c-d63a-5f4ba68dfa23</t>
  </si>
  <si>
    <t>Universal Weather and Aviation</t>
  </si>
  <si>
    <t>http://www.universalweather.com</t>
  </si>
  <si>
    <t>6afff698-983d-3ad7-9a20-83f182d02ade</t>
  </si>
  <si>
    <t>Universal World Entertainment LLC</t>
  </si>
  <si>
    <t>http://www.marriagecelebrationclub.com</t>
  </si>
  <si>
    <t>6ed6806d-d294-9591-b8e7-b0516f3ac2bc</t>
  </si>
  <si>
    <t>Universal yoga center</t>
  </si>
  <si>
    <t>http://www.universal-yoga-center.org</t>
  </si>
  <si>
    <t>32e26598-627a-0de1-910d-31f38c419b7e</t>
  </si>
  <si>
    <t>universalgenericdrugs.com</t>
  </si>
  <si>
    <t>http://www.universalgenenricdrugs.com</t>
  </si>
  <si>
    <t>090dae71-cdbc-f9e2-53d8-df8b0ab333ff</t>
  </si>
  <si>
    <t>UniversalGiving</t>
  </si>
  <si>
    <t>http://www.universalgiving.org/</t>
  </si>
  <si>
    <t>c367baa1-6c78-4ff7-55ba-84d1f6235a3f</t>
  </si>
  <si>
    <t>Universally Apps</t>
  </si>
  <si>
    <t>http://universallyapps.com/</t>
  </si>
  <si>
    <t>a0601788-cfdc-f0e7-fd55-408e688a0eaf</t>
  </si>
  <si>
    <t>UniversalMarketingFirm</t>
  </si>
  <si>
    <t>http://www.universalmarketingfirm.com</t>
  </si>
  <si>
    <t>99248b1b-6d7e-41ae-4099-907fcbd4015e</t>
  </si>
  <si>
    <t>UniversalPegasus International</t>
  </si>
  <si>
    <t>http://www.universalpegasus.com</t>
  </si>
  <si>
    <t>1e523183-88a9-2aa6-9528-15ff33bf9204</t>
  </si>
  <si>
    <t>Universant</t>
  </si>
  <si>
    <t>http://universant.com</t>
  </si>
  <si>
    <t>b0a63231-abf1-3bec-11be-28534fc3a17a</t>
  </si>
  <si>
    <t>Universe</t>
  </si>
  <si>
    <t>http://universe.com</t>
  </si>
  <si>
    <t>9fd8717e-2f5e-c0c2-ccc6-39ef8944be7b</t>
  </si>
  <si>
    <t>http://onuniverse.com/</t>
  </si>
  <si>
    <t>d9d4a755-626e-8127-87b3-033cc8592370</t>
  </si>
  <si>
    <t>Universe Capital Partners</t>
  </si>
  <si>
    <t>http://www.universe-capital.com/</t>
  </si>
  <si>
    <t>f579b352-1a1b-e00e-8f74-d08fc0ebf6fb</t>
  </si>
  <si>
    <t>Universe Electron Corporation</t>
  </si>
  <si>
    <t>https://www.uec.co.jp/</t>
  </si>
  <si>
    <t>c891bb7c-47ef-a92d-2dd0-dc01160e9d44</t>
  </si>
  <si>
    <t>Universe Energy Limited</t>
  </si>
  <si>
    <t>http://www.universeenergy.net</t>
  </si>
  <si>
    <t>6f3f30e8-b2df-1bc0-b6cb-1b4b5eddd72a</t>
  </si>
  <si>
    <t>Universe Features Entertainment</t>
  </si>
  <si>
    <t>http://www.universefeatures.com</t>
  </si>
  <si>
    <t>8a911981-50e8-107d-760d-d5c89fc27ef0</t>
  </si>
  <si>
    <t>Universe Technical Translation</t>
  </si>
  <si>
    <t>http://universe.us</t>
  </si>
  <si>
    <t>0ce0d7af-91ba-2526-f622-c79d8f561ad9</t>
  </si>
  <si>
    <t>Universe Technologies</t>
  </si>
  <si>
    <t>http://okimdown.com/</t>
  </si>
  <si>
    <t>f7dae948-1345-80aa-74ae-d0e2649456a7</t>
  </si>
  <si>
    <t>Universe Today</t>
  </si>
  <si>
    <t>http://www.universetoday.com</t>
  </si>
  <si>
    <t>27e10fcd-4b51-38f4-aa86-074e016d5d33</t>
  </si>
  <si>
    <t>Universe Ventures</t>
  </si>
  <si>
    <t>http://universe.vc/</t>
  </si>
  <si>
    <t>2363ecc3-f18d-036c-62cb-db95e12d4a13</t>
  </si>
  <si>
    <t>Universe4kids</t>
  </si>
  <si>
    <t>http://www.universe4kids.de</t>
  </si>
  <si>
    <t>f6f7f877-76eb-3a17-525a-b5aee566f6b3</t>
  </si>
  <si>
    <t>UniverseDeals UK</t>
  </si>
  <si>
    <t>http://www.universedeals.co.uk</t>
  </si>
  <si>
    <t>7f03cfc8-b1d4-6223-51da-6f1cf25793a2</t>
  </si>
  <si>
    <t>Universefox Entertainment</t>
  </si>
  <si>
    <t>http://www.universefox.com</t>
  </si>
  <si>
    <t>0e9f965a-deba-87f3-6dc4-3da204e635bc</t>
  </si>
  <si>
    <t>Universetechs</t>
  </si>
  <si>
    <t>http://www.universetechs.com</t>
  </si>
  <si>
    <t>6fe50cd6-0360-6702-af36-a475b5bf1be4</t>
  </si>
  <si>
    <t>Universidad Adolfo IbÌÄåÁÌÄå±ez</t>
  </si>
  <si>
    <t>http://www.uai.cl</t>
  </si>
  <si>
    <t>61e0db63-3949-10ad-9860-6e130b494701</t>
  </si>
  <si>
    <t>Universidad Alberto Hurtado</t>
  </si>
  <si>
    <t>620c8ee0-e8b9-68b6-9fcb-21d8342e4d7a</t>
  </si>
  <si>
    <t>Universidad Alejandro de Humboldt</t>
  </si>
  <si>
    <t>http://www.unihumboldt.edu.ve</t>
  </si>
  <si>
    <t>fc7d96c1-c410-d27a-24a1-029493c39be6</t>
  </si>
  <si>
    <t>Universidad Alfonso X El Sabio</t>
  </si>
  <si>
    <t>http://www.uax.es</t>
  </si>
  <si>
    <t>d7c71c22-08a5-b41a-cbb5-00138652d327</t>
  </si>
  <si>
    <t>Universidad AnÌÄåÁhuac CancÌÄå¼n</t>
  </si>
  <si>
    <t>http://anahuac.mx/cancun/</t>
  </si>
  <si>
    <t>28ff2631-0329-30c6-3851-e2999a9a8752</t>
  </si>
  <si>
    <t>Universidad AnÌÄåÁhuac MÌÄå©xico Norte</t>
  </si>
  <si>
    <t>http://www.anahuac.mx</t>
  </si>
  <si>
    <t>239d3a7b-db58-d348-6f98-8abeb244ba20</t>
  </si>
  <si>
    <t>Universidad AndrÌÄå©s Bello</t>
  </si>
  <si>
    <t>3f656e3c-0fca-4c95-8201-3e011af952e0</t>
  </si>
  <si>
    <t>Universidad APEC</t>
  </si>
  <si>
    <t>https://unapec.edu.do</t>
  </si>
  <si>
    <t>fe7121e1-cba7-cede-b1b2-7a16d1bf06f9</t>
  </si>
  <si>
    <t>Universidad Argentina de la Empresa</t>
  </si>
  <si>
    <t>http://www.uade.edu.ar/</t>
  </si>
  <si>
    <t>3e7a85af-39a4-6e4e-76b2-c1e320c671d1</t>
  </si>
  <si>
    <t>Universidad Austral</t>
  </si>
  <si>
    <t>237f1d7e-0b1a-b3c8-6870-c855757b311a</t>
  </si>
  <si>
    <t>Universidad Austral de Chile</t>
  </si>
  <si>
    <t>https://www.uach.cl/</t>
  </si>
  <si>
    <t>e110a135-1571-3a1a-f124-3656ee7662b6</t>
  </si>
  <si>
    <t>Universidad AutÌÄå_noma de Coahuila</t>
  </si>
  <si>
    <t>http://www.uadec.mx/</t>
  </si>
  <si>
    <t>420e2542-c61f-4774-cba8-39df7053a858</t>
  </si>
  <si>
    <t>Universidad AutÌÄå_noma de Guadalajara</t>
  </si>
  <si>
    <t>http://www.uag.mx/</t>
  </si>
  <si>
    <t>976f74fb-718b-517e-e82e-d985092727e6</t>
  </si>
  <si>
    <t>Universidad AutÌÄå_noma de Honduras</t>
  </si>
  <si>
    <t>https://www.unah.edu.hn/</t>
  </si>
  <si>
    <t>04e785b6-4a2f-8811-ac89-0d675fd33351</t>
  </si>
  <si>
    <t>Universidad AutÌÄå_noma de Madrid</t>
  </si>
  <si>
    <t>01f3fa23-4cc8-216c-7b3f-dd1ae17c99fb</t>
  </si>
  <si>
    <t>Universidad AutÌÄå_noma de Nuevo LeÌÄå_n</t>
  </si>
  <si>
    <t>f5fe3624-743d-cea9-c21a-82642c99d585</t>
  </si>
  <si>
    <t>Universidad AutÌÄå_noma de San Luis PotosÌÄå_</t>
  </si>
  <si>
    <t>http://www.uaslp.mx/</t>
  </si>
  <si>
    <t>4d6db6b7-307a-a604-b35c-bec9d0f6e86a</t>
  </si>
  <si>
    <t>Universidad AutÌÄå_noma de Santo Domingo</t>
  </si>
  <si>
    <t>http://www.uasd.edu.do/</t>
  </si>
  <si>
    <t>16ef5b79-67cd-d994-f176-ccec5ff6162f</t>
  </si>
  <si>
    <t>Universidad AutÌÄå_noma de YucatÌÄåÁn</t>
  </si>
  <si>
    <t>http://www.uady.mx/</t>
  </si>
  <si>
    <t>8839a37d-2a18-a0d9-bb8c-36cef2132d20</t>
  </si>
  <si>
    <t>Universidad AutÌÄå_noma Metropolitana</t>
  </si>
  <si>
    <t>http://www.uam.mx</t>
  </si>
  <si>
    <t>8e998934-ecb5-f5b9-a729-a819b739b2c1</t>
  </si>
  <si>
    <t>Universidad Autonoma del Caribe</t>
  </si>
  <si>
    <t>http://www.uac.edu.co</t>
  </si>
  <si>
    <t>60c42901-adce-944d-b143-b4ed8ad85fa5</t>
  </si>
  <si>
    <t>Universidad Blas Pascal</t>
  </si>
  <si>
    <t>http://ubp.edu.ar</t>
  </si>
  <si>
    <t>fd92f4e4-f480-650d-080e-6bbd659ea570</t>
  </si>
  <si>
    <t>Universidad CAECE</t>
  </si>
  <si>
    <t>http://www.ucaece.edu.ar</t>
  </si>
  <si>
    <t>ab5f3167-f84a-3a26-423b-8775040771f2</t>
  </si>
  <si>
    <t>Universidad CatÌÄå_lica AndrÌÄå©s Bello</t>
  </si>
  <si>
    <t>2229e381-d422-8b7e-cf3f-6f5ab6d5ada5</t>
  </si>
  <si>
    <t>Universidad CatÌÄå_lica de CÌÄå_rdoba</t>
  </si>
  <si>
    <t>http://www.ucc.edu.ar</t>
  </si>
  <si>
    <t>e5ba279f-9dbc-56bc-cb67-7519be1fde0a</t>
  </si>
  <si>
    <t>Universidad CatÌÄå_lica de Salta</t>
  </si>
  <si>
    <t>http://www.ucasal.edu.ar</t>
  </si>
  <si>
    <t>bc29c2a6-3628-85c4-6325-5c9677225957</t>
  </si>
  <si>
    <t>Universidad CatÌÄå_lica del Uruguay</t>
  </si>
  <si>
    <t>http://www.ucu.edu.uy/</t>
  </si>
  <si>
    <t>800540cb-2864-8243-04d7-8b8440d0ad49</t>
  </si>
  <si>
    <t>Universidad CatÌÄå_lica San Antonio de Murcia</t>
  </si>
  <si>
    <t>http://www.ucam.edu/</t>
  </si>
  <si>
    <t>0cb6f56a-c7cb-2477-a94f-12b0f653606a</t>
  </si>
  <si>
    <t>Universidad CatÌÄå_lica Santa MarÌÄå_a La Antigua</t>
  </si>
  <si>
    <t>http://www.usma.ac.pa/</t>
  </si>
  <si>
    <t>e109a3c6-5866-b5a7-3fb3-128bbea0aca7</t>
  </si>
  <si>
    <t>Universidad Catolica Argentina</t>
  </si>
  <si>
    <t>http://www.uca.edu.ar</t>
  </si>
  <si>
    <t>c3592a60-d1f3-3cba-71ed-c8662f450308</t>
  </si>
  <si>
    <t>Universidad Central de Venezuela</t>
  </si>
  <si>
    <t>http://www.ucv.ve</t>
  </si>
  <si>
    <t>ac10d590-1d3b-8bdd-dd7f-ef2220176b62</t>
  </si>
  <si>
    <t>Universidad Central Del Caribe</t>
  </si>
  <si>
    <t>http://crai.uccaribe.edu/</t>
  </si>
  <si>
    <t>86aef46d-18a4-1e82-077b-001f29ab2335</t>
  </si>
  <si>
    <t>Universidad CNCI</t>
  </si>
  <si>
    <t>http://cnci.edu.mx</t>
  </si>
  <si>
    <t>a43a8b5a-e2da-f1d7-fbfa-c3aa40bd360a</t>
  </si>
  <si>
    <t>Universidad Complutense de Madrid</t>
  </si>
  <si>
    <t>http://www.ucm.es</t>
  </si>
  <si>
    <t>b6163e65-0443-bbe9-b5c1-233d262a60b5</t>
  </si>
  <si>
    <t>Universidad Complutense of Madrid</t>
  </si>
  <si>
    <t>https://www.ucm.es/english</t>
  </si>
  <si>
    <t>d8156d4e-ea6a-5cb5-f466-8ffc70885aed</t>
  </si>
  <si>
    <t>Universidad de AlcalÌÄåÁ</t>
  </si>
  <si>
    <t>https://www.uah.es</t>
  </si>
  <si>
    <t>72a61b8e-646c-a3cd-9ae0-c82aac542089</t>
  </si>
  <si>
    <t>Universidad de Buenos Aires</t>
  </si>
  <si>
    <t>http://www.uba.ar</t>
  </si>
  <si>
    <t>821f7517-a62c-4835-2afe-32945c9a0e50</t>
  </si>
  <si>
    <t>Universidad de CÌÄå_rdoba</t>
  </si>
  <si>
    <t>http://www.uco.es/</t>
  </si>
  <si>
    <t>60bf66d0-0a7a-a54f-73fa-9d78efdc1e81</t>
  </si>
  <si>
    <t>Universidad de Caldas</t>
  </si>
  <si>
    <t>http://www.ucaldas.edu.co/portal/</t>
  </si>
  <si>
    <t>975ed816-f2ff-e168-efd1-1ea1eccb431c</t>
  </si>
  <si>
    <t>Universidad de Carabobo</t>
  </si>
  <si>
    <t>http://www.uc.edu.ve</t>
  </si>
  <si>
    <t>599258bd-191a-b360-6d51-2a1b2a183ed5</t>
  </si>
  <si>
    <t>Universidad de Chile</t>
  </si>
  <si>
    <t>http://www.uchile.cl/english</t>
  </si>
  <si>
    <t>fabce8f9-57c0-eedb-7888-2f4e29a85943</t>
  </si>
  <si>
    <t>Universidad de Ciencias Empresariales y Sociales</t>
  </si>
  <si>
    <t>http://www.uces.edu.ar/</t>
  </si>
  <si>
    <t>499f6ce5-ccd8-02c8-ca2a-c432f8e64172</t>
  </si>
  <si>
    <t>Universidad de Colima</t>
  </si>
  <si>
    <t>http://www.ucol.mx</t>
  </si>
  <si>
    <t>15a2a6b5-9565-8a02-b883-6933f9db16c9</t>
  </si>
  <si>
    <t>Universidad de Deusto</t>
  </si>
  <si>
    <t>http://www.deusto.es</t>
  </si>
  <si>
    <t>d280cda1-98b3-dec1-3dd3-f45f5465722f</t>
  </si>
  <si>
    <t>Universidad de Guanajuato</t>
  </si>
  <si>
    <t>http://www.ugto.mx/</t>
  </si>
  <si>
    <t>67c28473-e841-46e5-ac8f-b644e1b965a4</t>
  </si>
  <si>
    <t>Universidad de Huelva</t>
  </si>
  <si>
    <t>http://www.uhu.es/</t>
  </si>
  <si>
    <t>9027c8c5-ce32-825a-4114-7d45b279ed51</t>
  </si>
  <si>
    <t>Universidad de JaÌÄå©n</t>
  </si>
  <si>
    <t>http://www.ujaen.es</t>
  </si>
  <si>
    <t>55e05c8c-cb53-4cb9-0fdd-356e5a3e818c</t>
  </si>
  <si>
    <t>Universidad de la ComunicaciÌÄå_n</t>
  </si>
  <si>
    <t>http://www.uc.edu.mx/</t>
  </si>
  <si>
    <t>3a49be98-273b-1802-b773-7933b9b940fc</t>
  </si>
  <si>
    <t>Universidad de La Laguna</t>
  </si>
  <si>
    <t>http://www.ull.es/</t>
  </si>
  <si>
    <t>1247140b-9e5a-c18c-b1d6-5df57d15bfe7</t>
  </si>
  <si>
    <t>Universidad de la Republica</t>
  </si>
  <si>
    <t>http://www.universidad.edu.uy</t>
  </si>
  <si>
    <t>55902465-e780-8172-709d-f8bcc8671254</t>
  </si>
  <si>
    <t>Universidad de La Sabana</t>
  </si>
  <si>
    <t>http://translate.google.com/translate/?hl=en&amp;sl=es&amp;u=http://www.unisabana.edu.co/&amp;prev=search</t>
  </si>
  <si>
    <t>ebffe305-d396-d86d-a87d-8e0b308f5a20</t>
  </si>
  <si>
    <t>Universidad de las AmÌÄå©ricas Puebla</t>
  </si>
  <si>
    <t>http://www.udlap.mx/</t>
  </si>
  <si>
    <t>bff55268-4a42-5be8-be59-5eca8fc0d1f0</t>
  </si>
  <si>
    <t>Universidad de las AmÌÄå©ricas, A.C.</t>
  </si>
  <si>
    <t>http://www.udladf.mx</t>
  </si>
  <si>
    <t>9ff936ce-8598-6b1e-7f4b-04bad89c3e07</t>
  </si>
  <si>
    <t>Universidad de las Ciencias InformÌÄåÁticas</t>
  </si>
  <si>
    <t>http://www.uci.cu/</t>
  </si>
  <si>
    <t>e7156b7c-d06c-3393-989a-dbc705d23d1a</t>
  </si>
  <si>
    <t>Universidad de Las Naciones</t>
  </si>
  <si>
    <t>http://www.uninaciones.com/</t>
  </si>
  <si>
    <t>8ecd1615-7e8b-9fd4-e250-6038d17c1dd6</t>
  </si>
  <si>
    <t>Universidad de Los Andes</t>
  </si>
  <si>
    <t>http://www.uniandes.edu.co/</t>
  </si>
  <si>
    <t>23a51583-b448-d2ae-99a5-8eb4fdc6111e</t>
  </si>
  <si>
    <t>Universidad de MÌÄåÁlaga</t>
  </si>
  <si>
    <t>https://www.uma.es</t>
  </si>
  <si>
    <t>398202e0-1736-ad21-26cb-6cbc9c82fd38</t>
  </si>
  <si>
    <t>Universidad de Mendoza</t>
  </si>
  <si>
    <t>http://www.um.edu.ar</t>
  </si>
  <si>
    <t>d2159ed6-550a-67be-5a67-b0c20e8e8f37</t>
  </si>
  <si>
    <t>Universidad de Monterrey</t>
  </si>
  <si>
    <t>http://www.udem.edu.mx/</t>
  </si>
  <si>
    <t>b5fb750e-10a0-84d5-176d-76d0d9e5259b</t>
  </si>
  <si>
    <t>Universidad de Montevideo</t>
  </si>
  <si>
    <t>http://www.um.edu.uy/</t>
  </si>
  <si>
    <t>dbaf389b-6fc7-f374-25cc-36b354a71f06</t>
  </si>
  <si>
    <t>Universidad de MorÌÄå_n</t>
  </si>
  <si>
    <t>http://www.unimoron.edu.ar/</t>
  </si>
  <si>
    <t>0339e854-716e-d958-3339-02dd1e94bdb7</t>
  </si>
  <si>
    <t>Universidad de Murcia</t>
  </si>
  <si>
    <t>http://www.um.es/</t>
  </si>
  <si>
    <t>36b14698-fa0f-f66e-d712-974b819e0bb1</t>
  </si>
  <si>
    <t>Universidad de Oriente - Venezuela</t>
  </si>
  <si>
    <t>http://www.udo.edu.ve/</t>
  </si>
  <si>
    <t>7e48b4b9-1d5a-d2b3-1f49-d27b6230732c</t>
  </si>
  <si>
    <t>Universidad de Palermo</t>
  </si>
  <si>
    <t>http://www.palermo.edu</t>
  </si>
  <si>
    <t>52e5bec9-235d-a109-495e-02141c41740b</t>
  </si>
  <si>
    <t>Universidad de Piura</t>
  </si>
  <si>
    <t>http://www.udep.edu.pe</t>
  </si>
  <si>
    <t>1cec71fc-6345-103f-c114-db1134c28fb0</t>
  </si>
  <si>
    <t>Universidad de Salamanca</t>
  </si>
  <si>
    <t>http://www.usal.es</t>
  </si>
  <si>
    <t>dcc8a6b8-7b01-eb56-2a0a-83560c22d54b</t>
  </si>
  <si>
    <t>Universidad de San AndrÌÄå©s</t>
  </si>
  <si>
    <t>http://www.udesa.edu.ar</t>
  </si>
  <si>
    <t>c6262a11-ea54-d5ef-2a21-831c8d8f98ce</t>
  </si>
  <si>
    <t>Universidad de San Carlos de Guatemala</t>
  </si>
  <si>
    <t>http://www.usac.edu.gt</t>
  </si>
  <si>
    <t>172d1a44-dfea-89cf-c83e-3e4c9c20483f</t>
  </si>
  <si>
    <t>Universidad de San MartÌÄå_n de Porres</t>
  </si>
  <si>
    <t>http://www.usmp.edu.pe/</t>
  </si>
  <si>
    <t>6b687f23-c7a1-d0e3-6d5d-8d9ca4219ac4</t>
  </si>
  <si>
    <t>Universidad de Sevilla</t>
  </si>
  <si>
    <t>http://www.us.es/</t>
  </si>
  <si>
    <t>c2a4c37e-7c19-1034-f751-27ca81bfc82b</t>
  </si>
  <si>
    <t>Universidad de Zaragoza</t>
  </si>
  <si>
    <t>http://www.unizar.es/</t>
  </si>
  <si>
    <t>f9a89eb0-04a3-502d-fd63-0c7fb74cf4a4</t>
  </si>
  <si>
    <t>Universidad del Aconcagua</t>
  </si>
  <si>
    <t>http://www.uda.edu.ar/</t>
  </si>
  <si>
    <t>dea09972-7674-9a57-1e8c-cd03359d12f8</t>
  </si>
  <si>
    <t>Universidad Del Azuay</t>
  </si>
  <si>
    <t>http://www.uazuay.edu.ec</t>
  </si>
  <si>
    <t>76f0dcfd-03cd-3068-1501-55509bfdf3df</t>
  </si>
  <si>
    <t>Universidad del Desarrollo</t>
  </si>
  <si>
    <t>http://www.udd.cl/relaciones-internacionales/international/</t>
  </si>
  <si>
    <t>07441998-4ebe-b5fe-921a-f9b774664640</t>
  </si>
  <si>
    <t>Universidad Del Este</t>
  </si>
  <si>
    <t>http://www.suagm.edu/</t>
  </si>
  <si>
    <t>767ea542-f512-f2af-6285-68a99da1bfa3</t>
  </si>
  <si>
    <t>Universidad del Norte, Colombia</t>
  </si>
  <si>
    <t>http://www.uninorte.edu.co</t>
  </si>
  <si>
    <t>1ef2685e-c0d1-09dd-1a0a-da60f79d60c9</t>
  </si>
  <si>
    <t>Universidad del PaÌÄå_s Vasco</t>
  </si>
  <si>
    <t>http://www.ehu.eus</t>
  </si>
  <si>
    <t>8e58f99f-b03a-a19e-7343-20a91ff3784a</t>
  </si>
  <si>
    <t>Universidad del PacÌÄå_fico</t>
  </si>
  <si>
    <t>http://www.up.edu.pe</t>
  </si>
  <si>
    <t>8efc9b31-f6fd-1870-52a8-089187e61d79</t>
  </si>
  <si>
    <t>Universidad del Pais Vasco</t>
  </si>
  <si>
    <t>http://www.ehu.eus/es/</t>
  </si>
  <si>
    <t>f58ff47c-c378-4222-a434-34e7065bd18a</t>
  </si>
  <si>
    <t>Universidad del Rosario</t>
  </si>
  <si>
    <t>76e5453c-7408-6cff-abe1-4035a77cf3d2</t>
  </si>
  <si>
    <t>Universidad del Sagrado CorazÌÄå_n</t>
  </si>
  <si>
    <t>http://www.sagrado.edu/</t>
  </si>
  <si>
    <t>f42cbfa4-a27b-1ce8-3dda-9cfe751dfe68</t>
  </si>
  <si>
    <t>Universidad del Salvador</t>
  </si>
  <si>
    <t>http://www.usal.edu.ar/en/inicio</t>
  </si>
  <si>
    <t>e3b6d23a-e092-e95f-9856-61b9d81cea7a</t>
  </si>
  <si>
    <t>Universidad Del Turabo</t>
  </si>
  <si>
    <t>http://ut.suagm.edu</t>
  </si>
  <si>
    <t>1f1730a3-62d2-d71c-6e15-e4c7f97df572</t>
  </si>
  <si>
    <t>Universidad del Valle</t>
  </si>
  <si>
    <t>http://www.univalle.edu.co/</t>
  </si>
  <si>
    <t>f7345975-c781-0e46-9824-d214efd7fd95</t>
  </si>
  <si>
    <t>Universidad del Valle de Guatemala</t>
  </si>
  <si>
    <t>http://www.uvg.edu.gt</t>
  </si>
  <si>
    <t>25ca7678-34af-3c51-f67b-71b440e7a69f</t>
  </si>
  <si>
    <t>2941cc6d-94f0-e1c0-1726-80e9f4df2eda</t>
  </si>
  <si>
    <t>Universidad Distrital Francisco Jose de Caldas</t>
  </si>
  <si>
    <t>aaebc050-c4cf-a1b7-d5be-1684e2542674</t>
  </si>
  <si>
    <t>Universidad EAN</t>
  </si>
  <si>
    <t>http://universidadean.edu.co</t>
  </si>
  <si>
    <t>cd83c196-9057-c988-b159-937d6b4a078d</t>
  </si>
  <si>
    <t>Universidad Empresarial 'Siglo 21'</t>
  </si>
  <si>
    <t>http://www.21.edu.ar/</t>
  </si>
  <si>
    <t>7d7880d5-f132-3ac5-f670-75491121ac4a</t>
  </si>
  <si>
    <t>Universidad ESAN</t>
  </si>
  <si>
    <t>http://www.ue.edu.pe</t>
  </si>
  <si>
    <t>14912dcf-dd69-5b1e-44ad-44c73ffff22a</t>
  </si>
  <si>
    <t>Universidad Externado de Colombia</t>
  </si>
  <si>
    <t>http://www.uexternado.edu.co</t>
  </si>
  <si>
    <t>e7befafb-4e0e-0e59-71d1-e71d08b5e9bf</t>
  </si>
  <si>
    <t>Universidad Francisco de Vitoria</t>
  </si>
  <si>
    <t>http://www.ufv.es</t>
  </si>
  <si>
    <t>2ca1342d-8470-7189-c92e-70b435335557</t>
  </si>
  <si>
    <t>88255f7d-ca07-6ede-5f89-b8df88e8e6d4</t>
  </si>
  <si>
    <t>Universidad Francisco Marroquin</t>
  </si>
  <si>
    <t>https://www.ufm.edu</t>
  </si>
  <si>
    <t>34a56cfb-5aec-d4f0-2fc1-039cd401392e</t>
  </si>
  <si>
    <t>Universidad Iberoamericana</t>
  </si>
  <si>
    <t>http://www.uia.mx/</t>
  </si>
  <si>
    <t>44df0e66-880b-71cd-707c-6cbe73b58c0e</t>
  </si>
  <si>
    <t>Universidad Iberoamericana Puebla</t>
  </si>
  <si>
    <t>http://www.iberopuebla.mx</t>
  </si>
  <si>
    <t>164549d3-c6f0-e85b-470b-8014ce371987</t>
  </si>
  <si>
    <t>Universidad Interamericana de PanamÌÄåÁ</t>
  </si>
  <si>
    <t>http://www.uip.edu.pa/</t>
  </si>
  <si>
    <t>c2be072c-8b27-8f2e-3547-915606fe4834</t>
  </si>
  <si>
    <t>Universidad Intercontinental</t>
  </si>
  <si>
    <t>http://www.uic.edu.mx/</t>
  </si>
  <si>
    <t>913f9312-de3a-1acc-2a77-503ccd5b0d5e</t>
  </si>
  <si>
    <t>Universidad JosÌÄå© Antonio PÌÄåÁez</t>
  </si>
  <si>
    <t>http://www.ujap.edu.ve/</t>
  </si>
  <si>
    <t>d563becc-e9e1-1bab-4036-2ea399136eff</t>
  </si>
  <si>
    <t>Universidad JosÌÄå© MarÌÄå_a Vargas</t>
  </si>
  <si>
    <t>http://ujmv.edu/</t>
  </si>
  <si>
    <t>55002160-47a6-c904-5ee8-a862050c66a3</t>
  </si>
  <si>
    <t>Universidad La Salle</t>
  </si>
  <si>
    <t>http://www.ulsa.edu.mx/</t>
  </si>
  <si>
    <t>9cf9a01e-e0da-c972-508f-0111d0d71455</t>
  </si>
  <si>
    <t>Universidad Latina de Costa Rica</t>
  </si>
  <si>
    <t>http://ulatina.ac.cr/</t>
  </si>
  <si>
    <t>24e2e1f8-07e1-24aa-52fd-026d25cdd9db</t>
  </si>
  <si>
    <t>Universidad Mayor</t>
  </si>
  <si>
    <t>http://www.umayor.cl</t>
  </si>
  <si>
    <t>c9676c69-6712-ee46-f230-174c221652a8</t>
  </si>
  <si>
    <t>Universidad Metropolitana</t>
  </si>
  <si>
    <t>http://www.suagm.edu/umet</t>
  </si>
  <si>
    <t>57704935-c20d-454e-7d4d-86a7496687f7</t>
  </si>
  <si>
    <t>Universidad Miguel Hernandez</t>
  </si>
  <si>
    <t>http://umh.es</t>
  </si>
  <si>
    <t>494e22c6-0164-6ab1-b646-d3a493ab88c6</t>
  </si>
  <si>
    <t>Universidad Nacional Agraria La Molina</t>
  </si>
  <si>
    <t>http://www.lamolina.edu.pe/portada/</t>
  </si>
  <si>
    <t>5bdae671-c08a-3ace-c7d1-9e304d79fd2a</t>
  </si>
  <si>
    <t>Universidad Nacional AutÌÄå_noma de MÌÄå©xico (UNAM) / National Autonomous University of Mexico</t>
  </si>
  <si>
    <t>http://unam.mx</t>
  </si>
  <si>
    <t>450bfe4b-3044-acc0-15e4-f05228a0d079</t>
  </si>
  <si>
    <t>Universidad Nacional de AsunciÌÄå_n</t>
  </si>
  <si>
    <t>http://www.una.py/</t>
  </si>
  <si>
    <t>0f6b0bbc-7520-c7bc-ce44-1990dcfd3892</t>
  </si>
  <si>
    <t>Universidad Nacional de CÌÄå_rdoba</t>
  </si>
  <si>
    <t>097ca986-98cc-4dc9-6316-ad1beacd2a29</t>
  </si>
  <si>
    <t>Universidad Nacional de Colombia</t>
  </si>
  <si>
    <t>http://unal.edu.co</t>
  </si>
  <si>
    <t>0c4c7342-bf59-78d2-a881-6699471fba07</t>
  </si>
  <si>
    <t>Universidad Nacional de Cuyo</t>
  </si>
  <si>
    <t>http://www.uncuyo.edu.ar</t>
  </si>
  <si>
    <t>b31ee656-c38c-bd25-870f-c553732690a3</t>
  </si>
  <si>
    <t>Universidad Nacional de EducaciÌÄå_n</t>
  </si>
  <si>
    <t>http://www.unae.edu.ec</t>
  </si>
  <si>
    <t>0ad63646-18a1-ffc3-aa98-76c7f771efd9</t>
  </si>
  <si>
    <t>Universidad Nacional de EducaciÌÄå_n a Distancia - U.N.E.D.</t>
  </si>
  <si>
    <t>http://portal.uned.es</t>
  </si>
  <si>
    <t>ef18ed27-43df-9ee6-f010-65ae98bf2b22</t>
  </si>
  <si>
    <t>Universidad Nacional de Rosario</t>
  </si>
  <si>
    <t>http://www.unr.edu.ar</t>
  </si>
  <si>
    <t>2f9a3e06-ab20-3220-f6e4-fb6e9e6e52a1</t>
  </si>
  <si>
    <t>Universidad Nacional del Arte</t>
  </si>
  <si>
    <t>http://una.edu.ar/</t>
  </si>
  <si>
    <t>812053e3-fc02-66f2-d020-d5b228c667ef</t>
  </si>
  <si>
    <t>Universidad Nacional del Nordeste</t>
  </si>
  <si>
    <t>http://www.unne.edu.ar/</t>
  </si>
  <si>
    <t>1cee03fe-37e7-0212-58cc-4c503213c3dd</t>
  </si>
  <si>
    <t>Universidad Nacional del Sur</t>
  </si>
  <si>
    <t>http://www.uns.edu.ar/</t>
  </si>
  <si>
    <t>ff3f5679-2221-0e49-ad69-6d769e430b59</t>
  </si>
  <si>
    <t>Universidad Nacional Experimental PolitÌÄå©cnica de la Fuerza Armada Nacional</t>
  </si>
  <si>
    <t>http://www.unefa.edu.ve/</t>
  </si>
  <si>
    <t>044fe374-f85f-5396-5c6b-1962319ef70c</t>
  </si>
  <si>
    <t>Universidad Nueva Esparta</t>
  </si>
  <si>
    <t>http://www.une.edu.ve</t>
  </si>
  <si>
    <t>cf1c726b-af14-d46b-1bc5-abc35befd218</t>
  </si>
  <si>
    <t>Universidad ORT Uruguay</t>
  </si>
  <si>
    <t>http://www.ort.edu.uy</t>
  </si>
  <si>
    <t>c55310ca-313a-8795-a187-5aa5f68ff620</t>
  </si>
  <si>
    <t>Universidad Panamericana</t>
  </si>
  <si>
    <t>http://www.upana.edu.gt</t>
  </si>
  <si>
    <t>7b6d7323-f67f-83b7-35a3-eb473e77b580</t>
  </si>
  <si>
    <t>Universidad Peruana de Ciencias Aplicadas</t>
  </si>
  <si>
    <t>http://www.upc.edu.pe</t>
  </si>
  <si>
    <t>7e1ea1b4-97b7-570d-a3ac-949db059bfdb</t>
  </si>
  <si>
    <t>Universidad PolitÌÄå©cnica de Madrid - CEPADE</t>
  </si>
  <si>
    <t>http://www.cepade.es</t>
  </si>
  <si>
    <t>51b63ec7-192c-79f5-4dc7-b25494f436f2</t>
  </si>
  <si>
    <t>Universidad PolitÌÄå©cnica de Madrid (UPM)</t>
  </si>
  <si>
    <t>http://www.upm.es/internacional</t>
  </si>
  <si>
    <t>c2be8b7b-1da2-c1b7-5298-dbcd8338594e</t>
  </si>
  <si>
    <t>Universidad PolitÌÄå©cnica de Valencia</t>
  </si>
  <si>
    <t>https://www.upv.es/</t>
  </si>
  <si>
    <t>dac6d295-733e-2ea3-1fbb-311592ee849b</t>
  </si>
  <si>
    <t>Universidad Politecnica de Puerto Rico</t>
  </si>
  <si>
    <t>c7ef5129-96f7-2e56-aa39-388e89b67f05</t>
  </si>
  <si>
    <t>Universidad Pontificia de Salamanca</t>
  </si>
  <si>
    <t>https://www.upsa.es</t>
  </si>
  <si>
    <t>3417ddd5-eb30-16a0-c56a-77c843a8d5c7</t>
  </si>
  <si>
    <t>Universidad Privada Antenor Orrego</t>
  </si>
  <si>
    <t>https://www.upao.edu.pe</t>
  </si>
  <si>
    <t>bd131fcf-20e6-2a6a-117e-12612e726a49</t>
  </si>
  <si>
    <t>Universidad Publica de Navarra</t>
  </si>
  <si>
    <t>http://www.unavarra.es</t>
  </si>
  <si>
    <t>e6669f15-680d-3026-1ad1-743e525d4f81</t>
  </si>
  <si>
    <t>Universidad Rafael Landivar</t>
  </si>
  <si>
    <t>http://principal.url.edu.gt/</t>
  </si>
  <si>
    <t>cb47eff5-5001-0b1d-0b77-55a6773508ee</t>
  </si>
  <si>
    <t>Universidad Rey Juan Carlos, Madrid (Spain)</t>
  </si>
  <si>
    <t>https://www.urjc.es</t>
  </si>
  <si>
    <t>187f3de4-739b-74e1-5dcf-33636b02b14f</t>
  </si>
  <si>
    <t>Universidad San Buenaventura</t>
  </si>
  <si>
    <t>http://www.usbmed.edu.co</t>
  </si>
  <si>
    <t>be0b5d40-1cf6-0a7a-3f41-a53ae64f73a3</t>
  </si>
  <si>
    <t>Universidad San Carlos</t>
  </si>
  <si>
    <t>http://www.universidadsancarlos.edu.mx</t>
  </si>
  <si>
    <t>7c3349da-f7a8-40fb-8b2c-1aa0abd85346</t>
  </si>
  <si>
    <t>Universidad San Francisco de Quito</t>
  </si>
  <si>
    <t>http://www.usfq.edu.ec/</t>
  </si>
  <si>
    <t>04e96a51-24a3-752f-3a98-52c659daa6e9</t>
  </si>
  <si>
    <t>Universidad San Pablo-CEU</t>
  </si>
  <si>
    <t>6b2e90ae-1ab3-05a8-4ea2-5c648e136a12</t>
  </si>
  <si>
    <t>Universidad Santa MarÌÄå_a (Caracas)</t>
  </si>
  <si>
    <t>http://www.usm.edu.ve/usmccs/</t>
  </si>
  <si>
    <t>0a909b2c-d272-324b-c685-36926cd60aa6</t>
  </si>
  <si>
    <t>Universidad Santo TomÌÄåÁs</t>
  </si>
  <si>
    <t>http://www.usta.edu.co</t>
  </si>
  <si>
    <t>9ecde669-516e-546b-6c46-024cab4b5353</t>
  </si>
  <si>
    <t>Universidad Simin Bolivar</t>
  </si>
  <si>
    <t>19952faa-0b24-2a07-38cc-d7338b6da305</t>
  </si>
  <si>
    <t>Universidad Simon Bolivar</t>
  </si>
  <si>
    <t>fd60516e-7247-900f-62cb-fbc096359d57</t>
  </si>
  <si>
    <t>Universidad TÌÄå©cnica Federico Santa MarÌÄå_a</t>
  </si>
  <si>
    <t>http://www.usm.cl</t>
  </si>
  <si>
    <t>d713b19c-c123-dad0-3519-aaca97cd2217</t>
  </si>
  <si>
    <t>Universidad TecnolÌÄå_gica de Honduras (UTH)</t>
  </si>
  <si>
    <t>http://www.uth.hn</t>
  </si>
  <si>
    <t>80fc0075-c8f9-f1f7-2e71-ad4fdff73b43</t>
  </si>
  <si>
    <t>2c8700a8-e9c9-8a88-6ab2-020d13102064</t>
  </si>
  <si>
    <t>Universidad TecnolÌÄå_gica de MÌÄå©xico</t>
  </si>
  <si>
    <t>http://www.unitec.mx</t>
  </si>
  <si>
    <t>13b4d26b-385e-c91a-5a3f-dc02941785db</t>
  </si>
  <si>
    <t>Universidad TecnolÌÄå_gica de Nezahualcoyotl</t>
  </si>
  <si>
    <t>http://www.utn.edu.mx</t>
  </si>
  <si>
    <t>a0484b29-7a9b-6ef1-9149-38c0a5ac312b</t>
  </si>
  <si>
    <t>Universidad TecnolÌÄå_gica de PaquimÌÄå©</t>
  </si>
  <si>
    <t>http://www.utpaquime.edu.mx</t>
  </si>
  <si>
    <t>e56ffcbe-808b-4a9d-70e8-7b438c9cbeac</t>
  </si>
  <si>
    <t>Universidad TecnolÌÄå_gica de Santiago</t>
  </si>
  <si>
    <t>http://www.utesa.edu/webutesa/home.htm</t>
  </si>
  <si>
    <t>bdbb2a96-3449-5dc4-638b-d6e22f5e9046</t>
  </si>
  <si>
    <t>Universidad TecnolÌÄå_gica Nacional</t>
  </si>
  <si>
    <t>http://www.utn.edu.ar</t>
  </si>
  <si>
    <t>a101dce7-8227-600c-40c9-904be7ee474c</t>
  </si>
  <si>
    <t>http://www.utn.edu.ar/default.utn</t>
  </si>
  <si>
    <t>3dd4ca72-9b9d-1695-11be-fe5b224d604d</t>
  </si>
  <si>
    <t>Universidad Torcuato di Tella</t>
  </si>
  <si>
    <t>http://www.utdt.edu</t>
  </si>
  <si>
    <t>6af6b0d0-3d2f-4d57-874a-2603d094b033</t>
  </si>
  <si>
    <t>Universidad UNIACC</t>
  </si>
  <si>
    <t>http://www.uniacc.cl/</t>
  </si>
  <si>
    <t>052ebc0f-57b1-926d-46d6-d96fe427c4ff</t>
  </si>
  <si>
    <t>Universidad Valle de Mexico</t>
  </si>
  <si>
    <t>http://www.universidaduvm.mx/</t>
  </si>
  <si>
    <t>3e0c401a-5aed-2280-cc24-9b2ff0311241</t>
  </si>
  <si>
    <t>Universidad Veracruzana</t>
  </si>
  <si>
    <t>http://www.uv.mx</t>
  </si>
  <si>
    <t>e80d3c9f-de40-3631-64b7-74068a21dbe7</t>
  </si>
  <si>
    <t>Universidade Anhembi Morumbi</t>
  </si>
  <si>
    <t>http://anhembi.br/</t>
  </si>
  <si>
    <t>a350b96b-f865-769d-de12-e245465b9b63</t>
  </si>
  <si>
    <t>Universidade Bandeirante de SÌÄå£o Paulo</t>
  </si>
  <si>
    <t>4dea3107-430a-3bdf-379b-61015c6fd2ef</t>
  </si>
  <si>
    <t>Universidade BuscapÌÄå© Company</t>
  </si>
  <si>
    <t>http://www.unibuscapecompany.com/</t>
  </si>
  <si>
    <t>9a1e0512-9fe9-7ffc-6b08-0e4a73eb72e6</t>
  </si>
  <si>
    <t>Universidade CatÌÄå_lica de BrasÌÄå_lia</t>
  </si>
  <si>
    <t>http://www.ucb.br</t>
  </si>
  <si>
    <t>0683bfa8-ec09-19de-0c45-bf294fb1b533</t>
  </si>
  <si>
    <t>Universidade CatÌÄå_lica de Pernambuco</t>
  </si>
  <si>
    <t>http://www.unicap.br</t>
  </si>
  <si>
    <t>ee0601e0-0cf2-bd5d-c1c5-18f044a1fc31</t>
  </si>
  <si>
    <t>Universidade Catolica Portuguesa</t>
  </si>
  <si>
    <t>ec73d711-bc82-5e9a-5504-7c57866cd0ef</t>
  </si>
  <si>
    <t>Universidade da AmazÌÄå«nia</t>
  </si>
  <si>
    <t>http://www.unama.br/</t>
  </si>
  <si>
    <t>652f47b0-6302-6bdb-06ad-f40e176ec60f</t>
  </si>
  <si>
    <t>Universidade de BrasÌÄå_lia</t>
  </si>
  <si>
    <t>http://www.unb.br</t>
  </si>
  <si>
    <t>fe1cbd6a-5898-276a-d0cb-438510e39ff1</t>
  </si>
  <si>
    <t>Universidade de Lisboa</t>
  </si>
  <si>
    <t>http://www.ulisboa.pt</t>
  </si>
  <si>
    <t>6dcfaea8-5a0a-c388-b5e5-91356109c27a</t>
  </si>
  <si>
    <t>Universidade de Mogi das Cruzes</t>
  </si>
  <si>
    <t>http://www.umc.br/</t>
  </si>
  <si>
    <t>b734749f-c24d-e29b-eb6a-8e5a828908ed</t>
  </si>
  <si>
    <t>Universidade de SÌÄå£o Paulo</t>
  </si>
  <si>
    <t>http://usp.br</t>
  </si>
  <si>
    <t>4ee461e9-46f1-7f16-b7c9-6db057bc2eb9</t>
  </si>
  <si>
    <t>Universidade do Estado de Minas Gerais</t>
  </si>
  <si>
    <t>http://www.uemg.br/</t>
  </si>
  <si>
    <t>2d132bca-b606-5e64-f18b-4d8cb71818d2</t>
  </si>
  <si>
    <t>Universidade do Estado de Santa Catarina</t>
  </si>
  <si>
    <t>http://www.udesc.br/</t>
  </si>
  <si>
    <t>f2e94f15-43aa-001b-2982-f203206b8e24</t>
  </si>
  <si>
    <t>Universidade do Estado do Rio de Janeiro</t>
  </si>
  <si>
    <t>3b924ddc-a5f8-8fae-4957-482d6c9b1d7e</t>
  </si>
  <si>
    <t>Universidade do Sagrado CoraÌÄå¤ÌÄå£o</t>
  </si>
  <si>
    <t>http://www.usc.br/</t>
  </si>
  <si>
    <t>ff1e192c-64c7-a58e-cb58-32a9bc5331a9</t>
  </si>
  <si>
    <t>Universidade do Vale do Rio dos Sinos</t>
  </si>
  <si>
    <t>http://www.unisinos.br</t>
  </si>
  <si>
    <t>21f5852d-1688-c47b-5f38-ea40402e21f0</t>
  </si>
  <si>
    <t>Universidade dos AÌÄå¤ores</t>
  </si>
  <si>
    <t>http://uac.pt</t>
  </si>
  <si>
    <t>2a9f8bb4-fddf-adeb-666a-fb5ab16d0b65</t>
  </si>
  <si>
    <t>Universidade Estadual de MaringÌÄåÁ</t>
  </si>
  <si>
    <t>http://www.uem.br/</t>
  </si>
  <si>
    <t>9fca8373-bc7a-3670-b226-32bc89d327b3</t>
  </si>
  <si>
    <t>Universidade Estadual Paulista JÌÄå¼lio de Mesquita Filho</t>
  </si>
  <si>
    <t>http://www.unesp.br</t>
  </si>
  <si>
    <t>a034c313-c6ac-45a6-24c5-2f1150fabbc6</t>
  </si>
  <si>
    <t>Universidade EstÌÄåÁcio de SÌÄåÁ</t>
  </si>
  <si>
    <t>89da12de-b2ce-63e3-8523-4fb0cebf2f42</t>
  </si>
  <si>
    <t>Universidade Federal da Bahia</t>
  </si>
  <si>
    <t>https://www.ufba.br/</t>
  </si>
  <si>
    <t>e2955794-69fc-4652-48bb-e9020bddf707</t>
  </si>
  <si>
    <t>Universidade Federal de Campina Grande</t>
  </si>
  <si>
    <t>http://www.ufcg.edu.br</t>
  </si>
  <si>
    <t>f9b73e72-e211-2567-24a5-88e59bb4826a</t>
  </si>
  <si>
    <t>universidade federal de goias</t>
  </si>
  <si>
    <t>http://ufg.br/</t>
  </si>
  <si>
    <t>3075771e-23d0-b19a-9dbe-47c8a3e8ca4d</t>
  </si>
  <si>
    <t>Universidade Federal de ItajubÌÄåÁ</t>
  </si>
  <si>
    <t>http://www.unifei.edu.br/</t>
  </si>
  <si>
    <t>bb3f9da2-dcda-31cb-d54b-a272cc86f04b</t>
  </si>
  <si>
    <t>Universidade Federal de Minas Gerais</t>
  </si>
  <si>
    <t>http://www.ufmg.br</t>
  </si>
  <si>
    <t>afae33ab-310b-358b-92df-4e3abeaf381c</t>
  </si>
  <si>
    <t>Universidade Federal de Ouro Preto</t>
  </si>
  <si>
    <t>http://www.ufop.br/</t>
  </si>
  <si>
    <t>6af881b6-c845-75c5-1237-aefefb81099a</t>
  </si>
  <si>
    <t>Universidade Federal de Santa Maria</t>
  </si>
  <si>
    <t>http://www.ufsm.br/</t>
  </si>
  <si>
    <t>3c54c087-dbe2-9267-cdc5-c9084caf92e1</t>
  </si>
  <si>
    <t>Universidade Federal de ViÌÄå¤osa</t>
  </si>
  <si>
    <t>http://www.ufv.br/</t>
  </si>
  <si>
    <t>783ca7d1-4fd0-4775-ba1c-9d6632457e49</t>
  </si>
  <si>
    <t>Universidade Federal do EspÌÄå_rito Santo</t>
  </si>
  <si>
    <t>http://www.ufes.br/</t>
  </si>
  <si>
    <t>beefb744-bbd5-ccbd-42e2-f7b054ed6915</t>
  </si>
  <si>
    <t>Universidade Federal do Rio de Janeiro</t>
  </si>
  <si>
    <t>http://www.ufrj.br/</t>
  </si>
  <si>
    <t>67d68136-99d4-cb18-6658-39b55dce821b</t>
  </si>
  <si>
    <t>Universidade Federal do Rio Grande do Sul</t>
  </si>
  <si>
    <t>http://www.ufrgs.br/</t>
  </si>
  <si>
    <t>713183df-c49b-f02a-24ec-cd1d2b80d542</t>
  </si>
  <si>
    <t>Universidade Federal Fluminense</t>
  </si>
  <si>
    <t>e2dd2ff7-7308-af37-5b74-38fce770f930</t>
  </si>
  <si>
    <t>Universidade Fumec</t>
  </si>
  <si>
    <t>http://www.fumec.br/</t>
  </si>
  <si>
    <t>02d72c30-5391-d24c-0929-69b16509170f</t>
  </si>
  <si>
    <t>Universidade Guarulhos</t>
  </si>
  <si>
    <t>http://www.ung.br/</t>
  </si>
  <si>
    <t>9cc87fc4-65ad-a597-25c3-31c9c4505022</t>
  </si>
  <si>
    <t>Universidade LusÌÄå_fona</t>
  </si>
  <si>
    <t>http://www.ulusofona.pt</t>
  </si>
  <si>
    <t>07fd5c81-f21a-8622-0f6d-fc305695d9bf</t>
  </si>
  <si>
    <t>Universidade Luterana do Brasil</t>
  </si>
  <si>
    <t>http://www.ulbra.br/</t>
  </si>
  <si>
    <t>18f190c5-2762-15d4-3838-a7857a664010</t>
  </si>
  <si>
    <t>Universidade Metodista de SÌÄå£o Paulo</t>
  </si>
  <si>
    <t>http://portal.metodista.br/</t>
  </si>
  <si>
    <t>520eea26-8781-e03b-4685-c9be18a66841</t>
  </si>
  <si>
    <t>Universidade Nova de Lisboa</t>
  </si>
  <si>
    <t>http://www.unl.pt/</t>
  </si>
  <si>
    <t>55fe4442-579d-f1d0-543a-53e23c300eeb</t>
  </si>
  <si>
    <t>Universidade Positivo</t>
  </si>
  <si>
    <t>http://www.up.edu.br</t>
  </si>
  <si>
    <t>e39a5a6b-3b66-ae86-51ab-cfbfd76d95f3</t>
  </si>
  <si>
    <t>Universidade Presbiteriana Mackenzie</t>
  </si>
  <si>
    <t>http://www.mackenzie.br/portal/principal.php</t>
  </si>
  <si>
    <t>2dd94bef-b630-597b-4ce2-9c6f8da22cb8</t>
  </si>
  <si>
    <t>Universidade SÌÄå£o Judas Tadeu</t>
  </si>
  <si>
    <t>http://www.usjt.br</t>
  </si>
  <si>
    <t>0b63f01e-bb2a-0db5-a892-c83931a0b94f</t>
  </si>
  <si>
    <t>Universidade Santa ÌÄå_rsula</t>
  </si>
  <si>
    <t>http://www.usu.br</t>
  </si>
  <si>
    <t>761dbae3-df8c-3184-4e37-ebf9b8cd1f85</t>
  </si>
  <si>
    <t>Universidade Tuiuti do ParanÌÄåÁ</t>
  </si>
  <si>
    <t>http://www.utp.br</t>
  </si>
  <si>
    <t>58922f1d-f0ea-80bd-b8e5-7e6b73d0d274</t>
  </si>
  <si>
    <t>Universit__tsklinikum Essen</t>
  </si>
  <si>
    <t>http://www.uk-essen.de</t>
  </si>
  <si>
    <t>21d49b77-9a45-05e6-742e-cd1f17a14f2c</t>
  </si>
  <si>
    <t>Universita Ca' Foscari di Venezia</t>
  </si>
  <si>
    <t>http://www.unive.it</t>
  </si>
  <si>
    <t>7268aecc-1259-616e-f610-b593b7d30ab1</t>
  </si>
  <si>
    <t>Universita degli Studi di Padova</t>
  </si>
  <si>
    <t>http://www.unipd.it</t>
  </si>
  <si>
    <t>3b34df8e-fa7f-190b-3bd9-4cd687fe1914</t>
  </si>
  <si>
    <t>Universita Degli Studi Di Trieste</t>
  </si>
  <si>
    <t>https://www.units.it/international-office/about-university</t>
  </si>
  <si>
    <t>0c48f4f8-b5e4-14a6-88a0-a5a273a7276b</t>
  </si>
  <si>
    <t>UNIVERSITA' de'Medici</t>
  </si>
  <si>
    <t>http://universita.ca</t>
  </si>
  <si>
    <t>5d1f5ca0-d8b7-0cab-08d8-b6653cbc0b58</t>
  </si>
  <si>
    <t>UniversitÌÄåÊ Cattolica del Sacro Cuore</t>
  </si>
  <si>
    <t>http://www.unicattolica.it/</t>
  </si>
  <si>
    <t>010642c7-f75e-80b0-f275-5c2d0269d1dc</t>
  </si>
  <si>
    <t>UniversitÌÄåÊ Commerciale ' Luigi Bocconi '</t>
  </si>
  <si>
    <t>http://www.unibocconi.eu</t>
  </si>
  <si>
    <t>1207bafb-216e-957c-7860-645da347bc41</t>
  </si>
  <si>
    <t>UniversitÌÄåÊ degli Studi 'Gabriele d'Annunzio' di Chieti - Pescara</t>
  </si>
  <si>
    <t>http://www.unich.it/</t>
  </si>
  <si>
    <t>b93e5e17-d162-b7d0-d2cf-1653f5accc41</t>
  </si>
  <si>
    <t>UniversitÌÄåÊ degli Studi del Sannio</t>
  </si>
  <si>
    <t>http://www.unisannio.it/</t>
  </si>
  <si>
    <t>40c4e2ab-4260-8f41-a53f-87d85e864af4</t>
  </si>
  <si>
    <t>UniversitÌÄåÊ degli Studi di Bergamo</t>
  </si>
  <si>
    <t>http://www.unibg.it</t>
  </si>
  <si>
    <t>c677e18e-028f-f60f-b7a9-9f59b916d5b9</t>
  </si>
  <si>
    <t>UniversitÌÄåÊ degli Studi di Catania</t>
  </si>
  <si>
    <t>http://www.ing.unict.it/</t>
  </si>
  <si>
    <t>c559ad39-8557-4897-bfec-ade66861c0d2</t>
  </si>
  <si>
    <t>UniversitÌÄåÊ degli studi di Firenze</t>
  </si>
  <si>
    <t>http://www.unifi.it</t>
  </si>
  <si>
    <t>4a205384-ac87-41c0-df12-eac8e8d56767</t>
  </si>
  <si>
    <t>UniversitÌÄåÊ degli studi di Messina</t>
  </si>
  <si>
    <t>http://www.unime.it/en</t>
  </si>
  <si>
    <t>6cc10361-f477-2af0-d681-ad91e96fd127</t>
  </si>
  <si>
    <t>UniversitÌÄåÊ degli Studi di Milano</t>
  </si>
  <si>
    <t>http://www.unimi.it/</t>
  </si>
  <si>
    <t>936961f3-f5f8-3fcc-c4c9-9d07aac8a75f</t>
  </si>
  <si>
    <t>UniversitÌÄåÊ degli Studi di Milano-Bicocca</t>
  </si>
  <si>
    <t>http://www.unimib.it</t>
  </si>
  <si>
    <t>07b3270a-0723-e824-86ca-64f177bb9908</t>
  </si>
  <si>
    <t>UniversitÌÄåÊ degli Studi di Napoli "L'Orientale"</t>
  </si>
  <si>
    <t>http://www.unior.it/</t>
  </si>
  <si>
    <t>f9c3e966-6bad-3566-1187-b320c8f27561</t>
  </si>
  <si>
    <t>UniversitÌÄåÊ degli Studi di Roma Tre</t>
  </si>
  <si>
    <t>http://www.uniroma3.it</t>
  </si>
  <si>
    <t>658680c4-aad8-0b7d-d98b-fc389964533a</t>
  </si>
  <si>
    <t>UniversitÌÄåÊ degli Studi di Roma Tre UniversitÌÄåÊ degli Studi di Roma Tre</t>
  </si>
  <si>
    <t>5b15df71-6e47-040c-6f14-b76dca5fd93f</t>
  </si>
  <si>
    <t>UniversitÌÄåÊ degli Studi di Torino</t>
  </si>
  <si>
    <t>http://en.unito.it</t>
  </si>
  <si>
    <t>5e0f5c09-1c56-1129-b2b2-016564ec1ffc</t>
  </si>
  <si>
    <t>UniversitÌÄåÊ della Svizzera italiana</t>
  </si>
  <si>
    <t>http://www.usi.ch/en/index.htm</t>
  </si>
  <si>
    <t>82fca672-fe04-152b-3ab2-489a5e728a76</t>
  </si>
  <si>
    <t>UniversitÌÄåÊ di Bologna</t>
  </si>
  <si>
    <t>http://www.unibo.it</t>
  </si>
  <si>
    <t>41efcdfd-15d2-045f-59b6-098cd3708b99</t>
  </si>
  <si>
    <t>UniversitÌÄåÊ di Economia e Commercio</t>
  </si>
  <si>
    <t>e15bab6c-0ba5-1115-7146-742cb925954d</t>
  </si>
  <si>
    <t>UniversitÌÄåÊ di Novara</t>
  </si>
  <si>
    <t>http://www.disei.uniupo.it/</t>
  </si>
  <si>
    <t>781f5229-0374-e27d-b9b9-c692d679e83d</t>
  </si>
  <si>
    <t>UniversitÌÄåÁrios</t>
  </si>
  <si>
    <t>https://universitario.bradesco</t>
  </si>
  <si>
    <t>385c56be-8a08-e34b-2b06-5618c0d68fa6</t>
  </si>
  <si>
    <t>UniversitÌÄå© catholique de Louvain</t>
  </si>
  <si>
    <t>http://www.uclouvain.be/en-index.html</t>
  </si>
  <si>
    <t>7d96b4f7-5167-7316-d64b-da5e8d58a82b</t>
  </si>
  <si>
    <t>UniversitÌÄå© d'Angers</t>
  </si>
  <si>
    <t>http://www.univ-angers.fr</t>
  </si>
  <si>
    <t>0b8ff941-632a-68de-ff24-82f325f0fa3e</t>
  </si>
  <si>
    <t>UniversitÌÄå© d'Auvergne</t>
  </si>
  <si>
    <t>http://www.u-clermont1.fr</t>
  </si>
  <si>
    <t>13b8632b-5880-40f8-1fb2-24420a075e27</t>
  </si>
  <si>
    <t>UniversitÌÄå© d'Avignon et des Pays de Vaucluse</t>
  </si>
  <si>
    <t>http://www.univ-avignon.fr/</t>
  </si>
  <si>
    <t>773bee22-a028-9c81-50cb-5561b22b1f54</t>
  </si>
  <si>
    <t>UniversitÌÄå© de Bretagne Occidentale</t>
  </si>
  <si>
    <t>https://www.univ-brest.fr/</t>
  </si>
  <si>
    <t>bf37ab77-6137-f201-ec7c-54e2353326d2</t>
  </si>
  <si>
    <t>UniversitÌÄå© de Caen Normandie</t>
  </si>
  <si>
    <t>http://www.unicaen.fr/home-578581.kjsp/?rh=1291198060074&amp;rf=univ-en</t>
  </si>
  <si>
    <t>90d9fac0-b829-f949-208d-b4bd904dc5c2</t>
  </si>
  <si>
    <t>UniversitÌÄå© de Lille</t>
  </si>
  <si>
    <t>http://www.univ-lille1.fr</t>
  </si>
  <si>
    <t>a32b081c-1916-11ff-d6cb-3be1334cfc72</t>
  </si>
  <si>
    <t>UniversitÌÄå© de Lorraine</t>
  </si>
  <si>
    <t>http://www.univ-lorraine.fr</t>
  </si>
  <si>
    <t>4cc16084-9150-5d40-ac95-3640e1e85f20</t>
  </si>
  <si>
    <t>UniversitÌÄå© de Marne-la-VallÌÄå©e</t>
  </si>
  <si>
    <t>http://www.u-pem.fr/</t>
  </si>
  <si>
    <t>0646f05b-440f-3fb7-e33d-98dfec1572c2</t>
  </si>
  <si>
    <t>UniversitÌÄå© de Metz</t>
  </si>
  <si>
    <t>http://univ-metz.fr/</t>
  </si>
  <si>
    <t>5c69ced8-6486-ceec-ea74-cb80a729c583</t>
  </si>
  <si>
    <t>UniversitÌÄå© de Moncton</t>
  </si>
  <si>
    <t>http://www.umoncton.ca</t>
  </si>
  <si>
    <t>bfd105a1-e1a4-d010-4015-6d27c8c1b2d5</t>
  </si>
  <si>
    <t>UniversitÌÄå© de Montpellier</t>
  </si>
  <si>
    <t>http://www.umontpellier.fr/university-of-montpellier-2/</t>
  </si>
  <si>
    <t>d1e66d82-6c2b-8f63-5393-94a53a983793</t>
  </si>
  <si>
    <t>UniversitÌÄå© de MontrÌÄå©al</t>
  </si>
  <si>
    <t>http://www.umontreal.ca</t>
  </si>
  <si>
    <t>8cd93b40-bede-0d53-840b-50beec913d14</t>
  </si>
  <si>
    <t>http://www.umontreal.ca/</t>
  </si>
  <si>
    <t>7202f030-b6f8-0c7b-e399-9b76c4a68572</t>
  </si>
  <si>
    <t>UniversitÌÄå© de NeuchÌÄå¢tel</t>
  </si>
  <si>
    <t>https://www2.unine.ch</t>
  </si>
  <si>
    <t>6387d561-b774-efc4-42fd-ef47546565ae</t>
  </si>
  <si>
    <t>UniversitÌÄå© de Saint-Boniface</t>
  </si>
  <si>
    <t>http://www.ustboniface.ca/</t>
  </si>
  <si>
    <t>b54b7ce2-02a1-6034-bef9-8964ba56825c</t>
  </si>
  <si>
    <t>UniversitÌÄå© de Sherbrooke</t>
  </si>
  <si>
    <t>http://www.usherbrooke.ca/</t>
  </si>
  <si>
    <t>11c21854-37ff-ed20-17cd-719f9071ddeb</t>
  </si>
  <si>
    <t>UniversitÌÄå© de Technologie de Troyes</t>
  </si>
  <si>
    <t>http://www.utt.fr</t>
  </si>
  <si>
    <t>b4d1ebae-92f9-71c1-de75-5d149ca30894</t>
  </si>
  <si>
    <t>UniversitÌÄå© de Toulon et du Var</t>
  </si>
  <si>
    <t>http://www.univ-tln.fr/</t>
  </si>
  <si>
    <t>e7298ba2-5e9b-1257-a1b5-d9cbca08b039</t>
  </si>
  <si>
    <t>UniversitÌÄå© de Versailles Saint-Quentin-en-Yvelines</t>
  </si>
  <si>
    <t>http://www.uvsq.fr/</t>
  </si>
  <si>
    <t>db0616df-ad41-854b-a01c-6ee71f88dc12</t>
  </si>
  <si>
    <t>UniversitÌÄå© des Sciences et Technologies de Lille.</t>
  </si>
  <si>
    <t>62165e61-d15d-8b31-f294-9647adbfcaf0</t>
  </si>
  <si>
    <t>UniversitÌÄå© du QuÌÄå©bec</t>
  </si>
  <si>
    <t>http://www.uquebec.ca/</t>
  </si>
  <si>
    <t>902daf39-e95c-2461-f6a0-31b1ddfcb37e</t>
  </si>
  <si>
    <t>UniversitÌÄå© du QuÌÄå©bec - Ecole de Technologie supÌÄå©rieure</t>
  </si>
  <si>
    <t>http://www.etsmtl.ca/</t>
  </si>
  <si>
    <t>17bb1bdf-395f-5342-ff0f-4eb53b0cb16a</t>
  </si>
  <si>
    <t>UniversitÌÄå© du QuÌÄå©bec ÌÄåÊ Chicoutimi</t>
  </si>
  <si>
    <t>http://www.uqac.ca</t>
  </si>
  <si>
    <t>de71cc3f-abef-5ab5-cde7-44ef6859a637</t>
  </si>
  <si>
    <t>http://www.uqac.ca/</t>
  </si>
  <si>
    <t>c59f8d48-51fb-f84e-ca10-39c356e9217e</t>
  </si>
  <si>
    <t>UniversitÌÄå© du QuÌÄå©bec ÌÄåÊ MontrÌÄå©al</t>
  </si>
  <si>
    <t>http://www.uqam.ca</t>
  </si>
  <si>
    <t>ebb939cc-eaa2-b6c8-60d9-6faf53c10cfe</t>
  </si>
  <si>
    <t>http://www.uqam.ca/</t>
  </si>
  <si>
    <t>e74c8d07-6cbf-a313-7534-723a3a29d20c</t>
  </si>
  <si>
    <t>http://www.international.uqam.ca</t>
  </si>
  <si>
    <t>321d6475-4bd2-cef3-b16c-7724ac99b077</t>
  </si>
  <si>
    <t>UniversitÌÄå© du QuÌÄå©bec ÌÄåÊ Trois-RiviÌÄå¬res</t>
  </si>
  <si>
    <t>http://www.uqtr.ca</t>
  </si>
  <si>
    <t>4c75046f-9e0a-e758-77c5-102201d577b6</t>
  </si>
  <si>
    <t>UniversitÌÄå© du QuÌÄå©bec en Outaouais</t>
  </si>
  <si>
    <t>http://www.uqo.ca</t>
  </si>
  <si>
    <t>e700f25f-8bc0-bcf3-f2fa-7f68c7219aab</t>
  </si>
  <si>
    <t>UniversitÌÄå© FÌÄå©lix HouphouÌÄåÇt-Boigny</t>
  </si>
  <si>
    <t>http://www.univ-fhb.edu.ci/portail/</t>
  </si>
  <si>
    <t>b467f39d-e7e8-b6ca-13b6-0f9405cd3869</t>
  </si>
  <si>
    <t>UniversitÌÄå© franco-allemande Deutsch-FranzÌÄå¦sische Hochschule</t>
  </si>
  <si>
    <t>https://www.dfh-ufa.org/fr/english/</t>
  </si>
  <si>
    <t>7233bb78-d383-1b18-232a-1bff897c585a</t>
  </si>
  <si>
    <t>UniversitÌÄå© Laval</t>
  </si>
  <si>
    <t>http://www.ulaval.ca</t>
  </si>
  <si>
    <t>fea628b1-b1af-7d24-d505-e06cfc8c44e1</t>
  </si>
  <si>
    <t>UniversitÌÄå© libre de Bruxelles</t>
  </si>
  <si>
    <t>http://www.ulb.ac.be</t>
  </si>
  <si>
    <t>d03ec0ee-2889-181c-6f10-19980c1353a1</t>
  </si>
  <si>
    <t>UniversitÌÄå© LumiÌÄå¬re (Lyon II)</t>
  </si>
  <si>
    <t>http://www.univ-lyon2.fr</t>
  </si>
  <si>
    <t>59b260f9-0895-4480-2d71-b8d7d771d55a</t>
  </si>
  <si>
    <t>UniversitÌÄå© Mundiapolis Casablanca</t>
  </si>
  <si>
    <t>http://www.mundiapolis.ma/</t>
  </si>
  <si>
    <t>b33ee256-3679-2b69-c744-b54f99f36ca7</t>
  </si>
  <si>
    <t>UniversitÌÄå© Paris-Dauphine</t>
  </si>
  <si>
    <t>da821e7c-c86b-2ec0-6398-a82ddc03fcf4</t>
  </si>
  <si>
    <t>UniversitÌÄå© Paris-Est CrÌÄå©teil (UPEC)</t>
  </si>
  <si>
    <t>http://www.en.u-pec.fr</t>
  </si>
  <si>
    <t>34705e8b-3f5b-a517-c1fe-d337b2384fb3</t>
  </si>
  <si>
    <t>UniversitÌÄå© Polytechnique de Bobo Dioulasso</t>
  </si>
  <si>
    <t>http://univ-bobo.bf</t>
  </si>
  <si>
    <t>e919a2c3-006f-9648-3d1b-9d707ee67a96</t>
  </si>
  <si>
    <t>UniversitÌÄå© PrivÌÄå©e de Marrakech</t>
  </si>
  <si>
    <t>http://www.upm.ma/</t>
  </si>
  <si>
    <t>abef56c1-b0bb-cca4-5f1e-c6a6fb40aca8</t>
  </si>
  <si>
    <t>UniversitÌÄå_t St.Gallen - Hochschule fÌÄå_r Wirtschafts-, Rechts- und Sozialwissenschaften</t>
  </si>
  <si>
    <t>https://www.unisg.ch</t>
  </si>
  <si>
    <t>1a365e3a-a0a7-90b7-c294-a3ee592ba5ce</t>
  </si>
  <si>
    <t>UniversitÌÄå_t Ulm</t>
  </si>
  <si>
    <t>https://www.uni-ulm.de</t>
  </si>
  <si>
    <t>1ddf5f63-c058-3b17-e1da-9ad769a3eef6</t>
  </si>
  <si>
    <t>Universitariamente</t>
  </si>
  <si>
    <t>https://universitariamente.com/</t>
  </si>
  <si>
    <t>a0001b90-1fac-7654-04c8-1284cbd7f5cb</t>
  </si>
  <si>
    <t>Universitarios AcimadaMedia</t>
  </si>
  <si>
    <t>http://www.universitariosacimadamedia.com/</t>
  </si>
  <si>
    <t>58e0c473-5193-1577-6e4b-ac8131b62460</t>
  </si>
  <si>
    <t>Universitas 21</t>
  </si>
  <si>
    <t>http://www.universitas21.com</t>
  </si>
  <si>
    <t>58ddecd4-6759-2c8b-bb1f-9b04c7bd22f1</t>
  </si>
  <si>
    <t>Universitas Ciputra Entrepreneurship Center</t>
  </si>
  <si>
    <t>http://ciputra.org</t>
  </si>
  <si>
    <t>d5a1c51d-ae71-7774-c9f2-9a4c47941ceb</t>
  </si>
  <si>
    <t>Universitas Hasanuddin</t>
  </si>
  <si>
    <t>http://www.unhas.ac.id</t>
  </si>
  <si>
    <t>0c24ea6d-df26-69c2-0a40-a2171499ab05</t>
  </si>
  <si>
    <t>Universitas Islam Negri Sunan Kalijaga</t>
  </si>
  <si>
    <t>https://www.uin-suka.ac.id</t>
  </si>
  <si>
    <t>917ae6ba-c8ac-2db5-a38c-02ba067791fd</t>
  </si>
  <si>
    <t>Universitas Katolik Indonesia Atma Jaya</t>
  </si>
  <si>
    <t>https://www.atmajaya.ac.id</t>
  </si>
  <si>
    <t>3f93ac3d-2380-5f1d-6d0a-85557c4d41ca</t>
  </si>
  <si>
    <t>Universitas Negeri Jakarta</t>
  </si>
  <si>
    <t>http://www.unj.ac.id/</t>
  </si>
  <si>
    <t>1258e610-5b48-0b07-830e-2ada35b6429f</t>
  </si>
  <si>
    <t>Universitas Pelita Harapan Conservatory of Music</t>
  </si>
  <si>
    <t>http://music.uph.ac.id</t>
  </si>
  <si>
    <t>23deeca1-1acd-35b6-9aee-92d59715a065</t>
  </si>
  <si>
    <t>Universitas Persada Indonesia 'YAI'</t>
  </si>
  <si>
    <t>http://www.yai.ac.id/</t>
  </si>
  <si>
    <t>78568d4b-4f3f-2420-0a83-b4e3db33eec0</t>
  </si>
  <si>
    <t>Universitas Prof. Dr. Moestopo (Beragama)</t>
  </si>
  <si>
    <t>https://moestopo.ac.id</t>
  </si>
  <si>
    <t>3305b694-464a-adc3-2b0d-06f922222d50</t>
  </si>
  <si>
    <t>Universitas Sanata Dharma Yogyakarta</t>
  </si>
  <si>
    <t>https://www.usd.ac.id/</t>
  </si>
  <si>
    <t>5c0bde58-7401-9f23-8f6c-468f4d2e9717</t>
  </si>
  <si>
    <t>Universitas Tarumanagara (Untar)</t>
  </si>
  <si>
    <t>http://untar.ac.id</t>
  </si>
  <si>
    <t>986edd95-1cdc-0f76-4232-1fcee9c98e20</t>
  </si>
  <si>
    <t>Universitat Ben Gurion Ba-Negev</t>
  </si>
  <si>
    <t>3e126873-7195-55a0-aee3-f0db86f6bb76</t>
  </si>
  <si>
    <t>Universitat de Barcelona</t>
  </si>
  <si>
    <t>http://www.ub.edu</t>
  </si>
  <si>
    <t>ee4af728-34ce-a366-2e55-4a980088c8c7</t>
  </si>
  <si>
    <t>Universitat de les Illes Balears</t>
  </si>
  <si>
    <t>http://www.uib.eu//?languageid=1</t>
  </si>
  <si>
    <t>353dae0a-3065-2ce9-9123-67811dcb5a2b</t>
  </si>
  <si>
    <t>Universitat de ValÌÄå¬ncia</t>
  </si>
  <si>
    <t>http://www.uv.es</t>
  </si>
  <si>
    <t>ffe7b5ea-2d84-c27b-1c1c-77eb31a63e3c</t>
  </si>
  <si>
    <t>Universitat Internacinal de Catalunya</t>
  </si>
  <si>
    <t>http://www.uic.es</t>
  </si>
  <si>
    <t>fc83cb6c-a7f1-a46c-b345-9d85338ec488</t>
  </si>
  <si>
    <t>Universitat Jaume I</t>
  </si>
  <si>
    <t>http://www.uji.es</t>
  </si>
  <si>
    <t>3a9bf913-2d93-e435-26fb-e24169a5c7eb</t>
  </si>
  <si>
    <t>Universitat Koblenz-Landau</t>
  </si>
  <si>
    <t>http://www.uni-koblenz-landau.de</t>
  </si>
  <si>
    <t>cc0a99a2-6da6-9b33-26dc-d9db4f01783a</t>
  </si>
  <si>
    <t>Universitat PolitÌÄå¬cnica de Catalunya - Polytechnic University of Catalonia (BarcelonaTech)</t>
  </si>
  <si>
    <t>http://www.upc.edu/</t>
  </si>
  <si>
    <t>da63b102-70af-20e7-5ba4-4cec6b973464</t>
  </si>
  <si>
    <t>Universitat Rovira i Virgili</t>
  </si>
  <si>
    <t>http://www.urv.cat/</t>
  </si>
  <si>
    <t>9e514947-94c3-b75a-385f-b41ec1fa9726</t>
  </si>
  <si>
    <t>Universitatea "Babes-Bolyai"</t>
  </si>
  <si>
    <t>3e9fc1f8-ca48-efef-fd5f-8d564cf6f70c</t>
  </si>
  <si>
    <t>Universitatea AlternativÌãåÄ</t>
  </si>
  <si>
    <t>http://universitateaalternativa.ro/</t>
  </si>
  <si>
    <t>537561b8-c895-9f9b-bc6b-9eeb99335e9b</t>
  </si>
  <si>
    <t>Universitatea din BucureÌöåªti</t>
  </si>
  <si>
    <t>http://www.unibuc.ro</t>
  </si>
  <si>
    <t>cabcbb10-cfad-2023-1092-9a422aec8295</t>
  </si>
  <si>
    <t>Universite de Montpellier II</t>
  </si>
  <si>
    <t>http://www.umontpellier.fr/</t>
  </si>
  <si>
    <t>12feba66-a012-6996-0bf1-d420aba87d71</t>
  </si>
  <si>
    <t>Universiteit Maastricht</t>
  </si>
  <si>
    <t>https://www.maastrichtuniversity.nl</t>
  </si>
  <si>
    <t>6b88832d-04ca-9c96-2ef2-7f1c96e4a14c</t>
  </si>
  <si>
    <t>Universiteit van Tilburg</t>
  </si>
  <si>
    <t>https://www.tilburguniversity.edu</t>
  </si>
  <si>
    <t>2682f25e-021f-b536-2058-f6df8a543f76</t>
  </si>
  <si>
    <t>Universiti Islam Antarabangsa Malaysia</t>
  </si>
  <si>
    <t>http://www.iium.edu.my</t>
  </si>
  <si>
    <t>b0542919-de0b-719b-2b68-21d21240fc62</t>
  </si>
  <si>
    <t>Universiti Putra Malaysia</t>
  </si>
  <si>
    <t>http://www.upm.edu.my/</t>
  </si>
  <si>
    <t>fddd723b-0cb9-45a1-849e-62f2290cb863</t>
  </si>
  <si>
    <t>Universiti Sains Malaysia</t>
  </si>
  <si>
    <t>http://www.usm.my/</t>
  </si>
  <si>
    <t>e3955a19-0b0f-8e94-4d11-b37d0b59d86e</t>
  </si>
  <si>
    <t>Universiti Teknologi Malaysia - UTM</t>
  </si>
  <si>
    <t>http://www.utm.my/</t>
  </si>
  <si>
    <t>6b29b1a4-095d-57e6-d29c-9d002a767ddc</t>
  </si>
  <si>
    <t>Universiti Teknologi MARA</t>
  </si>
  <si>
    <t>http://www.uitm.edu.my</t>
  </si>
  <si>
    <t>637f278e-3075-7367-e7bc-d1cdda4e900d</t>
  </si>
  <si>
    <t>Universiti Teknologi Petronas</t>
  </si>
  <si>
    <t>https://www.utp.edu.my</t>
  </si>
  <si>
    <t>5b9f0a22-e531-5562-1ca4-ee05ca7936d3</t>
  </si>
  <si>
    <t>Universiti Tunku Abdul Rahman</t>
  </si>
  <si>
    <t>http://www.utar.edu.my</t>
  </si>
  <si>
    <t>64ea4d8b-e18e-e43a-bf1f-21b7a8c6e321</t>
  </si>
  <si>
    <t>Universiti Utara Malaysia</t>
  </si>
  <si>
    <t>http://www.uum.edu.my</t>
  </si>
  <si>
    <t>26a0e114-f078-8da4-0ee6-175e9a40f2cd</t>
  </si>
  <si>
    <t>Universities Admissions Centre</t>
  </si>
  <si>
    <t>http://www.uac.edu.au</t>
  </si>
  <si>
    <t>adc9c6be-0104-9f48-0146-f956c8f45467</t>
  </si>
  <si>
    <t>Universities of Cologne</t>
  </si>
  <si>
    <t>http://www.portal.uni-koeln.de/uoc_home.html/?l=1</t>
  </si>
  <si>
    <t>87ef3df5-658f-90cd-8c41-1b65f5951e74</t>
  </si>
  <si>
    <t>Universities of Mannheim</t>
  </si>
  <si>
    <t>http://www.uni-mannheim.de</t>
  </si>
  <si>
    <t>d5a347d0-ece5-d0e5-458c-fe4a2c559ca4</t>
  </si>
  <si>
    <t>Universities Space Research Association</t>
  </si>
  <si>
    <t>http://www.usra.edu/</t>
  </si>
  <si>
    <t>364d8d2d-5b28-3a51-80a4-49fade87afff</t>
  </si>
  <si>
    <t>http://www.usra.edu</t>
  </si>
  <si>
    <t>32fac690-9c3b-f6a3-b5fc-bf564b4c6c8e</t>
  </si>
  <si>
    <t>Universities Superannuation Scheme</t>
  </si>
  <si>
    <t>https://www.uss.co.uk/</t>
  </si>
  <si>
    <t>dc3b82fc-5f2f-b3d6-3a9d-e43b4bcbd407</t>
  </si>
  <si>
    <t>Universities UK</t>
  </si>
  <si>
    <t>http://www.universitiesuk.ac.uk</t>
  </si>
  <si>
    <t>f977d065-884d-a159-8c71-f447abc7e3db</t>
  </si>
  <si>
    <t>Universities.com LLC</t>
  </si>
  <si>
    <t>https://www.universities.com</t>
  </si>
  <si>
    <t>5377104d-412d-7067-d83d-89312a454d78</t>
  </si>
  <si>
    <t>University Access</t>
  </si>
  <si>
    <t>http://www.universityaccess.com/</t>
  </si>
  <si>
    <t>ae6f0a64-3c42-d345-5aec-77d7c5464ebd</t>
  </si>
  <si>
    <t>University at Albany</t>
  </si>
  <si>
    <t>http://www.albany.edu/</t>
  </si>
  <si>
    <t>1b16756e-a89b-62b6-5a0d-29eed5c75078</t>
  </si>
  <si>
    <t>University at Buffalo Foundation</t>
  </si>
  <si>
    <t>http://ub-foundation.org</t>
  </si>
  <si>
    <t>7b37a6f8-ca0d-b402-0ec8-9aa0d40bdb17</t>
  </si>
  <si>
    <t>University at Buffalo Law School</t>
  </si>
  <si>
    <t>http://www.law.buffalo.edu</t>
  </si>
  <si>
    <t>05addefd-726f-40a3-f2f4-47f123bddce3</t>
  </si>
  <si>
    <t>University Beyond</t>
  </si>
  <si>
    <t>http://www.universitybeyond.com</t>
  </si>
  <si>
    <t>03d16d1f-7741-06b6-ff12-680fb0637a23</t>
  </si>
  <si>
    <t>University Book Store</t>
  </si>
  <si>
    <t>http://www.bookstore.washington.edu/</t>
  </si>
  <si>
    <t>7c0a7451-f725-dbbb-f0b2-07aa983f1cdd</t>
  </si>
  <si>
    <t>University Business School Ì¢åÛåÒ Chandigarh</t>
  </si>
  <si>
    <t>http://ubs.puchd.ac.in/</t>
  </si>
  <si>
    <t>c023b58f-374d-6365-e838-37b07cb56a64</t>
  </si>
  <si>
    <t>University Campus Suffolk</t>
  </si>
  <si>
    <t>http://www.ucs.ac.uk/home.aspx</t>
  </si>
  <si>
    <t>368447cf-cea4-a85b-0bf1-f862b57d2ee2</t>
  </si>
  <si>
    <t>University Canada West</t>
  </si>
  <si>
    <t>http://www.ucanwest.ca/</t>
  </si>
  <si>
    <t>8b7543df-78d3-8bc2-19cc-b435e6ae570d</t>
  </si>
  <si>
    <t>University Carlo Cattaneo</t>
  </si>
  <si>
    <t>http://www.liuc.it/</t>
  </si>
  <si>
    <t>5f5ca7e2-682b-773f-343f-44db9fc94714</t>
  </si>
  <si>
    <t>University Center Newton Paiva</t>
  </si>
  <si>
    <t>http://www.newtonpaiva.br/</t>
  </si>
  <si>
    <t>ae254d77-0eb4-8808-1fc1-474d2148bdf8</t>
  </si>
  <si>
    <t>University Centre at Blackburn College</t>
  </si>
  <si>
    <t>http://www.blackburn.ac.uk/ucbc.htm</t>
  </si>
  <si>
    <t>a1ad870b-e536-8a9c-152a-47967809f698</t>
  </si>
  <si>
    <t>University Centre of Barra Mansa</t>
  </si>
  <si>
    <t>http://web.ubm.br</t>
  </si>
  <si>
    <t>8a60452c-5b6e-2a4f-1a7e-8a08c7e22411</t>
  </si>
  <si>
    <t>University Circle Investments</t>
  </si>
  <si>
    <t>http://ucigroup.weebly.com</t>
  </si>
  <si>
    <t>2dc6acb7-6bab-ced6-ea71-f38e0cdb119f</t>
  </si>
  <si>
    <t>University City Science Center</t>
  </si>
  <si>
    <t>https://www.sciencecenter.org/programs/dha</t>
  </si>
  <si>
    <t>939569f9-5c13-dc2a-1f7e-260599fdfd1f</t>
  </si>
  <si>
    <t>University Clinic of Mannheim</t>
  </si>
  <si>
    <t>https://w2.umm.de</t>
  </si>
  <si>
    <t>b5e8cfe9-a284-a028-613c-4d9a973be52f</t>
  </si>
  <si>
    <t>University Club of San Francisco</t>
  </si>
  <si>
    <t>https://www.uclubsf.org/about-the-club/history.aspx</t>
  </si>
  <si>
    <t>96617965-f992-affb-b40f-e807301bb15c</t>
  </si>
  <si>
    <t>University College Arteveldehogeschool</t>
  </si>
  <si>
    <t>http://www.arteveldehogeschool.be/</t>
  </si>
  <si>
    <t>543807d9-7079-af5c-5d9c-548d135fdeed</t>
  </si>
  <si>
    <t>University College Commonwealth School</t>
  </si>
  <si>
    <t>http://www.bgcc.wku.edu/</t>
  </si>
  <si>
    <t>9542ac68-8db5-147b-fb0b-a70ab78db75d</t>
  </si>
  <si>
    <t>University College Cork</t>
  </si>
  <si>
    <t>http://www.ucc.ie</t>
  </si>
  <si>
    <t>f9378ee3-e29a-70d2-f74b-4086f843199c</t>
  </si>
  <si>
    <t>University College Dublin</t>
  </si>
  <si>
    <t>http://www.ucd.ie</t>
  </si>
  <si>
    <t>f9773c89-581b-c209-6b3f-cf87e3a91053</t>
  </si>
  <si>
    <t>University College Dublin Graduate Business School</t>
  </si>
  <si>
    <t>05d1fe53-2d4c-89a1-fff0-2157f2a63073</t>
  </si>
  <si>
    <t>University College in Nairobi</t>
  </si>
  <si>
    <t>http://www.uonbi.ac.ke</t>
  </si>
  <si>
    <t>39664345-543e-ebe2-a3ee-a2c1cced357d</t>
  </si>
  <si>
    <t>University College Lahore</t>
  </si>
  <si>
    <t>http://www.ucl.edu.pk</t>
  </si>
  <si>
    <t>d129e226-d8ba-9d04-3863-d5dc1547719d</t>
  </si>
  <si>
    <t>University College Lillebaelt</t>
  </si>
  <si>
    <t>http://www.ucl.dk</t>
  </si>
  <si>
    <t>01a48508-622b-4ab6-bc12-9d1d2ee5d0c2</t>
  </si>
  <si>
    <t>University College London (UCL)</t>
  </si>
  <si>
    <t>http://www.ucl.ac.uk/</t>
  </si>
  <si>
    <t>8fe07c07-1564-87bb-ee96-c372fa1116d0</t>
  </si>
  <si>
    <t>University College London Hospitals</t>
  </si>
  <si>
    <t>https://www.uclh.nhs.uk/</t>
  </si>
  <si>
    <t>6a8e8b7a-340c-2aa1-408c-f39b66b280ab</t>
  </si>
  <si>
    <t>University College Nordjylland</t>
  </si>
  <si>
    <t>https://www.ucn.dk/</t>
  </si>
  <si>
    <t>b3016763-2fcd-450d-7907-d288cbd2ef97</t>
  </si>
  <si>
    <t>University College of Bahrain</t>
  </si>
  <si>
    <t>http://www.ucb.edu.bh/</t>
  </si>
  <si>
    <t>ceb0760f-c929-5c31-40f7-c7039a0852c1</t>
  </si>
  <si>
    <t>University College of North Wales</t>
  </si>
  <si>
    <t>https://www.bangor.ac.uk</t>
  </si>
  <si>
    <t>c9970133-5772-a339-9a97-3f98ff38c311</t>
  </si>
  <si>
    <t>University College Trivandrum</t>
  </si>
  <si>
    <t>http://www.universitycollege.ac.in</t>
  </si>
  <si>
    <t>37efb112-60c8-3b8c-18be-79a8a6c94d5b</t>
  </si>
  <si>
    <t>University College, Durham</t>
  </si>
  <si>
    <t>http://www.dur.ac.uk/university.college/</t>
  </si>
  <si>
    <t>7f12d760-2525-44aa-210b-8a715a85c1ad</t>
  </si>
  <si>
    <t>University Commerce College</t>
  </si>
  <si>
    <t>http://universitycommercecollege.ac.in/</t>
  </si>
  <si>
    <t>589199b3-6d40-9ce1-43f0-c6f7cd1c2836</t>
  </si>
  <si>
    <t>University Compare</t>
  </si>
  <si>
    <t>http://universitycompare.com/</t>
  </si>
  <si>
    <t>24017092-3502-7486-a8fd-0f2e8e029455</t>
  </si>
  <si>
    <t>University Corporation for Atmospheric Research</t>
  </si>
  <si>
    <t>http://www2.ucar.edu/</t>
  </si>
  <si>
    <t>27a12342-8635-dc58-009b-f4f5f012dc6c</t>
  </si>
  <si>
    <t>University Credit Union</t>
  </si>
  <si>
    <t>https://www.ucu.org/</t>
  </si>
  <si>
    <t>66e912fc-4be6-7a8a-4a68-98819890dc4e</t>
  </si>
  <si>
    <t>University Cribs</t>
  </si>
  <si>
    <t>http://www.universitycribs.co.uk</t>
  </si>
  <si>
    <t>3096cd43-71e6-793b-97cb-18652217e685</t>
  </si>
  <si>
    <t>University Directories</t>
  </si>
  <si>
    <t>http://www.aroundcampusgroup.com</t>
  </si>
  <si>
    <t>dcd92488-651a-b81e-0e4e-d077cd206609</t>
  </si>
  <si>
    <t>University do Vale do ParaÌÄå_ba</t>
  </si>
  <si>
    <t>http://www.univap.br</t>
  </si>
  <si>
    <t>4bf137f8-ec1f-184c-7f59-7f7b6f437bfe</t>
  </si>
  <si>
    <t>University Express</t>
  </si>
  <si>
    <t>http://www.universityex.com</t>
  </si>
  <si>
    <t>f100afab-d057-1a0d-a1f8-49e37798bc41</t>
  </si>
  <si>
    <t>University Fancards</t>
  </si>
  <si>
    <t>https://ufancards.com/</t>
  </si>
  <si>
    <t>c8bb8192-ebe9-a1ce-e984-d966f14b2fc3</t>
  </si>
  <si>
    <t>University Federal Credit Union</t>
  </si>
  <si>
    <t>https://www.ufcu.org/</t>
  </si>
  <si>
    <t>c19e8a37-ec4c-f00e-9626-d27d789a7b5f</t>
  </si>
  <si>
    <t>University fo Iowa</t>
  </si>
  <si>
    <t>https://uiowa.edu</t>
  </si>
  <si>
    <t>ec88e49c-4cca-c064-5651-01d19e6a3096</t>
  </si>
  <si>
    <t>University Football Rentals</t>
  </si>
  <si>
    <t>https://universityfootballrentals.com/</t>
  </si>
  <si>
    <t>e7f01271-d243-3332-6434-3df07895930d</t>
  </si>
  <si>
    <t>University for Business and Technology</t>
  </si>
  <si>
    <t>http://www.ubt-uni.net</t>
  </si>
  <si>
    <t>72651ed8-5291-7bd1-2b3b-6ad9a2e731c4</t>
  </si>
  <si>
    <t>University for Development Studies</t>
  </si>
  <si>
    <t>http://www.uds.edu.gh/</t>
  </si>
  <si>
    <t>6490c27b-dc0e-233e-26b3-7fe1e17202ca</t>
  </si>
  <si>
    <t>University for Foreigners Perugia</t>
  </si>
  <si>
    <t>http://www.unistrapg.it/</t>
  </si>
  <si>
    <t>326931ab-552d-d69f-8c2c-ec3386ff98cc</t>
  </si>
  <si>
    <t>University for the Creative Arts</t>
  </si>
  <si>
    <t>http://www.ucreative.ac.uk/</t>
  </si>
  <si>
    <t>e3a94943-8ee1-c583-9f98-72d921d83349</t>
  </si>
  <si>
    <t>University Foundation CEIPA</t>
  </si>
  <si>
    <t>http://www.ceipa.edu.co/</t>
  </si>
  <si>
    <t>37b15478-1b98-2eb0-35b0-a7c762dd56c1</t>
  </si>
  <si>
    <t>University FUMEC</t>
  </si>
  <si>
    <t>http://www.fumec.br</t>
  </si>
  <si>
    <t>aac86128-f874-a401-f477-bc199a8dadc9</t>
  </si>
  <si>
    <t>University Furnishings</t>
  </si>
  <si>
    <t>http://www.universityfurnishings.net/</t>
  </si>
  <si>
    <t>c2f2ccb4-c444-a183-87f5-7e5979cf628a</t>
  </si>
  <si>
    <t>University Games</t>
  </si>
  <si>
    <t>http://www.ugames.com/_</t>
  </si>
  <si>
    <t>698f82ce-fe0c-e386-512b-f28d040bddd7</t>
  </si>
  <si>
    <t>University Growth Fund</t>
  </si>
  <si>
    <t>http://www.ugrowthfund.com</t>
  </si>
  <si>
    <t>b0d23e60-92c4-6916-e0e1-2c3048818b56</t>
  </si>
  <si>
    <t>University Health Network</t>
  </si>
  <si>
    <t>aaa5481e-5771-1b46-2112-4659a273fbc1</t>
  </si>
  <si>
    <t>University Health Services Berkeley</t>
  </si>
  <si>
    <t>https://uhs.berkeley.edu</t>
  </si>
  <si>
    <t>f6e4f0a4-3a0b-38b6-5819-f7da7429fbf7</t>
  </si>
  <si>
    <t>University Hospital Basel</t>
  </si>
  <si>
    <t>http://www.unispital-basel.ch/</t>
  </si>
  <si>
    <t>c8b16646-eed8-0de0-6f52-1dbeee7b641f</t>
  </si>
  <si>
    <t>University Hospital Carl Gustav Carus</t>
  </si>
  <si>
    <t>https://www.uniklinikum-dresden.de/en</t>
  </si>
  <si>
    <t>0b64d831-ca3a-4704-c30e-acd25203e2f7</t>
  </si>
  <si>
    <t>University Hospital in Newark, New Jersey</t>
  </si>
  <si>
    <t>http://www.uhnj.org</t>
  </si>
  <si>
    <t>9d475862-09bf-adc5-c181-daff04ff65df</t>
  </si>
  <si>
    <t>University Hospital Zurich</t>
  </si>
  <si>
    <t>http://www.en.usz.ch/</t>
  </si>
  <si>
    <t>6cba94f8-fb69-4925-6bb6-ee3edcb55778</t>
  </si>
  <si>
    <t>University Hospitals</t>
  </si>
  <si>
    <t>http://www.uhhospitals.org</t>
  </si>
  <si>
    <t>989ea827-764f-bf48-501e-5d7eaf95bee3</t>
  </si>
  <si>
    <t>University Icons</t>
  </si>
  <si>
    <t>http://universityicons.com</t>
  </si>
  <si>
    <t>7eb2c758-38b6-c56e-4118-759b79055df2</t>
  </si>
  <si>
    <t>University in Montes Claros</t>
  </si>
  <si>
    <t>http://unimontes.br/</t>
  </si>
  <si>
    <t>bab582a9-2c8b-714f-0997-f12a0cc2665c</t>
  </si>
  <si>
    <t>University in Rome</t>
  </si>
  <si>
    <t>https://www.aur.edu</t>
  </si>
  <si>
    <t>d14751d7-3c6c-4952-25b6-a70c300c2743</t>
  </si>
  <si>
    <t>University in St. Paul, Minn</t>
  </si>
  <si>
    <t>https://www.stpaul.gov</t>
  </si>
  <si>
    <t>eefe8ce5-98ee-5b59-4a49-2a390c6ae98c</t>
  </si>
  <si>
    <t>University Incubator</t>
  </si>
  <si>
    <t>http://www.universityincubator.com</t>
  </si>
  <si>
    <t>bd4127b4-4801-2497-2694-4650dada690e</t>
  </si>
  <si>
    <t>University Innovation Ventures</t>
  </si>
  <si>
    <t>http://universityventures.com</t>
  </si>
  <si>
    <t>a1a71cb3-3b2a-3d31-554a-2261acbc9b5a</t>
  </si>
  <si>
    <t>University Institute of Lisbon</t>
  </si>
  <si>
    <t>http://www.iscte-iul.pt</t>
  </si>
  <si>
    <t>67a4b77e-8061-c6c0-5487-75ce195eaa24</t>
  </si>
  <si>
    <t>University Institute of Technology</t>
  </si>
  <si>
    <t>http://www.iut.fr/</t>
  </si>
  <si>
    <t>0562ca3e-ae6f-15b9-5c6e-8b3db063d982</t>
  </si>
  <si>
    <t>University Institute of Technology RGPV</t>
  </si>
  <si>
    <t>http://www.uitrgpv.ac.in/</t>
  </si>
  <si>
    <t>365b1d3f-4851-a190-d689-531c82be3619</t>
  </si>
  <si>
    <t>University Institute of Technology, Burdwan University</t>
  </si>
  <si>
    <t>http://www.uit.buruniv.ac.in</t>
  </si>
  <si>
    <t>08e4716c-5c9f-a056-307a-b9e43c523b22</t>
  </si>
  <si>
    <t>University Iuav of Venice</t>
  </si>
  <si>
    <t>http://www.iuav.it/</t>
  </si>
  <si>
    <t>e8e281e3-833e-c8a2-ed43-34e7110aee31</t>
  </si>
  <si>
    <t>University Laundry</t>
  </si>
  <si>
    <t>http://www.universitylaundry.com</t>
  </si>
  <si>
    <t>b0cbad57-191e-31df-df6e-d9c29fd75a5b</t>
  </si>
  <si>
    <t>University Life</t>
  </si>
  <si>
    <t>http://ulife.gmu.edu</t>
  </si>
  <si>
    <t>4fb2d85b-6647-2fad-c614-11737b570416</t>
  </si>
  <si>
    <t>University Magazine</t>
  </si>
  <si>
    <t>https://universitymagazine.ca/</t>
  </si>
  <si>
    <t>87a71b5b-e7e4-b432-08d7-c905fc8787b5</t>
  </si>
  <si>
    <t>University Magdeburg</t>
  </si>
  <si>
    <t>http://www.ovgu.de</t>
  </si>
  <si>
    <t>306627b4-6c48-9851-442e-3c6c06cb94de</t>
  </si>
  <si>
    <t>University Malaysia of Computer Science &amp; Engineering</t>
  </si>
  <si>
    <t>http://www.unimy.edu.my/</t>
  </si>
  <si>
    <t>381a83ea-c55d-063f-622f-833446c17bb8</t>
  </si>
  <si>
    <t>University Media</t>
  </si>
  <si>
    <t>http://umonkey.com</t>
  </si>
  <si>
    <t>b34934d5-0615-e52a-14aa-8f64d63ecc6f</t>
  </si>
  <si>
    <t>University Medical Center (University Hospital)</t>
  </si>
  <si>
    <t>ef0422b3-ad57-fa90-4116-8f3fcf5e78e6</t>
  </si>
  <si>
    <t>University Medical Center Mannheim</t>
  </si>
  <si>
    <t>a4402831-4cf6-dc83-6443-6e87825b074b</t>
  </si>
  <si>
    <t>University Medical Center Utrecht</t>
  </si>
  <si>
    <t>http://www.umcutrecht.nl/</t>
  </si>
  <si>
    <t>46071691-9d7c-99ce-ac60-9a3d260fbe33</t>
  </si>
  <si>
    <t>University Medical Discoveries</t>
  </si>
  <si>
    <t>76d31166-15c6-dc90-49f7-8021fcb32846</t>
  </si>
  <si>
    <t>University Medicine</t>
  </si>
  <si>
    <t>http://www.umfmed.org</t>
  </si>
  <si>
    <t>18d2717a-4bdc-c055-4c64-1c5a8b6866f4</t>
  </si>
  <si>
    <t>University Messenger Inc.</t>
  </si>
  <si>
    <t>http://www.universitymessenger.org</t>
  </si>
  <si>
    <t>c577853c-741c-5429-c3cf-7142fa9c110f</t>
  </si>
  <si>
    <t>University Musical Society</t>
  </si>
  <si>
    <t>http://ums.org/</t>
  </si>
  <si>
    <t>cc9dbba7-f25e-fa48-c3a3-e81a466f1be3</t>
  </si>
  <si>
    <t>University Niche</t>
  </si>
  <si>
    <t>http://universityniche.com/</t>
  </si>
  <si>
    <t>692db27e-1f83-a728-fceb-ff68bc25b96d</t>
  </si>
  <si>
    <t>University of "G. d'Annunzio" Chieti - Pescara</t>
  </si>
  <si>
    <t>1009e657-1f28-7916-cc6f-bebb93acd1f7</t>
  </si>
  <si>
    <t>University of A CoruÌÄå±a</t>
  </si>
  <si>
    <t>http://udc.es/</t>
  </si>
  <si>
    <t>edd11f9b-c0bd-4b6f-1d1e-df4b1fa5d82a</t>
  </si>
  <si>
    <t>University of ÌÉåÌÄå_dÌÉå¼</t>
  </si>
  <si>
    <t>http://www.uni.lodz.pl/</t>
  </si>
  <si>
    <t>65a292be-92d3-4096-bfa9-e093a39c2437</t>
  </si>
  <si>
    <t>University of Aarhus,Denmark</t>
  </si>
  <si>
    <t>http://www.au.dk</t>
  </si>
  <si>
    <t>eca8e0ec-e909-e976-7128-1a278b8a8254</t>
  </si>
  <si>
    <t>University of Aberdeen</t>
  </si>
  <si>
    <t>http://www.abdn.ac.uk/</t>
  </si>
  <si>
    <t>ecf8b689-4ace-fe58-dc10-ae23b7577f1e</t>
  </si>
  <si>
    <t>University of Abertay</t>
  </si>
  <si>
    <t>http://www.abertay.ac.uk</t>
  </si>
  <si>
    <t>1993b59d-377a-6fd5-60d7-1cb3d58db2a5</t>
  </si>
  <si>
    <t>University of Abertay Dundee</t>
  </si>
  <si>
    <t>7000980e-06d6-ec3d-23d4-1aabc18f3199</t>
  </si>
  <si>
    <t>University of Abuja</t>
  </si>
  <si>
    <t>https://www.uniabuja.edu.ng/</t>
  </si>
  <si>
    <t>d7458919-ffc7-afee-d6ec-ea1764a87fab</t>
  </si>
  <si>
    <t>University of Adelaide</t>
  </si>
  <si>
    <t>http://www.adelaide.edu.au/</t>
  </si>
  <si>
    <t>99449f20-117b-85f3-2c2c-377cc1685d8f</t>
  </si>
  <si>
    <t>University of Adelaide, School of Animal and Veterinary Sciences</t>
  </si>
  <si>
    <t>http://www.adelaide.edu.au/vetsci/</t>
  </si>
  <si>
    <t>ecd81fca-08c8-8259-e089-3d5bcb233675</t>
  </si>
  <si>
    <t>University of Advancing Technology</t>
  </si>
  <si>
    <t>http://www.uat.edu/</t>
  </si>
  <si>
    <t>6a8b42d2-7de8-b845-90e2-746938c1c21d</t>
  </si>
  <si>
    <t>University of ÌÄåävora</t>
  </si>
  <si>
    <t>http://www.uevora.pt</t>
  </si>
  <si>
    <t>3e96e1d0-ac21-77aa-069d-96741d84af76</t>
  </si>
  <si>
    <t>University of ÌÄåävry Val d'Essonne</t>
  </si>
  <si>
    <t>http://www.univ-evry.fr</t>
  </si>
  <si>
    <t>6fddfe49-258c-e15a-05c7-31928ae9a23e</t>
  </si>
  <si>
    <t>University of Agder</t>
  </si>
  <si>
    <t>http://www.uia.no</t>
  </si>
  <si>
    <t>817dfc81-8049-a223-5b2b-756e6e8a7793</t>
  </si>
  <si>
    <t>University of Agricultural Sciences, Bangalore</t>
  </si>
  <si>
    <t>http://www.uasbangalore.edu.in/</t>
  </si>
  <si>
    <t>275710ff-e5c1-c1c3-2cc0-4d34616eb3df</t>
  </si>
  <si>
    <t>University of Agriculture, Abeokuta</t>
  </si>
  <si>
    <t>http://www.unaab.edu.ng/</t>
  </si>
  <si>
    <t>4752ec56-dc2a-c907-15a9-0b04b7b38960</t>
  </si>
  <si>
    <t>University of Aizu</t>
  </si>
  <si>
    <t>http://www.u-aizu.ac.jp/e-index.html</t>
  </si>
  <si>
    <t>6ee172f4-4d3a-d090-ed81-8bd97ae04bf2</t>
  </si>
  <si>
    <t>University of Akron - Wayne College</t>
  </si>
  <si>
    <t>http://www.wayne.uakron.edu/</t>
  </si>
  <si>
    <t>ad9750d2-ca4a-b6a2-cdab-0ba2900d2104</t>
  </si>
  <si>
    <t>University of Akron College of Business Administration</t>
  </si>
  <si>
    <t>http://www.uakron.edu/cba</t>
  </si>
  <si>
    <t>3f412c5b-36aa-5de5-ef38-b95957f8b8ff</t>
  </si>
  <si>
    <t>University of Akron School of Law</t>
  </si>
  <si>
    <t>http://www.uakron.edu/law/</t>
  </si>
  <si>
    <t>009ac667-d0a9-f378-66ce-e117123517c8</t>
  </si>
  <si>
    <t>University of Alabama</t>
  </si>
  <si>
    <t>http://www.ua.edu/</t>
  </si>
  <si>
    <t>1089464a-b0c6-3c30-176f-74c0b011500f</t>
  </si>
  <si>
    <t>University of Alabama at Birmingham</t>
  </si>
  <si>
    <t>http://www.uab.edu/</t>
  </si>
  <si>
    <t>87685830-7b6f-28bf-950b-f55fb5155aa7</t>
  </si>
  <si>
    <t>University of Alabama Office for Technology Transfer</t>
  </si>
  <si>
    <t>http://ott.ua.edu</t>
  </si>
  <si>
    <t>74c50ab3-8076-e37b-de00-1271ff710991</t>
  </si>
  <si>
    <t>University of Alabama School of Law</t>
  </si>
  <si>
    <t>http://www.law.ua.edu</t>
  </si>
  <si>
    <t>ac21b139-2c1e-356e-af19-904f8b66bf0f</t>
  </si>
  <si>
    <t>University of Alabama School of Medicine</t>
  </si>
  <si>
    <t>https://www.uab.edu/medicine/home/</t>
  </si>
  <si>
    <t>8515700d-99f8-0879-46cd-aaffb4d09cfe</t>
  </si>
  <si>
    <t>University of Alabama, Huntsville</t>
  </si>
  <si>
    <t>http://www.uah.edu/</t>
  </si>
  <si>
    <t>c80b7ccf-9bcb-0677-f774-0d6ab987e737</t>
  </si>
  <si>
    <t>University of Alaska Anchorage, Kenai Peninsula College</t>
  </si>
  <si>
    <t>http://www.kpc.alaska.edu/</t>
  </si>
  <si>
    <t>ee571b83-a2eb-f9ac-1663-fb5d37e1fd43</t>
  </si>
  <si>
    <t>University of Alaska Anchorage, Kodiak College</t>
  </si>
  <si>
    <t>http://www.koc.alaska.edu/</t>
  </si>
  <si>
    <t>7ad10b4f-f7b3-caf2-2d99-f23f56f99041</t>
  </si>
  <si>
    <t>University of Alaska Anchorage, Matanuska-Susitna College</t>
  </si>
  <si>
    <t>http://www.matsu.alaska.edu/</t>
  </si>
  <si>
    <t>9a1fee2b-3ace-0408-7aa9-00ce2272b82e</t>
  </si>
  <si>
    <t>University of Alaska Southeast, Ketchikan</t>
  </si>
  <si>
    <t>http://www.ketch.alaska.edu/</t>
  </si>
  <si>
    <t>fd58d915-c33d-68c7-f9dd-4ad0a11a19ea</t>
  </si>
  <si>
    <t>University of Alaska Southeast, Sitka</t>
  </si>
  <si>
    <t>http://www.uas.alaska.edu/sitka</t>
  </si>
  <si>
    <t>a303c286-ae3f-ec21-ce96-4015e917d01f</t>
  </si>
  <si>
    <t>University of Alaska System</t>
  </si>
  <si>
    <t>http://alaska.edu/</t>
  </si>
  <si>
    <t>71dc04ae-ae04-4000-b9b4-50f83664dbd4</t>
  </si>
  <si>
    <t>University of Alaska, Anchorage</t>
  </si>
  <si>
    <t>http://www.uaa.alaska.edu/</t>
  </si>
  <si>
    <t>6c081b7a-d258-ba04-43f4-c397799267e7</t>
  </si>
  <si>
    <t>University of Alaska, Fairbanks</t>
  </si>
  <si>
    <t>http://www.uaf.edu/</t>
  </si>
  <si>
    <t>2f05c803-39ee-14ee-f777-12273fb2ea2b</t>
  </si>
  <si>
    <t>University of Alaska, Southeast</t>
  </si>
  <si>
    <t>http://www.uas.alaska.edu/</t>
  </si>
  <si>
    <t>82a33240-ffbc-6288-b6b9-81da5604c074</t>
  </si>
  <si>
    <t>University of Alberta</t>
  </si>
  <si>
    <t>http://www.ualberta.ca/</t>
  </si>
  <si>
    <t>b95db70d-37d4-a7dd-f82a-a64cbda62d65</t>
  </si>
  <si>
    <t>University of Alberta Computer Science</t>
  </si>
  <si>
    <t>https://www.ualberta.ca</t>
  </si>
  <si>
    <t>0e9392f4-8523-a2f9-80cd-b464bac4d24f</t>
  </si>
  <si>
    <t>University of Albstadt-Sigmaringen, Germany</t>
  </si>
  <si>
    <t>http://www.hs-albsig.de/seiten/homepage.aspx</t>
  </si>
  <si>
    <t>ca3604f2-6913-d343-296b-4373add53075</t>
  </si>
  <si>
    <t>University of AlcalÌÄåÁ</t>
  </si>
  <si>
    <t>http://www.uah.es</t>
  </si>
  <si>
    <t>60d9eae4-bc0a-827b-98e2-edc8881a29ec</t>
  </si>
  <si>
    <t>University of Aleppo</t>
  </si>
  <si>
    <t>http://www.alepuniv.edu.sy/</t>
  </si>
  <si>
    <t>206742ef-ca1c-39c2-77b4-d5057e5d1efb</t>
  </si>
  <si>
    <t>University of Algarve</t>
  </si>
  <si>
    <t>http://www.ualg.pt/pt</t>
  </si>
  <si>
    <t>25e82d45-bd46-6afd-4241-210ffb9f9e7a</t>
  </si>
  <si>
    <t>University of Alicante</t>
  </si>
  <si>
    <t>http://www.ua.es</t>
  </si>
  <si>
    <t>377a946e-e32f-4ff8-7f5d-1ee32315e7d3</t>
  </si>
  <si>
    <t>University of Allahabad</t>
  </si>
  <si>
    <t>http://www.allduniv.ac.in/</t>
  </si>
  <si>
    <t>ac0a3e72-652d-adb5-3d04-f7a71f028cc4</t>
  </si>
  <si>
    <t>University of AlmerÌÄå_a</t>
  </si>
  <si>
    <t>http://www.ual.es</t>
  </si>
  <si>
    <t>b586f28f-4db6-5893-f221-a2075fd4f436</t>
  </si>
  <si>
    <t>University of Amsterdam</t>
  </si>
  <si>
    <t>http://www.english.uva.nl</t>
  </si>
  <si>
    <t>969a7603-0ae3-df78-4e10-f8fdf020f4e4</t>
  </si>
  <si>
    <t>University of Amsterdam Business School</t>
  </si>
  <si>
    <t>http://abs.uva.nl</t>
  </si>
  <si>
    <t>fd6c7fa8-a787-321c-6417-f938a2339dad</t>
  </si>
  <si>
    <t>University of Amsterdam, Faculty of Science</t>
  </si>
  <si>
    <t>http://www.uva.nl</t>
  </si>
  <si>
    <t>66947142-1745-2208-2299-70f2508d42a7</t>
  </si>
  <si>
    <t>University of Angers</t>
  </si>
  <si>
    <t>93d38b3c-81ec-af1f-216a-054cb44c3786</t>
  </si>
  <si>
    <t>University of Ankara, Turkey</t>
  </si>
  <si>
    <t>http://en.ankara.edu.tr/</t>
  </si>
  <si>
    <t>8e549e21-e727-af9f-e26c-cd4aae92a865</t>
  </si>
  <si>
    <t>University of Antelope Valley</t>
  </si>
  <si>
    <t>http://www.uav.edu/index.aspx/?page=288</t>
  </si>
  <si>
    <t>c51daabf-6f81-d280-e20c-e8f5acc9a7fa</t>
  </si>
  <si>
    <t>University of Antioquia</t>
  </si>
  <si>
    <t>http://www.udea.edu.co</t>
  </si>
  <si>
    <t>63c6e073-b832-5663-a061-c05fbfdb6fad</t>
  </si>
  <si>
    <t>University of Antwerp</t>
  </si>
  <si>
    <t>https://www.uantwerp.be/en</t>
  </si>
  <si>
    <t>7a561462-0ce4-55ea-41a1-36824f613f87</t>
  </si>
  <si>
    <t>University of Applied Arts Vienna</t>
  </si>
  <si>
    <t>http://dieangewandte.at</t>
  </si>
  <si>
    <t>23ce3543-c6e2-1122-8fec-227559c7e2bb</t>
  </si>
  <si>
    <t>University of Applied Science</t>
  </si>
  <si>
    <t>6dfbbf9a-4be0-2bf3-7b7c-70544ec31635</t>
  </si>
  <si>
    <t>University of Applied Science and Technology</t>
  </si>
  <si>
    <t>http://www.uast.ac.ir/</t>
  </si>
  <si>
    <t>16aeddd2-5cb2-9298-1a54-f5747b7d0281</t>
  </si>
  <si>
    <t>University of Applied Science HTW Chur</t>
  </si>
  <si>
    <t>http://www.htwchur.ch/en.html</t>
  </si>
  <si>
    <t>dd0e2170-649b-016e-eb8f-6563c9108a9b</t>
  </si>
  <si>
    <t>University of Applied Sciences</t>
  </si>
  <si>
    <t>44b1f9cb-abe3-cefe-cd1d-9e2d94a4fb0f</t>
  </si>
  <si>
    <t>University of Applied Sciences and Arts Northwestern</t>
  </si>
  <si>
    <t>d7c14939-ae73-6401-dd23-d7bb483ebfc7</t>
  </si>
  <si>
    <t>University of Applied Sciences Bingen</t>
  </si>
  <si>
    <t>https://www.th-bingen.de</t>
  </si>
  <si>
    <t>ad799b64-0f5b-cc6f-086a-0371320ed336</t>
  </si>
  <si>
    <t>University of Applied Sciences DÌÄå_sseldorf</t>
  </si>
  <si>
    <t>http://www.hs-duesseldorf.de/en</t>
  </si>
  <si>
    <t>8933fae6-491b-51a2-7b9a-06294314e20a</t>
  </si>
  <si>
    <t>University of Applied Sciences Deggendorf</t>
  </si>
  <si>
    <t>https://www.th-deg.de</t>
  </si>
  <si>
    <t>a151037d-d961-1862-b799-64df76be9d43</t>
  </si>
  <si>
    <t>University of Applied Sciences Emden/Leer</t>
  </si>
  <si>
    <t>http://www.hs-emden-leer.de/en/startseite.html</t>
  </si>
  <si>
    <t>3470a644-e43e-e555-b281-b3af20fb5544</t>
  </si>
  <si>
    <t>University of Applied Sciences Fresenius</t>
  </si>
  <si>
    <t>http://www.hs-fresenius.de/en/</t>
  </si>
  <si>
    <t>6b6393bd-017a-d370-2887-3439b24a3e29</t>
  </si>
  <si>
    <t>University of Applied Sciences Hagenberg</t>
  </si>
  <si>
    <t>http://www-en.fh-ooe.at/hagenberg-campus</t>
  </si>
  <si>
    <t>5609c6a4-7742-9072-8ebb-35ff01ecaa45</t>
  </si>
  <si>
    <t>University of Applied Sciences Leipzig</t>
  </si>
  <si>
    <t>https://www.hft-leipzig.de/en.html</t>
  </si>
  <si>
    <t>fbd4ae4f-2621-fd1f-eb4c-97b1fbe50f61</t>
  </si>
  <si>
    <t>University of Applied Sciences Ludwigshafen</t>
  </si>
  <si>
    <t>http://web.fh-ludwigshafen.de/index.nsf</t>
  </si>
  <si>
    <t>398e35c5-9cdb-157a-5da0-6f42a3c71ddd</t>
  </si>
  <si>
    <t>University of Applied Sciences Magdeburg-Stendal</t>
  </si>
  <si>
    <t>https://www.hs-magdeburg.de/en/the-university.html</t>
  </si>
  <si>
    <t>8b1b5c67-b621-e182-4f93-c59e17141cc5</t>
  </si>
  <si>
    <t>University of Applied Sciences Offenburg</t>
  </si>
  <si>
    <t>http://www.hs-offenburg.de</t>
  </si>
  <si>
    <t>7e0ff037-4ce6-4471-7484-176dbf203b8f</t>
  </si>
  <si>
    <t>University of Applied Sciences Stuttgart</t>
  </si>
  <si>
    <t>http://www.hft-stuttgart.de/</t>
  </si>
  <si>
    <t>9ed9ec2a-2e51-892e-dc85-07aef6581357</t>
  </si>
  <si>
    <t>University of Applied Sciences Technikum Wien</t>
  </si>
  <si>
    <t>http://www.technikum-wien.at/en</t>
  </si>
  <si>
    <t>a0abce64-c412-963f-819a-9f1daabbe119</t>
  </si>
  <si>
    <t>University of Applied Sciences Upper Austria</t>
  </si>
  <si>
    <t>http://www.fh-ooe.at/</t>
  </si>
  <si>
    <t>eaae608c-6ca6-e963-e790-243a05297b7f</t>
  </si>
  <si>
    <t>University of Applied Sciences WÌÄå_rzburg-Schweinfurt</t>
  </si>
  <si>
    <t>http://www.fhws.de/</t>
  </si>
  <si>
    <t>dd8c6c89-6544-9f82-63fb-d6440764da69</t>
  </si>
  <si>
    <t>University of Applied Sciences Western Switzerland</t>
  </si>
  <si>
    <t>http://www.hesge.ch/heg/</t>
  </si>
  <si>
    <t>05b80d1e-a61c-2094-c5f2-b66236967068</t>
  </si>
  <si>
    <t>University of Applied Sciences Wiener Neustadt</t>
  </si>
  <si>
    <t>49ee6d46-77a0-8d81-c98e-f6713baa7c23</t>
  </si>
  <si>
    <t>University of Applied Sciences Zittau</t>
  </si>
  <si>
    <t>http://www.hszg.de</t>
  </si>
  <si>
    <t>42b65ba5-9196-f207-bd61-ee64b3cb4d58</t>
  </si>
  <si>
    <t>University of Applied Sciences, Kaiserslautern</t>
  </si>
  <si>
    <t>http://www.fh-kl.de</t>
  </si>
  <si>
    <t>8d27cce5-286b-1fd6-2031-f104ed0fb9b2</t>
  </si>
  <si>
    <t>University of Architecture, Civil Engineering and Geodesy</t>
  </si>
  <si>
    <t>http://uacg.bg</t>
  </si>
  <si>
    <t>3c8b6322-0b7b-6b8b-cb86-5467c1608a77</t>
  </si>
  <si>
    <t>University of Arizona</t>
  </si>
  <si>
    <t>http://www.arizona.edu/</t>
  </si>
  <si>
    <t>85947c79-420a-9d42-c400-a08f6fc4f7ff</t>
  </si>
  <si>
    <t>University of Arizona College of Medicine</t>
  </si>
  <si>
    <t>http://www.medicine.arizona.edu</t>
  </si>
  <si>
    <t>894215ec-091e-4d2d-3dec-67fc01c3987a</t>
  </si>
  <si>
    <t>University of Arizona College of Science</t>
  </si>
  <si>
    <t>http://cos.arizona.edu/</t>
  </si>
  <si>
    <t>16a3411c-0278-a730-7bd2-bf6c2f69f559</t>
  </si>
  <si>
    <t>University of Arizona, Arizona Health Science Center</t>
  </si>
  <si>
    <t>http://uahs.arizona.edu</t>
  </si>
  <si>
    <t>f3de43c4-5cb9-0fb2-923b-4d8ce91270d6</t>
  </si>
  <si>
    <t>University of Arizona, SBSRI</t>
  </si>
  <si>
    <t>https://sbsri.sbs.arizona.edu</t>
  </si>
  <si>
    <t>6a4304db-5f24-4206-5269-15622ecd1971</t>
  </si>
  <si>
    <t>University of Arkansas</t>
  </si>
  <si>
    <t>http://uark.edu</t>
  </si>
  <si>
    <t>1b203a04-ed5e-d3ef-7635-b18d03a8010e</t>
  </si>
  <si>
    <t>University of Arkansas at Little Rock</t>
  </si>
  <si>
    <t>http://www.ualr.edu/</t>
  </si>
  <si>
    <t>419d03a4-f388-8836-e382-24a13d187634</t>
  </si>
  <si>
    <t>University of Arkansas at Monticello</t>
  </si>
  <si>
    <t>http://www.uamont.edu</t>
  </si>
  <si>
    <t>204d6fd0-c419-cca7-bf60-6abcc0fbf26b</t>
  </si>
  <si>
    <t>http://www.uamont.edu/</t>
  </si>
  <si>
    <t>43c84cd0-18eb-f2de-12be-e6fbfd8c2642</t>
  </si>
  <si>
    <t>University of Arkansas at Monticello College of Technology, Crossett</t>
  </si>
  <si>
    <t>c55c6e19-45ba-af61-2faa-e6fff1e8de77</t>
  </si>
  <si>
    <t>University of Arkansas at Monticello College of Technology, McGehee</t>
  </si>
  <si>
    <t>4b8562d0-8b9b-e8e1-9848-6561eb7c4f35</t>
  </si>
  <si>
    <t>University of Arkansas at Pine Bluff</t>
  </si>
  <si>
    <t>http://www.uapb.edu/</t>
  </si>
  <si>
    <t>61f79069-9090-5815-09a5-d26db081cbaa</t>
  </si>
  <si>
    <t>University of Arkansas Community College, Batesville</t>
  </si>
  <si>
    <t>http://www.uaccb.edu/</t>
  </si>
  <si>
    <t>8da44dcf-fd1a-76a8-dfd4-33c013f9a1c0</t>
  </si>
  <si>
    <t>University of Arkansas Community College, Hope</t>
  </si>
  <si>
    <t>http://www.uacch.edu/</t>
  </si>
  <si>
    <t>affc0228-662d-73fb-752e-f17ef34a3269</t>
  </si>
  <si>
    <t>University of Arkansas Community College, Morrilton</t>
  </si>
  <si>
    <t>http://www.uaccm.edu/</t>
  </si>
  <si>
    <t>a4803d03-a9c6-716b-b19f-3d74c85588dc</t>
  </si>
  <si>
    <t>University of Arkansas for Medical Sciences</t>
  </si>
  <si>
    <t>http://www.uams.edu/</t>
  </si>
  <si>
    <t>a7abc919-e8e4-fe03-3f2c-ded766bdb643</t>
  </si>
  <si>
    <t>University of Arkansas Little Rock</t>
  </si>
  <si>
    <t>http://ualr.edu</t>
  </si>
  <si>
    <t>e87c339c-986a-3bdd-c7ec-bb6dcfabf855</t>
  </si>
  <si>
    <t>University of Arkansas School of Law</t>
  </si>
  <si>
    <t>http://law.uark.edu</t>
  </si>
  <si>
    <t>96231f1b-a02c-e435-bef8-68c4b84b3e73</t>
  </si>
  <si>
    <t>University of Arkansas, Fort Smith</t>
  </si>
  <si>
    <t>http://www.uafortsmith.edu/</t>
  </si>
  <si>
    <t>9363c076-a744-62c5-2517-6816f9d7a642</t>
  </si>
  <si>
    <t>University of Arnhem and Nijmegen</t>
  </si>
  <si>
    <t>http://www.han.nl/</t>
  </si>
  <si>
    <t>bc748f31-3132-6fdf-3753-8e282bf7741b</t>
  </si>
  <si>
    <t>University of Arts and Industrial Design Linz</t>
  </si>
  <si>
    <t>http://www.ufg.ac.at</t>
  </si>
  <si>
    <t>d69e9be8-bcff-98b7-ea5a-7e3169566f1e</t>
  </si>
  <si>
    <t>University of Asia and the Pacific</t>
  </si>
  <si>
    <t>http://www.uap.asia</t>
  </si>
  <si>
    <t>058f11c0-5e61-6b57-544d-f04fb67503c0</t>
  </si>
  <si>
    <t>University of Asia Pacific</t>
  </si>
  <si>
    <t>http://www.uap-bd.edu/</t>
  </si>
  <si>
    <t>5a17e31f-411e-4834-6767-22a60f3c9852</t>
  </si>
  <si>
    <t>University of Aston</t>
  </si>
  <si>
    <t>c9dc9d84-63ea-5f84-2f2d-40c881794664</t>
  </si>
  <si>
    <t>University of Auckland</t>
  </si>
  <si>
    <t>http://www.auckland.ac.nz/</t>
  </si>
  <si>
    <t>59a18563-54ce-2db1-7d11-73752aed677c</t>
  </si>
  <si>
    <t>University of Auckland Foundation</t>
  </si>
  <si>
    <t>http://www.acgedu.com</t>
  </si>
  <si>
    <t>b20b8753-3004-3b29-fd28-5f0bcb504a9c</t>
  </si>
  <si>
    <t>University of Augsburg</t>
  </si>
  <si>
    <t>http://www.uni-augsburg.de/en</t>
  </si>
  <si>
    <t>6b5b82ba-41cf-c3bd-fc3a-ee585d4246e0</t>
  </si>
  <si>
    <t>University of Auvergne</t>
  </si>
  <si>
    <t>http://www.u-clermont1.fr/</t>
  </si>
  <si>
    <t>c4711001-78c0-f7d1-64df-cea340aabd81</t>
  </si>
  <si>
    <t>University of Aveiro</t>
  </si>
  <si>
    <t>http://www.ua.pt</t>
  </si>
  <si>
    <t>f67f7c44-f2d9-ae85-db1c-d912a8280b2f</t>
  </si>
  <si>
    <t>University of Azteca</t>
  </si>
  <si>
    <t>http://www.universidadazteca.edu.mx</t>
  </si>
  <si>
    <t>e2787cc9-cec4-5cb5-ac3c-6893cc8f4da6</t>
  </si>
  <si>
    <t>University of BacÌãåÄu</t>
  </si>
  <si>
    <t>http://www.ub.ro/</t>
  </si>
  <si>
    <t>46495d4e-b1af-cf2f-492f-2bae554992e6</t>
  </si>
  <si>
    <t>University of Baghdad</t>
  </si>
  <si>
    <t>http://www.uobaghdad.edu.iq</t>
  </si>
  <si>
    <t>ec351cec-dc91-0667-18db-8bf44be45b2d</t>
  </si>
  <si>
    <t>University of Baguio</t>
  </si>
  <si>
    <t>http://www.ubaguio.edu/main/</t>
  </si>
  <si>
    <t>d10417a2-5a9e-a17a-faa8-f4a6a2d82022</t>
  </si>
  <si>
    <t>University of Bahrain</t>
  </si>
  <si>
    <t>http://www.uob.edu.bh</t>
  </si>
  <si>
    <t>2644312a-20bd-7ce4-d713-37a6f1ec430c</t>
  </si>
  <si>
    <t>University of Balamand</t>
  </si>
  <si>
    <t>http://www.balamand.edu.lb/</t>
  </si>
  <si>
    <t>9c5c90f7-ade3-19d7-10d0-eeb090c0595f</t>
  </si>
  <si>
    <t>University of Ballarat</t>
  </si>
  <si>
    <t>http://www.ballarat.edu.au/</t>
  </si>
  <si>
    <t>e4b4d2e5-f8c2-beb5-82f3-a5895bf206c2</t>
  </si>
  <si>
    <t>University of Baltimore</t>
  </si>
  <si>
    <t>http://www.ubalt.edu/</t>
  </si>
  <si>
    <t>2558af83-9e65-d596-0b40-7fe7604cba99</t>
  </si>
  <si>
    <t>University of Baltimore School of Law</t>
  </si>
  <si>
    <t>http://law.ubalt.edu/</t>
  </si>
  <si>
    <t>4b06cf56-04fd-4d59-ef37-d78c02968b94</t>
  </si>
  <si>
    <t>University of Bamberg</t>
  </si>
  <si>
    <t>http://www.uni-bamberg.de</t>
  </si>
  <si>
    <t>1fd103b8-f50f-21d5-b006-201c0696b6ec</t>
  </si>
  <si>
    <t>University of Bangui</t>
  </si>
  <si>
    <t>http://www.univ-bangui.org</t>
  </si>
  <si>
    <t>e219a657-af0e-4da0-16c3-da0db5458c53</t>
  </si>
  <si>
    <t>University of Banking of the National Bank of Ukraine</t>
  </si>
  <si>
    <t>http://www.ubs.gov.ua/</t>
  </si>
  <si>
    <t>97b16bf0-258e-9b5c-92ad-e640e54bc2a6</t>
  </si>
  <si>
    <t>University of Barcelona</t>
  </si>
  <si>
    <t>http://www.ub.edu/</t>
  </si>
  <si>
    <t>684abe70-2e0c-11ca-d9cd-93a69afca312</t>
  </si>
  <si>
    <t>University of Bari</t>
  </si>
  <si>
    <t>http://www.uniba.it/</t>
  </si>
  <si>
    <t>db2946da-5476-a0d7-7c86-6667ffb3e2cb</t>
  </si>
  <si>
    <t>University of Basel</t>
  </si>
  <si>
    <t>http://www.unibas.ch</t>
  </si>
  <si>
    <t>ce61b277-4ae2-3dbd-dde4-8bdf8d23efa1</t>
  </si>
  <si>
    <t>University of Basilicata</t>
  </si>
  <si>
    <t>http://www.unibas.it/</t>
  </si>
  <si>
    <t>001f34d2-04f9-cf40-622e-6fabd05cc7d4</t>
  </si>
  <si>
    <t>University of Basle</t>
  </si>
  <si>
    <t>db0bda9d-c5ea-d95f-d380-02af3a60d9c0</t>
  </si>
  <si>
    <t>University of Basrah</t>
  </si>
  <si>
    <t>http://www.uobasrah.edu.iq/</t>
  </si>
  <si>
    <t>35b8bc7e-d607-8696-0f2b-7ee3f9ea2987</t>
  </si>
  <si>
    <t>University of Batangas</t>
  </si>
  <si>
    <t>http://www.ub.edu.ph/</t>
  </si>
  <si>
    <t>8a68e2f6-b53b-5061-9e75-81c7cebb6e3c</t>
  </si>
  <si>
    <t>University of Bath</t>
  </si>
  <si>
    <t>http://www.bath.ac.uk/</t>
  </si>
  <si>
    <t>33d1c440-71cc-3db3-690a-ced0782fc028</t>
  </si>
  <si>
    <t>University of Bath School of Management</t>
  </si>
  <si>
    <t>http://www.bath.ac.uk/management</t>
  </si>
  <si>
    <t>50173db0-44da-4145-01ab-220c8c3089b0</t>
  </si>
  <si>
    <t>University of Bayreuth</t>
  </si>
  <si>
    <t>http://www.neu.uni-bayreuth.de/en/uni_bayreuth/home/index.html</t>
  </si>
  <si>
    <t>31d376ad-548b-0f13-5fe5-fe5b895d142b</t>
  </si>
  <si>
    <t>University of Bedfordshire</t>
  </si>
  <si>
    <t>http://www.beds.ac.uk</t>
  </si>
  <si>
    <t>fd90a68b-f7ff-955d-3ad2-b1115b4eada3</t>
  </si>
  <si>
    <t>University of Beira Interior</t>
  </si>
  <si>
    <t>http://www.ubi.pt/</t>
  </si>
  <si>
    <t>e0a701d5-3fee-b674-c4e8-de8d117563d3</t>
  </si>
  <si>
    <t>University of Belgrade</t>
  </si>
  <si>
    <t>http://www.bg.ac.rs/en/</t>
  </si>
  <si>
    <t>f08cdfb8-4972-d8cb-4518-2be535d2d25c</t>
  </si>
  <si>
    <t>University of Belgrade Faculty of Electrical Engineering</t>
  </si>
  <si>
    <t>http://etf.rs</t>
  </si>
  <si>
    <t>bc22915c-38e3-a06d-f97c-6fe961013149</t>
  </si>
  <si>
    <t>University of Belgrade School of Medicine</t>
  </si>
  <si>
    <t>http://www.mfub.bg.ac.rs</t>
  </si>
  <si>
    <t>3a316504-33a8-8b97-1cab-9ca69fa80dfb</t>
  </si>
  <si>
    <t>University of Belgrade, Faculty of Philology</t>
  </si>
  <si>
    <t>http://www.fil.bg.ac.rs</t>
  </si>
  <si>
    <t>1e1aa92e-969a-e2fc-54e1-d1a8ff794968</t>
  </si>
  <si>
    <t>University of Belgrano</t>
  </si>
  <si>
    <t>http://www.ub.edu.ar/</t>
  </si>
  <si>
    <t>99fd3198-1353-0c36-9f5a-97138b1634ef</t>
  </si>
  <si>
    <t>University of Benghazi</t>
  </si>
  <si>
    <t>http://www.benghazi.edu.ly</t>
  </si>
  <si>
    <t>ab1c9d6a-1e10-daf8-a891-32fc4ae4a11f</t>
  </si>
  <si>
    <t>University of Benin (Uniben)</t>
  </si>
  <si>
    <t>http://uniben.edu/</t>
  </si>
  <si>
    <t>6744fc8c-de4d-1661-d10c-d1a58e101586</t>
  </si>
  <si>
    <t>University of Bergen</t>
  </si>
  <si>
    <t>http://www.uib.no/</t>
  </si>
  <si>
    <t>9be3020e-5431-e991-766c-771d58dea820</t>
  </si>
  <si>
    <t>University of Bern</t>
  </si>
  <si>
    <t>http://www.unibe.ch/index_eng.html</t>
  </si>
  <si>
    <t>9acc0d2b-0c51-f70f-5277-203c727e0081</t>
  </si>
  <si>
    <t>University of Birmingham</t>
  </si>
  <si>
    <t>http://www.birmingham.ac.uk/</t>
  </si>
  <si>
    <t>06db74a7-3ca7-9aa8-604b-1209fbcdd6fb</t>
  </si>
  <si>
    <t>University of Bochum</t>
  </si>
  <si>
    <t>c6a0db4d-344b-7f77-e8c5-89864d3ee85b</t>
  </si>
  <si>
    <t>University of Bologna</t>
  </si>
  <si>
    <t>http://unibo.it/</t>
  </si>
  <si>
    <t>9b5dec44-5ed8-416a-bd69-ffbb68887a14</t>
  </si>
  <si>
    <t>University of Bolton</t>
  </si>
  <si>
    <t>http://www.bolton.ac.uk/</t>
  </si>
  <si>
    <t>cfc84254-94fb-c41d-ae27-eed9d40de6ad</t>
  </si>
  <si>
    <t>University of Bonn</t>
  </si>
  <si>
    <t>http://www.uni-bonn.de</t>
  </si>
  <si>
    <t>97c68410-f8c5-8a62-3a33-cfc97113d350</t>
  </si>
  <si>
    <t>University of BorÌÄå´s</t>
  </si>
  <si>
    <t>http://www.hb.se/</t>
  </si>
  <si>
    <t>ff60def2-50a7-2188-4001-02f9f51c9ff5</t>
  </si>
  <si>
    <t>University of Bordeaux</t>
  </si>
  <si>
    <t>http://www.u-bordeaux.com</t>
  </si>
  <si>
    <t>3a2f74d7-f680-9c44-4c8d-30fcc11bf261</t>
  </si>
  <si>
    <t>University of Botswana</t>
  </si>
  <si>
    <t>http://www.ub.bw</t>
  </si>
  <si>
    <t>d0a65c81-bea1-bbcf-76f5-bf46c8cd6ee8</t>
  </si>
  <si>
    <t>University of Bradford</t>
  </si>
  <si>
    <t>http://www.brad.ac.uk/</t>
  </si>
  <si>
    <t>2971c773-8271-55d8-71bb-22f521d2b33b</t>
  </si>
  <si>
    <t>University of Brawijaya</t>
  </si>
  <si>
    <t>http://www.ub.ac.id</t>
  </si>
  <si>
    <t>9d60e979-548b-f981-bad1-e12f4f165a96</t>
  </si>
  <si>
    <t>University of Bremen</t>
  </si>
  <si>
    <t>http://www.uni-bremen.de/</t>
  </si>
  <si>
    <t>175f8e66-04b3-7513-3685-986c5eb51484</t>
  </si>
  <si>
    <t>University of Brescia</t>
  </si>
  <si>
    <t>http://www.unibs.it/</t>
  </si>
  <si>
    <t>0179642b-1435-e20a-4960-350e96ff994f</t>
  </si>
  <si>
    <t>University of Bridgeport</t>
  </si>
  <si>
    <t>http://www.bridgeport.edu/</t>
  </si>
  <si>
    <t>efb8b3c9-60de-dc37-60c1-9437f32eabe9</t>
  </si>
  <si>
    <t>University of Brighton</t>
  </si>
  <si>
    <t>http://www.brighton.ac.uk</t>
  </si>
  <si>
    <t>842e779b-f2ae-931f-facc-2cf2252c3c3f</t>
  </si>
  <si>
    <t>University of Bristol</t>
  </si>
  <si>
    <t>http://bristol.ac.uk/</t>
  </si>
  <si>
    <t>51cd7891-29fd-b903-16fd-900838e7dfa2</t>
  </si>
  <si>
    <t>University of Bristol Enterprise Fund</t>
  </si>
  <si>
    <t>http://parkwalkadvisors.com/pw_ubef/</t>
  </si>
  <si>
    <t>c0988ca5-fe6c-8e2c-a73b-a78f06444834</t>
  </si>
  <si>
    <t>University of British Columbia</t>
  </si>
  <si>
    <t>http://www.ubc.ca/</t>
  </si>
  <si>
    <t>e00342a3-4fd2-57db-3a11-60b3cca39bd2</t>
  </si>
  <si>
    <t>University of Brussels</t>
  </si>
  <si>
    <t>http://www.ulb.ac.be/</t>
  </si>
  <si>
    <t>4f3d61d0-76f5-6ecd-d4a8-c3631c1bd0e3</t>
  </si>
  <si>
    <t>University of Bucharest</t>
  </si>
  <si>
    <t>5e679395-5c3c-c8f6-550f-4fa56fefbb14</t>
  </si>
  <si>
    <t>University of Buea</t>
  </si>
  <si>
    <t>http://www.ubuea.net/</t>
  </si>
  <si>
    <t>62454164-e12a-fd2a-3398-f7ad85d4bd0f</t>
  </si>
  <si>
    <t>University of Buenos Aires</t>
  </si>
  <si>
    <t>606408b0-5444-0829-2f02-53a9b5e58831</t>
  </si>
  <si>
    <t>University of Bunda Mulia</t>
  </si>
  <si>
    <t>http://www.ubm.ac.id</t>
  </si>
  <si>
    <t>686153b8-e283-3f6d-51fb-0287bbec55f1</t>
  </si>
  <si>
    <t>University of Burdwan</t>
  </si>
  <si>
    <t>http://www.buruniv.ac.in</t>
  </si>
  <si>
    <t>81a8ef2e-8f0e-b21c-78d4-d795943b9542</t>
  </si>
  <si>
    <t>University of Burgos</t>
  </si>
  <si>
    <t>http://wwww.ubu.es/</t>
  </si>
  <si>
    <t>e76d44e3-2bc1-6bd3-795b-2011fada4d20</t>
  </si>
  <si>
    <t>University of Burgundy</t>
  </si>
  <si>
    <t>http://www.u-bourgogne.fr</t>
  </si>
  <si>
    <t>773b7918-4f8b-6a56-bff1-fdb341782974</t>
  </si>
  <si>
    <t>University of Business and Social Sciences</t>
  </si>
  <si>
    <t>https://www.uces.edu.ar/</t>
  </si>
  <si>
    <t>740f9d58-9662-7c63-ece9-25ae050ad6f7</t>
  </si>
  <si>
    <t>University of Caen Lower Normandy</t>
  </si>
  <si>
    <t>http://www.unicaen.fr/</t>
  </si>
  <si>
    <t>4d01d561-9175-8362-57b0-25931a878b69</t>
  </si>
  <si>
    <t>University of CÌÄåÁdiz</t>
  </si>
  <si>
    <t>http://www.uca.es</t>
  </si>
  <si>
    <t>8b352074-2b8a-ee5e-2d9a-9d045580eafd</t>
  </si>
  <si>
    <t>University of Cagliari</t>
  </si>
  <si>
    <t>http://www.unica.it/</t>
  </si>
  <si>
    <t>7715aedd-3882-7356-e673-2d7b8fa0689f</t>
  </si>
  <si>
    <t>University of Calabar</t>
  </si>
  <si>
    <t>http://www.unical.edu.ng/</t>
  </si>
  <si>
    <t>76bf2296-a85d-d36f-6a3b-6d6fbf1de904</t>
  </si>
  <si>
    <t>University of Calabria</t>
  </si>
  <si>
    <t>http://www.unical.it</t>
  </si>
  <si>
    <t>27996751-cf1c-7d4f-90c4-4f5f4a18d8b9</t>
  </si>
  <si>
    <t>University of Calcutta</t>
  </si>
  <si>
    <t>http://www.caluniv.ac.in/</t>
  </si>
  <si>
    <t>92eb706d-9f82-53b1-da8e-faaebc06a2fa</t>
  </si>
  <si>
    <t>University of Calgary</t>
  </si>
  <si>
    <t>http://www.ucalgary.ca/</t>
  </si>
  <si>
    <t>3d8ff5c1-ed38-6f33-b60a-3e6e43e1aa8b</t>
  </si>
  <si>
    <t>http://www.ucalgary.com/</t>
  </si>
  <si>
    <t>66b69361-7930-6046-522f-8fed254987cb</t>
  </si>
  <si>
    <t>University of Calicut</t>
  </si>
  <si>
    <t>http://www.universityofcalicut.info</t>
  </si>
  <si>
    <t>60392328-555a-4f4d-503e-01cadf56d86c</t>
  </si>
  <si>
    <t>University of California</t>
  </si>
  <si>
    <t>http://www.universityofcalifornia.edu/</t>
  </si>
  <si>
    <t>fa343926-360c-7ac3-1270-86131a628b9a</t>
  </si>
  <si>
    <t>University of California Berkeley - Haas School of Business</t>
  </si>
  <si>
    <t>http://www.haas.berkeley.edu</t>
  </si>
  <si>
    <t>1653da35-81a2-e3b5-5ef8-258b1b9f64f1</t>
  </si>
  <si>
    <t>University of California Davis</t>
  </si>
  <si>
    <t>http://www.ucdavis.edu</t>
  </si>
  <si>
    <t>afa0fb57-9540-2a6c-8496-e79f6986e7bd</t>
  </si>
  <si>
    <t>University of California Hastings College of Law</t>
  </si>
  <si>
    <t>http://www.uchastings.edu/</t>
  </si>
  <si>
    <t>ba0b420b-1e2d-e214-8016-e30e0f41188d</t>
  </si>
  <si>
    <t>University of California Humanities Research Institute (UCHRI)</t>
  </si>
  <si>
    <t>http://uchri.org/</t>
  </si>
  <si>
    <t>3c5cb324-4442-0a4f-c91d-277153ea06bb</t>
  </si>
  <si>
    <t>University of California Institute for Mexico and the United States (UC MEXUS)</t>
  </si>
  <si>
    <t>http://ucmexus.ucr.edu/</t>
  </si>
  <si>
    <t>3ce7a5d9-5fcd-6d82-1abb-3e673de56e2a</t>
  </si>
  <si>
    <t>University of California Medical School (UCSF)</t>
  </si>
  <si>
    <t>http://medschool.ucsf.edu/</t>
  </si>
  <si>
    <t>83af9000-f115-affa-9b6e-c9dd71be7145</t>
  </si>
  <si>
    <t>University of California Press</t>
  </si>
  <si>
    <t>http://www.ucpress.edu/</t>
  </si>
  <si>
    <t>b0713594-88a4-f981-9025-4f2b78b0693e</t>
  </si>
  <si>
    <t>University Of California San Diego School Of Medicine</t>
  </si>
  <si>
    <t>http://som.ucsd.edu/</t>
  </si>
  <si>
    <t>5a83dbd7-a0fb-42f1-fd33-ef4f45f162a8</t>
  </si>
  <si>
    <t>University Of California, Auxiliary</t>
  </si>
  <si>
    <t>http://auxiliary.calstate.edu</t>
  </si>
  <si>
    <t>10f9a25b-9675-2281-486e-a52955c706df</t>
  </si>
  <si>
    <t>University of California, Berkeley</t>
  </si>
  <si>
    <t>http://berkeley.edu/</t>
  </si>
  <si>
    <t>0fc1e6de-1de7-6637-ec75-d0fb8ea848fc</t>
  </si>
  <si>
    <t>University of California, Berkeley School of Public Health</t>
  </si>
  <si>
    <t>http://www.sph.berkeley.edu</t>
  </si>
  <si>
    <t>544fdc96-1c28-6219-ef30-09a2a55bf545</t>
  </si>
  <si>
    <t>University of California, Davis School of Medicine</t>
  </si>
  <si>
    <t>http://www.ucdmc.ucdavis.edu</t>
  </si>
  <si>
    <t>9b8cd62f-195b-b3fc-12d3-9a232d13d816</t>
  </si>
  <si>
    <t>University of California, Graduate School of Business</t>
  </si>
  <si>
    <t>cc7995c2-b2c6-e24c-e59b-900ac65cd6fe</t>
  </si>
  <si>
    <t>University of California, Hastings College of the Law</t>
  </si>
  <si>
    <t>http://www.uchastings.edu</t>
  </si>
  <si>
    <t>7c93ee09-edee-68a9-41e7-3d924dfda730</t>
  </si>
  <si>
    <t>University of California, Irvine</t>
  </si>
  <si>
    <t>http://www.uci.edu</t>
  </si>
  <si>
    <t>10038a45-79b9-622e-1153-3e56db69c295</t>
  </si>
  <si>
    <t>University of California, Irvine Extension</t>
  </si>
  <si>
    <t>https://ce.uci.edu</t>
  </si>
  <si>
    <t>e3025d0c-81d7-16be-e9c3-0c1362a527ed</t>
  </si>
  <si>
    <t>University of California, Irvine School of Medicine</t>
  </si>
  <si>
    <t>http://www.som.uci.edu/</t>
  </si>
  <si>
    <t>b6474ab8-1cea-e73c-54ba-36c08e357917</t>
  </si>
  <si>
    <t>University of California, Los Angeles (UCLA)</t>
  </si>
  <si>
    <t>http://www.ucla.edu/</t>
  </si>
  <si>
    <t>89c26b04-1833-adbc-6d09-4964f7ca9c43</t>
  </si>
  <si>
    <t>University of California, Merced</t>
  </si>
  <si>
    <t>http://www.ucmerced.edu/</t>
  </si>
  <si>
    <t>be0c3302-f675-0c83-8894-f3f6be159127</t>
  </si>
  <si>
    <t>University of California, Riverside</t>
  </si>
  <si>
    <t>http://www.ucr.edu/</t>
  </si>
  <si>
    <t>bfa7b1f7-f216-71e9-7aac-8d2b2414cfae</t>
  </si>
  <si>
    <t>University of California, San Diego</t>
  </si>
  <si>
    <t>http://ucsd.edu</t>
  </si>
  <si>
    <t>a38a266b-7fbb-87c0-84a4-c0f07a794300</t>
  </si>
  <si>
    <t>University of California, San Francisco</t>
  </si>
  <si>
    <t>http://www.ucsf.edu</t>
  </si>
  <si>
    <t>73f867bf-d147-ddf1-e6e4-6351a0af6ef5</t>
  </si>
  <si>
    <t>University of California, San Francisco Radiology Department.</t>
  </si>
  <si>
    <t>https://radiology.ucsf.edu</t>
  </si>
  <si>
    <t>c6caddd3-9342-a332-040e-fb94fe607fbb</t>
  </si>
  <si>
    <t>University of California, Santa Barbara</t>
  </si>
  <si>
    <t>http://www.ucsb.edu</t>
  </si>
  <si>
    <t>880a79cf-350c-428a-8966-82bedbd14f34</t>
  </si>
  <si>
    <t>http://www.ucsb.edu/</t>
  </si>
  <si>
    <t>0de402a2-341d-539e-302d-ada96cd93103</t>
  </si>
  <si>
    <t>University of California, Santa Barbara. Electrical and Computer Engineering Department</t>
  </si>
  <si>
    <t>http://www.ece.ucsb.edu</t>
  </si>
  <si>
    <t>f2d37262-3642-64b7-e584-08a04c5698b4</t>
  </si>
  <si>
    <t>University of California, Santa Cruz</t>
  </si>
  <si>
    <t>http://www.ucsc.edu</t>
  </si>
  <si>
    <t>4943c5ff-5054-dd26-014e-e135fec2f4e1</t>
  </si>
  <si>
    <t>University of California, Santa Cruz Silicon Valley Extension</t>
  </si>
  <si>
    <t>http://www.ucsc-extension.edu</t>
  </si>
  <si>
    <t>bda6a1fb-62b4-a091-42c4-b127539e50cd</t>
  </si>
  <si>
    <t>University of Cambridge</t>
  </si>
  <si>
    <t>cd0c3b7c-2785-1a96-b676-549d294c8ecd</t>
  </si>
  <si>
    <t>University of Cambridge Enterprise</t>
  </si>
  <si>
    <t>http://www.enterprise.cam.ac.uk/seedfund.php</t>
  </si>
  <si>
    <t>c0ac58d3-1a30-6b05-f638-78da1b3d1171</t>
  </si>
  <si>
    <t>University Of Cambridge, Emmanuel College</t>
  </si>
  <si>
    <t>http://www.emma.cam.ac.uk/</t>
  </si>
  <si>
    <t>d031ba9a-f72e-a04b-dc00-8fc147e8cc14</t>
  </si>
  <si>
    <t>University of Campinas</t>
  </si>
  <si>
    <t>http://www.unicamp.br/</t>
  </si>
  <si>
    <t>ae3baf53-e728-a7ea-5eaa-5c4ab122b67c</t>
  </si>
  <si>
    <t>University of Canberra</t>
  </si>
  <si>
    <t>http://www.canberra.edu.au/</t>
  </si>
  <si>
    <t>48f2d764-9733-f83a-3edf-1506db816bb5</t>
  </si>
  <si>
    <t>University of Cantabria</t>
  </si>
  <si>
    <t>http://www.unican.es/</t>
  </si>
  <si>
    <t>4a3513c1-32c6-929f-50af-4cd8e4ad4303</t>
  </si>
  <si>
    <t>University of Canterbury</t>
  </si>
  <si>
    <t>http://www.canterbury.ac.nz/</t>
  </si>
  <si>
    <t>69e50be0-7817-e7b7-32c9-f7c08ec1f7ba</t>
  </si>
  <si>
    <t>University of Cape Coast</t>
  </si>
  <si>
    <t>http://www.ucc.edu.gh/</t>
  </si>
  <si>
    <t>6a961b37-2ccb-e0d3-7100-27152bc52507</t>
  </si>
  <si>
    <t>University of Cape Town</t>
  </si>
  <si>
    <t>http://www.southafrica.net</t>
  </si>
  <si>
    <t>eba7687d-481a-4164-6ab3-ca39d430478e</t>
  </si>
  <si>
    <t>http://www.uct.ac.za/</t>
  </si>
  <si>
    <t>140668e3-76cd-e46f-3de6-5b9ae0507f1e</t>
  </si>
  <si>
    <t>University of Carabobo</t>
  </si>
  <si>
    <t>http://www.uc.edu.ve/</t>
  </si>
  <si>
    <t>d72c7ac1-c77b-4e33-c11d-b0752d14eeae</t>
  </si>
  <si>
    <t>University of Cardiff, Wales</t>
  </si>
  <si>
    <t>http://www.cardiff.ac.uk</t>
  </si>
  <si>
    <t>26618dd4-2abc-0b53-71c7-1f973472d755</t>
  </si>
  <si>
    <t>University of Carolina at Chapel Hill</t>
  </si>
  <si>
    <t>167b1f51-269b-b119-f309-11731b74b44c</t>
  </si>
  <si>
    <t>University of Cartagena</t>
  </si>
  <si>
    <t>http://www.unicartagena.edu.co/</t>
  </si>
  <si>
    <t>bbad6c23-1831-0c28-0909-41d1989d6386</t>
  </si>
  <si>
    <t>University of Castile-La Mancha</t>
  </si>
  <si>
    <t>http://www.uclm.es</t>
  </si>
  <si>
    <t>15cc90aa-556e-c4d8-6d46-4f629ecb7647</t>
  </si>
  <si>
    <t>University of Catania</t>
  </si>
  <si>
    <t>http://www.unict.it</t>
  </si>
  <si>
    <t>b195f7eb-72be-92ec-c5f8-b8bb90bb9e94</t>
  </si>
  <si>
    <t>http://www.unict.it/</t>
  </si>
  <si>
    <t>7df77473-34be-302c-eac4-5fb5ac78beec</t>
  </si>
  <si>
    <t>University of Cauca</t>
  </si>
  <si>
    <t>http://www.unicauca.edu.co/portaleningles/</t>
  </si>
  <si>
    <t>d7d778f3-6785-1fc9-1f4c-81142938d864</t>
  </si>
  <si>
    <t>University of Caxias do Sul</t>
  </si>
  <si>
    <t>https://www.ucs.br/</t>
  </si>
  <si>
    <t>9a0d3318-6aba-7fd1-95d5-096bae0bb40f</t>
  </si>
  <si>
    <t>University of Cebu</t>
  </si>
  <si>
    <t>http://www.uc.edu.ph/</t>
  </si>
  <si>
    <t>61caf729-7e13-7c28-207f-408ec435c2b7</t>
  </si>
  <si>
    <t>University of CEMA</t>
  </si>
  <si>
    <t>http://www.ucema.edu.ar/</t>
  </si>
  <si>
    <t>735570b4-dead-e244-1385-d8d8ad163e55</t>
  </si>
  <si>
    <t>University of Central Arkansas</t>
  </si>
  <si>
    <t>http://www.uca.edu/</t>
  </si>
  <si>
    <t>8fecd5b3-8e58-7f32-0099-9c4fecfe077a</t>
  </si>
  <si>
    <t>http://uca.edu</t>
  </si>
  <si>
    <t>bf0aa196-f0b1-dcb6-9ac4-bf59ebb8df28</t>
  </si>
  <si>
    <t>University of Central England</t>
  </si>
  <si>
    <t>157cca5f-effb-518b-56bc-861365679fb4</t>
  </si>
  <si>
    <t>University Of Central Florida</t>
  </si>
  <si>
    <t>http://www.ucf.edu/about-ucf/</t>
  </si>
  <si>
    <t>70607e5b-2a18-5955-00cb-6a65e3978c67</t>
  </si>
  <si>
    <t>University of Central Florida Business Incubation Program</t>
  </si>
  <si>
    <t>http://www.incubator.ucf.edu</t>
  </si>
  <si>
    <t>345907e9-70f9-cf15-8d5b-5bb78b75a2da</t>
  </si>
  <si>
    <t>University of Central Florida College of Business Administration</t>
  </si>
  <si>
    <t>http://business.ucf.edu/</t>
  </si>
  <si>
    <t>7c68c785-946d-aabf-9184-41712f32005a</t>
  </si>
  <si>
    <t>University of Central Florida College of Optics and Photonics</t>
  </si>
  <si>
    <t>http://www.creol.ucf.edu/</t>
  </si>
  <si>
    <t>f4154103-8db7-38c9-d153-aa633dcad460</t>
  </si>
  <si>
    <t>University of Central Florida Foundation</t>
  </si>
  <si>
    <t>https://www.ucffoundation.org/</t>
  </si>
  <si>
    <t>6826f690-4335-81fa-c0b4-509c5cb74f55</t>
  </si>
  <si>
    <t>University of Central Lancashire</t>
  </si>
  <si>
    <t>http://www.uclan.ac.uk/</t>
  </si>
  <si>
    <t>87c037f5-ca4f-aa8b-8726-73b37ff111e1</t>
  </si>
  <si>
    <t>University of Central Missouri</t>
  </si>
  <si>
    <t>http://www.ucmo.edu/</t>
  </si>
  <si>
    <t>e7f4273c-7e38-b6cf-fdc9-257a97d9d508</t>
  </si>
  <si>
    <t>University of Central Oklahoma</t>
  </si>
  <si>
    <t>http://www.uco.edu/</t>
  </si>
  <si>
    <t>23ca3565-37e6-f1de-a0ee-656ca87173b0</t>
  </si>
  <si>
    <t>University of Central Punjab</t>
  </si>
  <si>
    <t>http://www.ucp.edu.pk/</t>
  </si>
  <si>
    <t>3e17cb8f-0352-74f2-38de-9491e9dfdd31</t>
  </si>
  <si>
    <t>University of Charleston</t>
  </si>
  <si>
    <t>http://www.ucwv.edu/</t>
  </si>
  <si>
    <t>20708962-b57e-93ac-067c-ab14667a7694</t>
  </si>
  <si>
    <t>University of Chennai</t>
  </si>
  <si>
    <t>http://www.unom.ac.in</t>
  </si>
  <si>
    <t>4dcbe0bf-d3e0-7273-04fc-3b19bfd046bb</t>
  </si>
  <si>
    <t>University of Chester</t>
  </si>
  <si>
    <t>http://www.chester.ac.uk/</t>
  </si>
  <si>
    <t>37e3f455-b8b2-9f5f-5e19-dcf4a247fc65</t>
  </si>
  <si>
    <t>University of Chicago</t>
  </si>
  <si>
    <t>http://www.uchicago.edu/</t>
  </si>
  <si>
    <t>833b60eb-8bff-0233-1836-902033106053</t>
  </si>
  <si>
    <t>University of Chicago - The Pritzker School of Medicine</t>
  </si>
  <si>
    <t>https://pritzker.uchicago.edu/</t>
  </si>
  <si>
    <t>1db759c0-df70-b9a2-ad26-d6315e4e6fba</t>
  </si>
  <si>
    <t>University of Chicago Booth School of Business</t>
  </si>
  <si>
    <t>https://www.chicagobooth.edu/</t>
  </si>
  <si>
    <t>83fb06b3-82ab-8551-1c4a-50250b95469d</t>
  </si>
  <si>
    <t>University of Chicago Graduate School of Business</t>
  </si>
  <si>
    <t>https://www.chicagobooth.edu</t>
  </si>
  <si>
    <t>77aea306-5c4b-7647-a155-73a251b49fd3</t>
  </si>
  <si>
    <t>University of Chicago Hospitals</t>
  </si>
  <si>
    <t>b026c78e-f0de-a25e-71bd-d1a74681ad60</t>
  </si>
  <si>
    <t>University of Chicago Law School</t>
  </si>
  <si>
    <t>http://www.law.uchicago.edu/</t>
  </si>
  <si>
    <t>b4811a9c-5a11-628b-4a81-bd81471e6eb9</t>
  </si>
  <si>
    <t>University of Chicago New Venture Challenge</t>
  </si>
  <si>
    <t>https://research.chicagobooth.edu/nvc/</t>
  </si>
  <si>
    <t>3a6f2c68-b08e-08d4-fd2f-31de28483edd</t>
  </si>
  <si>
    <t>University of Chile</t>
  </si>
  <si>
    <t>http://www.uchile.cl/</t>
  </si>
  <si>
    <t>97c128b9-9778-9988-ef85-14fdb0ebc1f9</t>
  </si>
  <si>
    <t>University of Chittagong</t>
  </si>
  <si>
    <t>http://www.cu.ac.bd/</t>
  </si>
  <si>
    <t>ec8522d3-f735-fa5b-435a-86912ebd95de</t>
  </si>
  <si>
    <t>University of Cincinnati</t>
  </si>
  <si>
    <t>http://www.uc.edu</t>
  </si>
  <si>
    <t>34a4b73f-2e58-486f-be3b-5a4c89cc2ffa</t>
  </si>
  <si>
    <t>http://www.uc.edu/</t>
  </si>
  <si>
    <t>f3b7502a-e1ed-e012-2083-6fcc5aedb3b8</t>
  </si>
  <si>
    <t>University of Cincinnati - Clermont College</t>
  </si>
  <si>
    <t>http://www.ucclermont.edu/</t>
  </si>
  <si>
    <t>3709e87b-327c-0902-fc06-7593d3256f80</t>
  </si>
  <si>
    <t>University of Cincinnati - Online School</t>
  </si>
  <si>
    <t>http://www.uc.edu/distance</t>
  </si>
  <si>
    <t>d0bf1b87-72c8-e803-6a1c-da8bac6a412f</t>
  </si>
  <si>
    <t>University of Cincinnati Ì¢åÛåÒ College-Conservatory of Music</t>
  </si>
  <si>
    <t>http://www.ccm.uc.edu</t>
  </si>
  <si>
    <t>8b207826-0520-276b-0fde-a8d0b1de511b</t>
  </si>
  <si>
    <t>University of Cincinnati Academic Health Center</t>
  </si>
  <si>
    <t>http://health.uc.edu/</t>
  </si>
  <si>
    <t>993cd426-588a-830d-003b-18176bcf05a9</t>
  </si>
  <si>
    <t>University of Cincinnati Blue Ash College</t>
  </si>
  <si>
    <t>http://www.ucblueash.edu/</t>
  </si>
  <si>
    <t>58988ceb-7421-4017-1bdd-90a19be96573</t>
  </si>
  <si>
    <t>University of Cincinnati College of Design, Architecture, Art, and Planning</t>
  </si>
  <si>
    <t>http://www.daap.uc.edu</t>
  </si>
  <si>
    <t>7159c431-982e-5c3f-ede1-34aa73271149</t>
  </si>
  <si>
    <t>University of Cincinnati College of Law</t>
  </si>
  <si>
    <t>17669996-bde4-d354-c865-c5bf5c3f059b</t>
  </si>
  <si>
    <t>University of Coimbra</t>
  </si>
  <si>
    <t>http://www.uc.pt</t>
  </si>
  <si>
    <t>01547daf-9439-3b20-7a5d-106fd1bbe475</t>
  </si>
  <si>
    <t>University of Colima</t>
  </si>
  <si>
    <t>b993100d-570d-1cea-3837-3314fd31dee0</t>
  </si>
  <si>
    <t>University of Cologne</t>
  </si>
  <si>
    <t>http://www.uni-koeln.de</t>
  </si>
  <si>
    <t>d2e16a40-476e-e96d-aaa3-e989e49fdbdb</t>
  </si>
  <si>
    <t>University of Colombo</t>
  </si>
  <si>
    <t>http://www.cmb.ac.lk/</t>
  </si>
  <si>
    <t>d9fc5a3a-85e6-ba9c-fc88-ce9713a0afa3</t>
  </si>
  <si>
    <t>University of Colorado</t>
  </si>
  <si>
    <t>https://www.cu.edu</t>
  </si>
  <si>
    <t>b7ac7e73-3340-053b-6e70-b99bd1c59546</t>
  </si>
  <si>
    <t>University of Colorado at Denver and Health Sciences Center</t>
  </si>
  <si>
    <t>http://www.ucdenver.edu</t>
  </si>
  <si>
    <t>ebc364d1-78fe-75f7-afcd-cb80f7fd5229</t>
  </si>
  <si>
    <t>University of Colorado Denver</t>
  </si>
  <si>
    <t>http://www.ucdenver.edu/pages/ucdwelcomepage.aspx</t>
  </si>
  <si>
    <t>ad2b6c65-a9e1-7a0e-c069-72e05946c3f3</t>
  </si>
  <si>
    <t>University of Colorado Health Sciences Center</t>
  </si>
  <si>
    <t>https://www.uchealth.org</t>
  </si>
  <si>
    <t>c65f389e-9465-d63e-ae1e-03c951c05286</t>
  </si>
  <si>
    <t>University Of Colorado Health Sciences Center (Barbara Davis Center for Diabetes)</t>
  </si>
  <si>
    <t>http://www.barbaradaviscenter.org</t>
  </si>
  <si>
    <t>890e6b29-24f6-03bd-85c9-0d176b7219c9</t>
  </si>
  <si>
    <t>University of Colorado Hospital</t>
  </si>
  <si>
    <t>https://www.uchealth.org/metrodenver/pages/default.aspx</t>
  </si>
  <si>
    <t>4e6bf90d-a2fc-d4e5-6ac9-e6721e958b34</t>
  </si>
  <si>
    <t>University Of Colorado Law School</t>
  </si>
  <si>
    <t>http://www.colorado.edu/law/</t>
  </si>
  <si>
    <t>0d1626b9-7c90-3b3c-8517-935e0385169d</t>
  </si>
  <si>
    <t>University of Colorado School of Medicine</t>
  </si>
  <si>
    <t>http://medschool.ucdenver.edu</t>
  </si>
  <si>
    <t>946e5cd5-7428-1fba-30c2-c423d2951606</t>
  </si>
  <si>
    <t>University of Colorado, Boulder</t>
  </si>
  <si>
    <t>http://www.colorado.edu/</t>
  </si>
  <si>
    <t>145be0ec-41d5-e8ae-7d5b-fa6c6a71ecf0</t>
  </si>
  <si>
    <t>University of Colorado, Colorado Springs</t>
  </si>
  <si>
    <t>http://www.uccs.edu/</t>
  </si>
  <si>
    <t>85d2d9bd-15ff-437a-dc4b-15f4f2a8010e</t>
  </si>
  <si>
    <t>University of Computer Studies, Mandalay</t>
  </si>
  <si>
    <t>http://www.ucsm.edu.mm/</t>
  </si>
  <si>
    <t>088f5c98-d009-d866-3fc6-89f3df73dd80</t>
  </si>
  <si>
    <t>University of ConcepciÌÄå_n</t>
  </si>
  <si>
    <t>http://www.udec.cl</t>
  </si>
  <si>
    <t>462fbd8d-7c58-73c7-e230-78d773c7dd1f</t>
  </si>
  <si>
    <t>University of Connecticut</t>
  </si>
  <si>
    <t>http://www.uconn.edu/</t>
  </si>
  <si>
    <t>10428f21-fdb9-ff79-f4cc-9df65892c948</t>
  </si>
  <si>
    <t>University of Connecticut Health Center</t>
  </si>
  <si>
    <t>http://health.uconn.edu</t>
  </si>
  <si>
    <t>f0a3a5f1-5240-c04c-65e8-3a5af24b726e</t>
  </si>
  <si>
    <t>University of Connecticut School of Business</t>
  </si>
  <si>
    <t>http://www.business.uconn.edu/</t>
  </si>
  <si>
    <t>33f62f12-50a3-a946-4fac-8c8918ec36bb</t>
  </si>
  <si>
    <t>University of Connecticut School of Law</t>
  </si>
  <si>
    <t>http://www.law.uconn.edu</t>
  </si>
  <si>
    <t>75afc5b3-ebcd-7aa7-ec45-1fa9d8f98338</t>
  </si>
  <si>
    <t>University of Cooperative Education Dresden</t>
  </si>
  <si>
    <t>http://www.ba-dresden.de/</t>
  </si>
  <si>
    <t>92b356c7-d06f-7426-b42c-6900aa53ebbe</t>
  </si>
  <si>
    <t>University of Copenhagen</t>
  </si>
  <si>
    <t>http://ku.dk</t>
  </si>
  <si>
    <t>87e574db-013c-0bae-9715-ab43f39d6c97</t>
  </si>
  <si>
    <t>University of Cordoba</t>
  </si>
  <si>
    <t>http://www.uco.es/internacional/extranjeros/conocelauco/saludo-rector_en.html</t>
  </si>
  <si>
    <t>6077b8de-16f7-6ede-7326-71ed089da5bb</t>
  </si>
  <si>
    <t>University of Costa Rica</t>
  </si>
  <si>
    <t>http://www.ucr.ac.cr</t>
  </si>
  <si>
    <t>3170cb50-2cd0-0921-e619-1d1f0b3f0282</t>
  </si>
  <si>
    <t>University of Craiova</t>
  </si>
  <si>
    <t>http://www.ucv.ro/</t>
  </si>
  <si>
    <t>91e5fb83-8b57-58ba-9741-250b553089d8</t>
  </si>
  <si>
    <t>University of Crete</t>
  </si>
  <si>
    <t>http://www.en.uoc.gr/</t>
  </si>
  <si>
    <t>7428a298-509c-6d30-1a4f-042f94437a9d</t>
  </si>
  <si>
    <t>University of Cumbria</t>
  </si>
  <si>
    <t>f1d9e59d-f667-5b90-3b26-3cea6efca879</t>
  </si>
  <si>
    <t>University of Cundinamarca</t>
  </si>
  <si>
    <t>http://www.unicundi.edu.co/</t>
  </si>
  <si>
    <t>70413084-ea13-5dc3-1dee-54d285b256c1</t>
  </si>
  <si>
    <t>University of Cyprus</t>
  </si>
  <si>
    <t>http://www.ucy.ac.cy</t>
  </si>
  <si>
    <t>9312775c-d36a-838f-1bce-44f96cbf521e</t>
  </si>
  <si>
    <t>University of DÌÄå_sseldorf</t>
  </si>
  <si>
    <t>http://www.hhu.de/home/en/home.html/</t>
  </si>
  <si>
    <t>73435898-28e7-d269-887b-5b745f7b856e</t>
  </si>
  <si>
    <t>University of Dallas</t>
  </si>
  <si>
    <t>http://www.udallas.edu/</t>
  </si>
  <si>
    <t>9df8c275-d9fe-f06a-f375-b6c91ebfd74d</t>
  </si>
  <si>
    <t>University of Danang</t>
  </si>
  <si>
    <t>http://www.udn.vn/english</t>
  </si>
  <si>
    <t>3ec1178c-55fd-7500-0ed2-8d362529e435</t>
  </si>
  <si>
    <t>University of Dar es Salaam</t>
  </si>
  <si>
    <t>http://udsm.ac.tz</t>
  </si>
  <si>
    <t>5531d93b-c3b9-f811-3364-a01bbc634b9a</t>
  </si>
  <si>
    <t>University of Dayton</t>
  </si>
  <si>
    <t>http://www.udayton.edu/</t>
  </si>
  <si>
    <t>dd25a4b9-8512-ce73-01c2-c2c3d42ac5aa</t>
  </si>
  <si>
    <t>University of Dayton School of Law</t>
  </si>
  <si>
    <t>http://law.udayton.edu/</t>
  </si>
  <si>
    <t>0403084d-9dc8-939d-9bb2-fc439cd95e7b</t>
  </si>
  <si>
    <t>University of Debrecen</t>
  </si>
  <si>
    <t>http://www.unideb.hu/portal/en</t>
  </si>
  <si>
    <t>fd6bdfe3-c017-183b-e9f8-0d1d97a81785</t>
  </si>
  <si>
    <t>University of Delaware</t>
  </si>
  <si>
    <t>http://www.udel.edu/</t>
  </si>
  <si>
    <t>089ee6f6-782b-03d8-c72e-4fdb57a326a0</t>
  </si>
  <si>
    <t>University of Delaware, CAPSL</t>
  </si>
  <si>
    <t>http://www.capsl.udel.edu</t>
  </si>
  <si>
    <t>67574dcf-5a8a-e784-c06d-c4fdb83379f4</t>
  </si>
  <si>
    <t>University of Delaware, CEOE</t>
  </si>
  <si>
    <t>https://www.ceoe.udel.edu/schools-departments/school-of-marine-science-and-policy/robotics</t>
  </si>
  <si>
    <t>73526f37-4074-bd37-925c-8e10668ae479</t>
  </si>
  <si>
    <t>University of DelawareÌ¢åÛåªs Lerner</t>
  </si>
  <si>
    <t>http://lerner.udel.edu</t>
  </si>
  <si>
    <t>e075b636-aac0-a859-6137-322e3f59afb0</t>
  </si>
  <si>
    <t>University of Delhi</t>
  </si>
  <si>
    <t>http://www.du.ac.in</t>
  </si>
  <si>
    <t>8466a999-e63f-bf97-e508-e039f9262819</t>
  </si>
  <si>
    <t>University of Denver</t>
  </si>
  <si>
    <t>http://www.du.edu/</t>
  </si>
  <si>
    <t>e8d13c18-e832-920b-4484-923b073725f7</t>
  </si>
  <si>
    <t>University of Denver - School of Law</t>
  </si>
  <si>
    <t>16428bbb-a52d-f4ab-1c0a-88a16c97f841</t>
  </si>
  <si>
    <t>University of Derby</t>
  </si>
  <si>
    <t>http://www.derby.ac.uk</t>
  </si>
  <si>
    <t>e990fcb7-6de2-b2ec-73f6-4a59457d5ad7</t>
  </si>
  <si>
    <t>University of Detroit Mercy</t>
  </si>
  <si>
    <t>http://www.udmercy.edu/</t>
  </si>
  <si>
    <t>3013db8a-77f4-a457-2dc0-cf084c269f0a</t>
  </si>
  <si>
    <t>University of Deusto</t>
  </si>
  <si>
    <t>bb39d979-c08f-d11a-f056-9c77e4603a7b</t>
  </si>
  <si>
    <t>2799086f-5990-e494-4d84-789eb7d02c86</t>
  </si>
  <si>
    <t>University of Development Alternative</t>
  </si>
  <si>
    <t>http://www.uoda.edu.bd</t>
  </si>
  <si>
    <t>48627f09-ee1a-b844-bf08-ff779ba38032</t>
  </si>
  <si>
    <t>University of Dhaka</t>
  </si>
  <si>
    <t>http://www.du.ac.bd/</t>
  </si>
  <si>
    <t>5f0ccaff-2c18-35ff-9d7e-e5b5395f28fd</t>
  </si>
  <si>
    <t>University of Dubuque</t>
  </si>
  <si>
    <t>http://www.dbq.edu</t>
  </si>
  <si>
    <t>d81738a9-db94-03f0-9bc8-1b7e4bfd0fd8</t>
  </si>
  <si>
    <t>http://www.dbq.edu/</t>
  </si>
  <si>
    <t>1978d819-b42f-a055-69ce-9223d2e2febd</t>
  </si>
  <si>
    <t>University of Duisburg-Essen</t>
  </si>
  <si>
    <t>http://www.uni-duisburg-essen.de/</t>
  </si>
  <si>
    <t>ba034f45-c225-e315-0c09-ead1bcc757b4</t>
  </si>
  <si>
    <t>University of Dundee, Scotland</t>
  </si>
  <si>
    <t>http://www.dundee.ac.uk/</t>
  </si>
  <si>
    <t>4bff1801-7592-70cc-2574-7fb03a746b34</t>
  </si>
  <si>
    <t>University of Durham</t>
  </si>
  <si>
    <t>https://www.dur.ac.uk</t>
  </si>
  <si>
    <t>4d033352-9ce8-21b6-050e-e85950f6b704</t>
  </si>
  <si>
    <t>University of East - West Medicine</t>
  </si>
  <si>
    <t>http://www.uewm.edu/</t>
  </si>
  <si>
    <t>254e48af-b80b-6735-af75-5dcb6d3cb411</t>
  </si>
  <si>
    <t>University of East Anglia</t>
  </si>
  <si>
    <t>http://www.uea.ac.uk/</t>
  </si>
  <si>
    <t>c10e6d6e-75ad-f883-ba99-266924284f5f</t>
  </si>
  <si>
    <t>University of East Asia</t>
  </si>
  <si>
    <t>http://www.toua-u.ac.jp/</t>
  </si>
  <si>
    <t>c47dccc0-ee00-b151-83c6-e1c5822b008a</t>
  </si>
  <si>
    <t>University of East London</t>
  </si>
  <si>
    <t>http://www.uel.ac.uk</t>
  </si>
  <si>
    <t>5332fc2c-14a5-f9a5-5fc2-2e2e5e650c59</t>
  </si>
  <si>
    <t>University of Eastern Finland</t>
  </si>
  <si>
    <t>http://www.uef.fi</t>
  </si>
  <si>
    <t>d6cb946e-3b33-e7cc-323a-b4bba444bdfd</t>
  </si>
  <si>
    <t>University of Eastern Piedmont</t>
  </si>
  <si>
    <t>http://www.unipmn.it/</t>
  </si>
  <si>
    <t>92353264-9ae4-df05-499d-9a665d67962a</t>
  </si>
  <si>
    <t>University of Economics - Varna</t>
  </si>
  <si>
    <t>http://www.ue-varna.bg/en/</t>
  </si>
  <si>
    <t>598a55e6-2876-5f1a-88de-ef25b9815783</t>
  </si>
  <si>
    <t>University of Economics and Computer Sciences in Warsaw</t>
  </si>
  <si>
    <t>http://www.vistula.edu.pl</t>
  </si>
  <si>
    <t>ef6db733-c7c4-463e-cafd-f8c545efe2ea</t>
  </si>
  <si>
    <t>University of Economics in Bratislava</t>
  </si>
  <si>
    <t>http://www.euba.sk</t>
  </si>
  <si>
    <t>bff4eaa6-093e-56eb-b5f8-e113f134007b</t>
  </si>
  <si>
    <t>University of Economics in Katowice</t>
  </si>
  <si>
    <t>http://www.ue.katowice.pl/</t>
  </si>
  <si>
    <t>a8eba605-9621-2722-5be0-903c38b21806</t>
  </si>
  <si>
    <t>University of Economics in Ljubljana</t>
  </si>
  <si>
    <t>http://www.ef.uni-lj.si</t>
  </si>
  <si>
    <t>43bcd82a-2e1a-173c-243f-63fe0d4f7d2a</t>
  </si>
  <si>
    <t>University of Economics, Prague</t>
  </si>
  <si>
    <t>http://www.vse.cz/english/</t>
  </si>
  <si>
    <t>071e41f8-9029-197a-6ff0-756a59d4fd8d</t>
  </si>
  <si>
    <t>University of Economics, Subotica - Novi Sad</t>
  </si>
  <si>
    <t>http://www.ef.uns.ac.rs/english/</t>
  </si>
  <si>
    <t>31a1836c-3854-24b7-1842-922f070789eb</t>
  </si>
  <si>
    <t>University of Edinburgh</t>
  </si>
  <si>
    <t>http://www.ed.ac.uk</t>
  </si>
  <si>
    <t>442cc2bc-a96d-3b42-7e4a-178b198ec4cc</t>
  </si>
  <si>
    <t>University of Edinburgh Law School</t>
  </si>
  <si>
    <t>http://www.law.ed.ac.uk/</t>
  </si>
  <si>
    <t>1df646d4-f67a-14a6-bbde-931056bb3060</t>
  </si>
  <si>
    <t>University of Education Lahore</t>
  </si>
  <si>
    <t>http://ue.edu.pk</t>
  </si>
  <si>
    <t>2815a790-6c86-f4bc-debf-8131a484ba6f</t>
  </si>
  <si>
    <t>University of El Salvador</t>
  </si>
  <si>
    <t>http://www.ues.edu.sv/</t>
  </si>
  <si>
    <t>ac10ff11-dcfa-cebf-3748-7e7ff2fa5493</t>
  </si>
  <si>
    <t>University of Electro-Communications</t>
  </si>
  <si>
    <t>http://www.uec.ac.jp</t>
  </si>
  <si>
    <t>82bcaad6-f2f9-471f-5b2e-35962ec443d5</t>
  </si>
  <si>
    <t>University of Electronic Science and Technology of China</t>
  </si>
  <si>
    <t>http://www.uestc.edu.cn</t>
  </si>
  <si>
    <t>9b14fa83-80eb-bb93-317d-b2014404c623</t>
  </si>
  <si>
    <t>University of Energy and Natural Resources</t>
  </si>
  <si>
    <t>http://uenr.edu.gh</t>
  </si>
  <si>
    <t>fa771a85-cb34-c304-e592-f45700793243</t>
  </si>
  <si>
    <t>University of Engineering and Economics</t>
  </si>
  <si>
    <t>1d139653-846f-f847-6908-c59871582e22</t>
  </si>
  <si>
    <t>University of Engineering and Technology, Lahore</t>
  </si>
  <si>
    <t>http://www.uet.edu.pk/</t>
  </si>
  <si>
    <t>a7a58b4e-c275-13c6-622f-7c7077f7aa78</t>
  </si>
  <si>
    <t>University of Engineering and Technology, Peshawar</t>
  </si>
  <si>
    <t>http://www.nwfpuet.edu.pk/index.php</t>
  </si>
  <si>
    <t>0c092ee5-8a5d-c0f4-2397-6c480e69e5a6</t>
  </si>
  <si>
    <t>University of Engineering and Technology, Vietnam National University, Hanoi</t>
  </si>
  <si>
    <t>http://e.uet.vnu.edu.vn/about/16</t>
  </si>
  <si>
    <t>2e0bc97a-5799-4782-4cfa-2d4c85176516</t>
  </si>
  <si>
    <t>University of Engineering and Technology,Taxila</t>
  </si>
  <si>
    <t>http://web.uettaxila.edu.pk/uet/</t>
  </si>
  <si>
    <t>e89a7c72-eed8-0ca0-0c2f-d05893c0a11b</t>
  </si>
  <si>
    <t>University of Erfurt</t>
  </si>
  <si>
    <t>http://www.uni-erfurt.de</t>
  </si>
  <si>
    <t>1ba4e410-5156-9b1e-df29-ae778dac41bd</t>
  </si>
  <si>
    <t>University of Erlangen-NÌÄå_rnberg</t>
  </si>
  <si>
    <t>http://fau.eu/</t>
  </si>
  <si>
    <t>29a141fc-2498-2695-fa94-b6aba8373780</t>
  </si>
  <si>
    <t>University of Essex</t>
  </si>
  <si>
    <t>cc8ce9f1-7f34-1f81-ee36-82e5ea06b876</t>
  </si>
  <si>
    <t>University of Evansville</t>
  </si>
  <si>
    <t>http://www.evansville.edu/</t>
  </si>
  <si>
    <t>5423dc71-d3cc-f43a-8c62-eabe7a8495db</t>
  </si>
  <si>
    <t>University of Exeter</t>
  </si>
  <si>
    <t>http://www.exeter.ac.uk</t>
  </si>
  <si>
    <t>d70cd17e-332b-cae0-c367-2f60f52808fd</t>
  </si>
  <si>
    <t>University of Extremadura</t>
  </si>
  <si>
    <t>http://www.unex.es</t>
  </si>
  <si>
    <t>ca9e7d54-0e16-6c9b-12f6-3467a5bebdfe</t>
  </si>
  <si>
    <t>University of Faisalabad</t>
  </si>
  <si>
    <t>http://www.tuf.edu.pk</t>
  </si>
  <si>
    <t>d1fc4066-c182-bf24-8eb1-0233f1790bed</t>
  </si>
  <si>
    <t>University of Fashion</t>
  </si>
  <si>
    <t>http://www.universityoffashion.com</t>
  </si>
  <si>
    <t>30f478f2-06bc-c630-5744-fa4a2b7f3222</t>
  </si>
  <si>
    <t>University of Ferrara</t>
  </si>
  <si>
    <t>http://www.unife.it</t>
  </si>
  <si>
    <t>8af1804a-3aef-383b-4454-7347a5d4fb72</t>
  </si>
  <si>
    <t>University of Flensburg</t>
  </si>
  <si>
    <t>http://www.uni-flensburg.de/</t>
  </si>
  <si>
    <t>258e8cc2-b3c3-3b81-1f43-40129f6e9d7e</t>
  </si>
  <si>
    <t>University of Florence</t>
  </si>
  <si>
    <t>8168d6cf-4795-2847-43a7-e347c26186a1</t>
  </si>
  <si>
    <t>University of Florida</t>
  </si>
  <si>
    <t>http://www.ufl.edu</t>
  </si>
  <si>
    <t>267ab105-6a53-f023-7b70-0bd68f31020d</t>
  </si>
  <si>
    <t>University of Florida - Fredric G. Levin College of Law</t>
  </si>
  <si>
    <t>https://www.law.ufl.edu/</t>
  </si>
  <si>
    <t>bbb495fd-d4cf-bd74-01c4-73e120c880cd</t>
  </si>
  <si>
    <t>University of Florida - Online School</t>
  </si>
  <si>
    <t>http://www.distancelearning.ufl.edu/</t>
  </si>
  <si>
    <t>b6b2922a-9702-edaf-c33a-d8060891b57c</t>
  </si>
  <si>
    <t>University of Florida College of Engineering</t>
  </si>
  <si>
    <t>http://www.eng.ufl.edu</t>
  </si>
  <si>
    <t>32010d76-2e00-bcef-26f2-c33819fc3b96</t>
  </si>
  <si>
    <t>University of Florida College of Journalism and Communications</t>
  </si>
  <si>
    <t>http://www.jou.ufl.edu/</t>
  </si>
  <si>
    <t>f06ca848-dd22-0e12-fb7f-3341706571d9</t>
  </si>
  <si>
    <t>University of Florida College of Medicine</t>
  </si>
  <si>
    <t>http://www.med.ufl.edu/</t>
  </si>
  <si>
    <t>c4acad29-030a-1995-d349-88e21b3cbf94</t>
  </si>
  <si>
    <t>University of Florida Health</t>
  </si>
  <si>
    <t>https://ufhealth.org/</t>
  </si>
  <si>
    <t>8cff8e29-3df0-45c2-d00a-2528100d5e4f</t>
  </si>
  <si>
    <t>University of Florida Institute for Food and Agricultural Sciences</t>
  </si>
  <si>
    <t>http://ifas.ufl.edu</t>
  </si>
  <si>
    <t>26b65e9c-dce0-e4d9-cd15-a3579b12e6ff</t>
  </si>
  <si>
    <t>University of Foggia</t>
  </si>
  <si>
    <t>http://en.unifg.it</t>
  </si>
  <si>
    <t>1c2ec1eb-a505-d026-ec12-71274369cce2</t>
  </si>
  <si>
    <t>University of Fort Hare</t>
  </si>
  <si>
    <t>http://www.ufh.ac.za</t>
  </si>
  <si>
    <t>6d6415ad-d13c-5e8d-c8a0-a37dfc4c6903</t>
  </si>
  <si>
    <t>University of Franche-ComtÌÄå©</t>
  </si>
  <si>
    <t>http://www.univ-fcomte.fr/</t>
  </si>
  <si>
    <t>138d4770-ed4c-b47d-dfc1-3cb0b5d54a20</t>
  </si>
  <si>
    <t>University of Frankfort</t>
  </si>
  <si>
    <t>https://www.frankfurt-university.de</t>
  </si>
  <si>
    <t>cfce9e7b-4a74-abda-0b58-e40d104a1c55</t>
  </si>
  <si>
    <t>University of Fredericton</t>
  </si>
  <si>
    <t>http://www.ufred.ca/</t>
  </si>
  <si>
    <t>eb40d6b1-0384-2dae-4f67-d339a1958432</t>
  </si>
  <si>
    <t>University of Freiburg</t>
  </si>
  <si>
    <t>c37f1683-aba3-60ea-cd71-386d1215f26b</t>
  </si>
  <si>
    <t>University of Fribourg</t>
  </si>
  <si>
    <t>http://www.unifr.ch/home/welcomee.php</t>
  </si>
  <si>
    <t>ee9fa30d-c084-3ea6-aee1-42766816329d</t>
  </si>
  <si>
    <t>University of GalaÌöåÝi</t>
  </si>
  <si>
    <t>http://www.ugal.ro/</t>
  </si>
  <si>
    <t>03208862-7789-7da2-418a-19298f6376aa</t>
  </si>
  <si>
    <t>University of Gastronomic Sciences</t>
  </si>
  <si>
    <t>http://www.unisg.it</t>
  </si>
  <si>
    <t>841cda69-d5fe-79b0-be05-511b8b659eed</t>
  </si>
  <si>
    <t>University of GdaÌÉåãsk</t>
  </si>
  <si>
    <t>http://www.ug.edu.pl/en</t>
  </si>
  <si>
    <t>90d0b3bf-da99-89c4-1f88-65c135fa502e</t>
  </si>
  <si>
    <t>University of Geneva</t>
  </si>
  <si>
    <t>http://www.unige.ch</t>
  </si>
  <si>
    <t>33262cc4-389f-643e-990a-6aabdc4f6faa</t>
  </si>
  <si>
    <t>University of Genoa</t>
  </si>
  <si>
    <t>http://www.unige.it</t>
  </si>
  <si>
    <t>15ddcfd1-42fe-0e61-d358-cb687207890d</t>
  </si>
  <si>
    <t>University of Georgia - Terry College of Business</t>
  </si>
  <si>
    <t>http://www.terry.uga.edu</t>
  </si>
  <si>
    <t>949239f7-a823-fe88-5efe-9f6339f86ec0</t>
  </si>
  <si>
    <t>University of Georgia School of Law</t>
  </si>
  <si>
    <t>http://www.law.uga.edu</t>
  </si>
  <si>
    <t>2d4d9edf-126d-397a-9956-99ad4955b996</t>
  </si>
  <si>
    <t>University of Georgia, Artificial Intelligence Labs</t>
  </si>
  <si>
    <t>http://www.ai.uga.edu</t>
  </si>
  <si>
    <t>e9771b44-d4e0-7c05-7931-5e348bfbb3fa</t>
  </si>
  <si>
    <t>University of Georgia, Information Technology Outreach Service</t>
  </si>
  <si>
    <t>http://www.cviog.uga.edu</t>
  </si>
  <si>
    <t>2e813c11-e51e-b6e6-3c57-eab6639dfd22</t>
  </si>
  <si>
    <t>University of Georgia's, Master of Internet Technology Program</t>
  </si>
  <si>
    <t>https://online.uga.edu/online-offerings/graduate/master-of-internet-technology-mit/?utm_source=meetup&amp;utm_medium=awdg%20sponsorship&amp;utm_content=&amp;utm_campaign=mit%20recruitment%20(fall%202015</t>
  </si>
  <si>
    <t>c38f3baa-7571-4715-40c1-120a4e9ff283</t>
  </si>
  <si>
    <t>University of Ghana</t>
  </si>
  <si>
    <t>http://www.ug.edu.gh</t>
  </si>
  <si>
    <t>847c919c-d988-cc0d-3d40-25056e267369</t>
  </si>
  <si>
    <t>University of Ghana Business School</t>
  </si>
  <si>
    <t>http://ugbs.ug.edu.gh</t>
  </si>
  <si>
    <t>22e06643-3f3a-5095-2718-8421a3c70fec</t>
  </si>
  <si>
    <t>University of Ghana Medical School</t>
  </si>
  <si>
    <t>http://www.ugms.edu.gh/</t>
  </si>
  <si>
    <t>c2afca7a-2e6f-f7a8-4a1e-4dd6e6a68344</t>
  </si>
  <si>
    <t>University of Ghent</t>
  </si>
  <si>
    <t>http://www.birkbeck.lincs.sch.uk/</t>
  </si>
  <si>
    <t>2b60bf6b-ac94-c07a-927a-1f187439b55d</t>
  </si>
  <si>
    <t>50dfd7ea-2152-5a83-1f61-837ab7999d54</t>
  </si>
  <si>
    <t>University of Giessen</t>
  </si>
  <si>
    <t>http://www.uni-giessen.de/cms/target-groups/welcome/view/?set_language=en</t>
  </si>
  <si>
    <t>8e47428b-5258-bc4e-b112-c3de3f46480a</t>
  </si>
  <si>
    <t>University of Girona</t>
  </si>
  <si>
    <t>http://www.udg.edu/</t>
  </si>
  <si>
    <t>77bc8cd7-3330-abf6-071e-dc9c7bfad3d7</t>
  </si>
  <si>
    <t>University of Glamorgan</t>
  </si>
  <si>
    <t>http://www.glam.ac.uk</t>
  </si>
  <si>
    <t>601ff5ed-8480-9c7b-f212-0c0e2f0cdaa3</t>
  </si>
  <si>
    <t>University of Glasgow</t>
  </si>
  <si>
    <t>7c434bb8-568e-c26a-c2e4-6ebbfdc07db7</t>
  </si>
  <si>
    <t>University of Gloucestershire</t>
  </si>
  <si>
    <t>http://www.glos.ac.uk/</t>
  </si>
  <si>
    <t>be28e855-4522-34d2-3e4e-8d517ffa503c</t>
  </si>
  <si>
    <t>University of Goettingen, Germany</t>
  </si>
  <si>
    <t>9cd22d50-b0f0-ef7f-4064-798754beb56b</t>
  </si>
  <si>
    <t>University of Gondar</t>
  </si>
  <si>
    <t>http://www.uog.edu.et/</t>
  </si>
  <si>
    <t>f1839c3f-c30b-1b3a-5367-a33530dfbd40</t>
  </si>
  <si>
    <t>University of Gothenburg</t>
  </si>
  <si>
    <t>http://www.gu.se/</t>
  </si>
  <si>
    <t>21604aa2-d5a3-7835-2a55-563294161530</t>
  </si>
  <si>
    <t>University of Granada</t>
  </si>
  <si>
    <t>http://www.ugr.es</t>
  </si>
  <si>
    <t>41fef4bb-70ec-ab43-49c3-d12cd00d4491</t>
  </si>
  <si>
    <t>University of Graz</t>
  </si>
  <si>
    <t>http://www.uni-graz.at/en</t>
  </si>
  <si>
    <t>aa9ad7fd-5faa-c7f1-3c62-76c437a45b04</t>
  </si>
  <si>
    <t>University of Great Falls</t>
  </si>
  <si>
    <t>http://www.ugf.edu/</t>
  </si>
  <si>
    <t>b5ea73f6-12a3-576d-ae9b-f4169147f974</t>
  </si>
  <si>
    <t>University of Greenwich</t>
  </si>
  <si>
    <t>http://www.gre.ac.uk</t>
  </si>
  <si>
    <t>95574f20-c081-21a1-b404-2fbd4a372035</t>
  </si>
  <si>
    <t>University of Greifswald</t>
  </si>
  <si>
    <t>http://www.uni-greifswald.de</t>
  </si>
  <si>
    <t>9e798b9b-7f0f-01f7-1875-9d655b98414c</t>
  </si>
  <si>
    <t>University of Grenoble</t>
  </si>
  <si>
    <t>http://www.communaute-univ-grenoble-alpes.fr</t>
  </si>
  <si>
    <t>c5f91095-5b3f-b665-f2b9-059023a314a0</t>
  </si>
  <si>
    <t>University of Groningen</t>
  </si>
  <si>
    <t>594ecb7e-5e0f-cc37-ecf1-113fba192f5a</t>
  </si>
  <si>
    <t>University of Guadalajara</t>
  </si>
  <si>
    <t>http://www.udg.mx/</t>
  </si>
  <si>
    <t>9f80aa04-38da-a29d-5aa0-f604a04df8bf</t>
  </si>
  <si>
    <t>University of Guadalajara School of Medicine, Mexico</t>
  </si>
  <si>
    <t>http://www.drbarrylittlejohn.com</t>
  </si>
  <si>
    <t>5c164738-23cd-7358-6cb9-c337a28d4b59</t>
  </si>
  <si>
    <t>University of Guam</t>
  </si>
  <si>
    <t>http://www.uog.edu/</t>
  </si>
  <si>
    <t>d9690ef4-383b-b641-b7aa-1a55a7bb0755</t>
  </si>
  <si>
    <t>University of Guelph</t>
  </si>
  <si>
    <t>http://www.uoguelph.ca/</t>
  </si>
  <si>
    <t>1ae1cca6-c33d-7a0d-fb8f-6a40b89c6a95</t>
  </si>
  <si>
    <t>University of Gujrat</t>
  </si>
  <si>
    <t>http://www.uog.edu.pk</t>
  </si>
  <si>
    <t>588c3d72-f850-adb1-44f5-fb32417fa4b3</t>
  </si>
  <si>
    <t>University of Hagen</t>
  </si>
  <si>
    <t>https://www.fernuni-hagen.de/english/</t>
  </si>
  <si>
    <t>1fb9a275-76bc-93c9-1d38-7c0cb63eb25f</t>
  </si>
  <si>
    <t>University of Haifa</t>
  </si>
  <si>
    <t>c697f3a4-6b5a-6f13-38e1-81ce0d5a6369</t>
  </si>
  <si>
    <t>http://www.haifa.ac.il/</t>
  </si>
  <si>
    <t>512a3d56-2237-2f8b-8fee-70f91b93b999</t>
  </si>
  <si>
    <t>University of Haifa school of Law</t>
  </si>
  <si>
    <t>https://law.ucla.edu</t>
  </si>
  <si>
    <t>769a99b0-1f14-5532-2d1f-aea398f8c404</t>
  </si>
  <si>
    <t>University of Hamburg</t>
  </si>
  <si>
    <t>http://www.uni-hamburg.de</t>
  </si>
  <si>
    <t>75cd9343-7de0-2cd9-267f-19fd63ef14d8</t>
  </si>
  <si>
    <t>University of Hanover</t>
  </si>
  <si>
    <t>https://www.uni-hannover.de/en/</t>
  </si>
  <si>
    <t>67228aef-9ce5-7a2d-ac3d-19e5d8bf1c2f</t>
  </si>
  <si>
    <t>University of Hartford</t>
  </si>
  <si>
    <t>http://www.hartford.edu/</t>
  </si>
  <si>
    <t>430e3ae7-c246-6b7f-04f6-821e9b9fbbc4</t>
  </si>
  <si>
    <t>University of Hasselt</t>
  </si>
  <si>
    <t>http://www.uhasselt.be/en</t>
  </si>
  <si>
    <t>1ee7490e-6157-fd30-5071-7695675a99c4</t>
  </si>
  <si>
    <t>University of Haute Alsace</t>
  </si>
  <si>
    <t>http://www.uha.fr</t>
  </si>
  <si>
    <t>e88ca22e-e8ba-ff64-5449-79cbd87b7387</t>
  </si>
  <si>
    <t>University of Havana</t>
  </si>
  <si>
    <t>http://www.uh.cu/</t>
  </si>
  <si>
    <t>9addcb94-3b06-6f4e-652c-a0599abd7e89</t>
  </si>
  <si>
    <t>University of Hawaii</t>
  </si>
  <si>
    <t>http://www.hawaii.edu/</t>
  </si>
  <si>
    <t>555be089-c77d-5d71-b70c-061603f1b785</t>
  </si>
  <si>
    <t>University of Hawaii at Hilo</t>
  </si>
  <si>
    <t>http://hilo.hawaii.edu</t>
  </si>
  <si>
    <t>2778eb90-aa48-a2e3-ee4b-e7d2dace4c0a</t>
  </si>
  <si>
    <t>University of Hawaii Cancer Center</t>
  </si>
  <si>
    <t>http://www.uhcancercenter.org/</t>
  </si>
  <si>
    <t>b02424f2-83bb-7e4e-7da2-b188b94be0f8</t>
  </si>
  <si>
    <t>University of Hawaii Foundation</t>
  </si>
  <si>
    <t>http://www.uhfoundation.org</t>
  </si>
  <si>
    <t>ed65cb08-e637-fe32-9bae-8257bb498115</t>
  </si>
  <si>
    <t>University of Hawaii John A. Burns School of Medicine</t>
  </si>
  <si>
    <t>http://jabsom.hawaii.edu/</t>
  </si>
  <si>
    <t>1ea0dcce-1e27-d8f3-0a0c-c7ab43c1ab69</t>
  </si>
  <si>
    <t>University of Hawaii Maui College</t>
  </si>
  <si>
    <t>http://maui.hawaii.edu/</t>
  </si>
  <si>
    <t>cc1b2f44-613c-4637-b8e3-56387f2a875b</t>
  </si>
  <si>
    <t>University of Hawaii, Hilo</t>
  </si>
  <si>
    <t>https://hilo.hawaii.edu/</t>
  </si>
  <si>
    <t>98b61040-1e6f-e0a8-3fdb-7300b9f2e4d7</t>
  </si>
  <si>
    <t>University of Hawaii, Manoa</t>
  </si>
  <si>
    <t>http://www.manoa.hawaii.edu/</t>
  </si>
  <si>
    <t>ec225a50-4b35-2804-6a7d-839bb38da75e</t>
  </si>
  <si>
    <t>University of Hawaii, West Oahu</t>
  </si>
  <si>
    <t>http://www.uhwo.hawaii.edu/</t>
  </si>
  <si>
    <t>f56f65b1-d460-3f84-2c34-abdbab1e6f70</t>
  </si>
  <si>
    <t>University of Heidelberg</t>
  </si>
  <si>
    <t>https://www.heidelberg.edu</t>
  </si>
  <si>
    <t>5e4d8fa8-adb5-6959-0766-2dc8501078fe</t>
  </si>
  <si>
    <t>University of Heidelberg, Germany</t>
  </si>
  <si>
    <t>http://www.uni-heidelberg.de/index_e.html</t>
  </si>
  <si>
    <t>9d0ef057-e818-440a-2e76-a378c0393eed</t>
  </si>
  <si>
    <t>University of Heilongjiang</t>
  </si>
  <si>
    <t>http://www.hlju.edu.cn/</t>
  </si>
  <si>
    <t>495e8c5a-f6ad-fccf-9b5a-d51f42587a8b</t>
  </si>
  <si>
    <t>University of Helsinki</t>
  </si>
  <si>
    <t>http://www.helsinki.fi/university/</t>
  </si>
  <si>
    <t>ab7820f6-98ef-b5ac-8925-8ba42d64c35c</t>
  </si>
  <si>
    <t>University of Hertfordshire</t>
  </si>
  <si>
    <t>http://www.herts.ac.uk</t>
  </si>
  <si>
    <t>b808ed50-6a85-37e7-764d-932f96cad379</t>
  </si>
  <si>
    <t>University of Hildesheim</t>
  </si>
  <si>
    <t>http://www.uni-hildesheim.de/</t>
  </si>
  <si>
    <t>e960eac0-b1fa-2b52-2a55-ce1c644aad71</t>
  </si>
  <si>
    <t>University of Hohenheim</t>
  </si>
  <si>
    <t>http://www.uni-hohenheim.de/english</t>
  </si>
  <si>
    <t>76c3fd7f-1aca-498a-66eb-eae40f3ce527</t>
  </si>
  <si>
    <t>University of Houston</t>
  </si>
  <si>
    <t>http://www.uh.edu/</t>
  </si>
  <si>
    <t>cf602c30-ddb8-79a0-ba6f-2b0834320615</t>
  </si>
  <si>
    <t>University of Houston College of Optometry (UHCO)</t>
  </si>
  <si>
    <t>http://www.opt.uh.edu/</t>
  </si>
  <si>
    <t>78e5923b-981f-362c-37ab-6741e42700fb</t>
  </si>
  <si>
    <t>University of Houston Law Center</t>
  </si>
  <si>
    <t>http://www.law.uh.edu/</t>
  </si>
  <si>
    <t>70dd7ad9-7c4b-3ba8-a738-1a04d4dad622</t>
  </si>
  <si>
    <t>University of Houston, Clear Lake</t>
  </si>
  <si>
    <t>http://www.uhcl.edu/</t>
  </si>
  <si>
    <t>662689a6-37e2-86f7-1190-797eb17d8684</t>
  </si>
  <si>
    <t>University of Houston, Downtown</t>
  </si>
  <si>
    <t>http://www.uhd.edu/</t>
  </si>
  <si>
    <t>d168915b-8391-c1ac-fc9b-57a991351bbb</t>
  </si>
  <si>
    <t>University of Houston, Victoria</t>
  </si>
  <si>
    <t>http://www.uhv.edu/</t>
  </si>
  <si>
    <t>9d8e2ff9-5c08-2d7f-7c50-ba59523e0390</t>
  </si>
  <si>
    <t>University of Huddersfield</t>
  </si>
  <si>
    <t>http://hud.ac.uk/</t>
  </si>
  <si>
    <t>6173d2cd-bd63-e8e6-33d9-40201cd97a1e</t>
  </si>
  <si>
    <t>University of Hull</t>
  </si>
  <si>
    <t>http://www.hull.ac.uk/</t>
  </si>
  <si>
    <t>b40b596b-af7e-4678-ad7c-4625741b0422</t>
  </si>
  <si>
    <t>University of Hyderabad</t>
  </si>
  <si>
    <t>http://www.uohyd.ac.in</t>
  </si>
  <si>
    <t>b4bef8d3-279d-23dd-542e-9ee7b29cf875</t>
  </si>
  <si>
    <t>University of Hyogo</t>
  </si>
  <si>
    <t>http://www.u-hyogo.ac.jp/</t>
  </si>
  <si>
    <t>beed7e4e-5b8b-4eed-3e81-1d4e1beded11</t>
  </si>
  <si>
    <t>University of Ibadan</t>
  </si>
  <si>
    <t>http://www.ui.edu.ng</t>
  </si>
  <si>
    <t>2caf7323-0f72-1f2c-b9d9-d90a264eea55</t>
  </si>
  <si>
    <t>University of Iceland</t>
  </si>
  <si>
    <t>ae95bc40-d767-bcc6-c565-bc45eac39446</t>
  </si>
  <si>
    <t>University of Idaho</t>
  </si>
  <si>
    <t>http://www.uidaho.edu</t>
  </si>
  <si>
    <t>b7f20075-38e3-d4e8-4983-5f40a926ffd1</t>
  </si>
  <si>
    <t>http://www.uidaho.edu/</t>
  </si>
  <si>
    <t>7d1da29a-9631-855a-d776-d369ab7eb42b</t>
  </si>
  <si>
    <t>University of Idaho College of Law</t>
  </si>
  <si>
    <t>http://www.uidaho.edu/law</t>
  </si>
  <si>
    <t>8e94efaa-6eb2-503d-a51b-e4ea4c8fb002</t>
  </si>
  <si>
    <t>University of Illinois - Online School</t>
  </si>
  <si>
    <t>http://global.uillinois.edu/</t>
  </si>
  <si>
    <t>c0fd4666-7d81-5955-4442-c8d0f409d3be</t>
  </si>
  <si>
    <t>University of Illinois at Chicago</t>
  </si>
  <si>
    <t>http://www.uic.edu/</t>
  </si>
  <si>
    <t>2f486dcd-3ae7-fba0-d05f-11949113ddba</t>
  </si>
  <si>
    <t>University of Illinois at Chicago - UIC</t>
  </si>
  <si>
    <t>919790ac-0ee0-b4d3-6044-dae5ef3968e7</t>
  </si>
  <si>
    <t>University of Illinois at Chicago Online</t>
  </si>
  <si>
    <t>http://scs.uic.edu</t>
  </si>
  <si>
    <t>823154e9-1fd6-7022-b563-bcd6e52581c0</t>
  </si>
  <si>
    <t>University of Illinois at Urbana-Champaign - Charles H. Sandage Department of Advertising</t>
  </si>
  <si>
    <t>https://media.illinois.edu</t>
  </si>
  <si>
    <t>b81bbb73-6441-e983-9bc8-976d6daf6e04</t>
  </si>
  <si>
    <t>University of Illinois at Urbana-Champaign - College of Business</t>
  </si>
  <si>
    <t>https://business.illinois.edu</t>
  </si>
  <si>
    <t>84d690d3-432f-1f30-ab79-16e78adffe52</t>
  </si>
  <si>
    <t>University of Illinois at Urbana-Champaign (UIUC)</t>
  </si>
  <si>
    <t>http://illinois.edu/</t>
  </si>
  <si>
    <t>aa1737aa-12f1-0190-2527-e2c7cf2507d3</t>
  </si>
  <si>
    <t>University of Illinois Center for Computational Electromagnetics</t>
  </si>
  <si>
    <t>http://www.cceml.illinois.edu</t>
  </si>
  <si>
    <t>3309cba6-9246-0b7b-9fd2-2351fee897a0</t>
  </si>
  <si>
    <t>University of Illinois College of Law</t>
  </si>
  <si>
    <t>http://www.law.illinois.edu</t>
  </si>
  <si>
    <t>a98ea040-599c-636a-b07b-777e06c9e13e</t>
  </si>
  <si>
    <t>University of Illinois College of Medicine</t>
  </si>
  <si>
    <t>http://www.medicine.uic.edu</t>
  </si>
  <si>
    <t>058b0295-0843-a41e-0b0d-48ccdf632488</t>
  </si>
  <si>
    <t>University Of Illinois College of Medicine, Chicago</t>
  </si>
  <si>
    <t>http://drbarrylittlejohn.com/</t>
  </si>
  <si>
    <t>47260a87-c845-e1db-5f51-bd6e55756da6</t>
  </si>
  <si>
    <t>University of Illinois Foundation</t>
  </si>
  <si>
    <t>http://www.uif.uillinois.edu</t>
  </si>
  <si>
    <t>b3223ee7-c0ca-8812-ab37-a05a6d6ec8d0</t>
  </si>
  <si>
    <t>University of Illinois Springfield</t>
  </si>
  <si>
    <t>http://www.uis.edu</t>
  </si>
  <si>
    <t>b4d95752-b560-2756-0816-71426ec37d68</t>
  </si>
  <si>
    <t>University of Illinois-College of Business (UIUC)</t>
  </si>
  <si>
    <t>http://www.business.illinois.edu/</t>
  </si>
  <si>
    <t>ddf9e029-6048-9fbf-3b4c-39683460fb73</t>
  </si>
  <si>
    <t>University of Illinois, Fire Service Institute</t>
  </si>
  <si>
    <t>http://www.fsi.uiuc.edu/</t>
  </si>
  <si>
    <t>c10cd944-c50c-1c16-aa2f-c9f08647b9db</t>
  </si>
  <si>
    <t>University of Illinois, Institute of Aviation</t>
  </si>
  <si>
    <t>http://www.aviation.uiuc.edu/</t>
  </si>
  <si>
    <t>2b2ac0db-8ce1-c51a-4931-a8f300eb24c1</t>
  </si>
  <si>
    <t>University of Illinois, Police Training Institute</t>
  </si>
  <si>
    <t>http://www.pti.uiuc.edu/</t>
  </si>
  <si>
    <t>cc1f60b5-b501-48ee-9829-61257a36f604</t>
  </si>
  <si>
    <t>University of Illinois, Springfield</t>
  </si>
  <si>
    <t>http://www.uis.edu/</t>
  </si>
  <si>
    <t>07c97a9c-1d79-8d48-59b9-8e95dce45509</t>
  </si>
  <si>
    <t>University of Ilorin</t>
  </si>
  <si>
    <t>http://www.unilorin.edu.ng/</t>
  </si>
  <si>
    <t>ae232f7e-9759-7c9b-774f-4e9214fa0fc8</t>
  </si>
  <si>
    <t>University of Indianapolis</t>
  </si>
  <si>
    <t>http://www.uindy.edu/</t>
  </si>
  <si>
    <t>3c3b3508-5d28-d407-1a26-af0a68050855</t>
  </si>
  <si>
    <t>University of Indonesia</t>
  </si>
  <si>
    <t>http://www.ui.ac.id/en/</t>
  </si>
  <si>
    <t>436b4137-61a7-2423-5e31-90f744f1f21d</t>
  </si>
  <si>
    <t>University of Informatics Sciences</t>
  </si>
  <si>
    <t>5e5e057a-d088-d3a6-10ed-6fa1726931fb</t>
  </si>
  <si>
    <t>University of Innsbruck</t>
  </si>
  <si>
    <t>http://www.uibk.ac.at</t>
  </si>
  <si>
    <t>110d6a06-c59a-3b93-27c6-9c4f23d243ba</t>
  </si>
  <si>
    <t>University of International Business and Economics</t>
  </si>
  <si>
    <t>http://www.uibe.cn/english/index.html</t>
  </si>
  <si>
    <t>a75fa9ac-7486-694f-48b1-c80e18e48a67</t>
  </si>
  <si>
    <t>University of International Relations</t>
  </si>
  <si>
    <t>http://www.uir.edu.cn/</t>
  </si>
  <si>
    <t>d31a488c-466c-47d7-5fdb-81239b08d2af</t>
  </si>
  <si>
    <t>University of Ioannina</t>
  </si>
  <si>
    <t>http://www.uoi.gr</t>
  </si>
  <si>
    <t>9eefd634-7dab-c2cd-7853-89217aa36be2</t>
  </si>
  <si>
    <t>University of Iowa</t>
  </si>
  <si>
    <t>http://www.uiowa.edu/</t>
  </si>
  <si>
    <t>a4af097e-f2be-6688-3d73-85f6143cc924</t>
  </si>
  <si>
    <t>University of Iowa Carver College of Medicine</t>
  </si>
  <si>
    <t>http://www.medicine.uiowa.edu/</t>
  </si>
  <si>
    <t>7a328703-bf0d-47db-0045-287168872868</t>
  </si>
  <si>
    <t>University of Iowa College of Law</t>
  </si>
  <si>
    <t>http://www.law.uiowa.edu/</t>
  </si>
  <si>
    <t>a2924b07-a042-a8e4-727a-4a8d772c7f21</t>
  </si>
  <si>
    <t>University of Iowa College of Liberal Arts and Sciences</t>
  </si>
  <si>
    <t>http://www.clas.uiowa.edu/</t>
  </si>
  <si>
    <t>350a53c9-d5ac-d8bb-18ae-45e21c4c4deb</t>
  </si>
  <si>
    <t>University of Iowa College of Medicine</t>
  </si>
  <si>
    <t>2e2584db-b084-b9d1-c8b8-2a612beeec67</t>
  </si>
  <si>
    <t>University of Iowa Hospitals and Clinics</t>
  </si>
  <si>
    <t>https://www.uihealthcare.org/about-us/</t>
  </si>
  <si>
    <t>62fa8911-bac8-7dfc-88c6-8a5e15752184</t>
  </si>
  <si>
    <t>University of Iowa Research Foundation</t>
  </si>
  <si>
    <t>http://research.uiowa.edu/uirf</t>
  </si>
  <si>
    <t>3107554c-3cea-c2a1-a511-0f97e588cd9b</t>
  </si>
  <si>
    <t>University of Isfahan</t>
  </si>
  <si>
    <t>http://www.ui.ac.ir/</t>
  </si>
  <si>
    <t>dc8c2602-4059-48a3-a005-b2563e5cf083</t>
  </si>
  <si>
    <t>University of Jamestown</t>
  </si>
  <si>
    <t>http://www.uj.edu/</t>
  </si>
  <si>
    <t>dbf81a2d-58c9-3104-eb99-e6e18e513ec5</t>
  </si>
  <si>
    <t>University of Janakpour - Tribhuvan University</t>
  </si>
  <si>
    <t>3f45449a-c5d7-b7f1-07f9-4a3e59c12efc</t>
  </si>
  <si>
    <t>University of Jena</t>
  </si>
  <si>
    <t>http://www.uni-jena.de</t>
  </si>
  <si>
    <t>f001ac78-5346-3be2-cb71-0a8ad784d720</t>
  </si>
  <si>
    <t>fc9c87e2-835b-7a5e-de18-a4e9babab317</t>
  </si>
  <si>
    <t>University of Johannesburg</t>
  </si>
  <si>
    <t>5e81f6a4-ebef-33a4-0469-c45bdb3d163e</t>
  </si>
  <si>
    <t>University of Joinville Region</t>
  </si>
  <si>
    <t>http://www.univille.edu.br</t>
  </si>
  <si>
    <t>aec59db2-f2c5-e1a3-2694-8c5fc0319097</t>
  </si>
  <si>
    <t>University of Jordan</t>
  </si>
  <si>
    <t>http://www.ju.edu.jo/</t>
  </si>
  <si>
    <t>e59eb324-8664-56ad-67ac-866419c13af3</t>
  </si>
  <si>
    <t>University of JyvÌÄå_skylÌÄå_</t>
  </si>
  <si>
    <t>https://www.jyu.fi/en/</t>
  </si>
  <si>
    <t>1a3e841e-085c-2080-f9eb-bd639849af80</t>
  </si>
  <si>
    <t>University of Kansas</t>
  </si>
  <si>
    <t>http://www.ku.edu/</t>
  </si>
  <si>
    <t>1b8fbbaa-ca43-c21c-fda1-ff8e35073e39</t>
  </si>
  <si>
    <t>University of Kansas Medical Center</t>
  </si>
  <si>
    <t>http://www.kumc.edu</t>
  </si>
  <si>
    <t>d2504665-e3db-88cf-328e-6c5891c6a9eb</t>
  </si>
  <si>
    <t>University of Kansas School of Architecture</t>
  </si>
  <si>
    <t>https://sadp.ku.edu</t>
  </si>
  <si>
    <t>12fadc51-5748-2e8f-d289-5e4a62e42f7c</t>
  </si>
  <si>
    <t>University of Kansas School of Business</t>
  </si>
  <si>
    <t>http://www.business.ku.edu/</t>
  </si>
  <si>
    <t>de410404-4e07-c226-1c01-f42382cf551a</t>
  </si>
  <si>
    <t>University of Kansas School of Law</t>
  </si>
  <si>
    <t>https://law.ku.edu/</t>
  </si>
  <si>
    <t>9da0c772-91a0-20b1-d9c8-8c7278d5daac</t>
  </si>
  <si>
    <t>University of Kansas School of Medicine</t>
  </si>
  <si>
    <t>http://medicine.kumc.edu</t>
  </si>
  <si>
    <t>0d46c132-f276-701e-732b-e5fd3a05baf9</t>
  </si>
  <si>
    <t>University of Kansas: Lawrence, KS, United States</t>
  </si>
  <si>
    <t>https://www.ku.edu/</t>
  </si>
  <si>
    <t>e8de9af3-b599-f6d9-ecf8-83b33988d009</t>
  </si>
  <si>
    <t>University of KaposvÌÄåÁr</t>
  </si>
  <si>
    <t>http://www.ke.hu/</t>
  </si>
  <si>
    <t>59229786-b811-b948-2cbe-104df15d5e50</t>
  </si>
  <si>
    <t>University of Karachi</t>
  </si>
  <si>
    <t>http://www.uok.edu.pk/</t>
  </si>
  <si>
    <t>097d032b-c60d-8c5b-c139-517919a2ca0a</t>
  </si>
  <si>
    <t>University of Kashmir</t>
  </si>
  <si>
    <t>http://www.kashmiruniversity.net</t>
  </si>
  <si>
    <t>ce7146a7-4238-3984-b5fd-788856dcb889</t>
  </si>
  <si>
    <t>University of Kassel</t>
  </si>
  <si>
    <t>http://cms.uni-kassel.de/index.php/?id=grp-international</t>
  </si>
  <si>
    <t>d60796a8-ab0b-84fb-0669-e1fa7ee6da4d</t>
  </si>
  <si>
    <t>University of Kent</t>
  </si>
  <si>
    <t>https://www.kent.ac.uk</t>
  </si>
  <si>
    <t>0f8e0d8d-c87f-be9b-d657-623c301a976e</t>
  </si>
  <si>
    <t>University of Kentucky</t>
  </si>
  <si>
    <t>http://www.uky.edu/</t>
  </si>
  <si>
    <t>e02bf5fd-dba8-e672-4464-1df831925c9e</t>
  </si>
  <si>
    <t>University of Kentucky College of Law</t>
  </si>
  <si>
    <t>http://www.law.uky.edu/</t>
  </si>
  <si>
    <t>97dbc002-340a-98b7-53d2-4962c663a655</t>
  </si>
  <si>
    <t>University of Kentucky College of Medicine</t>
  </si>
  <si>
    <t>http://med.uky.edu/</t>
  </si>
  <si>
    <t>415d5861-fc12-06c4-bfd1-f510f5106004</t>
  </si>
  <si>
    <t>University of Kentucky College of Pharmacy</t>
  </si>
  <si>
    <t>http://pharmacy.mc.uky.edu/</t>
  </si>
  <si>
    <t>afc7e8b1-9a60-0d75-6186-5987dbe74ec5</t>
  </si>
  <si>
    <t>University of Kerala</t>
  </si>
  <si>
    <t>http://www.keralauniversity.ac.in/</t>
  </si>
  <si>
    <t>f7296ebf-3e3d-6393-4d26-164190d7efef</t>
  </si>
  <si>
    <t>University of Kharkiv</t>
  </si>
  <si>
    <t>http://www.univer.kharkov.ua</t>
  </si>
  <si>
    <t>4178d965-daf9-1421-e926-01627d2f53a2</t>
  </si>
  <si>
    <t>University of Khartoum</t>
  </si>
  <si>
    <t>http://www.uofk.edu/</t>
  </si>
  <si>
    <t>463ac2af-2333-2585-016a-f89dc3126a03</t>
  </si>
  <si>
    <t>University of Kiel</t>
  </si>
  <si>
    <t>http://www.uni-kiel.de/index-e.shtml</t>
  </si>
  <si>
    <t>f6e8a4e0-f8e1-ac18-7094-c265e6304804</t>
  </si>
  <si>
    <t>University of King's College</t>
  </si>
  <si>
    <t>http://www.ukings.ca/</t>
  </si>
  <si>
    <t>358c3a89-ecf4-6706-45e9-91892e76a67d</t>
  </si>
  <si>
    <t>University of Koblenz and Landau</t>
  </si>
  <si>
    <t>203cf81a-2ab7-2abc-a8e7-3d38d6942143</t>
  </si>
  <si>
    <t>University of Konstanz</t>
  </si>
  <si>
    <t>http://www.uni-konstanz.de/</t>
  </si>
  <si>
    <t>0ee8e498-4e2d-2939-becc-14f9abdde826</t>
  </si>
  <si>
    <t>University of Kuala Lumpur</t>
  </si>
  <si>
    <t>http://www.unikl.edu.my/</t>
  </si>
  <si>
    <t>07602166-b595-46c2-4878-78644e9ea65e</t>
  </si>
  <si>
    <t>University of KwaZulu-Natal</t>
  </si>
  <si>
    <t>http://www.ukzn.ac.za/</t>
  </si>
  <si>
    <t>5dfe8fbb-fb9c-7b62-afb4-b270b08845ac</t>
  </si>
  <si>
    <t>University of L'Aquila</t>
  </si>
  <si>
    <t>http://www.univaq.it/</t>
  </si>
  <si>
    <t>2c76388f-87d6-6237-e7a3-d1d3cad5c04f</t>
  </si>
  <si>
    <t>University of La Frontera</t>
  </si>
  <si>
    <t>http://www.ufro.cl/</t>
  </si>
  <si>
    <t>62d4bf13-fbe1-5a73-9063-5003676d3df7</t>
  </si>
  <si>
    <t>University of La Laguna</t>
  </si>
  <si>
    <t>http://www.ull.es</t>
  </si>
  <si>
    <t>02c39676-4071-2cd1-8a8c-b8ea0773e93e</t>
  </si>
  <si>
    <t>University of La Rochelle</t>
  </si>
  <si>
    <t>http://www.univ-larochelle.fr//?lang=en</t>
  </si>
  <si>
    <t>8285ed13-1e3a-d01d-acba-8b964662f609</t>
  </si>
  <si>
    <t>University of La Sabana</t>
  </si>
  <si>
    <t>http://www.unisabana.edu.co/</t>
  </si>
  <si>
    <t>a8ee3dbc-c26a-cb0c-6362-7f0d2c88fa62</t>
  </si>
  <si>
    <t>University of La Serena</t>
  </si>
  <si>
    <t>http://www.userena.cl</t>
  </si>
  <si>
    <t>a789248d-0d49-942f-fa3a-e81c4cbf8f1e</t>
  </si>
  <si>
    <t>University of La Verne</t>
  </si>
  <si>
    <t>http://www.laverne.edu/</t>
  </si>
  <si>
    <t>47cfe5a7-658c-68c8-9e25-8699446bb36d</t>
  </si>
  <si>
    <t>University of La Verne College of Law</t>
  </si>
  <si>
    <t>http://law.laverne.edu/</t>
  </si>
  <si>
    <t>2813a1bb-9109-4d69-4448-245a71da9130</t>
  </si>
  <si>
    <t>University of LÌÄå_beck</t>
  </si>
  <si>
    <t>https://www.uni-luebeck.de/en/university/university.html</t>
  </si>
  <si>
    <t>88ececac-ad08-d702-d34e-f87897e3cae3</t>
  </si>
  <si>
    <t>University of Lagos</t>
  </si>
  <si>
    <t>http://www.unilag.edu.ng/</t>
  </si>
  <si>
    <t>230f18f5-abd2-7eea-1ee0-60e3997dd140</t>
  </si>
  <si>
    <t>University of Lahore</t>
  </si>
  <si>
    <t>http://uol.edu.pk</t>
  </si>
  <si>
    <t>c0c4e4ca-5280-f649-7841-342347465fc9</t>
  </si>
  <si>
    <t>University of Landshut</t>
  </si>
  <si>
    <t>https://www.uas-landshut.com</t>
  </si>
  <si>
    <t>4afb246e-6413-f775-a612-1e7f53764af5</t>
  </si>
  <si>
    <t>University of Languages and International Studies</t>
  </si>
  <si>
    <t>http://www.ulis.vnu.edu.vn/</t>
  </si>
  <si>
    <t>6ac17270-3bc2-2382-0c1a-bb33ee329b90</t>
  </si>
  <si>
    <t>University of Lapland</t>
  </si>
  <si>
    <t>http://www.ulapland.fi/</t>
  </si>
  <si>
    <t>af2eb235-8692-db14-4fa2-f33e141c5543</t>
  </si>
  <si>
    <t>University of Las Palmas de Gran Canaria</t>
  </si>
  <si>
    <t>http://www.ulpgc.es</t>
  </si>
  <si>
    <t>b7e4275a-54dd-b3a1-3e92-6d96ea5c04d7</t>
  </si>
  <si>
    <t>University of Latvia</t>
  </si>
  <si>
    <t>http://www.lu.lv</t>
  </si>
  <si>
    <t>c65d75e0-194f-b7f9-d283-4a3ba1a49242</t>
  </si>
  <si>
    <t>University of Lausanne</t>
  </si>
  <si>
    <t>http://www.unil.ch/central/en/home.html</t>
  </si>
  <si>
    <t>750a1201-7ae3-e3b7-947e-49dedfee2229</t>
  </si>
  <si>
    <t>University of Law</t>
  </si>
  <si>
    <t>346cb259-aef6-398e-b762-d49dc96a1a9b</t>
  </si>
  <si>
    <t>University of LeÌÄå_n</t>
  </si>
  <si>
    <t>https://www.unileon.es/en</t>
  </si>
  <si>
    <t>8a3d6c75-409c-e9cc-9338-0beb4c623156</t>
  </si>
  <si>
    <t>University of Leeds</t>
  </si>
  <si>
    <t>http://www.leeds.ac.uk/</t>
  </si>
  <si>
    <t>2ee54565-b662-5e97-a421-30974866ad06</t>
  </si>
  <si>
    <t>University of Leicester</t>
  </si>
  <si>
    <t>http://www.le.ac.uk/</t>
  </si>
  <si>
    <t>dffcc640-d5a6-0700-09f2-90ecfe83168d</t>
  </si>
  <si>
    <t>University of Lethbridge</t>
  </si>
  <si>
    <t>http://www.uleth.ca</t>
  </si>
  <si>
    <t>8662ece3-b988-2238-cd08-0e1964e35401</t>
  </si>
  <si>
    <t>University of Leuven</t>
  </si>
  <si>
    <t>http://www.kuleuven.be/english</t>
  </si>
  <si>
    <t>f85d56d1-e270-cb31-c5d3-99f253d7b2bf</t>
  </si>
  <si>
    <t>University of LiÌÄå¬ge</t>
  </si>
  <si>
    <t>http://www.ulg.ac.be/</t>
  </si>
  <si>
    <t>9e0bb8dc-45e6-5a87-1fef-166ab6b63911</t>
  </si>
  <si>
    <t>University of Liechtenstein</t>
  </si>
  <si>
    <t>http://www.uni.li</t>
  </si>
  <si>
    <t>5d1ef996-9c1c-decb-e5be-012f1916ca4d</t>
  </si>
  <si>
    <t>University of Lima</t>
  </si>
  <si>
    <t>http://www.ulima.edu.pe</t>
  </si>
  <si>
    <t>d73b80a0-6ebe-e05c-7360-816b35b37ed2</t>
  </si>
  <si>
    <t>University of Limerick</t>
  </si>
  <si>
    <t>http://www.ul.ie</t>
  </si>
  <si>
    <t>9633b4b3-d1ef-260d-1f15-f6efede9d7ef</t>
  </si>
  <si>
    <t>University of Limoges</t>
  </si>
  <si>
    <t>http://www.unilim.fr/</t>
  </si>
  <si>
    <t>458f1e64-4fce-22b5-4e03-020315fa7c5e</t>
  </si>
  <si>
    <t>University of Lincoln</t>
  </si>
  <si>
    <t>http://www.lincoln.ac.uk/home/</t>
  </si>
  <si>
    <t>e2db3aeb-8b41-a2c5-6f27-fc45337e2da5</t>
  </si>
  <si>
    <t>University of Lisbon</t>
  </si>
  <si>
    <t>8a9f8bd7-7102-0f27-2b75-ba7ee15e5f1b</t>
  </si>
  <si>
    <t>University of Lisbon (1911Ì¢åÛåÒ2013)</t>
  </si>
  <si>
    <t>http://www.ulisboa.pt/</t>
  </si>
  <si>
    <t>a72ed011-149f-087e-9d31-e44ee65f99ff</t>
  </si>
  <si>
    <t>University of Liverpool</t>
  </si>
  <si>
    <t>http://www.liv.ac.uk/</t>
  </si>
  <si>
    <t>9f7d1985-1c0f-8333-a325-b66ed59dd7c5</t>
  </si>
  <si>
    <t>University of Liverpool USA Alumni and Students Association</t>
  </si>
  <si>
    <t>https://alumni.liv.ac.uk</t>
  </si>
  <si>
    <t>564aa0a3-7d27-373e-6adb-4c7d15bfce2f</t>
  </si>
  <si>
    <t>University of Ljubljana</t>
  </si>
  <si>
    <t>http://www.uni-lj.si</t>
  </si>
  <si>
    <t>92eb85c4-5c8d-2391-990e-aeacebae834a</t>
  </si>
  <si>
    <t>University of Ljubljana Academy of Fine Arts and Design</t>
  </si>
  <si>
    <t>http://www.aluo.uni-lj.si/</t>
  </si>
  <si>
    <t>bb3b5d60-ebf0-c063-5776-ffa842142dfe</t>
  </si>
  <si>
    <t>University of Ljubljana, Faculty of Law</t>
  </si>
  <si>
    <t>http://www.pf.uni-lj.si/en/</t>
  </si>
  <si>
    <t>64de3f57-80c2-8e91-ef24-fbf706054609</t>
  </si>
  <si>
    <t>University of London</t>
  </si>
  <si>
    <t>http://www.london.ac.uk</t>
  </si>
  <si>
    <t>26e68367-81ba-4770-4089-07301f33cb1a</t>
  </si>
  <si>
    <t>University of Louisiana, Lafayette</t>
  </si>
  <si>
    <t>http://www.louisiana.edu/</t>
  </si>
  <si>
    <t>925a4feb-0021-7099-931f-c6844af3e15b</t>
  </si>
  <si>
    <t>University of Louisiana, Monroe</t>
  </si>
  <si>
    <t>http://www.ulm.edu/</t>
  </si>
  <si>
    <t>5694fe70-18e3-ed37-b526-5520462d7522</t>
  </si>
  <si>
    <t>University of Louisville</t>
  </si>
  <si>
    <t>http://louisville.edu/</t>
  </si>
  <si>
    <t>4c40c8cf-045d-aab4-47fb-3a915e29f48d</t>
  </si>
  <si>
    <t>University of Louisville College of Business</t>
  </si>
  <si>
    <t>http://business.louisville.edu/</t>
  </si>
  <si>
    <t>713b1103-770f-ecf6-dd3f-20dfc1b7b1f2</t>
  </si>
  <si>
    <t>University of Louisville School of Law</t>
  </si>
  <si>
    <t>http://www.law.louisville.edu/</t>
  </si>
  <si>
    <t>65f14e33-b6b8-facf-093b-ffd4567b1842</t>
  </si>
  <si>
    <t>University of Louvain</t>
  </si>
  <si>
    <t>d70c7114-f975-5c47-fe71-31c23790341a</t>
  </si>
  <si>
    <t>University of lowa College of Dentistry</t>
  </si>
  <si>
    <t>http://www.dentistry.uiowa.edu/</t>
  </si>
  <si>
    <t>1836708e-8577-daa1-9e1a-029b3db15df1</t>
  </si>
  <si>
    <t>University of Lucerne</t>
  </si>
  <si>
    <t>http://www.unilu.ch/</t>
  </si>
  <si>
    <t>247284e6-46a8-5a20-921c-28f35e99dfaa</t>
  </si>
  <si>
    <t>University of Lucknow</t>
  </si>
  <si>
    <t>http://www.lkouniv.ac.in</t>
  </si>
  <si>
    <t>62598d04-dc3a-fa54-88e1-c0eb1f056d18</t>
  </si>
  <si>
    <t>University of Lugano</t>
  </si>
  <si>
    <t>5a7960ff-9a1a-3002-bc48-dbc172cc26c9</t>
  </si>
  <si>
    <t>University of Luxembourg</t>
  </si>
  <si>
    <t>http://www.uni.lu/</t>
  </si>
  <si>
    <t>e8c674f9-5b7f-f0be-ef91-42e718f04281</t>
  </si>
  <si>
    <t>University of Lyon</t>
  </si>
  <si>
    <t>http://www.universite-lyon.fr/</t>
  </si>
  <si>
    <t>01cb00d0-23f1-a834-a1c8-8bb6861c320c</t>
  </si>
  <si>
    <t>University of Macau</t>
  </si>
  <si>
    <t>http://www.umac.mo</t>
  </si>
  <si>
    <t>4c6d642e-7bae-b074-f107-0441de4525b7</t>
  </si>
  <si>
    <t>University of Macedonia</t>
  </si>
  <si>
    <t>http://www.uom.gr</t>
  </si>
  <si>
    <t>9adf9705-b7ed-0f89-a20c-103f1f070c65</t>
  </si>
  <si>
    <t>University of Madras</t>
  </si>
  <si>
    <t>http://www.unom.ac.in/</t>
  </si>
  <si>
    <t>8bdc40c3-5abf-fc34-9f15-98592a36a87f</t>
  </si>
  <si>
    <t>University of MÌÄåÁlaga</t>
  </si>
  <si>
    <t>http://www.uma.es</t>
  </si>
  <si>
    <t>9ca57012-6194-ac3e-f76e-b17edf6f62c5</t>
  </si>
  <si>
    <t>University of MÌÄå_nster</t>
  </si>
  <si>
    <t>http://www.uni-muenster.de/en/</t>
  </si>
  <si>
    <t>185f104f-62f0-d4e5-5ee9-d3d71f75fa35</t>
  </si>
  <si>
    <t>University of Maiduguri</t>
  </si>
  <si>
    <t>http://www.unimaid.edu.ng</t>
  </si>
  <si>
    <t>9fe9c6a0-c1b3-dcad-727b-1a1cf89584e5</t>
  </si>
  <si>
    <t>University of Maine</t>
  </si>
  <si>
    <t>http://www.umaine.edu/</t>
  </si>
  <si>
    <t>7929c906-4659-6299-2e47-dc4d500b9df7</t>
  </si>
  <si>
    <t>University of Maine School of Law</t>
  </si>
  <si>
    <t>http://mainelaw.maine.edu</t>
  </si>
  <si>
    <t>2137ad43-fb6b-cd55-9a2b-e44d49d35ee5</t>
  </si>
  <si>
    <t>University of Maine, Augusta</t>
  </si>
  <si>
    <t>http://www.uma.edu/</t>
  </si>
  <si>
    <t>3bdc228b-9a0c-b6ec-6f82-add0c7e97461</t>
  </si>
  <si>
    <t>University of Maine, Farmington</t>
  </si>
  <si>
    <t>http://www.farmington.edu/</t>
  </si>
  <si>
    <t>7b78ea4f-30b7-d945-ad70-bd872144b6c4</t>
  </si>
  <si>
    <t>University of Maine, Fort Kent</t>
  </si>
  <si>
    <t>http://www.umfk.maine.edu/</t>
  </si>
  <si>
    <t>2634c688-150a-6f2a-b73e-82d36bd7a428</t>
  </si>
  <si>
    <t>University of Maine, Machias</t>
  </si>
  <si>
    <t>http://www.umm.maine.edu/</t>
  </si>
  <si>
    <t>bb754b88-ac78-d483-f624-0fc47aa24888</t>
  </si>
  <si>
    <t>University of Maine, Presque Isle</t>
  </si>
  <si>
    <t>http://www.umpi.maine.edu/</t>
  </si>
  <si>
    <t>05683783-f9a0-3d7b-45c6-0df59166d7ea</t>
  </si>
  <si>
    <t>University of Mainz</t>
  </si>
  <si>
    <t>http://www.uni-mainz.de/eng</t>
  </si>
  <si>
    <t>c260863d-6a7c-ed5d-2f79-e78ae36c0bbb</t>
  </si>
  <si>
    <t>University of Makati</t>
  </si>
  <si>
    <t>http://umak.edu.ph</t>
  </si>
  <si>
    <t>98b631f5-1417-2907-02b3-9967c2055594</t>
  </si>
  <si>
    <t>University of Malaya</t>
  </si>
  <si>
    <t>http://www.um.edu.my</t>
  </si>
  <si>
    <t>bcb1630a-8ca5-d2c0-4973-91966a002552</t>
  </si>
  <si>
    <t>University of Malta</t>
  </si>
  <si>
    <t>http://www.um.edu.mt/</t>
  </si>
  <si>
    <t>5fda697f-d543-8379-248f-87aadb545ecc</t>
  </si>
  <si>
    <t>University of Management and Technology (United States)</t>
  </si>
  <si>
    <t>http://www.umtweb.edu/</t>
  </si>
  <si>
    <t>c56cc094-c333-cb21-c485-e22ad2c01ec7</t>
  </si>
  <si>
    <t>University of Manchester</t>
  </si>
  <si>
    <t>http://www.manchester.ac.uk/</t>
  </si>
  <si>
    <t>3510603b-bb71-f80a-4ef8-95add639eaec</t>
  </si>
  <si>
    <t>University of Manchester Institute of Science and Technology (UMIST)</t>
  </si>
  <si>
    <t>http://www.manchester.ac.uk/discover/history-heritage/history/umist/</t>
  </si>
  <si>
    <t>408ebd7e-3674-c4ba-77f3-ddaab130666a</t>
  </si>
  <si>
    <t>University of Manchester Intellectual Property</t>
  </si>
  <si>
    <t>http://umip.com/</t>
  </si>
  <si>
    <t>bdfe523f-a91e-7087-3785-dbfc7bc5cea6</t>
  </si>
  <si>
    <t>University of Manitoba</t>
  </si>
  <si>
    <t>http://www.umanitoba.ca/</t>
  </si>
  <si>
    <t>4c073277-a19a-1cca-67d2-64da70b74e64</t>
  </si>
  <si>
    <t>University of Mannheim</t>
  </si>
  <si>
    <t>https://www.uni-mannheim.de</t>
  </si>
  <si>
    <t>45c509a7-3faf-75fc-9e80-79c35e32ecb0</t>
  </si>
  <si>
    <t>http://www.uni-mannheim.de/1/english/</t>
  </si>
  <si>
    <t>bbabebb9-5c7e-0bf4-70e2-5a2c85d3f967</t>
  </si>
  <si>
    <t>University of Marburg</t>
  </si>
  <si>
    <t>http://www.uni-marburg.de</t>
  </si>
  <si>
    <t>4e0848a0-e549-ecf5-d9c4-9e6f5ce5bc89</t>
  </si>
  <si>
    <t>University of Maribor</t>
  </si>
  <si>
    <t>http://www.um.si</t>
  </si>
  <si>
    <t>0d2bcac7-fb27-a7fd-9ce4-49121e59f53b</t>
  </si>
  <si>
    <t>http://www.uni-mb.si/</t>
  </si>
  <si>
    <t>38d9830d-1a84-076a-dbce-372cdd55d544</t>
  </si>
  <si>
    <t>University of Marseille</t>
  </si>
  <si>
    <t>http://www.univ-amu.fr</t>
  </si>
  <si>
    <t>7ce41c9d-10d2-2c94-30f2-e65050a446a0</t>
  </si>
  <si>
    <t>University of Mary</t>
  </si>
  <si>
    <t>http://www.umary.edu/</t>
  </si>
  <si>
    <t>7251b22b-37be-3e08-7fbb-c35b1ca142a3</t>
  </si>
  <si>
    <t>University of Mary Hardin, Baylor</t>
  </si>
  <si>
    <t>http://www.umhb.edu/</t>
  </si>
  <si>
    <t>054af695-0a63-293a-30e0-a0c14c2f4930</t>
  </si>
  <si>
    <t>University of Mary Washington, Fredericksburg</t>
  </si>
  <si>
    <t>http://www.umw.edu/</t>
  </si>
  <si>
    <t>4c942c9c-88f1-65fc-0caf-ea1566d06ef7</t>
  </si>
  <si>
    <t>University of Maryland</t>
  </si>
  <si>
    <t>http://umd.edu</t>
  </si>
  <si>
    <t>898150ef-339f-09b2-a5d1-77b4041e627b</t>
  </si>
  <si>
    <t>http://www.umaryland.edu/</t>
  </si>
  <si>
    <t>6d0e8fc0-ba66-eeee-c78a-899e53c3b999</t>
  </si>
  <si>
    <t>University of Maryland - University College</t>
  </si>
  <si>
    <t>http://www.umuc.edu/</t>
  </si>
  <si>
    <t>d5f219ad-ecbc-62aa-04eb-7cf16e4e7f3d</t>
  </si>
  <si>
    <t>University of Maryland Francis King Carey School of Law</t>
  </si>
  <si>
    <t>https://www.law.umaryland.edu</t>
  </si>
  <si>
    <t>6d1ab473-1a68-ab3a-ffde-e57822fd55be</t>
  </si>
  <si>
    <t>University of Maryland Honors College</t>
  </si>
  <si>
    <t>http://www.honors.umd.edu/</t>
  </si>
  <si>
    <t>c102a819-3f8d-1905-404c-580d8b3e2049</t>
  </si>
  <si>
    <t>University of Maryland Marlene and Stewart Greenebaum Cancer Center</t>
  </si>
  <si>
    <t>http://www.umm.edu</t>
  </si>
  <si>
    <t>239478d9-444e-3436-f184-13af3bad3edb</t>
  </si>
  <si>
    <t>University of Maryland Medical System</t>
  </si>
  <si>
    <t>http://umm.edu</t>
  </si>
  <si>
    <t>4b5d9ed6-ce97-40b4-dc57-ae814564b741</t>
  </si>
  <si>
    <t>University of Maryland School of Law</t>
  </si>
  <si>
    <t>http://www.law.umaryland.edu</t>
  </si>
  <si>
    <t>a9260758-85f8-322c-c636-a16230e1b974</t>
  </si>
  <si>
    <t>University of Maryland School of Medicine</t>
  </si>
  <si>
    <t>http://medschool.umaryland.edu</t>
  </si>
  <si>
    <t>d1d7d350-d6e1-2802-d3cc-bffcb61799ba</t>
  </si>
  <si>
    <t>University of Maryland School of Nursing</t>
  </si>
  <si>
    <t>http://www.nursing.umaryland.edu/</t>
  </si>
  <si>
    <t>f1e21d0d-53b1-68ae-6d0a-481a7289f523</t>
  </si>
  <si>
    <t>University of Maryland School of Public Policy</t>
  </si>
  <si>
    <t>https://www.publicpolicy.umd.edu/</t>
  </si>
  <si>
    <t>179cf32f-f4b5-9e18-bc4b-79059b5136ee</t>
  </si>
  <si>
    <t>University of Maryland University College</t>
  </si>
  <si>
    <t>http://www.umuc.edu</t>
  </si>
  <si>
    <t>c70709e1-3df9-332e-8152-b46c09d4147c</t>
  </si>
  <si>
    <t>http://www.umuc.edu/online_ed.shtml</t>
  </si>
  <si>
    <t>77076ebc-2ee8-cadd-7b3e-99b754b44bf6</t>
  </si>
  <si>
    <t>University of Maryland, Baltimore County</t>
  </si>
  <si>
    <t>http://www.umbc.edu/</t>
  </si>
  <si>
    <t>3de913d3-39c1-4677-8394-54b90fc6eb2f</t>
  </si>
  <si>
    <t>University of Maryland, Eastern Shore</t>
  </si>
  <si>
    <t>http://www.umes.edu/</t>
  </si>
  <si>
    <t>34efb2f4-cbd4-b1c2-88e9-afd598c9b949</t>
  </si>
  <si>
    <t>University of Maryland, VA MD Healthcare System</t>
  </si>
  <si>
    <t>http://www.maryland.va.gov</t>
  </si>
  <si>
    <t>fea6ac10-37e4-7299-ad74-523df3c91386</t>
  </si>
  <si>
    <t>University of Massachusetts Amherst</t>
  </si>
  <si>
    <t>http://www.umass.edu/</t>
  </si>
  <si>
    <t>3adcc1af-0e63-f895-ba86-f8a5426b6587</t>
  </si>
  <si>
    <t>University of Massachusetts Medical School</t>
  </si>
  <si>
    <t>http://www.umassmed.edu</t>
  </si>
  <si>
    <t>5d720407-3ad0-cac6-8246-9c889489f091</t>
  </si>
  <si>
    <t>University of Massachusetts, Boston</t>
  </si>
  <si>
    <t>http://www.umb.edu/</t>
  </si>
  <si>
    <t>caa3d705-b20b-cd06-6924-84b225bcf0ab</t>
  </si>
  <si>
    <t>University of Massachusetts, Dartmouth</t>
  </si>
  <si>
    <t>http://www.umassd.edu/</t>
  </si>
  <si>
    <t>344aada1-624e-7d5c-bb29-d4d3ff7ddcda</t>
  </si>
  <si>
    <t>University of Massachusetts, Lowell</t>
  </si>
  <si>
    <t>http://www.uml.edu/</t>
  </si>
  <si>
    <t>e90e7fe1-5c6f-f068-69d7-a995d214aa53</t>
  </si>
  <si>
    <t>University of McMicken</t>
  </si>
  <si>
    <t>http://www.artsci.uc.edu</t>
  </si>
  <si>
    <t>4407be85-97f2-c272-be07-28a90d19c4d0</t>
  </si>
  <si>
    <t>University of Medicine and Dentistry of New Jersey</t>
  </si>
  <si>
    <t>http://www.umdnj.edu/</t>
  </si>
  <si>
    <t>3bfc6b60-0172-61fe-0ded-3fdf1c5f6a0d</t>
  </si>
  <si>
    <t>University of Medicine and Pharmacy of TÌÄå¢rgu MureÌöåª</t>
  </si>
  <si>
    <t>http://www.umftgm.ro</t>
  </si>
  <si>
    <t>6821912d-0e2b-1aad-8a6e-0afc52ca9484</t>
  </si>
  <si>
    <t>University of Medicine, Magway</t>
  </si>
  <si>
    <t>http://www.ummg.edu.mm</t>
  </si>
  <si>
    <t>b0932d5c-a4f7-2710-9d00-a7cfa2f8468f</t>
  </si>
  <si>
    <t>University of Mediterranean Karpasia</t>
  </si>
  <si>
    <t>http://www.akun.edu.tr</t>
  </si>
  <si>
    <t>11c65ce1-28df-4d15-8723-d68be279e267</t>
  </si>
  <si>
    <t>University of Melbourne</t>
  </si>
  <si>
    <t>http://unimelb.edu.au</t>
  </si>
  <si>
    <t>b17e6102-e16f-1975-6ab9-c13fbf163f04</t>
  </si>
  <si>
    <t>University of Memphis</t>
  </si>
  <si>
    <t>http://www.memphis.edu/</t>
  </si>
  <si>
    <t>b2e43dde-431b-5805-3a3e-6b9d5d3bba19</t>
  </si>
  <si>
    <t>University of Messina</t>
  </si>
  <si>
    <t>http://www.unime.it</t>
  </si>
  <si>
    <t>f44bd67d-e31d-17ac-734c-fbdbca9f64cc</t>
  </si>
  <si>
    <t>University of Metaphysical Sciences</t>
  </si>
  <si>
    <t>http://www.umsonline.org</t>
  </si>
  <si>
    <t>9b5a94a2-a589-5276-ad16-49fe5c0ee9a9</t>
  </si>
  <si>
    <t>University of Miami</t>
  </si>
  <si>
    <t>http://welcome.miami.edu</t>
  </si>
  <si>
    <t>99db6f49-ea80-c363-1d37-d74d5d5c2640</t>
  </si>
  <si>
    <t>University of Miami - School of Business</t>
  </si>
  <si>
    <t>http://bus.miami.edu</t>
  </si>
  <si>
    <t>6eab7127-c03a-1a3a-4113-038da2b943cf</t>
  </si>
  <si>
    <t>University of Miami College of Engineering</t>
  </si>
  <si>
    <t>http://www.coe.miami.edu</t>
  </si>
  <si>
    <t>9515f48e-5950-3c3b-b17d-229503b7d166</t>
  </si>
  <si>
    <t>University of Miami Health System</t>
  </si>
  <si>
    <t>http://uhealthsystem.com</t>
  </si>
  <si>
    <t>cad55e4c-c67e-7454-596c-8d16f20cda39</t>
  </si>
  <si>
    <t>University of Miami Hospital</t>
  </si>
  <si>
    <t>http://www.umiamihospital.com/</t>
  </si>
  <si>
    <t>177b014b-5c0c-ad77-9398-86aca0892008</t>
  </si>
  <si>
    <t>University of Miami Leonard M. Miller School of Medicine</t>
  </si>
  <si>
    <t>http://med.miami.edu</t>
  </si>
  <si>
    <t>b5bde906-e64f-c621-73ad-97c5decd7284</t>
  </si>
  <si>
    <t>University of Miami School of Business Administration</t>
  </si>
  <si>
    <t>http://www.bus.miami.edu</t>
  </si>
  <si>
    <t>da367cc5-b5e4-fd8e-4a9e-4c8aa25913ca</t>
  </si>
  <si>
    <t>University of Miami School of Law</t>
  </si>
  <si>
    <t>http://www.law.miami.edu/</t>
  </si>
  <si>
    <t>42b6bac8-7a1e-66ba-c9fe-eac7d99848ae</t>
  </si>
  <si>
    <t>University of Miami School of Medice</t>
  </si>
  <si>
    <t>http://med.miami.edu/</t>
  </si>
  <si>
    <t>cd0fe096-f2a7-f2c0-f3ba-e14aa47be70d</t>
  </si>
  <si>
    <t>University of Miami, Florida</t>
  </si>
  <si>
    <t>http://www.miami.edu/</t>
  </si>
  <si>
    <t>ef989047-b04e-78e7-7d6d-a9281c0e0278</t>
  </si>
  <si>
    <t>University of Michigan</t>
  </si>
  <si>
    <t>http://www.umich.edu/</t>
  </si>
  <si>
    <t>c0a74a5d-136a-1485-6c9d-6bbdc7a6d01a</t>
  </si>
  <si>
    <t>University of Michigan Cardiovascular Center</t>
  </si>
  <si>
    <t>http://www.umcvc.org</t>
  </si>
  <si>
    <t>db09430b-55c0-78a0-0106-7a3366a83e2e</t>
  </si>
  <si>
    <t>University of Michigan Department of Psychiatry</t>
  </si>
  <si>
    <t>http://www.psych.med.umich.edu</t>
  </si>
  <si>
    <t>eeaf0b9f-1bf0-4e3a-0522-f2c2701e2dbb</t>
  </si>
  <si>
    <t>University of Michigan Health System</t>
  </si>
  <si>
    <t>http://www.uofmhealth.org/</t>
  </si>
  <si>
    <t>d8e6a66e-0678-306a-49c9-52b36e45e38d</t>
  </si>
  <si>
    <t>University of Michigan Law School</t>
  </si>
  <si>
    <t>http://www.law.umich.edu/</t>
  </si>
  <si>
    <t>cab65c43-529a-e0a0-6b39-2c706d1df303</t>
  </si>
  <si>
    <t>University of Michigan Medical School</t>
  </si>
  <si>
    <t>https://medicine.umich.edu</t>
  </si>
  <si>
    <t>8984ea3d-2aa4-0d31-4aee-2333cf41c902</t>
  </si>
  <si>
    <t>University of Michigan Ross School of Business</t>
  </si>
  <si>
    <t>http://michiganross.umich.edu/</t>
  </si>
  <si>
    <t>1b830a73-9bb6-bfd9-15f5-339eae091f86</t>
  </si>
  <si>
    <t>University of Michigan School of Information</t>
  </si>
  <si>
    <t>http://si.umich.edu/</t>
  </si>
  <si>
    <t>3fdcf628-fd68-8970-30bf-844c36a5c51a</t>
  </si>
  <si>
    <t>University of Michigan, Dearborn</t>
  </si>
  <si>
    <t>http://www.umd.umich.edu/</t>
  </si>
  <si>
    <t>3a0ce414-727f-1daa-93cd-85d13b251193</t>
  </si>
  <si>
    <t>University of Michigan, Flint</t>
  </si>
  <si>
    <t>http://www.umflint.edu/</t>
  </si>
  <si>
    <t>9eb0d2f0-aeef-10ed-9c9c-a67532c23238</t>
  </si>
  <si>
    <t>University of Milan</t>
  </si>
  <si>
    <t>668ddf7f-06c2-3625-aeab-63d18af1214a</t>
  </si>
  <si>
    <t>University of Milan Bicocca</t>
  </si>
  <si>
    <t>http://www.unimib.it/</t>
  </si>
  <si>
    <t>eb93cbd8-3db1-8478-94ea-9a82795d588d</t>
  </si>
  <si>
    <t>University of Milan-Bicocca</t>
  </si>
  <si>
    <t>b37611c0-88c0-d498-4637-de9f4dc46452</t>
  </si>
  <si>
    <t>University of Mines and Technology</t>
  </si>
  <si>
    <t>http://umat.edu.gh/</t>
  </si>
  <si>
    <t>a32d9007-6a7f-b471-9973-bff082b7db09</t>
  </si>
  <si>
    <t>University of Minho</t>
  </si>
  <si>
    <t>http://www.uminho.pt</t>
  </si>
  <si>
    <t>5f1011f1-c638-d95d-a658-94ec1c658a49</t>
  </si>
  <si>
    <t>University of Minnesota</t>
  </si>
  <si>
    <t>http://www.umn.edu</t>
  </si>
  <si>
    <t>35ad27ec-7615-b2a0-c0ba-51543a2c3985</t>
  </si>
  <si>
    <t>https://twin-cities.umn.edu</t>
  </si>
  <si>
    <t>3e9a8672-5191-76b9-ddd5-190d1c0fb088</t>
  </si>
  <si>
    <t>University of Minnesota - Carlson School of Management</t>
  </si>
  <si>
    <t>http://carlsonschool.umn.edu</t>
  </si>
  <si>
    <t>4e9508de-4646-2ac3-7654-27218b8efe9b</t>
  </si>
  <si>
    <t>University of Minnesota - Online School</t>
  </si>
  <si>
    <t>http://www.cce.umn.edu/creditcourses/distance</t>
  </si>
  <si>
    <t>5c42d1b0-843a-451b-efa6-5f81b6039862</t>
  </si>
  <si>
    <t>University of Minnesota College of Liberal Arts</t>
  </si>
  <si>
    <t>http://cla.umn.edu</t>
  </si>
  <si>
    <t>5029e618-bc48-506f-e35c-7a767beb894c</t>
  </si>
  <si>
    <t>University of Minnesota College of Science and Engineering</t>
  </si>
  <si>
    <t>http://www.cse.umn.edu/</t>
  </si>
  <si>
    <t>f9fbdae9-2dd2-b6f9-44f6-e1d92e1f785a</t>
  </si>
  <si>
    <t>University of Minnesota Law School</t>
  </si>
  <si>
    <t>http://www.law.umn.edu/</t>
  </si>
  <si>
    <t>f0c5930a-ab06-4cc4-8eb0-b853ae4806a0</t>
  </si>
  <si>
    <t>University of Minnesota Medical Center, Fairview</t>
  </si>
  <si>
    <t>https://www.mhealth.org</t>
  </si>
  <si>
    <t>62095596-c9e2-a7bb-41ba-60ed63227ba1</t>
  </si>
  <si>
    <t>University of Minnesota Medical School</t>
  </si>
  <si>
    <t>http://www.med.umn.edu/</t>
  </si>
  <si>
    <t>dd803b46-82c9-4123-3baa-3693541f66c6</t>
  </si>
  <si>
    <t>University of Minnesota-Twin Cities</t>
  </si>
  <si>
    <t>dcc2c13a-aedf-a12e-8b70-c54c9f626549</t>
  </si>
  <si>
    <t>University of Minnesota, Crookston</t>
  </si>
  <si>
    <t>http://admissions.umcrookston.edu/</t>
  </si>
  <si>
    <t>03b57c29-7d25-7e92-44d3-876c9e180438</t>
  </si>
  <si>
    <t>University of Minnesota, Duluth</t>
  </si>
  <si>
    <t>http://www.d.umn.edu</t>
  </si>
  <si>
    <t>41d6048f-09f6-0997-ab36-0b2b5e72c48e</t>
  </si>
  <si>
    <t>University of Minnesota, Morris</t>
  </si>
  <si>
    <t>http://www.morris.umn.edu/</t>
  </si>
  <si>
    <t>bb957a09-2354-641c-b14f-572ff18ce16a</t>
  </si>
  <si>
    <t>University of Miskolc</t>
  </si>
  <si>
    <t>http://www.uni-miskolc.hu</t>
  </si>
  <si>
    <t>3f520323-c595-427b-9fa3-1408aceee2b5</t>
  </si>
  <si>
    <t>University of Mississippi</t>
  </si>
  <si>
    <t>http://www.olemiss.edu</t>
  </si>
  <si>
    <t>ceee67b3-bbde-bb00-1a48-eded1e4b41e6</t>
  </si>
  <si>
    <t>http://www.olemiss.edu/</t>
  </si>
  <si>
    <t>220c3986-fba1-ec64-94c1-1d71c2057f29</t>
  </si>
  <si>
    <t>University of Mississippi Medical Center</t>
  </si>
  <si>
    <t>http://www.umc.edu/</t>
  </si>
  <si>
    <t>11d9b499-c539-5cf7-96d3-6083405e177d</t>
  </si>
  <si>
    <t>University of Mississippi School of Law</t>
  </si>
  <si>
    <t>http://law.olemiss.edu</t>
  </si>
  <si>
    <t>eaeb4666-a515-af3d-625e-092739b2b48f</t>
  </si>
  <si>
    <t>University of Missouri Enterprise Investment Program</t>
  </si>
  <si>
    <t>http://www.umsystem.edu/ums/aa/fundingopps/eip/</t>
  </si>
  <si>
    <t>c54f589e-d56b-6f76-3e05-0033ad89d5ca</t>
  </si>
  <si>
    <t>University of Missouri School of Law</t>
  </si>
  <si>
    <t>http://law.missouri.edu/</t>
  </si>
  <si>
    <t>171d42f8-74b5-da25-a939-6d11b6986a5e</t>
  </si>
  <si>
    <t>University of Missouri-Rolla</t>
  </si>
  <si>
    <t>http://www.mst.edu</t>
  </si>
  <si>
    <t>9069f945-f8e0-6e52-4a04-eeb9aa78a925</t>
  </si>
  <si>
    <t>University of Missouri, College of Veterinary Medicine</t>
  </si>
  <si>
    <t>http://www.cvm.missouri.edu/about.htm</t>
  </si>
  <si>
    <t>f2f5edca-be20-45cd-14a3-9b297ad8e0a3</t>
  </si>
  <si>
    <t>University of Missouri, Columbia</t>
  </si>
  <si>
    <t>http://www.missouri.edu/</t>
  </si>
  <si>
    <t>f1126190-ee33-f4c6-307d-edd0a2adb1ec</t>
  </si>
  <si>
    <t>University of Missouri, Kansas City</t>
  </si>
  <si>
    <t>http://www.umkc.edu/</t>
  </si>
  <si>
    <t>64762349-1a0d-1df5-b568-0a3efd2340d5</t>
  </si>
  <si>
    <t>University of Missouri, St Louis</t>
  </si>
  <si>
    <t>http://www.umsl.edu/</t>
  </si>
  <si>
    <t>61b2c19a-541c-70e0-2bc4-fbe0107deb6a</t>
  </si>
  <si>
    <t>University of MissouriÌ¢åÛåÒKansas City School of Law</t>
  </si>
  <si>
    <t>http://www.law.umkc.edu/</t>
  </si>
  <si>
    <t>c4509a05-9223-f139-98b9-8919d18638d0</t>
  </si>
  <si>
    <t>University of Mobile</t>
  </si>
  <si>
    <t>http://www.umobile.edu/</t>
  </si>
  <si>
    <t>a2e750b1-0a52-bdcc-893d-f41cb8fb21fa</t>
  </si>
  <si>
    <t>University of Modena and Reggio Emilia</t>
  </si>
  <si>
    <t>http://www.unimore.it/</t>
  </si>
  <si>
    <t>18bd618c-e78a-2f83-594b-1b824fbc7f1c</t>
  </si>
  <si>
    <t>University of Molise Ì¢åÛåÄ</t>
  </si>
  <si>
    <t>http://www.unimol.it/</t>
  </si>
  <si>
    <t>e5ba416e-9266-0fdb-3563-1534bb4c2173</t>
  </si>
  <si>
    <t>University of Mons</t>
  </si>
  <si>
    <t>http://portail.umons.ac.be/en2/pages/default.aspx</t>
  </si>
  <si>
    <t>7fd3095d-4dc6-aa6d-c823-43c2c30c941a</t>
  </si>
  <si>
    <t>University of montana</t>
  </si>
  <si>
    <t>9a99d659-d66d-1464-92f1-5d59e3746fb6</t>
  </si>
  <si>
    <t>University of Montana - Missoula College of Technology</t>
  </si>
  <si>
    <t>http://www.cte.umt.edu/</t>
  </si>
  <si>
    <t>d0052f5a-8622-a97b-dac9-26325a0b1ced</t>
  </si>
  <si>
    <t>University of Montana School of Business Administration</t>
  </si>
  <si>
    <t>http://www.business.umt.edu</t>
  </si>
  <si>
    <t>0b0219f3-89d4-ad5d-28cb-f16a34967d27</t>
  </si>
  <si>
    <t>University of Montenegro</t>
  </si>
  <si>
    <t>http://www.medf.ucg.ac.me/eng/</t>
  </si>
  <si>
    <t>7905fab1-ba31-b27b-8540-ca9b82195048</t>
  </si>
  <si>
    <t>University of Montevallo, Montevallo</t>
  </si>
  <si>
    <t>http://www.montevallo.edu/</t>
  </si>
  <si>
    <t>c01db867-e8a2-8827-528c-a90afb5841d5</t>
  </si>
  <si>
    <t>University Of Montpellier</t>
  </si>
  <si>
    <t>http://www.umontpellier.fr</t>
  </si>
  <si>
    <t>81f54778-b303-6513-602a-c807558e8f30</t>
  </si>
  <si>
    <t>University of Montpellier sciences</t>
  </si>
  <si>
    <t>5d9a6b87-5beb-7f18-4759-819f3291429c</t>
  </si>
  <si>
    <t>University of Montreal</t>
  </si>
  <si>
    <t>ead42450-cb29-ea4f-59b8-510c15af6aef</t>
  </si>
  <si>
    <t>University of Moratuwa</t>
  </si>
  <si>
    <t>http://www.mrt.ac.lk/</t>
  </si>
  <si>
    <t>d0752a48-7e88-8717-adcf-334bb3b1f539</t>
  </si>
  <si>
    <t>University of Mumbai</t>
  </si>
  <si>
    <t>http://www.mu.ac.in</t>
  </si>
  <si>
    <t>62d7d40d-fede-c7d6-6d0f-46988b479b5a</t>
  </si>
  <si>
    <t>University of Murcia</t>
  </si>
  <si>
    <t>70c94828-fb72-b37d-0c59-837be32cc1d6</t>
  </si>
  <si>
    <t>University of Music and Performing Arts Vienna, Austria</t>
  </si>
  <si>
    <t>https://www.mdw.ac.at/</t>
  </si>
  <si>
    <t>32916f90-46e9-1d05-14eb-cd8446dd24b7</t>
  </si>
  <si>
    <t>University of Mysore</t>
  </si>
  <si>
    <t>http://www.uni-mysore.ac.in</t>
  </si>
  <si>
    <t>2b12dc51-6f24-1b5d-fbd3-a9526a742dcc</t>
  </si>
  <si>
    <t>University of Nairobi</t>
  </si>
  <si>
    <t>http://www.uonbi.ac.ke/</t>
  </si>
  <si>
    <t>20237e21-3e85-92a7-7613-22efb595929b</t>
  </si>
  <si>
    <t>University of Namibia</t>
  </si>
  <si>
    <t>http://www.unam.na/</t>
  </si>
  <si>
    <t>e4d086a5-df65-c779-6915-2419e48f545e</t>
  </si>
  <si>
    <t>University of Namur (UNamur)</t>
  </si>
  <si>
    <t>https://www.unamur.be/en</t>
  </si>
  <si>
    <t>0adbf30c-3236-e495-a71b-8c0c597a0c38</t>
  </si>
  <si>
    <t>University of Nantes</t>
  </si>
  <si>
    <t>http://www.univ-nantes.fr/</t>
  </si>
  <si>
    <t>a97cb478-9e4c-08e4-5b3a-0dac5570993a</t>
  </si>
  <si>
    <t>University of Nantes Law School</t>
  </si>
  <si>
    <t>http://www.droit1.univ-nantes.fr/</t>
  </si>
  <si>
    <t>317e5907-469d-792b-5da3-24121d046b77</t>
  </si>
  <si>
    <t>University of Naples Federico II</t>
  </si>
  <si>
    <t>http://www.unina.it/</t>
  </si>
  <si>
    <t>c937ea2a-b40b-0b9c-d6b5-fcba7207f77a</t>
  </si>
  <si>
    <t>University of NariÌÄå±o</t>
  </si>
  <si>
    <t>http://www.udenar.edu.co/</t>
  </si>
  <si>
    <t>592b061e-8305-f43e-02c6-940a2726ee27</t>
  </si>
  <si>
    <t>University of National and World Economy</t>
  </si>
  <si>
    <t>http://www.unwe.bg/en</t>
  </si>
  <si>
    <t>064d8a58-1902-0729-eda7-518fe645d42d</t>
  </si>
  <si>
    <t>University of Natural Resources and Life Sciences</t>
  </si>
  <si>
    <t>http://www.boku.ac.at/en/</t>
  </si>
  <si>
    <t>a07b7f5d-2b75-7888-aaa6-141cf9decd70</t>
  </si>
  <si>
    <t>University of Navarra</t>
  </si>
  <si>
    <t>http://unav.edu/en</t>
  </si>
  <si>
    <t>45db8e7b-3fdc-d135-40eb-e93320c9e1f2</t>
  </si>
  <si>
    <t>University of Navarra, Spain</t>
  </si>
  <si>
    <t>http://www.unav.edu</t>
  </si>
  <si>
    <t>75e2266d-3e66-365b-49aa-5a27cc09c7fc</t>
  </si>
  <si>
    <t>University of Nebraska at Kearney</t>
  </si>
  <si>
    <t>http://www.unk.edu</t>
  </si>
  <si>
    <t>a62820b7-b021-d4a5-0bed-11112448a7c3</t>
  </si>
  <si>
    <t>University of Nebraska at Omaha</t>
  </si>
  <si>
    <t>http://www.unomaha.edu</t>
  </si>
  <si>
    <t>82360330-0c1d-f344-8b0e-2a76bd97b156</t>
  </si>
  <si>
    <t>University of Nebraska Medical Center</t>
  </si>
  <si>
    <t>http://www.unmc.edu/</t>
  </si>
  <si>
    <t>c8a639a0-ecf2-3578-f440-dd887b5cef3a</t>
  </si>
  <si>
    <t>University of Nebraska Press</t>
  </si>
  <si>
    <t>http://www.nebraskapress.unl.edu</t>
  </si>
  <si>
    <t>2a32bcba-626b-66f7-fccb-ec13f1560eb8</t>
  </si>
  <si>
    <t>University of Nebraska-Lincoln</t>
  </si>
  <si>
    <t>cbb07b99-f1df-0bbb-9de2-006c10af010c</t>
  </si>
  <si>
    <t>University of Nebraska, Omaha</t>
  </si>
  <si>
    <t>http://www.unomaha.edu/</t>
  </si>
  <si>
    <t>edd3b9f2-cafd-ba7e-0033-5f72ad0bac8a</t>
  </si>
  <si>
    <t>University of NebraskaÌ¢åÛåÒLincoln College of Law</t>
  </si>
  <si>
    <t>http://law.unl.edu</t>
  </si>
  <si>
    <t>d4ecbde3-3760-e241-3070-83f72134ac37</t>
  </si>
  <si>
    <t>University of NeuchÌÄå¢tel</t>
  </si>
  <si>
    <t>http://www.unine.ch</t>
  </si>
  <si>
    <t>9243644c-649c-cea3-c01b-b194bc3bb6a6</t>
  </si>
  <si>
    <t>University of Nevada</t>
  </si>
  <si>
    <t>http://www.unr.edu/</t>
  </si>
  <si>
    <t>73046584-751c-6427-9d54-0d689ad713a3</t>
  </si>
  <si>
    <t>University of Nevada School of Medicine</t>
  </si>
  <si>
    <t>https://med.unr.edu/</t>
  </si>
  <si>
    <t>1887cf35-a781-8902-16f0-ee4ce5c81ee3</t>
  </si>
  <si>
    <t>University of Nevada, Las Vegas</t>
  </si>
  <si>
    <t>http://www.unlv.edu/</t>
  </si>
  <si>
    <t>ba294324-d8cf-6773-184a-1aa1f15f5aef</t>
  </si>
  <si>
    <t>University of Nevada, Reno MPH Program</t>
  </si>
  <si>
    <t>http://onlinemph.unr.edu</t>
  </si>
  <si>
    <t>18e5ac22-8980-5b87-c87e-f9f4f75a7d37</t>
  </si>
  <si>
    <t>University of New Brunswick</t>
  </si>
  <si>
    <t>http://www.unb.ca</t>
  </si>
  <si>
    <t>04e69884-7181-c49a-bd5e-602f907a329f</t>
  </si>
  <si>
    <t>University of New England</t>
  </si>
  <si>
    <t>http://www.une.edu</t>
  </si>
  <si>
    <t>4650481b-6d69-051c-4631-fb8d4edc494e</t>
  </si>
  <si>
    <t>University of New England - Online School</t>
  </si>
  <si>
    <t>http://www.une.edu/ur/news/onlinegradedprog.asp</t>
  </si>
  <si>
    <t>92d73a71-60dd-ee4c-bbc8-601292bcf5d8</t>
  </si>
  <si>
    <t>University of New England, Australia</t>
  </si>
  <si>
    <t>https://www.une.edu.au/</t>
  </si>
  <si>
    <t>a8210770-d2fa-bdf4-c54b-6dd9fa58b7db</t>
  </si>
  <si>
    <t>University of New Hampshire</t>
  </si>
  <si>
    <t>http://www.unh.edu/</t>
  </si>
  <si>
    <t>8d225ede-db03-312c-39b3-936c36fb5c9b</t>
  </si>
  <si>
    <t>University of New Hampshire School of Law</t>
  </si>
  <si>
    <t>https://law.unh.edu</t>
  </si>
  <si>
    <t>67a04a84-bcc4-86f8-9f9f-1804854869dc</t>
  </si>
  <si>
    <t>University of New Hampshire, Manchester</t>
  </si>
  <si>
    <t>http://www.unhm.unh.edu/</t>
  </si>
  <si>
    <t>58a5eb32-3a3a-9e4d-ad5b-6c824e7ea540</t>
  </si>
  <si>
    <t>University of New Haven</t>
  </si>
  <si>
    <t>http://www.newhaven.edu/</t>
  </si>
  <si>
    <t>cb8fb810-15c6-63e8-0f1f-8a0b020fc09a</t>
  </si>
  <si>
    <t>University of New Mexico</t>
  </si>
  <si>
    <t>http://unm.edu</t>
  </si>
  <si>
    <t>fbf2ee9b-1f27-3a7d-a110-26b032d3f048</t>
  </si>
  <si>
    <t>University of New Mexico Alumni Association</t>
  </si>
  <si>
    <t>https://www.unmalumni.com/</t>
  </si>
  <si>
    <t>ff14f678-7a6f-e073-e907-02835c9653ca</t>
  </si>
  <si>
    <t>University of New Mexico Press</t>
  </si>
  <si>
    <t>http://ress.com/</t>
  </si>
  <si>
    <t>24cd48f4-b46d-20cb-aa64-f17b406ce1a0</t>
  </si>
  <si>
    <t>University of New Mexico School of Law</t>
  </si>
  <si>
    <t>http://lawschool.unm.edu</t>
  </si>
  <si>
    <t>49ebc94c-c9ee-f0e1-5b27-7dd2babc9007</t>
  </si>
  <si>
    <t>University of New Mexico School of Medicine</t>
  </si>
  <si>
    <t>http://som.unm.edu/</t>
  </si>
  <si>
    <t>24cdc383-3787-e7ca-ff9e-c4e6c7644912</t>
  </si>
  <si>
    <t>University of New Mexico, Gallup Campus</t>
  </si>
  <si>
    <t>http://www.gallup.unm.edu/</t>
  </si>
  <si>
    <t>a09a9105-a012-eedc-3cc0-95d7a1dda598</t>
  </si>
  <si>
    <t>University of New Mexico, Los Alamos Campus</t>
  </si>
  <si>
    <t>http://www.la.unm.edu/</t>
  </si>
  <si>
    <t>f8348f92-8b6d-e2cf-32c2-3b1b225b3481</t>
  </si>
  <si>
    <t>University of New Mexico, Taos</t>
  </si>
  <si>
    <t>http://taos.unm.edu/</t>
  </si>
  <si>
    <t>8295f7c6-160e-4aa4-cdb6-a7110fb719ab</t>
  </si>
  <si>
    <t>University of New Mexico, Valencia County</t>
  </si>
  <si>
    <t>http://www.unm.edu/~unmvc</t>
  </si>
  <si>
    <t>13236bd4-545d-5fb4-6f45-c9818413e4b3</t>
  </si>
  <si>
    <t>University of New Orleans</t>
  </si>
  <si>
    <t>http://www.uno.edu</t>
  </si>
  <si>
    <t>5bc7e74b-8b64-0a50-2c2c-4473d3b04642</t>
  </si>
  <si>
    <t>University of New Orleans, Lakefront</t>
  </si>
  <si>
    <t>http://www.uno.edu/</t>
  </si>
  <si>
    <t>4dbc1e5f-e6f2-9066-c3e9-9a41c3ec0aa4</t>
  </si>
  <si>
    <t>University of New South Wales</t>
  </si>
  <si>
    <t>https://www.unsw.edu.au</t>
  </si>
  <si>
    <t>9ea72a0a-d83b-922e-8760-9c818589de32</t>
  </si>
  <si>
    <t>http://www.unsw.edu.au</t>
  </si>
  <si>
    <t>a4cc134a-53fb-e0a6-e0d9-7ce89770c7ba</t>
  </si>
  <si>
    <t>University of New South Wales Australia</t>
  </si>
  <si>
    <t>dec0ea61-55bf-0c8e-aea2-83f51ae789fd</t>
  </si>
  <si>
    <t>UNIVERSITY OF NEWCASTLE</t>
  </si>
  <si>
    <t>http://www.newcastle.edu.au</t>
  </si>
  <si>
    <t>30a296a3-da38-9fcb-6546-c6c508d68a44</t>
  </si>
  <si>
    <t>University of Newcastle, Australia</t>
  </si>
  <si>
    <t>http://www.newcastle.edu.au/</t>
  </si>
  <si>
    <t>41c90380-5959-c951-91fe-acfdc0399500</t>
  </si>
  <si>
    <t>University of NiÌÉåÁ</t>
  </si>
  <si>
    <t>http://www.ni.ac.rs/</t>
  </si>
  <si>
    <t>ca852261-f214-176e-66f3-1629d173b9c3</t>
  </si>
  <si>
    <t>University of Nice Sophia Antipolis</t>
  </si>
  <si>
    <t>http://www.unice.fr</t>
  </si>
  <si>
    <t>4cad4527-e711-fc00-47a8-36455ff40e86</t>
  </si>
  <si>
    <t>University of Nicosia</t>
  </si>
  <si>
    <t>http://www.unic.ac.cy/</t>
  </si>
  <si>
    <t>34c6c000-ea24-2535-c188-020b102ba14c</t>
  </si>
  <si>
    <t>University of Nigeria, Nsukka</t>
  </si>
  <si>
    <t>http://unn.edu.ng/</t>
  </si>
  <si>
    <t>3feac5f1-75eb-fbfa-86b4-d79c5bb4d20a</t>
  </si>
  <si>
    <t>University of North Alabama</t>
  </si>
  <si>
    <t>http://www.una.edu/</t>
  </si>
  <si>
    <t>359d2a7a-e23f-be44-53b5-b3fa4f9d5947</t>
  </si>
  <si>
    <t>University of North Carolina at Chapel Hill - Kenan-Flagler Business School</t>
  </si>
  <si>
    <t>http://www.kenan-flagler.unc.edu</t>
  </si>
  <si>
    <t>84fa3f74-5772-727c-5e28-9866d0036b8a</t>
  </si>
  <si>
    <t>University of North Carolina at Charlotte</t>
  </si>
  <si>
    <t>6c96b196-6ee3-8154-a51a-77128a635784</t>
  </si>
  <si>
    <t>University of North Carolina at Charlotte (UNC Charlotte)</t>
  </si>
  <si>
    <t>http://www.uncc.edu/</t>
  </si>
  <si>
    <t>6bac8563-aec3-d5d0-2b2c-7c9bcb5c3e12</t>
  </si>
  <si>
    <t>University of North Carolina at Greensboro</t>
  </si>
  <si>
    <t>https://www.uncg.edu</t>
  </si>
  <si>
    <t>bde10e47-d109-2ccc-ba4c-d3b3370b63ec</t>
  </si>
  <si>
    <t>University of North Carolina School of Pharmacy Foundation</t>
  </si>
  <si>
    <t>https://pharmacy.unc.edu</t>
  </si>
  <si>
    <t>513e842b-f862-ac0c-81d4-d237410482ca</t>
  </si>
  <si>
    <t>University of North Carolina School of the Arts</t>
  </si>
  <si>
    <t>http://www.uncsa.edu/</t>
  </si>
  <si>
    <t>57b48c76-49c2-6cbe-5142-8abf1cfa1369</t>
  </si>
  <si>
    <t>University of North Carolina Wilmington</t>
  </si>
  <si>
    <t>http://www.uncwil.edu</t>
  </si>
  <si>
    <t>382831f0-506b-156e-6de2-db7d6b52d635</t>
  </si>
  <si>
    <t>University of North Carolina, Asheville</t>
  </si>
  <si>
    <t>http://www.unca.edu/</t>
  </si>
  <si>
    <t>213d8152-ef6b-d2f3-091a-220e153d9e17</t>
  </si>
  <si>
    <t>University of North Carolina, Chapel Hill</t>
  </si>
  <si>
    <t>http://unc.edu</t>
  </si>
  <si>
    <t>4378ea6d-faef-8334-9693-11fc353a6756</t>
  </si>
  <si>
    <t>University of North Carolina, Greensboro</t>
  </si>
  <si>
    <t>http://www.uncg.edu/</t>
  </si>
  <si>
    <t>ac8232be-b031-47ee-91e6-73a22248f543</t>
  </si>
  <si>
    <t>University of North Carolina, Pembroke</t>
  </si>
  <si>
    <t>http://www.uncp.edu/</t>
  </si>
  <si>
    <t>f57bf8fa-6e13-4323-b416-0aef7506e997</t>
  </si>
  <si>
    <t>University of North Carolina, Wilmington</t>
  </si>
  <si>
    <t>http://www.uncw.edu/</t>
  </si>
  <si>
    <t>8fdf3aff-d2cd-534e-ca1a-0962a2f1ee43</t>
  </si>
  <si>
    <t>University of North Dakota</t>
  </si>
  <si>
    <t>http://www.und.edu/</t>
  </si>
  <si>
    <t>e63c6033-ccff-7586-2ffc-83eef9e08770</t>
  </si>
  <si>
    <t>University of North Dakota Alumni Association &amp; Foundation</t>
  </si>
  <si>
    <t>https://www.undalumni.org/</t>
  </si>
  <si>
    <t>5deb874f-9e56-474f-4ba6-94757254bb9a</t>
  </si>
  <si>
    <t>University of North Florida</t>
  </si>
  <si>
    <t>http://www.unf.edu/</t>
  </si>
  <si>
    <t>3561eb21-308c-e655-e5a4-80aa503b16cf</t>
  </si>
  <si>
    <t>University of North Georgia</t>
  </si>
  <si>
    <t>http://ung.edu/</t>
  </si>
  <si>
    <t>05eadb06-b774-b274-3176-e6b973074e29</t>
  </si>
  <si>
    <t>University of North Sumatra</t>
  </si>
  <si>
    <t>http://www.usu.ac.id</t>
  </si>
  <si>
    <t>0b106c7f-9e7d-0c54-05c6-ffb10d313cf2</t>
  </si>
  <si>
    <t>University of North Texas</t>
  </si>
  <si>
    <t>http://www.unt.edu/</t>
  </si>
  <si>
    <t>e81ca2a1-9aba-109f-bf86-12e7024f0c40</t>
  </si>
  <si>
    <t>University of Northampton</t>
  </si>
  <si>
    <t>http://www.northampton.ac.uk/</t>
  </si>
  <si>
    <t>dab931c9-e73f-e983-0267-4d393b851d77</t>
  </si>
  <si>
    <t>University of Northern British Columbia</t>
  </si>
  <si>
    <t>http://www.unbc.ca/</t>
  </si>
  <si>
    <t>8c1bf48f-dd02-d85a-0e6c-399f13af92f4</t>
  </si>
  <si>
    <t>University of Northern Colorado</t>
  </si>
  <si>
    <t>http://www.unco.edu</t>
  </si>
  <si>
    <t>609cc44b-b5ab-062d-c970-86e06c4a0073</t>
  </si>
  <si>
    <t>http://www.unco.edu/</t>
  </si>
  <si>
    <t>435c07ed-cc99-7093-051a-d4f75462a0a7</t>
  </si>
  <si>
    <t>University of Northern Iowa</t>
  </si>
  <si>
    <t>http://www.uni.edu/</t>
  </si>
  <si>
    <t>44da0b82-bb72-fdf8-f5f1-3fc90a5e225f</t>
  </si>
  <si>
    <t>University of Northumbria</t>
  </si>
  <si>
    <t>c2d0ecbe-82cc-ff46-f239-987669b5a319</t>
  </si>
  <si>
    <t>University of Northwestern Ohio</t>
  </si>
  <si>
    <t>http://www.unoh.edu/</t>
  </si>
  <si>
    <t>b0290938-7fef-1757-433e-b135b2ea29f8</t>
  </si>
  <si>
    <t>University of Northwestern, Saint Paul</t>
  </si>
  <si>
    <t>http://www.nwc.edu/</t>
  </si>
  <si>
    <t>1f5c4762-8a39-7638-d675-0f2d93f52327</t>
  </si>
  <si>
    <t>University of Notre Dame</t>
  </si>
  <si>
    <t>http://www.nd.edu/</t>
  </si>
  <si>
    <t>69a7ef16-7a87-1a17-af90-e8763d40e7c5</t>
  </si>
  <si>
    <t>University of Nottingham</t>
  </si>
  <si>
    <t>9f34cd88-4864-e6cc-34e0-b9f346d196a2</t>
  </si>
  <si>
    <t>http://www.nottingham.ac.uk/</t>
  </si>
  <si>
    <t>880791e2-05b8-62db-75f7-b62c9ddd91d8</t>
  </si>
  <si>
    <t>University of Novi Sad</t>
  </si>
  <si>
    <t>http://www.uns.ac.rs/</t>
  </si>
  <si>
    <t>f7dc23f7-4ea5-4dfd-fd47-5233671baaae</t>
  </si>
  <si>
    <t>University of NY in Prague</t>
  </si>
  <si>
    <t>https://www.unyp.cz</t>
  </si>
  <si>
    <t>e46328c4-521f-35e2-a078-7966af189600</t>
  </si>
  <si>
    <t>University of Oklahoma</t>
  </si>
  <si>
    <t>5a5ed9b1-96de-7ed1-b03f-4315ec6c6a9b</t>
  </si>
  <si>
    <t>University of Oklahoma - Health Sciences Center</t>
  </si>
  <si>
    <t>http://ouhsc.edu/</t>
  </si>
  <si>
    <t>48ab1151-234f-509b-c4da-8cc9323b4171</t>
  </si>
  <si>
    <t>University of Oklahoma College of Law</t>
  </si>
  <si>
    <t>http://law.ou.edu/</t>
  </si>
  <si>
    <t>146f4e3b-40f4-53a0-f91b-44869c2fae26</t>
  </si>
  <si>
    <t>University of Oklahoma College of Medicine</t>
  </si>
  <si>
    <t>https://www.oumedicine.com</t>
  </si>
  <si>
    <t>d375878f-880a-45fb-a24a-516036b1d435</t>
  </si>
  <si>
    <t>University of Oldenburg Ì¢åÛåÄ</t>
  </si>
  <si>
    <t>https://www.uni-oldenburg.de/en/</t>
  </si>
  <si>
    <t>1832d1ca-f142-0c29-26a3-1a675023f2db</t>
  </si>
  <si>
    <t>University of Ontario Institute of Technology</t>
  </si>
  <si>
    <t>http://www.uoit.ca/</t>
  </si>
  <si>
    <t>721f27af-d8a0-f24e-101b-7ffdb2abbd2a</t>
  </si>
  <si>
    <t>University of Oradea</t>
  </si>
  <si>
    <t>http://www.uoradea.ro/</t>
  </si>
  <si>
    <t>9cb593c9-f5ad-c361-d2d9-8138b313e592</t>
  </si>
  <si>
    <t>University of Oregon</t>
  </si>
  <si>
    <t>http://uoregon.edu/</t>
  </si>
  <si>
    <t>13ad7538-8a18-8bc4-eaa3-13ffd6fe2fcd</t>
  </si>
  <si>
    <t>University of Oregon - Online School</t>
  </si>
  <si>
    <t>http://de.uoregon.edu/</t>
  </si>
  <si>
    <t>e0be1125-ab84-cfd8-dd6d-dac86d71d4f4</t>
  </si>
  <si>
    <t>University of Oregon School of Journalism and Communication</t>
  </si>
  <si>
    <t>https://journalism.uoregon.edu/</t>
  </si>
  <si>
    <t>2bef13fe-e1e4-dc1d-796c-20eedf1bac42</t>
  </si>
  <si>
    <t>University of Oregon School of Law</t>
  </si>
  <si>
    <t>http://law.uoregon.edu/</t>
  </si>
  <si>
    <t>d6ff8133-37f9-3cea-0ebc-98bf2975570c</t>
  </si>
  <si>
    <t>University of OrlÌÄå©ans</t>
  </si>
  <si>
    <t>http://www.univ-orleans.fr</t>
  </si>
  <si>
    <t>a59b27bd-d1f6-1ee7-c468-6296b935dc51</t>
  </si>
  <si>
    <t>University of Orleans</t>
  </si>
  <si>
    <t>http://www.univ-orleans.fr/en</t>
  </si>
  <si>
    <t>1bd8975b-26e2-d8c5-9bdc-29c59def93cf</t>
  </si>
  <si>
    <t>University of Osijek</t>
  </si>
  <si>
    <t>http://www.unios.hr/</t>
  </si>
  <si>
    <t>092d2af8-5436-486e-ba78-2335809eb9a6</t>
  </si>
  <si>
    <t>University of Oslo</t>
  </si>
  <si>
    <t>http://www.uio.no/english/</t>
  </si>
  <si>
    <t>5498e86a-5983-50a7-9118-093d26e0ecfa</t>
  </si>
  <si>
    <t>University of OsnabrÌÄå_ck</t>
  </si>
  <si>
    <t>https://www.uni-osnabrueck.de</t>
  </si>
  <si>
    <t>493ed8d2-44e4-b4a7-48fb-e6aa91cf47ab</t>
  </si>
  <si>
    <t>http://www.uni-osnabrueck.de</t>
  </si>
  <si>
    <t>ed20f511-973d-74d7-7e4c-a5b760421873</t>
  </si>
  <si>
    <t>University of Otago</t>
  </si>
  <si>
    <t>http://www.otago.ac.nz/</t>
  </si>
  <si>
    <t>38adcae3-7cb3-6889-45ac-3329f3ab12c2</t>
  </si>
  <si>
    <t>University of Ottawa</t>
  </si>
  <si>
    <t>http://www.uottawa.ca/</t>
  </si>
  <si>
    <t>959ddc1f-b9ec-1342-37f2-db8c06db57f9</t>
  </si>
  <si>
    <t>University of Oulu</t>
  </si>
  <si>
    <t>http://www.oulu.fi/english/index.html</t>
  </si>
  <si>
    <t>03296540-e106-0523-3e73-a0c3daa1cc11</t>
  </si>
  <si>
    <t>University of Oviedo</t>
  </si>
  <si>
    <t>http://www.uniovi.es/en</t>
  </si>
  <si>
    <t>ec74a4ae-156b-5cba-82be-7922964ca376</t>
  </si>
  <si>
    <t>University of Oxford</t>
  </si>
  <si>
    <t>http://ox.ac.uk/</t>
  </si>
  <si>
    <t>4e47ca37-1dcb-ccd2-490b-ccfe282c9e66</t>
  </si>
  <si>
    <t>University Of Pacific Albion</t>
  </si>
  <si>
    <t>http://universityofpacificalbion.com/</t>
  </si>
  <si>
    <t>5a2599b7-30f7-6205-3ae6-8f7ffbe6837f</t>
  </si>
  <si>
    <t>University of Paderborn</t>
  </si>
  <si>
    <t>http://www.uni-paderborn.de/en/</t>
  </si>
  <si>
    <t>943862c9-01ef-4f0c-849d-ab09292ab3ff</t>
  </si>
  <si>
    <t>University of Padova</t>
  </si>
  <si>
    <t>ef948bad-e493-1056-0eda-e17bd1f6a60c</t>
  </si>
  <si>
    <t>University of Padua</t>
  </si>
  <si>
    <t>http://www.unipd.it/</t>
  </si>
  <si>
    <t>b80950e6-e5a8-4939-04ad-a711a75efc6c</t>
  </si>
  <si>
    <t>University of PÌÄå©cs</t>
  </si>
  <si>
    <t>http://english.pte.hu/</t>
  </si>
  <si>
    <t>032abaf4-b3b1-32e1-05c9-61c5c4f70b4b</t>
  </si>
  <si>
    <t>University of PÌÄå©cs, Hungary</t>
  </si>
  <si>
    <t>http://ajk.pte.hu</t>
  </si>
  <si>
    <t>459a2d23-84dc-82b2-e28b-677f3537c1c0</t>
  </si>
  <si>
    <t>University of Palermo</t>
  </si>
  <si>
    <t>http://www.unipa.it/</t>
  </si>
  <si>
    <t>43a017c0-d4e4-ba41-5651-c5f1bd88495d</t>
  </si>
  <si>
    <t>University of Palermo (Buenos Aires)</t>
  </si>
  <si>
    <t>28a6a2ec-067d-53d8-04d4-3500f95ca31d</t>
  </si>
  <si>
    <t>University of Pannonia</t>
  </si>
  <si>
    <t>http://www.uni-pannon.hu</t>
  </si>
  <si>
    <t>46a6055a-0179-6bef-5b98-a0475a1e75c9</t>
  </si>
  <si>
    <t>University of Pardubice</t>
  </si>
  <si>
    <t>https://www.upce.cz</t>
  </si>
  <si>
    <t>75366333-cd99-fb2b-14b6-fef14511932c</t>
  </si>
  <si>
    <t>University of Paris III: Sorbonne Nouvelle</t>
  </si>
  <si>
    <t>http://www.univ-paris3.fr</t>
  </si>
  <si>
    <t>baea9d49-55f8-613d-3e1a-93cfa0495b76</t>
  </si>
  <si>
    <t>University of Paris-Saclay</t>
  </si>
  <si>
    <t>https://www.universite-paris-saclay.fr/en</t>
  </si>
  <si>
    <t>1448f869-5ff8-4d64-bdc7-e72856f09819</t>
  </si>
  <si>
    <t>University of Paris-Sud</t>
  </si>
  <si>
    <t>http://www.u-psud.fr/en/index.html</t>
  </si>
  <si>
    <t>7d238ea3-d8f5-2505-67b3-39a43ec2b569</t>
  </si>
  <si>
    <t>University of Parma</t>
  </si>
  <si>
    <t>http://en.unipr.it/</t>
  </si>
  <si>
    <t>92f388c8-33c7-7231-4307-64904c505484</t>
  </si>
  <si>
    <t>University of Passau</t>
  </si>
  <si>
    <t>http://www.uni-passau.de/</t>
  </si>
  <si>
    <t>1d92ed06-93f5-dfa4-2d01-7a351a7e9559</t>
  </si>
  <si>
    <t>University of Patras</t>
  </si>
  <si>
    <t>http://www.upatras.gr</t>
  </si>
  <si>
    <t>42c0e320-5fe3-e610-0d65-88e74d451f69</t>
  </si>
  <si>
    <t>University of Pavia</t>
  </si>
  <si>
    <t>http://www.unipv.eu/site/en/home.html</t>
  </si>
  <si>
    <t>978f7540-8741-dc69-dfab-6965881f9d15</t>
  </si>
  <si>
    <t>University of Pembangunan Nasional Veteran</t>
  </si>
  <si>
    <t>http://www.upnjatim.ac.id</t>
  </si>
  <si>
    <t>e72aab01-fbef-7d21-ac1d-84ee1413fddd</t>
  </si>
  <si>
    <t>University of Pennsylvania</t>
  </si>
  <si>
    <t>http://www.upenn.edu/</t>
  </si>
  <si>
    <t>01ae8ca6-8c6d-2b1e-f229-bb42a03ae7ca</t>
  </si>
  <si>
    <t>University of Pennsylvania Graduate School of Education (GSE)</t>
  </si>
  <si>
    <t>https://www.gse.upenn.edu/</t>
  </si>
  <si>
    <t>e4adbb8b-22f3-fde9-ff81-d4a0bb4925bd</t>
  </si>
  <si>
    <t>University of Pennsylvania Health System</t>
  </si>
  <si>
    <t>7b9b0123-f38b-86de-a162-fefa2ef07f81</t>
  </si>
  <si>
    <t>University of Pennsylvania Law School</t>
  </si>
  <si>
    <t>http://www.law.upenn.edu/</t>
  </si>
  <si>
    <t>589999e3-a8d4-87e8-8d34-86586718c63d</t>
  </si>
  <si>
    <t>University of Pennsylvania Museum of Archaeology and Anthropology</t>
  </si>
  <si>
    <t>http://www.penn.museum/</t>
  </si>
  <si>
    <t>dc5286b5-a26c-a146-7766-bac93721ac03</t>
  </si>
  <si>
    <t>University of Pennsylvania School of Dental Medicine</t>
  </si>
  <si>
    <t>http://www.dental.upenn.edu/</t>
  </si>
  <si>
    <t>31087bb8-d09c-1de3-f69f-19a71bc2132b</t>
  </si>
  <si>
    <t>University of Pennsylvania School of Engineering and Applied Science</t>
  </si>
  <si>
    <t>http://www.seas.upenn.edu/</t>
  </si>
  <si>
    <t>b8863aea-fb98-b804-4b66-8fa036c81ffe</t>
  </si>
  <si>
    <t>University of Pennsylvania School of Veterinary Medicine</t>
  </si>
  <si>
    <t>http://www.vet.upenn.edu/</t>
  </si>
  <si>
    <t>430a96cf-f9e9-1cdc-bfa1-de4749552544</t>
  </si>
  <si>
    <t>University of Peradeniya</t>
  </si>
  <si>
    <t>http://www.pdn.ac.lk</t>
  </si>
  <si>
    <t>b86dcf21-f385-a0c5-4bfa-505a18c91695</t>
  </si>
  <si>
    <t>University of Perugia</t>
  </si>
  <si>
    <t>http://www.unipg.it/en/</t>
  </si>
  <si>
    <t>7b88c425-f7aa-4106-1ea6-a7d01976ad1d</t>
  </si>
  <si>
    <t>University of Petroleum and Energy Studies</t>
  </si>
  <si>
    <t>http://www.upes.ac.in</t>
  </si>
  <si>
    <t>6e36e0a5-061b-152e-fade-30f3350f01a6</t>
  </si>
  <si>
    <t>University of Petrosani</t>
  </si>
  <si>
    <t>http://www.upet.ro/eng/</t>
  </si>
  <si>
    <t>e6d5059d-a7ef-6269-f2ed-ae73f2cbc557</t>
  </si>
  <si>
    <t>University of Phoenix</t>
  </si>
  <si>
    <t>3aad8eed-5a8a-3f3e-6bf2-c0628e797290</t>
  </si>
  <si>
    <t>University of Phoenix, Business Services</t>
  </si>
  <si>
    <t>26d7ec4f-fd1d-c0a0-b163-f60cc7c2ffcd</t>
  </si>
  <si>
    <t>University of Picardie Jules Verne</t>
  </si>
  <si>
    <t>http://www.u-picardie.fr/jsp/fiche_pagelibre_accueil.jsp/?code=95546447&amp;langue=1</t>
  </si>
  <si>
    <t>d869bae3-f3f2-6323-a310-a2c927e0a86c</t>
  </si>
  <si>
    <t>University of Pikeville</t>
  </si>
  <si>
    <t>http://www.upike.edu/</t>
  </si>
  <si>
    <t>dce1c2ed-8f54-6ff1-13d0-ab84aa69012c</t>
  </si>
  <si>
    <t>University of Piraeus</t>
  </si>
  <si>
    <t>http://www.unipi.gr/</t>
  </si>
  <si>
    <t>035d7c53-8b83-23d6-6ef5-9957769dca1b</t>
  </si>
  <si>
    <t>University of Pisa</t>
  </si>
  <si>
    <t>http://www.unipi.it/</t>
  </si>
  <si>
    <t>fe6941e9-0613-cfef-b62a-fe9a1582414a</t>
  </si>
  <si>
    <t>University of PiteÌöåªti</t>
  </si>
  <si>
    <t>http://www.upit.ro</t>
  </si>
  <si>
    <t>71b118ff-4d99-5b90-24fd-3b2952bbbb9f</t>
  </si>
  <si>
    <t>University of Pittsburgh</t>
  </si>
  <si>
    <t>http://pitt.edu</t>
  </si>
  <si>
    <t>53526039-7b5d-a9c4-10c5-6e2bf84c335b</t>
  </si>
  <si>
    <t>University of Pittsburgh - Joseph M. Katz Graduate School of Business</t>
  </si>
  <si>
    <t>http://www.business.pitt.edu</t>
  </si>
  <si>
    <t>a252b02e-f5e8-1d90-859e-96b7578a276a</t>
  </si>
  <si>
    <t>University of Pittsburgh Cancer Institute</t>
  </si>
  <si>
    <t>http://upci.upmc.edu/</t>
  </si>
  <si>
    <t>dc1f735e-b3b8-c7f9-e760-f389870708ea</t>
  </si>
  <si>
    <t>University of Pittsburgh Innovation Institute</t>
  </si>
  <si>
    <t>http://www.innovation.pitt.edu</t>
  </si>
  <si>
    <t>0e434915-840d-685e-c80e-21f7c3c1e55a</t>
  </si>
  <si>
    <t>University of Pittsburgh Law Review</t>
  </si>
  <si>
    <t>https://lawreview.law.pitt.edu</t>
  </si>
  <si>
    <t>1272eee5-7434-1fe1-96c0-63aca847d2c9</t>
  </si>
  <si>
    <t>University of Pittsburgh Medical Center</t>
  </si>
  <si>
    <t>http://www.upmc.com/pages/home.aspx</t>
  </si>
  <si>
    <t>cc9ebaea-da2d-69b8-ca8e-4d9145d68a81</t>
  </si>
  <si>
    <t>University of Pittsburgh Medical Center - Shadyside School of Nursing</t>
  </si>
  <si>
    <t>http://www.upmc.edu/shadyside/schoolofnursing</t>
  </si>
  <si>
    <t>2a402de6-2416-8f10-ddc5-b53576696d32</t>
  </si>
  <si>
    <t>University of Pittsburgh School of Information Sciences</t>
  </si>
  <si>
    <t>http://www.ischool.pitt.edu/</t>
  </si>
  <si>
    <t>4ad41efd-82af-6857-4940-9824f57e616a</t>
  </si>
  <si>
    <t>University of Pittsburgh School of Law</t>
  </si>
  <si>
    <t>http://www.law.pitt.edu/</t>
  </si>
  <si>
    <t>2811037f-cf64-ada0-3f0f-c2ff0fd23c11</t>
  </si>
  <si>
    <t>University of Pittsburgh School of Medicine</t>
  </si>
  <si>
    <t>http://www.medschool.pitt.edu</t>
  </si>
  <si>
    <t>149b40a6-55ce-2a4d-3852-5e6251f8aef9</t>
  </si>
  <si>
    <t>University of Pittsburgh, Bradford</t>
  </si>
  <si>
    <t>http://www.upb.pitt.edu/</t>
  </si>
  <si>
    <t>5fac7e50-5284-6f15-6eae-f039b0e7d17e</t>
  </si>
  <si>
    <t>University of Pittsburgh, Greensburg</t>
  </si>
  <si>
    <t>http://www.greensburg.pitt.edu/</t>
  </si>
  <si>
    <t>be58d6cb-a4a5-4eeb-00b1-65405748ea19</t>
  </si>
  <si>
    <t>University of Pittsburgh, Johnstown</t>
  </si>
  <si>
    <t>http://www.pitt-johnstown.pitt.edu/</t>
  </si>
  <si>
    <t>6f064efa-4f44-e83a-adb3-c83cd8a97ac1</t>
  </si>
  <si>
    <t>University of Pittsburgh, Titusville</t>
  </si>
  <si>
    <t>http://www.upt.pitt.edu/</t>
  </si>
  <si>
    <t>761a55f3-0fbe-8423-1bbe-3dd50420ab7c</t>
  </si>
  <si>
    <t>University of Plymouth</t>
  </si>
  <si>
    <t>http://www.plymouth.ac.uk/</t>
  </si>
  <si>
    <t>e5400a6c-ae8e-bc3f-d3c9-065fcaf7645c</t>
  </si>
  <si>
    <t>University of Poitiers</t>
  </si>
  <si>
    <t>http://www.univ-poitiers.fr/</t>
  </si>
  <si>
    <t>da5d4c7f-a860-ab7a-38cf-53c1537f06c6</t>
  </si>
  <si>
    <t>University of Port Elizabeth</t>
  </si>
  <si>
    <t>352dccf8-f7f4-d7b5-76b8-e69039c2ecbc</t>
  </si>
  <si>
    <t>University of Port Harcourt</t>
  </si>
  <si>
    <t>http://www.uniport.edu.ng/</t>
  </si>
  <si>
    <t>2c0f4dc4-3c1f-454b-3ba3-0be33ff42b89</t>
  </si>
  <si>
    <t>University of Portland</t>
  </si>
  <si>
    <t>http://www.up.edu/</t>
  </si>
  <si>
    <t>d2179fb3-f38e-3125-5c01-9e62d223b60a</t>
  </si>
  <si>
    <t>University of Porto</t>
  </si>
  <si>
    <t>http://www.up.pt</t>
  </si>
  <si>
    <t>e8e7cc87-bca7-dbbf-84a1-7087fa319430</t>
  </si>
  <si>
    <t>University of Portsmouth</t>
  </si>
  <si>
    <t>http://www.port.ac.uk/</t>
  </si>
  <si>
    <t>be472364-c063-a056-78b5-ddb2c3b0c096</t>
  </si>
  <si>
    <t>University of Potsdam</t>
  </si>
  <si>
    <t>http://www.uni-potsdam.de/en/university-of-potsdam.html</t>
  </si>
  <si>
    <t>23448dc5-887d-ea29-8fc4-c8b6c7e4898f</t>
  </si>
  <si>
    <t>University of Pretoria</t>
  </si>
  <si>
    <t>http://www.up.ac.za/</t>
  </si>
  <si>
    <t>22b27453-c9ca-c7b9-47da-0a43eee81145</t>
  </si>
  <si>
    <t>University of Prince Edward Island</t>
  </si>
  <si>
    <t>http://upei.ca/</t>
  </si>
  <si>
    <t>050ba414-a22e-de4a-0159-73444ca6400e</t>
  </si>
  <si>
    <t>University of Puerto Rico - Cayey University College</t>
  </si>
  <si>
    <t>http://www.cayey.upr.edu/</t>
  </si>
  <si>
    <t>ca143dc4-9034-aeac-4bb9-92041db19eeb</t>
  </si>
  <si>
    <t>University of Puerto Rico School of Medicine</t>
  </si>
  <si>
    <t>http://md.rcm.upr.edu</t>
  </si>
  <si>
    <t>6ff6e9b2-99b9-3257-aa07-4b7c5753d6ce</t>
  </si>
  <si>
    <t>University of Puerto Rico, Aguadilla</t>
  </si>
  <si>
    <t>http://www.uprag.edu/</t>
  </si>
  <si>
    <t>88c42a4a-2efa-cbc8-0f1e-0cd88b673ebe</t>
  </si>
  <si>
    <t>University of Puerto Rico, Arecibo</t>
  </si>
  <si>
    <t>http://www.upra.edu/</t>
  </si>
  <si>
    <t>362a670f-13df-36c2-293e-2436503a47e6</t>
  </si>
  <si>
    <t>University of Puerto Rico, Bayamon</t>
  </si>
  <si>
    <t>http://www.uprb.edu/</t>
  </si>
  <si>
    <t>f884a979-bfd8-34cf-ca04-93548d2e9559</t>
  </si>
  <si>
    <t>University of Puerto Rico, Carolina</t>
  </si>
  <si>
    <t>http://www.uprc.edu/</t>
  </si>
  <si>
    <t>e4623549-df95-e806-1f22-c2c6a0799a6d</t>
  </si>
  <si>
    <t>University of Puerto Rico, Humacao</t>
  </si>
  <si>
    <t>http://cuhwww.upr.clu.edu/</t>
  </si>
  <si>
    <t>3944cd8e-0fe6-6bb5-28d2-99f0c3f9b7bc</t>
  </si>
  <si>
    <t>University of Puerto Rico, Mayaguez</t>
  </si>
  <si>
    <t>http://www.uprm.edu/</t>
  </si>
  <si>
    <t>c8acb4c1-6489-236b-58eb-ab125e58aa94</t>
  </si>
  <si>
    <t>University of Puerto Rico, Medical Sciences Campus</t>
  </si>
  <si>
    <t>http://www.rcm.upr.edu/</t>
  </si>
  <si>
    <t>2a0eeaa0-5437-066f-29c5-ff71d36d3afb</t>
  </si>
  <si>
    <t>University of Puerto Rico, Ponce</t>
  </si>
  <si>
    <t>http://www.uprp.edu/</t>
  </si>
  <si>
    <t>57219f2d-80d0-644a-dd62-e97b216947a7</t>
  </si>
  <si>
    <t>University of Puerto Rico, Rio Piedras Campus</t>
  </si>
  <si>
    <t>http://www.uprrp.edu</t>
  </si>
  <si>
    <t>55bbaf90-2f99-96e3-5b25-9b46099afb12</t>
  </si>
  <si>
    <t>University of Puerto Rico, Utuado</t>
  </si>
  <si>
    <t>http://www.uprutuado.edu/</t>
  </si>
  <si>
    <t>04547730-a420-8df5-85f5-b1fb68e8d0eb</t>
  </si>
  <si>
    <t>University of Puget Sound</t>
  </si>
  <si>
    <t>http://www.pugetsound.edu/</t>
  </si>
  <si>
    <t>b8db7ed3-c607-6fe1-6f54-76274266b08a</t>
  </si>
  <si>
    <t>University of Pune</t>
  </si>
  <si>
    <t>82ff22b4-da0b-c268-ddc9-9ecb0ae29c8f</t>
  </si>
  <si>
    <t>University of Queensland</t>
  </si>
  <si>
    <t>http://uq.edu.au/</t>
  </si>
  <si>
    <t>76fc9f0d-914c-be17-73af-e7ade05917a0</t>
  </si>
  <si>
    <t>University of Queensland in Australia</t>
  </si>
  <si>
    <t>cd8446c5-3fd4-a2ee-c7ba-146b918713b6</t>
  </si>
  <si>
    <t>University of Rajasthan</t>
  </si>
  <si>
    <t>http://www.uniraj.ac.in</t>
  </si>
  <si>
    <t>2250cae8-7e4a-b513-0c33-0ad17906def6</t>
  </si>
  <si>
    <t>0f0a20b3-b698-2120-fd83-11fd432f3185</t>
  </si>
  <si>
    <t>University of Rajshahi</t>
  </si>
  <si>
    <t>http://www.ru.ac.bd/</t>
  </si>
  <si>
    <t>f22283b3-d983-ca91-819c-a504226317d3</t>
  </si>
  <si>
    <t>University of Reading</t>
  </si>
  <si>
    <t>http://www.reading.ac.uk/</t>
  </si>
  <si>
    <t>853bb32a-ee46-0ff6-7299-7bc12749e95e</t>
  </si>
  <si>
    <t>University of Reddit</t>
  </si>
  <si>
    <t>http://ureddit.com/</t>
  </si>
  <si>
    <t>0fe9f1e9-84cf-eb5e-fc38-1eff1b5299b8</t>
  </si>
  <si>
    <t>University of Redlands</t>
  </si>
  <si>
    <t>http://www.redlands.edu/</t>
  </si>
  <si>
    <t>32e17aff-9379-2d57-b086-7aac14be33b4</t>
  </si>
  <si>
    <t>University of Regensburg</t>
  </si>
  <si>
    <t>http://www.uni-regensburg.de</t>
  </si>
  <si>
    <t>dba3e8e4-1085-fdb8-0878-ce4369e8d443</t>
  </si>
  <si>
    <t>University of Regina</t>
  </si>
  <si>
    <t>http://www.uregina.ca/</t>
  </si>
  <si>
    <t>faa2f820-f69b-115c-ef91-449a3d7f47ee</t>
  </si>
  <si>
    <t>University of Reims Champagne-Ardenne</t>
  </si>
  <si>
    <t>http://www.univ-reims.fr/</t>
  </si>
  <si>
    <t>6ce2198f-e343-4cc8-7b08-00a40e840221</t>
  </si>
  <si>
    <t>University of Rennes 1</t>
  </si>
  <si>
    <t>http://www.univ-rennes1.fr</t>
  </si>
  <si>
    <t>d5186386-b08e-1ab6-6c08-d7139d102961</t>
  </si>
  <si>
    <t>University of Reykjavik</t>
  </si>
  <si>
    <t>https://en.ru.is</t>
  </si>
  <si>
    <t>bf325904-2907-ba14-9549-c2742153ccec</t>
  </si>
  <si>
    <t>University of Rhode Island</t>
  </si>
  <si>
    <t>http://www.uri.edu/</t>
  </si>
  <si>
    <t>704de71a-a101-6d4d-b3b6-d5c831426895</t>
  </si>
  <si>
    <t>University of Richmond</t>
  </si>
  <si>
    <t>http://www.richmond.edu/</t>
  </si>
  <si>
    <t>b77c1acb-c547-878a-ac33-29b03413ae0a</t>
  </si>
  <si>
    <t>University of Richmond School of Law</t>
  </si>
  <si>
    <t>http://law.richmond.edu/</t>
  </si>
  <si>
    <t>2b53a717-2c2f-9dd3-6832-b90f2ab80679</t>
  </si>
  <si>
    <t>University of Rio Grande</t>
  </si>
  <si>
    <t>http://www.rio.edu/</t>
  </si>
  <si>
    <t>27d93feb-18cc-29f9-2991-f478b42a3577</t>
  </si>
  <si>
    <t>University of Rochester</t>
  </si>
  <si>
    <t>https://www.rochester.edu</t>
  </si>
  <si>
    <t>5598af3c-e8c3-eea5-0efe-3005251051c5</t>
  </si>
  <si>
    <t>University of Rochester Medical Center</t>
  </si>
  <si>
    <t>88bec976-efb5-9b9a-7a00-54adb90fc45f</t>
  </si>
  <si>
    <t>University of Roehampton</t>
  </si>
  <si>
    <t>http://www.roehampton.ac.uk/</t>
  </si>
  <si>
    <t>1808a6e0-0da9-a717-4653-7c585ffaad97</t>
  </si>
  <si>
    <t>University of Roma Tre</t>
  </si>
  <si>
    <t>http://uniroma3.it/</t>
  </si>
  <si>
    <t>d9930460-a596-5771-8fe4-ac921171cf4a</t>
  </si>
  <si>
    <t>University of Rome La Sapienza</t>
  </si>
  <si>
    <t>http://en.uniroma1.it</t>
  </si>
  <si>
    <t>99fe7143-90f4-6b08-0e44-7c25dae2a5de</t>
  </si>
  <si>
    <t>University of Rome Tor Vergata</t>
  </si>
  <si>
    <t>http://web.uniroma2.it/</t>
  </si>
  <si>
    <t>aaabd9db-6d0c-0e58-3069-42d57e10c224</t>
  </si>
  <si>
    <t>University of Rosario</t>
  </si>
  <si>
    <t>20212dd0-67ff-c235-189d-bc88a2bd8649</t>
  </si>
  <si>
    <t>University of Rosenheim</t>
  </si>
  <si>
    <t>4245a929-6f5c-f708-4178-daadfb1cc365</t>
  </si>
  <si>
    <t>University of Rostock</t>
  </si>
  <si>
    <t>http://www.uni-rostock.de</t>
  </si>
  <si>
    <t>05efeb3d-9fa3-7123-d3c2-93c5c797ccef</t>
  </si>
  <si>
    <t>University of Rouen</t>
  </si>
  <si>
    <t>http://www.univ-rouen.fr</t>
  </si>
  <si>
    <t>1ebdafb7-e907-eed1-42dc-377fddc91e90</t>
  </si>
  <si>
    <t>University of Ruse</t>
  </si>
  <si>
    <t>http://www.uni-ruse.bg/</t>
  </si>
  <si>
    <t>1911a579-9194-f4f0-ca84-9551b7778696</t>
  </si>
  <si>
    <t>University of Rwanda</t>
  </si>
  <si>
    <t>http://www.ur.ac.rw/</t>
  </si>
  <si>
    <t>b817f917-0d80-c066-6364-3cf09f50f65b</t>
  </si>
  <si>
    <t>University of Saarland</t>
  </si>
  <si>
    <t>http://www.uni-saarland.de</t>
  </si>
  <si>
    <t>dbab27b9-089e-9934-74c7-3b7274b355f7</t>
  </si>
  <si>
    <t>University of Sacred Heart</t>
  </si>
  <si>
    <t>2afae348-a1bf-4ed2-fe1f-6c5d4f299c72</t>
  </si>
  <si>
    <t>University of Saint Francis, Ft Wayne</t>
  </si>
  <si>
    <t>http://www.sf.edu/</t>
  </si>
  <si>
    <t>d28c3da8-9be0-2f6a-f5ee-986b32c64e17</t>
  </si>
  <si>
    <t>University of Saint Joseph</t>
  </si>
  <si>
    <t>http://www.sjc.edu/</t>
  </si>
  <si>
    <t>7b646b61-1080-dc78-249d-c310213c79ad</t>
  </si>
  <si>
    <t>University of Saint Joseph - Macao</t>
  </si>
  <si>
    <t>http://www.usj.edu.mo</t>
  </si>
  <si>
    <t>a3f38e41-5f95-8712-01ab-d8ccb85b3914</t>
  </si>
  <si>
    <t>University of Saint Mary</t>
  </si>
  <si>
    <t>http://www.stmary.edu/</t>
  </si>
  <si>
    <t>2cf32d15-7af7-bfba-4fd4-a49724ecff94</t>
  </si>
  <si>
    <t>University of Saint Mary - Online School</t>
  </si>
  <si>
    <t>http://www.stmary.edu/online/default.asp</t>
  </si>
  <si>
    <t>10e559e0-163d-1b8a-6465-2fe353a9a1cb</t>
  </si>
  <si>
    <t>University of Saint Mary of the Lake</t>
  </si>
  <si>
    <t>http://www.usml.edu/default.htm</t>
  </si>
  <si>
    <t>526ec030-9de4-dcea-fed9-e61e836e7e08</t>
  </si>
  <si>
    <t>University of Salamanca</t>
  </si>
  <si>
    <t>http://www.usal.es/web-usal/ingles/index.html</t>
  </si>
  <si>
    <t>7c0d47a3-3745-05c4-563d-f090bf7fd127</t>
  </si>
  <si>
    <t>University of Salento</t>
  </si>
  <si>
    <t>http://www.unisalento.it/</t>
  </si>
  <si>
    <t>7623bc62-e5ee-d108-0070-b22f2b6d9965</t>
  </si>
  <si>
    <t>University of Salerno</t>
  </si>
  <si>
    <t>http://www.unisa.it/</t>
  </si>
  <si>
    <t>b59fb504-56ac-9027-0e76-417643af6eb3</t>
  </si>
  <si>
    <t>University of Salford</t>
  </si>
  <si>
    <t>bd9edc0a-6509-907e-cc42-cca3025b3aac</t>
  </si>
  <si>
    <t>University of San Agustin</t>
  </si>
  <si>
    <t>http://www.usa.edu.ph/</t>
  </si>
  <si>
    <t>54031ad8-282c-1f68-c91a-c4bc26365f69</t>
  </si>
  <si>
    <t>University of San AndrÌÄå©s</t>
  </si>
  <si>
    <t>a25b8ee1-97b8-ab09-3098-33beada940ab</t>
  </si>
  <si>
    <t>University of San Carlos</t>
  </si>
  <si>
    <t>http://www.usc.edu.ph</t>
  </si>
  <si>
    <t>a0ec6b50-fbac-ec3a-6154-6016f5f470ae</t>
  </si>
  <si>
    <t>University of San Diego</t>
  </si>
  <si>
    <t>http://www.sandiego.edu/</t>
  </si>
  <si>
    <t>28e69f79-96fc-e4e7-5392-34fa47b3482a</t>
  </si>
  <si>
    <t>University of San Diego School of Law</t>
  </si>
  <si>
    <t>http://www.sandiego.edu/usdlaw/</t>
  </si>
  <si>
    <t>2a24e1a4-52f2-7c4e-165a-b8817b43d1e7</t>
  </si>
  <si>
    <t>University of San Francisco</t>
  </si>
  <si>
    <t>http://www.usfca.edu</t>
  </si>
  <si>
    <t>52d513ca-39fc-73ce-5ddf-02d865f38159</t>
  </si>
  <si>
    <t>University of San JoseÌ¢åÛåÒRecoletos</t>
  </si>
  <si>
    <t>http://www.usjr.edu.ph</t>
  </si>
  <si>
    <t>8bb55ec9-3d01-122e-b2d8-4269225bd774</t>
  </si>
  <si>
    <t>University of Santa Clara</t>
  </si>
  <si>
    <t>https://www.scu.edu</t>
  </si>
  <si>
    <t>a2c49c9f-11c7-01b9-6567-be3edd9d048a</t>
  </si>
  <si>
    <t>University of Santa Monica</t>
  </si>
  <si>
    <t>http://www.universityofsantamonica.edu</t>
  </si>
  <si>
    <t>4b69e46f-585e-2cd7-88c6-2cab229f771f</t>
  </si>
  <si>
    <t>University of Santiago de Compostela</t>
  </si>
  <si>
    <t>http://www.usc.es/en/</t>
  </si>
  <si>
    <t>8b9f2ffc-20aa-b020-5b74-4a6573b66521</t>
  </si>
  <si>
    <t>University of Santiago, Chile</t>
  </si>
  <si>
    <t>http://www.usach.cl/</t>
  </si>
  <si>
    <t>d92dc3ae-e5c2-f64f-92f6-ff06280fb131</t>
  </si>
  <si>
    <t>University of Santo Tomas, Manila</t>
  </si>
  <si>
    <t>http://www.ust.edu.ph</t>
  </si>
  <si>
    <t>aed68c49-3776-075c-8a07-483a30fd6830</t>
  </si>
  <si>
    <t>University of Sao Paulo</t>
  </si>
  <si>
    <t>http://www5.usp.br</t>
  </si>
  <si>
    <t>c6453a3c-a02b-be6d-053a-c5647f7e67b7</t>
  </si>
  <si>
    <t>University of Sarajevo</t>
  </si>
  <si>
    <t>http://www.unsa.ba/</t>
  </si>
  <si>
    <t>3576268a-4f5e-e622-bf9f-aba740359d54</t>
  </si>
  <si>
    <t>University of Saskatchewan</t>
  </si>
  <si>
    <t>http://www.usask.ca</t>
  </si>
  <si>
    <t>889a8531-d7fe-5b0e-c387-e1cd4930f2ea</t>
  </si>
  <si>
    <t>University of Saskatchewan, Western College of Veterinary Medicine</t>
  </si>
  <si>
    <t>http://www.usask.ca/wcvm/index.php</t>
  </si>
  <si>
    <t>00d9a76c-f26e-54b8-a600-e7ed229478ad</t>
  </si>
  <si>
    <t>University of Savoy</t>
  </si>
  <si>
    <t>https://www.univ-smb.fr/</t>
  </si>
  <si>
    <t>47f6302b-9f85-d4ed-9cf7-4004660f4b1b</t>
  </si>
  <si>
    <t>University of Science and Arts of Oklahoma</t>
  </si>
  <si>
    <t>http://www.usao.edu/</t>
  </si>
  <si>
    <t>c37283d2-da65-df55-93dc-379b1607fe5b</t>
  </si>
  <si>
    <t>University of Science and Culture, Tehran</t>
  </si>
  <si>
    <t>http://www.usc.ac.ir</t>
  </si>
  <si>
    <t>9333722d-427a-588f-f620-6b4c6b95f65d</t>
  </si>
  <si>
    <t>University of Science and Medicine of Grenoble</t>
  </si>
  <si>
    <t>http://www.grenoble-univ.fr/en/</t>
  </si>
  <si>
    <t>2e6deea5-f831-3cfe-6b97-d9d8acbbfb96</t>
  </si>
  <si>
    <t>University of Science and Technology Beijing</t>
  </si>
  <si>
    <t>http://www.ustb.edu.cn/</t>
  </si>
  <si>
    <t>ea0ba26c-c919-a064-2b45-fe8bffbbf886</t>
  </si>
  <si>
    <t>University of Science and Technology Chittagong</t>
  </si>
  <si>
    <t>http://ustc.ac.bd/</t>
  </si>
  <si>
    <t>64382b48-d68d-0c3f-1e4b-d59151ce7341</t>
  </si>
  <si>
    <t>University of Science and Technology of China</t>
  </si>
  <si>
    <t>http://www.ustc.edu.cn</t>
  </si>
  <si>
    <t>909b91a2-e18a-eb1e-e96c-6cd360f12b5d</t>
  </si>
  <si>
    <t>University of Science and Technology of Ivory Coast</t>
  </si>
  <si>
    <t>http://www.rusta-ustci.org/</t>
  </si>
  <si>
    <t>be85f541-177e-8df9-70ef-245cf4dab073</t>
  </si>
  <si>
    <t>University of Scranton</t>
  </si>
  <si>
    <t>http://www.scranton.edu/</t>
  </si>
  <si>
    <t>172bed5b-aa45-eb71-c7ad-99d54efb684a</t>
  </si>
  <si>
    <t>University of Sedona</t>
  </si>
  <si>
    <t>https://universityofsedona.com/</t>
  </si>
  <si>
    <t>da05389f-2d1e-fb84-2e79-ed3523eacc0c</t>
  </si>
  <si>
    <t>University of Seoul</t>
  </si>
  <si>
    <t>http://english.uos.ac.kr/</t>
  </si>
  <si>
    <t>a66a780a-b3ac-c14e-79e3-b9390cd1fa39</t>
  </si>
  <si>
    <t>University of Seville</t>
  </si>
  <si>
    <t>http://www.us.es</t>
  </si>
  <si>
    <t>b5b11dd8-309d-a2b1-9e7f-f6d4bfaba9e4</t>
  </si>
  <si>
    <t>University of Seychelles American Institute of Medicine</t>
  </si>
  <si>
    <t>https://www.usaim.edu</t>
  </si>
  <si>
    <t>79620abd-7397-cb04-3795-580dfd55fc04</t>
  </si>
  <si>
    <t>University of Shanghai for Science and Technology</t>
  </si>
  <si>
    <t>http://www.usst.edu.cn/</t>
  </si>
  <si>
    <t>684a42eb-29a3-3b5a-c8bc-e7b9660c30ce</t>
  </si>
  <si>
    <t>University of Sharjah</t>
  </si>
  <si>
    <t>http://www.sharjah.ac.ae</t>
  </si>
  <si>
    <t>3e77c467-eb69-8de6-b250-b838da2ff707</t>
  </si>
  <si>
    <t>University of Sheffield</t>
  </si>
  <si>
    <t>http://www.sheffield.ac.uk/</t>
  </si>
  <si>
    <t>3498fa42-2c1f-8413-6b44-831c598097e1</t>
  </si>
  <si>
    <t>University of Sheffield Enterprise</t>
  </si>
  <si>
    <t>http://enterprise.shef.ac.uk/</t>
  </si>
  <si>
    <t>ddc55c92-3707-a00a-b062-271dc6447191</t>
  </si>
  <si>
    <t>University of Sherbrooke</t>
  </si>
  <si>
    <t>http://www.usherbrooke.ca</t>
  </si>
  <si>
    <t>550b78dc-5b73-ef0d-ca4d-3b3d7dad30b2</t>
  </si>
  <si>
    <t>University of Shizuoka</t>
  </si>
  <si>
    <t>http://eng.u-shizuoka-ken.ac.jp</t>
  </si>
  <si>
    <t>e40d2c7b-a97f-d7ac-5ea8-61bd4337a621</t>
  </si>
  <si>
    <t>University of Sicence and Technology of China (USTC)</t>
  </si>
  <si>
    <t>http://en.ustc.edu.cn</t>
  </si>
  <si>
    <t>e3f3513f-0abd-0c69-9d3f-6866f95c72ad</t>
  </si>
  <si>
    <t>University of Siegen</t>
  </si>
  <si>
    <t>http://www.uni-siegen.de/</t>
  </si>
  <si>
    <t>95ed0b58-6de4-31b8-835a-b23c561ed911</t>
  </si>
  <si>
    <t>University of Siena</t>
  </si>
  <si>
    <t>http://www.unisi.it/</t>
  </si>
  <si>
    <t>2c03d6b1-c737-cc44-9823-b1d3c84c0d04</t>
  </si>
  <si>
    <t>University of Silesia</t>
  </si>
  <si>
    <t>http://www.us.edu.pl</t>
  </si>
  <si>
    <t>e41722e1-dd24-857f-d0aa-ae770df04cc0</t>
  </si>
  <si>
    <t>University of Sindh</t>
  </si>
  <si>
    <t>http://usindh.edu.pk/index.php</t>
  </si>
  <si>
    <t>5c1ff810-7b72-fadb-905d-f819d920cf9e</t>
  </si>
  <si>
    <t>University of Singapore</t>
  </si>
  <si>
    <t>9c02d62a-88ef-ed6d-9f62-15224fd2dc4f</t>
  </si>
  <si>
    <t>University of Sioux Falls</t>
  </si>
  <si>
    <t>http://www.usiouxfalls.edu/</t>
  </si>
  <si>
    <t>a0d9f0b8-4aad-a510-5f9c-be88e868165f</t>
  </si>
  <si>
    <t>University of SkÌÄå¦vde</t>
  </si>
  <si>
    <t>http://www.his.se/en/</t>
  </si>
  <si>
    <t>aee51bcc-0be8-cfa5-c89b-ce23d861c7e1</t>
  </si>
  <si>
    <t>University of Social Sciences and Humanitites</t>
  </si>
  <si>
    <t>http://www.swps.pl</t>
  </si>
  <si>
    <t>7e19a027-32ad-2c62-a6d3-1808343213ed</t>
  </si>
  <si>
    <t>University of Sofia</t>
  </si>
  <si>
    <t>fdae3e0c-48ce-fe66-7127-71a18db8d64b</t>
  </si>
  <si>
    <t>University of South Africa</t>
  </si>
  <si>
    <t>http://www.unisa.ac.za/</t>
  </si>
  <si>
    <t>0672d014-f413-0f88-f89d-bf92cd3c3d41</t>
  </si>
  <si>
    <t>University of South Alabama</t>
  </si>
  <si>
    <t>http://www.usouthal.edu</t>
  </si>
  <si>
    <t>3ae2d377-08f1-9658-5e95-96fc6145a4e5</t>
  </si>
  <si>
    <t>http://www.southalabama.edu/</t>
  </si>
  <si>
    <t>0d74dbaa-f145-0515-82c5-fadd349e4d32</t>
  </si>
  <si>
    <t>University of South Asia</t>
  </si>
  <si>
    <t>http://www.usa.edu.pk/</t>
  </si>
  <si>
    <t>d1db867f-b52f-18db-96eb-672b26495a35</t>
  </si>
  <si>
    <t>University of South Asia, Lahore</t>
  </si>
  <si>
    <t>http://www.usa.edu.pk</t>
  </si>
  <si>
    <t>7a1c02cf-3bf4-45fe-d8b3-9c62e0ac7246</t>
  </si>
  <si>
    <t>University of South Australia</t>
  </si>
  <si>
    <t>http://www.unisa.edu.au/</t>
  </si>
  <si>
    <t>98a9ff23-da73-e61d-810d-10f895699243</t>
  </si>
  <si>
    <t>University of South Carolina</t>
  </si>
  <si>
    <t>http://www.sc.edu/</t>
  </si>
  <si>
    <t>174da607-60d4-4467-9495-feec57ebbef3</t>
  </si>
  <si>
    <t>University of South Carolina School of Law</t>
  </si>
  <si>
    <t>http://law.sc.edu</t>
  </si>
  <si>
    <t>c37cdc44-22c0-3e35-9792-0c3bff143c08</t>
  </si>
  <si>
    <t>University of South Carolina, Aiken</t>
  </si>
  <si>
    <t>http://web.usca.edu/</t>
  </si>
  <si>
    <t>62cc1cc5-8edf-136b-43b5-fdb513a0380c</t>
  </si>
  <si>
    <t>University of South Carolina, Beaufort</t>
  </si>
  <si>
    <t>http://www.uscb.edu/</t>
  </si>
  <si>
    <t>925db014-47f1-24fc-432e-9f887bf5ff7b</t>
  </si>
  <si>
    <t>University of South Carolina, Columbia</t>
  </si>
  <si>
    <t>8f20a82a-ef13-1b05-2a18-6d4ea7c6178e</t>
  </si>
  <si>
    <t>University of South Carolina, Lancaster</t>
  </si>
  <si>
    <t>http://usclancaster.sc.edu/</t>
  </si>
  <si>
    <t>24177f67-9b5a-5b7b-15bb-25ba0e70cd8e</t>
  </si>
  <si>
    <t>University of South Carolina, Salkehatchie</t>
  </si>
  <si>
    <t>http://uscsalkehatchie.sc.edu/</t>
  </si>
  <si>
    <t>65cd4a50-8460-081b-34e8-9b8e4d34ae41</t>
  </si>
  <si>
    <t>University of South Carolina, Sumter</t>
  </si>
  <si>
    <t>http://www.uscsumter.edu/</t>
  </si>
  <si>
    <t>762710c1-3dfc-733d-5882-3fd4a359bc05</t>
  </si>
  <si>
    <t>University of South Carolina, Union</t>
  </si>
  <si>
    <t>http://www.sc.edu/union</t>
  </si>
  <si>
    <t>3a04a26f-dcb0-445e-a38a-cf56c67d7dd1</t>
  </si>
  <si>
    <t>University of South Carolina, Upstate</t>
  </si>
  <si>
    <t>http://www.uscupstate.edu/</t>
  </si>
  <si>
    <t>1646d7cb-c97b-d461-e624-5afc494abbd2</t>
  </si>
  <si>
    <t>University of South Dakota</t>
  </si>
  <si>
    <t>http://www.usd.edu/</t>
  </si>
  <si>
    <t>5b3dc87a-19de-4eec-a17c-004f2b507181</t>
  </si>
  <si>
    <t>University of South Dakota - Division of Continuing &amp; Distance Education / ONLINE</t>
  </si>
  <si>
    <t>http://www.usd.edu/continuing-and-distance-education/</t>
  </si>
  <si>
    <t>d0a2de0c-88ac-4af3-1a7d-a5c0d6a52bcc</t>
  </si>
  <si>
    <t>University of South Floirda</t>
  </si>
  <si>
    <t>http://www.usf.edu</t>
  </si>
  <si>
    <t>a1e1b538-4e06-b42f-dd58-b2ede44ccfea</t>
  </si>
  <si>
    <t>University of South Florida</t>
  </si>
  <si>
    <t>8dfc6364-4dee-d1ad-6eb2-aa6d868e7f32</t>
  </si>
  <si>
    <t>University of South Florida College of Medicine</t>
  </si>
  <si>
    <t>http://health.usf.edu/medicine/home.html</t>
  </si>
  <si>
    <t>c5d578b4-e144-e2b2-fdce-2f8dbf60d95d</t>
  </si>
  <si>
    <t>University of South Florida Student Innovation Incubator</t>
  </si>
  <si>
    <t>http://www.research.usf.edu/rf/sii/</t>
  </si>
  <si>
    <t>0e5ec231-e269-b401-5f82-4284fb59ce8e</t>
  </si>
  <si>
    <t>University of South Santa Catarina</t>
  </si>
  <si>
    <t>http://www.4icu.org</t>
  </si>
  <si>
    <t>aa648e1b-afcf-3a01-e011-08a72569fd39</t>
  </si>
  <si>
    <t>University of South Wales</t>
  </si>
  <si>
    <t>http://www.southwales.ac.uk/</t>
  </si>
  <si>
    <t>f268bc3f-213f-7bdf-5914-98bba56c8757</t>
  </si>
  <si>
    <t>University of Southampton</t>
  </si>
  <si>
    <t>http://www.southampton.ac.uk/</t>
  </si>
  <si>
    <t>4c83d143-c730-a7a1-0334-e12e63b77aba</t>
  </si>
  <si>
    <t>University of Southampton Future Worlds Incubator</t>
  </si>
  <si>
    <t>http://futureworlds.com/</t>
  </si>
  <si>
    <t>d433bdfb-67fc-9db0-53b0-c6ecade13b06</t>
  </si>
  <si>
    <t>University of Southeastern Philippines</t>
  </si>
  <si>
    <t>http://www.usep.edu.ph</t>
  </si>
  <si>
    <t>2bc66c7c-d961-4ff0-e820-a1a3f1ac8f5f</t>
  </si>
  <si>
    <t>University of Southern Brittany</t>
  </si>
  <si>
    <t>http://www.univ-ubs.fr/</t>
  </si>
  <si>
    <t>867f0af5-a1d0-143d-bbed-5cc252ca40d6</t>
  </si>
  <si>
    <t>University of Southern California</t>
  </si>
  <si>
    <t>http://www.usc.edu/</t>
  </si>
  <si>
    <t>4c61ac8a-1df2-1a47-d8b9-66c06b805417</t>
  </si>
  <si>
    <t>University of Southern California Annenberg School of Communications</t>
  </si>
  <si>
    <t>56ba9b00-98bb-9b50-9da3-ff9643746cb3</t>
  </si>
  <si>
    <t>University of Southern California Gould School of Law</t>
  </si>
  <si>
    <t>http://gould.usc.edu/</t>
  </si>
  <si>
    <t>5a1f4ee9-601b-140e-2750-521d0a505ad3</t>
  </si>
  <si>
    <t>University of Southern California Marshall School of Business</t>
  </si>
  <si>
    <t>fa00f6cc-cbd7-7480-58b9-4eda2fc66399</t>
  </si>
  <si>
    <t>University of Southern California School of Pharmacy</t>
  </si>
  <si>
    <t>http://pharmacyschool.usc.edu/</t>
  </si>
  <si>
    <t>134bbd62-b74e-c4fd-0f7c-dbd409eb4487</t>
  </si>
  <si>
    <t>University of Southern California, Online (USCNow)</t>
  </si>
  <si>
    <t>http://online.usc.edu/</t>
  </si>
  <si>
    <t>fd27f672-1d34-475f-6325-16332b512f86</t>
  </si>
  <si>
    <t>University of Southern California, School of Dentistry</t>
  </si>
  <si>
    <t>http://dentistry.usc.edu</t>
  </si>
  <si>
    <t>fd6a3719-a838-ee91-71c5-95ce0af76777</t>
  </si>
  <si>
    <t>University of Southern Denmark</t>
  </si>
  <si>
    <t>http://www.sdu.dk/en/</t>
  </si>
  <si>
    <t>e5adcf48-d6b6-d62f-5406-e29d89864988</t>
  </si>
  <si>
    <t>University of Southern Indiana</t>
  </si>
  <si>
    <t>http://www.usi.edu/</t>
  </si>
  <si>
    <t>c8a83bc9-67a4-5ee0-78d9-d3034139d48f</t>
  </si>
  <si>
    <t>University of Southern Maine</t>
  </si>
  <si>
    <t>http://www.usm.maine.edu/</t>
  </si>
  <si>
    <t>befe8f79-9a05-bd4f-bf32-bef110d01574</t>
  </si>
  <si>
    <t>University of Southern Mississippi</t>
  </si>
  <si>
    <t>https://www.usm.edu</t>
  </si>
  <si>
    <t>13e32827-6db4-dbaf-5945-567affbab7f9</t>
  </si>
  <si>
    <t>http://www.usm.edu/</t>
  </si>
  <si>
    <t>8b84acb0-f5b1-0900-f0e5-c4791c9ee431</t>
  </si>
  <si>
    <t>University of Southern Nevada</t>
  </si>
  <si>
    <t>http://www.roseman.edu/</t>
  </si>
  <si>
    <t>57bc4028-79bc-e783-5539-2cfcf8fa8f00</t>
  </si>
  <si>
    <t>University of Southern Queensland</t>
  </si>
  <si>
    <t>http://www.usq.edu.au/</t>
  </si>
  <si>
    <t>0501f459-9bfd-083f-6820-e0c38c2798b5</t>
  </si>
  <si>
    <t>University of Southern Queensland USQ</t>
  </si>
  <si>
    <t>d18765cd-2423-8301-a412-65cf3f3e1873</t>
  </si>
  <si>
    <t>University of Split</t>
  </si>
  <si>
    <t>http://www.unist.hr/</t>
  </si>
  <si>
    <t>5bce9fc8-fb56-e98a-760e-ab538ad725b0</t>
  </si>
  <si>
    <t>University of Sri Jayewardenepura</t>
  </si>
  <si>
    <t>http://www.sjp.ac.lk/</t>
  </si>
  <si>
    <t>ca86da0f-51e4-31cd-60cb-46476f7f7572</t>
  </si>
  <si>
    <t>University of St Andrews</t>
  </si>
  <si>
    <t>http://www.st-andrews.ac.uk</t>
  </si>
  <si>
    <t>2deffabe-5f0b-0fe5-4f90-a1c8f6b6d921</t>
  </si>
  <si>
    <t>University of St Francis</t>
  </si>
  <si>
    <t>http://www.stfrancis.edu/</t>
  </si>
  <si>
    <t>44b1ca92-dc5e-2e87-6fed-c13add704a48</t>
  </si>
  <si>
    <t>University of St Thomas, Houston</t>
  </si>
  <si>
    <t>http://www.stthom.edu/</t>
  </si>
  <si>
    <t>9e9286dc-9eb3-fa87-39c7-54abaf1deab7</t>
  </si>
  <si>
    <t>University of St Thomas, Saint Paul</t>
  </si>
  <si>
    <t>http://www.stthomas.edu/</t>
  </si>
  <si>
    <t>ce0bada3-5750-737a-4b82-a39d45492158</t>
  </si>
  <si>
    <t>University of St. Augustine for Health Sciences</t>
  </si>
  <si>
    <t>http://www.usa.edu/</t>
  </si>
  <si>
    <t>138cf22b-f3a6-5f75-ffcf-210eaf45ec70</t>
  </si>
  <si>
    <t>University of St. Gallen</t>
  </si>
  <si>
    <t>http://www.unisg.ch/</t>
  </si>
  <si>
    <t>e6175e53-d451-afc1-e2f6-663e95495982</t>
  </si>
  <si>
    <t>University of St. La Salle</t>
  </si>
  <si>
    <t>http://www.usls.edu.ph/</t>
  </si>
  <si>
    <t>b322f92c-d0b5-01a2-93e0-c707e3632265</t>
  </si>
  <si>
    <t>University of Stavanger</t>
  </si>
  <si>
    <t>http://www.uis.no/</t>
  </si>
  <si>
    <t>72bfe68a-b30a-84b7-0bfa-38817d990238</t>
  </si>
  <si>
    <t>University of Stellenbosch</t>
  </si>
  <si>
    <t>http://www.sun.ac.za</t>
  </si>
  <si>
    <t>47e626d4-e182-1f89-55c7-f138ae503483</t>
  </si>
  <si>
    <t>University of Stirling</t>
  </si>
  <si>
    <t>http://www.stir.ac.uk</t>
  </si>
  <si>
    <t>87b601a2-f58e-61b3-548c-27b7dc41faf1</t>
  </si>
  <si>
    <t>University of Stockholm</t>
  </si>
  <si>
    <t>e9b636ad-eac8-92e9-f79e-92f81c15142c</t>
  </si>
  <si>
    <t>University of Strasbourg</t>
  </si>
  <si>
    <t>http://www.unistra.fr/index.php/?id=unistra_en</t>
  </si>
  <si>
    <t>bc5e40a4-9650-29f2-dc88-810358a5a064</t>
  </si>
  <si>
    <t>University of Strathclyde</t>
  </si>
  <si>
    <t>http://www.strath.ac.uk/</t>
  </si>
  <si>
    <t>add5c36c-f629-20c0-2f76-b3dffb81b204</t>
  </si>
  <si>
    <t>University of Stuttgart</t>
  </si>
  <si>
    <t>http://www.uni-stuttgart.de/</t>
  </si>
  <si>
    <t>2f033dc7-fac0-0795-b1dc-c1e46634f3f2</t>
  </si>
  <si>
    <t>University of Sunderland</t>
  </si>
  <si>
    <t>http://www.sunderland.ac.uk</t>
  </si>
  <si>
    <t>32f3954c-3e29-6fcd-1724-e32fc3c0ccda</t>
  </si>
  <si>
    <t>University of Surabaya</t>
  </si>
  <si>
    <t>http://www.ubaya.ac.id/</t>
  </si>
  <si>
    <t>0509458b-7ea9-2992-559e-acfc4cde8a10</t>
  </si>
  <si>
    <t>University of Surrey</t>
  </si>
  <si>
    <t>8b23ba01-62ef-39e4-b481-132c021d9ab5</t>
  </si>
  <si>
    <t>University of Sussex</t>
  </si>
  <si>
    <t>c3a3fd06-6bcf-1784-4d0b-75cddde7b113</t>
  </si>
  <si>
    <t>University of Suwon</t>
  </si>
  <si>
    <t>http://en.suwon.ac.kr</t>
  </si>
  <si>
    <t>90332509-3d60-5d40-c3d0-0a879688d6ef</t>
  </si>
  <si>
    <t>University of Swat</t>
  </si>
  <si>
    <t>http://uswat.edu.pk</t>
  </si>
  <si>
    <t>89b9eb4b-d4d9-a1c5-f79f-a564669ba089</t>
  </si>
  <si>
    <t>University of Sydney</t>
  </si>
  <si>
    <t>http://sydney.edu.au</t>
  </si>
  <si>
    <t>b7e92d3e-8be5-e26a-e03d-b1fe6b640e6f</t>
  </si>
  <si>
    <t>University of Sydney Business School</t>
  </si>
  <si>
    <t>http://sydney.edu.au/business/</t>
  </si>
  <si>
    <t>b46b2f4f-380c-c3db-6fca-d624a7e81fee</t>
  </si>
  <si>
    <t>University of Sydney Faculty of Engineering and Information Technologies</t>
  </si>
  <si>
    <t>http://sydney.edu.au/engineering/</t>
  </si>
  <si>
    <t>96e99648-7f95-8b7f-6070-2f911b90ebf0</t>
  </si>
  <si>
    <t>University of Szczecin</t>
  </si>
  <si>
    <t>http://www.usz.edu.pl/</t>
  </si>
  <si>
    <t>1b4c328c-a9f9-4b01-60fd-eec48d58e516</t>
  </si>
  <si>
    <t>University of Szeged</t>
  </si>
  <si>
    <t>http://www.u-szeged.hu</t>
  </si>
  <si>
    <t>cf3a339a-88a9-f45c-4123-0e94d0bebfe7</t>
  </si>
  <si>
    <t>University of TÌÄå_bingen</t>
  </si>
  <si>
    <t>http://www.uni-tuebingen.de/en</t>
  </si>
  <si>
    <t>40e43b00-3add-1688-a36c-066ef8b3e41e</t>
  </si>
  <si>
    <t>University of Tampere</t>
  </si>
  <si>
    <t>http://www.uta.fi</t>
  </si>
  <si>
    <t>cf12476a-ec25-b2a7-c37d-a0e367b60602</t>
  </si>
  <si>
    <t>University of Tartu</t>
  </si>
  <si>
    <t>http://www.ut.ee</t>
  </si>
  <si>
    <t>80f36469-c292-3ef2-e840-55c55f9add83</t>
  </si>
  <si>
    <t>University of Tasmania</t>
  </si>
  <si>
    <t>http://www.utas.edu.au/</t>
  </si>
  <si>
    <t>4cc05ee3-f39d-6188-73c0-2e9c74bc01fd</t>
  </si>
  <si>
    <t>University of Technology and Life Sciences in Bydgoszcz</t>
  </si>
  <si>
    <t>http://www.utp.edu.pl/en/about-university/about-university.html</t>
  </si>
  <si>
    <t>fd765cbb-5254-9f96-bde9-5205dbbfd8d0</t>
  </si>
  <si>
    <t>University of Technology of CompiÌÄå¬gne</t>
  </si>
  <si>
    <t>http://www.utc.fr/the_university/index.php</t>
  </si>
  <si>
    <t>b56c414e-76be-5490-e94a-7448ee81aa36</t>
  </si>
  <si>
    <t>University of Technology of Troyes</t>
  </si>
  <si>
    <t>http://www.utt.fr/</t>
  </si>
  <si>
    <t>1e92bac6-572c-15f2-67f2-bb9e962bcbc8</t>
  </si>
  <si>
    <t>University of Technology, Iraq</t>
  </si>
  <si>
    <t>http://www.uotechnology.edu.iq/english/</t>
  </si>
  <si>
    <t>3594d262-ec46-f519-ec21-a635c8d93b64</t>
  </si>
  <si>
    <t>University of Technology, Sydney</t>
  </si>
  <si>
    <t>http://www.uts.edu.au</t>
  </si>
  <si>
    <t>847c0940-7ed8-37e0-8b90-787df47f3dfc</t>
  </si>
  <si>
    <t>University of Teesside</t>
  </si>
  <si>
    <t>https://www.tees.ac.uk</t>
  </si>
  <si>
    <t>665ffedf-372c-cb51-bef5-1e35da6748bf</t>
  </si>
  <si>
    <t>University of Tehran</t>
  </si>
  <si>
    <t>http://www.ut.ac.ir/</t>
  </si>
  <si>
    <t>8a67084d-4fae-f905-965c-de058b425cde</t>
  </si>
  <si>
    <t>University of Tennessee at Chattanooga</t>
  </si>
  <si>
    <t>http://www.utc.edu/</t>
  </si>
  <si>
    <t>d320ddaa-7dd7-3bb4-3ee1-cab30b83d3d0</t>
  </si>
  <si>
    <t>University of Tennessee at Martin</t>
  </si>
  <si>
    <t>https://www.utm.edu</t>
  </si>
  <si>
    <t>c975de98-cba6-a49a-d9a4-f6aba39da5ac</t>
  </si>
  <si>
    <t>University of Tennessee College of Law</t>
  </si>
  <si>
    <t>http://www.law.utk.edu</t>
  </si>
  <si>
    <t>8699f3d0-8395-b39d-a43a-3ce688eda141</t>
  </si>
  <si>
    <t>University of Tennessee National Institute for Computational Sciences</t>
  </si>
  <si>
    <t>https://www.nics.tennessee.edu/</t>
  </si>
  <si>
    <t>0aad44d3-0330-07ff-f741-f46889a970fc</t>
  </si>
  <si>
    <t>University of Tennessee Research Foundation (UTRF)</t>
  </si>
  <si>
    <t>http://utrf.tennessee.edu/</t>
  </si>
  <si>
    <t>18af45fa-6e2c-8f9c-b858-fbed0bb92eb5</t>
  </si>
  <si>
    <t>University Of Tennessee School Of Business</t>
  </si>
  <si>
    <t>http://haslam.utk.edu</t>
  </si>
  <si>
    <t>dd24b6ee-085b-0eff-5c01-a39a1a32be62</t>
  </si>
  <si>
    <t>University of Tennessee Social Work Office of Research &amp; Public Services</t>
  </si>
  <si>
    <t>https://www.sworps.tennessee.edu/</t>
  </si>
  <si>
    <t>5bfe948a-327c-b90d-031c-efc4674725fd</t>
  </si>
  <si>
    <t>University of Tennessee Space Institute</t>
  </si>
  <si>
    <t>http://www.utsi.edu</t>
  </si>
  <si>
    <t>8c07ded0-17b5-c579-68ec-6f8357f3fd3f</t>
  </si>
  <si>
    <t>University of Tennessee, Health Sciences Center</t>
  </si>
  <si>
    <t>http://www.uthsc.edu/</t>
  </si>
  <si>
    <t>82fac243-70a3-3bbd-9019-97c60f015403</t>
  </si>
  <si>
    <t>University of Tennessee, Knoxville</t>
  </si>
  <si>
    <t>http://www.utk.edu/</t>
  </si>
  <si>
    <t>06c9e6af-b330-247d-dd2c-eb4c455f9cca</t>
  </si>
  <si>
    <t>University of Texas</t>
  </si>
  <si>
    <t>c4a8d850-9bf3-bd65-bfe6-e619b3e01dff</t>
  </si>
  <si>
    <t>University of Texas -Austin</t>
  </si>
  <si>
    <t>http://www.utrgv.edu</t>
  </si>
  <si>
    <t>58125e2a-b096-1c05-0749-0ee0cfcce498</t>
  </si>
  <si>
    <t>University of Texas at Arlington College of Engineering</t>
  </si>
  <si>
    <t>http://www.uta.edu/engineering/</t>
  </si>
  <si>
    <t>81b3ee27-26ea-386d-346e-6eb984a68658</t>
  </si>
  <si>
    <t>University of Texas at Austin</t>
  </si>
  <si>
    <t>4a26e653-aa9c-724b-630b-577834a0f468</t>
  </si>
  <si>
    <t>University of Texas at Austin College of Liberal Arts</t>
  </si>
  <si>
    <t>http://www.utexas.edu/cola/</t>
  </si>
  <si>
    <t>784ac9f6-5070-4ec9-fed6-83bcbb38fd34</t>
  </si>
  <si>
    <t>University of Texas at Austin School of Architecture</t>
  </si>
  <si>
    <t>https://soa.utexas.edu/</t>
  </si>
  <si>
    <t>87e979f9-c944-9ebe-ea67-26b98d86916d</t>
  </si>
  <si>
    <t>University of Texas GAMMA Program</t>
  </si>
  <si>
    <t>http://gamedev.utexas.edu/</t>
  </si>
  <si>
    <t>10d456cf-6122-c965-1700-01d643d007ee</t>
  </si>
  <si>
    <t>University of Texas Health Science Center at Houston</t>
  </si>
  <si>
    <t>http://www.uth.edu/</t>
  </si>
  <si>
    <t>7615abfd-d34c-a359-ab92-238255284db5</t>
  </si>
  <si>
    <t>University of Texas Health Science Center at San Antonio</t>
  </si>
  <si>
    <t>http://uthscsa.edu</t>
  </si>
  <si>
    <t>834caf15-f1b1-0fd4-ba8e-5bf4a5dfdce2</t>
  </si>
  <si>
    <t>University of Texas Information Technology Services</t>
  </si>
  <si>
    <t>http://it.utexas.edu</t>
  </si>
  <si>
    <t>eeb45be9-2fa3-a180-0331-577f9a3ec75e</t>
  </si>
  <si>
    <t>University Of Texas MBA School</t>
  </si>
  <si>
    <t>6d123279-cdcf-0d52-765f-a24d0fccf634</t>
  </si>
  <si>
    <t>University of Texas Medical School at Houston</t>
  </si>
  <si>
    <t>d2bb78de-e2c8-5d3e-9402-0f6dad4cf0e8</t>
  </si>
  <si>
    <t>University of Texas Rio Grande Valley</t>
  </si>
  <si>
    <t>http://www.utrgv.edu/en-us/</t>
  </si>
  <si>
    <t>d5d7f93d-7d31-2ce3-0915-a9a116376c4d</t>
  </si>
  <si>
    <t>University of Texas School of Law</t>
  </si>
  <si>
    <t>http://www.utexas.edu/law/</t>
  </si>
  <si>
    <t>b108d670-b31e-33b0-6fc3-e33841e7e0e5</t>
  </si>
  <si>
    <t>University of Texas Southwestern Medical School</t>
  </si>
  <si>
    <t>4f2bdbb4-d57e-77a0-3e33-71a516dd897e</t>
  </si>
  <si>
    <t>University of Texas System</t>
  </si>
  <si>
    <t>http://www.utsystem.edu</t>
  </si>
  <si>
    <t>be705cd4-f8a3-585f-7d27-d17f48f1fd22</t>
  </si>
  <si>
    <t>University of the Aegean</t>
  </si>
  <si>
    <t>http://www.aegean.gr/</t>
  </si>
  <si>
    <t>a508ca2e-d8c1-af60-e71f-480a22848a3e</t>
  </si>
  <si>
    <t>University of the Arts Bremen</t>
  </si>
  <si>
    <t>http://www.hfk-bremen.de/en/</t>
  </si>
  <si>
    <t>745a6866-a0b0-8726-6682-36437afc5441</t>
  </si>
  <si>
    <t>University of the Arts London</t>
  </si>
  <si>
    <t>http://www.arts.ac.uk</t>
  </si>
  <si>
    <t>7156aae0-764a-9521-7e7c-d168dff8bbbf</t>
  </si>
  <si>
    <t>University of the Balearic Islands</t>
  </si>
  <si>
    <t>http://www.uib.eu</t>
  </si>
  <si>
    <t>ac58d157-8c90-4e9e-59c6-1d957715a3a6</t>
  </si>
  <si>
    <t>University of the Basque Country</t>
  </si>
  <si>
    <t>http://www.ehu.es</t>
  </si>
  <si>
    <t>e61cc1ad-5965-2039-07c3-738cf3eec8f0</t>
  </si>
  <si>
    <t>University of the Cumberlands</t>
  </si>
  <si>
    <t>http://www.ucumberlands.edu/</t>
  </si>
  <si>
    <t>ffdc23f3-0042-fbb4-07c2-4651ce3d17ff</t>
  </si>
  <si>
    <t>University of the District of Columbia, Van Ness</t>
  </si>
  <si>
    <t>http://www.udc.edu/</t>
  </si>
  <si>
    <t>1299db55-dd05-8ea8-6a5e-809f8bbd6fe0</t>
  </si>
  <si>
    <t>University of the East</t>
  </si>
  <si>
    <t>http://www.ue.edu.ph/</t>
  </si>
  <si>
    <t>9fb5f52f-571a-00b9-356b-3a12251c8d34</t>
  </si>
  <si>
    <t>University of the Fraser Valley</t>
  </si>
  <si>
    <t>http://www.ufv.ca/</t>
  </si>
  <si>
    <t>a69a4818-d24c-cfac-1dad-8b8e80b5a948</t>
  </si>
  <si>
    <t>University of the Free State</t>
  </si>
  <si>
    <t>http://www.ufs.ac.za/</t>
  </si>
  <si>
    <t>6f84df38-bc15-4bbf-b546-d7d094856fd7</t>
  </si>
  <si>
    <t>University of the Immaculate Conception</t>
  </si>
  <si>
    <t>http://www.uic.edu.ph</t>
  </si>
  <si>
    <t>1a684eb0-6f1c-eba9-eb26-75ea32e1df2d</t>
  </si>
  <si>
    <t>University of the Incarnate Word</t>
  </si>
  <si>
    <t>http://www.uiw.edu/</t>
  </si>
  <si>
    <t>b2065b18-3f9b-fbd9-1a5b-1fc6e6a13d37</t>
  </si>
  <si>
    <t>University of the Incarnate Word, Phoenix</t>
  </si>
  <si>
    <t>http://www.arizona.uiw.edu/</t>
  </si>
  <si>
    <t>500a3a63-1c76-7a8b-e544-c7ed4cf0dcb1</t>
  </si>
  <si>
    <t>University of the Nations</t>
  </si>
  <si>
    <t>http://uofn.edu//</t>
  </si>
  <si>
    <t>b0d82938-623e-6ce2-09cf-0a7f3e4b8596</t>
  </si>
  <si>
    <t>University of the Ozarks</t>
  </si>
  <si>
    <t>http://www.ozarks.edu/</t>
  </si>
  <si>
    <t>7a75dac0-f9f9-12c6-115e-f5125c3f7fa0</t>
  </si>
  <si>
    <t>University of the Pacific</t>
  </si>
  <si>
    <t>http://www.pacific.edu</t>
  </si>
  <si>
    <t>c30262eb-cc1f-6ff3-c94e-35317b63571a</t>
  </si>
  <si>
    <t>University of the Pacific - Eberhardt School of Business</t>
  </si>
  <si>
    <t>http://www.pacific.edu/academics/schools-and-colleges/eberhardt-school-of-business.html</t>
  </si>
  <si>
    <t>2fcd14cf-b8b9-92b8-cd68-93cfdd0647c2</t>
  </si>
  <si>
    <t>University of the Pacific (Main campus)</t>
  </si>
  <si>
    <t>http://www.pacific.edu/</t>
  </si>
  <si>
    <t>4c03ea1d-a41c-0fe5-830c-65761ce0d34f</t>
  </si>
  <si>
    <t>University of the Pacific (Peru)</t>
  </si>
  <si>
    <t>http://www.up.edu.pe/</t>
  </si>
  <si>
    <t>8e693ab8-7353-8648-0d1c-3076b4d3f090</t>
  </si>
  <si>
    <t>University of the Pacific, Arthur A. Dugoni School of Dentistry</t>
  </si>
  <si>
    <t>http://dental.pacific.edu/</t>
  </si>
  <si>
    <t>10532cff-ab52-5356-ea5d-182a4e54b042</t>
  </si>
  <si>
    <t>University of the People</t>
  </si>
  <si>
    <t>http://uopeople.edu/</t>
  </si>
  <si>
    <t>2a0f1491-5137-d8a9-bb98-4fa26922a120</t>
  </si>
  <si>
    <t>University of the Philippines</t>
  </si>
  <si>
    <t>http://upd.edu.ph</t>
  </si>
  <si>
    <t>f33d3030-eb5c-276b-8299-409a89a31bb7</t>
  </si>
  <si>
    <t>http://www.up.edu.ph</t>
  </si>
  <si>
    <t>cade8c4e-427b-69db-a5de-1ef9037ae320</t>
  </si>
  <si>
    <t>University of the Philippines Diliman</t>
  </si>
  <si>
    <t>http://www.upd.edu.ph</t>
  </si>
  <si>
    <t>75887cdd-23fe-b79c-570c-be58e51f1660</t>
  </si>
  <si>
    <t>University of the Philippines Los BaÌÄå±os</t>
  </si>
  <si>
    <t>http://www.uplb.edu.ph/</t>
  </si>
  <si>
    <t>bdfc7602-607e-d99a-14f8-2d79aa442c8b</t>
  </si>
  <si>
    <t>University of the Philippines Manila</t>
  </si>
  <si>
    <t>http://www.upm.edu.ph/index.html</t>
  </si>
  <si>
    <t>c15d93ee-7165-007b-49cb-0b50e5c860a1</t>
  </si>
  <si>
    <t>University of the Potomac, Online</t>
  </si>
  <si>
    <t>https://potomac.edu</t>
  </si>
  <si>
    <t>b2ad960f-6b2e-3f7d-7b58-cdce681797d5</t>
  </si>
  <si>
    <t>University of the Potomac, Vienna</t>
  </si>
  <si>
    <t>http://www.potomac.edu/contact/virginia</t>
  </si>
  <si>
    <t>9135778f-114e-c321-1438-eb386ff492ae</t>
  </si>
  <si>
    <t>University of the Potomac, Washington DC</t>
  </si>
  <si>
    <t>http://www.potomac.edu/</t>
  </si>
  <si>
    <t>5ede42ec-b61f-bb0a-c5bb-f72238bffa91</t>
  </si>
  <si>
    <t>University of the Punjab</t>
  </si>
  <si>
    <t>http://www.pu.edu.pk/</t>
  </si>
  <si>
    <t>6d4d8599-496c-6ef7-5a8d-90a36cf07fb8</t>
  </si>
  <si>
    <t>University of the Republic (Uruguay)</t>
  </si>
  <si>
    <t>http://www.universidad.edu.uy/</t>
  </si>
  <si>
    <t>fb7d1efe-70c5-7311-ccc9-43126bfcce38</t>
  </si>
  <si>
    <t>University of the Rockies</t>
  </si>
  <si>
    <t>http://www.rockies.edu/home/index.php</t>
  </si>
  <si>
    <t>19731939-63a1-7446-a813-96ca1668aa7e</t>
  </si>
  <si>
    <t>University of the Ryukyus</t>
  </si>
  <si>
    <t>http://www.u-ryukyu.ac.jp/</t>
  </si>
  <si>
    <t>c0804b14-a9cf-cde9-f513-e8fed7a2c1ac</t>
  </si>
  <si>
    <t>University of the Sciences</t>
  </si>
  <si>
    <t>http://www.usciences.edu</t>
  </si>
  <si>
    <t>06a4aeb7-ed32-c279-f0ad-6b3519f75e4f</t>
  </si>
  <si>
    <t>University of the Sciences in Philadelphia</t>
  </si>
  <si>
    <t>http://www.usip.edu/</t>
  </si>
  <si>
    <t>aa41c236-4644-54af-ca51-d5947b07eb61</t>
  </si>
  <si>
    <t>University of the Sciences, Philadelphia</t>
  </si>
  <si>
    <t>fb112d9b-fe88-a367-9cd3-d97d67b34b46</t>
  </si>
  <si>
    <t>University of the South Pacific</t>
  </si>
  <si>
    <t>http://www.usp.ac.fj/</t>
  </si>
  <si>
    <t>8ea7b2c5-a7ec-d40f-45c9-e7d79333f8e7</t>
  </si>
  <si>
    <t>University of The Southern Caribbean</t>
  </si>
  <si>
    <t>http://www.usc.edu.tt/</t>
  </si>
  <si>
    <t>ea967444-6b7d-cd84-2eae-80371a9694c6</t>
  </si>
  <si>
    <t>University of the Southwest</t>
  </si>
  <si>
    <t>http://www.usw.edu/</t>
  </si>
  <si>
    <t>c8724843-b43d-aae2-553b-791d0d6a03da</t>
  </si>
  <si>
    <t>University of the Sunshine Coast</t>
  </si>
  <si>
    <t>http://www.usc.edu.au/</t>
  </si>
  <si>
    <t>63394f68-23f7-a0f2-ddac-c77f18ff89a7</t>
  </si>
  <si>
    <t>University of the Valley of Atemajac</t>
  </si>
  <si>
    <t>http://www.univa.mx</t>
  </si>
  <si>
    <t>a3e9824a-5663-12f5-0a38-571a7e64043b</t>
  </si>
  <si>
    <t>University of the Virgin Islands, St. Thomas</t>
  </si>
  <si>
    <t>http://www.uvi.edu/</t>
  </si>
  <si>
    <t>6263fc27-8279-36b5-42f8-555a258c3ad7</t>
  </si>
  <si>
    <t>University of the West</t>
  </si>
  <si>
    <t>http://www.uwest.edu/</t>
  </si>
  <si>
    <t>c61c16f5-00cf-c481-d18f-1e60c7c06369</t>
  </si>
  <si>
    <t>University Of The West Indies - St Augustine</t>
  </si>
  <si>
    <t>http://sta.uwi.edu</t>
  </si>
  <si>
    <t>e129be54-3b99-ad67-9ad1-d3e942707689</t>
  </si>
  <si>
    <t>721c3337-b484-bc06-5649-fbf764fd015f</t>
  </si>
  <si>
    <t>University of the West Indies, at Cave Hill, Barbados</t>
  </si>
  <si>
    <t>http://www.cavehill.uwi.edu/</t>
  </si>
  <si>
    <t>6dad7399-6ce0-93a1-51d6-ffed281240cc</t>
  </si>
  <si>
    <t>University of the West Indies: Cavehill</t>
  </si>
  <si>
    <t>https://www.cavehill.uwi.edu</t>
  </si>
  <si>
    <t>50c7d2c1-42a4-a37a-c87d-5cd851233b73</t>
  </si>
  <si>
    <t>University of the West Indies: Mona</t>
  </si>
  <si>
    <t>http://www.mona.uwi.edu</t>
  </si>
  <si>
    <t>2ebc31c9-2776-dfc0-6044-d8a1fcdaa5c9</t>
  </si>
  <si>
    <t>University of the West of England</t>
  </si>
  <si>
    <t>http://www.uwe.ac.uk/</t>
  </si>
  <si>
    <t>10244c66-a413-6297-2ab6-d3e148950561</t>
  </si>
  <si>
    <t>University of the West of Scotland</t>
  </si>
  <si>
    <t>http://www.uws.ac.uk/</t>
  </si>
  <si>
    <t>4c1d8472-11d8-b477-e35c-46a3040573b0</t>
  </si>
  <si>
    <t>University of the Western Cape</t>
  </si>
  <si>
    <t>https://www.uwc.ac.za</t>
  </si>
  <si>
    <t>8449702d-2ec6-1f1c-f759-bbc14731b7c8</t>
  </si>
  <si>
    <t>University of the Witwatersrand</t>
  </si>
  <si>
    <t>http://www.wits.ac.za/</t>
  </si>
  <si>
    <t>9141a80e-2626-11e4-a4e7-aff28fd07065</t>
  </si>
  <si>
    <t>University of Thessaly</t>
  </si>
  <si>
    <t>http://www.uth.gr</t>
  </si>
  <si>
    <t>42975e54-8de5-fb9d-b224-c95f0f4770d4</t>
  </si>
  <si>
    <t>University of Tirana</t>
  </si>
  <si>
    <t>http://www.unitir.edu.al</t>
  </si>
  <si>
    <t>545196c5-b8e6-24f0-adf3-bacefde676ce</t>
  </si>
  <si>
    <t>University of Tokushima</t>
  </si>
  <si>
    <t>http://www.tokushima-u.ac.jp</t>
  </si>
  <si>
    <t>dabf2dc2-01b6-326f-1f10-fdcd714880bb</t>
  </si>
  <si>
    <t>University of Tokyo</t>
  </si>
  <si>
    <t>50457290-a36e-e5b4-5b52-54f8aef3d928</t>
  </si>
  <si>
    <t>http://www.u-tokyo.ac.jp/en/</t>
  </si>
  <si>
    <t>1d08d410-abcb-dec3-180d-04fb7e5ecb41</t>
  </si>
  <si>
    <t>University of Toledo</t>
  </si>
  <si>
    <t>http://www.utoledo.edu/</t>
  </si>
  <si>
    <t>c1f57128-1bbe-f0f5-6be1-42b6c637549b</t>
  </si>
  <si>
    <t>University of Toledo College of Law</t>
  </si>
  <si>
    <t>http://law.utoledo.edu/index.htm</t>
  </si>
  <si>
    <t>24d9e0c2-8d1a-0613-ff19-967b5db1f6d9</t>
  </si>
  <si>
    <t>University of Tolima</t>
  </si>
  <si>
    <t>http://www.ut.edu.co/</t>
  </si>
  <si>
    <t>29cc430b-aa60-6f52-a62f-34805e3b848f</t>
  </si>
  <si>
    <t>University of Toronto</t>
  </si>
  <si>
    <t>http://www.utoronto.ca</t>
  </si>
  <si>
    <t>6938fc84-975a-1e70-a0f2-1b2d183ce59f</t>
  </si>
  <si>
    <t>University of Toronto - The Entrepreneurship Hatchery</t>
  </si>
  <si>
    <t>https://hatchery.engineering.utoronto.ca</t>
  </si>
  <si>
    <t>8cf6b1b2-9e05-44c0-23c5-b3a65b4bec1c</t>
  </si>
  <si>
    <t>University of Toronto Aerospace Team</t>
  </si>
  <si>
    <t>http://utat.skule.ca</t>
  </si>
  <si>
    <t>54938297-03e3-8546-ba6b-989ca2a17074</t>
  </si>
  <si>
    <t>University of Toronto Asset Management Corporation</t>
  </si>
  <si>
    <t>http://www.utam.utoronto.ca</t>
  </si>
  <si>
    <t>b04638d7-4484-6527-e98c-d97fa4856b47</t>
  </si>
  <si>
    <t>University of Toronto Faculty of Law</t>
  </si>
  <si>
    <t>http://www.law.utoronto.ca/</t>
  </si>
  <si>
    <t>d12ec4d7-4110-f8d9-7a16-695dd92c9e6e</t>
  </si>
  <si>
    <t>University of Toronto Mississauga</t>
  </si>
  <si>
    <t>http://www.utm.utoronto.ca</t>
  </si>
  <si>
    <t>e1dee9c6-d86d-9ef7-f335-2b23434f7d78</t>
  </si>
  <si>
    <t>University of Toronto Scarborough</t>
  </si>
  <si>
    <t>http://www.utsc.utoronto.ca</t>
  </si>
  <si>
    <t>015f32e0-bc4b-4a28-342d-0d46b7522172</t>
  </si>
  <si>
    <t>University of Toronto Scarborough, The Hub</t>
  </si>
  <si>
    <t>http://www.utsc.utoronto.ca/thehub/</t>
  </si>
  <si>
    <t>58ab230d-d63e-f4da-c725-d7705139ce13</t>
  </si>
  <si>
    <t>University of Toulouse</t>
  </si>
  <si>
    <t>http://www.univ-toulouse.fr/</t>
  </si>
  <si>
    <t>923abe4f-4614-4401-a3f3-6a7b4f490bb1</t>
  </si>
  <si>
    <t>University of Toulouse II Ì¢åÛåÒ Le Mirail</t>
  </si>
  <si>
    <t>http://www.univ-tlse2.fr/</t>
  </si>
  <si>
    <t>3654c54d-5758-7437-8bbd-8ec85f85ab96</t>
  </si>
  <si>
    <t>University of TrÌÄåÁs-os-Montes and Alto Douro</t>
  </si>
  <si>
    <t>http://www.utad.pt</t>
  </si>
  <si>
    <t>3de499d3-f2be-6ae7-accb-422f11a57c5a</t>
  </si>
  <si>
    <t>University of Trento</t>
  </si>
  <si>
    <t>http://www.unitn.it/</t>
  </si>
  <si>
    <t>c9b051fa-3a53-292e-3f97-9b531446fbf3</t>
  </si>
  <si>
    <t>University of Trier</t>
  </si>
  <si>
    <t>https://www.uni-trier.de/</t>
  </si>
  <si>
    <t>82e8635b-58b9-93cc-aedf-28e918409fdf</t>
  </si>
  <si>
    <t>University of Trieste</t>
  </si>
  <si>
    <t>http://www.units.it/</t>
  </si>
  <si>
    <t>449b136c-937b-a2c5-1ffa-b5da061ad5b5</t>
  </si>
  <si>
    <t>University of Tripoli</t>
  </si>
  <si>
    <t>http://uot.edu.ly/</t>
  </si>
  <si>
    <t>b5b5b5e2-b735-2ca2-0bb6-a06018c32d45</t>
  </si>
  <si>
    <t>University of TromsÌÄåü</t>
  </si>
  <si>
    <t>http://www.uit.no/</t>
  </si>
  <si>
    <t>d6c7a8aa-9d25-311e-a4f2-2af2f4a6a0bb</t>
  </si>
  <si>
    <t>University of Tsukuba</t>
  </si>
  <si>
    <t>http://www.tsukuba.ac.jp/english/</t>
  </si>
  <si>
    <t>ba037018-e976-3067-59fd-4625b0313b95</t>
  </si>
  <si>
    <t>University of Tuebingen</t>
  </si>
  <si>
    <t>http://uni-tuebingen.de</t>
  </si>
  <si>
    <t>db4632ce-2bc1-b038-36bd-9de946045f37</t>
  </si>
  <si>
    <t>University of Tulsa</t>
  </si>
  <si>
    <t>https://utulsa.edu</t>
  </si>
  <si>
    <t>de4c6d60-14b6-6599-8dc9-354f18df610b</t>
  </si>
  <si>
    <t>http://www.utulsa.edu/</t>
  </si>
  <si>
    <t>2d2a14de-f350-66e9-c7f6-848b9f7ed967</t>
  </si>
  <si>
    <t>http://business.utulsa.edu/</t>
  </si>
  <si>
    <t>71cbf7bf-8cb7-0c35-0c3e-256c283c0392</t>
  </si>
  <si>
    <t>University of Tulsa College of Law</t>
  </si>
  <si>
    <t>http://www.utulsa.edu/law</t>
  </si>
  <si>
    <t>c4114fbe-1208-d225-e63a-fa15ff50f8fd</t>
  </si>
  <si>
    <t>University of Turin</t>
  </si>
  <si>
    <t>http://www.unito.it/</t>
  </si>
  <si>
    <t>9789848c-d2a8-5d08-7f5e-7effc948181c</t>
  </si>
  <si>
    <t>University Of Turin - Computer Science Department</t>
  </si>
  <si>
    <t>http://beta.di.unito.it</t>
  </si>
  <si>
    <t>b40c666a-a408-1ccd-266d-08118245fa0f</t>
  </si>
  <si>
    <t>University of Turku</t>
  </si>
  <si>
    <t>e874b6c5-4035-bdbb-c266-de8d3094ac32</t>
  </si>
  <si>
    <t>University of Twente</t>
  </si>
  <si>
    <t>http://www.utwente.nl/en</t>
  </si>
  <si>
    <t>3028a6e7-2023-f481-5779-6fa5ea6cfa41</t>
  </si>
  <si>
    <t>University of Udine</t>
  </si>
  <si>
    <t>http://www.uniud.it/</t>
  </si>
  <si>
    <t>604f1ad3-80c3-235d-ef1d-ae2a6303571d</t>
  </si>
  <si>
    <t>University of Ulm</t>
  </si>
  <si>
    <t>http://www.uni-ulm.de/en/home.html</t>
  </si>
  <si>
    <t>f58ef4e3-7eb3-73d6-eb6a-0badcff962a1</t>
  </si>
  <si>
    <t>University of Ulsan</t>
  </si>
  <si>
    <t>http://www.ulsan.ac.kr/eng/index.aspx</t>
  </si>
  <si>
    <t>e4219f97-767a-185f-2ca0-aa909e33c7ae</t>
  </si>
  <si>
    <t>University of Ulster</t>
  </si>
  <si>
    <t>http://www.ulster.ac.uk</t>
  </si>
  <si>
    <t>441e57a7-4d77-d080-09c6-4b86ec64842e</t>
  </si>
  <si>
    <t>University of UmeÌÄå´</t>
  </si>
  <si>
    <t>033ec747-5b06-0383-c56e-08c71de3894d</t>
  </si>
  <si>
    <t>University of Urbino</t>
  </si>
  <si>
    <t>http://www.uniurb.it/</t>
  </si>
  <si>
    <t>5fed9dd9-f09b-632e-da77-036a077ef5cb</t>
  </si>
  <si>
    <t>University of Utah</t>
  </si>
  <si>
    <t>http://utah.edu</t>
  </si>
  <si>
    <t>49498f53-4cdb-747d-68a8-404cf2a61686</t>
  </si>
  <si>
    <t>University of Utah Endowment</t>
  </si>
  <si>
    <t>https://fbs.admin.utah.edu</t>
  </si>
  <si>
    <t>8ee6fea4-6f33-839c-760a-35d7de53733c</t>
  </si>
  <si>
    <t>University of Utah Health Care</t>
  </si>
  <si>
    <t>http://healthcare.utah.edu</t>
  </si>
  <si>
    <t>41da612a-5d23-40a6-d923-e681ebe411d7</t>
  </si>
  <si>
    <t>University of Utah School of Medicine</t>
  </si>
  <si>
    <t>http://medicine.utah.edu/</t>
  </si>
  <si>
    <t>c1b2027c-dcd8-ed5f-302e-31bd0bdf8c6e</t>
  </si>
  <si>
    <t>University of Vaasa</t>
  </si>
  <si>
    <t>http://www.uva.fi/</t>
  </si>
  <si>
    <t>41a9fcf6-c377-68bd-8888-90424a091424</t>
  </si>
  <si>
    <t>University of Valencia</t>
  </si>
  <si>
    <t>0b51e420-902c-ee14-4ede-96ab7fa2cec6</t>
  </si>
  <si>
    <t>University of Valladolid</t>
  </si>
  <si>
    <t>http://www.uva.es/</t>
  </si>
  <si>
    <t>791c72e2-769e-3f08-95ae-5dd3e2e274cc</t>
  </si>
  <si>
    <t>University of Valle</t>
  </si>
  <si>
    <t>http://www.univalle.edu.co</t>
  </si>
  <si>
    <t>c2cdd4ca-8b3f-1a80-42a6-cbef0195c27d</t>
  </si>
  <si>
    <t>University of Vermont</t>
  </si>
  <si>
    <t>http://www.uvm.edu/</t>
  </si>
  <si>
    <t>73453f82-beb2-8383-f4f6-61176ada4cd7</t>
  </si>
  <si>
    <t>University of Vermont College of Medicine</t>
  </si>
  <si>
    <t>http://www.uvm.edu/medicine</t>
  </si>
  <si>
    <t>26457005-38c2-4f24-7d55-2236c41fd0dd</t>
  </si>
  <si>
    <t>University of Vermont Medical Center</t>
  </si>
  <si>
    <t>http://www.uvmhealth.org</t>
  </si>
  <si>
    <t>db8c9ec8-8592-d05a-0d48-008e17c8d90a</t>
  </si>
  <si>
    <t>University of Vermont, Burlington</t>
  </si>
  <si>
    <t>1f4df4e9-e229-7f83-2b70-dceb2a38a872</t>
  </si>
  <si>
    <t>University of Verona</t>
  </si>
  <si>
    <t>http://www.univr.it/jsp/index.jsp/?lang=en</t>
  </si>
  <si>
    <t>cbb201f0-4ce7-0032-d7e5-e98cfcef05f6</t>
  </si>
  <si>
    <t>University of Vic</t>
  </si>
  <si>
    <t>http://www.uvic.cat</t>
  </si>
  <si>
    <t>72b46519-8a02-28e2-b6c4-e2c92c1ebb69</t>
  </si>
  <si>
    <t>University of Victoria</t>
  </si>
  <si>
    <t>http://www.uvic.ca/</t>
  </si>
  <si>
    <t>e4f63aa2-e0e5-84ee-b066-b5ade282a24d</t>
  </si>
  <si>
    <t>University of Vienna</t>
  </si>
  <si>
    <t>http://www.univie.ac.at/en</t>
  </si>
  <si>
    <t>7967ee8f-6041-e433-60b6-2d79dbab4de1</t>
  </si>
  <si>
    <t>University of Vigo</t>
  </si>
  <si>
    <t>http://www.uvigo.es/</t>
  </si>
  <si>
    <t>6e2f186a-f81d-4cb6-c8c5-5bea8b676ed6</t>
  </si>
  <si>
    <t>University of Virginia</t>
  </si>
  <si>
    <t>http://www.virginia.edu/</t>
  </si>
  <si>
    <t>9fa9e823-4dcc-b4fc-900c-a0620acf56c2</t>
  </si>
  <si>
    <t>University of Virginia Darden School of Business</t>
  </si>
  <si>
    <t>http://www.darden.virginia.edu/web/home/</t>
  </si>
  <si>
    <t>f8c6edfe-9aa5-2c6a-51bf-1575900f5d7e</t>
  </si>
  <si>
    <t>University Of Virginia Health System</t>
  </si>
  <si>
    <t>http://www.healthsystem.virginia.edu</t>
  </si>
  <si>
    <t>2229cf72-d205-6247-54fa-70c765442cff</t>
  </si>
  <si>
    <t>University of Virginia School of Law</t>
  </si>
  <si>
    <t>http://www.law.virginia.edu/</t>
  </si>
  <si>
    <t>a47d7b5e-1087-ea82-ead9-5e7a5f530bac</t>
  </si>
  <si>
    <t>University of Virginia School of Medicine</t>
  </si>
  <si>
    <t>http://www.medicine.virginia.edu/</t>
  </si>
  <si>
    <t>30a67687-840c-3ab9-1582-0eceb5b1d181</t>
  </si>
  <si>
    <t>University of WÌÄå_rzburg</t>
  </si>
  <si>
    <t>http://www.uni-wuerzburg.de/en/home/</t>
  </si>
  <si>
    <t>84ed0097-415e-02e4-334f-180efa02ecd4</t>
  </si>
  <si>
    <t>University of Waikato</t>
  </si>
  <si>
    <t>http://www.waikato.ac.nz/</t>
  </si>
  <si>
    <t>13a545d8-37f2-e528-bc4e-338b7d2b82e7</t>
  </si>
  <si>
    <t>University of Wales</t>
  </si>
  <si>
    <t>http://www.wales.ac.uk/</t>
  </si>
  <si>
    <t>e7cb6dba-92af-330f-7516-c1a897d68de4</t>
  </si>
  <si>
    <t>University of Wales, Aberystwyth</t>
  </si>
  <si>
    <t>https://www.aber.ac.uk</t>
  </si>
  <si>
    <t>6258ba1c-9bc0-a9d5-b7b6-71fbbc773244</t>
  </si>
  <si>
    <t>University of Wales, Cardiff</t>
  </si>
  <si>
    <t>http://www.wales.ac.uk</t>
  </si>
  <si>
    <t>59dfe60b-e7ab-a212-913d-3e8d2ba14bce</t>
  </si>
  <si>
    <t>University of Wales, Newport</t>
  </si>
  <si>
    <t>http://www.newport.ac.uk/</t>
  </si>
  <si>
    <t>17f02fbb-627d-3f42-309d-ef901a290e0f</t>
  </si>
  <si>
    <t>University of Warsaw</t>
  </si>
  <si>
    <t>http://www.uw.edu.pl/en/</t>
  </si>
  <si>
    <t>31e40fb6-b6c5-843e-2eeb-c8d7b1a515bf</t>
  </si>
  <si>
    <t>University of Warwick</t>
  </si>
  <si>
    <t>http://www2.warwick.ac.uk/</t>
  </si>
  <si>
    <t>99228a79-a265-bd1e-9fd6-f060080e302a</t>
  </si>
  <si>
    <t>University of Washington</t>
  </si>
  <si>
    <t>http://www.washington.edu</t>
  </si>
  <si>
    <t>d125d07e-f25d-12bd-63eb-440ed3a02783</t>
  </si>
  <si>
    <t>University of Washington - Department of Urology</t>
  </si>
  <si>
    <t>1da7a2ce-1564-e12f-bfe9-eee8779f26e4</t>
  </si>
  <si>
    <t>University of Washington C4C</t>
  </si>
  <si>
    <t>http://comotion.uw.edu</t>
  </si>
  <si>
    <t>49da7a6c-bfc7-c715-79b2-f424686fd494</t>
  </si>
  <si>
    <t>University of Washington Formula SAE</t>
  </si>
  <si>
    <t>https://www.uwformula.com</t>
  </si>
  <si>
    <t>a62eacbc-9086-b9b5-5682-1beae837e883</t>
  </si>
  <si>
    <t>University of Washington Foster School of Business</t>
  </si>
  <si>
    <t>http://foster.uw.edu</t>
  </si>
  <si>
    <t>ccf4972a-7f1a-0c62-c5ec-1c3189a5080b</t>
  </si>
  <si>
    <t>University of Washington Medical Center</t>
  </si>
  <si>
    <t>96900f97-7343-0057-7e25-a9c95c161d13</t>
  </si>
  <si>
    <t>University of Washington Michael G. Foster School of Business</t>
  </si>
  <si>
    <t>http://foster.uw.edu/</t>
  </si>
  <si>
    <t>92f5e10b-0d8a-a4c7-379a-4295dc1744e9</t>
  </si>
  <si>
    <t>University of Washington School of Law</t>
  </si>
  <si>
    <t>http://www.law.washington.edu</t>
  </si>
  <si>
    <t>96a4ee21-428a-b4e6-4944-09e273366c97</t>
  </si>
  <si>
    <t>University of Washington School of Medicine</t>
  </si>
  <si>
    <t>http://uwmedicine.washington.edu/</t>
  </si>
  <si>
    <t>00b727e3-5aba-922f-d83a-77b73d011cff</t>
  </si>
  <si>
    <t>University of Washington, Bothell Campus</t>
  </si>
  <si>
    <t>http://www.uwb.edu/</t>
  </si>
  <si>
    <t>ef8b010c-d49c-0677-7cea-16fa4ee79816</t>
  </si>
  <si>
    <t>University of Washington, Tacoma Campus</t>
  </si>
  <si>
    <t>http://www.tacoma.washington.edu/</t>
  </si>
  <si>
    <t>1b483736-ba8b-3bcc-df47-403f4ac73848</t>
  </si>
  <si>
    <t>University of Waterloo</t>
  </si>
  <si>
    <t>http://uwaterloo.ca</t>
  </si>
  <si>
    <t>5463055a-23b2-3f7a-2ed5-204f495dfe72</t>
  </si>
  <si>
    <t>University of West Alabama</t>
  </si>
  <si>
    <t>http://www.uwa.edu/</t>
  </si>
  <si>
    <t>986b3213-cdb8-d759-d1e7-f09b1c29ac86</t>
  </si>
  <si>
    <t>University of West Bohemia</t>
  </si>
  <si>
    <t>http://www.zcu.cz/en/</t>
  </si>
  <si>
    <t>fddcd383-ffe8-01fe-e7db-8d806804c820</t>
  </si>
  <si>
    <t>University of West Georgia</t>
  </si>
  <si>
    <t>http://www.westga.edu/</t>
  </si>
  <si>
    <t>c70bfd0a-7c33-a871-64f0-90f17a9a1a59</t>
  </si>
  <si>
    <t>University of West London</t>
  </si>
  <si>
    <t>d8a82e76-a9df-5cbc-08af-3372b2439f48</t>
  </si>
  <si>
    <t>University of Western Australia</t>
  </si>
  <si>
    <t>http://www.uwa.edu.au/</t>
  </si>
  <si>
    <t>d43bae89-072a-9d28-5579-7efcab189f8b</t>
  </si>
  <si>
    <t>University of Western Brittany</t>
  </si>
  <si>
    <t>https://www.univ-brest.fr</t>
  </si>
  <si>
    <t>b6a118a6-de98-0af5-3c6f-9209f70da732</t>
  </si>
  <si>
    <t>University of Western Ontario</t>
  </si>
  <si>
    <t>http://www.uwo.ca/</t>
  </si>
  <si>
    <t>fdf9b76d-5b6e-5361-192e-c446f14c2d4a</t>
  </si>
  <si>
    <t>University of Western States</t>
  </si>
  <si>
    <t>http://www.uws.edu/</t>
  </si>
  <si>
    <t>8a1a887e-7ad7-257b-c236-a76ce57540fc</t>
  </si>
  <si>
    <t>University of Western Sydney</t>
  </si>
  <si>
    <t>http://www.uws.edu.au/</t>
  </si>
  <si>
    <t>cdb88eb6-90b1-5ec7-a9b6-1dc62918d9be</t>
  </si>
  <si>
    <t>University of Westminster</t>
  </si>
  <si>
    <t>http://www.westminster.ac.uk/</t>
  </si>
  <si>
    <t>037a01e6-abd4-6569-edc5-d50c8b5b1e81</t>
  </si>
  <si>
    <t>University of Winchester</t>
  </si>
  <si>
    <t>http://www.winchester.ac.uk/</t>
  </si>
  <si>
    <t>428de05d-5c50-e4e7-9292-e02f20c7e84e</t>
  </si>
  <si>
    <t>University of Windsor</t>
  </si>
  <si>
    <t>http://www.uwindsor.ca/</t>
  </si>
  <si>
    <t>71aa4f67-5931-2b00-bc06-d9525a26153c</t>
  </si>
  <si>
    <t>University of Winnipeg</t>
  </si>
  <si>
    <t>http://www.uwinnipeg.ca</t>
  </si>
  <si>
    <t>acf32ff0-34cb-1e1d-62ee-3fac14e391fc</t>
  </si>
  <si>
    <t>University of Wisconsin</t>
  </si>
  <si>
    <t>http://www.wisc.edu</t>
  </si>
  <si>
    <t>dee70d90-77a1-7605-cd5e-b79e95e0387d</t>
  </si>
  <si>
    <t>University of Wisconsin - Online School</t>
  </si>
  <si>
    <t>http://online.uwc.edu/</t>
  </si>
  <si>
    <t>685d9e60-ccf0-dbfa-893e-aaf8a4149c44</t>
  </si>
  <si>
    <t>University of Wisconsin Extension</t>
  </si>
  <si>
    <t>http://www.uwex.edu/</t>
  </si>
  <si>
    <t>76defb9c-aa66-29b0-e546-84679303c65b</t>
  </si>
  <si>
    <t>University of Wisconsin Foundation</t>
  </si>
  <si>
    <t>https://www.supportuw.org</t>
  </si>
  <si>
    <t>cae260c5-0768-fb95-537c-a966ff3b7451</t>
  </si>
  <si>
    <t>University of Wisconsin Hospital and Clinics</t>
  </si>
  <si>
    <t>http://www.uwhealth.org</t>
  </si>
  <si>
    <t>fc6bea1d-b146-ad7e-89c3-f11e3639642d</t>
  </si>
  <si>
    <t>University of Wisconsin School of Medicine and Public Health</t>
  </si>
  <si>
    <t>http://www.med.wisc.edu</t>
  </si>
  <si>
    <t>1fe3a91c-1f94-fecb-3774-b45618c9e4fa</t>
  </si>
  <si>
    <t>University of Wisconsin-Madison</t>
  </si>
  <si>
    <t>85744b39-e34f-53ea-740b-b4066178340d</t>
  </si>
  <si>
    <t>University of Wisconsin-Whitewater Launch Pad</t>
  </si>
  <si>
    <t>https://uwwlaunchpad.squarespace.com/</t>
  </si>
  <si>
    <t>4d7ab4cc-41cf-74ba-683e-264c403e030d</t>
  </si>
  <si>
    <t>University of Wisconsin, Milwaukee</t>
  </si>
  <si>
    <t>http://www4.uwm.edu/</t>
  </si>
  <si>
    <t>27f18f43-8542-3d3a-d692-7fc46629a848</t>
  </si>
  <si>
    <t>University of WisconsinÌ¢åÛåÒLa Crosse</t>
  </si>
  <si>
    <t>http://www.uwlax.edu</t>
  </si>
  <si>
    <t>3d81d7b9-e330-b466-a089-2d2ae4dc8f1d</t>
  </si>
  <si>
    <t>University of Witwatersand</t>
  </si>
  <si>
    <t>5b70f07d-6235-a26b-662d-25ad7d50e8f7</t>
  </si>
  <si>
    <t>University of Wollongong</t>
  </si>
  <si>
    <t>http://www.uow.edu.au/</t>
  </si>
  <si>
    <t>3ccf34c2-b8e2-eaa6-4a5c-10edd7730fb6</t>
  </si>
  <si>
    <t>UNIVERSITY OF WOLLONGONG IN DUBAI</t>
  </si>
  <si>
    <t>http://www.uowdubai.ac.ae</t>
  </si>
  <si>
    <t>abac7d13-d058-7e8b-f8fb-b6d0df508bd0</t>
  </si>
  <si>
    <t>University of Wolverhampton</t>
  </si>
  <si>
    <t>http://www.wlv.ac.uk/</t>
  </si>
  <si>
    <t>595652a9-b2d2-2d54-a562-4f5915e864e0</t>
  </si>
  <si>
    <t>University of Worcester</t>
  </si>
  <si>
    <t>http://www.worcester.ac.uk</t>
  </si>
  <si>
    <t>da823b75-4d53-04f4-2406-d2238f9cac8c</t>
  </si>
  <si>
    <t>University of World Trade</t>
  </si>
  <si>
    <t>http://www.wti.org</t>
  </si>
  <si>
    <t>a4735648-87c4-2b0c-92ef-d7be415e3bca</t>
  </si>
  <si>
    <t>University of WrocÌÉåâaw</t>
  </si>
  <si>
    <t>https://international.uni.wroc.pl/en/</t>
  </si>
  <si>
    <t>b6bbdc53-57b3-ea15-2383-1a4f2573d23b</t>
  </si>
  <si>
    <t>University of Wuppertal</t>
  </si>
  <si>
    <t>http://www.uni-wuppertal.de/index-en.html</t>
  </si>
  <si>
    <t>2368f662-d845-cb14-a9c9-311286529cf9</t>
  </si>
  <si>
    <t>University of Wyoming</t>
  </si>
  <si>
    <t>http://www.uwyo.edu</t>
  </si>
  <si>
    <t>fa34722c-030e-b60d-2795-978cac92721a</t>
  </si>
  <si>
    <t>University of Wyoming, Laramie</t>
  </si>
  <si>
    <t>http://www.uwyo.edu/</t>
  </si>
  <si>
    <t>40a6b9de-549d-8b42-d219-3d4692d07ad4</t>
  </si>
  <si>
    <t>University of Yamanashi</t>
  </si>
  <si>
    <t>http://www.yamanashi.ac.jp/</t>
  </si>
  <si>
    <t>838fb5a9-7dc9-3042-5fc1-042baf73e063</t>
  </si>
  <si>
    <t>University of Yaounde, Cameroon</t>
  </si>
  <si>
    <t>http://www.uy1.uninet.cm</t>
  </si>
  <si>
    <t>e78527b3-fb8e-a948-750e-b12bf06a0eba</t>
  </si>
  <si>
    <t>University of York</t>
  </si>
  <si>
    <t>http://www.york.ac.uk</t>
  </si>
  <si>
    <t>3e0281c6-b4ba-49ef-35d9-7f9e22459b14</t>
  </si>
  <si>
    <t>University of ZÌÄå_rich</t>
  </si>
  <si>
    <t>https://www.uzh.ch</t>
  </si>
  <si>
    <t>24bb362a-84f1-6ae2-f43c-afc4a571c3e3</t>
  </si>
  <si>
    <t>University of Zagreb</t>
  </si>
  <si>
    <t>http://www.unizg.hr/</t>
  </si>
  <si>
    <t>35f0d83b-62d0-174c-719d-03b4bc3898f0</t>
  </si>
  <si>
    <t>University of Zambia</t>
  </si>
  <si>
    <t>http://www.unza.zm/</t>
  </si>
  <si>
    <t>9e1ec16a-1ca5-4a44-a631-ca26b5baf176</t>
  </si>
  <si>
    <t>University of Zaragoza</t>
  </si>
  <si>
    <t>5f8c838c-dfdd-b6ce-0a00-a81316002f1a</t>
  </si>
  <si>
    <t>University of Zilina</t>
  </si>
  <si>
    <t>https://www.uniza.sk/</t>
  </si>
  <si>
    <t>eac65d9c-ed75-1cae-8039-72a606a5d5f4</t>
  </si>
  <si>
    <t>University of Zimbabwe</t>
  </si>
  <si>
    <t>http://www.uz.ac.zw/</t>
  </si>
  <si>
    <t>89ac312e-a0f0-6588-830b-b88b0910e0ee</t>
  </si>
  <si>
    <t>University of Zululand</t>
  </si>
  <si>
    <t>http://www.unizulu.ac.za</t>
  </si>
  <si>
    <t>886d592f-73dd-3909-3e08-4b772bef6d93</t>
  </si>
  <si>
    <t>University of Zurich</t>
  </si>
  <si>
    <t>http://www.uzh.ch/index_en.html</t>
  </si>
  <si>
    <t>b671775b-8389-e6a0-8ca8-00e06657dc17</t>
  </si>
  <si>
    <t>University Parent Media</t>
  </si>
  <si>
    <t>https://www.universityparent.com</t>
  </si>
  <si>
    <t>ef4d65ff-a28e-8e7e-4180-1261a16bc702</t>
  </si>
  <si>
    <t>University Paris 1 Pantheon-Sorbonne</t>
  </si>
  <si>
    <t>50caacba-fb37-78c0-90ae-64eb0d9959af</t>
  </si>
  <si>
    <t>University Pathologists</t>
  </si>
  <si>
    <t>http://www.universitypathologists.com</t>
  </si>
  <si>
    <t>18234e84-c9d8-faa5-78a6-a6e6c149667b</t>
  </si>
  <si>
    <t>University prep center</t>
  </si>
  <si>
    <t>http://www.universityprepcenter.com</t>
  </si>
  <si>
    <t>dbf781b9-a886-25f0-c083-5dba637cd993</t>
  </si>
  <si>
    <t>University Preparatory Academy</t>
  </si>
  <si>
    <t>http://www.upasv.org/</t>
  </si>
  <si>
    <t>77da4f2b-d0cd-3618-8772-028734bda276</t>
  </si>
  <si>
    <t>University Proofreading</t>
  </si>
  <si>
    <t>http://www.universityproofreading.com</t>
  </si>
  <si>
    <t>1f36436b-a89e-5ea3-7ee9-598690a03585</t>
  </si>
  <si>
    <t>University Properties of Finland Ltd. (Suomen YliopistokiinteistÌÄå¦t Oy)</t>
  </si>
  <si>
    <t>http://sykoy.fi/home/</t>
  </si>
  <si>
    <t>190d1aeb-c070-911e-2f8a-4f7735b855ab</t>
  </si>
  <si>
    <t>University Radiology</t>
  </si>
  <si>
    <t>http://www.univrad.com/</t>
  </si>
  <si>
    <t>2e5166c6-1b0e-b4d7-b46a-6d9eb1963059</t>
  </si>
  <si>
    <t>University Research &amp; Review LLC</t>
  </si>
  <si>
    <t>http://www.urandr.org</t>
  </si>
  <si>
    <t>2a10ceee-33cf-18bb-43b5-fb8d227a055e</t>
  </si>
  <si>
    <t>University Research Corridor</t>
  </si>
  <si>
    <t>http://urcmich.org</t>
  </si>
  <si>
    <t>42fa2bae-5189-4cb0-64d6-98e44ac5d3c8</t>
  </si>
  <si>
    <t>University Sarajevo School of Science and Technology</t>
  </si>
  <si>
    <t>http://ssst.edu.ba</t>
  </si>
  <si>
    <t>1fa3d2ea-857a-0d02-b7ed-c07fc42f46e3</t>
  </si>
  <si>
    <t>University School at Hunting Valley</t>
  </si>
  <si>
    <t>http://www.us.edu/</t>
  </si>
  <si>
    <t>0050775f-458c-3f9b-f9d9-85fabcf2ed00</t>
  </si>
  <si>
    <t>University School of Management Studies</t>
  </si>
  <si>
    <t>http://www.ipu.ac.in/usms/</t>
  </si>
  <si>
    <t>81596642-6e99-0fec-5afa-9300354ebd2d</t>
  </si>
  <si>
    <t>University Shipping</t>
  </si>
  <si>
    <t>http://www.universityshipping.com</t>
  </si>
  <si>
    <t>3be266ed-8d84-cfb4-bc1a-e5f5804d62ef</t>
  </si>
  <si>
    <t>University Space Research Association</t>
  </si>
  <si>
    <t>f8c2deea-1563-2ec4-607c-3147777a8733</t>
  </si>
  <si>
    <t>University System of Georgia</t>
  </si>
  <si>
    <t>http://www.usg.edu/</t>
  </si>
  <si>
    <t>7df798b5-ce4c-8794-d9cb-9985f3776ce4</t>
  </si>
  <si>
    <t>University System of Maryland</t>
  </si>
  <si>
    <t>http://www.usmd.edu/</t>
  </si>
  <si>
    <t>12f524b2-b8b1-2e98-2408-bcb9746a6d75</t>
  </si>
  <si>
    <t>University Technology Incubator</t>
  </si>
  <si>
    <t>http://inqb.sk</t>
  </si>
  <si>
    <t>6faec2cb-9e62-4a09-5591-ca77657bb7dc</t>
  </si>
  <si>
    <t>University Tees</t>
  </si>
  <si>
    <t>http://www.universitytees.com</t>
  </si>
  <si>
    <t>b8dcac2d-d884-7156-0f44-c5c3322b70ea</t>
  </si>
  <si>
    <t>University Transplant Center</t>
  </si>
  <si>
    <t>http://www.universitytransplantcenter.com/</t>
  </si>
  <si>
    <t>7938aa15-db1b-8b31-988b-7181fabd5fe7</t>
  </si>
  <si>
    <t>University Transportation Research Center</t>
  </si>
  <si>
    <t>http://utrc2.org/</t>
  </si>
  <si>
    <t>9f57f8c2-04f8-f511-97de-ccf06a3ceb2f</t>
  </si>
  <si>
    <t>University Trucking Inc.</t>
  </si>
  <si>
    <t>https://utrucking.com</t>
  </si>
  <si>
    <t>e8e7a58d-1fff-b36e-7b78-c2c3ec02f515</t>
  </si>
  <si>
    <t>University Venture Fund</t>
  </si>
  <si>
    <t>http://www.uventurefund.com</t>
  </si>
  <si>
    <t>d757f897-d7c7-7e36-96ad-8414599bcd0e</t>
  </si>
  <si>
    <t>University Ventures</t>
  </si>
  <si>
    <t>http://www.universityventuresfund.com/</t>
  </si>
  <si>
    <t>e6f2dc32-6f5a-d4da-0136-3164f7230353</t>
  </si>
  <si>
    <t>University Visvesvaraya College of Engineering</t>
  </si>
  <si>
    <t>http://www.uvce.ac.in</t>
  </si>
  <si>
    <t>0c1209cc-966c-cf33-04d4-69873be17174</t>
  </si>
  <si>
    <t>University World News</t>
  </si>
  <si>
    <t>http://universityworldnews.com/</t>
  </si>
  <si>
    <t>7f7f7121-18bd-64f3-227b-7779a12ad27c</t>
  </si>
  <si>
    <t>University WSCF</t>
  </si>
  <si>
    <t>http://www.wscfap.org</t>
  </si>
  <si>
    <t>3f0253c2-2702-324f-2f4a-7b9580405319</t>
  </si>
  <si>
    <t>University18</t>
  </si>
  <si>
    <t>http://www.u18.edu.in</t>
  </si>
  <si>
    <t>07b9eb5c-6450-f063-d346-4242d057b94e</t>
  </si>
  <si>
    <t>UniversityAngels.com</t>
  </si>
  <si>
    <t>http://www.universityangels.com</t>
  </si>
  <si>
    <t>6137c3e4-1d94-b96c-b6ce-abba760f3668</t>
  </si>
  <si>
    <t>UniversityJunction</t>
  </si>
  <si>
    <t>http://www.universityjunction.com</t>
  </si>
  <si>
    <t>9632dd30-ddc8-8b20-c2e6-5cd66b422875</t>
  </si>
  <si>
    <t>UniversityLyfe</t>
  </si>
  <si>
    <t>http://ulyfe.com</t>
  </si>
  <si>
    <t>8d2f701c-fdc9-a551-2dee-c1e7bfbfe530</t>
  </si>
  <si>
    <t>UniversityNow</t>
  </si>
  <si>
    <t>http://www.unow.com</t>
  </si>
  <si>
    <t>5e5a838a-100e-cf15-422a-128e0dc493cf</t>
  </si>
  <si>
    <t>UniversitySMS</t>
  </si>
  <si>
    <t>http://www.universitysms.com</t>
  </si>
  <si>
    <t>3ddda40a-32b8-b080-fbb1-163ec30d7eb1</t>
  </si>
  <si>
    <t>UniversityTutor.com</t>
  </si>
  <si>
    <t>http://www.universitytutor.com</t>
  </si>
  <si>
    <t>1d29b118-a0a9-2088-c888-9deb77937224</t>
  </si>
  <si>
    <t>Universiy of Connecticut Office of Economic Development</t>
  </si>
  <si>
    <t>http://innovation.uconn.edu</t>
  </si>
  <si>
    <t>d3bac29b-bc18-4005-b95d-2d18bb924867</t>
  </si>
  <si>
    <t>Universless Ltd.</t>
  </si>
  <si>
    <t>http://universless.com</t>
  </si>
  <si>
    <t>7bc07808-c2f1-4dfd-04f0-1900ba0cf479</t>
  </si>
  <si>
    <t>Universo la Maga</t>
  </si>
  <si>
    <t>http://www.universolamaga.com</t>
  </si>
  <si>
    <t>abb73db2-44f4-c8d6-155c-d5a7f4a6ac2b</t>
  </si>
  <si>
    <t>Universo Pet</t>
  </si>
  <si>
    <t>http://www.universopet.net</t>
  </si>
  <si>
    <t>0f386786-6404-c68d-9de5-a011d1d7ea3e</t>
  </si>
  <si>
    <t>UniversoSM</t>
  </si>
  <si>
    <t>http://universosm.es</t>
  </si>
  <si>
    <t>5c7fd6b2-c43d-fd20-ae69-54dbff146153</t>
  </si>
  <si>
    <t>Universoul Vibes</t>
  </si>
  <si>
    <t>http://www.universoulvibes.com</t>
  </si>
  <si>
    <t>8171c87c-f555-2f7a-172c-fc9fe5571ecd</t>
  </si>
  <si>
    <t>Universtar Science &amp; Technology</t>
  </si>
  <si>
    <t>http://www.szusst.cn/</t>
  </si>
  <si>
    <t>3de6ba44-9539-aa4d-f0b1-b8562249abe6</t>
  </si>
  <si>
    <t>Universum</t>
  </si>
  <si>
    <t>http://www.universumglobal.com</t>
  </si>
  <si>
    <t>28864c63-2404-dc53-7a1a-46e162a5beae</t>
  </si>
  <si>
    <t>Universum Group</t>
  </si>
  <si>
    <t>http://universumgp.com/</t>
  </si>
  <si>
    <t>8ce6f361-cb1c-e648-80f3-e49a95a455b2</t>
  </si>
  <si>
    <t>Universumtech Web Marketing Services</t>
  </si>
  <si>
    <t>http://universumtech.wordpress.com</t>
  </si>
  <si>
    <t>64162ff2-afa0-249c-d65a-5dec0d33a80e</t>
  </si>
  <si>
    <t>Univerve Biofuel</t>
  </si>
  <si>
    <t>http://www.univerve-biofuel.com/</t>
  </si>
  <si>
    <t>336b2c91-720e-ac10-0d46-078c1135e5f1</t>
  </si>
  <si>
    <t>Univerzitet u Sarajevu</t>
  </si>
  <si>
    <t>http://www.unsa.ba</t>
  </si>
  <si>
    <t>82b8a43c-965d-cc60-8d05-095bb17eb50e</t>
  </si>
  <si>
    <t>Univesity of Florida</t>
  </si>
  <si>
    <t>2d63f929-d365-1ec5-260c-72856e20fae1</t>
  </si>
  <si>
    <t>Univest</t>
  </si>
  <si>
    <t>http://www.univest.net/</t>
  </si>
  <si>
    <t>522fea6b-a80a-1981-ba4b-b13b26e877c5</t>
  </si>
  <si>
    <t>Univest Group</t>
  </si>
  <si>
    <t>http://www.univestgroup.com</t>
  </si>
  <si>
    <t>f13a9b9f-a983-9d6e-0ffe-27d8bf2369c7</t>
  </si>
  <si>
    <t>Univest Tech</t>
  </si>
  <si>
    <t>https://www.univest.net</t>
  </si>
  <si>
    <t>b7057371-534f-784f-2d85-7294176e6e72</t>
  </si>
  <si>
    <t>UnivFax Inc</t>
  </si>
  <si>
    <t>http://www.univfax.com</t>
  </si>
  <si>
    <t>230c92d2-af9a-1b05-43f2-2e24c19de799</t>
  </si>
  <si>
    <t>Univfy</t>
  </si>
  <si>
    <t>https://www.univfy.com</t>
  </si>
  <si>
    <t>6ed17f3f-7ceb-c353-06a3-6c0620d4a93c</t>
  </si>
  <si>
    <t>UniView Technologies Corp</t>
  </si>
  <si>
    <t>http://www.uniview.com</t>
  </si>
  <si>
    <t>0b820ac0-0f91-c7b5-85bf-753686757b35</t>
  </si>
  <si>
    <t>Univing</t>
  </si>
  <si>
    <t>http://univing.com</t>
  </si>
  <si>
    <t>363ce2ed-4996-43f7-06a7-f5f493d8c5ac</t>
  </si>
  <si>
    <t>Univision Communications</t>
  </si>
  <si>
    <t>http://univision.com</t>
  </si>
  <si>
    <t>45666c96-a7f2-a888-d8ed-b0e799189f0e</t>
  </si>
  <si>
    <t>Univision Interactive Media</t>
  </si>
  <si>
    <t>http://corporate.univision.com</t>
  </si>
  <si>
    <t>9c15a0d0-7150-e53d-d1b5-6da184d4e6a4</t>
  </si>
  <si>
    <t>Univision Television Group</t>
  </si>
  <si>
    <t>b919f1f4-30e8-5eeb-4b6a-93629a1869a5</t>
  </si>
  <si>
    <t>Univisor</t>
  </si>
  <si>
    <t>https://univisor.online/</t>
  </si>
  <si>
    <t>f05ee495-2e14-0427-b2a1-fcc27b2aa0f7</t>
  </si>
  <si>
    <t>UniVista</t>
  </si>
  <si>
    <t>http://www.univista.es</t>
  </si>
  <si>
    <t>6c2950ca-6e4e-f4e5-778c-0639472176d4</t>
  </si>
  <si>
    <t>Univita Health</t>
  </si>
  <si>
    <t>http://univitahealth.com</t>
  </si>
  <si>
    <t>a0741535-d476-4f6b-1059-cce596738117</t>
  </si>
  <si>
    <t>Univoe</t>
  </si>
  <si>
    <t>http://www.univoe.com/</t>
  </si>
  <si>
    <t>4f4fc544-a334-b542-abd3-a8995ed5cf00</t>
  </si>
  <si>
    <t>UniVoIP</t>
  </si>
  <si>
    <t>http://www.univoip.com</t>
  </si>
  <si>
    <t>cd70ba55-bd7d-d87b-1494-2eda10ec2d57</t>
  </si>
  <si>
    <t>Univonix</t>
  </si>
  <si>
    <t>http://www.univonix.com</t>
  </si>
  <si>
    <t>7fcd6816-37e9-efcf-26d0-0e943d51e186</t>
  </si>
  <si>
    <t>Univrses</t>
  </si>
  <si>
    <t>http://univrses.com/</t>
  </si>
  <si>
    <t>570b5c15-af50-fe06-4f2b-f874ff28723e</t>
  </si>
  <si>
    <t>Uniwa Pvt Ltd.</t>
  </si>
  <si>
    <t>http://uniwa.lk</t>
  </si>
  <si>
    <t>4d56f965-4de4-b2b3-3ace-a930bff95398</t>
  </si>
  <si>
    <t>UniWeb</t>
  </si>
  <si>
    <t>http://www.uniweb.eu</t>
  </si>
  <si>
    <t>d0504d64-8098-0c74-74ab-2f70f0569e51</t>
  </si>
  <si>
    <t>http://getstempl.com/</t>
  </si>
  <si>
    <t>1b008b4e-5f07-15d9-367b-08b23635abc7</t>
  </si>
  <si>
    <t>Uniweb.ru</t>
  </si>
  <si>
    <t>http://uniweb.ru</t>
  </si>
  <si>
    <t>34334e99-03cc-db2f-a050-27f68fb42a4d</t>
  </si>
  <si>
    <t>Uniwebb Software LLC</t>
  </si>
  <si>
    <t>http://www.uniwebb.com</t>
  </si>
  <si>
    <t>b80d50a4-fc76-3c6f-cbf1-42a835da4cc7</t>
  </si>
  <si>
    <t>Uniwebsol.com</t>
  </si>
  <si>
    <t>http://www.uniwebsol.com</t>
  </si>
  <si>
    <t>447173db-d10b-a1d6-bb1e-29044b2c085e</t>
  </si>
  <si>
    <t>Uniwee</t>
  </si>
  <si>
    <t>http://www.uniwee.com</t>
  </si>
  <si>
    <t>c22f88d1-853e-8831-cdbe-38743f7bf227</t>
  </si>
  <si>
    <t>Uniwheels</t>
  </si>
  <si>
    <t>http://www.uniwheels.com</t>
  </si>
  <si>
    <t>79d5a13a-7953-d07f-624e-e10e6d40e3a3</t>
  </si>
  <si>
    <t>Uniwhere</t>
  </si>
  <si>
    <t>http://www.uniwhere.com/</t>
  </si>
  <si>
    <t>61311517-0274-68e0-07b3-6702a14eb95c</t>
  </si>
  <si>
    <t>Uniwide Consultancy and Services Pvt. Ltd.</t>
  </si>
  <si>
    <t>http://uniwides.com</t>
  </si>
  <si>
    <t>c60e5ba4-9d21-34d0-dde4-ed3c19f8e6f5</t>
  </si>
  <si>
    <t>Uniwill Technology</t>
  </si>
  <si>
    <t>http://www.uniwill.com.tw/</t>
  </si>
  <si>
    <t>e867034b-bd97-1039-ef4e-241b72cbe773</t>
  </si>
  <si>
    <t>UNIwise</t>
  </si>
  <si>
    <t>http://www.uniwise.dk</t>
  </si>
  <si>
    <t>51c737fb-4faa-3cdf-0501-09e4e9932e17</t>
  </si>
  <si>
    <t>Uniwise</t>
  </si>
  <si>
    <t>http://www.uniwise.cz/en</t>
  </si>
  <si>
    <t>5e9624e0-ebe4-f750-b983-b718321f2632</t>
  </si>
  <si>
    <t>Uniworld</t>
  </si>
  <si>
    <t>https://www.uniworld.com</t>
  </si>
  <si>
    <t>4ccfd5b6-07e1-e7fe-801a-522576f71a3a</t>
  </si>
  <si>
    <t>UNIX consulting company</t>
  </si>
  <si>
    <t>http://www.unixconsulting.info</t>
  </si>
  <si>
    <t>1a0d9311-f38d-4f29-fe9b-b3d52c2bc6f7</t>
  </si>
  <si>
    <t>Unix GTC</t>
  </si>
  <si>
    <t>http://unixgtc.com</t>
  </si>
  <si>
    <t>927adfc4-5f32-ed1b-2b00-d49195199cc1</t>
  </si>
  <si>
    <t>Unix Mechanix LLC</t>
  </si>
  <si>
    <t>http://unixmechanix.com</t>
  </si>
  <si>
    <t>b5456ad7-7018-f29b-03e5-8409bdba8252</t>
  </si>
  <si>
    <t>UNIX Systems</t>
  </si>
  <si>
    <t>http://www.unix.org</t>
  </si>
  <si>
    <t>b885cfaa-e281-fe68-356a-2a0d32a85cdc</t>
  </si>
  <si>
    <t>uniXclusive</t>
  </si>
  <si>
    <t>http://www.unixclusive.com</t>
  </si>
  <si>
    <t>e61c22bf-c938-9b24-f4a0-7aa47506b6a5</t>
  </si>
  <si>
    <t>UnixGeeks</t>
  </si>
  <si>
    <t>http://unixgeeks.org/</t>
  </si>
  <si>
    <t>2a892f66-a84e-733b-0458-7e49dab00d8a</t>
  </si>
  <si>
    <t>unixstickers.com</t>
  </si>
  <si>
    <t>http://www.unixstickers.com</t>
  </si>
  <si>
    <t>d69b4f8d-542c-d1ea-c4c1-e4330c58b8fd</t>
  </si>
  <si>
    <t>UniYap</t>
  </si>
  <si>
    <t>http://uniyap.io</t>
  </si>
  <si>
    <t>0dd4f263-8f5a-5b78-474d-63806abf3869</t>
  </si>
  <si>
    <t>UniYu</t>
  </si>
  <si>
    <t>http://www.uniyu.com</t>
  </si>
  <si>
    <t>58a22d97-8e42-c24c-55cb-5c35d873756e</t>
  </si>
  <si>
    <t>UniZ Technology</t>
  </si>
  <si>
    <t>http://www.uniz3d.com</t>
  </si>
  <si>
    <t>8684187d-f252-8f39-304d-c60d84ab6722</t>
  </si>
  <si>
    <t>Unizen Technologies</t>
  </si>
  <si>
    <t>http://www.unizentechnologies.com</t>
  </si>
  <si>
    <t>de427189-c008-1a2c-0c60-64fe1fd9f27d</t>
  </si>
  <si>
    <t>UniZest Ltd</t>
  </si>
  <si>
    <t>http://www.unizest.co.uk/#</t>
  </si>
  <si>
    <t>11396682-32a5-1920-c118-5b8de19346d1</t>
  </si>
  <si>
    <t>UNjobfinder</t>
  </si>
  <si>
    <t>https://unjobfinder.org/</t>
  </si>
  <si>
    <t>bf89dfc5-2f97-a632-2693-ba7c48bf5479</t>
  </si>
  <si>
    <t>Unjukin Labs</t>
  </si>
  <si>
    <t>https://unjuk.in</t>
  </si>
  <si>
    <t>78ba50f4-82be-7214-a8b7-7b2bb4586694</t>
  </si>
  <si>
    <t>Unkasoft Advergaming</t>
  </si>
  <si>
    <t>http://www.unkasoft.com</t>
  </si>
  <si>
    <t>21f419f4-a2c2-67e8-7d5f-0bc39231a6f2</t>
  </si>
  <si>
    <t>Unklut</t>
  </si>
  <si>
    <t>http://www.unklut.com</t>
  </si>
  <si>
    <t>3df71b78-e62b-4cbf-f152-92057c00f7a3</t>
  </si>
  <si>
    <t>Unknown Artists</t>
  </si>
  <si>
    <t>http://www.unknownartistsapps.com</t>
  </si>
  <si>
    <t>b7c26a91-96d7-1a91-096c-e73af472fccc</t>
  </si>
  <si>
    <t>Unknown Ink DesignLLC</t>
  </si>
  <si>
    <t>http://unknowninkdesign.com</t>
  </si>
  <si>
    <t>8b25ad4f-c9e6-9f8f-cf16-478002b9a855</t>
  </si>
  <si>
    <t>Unknown Vector</t>
  </si>
  <si>
    <t>http://www.uvlayer.com</t>
  </si>
  <si>
    <t>a98ae6e1-3ae5-1791-c2b0-99e0162a4a64</t>
  </si>
  <si>
    <t>Unknown Worlds Entertainment</t>
  </si>
  <si>
    <t>http://www.unknownworlds.com</t>
  </si>
  <si>
    <t>1730aee5-03e0-1c25-f16e-7c82211c95a6</t>
  </si>
  <si>
    <t>Unknown.com</t>
  </si>
  <si>
    <t>http://apps.unknown.com</t>
  </si>
  <si>
    <t>668cf287-34b5-7adb-ffde-3e6df47ba08d</t>
  </si>
  <si>
    <t>Unkur Solutions</t>
  </si>
  <si>
    <t>http://unkur.com</t>
  </si>
  <si>
    <t>b4679085-99b4-0952-47d2-0f93aebfe85f</t>
  </si>
  <si>
    <t>UNL Maker Club</t>
  </si>
  <si>
    <t>http://make.unl.edu</t>
  </si>
  <si>
    <t>f4f2ed1b-9ffb-bd21-12cf-300845c1774a</t>
  </si>
  <si>
    <t>Unlabel</t>
  </si>
  <si>
    <t>https://unlabel.us/</t>
  </si>
  <si>
    <t>5aa9c4c6-592d-fe52-3e60-6fa75d4c32a0</t>
  </si>
  <si>
    <t>Unlabeled</t>
  </si>
  <si>
    <t>http://unlabeled.club</t>
  </si>
  <si>
    <t>78f35767-ec9b-7508-6156-ab308e325025</t>
  </si>
  <si>
    <t>Unleaded Communications</t>
  </si>
  <si>
    <t>http://ulcomm.com/</t>
  </si>
  <si>
    <t>d3b3a159-3442-9b2d-8b06-b223d6de0ec5</t>
  </si>
  <si>
    <t>Unleaded Software</t>
  </si>
  <si>
    <t>http://www.unleadedsoftware.com</t>
  </si>
  <si>
    <t>5db013d3-dcb2-f45f-7af5-675ee72acfe3</t>
  </si>
  <si>
    <t>UnLearn</t>
  </si>
  <si>
    <t>http://unlearn.vc/</t>
  </si>
  <si>
    <t>1f661ea0-75e2-d2cd-8fcc-ecc75d9bc0f9</t>
  </si>
  <si>
    <t>Unlease</t>
  </si>
  <si>
    <t>https://www.unlease.io/</t>
  </si>
  <si>
    <t>7c929dd6-a4f8-8714-2642-fafe53e5f81c</t>
  </si>
  <si>
    <t>Unleash</t>
  </si>
  <si>
    <t>http://www.unleash.us</t>
  </si>
  <si>
    <t>7e5d01e3-de8c-0cef-3195-4b27aa17b3c9</t>
  </si>
  <si>
    <t>Unleash Networks</t>
  </si>
  <si>
    <t>http://unleashnetworks.com</t>
  </si>
  <si>
    <t>35f25355-e7d2-1f77-3f0f-444e94cf9ebb</t>
  </si>
  <si>
    <t>Unleash Team Ltd</t>
  </si>
  <si>
    <t>http://unleashteam.com/home/</t>
  </si>
  <si>
    <t>c93496b7-1181-ed57-85b8-54bc169d101b</t>
  </si>
  <si>
    <t>UNLEASH THE CROWD INCORPORATED</t>
  </si>
  <si>
    <t>http://www.carrot.fm</t>
  </si>
  <si>
    <t>4d8c3f5c-28b0-ecbb-6ef0-e392d0f759ec</t>
  </si>
  <si>
    <t>Unleash Your Geek, Inc.</t>
  </si>
  <si>
    <t>http://unleashyourgeek.com</t>
  </si>
  <si>
    <t>b7523109-2086-3add-df86-e87bb4ce476b</t>
  </si>
  <si>
    <t>Unleash Your Server LTD</t>
  </si>
  <si>
    <t>http://uys.io</t>
  </si>
  <si>
    <t>7a42b440-295e-d6c9-24b2-d9fea11aae85</t>
  </si>
  <si>
    <t>Unleashed</t>
  </si>
  <si>
    <t>http://www.becomeunleashed.com</t>
  </si>
  <si>
    <t>526ac0ab-bee4-0e09-0eae-55841900f7a4</t>
  </si>
  <si>
    <t>https://unleashed-world.com/</t>
  </si>
  <si>
    <t>d7f4c68c-a38a-bbb9-7308-736fb29befe8</t>
  </si>
  <si>
    <t>unleashed mind</t>
  </si>
  <si>
    <t>http://www.unleashedmind.com</t>
  </si>
  <si>
    <t>184b6ad8-7a91-e93f-cfe9-bb4fae80f3cf</t>
  </si>
  <si>
    <t>Unleashed Mind Consulting</t>
  </si>
  <si>
    <t>73a9dad1-2ba6-ff20-3b9b-b629ec5055c1</t>
  </si>
  <si>
    <t>Unleashed Software</t>
  </si>
  <si>
    <t>http://www.unleashedsoftware.com</t>
  </si>
  <si>
    <t>9df59584-d2c4-839a-7133-35c97d478bee</t>
  </si>
  <si>
    <t>Unleashed VR</t>
  </si>
  <si>
    <t>http://www.unleashed-vr.com</t>
  </si>
  <si>
    <t>2a10b980-46ce-03db-9dcb-62e2d9771b01</t>
  </si>
  <si>
    <t>UnleashThePhones.com</t>
  </si>
  <si>
    <t>http://unleashthephones.com/</t>
  </si>
  <si>
    <t>2852a62a-2d2f-17c9-960c-ff7914173352</t>
  </si>
  <si>
    <t>Unleesh</t>
  </si>
  <si>
    <t>http://www.unleesh.com/</t>
  </si>
  <si>
    <t>e0015456-53e3-2e20-bd9a-66b4a5195ac4</t>
  </si>
  <si>
    <t>Unlevel</t>
  </si>
  <si>
    <t>http://www.unlevel.co</t>
  </si>
  <si>
    <t>1fc05889-a1b0-c692-243b-3080e698e4f2</t>
  </si>
  <si>
    <t>UNLI FM</t>
  </si>
  <si>
    <t>http://www.unli.fm</t>
  </si>
  <si>
    <t>5ca48366-99c5-e7b7-6ae7-c4bd82c38cfd</t>
  </si>
  <si>
    <t>Unlicensed Chimp Technologies</t>
  </si>
  <si>
    <t>http://uchimptech.com/</t>
  </si>
  <si>
    <t>09642a58-7e4a-1c0f-ef2b-15478e68f701</t>
  </si>
  <si>
    <t>unlike</t>
  </si>
  <si>
    <t>http://www.unlike.net</t>
  </si>
  <si>
    <t>e46a28e6-fb0b-410b-c6c1-787e90bde136</t>
  </si>
  <si>
    <t>UnLikeMinds</t>
  </si>
  <si>
    <t>http://www.unlikeminds.co.uk</t>
  </si>
  <si>
    <t>e535befe-c26d-3f95-6e3b-d312a0e24754</t>
  </si>
  <si>
    <t>unlimCloud</t>
  </si>
  <si>
    <t>http://unlimcloud.com</t>
  </si>
  <si>
    <t>0f8a603c-3a6d-57dc-98a2-0e876b5da89f</t>
  </si>
  <si>
    <t>Unlimex</t>
  </si>
  <si>
    <t>http://unlimex.com</t>
  </si>
  <si>
    <t>a1ab38bc-a8c9-66e7-a327-df885e72141b</t>
  </si>
  <si>
    <t>Unlimited Animation Movies</t>
  </si>
  <si>
    <t>http://unlimitedanimationmovies.com/</t>
  </si>
  <si>
    <t>c6050689-4e67-e2d6-3316-3c5566cb5748</t>
  </si>
  <si>
    <t>Unlimited Books</t>
  </si>
  <si>
    <t>http://unlimitedbooksforyou.com/</t>
  </si>
  <si>
    <t>068da8e6-03e6-3edb-9e26-68f3b8ec7184</t>
  </si>
  <si>
    <t>Unlimited Building Maintenance</t>
  </si>
  <si>
    <t>http://advancedfloorcaresystems.com/</t>
  </si>
  <si>
    <t>b749041f-3d08-a566-05d3-515855a456f9</t>
  </si>
  <si>
    <t>Unlimited Capital</t>
  </si>
  <si>
    <t>http://unlimitedcap.com/</t>
  </si>
  <si>
    <t>6bc9ed9d-4a57-8c74-672d-2e8156398225</t>
  </si>
  <si>
    <t>Unlimited Concepts</t>
  </si>
  <si>
    <t>http://www.kellysengineservice.com</t>
  </si>
  <si>
    <t>208aab36-b742-1871-2212-b69eb59e8855</t>
  </si>
  <si>
    <t>Unlimited Conferencing</t>
  </si>
  <si>
    <t>https://www.unlimitedconferencing.com/</t>
  </si>
  <si>
    <t>6b119e0f-a500-7033-972d-8dacb7629823</t>
  </si>
  <si>
    <t>Unlimited Engineering</t>
  </si>
  <si>
    <t>http://www.unlimited.engineering/</t>
  </si>
  <si>
    <t>e5c0de3e-4bc9-8beb-a8a6-87162d33e2f4</t>
  </si>
  <si>
    <t>Unlimited Exposure Online</t>
  </si>
  <si>
    <t>http://www.unlimitedexposure.com</t>
  </si>
  <si>
    <t>e5e05933-9ea9-887c-f3a7-bcb525efcfe0</t>
  </si>
  <si>
    <t>Unlimited Israel</t>
  </si>
  <si>
    <t>https://unlimitedisrael.net/</t>
  </si>
  <si>
    <t>e1d2fa44-9016-4681-1ae4-521a78af84e3</t>
  </si>
  <si>
    <t>Unlimited Micro</t>
  </si>
  <si>
    <t>http://unlimitedmicro.com</t>
  </si>
  <si>
    <t>9d61fdb8-a8bd-c279-b205-2c21736ee5fe</t>
  </si>
  <si>
    <t>Unlimited Power</t>
  </si>
  <si>
    <t>http://www.unltdpower.com/index.html</t>
  </si>
  <si>
    <t>0161640c-2f25-1bad-8888-0b1102430597</t>
  </si>
  <si>
    <t>Unlimited Realities</t>
  </si>
  <si>
    <t>http://www.unlimitedrealities.com</t>
  </si>
  <si>
    <t>c703e58e-3b2c-8dee-a4e7-abbd0784c912</t>
  </si>
  <si>
    <t>Unlimited Reality</t>
  </si>
  <si>
    <t>https://www.unlimitedreality.com/</t>
  </si>
  <si>
    <t>78e55aa7-c213-277b-8c68-1f93a6baaadd</t>
  </si>
  <si>
    <t>Unlimited Smiles</t>
  </si>
  <si>
    <t>http://www.unlimitedsmiles.com</t>
  </si>
  <si>
    <t>5f2708a3-b112-6880-01a0-fb14e6406d49</t>
  </si>
  <si>
    <t>Unlimited Technology Solutions</t>
  </si>
  <si>
    <t>http://www.utscorp.com</t>
  </si>
  <si>
    <t>32b1a03f-dd58-115e-7273-ccc5a0ce85bf</t>
  </si>
  <si>
    <t>Unlimited Tomorrow</t>
  </si>
  <si>
    <t>http://www.unlimitedtomorrow.com/</t>
  </si>
  <si>
    <t>8fd7a873-f3b2-0011-8d5e-53c06c3ae70f</t>
  </si>
  <si>
    <t>Unlimited Web Hosting</t>
  </si>
  <si>
    <t>http://bestwebhostingcenter.com</t>
  </si>
  <si>
    <t>3a36a3c4-e43c-287b-0664-40766fb2b893</t>
  </si>
  <si>
    <t>UnlimitedViz</t>
  </si>
  <si>
    <t>https://www.unlimitedviz.com/</t>
  </si>
  <si>
    <t>56d40084-df89-3711-87d1-cad0cd4b46a6</t>
  </si>
  <si>
    <t>Unlimitel</t>
  </si>
  <si>
    <t>http://www.unlimitel.ca</t>
  </si>
  <si>
    <t>1d834ab6-fb42-f533-fac7-a7dbf38ab496</t>
  </si>
  <si>
    <t>Unlisted Collection</t>
  </si>
  <si>
    <t>http://www.unlistedcollection.com</t>
  </si>
  <si>
    <t>e5892a55-a183-d420-965b-68d126591521</t>
  </si>
  <si>
    <t>Unlistr</t>
  </si>
  <si>
    <t>http://unlistr.com</t>
  </si>
  <si>
    <t>7982ac07-037f-feea-3fc3-28fdf60ff632</t>
  </si>
  <si>
    <t>Unload</t>
  </si>
  <si>
    <t>http://unld.it/</t>
  </si>
  <si>
    <t>1b18747a-649d-ddce-0fb9-9fe1a2fe70e0</t>
  </si>
  <si>
    <t>Unload Your Car</t>
  </si>
  <si>
    <t>http://www.unloadyourcar.com</t>
  </si>
  <si>
    <t>07c9649f-afb7-3110-4fda-2e9507bc1149</t>
  </si>
  <si>
    <t>Unlocator</t>
  </si>
  <si>
    <t>https://unlocator.com/</t>
  </si>
  <si>
    <t>a7a64393-e989-9457-37f9-b7456f54d174</t>
  </si>
  <si>
    <t>unlocc</t>
  </si>
  <si>
    <t>http://unlo.cc</t>
  </si>
  <si>
    <t>2fcdcfdc-a655-a9a4-012d-996d4ff997f9</t>
  </si>
  <si>
    <t>UNLOCK</t>
  </si>
  <si>
    <t>https://www.unlockgroup.in</t>
  </si>
  <si>
    <t>cfeff0a1-e9c8-6252-c0bb-838617140080</t>
  </si>
  <si>
    <t>Unlock PR</t>
  </si>
  <si>
    <t>http://unlockpr.com</t>
  </si>
  <si>
    <t>ac46cb4e-042a-bdef-ea07-6588a3dcb5d2</t>
  </si>
  <si>
    <t>Unlock Solutions Canada</t>
  </si>
  <si>
    <t>http://www.unlocksolutionscanada.net</t>
  </si>
  <si>
    <t>ed859589-ed4c-0015-4b59-2f251f6079cb</t>
  </si>
  <si>
    <t>Unlock the Inbox</t>
  </si>
  <si>
    <t>http://www.unlocktheinbox.com</t>
  </si>
  <si>
    <t>f8bfff2f-55cf-80c8-c9b4-209d0e557890</t>
  </si>
  <si>
    <t>Unlockable</t>
  </si>
  <si>
    <t>https://www.unlockable.com/</t>
  </si>
  <si>
    <t>55569aa9-9ca7-8d80-b6f5-50e8f5a955d4</t>
  </si>
  <si>
    <t>unlockar</t>
  </si>
  <si>
    <t>http://www.unlockar.com/</t>
  </si>
  <si>
    <t>fc961b44-2ab1-69ee-8661-84ed38d71616</t>
  </si>
  <si>
    <t>UnlockBase</t>
  </si>
  <si>
    <t>https://www.unlockbase.com/</t>
  </si>
  <si>
    <t>bc69331a-37d7-73a4-4499-ed39a8c57aaa</t>
  </si>
  <si>
    <t>UnlockCodeSource.com</t>
  </si>
  <si>
    <t>http://www.unlockcodesource.com</t>
  </si>
  <si>
    <t>0c4b6e1f-b7a8-b14d-b096-17c398fa2dd4</t>
  </si>
  <si>
    <t>Unlockd</t>
  </si>
  <si>
    <t>http://unlockd.co</t>
  </si>
  <si>
    <t>9627da08-adb5-09f1-7a05-8bb400f6ac7d</t>
  </si>
  <si>
    <t>http://www.unlockd.com/</t>
  </si>
  <si>
    <t>4e36b7e1-706c-7c2e-c3a7-984b8b6ca37d</t>
  </si>
  <si>
    <t>Unlocked GSM</t>
  </si>
  <si>
    <t>http://unlocked-gsm.net</t>
  </si>
  <si>
    <t>25c0c91e-8108-c0e7-d5a7-ef361f5c226e</t>
  </si>
  <si>
    <t>Unlocked-Dongle.com</t>
  </si>
  <si>
    <t>http://www.unlocked-dongle.com</t>
  </si>
  <si>
    <t>5e52f2ea-c77d-12d7-06e1-f04e8011a68f</t>
  </si>
  <si>
    <t>Unlocked-Mobiles</t>
  </si>
  <si>
    <t>http://www.unlocked-mobiles.com/</t>
  </si>
  <si>
    <t>b74bb096-6d17-6e2e-e66a-f6c94a70a116</t>
  </si>
  <si>
    <t>UnlockFame</t>
  </si>
  <si>
    <t>http://www.unlockfame.com</t>
  </si>
  <si>
    <t>f2dcabe8-a0c6-8dff-6275-a485dc4f1d67</t>
  </si>
  <si>
    <t>UnlockFusion.com</t>
  </si>
  <si>
    <t>http://www.unlockfusion.com</t>
  </si>
  <si>
    <t>1741c3be-c4d8-4c5a-84fe-bbcd2810cba6</t>
  </si>
  <si>
    <t>UNLocking the capacity of Optical Communications</t>
  </si>
  <si>
    <t>http://unloc.net/</t>
  </si>
  <si>
    <t>22b7fe3b-093e-ccc6-4498-5851962e32f0</t>
  </si>
  <si>
    <t>Unlockly</t>
  </si>
  <si>
    <t>http://unlockly.com</t>
  </si>
  <si>
    <t>d16fc2df-f01e-9ceb-aef5-bc55fff712ca</t>
  </si>
  <si>
    <t>UnlockSpaces</t>
  </si>
  <si>
    <t>https://www.unlockspaces.com/#/home</t>
  </si>
  <si>
    <t>d49b95c3-1d6f-9d8b-2771-d0f8ab5373e7</t>
  </si>
  <si>
    <t>UnlockUnit.com</t>
  </si>
  <si>
    <t>http://www.unlockunit.com</t>
  </si>
  <si>
    <t>d5ffcc6d-e491-c28a-f778-92b86e7a47ed</t>
  </si>
  <si>
    <t>Unlokt</t>
  </si>
  <si>
    <t>http://unlokt.com</t>
  </si>
  <si>
    <t>6fc9baef-476b-8a02-e95d-fe8bca5588b5</t>
  </si>
  <si>
    <t>UNLOQ</t>
  </si>
  <si>
    <t>http://unloq.io/</t>
  </si>
  <si>
    <t>311c85a6-e7c2-1e95-a657-f5e78ab67289</t>
  </si>
  <si>
    <t>UnLtd</t>
  </si>
  <si>
    <t>http://unltd.org.uk</t>
  </si>
  <si>
    <t>918dc6ef-3747-4d20-b37a-0917afe59d09</t>
  </si>
  <si>
    <t>UnLtd Hyderabad</t>
  </si>
  <si>
    <t>http://unltdhyderabad.org/</t>
  </si>
  <si>
    <t>0b6ec235-8975-416c-5d11-53d6e73288d4</t>
  </si>
  <si>
    <t>UnLtd India</t>
  </si>
  <si>
    <t>http://unltdindia.org/</t>
  </si>
  <si>
    <t>b194d29f-94ce-3732-84aa-c435dfbe5d2b</t>
  </si>
  <si>
    <t>UnLtd Spain</t>
  </si>
  <si>
    <t>http://www.unltdspain.org</t>
  </si>
  <si>
    <t>5300141e-179c-8668-6696-5a4f6c13fa11</t>
  </si>
  <si>
    <t>Unltd Tamil Nadu</t>
  </si>
  <si>
    <t>http://unltdtamilnadu.org/</t>
  </si>
  <si>
    <t>14769cba-d51c-3c91-b902-b4081cb0bbd3</t>
  </si>
  <si>
    <t>unltd.fm</t>
  </si>
  <si>
    <t>http://unltd.fm/</t>
  </si>
  <si>
    <t>006644ac-6b71-8344-8e23-8d0744317029</t>
  </si>
  <si>
    <t>UnLtdWorld</t>
  </si>
  <si>
    <t>http://www.unltdworld.com</t>
  </si>
  <si>
    <t>e4d4dd9c-52bf-878d-0797-5167fcc7bf0f</t>
  </si>
  <si>
    <t>UNM Christian Student Center</t>
  </si>
  <si>
    <t>http://sac.unm.edu</t>
  </si>
  <si>
    <t>0b635a7b-ddad-f5dd-73e9-02b69a798222</t>
  </si>
  <si>
    <t>UNMADE</t>
  </si>
  <si>
    <t>http://www.unmade.com</t>
  </si>
  <si>
    <t>0e94fcc6-1f24-ad75-bb0e-afc51ff480d7</t>
  </si>
  <si>
    <t>Unmanned Aerial Systems</t>
  </si>
  <si>
    <t>http://unmannedaerialsystems.co.uk</t>
  </si>
  <si>
    <t>cb552a4c-f52a-74e6-e880-8c3b56e3a9d3</t>
  </si>
  <si>
    <t>Unmanned Aerial Systems Ltd</t>
  </si>
  <si>
    <t>http://www.unmannedaerialsystems.co.uk</t>
  </si>
  <si>
    <t>b461ad18-0335-7023-acff-aad8f0a7930f</t>
  </si>
  <si>
    <t>Unmanned Applications, LLC</t>
  </si>
  <si>
    <t>http://www.unmannedapplications.com</t>
  </si>
  <si>
    <t>0497933e-26f4-46d6-1fc5-a222e3885b06</t>
  </si>
  <si>
    <t>Unmanned Experts</t>
  </si>
  <si>
    <t>http://www.unmannedexperts.com/</t>
  </si>
  <si>
    <t>803560fc-57af-b1fe-832b-0c14a2b1d0ce</t>
  </si>
  <si>
    <t>Unmanned Risk Management</t>
  </si>
  <si>
    <t>http://unmannedrisk.com/</t>
  </si>
  <si>
    <t>440dd2be-e1e8-9c15-20c8-54ab72dd9025</t>
  </si>
  <si>
    <t>Unmanned Safety Institute</t>
  </si>
  <si>
    <t>http://www.unmannedsafetyinstitute.org</t>
  </si>
  <si>
    <t>cf3ca375-5e02-978a-8c6f-19d8d6bc5dce</t>
  </si>
  <si>
    <t>Unmanned Services</t>
  </si>
  <si>
    <t>http://www.unmannedservicesinc.com</t>
  </si>
  <si>
    <t>d5239bfc-ce88-5700-5a3f-b215b1561354</t>
  </si>
  <si>
    <t>Unmanned Solutions SL</t>
  </si>
  <si>
    <t>http://www.usol.es/</t>
  </si>
  <si>
    <t>70b3c95c-bc2c-066e-b745-ceb7f187a361</t>
  </si>
  <si>
    <t>Unmanned Systems Canada</t>
  </si>
  <si>
    <t>https://unmannedsystems.ca</t>
  </si>
  <si>
    <t>72d42ccc-4e61-8eb6-eb80-c3fb0e96d053</t>
  </si>
  <si>
    <t>Unmanned Systems Ltd</t>
  </si>
  <si>
    <t>http://unmanned.life/</t>
  </si>
  <si>
    <t>ade7309a-e5e5-9771-2ce6-319905208506</t>
  </si>
  <si>
    <t>Unmanned Systems Technology</t>
  </si>
  <si>
    <t>http://www.unmannedsystemstechnology.com</t>
  </si>
  <si>
    <t>96685473-28d2-6295-6406-15f45861fdaa</t>
  </si>
  <si>
    <t>Unmanned Tools</t>
  </si>
  <si>
    <t>http://unmanned-tools.com/</t>
  </si>
  <si>
    <t>6ada83c1-c8df-1894-8b72-86361903c708</t>
  </si>
  <si>
    <t>UnMarketing</t>
  </si>
  <si>
    <t>http://www.unmarketing.com/</t>
  </si>
  <si>
    <t>9ebd1af7-22ca-0649-aad7-cad929e364fd</t>
  </si>
  <si>
    <t>Unmask Parasites</t>
  </si>
  <si>
    <t>http://www.unmaskparasites.com</t>
  </si>
  <si>
    <t>f4ffa3c2-cc7a-d60b-34fa-7a29401bf70c</t>
  </si>
  <si>
    <t>Unmethod</t>
  </si>
  <si>
    <t>http://weareunmethod.com/</t>
  </si>
  <si>
    <t>e2dba60e-2c61-6ab3-9d8f-e47e31a26978</t>
  </si>
  <si>
    <t>Unmetric</t>
  </si>
  <si>
    <t>http://www.unmetric.com</t>
  </si>
  <si>
    <t>fbd6eaa3-a8d5-eea8-3eeb-c7abbcad31a0</t>
  </si>
  <si>
    <t>Unmind</t>
  </si>
  <si>
    <t>http://unmind.com</t>
  </si>
  <si>
    <t>6b778aff-9692-c9bf-a190-c145c5c3d44a</t>
  </si>
  <si>
    <t>Unmistakable Creative</t>
  </si>
  <si>
    <t>http://unmistakablecreative.com</t>
  </si>
  <si>
    <t>a9f87b21-601d-35ae-58d6-5acef14d9808</t>
  </si>
  <si>
    <t>UNMONDAY</t>
  </si>
  <si>
    <t>http://unmonday.com</t>
  </si>
  <si>
    <t>7e63f29c-9624-342a-218b-da298c8f00b2</t>
  </si>
  <si>
    <t>Unmortgage</t>
  </si>
  <si>
    <t>https://unmortgage.com</t>
  </si>
  <si>
    <t>3a56d57b-b0af-51f2-b127-e625e47fddf3</t>
  </si>
  <si>
    <t>Unmukti</t>
  </si>
  <si>
    <t>http://www.unmukti.in/</t>
  </si>
  <si>
    <t>4467269b-469a-2486-b5fc-1d9fbfcc0404</t>
  </si>
  <si>
    <t>Unmute</t>
  </si>
  <si>
    <t>http://www.itsunmute.com/</t>
  </si>
  <si>
    <t>b434c6fa-a97a-5fdc-0aad-63cefda0f2aa</t>
  </si>
  <si>
    <t>unnado</t>
  </si>
  <si>
    <t>http://unnado.com</t>
  </si>
  <si>
    <t>3492ff20-fa38-b5a9-774d-94533b0fd796</t>
  </si>
  <si>
    <t>Unnamed</t>
  </si>
  <si>
    <t>http://www.unnamed.co</t>
  </si>
  <si>
    <t>05c4fb90-dffc-47e3-00d6-b3d7d4d7080c</t>
  </si>
  <si>
    <t>UNNAMED ENDEAVOR</t>
  </si>
  <si>
    <t>http://hsaportal.com</t>
  </si>
  <si>
    <t>61223fc9-1637-87bf-acf5-4c7a627762b2</t>
  </si>
  <si>
    <t>UnnamedMundane</t>
  </si>
  <si>
    <t>http://www.unnamedmundane.com</t>
  </si>
  <si>
    <t>5d4d1d9d-79e0-9f2f-be4e-12964165e147</t>
  </si>
  <si>
    <t>Unnanu</t>
  </si>
  <si>
    <t>https://unnanu.com/</t>
  </si>
  <si>
    <t>7ad7566f-bab1-d6e0-7bdf-3a5401d6ea48</t>
  </si>
  <si>
    <t>Unnati Data Labs</t>
  </si>
  <si>
    <t>http://www.unnati.xyz/</t>
  </si>
  <si>
    <t>df1755fb-8afa-1c7b-2df5-ea7f77c9e172</t>
  </si>
  <si>
    <t>Unnati Exports</t>
  </si>
  <si>
    <t>http://www.unnatiexports.com</t>
  </si>
  <si>
    <t>f7e887af-a8f5-889f-c746-d25fb1bde85a</t>
  </si>
  <si>
    <t>Unnati Fortune Group</t>
  </si>
  <si>
    <t>http://www.unnatifortune.com</t>
  </si>
  <si>
    <t>0b2e9815-c37b-c997-cfc3-32ae94e08ec1</t>
  </si>
  <si>
    <t>Unnati Silks Pvt Ltd</t>
  </si>
  <si>
    <t>http://www.unnatisilks.com/</t>
  </si>
  <si>
    <t>9a0e49ef-6755-e5ad-24b1-c211ea98d758</t>
  </si>
  <si>
    <t>UnNaturalTalents</t>
  </si>
  <si>
    <t>http://unnaturaltalents.com</t>
  </si>
  <si>
    <t>cbc6500a-604f-ea96-af47-7a5069b01f4b</t>
  </si>
  <si>
    <t>Unnavigated</t>
  </si>
  <si>
    <t>https://www.unnavigated.com</t>
  </si>
  <si>
    <t>ea52f13a-85b3-3d0c-12a7-b9b9f2105aa6</t>
  </si>
  <si>
    <t>Unnison</t>
  </si>
  <si>
    <t>ce61e8e2-ce33-fe01-6fe4-da5a4c73907d</t>
  </si>
  <si>
    <t>Unnyhog</t>
  </si>
  <si>
    <t>http://www.unnyhog.com</t>
  </si>
  <si>
    <t>e1a95d1d-94e2-28de-ed8c-24310c85a1d7</t>
  </si>
  <si>
    <t>uno</t>
  </si>
  <si>
    <t>https://unohomeloans.com.au/</t>
  </si>
  <si>
    <t>e36014fb-9788-4605-5775-9f84f9621476</t>
  </si>
  <si>
    <t>UNO Charter School Network</t>
  </si>
  <si>
    <t>http://www.ucsnschools.org/</t>
  </si>
  <si>
    <t>ffc0db67-4e35-00df-cb3b-6baca401a08c</t>
  </si>
  <si>
    <t>Uno Chicago Grill</t>
  </si>
  <si>
    <t>http://www.unos.com/</t>
  </si>
  <si>
    <t>4aa4f123-ade4-b8cd-6c8d-e8b469a1ac35</t>
  </si>
  <si>
    <t>Uno de 50</t>
  </si>
  <si>
    <t>http://www.unode50.com/en</t>
  </si>
  <si>
    <t>7b541dd5-8de4-3bc5-ef73-7866ca4f49c6</t>
  </si>
  <si>
    <t>Uno Noteband</t>
  </si>
  <si>
    <t>http://www.unonoteband.com/</t>
  </si>
  <si>
    <t>005ffd81-4599-a3c6-86f8-57b623d1dd35</t>
  </si>
  <si>
    <t>UNO Studios</t>
  </si>
  <si>
    <t>http://www.unostudios.in</t>
  </si>
  <si>
    <t>7ae70667-623c-79d9-5d9a-16a6ab493ca9</t>
  </si>
  <si>
    <t>UNO WiFi</t>
  </si>
  <si>
    <t>https://www.unowifi.com/</t>
  </si>
  <si>
    <t>7ea587bd-3a63-633d-213c-64fca9d3bf41</t>
  </si>
  <si>
    <t>Uno.im</t>
  </si>
  <si>
    <t>https://pbx.uno.im/</t>
  </si>
  <si>
    <t>4b94fc16-5ee0-7012-3ace-c3481cda5eca</t>
  </si>
  <si>
    <t>Unobrain Neurotechnologies</t>
  </si>
  <si>
    <t>http://www.unobrain.com</t>
  </si>
  <si>
    <t>7161fcfa-cfa0-61b1-8d16-5254c5b5fb84</t>
  </si>
  <si>
    <t>Unocal Corporation</t>
  </si>
  <si>
    <t>http://www.unocal.com/</t>
  </si>
  <si>
    <t>c15b88a1-44ab-6017-866f-d19aceab4c18</t>
  </si>
  <si>
    <t>Unoceros</t>
  </si>
  <si>
    <t>http://www.unoceros.com</t>
  </si>
  <si>
    <t>fcfbe327-a6c6-e120-8aca-8274ea26b172</t>
  </si>
  <si>
    <t>UnochapecÌÄå_</t>
  </si>
  <si>
    <t>https://www.facebook.com/unoescoficial</t>
  </si>
  <si>
    <t>dbec5439-a677-af43-d50f-ca379475a485</t>
  </si>
  <si>
    <t>Unocoin</t>
  </si>
  <si>
    <t>https://www.unocoin.com/</t>
  </si>
  <si>
    <t>c8bb5136-d477-9a78-e0bc-84ca9df991b6</t>
  </si>
  <si>
    <t>UNODC</t>
  </si>
  <si>
    <t>http://www.unodc.org/</t>
  </si>
  <si>
    <t>0a6f6de6-7d6b-50f3-5421-c780986f721c</t>
  </si>
  <si>
    <t>UnoDeals</t>
  </si>
  <si>
    <t>http://www.unodeals.com</t>
  </si>
  <si>
    <t>5716d436-5426-7a2e-f143-5d66a7e5535c</t>
  </si>
  <si>
    <t>UNOESC</t>
  </si>
  <si>
    <t>http://www.unoesc.edu.br/</t>
  </si>
  <si>
    <t>bb214f86-2f68-370c-1b37-f52718a73cae</t>
  </si>
  <si>
    <t>Unofficial Cardboard</t>
  </si>
  <si>
    <t>http://www.unofficialcardboard.com/</t>
  </si>
  <si>
    <t>2ac757ba-cdf8-2bfe-94b9-068639a58305</t>
  </si>
  <si>
    <t>Unofficial Networks</t>
  </si>
  <si>
    <t>http://unofficialnetworks.com</t>
  </si>
  <si>
    <t>fbca62fa-eae1-a2d3-7395-7e8223b79102</t>
  </si>
  <si>
    <t>Unoffish</t>
  </si>
  <si>
    <t>http://www.unoffish.com</t>
  </si>
  <si>
    <t>390f2030-6200-770f-1379-694e51c38bef</t>
  </si>
  <si>
    <t>Unoh</t>
  </si>
  <si>
    <t>http://www.unoh.net/en_index.html</t>
  </si>
  <si>
    <t>bbdc40d8-1830-a4f4-a678-602bb255fe73</t>
  </si>
  <si>
    <t>UNOLABO</t>
  </si>
  <si>
    <t>http://unolabo.com/</t>
  </si>
  <si>
    <t>03f96bd7-baed-95df-1b74-cba2f078c6ec</t>
  </si>
  <si>
    <t>UnoLink</t>
  </si>
  <si>
    <t>http://www.unolink.net</t>
  </si>
  <si>
    <t>0b77e5fe-424c-56ba-3b21-48dce77b4596</t>
  </si>
  <si>
    <t>Unomaly</t>
  </si>
  <si>
    <t>http://unomaly.com/</t>
  </si>
  <si>
    <t>237f28dd-1309-f282-d3b4-b6d827cedb5b</t>
  </si>
  <si>
    <t>Unomer</t>
  </si>
  <si>
    <t>http://www.unomer.com/</t>
  </si>
  <si>
    <t>4660c2aa-acf6-3bc9-3ce0-956527f1c153</t>
  </si>
  <si>
    <t>UNOMICEDGE</t>
  </si>
  <si>
    <t>https://www.unomicedge.com/</t>
  </si>
  <si>
    <t>3a8481a8-9184-f1b4-b6ec-d013db6f3a5e</t>
  </si>
  <si>
    <t>Unomy</t>
  </si>
  <si>
    <t>http://www.unomy.com</t>
  </si>
  <si>
    <t>eaa50533-4a90-2dd0-ebc5-00f078ab02fe</t>
  </si>
  <si>
    <t>Unono</t>
  </si>
  <si>
    <t>http://www.unono.net</t>
  </si>
  <si>
    <t>25b6a004-dc16-b0ac-f122-b1b2c09bfbb4</t>
  </si>
  <si>
    <t>UNOS Development</t>
  </si>
  <si>
    <t>http://www.myunos.com</t>
  </si>
  <si>
    <t>3902d885-7fd8-9094-5c14-1a8e0a4e4a9a</t>
  </si>
  <si>
    <t>Unosano</t>
  </si>
  <si>
    <t>http://unosano.com/</t>
  </si>
  <si>
    <t>70c803ed-bdc2-498d-c3ba-386ecfbe3ff3</t>
  </si>
  <si>
    <t>unoso</t>
  </si>
  <si>
    <t>http://www.unoso.de</t>
  </si>
  <si>
    <t>bb3c83e5-3531-d808-7f47-fb58575883e1</t>
  </si>
  <si>
    <t>Unosys Technologies</t>
  </si>
  <si>
    <t>http://unosys.in</t>
  </si>
  <si>
    <t>3f79d065-538e-235e-c4e8-744f6e6b76bc</t>
  </si>
  <si>
    <t>Unotech Media</t>
  </si>
  <si>
    <t>http://www.unotechmedia.com</t>
  </si>
  <si>
    <t>ebbf73b9-bc46-a241-7c5a-9e53284ba0c0</t>
  </si>
  <si>
    <t>Unotelly</t>
  </si>
  <si>
    <t>http://www.unotelly.com</t>
  </si>
  <si>
    <t>2893d4e7-c5f3-a47a-88ee-506e39943caa</t>
  </si>
  <si>
    <t>UNOVA Media</t>
  </si>
  <si>
    <t>http://www.unova.ru</t>
  </si>
  <si>
    <t>c328102d-8653-895b-5a01-a3a349cb13f6</t>
  </si>
  <si>
    <t>Unow</t>
  </si>
  <si>
    <t>https://www.unow.fr/</t>
  </si>
  <si>
    <t>f89ecdef-748b-8936-f12f-81cb0145d4ee</t>
  </si>
  <si>
    <t>Unowhy</t>
  </si>
  <si>
    <t>http://www.unowhy.com</t>
  </si>
  <si>
    <t>491d8005-50cb-4579-41ec-a4d648f60363</t>
  </si>
  <si>
    <t>Unpa</t>
  </si>
  <si>
    <t>https://www.unpa.me/</t>
  </si>
  <si>
    <t>f94f44dc-2856-1a80-51c0-f3de1ee2e63d</t>
  </si>
  <si>
    <t>Unpakt</t>
  </si>
  <si>
    <t>https://www.unpakt.com</t>
  </si>
  <si>
    <t>03ca1956-922e-8100-fb52-121fd3e8305a</t>
  </si>
  <si>
    <t>Unparallel Innovation</t>
  </si>
  <si>
    <t>http://www.unparallel.pt/</t>
  </si>
  <si>
    <t>ae082fc8-490c-938e-8b2a-69955e131de8</t>
  </si>
  <si>
    <t>Unpatent</t>
  </si>
  <si>
    <t>https://unpatent.co</t>
  </si>
  <si>
    <t>5e59ff71-b6d6-383d-94c4-84ccf88cb21b</t>
  </si>
  <si>
    <t>unPaved</t>
  </si>
  <si>
    <t>http://www.un-paved.com</t>
  </si>
  <si>
    <t>7254bcc7-7e9f-a0e0-8d96-a3fdf0e2194f</t>
  </si>
  <si>
    <t>Unplis</t>
  </si>
  <si>
    <t>http://www.unplis.com</t>
  </si>
  <si>
    <t>45fa251f-63f7-a432-2f85-731f3760f10c</t>
  </si>
  <si>
    <t>unplugg</t>
  </si>
  <si>
    <t>http://unplu.gg</t>
  </si>
  <si>
    <t>c2f0f85d-42d6-513e-7291-c4080d28f534</t>
  </si>
  <si>
    <t>Unplugged</t>
  </si>
  <si>
    <t>http://unpluggedweb.com/</t>
  </si>
  <si>
    <t>797f1939-84d7-3a89-4147-3dff56f87c26</t>
  </si>
  <si>
    <t>Unplugged Games</t>
  </si>
  <si>
    <t>http://www.unpluggedgames.co.uk/</t>
  </si>
  <si>
    <t>cb245021-6d25-913b-b19f-0c3bc9236cda</t>
  </si>
  <si>
    <t>http://www.ungames.com</t>
  </si>
  <si>
    <t>8aece35c-c0b9-df2d-f9c6-9c5c1a79779e</t>
  </si>
  <si>
    <t>UNPPG</t>
  </si>
  <si>
    <t>http://www.unppg.com/</t>
  </si>
  <si>
    <t>56a329e6-efb2-b7a3-e7d2-686ecbebe87d</t>
  </si>
  <si>
    <t>UNPRI</t>
  </si>
  <si>
    <t>https://www.unpri.org/</t>
  </si>
  <si>
    <t>d57e45de-4781-3e43-4fe4-35ac6983296d</t>
  </si>
  <si>
    <t>Unquote</t>
  </si>
  <si>
    <t>http://www.unquote.com/</t>
  </si>
  <si>
    <t>b00a6ee7-75c5-fe61-6e9d-6ae228e23751</t>
  </si>
  <si>
    <t>Unrabble</t>
  </si>
  <si>
    <t>http://www.unrabble.com</t>
  </si>
  <si>
    <t>54dc2292-94f3-1552-32b4-2b62368cfdef</t>
  </si>
  <si>
    <t>Unrated Media, LLC</t>
  </si>
  <si>
    <t>http://unrtd.co</t>
  </si>
  <si>
    <t>506d5721-6d6b-8f88-36af-b2be67749571</t>
  </si>
  <si>
    <t>Unravel</t>
  </si>
  <si>
    <t>http://www.unravelgame.com/</t>
  </si>
  <si>
    <t>49160aaf-8e55-9fb6-205d-390a52731b64</t>
  </si>
  <si>
    <t>Unravel Analytics</t>
  </si>
  <si>
    <t>http://unravel.io</t>
  </si>
  <si>
    <t>8a842605-bde7-34ea-2cfa-5cad93d9ed89</t>
  </si>
  <si>
    <t>Unravel Data</t>
  </si>
  <si>
    <t>http://www.unraveldata.com</t>
  </si>
  <si>
    <t>5f476a47-7044-3bde-f1a4-e71f8e54afb1</t>
  </si>
  <si>
    <t>Unreal Brands</t>
  </si>
  <si>
    <t>http://getunreal.com</t>
  </si>
  <si>
    <t>b618468a-98bd-84a1-7d26-a2351e7bf105</t>
  </si>
  <si>
    <t>UNREAL Candy</t>
  </si>
  <si>
    <t>f4939577-1b23-d9b6-c405-18c9752c8a73</t>
  </si>
  <si>
    <t>Unreal Drones</t>
  </si>
  <si>
    <t>http://unrealdrones.net</t>
  </si>
  <si>
    <t>b68bb7db-e42a-670f-3a86-3cb65abbb090</t>
  </si>
  <si>
    <t>Unreal Engine</t>
  </si>
  <si>
    <t>http://www.unrealengine.com</t>
  </si>
  <si>
    <t>57fbfb8f-cbfd-30e2-1a86-898bb37be15c</t>
  </si>
  <si>
    <t>Unreal Mojo</t>
  </si>
  <si>
    <t>http://unrealmojo.com</t>
  </si>
  <si>
    <t>fee2f705-bc5e-5290-c87a-df5785cc516f</t>
  </si>
  <si>
    <t>Unreal Streaming Technologies</t>
  </si>
  <si>
    <t>http://www.umediaserver.net</t>
  </si>
  <si>
    <t>77f7adfc-118e-032e-8705-e0e57a3512ad</t>
  </si>
  <si>
    <t>UnReal Web Marketing</t>
  </si>
  <si>
    <t>http://www.unrealwebmarketing.com</t>
  </si>
  <si>
    <t>9b03ef12-fabc-d457-6af3-0ec3edb7f4e9</t>
  </si>
  <si>
    <t>Unrealer</t>
  </si>
  <si>
    <t>http://www.unrealer.com</t>
  </si>
  <si>
    <t>933d681d-91dc-184e-bbe1-8e12e7a3970d</t>
  </si>
  <si>
    <t>Unreality</t>
  </si>
  <si>
    <t>http://unrealitymag.com/</t>
  </si>
  <si>
    <t>a38f9113-7a33-cd32-f4cd-c012c3cdb7fe</t>
  </si>
  <si>
    <t>UnrealPark</t>
  </si>
  <si>
    <t>http://www.unrealpark.com/</t>
  </si>
  <si>
    <t>7254d5a4-801d-0aa4-0f69-16a7026dfef7</t>
  </si>
  <si>
    <t>Unreasonable Adventures</t>
  </si>
  <si>
    <t>https://unreasonableadventures.com/</t>
  </si>
  <si>
    <t>659f5149-fc35-385b-0076-4667721f9b55</t>
  </si>
  <si>
    <t>Unreasonable Capital</t>
  </si>
  <si>
    <t>http://unreasonablecapital.com/</t>
  </si>
  <si>
    <t>a1cb38f8-9051-eaf5-d611-920f08ce1020</t>
  </si>
  <si>
    <t>Unreasonable East Africa</t>
  </si>
  <si>
    <t>http://unreasonableeastafrica.org/</t>
  </si>
  <si>
    <t>fd76066f-3fe6-a354-a797-910860231296</t>
  </si>
  <si>
    <t>Unreasonable Group</t>
  </si>
  <si>
    <t>http://unreasonablegroup.com/</t>
  </si>
  <si>
    <t>e4c33f32-95b8-e809-0fb5-1dcc517be7ee</t>
  </si>
  <si>
    <t>Unreasonable Labs</t>
  </si>
  <si>
    <t>http://unreasonablelabs.org/</t>
  </si>
  <si>
    <t>2c739185-3261-d5f7-4399-6c2d84da1489</t>
  </si>
  <si>
    <t>Unreasonable Mexico</t>
  </si>
  <si>
    <t>http://unreasonablemexico.org/</t>
  </si>
  <si>
    <t>0ccfa1f9-bab5-b56c-b5c4-c0af43798622</t>
  </si>
  <si>
    <t>Unreasonable Women</t>
  </si>
  <si>
    <t>https://www.unreasonablewomen.com</t>
  </si>
  <si>
    <t>5167a9b3-9b82-4f09-32fa-4df1202760f6</t>
  </si>
  <si>
    <t>UNREASONABLE.is</t>
  </si>
  <si>
    <t>http://www.unreasonable.is</t>
  </si>
  <si>
    <t>2a54c72f-f576-5b97-f432-4dbab233f06c</t>
  </si>
  <si>
    <t>unreasonableatsea</t>
  </si>
  <si>
    <t>http://unreasonableatsea.com</t>
  </si>
  <si>
    <t>416d227f-fede-6bbb-3f1e-837cf02d4bad</t>
  </si>
  <si>
    <t>Unreel.me</t>
  </si>
  <si>
    <t>http://unreel.me/</t>
  </si>
  <si>
    <t>d6a71228-e8bf-aa6b-993f-109cf1305a81</t>
  </si>
  <si>
    <t>Unreplied</t>
  </si>
  <si>
    <t>https://unreplied.me/</t>
  </si>
  <si>
    <t>d41ce3d7-7899-b7a6-8dce-229996c77d76</t>
  </si>
  <si>
    <t>unrival</t>
  </si>
  <si>
    <t>http://unrival.net</t>
  </si>
  <si>
    <t>ab319148-01de-ad00-ddc0-4ec2a7dfb020</t>
  </si>
  <si>
    <t>Unroll Me</t>
  </si>
  <si>
    <t>http://unroll.me</t>
  </si>
  <si>
    <t>4d275b8f-f354-b2ce-d72f-f1907cb49f93</t>
  </si>
  <si>
    <t>Unruh Physical Therapy</t>
  </si>
  <si>
    <t>http://unruhphysicaltherapy.com/</t>
  </si>
  <si>
    <t>fd5fa375-8821-a146-ed67-629d545c7b2d</t>
  </si>
  <si>
    <t>Unruly</t>
  </si>
  <si>
    <t>http://www.unruly.co</t>
  </si>
  <si>
    <t>16da0612-cbc1-4006-6e07-86710a8e14e0</t>
  </si>
  <si>
    <t>Unruly Studios</t>
  </si>
  <si>
    <t>https://www.unruly-studios.com/</t>
  </si>
  <si>
    <t>d3ff2460-78c5-bf74-0d51-989e1645eea6</t>
  </si>
  <si>
    <t>Unsaid</t>
  </si>
  <si>
    <t>http://whatgoesunsaid.com/</t>
  </si>
  <si>
    <t>057fd2a6-ff11-428c-eff1-065432cd5e87</t>
  </si>
  <si>
    <t>Unsam</t>
  </si>
  <si>
    <t>http://www.unsam.edu.ar</t>
  </si>
  <si>
    <t>34b447ac-df24-05ab-5413-41e70ced40af</t>
  </si>
  <si>
    <t>Unscrabble Solutions</t>
  </si>
  <si>
    <t>https://beta.unscrabble.com/</t>
  </si>
  <si>
    <t>8276e1bf-7a0e-a4ee-c7a2-f0eb304e6dfa</t>
  </si>
  <si>
    <t>Unscrambl</t>
  </si>
  <si>
    <t>http://www.unscrambl.com</t>
  </si>
  <si>
    <t>fda894b5-0465-be0a-e471-c74072d87af1</t>
  </si>
  <si>
    <t>Unscramble</t>
  </si>
  <si>
    <t>http://unscramble.co.jp</t>
  </si>
  <si>
    <t>f9732871-0f3d-6464-e18f-7eb5d7749572</t>
  </si>
  <si>
    <t>Unscrewed</t>
  </si>
  <si>
    <t>http://www.unscrewed.com/</t>
  </si>
  <si>
    <t>4f724e41-fd4d-02bf-71bf-a527a0f9cab1</t>
  </si>
  <si>
    <t>Unscriptd</t>
  </si>
  <si>
    <t>http://www.unscriptd.com</t>
  </si>
  <si>
    <t>bd567f58-2aad-1d31-62ec-2aad590deadd</t>
  </si>
  <si>
    <t>Unseat.me</t>
  </si>
  <si>
    <t>http://unseat.me</t>
  </si>
  <si>
    <t>83da6391-0f18-3eb9-fb8a-5fd82019180b</t>
  </si>
  <si>
    <t>Unsecured Loans For Tenants</t>
  </si>
  <si>
    <t>http://www.unsecuredloansfortenants.com</t>
  </si>
  <si>
    <t>c5ddeceb-cffe-9636-bde9-c583c28cb5af</t>
  </si>
  <si>
    <t>Unseen Ministries</t>
  </si>
  <si>
    <t>http://weareunseen.org/</t>
  </si>
  <si>
    <t>68f93ba1-16a7-421e-6781-d8f1ad89a60b</t>
  </si>
  <si>
    <t>UnSeen Technologies</t>
  </si>
  <si>
    <t>http://www.unseen.fi/</t>
  </si>
  <si>
    <t>00b5ab45-dc9e-b7f7-fe72-9b03bcc2ea21</t>
  </si>
  <si>
    <t>Unseen, ehf</t>
  </si>
  <si>
    <t>http://unseen.is</t>
  </si>
  <si>
    <t>911cfbfd-2b00-867d-ef47-6f40aea9ded1</t>
  </si>
  <si>
    <t>Unseen64</t>
  </si>
  <si>
    <t>http://www.unseen64.net/</t>
  </si>
  <si>
    <t>6459773b-e6d0-8a14-8493-4f31674b9b64</t>
  </si>
  <si>
    <t>UnSend it</t>
  </si>
  <si>
    <t>http://unsend.it/</t>
  </si>
  <si>
    <t>c4054360-b793-3fca-4a4c-8edb02e7f588</t>
  </si>
  <si>
    <t>Unsentemails</t>
  </si>
  <si>
    <t>http://www.unsentemails.com</t>
  </si>
  <si>
    <t>18fa5de8-d9ec-a7bc-8db8-255b5d57b3a3</t>
  </si>
  <si>
    <t>Unser HeimatbÌÄå_cker</t>
  </si>
  <si>
    <t>http://www.unserheimatbaecker.de/</t>
  </si>
  <si>
    <t>8b8bce18-5d44-c2f6-b8bb-efe3427b261f</t>
  </si>
  <si>
    <t>Unser Wein</t>
  </si>
  <si>
    <t>http://www.unserwein.at/</t>
  </si>
  <si>
    <t>a92422d6-2dd9-cce3-72b1-bec191152b02</t>
  </si>
  <si>
    <t>Unsettled.</t>
  </si>
  <si>
    <t>http://www.beunsettled.co</t>
  </si>
  <si>
    <t>70c82573-5401-4fa9-d2f0-53652c7a2d74</t>
  </si>
  <si>
    <t>Unshackled Ventures</t>
  </si>
  <si>
    <t>http://unshackledvc.com/</t>
  </si>
  <si>
    <t>68d3918e-29a5-4b84-29fc-a91d24f91bb1</t>
  </si>
  <si>
    <t>UnSheeping</t>
  </si>
  <si>
    <t>http://www.unsheeping.com/</t>
  </si>
  <si>
    <t>bc79b21c-487e-86b2-d7d5-f4cbbd089bf7</t>
  </si>
  <si>
    <t>UNSi</t>
  </si>
  <si>
    <t>http://www.unsi.net/</t>
  </si>
  <si>
    <t>92f90e5f-ecdd-4e73-a4f6-732704315280</t>
  </si>
  <si>
    <t>UnsignedMusicians.com</t>
  </si>
  <si>
    <t>https://www.unsignedmusicians.com</t>
  </si>
  <si>
    <t>1854799d-dc0b-0cd5-a954-73cdf0e63546</t>
  </si>
  <si>
    <t>UnsignedSuperstar.Com</t>
  </si>
  <si>
    <t>http://www.unsignedsuperstar.com</t>
  </si>
  <si>
    <t>07c0a98f-3d5e-b182-7353-7dfb296b1c85</t>
  </si>
  <si>
    <t>Unsilo</t>
  </si>
  <si>
    <t>http://unsilo.com</t>
  </si>
  <si>
    <t>56556596-e7e1-346a-fcc2-7e370ec6f219</t>
  </si>
  <si>
    <t>Unsnooze</t>
  </si>
  <si>
    <t>http://unsnooze.com</t>
  </si>
  <si>
    <t>612fcd46-a179-4142-1a23-f9cf52c14c2f</t>
  </si>
  <si>
    <t>Unsocial</t>
  </si>
  <si>
    <t>http://unsocial.mobi</t>
  </si>
  <si>
    <t>cee6e28c-2ccc-60be-ba43-307aa3173ea8</t>
  </si>
  <si>
    <t>Unsound Games</t>
  </si>
  <si>
    <t>http://www.unsoundgames.com</t>
  </si>
  <si>
    <t>3aef9cc2-7d6e-6357-08d8-431564b01f8c</t>
  </si>
  <si>
    <t>Unspace Interactive</t>
  </si>
  <si>
    <t>http://www.unspace.ca</t>
  </si>
  <si>
    <t>169cdb98-1c26-73d9-97f5-5846d9e00dd6</t>
  </si>
  <si>
    <t>Unspam Technologies, Inc.</t>
  </si>
  <si>
    <t>https://www.unspam.com</t>
  </si>
  <si>
    <t>803a2ad0-edc3-0c6e-b641-44f7c8d58280</t>
  </si>
  <si>
    <t>Unspent for iPhone &amp; Apple Watch</t>
  </si>
  <si>
    <t>http://unspentapp.com</t>
  </si>
  <si>
    <t>0db2ddae-cc1f-e455-e48c-5bf8ee9a27fc</t>
  </si>
  <si>
    <t>Unsplurge</t>
  </si>
  <si>
    <t>http://www.unsplurge.com</t>
  </si>
  <si>
    <t>3832d25c-666b-7b6b-a9ec-8c042f2f1aa8</t>
  </si>
  <si>
    <t>Unspoken Tales</t>
  </si>
  <si>
    <t>http://www.unspokentales.com</t>
  </si>
  <si>
    <t>110ad026-6430-e29b-2d75-b53427a0ba2f</t>
  </si>
  <si>
    <t>UnSpun</t>
  </si>
  <si>
    <t>http://www.unspun.com</t>
  </si>
  <si>
    <t>4471c9ea-7c69-3b65-473e-c2cd5a435b36</t>
  </si>
  <si>
    <t>http://www.unspuntech.com</t>
  </si>
  <si>
    <t>bcd7ddba-ead3-5963-fc8b-320a4f8ff3af</t>
  </si>
  <si>
    <t>Unspun Consulting Group</t>
  </si>
  <si>
    <t>http://unspunmarketing.com</t>
  </si>
  <si>
    <t>1481977f-2d6a-3ef6-144a-a715613ee799</t>
  </si>
  <si>
    <t>UnSpunHero</t>
  </si>
  <si>
    <t>http://www.unspunhero.com</t>
  </si>
  <si>
    <t>672b3298-7f73-5a90-4619-0412ef439e3a</t>
  </si>
  <si>
    <t>Unstash</t>
  </si>
  <si>
    <t>http://unstash.com</t>
  </si>
  <si>
    <t>c87ab6e1-4818-b600-50f6-d7350062d7e9</t>
  </si>
  <si>
    <t>Unstatic</t>
  </si>
  <si>
    <t>http://unstatic.tech</t>
  </si>
  <si>
    <t>27ebb8c1-c7f5-6dc8-0201-b4a4f94386ff</t>
  </si>
  <si>
    <t>Unsticker Me</t>
  </si>
  <si>
    <t>http://unsticker.me/</t>
  </si>
  <si>
    <t>baf843ce-0954-0d28-2aad-459691577125</t>
  </si>
  <si>
    <t>UnStock, Inc. (AngelPad #10 Spring 2016)</t>
  </si>
  <si>
    <t>https://unstock.io/</t>
  </si>
  <si>
    <t>cb4322d6-5acb-ec15-7671-458e67e0e76d</t>
  </si>
  <si>
    <t>Unstockify.com</t>
  </si>
  <si>
    <t>http://unstockify.com/</t>
  </si>
  <si>
    <t>d080b6ae-6e0c-16e2-2398-bcd1da63fbca</t>
  </si>
  <si>
    <t>Unstoppable Multigaming</t>
  </si>
  <si>
    <t>http://www.unstoppable-multigaming.pt.vu</t>
  </si>
  <si>
    <t>8897ce6c-4d01-3534-e1f6-e88e710cc5a4</t>
  </si>
  <si>
    <t>Unstoppable Software, Inc.</t>
  </si>
  <si>
    <t>http://unstoppablesoftware.com</t>
  </si>
  <si>
    <t>d67a076b-7d9f-8168-d4db-34ce692b5e51</t>
  </si>
  <si>
    <t>Unstructured Ventures</t>
  </si>
  <si>
    <t>http://www.unstructuredventures.com</t>
  </si>
  <si>
    <t>d38faa6c-b2f1-e61d-5a37-efa9333963ca</t>
  </si>
  <si>
    <t>UnsubCentral</t>
  </si>
  <si>
    <t>http://www.unsubcentral.com</t>
  </si>
  <si>
    <t>c00ea287-2e6c-018d-378d-3ddfacd4408b</t>
  </si>
  <si>
    <t>Unsubscribe.com</t>
  </si>
  <si>
    <t>http://www.unsubscribe.com</t>
  </si>
  <si>
    <t>7a8b6355-2716-40bd-974c-45c6436f5f01</t>
  </si>
  <si>
    <t>Unsully</t>
  </si>
  <si>
    <t>http://unsully.com</t>
  </si>
  <si>
    <t>21d2a8bb-f72f-87da-a996-3777ec3cc20f</t>
  </si>
  <si>
    <t>Unsung</t>
  </si>
  <si>
    <t>http://www.unsung.org/</t>
  </si>
  <si>
    <t>62cf8b69-9e9f-a095-2e65-c4a7d3a2b9cb</t>
  </si>
  <si>
    <t>Unsupervised.ai</t>
  </si>
  <si>
    <t>http://unsupervised.ai</t>
  </si>
  <si>
    <t>f4e98a9b-1c31-2c24-041e-415d5c48110e</t>
  </si>
  <si>
    <t>UNSW Art &amp; Design</t>
  </si>
  <si>
    <t>https://www.artdesign.unsw.edu.au</t>
  </si>
  <si>
    <t>eeb32445-e3d6-6a19-ce9a-ced4afd01f01</t>
  </si>
  <si>
    <t>UNSW Business School</t>
  </si>
  <si>
    <t>https://www.business.unsw.edu.au</t>
  </si>
  <si>
    <t>72816be2-cfc3-6502-e6b1-8777956e7b7e</t>
  </si>
  <si>
    <t>UNT Alumni Association</t>
  </si>
  <si>
    <t>https://www.untalumni.com/</t>
  </si>
  <si>
    <t>93818e39-ba83-3708-90a2-2a3815aa4816</t>
  </si>
  <si>
    <t>Untabbed</t>
  </si>
  <si>
    <t>http://untabbed.com</t>
  </si>
  <si>
    <t>c81548a5-436d-1c2f-f255-295fe077ded9</t>
  </si>
  <si>
    <t>Untame Games</t>
  </si>
  <si>
    <t>http://untame.com</t>
  </si>
  <si>
    <t>5413a20f-dc99-9fed-1e59-21b2bd4b6169</t>
  </si>
  <si>
    <t>Untamed Sandwiches</t>
  </si>
  <si>
    <t>http://www.untamedsandwiches.com</t>
  </si>
  <si>
    <t>821a74f5-28fd-9114-3c97-a241561e0465</t>
  </si>
  <si>
    <t>Untangl</t>
  </si>
  <si>
    <t>http://www.untangl.co.uk</t>
  </si>
  <si>
    <t>cdfc8099-65ce-961f-0f9f-92e19358c5b0</t>
  </si>
  <si>
    <t>http://www.untangl.co</t>
  </si>
  <si>
    <t>41e4341d-16f7-fd42-72cc-a1258f5566ec</t>
  </si>
  <si>
    <t>Untangle</t>
  </si>
  <si>
    <t>http://www.untangle.com</t>
  </si>
  <si>
    <t>4716a201-7199-4ae1-d902-daef1125bcba</t>
  </si>
  <si>
    <t>http://www.untangle.io</t>
  </si>
  <si>
    <t>3fbc6ccb-678f-fb99-548d-224f7cdca7db</t>
  </si>
  <si>
    <t>Untangle Beauty, Health, and Wellness</t>
  </si>
  <si>
    <t>http://www.untanglelife.com</t>
  </si>
  <si>
    <t>493e6842-4544-ef43-4ac8-4bcda28f8461</t>
  </si>
  <si>
    <t>Untangled Solutions</t>
  </si>
  <si>
    <t>http://untangledsolutions.com/about-us/</t>
  </si>
  <si>
    <t>4aea3e19-2d9a-afe1-d884-8e751bd8250c</t>
  </si>
  <si>
    <t>Untangly</t>
  </si>
  <si>
    <t>https://www.untangle.com</t>
  </si>
  <si>
    <t>42094b5d-4c93-c8d6-0282-459acf6170f3</t>
  </si>
  <si>
    <t>Untapdt</t>
  </si>
  <si>
    <t>http://untapdt.com</t>
  </si>
  <si>
    <t>de475902-6f44-08e3-9424-f6d4eb2753d7</t>
  </si>
  <si>
    <t>Untappd</t>
  </si>
  <si>
    <t>http://untappd.com</t>
  </si>
  <si>
    <t>73f92d58-5a3d-9bcf-4a94-ed3c512cf984</t>
  </si>
  <si>
    <t>Untapped Brews</t>
  </si>
  <si>
    <t>http://untappedbrews.com</t>
  </si>
  <si>
    <t>ad9895a9-0efa-06f5-5538-783c08bd0b2c</t>
  </si>
  <si>
    <t>Untapped Cities</t>
  </si>
  <si>
    <t>http://www.untappedcities.com</t>
  </si>
  <si>
    <t>c0ef4148-38ac-35ba-6e1e-04127df81b89</t>
  </si>
  <si>
    <t>Untapped Shores International</t>
  </si>
  <si>
    <t>http://www.untappedshores.org</t>
  </si>
  <si>
    <t>6b899231-c2f6-7151-45e5-2af3f417ee73</t>
  </si>
  <si>
    <t>Untapped Water Systems</t>
  </si>
  <si>
    <t>http://www.uws.tm</t>
  </si>
  <si>
    <t>8c39d961-3d92-d6bb-0c92-367dceadee6a</t>
  </si>
  <si>
    <t>untapt</t>
  </si>
  <si>
    <t>https://www.untapt.com/</t>
  </si>
  <si>
    <t>b633f39a-f77c-9746-db73-041a797fa524</t>
  </si>
  <si>
    <t>Unteleported</t>
  </si>
  <si>
    <t>http://unteleported.com</t>
  </si>
  <si>
    <t>d9fa2ad5-5116-b2ec-c8f9-420a0b2fdc21</t>
  </si>
  <si>
    <t>Unterberg Capital</t>
  </si>
  <si>
    <t>ae343610-cff7-8585-1e88-c6a2e5b0175c</t>
  </si>
  <si>
    <t>Untern</t>
  </si>
  <si>
    <t>http://www.untern.com/</t>
  </si>
  <si>
    <t>af4f6d93-e071-393a-273e-84bcb21b6ea6</t>
  </si>
  <si>
    <t>Unternehmensnachfolge gewinnbringend regeln</t>
  </si>
  <si>
    <t>http://menkarbusinesscoaching.com</t>
  </si>
  <si>
    <t>b93586b7-8b94-5b1a-df6b-ecf4974f12cf</t>
  </si>
  <si>
    <t>UnternehmensverbÌÄå_nde Berlin-Brandenburg</t>
  </si>
  <si>
    <t>http://www.uvb-online.de/</t>
  </si>
  <si>
    <t>8c7706c4-62da-c43d-e6a4-1ef23c9277da</t>
  </si>
  <si>
    <t>Unternehmerforum fur den Mittelstand</t>
  </si>
  <si>
    <t>http://www.ufm-ev.de/index.php</t>
  </si>
  <si>
    <t>eab100aa-c252-fe4c-ab45-b3102f1e6d78</t>
  </si>
  <si>
    <t>Unternehmertum Venture Capital Partners</t>
  </si>
  <si>
    <t>http://www.uvcpartners.com/</t>
  </si>
  <si>
    <t>fba6b176-cdc9-3aca-bf1e-759b6a32f51e</t>
  </si>
  <si>
    <t>UNTETHER.tv</t>
  </si>
  <si>
    <t>http://www.untether.tv</t>
  </si>
  <si>
    <t>bd73c4e6-6bb5-8e80-fd84-48ce9e4d705e</t>
  </si>
  <si>
    <t>Untethered Labs</t>
  </si>
  <si>
    <t>http://www.gkchain.com</t>
  </si>
  <si>
    <t>0b2e88cb-cdfa-4a24-18e2-2f58b5585923</t>
  </si>
  <si>
    <t>Until AM</t>
  </si>
  <si>
    <t>http://until.am/</t>
  </si>
  <si>
    <t>132b2cca-bffd-1755-4301-ceda96157848</t>
  </si>
  <si>
    <t>Until Sunday</t>
  </si>
  <si>
    <t>http://www.untilsunday.it/</t>
  </si>
  <si>
    <t>30d2564d-a478-3391-bd64-1a81838fc6a0</t>
  </si>
  <si>
    <t>Untitled Era</t>
  </si>
  <si>
    <t>http://www.untitledera.com/</t>
  </si>
  <si>
    <t>c02892fb-00c8-43b1-eb1c-030f51b84523</t>
  </si>
  <si>
    <t>Untitled Kingdom</t>
  </si>
  <si>
    <t>http://www.untitledkingdom.co</t>
  </si>
  <si>
    <t>bae42440-9c06-8a5d-e713-19720ddcd554</t>
  </si>
  <si>
    <t>Untitled Magazine</t>
  </si>
  <si>
    <t>http://untitledmagazine.net</t>
  </si>
  <si>
    <t>cb4308c0-419c-1b75-22c9-a04774a16355</t>
  </si>
  <si>
    <t>UNTOLD - Telling the world's stories</t>
  </si>
  <si>
    <t>http://untold.st</t>
  </si>
  <si>
    <t>235351c0-aa1d-c614-5936-7b57011d3bdb</t>
  </si>
  <si>
    <t>Untold Games</t>
  </si>
  <si>
    <t>http://www.untoldgames.com/</t>
  </si>
  <si>
    <t>70b06b04-6e47-b09e-fe48-09dff9559457</t>
  </si>
  <si>
    <t>Untorch</t>
  </si>
  <si>
    <t>https://untorch.com/</t>
  </si>
  <si>
    <t>cd9c9e75-eeb2-b74c-e2e8-bfb2b9b0bd92</t>
  </si>
  <si>
    <t>Untours</t>
  </si>
  <si>
    <t>http://www.untours.com/</t>
  </si>
  <si>
    <t>7af0f650-ce0d-0bdb-b322-673ee70f0dad</t>
  </si>
  <si>
    <t>Untoxicating Beauty</t>
  </si>
  <si>
    <t>http://www.untoxicatingbeauty.com</t>
  </si>
  <si>
    <t>a71c2990-7428-4669-74f6-b79ccd74353d</t>
  </si>
  <si>
    <t>untravel</t>
  </si>
  <si>
    <t>https://www.untravel.com/</t>
  </si>
  <si>
    <t>cc040fe9-8a96-22aa-63fb-093b9953a5fa</t>
  </si>
  <si>
    <t>UntrikiWiki</t>
  </si>
  <si>
    <t>http://untrikiwiki.com</t>
  </si>
  <si>
    <t>94794521-d669-9fe0-ee4e-3c158d697d7b</t>
  </si>
  <si>
    <t>Untrodden</t>
  </si>
  <si>
    <t>http://www.untrodden.com/</t>
  </si>
  <si>
    <t>d8e19541-b5ab-19f8-476a-e6c40e57568a</t>
  </si>
  <si>
    <t>Untts</t>
  </si>
  <si>
    <t>http://untts.com/</t>
  </si>
  <si>
    <t>0d1aa92d-e69f-e568-0ea3-8e558c910ff1</t>
  </si>
  <si>
    <t>UNTU, Inc.</t>
  </si>
  <si>
    <t>http://untu.biz/</t>
  </si>
  <si>
    <t>27598e88-749e-17f9-5279-58316ecf0ff5</t>
  </si>
  <si>
    <t>Untuckit</t>
  </si>
  <si>
    <t>https://www.untuckit.com/</t>
  </si>
  <si>
    <t>5c2e74ad-7b9a-eb4b-8b18-10bfa9e5bcc0</t>
  </si>
  <si>
    <t>Untumble</t>
  </si>
  <si>
    <t>http://www.untumble.com/</t>
  </si>
  <si>
    <t>46572091-b978-fbee-d20f-010eff56c6ed</t>
  </si>
  <si>
    <t>Untying the Knot</t>
  </si>
  <si>
    <t>http://www.utkdivorce.com/</t>
  </si>
  <si>
    <t>d54cab5e-8b27-4fd9-9e43-98bf8288087f</t>
  </si>
  <si>
    <t>Unu</t>
  </si>
  <si>
    <t>https://unumotors.com/</t>
  </si>
  <si>
    <t>416ca500-ab44-bccb-37fd-2ca8607ba0b8</t>
  </si>
  <si>
    <t>UNU Electronics</t>
  </si>
  <si>
    <t>http://www.myunu.com</t>
  </si>
  <si>
    <t>4bb98dcf-73d2-f063-0ad2-137479e48477</t>
  </si>
  <si>
    <t>Unum</t>
  </si>
  <si>
    <t>http://unum.la/</t>
  </si>
  <si>
    <t>5d810b7a-629c-2858-ae4b-72d14309fdda</t>
  </si>
  <si>
    <t>Unum Group</t>
  </si>
  <si>
    <t>http://www.unum.com</t>
  </si>
  <si>
    <t>d6d83b8e-f03b-038e-8287-79564c510adc</t>
  </si>
  <si>
    <t>UNUM Therapeutics</t>
  </si>
  <si>
    <t>http://unumrx.com</t>
  </si>
  <si>
    <t>348b46f3-039e-6009-5a29-7251471f8ece</t>
  </si>
  <si>
    <t>Unumbria Technologies</t>
  </si>
  <si>
    <t>http://unumbria.com/</t>
  </si>
  <si>
    <t>1c69f81f-e36e-3553-69d6-03cdce29ca1d</t>
  </si>
  <si>
    <t>Unurthme</t>
  </si>
  <si>
    <t>http://www.unurthme.com</t>
  </si>
  <si>
    <t>3f931324-cf25-fe4c-60d2-b26ba805f266</t>
  </si>
  <si>
    <t>Unus ID</t>
  </si>
  <si>
    <t>http://www.unusid.com/prd/index.php</t>
  </si>
  <si>
    <t>b367b274-54f2-42c4-42f8-126a6a918976</t>
  </si>
  <si>
    <t>Unusedbrain Studios</t>
  </si>
  <si>
    <t>http://www.unusedbrain.com</t>
  </si>
  <si>
    <t>74c76c1c-e9c6-7fe5-b14e-976fda3d3868</t>
  </si>
  <si>
    <t>Unusual Escape</t>
  </si>
  <si>
    <t>http://unusualescape.com/</t>
  </si>
  <si>
    <t>71b09e88-05b8-c833-5155-1d62e6729ff7</t>
  </si>
  <si>
    <t>Unusual Things</t>
  </si>
  <si>
    <t>http://www.uthings.com</t>
  </si>
  <si>
    <t>5695456f-52cd-ba9a-fcb2-4e04318cf18d</t>
  </si>
  <si>
    <t>Unusual Wonder</t>
  </si>
  <si>
    <t>http://www.unusualwonder.com</t>
  </si>
  <si>
    <t>9e611d3c-b016-3ed4-bd6d-b6ad4e8d4275</t>
  </si>
  <si>
    <t>Unusuals</t>
  </si>
  <si>
    <t>http://www.unusuals.net</t>
  </si>
  <si>
    <t>79af830f-5bd7-d31b-d94a-2585514fe473</t>
  </si>
  <si>
    <t>Unutility Electric</t>
  </si>
  <si>
    <t>http://www.unutilityelectric.com</t>
  </si>
  <si>
    <t>e1b684ac-2860-4500-f8b6-066940f9bac9</t>
  </si>
  <si>
    <t>UNVAEL</t>
  </si>
  <si>
    <t>http://signup.unvael.fm/</t>
  </si>
  <si>
    <t>9aedfd00-f50e-d504-81b1-c729e73b2f81</t>
  </si>
  <si>
    <t>Unveil Consultng</t>
  </si>
  <si>
    <t>http://www.unveilconsulting.com</t>
  </si>
  <si>
    <t>d0c27d44-0e4b-75fa-ae79-fb68ceab9282</t>
  </si>
  <si>
    <t>Unveil Technologies</t>
  </si>
  <si>
    <t>http://www.unveil.com</t>
  </si>
  <si>
    <t>298c0f38-c311-8d0b-8e28-09a2effb0896</t>
  </si>
  <si>
    <t>Unveillance</t>
  </si>
  <si>
    <t>http://www.unveillance.com/</t>
  </si>
  <si>
    <t>5fb5293b-d2f1-70c1-25ba-7f637f7a7ba3</t>
  </si>
  <si>
    <t>Unventured</t>
  </si>
  <si>
    <t>http://unventured.com</t>
  </si>
  <si>
    <t>67f582fe-16d3-0b21-e5dc-7cd8ad8da9e9</t>
  </si>
  <si>
    <t>UNVEYL Technologies</t>
  </si>
  <si>
    <t>http://www.unveyl.com</t>
  </si>
  <si>
    <t>5be6f2eb-f5a6-f255-41e2-3ee789d1e501</t>
  </si>
  <si>
    <t>UnWarranty</t>
  </si>
  <si>
    <t>http://unwarranty.com</t>
  </si>
  <si>
    <t>3a706368-b4b0-a139-2f4f-75b692c2e233</t>
  </si>
  <si>
    <t>Unwind</t>
  </si>
  <si>
    <t>http://www.getunwind.com</t>
  </si>
  <si>
    <t>c378d733-4cf3-f99d-6255-86dd44e487c8</t>
  </si>
  <si>
    <t>Unwind App</t>
  </si>
  <si>
    <t>http://www.unwindapp.com</t>
  </si>
  <si>
    <t>7ff22c53-9f9c-29a8-42d4-d5e27ae50999</t>
  </si>
  <si>
    <t>Unwind Creative Technology</t>
  </si>
  <si>
    <t>https://www.unwind.nl/en/</t>
  </si>
  <si>
    <t>bc879ed6-3249-61f4-6cf5-88032bc3b70f</t>
  </si>
  <si>
    <t>Unwind Hunter Valley</t>
  </si>
  <si>
    <t>http://unwindhuntervalley.com.au/</t>
  </si>
  <si>
    <t>865c10ff-76c9-ee0b-b479-5900cd994219</t>
  </si>
  <si>
    <t>Unwind Me</t>
  </si>
  <si>
    <t>https://unwind.me</t>
  </si>
  <si>
    <t>079be7ae-be06-401b-0ef8-c6fc7b76815a</t>
  </si>
  <si>
    <t>Unwire</t>
  </si>
  <si>
    <t>http://www.unwire.com</t>
  </si>
  <si>
    <t>24c846d1-7520-650c-6d6b-7ef8ebc40621</t>
  </si>
  <si>
    <t>Unwired</t>
  </si>
  <si>
    <t>http://unwiredltd.com/</t>
  </si>
  <si>
    <t>066f5da2-d768-a9c0-d12a-694429d81689</t>
  </si>
  <si>
    <t>Unwired Devices</t>
  </si>
  <si>
    <t>http://www.unwireddevices.com/</t>
  </si>
  <si>
    <t>25f21ed7-4e80-01d0-70bb-d2c992e8a4dd</t>
  </si>
  <si>
    <t>Unwired Labs</t>
  </si>
  <si>
    <t>https://unwiredlabs.com</t>
  </si>
  <si>
    <t>77e51aae-42e0-d4a4-ade0-4b8b8b53f074</t>
  </si>
  <si>
    <t>Unwired Nation</t>
  </si>
  <si>
    <t>http://www.unwirednation.com</t>
  </si>
  <si>
    <t>bec6be82-820d-5030-1370-b1936fc807a4</t>
  </si>
  <si>
    <t>Unwired Planet</t>
  </si>
  <si>
    <t>http://unwiredplanet.com</t>
  </si>
  <si>
    <t>f49237d9-4eb8-2e8f-0df6-62cd7dd3c588</t>
  </si>
  <si>
    <t>Unwired Promotions</t>
  </si>
  <si>
    <t>http://unwiredpromotions.com</t>
  </si>
  <si>
    <t>8f673b1b-7ddd-dc15-6559-bfe2d830300b</t>
  </si>
  <si>
    <t>Unwired Revolution</t>
  </si>
  <si>
    <t>http://www.unwiredrevolution.com/</t>
  </si>
  <si>
    <t>dbbf994a-3ffa-4de6-5ce9-81e185d54630</t>
  </si>
  <si>
    <t>Unwired Technology</t>
  </si>
  <si>
    <t>http://www.unwiredtechnology.com/</t>
  </si>
  <si>
    <t>079ac43a-dbb1-f642-2efd-0334d1945295</t>
  </si>
  <si>
    <t>Unwired View</t>
  </si>
  <si>
    <t>http://www.unwiredview.com/</t>
  </si>
  <si>
    <t>24b67ea9-af9a-8fdb-dfdf-d0cf411e8d73</t>
  </si>
  <si>
    <t>Unwired-Office</t>
  </si>
  <si>
    <t>http://www.unwired-office.com</t>
  </si>
  <si>
    <t>85837e3a-8d0c-b0f6-d804-ad447f733b1a</t>
  </si>
  <si>
    <t>unwrap</t>
  </si>
  <si>
    <t>http://www.getbuzzeo.com</t>
  </si>
  <si>
    <t>3fda33d4-ccaa-b008-3345-5c1d9ebab016</t>
  </si>
  <si>
    <t>UnWrapIndia</t>
  </si>
  <si>
    <t>http://www.unwrapindia.com/</t>
  </si>
  <si>
    <t>5c5093f9-303f-5450-b792-2322cbb9f090</t>
  </si>
  <si>
    <t>Unwritten Media</t>
  </si>
  <si>
    <t>http://unwritten.media</t>
  </si>
  <si>
    <t>202f3ec0-f7f6-027a-6046-fb4a6ac9dd4e</t>
  </si>
  <si>
    <t>UNX</t>
  </si>
  <si>
    <t>http://www.unx.com</t>
  </si>
  <si>
    <t>1306ce7e-713c-185c-a7ab-8925ba80efd0</t>
  </si>
  <si>
    <t>UNYK</t>
  </si>
  <si>
    <t>http://www.unyk.com</t>
  </si>
  <si>
    <t>8f90f981-d6f5-9a5f-91fd-3d2f23e842d5</t>
  </si>
  <si>
    <t>Unykvis, Lda</t>
  </si>
  <si>
    <t>https://www.unyk.tv/en/</t>
  </si>
  <si>
    <t>dc9d2ad9-4735-5693-a3c7-16bf2f255a2e</t>
  </si>
  <si>
    <t>Unype</t>
  </si>
  <si>
    <t>http://unype.com</t>
  </si>
  <si>
    <t>4b8adc67-7a8e-3210-6582-48cf3047925c</t>
  </si>
  <si>
    <t>UNYQ</t>
  </si>
  <si>
    <t>http://www.unyq.com</t>
  </si>
  <si>
    <t>194c7a9e-50e1-fcf3-b3ba-9f1238c9ba65</t>
  </si>
  <si>
    <t>Unyqe</t>
  </si>
  <si>
    <t>http://www.unyqe.com</t>
  </si>
  <si>
    <t>07d604be-5c76-365e-f7e0-b2d4ebd4712e</t>
  </si>
  <si>
    <t>Unysis Brazil</t>
  </si>
  <si>
    <t>http://www.unisys.com.br</t>
  </si>
  <si>
    <t>d9e458fe-4576-5a17-2312-4890c2e67e9c</t>
  </si>
  <si>
    <t>Unyson</t>
  </si>
  <si>
    <t>http://www.unyson.com</t>
  </si>
  <si>
    <t>0a97e9e2-7aa9-aed0-abea-8410b0b8b67f</t>
  </si>
  <si>
    <t>Unystore Online</t>
  </si>
  <si>
    <t>http://www.unystore.com/</t>
  </si>
  <si>
    <t>fb9d64e3-7d36-99dd-9cf5-a783613942e3</t>
  </si>
  <si>
    <t>UNZ</t>
  </si>
  <si>
    <t>http://www.unz.nu/</t>
  </si>
  <si>
    <t>353c878a-60e4-1d5d-8c8c-feb366cd7e3b</t>
  </si>
  <si>
    <t>UOB Venture</t>
  </si>
  <si>
    <t>http://www.uobvm.com.sg</t>
  </si>
  <si>
    <t>9c60508b-13ec-e967-eded-8faa8897c06e</t>
  </si>
  <si>
    <t>Uobis</t>
  </si>
  <si>
    <t>http://uobis.com/</t>
  </si>
  <si>
    <t>39968617-73c9-4cef-93f9-dd5b0ecacf25</t>
  </si>
  <si>
    <t>UofInfo.com</t>
  </si>
  <si>
    <t>http://www.uofinfo.com</t>
  </si>
  <si>
    <t>73f6eaf3-4bdd-ca46-f878-fcb06b46dec1</t>
  </si>
  <si>
    <t>uoften.com</t>
  </si>
  <si>
    <t>http://www.uoften.com</t>
  </si>
  <si>
    <t>03776222-88b6-a2c4-18a5-dd5885546b52</t>
  </si>
  <si>
    <t>UOL</t>
  </si>
  <si>
    <t>http://www.uol.com.br/</t>
  </si>
  <si>
    <t>7130cfc3-b05e-bddb-f435-6f452ac9561c</t>
  </si>
  <si>
    <t>UOL BoaCompra</t>
  </si>
  <si>
    <t>http://www.boacompra.com</t>
  </si>
  <si>
    <t>e5e406c1-4707-71d7-8951-a6c23622e379</t>
  </si>
  <si>
    <t>UOL HOST</t>
  </si>
  <si>
    <t>http://www.uolhost.com.br</t>
  </si>
  <si>
    <t>0d9b5956-de79-ff3d-94b7-309527dbbc44</t>
  </si>
  <si>
    <t>Uolala.com</t>
  </si>
  <si>
    <t>http://www.uolala.com</t>
  </si>
  <si>
    <t>eb75128a-3cee-0404-0f45-215fc5856cc7</t>
  </si>
  <si>
    <t>UOLDIVEO</t>
  </si>
  <si>
    <t>http://www.uoldiveo.com.br</t>
  </si>
  <si>
    <t>06f645c7-d8e9-d8a6-4eda-c509e625fccc</t>
  </si>
  <si>
    <t>Uolo Technology</t>
  </si>
  <si>
    <t>http://www.theuolo.com</t>
  </si>
  <si>
    <t>92cd57fb-f094-e7df-d68b-dd207aa9bc96</t>
  </si>
  <si>
    <t>UonMap</t>
  </si>
  <si>
    <t>http://uonmap.com</t>
  </si>
  <si>
    <t>ea878d53-e3f6-4c02-8337-7f59c8fa27d0</t>
  </si>
  <si>
    <t>Uooka</t>
  </si>
  <si>
    <t>http://uooka.com/</t>
  </si>
  <si>
    <t>65f287e1-245c-a8c7-082f-5ebec8cb3657</t>
  </si>
  <si>
    <t>UoP Axia Solutions</t>
  </si>
  <si>
    <t>http://www.uopaxiasolutions.com</t>
  </si>
  <si>
    <t>383d7521-6c96-8a53-dfb6-a9caafc826e4</t>
  </si>
  <si>
    <t>UOP Honeywell</t>
  </si>
  <si>
    <t>http://www.uop.com/</t>
  </si>
  <si>
    <t>1880b1af-dcb7-820e-4e4b-68fc776e088f</t>
  </si>
  <si>
    <t>UOP Russell LLC</t>
  </si>
  <si>
    <t>https://www.thomasrussellco.com/</t>
  </si>
  <si>
    <t>1c319859-4f28-8c50-15d8-56d18acf7f57</t>
  </si>
  <si>
    <t>UOP Students</t>
  </si>
  <si>
    <t>http://www.uopstudents.com</t>
  </si>
  <si>
    <t>f7c41573-1427-edff-776a-abf5a5ab6077</t>
  </si>
  <si>
    <t>UOPTutorials</t>
  </si>
  <si>
    <t>http://www.uoptutorials.com</t>
  </si>
  <si>
    <t>6703abc3-ac06-18a9-c8b0-bdc69975a740</t>
  </si>
  <si>
    <t>UOPXShare</t>
  </si>
  <si>
    <t>http://uopxshare.com</t>
  </si>
  <si>
    <t>0d8b31b1-a2e3-230c-aaf2-40ba5af85a1a</t>
  </si>
  <si>
    <t>Uorale.com</t>
  </si>
  <si>
    <t>http://uorale.com</t>
  </si>
  <si>
    <t>517d223f-d1d9-52c5-74b4-10d8ff2a0696</t>
  </si>
  <si>
    <t>uOttawa</t>
  </si>
  <si>
    <t>http://www.uottawa.ca</t>
  </si>
  <si>
    <t>7a70f3ec-b3a1-979d-886a-b5bf7f7b8d2f</t>
  </si>
  <si>
    <t>UOVO</t>
  </si>
  <si>
    <t>http://www.uovo.dk/</t>
  </si>
  <si>
    <t>18299ab6-2b01-626e-6bc3-4e42a876e080</t>
  </si>
  <si>
    <t>UOVO Fine Art Storage</t>
  </si>
  <si>
    <t>http://uovo.art/</t>
  </si>
  <si>
    <t>ee0ae846-647a-0e9e-899e-f4dc1e09bdaa</t>
  </si>
  <si>
    <t>UP</t>
  </si>
  <si>
    <t>http://uptv.com/</t>
  </si>
  <si>
    <t>f58e5135-8b2a-29d1-c50b-70522a4c804e</t>
  </si>
  <si>
    <t>Up &amp; About Products</t>
  </si>
  <si>
    <t>http://www.simplehomecaresupply.com/</t>
  </si>
  <si>
    <t>202f0569-cbd4-0f16-7f14-3ea03b4e1be8</t>
  </si>
  <si>
    <t>Up &amp; Buzz</t>
  </si>
  <si>
    <t>http://www.upandbuzz.com</t>
  </si>
  <si>
    <t>87d00975-99a4-f30d-7090-9fd65e5ab180</t>
  </si>
  <si>
    <t>Up &amp; Coming Media</t>
  </si>
  <si>
    <t>http://www.upandcomingmedia.com</t>
  </si>
  <si>
    <t>b9a65090-fc58-028a-5a5b-25db141f5631</t>
  </si>
  <si>
    <t>Up &amp; Net</t>
  </si>
  <si>
    <t>http://www.upandnet.com</t>
  </si>
  <si>
    <t>1f1336b0-1ff9-68a4-3dcd-b8d21adbefa9</t>
  </si>
  <si>
    <t>Up &amp; Up Weddings</t>
  </si>
  <si>
    <t>http://www.upupweddings.com</t>
  </si>
  <si>
    <t>66f81173-b420-ca85-72d4-34e03ca7e9ee</t>
  </si>
  <si>
    <t>Up A Cup</t>
  </si>
  <si>
    <t>http://oathtohealth.com/up-a-cup-breast-enhancement-cream/</t>
  </si>
  <si>
    <t>b8faacca-65be-7827-b8b8-17442e008da9</t>
  </si>
  <si>
    <t>UP Accelerator</t>
  </si>
  <si>
    <t>http://www.upaccelerator.com</t>
  </si>
  <si>
    <t>6c14d4d3-bca0-f5d6-51d9-dd5a379e4db2</t>
  </si>
  <si>
    <t>Up All Night</t>
  </si>
  <si>
    <t>http://upallnight.us/</t>
  </si>
  <si>
    <t>73302892-0e56-0216-9192-04766b83cd21</t>
  </si>
  <si>
    <t>Up Americas</t>
  </si>
  <si>
    <t>http://upamericas.com</t>
  </si>
  <si>
    <t>4ad1d7f0-01be-a51d-afc2-e40e83882c05</t>
  </si>
  <si>
    <t>Up and Funding</t>
  </si>
  <si>
    <t>http://www.upandfunding.com/</t>
  </si>
  <si>
    <t>16a33877-2813-d49f-aa14-92ad24405b1e</t>
  </si>
  <si>
    <t>Up and Running Software, Inc.</t>
  </si>
  <si>
    <t>http://www.upandrunningsoftware.com/</t>
  </si>
  <si>
    <t>423f79d3-5e07-a555-8231-d82ae2bf5a01</t>
  </si>
  <si>
    <t>Up Angels</t>
  </si>
  <si>
    <t>http://upangels.com</t>
  </si>
  <si>
    <t>4e8a6cb1-9599-f5ac-87a5-35235a7dee13</t>
  </si>
  <si>
    <t>Up Arrow Consulting</t>
  </si>
  <si>
    <t>http://www.uparrowconsulting.com</t>
  </si>
  <si>
    <t>77953c59-5766-2ea4-5f8f-47a10275ca93</t>
  </si>
  <si>
    <t>Up Biomedical</t>
  </si>
  <si>
    <t>http://www.up.ac.za</t>
  </si>
  <si>
    <t>217ad457-1eb6-bba6-2982-998c020e3915</t>
  </si>
  <si>
    <t>UP Communications</t>
  </si>
  <si>
    <t>http://upcomms.com</t>
  </si>
  <si>
    <t>9c54d317-26db-2c6e-b92c-086542d2402d</t>
  </si>
  <si>
    <t>UP Global</t>
  </si>
  <si>
    <t>http://www.up.co/</t>
  </si>
  <si>
    <t>b4afb3cc-89da-bd30-1725-ad87100daad5</t>
  </si>
  <si>
    <t>Up Graphic Design</t>
  </si>
  <si>
    <t>http://www.upgraphicdesign.com</t>
  </si>
  <si>
    <t>9bd43985-e835-7cd8-67bc-193d57228642</t>
  </si>
  <si>
    <t>Up Group</t>
  </si>
  <si>
    <t>b2c74008-6e7f-37cf-0994-d53d468ded17</t>
  </si>
  <si>
    <t>http://up-group.coop/</t>
  </si>
  <si>
    <t>78585ce6-feb7-49eb-40bd-6608a142fce9</t>
  </si>
  <si>
    <t>Up Hail</t>
  </si>
  <si>
    <t>http://uphail.com</t>
  </si>
  <si>
    <t>f4980b98-165a-b9bb-1cf9-dd58e9788224</t>
  </si>
  <si>
    <t>UP Hotel Internet Marketing</t>
  </si>
  <si>
    <t>http://www.hotel-internet-marketing.com</t>
  </si>
  <si>
    <t>88dda0f2-f95a-60f5-d2cf-7125ecd4216f</t>
  </si>
  <si>
    <t>Up In Arms</t>
  </si>
  <si>
    <t>http://weareupinarms.com</t>
  </si>
  <si>
    <t>639452d6-2b35-b043-0619-5054bb2ebbcd</t>
  </si>
  <si>
    <t>UP Innovation Lab</t>
  </si>
  <si>
    <t>http://www.upinnovationlab.com.br/</t>
  </si>
  <si>
    <t>c47d5ad8-b467-38db-4984-4edbf0987ad5</t>
  </si>
  <si>
    <t>UP Interactiva</t>
  </si>
  <si>
    <t>http://www.upinteractiva.com/#</t>
  </si>
  <si>
    <t>aa6dc51f-70ea-f625-6d70-41193089c7a6</t>
  </si>
  <si>
    <t>UP Invest</t>
  </si>
  <si>
    <t>http://upi.ee</t>
  </si>
  <si>
    <t>be39b62f-6eee-ccd0-3639-00b2b395a892</t>
  </si>
  <si>
    <t>Up Learn</t>
  </si>
  <si>
    <t>https://uplearn.co.uk</t>
  </si>
  <si>
    <t>30241803-6f93-0648-9736-84fee0cef86a</t>
  </si>
  <si>
    <t>Up Level - School of Management</t>
  </si>
  <si>
    <t>http://www.uplevel.it</t>
  </si>
  <si>
    <t>148078bd-f7c5-c01f-3634-664cfda4f644</t>
  </si>
  <si>
    <t>Up Magazine</t>
  </si>
  <si>
    <t>http://theupmagazine.com/</t>
  </si>
  <si>
    <t>5f3d7951-4994-5b00-29a6-9a5b38da9f4f</t>
  </si>
  <si>
    <t>UP Manila National Telehealth Center</t>
  </si>
  <si>
    <t>https://telehealth.ph/</t>
  </si>
  <si>
    <t>20ca5a09-39d5-f1d3-f56f-80594c99fe8d</t>
  </si>
  <si>
    <t>Up My Game</t>
  </si>
  <si>
    <t>http://www.upmygame.com</t>
  </si>
  <si>
    <t>43cf6fa3-7334-96e5-c35a-b1adb3199bae</t>
  </si>
  <si>
    <t>Up On Adventure</t>
  </si>
  <si>
    <t>http://www.uponadventure.com</t>
  </si>
  <si>
    <t>9000beb9-e72f-230c-a39c-baca1d709075</t>
  </si>
  <si>
    <t>UP Online</t>
  </si>
  <si>
    <t>http://www.upnovate.com</t>
  </si>
  <si>
    <t>0075baa0-f217-07c7-76c4-a2a3d530868c</t>
  </si>
  <si>
    <t>Up or Not</t>
  </si>
  <si>
    <t>http://upornot.com</t>
  </si>
  <si>
    <t>cf03135c-c578-cac6-11c5-6c316419cb13</t>
  </si>
  <si>
    <t>Up Performa</t>
  </si>
  <si>
    <t>http://upperforma.com</t>
  </si>
  <si>
    <t>12f2f101-e793-c245-b0f8-c566f26cf2a5</t>
  </si>
  <si>
    <t>Up PhotoArt</t>
  </si>
  <si>
    <t>http://www.upphotoart.com/</t>
  </si>
  <si>
    <t>66383487-974e-a66a-8d56-96d11ef6b32c</t>
  </si>
  <si>
    <t>UP Real Estate</t>
  </si>
  <si>
    <t>http://uprealestate.co.nz</t>
  </si>
  <si>
    <t>4e69370d-b227-075e-4bd4-4c15430deea2</t>
  </si>
  <si>
    <t>UP Singapore</t>
  </si>
  <si>
    <t>http://upsingapore.com</t>
  </si>
  <si>
    <t>9c68ad1c-4db8-0070-a7db-e8d090f61dae</t>
  </si>
  <si>
    <t>UP Soluciones</t>
  </si>
  <si>
    <t>http://www.upsoluciones.com</t>
  </si>
  <si>
    <t>7c1f3c16-1af8-9923-c8c2-243bbf946482</t>
  </si>
  <si>
    <t>Up Sonder LLC</t>
  </si>
  <si>
    <t>https://www.upsonder.com</t>
  </si>
  <si>
    <t>80f0c79c-994f-f7fd-0fab-eb8e74d6b5e5</t>
  </si>
  <si>
    <t>Up to 10</t>
  </si>
  <si>
    <t>http://www.uptoten.com</t>
  </si>
  <si>
    <t>4c95ede4-fd5b-0094-07e0-5158c9f15126</t>
  </si>
  <si>
    <t>Up to Eleven Digital Solutions</t>
  </si>
  <si>
    <t>http://ut11.net/</t>
  </si>
  <si>
    <t>82f0d851-41e3-b0bb-7a26-efd99fe0c375</t>
  </si>
  <si>
    <t>Up-Fuse</t>
  </si>
  <si>
    <t>https://www.up-fuse.com</t>
  </si>
  <si>
    <t>4b77a940-8b7d-3ec9-ca6b-b2d1b090ddc4</t>
  </si>
  <si>
    <t>Up-Grade.me</t>
  </si>
  <si>
    <t>http://up-grade.me</t>
  </si>
  <si>
    <t>cd7f21cd-745e-0beb-1b08-08e0c29d5068</t>
  </si>
  <si>
    <t>Up-Great Fashion</t>
  </si>
  <si>
    <t>http://up-greatfashion.com/</t>
  </si>
  <si>
    <t>7e6d67a0-b023-f24f-31b2-121288f0b768</t>
  </si>
  <si>
    <t>Up-value</t>
  </si>
  <si>
    <t>http://www.upvalue.de/</t>
  </si>
  <si>
    <t>0796b23b-08bb-cd33-316e-13e6f12afc3d</t>
  </si>
  <si>
    <t>Up: Anonymously Spread Kindness</t>
  </si>
  <si>
    <t>http://www.wakeupuseup.com</t>
  </si>
  <si>
    <t>a7fc75ad-0280-6ab7-08eb-bb9eb55dc96a</t>
  </si>
  <si>
    <t>Up! Interactive</t>
  </si>
  <si>
    <t>http://upinteractivemedia.com</t>
  </si>
  <si>
    <t>a8076c24-1122-c103-90a2-1df0a23102e8</t>
  </si>
  <si>
    <t>Up! NST</t>
  </si>
  <si>
    <t>http://upnst.com</t>
  </si>
  <si>
    <t>c1e0ffa9-0c91-2da4-8038-a3f85922502e</t>
  </si>
  <si>
    <t>Up!CMS</t>
  </si>
  <si>
    <t>http://upcms.net</t>
  </si>
  <si>
    <t>c055e5a8-bb9a-8f24-1b56-5244d66ce1f1</t>
  </si>
  <si>
    <t>Up'n Biz Group</t>
  </si>
  <si>
    <t>http://www.upnbiz.com</t>
  </si>
  <si>
    <t>a65575b6-3ebd-936a-8df9-5b5b159d5a6d</t>
  </si>
  <si>
    <t>Up&amp;Atom! Digital</t>
  </si>
  <si>
    <t>http://www.upandatom.com/poi.htm</t>
  </si>
  <si>
    <t>cd58ed27-2585-46a5-1bdb-33c81bdd0dbb</t>
  </si>
  <si>
    <t>Up&amp;Sell.Me</t>
  </si>
  <si>
    <t>https://upandsell.me</t>
  </si>
  <si>
    <t>2d2b48d5-da4e-c250-b020-fc2f962658dd</t>
  </si>
  <si>
    <t>up2 Technologies</t>
  </si>
  <si>
    <t>http://www.up2technology.nl</t>
  </si>
  <si>
    <t>162a4724-a738-9e5a-a7a9-4299de19c463</t>
  </si>
  <si>
    <t>UP21</t>
  </si>
  <si>
    <t>http://up21.com</t>
  </si>
  <si>
    <t>0db4d244-f3a3-ef3c-66d8-3427a01a805c</t>
  </si>
  <si>
    <t>UP2398</t>
  </si>
  <si>
    <t>http://www.up2398.com/</t>
  </si>
  <si>
    <t>68848af0-e025-68e1-f2b0-2995cf580aa6</t>
  </si>
  <si>
    <t>UP2D8</t>
  </si>
  <si>
    <t>http://www.up2d8app.com/</t>
  </si>
  <si>
    <t>1803f9c0-82e1-c0be-cbc5-736c53849f40</t>
  </si>
  <si>
    <t>Up2Five</t>
  </si>
  <si>
    <t>http://up2five.com/</t>
  </si>
  <si>
    <t>409dc5e5-75c6-1c2d-bd2b-03c7b29aa441</t>
  </si>
  <si>
    <t>Up2Party</t>
  </si>
  <si>
    <t>http://www.up2party.com/</t>
  </si>
  <si>
    <t>d3aa39db-f6a3-ef01-ed49-1acf0d3b6fe5</t>
  </si>
  <si>
    <t>Up4.iM</t>
  </si>
  <si>
    <t>http://up4.im</t>
  </si>
  <si>
    <t>a08d2402-1fa1-6963-1def-9465c8bdd5d6</t>
  </si>
  <si>
    <t>Up4Sale.com</t>
  </si>
  <si>
    <t>http://up4sale.com/</t>
  </si>
  <si>
    <t>4536c710-02d3-b16e-b8a9-6559c11831ac</t>
  </si>
  <si>
    <t>UP4What</t>
  </si>
  <si>
    <t>http://www.up4what.com</t>
  </si>
  <si>
    <t>c51bec19-f7e1-9f06-f715-7b5b3953a136</t>
  </si>
  <si>
    <t>UPAC</t>
  </si>
  <si>
    <t>http://upac.com.au</t>
  </si>
  <si>
    <t>704c6d62-27e3-3253-bb1e-08c9540b5cc3</t>
  </si>
  <si>
    <t>upace</t>
  </si>
  <si>
    <t>http://www.upaceapp.com</t>
  </si>
  <si>
    <t>8eb700a6-d314-2971-de72-d00af711863e</t>
  </si>
  <si>
    <t>Upad</t>
  </si>
  <si>
    <t>https://www.upad.co.uk</t>
  </si>
  <si>
    <t>f0d84d10-8c1f-3728-84d1-ff885342c868</t>
  </si>
  <si>
    <t>Upaid Systems</t>
  </si>
  <si>
    <t>http://www.upaid.net</t>
  </si>
  <si>
    <t>1c302952-d59d-9714-1416-9446491766f0</t>
  </si>
  <si>
    <t>Upaknee</t>
  </si>
  <si>
    <t>http://www.upaknee.com</t>
  </si>
  <si>
    <t>ab1dd8a0-1570-07cf-7f4e-962744703425</t>
  </si>
  <si>
    <t>Upando</t>
  </si>
  <si>
    <t>http://www.upando.com.br/</t>
  </si>
  <si>
    <t>73ce21ea-7552-6cf2-9efc-d2e96d2e7f0b</t>
  </si>
  <si>
    <t>uParcel - your easiest way to deliver</t>
  </si>
  <si>
    <t>http://www.uparcel.sg</t>
  </si>
  <si>
    <t>9594de23-01fd-1482-3542-d4bec96bed55</t>
  </si>
  <si>
    <t>Uparenting</t>
  </si>
  <si>
    <t>http://uparenting.cn/</t>
  </si>
  <si>
    <t>1b8a8e08-5286-36a1-65fd-d8f7199ab132</t>
  </si>
  <si>
    <t>Upargo</t>
  </si>
  <si>
    <t>http://www.upargo.com/</t>
  </si>
  <si>
    <t>00e3a32f-b76e-02b0-4039-d43527936f90</t>
  </si>
  <si>
    <t>uParts</t>
  </si>
  <si>
    <t>http://www.uparts.com</t>
  </si>
  <si>
    <t>05691ac4-0bba-6446-9b98-9d327607026f</t>
  </si>
  <si>
    <t>UParts Group</t>
  </si>
  <si>
    <t>http://www.upartsgroup.com/</t>
  </si>
  <si>
    <t>7f4ae3be-5a68-fc13-c169-472410c500c4</t>
  </si>
  <si>
    <t>Upasna Group | Buy Property Online in Jaipur</t>
  </si>
  <si>
    <t>http://www.upasnagroup.com</t>
  </si>
  <si>
    <t>3140025b-74db-feb2-51aa-290f0bac6557</t>
  </si>
  <si>
    <t>Upasol</t>
  </si>
  <si>
    <t>http://www.upasol.cl/</t>
  </si>
  <si>
    <t>90a0819f-07b2-0437-34a5-18627c72f8d6</t>
  </si>
  <si>
    <t>Upaya</t>
  </si>
  <si>
    <t>http://www.upayasolution.com/</t>
  </si>
  <si>
    <t>99be030c-411a-1372-c8e5-85040def90a6</t>
  </si>
  <si>
    <t>Upaya Social Ventures</t>
  </si>
  <si>
    <t>http://www.upayasv.org/</t>
  </si>
  <si>
    <t>7c84f0fa-a430-f46d-9aaa-40f48c940d3a</t>
  </si>
  <si>
    <t>UPBazar</t>
  </si>
  <si>
    <t>http://upbazar.com</t>
  </si>
  <si>
    <t>1faf09c1-6945-12bd-3c22-6b1faee12226</t>
  </si>
  <si>
    <t>Upbeat</t>
  </si>
  <si>
    <t>http://www.upbeatapp.com</t>
  </si>
  <si>
    <t>b57b6ab4-ef08-4c99-7cf9-f0b1044a8943</t>
  </si>
  <si>
    <t>https://www.upbeatpr.com/</t>
  </si>
  <si>
    <t>1380d81f-cafb-50d2-cce2-c74c31ecb7f9</t>
  </si>
  <si>
    <t>UpBeat Audio</t>
  </si>
  <si>
    <t>http://www.upbeataudio.com/</t>
  </si>
  <si>
    <t>dd3fca22-4fe1-e266-20e6-8c97bc449bb8</t>
  </si>
  <si>
    <t>Upbeat Designs</t>
  </si>
  <si>
    <t>http://www.upbeatdesigns.com/</t>
  </si>
  <si>
    <t>d02e83f8-0d38-823b-e521-028ca387c5ee</t>
  </si>
  <si>
    <t>Upbeat Digital Agency</t>
  </si>
  <si>
    <t>http://www.upbeat.digital</t>
  </si>
  <si>
    <t>2c666969-f63f-5572-9d16-76d575d278f4</t>
  </si>
  <si>
    <t>Upbeat Medical</t>
  </si>
  <si>
    <t>http://upbeatmedical.com</t>
  </si>
  <si>
    <t>0b72a9f4-363c-e5a7-4f9f-06874376a176</t>
  </si>
  <si>
    <t>Upbis</t>
  </si>
  <si>
    <t>http://www.upbis.com/</t>
  </si>
  <si>
    <t>dffd3db4-deaf-603e-26f1-4ef0b98d6b06</t>
  </si>
  <si>
    <t>Upbooking</t>
  </si>
  <si>
    <t>http://www.upbooking.com/</t>
  </si>
  <si>
    <t>f6fd278f-35a9-d4bf-03c2-e8b05c49ce8b</t>
  </si>
  <si>
    <t>UpBreeze, Inc.</t>
  </si>
  <si>
    <t>https://www.upbreeze.com</t>
  </si>
  <si>
    <t>3e03626d-b21d-3ddf-139a-25dbbf06d2ff</t>
  </si>
  <si>
    <t>UpBrigade</t>
  </si>
  <si>
    <t>http://www.upbrigade.com</t>
  </si>
  <si>
    <t>8b58d35d-36f5-13a8-0312-de0eb113fa86</t>
  </si>
  <si>
    <t>UpBuild, LLC</t>
  </si>
  <si>
    <t>http://www.upbuild.io</t>
  </si>
  <si>
    <t>a94aec15-d668-9f24-cd5f-a9b4ed815553</t>
  </si>
  <si>
    <t>Upbuyers</t>
  </si>
  <si>
    <t>https://upbuyers.com</t>
  </si>
  <si>
    <t>70c7d27d-856d-7857-a50e-d1a1f7e01d4d</t>
  </si>
  <si>
    <t>UPbyM6</t>
  </si>
  <si>
    <t>https://upbym6.fr/</t>
  </si>
  <si>
    <t>f426d0a3-d61d-d4f3-473d-7a303d938f98</t>
  </si>
  <si>
    <t>UPC</t>
  </si>
  <si>
    <t>http://upc.ie</t>
  </si>
  <si>
    <t>423bc3b6-a4a5-1b92-2ee1-dc47fb70f6d2</t>
  </si>
  <si>
    <t>UPC Austria</t>
  </si>
  <si>
    <t>http://www.upc.at/</t>
  </si>
  <si>
    <t>47045da5-6216-6f5b-4768-206689b630ff</t>
  </si>
  <si>
    <t>UPC Brodband</t>
  </si>
  <si>
    <t>http://www.libertyglobal.com</t>
  </si>
  <si>
    <t>a69fcb00-1855-5417-46e7-33ad8c4178a9</t>
  </si>
  <si>
    <t>UPC Electronics</t>
  </si>
  <si>
    <t>http://upcelectronics.com</t>
  </si>
  <si>
    <t>0734fa6f-367c-2067-a8fe-18fc80036b21</t>
  </si>
  <si>
    <t>UPC Insurance</t>
  </si>
  <si>
    <t>http://www.upcinsurance.com/</t>
  </si>
  <si>
    <t>e64a8313-0e4f-ab47-1046-246801396618</t>
  </si>
  <si>
    <t>UPC Schweiz</t>
  </si>
  <si>
    <t>https://www.upc.ch/en/</t>
  </si>
  <si>
    <t>e64a8a6b-1c72-6ef1-0aa6-de56da551f16</t>
  </si>
  <si>
    <t>UPC Switzerland</t>
  </si>
  <si>
    <t>https://www.upc.ch/</t>
  </si>
  <si>
    <t>d1564a6a-c6f0-900c-5283-d49326d39fbf</t>
  </si>
  <si>
    <t>Upcall</t>
  </si>
  <si>
    <t>http://www.upcall.com</t>
  </si>
  <si>
    <t>c5988456-aa9a-5c0f-ebed-5d445d49f06d</t>
  </si>
  <si>
    <t>Upcashback</t>
  </si>
  <si>
    <t>https://www.upcashback.com</t>
  </si>
  <si>
    <t>4309dda6-5786-73ec-26d4-3f72d06dfc96</t>
  </si>
  <si>
    <t>Upcast</t>
  </si>
  <si>
    <t>http://upcast.io</t>
  </si>
  <si>
    <t>6962a028-daf6-7d9f-ca98-b8a81bcc2cc3</t>
  </si>
  <si>
    <t>Upcast Social</t>
  </si>
  <si>
    <t>e2c7efcf-c060-a1ad-f10a-39e060a162d8</t>
  </si>
  <si>
    <t>Upcellr Technologies</t>
  </si>
  <si>
    <t>http://upcellr.weebly.com/</t>
  </si>
  <si>
    <t>8630d08f-7036-a48f-9877-e3d2e3b27895</t>
  </si>
  <si>
    <t>UpChannel</t>
  </si>
  <si>
    <t>https://upchannel.com</t>
  </si>
  <si>
    <t>74c7689d-3a7c-3d2b-6f35-e65c4a4120d6</t>
  </si>
  <si>
    <t>Upchannel</t>
  </si>
  <si>
    <t>http://upchannel.eu/</t>
  </si>
  <si>
    <t>3da5ec9e-7513-4c1a-b5d0-f810ec163ff4</t>
  </si>
  <si>
    <t>Upchurch Chocolate</t>
  </si>
  <si>
    <t>https://upchurchchocolate.com/</t>
  </si>
  <si>
    <t>f02b202c-bdd8-c620-e5fe-78933c91e175</t>
  </si>
  <si>
    <t>UpCity</t>
  </si>
  <si>
    <t>http://www.upcity.com</t>
  </si>
  <si>
    <t>b90681d1-ffcd-78bb-d7c5-69dd71a3a7e5</t>
  </si>
  <si>
    <t>upclap</t>
  </si>
  <si>
    <t>https://www.upclap.com/en</t>
  </si>
  <si>
    <t>ef10130f-360b-5bb0-dc9b-b8a9fb0b7a7b</t>
  </si>
  <si>
    <t>UpClear</t>
  </si>
  <si>
    <t>http://www.upclear.com</t>
  </si>
  <si>
    <t>2fc80f49-b16f-6cf3-bc0a-c8ac0810b975</t>
  </si>
  <si>
    <t>Upclick</t>
  </si>
  <si>
    <t>http://upclick.com</t>
  </si>
  <si>
    <t>11c34237-f2fa-3520-9a3e-807f80806f17</t>
  </si>
  <si>
    <t>UpClick Marketing</t>
  </si>
  <si>
    <t>http://www.upclickmarketing.com</t>
  </si>
  <si>
    <t>8d371077-db65-2e53-b859-ba6b4363513d</t>
  </si>
  <si>
    <t>Upclique</t>
  </si>
  <si>
    <t>http://www.upclique.com</t>
  </si>
  <si>
    <t>e5b12ccd-8362-fa52-f96a-b8739ea6c22f</t>
  </si>
  <si>
    <t>UpCloo</t>
  </si>
  <si>
    <t>http://www.upcloo.com</t>
  </si>
  <si>
    <t>2bc30215-5e87-05ad-b54c-c59c9d462888</t>
  </si>
  <si>
    <t>upclose</t>
  </si>
  <si>
    <t>http://www.upclose.me</t>
  </si>
  <si>
    <t>50f16cbc-f9bb-c14d-be44-a4dac3086c95</t>
  </si>
  <si>
    <t>UpCloud</t>
  </si>
  <si>
    <t>https://www.upcloud.com</t>
  </si>
  <si>
    <t>c8f084d7-6043-a61e-e534-6aa898ef3aa0</t>
  </si>
  <si>
    <t>UPCO, Inc.</t>
  </si>
  <si>
    <t>http://www.upcoinc.com/</t>
  </si>
  <si>
    <t>cd719424-dbf9-1dcf-3b5d-6e36df00d892</t>
  </si>
  <si>
    <t>UpCodes</t>
  </si>
  <si>
    <t>https://up.codes</t>
  </si>
  <si>
    <t>48aaf9ee-5cef-a384-ddc6-a27e477b4ed6</t>
  </si>
  <si>
    <t>Upcomer</t>
  </si>
  <si>
    <t>http://www.upcomer.com</t>
  </si>
  <si>
    <t>b7b082d8-aa45-24c8-5065-c32c9e554b9c</t>
  </si>
  <si>
    <t>Upcoming</t>
  </si>
  <si>
    <t>http://upcoming.yahoo.com</t>
  </si>
  <si>
    <t>5a1f39ce-6658-e728-1b44-81c76a1d0abd</t>
  </si>
  <si>
    <t>http://www.upcoming.nl</t>
  </si>
  <si>
    <t>13282b26-b5bb-21b1-8606-781a81b81a22</t>
  </si>
  <si>
    <t>http://upcoming.org/</t>
  </si>
  <si>
    <t>7d3b9df0-4080-3c1a-0a32-7458c61f249f</t>
  </si>
  <si>
    <t>upcoming horror movies</t>
  </si>
  <si>
    <t>http://www.moviearning.com</t>
  </si>
  <si>
    <t>90a7f0e8-6f7a-f6e6-2adb-c1bac5d07c11</t>
  </si>
  <si>
    <t>Upcoming Residential Projects |UKN Properties</t>
  </si>
  <si>
    <t>http://ukn.co.in</t>
  </si>
  <si>
    <t>57f777a4-00a5-7ab0-14e8-d5fa680d290c</t>
  </si>
  <si>
    <t>UPComingVC</t>
  </si>
  <si>
    <t>http://www.upcoming.vc</t>
  </si>
  <si>
    <t>41827a23-8194-590a-11df-8c4c05eb7cc7</t>
  </si>
  <si>
    <t>UpCompany</t>
  </si>
  <si>
    <t>http://www.rakedin.com</t>
  </si>
  <si>
    <t>aeae17e8-87bc-807b-a825-823dadfbaa89</t>
  </si>
  <si>
    <t>upContact</t>
  </si>
  <si>
    <t>http://www.upcontact.com</t>
  </si>
  <si>
    <t>1dc26321-7d69-7600-3a1d-731bc3456a1a</t>
  </si>
  <si>
    <t>UpContent</t>
  </si>
  <si>
    <t>https://upcontent.com/</t>
  </si>
  <si>
    <t>d8dc6884-9a50-f5c1-ea54-a2e601463871</t>
  </si>
  <si>
    <t>UpCounsel</t>
  </si>
  <si>
    <t>http://www.upcounsel.com</t>
  </si>
  <si>
    <t>3de10399-13af-c2be-1c84-8769abd6ac1d</t>
  </si>
  <si>
    <t>https://www.upcounsel.com</t>
  </si>
  <si>
    <t>a1904c04-104d-8196-8d73-a670704dfaca</t>
  </si>
  <si>
    <t>UpCouture</t>
  </si>
  <si>
    <t>http://www.upcouture.com</t>
  </si>
  <si>
    <t>f0edf6f2-a33a-fe7d-282f-8085c0865bee</t>
  </si>
  <si>
    <t>UpCraft Club</t>
  </si>
  <si>
    <t>http://www.upcraftclub.com</t>
  </si>
  <si>
    <t>81247e76-53a4-485c-0cf5-cffb5a2d652a</t>
  </si>
  <si>
    <t>UpCurrent</t>
  </si>
  <si>
    <t>http://www.upcurrent.co</t>
  </si>
  <si>
    <t>905d4606-3880-69ed-e096-94f3ec757ea0</t>
  </si>
  <si>
    <t>Upcurve Energy</t>
  </si>
  <si>
    <t>http://www.upcurveenergy.com/</t>
  </si>
  <si>
    <t>f5af1f16-1b44-8523-7d88-28184f983132</t>
  </si>
  <si>
    <t>UPCVUP</t>
  </si>
  <si>
    <t>http://www.upcuvp.com</t>
  </si>
  <si>
    <t>c24e5713-e73d-66e6-d426-10a104c15bb0</t>
  </si>
  <si>
    <t>Upcycle Goods</t>
  </si>
  <si>
    <t>http://www.upcyclegoods.com</t>
  </si>
  <si>
    <t>ee22794e-caa2-380b-17db-e85e668ba851</t>
  </si>
  <si>
    <t>Upcycled Around Town</t>
  </si>
  <si>
    <t>http://www.upcycledaroundtown.com</t>
  </si>
  <si>
    <t>9d6c0712-7233-bd29-faa4-fe03aec2b940</t>
  </si>
  <si>
    <t>Upcycles</t>
  </si>
  <si>
    <t>http://www.upcycles.biz/</t>
  </si>
  <si>
    <t>f43abf6c-8713-9fb1-e2cb-67acbd2e7946</t>
  </si>
  <si>
    <t>UPcyclity</t>
  </si>
  <si>
    <t>http://upcycledcity.com/</t>
  </si>
  <si>
    <t>b974efc4-34ec-2b64-0d4a-411f5e39fe30</t>
  </si>
  <si>
    <t>UPD Consulting</t>
  </si>
  <si>
    <t>http://www.updconsulting.com</t>
  </si>
  <si>
    <t>d3f0bfe3-7ba8-5b3b-2ec6-beb7f7dddb07</t>
  </si>
  <si>
    <t>Updata Infrastructure</t>
  </si>
  <si>
    <t>https://www.updata.net/</t>
  </si>
  <si>
    <t>64c30a37-942e-db16-e7e4-ca620f01b270</t>
  </si>
  <si>
    <t>Updata Partners</t>
  </si>
  <si>
    <t>http://www.updatapartners.com</t>
  </si>
  <si>
    <t>5daba32b-f891-86bb-c127-6ecb8c2c91f1</t>
  </si>
  <si>
    <t>Updata Software</t>
  </si>
  <si>
    <t>http://www.updata.co.uk</t>
  </si>
  <si>
    <t>ddb3258f-db54-d328-7795-d40cf0823c94</t>
  </si>
  <si>
    <t>Updata Ventures Partners</t>
  </si>
  <si>
    <t>http://www.updataventures.com</t>
  </si>
  <si>
    <t>43b1aeda-6d31-f980-480d-f083a63c92cb</t>
  </si>
  <si>
    <t>Update</t>
  </si>
  <si>
    <t>http://www.update.com</t>
  </si>
  <si>
    <t>0a4a65a3-225b-33f1-0508-c2100e02879b</t>
  </si>
  <si>
    <t>Update Calendar</t>
  </si>
  <si>
    <t>http://updatecalendar.co/</t>
  </si>
  <si>
    <t>0a1b17c4-1902-e2be-450f-7a49628146e5</t>
  </si>
  <si>
    <t>Update Concept</t>
  </si>
  <si>
    <t>http://www.updateconcept.com/</t>
  </si>
  <si>
    <t>40053742-8047-b183-1155-0fc9de2c63a8</t>
  </si>
  <si>
    <t>Update Your Footer</t>
  </si>
  <si>
    <t>http://updateyourfooter.com</t>
  </si>
  <si>
    <t>68d48f93-0122-6609-623b-a74809b93280</t>
  </si>
  <si>
    <t>updatecrunch</t>
  </si>
  <si>
    <t>http://www.updatecrunch.in/</t>
  </si>
  <si>
    <t>0808d76f-e335-80e9-5e84-e9467b45c902</t>
  </si>
  <si>
    <t>Updatedreviews</t>
  </si>
  <si>
    <t>http://www.updatedreviews.in/</t>
  </si>
  <si>
    <t>d551941b-f36d-f868-a3c5-1233f503dbd5</t>
  </si>
  <si>
    <t>UpdatedReviews.in</t>
  </si>
  <si>
    <t>http://www.updatedreviews.in</t>
  </si>
  <si>
    <t>2fcc7657-3e75-43e9-5891-bb61bc30cbac</t>
  </si>
  <si>
    <t>Updatelly</t>
  </si>
  <si>
    <t>http://updatelly.com</t>
  </si>
  <si>
    <t>0b932846-521a-d69c-1311-18e9542b5056</t>
  </si>
  <si>
    <t>UpdateLogic</t>
  </si>
  <si>
    <t>http://www.updatelogic.com</t>
  </si>
  <si>
    <t>b230ad65-826f-06d7-1f31-e1fb8a5180ee</t>
  </si>
  <si>
    <t>Updatemi Inc.</t>
  </si>
  <si>
    <t>http://www.updatemi.com</t>
  </si>
  <si>
    <t>2c9f0b3c-0441-b578-fa47-de6ff7582768</t>
  </si>
  <si>
    <t>UpdateNode</t>
  </si>
  <si>
    <t>http://www.updatenode.com</t>
  </si>
  <si>
    <t>0bebb924-6295-c9fb-5f54-39696bf8aa04</t>
  </si>
  <si>
    <t>Updater</t>
  </si>
  <si>
    <t>http://www.updater.com/</t>
  </si>
  <si>
    <t>c48a13ac-b42a-6b5c-4e13-23ac03627f0f</t>
  </si>
  <si>
    <t>Updater Services</t>
  </si>
  <si>
    <t>http://www.uds.in/</t>
  </si>
  <si>
    <t>2d3eadcc-e16d-6578-7a83-24abb4c5ffd2</t>
  </si>
  <si>
    <t>Updates Blog</t>
  </si>
  <si>
    <t>http://www.updatesblog.com</t>
  </si>
  <si>
    <t>f172f6de-93bd-be4a-c9a5-f735c3aebf72</t>
  </si>
  <si>
    <t>UpdatesCentral</t>
  </si>
  <si>
    <t>http://www.updatescentral.com</t>
  </si>
  <si>
    <t>f7e26c1b-bda1-bc5a-6e0f-95d8f91fe02d</t>
  </si>
  <si>
    <t>UpdateStar</t>
  </si>
  <si>
    <t>http://www.updatestar.com</t>
  </si>
  <si>
    <t>b18c4725-86a8-9184-87fd-55c2926600c7</t>
  </si>
  <si>
    <t>Updatey</t>
  </si>
  <si>
    <t>http://updatey.com</t>
  </si>
  <si>
    <t>84a5358a-0804-c866-f87d-9d03ca0fd3e0</t>
  </si>
  <si>
    <t>UpdateZen</t>
  </si>
  <si>
    <t>http://www.updatezen.com</t>
  </si>
  <si>
    <t>cb5f01be-346b-3f35-9796-53774b6dd468</t>
  </si>
  <si>
    <t>Updating.Me</t>
  </si>
  <si>
    <t>http://www.updating.me</t>
  </si>
  <si>
    <t>a42ccda4-5ec5-b2c3-babb-672ab4f918f4</t>
  </si>
  <si>
    <t>Upday</t>
  </si>
  <si>
    <t>http://upday.com/en/</t>
  </si>
  <si>
    <t>ff6ac362-19c8-89a9-3e24-a7a68dc081eb</t>
  </si>
  <si>
    <t>UpDesk</t>
  </si>
  <si>
    <t>http://myupdesk.com</t>
  </si>
  <si>
    <t>e4bf047f-6d52-f007-730c-fb73ce3ea4eb</t>
  </si>
  <si>
    <t>updoc</t>
  </si>
  <si>
    <t>http://updoc.com</t>
  </si>
  <si>
    <t>c35eaece-e592-a279-4e0b-058e809f5e60</t>
  </si>
  <si>
    <t>UpDog</t>
  </si>
  <si>
    <t>http://updog.pw/</t>
  </si>
  <si>
    <t>962c15c9-3721-21e4-19ad-cd9819858ced</t>
  </si>
  <si>
    <t>UpDog App</t>
  </si>
  <si>
    <t>http://updog.reviews</t>
  </si>
  <si>
    <t>d82a1080-d4cc-31de-85dc-4571e162ac24</t>
  </si>
  <si>
    <t>Updood</t>
  </si>
  <si>
    <t>http://www.updood.com</t>
  </si>
  <si>
    <t>c7b79c3d-cb65-9841-0c46-ae6220be87a4</t>
  </si>
  <si>
    <t>UpDown</t>
  </si>
  <si>
    <t>http://www.updown.com</t>
  </si>
  <si>
    <t>5a85f512-ecbc-21a0-c963-362fa9f33f75</t>
  </si>
  <si>
    <t>updown</t>
  </si>
  <si>
    <t>https://updown.io/</t>
  </si>
  <si>
    <t>d37e7c09-2373-f61f-e184-80f745130a06</t>
  </si>
  <si>
    <t>Updown Technologies, Inc.</t>
  </si>
  <si>
    <t>https://updowntech.com/</t>
  </si>
  <si>
    <t>08f6fd8c-5c30-873c-b76c-4d11ccb98816</t>
  </si>
  <si>
    <t>UpDownBids</t>
  </si>
  <si>
    <t>http://www.updownbids.com</t>
  </si>
  <si>
    <t>716afe38-d623-7900-d01c-67b689b7c60d</t>
  </si>
  <si>
    <t>Updox</t>
  </si>
  <si>
    <t>http://www.updox.com</t>
  </si>
  <si>
    <t>c3bb4daf-bef4-b05d-bffe-ff71c231ab63</t>
  </si>
  <si>
    <t>UpdraftPlus</t>
  </si>
  <si>
    <t>http://updraftplus.com/</t>
  </si>
  <si>
    <t>a49ed173-a9ad-02c1-b68c-b2f84f4f9716</t>
  </si>
  <si>
    <t>UpDroid</t>
  </si>
  <si>
    <t>http://alphalem.com/</t>
  </si>
  <si>
    <t>60af5b41-8db2-6dfd-fbd7-58f60b52a1f9</t>
  </si>
  <si>
    <t>UPE Inc</t>
  </si>
  <si>
    <t>http://www.upeplaces.com</t>
  </si>
  <si>
    <t>2e403638-d2a5-945d-4e21-dfe84e12e5c6</t>
  </si>
  <si>
    <t>UpEffect</t>
  </si>
  <si>
    <t>https://www.theupeffect.com</t>
  </si>
  <si>
    <t>fed218f3-0964-0244-b5a2-11e201a1ca1c</t>
  </si>
  <si>
    <t>UPEK</t>
  </si>
  <si>
    <t>http://www.upek.com</t>
  </si>
  <si>
    <t>383792bd-b735-9e7c-d724-603a00766a91</t>
  </si>
  <si>
    <t>Upekkha Accelerator</t>
  </si>
  <si>
    <t>http://www.upekkha.in/</t>
  </si>
  <si>
    <t>3490a387-ad6c-2593-396e-c80bb8596dbf</t>
  </si>
  <si>
    <t>Upendix</t>
  </si>
  <si>
    <t>http://upendix.com</t>
  </si>
  <si>
    <t>c5633aad-6dd4-f757-d238-d8d2cc25aaca</t>
  </si>
  <si>
    <t>Upendu</t>
  </si>
  <si>
    <t>http://www.upendu.com</t>
  </si>
  <si>
    <t>1f0b287c-2b48-acec-c8e5-7abd4dd59313</t>
  </si>
  <si>
    <t>UpEnergy</t>
  </si>
  <si>
    <t>http://upenergygroup.com</t>
  </si>
  <si>
    <t>ded404e5-c161-d733-64c3-552ffcf3e24e</t>
  </si>
  <si>
    <t>upera.tv</t>
  </si>
  <si>
    <t>http://www.upera.tv</t>
  </si>
  <si>
    <t>d0bb2572-1736-b0a4-3118-1a660207cbba</t>
  </si>
  <si>
    <t>UPERE</t>
  </si>
  <si>
    <t>http://www.upere.com</t>
  </si>
  <si>
    <t>da091da3-be15-9973-ab4f-a8939956c756</t>
  </si>
  <si>
    <t>UPF - Barcelona School of Management</t>
  </si>
  <si>
    <t>http://www.barcelonaschoolofmanagement.upf.edu</t>
  </si>
  <si>
    <t>534b7af9-775a-7224-c369-c01db3e04d47</t>
  </si>
  <si>
    <t>UPF Services</t>
  </si>
  <si>
    <t>http://www.upfservices.com</t>
  </si>
  <si>
    <t>69da41fb-ef4f-50dd-09c2-dd95495d30e2</t>
  </si>
  <si>
    <t>UPFI</t>
  </si>
  <si>
    <t>http://www.upfi.fr/</t>
  </si>
  <si>
    <t>86173ab8-e3f6-bdcc-debd-8bacb2f9d8c4</t>
  </si>
  <si>
    <t>Upflair</t>
  </si>
  <si>
    <t>https://upflair.com</t>
  </si>
  <si>
    <t>69f52360-7264-dd6a-fcbd-a9004fe476bc</t>
  </si>
  <si>
    <t>Upfluence</t>
  </si>
  <si>
    <t>http://upfluence.com</t>
  </si>
  <si>
    <t>f64ae7bc-ffbd-92b9-3b63-f6eef41a089f</t>
  </si>
  <si>
    <t>UpForItNetworks</t>
  </si>
  <si>
    <t>http://upforitnetworks.com/</t>
  </si>
  <si>
    <t>2fb4da2b-1374-82ce-fb8d-6a498ec5e7bf</t>
  </si>
  <si>
    <t>Upforth</t>
  </si>
  <si>
    <t>http://www.upforth.com</t>
  </si>
  <si>
    <t>961571bb-53d0-2924-3043-e3eae4f36975</t>
  </si>
  <si>
    <t>Upframe</t>
  </si>
  <si>
    <t>https://upframe.co/</t>
  </si>
  <si>
    <t>0c02e76d-a03a-faaa-3d6e-519906837c18</t>
  </si>
  <si>
    <t>UpFront</t>
  </si>
  <si>
    <t>http://upfront-app.com</t>
  </si>
  <si>
    <t>178872c4-a74b-ffbf-78ce-e994fa8186d8</t>
  </si>
  <si>
    <t>Upfront Analytics</t>
  </si>
  <si>
    <t>http://upfrontanalytics.com</t>
  </si>
  <si>
    <t>45ef4f46-7c1f-70a7-2a2f-a1aac37285c7</t>
  </si>
  <si>
    <t>Upfront Chromatography</t>
  </si>
  <si>
    <t>http://upfront-dk.com</t>
  </si>
  <si>
    <t>056caade-4cea-982c-de3d-e7ceea3058f6</t>
  </si>
  <si>
    <t>Upfront Digital Media</t>
  </si>
  <si>
    <t>http://www.thinkupfront.com</t>
  </si>
  <si>
    <t>d3d7cadc-f4a9-bd9b-57fe-d04b22d7d893</t>
  </si>
  <si>
    <t>Upfront Healthcare Services</t>
  </si>
  <si>
    <t>https://upfronthealthcare.com/</t>
  </si>
  <si>
    <t>6699db5d-3e08-8c2c-b1df-efaad1d2c9bd</t>
  </si>
  <si>
    <t>Upfront Inc</t>
  </si>
  <si>
    <t>http://www.upfrontinc.com</t>
  </si>
  <si>
    <t>9c3075ca-dcf5-800c-9d5d-dc80393819a2</t>
  </si>
  <si>
    <t>Upfront Instant Vetting</t>
  </si>
  <si>
    <t>http://www.get-upfront.com</t>
  </si>
  <si>
    <t>c9f8603d-75b7-0d59-1495-9714fed4d378</t>
  </si>
  <si>
    <t>Upfront Media Group</t>
  </si>
  <si>
    <t>http://beupfront.com</t>
  </si>
  <si>
    <t>4011f1d0-a451-de96-2c78-c20ea56334cb</t>
  </si>
  <si>
    <t>UPFRONT MEDIA PTE LTD</t>
  </si>
  <si>
    <t>http://www.upfrontmedia.asia</t>
  </si>
  <si>
    <t>ab8e78c5-0cad-db84-c534-38a99c96936f</t>
  </si>
  <si>
    <t>Upfront Technologies, Inc</t>
  </si>
  <si>
    <t>http://uftsysteminstaller.com/</t>
  </si>
  <si>
    <t>75fea554-2985-a2f0-b825-a0e7ce7d9c86</t>
  </si>
  <si>
    <t>Upfront Ventures</t>
  </si>
  <si>
    <t>http://upfront.com</t>
  </si>
  <si>
    <t>f8675c52-4b9e-1932-b3bf-78bbf2df5942</t>
  </si>
  <si>
    <t>Upfuse</t>
  </si>
  <si>
    <t>http://www.upfuse.com</t>
  </si>
  <si>
    <t>e5b6c9a9-d5b6-4513-ba68-448ef720dd61</t>
  </si>
  <si>
    <t>UPG America</t>
  </si>
  <si>
    <t>http://www.upgamerica.com</t>
  </si>
  <si>
    <t>0251bd4a-b6d1-a307-e00c-0137d11c8c44</t>
  </si>
  <si>
    <t>UpGrad</t>
  </si>
  <si>
    <t>https://upgrad.com</t>
  </si>
  <si>
    <t>63277eb5-c138-28cc-b708-79a4017c14fe</t>
  </si>
  <si>
    <t>Upgrade</t>
  </si>
  <si>
    <t>http://www.upgrade.com/</t>
  </si>
  <si>
    <t>0a4f98d3-42bf-b4a6-7c35-9ff0b2b02f39</t>
  </si>
  <si>
    <t>Upgrade Academy</t>
  </si>
  <si>
    <t>http://www.upgradeacademy.com</t>
  </si>
  <si>
    <t>0afcc1d0-013a-84eb-63e6-e64a04063ca8</t>
  </si>
  <si>
    <t>Upgrade Capital</t>
  </si>
  <si>
    <t>http://upgradecapital.com</t>
  </si>
  <si>
    <t>e6602217-e685-1646-692d-26170a73ff39</t>
  </si>
  <si>
    <t>Upgrade Digital</t>
  </si>
  <si>
    <t>http://www.upgrade-digital.com/</t>
  </si>
  <si>
    <t>cd8ca97c-710b-077b-1ffa-92d3d884db2f</t>
  </si>
  <si>
    <t>UPGRADE INDUSTRIES</t>
  </si>
  <si>
    <t>http://www.upgradeindustries.com</t>
  </si>
  <si>
    <t>ad54cc52-9daa-2dfe-25ad-6b5a98336192</t>
  </si>
  <si>
    <t>Upgrade It</t>
  </si>
  <si>
    <t>http://www.upgradeit.co.za</t>
  </si>
  <si>
    <t>4ea6123f-9939-1bcb-4180-1846916485a5</t>
  </si>
  <si>
    <t>Upgrade Learning Center</t>
  </si>
  <si>
    <t>http://upgrade-learning.com/</t>
  </si>
  <si>
    <t>f1971493-c422-9ae0-6d8a-cfb139390b6d</t>
  </si>
  <si>
    <t>Upgrade Retail</t>
  </si>
  <si>
    <t>http://upgraderetail.com</t>
  </si>
  <si>
    <t>90c6d9b5-42b4-24a9-9258-7c0df8d96d29</t>
  </si>
  <si>
    <t>Upgrade Seattle</t>
  </si>
  <si>
    <t>http://upgradeseattle.com</t>
  </si>
  <si>
    <t>81a4965d-e3af-dc7b-8e6e-76d245682cb7</t>
  </si>
  <si>
    <t>Upgrade, Inc</t>
  </si>
  <si>
    <t>http://www.upgrade-inc.com</t>
  </si>
  <si>
    <t>b7217cfb-7ebb-5483-c6f5-9d75d8badd34</t>
  </si>
  <si>
    <t>UPGRADED</t>
  </si>
  <si>
    <t>http://www.upgraded-inc.com/</t>
  </si>
  <si>
    <t>46c0f391-8a82-562d-67e4-5a66f35c5772</t>
  </si>
  <si>
    <t>Upgraded Points LLC</t>
  </si>
  <si>
    <t>https://upgradedpoints.com</t>
  </si>
  <si>
    <t>4aab57fa-bee9-67f5-3200-2ce94a567bbb</t>
  </si>
  <si>
    <t>Upgraded Technologies</t>
  </si>
  <si>
    <t>http://www.upgraded.io/</t>
  </si>
  <si>
    <t>b2af58d0-770a-a246-96c2-ea5fb95c55f3</t>
  </si>
  <si>
    <t>UpgradeSpace.com</t>
  </si>
  <si>
    <t>https://www.upgradespace.com</t>
  </si>
  <si>
    <t>38924af3-1d17-a1a9-449e-b42bdef7f8b4</t>
  </si>
  <si>
    <t>UpgradeSwap</t>
  </si>
  <si>
    <t>http://www.upgradeswap.com/</t>
  </si>
  <si>
    <t>8c0bc80b-f6e0-4ed4-7438-67a266c46c8f</t>
  </si>
  <si>
    <t>UpgradeUSA</t>
  </si>
  <si>
    <t>http://upgradeusa.com</t>
  </si>
  <si>
    <t>43aba554-e6e8-3624-d7de-451d35cb4e21</t>
  </si>
  <si>
    <t>UpGrain</t>
  </si>
  <si>
    <t>http://velocity.uwaterloo.ca/companies/upgrain/</t>
  </si>
  <si>
    <t>43e2c007-0bf4-e07f-d7a6-9ac0278fc7d4</t>
  </si>
  <si>
    <t>Upgrow</t>
  </si>
  <si>
    <t>https://www.upgrow.com</t>
  </si>
  <si>
    <t>19300f26-f5a2-39c1-aed4-cadce9044fb8</t>
  </si>
  <si>
    <t>upGROWTH - Growth Hacking &amp; Digital Marketing Agency.</t>
  </si>
  <si>
    <t>http://www.upgrowth.in</t>
  </si>
  <si>
    <t>d995d213-d7a0-3d10-5452-b1d275ba95f5</t>
  </si>
  <si>
    <t>UpGuard</t>
  </si>
  <si>
    <t>https://www.upguard.com/</t>
  </si>
  <si>
    <t>b72d01a0-946a-cafd-1d9c-cd977d40b166</t>
  </si>
  <si>
    <t>UpGuppy Media</t>
  </si>
  <si>
    <t>http://www.upguppy.com</t>
  </si>
  <si>
    <t>010155ec-6738-7689-5945-5752c0bd22f2</t>
  </si>
  <si>
    <t>Uphandle</t>
  </si>
  <si>
    <t>http://uphandle.com/</t>
  </si>
  <si>
    <t>30f6684b-5e76-9841-ab70-17408573f251</t>
  </si>
  <si>
    <t>Uphealth</t>
  </si>
  <si>
    <t>http://www.uphealth.me/</t>
  </si>
  <si>
    <t>54350d5f-10f2-7e5b-74dd-fca897aea12d</t>
  </si>
  <si>
    <t>Upheaval Arts</t>
  </si>
  <si>
    <t>http://upheavalarts.com</t>
  </si>
  <si>
    <t>432d683d-2203-30e3-e18d-8548820986ba</t>
  </si>
  <si>
    <t>uphere.ai</t>
  </si>
  <si>
    <t>https://www.uphere.ai/</t>
  </si>
  <si>
    <t>c6075a77-b175-8032-fc6f-c7970bc7a014</t>
  </si>
  <si>
    <t>UpHill</t>
  </si>
  <si>
    <t>http://uphill.pt</t>
  </si>
  <si>
    <t>d21d6fb9-738c-17cf-cdbd-2d1f37d55946</t>
  </si>
  <si>
    <t>Uphoff Management Advisory, LLC</t>
  </si>
  <si>
    <t>http://www.uphoffonmedia.com</t>
  </si>
  <si>
    <t>ae65c286-0735-02a8-c2df-5d491a37390c</t>
  </si>
  <si>
    <t>Uphold</t>
  </si>
  <si>
    <t>https://uphold.com/</t>
  </si>
  <si>
    <t>0e945c9f-27f3-ee68-90f8-22962caa831d</t>
  </si>
  <si>
    <t>Upholsterly</t>
  </si>
  <si>
    <t>http://www.upholsterly.com</t>
  </si>
  <si>
    <t>fdeb3dc3-ec6c-ddbd-471b-ee34325b4cdf</t>
  </si>
  <si>
    <t>Upholstery Australia</t>
  </si>
  <si>
    <t>http://upholsteryone.com.au</t>
  </si>
  <si>
    <t>40e3b902-7127-3d71-b67b-ec4a2207afe3</t>
  </si>
  <si>
    <t>UpHonest Capital</t>
  </si>
  <si>
    <t>http://www.uphonestcapital.com/index_en.html</t>
  </si>
  <si>
    <t>612c8079-3e21-f57f-7948-4b17f0e9f0bf</t>
  </si>
  <si>
    <t>UPI COMMUNICATIONS</t>
  </si>
  <si>
    <t>http://www.upicom.com</t>
  </si>
  <si>
    <t>a4a5eb8a-571f-e82e-a6b7-4c23e3a1fd26</t>
  </si>
  <si>
    <t>Upicnic</t>
  </si>
  <si>
    <t>https://www.upicnic.com</t>
  </si>
  <si>
    <t>f2a6639a-8158-151f-06d3-c54d97cba701</t>
  </si>
  <si>
    <t>Upicto</t>
  </si>
  <si>
    <t>http://www.upicto.com</t>
  </si>
  <si>
    <t>63614a7b-56e0-f35b-34fd-f3175ab74dc8</t>
  </si>
  <si>
    <t>Upilio Consulting</t>
  </si>
  <si>
    <t>http://www.upilioconsulting.com</t>
  </si>
  <si>
    <t>8d3b8475-08bb-1577-d690-7241e70aa722</t>
  </si>
  <si>
    <t>UPilot</t>
  </si>
  <si>
    <t>https://upilot.com</t>
  </si>
  <si>
    <t>dd00cf41-f1a0-1ec4-c784-0940d635dcaf</t>
  </si>
  <si>
    <t>Upin</t>
  </si>
  <si>
    <t>http://www.upin.com</t>
  </si>
  <si>
    <t>30009636-c1f4-05ff-f1a7-e0fcd96c051e</t>
  </si>
  <si>
    <t>Upinion</t>
  </si>
  <si>
    <t>https://upinion.com</t>
  </si>
  <si>
    <t>f507aeb2-c95d-b131-5bfe-070245b5c6f7</t>
  </si>
  <si>
    <t>UPinPoint.com</t>
  </si>
  <si>
    <t>http://www.upinpoint.com</t>
  </si>
  <si>
    <t>e22d6714-580f-1397-dacd-32c476e5c180</t>
  </si>
  <si>
    <t>upiq</t>
  </si>
  <si>
    <t>http://upiq.com</t>
  </si>
  <si>
    <t>db9267b6-57f6-eedf-d20e-0d01994a2fdc</t>
  </si>
  <si>
    <t>UPitch</t>
  </si>
  <si>
    <t>http://www.upitchapp.com</t>
  </si>
  <si>
    <t>df9208b1-f8a7-675c-201d-b248bc5c4a1b</t>
  </si>
  <si>
    <t>Upjective Digital</t>
  </si>
  <si>
    <t>http://www.upjective.com</t>
  </si>
  <si>
    <t>01fb2a7d-faa5-36aa-419b-2c71b4fb5fc4</t>
  </si>
  <si>
    <t>Upkar Developers</t>
  </si>
  <si>
    <t>http://www.upkardevelopers.com/</t>
  </si>
  <si>
    <t>62a058ce-2382-d2aa-9a1d-f8c608e823b8</t>
  </si>
  <si>
    <t>Upkast</t>
  </si>
  <si>
    <t>http://upkast.com</t>
  </si>
  <si>
    <t>dc15abf6-c470-4794-103e-f4ebbb3d4f46</t>
  </si>
  <si>
    <t>Upkeep</t>
  </si>
  <si>
    <t>https://www.tryupkeep.com</t>
  </si>
  <si>
    <t>27c2be2d-1add-5df6-ce37-1768e8449a78</t>
  </si>
  <si>
    <t>http://www.upkeep.org.uk/</t>
  </si>
  <si>
    <t>97b6d66b-9406-36c1-931d-94887fafa2a3</t>
  </si>
  <si>
    <t>Upkeep Charlie</t>
  </si>
  <si>
    <t>http://upkeepcharlie.com</t>
  </si>
  <si>
    <t>ae197d56-d7da-8d86-a5a1-288c84b3627c</t>
  </si>
  <si>
    <t>UpKeep Maintenance Management</t>
  </si>
  <si>
    <t>http://www.onupkeep.com/</t>
  </si>
  <si>
    <t>947c7bf3-1712-13a9-1e0f-41e9c53932f3</t>
  </si>
  <si>
    <t>Upkey</t>
  </si>
  <si>
    <t>http://www.upkey.com</t>
  </si>
  <si>
    <t>c7fe01a5-4608-7c3e-cab1-856291368e8e</t>
  </si>
  <si>
    <t>UpKnown</t>
  </si>
  <si>
    <t>http://www.upknown.com/</t>
  </si>
  <si>
    <t>01fbeb63-473e-e9ac-dd4e-1f6845f6a858</t>
  </si>
  <si>
    <t>UpLabs</t>
  </si>
  <si>
    <t>http://www.uplabs.com/</t>
  </si>
  <si>
    <t>d10d241a-6036-e6e7-de9a-c0b2da5d11f3</t>
  </si>
  <si>
    <t>Upladder.ru</t>
  </si>
  <si>
    <t>http://www.upladder.ru</t>
  </si>
  <si>
    <t>428ce300-c067-62f9-0125-42df64d6d5d6</t>
  </si>
  <si>
    <t>Upland Hills Country Club</t>
  </si>
  <si>
    <t>http://www.golfuplandhills.com/</t>
  </si>
  <si>
    <t>8b80dfa7-5543-407b-b779-6b70da0b7031</t>
  </si>
  <si>
    <t>Upland Software</t>
  </si>
  <si>
    <t>http://www.uplandsoftware.com</t>
  </si>
  <si>
    <t>032fb608-c952-1568-14b3-df77801090be</t>
  </si>
  <si>
    <t>Upland United</t>
  </si>
  <si>
    <t>http://www.uplandavenueproductions.com/</t>
  </si>
  <si>
    <t>71314025-356d-f620-527f-da7cbd4e4764</t>
  </si>
  <si>
    <t>Uplaner</t>
  </si>
  <si>
    <t>http://www.uplaner.com/</t>
  </si>
  <si>
    <t>fa10ecd9-1de7-3c9e-3ef6-86c28a2899ab</t>
  </si>
  <si>
    <t>UPlanMe</t>
  </si>
  <si>
    <t>http://www.uplanme.com</t>
  </si>
  <si>
    <t>de50a1ff-49a5-312a-f59f-4c0a69c78171</t>
  </si>
  <si>
    <t>Uplatz</t>
  </si>
  <si>
    <t>https://www.uplatz.com/</t>
  </si>
  <si>
    <t>ff72a841-6b58-5afb-89f0-a0680c34d3df</t>
  </si>
  <si>
    <t>Uplaude</t>
  </si>
  <si>
    <t>http://www.uplaude.com/</t>
  </si>
  <si>
    <t>7d76fb8f-0347-9130-573c-6267c3ca1ca1</t>
  </si>
  <si>
    <t>Uplause</t>
  </si>
  <si>
    <t>http://www.uplause.com</t>
  </si>
  <si>
    <t>847cc5b0-5155-1199-3301-cdf9e7c84567</t>
  </si>
  <si>
    <t>uPlaya</t>
  </si>
  <si>
    <t>http://www.uplaya.com</t>
  </si>
  <si>
    <t>5689fb52-2bed-6983-6ac6-9a4856187233</t>
  </si>
  <si>
    <t>UpLeed</t>
  </si>
  <si>
    <t>http://upleed.com</t>
  </si>
  <si>
    <t>c52d6dd7-3c93-3e65-9346-7e921a588d15</t>
  </si>
  <si>
    <t>Uplevel Security</t>
  </si>
  <si>
    <t>http://www.uplevelsecurity.com/</t>
  </si>
  <si>
    <t>402f1e74-a347-270c-d99d-7a376f890189</t>
  </si>
  <si>
    <t>Uplevel Systems</t>
  </si>
  <si>
    <t>https://www.uplevelsystems.com/</t>
  </si>
  <si>
    <t>0290c65d-fbb5-86cc-435b-9046fe065ae0</t>
  </si>
  <si>
    <t>Uplevo</t>
  </si>
  <si>
    <t>http://www.uplevo.com</t>
  </si>
  <si>
    <t>499cfbd6-8152-207b-ea86-255f35bcbe02</t>
  </si>
  <si>
    <t>Uplifers</t>
  </si>
  <si>
    <t>http://www.uplifers.com</t>
  </si>
  <si>
    <t>8c6366ba-bc11-f27f-06e7-fbdc47b701ec</t>
  </si>
  <si>
    <t>UpLift</t>
  </si>
  <si>
    <t>http://www.uplift.com</t>
  </si>
  <si>
    <t>f6dccaf5-65bb-0660-3e30-24d9928ded30</t>
  </si>
  <si>
    <t>UPLIFT Desk</t>
  </si>
  <si>
    <t>http://www.upliftdesk.com/</t>
  </si>
  <si>
    <t>d60ec48f-b55a-d944-8b8a-e8ab7511b85c</t>
  </si>
  <si>
    <t>Uplift Digital</t>
  </si>
  <si>
    <t>http://www.upliftdigital.co.uk</t>
  </si>
  <si>
    <t>827f9adc-f165-9467-9fba-3cc96ad96af7</t>
  </si>
  <si>
    <t>Uplift Education</t>
  </si>
  <si>
    <t>http://www.uplifteducation.org</t>
  </si>
  <si>
    <t>5ceedf6f-87c2-8cdf-04ca-3deb449e7400</t>
  </si>
  <si>
    <t>Uplift Interactive</t>
  </si>
  <si>
    <t>http://www.upliftinteractive.com</t>
  </si>
  <si>
    <t>d4c77dcd-a3ac-c70a-2732-597700c31b56</t>
  </si>
  <si>
    <t>Uplift Legacies</t>
  </si>
  <si>
    <t>http://upliftlegacies.com</t>
  </si>
  <si>
    <t>ef21ee78-80e5-e7dd-d0d4-295de4981d0d</t>
  </si>
  <si>
    <t>Uplift Property</t>
  </si>
  <si>
    <t>http://www.upliftproperty.co.uk</t>
  </si>
  <si>
    <t>bb0d0de1-2e89-2151-27f1-ef22895036ab</t>
  </si>
  <si>
    <t>Uplift Technologies</t>
  </si>
  <si>
    <t>http://www.up-lift.com</t>
  </si>
  <si>
    <t>40e34f8f-d380-a51c-ef74-f8a31de583f4</t>
  </si>
  <si>
    <t>Uplift.io</t>
  </si>
  <si>
    <t>http://uplift.io</t>
  </si>
  <si>
    <t>b09a99cf-a66b-4f17-077d-c6d500a15e95</t>
  </si>
  <si>
    <t>Uplifted</t>
  </si>
  <si>
    <t>http://www.uplifted.net</t>
  </si>
  <si>
    <t>da8d7d68-652d-93c3-3237-80bd4605a5da</t>
  </si>
  <si>
    <t>Uplifter Labs</t>
  </si>
  <si>
    <t>http://www.uplifter.io</t>
  </si>
  <si>
    <t>bb322a4d-f676-1141-edcd-9960bf2bb60f</t>
  </si>
  <si>
    <t>UpliftJobs</t>
  </si>
  <si>
    <t>https://www.upliftjobs.com/</t>
  </si>
  <si>
    <t>344398b3-802d-0c46-8df3-380793874b9b</t>
  </si>
  <si>
    <t>Uplight Technology Co., Ltd</t>
  </si>
  <si>
    <t>http://www.uplight.com.tw</t>
  </si>
  <si>
    <t>bca97c67-18d2-2698-ceda-b8cbb30bcbc6</t>
  </si>
  <si>
    <t>Uplike</t>
  </si>
  <si>
    <t>http://www.uplike.com</t>
  </si>
  <si>
    <t>26f4215c-a87e-097f-e818-fd10f097f420</t>
  </si>
  <si>
    <t>Uplined</t>
  </si>
  <si>
    <t>http://www.uplined.com/</t>
  </si>
  <si>
    <t>085b1641-95cd-2234-3ac6-a32db02847c4</t>
  </si>
  <si>
    <t>Uplink</t>
  </si>
  <si>
    <t>https://uplink.tech/</t>
  </si>
  <si>
    <t>4184eee2-c193-3a40-8e89-2a81904e68eb</t>
  </si>
  <si>
    <t>Uplink Creative Design</t>
  </si>
  <si>
    <t>http://uplinkdesign.com</t>
  </si>
  <si>
    <t>a138c636-3d74-38e1-abd3-25671e3860d6</t>
  </si>
  <si>
    <t>Uplinx</t>
  </si>
  <si>
    <t>http://www.uplinx.com.au/</t>
  </si>
  <si>
    <t>f8b810b3-2f95-d1a5-c912-e5617e0b401f</t>
  </si>
  <si>
    <t>Uplist</t>
  </si>
  <si>
    <t>http://upli.st</t>
  </si>
  <si>
    <t>f5fafb29-dc23-ec7b-f2a9-02851bcf9008</t>
  </si>
  <si>
    <t>Uplist.lk</t>
  </si>
  <si>
    <t>http://www.uplist.lk/</t>
  </si>
  <si>
    <t>534bc179-86c2-26ad-301b-1752b6d93519</t>
  </si>
  <si>
    <t>Uplister</t>
  </si>
  <si>
    <t>http://uplister.schneidersf.com</t>
  </si>
  <si>
    <t>5c9d7695-a106-9094-b8d2-107cd2a03bf6</t>
  </si>
  <si>
    <t>Upload VR</t>
  </si>
  <si>
    <t>http://upload.io</t>
  </si>
  <si>
    <t>2158a181-1480-3420-d934-ce1fe9b6a700</t>
  </si>
  <si>
    <t>UploadBooth</t>
  </si>
  <si>
    <t>http://uploadbooth.com</t>
  </si>
  <si>
    <t>e54bc85b-5d31-d440-e9fb-e68a12d690f1</t>
  </si>
  <si>
    <t>Uploadcare</t>
  </si>
  <si>
    <t>http://uploadcare.com</t>
  </si>
  <si>
    <t>172a2475-60b7-bd39-17f1-c0f741179042</t>
  </si>
  <si>
    <t>Uploader</t>
  </si>
  <si>
    <t>http://www.uploadermusic.com/</t>
  </si>
  <si>
    <t>8dbcf3ea-9743-5425-d8ab-21762804d4da</t>
  </si>
  <si>
    <t>Uplogix</t>
  </si>
  <si>
    <t>http://www.uplogix.com</t>
  </si>
  <si>
    <t>a5194657-8257-ec91-88ab-667267d5c6ec</t>
  </si>
  <si>
    <t>Uploud Audio</t>
  </si>
  <si>
    <t>http://www.uploud.fi</t>
  </si>
  <si>
    <t>c6365793-4a7e-4796-4b92-0a64995bf0ff</t>
  </si>
  <si>
    <t>UpLyftr</t>
  </si>
  <si>
    <t>http://www.uplyftr.com/</t>
  </si>
  <si>
    <t>badffd02-dc1c-ada5-e8c7-f709ab7e52f6</t>
  </si>
  <si>
    <t>UpLynk</t>
  </si>
  <si>
    <t>http://uplynk.com</t>
  </si>
  <si>
    <t>5f39bda5-bf14-b551-5b65-970443e2aea0</t>
  </si>
  <si>
    <t>Uplytic</t>
  </si>
  <si>
    <t>http://uplytic.com</t>
  </si>
  <si>
    <t>5688adec-7203-7940-5af2-e75cf04b2599</t>
  </si>
  <si>
    <t>UPM Kymmene Corporation</t>
  </si>
  <si>
    <t>http://www.upm.com/pages/default.aspx</t>
  </si>
  <si>
    <t>0eb29535-1e3d-ea1f-4ae2-8f048a4edcec</t>
  </si>
  <si>
    <t>Upmarket International &amp; Associates</t>
  </si>
  <si>
    <t>http://www.upmarketintl.com</t>
  </si>
  <si>
    <t>179b999e-6947-4477-6b6f-e055abe350f1</t>
  </si>
  <si>
    <t>Upmarket World International Inc</t>
  </si>
  <si>
    <t>http://www.upmarketworld.com</t>
  </si>
  <si>
    <t>d1e6dbfe-cbee-cf3d-cf13-0059baca75a2</t>
  </si>
  <si>
    <t>UPMC</t>
  </si>
  <si>
    <t>http://www.upmc.com</t>
  </si>
  <si>
    <t>f61c34e8-b965-9cf5-d728-1980b6222e1e</t>
  </si>
  <si>
    <t>UPMC Health Plan</t>
  </si>
  <si>
    <t>https://www.upmchealthplan.com</t>
  </si>
  <si>
    <t>2c40aff4-b584-af77-d385-b89b06695ae0</t>
  </si>
  <si>
    <t>UpMentor</t>
  </si>
  <si>
    <t>http://upmentor.com</t>
  </si>
  <si>
    <t>56b7ed2e-64c7-2a9b-9181-60f8ab79d454</t>
  </si>
  <si>
    <t>UpMentum</t>
  </si>
  <si>
    <t>http://www.upmentum.com</t>
  </si>
  <si>
    <t>3b585345-fa6a-d3e2-2123-b0ab172543c5</t>
  </si>
  <si>
    <t>UpMenu.com</t>
  </si>
  <si>
    <t>http://www.upmenu.com/</t>
  </si>
  <si>
    <t>8616f147-1c56-2848-44c7-f12e4bfee2f2</t>
  </si>
  <si>
    <t>upmetrics</t>
  </si>
  <si>
    <t>http://upmetrics.co</t>
  </si>
  <si>
    <t>8dd43591-4792-aaba-e603-a070b9105f7e</t>
  </si>
  <si>
    <t>UpMetrics</t>
  </si>
  <si>
    <t>https://upmetrics.com/</t>
  </si>
  <si>
    <t>fde6e80e-75a7-d61a-2bcc-77e4fb38e618</t>
  </si>
  <si>
    <t>UpMo</t>
  </si>
  <si>
    <t>http://www.upmo.com</t>
  </si>
  <si>
    <t>23e1302b-d90b-bad7-2258-9ec16ceb4ac6</t>
  </si>
  <si>
    <t>Upmod</t>
  </si>
  <si>
    <t>http://www.upmod.com</t>
  </si>
  <si>
    <t>30821c6a-9e2c-91bd-0330-b8ec028a9cd2</t>
  </si>
  <si>
    <t>Upmonth</t>
  </si>
  <si>
    <t>http://www.upmonth.com</t>
  </si>
  <si>
    <t>cc4b5b68-852f-054b-fea3-9ab316abbaa5</t>
  </si>
  <si>
    <t>upmysport</t>
  </si>
  <si>
    <t>https://www.upmysport.com/</t>
  </si>
  <si>
    <t>27afa54e-ebfb-a8ea-6137-d4b9c92ddd68</t>
  </si>
  <si>
    <t>UpMyStreet</t>
  </si>
  <si>
    <t>http://www.upmystreet.com</t>
  </si>
  <si>
    <t>67540d04-f96a-991d-be40-1671a0f0ed0c</t>
  </si>
  <si>
    <t>UpNepa</t>
  </si>
  <si>
    <t>http://upnepa.ng</t>
  </si>
  <si>
    <t>43eb2d9e-0bad-4bce-4206-6dbbabbf80d4</t>
  </si>
  <si>
    <t>UpNest</t>
  </si>
  <si>
    <t>http://www.upnest.com</t>
  </si>
  <si>
    <t>071f950a-1c54-81e5-9274-59eeaeb4b05d</t>
  </si>
  <si>
    <t>Upnetix Inc.</t>
  </si>
  <si>
    <t>http://www.upnetix.com</t>
  </si>
  <si>
    <t>effc8f75-7f71-a001-9e1c-dba83318a787</t>
  </si>
  <si>
    <t>UpNext</t>
  </si>
  <si>
    <t>http://upnext.com</t>
  </si>
  <si>
    <t>6ade0afd-5aee-fbc6-70c9-72711ae4f2d0</t>
  </si>
  <si>
    <t>http://www.theupnext.com/</t>
  </si>
  <si>
    <t>aa569d4e-0b8d-8e3f-0e67-741462e78849</t>
  </si>
  <si>
    <t>Upnorthmemorabilia</t>
  </si>
  <si>
    <t>http://www.upnorthmemorabilia.com</t>
  </si>
  <si>
    <t>0d66b479-9a37-cb73-9c2c-e075ae15e41a</t>
  </si>
  <si>
    <t>uPnP Forum</t>
  </si>
  <si>
    <t>http://upnp.org/</t>
  </si>
  <si>
    <t>998c89e3-1354-83ee-1673-2c2226bcea97</t>
  </si>
  <si>
    <t>UPnRIDE</t>
  </si>
  <si>
    <t>http://upnride.com/</t>
  </si>
  <si>
    <t>022453b2-6998-5b83-a7b8-82ee14d2ea16</t>
  </si>
  <si>
    <t>UpnUp</t>
  </si>
  <si>
    <t>http://upnupapp.com</t>
  </si>
  <si>
    <t>43b872c2-b1ab-e6aa-04c4-cc64d459cb8f</t>
  </si>
  <si>
    <t>Upoc</t>
  </si>
  <si>
    <t>http://beta.upoc.com</t>
  </si>
  <si>
    <t>9bb55577-621d-0135-8752-682b761ed0a8</t>
  </si>
  <si>
    <t>Upodi</t>
  </si>
  <si>
    <t>http://www.upodi.com</t>
  </si>
  <si>
    <t>ae9ddb8f-f00b-0e51-e32d-345212116a51</t>
  </si>
  <si>
    <t>Upodi ApS</t>
  </si>
  <si>
    <t>92ae074a-22a7-302c-d5fa-68cb7cf50aff</t>
  </si>
  <si>
    <t>Uponit</t>
  </si>
  <si>
    <t>http://uponit.com</t>
  </si>
  <si>
    <t>231e42dd-9a54-5ca4-4343-d79b7b98636d</t>
  </si>
  <si>
    <t>Uponor ETI</t>
  </si>
  <si>
    <t>http://www.uponor-usa.com</t>
  </si>
  <si>
    <t>0b553afd-48e1-f574-1c94-5e9e3e764391</t>
  </si>
  <si>
    <t>UpOnTek</t>
  </si>
  <si>
    <t>http://www.upontek.com</t>
  </si>
  <si>
    <t>ca3fa7b9-27e0-0427-2a41-10432d956268</t>
  </si>
  <si>
    <t>UponUp</t>
  </si>
  <si>
    <t>https://www.uponup.com/</t>
  </si>
  <si>
    <t>60bc731a-0fc5-4769-2a7b-4e9684183eef</t>
  </si>
  <si>
    <t>Upopa Games</t>
  </si>
  <si>
    <t>http://upopa.com/</t>
  </si>
  <si>
    <t>4293d329-6d53-8a1b-33cf-8222b8f1897f</t>
  </si>
  <si>
    <t>UpOut</t>
  </si>
  <si>
    <t>http://www.upout.com</t>
  </si>
  <si>
    <t>03cc4cf7-557c-958a-81ec-e2c29d919d02</t>
  </si>
  <si>
    <t>upOwa</t>
  </si>
  <si>
    <t>http://www.upowa.org</t>
  </si>
  <si>
    <t>1f08f18f-6ca2-bfb2-8bb5-9c095596fb4b</t>
  </si>
  <si>
    <t>UPP - Universal Production Partners, a.s.</t>
  </si>
  <si>
    <t>http://www.upp.cz</t>
  </si>
  <si>
    <t>d0bccb1b-768c-a2db-83a2-28848d7f0bbe</t>
  </si>
  <si>
    <t>Upp Energy</t>
  </si>
  <si>
    <t>http://uppenergy.nl/</t>
  </si>
  <si>
    <t>7af4f351-b6b9-20a8-98ef-8242ea9ab90e</t>
  </si>
  <si>
    <t>Upp Technology Inc.</t>
  </si>
  <si>
    <t>http://www.upp.com/</t>
  </si>
  <si>
    <t>844432fa-bbd6-79e2-9eee-f08c8531c875</t>
  </si>
  <si>
    <t>Uppening</t>
  </si>
  <si>
    <t>https://uppening.com</t>
  </si>
  <si>
    <t>77cff689-b15c-191f-49b8-941d132732c3</t>
  </si>
  <si>
    <t>Upper Canada Stretchers</t>
  </si>
  <si>
    <t>http://www.ucsart.com</t>
  </si>
  <si>
    <t>960c3d47-b81c-882c-d8ff-4d3037030678</t>
  </si>
  <si>
    <t>Upper Cape Cod Regional Technical School</t>
  </si>
  <si>
    <t>http://www.uppercapetech.com/</t>
  </si>
  <si>
    <t>fc296a30-0d24-139d-da8e-ee177def77e5</t>
  </si>
  <si>
    <t>Upper Cervical Health Centers</t>
  </si>
  <si>
    <t>http://uppercervicalcare.com</t>
  </si>
  <si>
    <t>04cef21a-5879-53f7-91a9-317e4c3762cf</t>
  </si>
  <si>
    <t>Upper Chattahoochee Riverkeeper</t>
  </si>
  <si>
    <t>https://chattahoochee.org</t>
  </si>
  <si>
    <t>cb4796a8-5c39-9339-e2b3-cf85ac07d444</t>
  </si>
  <si>
    <t>Upper Deck</t>
  </si>
  <si>
    <t>6913a7f2-9d1c-c592-3d1b-4cb24ef16a1b</t>
  </si>
  <si>
    <t>Upper Desk</t>
  </si>
  <si>
    <t>http://www.upperdesk.com/</t>
  </si>
  <si>
    <t>085c22fa-0738-91de-7539-99511cc19d00</t>
  </si>
  <si>
    <t>Upper ERP</t>
  </si>
  <si>
    <t>http://www.uppererp.com.br/</t>
  </si>
  <si>
    <t>a247f497-7e73-38d0-f52c-8c0e829ff373</t>
  </si>
  <si>
    <t>Upper Iowa University</t>
  </si>
  <si>
    <t>http://www.uiu.edu</t>
  </si>
  <si>
    <t>75b5c650-311d-eee9-57ff-05542877dd0c</t>
  </si>
  <si>
    <t>Upper Krust Pizza</t>
  </si>
  <si>
    <t>62f98032-823c-9017-3275-b9e28443d9a7</t>
  </si>
  <si>
    <t>Upper Lakes Growth Capital</t>
  </si>
  <si>
    <t>http://www.upperlakegc.com</t>
  </si>
  <si>
    <t>7f2f1a59-5630-af5c-7aca-1f2560e14140</t>
  </si>
  <si>
    <t>Upper Limit Aviation</t>
  </si>
  <si>
    <t>http://www.ulaheli.com/</t>
  </si>
  <si>
    <t>4148cb1e-6b9c-a15c-153b-04364f3276ee</t>
  </si>
  <si>
    <t>Upper Manhattan Empowerment Zone Development Corporation</t>
  </si>
  <si>
    <t>http://www.umez.org</t>
  </si>
  <si>
    <t>81ae2ca3-413e-4d0a-c3b5-421f0a82c2d8</t>
  </si>
  <si>
    <t>Upper One Games</t>
  </si>
  <si>
    <t>http://www.upperonegames.citci.org</t>
  </si>
  <si>
    <t>8fcf7dcb-e4e9-6b15-1080-d56de55eaa36</t>
  </si>
  <si>
    <t>Upper Peninsula Power Company</t>
  </si>
  <si>
    <t>http://www.uppco.com</t>
  </si>
  <si>
    <t>c407a8d5-49f5-15c6-a50c-cab24aecfb64</t>
  </si>
  <si>
    <t>Upper Placement</t>
  </si>
  <si>
    <t>http://www.upperplacement.com</t>
  </si>
  <si>
    <t>cdcd4954-b2ea-d0aa-335d-79695cbf1c33</t>
  </si>
  <si>
    <t>Upper Placement Media</t>
  </si>
  <si>
    <t>http://www.upperplacement.com/</t>
  </si>
  <si>
    <t>760b2b84-eed5-0d3d-8383-f3398c658e2e</t>
  </si>
  <si>
    <t>Upper Quadrant</t>
  </si>
  <si>
    <t>http://www.upperquadrant.com</t>
  </si>
  <si>
    <t>16c08ff2-fe57-296f-aa9e-a91327c48020</t>
  </si>
  <si>
    <t>Upper Room Technology</t>
  </si>
  <si>
    <t>http://www.upperroomtechnology.com/</t>
  </si>
  <si>
    <t>e30afd5b-c8fc-ccbb-2ec1-04fd88255264</t>
  </si>
  <si>
    <t>Upper Ruxley Cattery</t>
  </si>
  <si>
    <t>http://www.upper-ruxley-cattery.co.uk/</t>
  </si>
  <si>
    <t>4aae9b0c-a9d1-31cb-9872-e9844ddb6b67</t>
  </si>
  <si>
    <t>Upper Saint Clair High School</t>
  </si>
  <si>
    <t>http://www.uscsd.k12.pa.us</t>
  </si>
  <si>
    <t>1d092077-4e9e-63a0-baa3-b4f2d41a3ba8</t>
  </si>
  <si>
    <t>Upper Street</t>
  </si>
  <si>
    <t>http://upperstreet.com</t>
  </si>
  <si>
    <t>f6a55bae-1872-68e6-4b34-b0ecf497c1e3</t>
  </si>
  <si>
    <t>Upper Street Events</t>
  </si>
  <si>
    <t>http://www.upperstreetevents.net/</t>
  </si>
  <si>
    <t>9508dd5b-2c34-261d-a0e7-0cd23d094222</t>
  </si>
  <si>
    <t>Upper Street Marketing</t>
  </si>
  <si>
    <t>http://www.upperstreetmarketing.com</t>
  </si>
  <si>
    <t>b775e372-9dcb-8ef9-fec7-07ced128a6db</t>
  </si>
  <si>
    <t>Upper Valley Joint Vocational School</t>
  </si>
  <si>
    <t>http://www.uppervalleycc.org/</t>
  </si>
  <si>
    <t>7725ebf3-e4cb-1dce-d4e5-7f6b764b78e6</t>
  </si>
  <si>
    <t>Upper.ai</t>
  </si>
  <si>
    <t>http://upper.ai</t>
  </si>
  <si>
    <t>48a2751b-2f8d-ba1f-9a79-6901fcfa7ae6</t>
  </si>
  <si>
    <t>Upper90College</t>
  </si>
  <si>
    <t>http://www.u90college.com.au/</t>
  </si>
  <si>
    <t>402dc6e9-f94c-0a0d-0db4-f0295ca4591e</t>
  </si>
  <si>
    <t>UpperClassmen.co</t>
  </si>
  <si>
    <t>http://www.upperclassmen.co</t>
  </si>
  <si>
    <t>6fc162a2-ba54-f954-8c38-b1ace9bf2d45</t>
  </si>
  <si>
    <t>UpperCRM - Sales Online CRM</t>
  </si>
  <si>
    <t>http://www.uppercrm.com</t>
  </si>
  <si>
    <t>dd1f681b-b54a-13e4-0fc0-558bf47450ad</t>
  </si>
  <si>
    <t>UpperCup</t>
  </si>
  <si>
    <t>http://www.uppercup.com.au/</t>
  </si>
  <si>
    <t>25edbfba-0d5a-c2dd-8265-0b7f65d795a2</t>
  </si>
  <si>
    <t>Uppercut Studios</t>
  </si>
  <si>
    <t>http://www.thisisuppercut.com</t>
  </si>
  <si>
    <t>3dfa12f1-ea34-032f-828d-a31a01f28535</t>
  </si>
  <si>
    <t>Uppercut Tree Services</t>
  </si>
  <si>
    <t>http://uppercuttreeservice.com.au</t>
  </si>
  <si>
    <t>bcb32de2-750a-cceb-3dd3-437eeee22c4f</t>
  </si>
  <si>
    <t>UPPERHAND</t>
  </si>
  <si>
    <t>https://getupperhand.com/</t>
  </si>
  <si>
    <t>de4cc7fc-c0f4-4b04-0ed6-5348a6a1ad7f</t>
  </si>
  <si>
    <t>Upperhill Eye &amp; Laser Centre</t>
  </si>
  <si>
    <t>http://uheal.or.ke/</t>
  </si>
  <si>
    <t>38371fd8-43f1-7537-ffa8-ce90a7e4e817</t>
  </si>
  <si>
    <t>UPPERLIFE</t>
  </si>
  <si>
    <t>http://www.upperlife.fr</t>
  </si>
  <si>
    <t>da4d610b-d8ff-eebf-cd68-6e98854c3dc3</t>
  </si>
  <si>
    <t>Upperline School of Code</t>
  </si>
  <si>
    <t>http://www.upperlinecode.com</t>
  </si>
  <si>
    <t>dc5bcc77-661d-5537-8080-917111d897eb</t>
  </si>
  <si>
    <t>UPPERQUAD</t>
  </si>
  <si>
    <t>http://upperquad.com</t>
  </si>
  <si>
    <t>4bc116ec-db56-5d84-0996-4edfaa21fe7b</t>
  </si>
  <si>
    <t>Upperroom Consulting</t>
  </si>
  <si>
    <t>http://www.upperroommarket.com/</t>
  </si>
  <si>
    <t>63887e71-ea69-2a5b-4cef-d96d28cc732b</t>
  </si>
  <si>
    <t>UPPERSAFE</t>
  </si>
  <si>
    <t>https://uppersafe.com</t>
  </si>
  <si>
    <t>61c59ca3-a88d-599d-1ae1-34180881b0f2</t>
  </si>
  <si>
    <t>Upperside Real Estate</t>
  </si>
  <si>
    <t>http://www.uppersiderealestate.com</t>
  </si>
  <si>
    <t>b2b81dd0-c867-b0eb-4f56-c3a70c2175ed</t>
  </si>
  <si>
    <t>UPPERSKIES</t>
  </si>
  <si>
    <t>http://www.upperskies-sn.com</t>
  </si>
  <si>
    <t>16c852af-f4c5-448f-8336-b0266ac2de79</t>
  </si>
  <si>
    <t>Uppertel</t>
  </si>
  <si>
    <t>http://www.uppertel.com</t>
  </si>
  <si>
    <t>94be6322-20d5-c405-2fc8-8994338939e0</t>
  </si>
  <si>
    <t>UpperWine</t>
  </si>
  <si>
    <t>https://www.upperwine.com/</t>
  </si>
  <si>
    <t>88c49465-87e1-ca7f-574d-61de9f235f4a</t>
  </si>
  <si>
    <t>Uppiddee</t>
  </si>
  <si>
    <t>http://www.uppiddee.com</t>
  </si>
  <si>
    <t>2f65344f-5063-b423-5c84-e52a4b00e86b</t>
  </si>
  <si>
    <t>Uppidy</t>
  </si>
  <si>
    <t>http://app.uppidy.com</t>
  </si>
  <si>
    <t>1e41608f-8c95-e8ba-585a-cddba440f4c3</t>
  </si>
  <si>
    <t>UpplÌÄå_ndska Berg</t>
  </si>
  <si>
    <t>http://upplandskaberg.se/</t>
  </si>
  <si>
    <t>987b958b-66ed-2890-9486-10385f1f7be3</t>
  </si>
  <si>
    <t>Uppler</t>
  </si>
  <si>
    <t>https://uppler.com</t>
  </si>
  <si>
    <t>404885c6-cc16-d4a8-ffb4-39b66cf74cdb</t>
  </si>
  <si>
    <t>Upplevelsepresent</t>
  </si>
  <si>
    <t>http://www.upplevelsepresent.se/</t>
  </si>
  <si>
    <t>aeec41cd-11f1-b979-65ce-361acb867851</t>
  </si>
  <si>
    <t>Upplication</t>
  </si>
  <si>
    <t>http://upplication.com/</t>
  </si>
  <si>
    <t>8a4aa15d-5e77-3d32-43e7-d50581fa911a</t>
  </si>
  <si>
    <t>Uppna</t>
  </si>
  <si>
    <t>http://www.uppna.com.br/</t>
  </si>
  <si>
    <t>66c7383b-5ac3-1fad-1a64-4363c4d2104e</t>
  </si>
  <si>
    <t>UpPoints</t>
  </si>
  <si>
    <t>http://uppoints.com/en/en_index.html</t>
  </si>
  <si>
    <t>a33c171c-2843-5785-c8c4-6c91cbfa8daf</t>
  </si>
  <si>
    <t>Uppreisa</t>
  </si>
  <si>
    <t>http://uppreisa.is</t>
  </si>
  <si>
    <t>6dee566f-66fc-2f38-4e85-6b9109ec8443</t>
  </si>
  <si>
    <t>UpPrise</t>
  </si>
  <si>
    <t>http://www.upprise.com/</t>
  </si>
  <si>
    <t>24e70ccc-9389-eaf2-b888-0ba24cd3553d</t>
  </si>
  <si>
    <t>Uppsala BIO</t>
  </si>
  <si>
    <t>http://www.uppsalabio.se/</t>
  </si>
  <si>
    <t>6c1e4ca0-e64a-8b4c-e8e8-39f3a3f87573</t>
  </si>
  <si>
    <t>Uppsala Innovation Centre</t>
  </si>
  <si>
    <t>http://www.uic.se</t>
  </si>
  <si>
    <t>3aecefdf-6e99-6231-5da7-f8fe7aea7335</t>
  </si>
  <si>
    <t>Uppsala School of Entrepreneurship</t>
  </si>
  <si>
    <t>http://www.teknik.uu.se/industriell-teknik/utbildning/entrepren%c3%b6rskolan/</t>
  </si>
  <si>
    <t>7cf7f69c-717d-423b-4208-5d9b43dd63fc</t>
  </si>
  <si>
    <t>Uppsala University</t>
  </si>
  <si>
    <t>http://www.uu.se/</t>
  </si>
  <si>
    <t>3d6d8613-1af0-a350-2787-4a0104f4967d</t>
  </si>
  <si>
    <t>Uppsala University's Faculty of Pharmacy</t>
  </si>
  <si>
    <t>http://katalog.uu.se</t>
  </si>
  <si>
    <t>023dc81d-ca88-66f5-15bc-bfe43e6af00c</t>
  </si>
  <si>
    <t>Uppsala Universty</t>
  </si>
  <si>
    <t>2add2c8b-00f7-d3ad-e718-037b99f35d23</t>
  </si>
  <si>
    <t>UPPSHOT</t>
  </si>
  <si>
    <t>http://www.uppshot.net/</t>
  </si>
  <si>
    <t>cdbe05fa-cd06-1b96-9243-291f4501fd67</t>
  </si>
  <si>
    <t>Uppskattat</t>
  </si>
  <si>
    <t>http://uppskattat.se/</t>
  </si>
  <si>
    <t>1cfc6762-0d04-1ac0-cacb-843eee79e4bd</t>
  </si>
  <si>
    <t>Uppspace</t>
  </si>
  <si>
    <t>http://www.uppspace.com</t>
  </si>
  <si>
    <t>ed8b6e3b-70c7-0112-4947-f8e2dc45d3f1</t>
  </si>
  <si>
    <t>Uppspretta</t>
  </si>
  <si>
    <t>http://uppspretta.is</t>
  </si>
  <si>
    <t>2aec3826-0f75-1f21-326a-5dbca9d5ff15</t>
  </si>
  <si>
    <t>Upptalk</t>
  </si>
  <si>
    <t>http://upptalk.com</t>
  </si>
  <si>
    <t>d9210202-cf7b-65cf-935a-45833b60be2e</t>
  </si>
  <si>
    <t>Uppward</t>
  </si>
  <si>
    <t>http://www.uppward.com</t>
  </si>
  <si>
    <t>dca46456-56a9-64bb-9ff1-6922f4f84bcb</t>
  </si>
  <si>
    <t>UPQ</t>
  </si>
  <si>
    <t>http://upq.me/jp/</t>
  </si>
  <si>
    <t>8fc78fba-bbbc-28f0-1575-98c703074975</t>
  </si>
  <si>
    <t>Upquire</t>
  </si>
  <si>
    <t>http://upquire.com</t>
  </si>
  <si>
    <t>6d836459-6df4-f48c-7391-e57e4a5c56c0</t>
  </si>
  <si>
    <t>UPR-Online</t>
  </si>
  <si>
    <t>http://www.upr-online.com</t>
  </si>
  <si>
    <t>ba472c74-9acb-36cd-079d-6178e01293a3</t>
  </si>
  <si>
    <t>UpRace</t>
  </si>
  <si>
    <t>http://www.uprace.com</t>
  </si>
  <si>
    <t>d21f3c1b-4f44-e0ec-b273-4ac46e58008e</t>
  </si>
  <si>
    <t>Upraisal</t>
  </si>
  <si>
    <t>http://www.upraisal.net</t>
  </si>
  <si>
    <t>05f038e0-49e0-b937-798c-e2edbafbf201</t>
  </si>
  <si>
    <t>Upraise</t>
  </si>
  <si>
    <t>http://www.upraise.me/</t>
  </si>
  <si>
    <t>0aedceaf-f703-f3f5-f531-730ba258258a</t>
  </si>
  <si>
    <t>Upraise Marketing</t>
  </si>
  <si>
    <t>http://www.upraisepr.com</t>
  </si>
  <si>
    <t>b2510a3a-d164-ac99-ca10-c7445c732a2b</t>
  </si>
  <si>
    <t>Upraising innovations</t>
  </si>
  <si>
    <t>669c6058-210d-5707-a63b-768ae4fd6780</t>
  </si>
  <si>
    <t>UpRamp</t>
  </si>
  <si>
    <t>http://theupramp.com/</t>
  </si>
  <si>
    <t>ca49772e-2e88-f151-91b9-f2e26a6656d7</t>
  </si>
  <si>
    <t>Uprank</t>
  </si>
  <si>
    <t>http://www.uprank.io</t>
  </si>
  <si>
    <t>91064958-82a7-9aa4-d8a3-ba76bd212a7c</t>
  </si>
  <si>
    <t>UpReach GmbH &amp; Co. KG</t>
  </si>
  <si>
    <t>https://upreach.com</t>
  </si>
  <si>
    <t>69b013cc-e35a-5ec9-241c-b402b30571b2</t>
  </si>
  <si>
    <t>UpRight</t>
  </si>
  <si>
    <t>http://www.uprightpose.com</t>
  </si>
  <si>
    <t>9c5bd6b0-eda1-13fc-4b36-7d395b8b4994</t>
  </si>
  <si>
    <t>Upright</t>
  </si>
  <si>
    <t>https://www.uprightmetrics.com</t>
  </si>
  <si>
    <t>b6a8a8a8-a5ac-1865-eb26-3ce65cb65eb0</t>
  </si>
  <si>
    <t>Upright Health</t>
  </si>
  <si>
    <t>https://uprighthealth.com/</t>
  </si>
  <si>
    <t>bf753964-3c6f-fafe-2831-cf00f68e544f</t>
  </si>
  <si>
    <t>Upright Media</t>
  </si>
  <si>
    <t>https://upright.media</t>
  </si>
  <si>
    <t>431b178f-51c7-6d92-1be3-b2256b5bfef4</t>
  </si>
  <si>
    <t>Upright Position Communications</t>
  </si>
  <si>
    <t>http://uprightcomms.com/</t>
  </si>
  <si>
    <t>94e08dca-a6f2-8d73-b8c4-92fa20757616</t>
  </si>
  <si>
    <t>Upright Technologies</t>
  </si>
  <si>
    <t>http://www.uprightpose.com/</t>
  </si>
  <si>
    <t>f8ebc9bd-431d-df62-2861-96ec8868e60a</t>
  </si>
  <si>
    <t>Uprint Indonesia</t>
  </si>
  <si>
    <t>https://uprint.id</t>
  </si>
  <si>
    <t>7fd82715-f2f3-26b8-78ba-27268645a997</t>
  </si>
  <si>
    <t>UPrinting.com</t>
  </si>
  <si>
    <t>https://www.uprinting.com</t>
  </si>
  <si>
    <t>972590f9-aef4-5830-0da7-3c34636f8443</t>
  </si>
  <si>
    <t>Uprise</t>
  </si>
  <si>
    <t>http://getuprise.com.au/</t>
  </si>
  <si>
    <t>63767ee1-c47a-8205-bdec-c86c485e0fa1</t>
  </si>
  <si>
    <t>Uprise Apps</t>
  </si>
  <si>
    <t>http://www.upriseapps.com</t>
  </si>
  <si>
    <t>3e3f67e0-02bd-fa21-395b-5f55ebfb3b47</t>
  </si>
  <si>
    <t>Uprise Art</t>
  </si>
  <si>
    <t>http://www.upriseart.com</t>
  </si>
  <si>
    <t>26170961-d828-f646-35ab-19f028c0e834</t>
  </si>
  <si>
    <t>UPRISE Festival Europe</t>
  </si>
  <si>
    <t>https://uprisefestival.co/</t>
  </si>
  <si>
    <t>1726cea4-c798-9eff-c746-cf2f94438295</t>
  </si>
  <si>
    <t>Uprise Io</t>
  </si>
  <si>
    <t>http://uprise.io/</t>
  </si>
  <si>
    <t>cf1a3db1-d4f2-ff8f-26ac-c7c216256235</t>
  </si>
  <si>
    <t>Uprise Marketing</t>
  </si>
  <si>
    <t>http://www.uprisemarketing.co.uk/</t>
  </si>
  <si>
    <t>7600c470-c8b2-8e69-a3dc-8fd3e6083a9b</t>
  </si>
  <si>
    <t>Uprise Ventures</t>
  </si>
  <si>
    <t>http://www.upriseventures.com</t>
  </si>
  <si>
    <t>9299626e-66d4-f16a-10cd-0497e266806e</t>
  </si>
  <si>
    <t>Uprisely</t>
  </si>
  <si>
    <t>http://www.uprisely.com/</t>
  </si>
  <si>
    <t>57363614-dbe6-e179-e153-b7e1a955175c</t>
  </si>
  <si>
    <t>Uprising</t>
  </si>
  <si>
    <t>http://www.weareuprising.com</t>
  </si>
  <si>
    <t>aea69118-f58a-ab0c-2d5e-7384b9e7370e</t>
  </si>
  <si>
    <t>Uprising Technology, Inc.</t>
  </si>
  <si>
    <t>http://uprisingtech.com</t>
  </si>
  <si>
    <t>02337080-a94e-1fa4-4fb4-31b956b4792d</t>
  </si>
  <si>
    <t>Uprising Ventures</t>
  </si>
  <si>
    <t>http://www.uprising.us</t>
  </si>
  <si>
    <t>a7ab069b-fd47-a130-243c-9502c6ff9ea1</t>
  </si>
  <si>
    <t>Uprize</t>
  </si>
  <si>
    <t>http://uprize.me/</t>
  </si>
  <si>
    <t>d9d089f3-29fa-13de-808b-bc3d48333ba1</t>
  </si>
  <si>
    <t>Uprizer Labs</t>
  </si>
  <si>
    <t>http://uprizer.com/</t>
  </si>
  <si>
    <t>a6736d7a-7ab0-c18f-a5b6-e3b6a701084a</t>
  </si>
  <si>
    <t>Uproar PR</t>
  </si>
  <si>
    <t>http://uproarpr.com/</t>
  </si>
  <si>
    <t>deebc8f3-2de6-480b-aecf-d51bd45e37e5</t>
  </si>
  <si>
    <t>Uproar, Inc</t>
  </si>
  <si>
    <t>http://uproar.com/</t>
  </si>
  <si>
    <t>d303067f-2b6f-b2cc-f34f-4a80f14039cc</t>
  </si>
  <si>
    <t>Upromise</t>
  </si>
  <si>
    <t>http://www.upromise.com/welcome</t>
  </si>
  <si>
    <t>c8246014-e0b0-ad36-d28c-deee876ddb42</t>
  </si>
  <si>
    <t>Uproost</t>
  </si>
  <si>
    <t>http://www.uproost.com/</t>
  </si>
  <si>
    <t>ee5ddac1-a7a0-6113-9d14-a0d8ed972fe5</t>
  </si>
  <si>
    <t>Uproot</t>
  </si>
  <si>
    <t>https://www.uprootonline.com</t>
  </si>
  <si>
    <t>7352f005-2b31-2e3e-f1cf-f2bd60ce0303</t>
  </si>
  <si>
    <t>Uproot Wines</t>
  </si>
  <si>
    <t>http://drinkuproot.com</t>
  </si>
  <si>
    <t>c9fa42c7-6263-ec14-28cc-bc7733273e33</t>
  </si>
  <si>
    <t>UPROSA</t>
  </si>
  <si>
    <t>http://www.uprosa.com</t>
  </si>
  <si>
    <t>5e9da360-f889-6d62-7206-6123f9ef4601</t>
  </si>
  <si>
    <t>UProspie</t>
  </si>
  <si>
    <t>http://www.uprospie.com</t>
  </si>
  <si>
    <t>3696564f-60ad-40e0-bf73-89f0604231d5</t>
  </si>
  <si>
    <t>UproSports.com</t>
  </si>
  <si>
    <t>http://www.uprosports.com</t>
  </si>
  <si>
    <t>db1f8022-f08c-3675-b72a-ee65f5d2991b</t>
  </si>
  <si>
    <t>UPROTEL</t>
  </si>
  <si>
    <t>http://www.uprotel.com</t>
  </si>
  <si>
    <t>55049582-0e4e-9dc4-7f11-52a38da52315</t>
  </si>
  <si>
    <t>Upround Ventures</t>
  </si>
  <si>
    <t>http://www.uproundventures.com</t>
  </si>
  <si>
    <t>2393dd5a-203e-2b8d-4670-1f21a81c464b</t>
  </si>
  <si>
    <t>UPROXX</t>
  </si>
  <si>
    <t>http://uproxx.com</t>
  </si>
  <si>
    <t>0ecdea06-9099-1a0a-44b4-8de6342f2306</t>
  </si>
  <si>
    <t>Uproxx Media Group</t>
  </si>
  <si>
    <t>http://uproxxmediagroup.com/</t>
  </si>
  <si>
    <t>0243658e-fc8e-15e7-5e08-e30320f548c6</t>
  </si>
  <si>
    <t>uProxy</t>
  </si>
  <si>
    <t>https://www.uproxy.org/</t>
  </si>
  <si>
    <t>a7870af9-1e24-cede-14e8-1bc561e7c212</t>
  </si>
  <si>
    <t>UPS Airlines</t>
  </si>
  <si>
    <t>https://www.ups.com</t>
  </si>
  <si>
    <t>2ddeb4f2-ec9a-38cc-d12f-01ffa84fed92</t>
  </si>
  <si>
    <t>UPS Capital</t>
  </si>
  <si>
    <t>https://upscapital.com</t>
  </si>
  <si>
    <t>c6f222c2-bc55-61a6-a711-1c75ebfbbe96</t>
  </si>
  <si>
    <t>UPS Freight</t>
  </si>
  <si>
    <t>http://www.upsfreight.com/</t>
  </si>
  <si>
    <t>bddbb974-9ff4-4072-58f4-89d11d3bc6f6</t>
  </si>
  <si>
    <t>UPS Store</t>
  </si>
  <si>
    <t>http://www.theupsstore.com</t>
  </si>
  <si>
    <t>ac8cbd9c-cc4c-549a-e244-c33057bbf123</t>
  </si>
  <si>
    <t>UPS Strategic Enterprise Fund</t>
  </si>
  <si>
    <t>http://www.ups.com/sef</t>
  </si>
  <si>
    <t>c0fbccfa-5e3a-1d1e-e31b-e00f8b358026</t>
  </si>
  <si>
    <t>UPS Supply Chain Solutions</t>
  </si>
  <si>
    <t>5a27f6d8-a07d-0ab5-a75c-dc0a6bfee9d8</t>
  </si>
  <si>
    <t>UpSafe</t>
  </si>
  <si>
    <t>http://www.upsafe.com/</t>
  </si>
  <si>
    <t>a990f9fd-064a-ac24-c2a2-62b90d0ef01b</t>
  </si>
  <si>
    <t>Upsala Nya Tidning</t>
  </si>
  <si>
    <t>http://www.unt.se/start/</t>
  </si>
  <si>
    <t>3eb88edd-2cd6-4b97-5c1e-14781758c161</t>
  </si>
  <si>
    <t>Upsales</t>
  </si>
  <si>
    <t>http://www.upsales.com</t>
  </si>
  <si>
    <t>c3786c1a-d18b-72a8-b63b-8611adc3110c</t>
  </si>
  <si>
    <t>upsc online</t>
  </si>
  <si>
    <t>http://www.upsconline.info</t>
  </si>
  <si>
    <t>2bb76407-9106-482a-cd40-67dfd7f2d42a</t>
  </si>
  <si>
    <t>Upscale</t>
  </si>
  <si>
    <t>http://theupscale.in</t>
  </si>
  <si>
    <t>ed4f766c-be33-3459-094b-95ca7bb98186</t>
  </si>
  <si>
    <t>Upscale &amp; Posh</t>
  </si>
  <si>
    <t>http://www.upscaleandposh.com/</t>
  </si>
  <si>
    <t>dcbdca34-146a-651c-7027-1a95a844b398</t>
  </si>
  <si>
    <t>Upscale Automotive</t>
  </si>
  <si>
    <t>http://www.upscaleauto.com/</t>
  </si>
  <si>
    <t>07d840fc-fb05-1ecd-2cd9-1032f937522d</t>
  </si>
  <si>
    <t>upscaledb</t>
  </si>
  <si>
    <t>http://upscaledb.com</t>
  </si>
  <si>
    <t>8b9b1867-427b-95bb-ed4b-6109c17ceecf</t>
  </si>
  <si>
    <t>UpscaleWholesale.com</t>
  </si>
  <si>
    <t>http://upscalewholesale.com</t>
  </si>
  <si>
    <t>72489c8f-335c-0c54-e49d-8272abb9446d</t>
  </si>
  <si>
    <t>UpScored</t>
  </si>
  <si>
    <t>http://www.upscored.com</t>
  </si>
  <si>
    <t>4d7b1e19-0db9-7c45-c44b-c887f648e8c9</t>
  </si>
  <si>
    <t>UpSearch</t>
  </si>
  <si>
    <t>https://upsearch.com</t>
  </si>
  <si>
    <t>3cda9938-b23f-2673-a594-5df6eb8d3861</t>
  </si>
  <si>
    <t>UpsellGuru</t>
  </si>
  <si>
    <t>http://www.upsellguru.com</t>
  </si>
  <si>
    <t>8f4c9287-714e-1d6a-2364-82c94cf911e4</t>
  </si>
  <si>
    <t>UpSellit</t>
  </si>
  <si>
    <t>http://www.upsellit.com</t>
  </si>
  <si>
    <t>7155c895-e0a5-fae0-1344-d1474b8bff8d</t>
  </si>
  <si>
    <t>Upserve</t>
  </si>
  <si>
    <t>http://upserve.com</t>
  </si>
  <si>
    <t>2cf6d72e-5b44-7572-8828-9e5e196b1d91</t>
  </si>
  <si>
    <t>UPservice</t>
  </si>
  <si>
    <t>http://upservice.com/</t>
  </si>
  <si>
    <t>6a629481-2b03-9569-b9b6-720d0f4e9141</t>
  </si>
  <si>
    <t>Upshare</t>
  </si>
  <si>
    <t>http://www.upshare.co</t>
  </si>
  <si>
    <t>2ffe6858-754b-44a9-7716-c4e49dbd3f7b</t>
  </si>
  <si>
    <t>Upsher Smith Laboratories</t>
  </si>
  <si>
    <t>3b72f9f1-04d6-7d9d-c971-5f2dee340ae9</t>
  </si>
  <si>
    <t>Upshift</t>
  </si>
  <si>
    <t>http://www.upshiftcars.com</t>
  </si>
  <si>
    <t>e5736ded-4965-d818-fc8c-5cb31b69ff77</t>
  </si>
  <si>
    <t>http://upshift.work</t>
  </si>
  <si>
    <t>c0191428-52fb-15ab-5036-6ef25774a02c</t>
  </si>
  <si>
    <t>Upshift Partners</t>
  </si>
  <si>
    <t>http://www.upshiftpartners.com</t>
  </si>
  <si>
    <t>45850fe7-2e7d-2a8a-bf70-c11fc53d4cda</t>
  </si>
  <si>
    <t>Upshot</t>
  </si>
  <si>
    <t>http://www.upshotdata.com</t>
  </si>
  <si>
    <t>af512fa5-efa9-00e5-e245-305759b71117</t>
  </si>
  <si>
    <t>http://www.getupshot.co/</t>
  </si>
  <si>
    <t>b688bf22-1411-60e8-fe28-745c7c386501</t>
  </si>
  <si>
    <t>https://www.upshot.ai</t>
  </si>
  <si>
    <t>4c5cd674-b14e-a1a7-6c17-427930d03f03</t>
  </si>
  <si>
    <t>Upshot Commerce</t>
  </si>
  <si>
    <t>http://www.upshotcommerce.com</t>
  </si>
  <si>
    <t>2bdd0a69-7f98-0c2f-93f9-daba52cc57d5</t>
  </si>
  <si>
    <t>Upshot Institute</t>
  </si>
  <si>
    <t>http://www.upshotinstitute.com</t>
  </si>
  <si>
    <t>628f92a9-3229-57a5-8b84-e742dae4e3e6</t>
  </si>
  <si>
    <t>Upshot Interactive</t>
  </si>
  <si>
    <t>http://www.upshotinteractive.com</t>
  </si>
  <si>
    <t>5375536e-6192-f5f8-6687-9fe54a00fb10</t>
  </si>
  <si>
    <t>Upshot Media Group</t>
  </si>
  <si>
    <t>https://upshotmediagroup.com</t>
  </si>
  <si>
    <t>9336e3a5-2442-dc34-cc76-b02a276058c4</t>
  </si>
  <si>
    <t>Upshot, Inc</t>
  </si>
  <si>
    <t>https://upshot.agency/</t>
  </si>
  <si>
    <t>0a739ed3-2650-1241-f349-732b123bc8a0</t>
  </si>
  <si>
    <t>UPshow</t>
  </si>
  <si>
    <t>http://www.upshow.tv/</t>
  </si>
  <si>
    <t>5d0106c0-5ef3-84f9-6c9d-362c8517f73f</t>
  </si>
  <si>
    <t>Upside</t>
  </si>
  <si>
    <t>http://www.upsideadvisor.com</t>
  </si>
  <si>
    <t>14e22a4d-9bf3-3313-4f86-aac9bb99f6df</t>
  </si>
  <si>
    <t>Upside Biotechnologies</t>
  </si>
  <si>
    <t>http://www.upside.nz/</t>
  </si>
  <si>
    <t>be203b33-44b8-e2e3-63c9-b3f7beff39e0</t>
  </si>
  <si>
    <t>Upside Commerce</t>
  </si>
  <si>
    <t>http://www.upsidecommerce.com/</t>
  </si>
  <si>
    <t>585b9efc-90b9-328c-d62e-e259f2f01317</t>
  </si>
  <si>
    <t>Upside Down Creative Media</t>
  </si>
  <si>
    <t>http://www.upsidedowncreativemedia.com</t>
  </si>
  <si>
    <t>da0b1e3b-2608-cee2-c638-0a9ed9e098ca</t>
  </si>
  <si>
    <t>Upside Down Design</t>
  </si>
  <si>
    <t>http://upsidedowndesign.com</t>
  </si>
  <si>
    <t>8877bbe4-5588-ed75-2f3b-b0da64869c6e</t>
  </si>
  <si>
    <t>Upside Energy</t>
  </si>
  <si>
    <t>http://upsideenergy.co.uk/</t>
  </si>
  <si>
    <t>bf78ce7f-d584-6a17-054e-4e7fd8b61077</t>
  </si>
  <si>
    <t>Upside Israel</t>
  </si>
  <si>
    <t>http://www.upsideisrael.com</t>
  </si>
  <si>
    <t>869a75e6-ae78-d8f7-c7a7-700baeab870b</t>
  </si>
  <si>
    <t>Upside Partnership</t>
  </si>
  <si>
    <t>http://upsidevc.com/</t>
  </si>
  <si>
    <t>f1c84fe3-da47-d8db-40d1-b87ff40b8cc4</t>
  </si>
  <si>
    <t>Upside Talent</t>
  </si>
  <si>
    <t>https://upsidetalent.com/</t>
  </si>
  <si>
    <t>c12ad4e7-e216-1e17-2102-2396f0d4dcae</t>
  </si>
  <si>
    <t>Upside Technologies</t>
  </si>
  <si>
    <t>https://www.educationtechnologysupport.com</t>
  </si>
  <si>
    <t>8e9c1b61-5b6a-b416-aafe-6937e75b3dc2</t>
  </si>
  <si>
    <t>Upside.com</t>
  </si>
  <si>
    <t>https://upside.com/</t>
  </si>
  <si>
    <t>a93e36b1-42f8-b71e-493f-aeed804da16e</t>
  </si>
  <si>
    <t>UpsideDoor</t>
  </si>
  <si>
    <t>http://www.upsidedoor.com</t>
  </si>
  <si>
    <t>30b3fc54-f4fb-c4e3-3864-d43b39f7dd5a</t>
  </si>
  <si>
    <t>UpsideLMS</t>
  </si>
  <si>
    <t>https://www.upsidelms.com/us/</t>
  </si>
  <si>
    <t>6178ccfc-7ba6-1345-f0c0-06af8f4e0d36</t>
  </si>
  <si>
    <t>UpsideOS</t>
  </si>
  <si>
    <t>http://upsideos.com</t>
  </si>
  <si>
    <t>b98c11c1-7693-ce2e-6b5c-82f4b9f37992</t>
  </si>
  <si>
    <t>Upsider</t>
  </si>
  <si>
    <t>http://www.upsider.co</t>
  </si>
  <si>
    <t>0612cdca-edfb-c693-4196-5bc13e3396e6</t>
  </si>
  <si>
    <t>UpsideUp Ltd</t>
  </si>
  <si>
    <t>http://upsideup.co.uk</t>
  </si>
  <si>
    <t>9bc7a170-4c74-6dab-2cb5-3e687d3cab06</t>
  </si>
  <si>
    <t>UPSIDO.com</t>
  </si>
  <si>
    <t>http://upsido.com</t>
  </si>
  <si>
    <t>f4f1c1b5-9def-0102-c120-3d22ba393095</t>
  </si>
  <si>
    <t>Upsie</t>
  </si>
  <si>
    <t>http://www.upsie.com</t>
  </si>
  <si>
    <t>900ff950-cc39-32d1-1ed5-456eb3024265</t>
  </si>
  <si>
    <t>Upsight, Inc.</t>
  </si>
  <si>
    <t>http://upsight.com</t>
  </si>
  <si>
    <t>a716bafc-c23a-0df6-145c-5054ecc20c85</t>
  </si>
  <si>
    <t>upsiide</t>
  </si>
  <si>
    <t>http://www.upsiide.com/</t>
  </si>
  <si>
    <t>29e13749-ad7f-191d-2800-547ab93a094e</t>
  </si>
  <si>
    <t>Upsilon Pi Epsilon</t>
  </si>
  <si>
    <t>http://upe.acm.org/index.html</t>
  </si>
  <si>
    <t>24fcfaa4-f039-9223-598b-010ce39899ab</t>
  </si>
  <si>
    <t>Upsite</t>
  </si>
  <si>
    <t>http://www.upsite.co.il</t>
  </si>
  <si>
    <t>0cb2ff56-6721-5296-d99c-4d5a5ce9e967</t>
  </si>
  <si>
    <t>Upsite Technologies</t>
  </si>
  <si>
    <t>http://www.upsite.com/</t>
  </si>
  <si>
    <t>6dc2f025-bb72-8ace-8f8c-3301b75f1ed3</t>
  </si>
  <si>
    <t>UpSkill</t>
  </si>
  <si>
    <t>https://www.upskill.pk</t>
  </si>
  <si>
    <t>9496a930-5f0b-6fe9-e245-53df27c472cd</t>
  </si>
  <si>
    <t>http://www.upskillapp.net</t>
  </si>
  <si>
    <t>49b836cc-434f-9954-306f-0bdffc605fd2</t>
  </si>
  <si>
    <t>Upskill (formerly APX Labs)</t>
  </si>
  <si>
    <t>https://upskill.io/</t>
  </si>
  <si>
    <t>6d872190-9cc8-74b2-43d2-19592c6b8aec</t>
  </si>
  <si>
    <t>Upskill America</t>
  </si>
  <si>
    <t>http://www.upskillamerica.org/</t>
  </si>
  <si>
    <t>8064dfe2-e206-eb0b-1742-0716f149d4e4</t>
  </si>
  <si>
    <t>Upskill Digital</t>
  </si>
  <si>
    <t>http://upskilldigital.com/</t>
  </si>
  <si>
    <t>b7dbd9e9-de11-b1a0-18ef-1ea4bea330b9</t>
  </si>
  <si>
    <t>Upskill Learning</t>
  </si>
  <si>
    <t>http://www.upskilllearning.com.au</t>
  </si>
  <si>
    <t>f44950c3-4466-c684-b14d-a17c2c25e9a5</t>
  </si>
  <si>
    <t>UpSling</t>
  </si>
  <si>
    <t>http://www.upsling.me</t>
  </si>
  <si>
    <t>7e615d92-e951-ca7d-647e-aa26fc21bdde</t>
  </si>
  <si>
    <t>Upsmash</t>
  </si>
  <si>
    <t>http://upsmash.com/</t>
  </si>
  <si>
    <t>3dce6413-5097-1d3f-2f5b-c6abc1cf8435</t>
  </si>
  <si>
    <t>UpSnap</t>
  </si>
  <si>
    <t>http://www.upsnap.com/</t>
  </si>
  <si>
    <t>13b73831-8870-d100-5ec8-24065642ec0d</t>
  </si>
  <si>
    <t>Upsocl</t>
  </si>
  <si>
    <t>http://www.upsocl.com</t>
  </si>
  <si>
    <t>9082ed4d-e0b3-9518-0dd9-1c11dc81e0cc</t>
  </si>
  <si>
    <t>Upsolete</t>
  </si>
  <si>
    <t>https://upsolete.com</t>
  </si>
  <si>
    <t>ff06a53f-23fd-c33b-0299-391b5d29648d</t>
  </si>
  <si>
    <t>Upsolve</t>
  </si>
  <si>
    <t>http://www.upsolve.org</t>
  </si>
  <si>
    <t>0d2a0003-be32-e206-d9cf-060c17142203</t>
  </si>
  <si>
    <t>Upsolver</t>
  </si>
  <si>
    <t>http://upsolver.com/</t>
  </si>
  <si>
    <t>9e3b7dc6-49ae-948c-dfd2-77bd8b85c8f2</t>
  </si>
  <si>
    <t>Upsource</t>
  </si>
  <si>
    <t>http://upsource.com/</t>
  </si>
  <si>
    <t>68c4aa62-12e8-3d90-eb83-49246afc5735</t>
  </si>
  <si>
    <t>UpSource Mobile Services</t>
  </si>
  <si>
    <t>http://www.upsourcemobile.com</t>
  </si>
  <si>
    <t>a62a4526-3a2e-4cab-84db-2e837cf30a3f</t>
  </si>
  <si>
    <t>Upsourced Accounting</t>
  </si>
  <si>
    <t>http://www.upsourcedaccounting.com</t>
  </si>
  <si>
    <t>514f14b8-fcc5-3750-2b53-1161976215a8</t>
  </si>
  <si>
    <t>UpSpring</t>
  </si>
  <si>
    <t>http://www.upspringbaby.com</t>
  </si>
  <si>
    <t>07281d37-319f-cde8-0600-fd91d096c594</t>
  </si>
  <si>
    <t>Upspring Media</t>
  </si>
  <si>
    <t>http://www.upspringmedia.com</t>
  </si>
  <si>
    <t>327d5be7-e861-8ce6-44ec-8fce9262d1a5</t>
  </si>
  <si>
    <t>Upspring SEO</t>
  </si>
  <si>
    <t>http://www.upspringseo.com</t>
  </si>
  <si>
    <t>f99d450a-72cd-3976-e5fe-e739d70eed92</t>
  </si>
  <si>
    <t>Upspring Social</t>
  </si>
  <si>
    <t>http://www.upspring.com</t>
  </si>
  <si>
    <t>e520f61a-79dd-3ef6-e724-4468da8469f3</t>
  </si>
  <si>
    <t>Upspring Software</t>
  </si>
  <si>
    <t>c77916e4-a883-e761-4f97-8e76b98e6c49</t>
  </si>
  <si>
    <t>Upspringer</t>
  </si>
  <si>
    <t>http://www.upspringer.com</t>
  </si>
  <si>
    <t>ad391fa6-3312-0ce5-85dd-4fb91c988f3c</t>
  </si>
  <si>
    <t>Upstack</t>
  </si>
  <si>
    <t>http://upstack.com</t>
  </si>
  <si>
    <t>5862dc1a-f2ae-b00f-0448-9e22138a210f</t>
  </si>
  <si>
    <t>UpStack</t>
  </si>
  <si>
    <t>http://www.upstack.io</t>
  </si>
  <si>
    <t>e2fa6a7c-dcc3-1283-a028-3a9c967f6b3b</t>
  </si>
  <si>
    <t>Upstack Studio</t>
  </si>
  <si>
    <t>https://upstackstudio.com</t>
  </si>
  <si>
    <t>230eafc1-dc03-674d-aec7-18103d9e9851</t>
  </si>
  <si>
    <t>Upstage Ventures</t>
  </si>
  <si>
    <t>http://www.upstageventures.com</t>
  </si>
  <si>
    <t>db48dad8-a35f-ede7-9df3-9a0397a0291e</t>
  </si>
  <si>
    <t>Upstart</t>
  </si>
  <si>
    <t>http://www.upstart.com</t>
  </si>
  <si>
    <t>0d569f80-fbf7-8f3b-13e3-9ce0f218d86a</t>
  </si>
  <si>
    <t>Upstart Accelerator</t>
  </si>
  <si>
    <t>http://upstartaccelerator.com/</t>
  </si>
  <si>
    <t>f54f2b04-9c69-637f-8a64-fe9bada5e8f6</t>
  </si>
  <si>
    <t>Upstart Business Journal</t>
  </si>
  <si>
    <t>http://upstart.bizjournals.com</t>
  </si>
  <si>
    <t>db10759e-d815-82aa-5234-4c236ab426de</t>
  </si>
  <si>
    <t>Upstart Capital</t>
  </si>
  <si>
    <t>http://upstartcap.com</t>
  </si>
  <si>
    <t>94f0a28a-6357-87b7-7f19-98168af5eef6</t>
  </si>
  <si>
    <t>Upstart Incubator</t>
  </si>
  <si>
    <t>http://www.upstart.org.nz/</t>
  </si>
  <si>
    <t>70e81e40-f9b4-cb18-d85f-8f94e1aaee0a</t>
  </si>
  <si>
    <t>Upstart Industries (Vantage)</t>
  </si>
  <si>
    <t>http://www.upstartindustries.com</t>
  </si>
  <si>
    <t>d52fbdc0-ec4e-7128-1519-0af0cef00ec6</t>
  </si>
  <si>
    <t>UpStart Internet Marketing</t>
  </si>
  <si>
    <t>http://www.upstartinternet.com/</t>
  </si>
  <si>
    <t>ec9425d9-a34f-798c-371f-5c9c92af6047</t>
  </si>
  <si>
    <t>Upstart Jobs</t>
  </si>
  <si>
    <t>http://www.upstartjobs.com</t>
  </si>
  <si>
    <t>11d1e153-bbc2-7d17-fe05-5835d4ab8749</t>
  </si>
  <si>
    <t>Upstart Labs</t>
  </si>
  <si>
    <t>http://www.upstartlabs.com</t>
  </si>
  <si>
    <t>23454764-c6fb-e821-cd68-2a0fe03d81a9</t>
  </si>
  <si>
    <t>Upstart Life Ventures</t>
  </si>
  <si>
    <t>http://www.upstartvc.com</t>
  </si>
  <si>
    <t>4a4744a9-0272-0d69-e67e-cd5c2c5b5581</t>
  </si>
  <si>
    <t>Upstart Media Productions</t>
  </si>
  <si>
    <t>http://www.upstart-media.co.uk</t>
  </si>
  <si>
    <t>5a90c756-4fc2-0f47-cd0f-94b9465b56af</t>
  </si>
  <si>
    <t>UpStart Social</t>
  </si>
  <si>
    <t>http://upstartsocial.com</t>
  </si>
  <si>
    <t>c3b14f49-06fe-1a8f-dfc7-5cf72ddf0a17</t>
  </si>
  <si>
    <t>Upstarta.biz</t>
  </si>
  <si>
    <t>https://openstem.com.au</t>
  </si>
  <si>
    <t>eadc3395-9d7c-2ef9-de58-8cd857a7d450</t>
  </si>
  <si>
    <t>UpStartUp</t>
  </si>
  <si>
    <t>http://upstartup.co/</t>
  </si>
  <si>
    <t>70d96729-d436-9ba3-7dca-443fa8641ff7</t>
  </si>
  <si>
    <t>Upstate</t>
  </si>
  <si>
    <t>https://youreupstate.com</t>
  </si>
  <si>
    <t>d6167657-ea80-68e5-b234-f79cae45a758</t>
  </si>
  <si>
    <t>Upstate Biz Journal</t>
  </si>
  <si>
    <t>http://upstatebusinessjournal.com/</t>
  </si>
  <si>
    <t>6fde5a7f-ffae-aa69-69d6-fc5241a08df1</t>
  </si>
  <si>
    <t>Upstate Business Journal</t>
  </si>
  <si>
    <t>9d88cdb7-a5c7-5686-ce59-d2231978462e</t>
  </si>
  <si>
    <t>Upstate Carolina Angel Network</t>
  </si>
  <si>
    <t>http://venturesouth.vc/ucan/</t>
  </si>
  <si>
    <t>dd82227b-29a5-469b-d424-b1cac77e911a</t>
  </si>
  <si>
    <t>Upstate Concierge Medicine</t>
  </si>
  <si>
    <t>https://www.upstatevipmedicine.com/</t>
  </si>
  <si>
    <t>b5c6732a-deac-2aff-58da-dfe787793ace</t>
  </si>
  <si>
    <t>Upstate Medical University</t>
  </si>
  <si>
    <t>http://www.upstate.edu</t>
  </si>
  <si>
    <t>0d576868-b3a6-3fba-8442-00783fb82911</t>
  </si>
  <si>
    <t>Upstate Venture Association of New York (UVANY)</t>
  </si>
  <si>
    <t>http://www.uvany.org</t>
  </si>
  <si>
    <t>42896181-18c4-ad0a-95e3-0870dbe3c999</t>
  </si>
  <si>
    <t>Upstate Venture Connect</t>
  </si>
  <si>
    <t>http://www.uvc.org</t>
  </si>
  <si>
    <t>363d3dc0-994c-40be-354b-24382c8da175</t>
  </si>
  <si>
    <t>Upstatement</t>
  </si>
  <si>
    <t>http://upstatement.com/</t>
  </si>
  <si>
    <t>4f44c588-c74b-691d-4ed5-e88803db99a5</t>
  </si>
  <si>
    <t>Upsteem.com</t>
  </si>
  <si>
    <t>http://www.upsteem.com</t>
  </si>
  <si>
    <t>94df59e5-1d7e-96f9-d66c-7932151e8906</t>
  </si>
  <si>
    <t>UpStge</t>
  </si>
  <si>
    <t>http://www.upstge.com</t>
  </si>
  <si>
    <t>89d03a4f-7679-39ef-ab87-f2e023c76250</t>
  </si>
  <si>
    <t>Upstored</t>
  </si>
  <si>
    <t>http://www.upstored.com</t>
  </si>
  <si>
    <t>2b1b0d3a-c9f9-5d8a-7702-4371948e0de2</t>
  </si>
  <si>
    <t>Upstox</t>
  </si>
  <si>
    <t>https://upstox.com/</t>
  </si>
  <si>
    <t>74af625f-5e3c-5b24-1562-8afded34b600</t>
  </si>
  <si>
    <t>Upstream</t>
  </si>
  <si>
    <t>http://www.upstreamsystems.com</t>
  </si>
  <si>
    <t>b3b74163-8aa4-1591-6664-34e30ecd7dde</t>
  </si>
  <si>
    <t>https://www.upstream-mobility.at</t>
  </si>
  <si>
    <t>26e3b92f-46d3-9fcd-ebe1-a3355e5055d3</t>
  </si>
  <si>
    <t>Upstream Agile GmbH</t>
  </si>
  <si>
    <t>http://upstre.am</t>
  </si>
  <si>
    <t>f89a8b84-e067-612c-aac9-ed83f1b69556</t>
  </si>
  <si>
    <t>Upstream Analytics</t>
  </si>
  <si>
    <t>http://upstream-analytics.com</t>
  </si>
  <si>
    <t>0f2e2340-1f67-0e18-d44a-cb84c5841420</t>
  </si>
  <si>
    <t>Upstream Business Solutions (Membrain)</t>
  </si>
  <si>
    <t>http://www.membrain.com/</t>
  </si>
  <si>
    <t>3bd005f4-b11b-8294-3ac3-74dc333123a5</t>
  </si>
  <si>
    <t>Upstream Commerce</t>
  </si>
  <si>
    <t>http://upstreamcommerce.com</t>
  </si>
  <si>
    <t>fe75acf3-7e83-bef0-2ca6-0ad29040a3cd</t>
  </si>
  <si>
    <t>Upstream Consulting</t>
  </si>
  <si>
    <t>http://www.upstreamdc.com</t>
  </si>
  <si>
    <t>6c5efba7-e114-09e1-673a-37b3197c1020</t>
  </si>
  <si>
    <t>Upstream Group</t>
  </si>
  <si>
    <t>http://upstreamgroup.com</t>
  </si>
  <si>
    <t>ed9e1303-4302-5cdf-c5d8-6d8d667e9018</t>
  </si>
  <si>
    <t>Upstream Rehabilitation</t>
  </si>
  <si>
    <t>http://www.upstreamrehabilitation.com/</t>
  </si>
  <si>
    <t>fcfa6c9f-ddb8-dcee-eeee-7b47c7eff92a</t>
  </si>
  <si>
    <t>Upstream Research</t>
  </si>
  <si>
    <t>http://www.upstreamresearch.com</t>
  </si>
  <si>
    <t>0ad1e5d8-64e0-c926-df61-dd7f9af965bb</t>
  </si>
  <si>
    <t>Upstream Security</t>
  </si>
  <si>
    <t>http://www.upstreamsecurity.com/</t>
  </si>
  <si>
    <t>f19496bc-6d89-a535-85f5-af2565edca1e</t>
  </si>
  <si>
    <t>Upstream Software</t>
  </si>
  <si>
    <t>http://www.upstreamworks.com</t>
  </si>
  <si>
    <t>17173a62-91e6-054a-4c0f-a0deebabd178</t>
  </si>
  <si>
    <t>Upstream Solutions</t>
  </si>
  <si>
    <t>http://upstream.com.au/</t>
  </si>
  <si>
    <t>9cc7c633-b487-e831-9846-7c9b373ace0e</t>
  </si>
  <si>
    <t>Upstream Technologies</t>
  </si>
  <si>
    <t>http://revolutionarybaffle.com</t>
  </si>
  <si>
    <t>49deb7f1-cf4a-3aad-ac5f-eb3826c18c70</t>
  </si>
  <si>
    <t>http://www.upstream.net</t>
  </si>
  <si>
    <t>9ce2a30a-9cc2-b891-f0c6-11626dcc3ec6</t>
  </si>
  <si>
    <t>Upstream Ventures</t>
  </si>
  <si>
    <t>http://www.upstreamventures.com</t>
  </si>
  <si>
    <t>a8da6e1e-41ad-0be7-7e69-2400d66cc8c5</t>
  </si>
  <si>
    <t>Upstream Works Software</t>
  </si>
  <si>
    <t>e77767b1-eeaa-752d-040e-27d6496826b2</t>
  </si>
  <si>
    <t>UpstreamOnline</t>
  </si>
  <si>
    <t>http://www.upstreamonline.com/</t>
  </si>
  <si>
    <t>06e8e923-bd14-7c12-7c19-d04a6845a412</t>
  </si>
  <si>
    <t>UpstreamRE</t>
  </si>
  <si>
    <t>http://upstreamre.com/</t>
  </si>
  <si>
    <t>22cdd998-d82a-27e5-d92e-5298f87a88ca</t>
  </si>
  <si>
    <t>UpSurge Local</t>
  </si>
  <si>
    <t>http://www.upsurgelocal.com</t>
  </si>
  <si>
    <t>6c61940c-6c3c-8785-4ef3-9e3da21f0d53</t>
  </si>
  <si>
    <t>UpSurge Media</t>
  </si>
  <si>
    <t>http://www.upsurgemedia.com</t>
  </si>
  <si>
    <t>bdb6c526-2c85-9b2a-bc02-0fa2e4e6cd2c</t>
  </si>
  <si>
    <t>UpSwell</t>
  </si>
  <si>
    <t>http://www.upswell.jp</t>
  </si>
  <si>
    <t>3b2155ad-a2b9-242b-7d8c-9e0e57976e55</t>
  </si>
  <si>
    <t>Upswing</t>
  </si>
  <si>
    <t>http://www.upswing.io</t>
  </si>
  <si>
    <t>2ebbba5e-c74d-36b1-7c9f-14ead0482fac</t>
  </si>
  <si>
    <t>Upswing Interactive</t>
  </si>
  <si>
    <t>http://www.upswinginteractive.com</t>
  </si>
  <si>
    <t>96fd2160-99ab-0705-b8e4-37df7f67a41c</t>
  </si>
  <si>
    <t>UpSync</t>
  </si>
  <si>
    <t>http://www.upsync.com</t>
  </si>
  <si>
    <t>be93d8cc-8de8-7a7f-1edc-289484a83afa</t>
  </si>
  <si>
    <t>upTailor</t>
  </si>
  <si>
    <t>http://www.uptailor.com</t>
  </si>
  <si>
    <t>e13f1a7d-5ce7-896f-f23b-3e828884f522</t>
  </si>
  <si>
    <t>Uptake</t>
  </si>
  <si>
    <t>http://www.uptake.com</t>
  </si>
  <si>
    <t>977d9134-828c-63e3-732b-3b79a003b11e</t>
  </si>
  <si>
    <t>Uptake Medical</t>
  </si>
  <si>
    <t>http://www.uptakemedical.com</t>
  </si>
  <si>
    <t>9c48576a-b058-2c44-ebdb-7a790b6eb1c1</t>
  </si>
  <si>
    <t>UpTap</t>
  </si>
  <si>
    <t>http://uptap.com</t>
  </si>
  <si>
    <t>8c984c77-f7ae-fd1a-7d81-73f28690888b</t>
  </si>
  <si>
    <t>upTAXI</t>
  </si>
  <si>
    <t>http://www.uptaxi.com</t>
  </si>
  <si>
    <t>426430fa-a570-8a2f-1324-db8f05ecc1bc</t>
  </si>
  <si>
    <t>UpTeam</t>
  </si>
  <si>
    <t>http://upteam.com</t>
  </si>
  <si>
    <t>80af5c71-7caa-76a0-5cc7-28d0bb3c4ce1</t>
  </si>
  <si>
    <t>UPTEC</t>
  </si>
  <si>
    <t>http://uptec.up.pt/en</t>
  </si>
  <si>
    <t>5884f652-3fc9-542c-4d25-e2952f64da7e</t>
  </si>
  <si>
    <t>UPTEC IDEALABS</t>
  </si>
  <si>
    <t>http://uptecidealabs.com</t>
  </si>
  <si>
    <t>1d9ddb2f-826d-701c-c4cf-47f9c876d179</t>
  </si>
  <si>
    <t>UpTech</t>
  </si>
  <si>
    <t>http://www.upte.ch</t>
  </si>
  <si>
    <t>cb1aea65-e9fa-ee15-0bde-f83a7fd7393b</t>
  </si>
  <si>
    <t>UpTech Accelerator</t>
  </si>
  <si>
    <t>http://www.uptechideas.org/</t>
  </si>
  <si>
    <t>b587f731-2fee-5cde-4f46-d24929855342</t>
  </si>
  <si>
    <t>UPTech Team</t>
  </si>
  <si>
    <t>https://uptech.team</t>
  </si>
  <si>
    <t>3bcbb5e1-49be-9966-436f-3f180dd59a01</t>
  </si>
  <si>
    <t>Upthere</t>
  </si>
  <si>
    <t>http://www.upthere.com</t>
  </si>
  <si>
    <t>f78df1c0-8adb-7c22-7412-ae7021dc36ad</t>
  </si>
  <si>
    <t>http://www.goupthere.com/</t>
  </si>
  <si>
    <t>eb4839b0-026b-6fff-484f-034230d60b46</t>
  </si>
  <si>
    <t>UpThink Works</t>
  </si>
  <si>
    <t>http://www.upthink.works/</t>
  </si>
  <si>
    <t>dc693ceb-1972-6a47-9f6f-6d545f5c33cf</t>
  </si>
  <si>
    <t>UpTick</t>
  </si>
  <si>
    <t>http://www.uptick.it</t>
  </si>
  <si>
    <t>97dcb9a2-3f8b-29f4-3b05-6501c7c4ba00</t>
  </si>
  <si>
    <t>Uptick</t>
  </si>
  <si>
    <t>http://uptick.ly/</t>
  </si>
  <si>
    <t>094c36d8-6616-14ae-d1f4-f49278ccd747</t>
  </si>
  <si>
    <t>https://uptickhq.com/</t>
  </si>
  <si>
    <t>cba32791-cd3d-5f8b-6d82-9df45c7bae49</t>
  </si>
  <si>
    <t>Uptick Consulting</t>
  </si>
  <si>
    <t>http://www.uptickconsulting.com</t>
  </si>
  <si>
    <t>8549e187-b5f5-a219-8fb2-4dfb762e0452</t>
  </si>
  <si>
    <t>Uptick Newswire</t>
  </si>
  <si>
    <t>https://upticknewswire.com</t>
  </si>
  <si>
    <t>9d91f439-59a7-b90e-1915-38d7786cf4bd</t>
  </si>
  <si>
    <t>UpTier</t>
  </si>
  <si>
    <t>http://www.uptier.com</t>
  </si>
  <si>
    <t>b3648086-021d-3f07-8c1d-a1c8c405060b</t>
  </si>
  <si>
    <t>uptilab</t>
  </si>
  <si>
    <t>http://www.uptilab.com</t>
  </si>
  <si>
    <t>fc9c12aa-6b08-2d98-4f47-769375ee4709</t>
  </si>
  <si>
    <t>Uptima Business Bootcamp</t>
  </si>
  <si>
    <t>http://www.uptimabootcamp.com</t>
  </si>
  <si>
    <t>c3352719-6c08-3759-f6dc-3c0901e1a2bf</t>
  </si>
  <si>
    <t>Uptima Business Bootcamp - Oakland Accelerator</t>
  </si>
  <si>
    <t>http://oakland.uptimabootcamp.com/</t>
  </si>
  <si>
    <t>2130ef8d-38cd-afed-e701-40da1883d697</t>
  </si>
  <si>
    <t>Uptimal</t>
  </si>
  <si>
    <t>http://uptimal.co</t>
  </si>
  <si>
    <t>14c2e25d-f2d6-d76e-8c81-cb485cedf260</t>
  </si>
  <si>
    <t>Uptime</t>
  </si>
  <si>
    <t>https://uptime.com/</t>
  </si>
  <si>
    <t>ecc8a82c-4020-4ce6-900b-09c4bfe04a93</t>
  </si>
  <si>
    <t>Uptime Doctor</t>
  </si>
  <si>
    <t>http://www.uptimedoctor.com</t>
  </si>
  <si>
    <t>febf1749-51d0-2e30-d27c-b70c57072591</t>
  </si>
  <si>
    <t>UPTIME Energy</t>
  </si>
  <si>
    <t>http://www.uptimeenergy.com/</t>
  </si>
  <si>
    <t>23a860b2-d289-82de-d12d-cd256a1b12e7</t>
  </si>
  <si>
    <t>Uptime Houston</t>
  </si>
  <si>
    <t>http://uptimehouston.com</t>
  </si>
  <si>
    <t>ad65b9aa-c0ac-9f3a-2bdc-73664c2cf7f2</t>
  </si>
  <si>
    <t>Uptime Robot</t>
  </si>
  <si>
    <t>http://uptimerobot.com</t>
  </si>
  <si>
    <t>af40e637-748f-ec0d-2f91-9b79d7340cc1</t>
  </si>
  <si>
    <t>uptime software</t>
  </si>
  <si>
    <t>http://www.uptimesoftware.com</t>
  </si>
  <si>
    <t>b7abff30-63dd-46ec-5fda-87f2574cff09</t>
  </si>
  <si>
    <t>Uptime Systems</t>
  </si>
  <si>
    <t>http://www.uptimelegal.com/</t>
  </si>
  <si>
    <t>30dc914c-bf27-9feb-917b-c4fcc2527000</t>
  </si>
  <si>
    <t>Uptime.ai</t>
  </si>
  <si>
    <t>http://www.uptime.ai</t>
  </si>
  <si>
    <t>d48cf0dc-f2cd-f05d-95f2-14fac3296913</t>
  </si>
  <si>
    <t>Uptime.ly</t>
  </si>
  <si>
    <t>http://www.uptime.ly</t>
  </si>
  <si>
    <t>2ecda232-6c3d-a2ce-f86b-0db24d1c703c</t>
  </si>
  <si>
    <t>UptimeArchive</t>
  </si>
  <si>
    <t>http://www.uptimearchive.com</t>
  </si>
  <si>
    <t>7d4bd266-4a86-0038-fa39-9d163cdb3acd</t>
  </si>
  <si>
    <t>Uptimehost</t>
  </si>
  <si>
    <t>http://www.uptimehost.com</t>
  </si>
  <si>
    <t>9e54a537-b9b4-b71e-8ed7-affb0f1a9421</t>
  </si>
  <si>
    <t>UPTIMESNEWS</t>
  </si>
  <si>
    <t>http://www.uptimesnews.com/</t>
  </si>
  <si>
    <t>fbb62865-f19c-4676-964a-bc7c0ad73ed2</t>
  </si>
  <si>
    <t>Uptin.vn</t>
  </si>
  <si>
    <t>http://uptin.vn</t>
  </si>
  <si>
    <t>36b6a61a-0fc0-69d8-c951-9d1f4d61f453</t>
  </si>
  <si>
    <t>Uptivity, Inc.</t>
  </si>
  <si>
    <t>http://www.uptivity.com</t>
  </si>
  <si>
    <t>c72709c1-9f09-ae1c-9a4e-20e393e0d13c</t>
  </si>
  <si>
    <t>UpTo</t>
  </si>
  <si>
    <t>http://upto.com</t>
  </si>
  <si>
    <t>cfcfc633-887b-db04-a909-5abac63b19f6</t>
  </si>
  <si>
    <t>UPto75</t>
  </si>
  <si>
    <t>http://www.upto75.com</t>
  </si>
  <si>
    <t>66a31fb4-c197-6ff6-db4e-281db25de13f</t>
  </si>
  <si>
    <t>Uptobee</t>
  </si>
  <si>
    <t>http://uptobee.com</t>
  </si>
  <si>
    <t>f89e42de-3016-43a8-b234-725d37efe2f4</t>
  </si>
  <si>
    <t>UpToDate</t>
  </si>
  <si>
    <t>http://www.uptodate.com</t>
  </si>
  <si>
    <t>3399bcb0-cefa-9b20-f68e-95361c16bbfe</t>
  </si>
  <si>
    <t>uptodo.ME</t>
  </si>
  <si>
    <t>http://www.uptodo.me</t>
  </si>
  <si>
    <t>22b29c3a-2814-3711-e226-9c96b2355408</t>
  </si>
  <si>
    <t>Uptodown</t>
  </si>
  <si>
    <t>http://en.uptodown.com</t>
  </si>
  <si>
    <t>fbb45159-14ac-3077-67fc-b107c42054f2</t>
  </si>
  <si>
    <t>Uptogo.net</t>
  </si>
  <si>
    <t>http://www.uptogo.net</t>
  </si>
  <si>
    <t>cb2ccbaa-e23b-cb55-9a5a-2e0846108357</t>
  </si>
  <si>
    <t>UpToke</t>
  </si>
  <si>
    <t>https://www.uptoke.net/</t>
  </si>
  <si>
    <t>451e3e7b-489e-1ecc-b51a-54cbf56521bf</t>
  </si>
  <si>
    <t>Uptolike</t>
  </si>
  <si>
    <t>http://uptolike.ru/</t>
  </si>
  <si>
    <t>1acf0fef-1ca1-db7b-4671-591fccd85f8f</t>
  </si>
  <si>
    <t>UpToMarket</t>
  </si>
  <si>
    <t>http://www.uptomarket.com</t>
  </si>
  <si>
    <t>672a94a5-9838-d449-cb5e-c4f5e7e0607e</t>
  </si>
  <si>
    <t>Upton &amp; Hughes</t>
  </si>
  <si>
    <t>http://www.uptonhughes.com</t>
  </si>
  <si>
    <t>7e11a997-8f6d-a4fc-64f1-d4ac42e6ea27</t>
  </si>
  <si>
    <t>Upton Advisors</t>
  </si>
  <si>
    <t>http://www.uptonco.com</t>
  </si>
  <si>
    <t>2c5c71bf-057a-ca79-1c82-6605622dbb71</t>
  </si>
  <si>
    <t>Upton for All of Us</t>
  </si>
  <si>
    <t>https://fredupton.com</t>
  </si>
  <si>
    <t>72ee81bd-7593-0b73-b484-0d44c3fcfca2</t>
  </si>
  <si>
    <t>Upton Technology Group</t>
  </si>
  <si>
    <t>http://www.uptontechnologygroup.com</t>
  </si>
  <si>
    <t>4a0fa6ed-bdae-ebba-0405-50e4e9d9dc36</t>
  </si>
  <si>
    <t>UptonApps</t>
  </si>
  <si>
    <t>http://uptonapps.com/</t>
  </si>
  <si>
    <t>bd60a666-637e-d5e5-f5f0-924b2052d3cc</t>
  </si>
  <si>
    <t>Uptop</t>
  </si>
  <si>
    <t>http://uptop.in/</t>
  </si>
  <si>
    <t>caa0ee8e-f692-d9b0-40e1-7d3934f60e73</t>
  </si>
  <si>
    <t>UpTop</t>
  </si>
  <si>
    <t>http://uptopcorp.com/</t>
  </si>
  <si>
    <t>36f24c27-df85-bcd3-3294-8d655eedc87e</t>
  </si>
  <si>
    <t>Uptopromo</t>
  </si>
  <si>
    <t>http://uptopromo.com</t>
  </si>
  <si>
    <t>7076daf8-1430-c510-2f58-4a1f46c5d31b</t>
  </si>
  <si>
    <t>UptoSeven</t>
  </si>
  <si>
    <t>http://www.uptoseven.com</t>
  </si>
  <si>
    <t>466b7727-d093-2b93-e8e5-39cc71b6439e</t>
  </si>
  <si>
    <t>UpToUs</t>
  </si>
  <si>
    <t>https://www.uptous.com</t>
  </si>
  <si>
    <t>38c35195-541c-46b6-1b53-61c74fb9dc42</t>
  </si>
  <si>
    <t>UpToWeb</t>
  </si>
  <si>
    <t>http://www.uptoweb.com</t>
  </si>
  <si>
    <t>f10fe65a-80f8-70b9-df52-1b7485b0234d</t>
  </si>
  <si>
    <t>Uptown Acres</t>
  </si>
  <si>
    <t>http://www.downtownacres.com</t>
  </si>
  <si>
    <t>43e42efc-ff34-b0bb-7abe-d41afb69d391</t>
  </si>
  <si>
    <t>Uptown Columbus</t>
  </si>
  <si>
    <t>http://www.uptowncolumbusga.com/plaintext/home/home.aspx</t>
  </si>
  <si>
    <t>81422691-4ee1-1cb7-4727-446367d22886</t>
  </si>
  <si>
    <t>Uptown Galeria</t>
  </si>
  <si>
    <t>http://www.uptowngaleria.com</t>
  </si>
  <si>
    <t>5d53a7cd-e244-6e87-d033-734a4fccba4e</t>
  </si>
  <si>
    <t>Uptown Network</t>
  </si>
  <si>
    <t>http://www.uptownnetwork.com</t>
  </si>
  <si>
    <t>c3c0aaaa-e566-aaaa-13aa-efd0dff54280</t>
  </si>
  <si>
    <t>Uptown Realty Austin</t>
  </si>
  <si>
    <t>http://uptownrealtyaustin.com/</t>
  </si>
  <si>
    <t>8ee2a9c5-b715-10ed-3ab3-62d397fc4173</t>
  </si>
  <si>
    <t>Uptown Studios</t>
  </si>
  <si>
    <t>http://uptownstudios.net/</t>
  </si>
  <si>
    <t>769c6393-9af4-5967-0849-9cceec6af851</t>
  </si>
  <si>
    <t>Uptown Taxi LLC.</t>
  </si>
  <si>
    <t>http://www.uptowntaxi.net</t>
  </si>
  <si>
    <t>0a67a05b-7dac-1d17-5552-45d15f5aa6fc</t>
  </si>
  <si>
    <t>Uptownie101</t>
  </si>
  <si>
    <t>https://uptownie101.com/</t>
  </si>
  <si>
    <t>e3fb6b7f-c079-5523-876b-1839faca54fc</t>
  </si>
  <si>
    <t>Uptowork - Your Resume Builder</t>
  </si>
  <si>
    <t>https://uptowork.com</t>
  </si>
  <si>
    <t>811dd36a-307f-89e8-3099-69e06aa2cb7f</t>
  </si>
  <si>
    <t>uptoYou</t>
  </si>
  <si>
    <t>http://uptoyou.es</t>
  </si>
  <si>
    <t>a3c25778-4e1d-3075-a1ae-6c2909edc7af</t>
  </si>
  <si>
    <t>UpTrain</t>
  </si>
  <si>
    <t>https://www.uptrainsoftware.com</t>
  </si>
  <si>
    <t>2ea828e6-7145-aabb-fce0-9f667183c692</t>
  </si>
  <si>
    <t>UPTU Khabar</t>
  </si>
  <si>
    <t>http://www.uptukhabar.in</t>
  </si>
  <si>
    <t>3819ad06-dcae-3311-5ec5-9a918f729307</t>
  </si>
  <si>
    <t>UPTU WATCH</t>
  </si>
  <si>
    <t>http://www.uptuwatch.com</t>
  </si>
  <si>
    <t>0a1f3ea2-4a72-1a8d-edca-54474508338f</t>
  </si>
  <si>
    <t>Uptual</t>
  </si>
  <si>
    <t>http://www.uptual.com</t>
  </si>
  <si>
    <t>3c4504dc-ada5-0f21-bd66-7524bf296fe3</t>
  </si>
  <si>
    <t>Upturn Enterprise Ltd</t>
  </si>
  <si>
    <t>http://upturnenterprise.org.uk/</t>
  </si>
  <si>
    <t>fd5a272a-9004-eae4-d8f0-4cebc7d080b5</t>
  </si>
  <si>
    <t>uptwo</t>
  </si>
  <si>
    <t>http://uptwo.net/</t>
  </si>
  <si>
    <t>129b7f01-7980-fece-2b51-8420a64dfdf1</t>
  </si>
  <si>
    <t>UPUP</t>
  </si>
  <si>
    <t>http://www.upupapp.com/</t>
  </si>
  <si>
    <t>39ab52fa-00d6-8e7a-c889-91afc66701c3</t>
  </si>
  <si>
    <t>UpUp Air Technologies</t>
  </si>
  <si>
    <t>http://www.upupair.com</t>
  </si>
  <si>
    <t>adc7ad96-29ba-44b3-cb79-0b7038f0601b</t>
  </si>
  <si>
    <t>Upvalet</t>
  </si>
  <si>
    <t>http://upvalet.com</t>
  </si>
  <si>
    <t>39ed8269-a14f-9d98-277b-4a9b8c7928af</t>
  </si>
  <si>
    <t>Upveil</t>
  </si>
  <si>
    <t>http://www.upveil.com</t>
  </si>
  <si>
    <t>8c079876-9bd9-0f19-b97b-d17a80a2b633</t>
  </si>
  <si>
    <t>Upverter</t>
  </si>
  <si>
    <t>http://upverter.com</t>
  </si>
  <si>
    <t>899a6f8f-30ed-4470-cfe2-53ad19249bd5</t>
  </si>
  <si>
    <t>UpVideo</t>
  </si>
  <si>
    <t>http://upvideo.me</t>
  </si>
  <si>
    <t>539b37e4-2e01-734b-aba0-b1a167c2ddf9</t>
  </si>
  <si>
    <t>UpViral</t>
  </si>
  <si>
    <t>http://upviral.com</t>
  </si>
  <si>
    <t>70e67780-cd1f-6dfd-5989-dd13d6ffd496</t>
  </si>
  <si>
    <t>Upvise</t>
  </si>
  <si>
    <t>http://upvise.com/</t>
  </si>
  <si>
    <t>60283ff3-b0a4-ae2b-2ed5-8841e362a3c7</t>
  </si>
  <si>
    <t>UpVision</t>
  </si>
  <si>
    <t>http://www.upvision.cz/</t>
  </si>
  <si>
    <t>0d404621-dc9a-4763-1719-24dc609fd52a</t>
  </si>
  <si>
    <t>UpVote Digital</t>
  </si>
  <si>
    <t>http://upvote.ca</t>
  </si>
  <si>
    <t>f397164f-484f-993b-3e68-075b81da1474</t>
  </si>
  <si>
    <t>Upward</t>
  </si>
  <si>
    <t>http://www.upward.org</t>
  </si>
  <si>
    <t>d06a4ece-41ed-34b6-29c1-b142ad50089f</t>
  </si>
  <si>
    <t>UPWARD</t>
  </si>
  <si>
    <t>https://upward.jp/</t>
  </si>
  <si>
    <t>9794d5bd-d263-5014-4d86-8c189d967919</t>
  </si>
  <si>
    <t>Upward Automation</t>
  </si>
  <si>
    <t>http://upwardautomation.com</t>
  </si>
  <si>
    <t>c9db5726-a366-7170-f56b-eea86059c1d1</t>
  </si>
  <si>
    <t>Upward Bound Foundation</t>
  </si>
  <si>
    <t>http://www.upwardboundfoundation.org</t>
  </si>
  <si>
    <t>8791c417-fb84-952c-afab-f2b6ab689c05</t>
  </si>
  <si>
    <t>Upward Commerce</t>
  </si>
  <si>
    <t>http://www.upwardcommerce.com</t>
  </si>
  <si>
    <t>8f479cce-74ec-fed8-4f9b-fb98d7dac31d</t>
  </si>
  <si>
    <t>Upward Digital LLC</t>
  </si>
  <si>
    <t>http://www.upwarddigital.com</t>
  </si>
  <si>
    <t>f5071af6-7375-7e73-8cf2-ea3774ebc792</t>
  </si>
  <si>
    <t>Upward Home Solutions</t>
  </si>
  <si>
    <t>http://cashforcolumbushouses.com</t>
  </si>
  <si>
    <t>fc704b2e-4c61-e1ea-98aa-3096d61a6c63</t>
  </si>
  <si>
    <t>Upward Labs</t>
  </si>
  <si>
    <t>https://www.upwardlabs.com</t>
  </si>
  <si>
    <t>fe15a1ea-d0de-7e11-60ec-fac618a12212</t>
  </si>
  <si>
    <t>Upward Media</t>
  </si>
  <si>
    <t>http://www.upwardmedia.com/</t>
  </si>
  <si>
    <t>1501a92b-f117-299c-e59e-c537aece4395</t>
  </si>
  <si>
    <t>Upward Mobility</t>
  </si>
  <si>
    <t>http://www.upwardpro.com</t>
  </si>
  <si>
    <t>6c117d80-70bb-7bca-1faf-3e2c089dbc8d</t>
  </si>
  <si>
    <t>Upward Sports</t>
  </si>
  <si>
    <t>http://www.myupward.org/home</t>
  </si>
  <si>
    <t>0be01a7a-5219-3c17-a617-0dfcf228bafe</t>
  </si>
  <si>
    <t>UPWARD Women</t>
  </si>
  <si>
    <t>http://www.upwardwomen.org</t>
  </si>
  <si>
    <t>ed564eb1-2f8d-2eca-7b44-2001885994d1</t>
  </si>
  <si>
    <t>Upwardly</t>
  </si>
  <si>
    <t>https://www.upwardly.in/</t>
  </si>
  <si>
    <t>764c5f01-3d50-bceb-218e-593b658690fb</t>
  </si>
  <si>
    <t>Upwardly Global</t>
  </si>
  <si>
    <t>http://www.upwardlyglobal.org/</t>
  </si>
  <si>
    <t>b27b6be9-6616-ad7c-fe6b-24422ebf9c5f</t>
  </si>
  <si>
    <t>Upwardly Group</t>
  </si>
  <si>
    <t>http://www.upwardlygroup.com</t>
  </si>
  <si>
    <t>4d85549f-79c1-f1b8-a784-69fb9a0ff6f0</t>
  </si>
  <si>
    <t>Upwave AS</t>
  </si>
  <si>
    <t>https://www.upwave.io/</t>
  </si>
  <si>
    <t>fbce8484-4ef8-2083-0a04-ea8d0c923e3a</t>
  </si>
  <si>
    <t>Upwell Web Performance</t>
  </si>
  <si>
    <t>http://www.upwell.com.br</t>
  </si>
  <si>
    <t>a7d96886-7467-ce1a-db6c-06b293e26ed1</t>
  </si>
  <si>
    <t>UpWest Labs</t>
  </si>
  <si>
    <t>http://www.upwestlabs.com</t>
  </si>
  <si>
    <t>5a7b0d91-3756-e7dd-aafb-ee123d12893e</t>
  </si>
  <si>
    <t>UpWind Solutions</t>
  </si>
  <si>
    <t>http://www.upwindsolutions.com</t>
  </si>
  <si>
    <t>1d0e060c-5df8-a323-a21f-a370b326a5a5</t>
  </si>
  <si>
    <t>Upwire</t>
  </si>
  <si>
    <t>http://www.upwire.com</t>
  </si>
  <si>
    <t>beed49c2-1b80-944b-f28a-d01d916c2403</t>
  </si>
  <si>
    <t>UpWise</t>
  </si>
  <si>
    <t>http://upwise.co</t>
  </si>
  <si>
    <t>3b58134e-48e8-0c5b-c3fe-7934ac7ac489</t>
  </si>
  <si>
    <t>UpWord</t>
  </si>
  <si>
    <t>http://www.upwordsem.com/</t>
  </si>
  <si>
    <t>abbd9d7d-434e-a188-d1c0-efd827a9e77a</t>
  </si>
  <si>
    <t>UpWord Notes</t>
  </si>
  <si>
    <t>http://www.upwordnotes.com</t>
  </si>
  <si>
    <t>17f0e76e-ad8d-09b2-7f7c-3db8bfbac85d</t>
  </si>
  <si>
    <t>Upwork</t>
  </si>
  <si>
    <t>https://www.upwork.com/</t>
  </si>
  <si>
    <t>31353b3e-b643-8876-38c7-31056e0a78da</t>
  </si>
  <si>
    <t>UpWorld</t>
  </si>
  <si>
    <t>http://www.upworld.com</t>
  </si>
  <si>
    <t>e85e47de-8e46-dc5b-e0a8-3d7e11bcdffd</t>
  </si>
  <si>
    <t>Upworthy</t>
  </si>
  <si>
    <t>http://www.upworthy.com</t>
  </si>
  <si>
    <t>b094f1c5-c008-53a4-6d7a-4261a4d323f8</t>
  </si>
  <si>
    <t>UPX Technologies</t>
  </si>
  <si>
    <t>http://www.upx.com.br/</t>
  </si>
  <si>
    <t>9e70db27-9306-df04-2425-bd43354621fc</t>
  </si>
  <si>
    <t>UPXET</t>
  </si>
  <si>
    <t>http://upxet.com</t>
  </si>
  <si>
    <t>e8c0472d-9d5e-6af8-fe30-2ed2af085f3d</t>
  </si>
  <si>
    <t>Upzvon</t>
  </si>
  <si>
    <t>http://www.upzvon.com/</t>
  </si>
  <si>
    <t>49f9a157-768c-a7db-08a1-648dab904e40</t>
  </si>
  <si>
    <t>UQ Communications</t>
  </si>
  <si>
    <t>http://www.uqwimax.jp</t>
  </si>
  <si>
    <t>bcc2e7fe-f5c3-2a54-eb2d-926383202279</t>
  </si>
  <si>
    <t>UQ Events</t>
  </si>
  <si>
    <t>http://uqevents.com</t>
  </si>
  <si>
    <t>96b576c3-92fc-a6cc-48ff-2fe699ad6483</t>
  </si>
  <si>
    <t>UQ Life</t>
  </si>
  <si>
    <t>http://www.uqlife.com</t>
  </si>
  <si>
    <t>563ce79c-629c-2be7-b5e8-0dd6e70bbd2a</t>
  </si>
  <si>
    <t>UQ, Inc.</t>
  </si>
  <si>
    <t>7cf0726d-16d7-42e0-eeee-3faa0f62ae15</t>
  </si>
  <si>
    <t>Uqalo</t>
  </si>
  <si>
    <t>http://www.uqalo.com/</t>
  </si>
  <si>
    <t>a6df129d-b786-0c81-5edb-ac5dcf43c516</t>
  </si>
  <si>
    <t>UQI Partners Corporation</t>
  </si>
  <si>
    <t>http://www.uqip.co.kr</t>
  </si>
  <si>
    <t>e554870c-a105-7872-c1d8-58a22e9306ed</t>
  </si>
  <si>
    <t>Uqlele</t>
  </si>
  <si>
    <t>http://www.uqlele.com</t>
  </si>
  <si>
    <t>47e10691-b821-dfae-ee9e-bb9c1e7bc7ba</t>
  </si>
  <si>
    <t>UQM Technologies</t>
  </si>
  <si>
    <t>http://www.uqm.com</t>
  </si>
  <si>
    <t>f332d79d-1270-b8c9-c598-c963b357169d</t>
  </si>
  <si>
    <t>uQontrol</t>
  </si>
  <si>
    <t>http://qkey.com</t>
  </si>
  <si>
    <t>ccb1d362-cc55-622c-855c-4fdbd777185d</t>
  </si>
  <si>
    <t>Uqora</t>
  </si>
  <si>
    <t>http://uqora.com/</t>
  </si>
  <si>
    <t>b0bda615-d118-4106-2508-888a08e3265b</t>
  </si>
  <si>
    <t>uQQn</t>
  </si>
  <si>
    <t>http://www.uqqn.com</t>
  </si>
  <si>
    <t>49784319-a632-a78c-68dc-7738bcebe01b</t>
  </si>
  <si>
    <t>uQR.me</t>
  </si>
  <si>
    <t>https://uqr.me</t>
  </si>
  <si>
    <t>ca62e7e5-d722-4c3e-f62c-bc142ba44a3d</t>
  </si>
  <si>
    <t>UQuant</t>
  </si>
  <si>
    <t>http://www.uquant.co.uk/</t>
  </si>
  <si>
    <t>edd22db5-acb0-f67a-52e2-7c6a1d432220</t>
  </si>
  <si>
    <t>uQuery</t>
  </si>
  <si>
    <t>http://uquery.com</t>
  </si>
  <si>
    <t>3ee3d42a-0aba-c114-2f29-c544393dff54</t>
  </si>
  <si>
    <t>UQUID</t>
  </si>
  <si>
    <t>https://uquid.com</t>
  </si>
  <si>
    <t>62e277ea-fe97-1fbc-1a49-93b20bea7170</t>
  </si>
  <si>
    <t>uQuiz</t>
  </si>
  <si>
    <t>https://uquiz.com/</t>
  </si>
  <si>
    <t>ed902500-195a-c812-d25c-4e3760674877</t>
  </si>
  <si>
    <t>uQuote</t>
  </si>
  <si>
    <t>http://www.uquote.io/</t>
  </si>
  <si>
    <t>08da964c-04af-0640-b920-602ab3bd2aa2</t>
  </si>
  <si>
    <t>UR Business Network</t>
  </si>
  <si>
    <t>http://urbusinessnetwork.com</t>
  </si>
  <si>
    <t>50545855-505c-99b8-39a0-27fd211b18ed</t>
  </si>
  <si>
    <t>UR Link</t>
  </si>
  <si>
    <t>http://www.ur-link.fr/w/do/centre/home</t>
  </si>
  <si>
    <t>c42b544f-c944-23de-68ed-74757dbbb9e2</t>
  </si>
  <si>
    <t>UR Mobile</t>
  </si>
  <si>
    <t>http://www.urmobile.com</t>
  </si>
  <si>
    <t>ab975c5e-6996-4ac2-78c1-3a492ccf3c95</t>
  </si>
  <si>
    <t>UR Ventures</t>
  </si>
  <si>
    <t>http://www.rochester.edu/ventures</t>
  </si>
  <si>
    <t>71e081d4-c10d-efff-8863-4397c8b80e8b</t>
  </si>
  <si>
    <t>Ur-Trainer.com</t>
  </si>
  <si>
    <t>http://www.ur-trainer.com</t>
  </si>
  <si>
    <t>67310a2f-ce06-d80d-5264-22b7d9876acb</t>
  </si>
  <si>
    <t>Ur.coach</t>
  </si>
  <si>
    <t>https://ur.coach/</t>
  </si>
  <si>
    <t>8ddec11a-ba20-3610-7523-d49fb925fbf6</t>
  </si>
  <si>
    <t>UR7s</t>
  </si>
  <si>
    <t>http://ur7s.com</t>
  </si>
  <si>
    <t>62493401-bdb6-b756-f82d-dead5a4a929f</t>
  </si>
  <si>
    <t>Ura Garage Design Studio</t>
  </si>
  <si>
    <t>http://ura.od.ua</t>
  </si>
  <si>
    <t>b4bba05c-bf97-20e0-b168-9ad4a0be5a76</t>
  </si>
  <si>
    <t>Uraal Tech Inc</t>
  </si>
  <si>
    <t>http://www.uraal.com</t>
  </si>
  <si>
    <t>38135abc-1d62-ad36-93da-587a81e1f246</t>
  </si>
  <si>
    <t>Urability</t>
  </si>
  <si>
    <t>https://www.urability.com/</t>
  </si>
  <si>
    <t>a25deded-0a3e-22eb-66e9-77c3e6c37d25</t>
  </si>
  <si>
    <t>urAD Co. Ltd</t>
  </si>
  <si>
    <t>http://www.urad.com.tw/en/</t>
  </si>
  <si>
    <t>5ecccde8-44f0-134e-b1b8-67ed499e0e7d</t>
  </si>
  <si>
    <t>uRADMonitor</t>
  </si>
  <si>
    <t>https://www.uradmonitor.com/</t>
  </si>
  <si>
    <t>981102f2-bbb4-be79-5be0-2947aaa8fa7f</t>
  </si>
  <si>
    <t>UrÌÄå_a MenÌÄå©ndez</t>
  </si>
  <si>
    <t>http://www.uria.com/en/index.html</t>
  </si>
  <si>
    <t>6c0d3f0b-fa31-1010-0930-2c16cced55ec</t>
  </si>
  <si>
    <t>Urakkamaailma.fi</t>
  </si>
  <si>
    <t>http://www.urakkamaailma.fi</t>
  </si>
  <si>
    <t>86c82d29-a8b0-6a9c-6413-114a4e6affac</t>
  </si>
  <si>
    <t>Ural Energy Management Company</t>
  </si>
  <si>
    <t>http://www.uralsenergy.com</t>
  </si>
  <si>
    <t>408178cc-6c4e-c51a-4768-4cdc602a9fc1</t>
  </si>
  <si>
    <t>Ural State Law University</t>
  </si>
  <si>
    <t>http://en.usla.ru/</t>
  </si>
  <si>
    <t>a895e772-83d2-64ed-5cc1-7e9e4e99e5da</t>
  </si>
  <si>
    <t>Ural State Technical University</t>
  </si>
  <si>
    <t>http://old.ustu.ru//?sid=4</t>
  </si>
  <si>
    <t>3a350be2-06b0-20b5-0e3d-a25e775b267c</t>
  </si>
  <si>
    <t>Ural State University</t>
  </si>
  <si>
    <t>http://www.usu.ru</t>
  </si>
  <si>
    <t>8690f47f-141b-1ef3-c413-8bd3abb9a85a</t>
  </si>
  <si>
    <t>UralChem</t>
  </si>
  <si>
    <t>http://www.uralchem.com</t>
  </si>
  <si>
    <t>3e6be052-372b-3fb5-0b4b-73db757e3041</t>
  </si>
  <si>
    <t>Uralkali</t>
  </si>
  <si>
    <t>http://www.uralkali.com/</t>
  </si>
  <si>
    <t>9246a8f1-1b35-6f42-6df1-57bda55d867c</t>
  </si>
  <si>
    <t>URALSIB Capital</t>
  </si>
  <si>
    <t>http://www.uralsibcap.ru/</t>
  </si>
  <si>
    <t>3aebb686-8e63-88e2-1947-44192d60c49b</t>
  </si>
  <si>
    <t>Uranerz Energy Corporation</t>
  </si>
  <si>
    <t>http://www.uranerz.com</t>
  </si>
  <si>
    <t>3981650d-01a4-6fa2-58b6-f990c6c859ec</t>
  </si>
  <si>
    <t>Uranium Energy</t>
  </si>
  <si>
    <t>http://uraniumenergy.com</t>
  </si>
  <si>
    <t>7af5db4a-f6c2-876c-557c-4dd9ec49c68e</t>
  </si>
  <si>
    <t>Uranium One</t>
  </si>
  <si>
    <t>http://www.uranium1.com</t>
  </si>
  <si>
    <t>52445c65-e44f-170e-69a6-181da6f1b697</t>
  </si>
  <si>
    <t>Uranium Resources</t>
  </si>
  <si>
    <t>http://www.uraniumresources.com/</t>
  </si>
  <si>
    <t>19009bd5-d8ef-d5a8-73e5-c141fdc2351d</t>
  </si>
  <si>
    <t>UraniumSA</t>
  </si>
  <si>
    <t>http://www.uraniumsa.com.au/</t>
  </si>
  <si>
    <t>e5e0b961-96d0-9358-65ce-944a23f7bf79</t>
  </si>
  <si>
    <t>Uratex</t>
  </si>
  <si>
    <t>http://uratex.com.ph</t>
  </si>
  <si>
    <t>46566b35-8dd5-e361-92de-a65ec1afae12</t>
  </si>
  <si>
    <t>Uratex Foam - Industrial &amp; Institutional</t>
  </si>
  <si>
    <t>http://www.uratex.com.ph/</t>
  </si>
  <si>
    <t>d037dd3c-af1d-cfc6-d3cc-7c0dff1222a9</t>
  </si>
  <si>
    <t>Uratujkase.pl</t>
  </si>
  <si>
    <t>http://uratujkase.pl</t>
  </si>
  <si>
    <t>d2e2ff0e-2f0f-bf60-4502-708ef45c255c</t>
  </si>
  <si>
    <t>URAWARRIOR</t>
  </si>
  <si>
    <t>http://www.urawarrior.com/</t>
  </si>
  <si>
    <t>707175c3-8485-0742-de49-44875964bacb</t>
  </si>
  <si>
    <t>URB-E</t>
  </si>
  <si>
    <t>http://urb-e.com</t>
  </si>
  <si>
    <t>6a4e7ceb-9fcb-5655-9fae-cbe8faadb336</t>
  </si>
  <si>
    <t>Urb-IT</t>
  </si>
  <si>
    <t>https://urb-it.com/</t>
  </si>
  <si>
    <t>5aa15703-fddf-3bcc-d69d-669407b2c6df</t>
  </si>
  <si>
    <t>Urba me</t>
  </si>
  <si>
    <t>http://www.urbame.com.br/</t>
  </si>
  <si>
    <t>2dad1398-ae84-cc42-1848-38ba59d6a7ba</t>
  </si>
  <si>
    <t>Urbach &amp; Avraham, CPAs,LLP</t>
  </si>
  <si>
    <t>http://www.uandacpas.com/</t>
  </si>
  <si>
    <t>783eae32-9cb1-ec83-b3a8-de16152bfd30</t>
  </si>
  <si>
    <t>Urbacon</t>
  </si>
  <si>
    <t>http://www.urbacon.net/</t>
  </si>
  <si>
    <t>85bffd69-5cb9-d497-06b0-217270cf57ac</t>
  </si>
  <si>
    <t>Urbacraft</t>
  </si>
  <si>
    <t>http://www.urbacraft.com</t>
  </si>
  <si>
    <t>c7fb85ef-36c2-92de-1abc-421123db9b08</t>
  </si>
  <si>
    <t>Urban &amp; Rural Property Services</t>
  </si>
  <si>
    <t>http://www.urbanandrural.com/</t>
  </si>
  <si>
    <t>9786f043-e2b6-a2f7-ef82-4577f291eaca</t>
  </si>
  <si>
    <t>Urban Admin Services</t>
  </si>
  <si>
    <t>http://www.urban-admin.com</t>
  </si>
  <si>
    <t>1674d610-08bf-f186-2b16-484e3b13addc</t>
  </si>
  <si>
    <t>Urban Adventures</t>
  </si>
  <si>
    <t>http://www.urbanadventures.com</t>
  </si>
  <si>
    <t>3c3d3795-d80a-b8c4-f5c2-a078a0a7cae4</t>
  </si>
  <si>
    <t>Urban Aeronautics</t>
  </si>
  <si>
    <t>http://www.urbanaero.com/</t>
  </si>
  <si>
    <t>99c394a5-9f43-5193-c7cd-9ff8351889d0</t>
  </si>
  <si>
    <t>Urban Agricultural</t>
  </si>
  <si>
    <t>http://www.urbnag.com/</t>
  </si>
  <si>
    <t>737f44e0-29a8-acec-85ca-d06a88036138</t>
  </si>
  <si>
    <t>Urban Airship</t>
  </si>
  <si>
    <t>http://urbanairship.com</t>
  </si>
  <si>
    <t>f68bff05-0a20-54d1-b844-066883dac301</t>
  </si>
  <si>
    <t>Urban Alliance</t>
  </si>
  <si>
    <t>http://www.theurbanalliance.org</t>
  </si>
  <si>
    <t>503421d6-c2c3-2ff9-978f-25a6ace6305b</t>
  </si>
  <si>
    <t>Urban Apps</t>
  </si>
  <si>
    <t>http://urbanapps.com</t>
  </si>
  <si>
    <t>92339eaf-1274-3c62-cd52-0bd060811cfe</t>
  </si>
  <si>
    <t>Urban Armor Gear</t>
  </si>
  <si>
    <t>http://www.urbanarmorgear.com</t>
  </si>
  <si>
    <t>70acb550-f8e1-2c4a-a39c-b52011a544d8</t>
  </si>
  <si>
    <t>Urban Assembly</t>
  </si>
  <si>
    <t>http://urbanassembly.org</t>
  </si>
  <si>
    <t>b4347871-8afd-cd78-832a-7520baeea871</t>
  </si>
  <si>
    <t>Urban Asssociates</t>
  </si>
  <si>
    <t>http://www.urbanassoc.com/</t>
  </si>
  <si>
    <t>18699a8f-80e2-7713-3ed5-246b51453f7d</t>
  </si>
  <si>
    <t>Urban Barns</t>
  </si>
  <si>
    <t>http://www.urbanbarns.com/</t>
  </si>
  <si>
    <t>6b2ff667-b227-b97a-f018-6dcfcb6dc5ab</t>
  </si>
  <si>
    <t>Urban Beauty Inc.</t>
  </si>
  <si>
    <t>http://beta.urbanbeautynetwork.com</t>
  </si>
  <si>
    <t>afab6cbe-7738-621b-71ae-250102799c97</t>
  </si>
  <si>
    <t>Urban Beauty Network</t>
  </si>
  <si>
    <t>http://urbanbeautynetwork.com</t>
  </si>
  <si>
    <t>14d1bdc9-105d-c914-28e3-1782d5d6a119</t>
  </si>
  <si>
    <t>Urban Bellhop</t>
  </si>
  <si>
    <t>http://urbanbellhop.com</t>
  </si>
  <si>
    <t>2bbf010a-de52-e4c2-0db8-20ef1dc8ef0c</t>
  </si>
  <si>
    <t>Urban Bingo</t>
  </si>
  <si>
    <t>http://www.urbanbingo.com</t>
  </si>
  <si>
    <t>9b88b0e6-b975-a01e-fe12-3c56401caa5c</t>
  </si>
  <si>
    <t>Urban Broadcasting Company</t>
  </si>
  <si>
    <t>http://ubctvnetwork.com/</t>
  </si>
  <si>
    <t>d532d6fa-3174-f860-eec8-6b38cb7ca6cb</t>
  </si>
  <si>
    <t>Urban Care</t>
  </si>
  <si>
    <t>http://urbancare.org/</t>
  </si>
  <si>
    <t>dd794fe6-148f-dec3-457f-c59639e5f9eb</t>
  </si>
  <si>
    <t>Urban Cargo</t>
  </si>
  <si>
    <t>http://urbancargo.com</t>
  </si>
  <si>
    <t>1de3e985-fddb-6a45-17d1-8fbe4fa86f51</t>
  </si>
  <si>
    <t>Urban Catalogue Malaysia</t>
  </si>
  <si>
    <t>http://urbancatalogue.com/</t>
  </si>
  <si>
    <t>774d893e-a07f-72d2-aafe-e1a0d24e7bbc</t>
  </si>
  <si>
    <t>Urban Century Capital</t>
  </si>
  <si>
    <t>http://www.urbcent.com</t>
  </si>
  <si>
    <t>e38a8dd8-b42c-0a74-aa27-c4cac60c87a2</t>
  </si>
  <si>
    <t>Urban Century Group</t>
  </si>
  <si>
    <t>http://urbcent.com</t>
  </si>
  <si>
    <t>dfa6a1d9-903d-8554-4685-e8f58fc50110</t>
  </si>
  <si>
    <t>Urban Challenger</t>
  </si>
  <si>
    <t>http://urbanchallenger.com</t>
  </si>
  <si>
    <t>3b76607a-e0c6-578b-1a87-0a936bb43842</t>
  </si>
  <si>
    <t>Urban Chefs</t>
  </si>
  <si>
    <t>http://www.urbanchefs.es/</t>
  </si>
  <si>
    <t>cc2107e9-8ff4-c68d-bed3-df952d252162</t>
  </si>
  <si>
    <t>Urban City Fresh</t>
  </si>
  <si>
    <t>http://www.urbancityfresh.org</t>
  </si>
  <si>
    <t>5fe1a8bb-37df-b0de-0c88-67bdf023d87f</t>
  </si>
  <si>
    <t>Urban Cloud</t>
  </si>
  <si>
    <t>http://www.urbancloud.com</t>
  </si>
  <si>
    <t>6a95af24-531c-2d6b-818b-a85b6812a395</t>
  </si>
  <si>
    <t>Urban Co-Lab</t>
  </si>
  <si>
    <t>http://www.urbanco-lab.com</t>
  </si>
  <si>
    <t>ffe865f1-68b4-591e-7181-05a82c6e813e</t>
  </si>
  <si>
    <t>Urban Coffee Company</t>
  </si>
  <si>
    <t>http://urbanemporiums.com/</t>
  </si>
  <si>
    <t>8f52097e-d5d2-090d-f2f8-b6a4d1fed852</t>
  </si>
  <si>
    <t>Urban College of Boston</t>
  </si>
  <si>
    <t>http://www.urbancollege.edu/</t>
  </si>
  <si>
    <t>eae60032-dede-480d-5e8c-bb9dc72f6fb3</t>
  </si>
  <si>
    <t>Urban Conga</t>
  </si>
  <si>
    <t>http://theurbanconga.com</t>
  </si>
  <si>
    <t>5a6a9202-efeb-4036-40ac-f701da72807a</t>
  </si>
  <si>
    <t>Urban Connection</t>
  </si>
  <si>
    <t>http://www.urbanconnection.co</t>
  </si>
  <si>
    <t>04728630-3587-be24-444d-711809f23b98</t>
  </si>
  <si>
    <t>Urban Consign &amp; Design</t>
  </si>
  <si>
    <t>http://www.urbanconsign.com/</t>
  </si>
  <si>
    <t>f044f59c-f2a3-7c01-849f-158a7d9bbb63</t>
  </si>
  <si>
    <t>Urban Consumer Products</t>
  </si>
  <si>
    <t>http://www.urbancp.eu/</t>
  </si>
  <si>
    <t>23d46252-f017-bf7a-1a90-061bf63176a2</t>
  </si>
  <si>
    <t>Urban Cultivator</t>
  </si>
  <si>
    <t>http://www.urbancultivator.net/</t>
  </si>
  <si>
    <t>23e1c8a7-d7db-e305-1e90-f5ac97ace817</t>
  </si>
  <si>
    <t>Urban Daddy</t>
  </si>
  <si>
    <t>http://www.urbandaddy.com</t>
  </si>
  <si>
    <t>29c781b3-8846-49b4-8c51-3006b60c6672</t>
  </si>
  <si>
    <t>Urban Dapper Club</t>
  </si>
  <si>
    <t>http://urbandapperclub.com</t>
  </si>
  <si>
    <t>9d06ebd6-ec39-df3c-643a-30081251bc74</t>
  </si>
  <si>
    <t>Urban Darling</t>
  </si>
  <si>
    <t>http://www.urbandarling.com/</t>
  </si>
  <si>
    <t>59808925-a37c-8c9e-d1b1-82463200a926</t>
  </si>
  <si>
    <t>Urban Data</t>
  </si>
  <si>
    <t>http://www.u-data.com</t>
  </si>
  <si>
    <t>cfd46623-3ca0-c151-edd2-f1f5ca92327f</t>
  </si>
  <si>
    <t>urban Data Analytics</t>
  </si>
  <si>
    <t>http://www.urbandataanalytics.com/</t>
  </si>
  <si>
    <t>04ebd667-898a-e3b2-d1ce-732cff7d73e9</t>
  </si>
  <si>
    <t>Urban Decay</t>
  </si>
  <si>
    <t>http://www.urbandecay.com/</t>
  </si>
  <si>
    <t>29f92506-45d0-e7ca-29fa-4af6a4a6fa07</t>
  </si>
  <si>
    <t>Urban Defects Gallery</t>
  </si>
  <si>
    <t>http://urbandefectsgallery.com</t>
  </si>
  <si>
    <t>c8aea909-cd87-1a32-e41a-4531f9d4d990</t>
  </si>
  <si>
    <t>Urban Dental Clinic</t>
  </si>
  <si>
    <t>http://www.urbandentalclinic.com</t>
  </si>
  <si>
    <t>68f5b5b2-1f35-50fb-6b75-735a90aa1fce</t>
  </si>
  <si>
    <t>Urban Design Flowers</t>
  </si>
  <si>
    <t>http://www.urbandesignflowers.co.uk</t>
  </si>
  <si>
    <t>5b10c809-8a61-d9ab-b83c-28174612a7ac</t>
  </si>
  <si>
    <t>Urban Design Studios</t>
  </si>
  <si>
    <t>https://www.udslive.com</t>
  </si>
  <si>
    <t>f002f672-729f-6fc5-1ffc-109472e9d4b1</t>
  </si>
  <si>
    <t>Urban Development and Investment Group</t>
  </si>
  <si>
    <t>http://udigroupllc.com/</t>
  </si>
  <si>
    <t>61696a6a-f5a7-8c44-b1f0-b756ab9917bb</t>
  </si>
  <si>
    <t>Urban Development Institute</t>
  </si>
  <si>
    <t>http://www.udi.bc.ca/</t>
  </si>
  <si>
    <t>f4c9e694-6b7d-31c7-75f1-246375fe36c1</t>
  </si>
  <si>
    <t>Urban Dhobi Services</t>
  </si>
  <si>
    <t>http://www.urbandhobi.in/index.php</t>
  </si>
  <si>
    <t>3009e749-26a7-6d07-edf9-3f66ec28d2c8</t>
  </si>
  <si>
    <t>Urban Dictionary</t>
  </si>
  <si>
    <t>http://www.urbandictionary.com</t>
  </si>
  <si>
    <t>86544f2e-ffe9-992d-2cfb-eb63cb253b35</t>
  </si>
  <si>
    <t>Urban Digger</t>
  </si>
  <si>
    <t>http://www.urbandigger.com</t>
  </si>
  <si>
    <t>b5af1773-fa65-e07e-7ea1-18dd3017e638</t>
  </si>
  <si>
    <t>Urban Dog City Kitty</t>
  </si>
  <si>
    <t>http://www.urbandogcitykitty.com/</t>
  </si>
  <si>
    <t>304717af-f68f-6dd6-cc0a-6075b72b8257</t>
  </si>
  <si>
    <t>Urban Drones</t>
  </si>
  <si>
    <t>https://www.urbandrones.com/</t>
  </si>
  <si>
    <t>d1dce166-0600-db9f-d764-318f9fe1156a</t>
  </si>
  <si>
    <t>Urban E Recycling</t>
  </si>
  <si>
    <t>http://www.urbanerecycling.com</t>
  </si>
  <si>
    <t>4f803ae2-db2f-3f8a-591a-45b1da074a65</t>
  </si>
  <si>
    <t>Urban Edge Properties</t>
  </si>
  <si>
    <t>http://uedge.com</t>
  </si>
  <si>
    <t>8418ed13-e9e5-bc1a-9452-abf1e3862fd4</t>
  </si>
  <si>
    <t>Urban Effects</t>
  </si>
  <si>
    <t>http://www.urbaneffects.co.nz</t>
  </si>
  <si>
    <t>272e2a9f-1cbd-f507-d67c-adeff6cc3c92</t>
  </si>
  <si>
    <t>Urban Electric Power</t>
  </si>
  <si>
    <t>http://www.urbanelectricpower.com/</t>
  </si>
  <si>
    <t>65972cdb-9a05-4a75-bce8-a86e5baf7f0b</t>
  </si>
  <si>
    <t>Urban Employ</t>
  </si>
  <si>
    <t>http://www.urbanemploy.com/</t>
  </si>
  <si>
    <t>ff40bfb1-33da-8d8c-c3ed-1210da936f1a</t>
  </si>
  <si>
    <t>Urban Engines</t>
  </si>
  <si>
    <t>https://urbanengines.com/</t>
  </si>
  <si>
    <t>dcae530f-3753-13e1-7680-0bc34e657cd1</t>
  </si>
  <si>
    <t>Urban Entertainment</t>
  </si>
  <si>
    <t>http://urbanentertainment.co.uk</t>
  </si>
  <si>
    <t>8ef73a24-39b7-6aa2-6fac-063d2558c4f3</t>
  </si>
  <si>
    <t>Urban Escapes</t>
  </si>
  <si>
    <t>http://www.urbanescapesnyc.com</t>
  </si>
  <si>
    <t>6c9fc876-08cf-dac1-f88d-07cb13c13787</t>
  </si>
  <si>
    <t>Urban Essentials</t>
  </si>
  <si>
    <t>http://urban-essentials.com</t>
  </si>
  <si>
    <t>95a0c7bc-f40d-fa3e-d01e-bb846c9b9575</t>
  </si>
  <si>
    <t>Urban Essentials Co</t>
  </si>
  <si>
    <t>http://www.urbanessentialsco.com</t>
  </si>
  <si>
    <t>025a4b69-9fc0-3852-d8fd-b2c5e6865047</t>
  </si>
  <si>
    <t>Urban Expositions</t>
  </si>
  <si>
    <t>http://www.urban-expo.com</t>
  </si>
  <si>
    <t>919692de-bf34-a0c3-8d5e-56d3b95d7cfc</t>
  </si>
  <si>
    <t>Urban Fabrics</t>
  </si>
  <si>
    <t>http://urbanfabrics.co</t>
  </si>
  <si>
    <t>42623390-5c08-59eb-a15f-c2625385b633</t>
  </si>
  <si>
    <t>Urban Factory</t>
  </si>
  <si>
    <t>http://www.urban-factory.it</t>
  </si>
  <si>
    <t>8810f768-5980-cfbd-da1c-96e4486dc55a</t>
  </si>
  <si>
    <t>http://urban-factory.com/en/</t>
  </si>
  <si>
    <t>8b5dab5a-49b2-e7cc-c384-b67eb4676834</t>
  </si>
  <si>
    <t>Urban Factory Collections</t>
  </si>
  <si>
    <t>https://www.urbanfactorycollections.com</t>
  </si>
  <si>
    <t>ad243f67-b83d-6bec-c177-5fd581cebcd2</t>
  </si>
  <si>
    <t>Urban Fashion Sense</t>
  </si>
  <si>
    <t>http://www.urbanfashionsense.com</t>
  </si>
  <si>
    <t>a60b1c42-a394-a1c9-c74e-3e58ab577a13</t>
  </si>
  <si>
    <t>Urban Fiesta Weekend</t>
  </si>
  <si>
    <t>http://www.urbanfiestaweekend.com</t>
  </si>
  <si>
    <t>3017fa41-2565-216c-e7d3-9b64994bcf25</t>
  </si>
  <si>
    <t>Urban Financial Services Coalition</t>
  </si>
  <si>
    <t>http://www.ufscnet.com</t>
  </si>
  <si>
    <t>101524e1-d73c-9239-a6b2-2902054e4c18</t>
  </si>
  <si>
    <t>Urban Fitness</t>
  </si>
  <si>
    <t>http://www.ufit.com.sg</t>
  </si>
  <si>
    <t>7b03fd33-dba7-59f5-a28c-32df7d965a6d</t>
  </si>
  <si>
    <t>Urban Food Bazaar</t>
  </si>
  <si>
    <t>http://www.urbanfoodbazaar.com</t>
  </si>
  <si>
    <t>c005153d-92c4-af08-8057-4de7acca11f5</t>
  </si>
  <si>
    <t>Urban Form Lab</t>
  </si>
  <si>
    <t>http://depts.washington.edu/ufl/</t>
  </si>
  <si>
    <t>302a787b-77b8-a7d7-97f1-c671ae909267</t>
  </si>
  <si>
    <t>Urban Fox Studios</t>
  </si>
  <si>
    <t>http://urbanfoxstudios.com</t>
  </si>
  <si>
    <t>529e729e-fed6-aff2-ddc2-97444ebf60c5</t>
  </si>
  <si>
    <t>Urban FT</t>
  </si>
  <si>
    <t>http://www.urbanft.com/</t>
  </si>
  <si>
    <t>86fcc135-56a7-e7d4-76e0-4f4bafc7940f</t>
  </si>
  <si>
    <t>Urban Fulfillment Services</t>
  </si>
  <si>
    <t>http://www.urban-fulfillment.com/</t>
  </si>
  <si>
    <t>47f54428-0779-0cea-0afa-30e67261c0bc</t>
  </si>
  <si>
    <t>Urban Future Lab</t>
  </si>
  <si>
    <t>http://ufl.nyc/</t>
  </si>
  <si>
    <t>676a391c-da08-ee17-d731-328ea61068f0</t>
  </si>
  <si>
    <t>Urban Gentleman</t>
  </si>
  <si>
    <t>http://www.urbangentleman.com</t>
  </si>
  <si>
    <t>185e01a9-82d3-7ba8-f2e6-3cc857e6c164</t>
  </si>
  <si>
    <t>Urban Glue</t>
  </si>
  <si>
    <t>http://www.urbanglue.com</t>
  </si>
  <si>
    <t>ab188f6d-badb-a13f-da44-00ca9929027a</t>
  </si>
  <si>
    <t>Urban Gourmet Catering</t>
  </si>
  <si>
    <t>http://www.urbangourmet.co.nz/</t>
  </si>
  <si>
    <t>df425b76-ab58-aad7-2b78-0e7f4d5c48d7</t>
  </si>
  <si>
    <t>Urban Green Council</t>
  </si>
  <si>
    <t>http://urbangreencouncil.org/</t>
  </si>
  <si>
    <t>371efab3-1301-596d-6b67-318602e37ebe</t>
  </si>
  <si>
    <t>Urban Green Developments</t>
  </si>
  <si>
    <t>http://urbangreendevelopments.com</t>
  </si>
  <si>
    <t>c5251903-3ffd-978a-39bf-9e708fc034e4</t>
  </si>
  <si>
    <t>Urban Green Investments</t>
  </si>
  <si>
    <t>http://urbangreeninv.com/</t>
  </si>
  <si>
    <t>68c7ae19-5e74-d53b-e573-9b9153cc4e66</t>
  </si>
  <si>
    <t>Urban Greenhouse Dispensary</t>
  </si>
  <si>
    <t>http://urbangreenhouse.com/</t>
  </si>
  <si>
    <t>294a0200-cd5d-ce2a-2ea3-0289510b84d2</t>
  </si>
  <si>
    <t>Urban gro</t>
  </si>
  <si>
    <t>http://urban-gro.com</t>
  </si>
  <si>
    <t>f8432e55-966f-e5f3-5411-00acf30231ce</t>
  </si>
  <si>
    <t>Urban Habitat</t>
  </si>
  <si>
    <t>http://www.urbanhabitat.org/</t>
  </si>
  <si>
    <t>39fe4990-8df0-4177-e211-76e65816e0ca</t>
  </si>
  <si>
    <t>Urban Handy</t>
  </si>
  <si>
    <t>http://www.urbanhandy.com/</t>
  </si>
  <si>
    <t>1ad0e950-edc0-8b5d-3241-dac51854cf6a</t>
  </si>
  <si>
    <t>Urban Health</t>
  </si>
  <si>
    <t>http://www.urbanhealth.co/</t>
  </si>
  <si>
    <t>2c82d159-1ec1-c652-f9fc-9a7b49c57988</t>
  </si>
  <si>
    <t>Urban Hero</t>
  </si>
  <si>
    <t>http://urbanherosports.com</t>
  </si>
  <si>
    <t>3104dfb3-a04d-e56d-dba4-fbd9eb7be046</t>
  </si>
  <si>
    <t>Urban Home Entertainment</t>
  </si>
  <si>
    <t>http://www.urbanhomeent.com/</t>
  </si>
  <si>
    <t>c27ccacd-8c6f-63f8-d6e0-dc77ef72809f</t>
  </si>
  <si>
    <t>Urban Horizon</t>
  </si>
  <si>
    <t>http://www.urbanhorizon.com</t>
  </si>
  <si>
    <t>044816b2-dbc1-baad-1888-7150ca58db10</t>
  </si>
  <si>
    <t>Urban Hosting</t>
  </si>
  <si>
    <t>http://www.urbanhostweb.com</t>
  </si>
  <si>
    <t>e124895c-8575-1bfa-8054-0354c167e23e</t>
  </si>
  <si>
    <t>Urban Huntr</t>
  </si>
  <si>
    <t>http://urbanhuntr.com</t>
  </si>
  <si>
    <t>7d9ace1c-9814-48b8-b3dd-ef5a60da5cf7</t>
  </si>
  <si>
    <t>Urban Igloo,LLC</t>
  </si>
  <si>
    <t>http://www.urbanigloo.com</t>
  </si>
  <si>
    <t>fa215ea9-ee10-5e07-b51a-2aa57e282333</t>
  </si>
  <si>
    <t>Urban Immersive</t>
  </si>
  <si>
    <t>https://www.urbanimmersive.com</t>
  </si>
  <si>
    <t>0653cae1-77fa-59ff-33ad-f88b25f0e48c</t>
  </si>
  <si>
    <t>Urban Impact Recycling Ltd.</t>
  </si>
  <si>
    <t>http://www.urbanimpact.com</t>
  </si>
  <si>
    <t>85cc674d-ca64-c0c5-4ed4-db519a34e3b8</t>
  </si>
  <si>
    <t>Urban Influence</t>
  </si>
  <si>
    <t>http://urbaninfluence.com/</t>
  </si>
  <si>
    <t>07b1556e-4ee9-99f6-e058-eeead7e41143</t>
  </si>
  <si>
    <t>Urban Infrastructure</t>
  </si>
  <si>
    <t>http://www.urbaninfra.com</t>
  </si>
  <si>
    <t>c6f993ea-2f75-aabc-21ab-69606fe186b9</t>
  </si>
  <si>
    <t>Urban Initiatives</t>
  </si>
  <si>
    <t>http://www.urbaninitiatives.org/</t>
  </si>
  <si>
    <t>34520805-bea5-cfb1-35db-ae784b530992</t>
  </si>
  <si>
    <t>Urban Innovation Fund</t>
  </si>
  <si>
    <t>http://www.urbaninnovationfund.com/</t>
  </si>
  <si>
    <t>d16bc34b-70dc-08a6-a8c4-33074ec0291c</t>
  </si>
  <si>
    <t>Urban Innovation21</t>
  </si>
  <si>
    <t>http://www.urbaninnovation21.org/</t>
  </si>
  <si>
    <t>101f1c5e-215d-e6b8-b33a-d3ce3bc60a8d</t>
  </si>
  <si>
    <t>Urban Inside</t>
  </si>
  <si>
    <t>http://www.urban-inside.com/</t>
  </si>
  <si>
    <t>384214c4-9484-1f87-74ca-dd5eb13c38f3</t>
  </si>
  <si>
    <t>Urban Insight</t>
  </si>
  <si>
    <t>https://www.urbaninsight.com/</t>
  </si>
  <si>
    <t>b6516af2-96f0-b23d-df88-2d745b55fcf6</t>
  </si>
  <si>
    <t>Urban Institute</t>
  </si>
  <si>
    <t>http://urban.org/</t>
  </si>
  <si>
    <t>3f5d6b54-09ff-4a9c-1649-fdea6b4fd343</t>
  </si>
  <si>
    <t>Urban Intelligence</t>
  </si>
  <si>
    <t>http://www.urbanintelligence.co.uk</t>
  </si>
  <si>
    <t>b7df0956-60da-4f4b-f272-2edf07cc62a7</t>
  </si>
  <si>
    <t>Urban Interactions</t>
  </si>
  <si>
    <t>http://urbaninteraction.net</t>
  </si>
  <si>
    <t>7fc749a0-36e1-4047-2dbb-a256c605dc4c</t>
  </si>
  <si>
    <t>Urban Interns</t>
  </si>
  <si>
    <t>http://www.urbaninterns.com</t>
  </si>
  <si>
    <t>a4308b62-58db-54ff-8ad0-f08da4874f51</t>
  </si>
  <si>
    <t>Urban Johansson</t>
  </si>
  <si>
    <t>http://www.servage.co.uk/</t>
  </si>
  <si>
    <t>35f899f4-875a-3dfc-d7a8-d665a2763cda</t>
  </si>
  <si>
    <t>Urban Jungle Insurance</t>
  </si>
  <si>
    <t>http://myurbanjungle.com/</t>
  </si>
  <si>
    <t>52a32b93-fe46-9fd4-acd0-e26cbb3af2c2</t>
  </si>
  <si>
    <t>Urban Keller</t>
  </si>
  <si>
    <t>http://www.urbankeller.com/</t>
  </si>
  <si>
    <t>1d6e8ce2-3e36-3b59-b6e7-de22b8282afb</t>
  </si>
  <si>
    <t>Urban Kitchen</t>
  </si>
  <si>
    <t>http://theurbankitchen.com.au/</t>
  </si>
  <si>
    <t>cbb5563c-136c-a59e-29b6-c9ce1a307c20</t>
  </si>
  <si>
    <t>Urban Ladder</t>
  </si>
  <si>
    <t>http://www.urbanladder.com</t>
  </si>
  <si>
    <t>f7afa791-19a3-6569-65a3-458f11b7d1fe</t>
  </si>
  <si>
    <t>Urban Land Institute</t>
  </si>
  <si>
    <t>http://uli.org</t>
  </si>
  <si>
    <t>81b19093-889a-5df6-72c8-7f5a3b73020f</t>
  </si>
  <si>
    <t>Urban Land Institute Austin (ULI)</t>
  </si>
  <si>
    <t>http://austin.uli.org</t>
  </si>
  <si>
    <t>83e38dab-9a4b-a49f-0a02-2452a3bc18be</t>
  </si>
  <si>
    <t>Urban League of Greater Miami</t>
  </si>
  <si>
    <t>http://www.miamiurbanleague.org/</t>
  </si>
  <si>
    <t>117e7f58-6506-f56c-6572-dd273fc1bbe7</t>
  </si>
  <si>
    <t>Urban Leash</t>
  </si>
  <si>
    <t>http://www.urbanleash.com/</t>
  </si>
  <si>
    <t>a0bf37cb-e79d-687f-5bfa-9243d2a28a4f</t>
  </si>
  <si>
    <t>Urban Leather Jackets Store</t>
  </si>
  <si>
    <t>http://urbanleatherstore.com/</t>
  </si>
  <si>
    <t>cc825323-beac-7c8c-f111-047aff5de266</t>
  </si>
  <si>
    <t>Urban Lending Solutions</t>
  </si>
  <si>
    <t>http://www.urban-ls.com</t>
  </si>
  <si>
    <t>c89e359f-7f36-fb6a-c616-f6ccef923a61</t>
  </si>
  <si>
    <t>Urban Linker</t>
  </si>
  <si>
    <t>http://www.urbanlinker.com</t>
  </si>
  <si>
    <t>03194266-9ed7-fec7-ad18-81380af70cb0</t>
  </si>
  <si>
    <t>Urban Lives</t>
  </si>
  <si>
    <t>http://urbanlives.it/</t>
  </si>
  <si>
    <t>de04d1e9-0b23-1c00-46e6-27a7fe3c4244</t>
  </si>
  <si>
    <t>Urban Living Online</t>
  </si>
  <si>
    <t>http://www.urbanlivingonline.co.uk</t>
  </si>
  <si>
    <t>b13ca092-e6e1-bb53-db2d-9d24ba8666c9</t>
  </si>
  <si>
    <t>Urban Loft</t>
  </si>
  <si>
    <t>http://www.urbanloft.com</t>
  </si>
  <si>
    <t>7e4707ff-0d53-09e0-91fd-7780da5981ae</t>
  </si>
  <si>
    <t>Urban Logic Ltd</t>
  </si>
  <si>
    <t>http://urbanlogic.eu</t>
  </si>
  <si>
    <t>8401ecfb-9e18-b42e-fcfb-67051a83cf19</t>
  </si>
  <si>
    <t>Urban Logistics GmbH i.G.</t>
  </si>
  <si>
    <t>http://www.urbanlogistics.de</t>
  </si>
  <si>
    <t>861c3c4b-c895-de76-5deb-fdfacfbb3e4b</t>
  </si>
  <si>
    <t>Urban Male Magazine</t>
  </si>
  <si>
    <t>http://www.umm.ca</t>
  </si>
  <si>
    <t>bc808eaf-a4cc-c21e-081b-7d5f206ad63c</t>
  </si>
  <si>
    <t>Urban Manufacturing Alliance</t>
  </si>
  <si>
    <t>http://www.urbanmfg.org</t>
  </si>
  <si>
    <t>86badc3f-db74-5b82-def1-684050ca6691</t>
  </si>
  <si>
    <t>Urban Mapping</t>
  </si>
  <si>
    <t>http://www.urbanmapping.com</t>
  </si>
  <si>
    <t>e11cb8e7-6831-81ee-4e99-ab9d75ed7f57</t>
  </si>
  <si>
    <t>Urban Massage</t>
  </si>
  <si>
    <t>http://www.urbanmassage.com</t>
  </si>
  <si>
    <t>4b5f4f00-6697-70ea-cccb-7c8e75641a97</t>
  </si>
  <si>
    <t>Urban Matrix</t>
  </si>
  <si>
    <t>http://umtvsn.com</t>
  </si>
  <si>
    <t>a38a4f93-ba87-84bf-7cbf-70bfd778dd49</t>
  </si>
  <si>
    <t>Urban Matters</t>
  </si>
  <si>
    <t>http://urbanmattersdesign.com/</t>
  </si>
  <si>
    <t>77adbf70-1636-fe85-6876-3da9081881d8</t>
  </si>
  <si>
    <t>Urban Media</t>
  </si>
  <si>
    <t>http://www.urbanmedia.com</t>
  </si>
  <si>
    <t>95c58fad-8506-3a52-c1da-ceadd6edb73c</t>
  </si>
  <si>
    <t>http://www.urban-media.com/</t>
  </si>
  <si>
    <t>da177dc3-7075-e621-2c1e-4939a858aadb</t>
  </si>
  <si>
    <t>Urban Media Channel</t>
  </si>
  <si>
    <t>http://www.urbanmediachannel.com/</t>
  </si>
  <si>
    <t>deb5396d-c90f-8897-669e-b51b2ca76329</t>
  </si>
  <si>
    <t>Urban Media Communications</t>
  </si>
  <si>
    <t>c4757977-ef37-cbcc-772d-65992d1084b9</t>
  </si>
  <si>
    <t>Urban Media India</t>
  </si>
  <si>
    <t>http://www.urbania.weebly.com</t>
  </si>
  <si>
    <t>8e58fe44-8180-88fc-f30f-4ef53fb66cd2</t>
  </si>
  <si>
    <t>Urban Mediation Institute, LLC</t>
  </si>
  <si>
    <t>http://urbanadr.com</t>
  </si>
  <si>
    <t>a016dfa7-7b8f-7ca9-5c98-0ffa3812f31c</t>
  </si>
  <si>
    <t>Urban Medico</t>
  </si>
  <si>
    <t>http://www.urbanmedico.com/</t>
  </si>
  <si>
    <t>5a7efa2d-401c-f16f-efa0-99df0f7b9500</t>
  </si>
  <si>
    <t>Urban Metrics</t>
  </si>
  <si>
    <t>http://urbanigo.com</t>
  </si>
  <si>
    <t>ac85e9d5-de21-fbb5-c236-f1bab147a761</t>
  </si>
  <si>
    <t>Urban Mining Company</t>
  </si>
  <si>
    <t>http://urbanminingco.com/</t>
  </si>
  <si>
    <t>5f292e8d-2bfc-14d2-ce02-0653dcf82b04</t>
  </si>
  <si>
    <t>URBAN Music</t>
  </si>
  <si>
    <t>http://www.urban-music.fr/</t>
  </si>
  <si>
    <t>a6e6d9b4-cfa9-b443-4292-b18b51ea11ec</t>
  </si>
  <si>
    <t>Urban Networks</t>
  </si>
  <si>
    <t>http://unet.ca</t>
  </si>
  <si>
    <t>8fbdcc0a-7c8f-d81b-1753-8feeade83118</t>
  </si>
  <si>
    <t>Urban Ninja Events Limited</t>
  </si>
  <si>
    <t>http://www.urbanninja.co.uk</t>
  </si>
  <si>
    <t>d2ed07d8-be8a-be8b-473c-1990dd94b14b</t>
  </si>
  <si>
    <t>Urban Noida</t>
  </si>
  <si>
    <t>http://www.urbannoida.com</t>
  </si>
  <si>
    <t>9fe26e22-abce-a6db-000a-adfaccc3d3c9</t>
  </si>
  <si>
    <t>Urban Offering</t>
  </si>
  <si>
    <t>http://www.urbanoffering.com</t>
  </si>
  <si>
    <t>b4171162-cd6f-1e34-d6e1-288fe61575a6</t>
  </si>
  <si>
    <t>Urban Offsets</t>
  </si>
  <si>
    <t>http://www.urbanoffsets.co</t>
  </si>
  <si>
    <t>2d129b69-ea8f-0cf9-217d-ffc6036ecac5</t>
  </si>
  <si>
    <t>Urban Outfitters</t>
  </si>
  <si>
    <t>http://urbanoutfitters.com</t>
  </si>
  <si>
    <t>3abd8bd9-3826-5115-6dff-e83ab7ab4960</t>
  </si>
  <si>
    <t>Urban Owl</t>
  </si>
  <si>
    <t>http://www.urbanowl.eu</t>
  </si>
  <si>
    <t>820ea999-9814-70de-2cdf-b66654367658</t>
  </si>
  <si>
    <t>Urban Partnership Bank</t>
  </si>
  <si>
    <t>https://www.upbnk.com</t>
  </si>
  <si>
    <t>58fe4faf-5bdc-70a1-e68c-2504de5cfe8c</t>
  </si>
  <si>
    <t>Urban Peak</t>
  </si>
  <si>
    <t>http://www.urbanpeak.org</t>
  </si>
  <si>
    <t>a5c4997b-8d21-7292-1d8b-6bc13ba47395</t>
  </si>
  <si>
    <t>Urban Perform</t>
  </si>
  <si>
    <t>http://urbanperform.org/</t>
  </si>
  <si>
    <t>1b72352b-f228-dbda-78b7-459fd19fa379</t>
  </si>
  <si>
    <t>URBAN PET</t>
  </si>
  <si>
    <t>http://www.urbanpet.in</t>
  </si>
  <si>
    <t>85d689dd-7fa7-9b93-8434-5825a0a0550f</t>
  </si>
  <si>
    <t>Urban Pixels</t>
  </si>
  <si>
    <t>http://www.urbanpixels.com</t>
  </si>
  <si>
    <t>7323dd8e-25bc-1919-b980-d7367252d00b</t>
  </si>
  <si>
    <t>Urban Place</t>
  </si>
  <si>
    <t>http://urbanplace.me/</t>
  </si>
  <si>
    <t>3658db37-483f-a227-dac4-0dc71f27f632</t>
  </si>
  <si>
    <t>Urban Planet Media &amp; Entertainment</t>
  </si>
  <si>
    <t>http://urbanplanetmobile.com</t>
  </si>
  <si>
    <t>82a3c6e3-d7be-9eef-71de-017d0cdc16c6</t>
  </si>
  <si>
    <t>Urban Redevelopment Authority</t>
  </si>
  <si>
    <t>http://www.ura.gov.sg/uol/</t>
  </si>
  <si>
    <t>2760fea6-69dd-5fd5-5e1e-76889c34ca8c</t>
  </si>
  <si>
    <t>Urban Redevelopment Authority of Pittsburgh</t>
  </si>
  <si>
    <t>http://www.ura.org/</t>
  </si>
  <si>
    <t>32ab4efa-6b20-5d18-0819-f65970d21ab3</t>
  </si>
  <si>
    <t>Urban Refugees</t>
  </si>
  <si>
    <t>http://www.urban-refugees.org/</t>
  </si>
  <si>
    <t>3239780a-fdbd-77dc-c254-cead66496feb</t>
  </si>
  <si>
    <t>Urban Remedy</t>
  </si>
  <si>
    <t>http://www.urbanremedy.com</t>
  </si>
  <si>
    <t>5c760f12-ce31-9277-1edd-3fe9356c5b49</t>
  </si>
  <si>
    <t>Urban Renewable H2</t>
  </si>
  <si>
    <t>http://www.urh2.com</t>
  </si>
  <si>
    <t>9ddd518d-c570-11f6-e028-25a57b228c8b</t>
  </si>
  <si>
    <t>Urban Resilience</t>
  </si>
  <si>
    <t>http://urbanresilience.eu/</t>
  </si>
  <si>
    <t>753b4c6e-3ef5-a975-f49e-c94c3b1c0464</t>
  </si>
  <si>
    <t>Urban Robotics Inc</t>
  </si>
  <si>
    <t>http://www.urbanrobotics.net</t>
  </si>
  <si>
    <t>213668db-bf79-87c2-1bdb-136d06051d84</t>
  </si>
  <si>
    <t>Urban Roosters</t>
  </si>
  <si>
    <t>http://www.urbanroosters.com</t>
  </si>
  <si>
    <t>4e7b1ee6-5a27-9c58-df87-aab052772268</t>
  </si>
  <si>
    <t>Urban Safari - a Virtual Reality Showroom</t>
  </si>
  <si>
    <t>http://www.urbansafari.net/</t>
  </si>
  <si>
    <t>f1ac8d38-ab85-bcf2-81c6-4b0743921e72</t>
  </si>
  <si>
    <t>Urban Sartorial</t>
  </si>
  <si>
    <t>http://www.urbansartorial.com</t>
  </si>
  <si>
    <t>9c1ca2bf-c8d4-ab89-64c9-22338cebb873</t>
  </si>
  <si>
    <t>Urban Science</t>
  </si>
  <si>
    <t>http://urbanscience.com/</t>
  </si>
  <si>
    <t>78eff1f8-41c0-0ddd-cfc8-879dee027b85</t>
  </si>
  <si>
    <t>Urban Select Capital Corp</t>
  </si>
  <si>
    <t>http://www.chinaselectcapital.com/</t>
  </si>
  <si>
    <t>788776d0-eb28-0a03-487a-9b31b531cade</t>
  </si>
  <si>
    <t>Urban Sensory</t>
  </si>
  <si>
    <t>http://www.urbansory.com</t>
  </si>
  <si>
    <t>71d6aa80-35ac-eb81-2245-c5856fa1e3a3</t>
  </si>
  <si>
    <t>Urban SEO Center</t>
  </si>
  <si>
    <t>http://www.urbanseocenter.com</t>
  </si>
  <si>
    <t>353481dd-f2ee-06cb-ad29-524bb4ad67df</t>
  </si>
  <si>
    <t>Urban Services YMCA</t>
  </si>
  <si>
    <t>http://www.ymcasf.org/urban/who_we_are/contact_us</t>
  </si>
  <si>
    <t>45ea2602-a219-1e55-ee7c-9bc6cd647249</t>
  </si>
  <si>
    <t>Urban Shuffle</t>
  </si>
  <si>
    <t>http://www.urbanshuffle.com</t>
  </si>
  <si>
    <t>68444d13-1bbb-49f2-1edb-516bc82e197c</t>
  </si>
  <si>
    <t>Urban Sleep Store</t>
  </si>
  <si>
    <t>http://www.urbansleepstore.com</t>
  </si>
  <si>
    <t>3818fc73-412d-8985-4533-9139113b7efd</t>
  </si>
  <si>
    <t>Urban Spaces</t>
  </si>
  <si>
    <t>http://www.urbanspacesllc.com/</t>
  </si>
  <si>
    <t>c8a25ede-fd65-f6e3-9d46-cc9f8165f1b9</t>
  </si>
  <si>
    <t>Urban Spoils</t>
  </si>
  <si>
    <t>http://www.urbanspoils.com</t>
  </si>
  <si>
    <t>291ed395-36f6-cb6f-11db-3da7d1fecc55</t>
  </si>
  <si>
    <t>Urban Sports</t>
  </si>
  <si>
    <t>https://www.urbansportsclub.com/</t>
  </si>
  <si>
    <t>a06c05ff-d4ba-565b-c5ff-e2119dccfa8e</t>
  </si>
  <si>
    <t>Urban Sprouts</t>
  </si>
  <si>
    <t>http://www.urbansprouts.org/</t>
  </si>
  <si>
    <t>d871ef2d-7a2d-5cb4-e0e1-fe71c532290b</t>
  </si>
  <si>
    <t>Urban Station</t>
  </si>
  <si>
    <t>http://www.enjoyurbanstation.com</t>
  </si>
  <si>
    <t>bf45f012-3154-1609-1979-2d7305e2cc1c</t>
  </si>
  <si>
    <t>URBAN STATION</t>
  </si>
  <si>
    <t>afc41452-aa39-cdbf-1769-8d0b138fc0da</t>
  </si>
  <si>
    <t>Urban Station Argentina Palermo Soho</t>
  </si>
  <si>
    <t>http://argentina.enjoyurbanstation.com/en/home</t>
  </si>
  <si>
    <t>daddb969-6aad-8cae-11bd-2d7d1c09e218</t>
  </si>
  <si>
    <t>Urban Station Chile Centro Movistar</t>
  </si>
  <si>
    <t>http://chile.enjoyurbanstation.com/en/home/</t>
  </si>
  <si>
    <t>a6e35ce1-5bcb-6807-af2c-46d122b2752a</t>
  </si>
  <si>
    <t>Urban Station Colombia Bogota</t>
  </si>
  <si>
    <t>http://colombia.enjoyurbanstation.com/en/home/</t>
  </si>
  <si>
    <t>093805c1-41a4-1fd4-71f5-9f3a320e45fa</t>
  </si>
  <si>
    <t>Urban Station Mexico Polanco</t>
  </si>
  <si>
    <t>http://mexico.enjoyurbanstation.com/en/home/</t>
  </si>
  <si>
    <t>0240df1a-8d3d-943c-3696-b621d42c190d</t>
  </si>
  <si>
    <t>Urban Steep</t>
  </si>
  <si>
    <t>http://urbansteep.com</t>
  </si>
  <si>
    <t>37957525-afc3-4efb-c36a-0dc8778a9990</t>
  </si>
  <si>
    <t>Urban Strategies Council</t>
  </si>
  <si>
    <t>http://www.urbanstrategies.org</t>
  </si>
  <si>
    <t>952f1832-fc13-6778-7af1-afb794645232</t>
  </si>
  <si>
    <t>Urban Swarm</t>
  </si>
  <si>
    <t>http://www.urbanswarm.co.nz</t>
  </si>
  <si>
    <t>cef6ec97-f09a-6241-13ed-d63311502315</t>
  </si>
  <si>
    <t>Urban Sync</t>
  </si>
  <si>
    <t>http://www.urbansync.net</t>
  </si>
  <si>
    <t>33bb4122-c8a5-b061-5d9e-4910efbd1ee6</t>
  </si>
  <si>
    <t>Urban Tag</t>
  </si>
  <si>
    <t>http://www.urbantagpictures.com</t>
  </si>
  <si>
    <t>642371c6-420f-4e71-307b-b6669be19f8e</t>
  </si>
  <si>
    <t>Urban Tailor</t>
  </si>
  <si>
    <t>http://urbantailor.in/</t>
  </si>
  <si>
    <t>ec6e8616-2fbb-30bb-5ece-61549621270a</t>
  </si>
  <si>
    <t>Urban Tastebud</t>
  </si>
  <si>
    <t>http://urbantastebud.com</t>
  </si>
  <si>
    <t>ae976fe0-92c0-1c7f-4694-6452aa34994c</t>
  </si>
  <si>
    <t>Urban Tax Service and Bookkeeping</t>
  </si>
  <si>
    <t>http://www.nebiruindustries.com/index.html</t>
  </si>
  <si>
    <t>ba1410d2-d471-580c-8c3c-25914c9b7d42</t>
  </si>
  <si>
    <t>Urban Taxi</t>
  </si>
  <si>
    <t>http://urban.taxi</t>
  </si>
  <si>
    <t>71a11e4d-4ace-cfbd-827e-c9e6a1bac6f7</t>
  </si>
  <si>
    <t>Urban Till</t>
  </si>
  <si>
    <t>http://www.urbantill.com</t>
  </si>
  <si>
    <t>ebc30230-331f-c0a6-4f18-a2fd206e66ed</t>
  </si>
  <si>
    <t>Urban Times</t>
  </si>
  <si>
    <t>http://www.urbantimes.co</t>
  </si>
  <si>
    <t>4d412da2-9152-c3ae-bfef-0587f4dca3da</t>
  </si>
  <si>
    <t>Urban TorqueÌâå¨</t>
  </si>
  <si>
    <t>http://urbantorque.com</t>
  </si>
  <si>
    <t>e4a9b030-d00b-21e0-46fb-dbfe8177c5a8</t>
  </si>
  <si>
    <t>Urban Towing</t>
  </si>
  <si>
    <t>http://towing-plano.com/</t>
  </si>
  <si>
    <t>51f98e73-fc7a-f997-3c77-c0fe0db7bf2d</t>
  </si>
  <si>
    <t>Urban towing ltd</t>
  </si>
  <si>
    <t>http://urbantowingltd.com/</t>
  </si>
  <si>
    <t>087923b8-4d9c-5886-31b1-17dcabbba5a1</t>
  </si>
  <si>
    <t>Urban Traffic</t>
  </si>
  <si>
    <t>http://www.urbantrafic.com</t>
  </si>
  <si>
    <t>98330dd2-e715-7759-86e8-b8b6bc73caef</t>
  </si>
  <si>
    <t>Urban Tribe Network</t>
  </si>
  <si>
    <t>http://onurbantribe.com</t>
  </si>
  <si>
    <t>d45ee84a-beca-4b40-717b-e2fa9bc71735</t>
  </si>
  <si>
    <t>Urban Trippie</t>
  </si>
  <si>
    <t>http://www.urbantrippie.com</t>
  </si>
  <si>
    <t>6152f0c6-efe5-5d35-7fed-a04be73a0616</t>
  </si>
  <si>
    <t>Urban Twist</t>
  </si>
  <si>
    <t>http://urbantwist.co.uk/collections/</t>
  </si>
  <si>
    <t>1aea6d5f-e40b-d187-25ad-ce2f0aa10e21</t>
  </si>
  <si>
    <t>Urban Ultralight</t>
  </si>
  <si>
    <t>https://urbanultralight.com</t>
  </si>
  <si>
    <t>4e9be3be-1dfd-ab36-b0ef-dbfe63e81eb4</t>
  </si>
  <si>
    <t>Urban Umbrella</t>
  </si>
  <si>
    <t>http://www.urbanumbrella.com</t>
  </si>
  <si>
    <t>9e7d2035-945d-61b8-bed0-f20d8317aa66</t>
  </si>
  <si>
    <t>Urban Umpires Unlimited</t>
  </si>
  <si>
    <t>http://urbanumpires.com</t>
  </si>
  <si>
    <t>3c3b82b1-0a4d-6f43-6b53-f5d3fc0f8bb1</t>
  </si>
  <si>
    <t>Urban Us</t>
  </si>
  <si>
    <t>http://urban.us</t>
  </si>
  <si>
    <t>223e6562-acd1-12bb-9e7c-026f1342a20d</t>
  </si>
  <si>
    <t>Urban Vapour</t>
  </si>
  <si>
    <t>http://urbanvapour.com/</t>
  </si>
  <si>
    <t>3d9e1cdd-6ec7-506c-66e8-e3c8d3873902</t>
  </si>
  <si>
    <t>Urban Village</t>
  </si>
  <si>
    <t>http://www.urbanvillage.co.in</t>
  </si>
  <si>
    <t>d9e8eb01-8577-340c-f801-f30d776709f1</t>
  </si>
  <si>
    <t>Urban Volt</t>
  </si>
  <si>
    <t>http://urbanvolt.com/</t>
  </si>
  <si>
    <t>24878e9f-1d17-e167-3be2-62275dfa5914</t>
  </si>
  <si>
    <t>Urban Voyage</t>
  </si>
  <si>
    <t>http://www.urbanvoyage.com</t>
  </si>
  <si>
    <t>83f3fab8-8598-4798-6215-f8cf3c3d0588</t>
  </si>
  <si>
    <t>Urban Wallace &amp; Associate</t>
  </si>
  <si>
    <t>http://www.uwa.com</t>
  </si>
  <si>
    <t>0c102b07-bab3-4027-e9ec-8840ebca24dc</t>
  </si>
  <si>
    <t>Urban Water Engineering</t>
  </si>
  <si>
    <t>http://www.urbanwaterengineering.ie/</t>
  </si>
  <si>
    <t>4225fb10-fbfa-f998-623a-863995ddfb1b</t>
  </si>
  <si>
    <t>Urban Wheel</t>
  </si>
  <si>
    <t>http://urbanwheel.co</t>
  </si>
  <si>
    <t>87adda97-2ba0-231d-6e9e-118fc995e671</t>
  </si>
  <si>
    <t>Urban Zen Foundation</t>
  </si>
  <si>
    <t>http://urbanzen.org/</t>
  </si>
  <si>
    <t>1c6cbfb0-d01f-4571-0d94-429d9763265a</t>
  </si>
  <si>
    <t>Urban-Technology Group</t>
  </si>
  <si>
    <t>http://www.urban-tech.com</t>
  </si>
  <si>
    <t>5f96a8ee-6c9d-5f5f-bd95-c2997bdcc6c0</t>
  </si>
  <si>
    <t>URBAN-X</t>
  </si>
  <si>
    <t>https://urban-x.com/</t>
  </si>
  <si>
    <t>5dcb0987-5380-fd28-0a6b-b0563f7a4979</t>
  </si>
  <si>
    <t>Urban360</t>
  </si>
  <si>
    <t>http://urban360.com.mx</t>
  </si>
  <si>
    <t>fc207b52-d12e-82b2-fa24-3f1940d20072</t>
  </si>
  <si>
    <t>Urban3D</t>
  </si>
  <si>
    <t>http://www.urban3d.co/</t>
  </si>
  <si>
    <t>de8f58fc-36a8-8294-ffd8-380cee6eafe8</t>
  </si>
  <si>
    <t>Urbana University</t>
  </si>
  <si>
    <t>http://www.urbana.edu/</t>
  </si>
  <si>
    <t>5f7bf6ce-4726-f588-ed31-386643ca6be1</t>
  </si>
  <si>
    <t>Urbana University, Dayton</t>
  </si>
  <si>
    <t>http://urbanaunivdegrees.com/</t>
  </si>
  <si>
    <t>5c9b84ed-ec50-efa9-9f30-227b42e10acf</t>
  </si>
  <si>
    <t>Urbanaero</t>
  </si>
  <si>
    <t>7b565516-d97a-fea0-6798-e7d49f8973f7</t>
  </si>
  <si>
    <t>UrbanApp</t>
  </si>
  <si>
    <t>http://www.urbanapp.net</t>
  </si>
  <si>
    <t>580440a4-3c01-7a52-e683-cbc445b77dbf</t>
  </si>
  <si>
    <t>UrbanApt</t>
  </si>
  <si>
    <t>http://www.urbanapt.com</t>
  </si>
  <si>
    <t>1a6668d6-ccdd-df64-735a-99ab82c9c8da</t>
  </si>
  <si>
    <t>URBANARA</t>
  </si>
  <si>
    <t>http://www.urbanara.com</t>
  </si>
  <si>
    <t>a9bca4d6-c260-46d3-f525-d6a4e1f4774b</t>
  </si>
  <si>
    <t>urbanAsk</t>
  </si>
  <si>
    <t>http://urbanask.com</t>
  </si>
  <si>
    <t>ca6425c3-d76b-1cc1-5ca9-ad7fb0135dd2</t>
  </si>
  <si>
    <t>UrbanBaby</t>
  </si>
  <si>
    <t>http://www.urbanbaby.com/</t>
  </si>
  <si>
    <t>c64d21c2-4169-af2f-cfa3-4b930c315cdf</t>
  </si>
  <si>
    <t>Urbanbase Inc.</t>
  </si>
  <si>
    <t>http://urbanbase.com</t>
  </si>
  <si>
    <t>2f805f4d-b085-2a76-1f2b-3deaefddfcb3</t>
  </si>
  <si>
    <t>Urbanbaze</t>
  </si>
  <si>
    <t>http://urbanbaze.com/</t>
  </si>
  <si>
    <t>6290dbe1-cfb1-01b8-04f6-fe0a132287b3</t>
  </si>
  <si>
    <t>Urbanbin</t>
  </si>
  <si>
    <t>http://www.urbanbin.com/</t>
  </si>
  <si>
    <t>4ea08722-6e04-3060-6fa8-f1bf33fda88c</t>
  </si>
  <si>
    <t>urbanbinge</t>
  </si>
  <si>
    <t>https://www.urbanbinge.com/#!/</t>
  </si>
  <si>
    <t>63a4d1aa-e325-9129-046c-8273c08a9605</t>
  </si>
  <si>
    <t>UrbanBird</t>
  </si>
  <si>
    <t>http://urbanbird.io</t>
  </si>
  <si>
    <t>6221670f-e3ae-34e1-e956-f8a2586e9625</t>
  </si>
  <si>
    <t>Urbanbite.com</t>
  </si>
  <si>
    <t>http://www.urbanbite.com</t>
  </si>
  <si>
    <t>9b7748ed-2225-cd7d-f7c9-1b95826abd75</t>
  </si>
  <si>
    <t>urbanbloke</t>
  </si>
  <si>
    <t>http://www.urbanbloke.com</t>
  </si>
  <si>
    <t>c9870956-970a-5ce1-5811-5c923ed099d8</t>
  </si>
  <si>
    <t>UrbanBound</t>
  </si>
  <si>
    <t>http://www.urbanbound.com</t>
  </si>
  <si>
    <t>e637f410-902b-1659-c4d2-cb0a6557c6d2</t>
  </si>
  <si>
    <t>urbanbuddha.in</t>
  </si>
  <si>
    <t>http://www.urbanbuddha.in</t>
  </si>
  <si>
    <t>e8ddd6f6-bbb0-3b2f-e88f-ddc6713a7140</t>
  </si>
  <si>
    <t>UrbanBuddy</t>
  </si>
  <si>
    <t>https://www.urbanbuddy.com/</t>
  </si>
  <si>
    <t>36f94ce4-82d2-d6d7-5c47-f52e8a89f6e0</t>
  </si>
  <si>
    <t>UrbanBuz</t>
  </si>
  <si>
    <t>http://urbanbuz.com</t>
  </si>
  <si>
    <t>7a26d48a-493c-7d4c-56c1-d94f0476b3a2</t>
  </si>
  <si>
    <t>Urbanccd</t>
  </si>
  <si>
    <t>https://urbanccd.org/</t>
  </si>
  <si>
    <t>c12d7011-6c92-78dd-2efe-2287d9bfd8ae</t>
  </si>
  <si>
    <t>UrbanClap</t>
  </si>
  <si>
    <t>https://www.urbanclap.com</t>
  </si>
  <si>
    <t>6dda9a50-77b4-3dc6-a845-73ee10cdd185</t>
  </si>
  <si>
    <t>Urbanconnectionatl.com</t>
  </si>
  <si>
    <t>https://www.urbanconnectionatl.com</t>
  </si>
  <si>
    <t>aec2f0b1-9025-3fb6-28d3-38705b84a600</t>
  </si>
  <si>
    <t>UrbanDaddy</t>
  </si>
  <si>
    <t>f0f1d6d4-a0db-d6db-d435-e06377855419</t>
  </si>
  <si>
    <t>UrbanDeets</t>
  </si>
  <si>
    <t>https://urbandeets.com</t>
  </si>
  <si>
    <t>6aa90362-a6cd-d187-95f6-9101f97a4fb2</t>
  </si>
  <si>
    <t>Urbandig Inc.</t>
  </si>
  <si>
    <t>http://urbandig.com</t>
  </si>
  <si>
    <t>41268737-2084-5941-806c-e23fac1f9f16</t>
  </si>
  <si>
    <t>Urbandoor</t>
  </si>
  <si>
    <t>http://www.urbandoor.co</t>
  </si>
  <si>
    <t>70fd59a6-f48b-1508-c7b9-378c9c5edb02</t>
  </si>
  <si>
    <t>Urbane</t>
  </si>
  <si>
    <t>http://mapurbane.com/</t>
  </si>
  <si>
    <t>02c09e36-8cf3-70d3-faac-ff5d5e7b349f</t>
  </si>
  <si>
    <t>URBANE</t>
  </si>
  <si>
    <t>http://www.go-urbane.com</t>
  </si>
  <si>
    <t>93e32e29-69bd-8e29-7e55-24c5ffef4c7d</t>
  </si>
  <si>
    <t>Urbane Carcare Pvt. Ltd.</t>
  </si>
  <si>
    <t>http://www.fixxoo.in</t>
  </si>
  <si>
    <t>9d9afa8b-72a8-d176-9c59-439cda42d02b</t>
  </si>
  <si>
    <t>Urbane Security</t>
  </si>
  <si>
    <t>https://urbanesecurity.com</t>
  </si>
  <si>
    <t>547838e2-ef97-4c59-5dbd-ddb52dc32de3</t>
  </si>
  <si>
    <t>Urbanears</t>
  </si>
  <si>
    <t>https://www.urbanears.comv</t>
  </si>
  <si>
    <t>9a56088e-1727-b15d-d0e0-e35e296684a1</t>
  </si>
  <si>
    <t>UrbanEdgeNY</t>
  </si>
  <si>
    <t>http://www.urbanedgeny.com</t>
  </si>
  <si>
    <t>c6205ee7-edbf-f43f-f4fe-4a02aee9fbb0</t>
  </si>
  <si>
    <t>UrbanEngineer</t>
  </si>
  <si>
    <t>https://urbanengineer.com</t>
  </si>
  <si>
    <t>b55cc4c2-04d2-a3c7-3c5b-a71ebdd95a38</t>
  </si>
  <si>
    <t>Urbaner</t>
  </si>
  <si>
    <t>http://www.urbaner.com</t>
  </si>
  <si>
    <t>289581d8-dca8-638d-5333-73de0aef3fb6</t>
  </si>
  <si>
    <t>Urbanesia</t>
  </si>
  <si>
    <t>http://www.urbanesia.com</t>
  </si>
  <si>
    <t>82a8aade-6074-a970-9f59-d35f324ec7e5</t>
  </si>
  <si>
    <t>Urbanette Magazine</t>
  </si>
  <si>
    <t>http://urbanette.com</t>
  </si>
  <si>
    <t>cea975c2-2583-2ae4-f424-0caa59df909e</t>
  </si>
  <si>
    <t>UrbanFarmers</t>
  </si>
  <si>
    <t>http://www.urbanfarmers.com</t>
  </si>
  <si>
    <t>21c10aa9-c785-8798-ce6d-7bf3ab248521</t>
  </si>
  <si>
    <t>Urbanfibre</t>
  </si>
  <si>
    <t>http://urbanfibre.ca/</t>
  </si>
  <si>
    <t>9515e18d-1388-5608-c405-9932c3c65d83</t>
  </si>
  <si>
    <t>UrbanFox</t>
  </si>
  <si>
    <t>http://www.urbanfox.io</t>
  </si>
  <si>
    <t>03d77bfc-66d4-77dc-a056-e6ec161aba3d</t>
  </si>
  <si>
    <t>Urbanful</t>
  </si>
  <si>
    <t>https://urbanful.org/</t>
  </si>
  <si>
    <t>0ca8c4e9-a3b3-016b-3f33-6bb4cd11f4c6</t>
  </si>
  <si>
    <t>Urbanfunder</t>
  </si>
  <si>
    <t>http://www.urbanfunder.com</t>
  </si>
  <si>
    <t>7db461c3-0942-aede-b545-d213f830e13a</t>
  </si>
  <si>
    <t>UrbanGain</t>
  </si>
  <si>
    <t>http://www.urbangain.com</t>
  </si>
  <si>
    <t>52f1f4c7-48cf-8940-8237-ef00a7fc0b0b</t>
  </si>
  <si>
    <t>UrbanGeekz</t>
  </si>
  <si>
    <t>https://urbangeekz.com</t>
  </si>
  <si>
    <t>6db18bff-f54a-e4be-2d98-f3c82cd5527a</t>
  </si>
  <si>
    <t>Urbangems</t>
  </si>
  <si>
    <t>http://www.urbangems.org/</t>
  </si>
  <si>
    <t>f2bfbef8-4554-746a-da08-d6a29edb7444</t>
  </si>
  <si>
    <t>UrbanGlasses.com</t>
  </si>
  <si>
    <t>http://www.urbanglasses.com</t>
  </si>
  <si>
    <t>9e55dfdf-8c1d-552d-3c1b-a0692b4a796b</t>
  </si>
  <si>
    <t>Urbangreen</t>
  </si>
  <si>
    <t>https://www.urbangreen.se</t>
  </si>
  <si>
    <t>26514b7b-2638-3321-c77c-b751ef1195f4</t>
  </si>
  <si>
    <t>Urbangroove Networks, Inc.</t>
  </si>
  <si>
    <t>http://www.invstor.com</t>
  </si>
  <si>
    <t>2e159200-8ed6-5ecf-cbbd-2c88fcec34f9</t>
  </si>
  <si>
    <t>UrbanHello</t>
  </si>
  <si>
    <t>http://www.urbanhello.com</t>
  </si>
  <si>
    <t>8f78986c-7b03-5560-84e3-20e689f8fe95</t>
  </si>
  <si>
    <t>Urbanhire</t>
  </si>
  <si>
    <t>https://www.urbanhire.com/en</t>
  </si>
  <si>
    <t>6ef96ffc-6f52-4480-817b-30066172e700</t>
  </si>
  <si>
    <t>urbanHive</t>
  </si>
  <si>
    <t>http://www.urbanhive.buzz</t>
  </si>
  <si>
    <t>3ad56704-760a-6b6f-f2b0-4831cba1a1b6</t>
  </si>
  <si>
    <t>Urbanhopperz</t>
  </si>
  <si>
    <t>http://www.urbanhopperz.com</t>
  </si>
  <si>
    <t>19408753-f60a-df0c-cac8-7902e7917844</t>
  </si>
  <si>
    <t>UrbanHub</t>
  </si>
  <si>
    <t>https://www.urbanhub.in</t>
  </si>
  <si>
    <t>c6e7a685-8abf-4e3d-e720-7612163df0f3</t>
  </si>
  <si>
    <t>UrbaniApp</t>
  </si>
  <si>
    <t>http://www.urbaniapp.com/</t>
  </si>
  <si>
    <t>6c866924-6606-0b29-5d46-d56864fcf213</t>
  </si>
  <si>
    <t>Urbanimmersive</t>
  </si>
  <si>
    <t>http://www.urbanimmersive.com/eng/</t>
  </si>
  <si>
    <t>44a8663e-6e66-2733-6b94-9bff6fe0f775</t>
  </si>
  <si>
    <t>UrbanIndo</t>
  </si>
  <si>
    <t>http://www.urbanindo.com</t>
  </si>
  <si>
    <t>a0cff3bd-c77f-d017-0893-7319c94aa285</t>
  </si>
  <si>
    <t>Urbanise</t>
  </si>
  <si>
    <t>https://urbanise.com</t>
  </si>
  <si>
    <t>535b0425-069a-e66a-fa6c-809f295d7687</t>
  </si>
  <si>
    <t>Urbanist Insider</t>
  </si>
  <si>
    <t>http://www.urbanistinsider.com</t>
  </si>
  <si>
    <t>7f6a6466-d595-a467-550d-727ad6aca372</t>
  </si>
  <si>
    <t>URBANITED</t>
  </si>
  <si>
    <t>http://www.urbanited.com</t>
  </si>
  <si>
    <t>d6b6989e-44a3-e648-c2ca-eced1a0b9b4b</t>
  </si>
  <si>
    <t>Urbanity Media</t>
  </si>
  <si>
    <t>http://urbanityadnetwork.com/</t>
  </si>
  <si>
    <t>f3936e6e-e456-3cbb-441c-c4b122e196e9</t>
  </si>
  <si>
    <t>Urbanity Multisol (Didi)</t>
  </si>
  <si>
    <t>http://mydidi.in/</t>
  </si>
  <si>
    <t>e6369334-fe2b-f7c4-61cf-662ed165c8f8</t>
  </si>
  <si>
    <t>urbanize.me</t>
  </si>
  <si>
    <t>http://urbanize.me/</t>
  </si>
  <si>
    <t>57ac0578-fd19-2896-d4b4-8f702d12ab02</t>
  </si>
  <si>
    <t>UrbanJunkies.com</t>
  </si>
  <si>
    <t>http://www.urbanjunkies.com/london/</t>
  </si>
  <si>
    <t>5ea58f9b-a0ad-dfc7-ba06-38fb1e9f82de</t>
  </si>
  <si>
    <t>UrbanKid</t>
  </si>
  <si>
    <t>http://www.urbankid.ro</t>
  </si>
  <si>
    <t>7cccc007-2fa2-761d-79b5-4cf2af972174</t>
  </si>
  <si>
    <t>UrbanKite</t>
  </si>
  <si>
    <t>http://www.urbankite.com</t>
  </si>
  <si>
    <t>58744ae6-ca00-2711-aff7-ad3ff444e040</t>
  </si>
  <si>
    <t>UrbanLance</t>
  </si>
  <si>
    <t>http://urbanlance.com/</t>
  </si>
  <si>
    <t>f1598c1c-98d6-a711-6d98-9d01ab168dc1</t>
  </si>
  <si>
    <t>UrbanLogiq</t>
  </si>
  <si>
    <t>https://www.urbanlogiq.com</t>
  </si>
  <si>
    <t>eb8b5982-f83f-cfa5-7ccf-4d1720d1bf88</t>
  </si>
  <si>
    <t>Urbanly Media</t>
  </si>
  <si>
    <t>http://www.urbanlymedia.com</t>
  </si>
  <si>
    <t>29721c18-1840-cf0a-8a98-84d3336a2899</t>
  </si>
  <si>
    <t>Urbanmates - freedom in urban mobility</t>
  </si>
  <si>
    <t>http://www.urbanmates.de</t>
  </si>
  <si>
    <t>2b2cf173-994e-2b05-4282-122d354df61c</t>
  </si>
  <si>
    <t>UrbanMedia</t>
  </si>
  <si>
    <t>http://www.urbanmedia.ie</t>
  </si>
  <si>
    <t>da2d363e-7059-c73b-f05a-78dbf6ece743</t>
  </si>
  <si>
    <t>UrbanMood</t>
  </si>
  <si>
    <t>http://www.urban-mood.com</t>
  </si>
  <si>
    <t>e219cf82-6558-f8b0-7a07-1637201302b9</t>
  </si>
  <si>
    <t>Urbano Express</t>
  </si>
  <si>
    <t>http://www.urbanoexpress.com/en/</t>
  </si>
  <si>
    <t>3a2b4c03-b187-2c16-ee65-8d576b2a0fa4</t>
  </si>
  <si>
    <t>UrbanOrca</t>
  </si>
  <si>
    <t>http://www.urbanorca.com</t>
  </si>
  <si>
    <t>db0800d3-4021-fb35-d071-236ade7d6ec3</t>
  </si>
  <si>
    <t>UrbanPan Ltd</t>
  </si>
  <si>
    <t>https://www.urbanpan.co.uk</t>
  </si>
  <si>
    <t>bb5c3c01-c2e5-a34e-9ee2-db165bb2827d</t>
  </si>
  <si>
    <t>UrbanPiper</t>
  </si>
  <si>
    <t>https://www.urbanpiper.com/</t>
  </si>
  <si>
    <t>55c449cc-7deb-4e84-74eb-01a41e8c7eba</t>
  </si>
  <si>
    <t>UrbanPix</t>
  </si>
  <si>
    <t>https://www.urbanpix.com</t>
  </si>
  <si>
    <t>4cce4e20-e6d4-f255-3f2d-6b5f78e5df3f</t>
  </si>
  <si>
    <t>Urbanpixel</t>
  </si>
  <si>
    <t>0fb8e13b-0440-ed62-ef2b-b9cf698101fe</t>
  </si>
  <si>
    <t>UrbanPlace</t>
  </si>
  <si>
    <t>https://urbanplace.in</t>
  </si>
  <si>
    <t>c634aac3-1070-6c63-c642-db491b4bd78c</t>
  </si>
  <si>
    <t>UrbanPro</t>
  </si>
  <si>
    <t>http://urbanpro.com</t>
  </si>
  <si>
    <t>6ec7c224-b748-4044-22e2-ed9be34763cb</t>
  </si>
  <si>
    <t>Urbanr</t>
  </si>
  <si>
    <t>https://www.urbanr.com</t>
  </si>
  <si>
    <t>39d6727f-280b-a986-ea65-60283b0af29c</t>
  </si>
  <si>
    <t>UrbanRunr</t>
  </si>
  <si>
    <t>http://www.urbanrunr.com</t>
  </si>
  <si>
    <t>ce6f4b35-a49a-ece0-9eaa-7c78c42a3a8c</t>
  </si>
  <si>
    <t>UrbanSherpa</t>
  </si>
  <si>
    <t>http://www.urbansherpa.co.nz</t>
  </si>
  <si>
    <t>42154be5-182e-7438-27f7-daa0969d6385</t>
  </si>
  <si>
    <t>UrbanSherpas</t>
  </si>
  <si>
    <t>http://www.urbansherpas.es</t>
  </si>
  <si>
    <t>b65c159e-296a-9a0d-dbea-996a8ddbbb33</t>
  </si>
  <si>
    <t>Urbanside Realty</t>
  </si>
  <si>
    <t>http://urbansiderentals.com/</t>
  </si>
  <si>
    <t>c9ec0172-c0b0-3e67-806c-0dab3d5b29b4</t>
  </si>
  <si>
    <t>UrbanSitter</t>
  </si>
  <si>
    <t>http://www.urbansitter.com</t>
  </si>
  <si>
    <t>a570be74-c768-88db-b2e1-705cf8b0462e</t>
  </si>
  <si>
    <t>Urbansocial</t>
  </si>
  <si>
    <t>http://www.urbansocial.com</t>
  </si>
  <si>
    <t>35b9fd26-6698-5cdc-13ea-f1e1241095ac</t>
  </si>
  <si>
    <t>Urbanspace Property Group</t>
  </si>
  <si>
    <t>http://www.urbanspace.org/</t>
  </si>
  <si>
    <t>16b35d33-26fb-1d46-110c-d24cf04d08f4</t>
  </si>
  <si>
    <t>Urbanspace Real Estate + Interiors</t>
  </si>
  <si>
    <t>http://www.urbanspacerealtors.com/team.php</t>
  </si>
  <si>
    <t>ebaf7353-5661-afa3-4553-973f003fc7d4</t>
  </si>
  <si>
    <t>Urbanspoon</t>
  </si>
  <si>
    <t>http://www.urbanspoon.com</t>
  </si>
  <si>
    <t>3b34fbad-8945-1c82-8a38-a427cccf2e5a</t>
  </si>
  <si>
    <t>UrbanStat</t>
  </si>
  <si>
    <t>http://www.urbanstat.com/</t>
  </si>
  <si>
    <t>30ae0320-af0b-8b4f-d908-fce485c34c2c</t>
  </si>
  <si>
    <t>UrbanStems</t>
  </si>
  <si>
    <t>https://urbanstems.com</t>
  </si>
  <si>
    <t>a1abe7a4-9a4a-093c-b130-fa4126ce65f0</t>
  </si>
  <si>
    <t>urbanstreamtv</t>
  </si>
  <si>
    <t>http://www.urbanstreamtv.com</t>
  </si>
  <si>
    <t>ecb6af1e-1128-ce8e-b6cf-c38047c782ec</t>
  </si>
  <si>
    <t>urbantag</t>
  </si>
  <si>
    <t>http://www.urbantag.com</t>
  </si>
  <si>
    <t>1504bdd7-83c5-99e3-91f3-a603a845b439</t>
  </si>
  <si>
    <t>Urbantaga</t>
  </si>
  <si>
    <t>https://www.urbantaga.com/</t>
  </si>
  <si>
    <t>4a956227-6e36-1865-ea1b-ae477face40d</t>
  </si>
  <si>
    <t>UrbanTakeover</t>
  </si>
  <si>
    <t>http://www.urbantakeover.co.uk</t>
  </si>
  <si>
    <t>f44e852c-bd8a-95f2-27f3-43d126abdd23</t>
  </si>
  <si>
    <t>Urbantaste</t>
  </si>
  <si>
    <t>https://www.urbantaste.de/</t>
  </si>
  <si>
    <t>e2d83ed4-4eec-f8ff-50ad-82c5fdb40430</t>
  </si>
  <si>
    <t>Urbantastic!</t>
  </si>
  <si>
    <t>http://urbantastic.com</t>
  </si>
  <si>
    <t>10007af2-ba8f-8ca0-9ba3-3a681fd97b10</t>
  </si>
  <si>
    <t>Urbantech</t>
  </si>
  <si>
    <t>http://snaptural.com/</t>
  </si>
  <si>
    <t>927eeaea-0cc2-cdc1-14ae-e0153ee694f4</t>
  </si>
  <si>
    <t>UrbanTG</t>
  </si>
  <si>
    <t>http://urbantg.com</t>
  </si>
  <si>
    <t>06f42b9b-7609-7e7b-8210-77ef7322831c</t>
  </si>
  <si>
    <t>UrbanThings</t>
  </si>
  <si>
    <t>http://www.urbanthings.co</t>
  </si>
  <si>
    <t>680fcd7f-0fa4-f565-7ce4-8c4efa64a0ec</t>
  </si>
  <si>
    <t>Urbanticker</t>
  </si>
  <si>
    <t>http://www.urbanticker.com</t>
  </si>
  <si>
    <t>20b31e3d-75d8-62e2-fd82-d8f2bd3528e6</t>
  </si>
  <si>
    <t>UrbanTimer</t>
  </si>
  <si>
    <t>https://www.urbantimer.com</t>
  </si>
  <si>
    <t>1233cbe2-b4b7-3af1-bf99-ba4b75c8b615</t>
  </si>
  <si>
    <t>UrbanTouch.com</t>
  </si>
  <si>
    <t>http://www.urbantouch.com</t>
  </si>
  <si>
    <t>1b721a32-ad2a-76e9-87a4-45d91e23eb19</t>
  </si>
  <si>
    <t>Urbantrait</t>
  </si>
  <si>
    <t>http://urbantrait.com</t>
  </si>
  <si>
    <t>701dac2c-1ced-cdc8-530e-92c3a5c82637</t>
  </si>
  <si>
    <t>UrbanTurf</t>
  </si>
  <si>
    <t>http://www.urbanturf.com</t>
  </si>
  <si>
    <t>776b30eb-685f-1bdb-0e33-c90b2f4bfae8</t>
  </si>
  <si>
    <t>URBANTZ</t>
  </si>
  <si>
    <t>http://www.urbantz.com</t>
  </si>
  <si>
    <t>3bcb9e09-c949-76ce-fdd0-ff7bba92eb7d</t>
  </si>
  <si>
    <t>UrbanUSA</t>
  </si>
  <si>
    <t>http://www.urbanusaonline.com/</t>
  </si>
  <si>
    <t>2b39bfeb-82e2-fade-6f72-e3a70414f19c</t>
  </si>
  <si>
    <t>UrbanVibez</t>
  </si>
  <si>
    <t>http://www.urbanvibez.tv/</t>
  </si>
  <si>
    <t>246ff7a8-81b9-a6fa-924a-6089d4133cb1</t>
  </si>
  <si>
    <t>UrbanVoice</t>
  </si>
  <si>
    <t>http://www.urbanvoice.com.br</t>
  </si>
  <si>
    <t>896d6489-d19c-31c5-7054-0140541860d5</t>
  </si>
  <si>
    <t>URBANWAVE</t>
  </si>
  <si>
    <t>http://www.urbanwave.fr/</t>
  </si>
  <si>
    <t>bf219c08-5b3b-a826-7848-d7d242d894ea</t>
  </si>
  <si>
    <t>Urbanway</t>
  </si>
  <si>
    <t>http://urbanway.net</t>
  </si>
  <si>
    <t>f0474252-9847-2eb5-7919-ca018b56851b</t>
  </si>
  <si>
    <t>Urbanwinebox</t>
  </si>
  <si>
    <t>https://www.urbanwinebox.com/</t>
  </si>
  <si>
    <t>76030395-b640-a54c-7f7a-9a62795de1a3</t>
  </si>
  <si>
    <t>UrbanWired Media</t>
  </si>
  <si>
    <t>http://urbanwired.com</t>
  </si>
  <si>
    <t>0d4c4d64-7545-1a9b-b176-8cc2436abc50</t>
  </si>
  <si>
    <t>UrbanYou</t>
  </si>
  <si>
    <t>http://urbanyou.com.au/</t>
  </si>
  <si>
    <t>ea07297c-c22a-2425-3cfe-366fb58b69bb</t>
  </si>
  <si>
    <t>urbanZing.com</t>
  </si>
  <si>
    <t>http://www.urbanzing.com</t>
  </si>
  <si>
    <t>4f631505-3435-433b-3f7e-7d590545c93d</t>
  </si>
  <si>
    <t>Urbaser</t>
  </si>
  <si>
    <t>http://www.urbaser.es/</t>
  </si>
  <si>
    <t>ed19206f-cbb8-7a19-40f3-c2149b6faeb3</t>
  </si>
  <si>
    <t>Urbasolar</t>
  </si>
  <si>
    <t>http://www.urbasolar.com</t>
  </si>
  <si>
    <t>bc634022-b531-dd11-9044-036c5e701f62</t>
  </si>
  <si>
    <t>Urbavore</t>
  </si>
  <si>
    <t>http://growurbavore.com</t>
  </si>
  <si>
    <t>00ab4abe-599f-df1b-2126-dbe2c36d006c</t>
  </si>
  <si>
    <t>Urbavour</t>
  </si>
  <si>
    <t>http://urbavour.com/</t>
  </si>
  <si>
    <t>e2f6b8e2-8ed3-adc6-a1b5-485b66aace9d</t>
  </si>
  <si>
    <t>Urbe21</t>
  </si>
  <si>
    <t>http://urbe21.com.br/</t>
  </si>
  <si>
    <t>ba642854-7c7c-66bc-bb5a-4bce5b6389e2</t>
  </si>
  <si>
    <t>Urbee</t>
  </si>
  <si>
    <t>https://urbee.nl/</t>
  </si>
  <si>
    <t>aa83663b-774d-1e37-e852-28bd41fea2d7</t>
  </si>
  <si>
    <t>Urbegi</t>
  </si>
  <si>
    <t>http://urbegi.com/</t>
  </si>
  <si>
    <t>bbef109f-842c-ce4c-3c15-925bcad7f5e4</t>
  </si>
  <si>
    <t>Urbem Media</t>
  </si>
  <si>
    <t>http://www.urbem.cn/</t>
  </si>
  <si>
    <t>a55bcb7c-858c-dc73-4945-010c92d11239</t>
  </si>
  <si>
    <t>URBER</t>
  </si>
  <si>
    <t>http://www.urber.io</t>
  </si>
  <si>
    <t>eb272626-8830-b040-e9db-8a9a1812ddc3</t>
  </si>
  <si>
    <t>Urbery</t>
  </si>
  <si>
    <t>http://www.urbery.com</t>
  </si>
  <si>
    <t>5b6192db-e4a1-6e92-cf7a-95bbd31b7a79</t>
  </si>
  <si>
    <t>Urbful</t>
  </si>
  <si>
    <t>http://www.urbful.com</t>
  </si>
  <si>
    <t>8887955e-d30e-79ce-67f5-420d79b68228</t>
  </si>
  <si>
    <t>urbi</t>
  </si>
  <si>
    <t>http://www.urbi.co</t>
  </si>
  <si>
    <t>4364f58c-87c9-52de-e045-2e1ac6d21595</t>
  </si>
  <si>
    <t>Urbia</t>
  </si>
  <si>
    <t>http://www.urbia.es</t>
  </si>
  <si>
    <t>d9e109a1-fb0b-40d8-5fd1-49216cea6407</t>
  </si>
  <si>
    <t>Urbian, Inc.</t>
  </si>
  <si>
    <t>http://www.urbian.co.za/</t>
  </si>
  <si>
    <t>f0a9f8cb-bddb-d12a-0432-95b4324bbdf5</t>
  </si>
  <si>
    <t>Urbiana UK</t>
  </si>
  <si>
    <t>http://urbiana.co.uk</t>
  </si>
  <si>
    <t>ebc97b19-61ed-878d-040f-814d792c8b42</t>
  </si>
  <si>
    <t>Urbien</t>
  </si>
  <si>
    <t>http://urbien.com</t>
  </si>
  <si>
    <t>1a2beff6-d703-a290-a006-64636a3abb71</t>
  </si>
  <si>
    <t>Urbiflow</t>
  </si>
  <si>
    <t>http://www.urbiflow.com/</t>
  </si>
  <si>
    <t>04eff8be-28a5-a390-d012-bb7ff037b1f4</t>
  </si>
  <si>
    <t>Urbik</t>
  </si>
  <si>
    <t>http://www.urbik.fr/</t>
  </si>
  <si>
    <t>cb624b8c-9b20-3bbc-cf62-2e1799d98a0a</t>
  </si>
  <si>
    <t>Urbilis</t>
  </si>
  <si>
    <t>http://urbilis.com/</t>
  </si>
  <si>
    <t>72d86dc5-06d4-58c8-aa01-abc341ab1900</t>
  </si>
  <si>
    <t>Urbina Consulting</t>
  </si>
  <si>
    <t>http://www.urbinaconsulting.com</t>
  </si>
  <si>
    <t>7e389af2-7cff-e0cc-e7cf-37c0e8e5d99a</t>
  </si>
  <si>
    <t>Urbinfo</t>
  </si>
  <si>
    <t>http://www.urbinfo.com</t>
  </si>
  <si>
    <t>1f2a8d8a-44d8-a9f1-e6e5-54bf71060011</t>
  </si>
  <si>
    <t>Urbint: Where urban data becomes actionable intelligence</t>
  </si>
  <si>
    <t>https://urbint.com</t>
  </si>
  <si>
    <t>bfbbebe0-6ac4-a8ff-6715-c3b500ad79c1</t>
  </si>
  <si>
    <t>Urbintra Entertainment Media Corporation</t>
  </si>
  <si>
    <t>http://www.uiculture.com</t>
  </si>
  <si>
    <t>336162c5-c04e-032e-888e-c3f808e8bcac</t>
  </si>
  <si>
    <t>Urbio</t>
  </si>
  <si>
    <t>http://www.myurbio.com</t>
  </si>
  <si>
    <t>dbb74c82-b03f-372d-4514-b14c2b07c3d0</t>
  </si>
  <si>
    <t>Urbiotica</t>
  </si>
  <si>
    <t>http://www.urbiotica.com</t>
  </si>
  <si>
    <t>cc6cf429-0edc-0354-982e-9ce06ad71f09</t>
  </si>
  <si>
    <t>Urbis</t>
  </si>
  <si>
    <t>https://urbis.com.au</t>
  </si>
  <si>
    <t>37f73469-e96a-7803-57ca-fe4ca7170ac0</t>
  </si>
  <si>
    <t>Urbita</t>
  </si>
  <si>
    <t>http://www.urbita.com</t>
  </si>
  <si>
    <t>87466dbf-906b-21fe-f66b-33fea1006ae8</t>
  </si>
  <si>
    <t>UrBizEdge</t>
  </si>
  <si>
    <t>http://www.urbizedge.com</t>
  </si>
  <si>
    <t>61e7e591-329d-5296-5c5b-43c7c5ae614d</t>
  </si>
  <si>
    <t>Urble</t>
  </si>
  <si>
    <t>http://urble.com</t>
  </si>
  <si>
    <t>25215d66-cb8e-c509-4343-59f46f186ff8</t>
  </si>
  <si>
    <t>urbn pockets</t>
  </si>
  <si>
    <t>http://urbnpockets.com</t>
  </si>
  <si>
    <t>1918b6a1-2556-bfdd-b0c9-f89adbdd8b1f</t>
  </si>
  <si>
    <t>UrbnEarth</t>
  </si>
  <si>
    <t>http://urbnearth.com/</t>
  </si>
  <si>
    <t>394972fc-e7f6-545a-31a5-ec45b4e8c14c</t>
  </si>
  <si>
    <t>URBNEYE</t>
  </si>
  <si>
    <t>http://www.urbneye.com/</t>
  </si>
  <si>
    <t>ba45ae0e-2103-21bb-5fbd-149f74c29159</t>
  </si>
  <si>
    <t>URBO</t>
  </si>
  <si>
    <t>http://urboapp.com</t>
  </si>
  <si>
    <t>c80ef2dd-79c9-47d2-058e-5b94ae4ddfac</t>
  </si>
  <si>
    <t>Urbo Ventures Private Limited</t>
  </si>
  <si>
    <t>http://urboventures.com</t>
  </si>
  <si>
    <t>e7809452-80b8-13f7-c314-ef834d42176e</t>
  </si>
  <si>
    <t>UrbSpotter</t>
  </si>
  <si>
    <t>http://urbspotter.com</t>
  </si>
  <si>
    <t>1b061368-0d05-350b-1ec7-bc0c51a6e4e3</t>
  </si>
  <si>
    <t>Urbster</t>
  </si>
  <si>
    <t>http://urbster.com</t>
  </si>
  <si>
    <t>8dad0e62-df08-db88-e6ad-c377e8470df5</t>
  </si>
  <si>
    <t>Urbtranz Technologies(Vahanalytics)</t>
  </si>
  <si>
    <t>http://vahanalytics.com/</t>
  </si>
  <si>
    <t>36a2fe2a-9278-31e2-ce24-ce06d9570484</t>
  </si>
  <si>
    <t>Urbvan</t>
  </si>
  <si>
    <t>https://www.urbvan.com</t>
  </si>
  <si>
    <t>149d4e29-75a3-87d4-dca5-5358288e0d86</t>
  </si>
  <si>
    <t>Urby App</t>
  </si>
  <si>
    <t>http://urbyapp.com/</t>
  </si>
  <si>
    <t>fd3e00ac-d0d4-d194-384f-f9a2b43868e8</t>
  </si>
  <si>
    <t>URCAD Services</t>
  </si>
  <si>
    <t>http://www.urcadservices.com/</t>
  </si>
  <si>
    <t>0454df11-5823-2559-1327-a26ab663a198</t>
  </si>
  <si>
    <t>UrCareer</t>
  </si>
  <si>
    <t>http://www.urcareer.in/</t>
  </si>
  <si>
    <t>e4b0ba9c-26ff-df19-0106-fb125cf08437</t>
  </si>
  <si>
    <t>Urchin Software</t>
  </si>
  <si>
    <t>http://www.google.com/urchin</t>
  </si>
  <si>
    <t>9ca3b372-e871-df1b-70a1-424cd42289a6</t>
  </si>
  <si>
    <t>urcloset.in</t>
  </si>
  <si>
    <t>http://urcloset.in</t>
  </si>
  <si>
    <t>048e9e01-26fe-5d8e-538d-0798919ec28f</t>
  </si>
  <si>
    <t>UrComped</t>
  </si>
  <si>
    <t>https://urcomped.com/</t>
  </si>
  <si>
    <t>b6dcded9-9cbc-e146-9ffe-eb63cf2b4dba</t>
  </si>
  <si>
    <t>Urcrowd</t>
  </si>
  <si>
    <t>http://urcrowd.com</t>
  </si>
  <si>
    <t>603a9a8f-a84f-e3e1-5a57-eba2b3c80333</t>
  </si>
  <si>
    <t>Urdeal</t>
  </si>
  <si>
    <t>http://www.urdeal.de/</t>
  </si>
  <si>
    <t>59fc9530-3e7c-fa42-a2a3-817da1bea580</t>
  </si>
  <si>
    <t>UrDelivery</t>
  </si>
  <si>
    <t>http://urdelivery.com</t>
  </si>
  <si>
    <t>0caebecf-e578-ebb0-d354-bf47a9fb53a4</t>
  </si>
  <si>
    <t>urdesign</t>
  </si>
  <si>
    <t>http://www.urdesign.it</t>
  </si>
  <si>
    <t>783b1824-682b-14ea-54cc-ca0e237d2b10</t>
  </si>
  <si>
    <t>UrDoorstep</t>
  </si>
  <si>
    <t>http://www.urdoorstep.com/</t>
  </si>
  <si>
    <t>d7e39709-2acd-74f9-f194-c3ac6fb7a7d2</t>
  </si>
  <si>
    <t>Urdu Novels Online</t>
  </si>
  <si>
    <t>http://fastdzone.com/category/urdu-novels/</t>
  </si>
  <si>
    <t>a3ba5c1e-b1cb-8db0-994a-57fa042b1c67</t>
  </si>
  <si>
    <t>Urdu Studio</t>
  </si>
  <si>
    <t>http://urdustudio.com/</t>
  </si>
  <si>
    <t>ba7284c9-dae1-1743-8d13-889092dca446</t>
  </si>
  <si>
    <t>Urdu Voice Over</t>
  </si>
  <si>
    <t>http://voiceover.raheelfarooq.com</t>
  </si>
  <si>
    <t>03b771b7-ce2b-a4d2-1e29-07c7e2df74b2</t>
  </si>
  <si>
    <t>Urdu Voz News</t>
  </si>
  <si>
    <t>http://www.urduvoz.com</t>
  </si>
  <si>
    <t>c869808e-65f2-9367-ca7b-a3d14c13d2d2</t>
  </si>
  <si>
    <t>Urdubit</t>
  </si>
  <si>
    <t>https://urdubit.com/</t>
  </si>
  <si>
    <t>d75b0cb7-d42a-9a9b-6bba-f521ec843f56</t>
  </si>
  <si>
    <t>Urducation</t>
  </si>
  <si>
    <t>http://urducation.com</t>
  </si>
  <si>
    <t>76fb9b58-f668-ec8c-ba74-07c5eb910d9f</t>
  </si>
  <si>
    <t>UrduTrans</t>
  </si>
  <si>
    <t>http://www.urdutrans.com</t>
  </si>
  <si>
    <t>4f76e1da-b642-3f1c-b570-de51b83c3b6b</t>
  </si>
  <si>
    <t>uReach Technologies</t>
  </si>
  <si>
    <t>http://www.ureachtech.com</t>
  </si>
  <si>
    <t>ac2111cb-30db-f31e-2cab-db1323164300</t>
  </si>
  <si>
    <t>Urealsoon</t>
  </si>
  <si>
    <t>http://www.urlson.com</t>
  </si>
  <si>
    <t>3e71f6ac-f8ff-52f1-6623-bad37ffd9c47</t>
  </si>
  <si>
    <t>UReap</t>
  </si>
  <si>
    <t>http://www.ureap.co.za</t>
  </si>
  <si>
    <t>834df0bd-cdce-bed4-b6c3-2056cd4a51cb</t>
  </si>
  <si>
    <t>Urecon</t>
  </si>
  <si>
    <t>http://www.urecon.com</t>
  </si>
  <si>
    <t>f6ff0a65-b167-8fe5-056e-9a4f017501ba</t>
  </si>
  <si>
    <t>Ureferjobs</t>
  </si>
  <si>
    <t>http://www.ureferjobs.com/</t>
  </si>
  <si>
    <t>7cbe2e90-7304-2d4e-f763-4a2bd64d2bb0</t>
  </si>
  <si>
    <t>Uregista</t>
  </si>
  <si>
    <t>http://www.uregista.com</t>
  </si>
  <si>
    <t>92d17bb0-4ca4-a1fe-1749-16f481c25938</t>
  </si>
  <si>
    <t>Ureka Media</t>
  </si>
  <si>
    <t>https://www.urekamedia.com/</t>
  </si>
  <si>
    <t>10c706d9-b8d8-c239-f39b-360ae6405213</t>
  </si>
  <si>
    <t>uRemix</t>
  </si>
  <si>
    <t>http://www.uremixapp.com</t>
  </si>
  <si>
    <t>991b6122-cab2-dd4d-7323-71e85107e69b</t>
  </si>
  <si>
    <t>Ureru Net Advertising</t>
  </si>
  <si>
    <t>https://www.ureru.co.jp/</t>
  </si>
  <si>
    <t>0f28f353-fd91-e392-b451-fc74992eb67f</t>
  </si>
  <si>
    <t>UReserv</t>
  </si>
  <si>
    <t>http://ureserv.com</t>
  </si>
  <si>
    <t>8dd05a23-4ade-d353-5af6-ea085bd6b40c</t>
  </si>
  <si>
    <t>UreSil, LLC</t>
  </si>
  <si>
    <t>http://www.uresil.com</t>
  </si>
  <si>
    <t>8dccd876-fbe1-dc82-04ce-bac0f0da9128</t>
  </si>
  <si>
    <t>uretimden.com</t>
  </si>
  <si>
    <t>http://www.uretimden.com</t>
  </si>
  <si>
    <t>0b1d6d70-4e3a-e809-4cdd-fd3317c236d7</t>
  </si>
  <si>
    <t>URetouch Images</t>
  </si>
  <si>
    <t>http://www.uretouch.com</t>
  </si>
  <si>
    <t>2f338c27-3ac0-eac9-804d-56e92cc2b704</t>
  </si>
  <si>
    <t>UrFifa.COM</t>
  </si>
  <si>
    <t>http://www.urfifa.com/</t>
  </si>
  <si>
    <t>8264bd89-13f6-365a-1856-6c90bf212a8c</t>
  </si>
  <si>
    <t>Urge</t>
  </si>
  <si>
    <t>http://myurge.com</t>
  </si>
  <si>
    <t>d8f0ebd6-3144-b0e2-6384-fbdeb07db40e</t>
  </si>
  <si>
    <t>Urge Mobile</t>
  </si>
  <si>
    <t>http://www.urgemobile.com</t>
  </si>
  <si>
    <t>128e6224-1da4-484d-c10a-f64ee8426b38</t>
  </si>
  <si>
    <t>Urge Smoke Shop</t>
  </si>
  <si>
    <t>http://www.urgesmokeshop.com/</t>
  </si>
  <si>
    <t>047cac4e-af88-32a7-01bb-dad57c448368</t>
  </si>
  <si>
    <t>Urgency Network</t>
  </si>
  <si>
    <t>https://www.urgencynetwork.com/</t>
  </si>
  <si>
    <t>30941ac4-db5b-51ac-2f5c-ffdaf4c7ad77</t>
  </si>
  <si>
    <t>Urgenda</t>
  </si>
  <si>
    <t>http://www.urgenda.nl/</t>
  </si>
  <si>
    <t>bd437e68-d6c5-23a4-ebc5-6cfd6f231f6b</t>
  </si>
  <si>
    <t>Urgent Care 24/7 - Midtown</t>
  </si>
  <si>
    <t>http://www.midtownsavannahurgentcare.com</t>
  </si>
  <si>
    <t>d09c6e7e-ee0c-3f7f-a9e9-3535811658a6</t>
  </si>
  <si>
    <t>Urgent Care 24/7 - Sandfly</t>
  </si>
  <si>
    <t>http://www.urgentcaresavannahsandfly.com</t>
  </si>
  <si>
    <t>a09c9896-d371-4f7b-9c96-1f13aa413699</t>
  </si>
  <si>
    <t>Urgent Care Association of America</t>
  </si>
  <si>
    <t>http://www.ucaoa.org</t>
  </si>
  <si>
    <t>8c926e4f-0671-8ffc-91e1-fc370f127d88</t>
  </si>
  <si>
    <t>Urgent Care of Texas</t>
  </si>
  <si>
    <t>http://www.urgentcaretexas.com</t>
  </si>
  <si>
    <t>e79a3c10-539e-90c4-f1a7-14b9ebbb6a02</t>
  </si>
  <si>
    <t>Urgent Career</t>
  </si>
  <si>
    <t>http://urgentcareer.com</t>
  </si>
  <si>
    <t>a3dd8b3f-1a26-fccd-e33f-809418787f8c</t>
  </si>
  <si>
    <t>Urgent Clinics Medical Care</t>
  </si>
  <si>
    <t>http://urgentclinicsmedicalcare.com</t>
  </si>
  <si>
    <t>431f8b74-0695-810f-b1a7-c042d5e6d6ee</t>
  </si>
  <si>
    <t>Urgent Communications</t>
  </si>
  <si>
    <t>http://urgentcomm.com/</t>
  </si>
  <si>
    <t>7384703b-6d17-f525-f1bc-9120afa024c1</t>
  </si>
  <si>
    <t>Urgent Content Inc.</t>
  </si>
  <si>
    <t>http://urgentcontent.com</t>
  </si>
  <si>
    <t>37f25974-14e5-9fcc-6519-8a128c9420a3</t>
  </si>
  <si>
    <t>Urgent Couriers</t>
  </si>
  <si>
    <t>http://www.urgent.co.nz/</t>
  </si>
  <si>
    <t>bd2f9559-3786-13ab-05dc-cfc8af101e17</t>
  </si>
  <si>
    <t>Urgent Group</t>
  </si>
  <si>
    <t>http://urgentgroup.com</t>
  </si>
  <si>
    <t>f6120d46-aeba-2309-9541-646c42ad90d9</t>
  </si>
  <si>
    <t>urgent homework</t>
  </si>
  <si>
    <t>http://www.urgenthomework.net</t>
  </si>
  <si>
    <t>0845476b-6826-6564-70ff-3ed8b6a62c4e</t>
  </si>
  <si>
    <t>Urgent Medical Center Plantation Towne Square</t>
  </si>
  <si>
    <t>http://www.urgentcarefl.com/</t>
  </si>
  <si>
    <t>f2475528-7e4b-700f-30a2-1923bb606669</t>
  </si>
  <si>
    <t>Urgent Team Holdings, Inc.</t>
  </si>
  <si>
    <t>http://www.urgentteam.com</t>
  </si>
  <si>
    <t>c1702ba1-cf8a-50e5-9fb7-0afb7d07552a</t>
  </si>
  <si>
    <t>Urgent Technology</t>
  </si>
  <si>
    <t>http://www.urgtech.com</t>
  </si>
  <si>
    <t>3a9601fc-b8e8-457c-b15f-6711f064d37d</t>
  </si>
  <si>
    <t>Urgent.ly</t>
  </si>
  <si>
    <t>http://urgent.ly</t>
  </si>
  <si>
    <t>4d233018-26c7-2166-217d-2282392b2b0d</t>
  </si>
  <si>
    <t>UrgentCall Tech</t>
  </si>
  <si>
    <t>http://urgentcalltech.com/</t>
  </si>
  <si>
    <t>1d8f3d96-8765-115a-e1f9-13695ebfce95</t>
  </si>
  <si>
    <t>UrgentCare</t>
  </si>
  <si>
    <t>http://urgentcare.co.in</t>
  </si>
  <si>
    <t>676db5b7-eb0f-b492-334f-f08fbb4b6239</t>
  </si>
  <si>
    <t>UrgentCareGURU</t>
  </si>
  <si>
    <t>http://urgentcareguru.com</t>
  </si>
  <si>
    <t>da46818c-d6dc-2507-8df7-3c96e886b16f</t>
  </si>
  <si>
    <t>Urgentli</t>
  </si>
  <si>
    <t>https://urgentli.com</t>
  </si>
  <si>
    <t>870e799e-0524-4e02-be79-ea6d0784fe06</t>
  </si>
  <si>
    <t>UrgentRx</t>
  </si>
  <si>
    <t>http://www.urgentrx.com</t>
  </si>
  <si>
    <t>f6ff5d60-1919-27c0-f16a-dd77c6905dfb</t>
  </si>
  <si>
    <t>UrgentVentures</t>
  </si>
  <si>
    <t>http://www.urgentvc.com</t>
  </si>
  <si>
    <t>a9cab8f6-9903-f47e-d083-27b561325d8c</t>
  </si>
  <si>
    <t>Urgicare Tampa</t>
  </si>
  <si>
    <t>http://www.urgentcaresouthtampa.com</t>
  </si>
  <si>
    <t>c1e32df9-43dd-814d-a791-da6894e90a7a</t>
  </si>
  <si>
    <t>UrGift</t>
  </si>
  <si>
    <t>http://www.urgift.in</t>
  </si>
  <si>
    <t>e2a15110-a1b7-d552-f542-be3352a0a06d</t>
  </si>
  <si>
    <t>Urgo</t>
  </si>
  <si>
    <t>https://www.urgoapp.com</t>
  </si>
  <si>
    <t>da030cb9-c58b-e99e-0b01-b15d5e8ecec3</t>
  </si>
  <si>
    <t>URGravity</t>
  </si>
  <si>
    <t>http://www.urgravity.com</t>
  </si>
  <si>
    <t>676baecf-4445-5bfe-60a0-541764c76445</t>
  </si>
  <si>
    <t>Urhotspot</t>
  </si>
  <si>
    <t>http://www.urhotspot.com</t>
  </si>
  <si>
    <t>56c77fcb-6bde-b5c7-2d6b-e8ae8eb4301a</t>
  </si>
  <si>
    <t>urHub</t>
  </si>
  <si>
    <t>http://www.urhub.com</t>
  </si>
  <si>
    <t>081382b6-ac6f-678f-c87b-d8b97657ae55</t>
  </si>
  <si>
    <t>Urhyme</t>
  </si>
  <si>
    <t>https://www.urhy.me</t>
  </si>
  <si>
    <t>4d70e21c-159f-d714-319b-36ed3fce0478</t>
  </si>
  <si>
    <t>Uri Pacific Limited</t>
  </si>
  <si>
    <t>https://uritours.com/</t>
  </si>
  <si>
    <t>94e884e8-870d-92b5-b619-a5dd66709f46</t>
  </si>
  <si>
    <t>Uri Shaked</t>
  </si>
  <si>
    <t>http://urish.org</t>
  </si>
  <si>
    <t>f79a921a-6e2d-1f4f-de4b-da6346430af1</t>
  </si>
  <si>
    <t>URI TOURS</t>
  </si>
  <si>
    <t>http://uritours.com</t>
  </si>
  <si>
    <t>53fa405d-f704-88f3-1160-4419dbdc448b</t>
  </si>
  <si>
    <t>URIDE</t>
  </si>
  <si>
    <t>https://www.uride.ae</t>
  </si>
  <si>
    <t>6bc246c3-27de-80d8-2383-27b8e979f5a5</t>
  </si>
  <si>
    <t>Urigen Pharmaceuticals</t>
  </si>
  <si>
    <t>http://www.urigen.com</t>
  </si>
  <si>
    <t>25710f56-4c16-bb74-95a5-0cc2d0b39117</t>
  </si>
  <si>
    <t>URIJI JAMI</t>
  </si>
  <si>
    <t>http://www.urijijami.com</t>
  </si>
  <si>
    <t>f70a988e-ea2f-778e-884f-bae779000193</t>
  </si>
  <si>
    <t>Urika</t>
  </si>
  <si>
    <t>http://www.urika.co</t>
  </si>
  <si>
    <t>5369b265-aff9-d217-0228-474d9b28aca5</t>
  </si>
  <si>
    <t>Urimalo</t>
  </si>
  <si>
    <t>http://www.urimalo.com</t>
  </si>
  <si>
    <t>74ee873a-79e0-dc88-aaf8-6cd901f54e6c</t>
  </si>
  <si>
    <t>URinfosoft</t>
  </si>
  <si>
    <t>https://urinfosoft.com/</t>
  </si>
  <si>
    <t>c92db60a-4b27-4a3f-be5b-9ecfcb109adc</t>
  </si>
  <si>
    <t>Urizen Ventures I</t>
  </si>
  <si>
    <t>https://urizenventures.com/</t>
  </si>
  <si>
    <t>8a37e970-bf63-b691-4dca-4f0587d347c2</t>
  </si>
  <si>
    <t>Urja Communications</t>
  </si>
  <si>
    <t>http://www.urja.com/</t>
  </si>
  <si>
    <t>ca2dcc98-4c0b-0900-05b4-8d19e14196ab</t>
  </si>
  <si>
    <t>Urjakart</t>
  </si>
  <si>
    <t>https://www.urjakart.com</t>
  </si>
  <si>
    <t>8d3f3a7e-bc20-1286-3afa-cd2cf831505b</t>
  </si>
  <si>
    <t>Urjanet</t>
  </si>
  <si>
    <t>http://urjanet.com</t>
  </si>
  <si>
    <t>b4776d03-e406-6d29-6a93-1a1b0ebb85b5</t>
  </si>
  <si>
    <t>Urjas</t>
  </si>
  <si>
    <t>http://www.urjas.com</t>
  </si>
  <si>
    <t>4bd3b7d7-077f-c364-c702-682f248035c1</t>
  </si>
  <si>
    <t>UrJoint</t>
  </si>
  <si>
    <t>http://urjoint.com/</t>
  </si>
  <si>
    <t>4cb4139a-b801-51f7-71a2-1187aeeb150c</t>
  </si>
  <si>
    <t>Urkar</t>
  </si>
  <si>
    <t>http://www.urkar.com</t>
  </si>
  <si>
    <t>96e35514-5b20-c4e5-597a-4cd5e1dec492</t>
  </si>
  <si>
    <t>Urkina</t>
  </si>
  <si>
    <t>http://www.urkina.com</t>
  </si>
  <si>
    <t>c9e092de-c030-329f-295b-ed04154f4e7a</t>
  </si>
  <si>
    <t>URL Fighters</t>
  </si>
  <si>
    <t>http://www.urlfighters.com</t>
  </si>
  <si>
    <t>f3c7f233-5c24-2ad3-a5e4-d1b29774c6d3</t>
  </si>
  <si>
    <t>URL Profiler</t>
  </si>
  <si>
    <t>http://urlprofiler.com/</t>
  </si>
  <si>
    <t>fe67c06d-199d-10c7-3a05-dc6dbaaf9008</t>
  </si>
  <si>
    <t>Urlab</t>
  </si>
  <si>
    <t>http://www.urlab.eu</t>
  </si>
  <si>
    <t>3ec97700-3437-5451-b1d7-96cbbb2038e0</t>
  </si>
  <si>
    <t>urlBorg</t>
  </si>
  <si>
    <t>http://urlborg.com</t>
  </si>
  <si>
    <t>8aaf6fd2-d856-ebd3-1744-be2703fad0cd</t>
  </si>
  <si>
    <t>Urlbox Ltd</t>
  </si>
  <si>
    <t>https://urlbox.io</t>
  </si>
  <si>
    <t>92a2830d-5b05-5c29-867b-6c178122f12e</t>
  </si>
  <si>
    <t>Urlist</t>
  </si>
  <si>
    <t>http://urli.st</t>
  </si>
  <si>
    <t>64afb81c-28c4-1ca1-d58d-fa7b9fc2ffda</t>
  </si>
  <si>
    <t>URLMetrix</t>
  </si>
  <si>
    <t>http://www.urlmetrix.com</t>
  </si>
  <si>
    <t>2685d617-a203-57e2-b7ee-f81bab2e10d5</t>
  </si>
  <si>
    <t>Urloid</t>
  </si>
  <si>
    <t>http://urloid.com</t>
  </si>
  <si>
    <t>face461a-3a3d-d0ba-03b9-be14a1e83c3c</t>
  </si>
  <si>
    <t>urlShort</t>
  </si>
  <si>
    <t>http://u.mavrev.com</t>
  </si>
  <si>
    <t>332edae8-bc77-3bdd-61f2-b1ee920ff16f</t>
  </si>
  <si>
    <t>UrlTrends</t>
  </si>
  <si>
    <t>https://www.urltrends.com</t>
  </si>
  <si>
    <t>f0be32ee-11a5-d8c3-1ed2-7d41d4d6a9ea</t>
  </si>
  <si>
    <t>URLwire</t>
  </si>
  <si>
    <t>http://urlwire.com/</t>
  </si>
  <si>
    <t>82c3a90b-690e-fdf7-c81c-10408fe3b1b7</t>
  </si>
  <si>
    <t>urmania</t>
  </si>
  <si>
    <t>http://www.urmania.net</t>
  </si>
  <si>
    <t>6a740760-d457-1e27-9698-89e86b3726d0</t>
  </si>
  <si>
    <t>URMobile Shop</t>
  </si>
  <si>
    <t>http://www.urmobileshop.com</t>
  </si>
  <si>
    <t>725bcd2a-78c8-c4fb-f901-6522cdaa49e3</t>
  </si>
  <si>
    <t>Urmystar</t>
  </si>
  <si>
    <t>http://urmy.tv</t>
  </si>
  <si>
    <t>f8c4403a-6b51-347a-b5fd-e3d74a4dc4c6</t>
  </si>
  <si>
    <t>urNetwork</t>
  </si>
  <si>
    <t>http://www.ur-network.com</t>
  </si>
  <si>
    <t>92f6ece5-8acf-6f68-6a7d-acc369377401</t>
  </si>
  <si>
    <t>Urnex Brands</t>
  </si>
  <si>
    <t>http://www.urnex.com/</t>
  </si>
  <si>
    <t>eb15652a-ce6d-8b73-ab9b-718dd65392ee</t>
  </si>
  <si>
    <t>urnovl</t>
  </si>
  <si>
    <t>https://www.urnovl.co</t>
  </si>
  <si>
    <t>7094a4a1-dea5-eaf3-60a3-0fb6f7854058</t>
  </si>
  <si>
    <t>URO Parts Quality Review</t>
  </si>
  <si>
    <t>http://www.uroparts.com</t>
  </si>
  <si>
    <t>836d14c9-059d-ab43-e3cd-4ac833d59390</t>
  </si>
  <si>
    <t>URockHard</t>
  </si>
  <si>
    <t>http://urockhard.com</t>
  </si>
  <si>
    <t>a94a5a76-198d-a89d-4764-e4a07f53cbfa</t>
  </si>
  <si>
    <t>URockMe TV</t>
  </si>
  <si>
    <t>http://www.urockme.tv</t>
  </si>
  <si>
    <t>9cc0b740-8c8b-3055-d2da-dd080f8ac7a5</t>
  </si>
  <si>
    <t>Urodynamic Testing Specialists</t>
  </si>
  <si>
    <t>http://www.urodynamictestingspecialists.com/</t>
  </si>
  <si>
    <t>e6c49acd-60fe-985a-b708-c052a7e52ecb</t>
  </si>
  <si>
    <t>UroGen Pharma</t>
  </si>
  <si>
    <t>http://www.urogen.com</t>
  </si>
  <si>
    <t>8e8afc25-ff2a-4802-a345-b97a1f5fcef6</t>
  </si>
  <si>
    <t>UroGene</t>
  </si>
  <si>
    <t>http://www.urogene.org</t>
  </si>
  <si>
    <t>646a0313-50fa-1e65-2d82-776d0304feb4</t>
  </si>
  <si>
    <t>UroGPO</t>
  </si>
  <si>
    <t>http://www.urogpo.us.com</t>
  </si>
  <si>
    <t>a274c460-00a0-e872-ee7b-1a4d600984c3</t>
  </si>
  <si>
    <t>Urolife Stone &amp; Urology</t>
  </si>
  <si>
    <t>http://www.kidneystonetreatment.in/</t>
  </si>
  <si>
    <t>4d7c6c44-bf55-2f10-0a34-a4f914203e0e</t>
  </si>
  <si>
    <t>Urologic</t>
  </si>
  <si>
    <t>http://www.urologic.dk/</t>
  </si>
  <si>
    <t>28621e09-132a-9132-eb33-c184095b8cc8</t>
  </si>
  <si>
    <t>Urologic Oncology</t>
  </si>
  <si>
    <t>http://www.urologiconcology.org</t>
  </si>
  <si>
    <t>74429c4c-1ea4-1152-1224-ce1c20dd60d3</t>
  </si>
  <si>
    <t>Urologix, Inc</t>
  </si>
  <si>
    <t>http://www.urologix.com</t>
  </si>
  <si>
    <t>f32b851c-45cf-129c-965f-1476b79d91cc</t>
  </si>
  <si>
    <t>Urology Diagnostics</t>
  </si>
  <si>
    <t>http://urologydx.com</t>
  </si>
  <si>
    <t>e13c5e6f-a546-9653-56aa-40ff3d2dd199</t>
  </si>
  <si>
    <t>UroMed</t>
  </si>
  <si>
    <t>https://www.uromed.com</t>
  </si>
  <si>
    <t>958690bc-c5d1-f2d1-a466-bc0c2c511662</t>
  </si>
  <si>
    <t>Uromedica</t>
  </si>
  <si>
    <t>http://uromedica-inc.com</t>
  </si>
  <si>
    <t>4527b5c2-d786-9c14-7824-25e0f8290dab</t>
  </si>
  <si>
    <t>UroMems</t>
  </si>
  <si>
    <t>http://uromems.com/</t>
  </si>
  <si>
    <t>d1f00f0f-1b66-3d40-4748-871d822d78d2</t>
  </si>
  <si>
    <t>uromovie</t>
  </si>
  <si>
    <t>http://uromovies.com</t>
  </si>
  <si>
    <t>33277d3d-2b7a-b39b-64c8-3d99c0d1f177</t>
  </si>
  <si>
    <t>Uronimo</t>
  </si>
  <si>
    <t>http://www.uronimo.com</t>
  </si>
  <si>
    <t>cd69ede8-1f8d-18a6-9f8f-9d3c7cab25c9</t>
  </si>
  <si>
    <t>Urooj Metals</t>
  </si>
  <si>
    <t>http://www.recovercomputergold.com</t>
  </si>
  <si>
    <t>22d7e295-ef72-9b52-7cf7-1c965dafd3a1</t>
  </si>
  <si>
    <t>uroojkhan</t>
  </si>
  <si>
    <t>http://udaipurcallgirls.in/</t>
  </si>
  <si>
    <t>65657d95-ae41-78e9-9104-78409f0fdfdd</t>
  </si>
  <si>
    <t>uRoomates.com</t>
  </si>
  <si>
    <t>http://uroommates.com</t>
  </si>
  <si>
    <t>73fcd148-95f4-da60-aa06-166b583ddec8</t>
  </si>
  <si>
    <t>Uropharma Limited</t>
  </si>
  <si>
    <t>http://www.uropharma.co.uk/</t>
  </si>
  <si>
    <t>2e663563-2631-68ab-6f85-3cdf6c1a784c</t>
  </si>
  <si>
    <t>Uroplasty Inc.</t>
  </si>
  <si>
    <t>http://www.uroplasty.com/</t>
  </si>
  <si>
    <t>37373f1c-2cf1-d1d2-5aa5-fda6e85eae5e</t>
  </si>
  <si>
    <t>UROS</t>
  </si>
  <si>
    <t>https://uros.com/</t>
  </si>
  <si>
    <t>fabf9d17-0674-082b-458b-daf46b82aa1c</t>
  </si>
  <si>
    <t>Uros Ltd</t>
  </si>
  <si>
    <t>http://goodspeed.io</t>
  </si>
  <si>
    <t>9b08c614-8c17-9400-5406-a1402353f7bc</t>
  </si>
  <si>
    <t>UroSens</t>
  </si>
  <si>
    <t>http://urosens.com</t>
  </si>
  <si>
    <t>e707958d-c1e3-a902-228c-ad9959ea9803</t>
  </si>
  <si>
    <t>Urossavic</t>
  </si>
  <si>
    <t>http://urossavic.com/</t>
  </si>
  <si>
    <t>a05b0c8e-cdb1-b04a-2004-0665dbfcd7cd</t>
  </si>
  <si>
    <t>UroTec</t>
  </si>
  <si>
    <t>http://www.urotec.de</t>
  </si>
  <si>
    <t>e25c1609-ba7e-145e-6d11-4169d5ec5180</t>
  </si>
  <si>
    <t>Urova Medical</t>
  </si>
  <si>
    <t>http://www.urovamed.com/</t>
  </si>
  <si>
    <t>25060c67-70b8-e402-c953-ab510b44802e</t>
  </si>
  <si>
    <t>Urovalve</t>
  </si>
  <si>
    <t>http://www.urovalve.com/</t>
  </si>
  <si>
    <t>ab3743e3-6e01-2aeb-5c31-696326e6f764</t>
  </si>
  <si>
    <t>URPU</t>
  </si>
  <si>
    <t>http://www.urpu.com.ec</t>
  </si>
  <si>
    <t>9e2c8148-32ef-2dfc-651e-936c63d6231f</t>
  </si>
  <si>
    <t>URQUi</t>
  </si>
  <si>
    <t>http://urqui.com/</t>
  </si>
  <si>
    <t>65eb0806-90ce-a5cf-3073-6abd5d88ce5d</t>
  </si>
  <si>
    <t>urRadio</t>
  </si>
  <si>
    <t>http://urradio.com</t>
  </si>
  <si>
    <t>4ff95142-39bb-9464-f06a-cc2fa20533ef</t>
  </si>
  <si>
    <t>UrRating</t>
  </si>
  <si>
    <t>http://www.urrating.com</t>
  </si>
  <si>
    <t>815c1c9e-b644-f98c-b4a1-4fefd1c81641</t>
  </si>
  <si>
    <t>URS</t>
  </si>
  <si>
    <t>http://www.urs.com/</t>
  </si>
  <si>
    <t>f2ba7d97-203f-c60c-12c8-e3bc21cdc10a</t>
  </si>
  <si>
    <t>URSA</t>
  </si>
  <si>
    <t>http://www.ursa.com</t>
  </si>
  <si>
    <t>4dbf6ff4-cc0b-9739-333e-cbf09a3b4573</t>
  </si>
  <si>
    <t>Ursa Capital</t>
  </si>
  <si>
    <t>http://www.ursacapital.vc</t>
  </si>
  <si>
    <t>acceae71-1344-6da9-3593-418d0244b476</t>
  </si>
  <si>
    <t>Ursa Major</t>
  </si>
  <si>
    <t>http://www.ursamajorvt.com</t>
  </si>
  <si>
    <t>3e2e89fa-5f6b-f7ed-8df3-947d5803dfaf</t>
  </si>
  <si>
    <t>Ursa Space Systems</t>
  </si>
  <si>
    <t>http://www.ursaspace.com</t>
  </si>
  <si>
    <t>1cbfa373-e3a2-7046-1fce-3bb4ebf90ed4</t>
  </si>
  <si>
    <t>UrsaClemenger</t>
  </si>
  <si>
    <t>http://www.ursaclemenger.com.au</t>
  </si>
  <si>
    <t>8956084c-9b41-5d98-e6d7-4f9dc2f134f5</t>
  </si>
  <si>
    <t>UrsDigitally</t>
  </si>
  <si>
    <t>http://www.ursdigitally.com/</t>
  </si>
  <si>
    <t>fdd17de7-4d11-601f-dfdf-e526a7c0dc37</t>
  </si>
  <si>
    <t>Ursinus College</t>
  </si>
  <si>
    <t>http://www.ursinus.edu/</t>
  </si>
  <si>
    <t>148b1c1a-0149-7bb7-695e-f0362d3a186f</t>
  </si>
  <si>
    <t>UrSportsPage</t>
  </si>
  <si>
    <t>http://www.ursportspage.com</t>
  </si>
  <si>
    <t>1201f388-d29f-c0b1-0c49-1a8bcb18839b</t>
  </si>
  <si>
    <t>UrSqFt</t>
  </si>
  <si>
    <t>http://www.ursqft.com</t>
  </si>
  <si>
    <t>15692983-e7a8-1ca9-df04-fae77e8f83d4</t>
  </si>
  <si>
    <t>Ursula Ron</t>
  </si>
  <si>
    <t>256c8d0a-905c-61af-3244-3c8e626d1e25</t>
  </si>
  <si>
    <t>Ursuline College</t>
  </si>
  <si>
    <t>http://www.ursuline.edu/</t>
  </si>
  <si>
    <t>acbb31e0-38ac-e1be-416d-cfb77dc895f6</t>
  </si>
  <si>
    <t>Ursus, inc</t>
  </si>
  <si>
    <t>http://www.ursusinc.com</t>
  </si>
  <si>
    <t>2a52b8c5-b187-7a82-3497-947d943ecb85</t>
  </si>
  <si>
    <t>URSYN CAR</t>
  </si>
  <si>
    <t>http://www.ursyncar.pl</t>
  </si>
  <si>
    <t>0b9a12ed-a900-ce6f-c62a-4b9fe17d95e5</t>
  </si>
  <si>
    <t>Urtak</t>
  </si>
  <si>
    <t>http://urtak.com</t>
  </si>
  <si>
    <t>c790db47-d1aa-e34b-a816-337f4b6acf87</t>
  </si>
  <si>
    <t>urtalented</t>
  </si>
  <si>
    <t>https://urtalented.com/</t>
  </si>
  <si>
    <t>b0a16d6c-7751-134a-6717-f14a24325397</t>
  </si>
  <si>
    <t>Urtanta ConsultorÌÄå_a SEO y PÌÄåÁginas Web</t>
  </si>
  <si>
    <t>http://urtanta.com</t>
  </si>
  <si>
    <t>7cb9bb1a-676f-b724-6347-4777b35efcb3</t>
  </si>
  <si>
    <t>URTeam Ltd</t>
  </si>
  <si>
    <t>http://www.urteam.uk/</t>
  </si>
  <si>
    <t>344e731f-c76c-7c05-ee80-510e0325a78b</t>
  </si>
  <si>
    <t>UrthBox</t>
  </si>
  <si>
    <t>http://www.urthbox.com</t>
  </si>
  <si>
    <t>bcc8d5f2-3427-3680-d87c-d2e277def37d</t>
  </si>
  <si>
    <t>UrtheCast</t>
  </si>
  <si>
    <t>http://www.urthecast.com</t>
  </si>
  <si>
    <t>c0486601-2936-c4fc-abbe-861d0653bfc1</t>
  </si>
  <si>
    <t>Urtina.com</t>
  </si>
  <si>
    <t>https://www.urtina.com</t>
  </si>
  <si>
    <t>902f8395-db27-0c24-dd87-ecf50701c841</t>
  </si>
  <si>
    <t>urturn</t>
  </si>
  <si>
    <t>http://www.urturn.com</t>
  </si>
  <si>
    <t>50d611de-3da1-5864-323b-410f9d0570b2</t>
  </si>
  <si>
    <t>UrTurn, LLC.</t>
  </si>
  <si>
    <t>http://www.urturn.org</t>
  </si>
  <si>
    <t>e4f0dea3-d1d9-03de-517d-aa540f392e42</t>
  </si>
  <si>
    <t>Uru</t>
  </si>
  <si>
    <t>http://uruvideo.com/</t>
  </si>
  <si>
    <t>6bc75b72-52fe-4531-1c29-04c46f644b00</t>
  </si>
  <si>
    <t>Urudata Software</t>
  </si>
  <si>
    <t>http://www.urudata.com</t>
  </si>
  <si>
    <t>8b546294-5a0f-f624-f08e-a5d1bf1cfcb2</t>
  </si>
  <si>
    <t>Uruguay IT</t>
  </si>
  <si>
    <t>http://www.uruguayit.com</t>
  </si>
  <si>
    <t>35602113-00b3-7aad-3bac-db6ddae369c2</t>
  </si>
  <si>
    <t>Uruguay SmartServices</t>
  </si>
  <si>
    <t>http://www.smartservices.uy/</t>
  </si>
  <si>
    <t>74f5b597-4f52-7686-456d-cd02b8241cb9</t>
  </si>
  <si>
    <t>UruIT</t>
  </si>
  <si>
    <t>https://www.uruit.com/</t>
  </si>
  <si>
    <t>f8cc4967-6544-e726-ff14-5445104f2cb7</t>
  </si>
  <si>
    <t>Uruky</t>
  </si>
  <si>
    <t>http://uruky.com</t>
  </si>
  <si>
    <t>0d2468d1-4e3c-844f-50d2-0dcd1367b6cf</t>
  </si>
  <si>
    <t>Uruut</t>
  </si>
  <si>
    <t>http://www.uruut.com</t>
  </si>
  <si>
    <t>482b4da7-e9cc-d7ec-a8c0-4ab4c2e128b1</t>
  </si>
  <si>
    <t>Urvirl</t>
  </si>
  <si>
    <t>http://www.urvirl.com/</t>
  </si>
  <si>
    <t>fd11007e-0212-0249-4015-f6041889bfca</t>
  </si>
  <si>
    <t>UrWork</t>
  </si>
  <si>
    <t>http://www.urwork.cn/</t>
  </si>
  <si>
    <t>cdc025b4-cb5e-a7f6-d95d-46cddbd3f965</t>
  </si>
  <si>
    <t>URX</t>
  </si>
  <si>
    <t>http://urx.com</t>
  </si>
  <si>
    <t>47d1bbd7-8fce-de9e-f9a6-59f7773c42a7</t>
  </si>
  <si>
    <t>US 24 Marketing Group</t>
  </si>
  <si>
    <t>http://www.us24mg.com/</t>
  </si>
  <si>
    <t>6c5cfed8-ea88-6347-22d6-e4f689d14201</t>
  </si>
  <si>
    <t>US Agriculture</t>
  </si>
  <si>
    <t>http://www.us-agriculture.com/</t>
  </si>
  <si>
    <t>9906ff21-09a7-90a9-7ceb-010206b500b5</t>
  </si>
  <si>
    <t>US Ai Ltd</t>
  </si>
  <si>
    <t>http://www.talktous.ai</t>
  </si>
  <si>
    <t>72ec1708-037b-200b-e481-01224156cbb5</t>
  </si>
  <si>
    <t>US Airways</t>
  </si>
  <si>
    <t>https://www.aa.com</t>
  </si>
  <si>
    <t>a1866f49-ea6f-a080-9e96-d53a9046c8c0</t>
  </si>
  <si>
    <t>US Alliance Group</t>
  </si>
  <si>
    <t>http://www.usag-inc.com/</t>
  </si>
  <si>
    <t>0a3d7730-c29a-f8c5-54d1-b34aa2b42823</t>
  </si>
  <si>
    <t>US Anesthesia Partners</t>
  </si>
  <si>
    <t>7ae85f18-0b4a-3acc-e16c-44d36eaae5e2</t>
  </si>
  <si>
    <t>US Angel Investors</t>
  </si>
  <si>
    <t>http://www.usangelinvestors.com</t>
  </si>
  <si>
    <t>78c45508-51de-cee5-a16f-4b0157b07a21</t>
  </si>
  <si>
    <t>US Answer</t>
  </si>
  <si>
    <t>http://usanswer.com</t>
  </si>
  <si>
    <t>d8847bc8-d2dd-cf31-1bda-e650af2e7aff</t>
  </si>
  <si>
    <t>US Army</t>
  </si>
  <si>
    <t>014ceadf-52a2-6b78-bebd-73502ece0039</t>
  </si>
  <si>
    <t>US Army National Guard</t>
  </si>
  <si>
    <t>cdbe2c68-fb35-e7f4-bb74-5637930d72a2</t>
  </si>
  <si>
    <t>US Army Soldier For Life</t>
  </si>
  <si>
    <t>https://soldierforlife.army.mil/</t>
  </si>
  <si>
    <t>67f80e7e-acab-eaac-4d87-ed2c189ec2e3</t>
  </si>
  <si>
    <t>US Army Special Forces</t>
  </si>
  <si>
    <t>dec80365-77c3-d56d-5395-44387fa84b40</t>
  </si>
  <si>
    <t>US Auto Mover</t>
  </si>
  <si>
    <t>http://www.usautomover.com/</t>
  </si>
  <si>
    <t>4c9b454c-34c0-fa21-263b-588b3eb48bd9</t>
  </si>
  <si>
    <t>US Auto Parts</t>
  </si>
  <si>
    <t>http://www.usautoparts.net/</t>
  </si>
  <si>
    <t>fde878dc-0b2b-7c69-c14b-ebef9a98aebe</t>
  </si>
  <si>
    <t>US Axis LLC</t>
  </si>
  <si>
    <t>http://www.usaxis.com</t>
  </si>
  <si>
    <t>be0b59bb-68cc-501f-5e7d-0d6f20e4ed50</t>
  </si>
  <si>
    <t>US Bank</t>
  </si>
  <si>
    <t>https://www.usbank.com/index.html</t>
  </si>
  <si>
    <t>69c8b362-8208-fa66-21d3-fb0e86ab4f0e</t>
  </si>
  <si>
    <t>US Bankcard Services</t>
  </si>
  <si>
    <t>http://www.usbsi.com</t>
  </si>
  <si>
    <t>0e9972c8-e568-697b-719a-8dbaefcc5b8f</t>
  </si>
  <si>
    <t>US bargain Limo</t>
  </si>
  <si>
    <t>http://usbargainlimo.com</t>
  </si>
  <si>
    <t>0c87ff0e-2522-f284-2a62-412b86a1edb0</t>
  </si>
  <si>
    <t>US BeerSAVER Systems</t>
  </si>
  <si>
    <t>http://www.usbeersaver.com/</t>
  </si>
  <si>
    <t>2db311b6-1c7c-7ced-e5f5-923e1f3cd6a3</t>
  </si>
  <si>
    <t>US Biologic</t>
  </si>
  <si>
    <t>http://usbiologic.com/</t>
  </si>
  <si>
    <t>68ca3b3a-b2f8-d9d9-91d5-eac2c862b3f2</t>
  </si>
  <si>
    <t>US Bioscience</t>
  </si>
  <si>
    <t>http://www.bioscienceinc.com</t>
  </si>
  <si>
    <t>f08744e9-bc69-7470-4429-a28a4fdfd470</t>
  </si>
  <si>
    <t>US Bioservices</t>
  </si>
  <si>
    <t>http://www.usbioservices.com/</t>
  </si>
  <si>
    <t>427116a5-bba9-9e28-dbc8-2330f2a5ffad</t>
  </si>
  <si>
    <t>US Business Funding</t>
  </si>
  <si>
    <t>https://www.usbfund.com/about-us/</t>
  </si>
  <si>
    <t>33893cb6-7b57-92f5-1029-03856a8faf83</t>
  </si>
  <si>
    <t>US Business Leadership Network</t>
  </si>
  <si>
    <t>http://www.usbln.org/</t>
  </si>
  <si>
    <t>2f544587-ed5b-39b6-4c71-2fd8f07d498b</t>
  </si>
  <si>
    <t>US Capital</t>
  </si>
  <si>
    <t>http://www.uscap.com</t>
  </si>
  <si>
    <t>d6e23e9a-af14-a691-cf6b-f1c5dc5ad955</t>
  </si>
  <si>
    <t>US Capital Partners</t>
  </si>
  <si>
    <t>http://www.uscapitalpartners.net/</t>
  </si>
  <si>
    <t>1b522b29-6547-06c0-7491-4773d6a981b4</t>
  </si>
  <si>
    <t>US Career Institute</t>
  </si>
  <si>
    <t>http://www.uscareerinstitute.edu</t>
  </si>
  <si>
    <t>247b1493-883f-f67c-058e-acf1a3ec8960</t>
  </si>
  <si>
    <t>US Casino Guide</t>
  </si>
  <si>
    <t>http://www.online-casino-updates.com</t>
  </si>
  <si>
    <t>2e5f85ad-f1c7-0a57-b4ff-bb548ac360f2</t>
  </si>
  <si>
    <t>US Centrifuge Systems</t>
  </si>
  <si>
    <t>http://www.uscentrifuge.com</t>
  </si>
  <si>
    <t>ce67848b-6480-8b68-98b0-159e3e7d6c96</t>
  </si>
  <si>
    <t>US Chemist</t>
  </si>
  <si>
    <t>http://www.uschemist.com</t>
  </si>
  <si>
    <t>835caa26-eeb6-7277-2950-1e8c9518b7ad</t>
  </si>
  <si>
    <t>US Chia</t>
  </si>
  <si>
    <t>http://uschia.com</t>
  </si>
  <si>
    <t>42d48f83-8237-ff9e-bc17-c057d1f18b6b</t>
  </si>
  <si>
    <t>US China Innovation Alliance (UCIA)</t>
  </si>
  <si>
    <t>http://www.uschinainnovation.org/</t>
  </si>
  <si>
    <t>e37f8c8e-d1de-8eed-ea6a-d6006a336e4c</t>
  </si>
  <si>
    <t>US Citizenship</t>
  </si>
  <si>
    <t>http://www.uscitizenship.info/</t>
  </si>
  <si>
    <t>4ba18100-93f3-3269-ac65-719adabcbb05</t>
  </si>
  <si>
    <t>US Citizenship and Immigration Services</t>
  </si>
  <si>
    <t>https://www.uscis.gov</t>
  </si>
  <si>
    <t>aa83fe60-e3a7-4712-b644-0d19c485fd3c</t>
  </si>
  <si>
    <t>US Coastal America</t>
  </si>
  <si>
    <t>http://www.coastalamerica.gov/</t>
  </si>
  <si>
    <t>2cc939bc-4f79-3725-b845-d8f47afe68e6</t>
  </si>
  <si>
    <t>US Compounding</t>
  </si>
  <si>
    <t>https://www.uscompounding.com</t>
  </si>
  <si>
    <t>ab359a9a-6412-90b5-f8c4-1d1f0190b663</t>
  </si>
  <si>
    <t>US Conec</t>
  </si>
  <si>
    <t>http://www.usconec.com/</t>
  </si>
  <si>
    <t>60b4a7c2-14d4-be41-5b78-b4afa8d73555</t>
  </si>
  <si>
    <t>US Congress</t>
  </si>
  <si>
    <t>a6c9d9a3-da90-2371-d178-36373eea4ba6</t>
  </si>
  <si>
    <t>US Congress, House of Representatives, Select Committee -</t>
  </si>
  <si>
    <t>http://intelligence.house.gov</t>
  </si>
  <si>
    <t>9bfa7309-8518-b864-05f1-20673400cdbe</t>
  </si>
  <si>
    <t>US Council on Competitiveness</t>
  </si>
  <si>
    <t>http://www.compete.org/</t>
  </si>
  <si>
    <t>925b1694-61bb-9673-9ade-496339bdf2a8</t>
  </si>
  <si>
    <t>Us Credit Risk</t>
  </si>
  <si>
    <t>http://www.uscreditrisk.com</t>
  </si>
  <si>
    <t>48858c93-8a33-caa7-95d0-b213a67bb9a3</t>
  </si>
  <si>
    <t>US Data Corporation</t>
  </si>
  <si>
    <t>http://www.usdatacorporation.com</t>
  </si>
  <si>
    <t>0e397479-dc7d-7ec2-da4c-363f27fbfaab</t>
  </si>
  <si>
    <t>US Dataworks</t>
  </si>
  <si>
    <t>http://www.usdataworks.com</t>
  </si>
  <si>
    <t>c73548b9-b6de-4cf4-08fd-b3960687aa07</t>
  </si>
  <si>
    <t>US Denim Mills</t>
  </si>
  <si>
    <t>http://usdenimmills.com</t>
  </si>
  <si>
    <t>d078f713-e823-0fcd-8dd3-f93de3a9aafa</t>
  </si>
  <si>
    <t>US Department of Commerce, Economic Development Administation</t>
  </si>
  <si>
    <t>http://www.eda.gov/index.htm</t>
  </si>
  <si>
    <t>e9343798-ab9e-ab52-bd69-e91a021be3e7</t>
  </si>
  <si>
    <t>US Department of Energy</t>
  </si>
  <si>
    <t>http://www.energy.gov/</t>
  </si>
  <si>
    <t>4e49e605-28d8-35ed-18ba-bd4df867a09d</t>
  </si>
  <si>
    <t>US Department of Justice, Commercial Litigation Section, Civil Division</t>
  </si>
  <si>
    <t>38bb3667-5f59-fd61-d704-398007f8b82b</t>
  </si>
  <si>
    <t>US Department of Justice, Organized Crime Strike Force, Criminal Division</t>
  </si>
  <si>
    <t>2f15e569-8219-2f40-e82d-c6138672c192</t>
  </si>
  <si>
    <t>US Digital</t>
  </si>
  <si>
    <t>http://www.usdigital.com</t>
  </si>
  <si>
    <t>5362b49f-d624-8a25-6bd8-09e238bcd151</t>
  </si>
  <si>
    <t>US Digital Media</t>
  </si>
  <si>
    <t>http://www.usdigitalmedia.com</t>
  </si>
  <si>
    <t>26ea0563-15ff-983c-f1b9-4ecb6fe5e0ab</t>
  </si>
  <si>
    <t>US Dream Academy</t>
  </si>
  <si>
    <t>http://www.usdreamacademy.org</t>
  </si>
  <si>
    <t>69b42ff5-4dab-f4b6-8134-50fdbb4a29d9</t>
  </si>
  <si>
    <t>US Drum Supply</t>
  </si>
  <si>
    <t>http://www.usdrumsupply.com</t>
  </si>
  <si>
    <t>4f75e65e-b322-40b7-fe7c-65c62cdfd165</t>
  </si>
  <si>
    <t>US Drupal Force</t>
  </si>
  <si>
    <t>http://usdrupalforce.com</t>
  </si>
  <si>
    <t>aa68fa00-9351-0c12-dd35-49080e397e5d</t>
  </si>
  <si>
    <t>US Dry Cleaning Services</t>
  </si>
  <si>
    <t>http://sdrycleaning.com</t>
  </si>
  <si>
    <t>a485ab6e-0633-1818-c325-00dcd67b9ee9</t>
  </si>
  <si>
    <t>US Ecology</t>
  </si>
  <si>
    <t>http://www.usecology.com/</t>
  </si>
  <si>
    <t>aeab67db-b4d4-0850-3b02-512eff6cde8e</t>
  </si>
  <si>
    <t>US eDirect Inc.</t>
  </si>
  <si>
    <t>http://usedirect.com/</t>
  </si>
  <si>
    <t>69adb9d9-16af-f834-6888-beef2dad1c9b</t>
  </si>
  <si>
    <t>US Emergency Operations Center</t>
  </si>
  <si>
    <t>http://emicus.com</t>
  </si>
  <si>
    <t>d0b6637e-f652-3cdb-95d9-d2e65f383228</t>
  </si>
  <si>
    <t>US Emergency Registry</t>
  </si>
  <si>
    <t>http://www.usemergency.org</t>
  </si>
  <si>
    <t>09c0590e-0d49-947f-297b-1fb72760e7da</t>
  </si>
  <si>
    <t>US English Academy</t>
  </si>
  <si>
    <t>http://www.usenglishacademy.com/</t>
  </si>
  <si>
    <t>ee82d1b2-9c47-7898-9565-ccd8e8c39364</t>
  </si>
  <si>
    <t>US entry waiver</t>
  </si>
  <si>
    <t>http://www.usentrywaiver.ca/</t>
  </si>
  <si>
    <t>8a68467f-bef6-ffd8-e41d-d450313bc8fd</t>
  </si>
  <si>
    <t>US Essay Writer</t>
  </si>
  <si>
    <t>http://essaywriterus.blogspot.com</t>
  </si>
  <si>
    <t>bbe8a33a-d38b-90c2-6b9c-33dd41fab5a5</t>
  </si>
  <si>
    <t>US Farathane</t>
  </si>
  <si>
    <t>http://www.usfarathane.com/</t>
  </si>
  <si>
    <t>ed00c137-1305-2c58-53dd-70692d66ed69</t>
  </si>
  <si>
    <t>US Federal Contractor Registration</t>
  </si>
  <si>
    <t>http://www.uscontractorregistration.com</t>
  </si>
  <si>
    <t>7647d18b-3cbf-8f25-7480-7ec8b36b76fd</t>
  </si>
  <si>
    <t>US Filter</t>
  </si>
  <si>
    <t>http://www.usfilterco.com/index.aspx/?lnk=1</t>
  </si>
  <si>
    <t>03ce3aae-d502-c090-3c93-9411d9564117</t>
  </si>
  <si>
    <t>US First Capital</t>
  </si>
  <si>
    <t>http://usfirstcapital.com/</t>
  </si>
  <si>
    <t>0426e4d4-1c1f-bd55-e646-acd121c6e43f</t>
  </si>
  <si>
    <t>US Fish and Wildlife Service</t>
  </si>
  <si>
    <t>http://www.fws.gov</t>
  </si>
  <si>
    <t>828e1492-372b-a957-c8d8-fe2866c74f33</t>
  </si>
  <si>
    <t>US Foods</t>
  </si>
  <si>
    <t>http://usfoods.com</t>
  </si>
  <si>
    <t>2c03a872-0f0e-1ce2-4f01-accba43e1b01</t>
  </si>
  <si>
    <t>US FORMING TECHNOLOGIES</t>
  </si>
  <si>
    <t>http://www.usformtech.com</t>
  </si>
  <si>
    <t>4aabe4ec-5279-3ec3-00f9-9eac817fb3c6</t>
  </si>
  <si>
    <t>US General Services Administration</t>
  </si>
  <si>
    <t>http://gsa.gov</t>
  </si>
  <si>
    <t>b70a359a-9239-68e9-7809-126c95a92f00</t>
  </si>
  <si>
    <t>US Genomics</t>
  </si>
  <si>
    <t>http://www.pathogenetix.com</t>
  </si>
  <si>
    <t>bef16c04-f9de-c037-3827-7ff2871172c7</t>
  </si>
  <si>
    <t>US Global Glow</t>
  </si>
  <si>
    <t>http://usglobalglow.com/</t>
  </si>
  <si>
    <t>5c7e791b-51ed-1573-1aab-81e2fa6b39d4</t>
  </si>
  <si>
    <t>US Global Mail</t>
  </si>
  <si>
    <t>http://www.usglobalmail.com</t>
  </si>
  <si>
    <t>54d977df-9075-cfd5-f8d0-2bec9086acb0</t>
  </si>
  <si>
    <t>US Global Petroleum</t>
  </si>
  <si>
    <t>http://usglobalpetroleum.com/</t>
  </si>
  <si>
    <t>c04766ba-f4d2-1ffe-5b2d-e54b5c37d38a</t>
  </si>
  <si>
    <t>US Gold Corp</t>
  </si>
  <si>
    <t>http://www.unitedstatesgoldcorp.com/</t>
  </si>
  <si>
    <t>4e3d5a63-9444-f3ae-453a-d5a3cf79e213</t>
  </si>
  <si>
    <t>US Government</t>
  </si>
  <si>
    <t>http://www.usa.gov</t>
  </si>
  <si>
    <t>c04c611c-4195-4665-9131-95a4bb471041</t>
  </si>
  <si>
    <t>US Grand Prix Championship</t>
  </si>
  <si>
    <t>http://usgpchampionship.com/</t>
  </si>
  <si>
    <t>c18b2ac5-00bf-3aa4-91c8-adb9a9264a78</t>
  </si>
  <si>
    <t>US Grant Joint Vocational School</t>
  </si>
  <si>
    <t>http://www.grantcareer.com/</t>
  </si>
  <si>
    <t>581724f3-0747-720e-fae4-9281de996d94</t>
  </si>
  <si>
    <t>US Green Card Office Ltd.</t>
  </si>
  <si>
    <t>http://www.usgreencardoffice.com</t>
  </si>
  <si>
    <t>c5386138-fe1a-28b9-04cb-3971a8ef80dc</t>
  </si>
  <si>
    <t>US Health Bay</t>
  </si>
  <si>
    <t>http://ushealthbay.com/</t>
  </si>
  <si>
    <t>fb1b9c12-f6ba-f6f1-aa1c-3e60810ad9db</t>
  </si>
  <si>
    <t>US Health Broker.com</t>
  </si>
  <si>
    <t>http://ushealthbroker.com</t>
  </si>
  <si>
    <t>57e0a88b-ce5e-d8cf-b58d-25e6205dc1b3</t>
  </si>
  <si>
    <t>US Health Care</t>
  </si>
  <si>
    <t>http://www.ushealthgroup.com</t>
  </si>
  <si>
    <t>90b9d6c7-8b30-6c51-0e47-937f8a22d349</t>
  </si>
  <si>
    <t>US Health Group</t>
  </si>
  <si>
    <t>5aad1145-4314-7ef1-803c-f20c8f76f47f</t>
  </si>
  <si>
    <t>US HealthCenter</t>
  </si>
  <si>
    <t>http://ushcinc.com/</t>
  </si>
  <si>
    <t>bbdca4c3-7f5e-88a9-70aa-3923895ecbe1</t>
  </si>
  <si>
    <t>US HealthConnect</t>
  </si>
  <si>
    <t>http://www.ushealthconnect.com/</t>
  </si>
  <si>
    <t>dfafb589-a2ec-9462-08ac-de4c9e822186</t>
  </si>
  <si>
    <t>US HealthVest</t>
  </si>
  <si>
    <t>http://www.ushealthvest.com</t>
  </si>
  <si>
    <t>589aa24b-981e-798c-7f12-12437f0c85ac</t>
  </si>
  <si>
    <t>US Hispanic Media Inc.</t>
  </si>
  <si>
    <t>4698943f-0567-380b-2b22-afe8a8811c02</t>
  </si>
  <si>
    <t>US Home Systems</t>
  </si>
  <si>
    <t>http://www.ushomesystems.com</t>
  </si>
  <si>
    <t>e5a8721e-bf6b-6529-77a5-036547b7b454</t>
  </si>
  <si>
    <t>US Hybrid</t>
  </si>
  <si>
    <t>http://www.ushybrid.com</t>
  </si>
  <si>
    <t>cd76654f-6abd-4bdb-e06d-8c399eb1a113</t>
  </si>
  <si>
    <t>US Ignite</t>
  </si>
  <si>
    <t>https://us-ignite.org/</t>
  </si>
  <si>
    <t>7aea176b-92ec-a932-9ef4-8edde159027f</t>
  </si>
  <si>
    <t>US Imaging Solution</t>
  </si>
  <si>
    <t>https://www.usimagingnetwork.com</t>
  </si>
  <si>
    <t>6fbc3feb-48ee-4f88-47b2-480fdc650550</t>
  </si>
  <si>
    <t>US Immigration Law Firm Green Bay</t>
  </si>
  <si>
    <t>http://www.durrani.com/</t>
  </si>
  <si>
    <t>1f8ef04f-fe6c-611d-728e-34b9c585444d</t>
  </si>
  <si>
    <t>US Inflation Calculator</t>
  </si>
  <si>
    <t>http://www.usinflationcalculator.com/</t>
  </si>
  <si>
    <t>4d264c31-c9bb-99fa-8f72-79319560c113</t>
  </si>
  <si>
    <t>US Institute of Medicine</t>
  </si>
  <si>
    <t>http://www.iom.edu</t>
  </si>
  <si>
    <t>fb93642b-295a-1220-ee8f-2911cfff6688</t>
  </si>
  <si>
    <t>US Insulation Corp</t>
  </si>
  <si>
    <t>http://www.usinsulation.net</t>
  </si>
  <si>
    <t>b0147dc7-7447-d26c-423f-3c219aa92707</t>
  </si>
  <si>
    <t>US Insurance Net</t>
  </si>
  <si>
    <t>http://usinsurancenet.com</t>
  </si>
  <si>
    <t>259095fb-34be-d9f5-d165-f37b7f276ce7</t>
  </si>
  <si>
    <t>US Interactive</t>
  </si>
  <si>
    <t>http://www.us-interactive.com</t>
  </si>
  <si>
    <t>d08dc154-a8ce-8803-6e4a-5021c9bee047</t>
  </si>
  <si>
    <t>US Interactive Media</t>
  </si>
  <si>
    <t>http://www.usinteractivemedia.com</t>
  </si>
  <si>
    <t>8e515846-9f35-2088-6808-6c921a19732b</t>
  </si>
  <si>
    <t>US Internet</t>
  </si>
  <si>
    <t>http://www.usinternet.com</t>
  </si>
  <si>
    <t>73e1e49e-5094-6458-7ae1-72593611e647</t>
  </si>
  <si>
    <t>US Invest</t>
  </si>
  <si>
    <t>http://www.usinvest.com</t>
  </si>
  <si>
    <t>f52aa1a1-a818-753a-e0be-dce9d3e053aa</t>
  </si>
  <si>
    <t>US Israel Business Council</t>
  </si>
  <si>
    <t>http://www.usibc.org</t>
  </si>
  <si>
    <t>4180a989-0605-a513-ba7e-be0c93bdf063</t>
  </si>
  <si>
    <t>US IT SOLUTIONS</t>
  </si>
  <si>
    <t>http://www.usitsol.com/</t>
  </si>
  <si>
    <t>f055c96a-0a72-1bab-3cc6-fe6cbf8c6e68</t>
  </si>
  <si>
    <t>US Joomla Force</t>
  </si>
  <si>
    <t>http://www.usjoomlaforce.com</t>
  </si>
  <si>
    <t>b5367bc0-576c-89ca-25ea-1cde35c4bb9e</t>
  </si>
  <si>
    <t>US Lacrosse Foundation</t>
  </si>
  <si>
    <t>http://www.uslacrosse.org</t>
  </si>
  <si>
    <t>2c553460-9e68-d65a-9c11-8c079eee1b83</t>
  </si>
  <si>
    <t>US LEC Corp</t>
  </si>
  <si>
    <t>http://www.windstreambusiness.com</t>
  </si>
  <si>
    <t>46e7ed39-9e0d-7423-0868-41672e762989</t>
  </si>
  <si>
    <t>US Legal PRO</t>
  </si>
  <si>
    <t>https://uslegalpro.com</t>
  </si>
  <si>
    <t>9f26ad30-f4d8-a66a-a690-9be11f0cd743</t>
  </si>
  <si>
    <t>US Legal, Inc.</t>
  </si>
  <si>
    <t>http://uslegal.com/</t>
  </si>
  <si>
    <t>812648de-f086-6cbe-ef16-4bf46cbe7fa7</t>
  </si>
  <si>
    <t>US Marble</t>
  </si>
  <si>
    <t>http://www.usmarble.com/</t>
  </si>
  <si>
    <t>427b0221-efa6-5250-1d8b-ef31f3bed2df</t>
  </si>
  <si>
    <t>US Market Access Center</t>
  </si>
  <si>
    <t>http://usmarketaccess.com/</t>
  </si>
  <si>
    <t>e994a59c-96ed-d766-6838-5798a75a073f</t>
  </si>
  <si>
    <t>US Market Access Center (US MAC)</t>
  </si>
  <si>
    <t>http://usmarketaccess.com</t>
  </si>
  <si>
    <t>756f5edb-be2d-71d5-3f9f-64f33a41766e</t>
  </si>
  <si>
    <t>US Mart</t>
  </si>
  <si>
    <t>http://www.usmart.vn/</t>
  </si>
  <si>
    <t>9d5b0026-b130-a05e-0c75-77e7299de8c3</t>
  </si>
  <si>
    <t>US MED</t>
  </si>
  <si>
    <t>http://www.us-med.com/</t>
  </si>
  <si>
    <t>668cd830-4ab2-09e9-921a-4632320b6ac7</t>
  </si>
  <si>
    <t>US Media Consulting, LLC.</t>
  </si>
  <si>
    <t>http://www.usmediaconsulting.com</t>
  </si>
  <si>
    <t>7c85ac16-a8fa-8411-c211-536d09acd098</t>
  </si>
  <si>
    <t>US Medical Innovations</t>
  </si>
  <si>
    <t>http://usmedinnovations.com</t>
  </si>
  <si>
    <t>d5af41ff-c560-0b85-896b-0999cae439e5</t>
  </si>
  <si>
    <t>US Merchant Systems</t>
  </si>
  <si>
    <t>http://www.usms.com</t>
  </si>
  <si>
    <t>89d637dd-686c-5c85-452b-a2543085898d</t>
  </si>
  <si>
    <t>US Methanol Corporation</t>
  </si>
  <si>
    <t>http://usmeoh.com</t>
  </si>
  <si>
    <t>12f5c81e-9ef2-8c1b-ad5c-98449179c9b7</t>
  </si>
  <si>
    <t>US Middle East Project</t>
  </si>
  <si>
    <t>http://www.usmep.us</t>
  </si>
  <si>
    <t>273f6898-2f39-cde8-bbdd-6eb8d962a6a9</t>
  </si>
  <si>
    <t>US Mobile</t>
  </si>
  <si>
    <t>https://www.usmobile.com/</t>
  </si>
  <si>
    <t>411a9d62-f6ca-e145-9027-239a48bac9db</t>
  </si>
  <si>
    <t>US Naval Academy Foundation</t>
  </si>
  <si>
    <t>3df8f0fb-448c-0a06-c441-6252c28f4357</t>
  </si>
  <si>
    <t>US Naval Institute</t>
  </si>
  <si>
    <t>http://www.usni.org</t>
  </si>
  <si>
    <t>17632d03-fdbf-9488-a4e0-d19b0ddfc479</t>
  </si>
  <si>
    <t>US Navy</t>
  </si>
  <si>
    <t>http://www.navy.mil</t>
  </si>
  <si>
    <t>61ac210c-427f-32b3-a442-7225375b84c7</t>
  </si>
  <si>
    <t>US Offshore Wind Collaborative</t>
  </si>
  <si>
    <t>http://usoffshorewind.org</t>
  </si>
  <si>
    <t>6e8b44d6-cb0f-ef8a-661b-cb95d6b5e658</t>
  </si>
  <si>
    <t>US Olympians &amp; Paralympians Association</t>
  </si>
  <si>
    <t>http://www.teamusa.org/athlete-resources/usopa</t>
  </si>
  <si>
    <t>f0a0d105-2fbe-26fa-95b6-78a802247f11</t>
  </si>
  <si>
    <t>US Oncology</t>
  </si>
  <si>
    <t>http://www.usoncology.com/</t>
  </si>
  <si>
    <t>71546448-bb53-0a51-7339-7ed7059c9c77</t>
  </si>
  <si>
    <t>US Open Data</t>
  </si>
  <si>
    <t>https://usopendata.org/</t>
  </si>
  <si>
    <t>034ed7ec-f6e2-e693-d1dc-4305d48d295b</t>
  </si>
  <si>
    <t>US Optical</t>
  </si>
  <si>
    <t>http://ralphcotran.org/</t>
  </si>
  <si>
    <t>ab34c33a-1e76-04fb-7677-d7723c24cf52</t>
  </si>
  <si>
    <t>US Oxygen Supply</t>
  </si>
  <si>
    <t>http://usoxygensupply.com</t>
  </si>
  <si>
    <t>0ec97ea8-0740-1c08-5a3b-0000a598575c</t>
  </si>
  <si>
    <t>US Pastor Council</t>
  </si>
  <si>
    <t>http://uspastorcouncil.org/</t>
  </si>
  <si>
    <t>4b830da6-1e4e-7e3a-12aa-9bb5777667d5</t>
  </si>
  <si>
    <t>US Pathology Labs</t>
  </si>
  <si>
    <t>http://www.uslabs.com/</t>
  </si>
  <si>
    <t>c6bed7e0-c145-d904-1b22-b01a0cfa01cc</t>
  </si>
  <si>
    <t>US Pharma</t>
  </si>
  <si>
    <t>http://uspharmalab.com/</t>
  </si>
  <si>
    <t>8d7c50c9-f2a4-9793-c3b2-85bb33518253</t>
  </si>
  <si>
    <t>US Physical Therapy</t>
  </si>
  <si>
    <t>http://www.usph.com/</t>
  </si>
  <si>
    <t>fd8931d3-fe33-efdc-2700-491b18f99724</t>
  </si>
  <si>
    <t>US Pipelining</t>
  </si>
  <si>
    <t>http://uspipelining.com/</t>
  </si>
  <si>
    <t>58dffb2b-1959-2f9e-5f02-d769df3c6be9</t>
  </si>
  <si>
    <t>US Play Coalition</t>
  </si>
  <si>
    <t>http://usplaycoalition.org/</t>
  </si>
  <si>
    <t>e5787660-edb1-6250-bb5c-bf32c539a8d8</t>
  </si>
  <si>
    <t>US Pond Hockey Championships</t>
  </si>
  <si>
    <t>http://uspondhockey.com</t>
  </si>
  <si>
    <t>d829a858-7376-3183-c825-41f6516093f5</t>
  </si>
  <si>
    <t>US Postal Solutions, Inc.</t>
  </si>
  <si>
    <t>http://uspostalsolutions.com</t>
  </si>
  <si>
    <t>9f980d50-f75c-1b07-a5c0-742d6af4bb89</t>
  </si>
  <si>
    <t>US Poultry Fats</t>
  </si>
  <si>
    <t>http://www.uspoultry.org</t>
  </si>
  <si>
    <t>4464ddde-a8cb-70a6-b525-19f3c495b71d</t>
  </si>
  <si>
    <t>US President's Cancer Panel</t>
  </si>
  <si>
    <t>https://prescancerpanel.cancer.gov</t>
  </si>
  <si>
    <t>494b9ece-69b0-e8ab-4de3-9f985d4126d1</t>
  </si>
  <si>
    <t>US PREVENTIVE MEDICINE</t>
  </si>
  <si>
    <t>http://www.uspm.com</t>
  </si>
  <si>
    <t>c05c66ce-709b-fdf3-e53e-f2d9b277f41f</t>
  </si>
  <si>
    <t>US Primate Rescue Inc.</t>
  </si>
  <si>
    <t>http://usprimaterescue.webs.com</t>
  </si>
  <si>
    <t>80e0af95-b942-65da-6a90-f8dd4ca897e9</t>
  </si>
  <si>
    <t>US Radar</t>
  </si>
  <si>
    <t>http://www.usradar.com</t>
  </si>
  <si>
    <t>72bbc563-4a62-b6e2-c276-b9a91b13c985</t>
  </si>
  <si>
    <t>US Renewables</t>
  </si>
  <si>
    <t>http://www.usregroup.com</t>
  </si>
  <si>
    <t>fed7dfc7-79e8-c38b-b4a9-b0bfcd0cc2cd</t>
  </si>
  <si>
    <t>US Resilience Project</t>
  </si>
  <si>
    <t>http://usresilienceproject.org/</t>
  </si>
  <si>
    <t>a8410d5a-7023-e357-14ef-b1b1387a659d</t>
  </si>
  <si>
    <t>US Robotics</t>
  </si>
  <si>
    <t>http://www.usr.com</t>
  </si>
  <si>
    <t>5bd49187-d636-9cbb-ea37-42de77e4be15</t>
  </si>
  <si>
    <t>US Safety Gear</t>
  </si>
  <si>
    <t>http://www.ussgapparel.com</t>
  </si>
  <si>
    <t>1e33f14c-19e7-caba-093c-cda14b131ba2</t>
  </si>
  <si>
    <t>US Script</t>
  </si>
  <si>
    <t>https://www.usscript.com/</t>
  </si>
  <si>
    <t>2bbda8d6-5b26-b0f4-9d2b-bf7f595314ae</t>
  </si>
  <si>
    <t>US Search</t>
  </si>
  <si>
    <t>http://www.ussearch.com/</t>
  </si>
  <si>
    <t>d1644f2b-f806-4aa6-96f2-b119d436c282</t>
  </si>
  <si>
    <t>US SEC Office of Investor Education &amp; Advocacy</t>
  </si>
  <si>
    <t>http://investor.gov</t>
  </si>
  <si>
    <t>52e31ccf-bca0-95fc-f883-e77933cd3195</t>
  </si>
  <si>
    <t>US Shale Energy Advisors, LLC</t>
  </si>
  <si>
    <t>http://www.usshaleadvisors.com</t>
  </si>
  <si>
    <t>00271e1e-9d77-a9e7-8da6-4ee9c446dc92</t>
  </si>
  <si>
    <t>US SIF</t>
  </si>
  <si>
    <t>http://www.ussif.org/</t>
  </si>
  <si>
    <t>6a0ef78a-a3ed-722a-57ac-15de78057869</t>
  </si>
  <si>
    <t>US Signal</t>
  </si>
  <si>
    <t>https://ussignal.com/</t>
  </si>
  <si>
    <t>7ede42a8-77e5-7c51-10eb-3d55b0f5acbd</t>
  </si>
  <si>
    <t>US Software</t>
  </si>
  <si>
    <t>http://www.ussoftwaregroup.com</t>
  </si>
  <si>
    <t>ca645fb7-5b0f-3991-a004-1c45ff5319c8</t>
  </si>
  <si>
    <t>US Solar Roof INC.</t>
  </si>
  <si>
    <t>http://www.ussolarroof.com</t>
  </si>
  <si>
    <t>e8fe6801-c9e8-4862-231c-54ccc542d42a</t>
  </si>
  <si>
    <t>US Solids Control</t>
  </si>
  <si>
    <t>http://ussolidscontrol.com</t>
  </si>
  <si>
    <t>4b31a59c-8087-0e43-87f4-b9ad742deeab</t>
  </si>
  <si>
    <t>US Special Operations Command</t>
  </si>
  <si>
    <t>http://www.socom.mil</t>
  </si>
  <si>
    <t>7a471674-2f90-a66d-b5dc-2fced538e95e</t>
  </si>
  <si>
    <t>US Specialty Formulations</t>
  </si>
  <si>
    <t>https://www.usspecialtyformulations.com/</t>
  </si>
  <si>
    <t>123fe7c1-e016-d3e4-243e-938557f5d7a1</t>
  </si>
  <si>
    <t>US Steel Canada</t>
  </si>
  <si>
    <t>http://www.ussteelcanada.com/</t>
  </si>
  <si>
    <t>7824c0b3-74a3-0d62-f820-c3610f6c1b97</t>
  </si>
  <si>
    <t>US Subsidiary of Glaxo</t>
  </si>
  <si>
    <t>https://us.gsk.com</t>
  </si>
  <si>
    <t>b124d2ee-2547-0288-94fe-fedc30bcaf41</t>
  </si>
  <si>
    <t>US Synthetic</t>
  </si>
  <si>
    <t>http://www.ussynthetic.com/</t>
  </si>
  <si>
    <t>3ff43179-f39f-648d-a67c-541d8bacfa6e</t>
  </si>
  <si>
    <t>US Tax Help</t>
  </si>
  <si>
    <t>http://www.ustaxhelp.com</t>
  </si>
  <si>
    <t>8ed4fcf8-407a-2bf2-a853-76b655471fc8</t>
  </si>
  <si>
    <t>US Tax Service for Americans Living Abroad</t>
  </si>
  <si>
    <t>http://www.expatcpatax.com/</t>
  </si>
  <si>
    <t>e35496d9-d045-29a6-7db9-39cfa1a6d7ed</t>
  </si>
  <si>
    <t>US Tax Shield</t>
  </si>
  <si>
    <t>http://www.ustaxshield.com</t>
  </si>
  <si>
    <t>7b9ec5dd-2fc4-9358-0816-9bb5b37916a4</t>
  </si>
  <si>
    <t>US Technical Advisory Group</t>
  </si>
  <si>
    <t>http://www.ustag.org</t>
  </si>
  <si>
    <t>2c9567f3-877e-38e8-88e0-e66bb8e9a8a0</t>
  </si>
  <si>
    <t>US Technical Services, Inc.</t>
  </si>
  <si>
    <t>http://www.ustechserv.com</t>
  </si>
  <si>
    <t>72812041-2253-84f1-f5c1-9a690b7cdd45</t>
  </si>
  <si>
    <t>US Technologies</t>
  </si>
  <si>
    <t>http://www.ustechnologies.com/</t>
  </si>
  <si>
    <t>e520ff44-f0ec-5e5c-b767-85e28f1b4684</t>
  </si>
  <si>
    <t>US Technosoft</t>
  </si>
  <si>
    <t>http://www.ustechindia.com/</t>
  </si>
  <si>
    <t>fe01f2bc-dac1-699d-c7c0-cc52735ec53a</t>
  </si>
  <si>
    <t>US Telecom</t>
  </si>
  <si>
    <t>http://us-telecom.com</t>
  </si>
  <si>
    <t>e212a8dd-6ec1-baf5-d4b2-e2cbb75aca2c</t>
  </si>
  <si>
    <t>US Teleradiology</t>
  </si>
  <si>
    <t>http://www.usteleradiology.com/</t>
  </si>
  <si>
    <t>66dba787-9b29-ce53-b825-f9b5384ec319</t>
  </si>
  <si>
    <t>US Toxicology</t>
  </si>
  <si>
    <t>http://ushealth-group.com</t>
  </si>
  <si>
    <t>75fa1b35-9aa8-1271-bdd7-638a6120431b</t>
  </si>
  <si>
    <t>US Trade Connection, Inc. (USTC)</t>
  </si>
  <si>
    <t>http://www.ustc.com/</t>
  </si>
  <si>
    <t>7e1b4f43-6f70-73b3-f695-6dec80aeb5ea</t>
  </si>
  <si>
    <t>US Treasury</t>
  </si>
  <si>
    <t>95fc15ba-e46f-8b32-f1f6-57b44a63c593</t>
  </si>
  <si>
    <t>US University</t>
  </si>
  <si>
    <t>https://www.usuniversity.edu</t>
  </si>
  <si>
    <t>af103772-29c9-77d7-e734-aaea04f70bd5</t>
  </si>
  <si>
    <t>US Vision</t>
  </si>
  <si>
    <t>http://www.usvision.com/</t>
  </si>
  <si>
    <t>9094e232-10c8-c82b-44c2-c749a7cb6ea2</t>
  </si>
  <si>
    <t>US Vote Foundation</t>
  </si>
  <si>
    <t>https://www.usvotefoundation.org/</t>
  </si>
  <si>
    <t>7b5486f7-7121-3f04-f242-731c20e695e7</t>
  </si>
  <si>
    <t>Us Vs Th3m</t>
  </si>
  <si>
    <t>http://usvsth3m.com/</t>
  </si>
  <si>
    <t>23f1123f-ffcc-59ac-2f9e-6e234a08e1b4</t>
  </si>
  <si>
    <t>Us Web Company</t>
  </si>
  <si>
    <t>http://www.uswebcompany.com</t>
  </si>
  <si>
    <t>3a3e0ebb-d3ad-be35-3221-77f4501fba39</t>
  </si>
  <si>
    <t>US Web Hosting</t>
  </si>
  <si>
    <t>http://www.webhost.us.com</t>
  </si>
  <si>
    <t>943319d1-5eb0-5483-ef11-8ba6dd848012</t>
  </si>
  <si>
    <t>Us Weekly</t>
  </si>
  <si>
    <t>http://www.usmagazine.com/</t>
  </si>
  <si>
    <t>95f6be1a-98f1-337e-d0e8-b3d756337180</t>
  </si>
  <si>
    <t>US WEST Dex</t>
  </si>
  <si>
    <t>http://uswestdex.com/</t>
  </si>
  <si>
    <t>a3b419eb-8ba5-383d-c28d-b41052f177c8</t>
  </si>
  <si>
    <t>US WorldMeds</t>
  </si>
  <si>
    <t>http://www.usworldmeds.com</t>
  </si>
  <si>
    <t>91a00d1f-beb5-fc40-23e4-cfe709480c15</t>
  </si>
  <si>
    <t>US Youth Soccer</t>
  </si>
  <si>
    <t>http://www.usyouthsoccer.org</t>
  </si>
  <si>
    <t>ddfb5976-8214-2d52-b661-3926c458f7a3</t>
  </si>
  <si>
    <t>US-Asia Technology Management Center</t>
  </si>
  <si>
    <t>http://asia.stanford.edu/</t>
  </si>
  <si>
    <t>08181459-19f9-3d34-3ea1-c7a372a8e6d7</t>
  </si>
  <si>
    <t>US-CERT</t>
  </si>
  <si>
    <t>https://www.us-cert.gov/</t>
  </si>
  <si>
    <t>3bf08c76-cfe6-2db4-c559-ac7c51d9c939</t>
  </si>
  <si>
    <t>US-China Clean Energy Forum</t>
  </si>
  <si>
    <t>http://www.cleanenergyforum.org/</t>
  </si>
  <si>
    <t>dba1e535-3e11-82bb-b500-bc920d038180</t>
  </si>
  <si>
    <t>US-China Education and Cultural Center (USCECC)</t>
  </si>
  <si>
    <t>http://www.uscecc.org</t>
  </si>
  <si>
    <t>b9d5d301-97ae-a155-f4fa-cffa62bfb0ac</t>
  </si>
  <si>
    <t>Us-creations</t>
  </si>
  <si>
    <t>http://www.us-creations.com</t>
  </si>
  <si>
    <t>51a75d29-820c-08aa-2530-54c172312c91</t>
  </si>
  <si>
    <t>Us-dresses.com</t>
  </si>
  <si>
    <t>http://www.us-dresses.com/</t>
  </si>
  <si>
    <t>c0a88bee-47b0-3e67-f9d5-976d040b4109</t>
  </si>
  <si>
    <t>US-Japan MedTech Frontiers</t>
  </si>
  <si>
    <t>http://www.jp-us-mdif2015.com/</t>
  </si>
  <si>
    <t>076b8f75-7e88-b016-040c-641a4ac84a7a</t>
  </si>
  <si>
    <t>US-Russia Innovation Corridor</t>
  </si>
  <si>
    <t>http://www.usric.org</t>
  </si>
  <si>
    <t>e9712ce0-d331-4003-acee-38792e1acf4d</t>
  </si>
  <si>
    <t>US-Serbia Business Council</t>
  </si>
  <si>
    <t>http://www.us-serbia-businesscouncil.org</t>
  </si>
  <si>
    <t>267d3f70-6e27-59d2-057c-362c0e4f04d5</t>
  </si>
  <si>
    <t>US-ST Construction Material Int'l.</t>
  </si>
  <si>
    <t>http://stmaterialconstruction.com</t>
  </si>
  <si>
    <t>f3318bae-88a3-892d-052b-4509f33ee1d5</t>
  </si>
  <si>
    <t>US2020</t>
  </si>
  <si>
    <t>https://us2020.org/</t>
  </si>
  <si>
    <t>b7d905c5-92c2-2ac9-f5a7-e845e620671f</t>
  </si>
  <si>
    <t>US2Canada Auto Transport</t>
  </si>
  <si>
    <t>http://www.us2canada.co/</t>
  </si>
  <si>
    <t>72b77806-b4d1-a90b-d86b-00484421fe94</t>
  </si>
  <si>
    <t>Usa Attorney Blog</t>
  </si>
  <si>
    <t>http://usaattorneyblog.com</t>
  </si>
  <si>
    <t>f572d19d-c1d6-b99c-b455-f7205361d23e</t>
  </si>
  <si>
    <t>USA Auto Transport Directory</t>
  </si>
  <si>
    <t>http://usarte.org/</t>
  </si>
  <si>
    <t>36731ae2-37b8-1ebe-eace-36dd27673a23</t>
  </si>
  <si>
    <t>USA BABY, Inc</t>
  </si>
  <si>
    <t>http://www.usababy.com/</t>
  </si>
  <si>
    <t>42db7757-97c6-3d28-341f-e223489fca61</t>
  </si>
  <si>
    <t>USA Basketball</t>
  </si>
  <si>
    <t>http://www.usab.com/</t>
  </si>
  <si>
    <t>922e6933-d63d-ec44-1176-0ef11a0bbccd</t>
  </si>
  <si>
    <t>USA Boxing</t>
  </si>
  <si>
    <t>http://www.usaboxing.org</t>
  </si>
  <si>
    <t>4fb6281d-df6b-3833-c705-26cf70ec7897</t>
  </si>
  <si>
    <t>USA Business Database</t>
  </si>
  <si>
    <t>http://www.yellowpagesscraping.com/</t>
  </si>
  <si>
    <t>d2a76730-44ad-0e69-2f4e-4651d5eed088</t>
  </si>
  <si>
    <t>USA Carry</t>
  </si>
  <si>
    <t>http://www.usacarry.com</t>
  </si>
  <si>
    <t>d3f730d6-9a9d-783f-8911-383e39d0a23b</t>
  </si>
  <si>
    <t>USA Cloud Networks Inc</t>
  </si>
  <si>
    <t>http://www.usacloudnetworks.com/</t>
  </si>
  <si>
    <t>4a1e2d4b-4049-08f0-27fd-60da67b0b3ec</t>
  </si>
  <si>
    <t>USA Compression Partners</t>
  </si>
  <si>
    <t>http://www.usacpartners.com/</t>
  </si>
  <si>
    <t>4ea57933-95a2-3c8d-d755-6d1ce977fff2</t>
  </si>
  <si>
    <t>USA Corporate Services Inc.</t>
  </si>
  <si>
    <t>https://www.usa-corporate.com</t>
  </si>
  <si>
    <t>8a8ccb0f-796b-f7d1-acdc-3710ae04bc39</t>
  </si>
  <si>
    <t>USA Covers</t>
  </si>
  <si>
    <t>http://www.usa-covers.com</t>
  </si>
  <si>
    <t>633e7ffe-e7e1-d35b-a796-841043873e5f</t>
  </si>
  <si>
    <t>USA Cupom</t>
  </si>
  <si>
    <t>http://usacupom.com.br</t>
  </si>
  <si>
    <t>58faf0c7-0301-5173-d1c6-a6d5b91bfd99</t>
  </si>
  <si>
    <t>USA Cycling</t>
  </si>
  <si>
    <t>http://www.usacycling.org/</t>
  </si>
  <si>
    <t>882cd343-5908-a036-82c5-74c3572ed634</t>
  </si>
  <si>
    <t>USA Digital Radio</t>
  </si>
  <si>
    <t>http://www.usadr.com</t>
  </si>
  <si>
    <t>a25e3231-f8b0-a2ca-dfa8-38491d442852</t>
  </si>
  <si>
    <t>USA Discounters</t>
  </si>
  <si>
    <t>http://www.usadiscounters.net</t>
  </si>
  <si>
    <t>97bfb272-1ebb-6627-77d8-95b0472ca17c</t>
  </si>
  <si>
    <t>USA Drug</t>
  </si>
  <si>
    <t>http://www.usadrug.com/</t>
  </si>
  <si>
    <t>e23eb55c-4c32-aca3-6cc0-80d44b9048b3</t>
  </si>
  <si>
    <t>Usa Esta</t>
  </si>
  <si>
    <t>https://usa-esta.us/es/</t>
  </si>
  <si>
    <t>f85ea2cd-8c95-8d86-b386-4b4e3bcf70d4</t>
  </si>
  <si>
    <t>USA EXTENDED STAYS</t>
  </si>
  <si>
    <t>http://www.extendedstayamerica.com</t>
  </si>
  <si>
    <t>10ba2a33-7daf-73e7-f98d-b2c14db0f60c</t>
  </si>
  <si>
    <t>USA Fashion Project</t>
  </si>
  <si>
    <t>http://www.usafashionproject.com</t>
  </si>
  <si>
    <t>33cba5bd-13e4-77a7-874d-ea7732ff41a6</t>
  </si>
  <si>
    <t>USA Fasteners</t>
  </si>
  <si>
    <t>http://www.usafgrp.com/</t>
  </si>
  <si>
    <t>0eb476a9-7ee1-cdcc-62a3-73830ecba4b1</t>
  </si>
  <si>
    <t>USA Fibroid Centers</t>
  </si>
  <si>
    <t>http://usafibroidcenters.com</t>
  </si>
  <si>
    <t>04dfa5c9-59aa-ce68-6108-3449b0882e39</t>
  </si>
  <si>
    <t>USA Football</t>
  </si>
  <si>
    <t>http://usafootball.com</t>
  </si>
  <si>
    <t>f7a54d83-6c5d-20d7-1307-8a35388ddb66</t>
  </si>
  <si>
    <t>USA Football Fundraisers</t>
  </si>
  <si>
    <t>http://www.usafootballfundraisers.com</t>
  </si>
  <si>
    <t>26920abe-64a4-bd8f-69fd-20a9393dd9f0</t>
  </si>
  <si>
    <t>USA Foundation Repair</t>
  </si>
  <si>
    <t>http://www.usafoundationrepair.org/</t>
  </si>
  <si>
    <t>0715ffbf-a298-4fbe-0d77-ec0eb2de3768</t>
  </si>
  <si>
    <t>USA Gasoline</t>
  </si>
  <si>
    <t>http://www.usagasolinefleet.com</t>
  </si>
  <si>
    <t>d9ae0cf0-ee22-09ac-7e64-35c33eee8078</t>
  </si>
  <si>
    <t>USA Global Link</t>
  </si>
  <si>
    <t>http://www.usagl.com/</t>
  </si>
  <si>
    <t>14b5f50f-3837-f202-a524-7f83f5c3c8bc</t>
  </si>
  <si>
    <t>USA Grill And Patio</t>
  </si>
  <si>
    <t>http://usagrillandpatio.com/</t>
  </si>
  <si>
    <t>626aedc6-8ec4-50d4-5ef1-6dc66c6d5217</t>
  </si>
  <si>
    <t>USA Group, Inc</t>
  </si>
  <si>
    <t>http://www.usagroupinc.com</t>
  </si>
  <si>
    <t>37c0b899-18b1-a9d3-d7e2-071ef6f00022</t>
  </si>
  <si>
    <t>USA Gymnastics</t>
  </si>
  <si>
    <t>https://usagym.org</t>
  </si>
  <si>
    <t>f93490e8-2e31-da98-644c-4aa96a225713</t>
  </si>
  <si>
    <t>USA Hockey Foundation</t>
  </si>
  <si>
    <t>http://www.usahockeyfoundation.com/</t>
  </si>
  <si>
    <t>30a6d4cc-aa6c-4afd-1bbc-7d09ee0fab5d</t>
  </si>
  <si>
    <t>USA IMAGING SUPPLIES</t>
  </si>
  <si>
    <t>http://shop.usaimagingsupplies.com</t>
  </si>
  <si>
    <t>a3cfa650-6ba4-ca7a-93a2-845808a1425d</t>
  </si>
  <si>
    <t>USA IT COMPANY</t>
  </si>
  <si>
    <t>http://www.usa-it-company.com</t>
  </si>
  <si>
    <t>344c9f7b-6abe-0380-83d5-8c6e1505f99a</t>
  </si>
  <si>
    <t>USA Job Blast</t>
  </si>
  <si>
    <t>http://www.usajobblast.com</t>
  </si>
  <si>
    <t>65f4391a-441c-195e-8dd6-1e4b8feb9373</t>
  </si>
  <si>
    <t>USA Kitchen</t>
  </si>
  <si>
    <t>http://www.usakitchen.com/</t>
  </si>
  <si>
    <t>b99c2183-0f59-beec-c1ea-2c279b94de8d</t>
  </si>
  <si>
    <t>USA Law Office Inc</t>
  </si>
  <si>
    <t>http://www.shuvoharperinc.com/</t>
  </si>
  <si>
    <t>b35edbf2-a8c5-69da-f61f-47cddbba675b</t>
  </si>
  <si>
    <t>USA Media Rights</t>
  </si>
  <si>
    <t>http://www.usamediarights.com</t>
  </si>
  <si>
    <t>c1d8086b-f28b-40df-0964-fe22bcf5790e</t>
  </si>
  <si>
    <t>USA Medical Surgical</t>
  </si>
  <si>
    <t>http://www.usamedicalsurgical.com/</t>
  </si>
  <si>
    <t>ae95c401-0102-2457-3442-ff38c34d50e5</t>
  </si>
  <si>
    <t>USA Mobility</t>
  </si>
  <si>
    <t>http://www.usamobility.com</t>
  </si>
  <si>
    <t>d595564a-cb15-ccf9-62a2-1abb55f3e78d</t>
  </si>
  <si>
    <t>USA Moving &amp; Storage</t>
  </si>
  <si>
    <t>http://www.usamovingandstorage.com</t>
  </si>
  <si>
    <t>3992af2a-1f8b-38fb-9582-f16c2dd8bbab</t>
  </si>
  <si>
    <t>USA Networks Electronic Commerce Solutions</t>
  </si>
  <si>
    <t>fc60f1dd-9955-3ea8-78c1-11b282b06d39</t>
  </si>
  <si>
    <t>usa Nunchaku</t>
  </si>
  <si>
    <t>http://usanunchaku.com</t>
  </si>
  <si>
    <t>64012de7-6ac6-5e72-786f-c59a02847508</t>
  </si>
  <si>
    <t>USA Packaging</t>
  </si>
  <si>
    <t>http://www.usapackaging.net</t>
  </si>
  <si>
    <t>6b4d58b1-e8bc-d456-acde-796c52a7f2f1</t>
  </si>
  <si>
    <t>USA Payment Solutions</t>
  </si>
  <si>
    <t>https://usaepay.info</t>
  </si>
  <si>
    <t>9d77da54-6a6b-ed0d-7bac-74a142882993</t>
  </si>
  <si>
    <t>USA Payroll</t>
  </si>
  <si>
    <t>http://usapayroll.com/</t>
  </si>
  <si>
    <t>7af04ddc-c299-9bfa-f941-9a821e5876e9</t>
  </si>
  <si>
    <t>usa practice management</t>
  </si>
  <si>
    <t>http://usapracticemanagemanagement.com</t>
  </si>
  <si>
    <t>8f52095f-2fd0-7151-2c3f-c974bf0b1641</t>
  </si>
  <si>
    <t>USA Pro Challenge</t>
  </si>
  <si>
    <t>http://www.usaprocyclingchallenge.com/</t>
  </si>
  <si>
    <t>4a4f8f34-f7a8-d185-64ea-faf6d8d2cc51</t>
  </si>
  <si>
    <t>USA Projects</t>
  </si>
  <si>
    <t>http://usaprojects.org</t>
  </si>
  <si>
    <t>12244dfd-c931-bd35-4d98-07f3061e4fb8</t>
  </si>
  <si>
    <t>USA Property Investor</t>
  </si>
  <si>
    <t>http://www.usapropertyinvestor.com</t>
  </si>
  <si>
    <t>e56cdfb0-e7bf-4c51-f839-e1fc40cb440d</t>
  </si>
  <si>
    <t>USA Radio Networks</t>
  </si>
  <si>
    <t>http://www.usaradionetworks.com</t>
  </si>
  <si>
    <t>5f64644d-e172-1e24-a904-1af0b36e0d8b</t>
  </si>
  <si>
    <t>USA River Cruises</t>
  </si>
  <si>
    <t>http://usarivercruises.com</t>
  </si>
  <si>
    <t>46cedd96-2194-52ed-4b74-f6687c9f1132</t>
  </si>
  <si>
    <t>USA Roomies</t>
  </si>
  <si>
    <t>https://www.usaroomies.com/l</t>
  </si>
  <si>
    <t>5b5e3263-58b3-ff2b-7994-54a862a6645e</t>
  </si>
  <si>
    <t>USA Scheduler</t>
  </si>
  <si>
    <t>http://www.usascheduler.com</t>
  </si>
  <si>
    <t>95359d6b-7da2-81ab-12d9-132e7deddb40</t>
  </si>
  <si>
    <t>USA SEO Services</t>
  </si>
  <si>
    <t>http://www.usaseoservices.com</t>
  </si>
  <si>
    <t>83caa018-52b2-b12f-b811-9aeb50224928</t>
  </si>
  <si>
    <t>USA SEOPros</t>
  </si>
  <si>
    <t>http://www.usaseopros.com</t>
  </si>
  <si>
    <t>7ccf82da-0599-6577-39fe-3a23607201b1</t>
  </si>
  <si>
    <t>USA Services Remodeling</t>
  </si>
  <si>
    <t>http://usaservicesremodeling.com/</t>
  </si>
  <si>
    <t>a64441e7-ae0c-64be-257c-bc8124c51e9f</t>
  </si>
  <si>
    <t>USA Swimming</t>
  </si>
  <si>
    <t>http://www.usaswimming.org/desktopdefault.aspx</t>
  </si>
  <si>
    <t>c2e2bcce-a737-e262-c9ed-486bfa3fee41</t>
  </si>
  <si>
    <t>USA Technologies</t>
  </si>
  <si>
    <t>http://www.usatech.com</t>
  </si>
  <si>
    <t>1b9b64aa-f264-a4fc-8e19-6c68086e80f4</t>
  </si>
  <si>
    <t>USA Today</t>
  </si>
  <si>
    <t>http://www.usatoday.com</t>
  </si>
  <si>
    <t>0cf3042e-31a4-d306-86b2-88e8079ccab0</t>
  </si>
  <si>
    <t>USA Today High School Sports</t>
  </si>
  <si>
    <t>http://www.usatodayhss.com/customize</t>
  </si>
  <si>
    <t>fb26b1b4-72dc-7ee5-ce81-7bb4f87e9095</t>
  </si>
  <si>
    <t>USA Tour Packages</t>
  </si>
  <si>
    <t>http://www.holidayanddestinations.com/packagedetail.aspx/?bcd=205</t>
  </si>
  <si>
    <t>f93dfe0a-329a-5ba8-bd3b-ad7e4b0beb83</t>
  </si>
  <si>
    <t>USA Track &amp; Field</t>
  </si>
  <si>
    <t>http://www.usatf.org</t>
  </si>
  <si>
    <t>af1a35c8-65b6-786e-4c1a-077cf8c77804</t>
  </si>
  <si>
    <t>USA Translate</t>
  </si>
  <si>
    <t>https://www.usatranslate.com</t>
  </si>
  <si>
    <t>372344d7-4d62-ff8f-088a-eaa6d9429079</t>
  </si>
  <si>
    <t>USA Triathlon</t>
  </si>
  <si>
    <t>https://www.teamusa.org/usa-triathlon</t>
  </si>
  <si>
    <t>6d13af09-a724-f806-e890-c408f7d30ebd</t>
  </si>
  <si>
    <t>USA Trophy Hunts</t>
  </si>
  <si>
    <t>http://www.usatrophyhunts.com</t>
  </si>
  <si>
    <t>c585bf19-c02b-aaae-f0e6-4457987be1ca</t>
  </si>
  <si>
    <t>USA WEEKEND Magazine</t>
  </si>
  <si>
    <t>2fdcc51b-7ab7-0f7b-2e97-aca0d5ef7862</t>
  </si>
  <si>
    <t>USA Wrestling</t>
  </si>
  <si>
    <t>http://www.teamusa.org/usa-wrestling</t>
  </si>
  <si>
    <t>7561156a-c386-2c5e-92ab-560458ae7e5d</t>
  </si>
  <si>
    <t>USA.NET</t>
  </si>
  <si>
    <t>http://usa.net</t>
  </si>
  <si>
    <t>b91eeddf-06f6-a8fb-5328-b753715c6524</t>
  </si>
  <si>
    <t>USA800</t>
  </si>
  <si>
    <t>https://www.usa800.com/</t>
  </si>
  <si>
    <t>102129ce-5759-569f-f553-a56309279015</t>
  </si>
  <si>
    <t>USAA</t>
  </si>
  <si>
    <t>http://www.usaa.com</t>
  </si>
  <si>
    <t>45e6415a-a7a9-f8ad-4e2b-29a01d64e3ad</t>
  </si>
  <si>
    <t>USAA Real Estate</t>
  </si>
  <si>
    <t>https://www.usrealco.com</t>
  </si>
  <si>
    <t>2eb51945-7123-5e42-9db4-3abf443232d3</t>
  </si>
  <si>
    <t>usabiliTEST</t>
  </si>
  <si>
    <t>http://usabilitest.com</t>
  </si>
  <si>
    <t>4a5dda8c-bd1f-a27b-5995-207180083930</t>
  </si>
  <si>
    <t>Usability</t>
  </si>
  <si>
    <t>http://www.usability.gov/</t>
  </si>
  <si>
    <t>6a8a41ec-f276-148a-127e-64e21780fb13</t>
  </si>
  <si>
    <t>Usability By Design</t>
  </si>
  <si>
    <t>http://usabilitybydesign.net/</t>
  </si>
  <si>
    <t>0d547cf1-05cc-7563-f01e-d4cc0e1a0154</t>
  </si>
  <si>
    <t>Usability Matters</t>
  </si>
  <si>
    <t>http://usabilitymatters.com/</t>
  </si>
  <si>
    <t>d7421e15-e47d-3623-4d7b-ebaa795f3742</t>
  </si>
  <si>
    <t>Usability Sciences</t>
  </si>
  <si>
    <t>http://www.usabilitysciences.com</t>
  </si>
  <si>
    <t>e5125907-cbda-475a-ae56-379de96797cf</t>
  </si>
  <si>
    <t>Usability.de</t>
  </si>
  <si>
    <t>http://www.usability.de</t>
  </si>
  <si>
    <t>826ecccd-a171-1cfb-d35a-dda82b003afc</t>
  </si>
  <si>
    <t>Usability247</t>
  </si>
  <si>
    <t>http://www.usability247.com/</t>
  </si>
  <si>
    <t>79448ba6-5345-fbe5-d81b-2e85dc6e8f55</t>
  </si>
  <si>
    <t>UsabilityChefs</t>
  </si>
  <si>
    <t>http://usabilitychefs.com</t>
  </si>
  <si>
    <t>9a993e4d-350b-ea90-352d-d2ae5e6a1fd8</t>
  </si>
  <si>
    <t>UsabilityHub</t>
  </si>
  <si>
    <t>https://usabilityhub.com/</t>
  </si>
  <si>
    <t>6b8bceba-d675-68e1-6390-d6a53d578baf</t>
  </si>
  <si>
    <t>Usabilityscale</t>
  </si>
  <si>
    <t>https://usabilityscale.com</t>
  </si>
  <si>
    <t>b38b0c8c-dd73-360f-e4fc-1449ef414d95</t>
  </si>
  <si>
    <t>UsabilityTools</t>
  </si>
  <si>
    <t>http://usabilitytools.com</t>
  </si>
  <si>
    <t>d09cb464-8c1c-8fd6-52b8-ee4d6cf712a8</t>
  </si>
  <si>
    <t>Usabilla</t>
  </si>
  <si>
    <t>https://usabilla.com</t>
  </si>
  <si>
    <t>8f0d803f-050a-daa7-1fe4-2c2a4e5e0db9</t>
  </si>
  <si>
    <t>USABizHub.com</t>
  </si>
  <si>
    <t>http://www.usabizhub.com</t>
  </si>
  <si>
    <t>37bc585d-273a-4dce-a7f6-279f9e0756cb</t>
  </si>
  <si>
    <t>Usable Bytes</t>
  </si>
  <si>
    <t>http://usablebytes.com</t>
  </si>
  <si>
    <t>c95c30dc-19e2-650a-8ab4-609b93c2a535</t>
  </si>
  <si>
    <t>Usable HQ</t>
  </si>
  <si>
    <t>http://usablehq.com</t>
  </si>
  <si>
    <t>dc98149b-dca6-33e3-d383-ce11bf8c007f</t>
  </si>
  <si>
    <t>Usable Interface</t>
  </si>
  <si>
    <t>http://usableinterface.com</t>
  </si>
  <si>
    <t>edd84348-f47e-bad9-69b0-def6e67ef4fb</t>
  </si>
  <si>
    <t>USAble Life</t>
  </si>
  <si>
    <t>https://www.usablelife.com</t>
  </si>
  <si>
    <t>779d2069-34a3-3eed-3eaa-cac5fdf52939</t>
  </si>
  <si>
    <t>Usable Security Systems</t>
  </si>
  <si>
    <t>http://usable.com</t>
  </si>
  <si>
    <t>e35213e3-f3d7-450d-e3fc-90be49a7793e</t>
  </si>
  <si>
    <t>Usable SEO</t>
  </si>
  <si>
    <t>http://usableseo.com/</t>
  </si>
  <si>
    <t>c345f972-ae52-569b-2e2f-102d006d5ef0</t>
  </si>
  <si>
    <t>Usablenet</t>
  </si>
  <si>
    <t>http://usablenet.com</t>
  </si>
  <si>
    <t>e2c86a9f-3938-00a2-eefe-003f69658233</t>
  </si>
  <si>
    <t>USABreakingNews</t>
  </si>
  <si>
    <t>http://usabrknews.com</t>
  </si>
  <si>
    <t>fe687e76-577a-76c4-f749-5bbd99fe10da</t>
  </si>
  <si>
    <t>USAData</t>
  </si>
  <si>
    <t>http://www.usadata.com/</t>
  </si>
  <si>
    <t>e2f636a2-74e4-fc56-7ef4-dbd5bc977b91</t>
  </si>
  <si>
    <t>USAePay</t>
  </si>
  <si>
    <t>http://usaepay.info/</t>
  </si>
  <si>
    <t>01076237-3577-15d0-02cb-89077c003fef</t>
  </si>
  <si>
    <t>USAFact</t>
  </si>
  <si>
    <t>http://usafact.com</t>
  </si>
  <si>
    <t>7df00c08-b3c7-e59a-e477-77e2e465b99b</t>
  </si>
  <si>
    <t>USAFacts</t>
  </si>
  <si>
    <t>https://www.usafacts.org</t>
  </si>
  <si>
    <t>94caad0c-6f92-a00b-e42d-5002e9ef75ef</t>
  </si>
  <si>
    <t>USAFE</t>
  </si>
  <si>
    <t>http://unitedstatesatomicfusionenergy.com</t>
  </si>
  <si>
    <t>98191248-a499-1c5f-e4df-a41e046d7154</t>
  </si>
  <si>
    <t>USAIG</t>
  </si>
  <si>
    <t>https://www.usau.com</t>
  </si>
  <si>
    <t>41ccba9e-b9ca-8f99-e629-f98ba05ee017</t>
  </si>
  <si>
    <t>Usain Montoya</t>
  </si>
  <si>
    <t>http://2015velovirginia.bike/</t>
  </si>
  <si>
    <t>d5f7e485-2d48-f767-644d-fe4fafa6d567</t>
  </si>
  <si>
    <t>UsainBusiness</t>
  </si>
  <si>
    <t>https://www.usainbusiness.com/</t>
  </si>
  <si>
    <t>fe9020b4-a70e-72ce-d300-7ef30738958e</t>
  </si>
  <si>
    <t>USAinc.de</t>
  </si>
  <si>
    <t>http://www.usainc.de</t>
  </si>
  <si>
    <t>b76775fe-ca98-e1e4-77e0-346889abe198</t>
  </si>
  <si>
    <t>USAJOBS</t>
  </si>
  <si>
    <t>https://www.usajobs.gov/</t>
  </si>
  <si>
    <t>b33243ee-48fa-f684-e279-dfdacdc35a94</t>
  </si>
  <si>
    <t>Usalama Tech Group</t>
  </si>
  <si>
    <t>http://www.usalamatechnology.com</t>
  </si>
  <si>
    <t>39e898e3-cf13-302a-ee5c-fb3f7bc228c1</t>
  </si>
  <si>
    <t>USALink</t>
  </si>
  <si>
    <t>http://www.linkusa-inc.com</t>
  </si>
  <si>
    <t>d1b2b7cf-9390-e18f-4cf8-04b44075910e</t>
  </si>
  <si>
    <t>Usalytics</t>
  </si>
  <si>
    <t>http://www.usalytics.com</t>
  </si>
  <si>
    <t>8896d7d8-ff42-4b07-27ef-7c76311dc508</t>
  </si>
  <si>
    <t>USAmeriBancorp</t>
  </si>
  <si>
    <t>https://www.usameribank.com/</t>
  </si>
  <si>
    <t>a7c5d60c-1296-d51a-3657-a3d1b4575ad4</t>
  </si>
  <si>
    <t>USAMM</t>
  </si>
  <si>
    <t>http://www.usamilitarymedals.com/</t>
  </si>
  <si>
    <t>95245d66-e20c-4eec-91c9-07c5ed6ebc51</t>
  </si>
  <si>
    <t>USAMRU Kenya</t>
  </si>
  <si>
    <t>http://www.usamrukenya.org/</t>
  </si>
  <si>
    <t>2e24cf13-425e-6866-3c59-c50be2239f30</t>
  </si>
  <si>
    <t>USAN</t>
  </si>
  <si>
    <t>http://www.usan.com/</t>
  </si>
  <si>
    <t>0114fdc1-01e3-809b-3b65-f8eb21450563</t>
  </si>
  <si>
    <t>Usana Health Sciences</t>
  </si>
  <si>
    <t>http://www.usana.com</t>
  </si>
  <si>
    <t>b888e901-6e5a-bd27-a49d-cb318b296736</t>
  </si>
  <si>
    <t>USAnswer</t>
  </si>
  <si>
    <t>https://www.usanswer.com</t>
  </si>
  <si>
    <t>13e24f4a-256f-deae-c435-abebb4038c07</t>
  </si>
  <si>
    <t>usapromdress.com</t>
  </si>
  <si>
    <t>http://www.usapromdress.com</t>
  </si>
  <si>
    <t>e5bbb1e8-6b39-13e5-6e35-fca394f4ea69</t>
  </si>
  <si>
    <t>USARAD Holdings</t>
  </si>
  <si>
    <t>http://usarad.com/</t>
  </si>
  <si>
    <t>24d1497c-690b-3c7b-97d5-c754e1fb70f3</t>
  </si>
  <si>
    <t>Usario</t>
  </si>
  <si>
    <t>https://usario.com</t>
  </si>
  <si>
    <t>64b4e8d0-5fb3-1727-7086-180c9f2ca33f</t>
  </si>
  <si>
    <t>Usarium</t>
  </si>
  <si>
    <t>http://www.usarium.com</t>
  </si>
  <si>
    <t>0d1e355b-8a84-3f6b-fbf1-d0f7bfb5d9f3</t>
  </si>
  <si>
    <t>Usashopcn.com</t>
  </si>
  <si>
    <t>http://usashopcn.com/</t>
  </si>
  <si>
    <t>2f25c38f-ef0f-ae86-bf5b-b34b94b2db1c</t>
  </si>
  <si>
    <t>USATestprep, Inc</t>
  </si>
  <si>
    <t>http://usatestprep.com</t>
  </si>
  <si>
    <t>894a14a8-292b-0c95-187c-6e37f45f464b</t>
  </si>
  <si>
    <t>USAtoAUS.com</t>
  </si>
  <si>
    <t>http://www.usatoaus.com/index.html</t>
  </si>
  <si>
    <t>a3868224-fd93-75c8-d410-ac76cf2580ee</t>
  </si>
  <si>
    <t>Usatomotori</t>
  </si>
  <si>
    <t>http://usatomotori.com</t>
  </si>
  <si>
    <t>a9a6ec24-fad3-31f0-64ee-2f4947f5452d</t>
  </si>
  <si>
    <t>usauniversitiesonline</t>
  </si>
  <si>
    <t>http://www.usauniversitiesonline.com</t>
  </si>
  <si>
    <t>adb4f2bb-4932-faab-9d3d-bdfee37d40f5</t>
  </si>
  <si>
    <t>USAutodialer</t>
  </si>
  <si>
    <t>http://www.usautodialer.com/</t>
  </si>
  <si>
    <t>d6dba9ba-3ccd-1e6e-1d2c-305167f5c097</t>
  </si>
  <si>
    <t>USAutoNews.com</t>
  </si>
  <si>
    <t>http://www.usautonews.com/</t>
  </si>
  <si>
    <t>d21334fb-d8bc-73a9-1fcf-823f2ed2084f</t>
  </si>
  <si>
    <t>usavisanow</t>
  </si>
  <si>
    <t>http://www.usavisanow.com</t>
  </si>
  <si>
    <t>b7df75da-2a94-dcf0-baf8-716ee64486bd</t>
  </si>
  <si>
    <t>USAvsDEBT</t>
  </si>
  <si>
    <t>http://usavsdebt.com</t>
  </si>
  <si>
    <t>f76ec07f-bb0c-e23a-3a65-1c4683022436</t>
  </si>
  <si>
    <t>USAWeb, Inc.</t>
  </si>
  <si>
    <t>http://www.usaweb.net</t>
  </si>
  <si>
    <t>5cc909a8-ebcc-4143-ffd5-3585f6488d38</t>
  </si>
  <si>
    <t>USB 4.0</t>
  </si>
  <si>
    <t>http://www.userbenchmark.com</t>
  </si>
  <si>
    <t>a232fc2e-c1fe-e3da-826c-26a783aed4be</t>
  </si>
  <si>
    <t>USB Implementers</t>
  </si>
  <si>
    <t>http://www.usb.org/</t>
  </si>
  <si>
    <t>dddc04a0-05b0-784a-c8cc-8d5b999161e5</t>
  </si>
  <si>
    <t>USB Memory Direct</t>
  </si>
  <si>
    <t>http://www.usbmemorydirect.com</t>
  </si>
  <si>
    <t>81459a28-bdd3-4072-72f4-104c05478639</t>
  </si>
  <si>
    <t>USB Own Logo</t>
  </si>
  <si>
    <t>http://www.usbownlogo.co.uk</t>
  </si>
  <si>
    <t>66977758-9d5d-9a90-e246-98b292627dd8</t>
  </si>
  <si>
    <t>USB Promos</t>
  </si>
  <si>
    <t>http://www.usbpromos.com</t>
  </si>
  <si>
    <t>52e51456-05ae-389c-f149-7e25f0fb51e5</t>
  </si>
  <si>
    <t>USB SMG</t>
  </si>
  <si>
    <t>http://usbsmg.com/</t>
  </si>
  <si>
    <t>ba6db9cd-31f7-e33e-5c3c-71a9ab50ef77</t>
  </si>
  <si>
    <t>USB Trader</t>
  </si>
  <si>
    <t>http://www.usbtrader.com</t>
  </si>
  <si>
    <t>c9611f8c-f139-d9e8-affe-e24a313f80d7</t>
  </si>
  <si>
    <t>USB Typewriter</t>
  </si>
  <si>
    <t>http://www.usbtypewriter.com/</t>
  </si>
  <si>
    <t>ca0dd0a9-c9e4-1bbb-3f4f-a5eabc468b60</t>
  </si>
  <si>
    <t>USB-ED</t>
  </si>
  <si>
    <t>http://www.usb-ed.com</t>
  </si>
  <si>
    <t>11805e75-f814-801a-a6fa-b26248539cd5</t>
  </si>
  <si>
    <t>USBancorp</t>
  </si>
  <si>
    <t>fde37ead-a67c-9a17-b491-de5959cc858a</t>
  </si>
  <si>
    <t>USBCT</t>
  </si>
  <si>
    <t>http://www.usbct.com.tw</t>
  </si>
  <si>
    <t>ad6ef1a8-175b-93af-8363-ff4f58664562</t>
  </si>
  <si>
    <t>Usbek &amp; Rica</t>
  </si>
  <si>
    <t>http://usbek-et-rica.fr</t>
  </si>
  <si>
    <t>3414f441-a508-385c-d329-1e293239d9b2</t>
  </si>
  <si>
    <t>Usbfever</t>
  </si>
  <si>
    <t>http://usbfever.com/</t>
  </si>
  <si>
    <t>217231a6-4267-fa1a-7922-bfdfcf2d3b35</t>
  </si>
  <si>
    <t>USBGeek</t>
  </si>
  <si>
    <t>http://www.usbgeek.com/</t>
  </si>
  <si>
    <t>8123930c-a5a1-9643-fb88-f19e032ebef2</t>
  </si>
  <si>
    <t>USBid.com</t>
  </si>
  <si>
    <t>http://www.usbid.com</t>
  </si>
  <si>
    <t>56d8f423-0e70-81a2-7689-29ed5783898e</t>
  </si>
  <si>
    <t>USBMIS</t>
  </si>
  <si>
    <t>http://www.americangeriatrics.org</t>
  </si>
  <si>
    <t>f082b4c4-4391-28ea-b8f2-2a604194ee3b</t>
  </si>
  <si>
    <t>USBplus</t>
  </si>
  <si>
    <t>http://www.getusbplus.com</t>
  </si>
  <si>
    <t>4b4acdc8-3f84-ae1b-bbbf-10183e7e4be2</t>
  </si>
  <si>
    <t>USBPromoGifts</t>
  </si>
  <si>
    <t>http://www.usbpromogifts.com</t>
  </si>
  <si>
    <t>baeeedeb-21fa-69ae-543e-53501e1c7bfb</t>
  </si>
  <si>
    <t>USBuild.com</t>
  </si>
  <si>
    <t>http://www.usbuild.com</t>
  </si>
  <si>
    <t>9f67d380-c025-f4ad-a724-fe5f24668d1b</t>
  </si>
  <si>
    <t>USC Alumni Association</t>
  </si>
  <si>
    <t>https://alumni.usc.edu</t>
  </si>
  <si>
    <t>6196ab8b-9bb3-d3ec-fc67-70c710bb6785</t>
  </si>
  <si>
    <t>USC Annenberg School for Communication &amp; Journalism</t>
  </si>
  <si>
    <t>http://annenberg.usc.edu/</t>
  </si>
  <si>
    <t>82d673d6-90a9-bf76-0d85-5826b4778d14</t>
  </si>
  <si>
    <t>USC Board of Trustees</t>
  </si>
  <si>
    <t>https://about.usc.edu</t>
  </si>
  <si>
    <t>67f911c0-9eaf-5e7d-b556-37e07a598c8b</t>
  </si>
  <si>
    <t>USC Caruso Catholic Center</t>
  </si>
  <si>
    <t>http://www.catholictrojan.org</t>
  </si>
  <si>
    <t>c7091ff8-5542-e3f2-5fe9-e6b1aa5aeaa5</t>
  </si>
  <si>
    <t>USC Columbia Technology Incubator</t>
  </si>
  <si>
    <t>http://www.usccolainc.org/</t>
  </si>
  <si>
    <t>11dfdd4c-1024-5651-733b-3b342efd3cfb</t>
  </si>
  <si>
    <t>USC Gould School of Law</t>
  </si>
  <si>
    <t>http://www.law.usc.edu/</t>
  </si>
  <si>
    <t>6f20ecc9-a594-28c3-4d22-7dd39e19eaf5</t>
  </si>
  <si>
    <t>USC Incubator</t>
  </si>
  <si>
    <t>http://startusc.com/</t>
  </si>
  <si>
    <t>48f48c22-29ed-67c4-e5ff-eaa4b014a8c3</t>
  </si>
  <si>
    <t>USC Institute for Creative Technologies</t>
  </si>
  <si>
    <t>http://ict.usc.edu</t>
  </si>
  <si>
    <t>e0561d3c-c97a-887f-6fdb-5aef5bebf5bd</t>
  </si>
  <si>
    <t>USC Marshall Partners</t>
  </si>
  <si>
    <t>http://classic.marshall.usc.edu</t>
  </si>
  <si>
    <t>27b107e0-866c-1fe3-6bd6-d5c08cb8e5a5</t>
  </si>
  <si>
    <t>USC Marshall School of Business</t>
  </si>
  <si>
    <t>18d5a368-4b74-943d-7922-ffa8983d951a</t>
  </si>
  <si>
    <t>USC Medical Center</t>
  </si>
  <si>
    <t>http://www.lacusc.org/</t>
  </si>
  <si>
    <t>3d18b679-ef41-6a17-1549-df2b239f421c</t>
  </si>
  <si>
    <t>USC Metering (Pty) Ltd.</t>
  </si>
  <si>
    <t>http://utility-systems.co.za/</t>
  </si>
  <si>
    <t>4dfbe8f1-2dc9-c615-60d5-a0fe1b960a49</t>
  </si>
  <si>
    <t>USC Power</t>
  </si>
  <si>
    <t>http://www.uscpower.com/</t>
  </si>
  <si>
    <t>de28fb49-2da4-e760-106b-0c87ffc724fa</t>
  </si>
  <si>
    <t>USC School of Cinematic Arts</t>
  </si>
  <si>
    <t>http://cinema.usc.edu</t>
  </si>
  <si>
    <t>3332810c-e15e-003d-c529-97d0f9325159</t>
  </si>
  <si>
    <t>USC Stevens</t>
  </si>
  <si>
    <t>https://stevens.usc.edu</t>
  </si>
  <si>
    <t>bd16cab7-59ff-e9f7-f10f-61acb27dc61d</t>
  </si>
  <si>
    <t>USC Thornton School of Music</t>
  </si>
  <si>
    <t>https://music.usc.edu/</t>
  </si>
  <si>
    <t>85c55e5c-409c-7962-4c9e-0f629a448712</t>
  </si>
  <si>
    <t>USC Viterbi School of Engineering</t>
  </si>
  <si>
    <t>http://viterbi.usc.edu</t>
  </si>
  <si>
    <t>6904bd83-6cbc-4502-8f02-78876da6bb26</t>
  </si>
  <si>
    <t>USC Viterbi Startup Garage</t>
  </si>
  <si>
    <t>http://vsi2.usc.edu/startupgarage</t>
  </si>
  <si>
    <t>32be5ee2-15d3-412d-6c47-a5f684c42b21</t>
  </si>
  <si>
    <t>USC, Doheny Eye Institute</t>
  </si>
  <si>
    <t>http://www.doheny.org</t>
  </si>
  <si>
    <t>cf0587a6-db51-dbe6-1fe1-61ee548ef8f7</t>
  </si>
  <si>
    <t>USCES</t>
  </si>
  <si>
    <t>https://usces.org</t>
  </si>
  <si>
    <t>88da38f1-1edc-9512-ae1b-4ada4f823bcb</t>
  </si>
  <si>
    <t>USCI</t>
  </si>
  <si>
    <t>8c8071a6-38a7-bb15-82c0-ba0ce00cf69d</t>
  </si>
  <si>
    <t>USCIS</t>
  </si>
  <si>
    <t>http://www.uscis.gov/</t>
  </si>
  <si>
    <t>6203702e-e0e2-5776-163f-e4f3f78d57e3</t>
  </si>
  <si>
    <t>Uscitech.com - Science &amp; Technology University</t>
  </si>
  <si>
    <t>http://uscitech.com</t>
  </si>
  <si>
    <t>064e5c3d-b218-14f2-ffbf-e86f8e5cae79</t>
  </si>
  <si>
    <t>USCO</t>
  </si>
  <si>
    <t>http://www.usco.it</t>
  </si>
  <si>
    <t>a1fe4b8d-5a7c-7983-47e0-6e91ecae43be</t>
  </si>
  <si>
    <t>Uscom</t>
  </si>
  <si>
    <t>http://www.uscom.com.au</t>
  </si>
  <si>
    <t>a4a14c1c-1883-91a8-908d-28f9b7a96c3f</t>
  </si>
  <si>
    <t>USConnect</t>
  </si>
  <si>
    <t>http://usconnectholdings.com</t>
  </si>
  <si>
    <t>b791a405-c7f4-23b0-73a5-723be75fadfa</t>
  </si>
  <si>
    <t>Uscoop</t>
  </si>
  <si>
    <t>http://uscoop.com</t>
  </si>
  <si>
    <t>bf00fdab-1c45-a94b-86c8-25bd908b987b</t>
  </si>
  <si>
    <t>Uscout</t>
  </si>
  <si>
    <t>http://uscoutfor.com/</t>
  </si>
  <si>
    <t>32ad899d-bc60-5ed3-81af-0048fefe9896</t>
  </si>
  <si>
    <t>Uscout Athletics</t>
  </si>
  <si>
    <t>http://www.uscoutathletics.com</t>
  </si>
  <si>
    <t>a2828bc7-7ae1-c902-6a5a-8cc2f8b8b1a7</t>
  </si>
  <si>
    <t>USCreative</t>
  </si>
  <si>
    <t>https://usdesign.co.uk/#</t>
  </si>
  <si>
    <t>bb9d2987-ae40-80a3-27c9-1b2c4cc02c84</t>
  </si>
  <si>
    <t>Uscreen</t>
  </si>
  <si>
    <t>http://www.uscreen.tv</t>
  </si>
  <si>
    <t>1278cf1a-f6a6-dd33-03bd-cdcc8aaa3ee4</t>
  </si>
  <si>
    <t>USD</t>
  </si>
  <si>
    <t>7d387e50-0f09-6813-4c7a-3c704260cda0</t>
  </si>
  <si>
    <t>USD 497 Lawrence Public Schools</t>
  </si>
  <si>
    <t>http://usd497.org</t>
  </si>
  <si>
    <t>e603fb54-5d8b-552f-cffe-dc7cf1fc3637</t>
  </si>
  <si>
    <t>USD Explorer</t>
  </si>
  <si>
    <t>http://www.usdexplorer.com/</t>
  </si>
  <si>
    <t>22629660-1979-cbec-4b7f-61bbfaa4f15d</t>
  </si>
  <si>
    <t>USDA Loans</t>
  </si>
  <si>
    <t>http://www.usdafloridaloans.com</t>
  </si>
  <si>
    <t>3d7eb081-2e2f-0a75-32ac-60927d54a615</t>
  </si>
  <si>
    <t>USDA Organic Certification</t>
  </si>
  <si>
    <t>https://www.usda.gov/</t>
  </si>
  <si>
    <t>2d6d4249-e266-62e2-cf45-076a9116fcf5</t>
  </si>
  <si>
    <t>USDAmortgagegroup.com</t>
  </si>
  <si>
    <t>http://www.usdamortgagegroup.com</t>
  </si>
  <si>
    <t>4d180875-b76a-6e90-c750-98b52116fc66</t>
  </si>
  <si>
    <t>USDATA</t>
  </si>
  <si>
    <t>http://www.usdata.com/</t>
  </si>
  <si>
    <t>9eced585-5831-e661-ea94-a8eaaf057ed4</t>
  </si>
  <si>
    <t>USDATA Corporation</t>
  </si>
  <si>
    <t>1505e206-6385-92a9-de05-a6a837d72bcf</t>
  </si>
  <si>
    <t>USDM Life Sciences</t>
  </si>
  <si>
    <t>http://www.usdm.com</t>
  </si>
  <si>
    <t>be078dbc-3e3e-8020-05d3-06bc4e3b7e00</t>
  </si>
  <si>
    <t>USDrobotics Inc</t>
  </si>
  <si>
    <t>http://www.usdrobotics.com</t>
  </si>
  <si>
    <t>5b36d4c8-2185-cb8f-6978-cc95474233ad</t>
  </si>
  <si>
    <t>USDS</t>
  </si>
  <si>
    <t>http://dxstandards.com</t>
  </si>
  <si>
    <t>207bbbe4-471d-4685-e2c0-409dd8b52ee4</t>
  </si>
  <si>
    <t>https://usds.gov</t>
  </si>
  <si>
    <t>da745504-5cdf-a3fe-a968-7c54aae5e23e</t>
  </si>
  <si>
    <t>Use All Five</t>
  </si>
  <si>
    <t>http://useallfive.com</t>
  </si>
  <si>
    <t>4b8e496e-a71e-a8b1-485a-686623f3ea49</t>
  </si>
  <si>
    <t>USE Coworking CuiabÌÄåÁ</t>
  </si>
  <si>
    <t>http://usecoworking.com.br/</t>
  </si>
  <si>
    <t>fb6b8e44-9c40-644e-706b-f56360ee2e40</t>
  </si>
  <si>
    <t>Use Curious</t>
  </si>
  <si>
    <t>http://usecurious.com</t>
  </si>
  <si>
    <t>2aaa2fa2-cd8e-8bb6-b90b-9cadcbda6540</t>
  </si>
  <si>
    <t>USE Federal Credit Union</t>
  </si>
  <si>
    <t>https://www.usecreditunion.org</t>
  </si>
  <si>
    <t>00a22d51-dacc-b8b8-90af-33474dfbf3e7</t>
  </si>
  <si>
    <t>b0669a67-867d-d5b6-0d90-2cedb16a2aea</t>
  </si>
  <si>
    <t>Use Peach</t>
  </si>
  <si>
    <t>http://usepeach.com/</t>
  </si>
  <si>
    <t>6d32ef32-3ed5-7a90-54e2-3cfa454fb611</t>
  </si>
  <si>
    <t>Use your Interface</t>
  </si>
  <si>
    <t>http://useyourinterface.com/</t>
  </si>
  <si>
    <t>ca46b675-2d63-1006-6221-52b3c0a4a8b9</t>
  </si>
  <si>
    <t>USE-IT</t>
  </si>
  <si>
    <t>http://www.use-it.co.za/</t>
  </si>
  <si>
    <t>af10be36-92b1-ba1c-ba1b-ef8e41f6d1aa</t>
  </si>
  <si>
    <t>Useadeal</t>
  </si>
  <si>
    <t>http://www.useadeal.com</t>
  </si>
  <si>
    <t>29a6e95f-24ea-867b-dfad-85be39f2840e</t>
  </si>
  <si>
    <t>UseBike</t>
  </si>
  <si>
    <t>http://usebikeapp.com</t>
  </si>
  <si>
    <t>6cc1a249-860b-cf2f-b924-e1f890e9b4e6</t>
  </si>
  <si>
    <t>USEC</t>
  </si>
  <si>
    <t>http://www.usec.com</t>
  </si>
  <si>
    <t>6224e362-7049-8e12-db2f-508e4042b912</t>
  </si>
  <si>
    <t>UseClark</t>
  </si>
  <si>
    <t>http://useclark.com/</t>
  </si>
  <si>
    <t>30c83c06-18b2-a950-cfeb-3dd16fe1d46b</t>
  </si>
  <si>
    <t>USECM</t>
  </si>
  <si>
    <t>http://www.usecm.com</t>
  </si>
  <si>
    <t>d79d6b1b-6bb3-a177-07e0-a28ed93ce1e8</t>
  </si>
  <si>
    <t>Usecnetwork</t>
  </si>
  <si>
    <t>http://usecim.net</t>
  </si>
  <si>
    <t>00cf376c-e6bb-8928-f4f3-c297b06ea919</t>
  </si>
  <si>
    <t>Used Car 123</t>
  </si>
  <si>
    <t>http://www.usedcar123.com</t>
  </si>
  <si>
    <t>3c159e0a-f5b8-5539-0e18-72f7f60520d6</t>
  </si>
  <si>
    <t>Used Car Fleet</t>
  </si>
  <si>
    <t>http://www.usedcarfleet.com</t>
  </si>
  <si>
    <t>340051cd-5e26-bf75-f40b-3b63dfd35ad4</t>
  </si>
  <si>
    <t>Used Caravans Brisbane</t>
  </si>
  <si>
    <t>http://usedcaravansbrisbane.com</t>
  </si>
  <si>
    <t>9b98f99f-94f2-3b68-cfbf-c90e17da2b0a</t>
  </si>
  <si>
    <t>Used Cars Jackson MS</t>
  </si>
  <si>
    <t>http://usedcarsjacksonms.com</t>
  </si>
  <si>
    <t>aef08966-1ee4-7c65-9d55-a949a4d07b9b</t>
  </si>
  <si>
    <t>Used Clothing Sale</t>
  </si>
  <si>
    <t>http://www.usedclothingsale.com</t>
  </si>
  <si>
    <t>e6314a6b-6202-9129-37fd-fd963346a820</t>
  </si>
  <si>
    <t>Used Equipment Guide</t>
  </si>
  <si>
    <t>https://usedequipmentguide.com</t>
  </si>
  <si>
    <t>47f2cd8d-24fc-39db-6d08-3c5c572f94af</t>
  </si>
  <si>
    <t>Used Forklifts FL, GA and Alabama</t>
  </si>
  <si>
    <t>http://www.jamco1.com/</t>
  </si>
  <si>
    <t>cb06ba2d-329b-35fe-a9fd-7e691f7a1463</t>
  </si>
  <si>
    <t>Used Machine</t>
  </si>
  <si>
    <t>http://www.usedmachine.org</t>
  </si>
  <si>
    <t>12c0cb35-14cc-118e-7982-9363f40f4561</t>
  </si>
  <si>
    <t>Used Philippines</t>
  </si>
  <si>
    <t>https://used.com.ph</t>
  </si>
  <si>
    <t>41f23e7c-d7ab-ab2e-9ae8-b7d28a1eedea</t>
  </si>
  <si>
    <t>Used Spa Lot</t>
  </si>
  <si>
    <t>http://www.usedspalot.com</t>
  </si>
  <si>
    <t>88d71e31-d082-84dc-1a25-93521de25346</t>
  </si>
  <si>
    <t>UseData</t>
  </si>
  <si>
    <t>https://www.usedata.vn/</t>
  </si>
  <si>
    <t>82f1cac5-a6bc-a046-047f-5e67753cad46</t>
  </si>
  <si>
    <t>UsedCardboardBoxes</t>
  </si>
  <si>
    <t>https://usedcardboardboxes.com</t>
  </si>
  <si>
    <t>d7604cf1-af4d-f5a1-b289-fb1803a87ecd</t>
  </si>
  <si>
    <t>UsedCars.com</t>
  </si>
  <si>
    <t>http://www.usedcars.com/</t>
  </si>
  <si>
    <t>689f05f8-6e86-1a4c-8634-18953ccf1dbc</t>
  </si>
  <si>
    <t>usedcartonbox</t>
  </si>
  <si>
    <t>http://usedcartonbox.com</t>
  </si>
  <si>
    <t>46b76c19-a7e2-c498-1568-7a1a1152c866</t>
  </si>
  <si>
    <t>Usedesk</t>
  </si>
  <si>
    <t>https://usedesk.ru</t>
  </si>
  <si>
    <t>4058c904-9ce3-d6de-14b1-e65dea15f8c2</t>
  </si>
  <si>
    <t>UsedEverywhere.com</t>
  </si>
  <si>
    <t>http://www.usedeverywhere.com</t>
  </si>
  <si>
    <t>cc22df40-76ba-facc-8289-47e5f97b1304</t>
  </si>
  <si>
    <t>UsediPadFactory.com</t>
  </si>
  <si>
    <t>http://www.usedipadfactory.com</t>
  </si>
  <si>
    <t>6565abdd-d6ae-439e-44c1-d9c85612d237</t>
  </si>
  <si>
    <t>usedom.com</t>
  </si>
  <si>
    <t>http://www.usedom.com</t>
  </si>
  <si>
    <t>3a9ff004-1ed7-d191-933f-8a811be813b2</t>
  </si>
  <si>
    <t>Usee</t>
  </si>
  <si>
    <t>http://www.useeisee.com/index.php</t>
  </si>
  <si>
    <t>49285884-b6db-56fc-a141-7414b3e67d8d</t>
  </si>
  <si>
    <t>USEED</t>
  </si>
  <si>
    <t>http://useed.org/</t>
  </si>
  <si>
    <t>3303d323-3bf8-948f-9891-179eb3ad1b99</t>
  </si>
  <si>
    <t>useeng</t>
  </si>
  <si>
    <t>http://useeng.com/</t>
  </si>
  <si>
    <t>ac952e92-f299-27e1-b5db-5a9ffaa98953</t>
  </si>
  <si>
    <t>Useful at Night</t>
  </si>
  <si>
    <t>http://usefulatnight.com</t>
  </si>
  <si>
    <t>75d361b7-c417-b286-c81b-84f56c04d844</t>
  </si>
  <si>
    <t>Useful ideas</t>
  </si>
  <si>
    <t>http://www.usefulideas.net</t>
  </si>
  <si>
    <t>da29d47c-9a46-62a4-cf22-8091fa3b7973</t>
  </si>
  <si>
    <t>Useful Networks</t>
  </si>
  <si>
    <t>http://www.useful-networks.com</t>
  </si>
  <si>
    <t>00ce4a7c-a66e-c8de-c6be-c63b0ff422fa</t>
  </si>
  <si>
    <t>Useful Systems</t>
  </si>
  <si>
    <t>http://usefulsystemsinc.com</t>
  </si>
  <si>
    <t>ded2816f-6340-3973-8390-02afd4c1fe24</t>
  </si>
  <si>
    <t>UseGIS</t>
  </si>
  <si>
    <t>http://www.usegis.co.uk</t>
  </si>
  <si>
    <t>0eb57734-e78e-06d7-544c-596b5f8f4511</t>
  </si>
  <si>
    <t>UseItBetter Analytics</t>
  </si>
  <si>
    <t>http://www.useitbetter.com</t>
  </si>
  <si>
    <t>653e96b5-f784-3a45-c475-33ef61b3f3d2</t>
  </si>
  <si>
    <t>uselab</t>
  </si>
  <si>
    <t>http://www.uselab.pl</t>
  </si>
  <si>
    <t>b5747a0f-08d2-d7b6-9b93-ba9c4a5f56d1</t>
  </si>
  <si>
    <t>Uselabs</t>
  </si>
  <si>
    <t>http://www.uselabs.com</t>
  </si>
  <si>
    <t>b2442df6-b58d-c16f-30a2-8e44c0ca31d7</t>
  </si>
  <si>
    <t>uSell</t>
  </si>
  <si>
    <t>http://www.usell.com</t>
  </si>
  <si>
    <t>e906036f-1a44-48b2-f3a9-b8c542aa8ef1</t>
  </si>
  <si>
    <t>USEme</t>
  </si>
  <si>
    <t>http://usemeapp.com/</t>
  </si>
  <si>
    <t>c615f8b1-fd4e-bcf3-ef40-c82fa0efffcb</t>
  </si>
  <si>
    <t>UseMyBenefits.com</t>
  </si>
  <si>
    <t>http://www.usemybenefits.com</t>
  </si>
  <si>
    <t>fa93fba7-e5d6-0947-aef7-dceb508e8a69</t>
  </si>
  <si>
    <t>UseMyNet</t>
  </si>
  <si>
    <t>http://usemynet.com</t>
  </si>
  <si>
    <t>a07f7ed3-3f02-0ebb-c76e-f73da34b0842</t>
  </si>
  <si>
    <t>UseMyVoucher</t>
  </si>
  <si>
    <t>http://usemyvoucher.in/</t>
  </si>
  <si>
    <t>caffa83e-1a5d-5675-de5d-588de2f920c6</t>
  </si>
  <si>
    <t>USEN Corporation</t>
  </si>
  <si>
    <t>http://www.usen.com</t>
  </si>
  <si>
    <t>03997fa0-9829-582c-911e-d8b4bc3f7d18</t>
  </si>
  <si>
    <t>Usenet Storm</t>
  </si>
  <si>
    <t>https://www.usenetstorm.com</t>
  </si>
  <si>
    <t>deae4e37-8924-8610-4944-f249716a2871</t>
  </si>
  <si>
    <t>USENIX Association</t>
  </si>
  <si>
    <t>https://www.usenix.org/</t>
  </si>
  <si>
    <t>bc0f8c8e-7a67-9de9-2afe-86eb7d3dbdca</t>
  </si>
  <si>
    <t>uSens</t>
  </si>
  <si>
    <t>http://www.usens.com/</t>
  </si>
  <si>
    <t>a3feecb2-317e-f7cc-526f-c4e5eaccb007</t>
  </si>
  <si>
    <t>USENSE</t>
  </si>
  <si>
    <t>http://usense.be</t>
  </si>
  <si>
    <t>9304003a-64b3-cb71-7351-1b01b69bff07</t>
  </si>
  <si>
    <t>Usentric</t>
  </si>
  <si>
    <t>https://u-sentric.com/</t>
  </si>
  <si>
    <t>6370f1a3-1733-5d6e-f27c-d9d0a6438354</t>
  </si>
  <si>
    <t>Useourboat</t>
  </si>
  <si>
    <t>http://www.useourboat.com</t>
  </si>
  <si>
    <t>23eba9dc-b15b-d2c1-cb99-6eed0cb693fa</t>
  </si>
  <si>
    <t>UseOwl.com</t>
  </si>
  <si>
    <t>http://www.useowl.com</t>
  </si>
  <si>
    <t>78d4c7d4-fae7-3036-d115-eb7e35f37f4d</t>
  </si>
  <si>
    <t>usePULSE</t>
  </si>
  <si>
    <t>http://www.usepulse.com</t>
  </si>
  <si>
    <t>5429dac7-daee-a2b7-edd3-8164fe474a0b</t>
  </si>
  <si>
    <t>User Card</t>
  </si>
  <si>
    <t>http://usercard.org/</t>
  </si>
  <si>
    <t>755ae15b-9a53-24c6-3ac1-c1e83cd5d31b</t>
  </si>
  <si>
    <t>User Centric</t>
  </si>
  <si>
    <t>http://www.usercentric.com</t>
  </si>
  <si>
    <t>2f5a0217-de63-b24c-3a1b-5496ca166e16</t>
  </si>
  <si>
    <t>User Experience Awards</t>
  </si>
  <si>
    <t>http://userexperienceawards.com/</t>
  </si>
  <si>
    <t>cc8e57b9-5015-6274-2365-972937a09c9c</t>
  </si>
  <si>
    <t>User Experience Bureau</t>
  </si>
  <si>
    <t>http://www.ux-b.com</t>
  </si>
  <si>
    <t>108f025a-aa56-e9d0-4e5c-a86eabee197d</t>
  </si>
  <si>
    <t>User eXperience Innovative Design lab</t>
  </si>
  <si>
    <t>http://www.uxidlab.com</t>
  </si>
  <si>
    <t>f81610cf-59a9-6587-41af-72e1043cc42f</t>
  </si>
  <si>
    <t>User Interface</t>
  </si>
  <si>
    <t>http://www.userinterface.com</t>
  </si>
  <si>
    <t>8e8c88b7-02b0-17e6-1bab-ed0d7011f214</t>
  </si>
  <si>
    <t>User Interface Engineering-UIE</t>
  </si>
  <si>
    <t>http://www.uie.com/</t>
  </si>
  <si>
    <t>825f2845-22f4-28ac-1f5c-4b0e84783802</t>
  </si>
  <si>
    <t>User Interviews</t>
  </si>
  <si>
    <t>https://www.userinterviews.com/</t>
  </si>
  <si>
    <t>d1ba956d-97f9-b5b0-a4d7-f2e36888ba3f</t>
  </si>
  <si>
    <t>User Kind</t>
  </si>
  <si>
    <t>http://userkind.com</t>
  </si>
  <si>
    <t>2ad864c8-146e-ecf6-9f20-aeca26f39abe</t>
  </si>
  <si>
    <t>User Lens</t>
  </si>
  <si>
    <t>http://userlens.com/</t>
  </si>
  <si>
    <t>f8856800-0809-2ade-6881-c73d1a005dc0</t>
  </si>
  <si>
    <t>User Local</t>
  </si>
  <si>
    <t>http://www.userlocal.jp/en</t>
  </si>
  <si>
    <t>b610c6af-2039-8b6f-4ad5-d2b8eeaf94c6</t>
  </si>
  <si>
    <t>User Replay</t>
  </si>
  <si>
    <t>http://userreplay.com</t>
  </si>
  <si>
    <t>46a893d9-bed5-34f1-01c0-2ff1a1508058</t>
  </si>
  <si>
    <t>User Story</t>
  </si>
  <si>
    <t>http://www.userstory.ie/</t>
  </si>
  <si>
    <t>d1c672cf-16ec-9be1-e346-c5b8fac32cc0</t>
  </si>
  <si>
    <t>User Strategy</t>
  </si>
  <si>
    <t>http://brettking.com</t>
  </si>
  <si>
    <t>deb525fb-0e0a-c711-4db0-f4a4f2e80ad7</t>
  </si>
  <si>
    <t>User Studio</t>
  </si>
  <si>
    <t>http://en.userstudio.fr/</t>
  </si>
  <si>
    <t>5af1203f-f413-28f8-4bc9-fc8c67307e48</t>
  </si>
  <si>
    <t>USER STUDY &amp; EXPERIENCE RESEARCH HUB (USERHUB)</t>
  </si>
  <si>
    <t>http://theuserhub.com/</t>
  </si>
  <si>
    <t>a24e7b8b-4362-b5fe-386b-0b1bfb32ce10</t>
  </si>
  <si>
    <t>User Vision</t>
  </si>
  <si>
    <t>http://www.uservision.co.uk</t>
  </si>
  <si>
    <t>9fec9f79-30a1-69e8-d5cc-26b2bd0b0faa</t>
  </si>
  <si>
    <t>User-answers</t>
  </si>
  <si>
    <t>http://www.user-answers.com</t>
  </si>
  <si>
    <t>e42a8fd9-77b5-3a11-215c-09e8d2817982</t>
  </si>
  <si>
    <t>User-Friendly Phone Book</t>
  </si>
  <si>
    <t>http://www.userfriendlymedia.com/</t>
  </si>
  <si>
    <t>777b9c66-d796-d0d8-a98c-9fdcb7a275e9</t>
  </si>
  <si>
    <t>User10</t>
  </si>
  <si>
    <t>http://user10.com/</t>
  </si>
  <si>
    <t>684f18bd-c22c-8d99-955d-93e707602c68</t>
  </si>
  <si>
    <t>User1st</t>
  </si>
  <si>
    <t>http://www.user1st.com</t>
  </si>
  <si>
    <t>0323ff19-f0b8-6787-d48e-178a4d525263</t>
  </si>
  <si>
    <t>useracqui.com</t>
  </si>
  <si>
    <t>http://www.useracqui.com</t>
  </si>
  <si>
    <t>e3a23b5a-5409-4431-895b-8b22040bba7f</t>
  </si>
  <si>
    <t>Useractive, inc.</t>
  </si>
  <si>
    <t>http://www.useractive.com</t>
  </si>
  <si>
    <t>eb8751d2-d173-20ea-f5a9-c429ac5f8c3e</t>
  </si>
  <si>
    <t>userADgents</t>
  </si>
  <si>
    <t>http://www.useradgents.com</t>
  </si>
  <si>
    <t>cf22745f-a014-9604-6406-d253df6c9cff</t>
  </si>
  <si>
    <t>UserApp (discontinued)</t>
  </si>
  <si>
    <t>http://.com</t>
  </si>
  <si>
    <t>50552f7c-98c0-4b4e-fd20-7f2df996b7ae</t>
  </si>
  <si>
    <t>UserBallot</t>
  </si>
  <si>
    <t>http://userballot.com</t>
  </si>
  <si>
    <t>2b6e85a2-5ac1-11a2-936d-eb8cce11ae37</t>
  </si>
  <si>
    <t>Userbin</t>
  </si>
  <si>
    <t>https://userbin.com/</t>
  </si>
  <si>
    <t>e9440b6c-93fe-863c-0102-929655fa3d15</t>
  </si>
  <si>
    <t>UserBob</t>
  </si>
  <si>
    <t>https://userbob.com</t>
  </si>
  <si>
    <t>19228201-960f-19ae-422e-a94cd570c370</t>
  </si>
  <si>
    <t>Userbrain</t>
  </si>
  <si>
    <t>https://userbrain.net/</t>
  </si>
  <si>
    <t>46cb4b72-858d-b669-4ce2-5424fc28f401</t>
  </si>
  <si>
    <t>UserCare</t>
  </si>
  <si>
    <t>http://www.usercare.com/</t>
  </si>
  <si>
    <t>b455c6b6-4a12-0d86-0f21-dd044f3c3c75</t>
  </si>
  <si>
    <t>Usercible - UX Consultant</t>
  </si>
  <si>
    <t>http://www.usercible.com/</t>
  </si>
  <si>
    <t>536fea3f-80d1-8b14-91cc-1a4da8d2c5b4</t>
  </si>
  <si>
    <t>USERcycle</t>
  </si>
  <si>
    <t>https://usercycle.com</t>
  </si>
  <si>
    <t>9e938a47-6757-f4a7-bc42-893f24ee4697</t>
  </si>
  <si>
    <t>UserDeck</t>
  </si>
  <si>
    <t>http://userdeck.com</t>
  </si>
  <si>
    <t>0ee4aee3-f863-5bd8-a7ca-514e662b6acf</t>
  </si>
  <si>
    <t>USEREADY</t>
  </si>
  <si>
    <t>http://www.useready.com</t>
  </si>
  <si>
    <t>2f5d71f0-7351-8c38-18a1-3bbda1f744fd</t>
  </si>
  <si>
    <t>UserEcho</t>
  </si>
  <si>
    <t>http://userecho.com</t>
  </si>
  <si>
    <t>e2bff84d-bc66-4602-bac1-c686ea19e4be</t>
  </si>
  <si>
    <t>UserEngage</t>
  </si>
  <si>
    <t>http://userengage.com</t>
  </si>
  <si>
    <t>f4ca064f-f6f2-8515-89a9-d39880bd5848</t>
  </si>
  <si>
    <t>UseResponse Inc.</t>
  </si>
  <si>
    <t>https://www.useresponse.com</t>
  </si>
  <si>
    <t>cb0c1206-9223-7783-b3a7-9e80c34790e0</t>
  </si>
  <si>
    <t>UserEvents</t>
  </si>
  <si>
    <t>http://www.cxengage.com</t>
  </si>
  <si>
    <t>ff287b54-fd31-b8c7-b509-d52002b2d5ad</t>
  </si>
  <si>
    <t>Userfacet</t>
  </si>
  <si>
    <t>http://www.userfacet.com</t>
  </si>
  <si>
    <t>e2a6c0bf-6faa-df08-1d62-d6eb1118b40d</t>
  </si>
  <si>
    <t>Userfarm</t>
  </si>
  <si>
    <t>https://www.userfarm.com</t>
  </si>
  <si>
    <t>8190cce9-fe86-fc76-7040-ae2e1ea9880f</t>
  </si>
  <si>
    <t>Userfeeds</t>
  </si>
  <si>
    <t>http://userfeeds.io</t>
  </si>
  <si>
    <t>f0ffe9b4-dd93-a94c-c94f-fe40f7cdee36</t>
  </si>
  <si>
    <t>UserFix</t>
  </si>
  <si>
    <t>http://userfix.com</t>
  </si>
  <si>
    <t>fccdc563-193a-bdcb-33ca-94acc940acde</t>
  </si>
  <si>
    <t>Userfly</t>
  </si>
  <si>
    <t>http://userfly.com</t>
  </si>
  <si>
    <t>a68265b3-26dd-188d-b0d2-cf35aad8c724</t>
  </si>
  <si>
    <t>UserForge</t>
  </si>
  <si>
    <t>http://userforge.com</t>
  </si>
  <si>
    <t>8b219d58-9b82-76ce-5b6f-c9e97b5355b6</t>
  </si>
  <si>
    <t>userfox</t>
  </si>
  <si>
    <t>http://www.userfox.com</t>
  </si>
  <si>
    <t>549e46e1-2d59-22d2-da81-247fddb52a57</t>
  </si>
  <si>
    <t>Userfriendly Media</t>
  </si>
  <si>
    <t>97e630d3-b4c4-c9ff-2bdd-c1f95ebddfb0</t>
  </si>
  <si>
    <t>Userfriendly.com LLC</t>
  </si>
  <si>
    <t>https://www.userfriendly.com</t>
  </si>
  <si>
    <t>afd16bbe-a7ff-1f84-cd3b-197f5baefefc</t>
  </si>
  <si>
    <t>UserFriendly.Org</t>
  </si>
  <si>
    <t>http://www.userfriendly.org/</t>
  </si>
  <si>
    <t>294db328-b21b-8fb2-ce6a-f0973b5d2a7c</t>
  </si>
  <si>
    <t>Userful</t>
  </si>
  <si>
    <t>http://www.userful.com</t>
  </si>
  <si>
    <t>e2cc62ac-4bfc-4826-1f02-e19f5947f0c5</t>
  </si>
  <si>
    <t>UserGlue</t>
  </si>
  <si>
    <t>http://www.userglue.com</t>
  </si>
  <si>
    <t>ad75d178-ad32-bf1c-775c-4554ea441897</t>
  </si>
  <si>
    <t>Usergrid</t>
  </si>
  <si>
    <t>http://usergrid.com</t>
  </si>
  <si>
    <t>8a6aa4e1-7a8a-307b-a125-43032b6b43ab</t>
  </si>
  <si>
    <t>Userify - User Management for the Cloud</t>
  </si>
  <si>
    <t>https://userify.com</t>
  </si>
  <si>
    <t>891af117-df05-58bc-bacf-cb57b6607bb9</t>
  </si>
  <si>
    <t>userinput.io</t>
  </si>
  <si>
    <t>https://userinput.io</t>
  </si>
  <si>
    <t>cf0dcd12-9044-d8b5-0d4d-3c2ee4694871</t>
  </si>
  <si>
    <t>UserInterfaces</t>
  </si>
  <si>
    <t>http://userinterfaces.io</t>
  </si>
  <si>
    <t>b6d43f03-619b-104a-8117-cb01ce526286</t>
  </si>
  <si>
    <t>UserIQ</t>
  </si>
  <si>
    <t>http://www.useriq.com</t>
  </si>
  <si>
    <t>ba488347-a928-b2dd-9778-3bf72617ef1a</t>
  </si>
  <si>
    <t>Userium</t>
  </si>
  <si>
    <t>http://userium.com</t>
  </si>
  <si>
    <t>ab735c85-4553-c8d9-94fd-7bc50d61ede5</t>
  </si>
  <si>
    <t>UserJoy</t>
  </si>
  <si>
    <t>https://userjoy.co</t>
  </si>
  <si>
    <t>2a17054a-fe78-3db6-108b-34b96e66251b</t>
  </si>
  <si>
    <t>USERJOY Technology</t>
  </si>
  <si>
    <t>http://www.userjoy.com.tw</t>
  </si>
  <si>
    <t>caa6fed0-d598-51f5-d397-fdb7befa6584</t>
  </si>
  <si>
    <t>UserLand Software, Inc.</t>
  </si>
  <si>
    <t>http://www.userland.com</t>
  </si>
  <si>
    <t>44700c43-0d22-62ee-391f-eac0f7b8e0f2</t>
  </si>
  <si>
    <t>Userlane</t>
  </si>
  <si>
    <t>https://userlane.com/</t>
  </si>
  <si>
    <t>90ec1cc1-0a3e-6610-e713-4c7d95f1f9c9</t>
  </si>
  <si>
    <t>UserLegion</t>
  </si>
  <si>
    <t>https://www.userlegion.com</t>
  </si>
  <si>
    <t>73c4f175-cebb-04af-0b0e-1968f1a5f02b</t>
  </si>
  <si>
    <t>UserLight</t>
  </si>
  <si>
    <t>http://signup.userlight.com</t>
  </si>
  <si>
    <t>713a9b61-1f03-037c-fcc4-43e8169e6aa8</t>
  </si>
  <si>
    <t>Userlike Live Chat</t>
  </si>
  <si>
    <t>http://www.userlike.com</t>
  </si>
  <si>
    <t>1cd3c586-52dc-c3ce-cbd9-99df584d5ded</t>
  </si>
  <si>
    <t>Userlite</t>
  </si>
  <si>
    <t>http://www.userlite.com</t>
  </si>
  <si>
    <t>177b4d4e-49c1-9e82-a359-abee4f8f3ce2</t>
  </si>
  <si>
    <t>Userlytics</t>
  </si>
  <si>
    <t>http://www.userlytics.com</t>
  </si>
  <si>
    <t>acaf288b-246f-189d-1d2a-cd863dc389cd</t>
  </si>
  <si>
    <t>usermanual.com</t>
  </si>
  <si>
    <t>https://usermanual.com</t>
  </si>
  <si>
    <t>b04c0c1c-ad3a-0d66-2aa3-799690540dc8</t>
  </si>
  <si>
    <t>UserMetrix</t>
  </si>
  <si>
    <t>http://usermetrix.com</t>
  </si>
  <si>
    <t>107cc18d-2a51-a8fc-33d5-119b2e1cbb48</t>
  </si>
  <si>
    <t>Usermind</t>
  </si>
  <si>
    <t>https://www.usermind.com</t>
  </si>
  <si>
    <t>541f4008-b094-08b5-bace-4ca7e734e9ac</t>
  </si>
  <si>
    <t>UserMojo</t>
  </si>
  <si>
    <t>http://www.usermojo.com</t>
  </si>
  <si>
    <t>a7b90d2d-0861-098b-6fb5-c577a37d4cd1</t>
  </si>
  <si>
    <t>Usernamecheck</t>
  </si>
  <si>
    <t>http://www.usernamecheck.com</t>
  </si>
  <si>
    <t>28684fac-09ee-f645-01d3-0f7a9a0fcb6e</t>
  </si>
  <si>
    <t>UserOnboard</t>
  </si>
  <si>
    <t>http://www.useronboard.com/</t>
  </si>
  <si>
    <t>2786e7ae-0fc7-a258-bee6-d15851492c63</t>
  </si>
  <si>
    <t>Userplane</t>
  </si>
  <si>
    <t>http://www.userplane.com</t>
  </si>
  <si>
    <t>6ed3c1c0-6d91-62a6-369d-753c480179a2</t>
  </si>
  <si>
    <t>UserPod</t>
  </si>
  <si>
    <t>http://www.userpod.com</t>
  </si>
  <si>
    <t>ed146a9e-9a37-1eaa-828e-cff844843441</t>
  </si>
  <si>
    <t>UserPulse</t>
  </si>
  <si>
    <t>http://www.userpulse.com</t>
  </si>
  <si>
    <t>c9997a84-d4e1-0780-d585-1dddc15bd9f7</t>
  </si>
  <si>
    <t>UserReport</t>
  </si>
  <si>
    <t>http://www.userreport.com</t>
  </si>
  <si>
    <t>6996570c-92bf-106b-9fb9-05e7553aba15</t>
  </si>
  <si>
    <t>UserRules</t>
  </si>
  <si>
    <t>http://userrules.com</t>
  </si>
  <si>
    <t>08de15a1-36cf-59ef-036d-ea5994b64c2f</t>
  </si>
  <si>
    <t>Users First</t>
  </si>
  <si>
    <t>http://www.usersfirst.nl</t>
  </si>
  <si>
    <t>b932deb9-5a90-a9c9-de45-55513799dad7</t>
  </si>
  <si>
    <t>Users First Development</t>
  </si>
  <si>
    <t>http://u1dev.com</t>
  </si>
  <si>
    <t>232b1c87-3621-c6eb-f141-ac5b506a35e4</t>
  </si>
  <si>
    <t>Usersbox</t>
  </si>
  <si>
    <t>http://usersbox.com</t>
  </si>
  <si>
    <t>2d4010c1-18e0-bada-8ce2-9c2bafeb30aa</t>
  </si>
  <si>
    <t>Userscout</t>
  </si>
  <si>
    <t>http://www.userscout.com</t>
  </si>
  <si>
    <t>3df7d885-0be8-8f0a-0189-b78495f99795</t>
  </si>
  <si>
    <t>UsersDelight</t>
  </si>
  <si>
    <t>http://www.usersdelight.com</t>
  </si>
  <si>
    <t>691986d9-2592-e40e-2f15-da1a3c0e1996</t>
  </si>
  <si>
    <t>Usersmag Inc</t>
  </si>
  <si>
    <t>http://www.usersmag.com</t>
  </si>
  <si>
    <t>353e1bee-39c3-112b-ff33-1831b21bf523</t>
  </si>
  <si>
    <t>Usersnap</t>
  </si>
  <si>
    <t>https://usersnap.com</t>
  </si>
  <si>
    <t>b487a60b-f86e-cde6-5614-2b2285e251b9</t>
  </si>
  <si>
    <t>Userspots</t>
  </si>
  <si>
    <t>http://www.userspots.com</t>
  </si>
  <si>
    <t>998c4421-627c-741d-e873-a4ca5a3764ed</t>
  </si>
  <si>
    <t>UserStar Information System</t>
  </si>
  <si>
    <t>https://userstar.net</t>
  </si>
  <si>
    <t>4ea0b7d8-4e73-3e29-4fb7-b84ed5a7719a</t>
  </si>
  <si>
    <t>UsersThink</t>
  </si>
  <si>
    <t>http://usersthink.com/</t>
  </si>
  <si>
    <t>ad3dd86f-2e0c-0092-38dd-13059aa18848</t>
  </si>
  <si>
    <t>Userstorylab</t>
  </si>
  <si>
    <t>http://www.userstorylab.com</t>
  </si>
  <si>
    <t>bacb784b-59cc-eabf-65a4-bbb094c1e12f</t>
  </si>
  <si>
    <t>UserTalk</t>
  </si>
  <si>
    <t>https://www.getusertalk.com/</t>
  </si>
  <si>
    <t>4d7c94ec-8806-37b6-f68c-23256ee6ad96</t>
  </si>
  <si>
    <t>Usertechnologies</t>
  </si>
  <si>
    <t>http://usertechnologies.com/</t>
  </si>
  <si>
    <t>defc9f7d-c8ba-5f8c-1e93-23c699e19263</t>
  </si>
  <si>
    <t>UserTest.io</t>
  </si>
  <si>
    <t>https://usertest.io/</t>
  </si>
  <si>
    <t>1f0b0cd8-2a41-5cd2-a5af-953ce1b4e413</t>
  </si>
  <si>
    <t>UserTesting</t>
  </si>
  <si>
    <t>http://www.usertesting.com</t>
  </si>
  <si>
    <t>96aa23ff-0113-4693-31b3-95f147534485</t>
  </si>
  <si>
    <t>UserThought</t>
  </si>
  <si>
    <t>http://userthought.com</t>
  </si>
  <si>
    <t>b6786280-72cd-27ca-fe41-512fb54f750c</t>
  </si>
  <si>
    <t>Userto.com MMS (Marketplace Management System)</t>
  </si>
  <si>
    <t>http://my.userto.com/dashboard.php#/homemain/?lang=en</t>
  </si>
  <si>
    <t>fac69f26-ded8-1cd6-4a67-93c7172782d7</t>
  </si>
  <si>
    <t>Usertribe</t>
  </si>
  <si>
    <t>http://usertribe.com</t>
  </si>
  <si>
    <t>f5bd655e-aed2-f792-60d7-434bcc37a7d5</t>
  </si>
  <si>
    <t>UserVibes</t>
  </si>
  <si>
    <t>http://www.uservibesapp.co</t>
  </si>
  <si>
    <t>8bf9a79b-367d-0ae7-0776-e33c0e36b9a7</t>
  </si>
  <si>
    <t>Uservision</t>
  </si>
  <si>
    <t>http://www.user.vision</t>
  </si>
  <si>
    <t>e3d06cc1-10f4-d5aa-4064-386d120bb9fd</t>
  </si>
  <si>
    <t>UserVoice</t>
  </si>
  <si>
    <t>http://uservoice.com</t>
  </si>
  <si>
    <t>df1ac85b-1313-df0f-791e-0ec3e0e47630</t>
  </si>
  <si>
    <t>UserWorks</t>
  </si>
  <si>
    <t>http://www.userworks.com/</t>
  </si>
  <si>
    <t>6da52877-2e82-68d4-3d35-b789b3f663d7</t>
  </si>
  <si>
    <t>UserZoom</t>
  </si>
  <si>
    <t>http://www.userzoom.com</t>
  </si>
  <si>
    <t>0950eb25-4888-f825-7d97-50d92fb3e551</t>
  </si>
  <si>
    <t>Usetime</t>
  </si>
  <si>
    <t>http://usetime.co</t>
  </si>
  <si>
    <t>1967fd5e-6e42-bf20-d7ff-8c176bcb6fce</t>
  </si>
  <si>
    <t>UseTogether</t>
  </si>
  <si>
    <t>http://www.usetogether.com</t>
  </si>
  <si>
    <t>f1b96ef5-c522-e612-0824-94ee74733c2b</t>
  </si>
  <si>
    <t>usetokens</t>
  </si>
  <si>
    <t>http://usetokens.com/</t>
  </si>
  <si>
    <t>2bef0150-8306-7285-7bea-22a4496fa96d</t>
  </si>
  <si>
    <t>Usetrace</t>
  </si>
  <si>
    <t>https://usetrace.com</t>
  </si>
  <si>
    <t>5a5b0d1a-5ca8-ce4d-19f8-6be9ba6f180f</t>
  </si>
  <si>
    <t>USEUM</t>
  </si>
  <si>
    <t>http://useum.org</t>
  </si>
  <si>
    <t>41f17014-e87d-00ba-2b38-09a95da621ab</t>
  </si>
  <si>
    <t>USF Corporation</t>
  </si>
  <si>
    <t>http://www.usfcorp.net</t>
  </si>
  <si>
    <t>eb83281f-af09-f34d-9f72-802fde45aa09</t>
  </si>
  <si>
    <t>USF Masagung Graduate School of Business</t>
  </si>
  <si>
    <t>https://www.usfca.edu</t>
  </si>
  <si>
    <t>081bd829-8e38-338b-d9a1-ab389136fb5a</t>
  </si>
  <si>
    <t>USF St. Petersburg</t>
  </si>
  <si>
    <t>http://usfsp.edu</t>
  </si>
  <si>
    <t>be42d0ab-dcbe-3b1b-dfb9-9854f4e6c978</t>
  </si>
  <si>
    <t>USfalcon</t>
  </si>
  <si>
    <t>http://www.usfalcon.com</t>
  </si>
  <si>
    <t>73b27686-6ded-0af4-b6b7-e5215bacaac2</t>
  </si>
  <si>
    <t>USFI</t>
  </si>
  <si>
    <t>http://www.usfi.com</t>
  </si>
  <si>
    <t>95ff3187-81cb-11c4-1960-b0924af0d89c</t>
  </si>
  <si>
    <t>USFINANCIALFREEDOM</t>
  </si>
  <si>
    <t>http://www.usfinancialfreedom.com</t>
  </si>
  <si>
    <t>56f1ba52-42db-6592-65b4-e0058374201c</t>
  </si>
  <si>
    <t>usflashlights.com</t>
  </si>
  <si>
    <t>http://www.usflashlights.com</t>
  </si>
  <si>
    <t>b2ab04c1-c4a7-43fe-3577-3ee883c17930</t>
  </si>
  <si>
    <t>USFreightways</t>
  </si>
  <si>
    <t>http://www.usfreightways.com/</t>
  </si>
  <si>
    <t>705e3ec7-7540-f886-b144-cdaf412c7428</t>
  </si>
  <si>
    <t>Usful</t>
  </si>
  <si>
    <t>http://usful.co</t>
  </si>
  <si>
    <t>dd1d6d55-038c-4a21-203b-2f755afa1158</t>
  </si>
  <si>
    <t>USG Corporation</t>
  </si>
  <si>
    <t>http://www.usg.com/</t>
  </si>
  <si>
    <t>ef1dcbfe-ddcc-ea0f-4b65-15e366d30ca1</t>
  </si>
  <si>
    <t>USgamer</t>
  </si>
  <si>
    <t>http://www.usgamer.net/</t>
  </si>
  <si>
    <t>caba137b-cff0-1551-80b5-fb7060336416</t>
  </si>
  <si>
    <t>usgang.ch</t>
  </si>
  <si>
    <t>http://www.usgang.ch</t>
  </si>
  <si>
    <t>741f8797-d55a-049b-82be-b8fa934ebdb8</t>
  </si>
  <si>
    <t>USGenericMart</t>
  </si>
  <si>
    <t>http://www.usgenericmart.com</t>
  </si>
  <si>
    <t>eb40a1b6-0a20-ef86-364e-f88d1f4c0291</t>
  </si>
  <si>
    <t>USGenericShop</t>
  </si>
  <si>
    <t>http://www.usgenericshop.com/</t>
  </si>
  <si>
    <t>1b8c0252-8ba3-b4fa-b5f3-708115d3090d</t>
  </si>
  <si>
    <t>USGI Medical</t>
  </si>
  <si>
    <t>http://usgimedical.com</t>
  </si>
  <si>
    <t>1478277a-c219-0ccc-4301-67cae5ecf8bd</t>
  </si>
  <si>
    <t>USgift</t>
  </si>
  <si>
    <t>http://usgifts.com</t>
  </si>
  <si>
    <t>e246f5be-bec0-32fd-14e9-711090e54bd1</t>
  </si>
  <si>
    <t>USGoBuy, LLC</t>
  </si>
  <si>
    <t>http://www.usgobuy.com</t>
  </si>
  <si>
    <t>868ce732-5fe7-0ce1-b261-a11dcdc2a9b0</t>
  </si>
  <si>
    <t>USGS</t>
  </si>
  <si>
    <t>http://www.usgs.gov/</t>
  </si>
  <si>
    <t>7309afe0-ab48-9ac6-7ed0-75d947a473ec</t>
  </si>
  <si>
    <t>USGS Astrogeology Science Center</t>
  </si>
  <si>
    <t>http://astrogeology.usgs.gov/</t>
  </si>
  <si>
    <t>2db01a7c-3eb3-c3b4-6623-79643af09650</t>
  </si>
  <si>
    <t>Usha Martin Technologies</t>
  </si>
  <si>
    <t>http://www.ushamartintech.com/</t>
  </si>
  <si>
    <t>4b5efcfd-1e4e-21ed-722d-6a8fe2b669be</t>
  </si>
  <si>
    <t>UshaComm</t>
  </si>
  <si>
    <t>http://www.ushacomm.com/</t>
  </si>
  <si>
    <t>278e35c3-4066-183e-08c1-94996c31d20c</t>
  </si>
  <si>
    <t>Ushahidi</t>
  </si>
  <si>
    <t>http://www.ushahidi.com</t>
  </si>
  <si>
    <t>b9e03495-9892-797b-d633-cecbff5b5b97</t>
  </si>
  <si>
    <t>Ushakes</t>
  </si>
  <si>
    <t>http://ushakes.com/</t>
  </si>
  <si>
    <t>41424a8a-ee9e-2a71-8cd5-d3c425a62c30</t>
  </si>
  <si>
    <t>USHAMARTIN</t>
  </si>
  <si>
    <t>http://ushamartin.com</t>
  </si>
  <si>
    <t>31b84d99-f436-f56f-9060-19b740faf1b1</t>
  </si>
  <si>
    <t>uShare</t>
  </si>
  <si>
    <t>http://www.ushare.com.br</t>
  </si>
  <si>
    <t>f8efab60-5c19-4e52-c063-67f266f40173</t>
  </si>
  <si>
    <t>Ushare</t>
  </si>
  <si>
    <t>http://ushare.co.in/</t>
  </si>
  <si>
    <t>8e5d01ad-17bb-d254-323c-533c9ad1f456</t>
  </si>
  <si>
    <t>http://ushare.co.in</t>
  </si>
  <si>
    <t>b92d0877-48d1-06ac-7b24-11e19002d211</t>
  </si>
  <si>
    <t>uShare.to</t>
  </si>
  <si>
    <t>http://www.ushare.to</t>
  </si>
  <si>
    <t>f47b83a0-869e-5b94-2ab6-401a1e159c2a</t>
  </si>
  <si>
    <t>UShareSoft</t>
  </si>
  <si>
    <t>https://www.usharesoft.com</t>
  </si>
  <si>
    <t>4dec93ca-ecf7-1fe5-feb7-7b95660872ef</t>
  </si>
  <si>
    <t>USHEALTH Advisors</t>
  </si>
  <si>
    <t>https://www.ushealthfamily.com/</t>
  </si>
  <si>
    <t>d8883866-17c3-0756-d1f7-36dc3d662869</t>
  </si>
  <si>
    <t>USHEALTH Group</t>
  </si>
  <si>
    <t>http://www.ushealthgroup.com/</t>
  </si>
  <si>
    <t>1ea5e893-51bf-5a28-6d6f-6d0913a0bc01</t>
  </si>
  <si>
    <t>Usher</t>
  </si>
  <si>
    <t>http://www.ushertheapp.com</t>
  </si>
  <si>
    <t>494399ac-1cc0-1f68-1b56-13748ed22af1</t>
  </si>
  <si>
    <t>Usher Mobile Security</t>
  </si>
  <si>
    <t>https://www.usher.com/us</t>
  </si>
  <si>
    <t>e2b257c8-a612-d381-a7fe-ac11a158bbf6</t>
  </si>
  <si>
    <t>UsherBuddy</t>
  </si>
  <si>
    <t>http://www.usherbuddy.com</t>
  </si>
  <si>
    <t>8f97284b-70ef-91b8-fddd-d694b128b733</t>
  </si>
  <si>
    <t>usheru</t>
  </si>
  <si>
    <t>http://www.usheru.com</t>
  </si>
  <si>
    <t>03b67340-e35f-6bbb-0429-a93f15f26c0d</t>
  </si>
  <si>
    <t>Ushi</t>
  </si>
  <si>
    <t>http://www.ushi.com</t>
  </si>
  <si>
    <t>d35eff3b-397e-3822-67db-abbf2508d46f</t>
  </si>
  <si>
    <t>UShift Pte Ltd</t>
  </si>
  <si>
    <t>https://www.ushift.com.sg</t>
  </si>
  <si>
    <t>697f05ce-63fa-3909-0260-f8d74c19fa75</t>
  </si>
  <si>
    <t>Ushio America</t>
  </si>
  <si>
    <t>http://www.ushio.com</t>
  </si>
  <si>
    <t>a3c27b01-8116-2fa4-f60d-d405f0960f89</t>
  </si>
  <si>
    <t>uShip</t>
  </si>
  <si>
    <t>http://www.uship.com</t>
  </si>
  <si>
    <t>e117f88c-d3df-8407-8eee-8f2b56cc46ea</t>
  </si>
  <si>
    <t>UShistory.org</t>
  </si>
  <si>
    <t>http://www.ushistory.org/</t>
  </si>
  <si>
    <t>80a8115b-cd6b-cc95-6bd8-147606b01fd0</t>
  </si>
  <si>
    <t>USHOPIA</t>
  </si>
  <si>
    <t>https://www.ushopia.fr</t>
  </si>
  <si>
    <t>5305093b-e4f5-31b0-c8d1-cc9b69442b27</t>
  </si>
  <si>
    <t>uShopTV</t>
  </si>
  <si>
    <t>http://www.ushoptv.info</t>
  </si>
  <si>
    <t>95b0ae91-922c-524f-75df-e1d9d9ff4aba</t>
  </si>
  <si>
    <t>ushouldcome</t>
  </si>
  <si>
    <t>https://www.ushouldcome.com</t>
  </si>
  <si>
    <t>934ca10a-1323-a52c-29e8-0b0add44d077</t>
  </si>
  <si>
    <t>uShow</t>
  </si>
  <si>
    <t>http://www.ushow.com</t>
  </si>
  <si>
    <t>0ba0a1a0-6290-4b58-8570-cb41469001b6</t>
  </si>
  <si>
    <t>uShowcase.me</t>
  </si>
  <si>
    <t>http://ushowcase.me</t>
  </si>
  <si>
    <t>14fd786a-6e6e-f8fb-fa01-f44a63048f40</t>
  </si>
  <si>
    <t>Ushur, Inc</t>
  </si>
  <si>
    <t>https://ushur.com</t>
  </si>
  <si>
    <t>b05208b8-7cc7-32e5-9ebb-446f3d7682b0</t>
  </si>
  <si>
    <t>Ushva Clean Technology Pvt. Ltd.</t>
  </si>
  <si>
    <t>http://www.ushva.com</t>
  </si>
  <si>
    <t>4d94633b-0565-4133-4682-11945c3f52b8</t>
  </si>
  <si>
    <t>USI</t>
  </si>
  <si>
    <t>http://www.usi.com.tw</t>
  </si>
  <si>
    <t>3bf5946c-5659-82b0-2091-315fb22b8bbd</t>
  </si>
  <si>
    <t>USI Affinity</t>
  </si>
  <si>
    <t>http://www.usi.com</t>
  </si>
  <si>
    <t>285b4541-e73a-7910-776c-458e3d0e3fd2</t>
  </si>
  <si>
    <t>USI Corporation</t>
  </si>
  <si>
    <t>http://www.usicorp.com/</t>
  </si>
  <si>
    <t>ae99c60d-b3f9-3406-8204-5d70089edfe4</t>
  </si>
  <si>
    <t>USI Holding</t>
  </si>
  <si>
    <t>http://ww2.usi.biz/</t>
  </si>
  <si>
    <t>37c2d198-bd90-14bc-3c5f-bf2d81e3d801</t>
  </si>
  <si>
    <t>USI UniversitÌÄåÊ della Svizzera italiana Accademia di Architettura di Mendrisio</t>
  </si>
  <si>
    <t>http://www.arc.usi.ch/en</t>
  </si>
  <si>
    <t>5d6555f6-272a-8666-c4d4-baf1ba9c70b2</t>
  </si>
  <si>
    <t>USIC</t>
  </si>
  <si>
    <t>http://www.usicinc.com</t>
  </si>
  <si>
    <t>f192b0dc-19f3-e4e9-7afa-731e45d27c55</t>
  </si>
  <si>
    <t>Usin'Life</t>
  </si>
  <si>
    <t>http://www.usinlife.com</t>
  </si>
  <si>
    <t>090382fc-4922-26dd-cb33-e5e65a9c1898</t>
  </si>
  <si>
    <t>Usina de Ideas</t>
  </si>
  <si>
    <t>https://www.usinadeideas.org/</t>
  </si>
  <si>
    <t>9facde49-c552-c6fa-f2c4-a5da94f6c598</t>
  </si>
  <si>
    <t>USINE IO</t>
  </si>
  <si>
    <t>http://www.usine.io</t>
  </si>
  <si>
    <t>a3c48330-de23-3bbe-e760-d3814f5d37ca</t>
  </si>
  <si>
    <t>UsingEnglish.com</t>
  </si>
  <si>
    <t>http://www.usingenglish.com/</t>
  </si>
  <si>
    <t>5de9c992-f071-6a29-8569-993ca75846c7</t>
  </si>
  <si>
    <t>UsingMiles</t>
  </si>
  <si>
    <t>http://www.usingmiles.com</t>
  </si>
  <si>
    <t>ad761ec3-63e1-7e63-6a51-b318819a7852</t>
  </si>
  <si>
    <t>Usinor</t>
  </si>
  <si>
    <t>e08f870c-7e83-5fb9-d9b5-d9af53daebb1</t>
  </si>
  <si>
    <t>USIO</t>
  </si>
  <si>
    <t>https://usio.com</t>
  </si>
  <si>
    <t>d6228aeb-e6e5-b3c5-66da-f47794ac03fb</t>
  </si>
  <si>
    <t>USIS</t>
  </si>
  <si>
    <t>http://www.usis.com</t>
  </si>
  <si>
    <t>455e8b24-1158-9d34-3a32-01a2faa1d962</t>
  </si>
  <si>
    <t>uSiS Technologies</t>
  </si>
  <si>
    <t>http://usistech.com</t>
  </si>
  <si>
    <t>f0a9b198-47f3-47b8-f197-623926a8a215</t>
  </si>
  <si>
    <t>USite</t>
  </si>
  <si>
    <t>http://usite.hu</t>
  </si>
  <si>
    <t>a950a762-40a6-bf34-0da8-e66a6b8e1349</t>
  </si>
  <si>
    <t>Uskape</t>
  </si>
  <si>
    <t>http://uskape.com</t>
  </si>
  <si>
    <t>ec48cb86-efe0-293e-cbf0-84e8bbb828c6</t>
  </si>
  <si>
    <t>USKH</t>
  </si>
  <si>
    <t>http://www.uskh.com</t>
  </si>
  <si>
    <t>7ba96a36-13a8-82b8-4e88-e30289113d65</t>
  </si>
  <si>
    <t>Uski</t>
  </si>
  <si>
    <t>http://uski.co</t>
  </si>
  <si>
    <t>85613bf0-3e74-e794-aa96-d26a12606d83</t>
  </si>
  <si>
    <t>USL Ltd</t>
  </si>
  <si>
    <t>http://unitedspirits.in</t>
  </si>
  <si>
    <t>ab7a9660-9b9d-b9d6-3155-1789ae38adbb</t>
  </si>
  <si>
    <t>USL Software</t>
  </si>
  <si>
    <t>http://www.uslsoftware.com/</t>
  </si>
  <si>
    <t>ad86d6a3-3d54-24fd-8059-90d33b2959da</t>
  </si>
  <si>
    <t>uslabel.net</t>
  </si>
  <si>
    <t>http://www.uslabel.net/</t>
  </si>
  <si>
    <t>dfadcf1e-dea7-13a5-f610-1269192b6d62</t>
  </si>
  <si>
    <t>USLaw.com</t>
  </si>
  <si>
    <t>http://www.uslaw.com</t>
  </si>
  <si>
    <t>e5a90aae-10a7-ca8a-909b-601edbe89b36</t>
  </si>
  <si>
    <t>USM</t>
  </si>
  <si>
    <t>http://www.usmgames.com</t>
  </si>
  <si>
    <t>901ee536-f373-f4bc-1dca-97b57a2fadcc</t>
  </si>
  <si>
    <t>USM Holdings</t>
  </si>
  <si>
    <t>http://usm-group.com</t>
  </si>
  <si>
    <t>d7007e32-2407-35f3-91c9-6203997b82b7</t>
  </si>
  <si>
    <t>USM Services</t>
  </si>
  <si>
    <t>http://www.usmservices.com/</t>
  </si>
  <si>
    <t>fdfa13b3-2a72-5fb8-557a-bda9e0a3b2c8</t>
  </si>
  <si>
    <t>Usmanu Danfodiyo University, Sokoto</t>
  </si>
  <si>
    <t>http://www.udusok.edu.ng</t>
  </si>
  <si>
    <t>3f9381cf-9a72-b0aa-502d-e5fe3dc7e859</t>
  </si>
  <si>
    <t>USMC</t>
  </si>
  <si>
    <t>http://www.marines.mil</t>
  </si>
  <si>
    <t>220a9709-75fb-ea3b-ca67-74c946f24152</t>
  </si>
  <si>
    <t>USMC Life</t>
  </si>
  <si>
    <t>http://www.usmclife.com/</t>
  </si>
  <si>
    <t>fd7dac82-e247-36b0-1e83-847883fa8fa4</t>
  </si>
  <si>
    <t>USMD</t>
  </si>
  <si>
    <t>http://www.usmdinc.com</t>
  </si>
  <si>
    <t>be57d011-cd7d-f476-d67a-eb8acd538cec</t>
  </si>
  <si>
    <t>USmedicinecare</t>
  </si>
  <si>
    <t>http://www.usmedicinecare.com/</t>
  </si>
  <si>
    <t>edd1045e-0c8c-2860-42f5-09ee4789501b</t>
  </si>
  <si>
    <t>Usmedicinemart</t>
  </si>
  <si>
    <t>http://www.usmedicinemart.com/</t>
  </si>
  <si>
    <t>b04b23fc-65ab-04fd-463b-f25476d266e9</t>
  </si>
  <si>
    <t>Usmedicineonline Generic Drugstore</t>
  </si>
  <si>
    <t>http://www.usmedicineonline.com/</t>
  </si>
  <si>
    <t>ccbde7de-a485-4205-7b91-121e6926a9e4</t>
  </si>
  <si>
    <t>UsMeU LLC</t>
  </si>
  <si>
    <t>http://usmeu.com</t>
  </si>
  <si>
    <t>3acae15c-6dd1-e588-8a6b-6a7f3d7d849b</t>
  </si>
  <si>
    <t>Usmile</t>
  </si>
  <si>
    <t>http://www.usmile.co</t>
  </si>
  <si>
    <t>3afd5eab-075d-1a88-46c5-4f2db6fa0fb5</t>
  </si>
  <si>
    <t>usMIMA</t>
  </si>
  <si>
    <t>https://www.mowoot.com/en/</t>
  </si>
  <si>
    <t>caf1bb8c-27e7-317a-e657-694e21cdfa8f</t>
  </si>
  <si>
    <t>USMLEGalaxy</t>
  </si>
  <si>
    <t>http://www.ccsworkshop.com</t>
  </si>
  <si>
    <t>dc56b858-13ec-d06e-0745-27f40e411178</t>
  </si>
  <si>
    <t>Usmyle</t>
  </si>
  <si>
    <t>http://www.usmyle.com</t>
  </si>
  <si>
    <t>400907ae-5ee6-4457-56d1-bd55d60be1a1</t>
  </si>
  <si>
    <t>USN</t>
  </si>
  <si>
    <t>http://www.usnfit.com</t>
  </si>
  <si>
    <t>840c6926-ec1d-7068-4661-0858a7daa7b4</t>
  </si>
  <si>
    <t>USNAP</t>
  </si>
  <si>
    <t>http://www.usnap.org/</t>
  </si>
  <si>
    <t>cb811455-641c-a90a-4995-bab957a7d1e1</t>
  </si>
  <si>
    <t>Usnaps.com</t>
  </si>
  <si>
    <t>http://usnaps.com/</t>
  </si>
  <si>
    <t>9b1ea65d-55bc-0339-c669-eb7fed004d91</t>
  </si>
  <si>
    <t>Usnery</t>
  </si>
  <si>
    <t>http://www.usnery.com</t>
  </si>
  <si>
    <t>3046b23d-ac8e-2e2c-054d-c1d31a4e6c7d</t>
  </si>
  <si>
    <t>Usnisa Online</t>
  </si>
  <si>
    <t>http://usnisa.in/</t>
  </si>
  <si>
    <t>53d0b814-bac9-6e4c-4cd7-64100389d271</t>
  </si>
  <si>
    <t>USO</t>
  </si>
  <si>
    <t>https://www.uso.org</t>
  </si>
  <si>
    <t>4ef581f5-6905-e16d-587e-de0d753ed11f</t>
  </si>
  <si>
    <t>http://www.usonyc.org/</t>
  </si>
  <si>
    <t>aebd40c4-df01-9b9a-4b65-29f247519a41</t>
  </si>
  <si>
    <t>USofIreland</t>
  </si>
  <si>
    <t>http://www.usofireland.com</t>
  </si>
  <si>
    <t>cba56841-8f43-6e5f-6cbc-ad7b9e870daa</t>
  </si>
  <si>
    <t>USoft</t>
  </si>
  <si>
    <t>http://www.usoft.com/en</t>
  </si>
  <si>
    <t>f1684f87-84dc-9285-cdc2-b1554bfb1578</t>
  </si>
  <si>
    <t>USOFTEK</t>
  </si>
  <si>
    <t>http://usoftek.com</t>
  </si>
  <si>
    <t>387d518b-ffd0-0c1a-ff01-e9097b7b3e8c</t>
  </si>
  <si>
    <t>Usolab</t>
  </si>
  <si>
    <t>http://www.usolab.com</t>
  </si>
  <si>
    <t>3dc2cffb-fe43-6eb9-9235-fd75f45aa605</t>
  </si>
  <si>
    <t>Uson L.P.</t>
  </si>
  <si>
    <t>http://www.uson.com/</t>
  </si>
  <si>
    <t>7a9a6291-0eb0-9529-0646-bb863ef62d71</t>
  </si>
  <si>
    <t>Usono</t>
  </si>
  <si>
    <t>http://www.usono.com/</t>
  </si>
  <si>
    <t>59e46298-7438-d135-e5b7-690657069f93</t>
  </si>
  <si>
    <t>Usoris Systems</t>
  </si>
  <si>
    <t>http://www.remoteutilities.com</t>
  </si>
  <si>
    <t>801fd675-4d4a-3727-dcc6-5d3a2e26cea5</t>
  </si>
  <si>
    <t>USOrthopedics</t>
  </si>
  <si>
    <t>http://www.usortho.com</t>
  </si>
  <si>
    <t>d0615857-a69a-3a14-dbef-2ba0060cf746</t>
  </si>
  <si>
    <t>Usound</t>
  </si>
  <si>
    <t>http://usound.com.ar/</t>
  </si>
  <si>
    <t>1206621f-ab25-04d6-3bbe-39b8f67d591e</t>
  </si>
  <si>
    <t>USound</t>
  </si>
  <si>
    <t>http://www.usound.com/</t>
  </si>
  <si>
    <t>5b963a65-8170-c0a4-a73d-33408bafb307</t>
  </si>
  <si>
    <t>USource</t>
  </si>
  <si>
    <t>https://www.usource.me</t>
  </si>
  <si>
    <t>17a011aa-576f-7831-17bc-0015c9383ba8</t>
  </si>
  <si>
    <t>USourceIT</t>
  </si>
  <si>
    <t>http://www.usourceit.com</t>
  </si>
  <si>
    <t>2cd8eb78-74d2-43d6-2f04-6f7c10e863dc</t>
  </si>
  <si>
    <t>USP Fulfillment</t>
  </si>
  <si>
    <t>http://uspfulfillment.com/</t>
  </si>
  <si>
    <t>1562cb3c-65b6-8036-9ed7-6f1092eb3fdd</t>
  </si>
  <si>
    <t>Uspa Global Pty Ltd.</t>
  </si>
  <si>
    <t>http://www.uspa.com.au</t>
  </si>
  <si>
    <t>653a2d73-e181-6c38-481b-8e7a9f02aca0</t>
  </si>
  <si>
    <t>USPAAH</t>
  </si>
  <si>
    <t>https://www.uspaah.com</t>
  </si>
  <si>
    <t>9ef57bec-1cd1-e687-6007-ea70705a6c58</t>
  </si>
  <si>
    <t>USPACE Tech Co., Ltd.</t>
  </si>
  <si>
    <t>http://www.uspace.city</t>
  </si>
  <si>
    <t>6f17758b-4061-22a2-50a6-93833dbdfac3</t>
  </si>
  <si>
    <t>USPack Logistics</t>
  </si>
  <si>
    <t>http://www.gouspack.com/</t>
  </si>
  <si>
    <t>3106504b-841a-1fd1-6bca-41d33cf84e13</t>
  </si>
  <si>
    <t>uSpeak</t>
  </si>
  <si>
    <t>http://www.uspeaklanguages.com</t>
  </si>
  <si>
    <t>581398a3-e1ab-eb9c-0830-9f03bd8450fd</t>
  </si>
  <si>
    <t>uSpecial</t>
  </si>
  <si>
    <t>http://www.uspecial.in</t>
  </si>
  <si>
    <t>129c215e-488b-4fd7-36d0-f79890e50150</t>
  </si>
  <si>
    <t>Uspharmacy24</t>
  </si>
  <si>
    <t>http://www.uspharmacy24.com</t>
  </si>
  <si>
    <t>60d3121a-3576-c52a-cedf-016560296a67</t>
  </si>
  <si>
    <t>USPharmacyCare - The most Trusted Online Pharmacy Store</t>
  </si>
  <si>
    <t>http://www.uspharmacycare.com</t>
  </si>
  <si>
    <t>a898357c-d33e-149d-88c1-f1dd36d7ffc5</t>
  </si>
  <si>
    <t>USpin</t>
  </si>
  <si>
    <t>http://www.uspin.me</t>
  </si>
  <si>
    <t>c4765c93-be14-8094-6dd2-fd8c8681d512</t>
  </si>
  <si>
    <t>USplash</t>
  </si>
  <si>
    <t>https://wp.usplash.net/</t>
  </si>
  <si>
    <t>46c32287-eb82-2ddd-56c5-c6982157a348</t>
  </si>
  <si>
    <t>USPoker.com</t>
  </si>
  <si>
    <t>http://www.uspoker.com/</t>
  </si>
  <si>
    <t>4d67f8d5-b591-11c7-2750-4f024bd6e0cb</t>
  </si>
  <si>
    <t>uSPORT</t>
  </si>
  <si>
    <t>http://usport.co</t>
  </si>
  <si>
    <t>6207a780-9b34-985c-5c6e-70bd51165f3f</t>
  </si>
  <si>
    <t>UsportsHub</t>
  </si>
  <si>
    <t>http://www.usportshub.com</t>
  </si>
  <si>
    <t>b5e5f0e0-0f9b-c16e-ed8e-6dacffbb622d</t>
  </si>
  <si>
    <t>USPostmail.org</t>
  </si>
  <si>
    <t>http://www.uspostmail.org</t>
  </si>
  <si>
    <t>1dd285e3-707b-e031-9a89-3fb552177705</t>
  </si>
  <si>
    <t>USPowerSolutions</t>
  </si>
  <si>
    <t>http://www.uspowersolutions.com</t>
  </si>
  <si>
    <t>955158c2-8072-1841-26e9-e533eda5e725</t>
  </si>
  <si>
    <t>uSpread</t>
  </si>
  <si>
    <t>http://uspread.net/</t>
  </si>
  <si>
    <t>c399c557-dfb0-bac3-c536-70de71597934</t>
  </si>
  <si>
    <t>USPTO</t>
  </si>
  <si>
    <t>http://uspto.gov</t>
  </si>
  <si>
    <t>7c19e3f1-71a2-6415-ea14-f327571e8b40</t>
  </si>
  <si>
    <t>USQ Group</t>
  </si>
  <si>
    <t>https://usqgroup.com</t>
  </si>
  <si>
    <t>4ab456ab-abd7-aba6-10c7-6ca3f815aaf7</t>
  </si>
  <si>
    <t>USR Group</t>
  </si>
  <si>
    <t>http://usrgroup.co</t>
  </si>
  <si>
    <t>261fe5fe-b1e9-43d0-ec6b-35f7532b1e57</t>
  </si>
  <si>
    <t>USR Ltd</t>
  </si>
  <si>
    <t>d776cdb6-bbc0-8bfd-8378-c8fdc831c792</t>
  </si>
  <si>
    <t>USRCCNE</t>
  </si>
  <si>
    <t>http://www.usrccne.org</t>
  </si>
  <si>
    <t>0b723098-d24e-f252-11a6-61a67b72531f</t>
  </si>
  <si>
    <t>USRealty.com</t>
  </si>
  <si>
    <t>https://usrealty.com/</t>
  </si>
  <si>
    <t>a1eb8627-d446-14a4-d09a-3058abb2b6a3</t>
  </si>
  <si>
    <t>USRecordFee.com</t>
  </si>
  <si>
    <t>http://usrecordfee.com</t>
  </si>
  <si>
    <t>73b8a156-47a5-0971-fd43-7cdf67e6ddaf</t>
  </si>
  <si>
    <t>USRetina</t>
  </si>
  <si>
    <t>http://www.usretina.com</t>
  </si>
  <si>
    <t>555509ad-3198-13be-c0b0-32c6be60cd0c</t>
  </si>
  <si>
    <t>USRG</t>
  </si>
  <si>
    <t>http://usregroup.com/</t>
  </si>
  <si>
    <t>2ff05035-dbd2-51e2-4674-8d53e09e95aa</t>
  </si>
  <si>
    <t>USRG Renewable Finance</t>
  </si>
  <si>
    <t>http://usrgrenewablefinance.com</t>
  </si>
  <si>
    <t>bc570526-46ee-6d81-7b75-cb9556a0d49f</t>
  </si>
  <si>
    <t>USS Cal Builders</t>
  </si>
  <si>
    <t>http://usscalbuilders.com</t>
  </si>
  <si>
    <t>ee545ad9-4561-2712-71f8-a11a3132ec4a</t>
  </si>
  <si>
    <t>USS Hornet</t>
  </si>
  <si>
    <t>http://uss-hornet.org</t>
  </si>
  <si>
    <t>f2751721-77a2-e3aa-ec60-19e78d57a5d5</t>
  </si>
  <si>
    <t>USS Innovate</t>
  </si>
  <si>
    <t>http://ussinnovate.com/</t>
  </si>
  <si>
    <t>0a2bba0e-6df6-6c49-9cc1-b3b16e698a5c</t>
  </si>
  <si>
    <t>USS-POSCO</t>
  </si>
  <si>
    <t>http://www.ussposco.com/</t>
  </si>
  <si>
    <t>8d93762e-631f-92b7-75ee-7067900d74a7</t>
  </si>
  <si>
    <t>USSC Group</t>
  </si>
  <si>
    <t>http://www.usscgroup.com/about/</t>
  </si>
  <si>
    <t>6033ef1d-c6b9-50fb-0b78-43784c6565b7</t>
  </si>
  <si>
    <t>USSearch</t>
  </si>
  <si>
    <t>http://www.ussearch.com</t>
  </si>
  <si>
    <t>fb1d03c4-5698-600c-7916-31c99c7a86b4</t>
  </si>
  <si>
    <t>USSelfStorageLocator.com</t>
  </si>
  <si>
    <t>http://usselfstoragelocator.com</t>
  </si>
  <si>
    <t>d3692132-f0a7-3bf8-9bcb-8be568bb342d</t>
  </si>
  <si>
    <t>USstoragesearch.com</t>
  </si>
  <si>
    <t>http://www.usstoragesearch.com</t>
  </si>
  <si>
    <t>d67745d6-9e8f-69bb-2d64-f178d5b697e7</t>
  </si>
  <si>
    <t>USSTRATCOM</t>
  </si>
  <si>
    <t>https://www.stratcom.mil</t>
  </si>
  <si>
    <t>3cd8f0a5-28a3-8b3f-fe39-ff73cf95cce7</t>
  </si>
  <si>
    <t>UST</t>
  </si>
  <si>
    <t>http://ustcorp.com/</t>
  </si>
  <si>
    <t>57305c01-31a0-c180-bc4e-b506c587606f</t>
  </si>
  <si>
    <t>UST Brands - Assets</t>
  </si>
  <si>
    <t>http://www.ustbrands.com</t>
  </si>
  <si>
    <t>65004bf7-341d-f7b3-2f8c-fe414b6085cc</t>
  </si>
  <si>
    <t>UST Global</t>
  </si>
  <si>
    <t>http://www.ust-global.com/</t>
  </si>
  <si>
    <t>a7f6a7a8-316e-935a-c670-1d9a199b8007</t>
  </si>
  <si>
    <t>UST Inc</t>
  </si>
  <si>
    <t>https://www.ussmokeless.com</t>
  </si>
  <si>
    <t>8a329bea-10b3-f502-b932-fec566d5c10a</t>
  </si>
  <si>
    <t>UST Software India Pvt Ltd</t>
  </si>
  <si>
    <t>http://ustindia.net</t>
  </si>
  <si>
    <t>9b31f63e-a088-8388-489b-c1231ef5fac1</t>
  </si>
  <si>
    <t>USTA</t>
  </si>
  <si>
    <t>http://www.usopen.org</t>
  </si>
  <si>
    <t>4f2f35ce-712e-b537-becb-62a9ab957525</t>
  </si>
  <si>
    <t>Ustad Mobile</t>
  </si>
  <si>
    <t>https://www.ustadmobile.com/</t>
  </si>
  <si>
    <t>260d90b3-b553-8457-448c-3a4bc7d5d550</t>
  </si>
  <si>
    <t>uSTADIUM</t>
  </si>
  <si>
    <t>http://ustadium.com/</t>
  </si>
  <si>
    <t>6e53e350-4040-8600-4250-897f991f80fa</t>
  </si>
  <si>
    <t>Ustaiste.com</t>
  </si>
  <si>
    <t>http://www.ustaiste.com</t>
  </si>
  <si>
    <t>bcc533ed-4e1f-7181-4284-a84f9a0a94e0</t>
  </si>
  <si>
    <t>Ustamp</t>
  </si>
  <si>
    <t>http://www.ustamp.me</t>
  </si>
  <si>
    <t>9acb47e0-48a7-b404-db27-2d75bcd37e97</t>
  </si>
  <si>
    <t>uStarCash.com</t>
  </si>
  <si>
    <t>https://www.ustarcash.com/</t>
  </si>
  <si>
    <t>8e08a7f9-359a-3076-9548-ecd94fdd33fd</t>
  </si>
  <si>
    <t>UStartUps</t>
  </si>
  <si>
    <t>http://ustartups.com/</t>
  </si>
  <si>
    <t>86c9fe78-4159-ba9a-25c5-bf9babba8e41</t>
  </si>
  <si>
    <t>UsTech Discovery</t>
  </si>
  <si>
    <t>http://www.ustechdiscovery.com/</t>
  </si>
  <si>
    <t>7764ed3b-f8c8-0527-c372-5107652b8efb</t>
  </si>
  <si>
    <t>ustechsupport</t>
  </si>
  <si>
    <t>http://www.ustech-support.com/</t>
  </si>
  <si>
    <t>d3b52160-da6b-c475-7146-0589cd1cd021</t>
  </si>
  <si>
    <t>USTelecom</t>
  </si>
  <si>
    <t>http://ustelecom.org/</t>
  </si>
  <si>
    <t>c31e10a9-7a84-ed53-c6ae-b9327d378ad3</t>
  </si>
  <si>
    <t>USTiA</t>
  </si>
  <si>
    <t>http://www.ustia.org/</t>
  </si>
  <si>
    <t>7bfa45bf-280d-68f8-1752-0f71bc00d434</t>
  </si>
  <si>
    <t>UstillUp</t>
  </si>
  <si>
    <t>http://www.ustillup.com</t>
  </si>
  <si>
    <t>fdc1a557-e44d-518e-c5db-6e84a3285347</t>
  </si>
  <si>
    <t>ustralian Water Recycling Centre of Excellence</t>
  </si>
  <si>
    <t>http://www.australianwaterrecycling.com.au</t>
  </si>
  <si>
    <t>a58d2b03-03b6-9484-30ef-b4b82ccd4f04</t>
  </si>
  <si>
    <t>Ustream</t>
  </si>
  <si>
    <t>http://www.ustream.tv</t>
  </si>
  <si>
    <t>5fa2155f-19fd-c9ca-7de5-0085e48768e2</t>
  </si>
  <si>
    <t>UsTrendy</t>
  </si>
  <si>
    <t>http://www.ustrendy.com</t>
  </si>
  <si>
    <t>c458ac2d-df0a-8fab-8cc3-9dc7dfeed59f</t>
  </si>
  <si>
    <t>uStudio, Inc.</t>
  </si>
  <si>
    <t>https://ustudio.com</t>
  </si>
  <si>
    <t>3bd760de-17d7-1e91-2631-b5b8cd8f0670</t>
  </si>
  <si>
    <t>ustudyhall</t>
  </si>
  <si>
    <t>http://www.ustudyhall.com</t>
  </si>
  <si>
    <t>dd2f83c3-62c1-910a-3862-b71078298231</t>
  </si>
  <si>
    <t>Ustvarjalnik</t>
  </si>
  <si>
    <t>http://www.ustvarjalnik.org/</t>
  </si>
  <si>
    <t>d2548f6b-d509-34eb-59dc-de5cc53f659d</t>
  </si>
  <si>
    <t>ustwo</t>
  </si>
  <si>
    <t>http://www.ustwo.com</t>
  </si>
  <si>
    <t>8fb7074c-0355-89f3-fbef-0318fb184e4f</t>
  </si>
  <si>
    <t>ustyme</t>
  </si>
  <si>
    <t>http://ustyme.com</t>
  </si>
  <si>
    <t>6e719b23-9e6f-c33a-7b51-dc028054970b</t>
  </si>
  <si>
    <t>USU Software AG</t>
  </si>
  <si>
    <t>http://www.usu-ag.com</t>
  </si>
  <si>
    <t>ed041dd0-1d8e-2cbf-b5d7-788425d07b25</t>
  </si>
  <si>
    <t>Usuallee</t>
  </si>
  <si>
    <t>http://www.usuallee.com</t>
  </si>
  <si>
    <t>eb36cb04-84a0-b092-8d3c-25c9e795c337</t>
  </si>
  <si>
    <t>UsualWords</t>
  </si>
  <si>
    <t>http://www.usualwords.com</t>
  </si>
  <si>
    <t>62d4ea43-5ab9-e960-bb69-8f30e77bad2a</t>
  </si>
  <si>
    <t>uSupport catalog - a supermarket of IT outsourcing</t>
  </si>
  <si>
    <t>http://www.usupport.in.ua</t>
  </si>
  <si>
    <t>0cf96cb1-de55-fa39-8f17-13c7aa59c9d7</t>
  </si>
  <si>
    <t>Usurv</t>
  </si>
  <si>
    <t>http://www.usurv.com</t>
  </si>
  <si>
    <t>77ecc1cf-49c3-8427-2d04-e451ddbdd165</t>
  </si>
  <si>
    <t>Ususty</t>
  </si>
  <si>
    <t>http://www.ususty.com</t>
  </si>
  <si>
    <t>b082b292-f2fd-9f27-2f23-97364540784b</t>
  </si>
  <si>
    <t>USV Private Limited</t>
  </si>
  <si>
    <t>http://www.usvindia.com</t>
  </si>
  <si>
    <t>9e97421f-bb72-dc98-19e5-c9c11029e5b0</t>
  </si>
  <si>
    <t>USV Telemanagement</t>
  </si>
  <si>
    <t>http://www.usvt.com</t>
  </si>
  <si>
    <t>48ff462e-af28-4052-a41e-06cfba1bfe1d</t>
  </si>
  <si>
    <t>USWeb</t>
  </si>
  <si>
    <t>http://www.usweb.com</t>
  </si>
  <si>
    <t>66fde838-b36d-149a-800b-ec9202f8bcaa</t>
  </si>
  <si>
    <t>USWeb Central Worldwide Corporation</t>
  </si>
  <si>
    <t>http://www.uswebcentral.com</t>
  </si>
  <si>
    <t>1e348e75-e811-9a4d-ec3f-89d4d0849b05</t>
  </si>
  <si>
    <t>USWebStyle</t>
  </si>
  <si>
    <t>http://www.uswebstyle.com</t>
  </si>
  <si>
    <t>7dc8e875-28dc-db7e-dbb0-3d63dc0fab72</t>
  </si>
  <si>
    <t>USWest</t>
  </si>
  <si>
    <t>http://www.uswest.info</t>
  </si>
  <si>
    <t>12b295f6-c8fd-9352-28de-8a6f18088de4</t>
  </si>
  <si>
    <t>USWGO Alternative News</t>
  </si>
  <si>
    <t>https://archive.org/details/hillveousa</t>
  </si>
  <si>
    <t>95f4ac4d-45cf-66c7-abb1-282e8ea2ff37</t>
  </si>
  <si>
    <t>uSwitch Communications Ltd</t>
  </si>
  <si>
    <t>http://www.uswitch.com</t>
  </si>
  <si>
    <t>771e7eee-8022-d3ce-bd2d-fdb9287aad95</t>
  </si>
  <si>
    <t>uSwitch.com</t>
  </si>
  <si>
    <t>https://www.uswitch.com</t>
  </si>
  <si>
    <t>83f7d1d2-edac-659d-79c0-e027b88df12f</t>
  </si>
  <si>
    <t>USX Corporation</t>
  </si>
  <si>
    <t>http://www.usx.com/</t>
  </si>
  <si>
    <t>08bea811-d741-1d6f-496f-26e9b2a27d02</t>
  </si>
  <si>
    <t>USZoom, LLC</t>
  </si>
  <si>
    <t>http://www.uszoom.com</t>
  </si>
  <si>
    <t>e32e1f74-b00c-92b2-97bd-46b5970fe01d</t>
  </si>
  <si>
    <t>UT Austin</t>
  </si>
  <si>
    <t>37129511-3972-5a6f-1677-d238bc9ec960</t>
  </si>
  <si>
    <t>UT Bank Ghana</t>
  </si>
  <si>
    <t>https://utbankghana.com/</t>
  </si>
  <si>
    <t>857741ea-f595-8903-69bd-10244dac6bbf</t>
  </si>
  <si>
    <t>UT Coin Traders</t>
  </si>
  <si>
    <t>http://www.utcointraders.com</t>
  </si>
  <si>
    <t>54b961f5-229d-b10b-ce46-9dd77b576d2a</t>
  </si>
  <si>
    <t>UT Federal Credit Union</t>
  </si>
  <si>
    <t>https://www.utfcu.org/</t>
  </si>
  <si>
    <t>722a3d30-c9e5-9542-73b7-a0f3236b3512</t>
  </si>
  <si>
    <t>UT Global</t>
  </si>
  <si>
    <t>https://utglobal.la.utexas.edu</t>
  </si>
  <si>
    <t>5ff807f7-3b05-f301-00d7-bd79e98c1831</t>
  </si>
  <si>
    <t>UT Group Co.</t>
  </si>
  <si>
    <t>http://www.ut-h.co.jp/</t>
  </si>
  <si>
    <t>36e7ea0e-9b6a-690f-a17b-683648d0a8e9</t>
  </si>
  <si>
    <t>UT Horizon Fund</t>
  </si>
  <si>
    <t>http://www.uthorizons.com</t>
  </si>
  <si>
    <t>8e6d91aa-01a8-2f6f-5e54-bb6afbd8963c</t>
  </si>
  <si>
    <t>UT Life Insurance</t>
  </si>
  <si>
    <t>http://utlifeghana.com/</t>
  </si>
  <si>
    <t>9d5d9a14-8e83-b420-f332-28b748202cdd</t>
  </si>
  <si>
    <t>UT Physicians</t>
  </si>
  <si>
    <t>https://www.utphysicians.com/</t>
  </si>
  <si>
    <t>597c43bd-9fe4-c690-934a-4c2ffdc53c86</t>
  </si>
  <si>
    <t>UT School of Law</t>
  </si>
  <si>
    <t>39b863a6-962c-c1aa-a5b6-359e649ba095</t>
  </si>
  <si>
    <t>UT Student Condos</t>
  </si>
  <si>
    <t>http://utstudentcondos.com/</t>
  </si>
  <si>
    <t>8c8362d4-60d8-4184-1cf2-8460720e16ba</t>
  </si>
  <si>
    <t>UT: studentbyrÌÄå´</t>
  </si>
  <si>
    <t>http://www.utstudentbyra.no</t>
  </si>
  <si>
    <t>1ec06665-d527-c961-dda7-aa6840f8c292</t>
  </si>
  <si>
    <t>UTA Capital</t>
  </si>
  <si>
    <t>http://utacapital.com</t>
  </si>
  <si>
    <t>8930a5dc-c50d-2ab7-1a7a-3fcb7ff1825f</t>
  </si>
  <si>
    <t>UTA Ventures</t>
  </si>
  <si>
    <t>http://www.unitedtalent.com/</t>
  </si>
  <si>
    <t>85c81aab-28c4-3747-839d-9d902c2d70af</t>
  </si>
  <si>
    <t>UTAC Group</t>
  </si>
  <si>
    <t>http://utacgroup.com</t>
  </si>
  <si>
    <t>99ca7640-f72d-8bf8-101d-26a90fa1c340</t>
  </si>
  <si>
    <t>uTag</t>
  </si>
  <si>
    <t>http://ut.ag</t>
  </si>
  <si>
    <t>3fd9ecb0-4d0c-596e-4467-8c24d7b2fa48</t>
  </si>
  <si>
    <t>Utagoe</t>
  </si>
  <si>
    <t>http://www.utagoe.com/en/index.html</t>
  </si>
  <si>
    <t>75e45ab4-182f-bbb8-34e9-45d012c6b958</t>
  </si>
  <si>
    <t>Utah Angels</t>
  </si>
  <si>
    <t>http://www.utahangels.com</t>
  </si>
  <si>
    <t>3b4e92c3-6bd7-bdb5-5177-5b8be11c5217</t>
  </si>
  <si>
    <t>Utah Angels 2</t>
  </si>
  <si>
    <t>http://ua2.co/</t>
  </si>
  <si>
    <t>11eefc3b-e88d-b38d-4fe4-58bf6b3ca88c</t>
  </si>
  <si>
    <t>Utah Automobile Dealers Association</t>
  </si>
  <si>
    <t>http://uada.com</t>
  </si>
  <si>
    <t>8de4cf66-bbe5-62ee-cf0a-99cc66bf5980</t>
  </si>
  <si>
    <t>Utah Bankers Association</t>
  </si>
  <si>
    <t>http://www.uba.org/</t>
  </si>
  <si>
    <t>7c7bc9b1-971f-99df-1c77-fc599ea53b54</t>
  </si>
  <si>
    <t>Utah Business</t>
  </si>
  <si>
    <t>http://www.utahbusiness.com/</t>
  </si>
  <si>
    <t>9dbf797d-5af8-b4c3-d92d-0f1344568347</t>
  </si>
  <si>
    <t>Utah Business Consultants</t>
  </si>
  <si>
    <t>http://www.ubcutah.com</t>
  </si>
  <si>
    <t>90b81af1-68e6-f212-13ec-91d90aafc915</t>
  </si>
  <si>
    <t>Utah Business Lending Corporation</t>
  </si>
  <si>
    <t>http://utahbusinesslending.com/</t>
  </si>
  <si>
    <t>c73ad731-05de-05f0-6f99-25247355334a</t>
  </si>
  <si>
    <t>Utah Capital Investment</t>
  </si>
  <si>
    <t>http://www.utahcap.com</t>
  </si>
  <si>
    <t>feff95aa-861a-5289-754f-c5820be17af5</t>
  </si>
  <si>
    <t>Utah CNA Training Centers</t>
  </si>
  <si>
    <t>http://www.utahcnacenters.com</t>
  </si>
  <si>
    <t>f8b0492b-be51-1dad-c9aa-04446c9d1b17</t>
  </si>
  <si>
    <t>Utah Cord Bank</t>
  </si>
  <si>
    <t>http://www.utahcordbank.com</t>
  </si>
  <si>
    <t>26a85598-7b66-023e-fa21-cb9f565ff10e</t>
  </si>
  <si>
    <t>Utah Crowdfunding Association</t>
  </si>
  <si>
    <t>http://www.utahcrowdfunding.org/</t>
  </si>
  <si>
    <t>3a59a786-7dd6-e54d-4764-c2743065bded</t>
  </si>
  <si>
    <t>Utah Emergency Medical Training Council</t>
  </si>
  <si>
    <t>http://www.uemtc.org</t>
  </si>
  <si>
    <t>ea3ecb94-adde-6372-89c4-d8019de02fbb</t>
  </si>
  <si>
    <t>8258e3b1-2660-335a-4e36-12927235d452</t>
  </si>
  <si>
    <t>Utah Facial Plastics</t>
  </si>
  <si>
    <t>http://www.utahfacialplastics.com</t>
  </si>
  <si>
    <t>0874455e-e7fb-501d-7d96-86293efed749</t>
  </si>
  <si>
    <t>Utah Fence Warehouse</t>
  </si>
  <si>
    <t>http://www.utahfencewarehouse.com</t>
  </si>
  <si>
    <t>600bb334-5a9f-7f8c-76e9-6f7f0a765d8e</t>
  </si>
  <si>
    <t>Utah Film Center</t>
  </si>
  <si>
    <t>http://www.utahfilmcenter.org/about/</t>
  </si>
  <si>
    <t>05132874-a983-ad5e-400c-45fc0c81e8b9</t>
  </si>
  <si>
    <t>utah first</t>
  </si>
  <si>
    <t>http://www.utahfirst.com</t>
  </si>
  <si>
    <t>57e4399e-1173-c942-817d-263c71f6988a</t>
  </si>
  <si>
    <t>Utah Fund of Funds</t>
  </si>
  <si>
    <t>http://www.utahcap.com/</t>
  </si>
  <si>
    <t>b33d2857-0ba1-7f18-eb1a-7f9b010c156e</t>
  </si>
  <si>
    <t>Utah Governor Jon Huntsman</t>
  </si>
  <si>
    <t>http://2016.republican-candidates.org</t>
  </si>
  <si>
    <t>00fdb4ce-fc26-52f2-ea0d-73ba12a5e49f</t>
  </si>
  <si>
    <t>Utah Helicopter Flight Academy, Idaho Falls</t>
  </si>
  <si>
    <t>http://www.utahhelicopter.com</t>
  </si>
  <si>
    <t>2ef6229c-80dc-47fe-e3f5-da9943e3133c</t>
  </si>
  <si>
    <t>Utah Helicopter Flight Academy, Pocatello</t>
  </si>
  <si>
    <t>http://www.utahhelicopter.com/utah_helicopter/index.php</t>
  </si>
  <si>
    <t>31f898b4-4ce1-3852-6327-8791be874814</t>
  </si>
  <si>
    <t>Utah Helicopter Flight Academy, Spanish Fork</t>
  </si>
  <si>
    <t>ee3a12f5-eb29-c7b4-6d53-5c34149b9553</t>
  </si>
  <si>
    <t>Utah Helicopter Flight Academy, West Jorden</t>
  </si>
  <si>
    <t>http://www.utahhelicopter.com/</t>
  </si>
  <si>
    <t>ad0d343e-b281-a28f-d76f-2aa97f05db75</t>
  </si>
  <si>
    <t>Utah Insurance Solutions</t>
  </si>
  <si>
    <t>http://www.utahinsurancesolutions.com</t>
  </si>
  <si>
    <t>cf0e78b9-7fe3-76e1-b008-ecfa14e27d0d</t>
  </si>
  <si>
    <t>Utah Laser Therapy</t>
  </si>
  <si>
    <t>http://www.utahlasertherapy.com</t>
  </si>
  <si>
    <t>da9901df-3fc4-7f90-776a-784469d30315</t>
  </si>
  <si>
    <t>Utah Legal Services</t>
  </si>
  <si>
    <t>http://www.utahlegalservices.org</t>
  </si>
  <si>
    <t>87a9d841-2b3e-ae6b-dde9-9912f2075adf</t>
  </si>
  <si>
    <t>Utah Life Science Industry Association</t>
  </si>
  <si>
    <t>http://www.utahlifescience.com</t>
  </si>
  <si>
    <t>5c9ae437-6ec6-7341-a91b-41939bac2efa</t>
  </si>
  <si>
    <t>Utah Machine Rentals</t>
  </si>
  <si>
    <t>http://www.utahmachinerentals.com</t>
  </si>
  <si>
    <t>4df37852-c8fd-fb05-0de7-ed780f6980e3</t>
  </si>
  <si>
    <t>Utah Manufacturing Association</t>
  </si>
  <si>
    <t>http://umaweb.org</t>
  </si>
  <si>
    <t>74b967cc-cb9a-abab-0629-fb4b5fc6061c</t>
  </si>
  <si>
    <t>Utah Media Group</t>
  </si>
  <si>
    <t>http://www.utahmediagroup.com/</t>
  </si>
  <si>
    <t>8e3cff30-6050-51f5-60c5-04eeba7d999f</t>
  </si>
  <si>
    <t>Utah Medical Products</t>
  </si>
  <si>
    <t>http://www.utahmed.com/</t>
  </si>
  <si>
    <t>9e843c03-9e25-bb80-bb49-01f57c05c7ec</t>
  </si>
  <si>
    <t>Utah Mobile Auto Glass</t>
  </si>
  <si>
    <t>http://www.utahmobileautoglass.com/</t>
  </si>
  <si>
    <t>b1cdc04c-dda4-9d9d-246d-fdfec87a27aa</t>
  </si>
  <si>
    <t>Utah Science Technology and Research (USTAR)</t>
  </si>
  <si>
    <t>http://ustar.org/</t>
  </si>
  <si>
    <t>c40cce83-3dc0-0bf8-1e12-533982c0c782</t>
  </si>
  <si>
    <t>Utah Sites Web Design</t>
  </si>
  <si>
    <t>http://www.utahsites.com</t>
  </si>
  <si>
    <t>9b5f769a-e3ff-84a4-6840-5624f13c1866</t>
  </si>
  <si>
    <t>Utah State Plastic Surgery Society</t>
  </si>
  <si>
    <t>http://www.utahstateplasticsurgery.org/</t>
  </si>
  <si>
    <t>9801e458-058a-6b4a-1292-5740383b785e</t>
  </si>
  <si>
    <t>Utah State University</t>
  </si>
  <si>
    <t>http://www.usu.edu/</t>
  </si>
  <si>
    <t>1fd5ae17-aa6b-ff7d-8a5a-1cbe8c015204</t>
  </si>
  <si>
    <t>Utah Stories</t>
  </si>
  <si>
    <t>http://www.utahstories.com</t>
  </si>
  <si>
    <t>5508b8dd-8b1c-8f09-b1d7-4900d4667f09</t>
  </si>
  <si>
    <t>Utah Street Labs</t>
  </si>
  <si>
    <t>http://utahstreetlabs.com/</t>
  </si>
  <si>
    <t>07427ccf-722a-1014-fced-fd399e429589</t>
  </si>
  <si>
    <t>Utah Surgery Center</t>
  </si>
  <si>
    <t>http://southtownesurgery.com</t>
  </si>
  <si>
    <t>41271ea0-55f8-6708-52bf-1f8fd0be38a1</t>
  </si>
  <si>
    <t>Utah Technology Council</t>
  </si>
  <si>
    <t>http://www.utahtech.org/</t>
  </si>
  <si>
    <t>48c1e474-5e06-aa75-a444-ba5a82939e9f</t>
  </si>
  <si>
    <t>Utah Transit Authority</t>
  </si>
  <si>
    <t>http://www.rideuta.com/</t>
  </si>
  <si>
    <t>1b8983f9-5a2f-ea8b-5a81-9975600da799</t>
  </si>
  <si>
    <t>Utah Vacation Homes</t>
  </si>
  <si>
    <t>http://www.utahvacationhomes.com</t>
  </si>
  <si>
    <t>5c0597e0-ea79-1ee4-9b32-536698191587</t>
  </si>
  <si>
    <t>Utah Valley 360</t>
  </si>
  <si>
    <t>http://utahvalley360.com/</t>
  </si>
  <si>
    <t>d063c9ce-a7d3-1ffe-aaa6-66e9396d4999</t>
  </si>
  <si>
    <t>Utah Valley University</t>
  </si>
  <si>
    <t>http://www.uvu.edu/</t>
  </si>
  <si>
    <t>ff8c58cb-e4b9-b28f-a25e-ac9099f46dae</t>
  </si>
  <si>
    <t>Utah Windshield Replacement</t>
  </si>
  <si>
    <t>http://utahwindshieldreplacement.com</t>
  </si>
  <si>
    <t>3591c01b-9126-d91d-0c28-be8f7da73182</t>
  </si>
  <si>
    <t>Utah.gov</t>
  </si>
  <si>
    <t>e7ec077e-2204-e541-cf6e-36cf5c90419a</t>
  </si>
  <si>
    <t>Utah's Best Real Estate Group</t>
  </si>
  <si>
    <t>http://www.utahsbestre.com/index.html</t>
  </si>
  <si>
    <t>38665fbe-7d66-e94a-ce9a-17afa1533239</t>
  </si>
  <si>
    <t>Utah's Best Vacation Rentals</t>
  </si>
  <si>
    <t>http://www.utahsbestvacationrentals.com/</t>
  </si>
  <si>
    <t>585e6aff-522c-ca5e-b0d7-b2003095382d</t>
  </si>
  <si>
    <t>UtahBurden</t>
  </si>
  <si>
    <t>http://www.utahburden.com/</t>
  </si>
  <si>
    <t>ad264dae-aafd-827a-a6bc-167f1ceff311</t>
  </si>
  <si>
    <t>UtahRealEstate.com</t>
  </si>
  <si>
    <t>http://www.utahrealestate.com/index/public.index</t>
  </si>
  <si>
    <t>22b295dc-1e39-de08-dc45-b33396304235</t>
  </si>
  <si>
    <t>UtahSAINT</t>
  </si>
  <si>
    <t>https://www.utahsaint.org/</t>
  </si>
  <si>
    <t>64df8595-7a9a-07a9-1744-0de184ac8cdf</t>
  </si>
  <si>
    <t>UtahsRight.com</t>
  </si>
  <si>
    <t>http://utahsright.com/</t>
  </si>
  <si>
    <t>6d971068-dc1a-44be-0906-06aa730b721f</t>
  </si>
  <si>
    <t>UTair India Pvt. Ltd</t>
  </si>
  <si>
    <t>http://www.utair-india.com</t>
  </si>
  <si>
    <t>52c93d64-cc49-6098-e99f-984969b92014</t>
  </si>
  <si>
    <t>Utalenta</t>
  </si>
  <si>
    <t>https://www.utalenta.com/</t>
  </si>
  <si>
    <t>b3edf2ad-8bbe-8c43-d13a-531c8ae1994a</t>
  </si>
  <si>
    <t>uTalk.io</t>
  </si>
  <si>
    <t>http://utalk.io</t>
  </si>
  <si>
    <t>83bf377e-e255-8e50-16ff-4aeff9feffb5</t>
  </si>
  <si>
    <t>UTalkMarketing</t>
  </si>
  <si>
    <t>http://www.utalkmarketing.com</t>
  </si>
  <si>
    <t>7d874122-5fc8-6ff2-6a6d-41000bc3ef70</t>
  </si>
  <si>
    <t>Utan</t>
  </si>
  <si>
    <t>http://www.utan.com</t>
  </si>
  <si>
    <t>67cbde04-8833-6815-17bd-7aba522ffec2</t>
  </si>
  <si>
    <t>uTaP</t>
  </si>
  <si>
    <t>http://utapthat.com</t>
  </si>
  <si>
    <t>64c91be8-7c75-f395-376a-afc94512e4a4</t>
  </si>
  <si>
    <t>uTapp LLC</t>
  </si>
  <si>
    <t>http://utappapp.com/</t>
  </si>
  <si>
    <t>e5ea0d8a-a09d-6ea2-558f-ccd84ac9e225</t>
  </si>
  <si>
    <t>Utarget</t>
  </si>
  <si>
    <t>https://utarget.pro</t>
  </si>
  <si>
    <t>c4db4a74-ba53-6457-d5fb-670403bab9a9</t>
  </si>
  <si>
    <t>UTARI</t>
  </si>
  <si>
    <t>http://www.uta.edu/utari</t>
  </si>
  <si>
    <t>97013b43-4894-e9d9-b6e9-0136ded13aeb</t>
  </si>
  <si>
    <t>Utas Bilgisayar Sistemleri</t>
  </si>
  <si>
    <t>http://www.magazadan.com</t>
  </si>
  <si>
    <t>15bd4c7f-9494-d303-3da6-9e5eaf0082af</t>
  </si>
  <si>
    <t>UTBM</t>
  </si>
  <si>
    <t>http://www.utbm.fr/</t>
  </si>
  <si>
    <t>162a3742-8bbc-1de4-10e9-0f056df84660</t>
  </si>
  <si>
    <t>UTC</t>
  </si>
  <si>
    <t>6331dd5d-5d1f-e2af-cbd7-eb95c9e0778a</t>
  </si>
  <si>
    <t>UTC Aerospace Systems</t>
  </si>
  <si>
    <t>9d38981d-ac7f-c3b3-9fca-64cca00f252b</t>
  </si>
  <si>
    <t>UTC Climate, Controls &amp; Security</t>
  </si>
  <si>
    <t>http://www.ccs.utc.com/</t>
  </si>
  <si>
    <t>bd6ca226-5baa-06bc-3e10-b37e58b6559a</t>
  </si>
  <si>
    <t>UTC Code 60</t>
  </si>
  <si>
    <t>http://www.utccode60-noida.com</t>
  </si>
  <si>
    <t>c224a9f1-3f81-b201-9b7e-dd1abec31586</t>
  </si>
  <si>
    <t>UTC Investment</t>
  </si>
  <si>
    <t>https://www.utcinvest.com</t>
  </si>
  <si>
    <t>47424aee-03cf-d781-330d-eace65e68b4b</t>
  </si>
  <si>
    <t>UTC Investment Co.</t>
  </si>
  <si>
    <t>http://www.utc.co.kr/</t>
  </si>
  <si>
    <t>1aee04fc-7068-d1bc-d1a9-9dd643f13061</t>
  </si>
  <si>
    <t>UTC Power</t>
  </si>
  <si>
    <t>http://www.utcpower.com</t>
  </si>
  <si>
    <t>5a7a29ee-da13-c314-a867-536a05f80d19</t>
  </si>
  <si>
    <t>UTC-N</t>
  </si>
  <si>
    <t>http://www.utcluj.ro/en/</t>
  </si>
  <si>
    <t>288d92ea-cba4-13e3-4bf3-5f7d379e1a53</t>
  </si>
  <si>
    <t>UTD</t>
  </si>
  <si>
    <t>http://utd.io/</t>
  </si>
  <si>
    <t>d47527e0-60d6-55d4-b89a-0d4f36f0cc42</t>
  </si>
  <si>
    <t>UTEC Ventures</t>
  </si>
  <si>
    <t>http://utecventures.com/</t>
  </si>
  <si>
    <t>b537fce1-c084-b1f2-1dce-b5c8a62b80cd</t>
  </si>
  <si>
    <t>UTEC- University of Tokyo Edge Capital</t>
  </si>
  <si>
    <t>http://www.ut-ec.co.jp/cgi-bin/webobjects/1201dac04a1.woa/wa/read/120a3bb30cb</t>
  </si>
  <si>
    <t>799a956c-61ba-d34d-731a-f68b986c7064</t>
  </si>
  <si>
    <t>Utech Electric</t>
  </si>
  <si>
    <t>http://utechelectric.com/</t>
  </si>
  <si>
    <t>f94cc15a-d372-9eef-67d3-43b2943c7c33</t>
  </si>
  <si>
    <t>Utegration</t>
  </si>
  <si>
    <t>http://www.utegration.com/</t>
  </si>
  <si>
    <t>23a1686c-7f2b-8d84-0213-b75f9ff7fe1c</t>
  </si>
  <si>
    <t>Utel</t>
  </si>
  <si>
    <t>http://www.utelworld.com/</t>
  </si>
  <si>
    <t>3fcafb94-b684-b765-0ef6-c054d748b840</t>
  </si>
  <si>
    <t>UtellStory.com</t>
  </si>
  <si>
    <t>http://www.utellstory.com</t>
  </si>
  <si>
    <t>41783233-1169-6cfa-c922-a2b8cb9328a4</t>
  </si>
  <si>
    <t>Utelly.com</t>
  </si>
  <si>
    <t>http://www.utelly.com</t>
  </si>
  <si>
    <t>d215ccad-d459-d822-89ab-576389f6c766</t>
  </si>
  <si>
    <t>Utelogy</t>
  </si>
  <si>
    <t>http://www.utelogy.com</t>
  </si>
  <si>
    <t>009960df-1cbe-7e31-a655-4466a3d47164</t>
  </si>
  <si>
    <t>Utelysis</t>
  </si>
  <si>
    <t>https://www.utelisys.com/</t>
  </si>
  <si>
    <t>57523498-74c6-e266-c0ff-6c393b7974d2</t>
  </si>
  <si>
    <t>UTemplates</t>
  </si>
  <si>
    <t>https://utemplates.net/</t>
  </si>
  <si>
    <t>4efab459-bf47-5baf-1a67-ebdbdc5af25d</t>
  </si>
  <si>
    <t>uTemporis</t>
  </si>
  <si>
    <t>http://utemporis.com</t>
  </si>
  <si>
    <t>4dd219f2-68d1-c7c6-247d-3a02f44eabfe</t>
  </si>
  <si>
    <t>UTENSILE</t>
  </si>
  <si>
    <t>http://utensile.com</t>
  </si>
  <si>
    <t>b55003ea-7245-8813-1777-08c4384c63c9</t>
  </si>
  <si>
    <t>Utenti Pubblicita Associati</t>
  </si>
  <si>
    <t>http://www.upa.it/</t>
  </si>
  <si>
    <t>ced19cd3-577b-02e0-dd5b-8f8989c0f16d</t>
  </si>
  <si>
    <t>Uteron Pharma</t>
  </si>
  <si>
    <t>http://www.odyssea-pharma.be</t>
  </si>
  <si>
    <t>90c63d37-e597-e808-ea2a-3f2dd1ac75fb</t>
  </si>
  <si>
    <t>Uterus Myomatosus</t>
  </si>
  <si>
    <t>http://www.uterus-myomatosus.net/</t>
  </si>
  <si>
    <t>9a3d1ee9-70d0-2750-2e82-472c72827caf</t>
  </si>
  <si>
    <t>UTEST - University of Toronto Early Stage Technology</t>
  </si>
  <si>
    <t>https://www.utest.com/</t>
  </si>
  <si>
    <t>ae1a18bc-7f36-f758-3017-10b524eb7ac3</t>
  </si>
  <si>
    <t>Utfifabuy</t>
  </si>
  <si>
    <t>http://www.utfifabuy.com/</t>
  </si>
  <si>
    <t>4f02b4b5-ad67-bc6b-2dc4-eb52ab3e6040</t>
  </si>
  <si>
    <t>UTFPR - Federal University of Technology</t>
  </si>
  <si>
    <t>http://www.utfpr.edu.br</t>
  </si>
  <si>
    <t>c259f100-8e98-4e5b-e074-dfa060f32bc2</t>
  </si>
  <si>
    <t>uThanku</t>
  </si>
  <si>
    <t>http://uthanku.com</t>
  </si>
  <si>
    <t>64f85429-3199-d686-4baa-ae18451b9655</t>
  </si>
  <si>
    <t>Utherverse Digital</t>
  </si>
  <si>
    <t>http://www.utherverse.net</t>
  </si>
  <si>
    <t>45cccfdf-b557-8ab9-724c-6c6a519cae18</t>
  </si>
  <si>
    <t>Utheza Advisory Group</t>
  </si>
  <si>
    <t>http://www.utheza.com</t>
  </si>
  <si>
    <t>37826d21-f7ac-0ac5-b20d-86d48cafa027</t>
  </si>
  <si>
    <t>UthMag</t>
  </si>
  <si>
    <t>http://uthmag.com/</t>
  </si>
  <si>
    <t>bc5dcf54-4452-68e1-3404-ea6c232589cb</t>
  </si>
  <si>
    <t>Uthman dan Fodiyo University</t>
  </si>
  <si>
    <t>http://www.udusok.edu.ng/</t>
  </si>
  <si>
    <t>01f9c1c0-acf8-a7ad-799a-9bd6e4138e15</t>
  </si>
  <si>
    <t>Uthmaniyah Gas Plant</t>
  </si>
  <si>
    <t>http://www.saudiaramco.com</t>
  </si>
  <si>
    <t>1d873285-c8b2-a54b-164d-cabd29fdbcdf</t>
  </si>
  <si>
    <t>Utho Capital Fund Managers</t>
  </si>
  <si>
    <t>http://www.utho.co.za</t>
  </si>
  <si>
    <t>a5d04804-793f-33f2-d56d-e8449f85f5fa</t>
  </si>
  <si>
    <t>Utho Marking Solutions</t>
  </si>
  <si>
    <t>http://www.markingsolutions.co.za/</t>
  </si>
  <si>
    <t>8920e6d9-209f-1c42-5f55-264ec1e22993</t>
  </si>
  <si>
    <t>UThrift Clothing</t>
  </si>
  <si>
    <t>http://www.uthriftclothing.com/</t>
  </si>
  <si>
    <t>45b6affe-dcb7-2506-1d41-ecb8df35997a</t>
  </si>
  <si>
    <t>UTHSCSA</t>
  </si>
  <si>
    <t>http://www.uthscsa.edu</t>
  </si>
  <si>
    <t>0494aa13-54bb-d747-2c88-c67d00de71d6</t>
  </si>
  <si>
    <t>UTI Asset Management Company Ltd</t>
  </si>
  <si>
    <t>https://www.utiwms.com/</t>
  </si>
  <si>
    <t>fc5a0df8-0541-5521-cd5b-796958e361a9</t>
  </si>
  <si>
    <t>UTI Corporation</t>
  </si>
  <si>
    <t>http://www.uticorporation.com/</t>
  </si>
  <si>
    <t>a4a90700-59e2-5818-c538-4e95c4f32c56</t>
  </si>
  <si>
    <t>UTI Mutual Fund</t>
  </si>
  <si>
    <t>http://www.utimf.com/</t>
  </si>
  <si>
    <t>62de32bc-9859-c530-0e2e-d8548ab6fc8f</t>
  </si>
  <si>
    <t>UTI Ventures</t>
  </si>
  <si>
    <t>http://www.utiventures.com</t>
  </si>
  <si>
    <t>311d232a-66b5-1031-a5f6-770d65ebad8e</t>
  </si>
  <si>
    <t>UTi Worldwide</t>
  </si>
  <si>
    <t>http://www.go2uti.com/</t>
  </si>
  <si>
    <t>8461a223-cde3-12d8-755a-79e9ef4ae0a3</t>
  </si>
  <si>
    <t>UTICA</t>
  </si>
  <si>
    <t>http://www.utica.org.tn</t>
  </si>
  <si>
    <t>a616d960-cd36-f7b9-b52c-1128ce50c1b3</t>
  </si>
  <si>
    <t>Utica Boilers, Inc.</t>
  </si>
  <si>
    <t>http://www.uticaboilers.com</t>
  </si>
  <si>
    <t>7d5296dc-b20b-4721-e7cf-5ef35803a55f</t>
  </si>
  <si>
    <t>Utica Capital Management</t>
  </si>
  <si>
    <t>http://www.uticacapitalmanagement.com</t>
  </si>
  <si>
    <t>69baf3f5-52a2-ccef-13aa-52f9b4d11480</t>
  </si>
  <si>
    <t>Utica College</t>
  </si>
  <si>
    <t>http://www.utica.edu/</t>
  </si>
  <si>
    <t>fd2ea0aa-4e17-7239-ed22-cf7310384a6b</t>
  </si>
  <si>
    <t>Utica National Insurance Group</t>
  </si>
  <si>
    <t>http://www.uticanational.com</t>
  </si>
  <si>
    <t>580c2afc-de4a-99b9-1714-17c761034be5</t>
  </si>
  <si>
    <t>Utica School of Commerce</t>
  </si>
  <si>
    <t>http://www.uscny.edu/</t>
  </si>
  <si>
    <t>f914d153-fd47-71e4-ef74-075878b37b79</t>
  </si>
  <si>
    <t>Utica School of Commerce, Canastota</t>
  </si>
  <si>
    <t>a6c8365f-50a5-b772-b16f-2b98d63e383e</t>
  </si>
  <si>
    <t>Utica School of Commerce, Oneonta</t>
  </si>
  <si>
    <t>07dcf467-53e6-a12c-04fd-ce86829e8ec8</t>
  </si>
  <si>
    <t>Uticom Systems</t>
  </si>
  <si>
    <t>http://uticom.net/</t>
  </si>
  <si>
    <t>8fb12038-4bfc-6e1a-dfa7-8cf9e992c1a6</t>
  </si>
  <si>
    <t>Utiform Technologies SL</t>
  </si>
  <si>
    <t>http://www.utiform.com</t>
  </si>
  <si>
    <t>374f27af-5291-fec6-633b-cf3fcbe83362</t>
  </si>
  <si>
    <t>Utila</t>
  </si>
  <si>
    <t>http://www.utila.us</t>
  </si>
  <si>
    <t>2326082f-a98b-b6bd-547e-6139bbcb77c2</t>
  </si>
  <si>
    <t>UTILCO</t>
  </si>
  <si>
    <t>http://www.ilsco.com</t>
  </si>
  <si>
    <t>3d2fb4f4-2d67-4f19-c81c-e05fc81c4340</t>
  </si>
  <si>
    <t>Utile Software Solutions Pvt. Ltd.</t>
  </si>
  <si>
    <t>http://www.utilesoftware.com</t>
  </si>
  <si>
    <t>79f115b2-82fc-26e8-3ca4-32ed95979423</t>
  </si>
  <si>
    <t>Utileon</t>
  </si>
  <si>
    <t>http://www.utileon.com</t>
  </si>
  <si>
    <t>85f3e3ee-1f0d-5e6b-f9a9-cc5586ff7adc</t>
  </si>
  <si>
    <t>UTILICASE</t>
  </si>
  <si>
    <t>http://www.utilicase.com</t>
  </si>
  <si>
    <t>3698afa9-1c23-28b8-4c78-2b5a33c520ed</t>
  </si>
  <si>
    <t>Utilicom Networks</t>
  </si>
  <si>
    <t>http://www.utilicomnetworks.com/</t>
  </si>
  <si>
    <t>29b477ca-5cc0-1929-abbd-f78f716116bb</t>
  </si>
  <si>
    <t>Utilidata</t>
  </si>
  <si>
    <t>http://www.utilidata.com</t>
  </si>
  <si>
    <t>2ca2f303-389f-1c2d-dfdc-daf7de6d8a8b</t>
  </si>
  <si>
    <t>Utilight</t>
  </si>
  <si>
    <t>http://www.utilight.com/</t>
  </si>
  <si>
    <t>ffc08c48-fbaf-567a-8d55-25728a15ff6c</t>
  </si>
  <si>
    <t>Utiligroup</t>
  </si>
  <si>
    <t>http://www.utilisoft.co.uk</t>
  </si>
  <si>
    <t>1676f42f-676c-5b6f-b512-605fae6e35f9</t>
  </si>
  <si>
    <t>UtiliQuest</t>
  </si>
  <si>
    <t>http://www.utiliquest.com/</t>
  </si>
  <si>
    <t>b04e90fb-8323-c4d2-4abf-c403f3929395</t>
  </si>
  <si>
    <t>Utilis</t>
  </si>
  <si>
    <t>http://www.utilis-international.com/</t>
  </si>
  <si>
    <t>2d11fe42-a772-2d00-d336-40b3f8ebb74c</t>
  </si>
  <si>
    <t>Utilis BPO</t>
  </si>
  <si>
    <t>http://www.utilisbpo.com</t>
  </si>
  <si>
    <t>562b72b2-1ed5-dfc6-7cc2-3a1267fa5025</t>
  </si>
  <si>
    <t>Utilis Capital</t>
  </si>
  <si>
    <t>http://www.utilis.in/</t>
  </si>
  <si>
    <t>fdbe3a5d-f5ac-43ba-0630-61f3e72d5ef7</t>
  </si>
  <si>
    <t>Utilis Israel Inc.</t>
  </si>
  <si>
    <t>http://utiliscorp.com/</t>
  </si>
  <si>
    <t>0dd6eac8-c0b0-3e6d-9d90-cd7ecc1d66c3</t>
  </si>
  <si>
    <t>UtiliSave</t>
  </si>
  <si>
    <t>http://www.utilisave.com/</t>
  </si>
  <si>
    <t>b08e5f5a-dcf1-5cc1-08a5-b33716e511f6</t>
  </si>
  <si>
    <t>Utilismart Corporation</t>
  </si>
  <si>
    <t>http://www.utilismartcorp.com/</t>
  </si>
  <si>
    <t>623fdd83-a3a0-303d-4b80-549480f09466</t>
  </si>
  <si>
    <t>Utilita Energy</t>
  </si>
  <si>
    <t>http://www.utilita.co.uk/</t>
  </si>
  <si>
    <t>424e5639-16cd-e68e-d82e-01ebda1513d3</t>
  </si>
  <si>
    <t>UtiliTap</t>
  </si>
  <si>
    <t>http://www.weekcal.com/</t>
  </si>
  <si>
    <t>4347f53d-be37-9811-4b1f-a465d8d2d1d9</t>
  </si>
  <si>
    <t>Utilite</t>
  </si>
  <si>
    <t>http://www.compulab.co.il/utilite-computer/web/home</t>
  </si>
  <si>
    <t>e19191ee-1e54-c741-eda1-5ffcfc195d64</t>
  </si>
  <si>
    <t>Utilities Design and Planning</t>
  </si>
  <si>
    <t>http://www.utility-contractors.co.uk/</t>
  </si>
  <si>
    <t>65429b34-2ed2-f967-2128-b30d412d1516</t>
  </si>
  <si>
    <t>Utilities International</t>
  </si>
  <si>
    <t>http://utilitiesinternational.com</t>
  </si>
  <si>
    <t>c16e896b-6a13-dbce-4ca6-fae3b79e7139</t>
  </si>
  <si>
    <t>Utilities Plus Energy Services</t>
  </si>
  <si>
    <t>http://www.utilsplus.com/</t>
  </si>
  <si>
    <t>f521722f-f309-4e82-064b-c0eec0e9dfed</t>
  </si>
  <si>
    <t>Utilities Telecom Council</t>
  </si>
  <si>
    <t>http://www.utc.org/</t>
  </si>
  <si>
    <t>9c3a726c-9be3-7fd5-915b-0e9cb1a2b587</t>
  </si>
  <si>
    <t>UtiliTouch</t>
  </si>
  <si>
    <t>http://utilitouch.com</t>
  </si>
  <si>
    <t>43f7a8e7-d4d2-c1e0-5c4a-463ca017552e</t>
  </si>
  <si>
    <t>Utility and Environmental Solutions</t>
  </si>
  <si>
    <t>http://www.uesenergy.co.uk</t>
  </si>
  <si>
    <t>4f89a37c-573c-6ec2-a344-c8edd91bb53f</t>
  </si>
  <si>
    <t>Utility Associates</t>
  </si>
  <si>
    <t>http://www.utility.com</t>
  </si>
  <si>
    <t>e6d4c9d5-3e20-be83-02c6-ee1d47f85653</t>
  </si>
  <si>
    <t>Utility Communicators International</t>
  </si>
  <si>
    <t>http://www.utilitycommunicators.com</t>
  </si>
  <si>
    <t>0fc46f00-086b-4116-ca59-28eb6999b54b</t>
  </si>
  <si>
    <t>Utility Exchange Online</t>
  </si>
  <si>
    <t>http://www.utility-exchange.co.uk/</t>
  </si>
  <si>
    <t>24834897-42db-4f9a-ce1c-cab9c5a58e19</t>
  </si>
  <si>
    <t>Utility Funding</t>
  </si>
  <si>
    <t>http://www.utilityfunding.com</t>
  </si>
  <si>
    <t>c9b081c2-8245-f588-4584-2ccbe3167e9c</t>
  </si>
  <si>
    <t>Utility Line Management Services</t>
  </si>
  <si>
    <t>http://www.ulmservices.com</t>
  </si>
  <si>
    <t>53a7bf59-683d-9754-f4ad-7d9f89d47b08</t>
  </si>
  <si>
    <t>Utility Management Solutions (UMS)</t>
  </si>
  <si>
    <t>http://www.utilitymanage.com</t>
  </si>
  <si>
    <t>785d1e5a-56a3-1ea3-b403-0086062f9c72</t>
  </si>
  <si>
    <t>Utility One Source</t>
  </si>
  <si>
    <t>http://www.utility1source.com/</t>
  </si>
  <si>
    <t>d2fe7048-8386-4f88-6a9d-2cb7e050d259</t>
  </si>
  <si>
    <t>Utility Partners</t>
  </si>
  <si>
    <t>http://www.utilitypartnersllc.com/</t>
  </si>
  <si>
    <t>aeecae52-6dab-3a0a-27b0-05412cb9f999</t>
  </si>
  <si>
    <t>Utility Power Systems</t>
  </si>
  <si>
    <t>http://www.utilitypowersystems.co.uk/</t>
  </si>
  <si>
    <t>77846f67-99a3-5dd6-8060-7b7f5d78955d</t>
  </si>
  <si>
    <t>Utility Saver</t>
  </si>
  <si>
    <t>http://www.utilitysaver.ie</t>
  </si>
  <si>
    <t>83a86636-fb26-d44f-6dd5-d60ae7aa7ea5</t>
  </si>
  <si>
    <t>Utility Scale Solar</t>
  </si>
  <si>
    <t>http://utilityscalesolar.com/home_page.html</t>
  </si>
  <si>
    <t>07620027-98ad-042e-8772-1cfdee1a9263</t>
  </si>
  <si>
    <t>Utility Service Agency</t>
  </si>
  <si>
    <t>http://www.utilityserviceagency.net</t>
  </si>
  <si>
    <t>14923e09-0811-8c3c-412d-2265dcd08c9f</t>
  </si>
  <si>
    <t>Utility Service Partners</t>
  </si>
  <si>
    <t>http://www.utilitysp.net</t>
  </si>
  <si>
    <t>78375668-3f4a-7007-412d-f3a6893aeb41</t>
  </si>
  <si>
    <t>Utility Solutions</t>
  </si>
  <si>
    <t>http://www.utilitysolutionsinc.com/</t>
  </si>
  <si>
    <t>e66b6084-d84b-f130-107c-6b057d899fca</t>
  </si>
  <si>
    <t>Utility Systems Tech., Inc.</t>
  </si>
  <si>
    <t>https://www.ustpower.com/</t>
  </si>
  <si>
    <t>7b4d2011-1de3-db4f-2843-1f40a3757148</t>
  </si>
  <si>
    <t>Utility Transformer Brokers</t>
  </si>
  <si>
    <t>http://www.utilitytransformerbr.com/</t>
  </si>
  <si>
    <t>3a321a80-0605-f412-00ee-f2371b24bf81</t>
  </si>
  <si>
    <t>Utility Warehouse</t>
  </si>
  <si>
    <t>https://www.utilitywarehouse.co.uk/</t>
  </si>
  <si>
    <t>29d1ae34-beda-66e0-2788-40e96b4213b9</t>
  </si>
  <si>
    <t>Utility.com</t>
  </si>
  <si>
    <t>https://www.utility.com</t>
  </si>
  <si>
    <t>ffe971de-1eec-be2c-24de-09bbb4b7644a</t>
  </si>
  <si>
    <t>UtilityAPI</t>
  </si>
  <si>
    <t>http://utilityapi.com</t>
  </si>
  <si>
    <t>14d9124d-a5db-6839-1338-a3640581b7b5</t>
  </si>
  <si>
    <t>UtilityCamp</t>
  </si>
  <si>
    <t>http://www.utilitycamp.com/en/home</t>
  </si>
  <si>
    <t>e3fccaef-9e20-55c2-44e4-9caa671eb7e0</t>
  </si>
  <si>
    <t>UtilitySavingExpert.Com Ltd</t>
  </si>
  <si>
    <t>http://www.utilitysavingexpert.com</t>
  </si>
  <si>
    <t>68233b3e-54f0-c796-f889-cb9a78c41fc3</t>
  </si>
  <si>
    <t>UtilityScore</t>
  </si>
  <si>
    <t>https://www.myutilityscore.com/#howitworks</t>
  </si>
  <si>
    <t>0ced5d00-fb80-f434-df1d-da4967d2725b</t>
  </si>
  <si>
    <t>Utilitywise</t>
  </si>
  <si>
    <t>https://www.utilitywise.com</t>
  </si>
  <si>
    <t>688394fe-85d1-36e5-e484-400cf7a20bfc</t>
  </si>
  <si>
    <t>UtilityWorks Consulting Inc</t>
  </si>
  <si>
    <t>http://utilityworks.com</t>
  </si>
  <si>
    <t>4efe804e-ba5e-19a1-5f0f-30ce0709af91</t>
  </si>
  <si>
    <t>UtiLive</t>
  </si>
  <si>
    <t>http://www.utilive.com</t>
  </si>
  <si>
    <t>849f83c8-fbd0-bd84-62f7-9e4483c3c1bc</t>
  </si>
  <si>
    <t>Utiliz</t>
  </si>
  <si>
    <t>https://utiliz.co</t>
  </si>
  <si>
    <t>e4e7833c-f823-5d7e-0d57-64cc3fc8990b</t>
  </si>
  <si>
    <t>Utilize Health</t>
  </si>
  <si>
    <t>http://www.utilizehealth.co</t>
  </si>
  <si>
    <t>dc12c10c-d06e-ec7e-2b86-f6b3305de551</t>
  </si>
  <si>
    <t>Utilligent LLC</t>
  </si>
  <si>
    <t>http://utilligent.com</t>
  </si>
  <si>
    <t>bb52352c-3d5e-abd8-b1c9-e5df74e34b38</t>
  </si>
  <si>
    <t>Utilog</t>
  </si>
  <si>
    <t>http://www.utilog.in/</t>
  </si>
  <si>
    <t>bec30065-9d9e-0a91-e019-c5d17166b738</t>
  </si>
  <si>
    <t>Utilsforge</t>
  </si>
  <si>
    <t>http://utilsforge.blogspot.com</t>
  </si>
  <si>
    <t>484cf1bd-8f88-665f-6d9b-9f05e5f5fc74</t>
  </si>
  <si>
    <t>UtilTool</t>
  </si>
  <si>
    <t>https://www.utiltool.com</t>
  </si>
  <si>
    <t>0c492858-bcaf-8079-0d36-e74ada53a0c0</t>
  </si>
  <si>
    <t>UtilX</t>
  </si>
  <si>
    <t>http://www.willbros.com/business-units/utilx</t>
  </si>
  <si>
    <t>b7eaf456-89e8-8119-eb85-9b07ab4b6882</t>
  </si>
  <si>
    <t>Utilyx</t>
  </si>
  <si>
    <t>http://www.mitieenergy.com</t>
  </si>
  <si>
    <t>aed123aa-b460-4c70-7dc8-2f3320a5717c</t>
  </si>
  <si>
    <t>Utimaco GmbH</t>
  </si>
  <si>
    <t>https://www.utimaco.com/en/</t>
  </si>
  <si>
    <t>030b03e7-85c9-24b3-6ea8-7e12103eaa48</t>
  </si>
  <si>
    <t>UTIMCO</t>
  </si>
  <si>
    <t>https://www.utimco.org/scripts/internet/index.asp</t>
  </si>
  <si>
    <t>305f7db1-5e1a-f895-e45d-23bc218d4782</t>
  </si>
  <si>
    <t>UTIP technologies</t>
  </si>
  <si>
    <t>http://www.utip.org</t>
  </si>
  <si>
    <t>7236c427-45a9-15ca-4749-9d75b40a199c</t>
  </si>
  <si>
    <t>Utis Co., Ltd.</t>
  </si>
  <si>
    <t>http://www.utis-co.com/</t>
  </si>
  <si>
    <t>9cbd687b-7c73-9135-4f47-5fa5aa8cf1ff</t>
  </si>
  <si>
    <t>Utiset</t>
  </si>
  <si>
    <t>http://utiset.com</t>
  </si>
  <si>
    <t>3cd23c23-6860-20c3-66dd-0b991e03c03f</t>
  </si>
  <si>
    <t>Utivity</t>
  </si>
  <si>
    <t>http://www.utivity.com</t>
  </si>
  <si>
    <t>19fedc13-5889-4a3d-b28a-dac5d0d57ad0</t>
  </si>
  <si>
    <t>UTK (P) Ltd.</t>
  </si>
  <si>
    <t>https://sites.google.com/a/unitedtechnokomp.com/www/</t>
  </si>
  <si>
    <t>7e08d347-e2f5-7c47-6ac1-e47c42245b22</t>
  </si>
  <si>
    <t>Utkal University</t>
  </si>
  <si>
    <t>http://www.utkal-university.org</t>
  </si>
  <si>
    <t>ee52db6f-7621-793b-40f0-31893482a517</t>
  </si>
  <si>
    <t>Utkarsh Micro Finance</t>
  </si>
  <si>
    <t>http://utkarshmfi.com</t>
  </si>
  <si>
    <t>02dccdc1-9eb2-aff0-741e-97d4f669d51f</t>
  </si>
  <si>
    <t>Utkrisht Vatika Fashion</t>
  </si>
  <si>
    <t>http://www.minisingh.com</t>
  </si>
  <si>
    <t>ced98341-9e61-79d5-55fe-e2f540b9a24b</t>
  </si>
  <si>
    <t>UTMOST TECHNOLOGIES LLC</t>
  </si>
  <si>
    <t>https://www.utmosttechnologiesllc.com</t>
  </si>
  <si>
    <t>88a9f142-029e-acba-982a-8747c781069a</t>
  </si>
  <si>
    <t>UTN FRRE</t>
  </si>
  <si>
    <t>http://frre.utn.edu.ar/</t>
  </si>
  <si>
    <t>8f2f0a68-b48d-9229-a88c-da6b656548a8</t>
  </si>
  <si>
    <t>Utocat</t>
  </si>
  <si>
    <t>https://utocat.com/</t>
  </si>
  <si>
    <t>68f975be-adac-55b6-9c8a-df0bdbc959db</t>
  </si>
  <si>
    <t>UTOK</t>
  </si>
  <si>
    <t>http://www.utok.com</t>
  </si>
  <si>
    <t>9008df1c-75a4-a228-b762-afde11244e31</t>
  </si>
  <si>
    <t>Utomik</t>
  </si>
  <si>
    <t>http://www.utomik.com</t>
  </si>
  <si>
    <t>00bdb9e2-4dfb-170a-a18d-478566d86ce6</t>
  </si>
  <si>
    <t>Utonomy</t>
  </si>
  <si>
    <t>http://www.utonomy.co.uk</t>
  </si>
  <si>
    <t>6ac26ce2-ac6d-cd49-541f-7c51af176ff3</t>
  </si>
  <si>
    <t>Utoo Cabs</t>
  </si>
  <si>
    <t>http://utoorides.com</t>
  </si>
  <si>
    <t>e255af03-8c77-1f9a-0434-36d5fadfc21d</t>
  </si>
  <si>
    <t>utoopia</t>
  </si>
  <si>
    <t>http://www.utoopia.com</t>
  </si>
  <si>
    <t>3f472caa-f4a7-7efb-14e9-75d920fc2b53</t>
  </si>
  <si>
    <t>utopeen</t>
  </si>
  <si>
    <t>http://www.utopeen.com</t>
  </si>
  <si>
    <t>be54ca4d-4580-fa74-b698-ce36b8561fca</t>
  </si>
  <si>
    <t>Utopia</t>
  </si>
  <si>
    <t>http://www.utopiainc.com</t>
  </si>
  <si>
    <t>a9c72fec-9f2a-1b28-0257-6f0d3b0ebaff</t>
  </si>
  <si>
    <t>http://www.utopia.de/</t>
  </si>
  <si>
    <t>da9e7a83-498c-87f4-6a02-790db8d4b68c</t>
  </si>
  <si>
    <t>https://utopia.ai</t>
  </si>
  <si>
    <t>620335b5-c2d1-91ee-d2c8-255c3c777a8a</t>
  </si>
  <si>
    <t>http://landing.joinutopia.com</t>
  </si>
  <si>
    <t>c1081a33-05a2-ca69-eaec-ae9b0dce3a33</t>
  </si>
  <si>
    <t>utopia 365</t>
  </si>
  <si>
    <t>http://www.utopia365.com</t>
  </si>
  <si>
    <t>3e84ce4b-fe8b-4e1b-f493-f6a8457f4bbf</t>
  </si>
  <si>
    <t>utopia Innovations Inc</t>
  </si>
  <si>
    <t>http://utopiatech.co/</t>
  </si>
  <si>
    <t>f018550f-ad89-1440-923c-8f84538b3ed4</t>
  </si>
  <si>
    <t>Utopia Play Cafe</t>
  </si>
  <si>
    <t>http://www.utopiaplaycafe.com/</t>
  </si>
  <si>
    <t>af544310-4b68-c92d-a1a7-ba691e602a98</t>
  </si>
  <si>
    <t>Utopia Productions</t>
  </si>
  <si>
    <t>http://utopiaproductions.co.uk/</t>
  </si>
  <si>
    <t>82a9f477-d926-7bfb-22ee-f9adeed97aa7</t>
  </si>
  <si>
    <t>utopia property finders</t>
  </si>
  <si>
    <t>http://findmynexttexasproperty.com/</t>
  </si>
  <si>
    <t>ccd3ec6c-e13a-4370-a8c1-4b5b9c017005</t>
  </si>
  <si>
    <t>Utopia.de</t>
  </si>
  <si>
    <t>7ebbf504-e1c7-5958-04bc-0aa47b9818cf</t>
  </si>
  <si>
    <t>Utopiacademy</t>
  </si>
  <si>
    <t>http://utopiacademy.com/</t>
  </si>
  <si>
    <t>b1f7b8aa-2618-829f-13d1-bcf073a4165f</t>
  </si>
  <si>
    <t>Utopian City Scape</t>
  </si>
  <si>
    <t>http://www.ucs3d.com/</t>
  </si>
  <si>
    <t>f48c650b-bf6e-505a-5750-9690b23bf814</t>
  </si>
  <si>
    <t>utopiaweb</t>
  </si>
  <si>
    <t>http://utopiaweb.fr</t>
  </si>
  <si>
    <t>13d13297-ba75-150f-9daa-31ee3048b2f8</t>
  </si>
  <si>
    <t>Utopic</t>
  </si>
  <si>
    <t>http://utopic.me</t>
  </si>
  <si>
    <t>d61a3aa5-9c41-8e20-0a24-451ab2c152d1</t>
  </si>
  <si>
    <t>UTOPIC Bike Travel</t>
  </si>
  <si>
    <t>http://www.utopicbiketravel.com</t>
  </si>
  <si>
    <t>d10f965f-7bfa-5761-5aa0-0cab979dd97f</t>
  </si>
  <si>
    <t>Utopic Farm</t>
  </si>
  <si>
    <t>http://www.utopicfarm.com</t>
  </si>
  <si>
    <t>2c9314ce-50d2-a837-fb2d-6cb02e3a227c</t>
  </si>
  <si>
    <t>Utopic Software</t>
  </si>
  <si>
    <t>http://www.utopicsoftware.com</t>
  </si>
  <si>
    <t>8954ec5e-3992-8de0-9533-0e93f6b78fda</t>
  </si>
  <si>
    <t>UTOPY</t>
  </si>
  <si>
    <t>http://www.utopy.com</t>
  </si>
  <si>
    <t>84fd9d4b-8a6e-6fcd-27c1-ae8bf4fde008</t>
  </si>
  <si>
    <t>Utor</t>
  </si>
  <si>
    <t>http://www.utorapp.com</t>
  </si>
  <si>
    <t>ba331676-a9e8-5ea0-29f0-072f3e0b8863</t>
  </si>
  <si>
    <t>Utorial</t>
  </si>
  <si>
    <t>http://utorial.tv/</t>
  </si>
  <si>
    <t>5e5a1ef5-b47c-e9d9-101a-425dd34b9af2</t>
  </si>
  <si>
    <t>UTour Group</t>
  </si>
  <si>
    <t>http://www.uzai.com/</t>
  </si>
  <si>
    <t>7697a1bd-90d8-c762-c321-fa7d49c9ca00</t>
  </si>
  <si>
    <t>Utpatti Ecom Pvt. Ltd.</t>
  </si>
  <si>
    <t>https://www.utpattiecom.com</t>
  </si>
  <si>
    <t>217cb694-0996-7d8a-aaef-2fe4b34d3869</t>
  </si>
  <si>
    <t>UTPR</t>
  </si>
  <si>
    <t>http://www.utpr.es/</t>
  </si>
  <si>
    <t>08115a1d-3652-b248-e650-98007e24bf31</t>
  </si>
  <si>
    <t>UTR Security Technologies</t>
  </si>
  <si>
    <t>http://www.utrsectech.com/</t>
  </si>
  <si>
    <t>759fb274-b537-452c-04f1-7d76f61ab94f</t>
  </si>
  <si>
    <t>uTrack TV</t>
  </si>
  <si>
    <t>http://www.utrack.tv</t>
  </si>
  <si>
    <t>3145f0b6-c03e-6281-950b-fe0844241a1a</t>
  </si>
  <si>
    <t>UTrade</t>
  </si>
  <si>
    <t>http://www.utrade.co</t>
  </si>
  <si>
    <t>5a4c8995-27a8-8534-2d68-559913aea3a5</t>
  </si>
  <si>
    <t>uTrade Solutions</t>
  </si>
  <si>
    <t>http://utradesolutions.com/</t>
  </si>
  <si>
    <t>1b350cd4-abe4-534b-c294-09a498f823bf</t>
  </si>
  <si>
    <t>Utrade Studios</t>
  </si>
  <si>
    <t>http://www.utradestudios.com/</t>
  </si>
  <si>
    <t>68f6b6a2-7909-737e-0879-065d49a4b10d</t>
  </si>
  <si>
    <t>uTrail me</t>
  </si>
  <si>
    <t>http://utrail.me</t>
  </si>
  <si>
    <t>dae706ad-8e57-5d58-17cd-73efc1f7fd7a</t>
  </si>
  <si>
    <t>uTranslated</t>
  </si>
  <si>
    <t>http://www.utranslated.com</t>
  </si>
  <si>
    <t>7c2ada22-2000-59df-fd56-e68452fd0e2e</t>
  </si>
  <si>
    <t>utransto GmbH</t>
  </si>
  <si>
    <t>https://www.utransto.com/</t>
  </si>
  <si>
    <t>a80f858e-88c9-a963-2221-de84d131ddb2</t>
  </si>
  <si>
    <t>Utrecht Center for Entrepreneurship</t>
  </si>
  <si>
    <t>http://www.utrechtce.nl/en/</t>
  </si>
  <si>
    <t>5175f1c1-11f6-0742-2873-18116b6908b1</t>
  </si>
  <si>
    <t>Utrecht Holdings</t>
  </si>
  <si>
    <t>http://utrechtholdings.nl/</t>
  </si>
  <si>
    <t>54092ca3-6c8c-e34e-428c-07d5c3864d7c</t>
  </si>
  <si>
    <t>Utrecht Manufacturing Corporation</t>
  </si>
  <si>
    <t>http://www.utrechtart.com</t>
  </si>
  <si>
    <t>24d79add-7e96-882b-366c-d5b33902d83b</t>
  </si>
  <si>
    <t>Utrecht School for the Arts</t>
  </si>
  <si>
    <t>http://www.hku.nl</t>
  </si>
  <si>
    <t>1503b8e2-7a0f-fbbc-88ab-49542de7044c</t>
  </si>
  <si>
    <t>Utrecht University</t>
  </si>
  <si>
    <t>http://www.uu.nl</t>
  </si>
  <si>
    <t>1258df52-a76c-b227-5b07-5bf39b1eaf44</t>
  </si>
  <si>
    <t>Utrecht University of Applied Sciences/Hogeschool Utrecht</t>
  </si>
  <si>
    <t>https://www.hu.nl</t>
  </si>
  <si>
    <t>392621b2-934a-b260-f54f-6039477b4065</t>
  </si>
  <si>
    <t>Utrecht University, Pharmaceutical Sciences</t>
  </si>
  <si>
    <t>61a8338c-a6f9-4665-ea54-7d6272f1282c</t>
  </si>
  <si>
    <t>Utrecht University, Pharmacy</t>
  </si>
  <si>
    <t>9613872a-93c2-4546-e3d2-a90c5f1cbff5</t>
  </si>
  <si>
    <t>UtrechtInc</t>
  </si>
  <si>
    <t>http://utrechtinc.nl/en</t>
  </si>
  <si>
    <t>f8cdc951-b027-9fa1-9cfc-77898e3e6dc7</t>
  </si>
  <si>
    <t>Utrendz</t>
  </si>
  <si>
    <t>https://www.foodz.fr</t>
  </si>
  <si>
    <t>a0251118-67ee-6518-02be-56e338a4bfa4</t>
  </si>
  <si>
    <t>Utribo Corp.</t>
  </si>
  <si>
    <t>http://www.utribo.com</t>
  </si>
  <si>
    <t>c8c5650c-3d9a-01bc-ec1c-3ef776c74ae0</t>
  </si>
  <si>
    <t>Utrip</t>
  </si>
  <si>
    <t>http://utrip.com</t>
  </si>
  <si>
    <t>93335883-c12f-39f1-c112-f814591d0e1f</t>
  </si>
  <si>
    <t>UTrippers</t>
  </si>
  <si>
    <t>https://utrippers.com/</t>
  </si>
  <si>
    <t>1e1476c3-2e6b-bbb3-c7ec-a78a04b2ceee</t>
  </si>
  <si>
    <t>UTruePay</t>
  </si>
  <si>
    <t>http://www.fizzpay.com</t>
  </si>
  <si>
    <t>9e066b35-0bb5-2e8b-3da0-be4c12766c75</t>
  </si>
  <si>
    <t>UTS</t>
  </si>
  <si>
    <t>http://www.utsglobal.edu.in/</t>
  </si>
  <si>
    <t>065ba2fd-cebd-e8c5-5db7-ddd7a9ed6bd8</t>
  </si>
  <si>
    <t>UTS Hatchery+</t>
  </si>
  <si>
    <t>https://hatchery.uts.edu.au/</t>
  </si>
  <si>
    <t>ff07f7b6-6808-7204-fad8-7c7c7e4faf4e</t>
  </si>
  <si>
    <t>Utsav Fashion</t>
  </si>
  <si>
    <t>http://www.utsavfashion.in/</t>
  </si>
  <si>
    <t>15b2fe57-d4a7-bcdc-04c8-acb1a5ab4654</t>
  </si>
  <si>
    <t>Utsav Kraft</t>
  </si>
  <si>
    <t>https://www.utsavkraft.com</t>
  </si>
  <si>
    <t>4378473b-9085-d151-1191-cdb7535ff4d4</t>
  </si>
  <si>
    <t>UTStarcom</t>
  </si>
  <si>
    <t>http://www.utstar.com</t>
  </si>
  <si>
    <t>42098e47-0ff5-6f8e-fc1d-441a8a284b00</t>
  </si>
  <si>
    <t>UTT Technologies</t>
  </si>
  <si>
    <t>http://www.uttglobal.com</t>
  </si>
  <si>
    <t>939ccb00-1037-f66f-f15b-a77736127907</t>
  </si>
  <si>
    <t>Uttarakhand Technical University</t>
  </si>
  <si>
    <t>http://uktech.ac.in</t>
  </si>
  <si>
    <t>506793c1-e28f-d3d0-acc3-0e6b330d2a22</t>
  </si>
  <si>
    <t>Uttaranchal (P.G.) College Of Bio-Medical Sciences &amp; Hospital</t>
  </si>
  <si>
    <t>https://www.ucbmsh.org/</t>
  </si>
  <si>
    <t>76b9d899-69dd-3a3d-c8e7-2e14340333ef</t>
  </si>
  <si>
    <t>Uttaranchal Today</t>
  </si>
  <si>
    <t>http://uttaranchaltoday.com/hn/</t>
  </si>
  <si>
    <t>931fe1f5-c117-932e-1184-6a5396dd2489</t>
  </si>
  <si>
    <t>uttarbharat Inc</t>
  </si>
  <si>
    <t>http://www.uttarbharat.com</t>
  </si>
  <si>
    <t>3fe81620-2227-3d54-7bef-097f279069ad</t>
  </si>
  <si>
    <t>Utterly Personal</t>
  </si>
  <si>
    <t>http://www.utterlypersonal.co.uk</t>
  </si>
  <si>
    <t>2301db7b-963c-3def-ed36-a1aa978dfa48</t>
  </si>
  <si>
    <t>Utterly Recipes</t>
  </si>
  <si>
    <t>http://utterlyrecipes.com</t>
  </si>
  <si>
    <t>f17794e8-b743-9320-8b68-0a97f1ff50fb</t>
  </si>
  <si>
    <t>Utterpic</t>
  </si>
  <si>
    <t>http://www.utterpic.com</t>
  </si>
  <si>
    <t>42b30153-3dc3-0049-651f-e4e5ab4b06d3</t>
  </si>
  <si>
    <t>Utterz</t>
  </si>
  <si>
    <t>http://utterz.com</t>
  </si>
  <si>
    <t>b3b6929f-71a7-e401-81b5-8b0f056b125f</t>
  </si>
  <si>
    <t>Utthishta</t>
  </si>
  <si>
    <t>http://www.utthishta.com</t>
  </si>
  <si>
    <t>b39dba2d-a518-e116-1a54-09b2e93f1acd</t>
  </si>
  <si>
    <t>Uttrakhand Lawyers</t>
  </si>
  <si>
    <t>http://www.uttrakhandlawyers.com</t>
  </si>
  <si>
    <t>dd4acb54-bac6-d2fb-5a2b-3fe44bc4e2f3</t>
  </si>
  <si>
    <t>uTu</t>
  </si>
  <si>
    <t>https://utu.ai</t>
  </si>
  <si>
    <t>112d06ad-c898-cbc9-eebe-ea088f7aadca</t>
  </si>
  <si>
    <t>Utum [x]</t>
  </si>
  <si>
    <t>https://www.unternehmertum.de</t>
  </si>
  <si>
    <t>5e8af447-0131-adf3-8731-b3ee1a1acff8</t>
  </si>
  <si>
    <t>UTuneMe</t>
  </si>
  <si>
    <t>http://utuneme.com</t>
  </si>
  <si>
    <t>aedf5512-032d-feab-df1f-7de5e94804ae</t>
  </si>
  <si>
    <t>UTURN Entertainment</t>
  </si>
  <si>
    <t>http://www.uturn.me</t>
  </si>
  <si>
    <t>0e2280fd-40d5-798b-4e3e-02e171a53ef5</t>
  </si>
  <si>
    <t>UturnVR</t>
  </si>
  <si>
    <t>http://www.uturnvr.com</t>
  </si>
  <si>
    <t>071fed02-6e21-0e51-f0ae-e6b902b4dba2</t>
  </si>
  <si>
    <t>Ututi</t>
  </si>
  <si>
    <t>http://ututi.com</t>
  </si>
  <si>
    <t>1cd0ca9d-5fbf-fef5-3445-fb94a9ae745f</t>
  </si>
  <si>
    <t>UTV Anything</t>
  </si>
  <si>
    <t>http://www.utvanything.com/</t>
  </si>
  <si>
    <t>d7b388be-569e-8550-89a7-bbe2509b17e7</t>
  </si>
  <si>
    <t>UTV Ireland</t>
  </si>
  <si>
    <t>http://utv.ie/</t>
  </si>
  <si>
    <t>f03d4dca-8e43-17e3-1403-2498455fc347</t>
  </si>
  <si>
    <t>UTV Software Communications</t>
  </si>
  <si>
    <t>http://utvgroup.com</t>
  </si>
  <si>
    <t>37c6461d-ede3-e37a-ab82-2bae46992ec7</t>
  </si>
  <si>
    <t>utvee</t>
  </si>
  <si>
    <t>http://www.utvee.com</t>
  </si>
  <si>
    <t>ce4f0b54-3eab-8ffc-2939-a6588e80d7b7</t>
  </si>
  <si>
    <t>UTX Logistics</t>
  </si>
  <si>
    <t>http://www.utxlogistics.com</t>
  </si>
  <si>
    <t>b4b2f09c-1886-1d82-ea23-3da52f96b024</t>
  </si>
  <si>
    <t>UTX Technologies</t>
  </si>
  <si>
    <t>http://www.u-tx.com/</t>
  </si>
  <si>
    <t>ac114c71-02d0-20db-0cc2-20b8fd8a081c</t>
  </si>
  <si>
    <t>Utxtud8</t>
  </si>
  <si>
    <t>http://www.utxtud8.com</t>
  </si>
  <si>
    <t>ff59988c-f9f9-d2e4-e26d-940afe17a978</t>
  </si>
  <si>
    <t>Utz Quality Foods</t>
  </si>
  <si>
    <t>http://www.utzsnacks.com/</t>
  </si>
  <si>
    <t>eeb58ffc-c973-7161-d2ca-843d04c16686</t>
  </si>
  <si>
    <t>Utz Technologies</t>
  </si>
  <si>
    <t>http://www.utz.com</t>
  </si>
  <si>
    <t>29813f04-e8c1-e8f0-ee8f-5eefd5a5615b</t>
  </si>
  <si>
    <t>UUCUN</t>
  </si>
  <si>
    <t>http://www.uucun.com/</t>
  </si>
  <si>
    <t>58b5d7d2-21d4-e5bd-f33e-6d0ae38c0de0</t>
  </si>
  <si>
    <t>UUDynamics</t>
  </si>
  <si>
    <t>http://www.uudynamics.com.tw</t>
  </si>
  <si>
    <t>71fb912e-c682-a28f-72bd-854b5971b147</t>
  </si>
  <si>
    <t>UUe Cup</t>
  </si>
  <si>
    <t>http://t.uuelco.me</t>
  </si>
  <si>
    <t>d706de70-86c1-00d3-4576-ec69660a31ac</t>
  </si>
  <si>
    <t>Uugot it</t>
  </si>
  <si>
    <t>http://www.uugot.it/</t>
  </si>
  <si>
    <t>60eed48c-adcf-f10b-7af2-54672ccc8a7c</t>
  </si>
  <si>
    <t>UUI Ventures</t>
  </si>
  <si>
    <t>http://uui.ventures</t>
  </si>
  <si>
    <t>103ba84e-713d-2e8e-f2e5-432eb32ec3b4</t>
  </si>
  <si>
    <t>Uuni</t>
  </si>
  <si>
    <t>http://uuni.net/</t>
  </si>
  <si>
    <t>6262be33-beda-6e53-70c9-0386ae10c67b</t>
  </si>
  <si>
    <t>Uunique London</t>
  </si>
  <si>
    <t>http://www.uunique.uk.com/</t>
  </si>
  <si>
    <t>5adb6c47-9440-8c70-d37a-b873ffc4f9b4</t>
  </si>
  <si>
    <t>Uup</t>
  </si>
  <si>
    <t>https://www.uup.es/</t>
  </si>
  <si>
    <t>b08d22a1-cc8d-47b8-db91-19684f432ed0</t>
  </si>
  <si>
    <t>UURMI</t>
  </si>
  <si>
    <t>http://uurmi.com/</t>
  </si>
  <si>
    <t>41d84dfd-c5d2-bf3f-9172-aa4918fa3426</t>
  </si>
  <si>
    <t>UUSEE</t>
  </si>
  <si>
    <t>http://www.uusee.com</t>
  </si>
  <si>
    <t>cbce13f9-afaa-46a7-13de-3a465e7f941f</t>
  </si>
  <si>
    <t>Uusi Suomi</t>
  </si>
  <si>
    <t>https://www.uusisuomi.fi</t>
  </si>
  <si>
    <t>7ede3436-60cd-f778-d4b6-cb1103905bcb</t>
  </si>
  <si>
    <t>UUTech</t>
  </si>
  <si>
    <t>http://www.uutech.co.uk</t>
  </si>
  <si>
    <t>7358f193-00a7-3765-87f8-c102e80aa404</t>
  </si>
  <si>
    <t>UUUM</t>
  </si>
  <si>
    <t>http://en.uuum.co.jp</t>
  </si>
  <si>
    <t>ecbc5c3f-50f4-912e-97a9-27b07911014a</t>
  </si>
  <si>
    <t>uuzuche.com</t>
  </si>
  <si>
    <t>http://uuzuche.com</t>
  </si>
  <si>
    <t>d92d5c63-e1ed-9b1e-2b6c-47f6ba9ba664</t>
  </si>
  <si>
    <t>UV Axis</t>
  </si>
  <si>
    <t>http://uvaxis.com/</t>
  </si>
  <si>
    <t>58a47123-66f3-dc99-e512-b21923110536</t>
  </si>
  <si>
    <t>UV Boards</t>
  </si>
  <si>
    <t>http://www.uvboards.in/</t>
  </si>
  <si>
    <t>59ed31bc-dd5e-4269-a28f-da52ebd41611</t>
  </si>
  <si>
    <t>UV Brand Group</t>
  </si>
  <si>
    <t>http://uvbrand.wix.com</t>
  </si>
  <si>
    <t>0357cd13-58d3-7fc1-a13a-82b092de59f0</t>
  </si>
  <si>
    <t>UV Flu Technologies</t>
  </si>
  <si>
    <t>http://www.uvflutech.com</t>
  </si>
  <si>
    <t>103a6213-e240-971c-cc43-1e7f4d824968</t>
  </si>
  <si>
    <t>UV Fortune Sols</t>
  </si>
  <si>
    <t>http://www.fortunesols.com/</t>
  </si>
  <si>
    <t>b925e201-b79f-32e9-8615-cfb4b5c8ad19</t>
  </si>
  <si>
    <t>UV Print</t>
  </si>
  <si>
    <t>http://uvprint.hu</t>
  </si>
  <si>
    <t>19f1dc20-d00a-dbd7-e5c3-749ee0943944</t>
  </si>
  <si>
    <t>UV SouthSourcing</t>
  </si>
  <si>
    <t>http://www.unitedvirtualities.com</t>
  </si>
  <si>
    <t>29db3997-3310-9875-c64e-19ffc6e242e4</t>
  </si>
  <si>
    <t>UV Technologies</t>
  </si>
  <si>
    <t>http://ubiqueventures.com/</t>
  </si>
  <si>
    <t>df7a5f15-666e-2815-c0eb-8c4bfc0a48d3</t>
  </si>
  <si>
    <t>UV-Solutions, LLC</t>
  </si>
  <si>
    <t>http://www.uvsolutions-indy.com</t>
  </si>
  <si>
    <t>d6c97f24-8dea-b8f7-f4c4-cd1a18fd629e</t>
  </si>
  <si>
    <t>UVA Parking &amp; Transportation</t>
  </si>
  <si>
    <t>http://www.virginia.edu</t>
  </si>
  <si>
    <t>0acac5a7-2168-3354-1a26-dd96ed0a8ed1</t>
  </si>
  <si>
    <t>Uva Wellassa University</t>
  </si>
  <si>
    <t>http://www.uwu.ac.lk/</t>
  </si>
  <si>
    <t>b04b995e-a997-4de0-e77f-5e49243dea16</t>
  </si>
  <si>
    <t>Uvaia</t>
  </si>
  <si>
    <t>http://www.uvaia.com.br/home</t>
  </si>
  <si>
    <t>134ab262-1d6f-e6a4-9346-5956a2a91cd8</t>
  </si>
  <si>
    <t>Uvalco Supply</t>
  </si>
  <si>
    <t>http://www.uvalco.com/</t>
  </si>
  <si>
    <t>a55bf9c9-4da6-fc31-aac8-d51f4f008607</t>
  </si>
  <si>
    <t>Uvamo</t>
  </si>
  <si>
    <t>http://www.uvamo.com</t>
  </si>
  <si>
    <t>0f9f15c0-12f8-d144-3f47-1d93c172a75c</t>
  </si>
  <si>
    <t>UVAX Concepts</t>
  </si>
  <si>
    <t>http://uvax.es</t>
  </si>
  <si>
    <t>f97728e0-62eb-81fd-9087-b3996b30f0d9</t>
  </si>
  <si>
    <t>UVCA (Ukrainian Venture Capital &amp; Private Equity Association)</t>
  </si>
  <si>
    <t>http://uvca.eu/</t>
  </si>
  <si>
    <t>3feaaf36-6e99-8d95-b562-d1c1ab1da67d</t>
  </si>
  <si>
    <t>Uveni</t>
  </si>
  <si>
    <t>http://www.uveni.com/</t>
  </si>
  <si>
    <t>a30fc761-271a-a08e-5d3e-97819cb0b638</t>
  </si>
  <si>
    <t>uvenile Diabetes Research Foundation</t>
  </si>
  <si>
    <t>fbdcbcfb-6be2-085f-c7b9-3932839a392a</t>
  </si>
  <si>
    <t>uVerse</t>
  </si>
  <si>
    <t>http://uverse.com</t>
  </si>
  <si>
    <t>c95da866-b88f-8192-fb77-0605e6eaa876</t>
  </si>
  <si>
    <t>Uversity</t>
  </si>
  <si>
    <t>http://www.uversity.com</t>
  </si>
  <si>
    <t>7b19f3cc-f318-0795-b0ec-8f4c4c8691e9</t>
  </si>
  <si>
    <t>UVEST</t>
  </si>
  <si>
    <t>http://www.uvestsolar.com/</t>
  </si>
  <si>
    <t>40957d59-9d3a-b86b-8272-12168e019dae</t>
  </si>
  <si>
    <t>UVEST Inc.</t>
  </si>
  <si>
    <t>https://www.uvest.net/</t>
  </si>
  <si>
    <t>66403702-42d1-1e88-43fc-daa0cefc3a07</t>
  </si>
  <si>
    <t>Uvesty</t>
  </si>
  <si>
    <t>https://www.uvesty.com/</t>
  </si>
  <si>
    <t>abb5265b-5bb1-be46-0793-586ed88acf16</t>
  </si>
  <si>
    <t>UVET - American Express Travel</t>
  </si>
  <si>
    <t>http://www.uvetgbt.com/home.aspx</t>
  </si>
  <si>
    <t>659bd2e0-3f08-ebeb-e345-298bf49121d2</t>
  </si>
  <si>
    <t>UVeye</t>
  </si>
  <si>
    <t>http://www.uveye.com</t>
  </si>
  <si>
    <t>c336bca8-9445-c8be-39db-6d0b40160829</t>
  </si>
  <si>
    <t>UVFAB Systems, Inc.</t>
  </si>
  <si>
    <t>http://www.uvfab.com</t>
  </si>
  <si>
    <t>77f666cb-5a62-cac3-9162-4b6c4ced8739</t>
  </si>
  <si>
    <t>UVIA Technologies</t>
  </si>
  <si>
    <t>http://www.uviatech.com</t>
  </si>
  <si>
    <t>a9c860b2-4eed-edc3-34a8-73dc808c1902</t>
  </si>
  <si>
    <t>UviaUs</t>
  </si>
  <si>
    <t>http://www.uviaus.com</t>
  </si>
  <si>
    <t>110eed58-63d2-7eca-ad79-8be79bcb9689</t>
  </si>
  <si>
    <t>UVic-Genome BC Proteomics Centre</t>
  </si>
  <si>
    <t>http://www.proteincentre.com</t>
  </si>
  <si>
    <t>a1d38187-77a9-42cd-0dea-41a2f5122e2f</t>
  </si>
  <si>
    <t>Uvify</t>
  </si>
  <si>
    <t>http://www.uvify.com/</t>
  </si>
  <si>
    <t>8aa8d583-1756-602e-bba2-df6e29e612f5</t>
  </si>
  <si>
    <t>UVIMCO</t>
  </si>
  <si>
    <t>http://www.uvimco.com</t>
  </si>
  <si>
    <t>70bf886b-4c76-4fd3-7c9d-cc22b0ba1aab</t>
  </si>
  <si>
    <t>Uvinum</t>
  </si>
  <si>
    <t>http://www.uvinum.com</t>
  </si>
  <si>
    <t>acd79ee3-5ffb-74d2-904c-8d9d035d192e</t>
  </si>
  <si>
    <t>Uvionics Tech</t>
  </si>
  <si>
    <t>http://www.uvionicstech.com/</t>
  </si>
  <si>
    <t>2ad6f964-f669-87ba-1abe-93bbf9585ae7</t>
  </si>
  <si>
    <t>UVIONIX Aerospace</t>
  </si>
  <si>
    <t>http://www.uvionix.com</t>
  </si>
  <si>
    <t>eb2d2a5c-9042-8214-a578-c271320e6678</t>
  </si>
  <si>
    <t>Uvisio</t>
  </si>
  <si>
    <t>https://www.uvisio.com</t>
  </si>
  <si>
    <t>bf3f6533-1772-5f51-898d-833e99da8583</t>
  </si>
  <si>
    <t>UVision 360</t>
  </si>
  <si>
    <t>http://directory.ncbiotech.org</t>
  </si>
  <si>
    <t>58cf673c-073f-73fe-273e-898344a757bb</t>
  </si>
  <si>
    <t>UVision Air</t>
  </si>
  <si>
    <t>http://uvisionuav.com</t>
  </si>
  <si>
    <t>0291671b-732d-779a-8926-5bd64ee890f3</t>
  </si>
  <si>
    <t>UVISION.co.il</t>
  </si>
  <si>
    <t>http://www.uvision.co.il</t>
  </si>
  <si>
    <t>9cafa6c3-7234-7c96-952b-c899ae55a115</t>
  </si>
  <si>
    <t>Uvisor</t>
  </si>
  <si>
    <t>http://www.uvisor.com</t>
  </si>
  <si>
    <t>3e71bc47-773f-fbe9-125b-ca7cf1c6928d</t>
  </si>
  <si>
    <t>UVItouch</t>
  </si>
  <si>
    <t>http://www.uvi.net</t>
  </si>
  <si>
    <t>b8b34a8f-e8f8-e1f6-2946-8fc504c681d3</t>
  </si>
  <si>
    <t>Uvize</t>
  </si>
  <si>
    <t>http://uvize.com</t>
  </si>
  <si>
    <t>88732e9d-40d2-af2c-9bfd-eb8b83408094</t>
  </si>
  <si>
    <t>UVLrx Therapeutics</t>
  </si>
  <si>
    <t>http://uvlrx.com</t>
  </si>
  <si>
    <t>be80f202-ab5a-7090-0f9d-596bc051053b</t>
  </si>
  <si>
    <t>UvoCorp</t>
  </si>
  <si>
    <t>https://www.uvocorp.com/reviews.html</t>
  </si>
  <si>
    <t>e7aa2756-b8a1-0e9d-657d-c5b03c13c4df</t>
  </si>
  <si>
    <t>UVoice</t>
  </si>
  <si>
    <t>http://www.ndrc.ie/projects/uvoice/</t>
  </si>
  <si>
    <t>44abacc8-f673-83c7-d677-835ddbbfc774</t>
  </si>
  <si>
    <t>Uvoir</t>
  </si>
  <si>
    <t>http://www.uvoir.com</t>
  </si>
  <si>
    <t>4738bcf0-9eb2-5d90-2f6e-a32adb3a0aa7</t>
  </si>
  <si>
    <t>uVore</t>
  </si>
  <si>
    <t>http://uvore.com</t>
  </si>
  <si>
    <t>53767d3c-9d5e-e1ad-80b2-aa92d8ed0fff</t>
  </si>
  <si>
    <t>UVS International</t>
  </si>
  <si>
    <t>http://uvs-international.org/</t>
  </si>
  <si>
    <t>53e84408-e1ac-7bb9-ab4a-f9fd16a10f2c</t>
  </si>
  <si>
    <t>Uvumi</t>
  </si>
  <si>
    <t>http://uvumi.com</t>
  </si>
  <si>
    <t>ed827f50-6e02-9b2d-3584-2b95052c75cb</t>
  </si>
  <si>
    <t>uVuMobile</t>
  </si>
  <si>
    <t>http://www.uvumobile.com</t>
  </si>
  <si>
    <t>8b5f8ede-c592-49cd-cd99-773cf98c608e</t>
  </si>
  <si>
    <t>UW Digital Ventures</t>
  </si>
  <si>
    <t>https://els.comotion.uw.edu</t>
  </si>
  <si>
    <t>08d197e9-baea-fff0-1fdd-1cf9293b0443</t>
  </si>
  <si>
    <t>UW E-Business Consortium</t>
  </si>
  <si>
    <t>https://www.uwebc.org/</t>
  </si>
  <si>
    <t>b32eb96f-fcfc-1592-a849-337f003d00ff</t>
  </si>
  <si>
    <t>UW Entrepreneur Alumni Network</t>
  </si>
  <si>
    <t>0ce6cf01-ff08-d3fa-510d-363189a175d3</t>
  </si>
  <si>
    <t>UW eScience Institute</t>
  </si>
  <si>
    <t>http://escience.washington.edu/</t>
  </si>
  <si>
    <t>c73ca777-39b9-e40f-4760-81711ae4e053</t>
  </si>
  <si>
    <t>UW Foundation</t>
  </si>
  <si>
    <t>a1c8d44e-7f02-60bb-92a7-25499f2ed724</t>
  </si>
  <si>
    <t>UW Health</t>
  </si>
  <si>
    <t>http://www.uwhealth.org/</t>
  </si>
  <si>
    <t>4d44d218-149d-a282-5719-001470bd86fd</t>
  </si>
  <si>
    <t>UW Medicine Neighborhood Clinics</t>
  </si>
  <si>
    <t>3d573d73-0fa4-2537-4c69-3912c549b5cd</t>
  </si>
  <si>
    <t>UW School of Public Health</t>
  </si>
  <si>
    <t>http://sph.washington.edu/</t>
  </si>
  <si>
    <t>c0e196db-0c0a-6dd0-6286-f940bace871a</t>
  </si>
  <si>
    <t>UW Stem Cell and Regenerative Medicine Center</t>
  </si>
  <si>
    <t>https://stemcells.wisc.edu</t>
  </si>
  <si>
    <t>21585bf9-3ead-da17-7dde-7cacc38c1a25</t>
  </si>
  <si>
    <t>UW-Eau Claire Office of Research and Sponsored Programs</t>
  </si>
  <si>
    <t>http://www.uwec.edu/orsp</t>
  </si>
  <si>
    <t>baf39eee-44e8-b18c-3c2b-4eab78f823f4</t>
  </si>
  <si>
    <t>UW-Platteville</t>
  </si>
  <si>
    <t>https://www.uwplatt.edu</t>
  </si>
  <si>
    <t>d1e10c50-76be-6311-96ac-81f0e5bb71e5</t>
  </si>
  <si>
    <t>UWall.tv</t>
  </si>
  <si>
    <t>http://uwall.tv</t>
  </si>
  <si>
    <t>31fb6b04-42d4-6003-1b4d-25f5375827b2</t>
  </si>
  <si>
    <t>uwannadu</t>
  </si>
  <si>
    <t>http://uwannadu.com</t>
  </si>
  <si>
    <t>4ba419f8-51f8-a5ca-d7f6-71f470661e38</t>
  </si>
  <si>
    <t>UWantSavings</t>
  </si>
  <si>
    <t>http://www.uwantsavings.com</t>
  </si>
  <si>
    <t>ff51e309-91d1-2ae5-b885-c441c404c5fe</t>
  </si>
  <si>
    <t>UwantTraffic</t>
  </si>
  <si>
    <t>http://uwanttraffic.com/</t>
  </si>
  <si>
    <t>be95c0c1-221c-d009-dd05-d397a7343430</t>
  </si>
  <si>
    <t>UWard</t>
  </si>
  <si>
    <t>http://www.uward.eu</t>
  </si>
  <si>
    <t>c7fb21ee-bb00-d6e0-d732-373c521267cd</t>
  </si>
  <si>
    <t>Uwave</t>
  </si>
  <si>
    <t>http://www.uwave.co.uk</t>
  </si>
  <si>
    <t>6abc0400-9339-efaa-47de-ad0b0f7dc750</t>
  </si>
  <si>
    <t>Uwazi</t>
  </si>
  <si>
    <t>https://uwazi.co.ke/</t>
  </si>
  <si>
    <t>a3a50830-b52c-8f0a-2119-504ff47375db</t>
  </si>
  <si>
    <t>UWC Dilijan College</t>
  </si>
  <si>
    <t>http://uwcdilijan.org</t>
  </si>
  <si>
    <t>9016ce21-21d9-8eb0-1535-f9a3d32bd05d</t>
  </si>
  <si>
    <t>UWC International</t>
  </si>
  <si>
    <t>https://www.uwc.org</t>
  </si>
  <si>
    <t>2c271892-7b84-dba0-1cb5-7ae4318d5012</t>
  </si>
  <si>
    <t>UWC Mahindra College</t>
  </si>
  <si>
    <t>http://uwcmahindracollege.org/</t>
  </si>
  <si>
    <t>9d721a33-0ab1-4799-f1c9-1d22302e3c38</t>
  </si>
  <si>
    <t>UWCCorp</t>
  </si>
  <si>
    <t>http://uwccorp.com</t>
  </si>
  <si>
    <t>24bbb742-3816-a18d-a8d0-9444631ecca7</t>
  </si>
  <si>
    <t>UWCCorpcom</t>
  </si>
  <si>
    <t>7941c804-5e40-366c-dd8f-8e8912408909</t>
  </si>
  <si>
    <t>uWhisp</t>
  </si>
  <si>
    <t>http://www.uwhisp.com</t>
  </si>
  <si>
    <t>ae5ee685-1609-8849-6eac-a815a40d9bf4</t>
  </si>
  <si>
    <t>UWhoIs</t>
  </si>
  <si>
    <t>http://www.uwhois.com/</t>
  </si>
  <si>
    <t>f1994a37-8694-dff9-a127-2112f2d18d65</t>
  </si>
  <si>
    <t>UWI Technology</t>
  </si>
  <si>
    <t>http://www.uwitechnology.com</t>
  </si>
  <si>
    <t>b5fe07b2-e41b-9084-d058-e2c6e02b57e6</t>
  </si>
  <si>
    <t>Uwink</t>
  </si>
  <si>
    <t>http://www.uwink.com</t>
  </si>
  <si>
    <t>96dc6773-e328-3b4f-8d3c-05283f8eb14a</t>
  </si>
  <si>
    <t>UWINLOC</t>
  </si>
  <si>
    <t>http://uwinloc.com</t>
  </si>
  <si>
    <t>e5f82a2d-f818-b9ea-4f43-90ec250b91ec</t>
  </si>
  <si>
    <t>Uwire.com</t>
  </si>
  <si>
    <t>http://www.uwire.com</t>
  </si>
  <si>
    <t>4c82ecb2-5651-141c-6b20-71148b9d63c2</t>
  </si>
  <si>
    <t>Uwithus</t>
  </si>
  <si>
    <t>https://www.uwithus.com/</t>
  </si>
  <si>
    <t>081610aa-d6eb-f2ff-7cf6-9fa8f057e6f9</t>
  </si>
  <si>
    <t>UWM Student Startup Challenge</t>
  </si>
  <si>
    <t>http://uwmstartupchallenge.com/</t>
  </si>
  <si>
    <t>7101adc7-49a6-ab5f-6f76-0241ad9a6166</t>
  </si>
  <si>
    <t>Uwon Technology</t>
  </si>
  <si>
    <t>http://www.uwontech.com</t>
  </si>
  <si>
    <t>f229f38e-5337-1ba8-960b-80812fbe6d65</t>
  </si>
  <si>
    <t>uWork</t>
  </si>
  <si>
    <t>http://www.uwork.com</t>
  </si>
  <si>
    <t>bc141697-1ea2-4397-99bd-133569e9e1c5</t>
  </si>
  <si>
    <t>Uwrap</t>
  </si>
  <si>
    <t>http://www.uwrap.co.uk</t>
  </si>
  <si>
    <t>8890d734-4adb-40b4-772f-6e7749e1dc0e</t>
  </si>
  <si>
    <t>UWS Software Service</t>
  </si>
  <si>
    <t>http://uws-software-service.com</t>
  </si>
  <si>
    <t>d1d463e2-8e8f-888d-2c18-8c41a4782f71</t>
  </si>
  <si>
    <t>UX</t>
  </si>
  <si>
    <t>http://ux.ee</t>
  </si>
  <si>
    <t>7d3fd8cf-fa4c-87b1-fd05-2d936e91b6f2</t>
  </si>
  <si>
    <t>UX Archive</t>
  </si>
  <si>
    <t>http://uxarchive.com/</t>
  </si>
  <si>
    <t>6b31b283-0887-4a47-30b8-748d8cefd2c8</t>
  </si>
  <si>
    <t>UX Booth</t>
  </si>
  <si>
    <t>http://www.uxbooth.com/</t>
  </si>
  <si>
    <t>49105cfb-e161-0f69-bfce-92fcb9971fc5</t>
  </si>
  <si>
    <t>UX Check</t>
  </si>
  <si>
    <t>http://www.uxcheck.co/</t>
  </si>
  <si>
    <t>654795bd-9744-f705-05a2-054b41bc3c85</t>
  </si>
  <si>
    <t>UX Design Agency For Finance</t>
  </si>
  <si>
    <t>http://www.uxdesignagency.com</t>
  </si>
  <si>
    <t>cc9a3e46-088b-3aa5-23e4-fb5f17d5e2d2</t>
  </si>
  <si>
    <t>UX DESIGN AWARDS</t>
  </si>
  <si>
    <t>http://ux-design-awards.com/en</t>
  </si>
  <si>
    <t>039a273e-e538-5f8d-c603-71a0dfb4f021</t>
  </si>
  <si>
    <t>9ea115ec-4bb8-f395-48c5-2a9f4bff6f3a</t>
  </si>
  <si>
    <t>UX Design Edge</t>
  </si>
  <si>
    <t>http://www.uxdesignedge.com/</t>
  </si>
  <si>
    <t>2f6121c4-f41c-2c20-e8fc-139fa69b3b74</t>
  </si>
  <si>
    <t>UX Design Labs</t>
  </si>
  <si>
    <t>http://www.uxdesignlabs.com</t>
  </si>
  <si>
    <t>4438e240-8bb8-bbb1-6519-742fda2020cd</t>
  </si>
  <si>
    <t>UX for Change</t>
  </si>
  <si>
    <t>http://www.uxforchangeuk.org/</t>
  </si>
  <si>
    <t>62351b0b-0ec2-854b-1888-24e2de679bbd</t>
  </si>
  <si>
    <t>UX for Good</t>
  </si>
  <si>
    <t>http://www.uxforgood.com</t>
  </si>
  <si>
    <t>0312e748-f076-739e-ab3c-febca5d5446d</t>
  </si>
  <si>
    <t>UX Gofer</t>
  </si>
  <si>
    <t>http://www.uxgofer.com</t>
  </si>
  <si>
    <t>2c14c926-bce2-ddb2-2d01-7224e3c310ac</t>
  </si>
  <si>
    <t>UX Happy Hour</t>
  </si>
  <si>
    <t>http://www.uxhappyhour.com/</t>
  </si>
  <si>
    <t>1357cd46-8eee-c9e4-064e-f3b50b898926</t>
  </si>
  <si>
    <t>UX Help</t>
  </si>
  <si>
    <t>http://www.uxhelp.me/</t>
  </si>
  <si>
    <t>e21a38a4-7945-8ce1-ed6c-baaac140ef09</t>
  </si>
  <si>
    <t>UX Hires</t>
  </si>
  <si>
    <t>http://uxhires.com/</t>
  </si>
  <si>
    <t>c5ee65f8-f666-b627-2082-0516161df184</t>
  </si>
  <si>
    <t>UX Israel</t>
  </si>
  <si>
    <t>http://uxi.org.il/</t>
  </si>
  <si>
    <t>94e3e318-2230-a5ae-e826-39ede66aa8f9</t>
  </si>
  <si>
    <t>UX Jobs Board</t>
  </si>
  <si>
    <t>https://www.uxjobsboard.com/</t>
  </si>
  <si>
    <t>708543a4-979c-857f-8e59-8866a6e8469d</t>
  </si>
  <si>
    <t>UX Lab</t>
  </si>
  <si>
    <t>http://www.ux-lab.no</t>
  </si>
  <si>
    <t>bb1abebf-a55a-c46b-2d9e-c3118460d395</t>
  </si>
  <si>
    <t>UX Launchpad</t>
  </si>
  <si>
    <t>http://uxlaunchpad.com</t>
  </si>
  <si>
    <t>c527e2e4-7cf5-887b-5a6d-21c93c6ba81f</t>
  </si>
  <si>
    <t>UX Loft</t>
  </si>
  <si>
    <t>http://www.uxloft.co.uk/</t>
  </si>
  <si>
    <t>6d11b90d-d864-be53-ac00-f482b2bba90c</t>
  </si>
  <si>
    <t>UX Magazine</t>
  </si>
  <si>
    <t>http://uxmag.com/</t>
  </si>
  <si>
    <t>291ef12d-4d84-0fa3-b084-5e321a3490d5</t>
  </si>
  <si>
    <t>UX Mastery</t>
  </si>
  <si>
    <t>http://uxmastery.com/</t>
  </si>
  <si>
    <t>da6a2c9b-cd0b-6901-117c-a9da5cf82fa4</t>
  </si>
  <si>
    <t>UX Passion</t>
  </si>
  <si>
    <t>http://www.uxpassion.com</t>
  </si>
  <si>
    <t>9459cd82-6e55-5e88-a090-64fe098e9d20</t>
  </si>
  <si>
    <t>Ux Plus</t>
  </si>
  <si>
    <t>http://uxplus.com</t>
  </si>
  <si>
    <t>7b7cbb19-58b9-affa-3a02-c7ee5bf21318</t>
  </si>
  <si>
    <t>UX Productivity</t>
  </si>
  <si>
    <t>http://www.uxproductivity.com/</t>
  </si>
  <si>
    <t>9330f4cc-6f83-d46b-9251-334db90354ea</t>
  </si>
  <si>
    <t>UX READY</t>
  </si>
  <si>
    <t>https://uxready.com/</t>
  </si>
  <si>
    <t>a1647b71-7fa1-bffd-7663-a1a7360677e4</t>
  </si>
  <si>
    <t>UX Reviewer</t>
  </si>
  <si>
    <t>http://www.uxreviewer.com</t>
  </si>
  <si>
    <t>379ec63a-c26f-4752-116f-c0987981f93c</t>
  </si>
  <si>
    <t>UX Salon</t>
  </si>
  <si>
    <t>http://uxsalon.com/</t>
  </si>
  <si>
    <t>91bb01de-9549-3e3b-875b-136a8f344f17</t>
  </si>
  <si>
    <t>UX Tailor</t>
  </si>
  <si>
    <t>http://uxtailor.com</t>
  </si>
  <si>
    <t>c68f2d08-105b-6972-1a93-24353f8f1262</t>
  </si>
  <si>
    <t>UX Team</t>
  </si>
  <si>
    <t>bb43f75c-a907-5548-65ff-2fe59288d7ba</t>
  </si>
  <si>
    <t>UX-App</t>
  </si>
  <si>
    <t>https://www.ux-app.com/</t>
  </si>
  <si>
    <t>880c0991-5245-cb3d-128c-eefb79f570dd</t>
  </si>
  <si>
    <t>UX-Co</t>
  </si>
  <si>
    <t>http://www.ux-co.com/</t>
  </si>
  <si>
    <t>bb7bebcf-b013-4d03-b4d1-6a9331217b66</t>
  </si>
  <si>
    <t>UX-feedback</t>
  </si>
  <si>
    <t>http://www.ux-feedback.com/</t>
  </si>
  <si>
    <t>1491f48d-ac7d-3479-2b7e-122af809e2f3</t>
  </si>
  <si>
    <t>Uxari Home Automation</t>
  </si>
  <si>
    <t>http://www.uxari.com/</t>
  </si>
  <si>
    <t>d50679b5-02f6-3d5e-9b36-8dfd45975737</t>
  </si>
  <si>
    <t>UXArmy</t>
  </si>
  <si>
    <t>http://www.uxarmy.com</t>
  </si>
  <si>
    <t>ddccf693-8ffd-6a32-5715-074dc45ce22f</t>
  </si>
  <si>
    <t>UXbarn</t>
  </si>
  <si>
    <t>http://uxbarn.com/</t>
  </si>
  <si>
    <t>32eb415f-66bc-079d-a7eb-e3629a97094d</t>
  </si>
  <si>
    <t>UXBio</t>
  </si>
  <si>
    <t>http://uxb.io/</t>
  </si>
  <si>
    <t>23ed2d9f-b30e-afcc-68bb-663724b6e25b</t>
  </si>
  <si>
    <t>Uxbound Marketing Lab</t>
  </si>
  <si>
    <t>https://uxbound.com/</t>
  </si>
  <si>
    <t>c6e88c6a-02c6-8eb8-b7eb-b3ff4fed80ce</t>
  </si>
  <si>
    <t>Uxbridge Business Park</t>
  </si>
  <si>
    <t>http://www.uxbridgebusinesspark.co.uk</t>
  </si>
  <si>
    <t>dd4e8a3c-72de-e985-1138-b19664e45864</t>
  </si>
  <si>
    <t>Uxbridge College</t>
  </si>
  <si>
    <t>http://www.uxbridgecollege.ac.uk/</t>
  </si>
  <si>
    <t>b996b6c4-ef2e-c3a2-8b7a-9ff01a2ec014</t>
  </si>
  <si>
    <t>UXC</t>
  </si>
  <si>
    <t>http://www.uxc.com.au/</t>
  </si>
  <si>
    <t>197b9a90-6446-bfa9-a481-67142214aa3e</t>
  </si>
  <si>
    <t>UXC Limited</t>
  </si>
  <si>
    <t>http://www.uxc.com.au</t>
  </si>
  <si>
    <t>6e4671d2-0d2f-0810-cd8f-c073ba180aeb</t>
  </si>
  <si>
    <t>UXC Oxygen</t>
  </si>
  <si>
    <t>http://www.uxcoxygen.com/</t>
  </si>
  <si>
    <t>c2fa9176-56fe-82ff-c3b7-e6825ee6ad2b</t>
  </si>
  <si>
    <t>UXCam</t>
  </si>
  <si>
    <t>http://www.uxcam.com</t>
  </si>
  <si>
    <t>df11e599-d10c-b434-6d32-354f8a4df94c</t>
  </si>
  <si>
    <t>UXD Ventures</t>
  </si>
  <si>
    <t>http://www.uxdventures.com</t>
  </si>
  <si>
    <t>129a2afc-e2db-b7b9-b49e-50d88f151672</t>
  </si>
  <si>
    <t>Uxdna</t>
  </si>
  <si>
    <t>http://www.uxdna.co.uk</t>
  </si>
  <si>
    <t>734fa927-94a9-d1b9-3c07-173dc4cb6211</t>
  </si>
  <si>
    <t>uxebu</t>
  </si>
  <si>
    <t>http://uxebu.com</t>
  </si>
  <si>
    <t>7d99b11b-2978-3a2e-db32-d91b6a76160d</t>
  </si>
  <si>
    <t>UXFACTORY LLC</t>
  </si>
  <si>
    <t>http://theuxfactory.com</t>
  </si>
  <si>
    <t>724fc972-1741-d450-f49e-70fe537b4c64</t>
  </si>
  <si>
    <t>UXFLIP</t>
  </si>
  <si>
    <t>http://uxflip.com</t>
  </si>
  <si>
    <t>1cb0ae6e-ea87-2d87-a3a7-53550123f9b4</t>
  </si>
  <si>
    <t>Uxgent</t>
  </si>
  <si>
    <t>https://uxgent.co/</t>
  </si>
  <si>
    <t>9565ad4c-2145-96fe-6d54-c0a6d1df320a</t>
  </si>
  <si>
    <t>UXH</t>
  </si>
  <si>
    <t>http://www.uxh.space</t>
  </si>
  <si>
    <t>826ce51a-0a63-04c0-76c8-caeffa421b2f</t>
  </si>
  <si>
    <t>Uxin</t>
  </si>
  <si>
    <t>http://www.xin.com/</t>
  </si>
  <si>
    <t>1a485da8-4c73-9368-d0c8-073248bc7c91</t>
  </si>
  <si>
    <t>UXJobs.org</t>
  </si>
  <si>
    <t>http://www.uxjobs.org</t>
  </si>
  <si>
    <t>0a90148e-028d-2b74-c17d-1c05c070ae76</t>
  </si>
  <si>
    <t>Uxline</t>
  </si>
  <si>
    <t>https://www.uxline.com/</t>
  </si>
  <si>
    <t>26fa8128-58f7-5efb-1d18-3f3a116387eb</t>
  </si>
  <si>
    <t>UXmatters</t>
  </si>
  <si>
    <t>http://www.uxmatters.com/</t>
  </si>
  <si>
    <t>7f838cbd-377d-70c7-1c1d-944935facc3f</t>
  </si>
  <si>
    <t>UXP Systems</t>
  </si>
  <si>
    <t>http://www.uxpsystems.com</t>
  </si>
  <si>
    <t>61b7ee43-b448-7c96-ba98-46fd94714414</t>
  </si>
  <si>
    <t>UXPA International</t>
  </si>
  <si>
    <t>http://uxpamagazine.org/</t>
  </si>
  <si>
    <t>747b459b-fdae-851f-7ec9-eb752aa82562</t>
  </si>
  <si>
    <t>UXPA Istanbul</t>
  </si>
  <si>
    <t>http://www.uxpaistanbul.org/</t>
  </si>
  <si>
    <t>3ad733cb-9b75-1f3f-640e-fa373a50c48c</t>
  </si>
  <si>
    <t>UXPath Inc.</t>
  </si>
  <si>
    <t>http://www.uxpathdesign.com</t>
  </si>
  <si>
    <t>184c25c4-ceed-cd9d-0905-ff563353e566</t>
  </si>
  <si>
    <t>UXPin</t>
  </si>
  <si>
    <t>http://uxpin.com</t>
  </si>
  <si>
    <t>82ec3e90-0d9d-6311-a3f2-37f030137f6b</t>
  </si>
  <si>
    <t>Uxplr</t>
  </si>
  <si>
    <t>http://uxplr.com</t>
  </si>
  <si>
    <t>a9976991-d24c-f671-df31-1e2083ab6f05</t>
  </si>
  <si>
    <t>UXpresso</t>
  </si>
  <si>
    <t>http://uxpresso.net/</t>
  </si>
  <si>
    <t>222c8577-4e4c-aa7a-1bcb-d9d78ad5cff2</t>
  </si>
  <si>
    <t>UXprobe</t>
  </si>
  <si>
    <t>http://www.uxpro.be</t>
  </si>
  <si>
    <t>d18d2f13-b0fb-3b68-7881-9e0871516d31</t>
  </si>
  <si>
    <t>UxReactor</t>
  </si>
  <si>
    <t>http://uxreactor.com/</t>
  </si>
  <si>
    <t>d9e1fa43-cf14-9708-2306-386c6f8d8825</t>
  </si>
  <si>
    <t>UXRecord</t>
  </si>
  <si>
    <t>http://uxrecord.com</t>
  </si>
  <si>
    <t>dbf8d966-8d3e-2876-845f-3515f9d9c09e</t>
  </si>
  <si>
    <t>UXservices</t>
  </si>
  <si>
    <t>http://www.uxservices.com/</t>
  </si>
  <si>
    <t>dc0008ba-0dc9-efbb-b63a-293cd61a29de</t>
  </si>
  <si>
    <t>UXTalent</t>
  </si>
  <si>
    <t>http://www.uxtalent.com</t>
  </si>
  <si>
    <t>8fb556d4-cb8c-78d5-58e5-963eed6b180e</t>
  </si>
  <si>
    <t>Uxtest</t>
  </si>
  <si>
    <t>https://uxtest.com/</t>
  </si>
  <si>
    <t>b19d64bf-f284-1cd3-7838-ae006a975c0e</t>
  </si>
  <si>
    <t>UXTesting</t>
  </si>
  <si>
    <t>https://www.uxtesting.io</t>
  </si>
  <si>
    <t>219b4989-51a6-ab75-5d87-8bad3782fef9</t>
  </si>
  <si>
    <t>UXvibe</t>
  </si>
  <si>
    <t>http://www.uxvibe.com/</t>
  </si>
  <si>
    <t>59339479-49a6-4d49-57da-cddc158f006f</t>
  </si>
  <si>
    <t>UY Robot</t>
  </si>
  <si>
    <t>http://www.uyrobot.com.uy/</t>
  </si>
  <si>
    <t>6213b1f0-c52c-1f25-395b-bf5d703336b4</t>
  </si>
  <si>
    <t>UYA100</t>
  </si>
  <si>
    <t>http://www.uya100.com</t>
  </si>
  <si>
    <t>63bd3a5e-508e-cf09-379e-354f1be9f6be</t>
  </si>
  <si>
    <t>UYD Media</t>
  </si>
  <si>
    <t>http://www.uydmag.com/</t>
  </si>
  <si>
    <t>2edafa97-5344-10d3-a315-7c600334303d</t>
  </si>
  <si>
    <t>Uydu Dijital Internet Teknolojileri</t>
  </si>
  <si>
    <t>http://www.ntvmsnbc.com</t>
  </si>
  <si>
    <t>b831bd0f-25e1-2ca4-5d19-8fdb4f46cb34</t>
  </si>
  <si>
    <t>Uygunaraba.com</t>
  </si>
  <si>
    <t>http://www.uygunaraba.com/</t>
  </si>
  <si>
    <t>d88a4ac3-16e6-0f66-4dd8-059d3d7d804d</t>
  </si>
  <si>
    <t>Uyolo Fund</t>
  </si>
  <si>
    <t>http://www.uyolo.org/</t>
  </si>
  <si>
    <t>0942ea60-7ea1-2510-b40c-1c58c29c1972</t>
  </si>
  <si>
    <t>uyu.re</t>
  </si>
  <si>
    <t>http://uyu.re/</t>
  </si>
  <si>
    <t>2db3e4b8-12bc-bd70-1cc9-5ca3b807fb61</t>
  </si>
  <si>
    <t>UZ4 NETWORK</t>
  </si>
  <si>
    <t>http://www.uz4.net</t>
  </si>
  <si>
    <t>bb63614d-2437-0008-3a07-f2a4e0d31eac</t>
  </si>
  <si>
    <t>Uzabase</t>
  </si>
  <si>
    <t>http://www.uzabase.com/en/</t>
  </si>
  <si>
    <t>caaa4910-9b82-5f85-48a3-fc6240bbf01a</t>
  </si>
  <si>
    <t>Uzair PTE Ltd</t>
  </si>
  <si>
    <t>http://www.uzair.me</t>
  </si>
  <si>
    <t>9a77b5c0-8b0c-5032-779b-6d4eda97cbd5</t>
  </si>
  <si>
    <t>Uzakrota.com</t>
  </si>
  <si>
    <t>http://www.uzakrota.com</t>
  </si>
  <si>
    <t>ef70e00a-a343-8be3-9de0-89652e534d49</t>
  </si>
  <si>
    <t>Uzbekistan Info</t>
  </si>
  <si>
    <t>http://uzbekistan-info.net</t>
  </si>
  <si>
    <t>5f2a9b8e-7229-09b9-9ac9-5a673bcdc76f</t>
  </si>
  <si>
    <t>Uzdevumi</t>
  </si>
  <si>
    <t>http://www.uzdevumi.lv/</t>
  </si>
  <si>
    <t>88f0fc14-971f-b137-77a4-d36f07242612</t>
  </si>
  <si>
    <t>Uzer</t>
  </si>
  <si>
    <t>http://www.uzer.eu/</t>
  </si>
  <si>
    <t>de7e06c3-e7b1-ca4e-43cc-138ac2626252</t>
  </si>
  <si>
    <t>Uzhgorod National University</t>
  </si>
  <si>
    <t>http://www.uzhnuedu.com/</t>
  </si>
  <si>
    <t>2a52d233-64ae-feb0-7a27-4055fe2c2f30</t>
  </si>
  <si>
    <t>Uzhgorod State University</t>
  </si>
  <si>
    <t>http://www.uzhnu.edu.ua/en/</t>
  </si>
  <si>
    <t>5a329771-a394-a8bb-e405-6b897437f799</t>
  </si>
  <si>
    <t>Uzhhorod National University</t>
  </si>
  <si>
    <t>http://www.uzhnu.edu.ua</t>
  </si>
  <si>
    <t>136fff13-ca6d-e814-b920-5cb614c8ab97</t>
  </si>
  <si>
    <t>Uzimatech Ltd</t>
  </si>
  <si>
    <t>http://www.uzimatech.co.uk</t>
  </si>
  <si>
    <t>6d875ad1-e802-839c-b8e3-8d3e44b7b584</t>
  </si>
  <si>
    <t>Uzman DiÌÉåÙ Doktoru</t>
  </si>
  <si>
    <t>http://www.uzmandisdoktoru.net</t>
  </si>
  <si>
    <t>816ddb91-8bb5-fba1-1b3b-d838ace848f2</t>
  </si>
  <si>
    <t>UzmanÌãå±yla KonuÌÉåÙ</t>
  </si>
  <si>
    <t>http://www.uzmaniylakonus.com</t>
  </si>
  <si>
    <t>924722b4-ae0c-edba-1126-8227dba99912</t>
  </si>
  <si>
    <t>UZMANTV</t>
  </si>
  <si>
    <t>http://www.uzmantv.com/</t>
  </si>
  <si>
    <t>eb761a79-8158-8e21-7cec-d38470847762</t>
  </si>
  <si>
    <t>UzoneGames</t>
  </si>
  <si>
    <t>http://uzonegames.com</t>
  </si>
  <si>
    <t>9212ad08-d2d0-3aab-6314-aa58ce5f4d7e</t>
  </si>
  <si>
    <t>uZoom</t>
  </si>
  <si>
    <t>http://www.uzoom.me/</t>
  </si>
  <si>
    <t>11124116-96a6-8a63-285c-76b512bce5e1</t>
  </si>
  <si>
    <t>uZoom General Provisions</t>
  </si>
  <si>
    <t>http://uzoom.com.au</t>
  </si>
  <si>
    <t>4390fd6d-e835-a185-99ea-7527225f09ad</t>
  </si>
  <si>
    <t>UZwan</t>
  </si>
  <si>
    <t>http://www.uzwan.cn</t>
  </si>
  <si>
    <t>5658413b-f013-2565-7ae3-15f6c03ede45</t>
  </si>
  <si>
    <t>V 12 Month Payday Loans</t>
  </si>
  <si>
    <t>http://v12monthpaydayloans.co.uk</t>
  </si>
  <si>
    <t>413b609f-ed1f-9375-58af-66fb061b2c13</t>
  </si>
  <si>
    <t>V Coach</t>
  </si>
  <si>
    <t>http://www.vcoach.com.br/</t>
  </si>
  <si>
    <t>c75897c6-a6ba-dd1b-d510-09a756899c73</t>
  </si>
  <si>
    <t>V comme Vin</t>
  </si>
  <si>
    <t>http://www.vcommevin.com/index-english.php</t>
  </si>
  <si>
    <t>c5c7042d-48cc-3091-81c8-69c7751901c6</t>
  </si>
  <si>
    <t>V Corporation</t>
  </si>
  <si>
    <t>http://jv.com</t>
  </si>
  <si>
    <t>78c37270-7a4b-6357-e335-7e62928d2ee4</t>
  </si>
  <si>
    <t>V Decoration</t>
  </si>
  <si>
    <t>http://www.vdecoration.com</t>
  </si>
  <si>
    <t>6927c42c-0d15-d00c-98f3-4d25f8d0d48e</t>
  </si>
  <si>
    <t>V Foundation</t>
  </si>
  <si>
    <t>http://www.vfoundation.in</t>
  </si>
  <si>
    <t>72198f63-fb54-b1e0-88ee-94d9d4b12a99</t>
  </si>
  <si>
    <t>V Foundation Wine Celebration</t>
  </si>
  <si>
    <t>http://www.winecelebration.org</t>
  </si>
  <si>
    <t>7dd1e3fc-bc77-4a27-ee01-ddbf6e9ad900</t>
  </si>
  <si>
    <t>V Global Holdings, Inc.</t>
  </si>
  <si>
    <t>http://www.vglobalholdings.com/</t>
  </si>
  <si>
    <t>17f14687-cbf8-73e0-57aa-07f74891ab77</t>
  </si>
  <si>
    <t>V Group</t>
  </si>
  <si>
    <t>http://vgroupworld.com</t>
  </si>
  <si>
    <t>c0dd102a-dead-8f6c-658c-7df151af41b1</t>
  </si>
  <si>
    <t>V Group Inc</t>
  </si>
  <si>
    <t>http://www.vgroupinc.com</t>
  </si>
  <si>
    <t>9ca5bd1b-9764-29bc-1b3a-84267a5ef196</t>
  </si>
  <si>
    <t>V Group Pte. Ltd.</t>
  </si>
  <si>
    <t>http://vacationstaywhere.com</t>
  </si>
  <si>
    <t>53d6c1af-dcd1-94c6-470f-bbc940e1f188</t>
  </si>
  <si>
    <t>V Infotech</t>
  </si>
  <si>
    <t>http://www.vinfotech.co.uk</t>
  </si>
  <si>
    <t>8da9ec3a-374b-5b41-47a9-3d19bcc04e13</t>
  </si>
  <si>
    <t>V initiative</t>
  </si>
  <si>
    <t>http://v-initiative.org/</t>
  </si>
  <si>
    <t>0836e47c-6b9e-5836-0d7a-4889b5514d65</t>
  </si>
  <si>
    <t>V J M &amp; Associates</t>
  </si>
  <si>
    <t>http://vjmglobal.com/</t>
  </si>
  <si>
    <t>2e577efa-6484-528f-a6bd-ec5225d94ffd</t>
  </si>
  <si>
    <t>V Resorts</t>
  </si>
  <si>
    <t>https://www.vresorts.in/</t>
  </si>
  <si>
    <t>cf3173f8-ecbe-3605-0610-87d2b0190222</t>
  </si>
  <si>
    <t>V REZ</t>
  </si>
  <si>
    <t>http://vrez.io</t>
  </si>
  <si>
    <t>8246195e-8672-ffdd-37be-6e02e5b98724</t>
  </si>
  <si>
    <t>V Spark Communication</t>
  </si>
  <si>
    <t>http://www.vspark.co.in</t>
  </si>
  <si>
    <t>ff5f56c2-23ec-c35b-afe2-ce2fc385c1b9</t>
  </si>
  <si>
    <t>v tech-squad</t>
  </si>
  <si>
    <t>http://vtechsquad.com</t>
  </si>
  <si>
    <t>c2851d83-44af-904e-e0b5-f2a194ae3633</t>
  </si>
  <si>
    <t>V Tight Gel</t>
  </si>
  <si>
    <t>http://vtightgelreviewer.com/</t>
  </si>
  <si>
    <t>3be5062d-15e5-fef9-40ff-39e776397eca</t>
  </si>
  <si>
    <t>V Water</t>
  </si>
  <si>
    <t>https://www.v-water.co.uk/</t>
  </si>
  <si>
    <t>7fd1a349-f293-7c3f-4c77-40ede2c8efe0</t>
  </si>
  <si>
    <t>V-ADAPT, Inc: Volcanic Ash Detection, Avoidance, and Preparedness for Transportation</t>
  </si>
  <si>
    <t>http://www.vadapt.net/</t>
  </si>
  <si>
    <t>901e98b1-c1a3-f51d-6a5c-a2a122dd5b30</t>
  </si>
  <si>
    <t>V-Bio Ventures</t>
  </si>
  <si>
    <t>http://v-bio.ventures#home</t>
  </si>
  <si>
    <t>949c7fa6-a227-543c-8c0f-b84433cc987d</t>
  </si>
  <si>
    <t>V-count</t>
  </si>
  <si>
    <t>http://v-count.com/</t>
  </si>
  <si>
    <t>6c3f8aa9-f818-ae0b-2921-3165793537da</t>
  </si>
  <si>
    <t>V-cube Global Services</t>
  </si>
  <si>
    <t>http://sg.vcube.com/</t>
  </si>
  <si>
    <t>d65ef01c-2823-94d8-2120-0baf21be4e03</t>
  </si>
  <si>
    <t>V-cube Japan</t>
  </si>
  <si>
    <t>http://jp.vcube.com</t>
  </si>
  <si>
    <t>d361fd73-ab8e-227d-13d5-26864ea4b988</t>
  </si>
  <si>
    <t>V-cube Robotics</t>
  </si>
  <si>
    <t>http://www.vc-robotics.com</t>
  </si>
  <si>
    <t>6b538241-ac6e-5fc7-75ec-13973bb5b3e7</t>
  </si>
  <si>
    <t>V-CUBE USA</t>
  </si>
  <si>
    <t>http://www.vcube.com</t>
  </si>
  <si>
    <t>3a153e84-3256-e658-bc95-d3986ed1b9f2</t>
  </si>
  <si>
    <t>V-Cult</t>
  </si>
  <si>
    <t>http://v-cult.com/</t>
  </si>
  <si>
    <t>75d506a1-ad00-29f6-cb3c-142d0a9be56e</t>
  </si>
  <si>
    <t>V-dimension</t>
  </si>
  <si>
    <t>http://www.thegadgeteers.com/index.html</t>
  </si>
  <si>
    <t>607b0cb1-f8f3-3708-cb74-a71920dfba25</t>
  </si>
  <si>
    <t>v-Fluence Interactive</t>
  </si>
  <si>
    <t>http://www.v-fluence.com/</t>
  </si>
  <si>
    <t>3fa6eb3b-64a5-4950-7d8b-4b8f043a7766</t>
  </si>
  <si>
    <t>V-Gen</t>
  </si>
  <si>
    <t>http://vgen.com</t>
  </si>
  <si>
    <t>20800461-8c4a-a6e6-7b5c-cdbd9e8d97e7</t>
  </si>
  <si>
    <t>V-Goat</t>
  </si>
  <si>
    <t>http://www.vgoat.spruz.com</t>
  </si>
  <si>
    <t>532e6937-99be-55f7-4755-2a60e94974fa</t>
  </si>
  <si>
    <t>V-Grass</t>
  </si>
  <si>
    <t>http://www.v-grass.cn/</t>
  </si>
  <si>
    <t>84448b4d-7ee6-38df-7679-f1ebab66a71f</t>
  </si>
  <si>
    <t>V-Grid Energy Systems inc.</t>
  </si>
  <si>
    <t>http://www.vgridenergy.com</t>
  </si>
  <si>
    <t>86408e09-4c9a-8eaa-7873-5c73ba0064a0</t>
  </si>
  <si>
    <t>V-Guard Industries</t>
  </si>
  <si>
    <t>http://www.vguard.in/</t>
  </si>
  <si>
    <t>8996ce91-f125-dfc6-cc67-248ef32d3ca5</t>
  </si>
  <si>
    <t>V-Help</t>
  </si>
  <si>
    <t>http://v-help.co.in/</t>
  </si>
  <si>
    <t>6fe7c03a-42d5-6ccd-dd8f-b84ec370d5fc</t>
  </si>
  <si>
    <t>V-Key</t>
  </si>
  <si>
    <t>http://www.v-key.com</t>
  </si>
  <si>
    <t>10b54b77-64ac-006e-5a85-bcfe4ddf91f4</t>
  </si>
  <si>
    <t>V-Learning Solutions</t>
  </si>
  <si>
    <t>http://v-learningsolutions.com/</t>
  </si>
  <si>
    <t>44b69db6-7218-4dd5-6fae-def20db2aa30</t>
  </si>
  <si>
    <t>V-Mart Retail Limited</t>
  </si>
  <si>
    <t>http://www.vmart.co.in</t>
  </si>
  <si>
    <t>69a9092a-7b15-1b31-22bf-4d22fabf36e4</t>
  </si>
  <si>
    <t>V-me Media</t>
  </si>
  <si>
    <t>http://www.vmetv.com</t>
  </si>
  <si>
    <t>d993cbd7-66ab-36e2-6f87-edb8c573ec99</t>
  </si>
  <si>
    <t>V-Moda</t>
  </si>
  <si>
    <t>http://v-moda.com/</t>
  </si>
  <si>
    <t>72464d30-13ea-6919-82e5-d0c9ba3c0209</t>
  </si>
  <si>
    <t>V-Motech</t>
  </si>
  <si>
    <t>http://www.v-motech.com</t>
  </si>
  <si>
    <t>b6003dfc-a357-9fe2-5764-49e744597d53</t>
  </si>
  <si>
    <t>V-Nova</t>
  </si>
  <si>
    <t>http://www.v-nova.com</t>
  </si>
  <si>
    <t>57e3ea8d-7357-10f0-77e4-f7ae3220277b</t>
  </si>
  <si>
    <t>V-One Design Solutions Ltd</t>
  </si>
  <si>
    <t>http://www.v-one.co.uk/</t>
  </si>
  <si>
    <t>61e48597-d2f5-aaaa-fa27-6f47f4d310ba</t>
  </si>
  <si>
    <t>V-Play Engine</t>
  </si>
  <si>
    <t>http://v-play.net/</t>
  </si>
  <si>
    <t>641eed1c-98bd-4d11-7337-117c387ced4e</t>
  </si>
  <si>
    <t>V-Poll, Inc.</t>
  </si>
  <si>
    <t>http://weev.net</t>
  </si>
  <si>
    <t>eb336842-2da9-a9fe-7748-f5598788e91a</t>
  </si>
  <si>
    <t>V-Rooms Virtual Data Rooms</t>
  </si>
  <si>
    <t>http://www.v-rooms.com</t>
  </si>
  <si>
    <t>d8caa2e5-7abb-9bae-f007-c6c81c3ca4ca</t>
  </si>
  <si>
    <t>V-Sense Medical</t>
  </si>
  <si>
    <t>http://www.vsensemedical.com/</t>
  </si>
  <si>
    <t>83962386-c319-45b5-bf45-396bab7cf840</t>
  </si>
  <si>
    <t>V-Sept</t>
  </si>
  <si>
    <t>http://www.v-sept.com</t>
  </si>
  <si>
    <t>e65e262b-0b79-c452-b9e5-55159a55d7d1</t>
  </si>
  <si>
    <t>V-shesh</t>
  </si>
  <si>
    <t>http://v-shesh.com/</t>
  </si>
  <si>
    <t>11540990-e2d1-9fa9-989f-89b5f9bd7ef2</t>
  </si>
  <si>
    <t>V-Sido</t>
  </si>
  <si>
    <t>http://www.v-sido.com/</t>
  </si>
  <si>
    <t>c8f78bf9-0608-0f1f-fd81-b8c8ed9f0c7e</t>
  </si>
  <si>
    <t>V-Spa-V: MediSpa</t>
  </si>
  <si>
    <t>https://www.vmedispa.com/</t>
  </si>
  <si>
    <t>a90a42f4-7d8d-1934-cef5-89bb2d43bd93</t>
  </si>
  <si>
    <t>V-SPAN</t>
  </si>
  <si>
    <t>http://www.vspan.com/</t>
  </si>
  <si>
    <t>4a93ab36-31b0-d41a-0d06-4dc69b55ea78</t>
  </si>
  <si>
    <t>V-Tech</t>
  </si>
  <si>
    <t>http://www.v-tech.se</t>
  </si>
  <si>
    <t>eeb96aab-10f5-420c-8273-28b945aca540</t>
  </si>
  <si>
    <t>V-Tech Solutions</t>
  </si>
  <si>
    <t>http://www.v-techsolutions.net</t>
  </si>
  <si>
    <t>b1d46856-38b4-4754-600f-795fcfdaf12a</t>
  </si>
  <si>
    <t>v-Tech Ventures</t>
  </si>
  <si>
    <t>http://v-techventures.net</t>
  </si>
  <si>
    <t>cc306fbc-4bda-cb09-e8c3-f3682f707f24</t>
  </si>
  <si>
    <t>ecdeecad-cb05-6e5d-6301-b5db69c27ffa</t>
  </si>
  <si>
    <t>V-Ten Capital</t>
  </si>
  <si>
    <t>http://vtencp.com</t>
  </si>
  <si>
    <t>6f2581ee-1d57-2bc3-b291-10e17ac18c53</t>
  </si>
  <si>
    <t>V-Truck</t>
  </si>
  <si>
    <t>http://www.v-truck.us</t>
  </si>
  <si>
    <t>b3919c85-4c25-623d-2e8c-2a0aa6baa295</t>
  </si>
  <si>
    <t>V-Wave</t>
  </si>
  <si>
    <t>http://vwavemedical.com/</t>
  </si>
  <si>
    <t>eb9c9b08-48da-daa5-feb2-c289940ab89e</t>
  </si>
  <si>
    <t>V.B.S Purvanchal University</t>
  </si>
  <si>
    <t>http://www.vbspu.ac.in</t>
  </si>
  <si>
    <t>c961fc86-8870-aaa3-917d-7ccd2e3a7023</t>
  </si>
  <si>
    <t>V.Blinds</t>
  </si>
  <si>
    <t>http://vblinds58.com</t>
  </si>
  <si>
    <t>5a9afb66-c4ab-0de0-6cf4-a069f0bba351</t>
  </si>
  <si>
    <t>V.C.Travels</t>
  </si>
  <si>
    <t>http://www.vctravelsindia.com</t>
  </si>
  <si>
    <t>0e5e3803-e422-4199-3ecd-4b8b9bb21c54</t>
  </si>
  <si>
    <t>V.D.G</t>
  </si>
  <si>
    <t>https://vdgsecurity.com</t>
  </si>
  <si>
    <t>2ec7ac60-a57a-fcae-76f7-46cb23bc6ef3</t>
  </si>
  <si>
    <t>V.Group</t>
  </si>
  <si>
    <t>http://www.vgrouplimited.com/</t>
  </si>
  <si>
    <t>0f0fe58a-ea86-7061-5ecb-5e4962f39235</t>
  </si>
  <si>
    <t>V.I. Technologies</t>
  </si>
  <si>
    <t>http://www.vi-tech.nl</t>
  </si>
  <si>
    <t>b3740a5b-f675-5646-8f3a-3c7621d0f0df</t>
  </si>
  <si>
    <t>V.I.C. Viterie Italia Centrale SpA s.u.</t>
  </si>
  <si>
    <t>http://www.vic.it/</t>
  </si>
  <si>
    <t>59559e60-7d78-be07-d12b-13fc18c82c0f</t>
  </si>
  <si>
    <t>V.I.O.</t>
  </si>
  <si>
    <t>http://vio-pov.com</t>
  </si>
  <si>
    <t>b03aad6c-e00f-bb43-5c30-5337be93baa2</t>
  </si>
  <si>
    <t>V.I.P. Petfoods</t>
  </si>
  <si>
    <t>http://www.vippetfoods.com.au/</t>
  </si>
  <si>
    <t>52660195-28ad-7033-bea6-a2e3b2bbf52b</t>
  </si>
  <si>
    <t>V.I.Plus email marketing</t>
  </si>
  <si>
    <t>http://www.viplus.ca</t>
  </si>
  <si>
    <t>b7831c05-2b2f-5e28-fb04-c41be31351f6</t>
  </si>
  <si>
    <t>V.I.Tech</t>
  </si>
  <si>
    <t>https://vitech.com.ua/</t>
  </si>
  <si>
    <t>8990df38-6a22-8098-2ad8-c9f93cd6b164</t>
  </si>
  <si>
    <t>V.P. Distribution</t>
  </si>
  <si>
    <t>http://vpdistributions.com</t>
  </si>
  <si>
    <t>09c33061-cc58-0cad-2f74-5efa007113db</t>
  </si>
  <si>
    <t>V.P. Muthiahpillai Meenakshi Ammal Engineering College For Women</t>
  </si>
  <si>
    <t>http://www.vpmmecw.com</t>
  </si>
  <si>
    <t>2407168d-5d9f-5ea9-3642-292a27b0ba48</t>
  </si>
  <si>
    <t>V.S.W. Expeditie</t>
  </si>
  <si>
    <t>http://www.vsw.nl</t>
  </si>
  <si>
    <t>9e029c49-6f6b-2588-3335-16cd25353140</t>
  </si>
  <si>
    <t>V.Ships</t>
  </si>
  <si>
    <t>http://www.vships.com</t>
  </si>
  <si>
    <t>5fba4694-c7dd-7799-41db-02c8309cc3b6</t>
  </si>
  <si>
    <t>V&amp;A WATERFRONT</t>
  </si>
  <si>
    <t>http://www.waterfront.co.za/</t>
  </si>
  <si>
    <t>e1d85ed4-e321-ca6f-f3de-659a3fd30f1f</t>
  </si>
  <si>
    <t>V&amp;C Solutions</t>
  </si>
  <si>
    <t>http://www.vncsolutions.com</t>
  </si>
  <si>
    <t>cadc9af4-d9ca-f2b5-293a-1f8774abcfff</t>
  </si>
  <si>
    <t>V&amp;R Energy Systems Research</t>
  </si>
  <si>
    <t>http://www.vrenergy.com/</t>
  </si>
  <si>
    <t>f0e590e9-0e0e-dfa2-b69b-60e3fbaebdc9</t>
  </si>
  <si>
    <t>V&amp;S Schuler</t>
  </si>
  <si>
    <t>http://www.vsschuler.com/</t>
  </si>
  <si>
    <t>f36bfb29-1433-deb5-8d2d-cc2c9641944f</t>
  </si>
  <si>
    <t>V&amp;T Technologies Co.</t>
  </si>
  <si>
    <t>http://www.ecodrivecn.com</t>
  </si>
  <si>
    <t>4053c2d0-bf80-3b0c-c6f8-e6ff53fb174d</t>
  </si>
  <si>
    <t>V&amp;V Shop</t>
  </si>
  <si>
    <t>https://www.vandvshop.com/</t>
  </si>
  <si>
    <t>16b9fc32-d2ce-6058-628f-09a4cce1bf98</t>
  </si>
  <si>
    <t>v+j innovations</t>
  </si>
  <si>
    <t>http://www.vj-innovations.com</t>
  </si>
  <si>
    <t>e26d7ce8-4567-e275-ff6b-9bbb90137b7e</t>
  </si>
  <si>
    <t>V1 Sports</t>
  </si>
  <si>
    <t>http://www.v1sports.com/</t>
  </si>
  <si>
    <t>4cb99b21-5d4b-5a53-2f58-89c266c35688</t>
  </si>
  <si>
    <t>v1 vc</t>
  </si>
  <si>
    <t>http://www.v1.vc</t>
  </si>
  <si>
    <t>1f8c14ad-52e4-4ee6-e31d-add520c0315d</t>
  </si>
  <si>
    <t>V1 Voip</t>
  </si>
  <si>
    <t>http://v1voip.com/</t>
  </si>
  <si>
    <t>1631eb83-b359-3613-882b-af3933cc8e24</t>
  </si>
  <si>
    <t>V12 Data</t>
  </si>
  <si>
    <t>http://www.v12data.com</t>
  </si>
  <si>
    <t>757f6c4c-87e9-aafd-013a-86c64a7490e6</t>
  </si>
  <si>
    <t>V12 Group</t>
  </si>
  <si>
    <t>http://www.v12groupinc.com</t>
  </si>
  <si>
    <t>39111541-1b48-a41f-23a1-ee08e63aa645</t>
  </si>
  <si>
    <t>V18 Rentals</t>
  </si>
  <si>
    <t>https://www.v18rentals.com</t>
  </si>
  <si>
    <t>0713b55a-f0d4-6e7f-234d-b5f510acf57e</t>
  </si>
  <si>
    <t>V1bes</t>
  </si>
  <si>
    <t>http://v1bes.com/</t>
  </si>
  <si>
    <t>560a6b22-8ec6-fbcb-3907-0e013677eda6</t>
  </si>
  <si>
    <t>V2 Capital</t>
  </si>
  <si>
    <t>http://www.v2capital.com</t>
  </si>
  <si>
    <t>543d4885-8dc7-3254-908f-e36183c5f18c</t>
  </si>
  <si>
    <t>V2 Cigs</t>
  </si>
  <si>
    <t>https://www.v2.com</t>
  </si>
  <si>
    <t>b4263180-f4bc-c371-2ee9-d0e8495ac9d9</t>
  </si>
  <si>
    <t>V2 Communications</t>
  </si>
  <si>
    <t>http://www.v2comms.com</t>
  </si>
  <si>
    <t>7e3eff73-765d-52b2-8064-6512a61269c9</t>
  </si>
  <si>
    <t>V2 Group</t>
  </si>
  <si>
    <t>http://v2group.co.in</t>
  </si>
  <si>
    <t>1220b2de-e499-a7f4-04c1-bd8c8f44b9da</t>
  </si>
  <si>
    <t>v2 Ratings</t>
  </si>
  <si>
    <t>http://v2ratings.com</t>
  </si>
  <si>
    <t>e5851a9d-2a2d-1f5d-10af-19df62b0ca46</t>
  </si>
  <si>
    <t>V2 Retail</t>
  </si>
  <si>
    <t>http://www.v2retail.com/</t>
  </si>
  <si>
    <t>232194ab-3023-be22-59ed-8d4bbf6b05ea</t>
  </si>
  <si>
    <t>v2com</t>
  </si>
  <si>
    <t>http://v2com-newswire.com/en/</t>
  </si>
  <si>
    <t>d2260409-6e25-f0e7-5a61-810e239a5e32</t>
  </si>
  <si>
    <t>V2contact</t>
  </si>
  <si>
    <t>http://www.v2contact.com/</t>
  </si>
  <si>
    <t>fc8675a8-8827-4aa3-90a2-eb7ef329c36d</t>
  </si>
  <si>
    <t>V2Edge</t>
  </si>
  <si>
    <t>http://www.v2edge.com</t>
  </si>
  <si>
    <t>d5b05661-7575-a715-868f-9c5a5f5ce865</t>
  </si>
  <si>
    <t>V2Green</t>
  </si>
  <si>
    <t>http://www.v2green.com</t>
  </si>
  <si>
    <t>5e18ca59-f73a-5a6c-100e-dc049d743f3b</t>
  </si>
  <si>
    <t>V2Group Inc - Vullnet Zeneli</t>
  </si>
  <si>
    <t>http://www.v2group.ca</t>
  </si>
  <si>
    <t>3e33d7a4-1afd-519d-698e-2c12c94273c9</t>
  </si>
  <si>
    <t>V2R Group, Inc</t>
  </si>
  <si>
    <t>http://www.v2r.com</t>
  </si>
  <si>
    <t>eee9cc26-d0a6-01f0-50a9-74b0f6b65814</t>
  </si>
  <si>
    <t>V2S Technologies</t>
  </si>
  <si>
    <t>http://www.v2stechnologies.com</t>
  </si>
  <si>
    <t>d34e5809-3d0a-1b99-de1a-960b6aa71f2f</t>
  </si>
  <si>
    <t>V2Solutions</t>
  </si>
  <si>
    <t>http://www.v2solutions.com/</t>
  </si>
  <si>
    <t>0f71bb91-793b-3dd7-9dd4-ada1b5f109c3</t>
  </si>
  <si>
    <t>v2tel</t>
  </si>
  <si>
    <t>http://www.pyronix.com</t>
  </si>
  <si>
    <t>24be751e-17da-89c3-b649-689984bbc52d</t>
  </si>
  <si>
    <t>V2web Hosting Pvt Ltd</t>
  </si>
  <si>
    <t>http://www.v2web.in</t>
  </si>
  <si>
    <t>18891f7d-634d-6b9e-4579-0d01b3e30f7a</t>
  </si>
  <si>
    <t>V3 Audio Design</t>
  </si>
  <si>
    <t>http://www.v3audio.com</t>
  </si>
  <si>
    <t>0c0e8d27-5869-a289-d163-949449f18a19</t>
  </si>
  <si>
    <t>V3 Broadsuite</t>
  </si>
  <si>
    <t>http://www.v3b.com/</t>
  </si>
  <si>
    <t>08b40f33-46fd-b745-bffc-8806fb7d8196</t>
  </si>
  <si>
    <t>V3 Capital Partners</t>
  </si>
  <si>
    <t>http://www.v3capitalpartners.com/</t>
  </si>
  <si>
    <t>13c82ff8-b403-6039-4acd-ab36cb192068</t>
  </si>
  <si>
    <t>V3 co uk</t>
  </si>
  <si>
    <t>http://www.v3.co.uk/</t>
  </si>
  <si>
    <t>f0abf7e9-9abd-0566-67d0-f58d986c2043</t>
  </si>
  <si>
    <t>V3 Media Group</t>
  </si>
  <si>
    <t>http://www.v3mg.com</t>
  </si>
  <si>
    <t>4f444ca0-d10a-f23a-dde9-209db203e26b</t>
  </si>
  <si>
    <t>V3 Networks</t>
  </si>
  <si>
    <t>http://v3networks.com</t>
  </si>
  <si>
    <t>c17eccd5-3a86-cf44-c679-ba1942e5e1dc</t>
  </si>
  <si>
    <t>V3 Systems</t>
  </si>
  <si>
    <t>http://v3sys.com</t>
  </si>
  <si>
    <t>b6522c1f-cd84-2280-327e-65c0676a39f6</t>
  </si>
  <si>
    <t>V3 Ventures</t>
  </si>
  <si>
    <t>http://www.v3-ventures.com/</t>
  </si>
  <si>
    <t>540a10e7-22ab-47e0-c201-31479f353185</t>
  </si>
  <si>
    <t>V3civiltech Info</t>
  </si>
  <si>
    <t>http://www.v3civilengineers.com</t>
  </si>
  <si>
    <t>16d28a02-fb14-801f-ef57-8ac8b7ae806b</t>
  </si>
  <si>
    <t>V3CUBE TECHNOLABS LLP</t>
  </si>
  <si>
    <t>http://www.v3cube.com/</t>
  </si>
  <si>
    <t>0c1c7f43-17ff-d603-c3ee-48f71c3f8b5e</t>
  </si>
  <si>
    <t>V3D</t>
  </si>
  <si>
    <t>http://www.v3d.fr</t>
  </si>
  <si>
    <t>369c6317-b7ce-5cf2-2d09-adf57bbbd94e</t>
  </si>
  <si>
    <t>V3Mobi Communications</t>
  </si>
  <si>
    <t>http://www.v3mobi.com/</t>
  </si>
  <si>
    <t>4fb3a738-d54c-3f13-d39e-051d37bcc82f</t>
  </si>
  <si>
    <t>V4 Group</t>
  </si>
  <si>
    <t>http://www.visegradgroup.eu</t>
  </si>
  <si>
    <t>915f491f-4efc-1ba1-4891-7b9d92b1404b</t>
  </si>
  <si>
    <t>V4INK</t>
  </si>
  <si>
    <t>http://www.v4ink.com</t>
  </si>
  <si>
    <t>1dbe06b1-1ace-b437-21c9-cb216d286063</t>
  </si>
  <si>
    <t>v4techical</t>
  </si>
  <si>
    <t>http://v4technical.com</t>
  </si>
  <si>
    <t>dae6d2e2-84fc-ea6b-04f0-43fe82f0ba12</t>
  </si>
  <si>
    <t>V4x apivids</t>
  </si>
  <si>
    <t>http://www.apivids.com</t>
  </si>
  <si>
    <t>7309c6b6-8ddd-4e08-4d7b-9b56aa6180f3</t>
  </si>
  <si>
    <t>V5 | Big Data &amp; Analytics Solutions</t>
  </si>
  <si>
    <t>http://www.v5.com</t>
  </si>
  <si>
    <t>090da17f-1f13-33a6-9417-860ff9bd205d</t>
  </si>
  <si>
    <t>V5 Analytics</t>
  </si>
  <si>
    <t>http://www.v5analytics.com</t>
  </si>
  <si>
    <t>c663ecba-3c76-6da0-6350-2704f7b4f9d1</t>
  </si>
  <si>
    <t>V5 Systems Inc</t>
  </si>
  <si>
    <t>http://v5systems.us/</t>
  </si>
  <si>
    <t>c1595816-8836-cc05-e455-079cfa032a24</t>
  </si>
  <si>
    <t>V8</t>
  </si>
  <si>
    <t>https://v8games.com/</t>
  </si>
  <si>
    <t>09ae1188-1dbc-63d9-22a9-1dacfcc4a3a9</t>
  </si>
  <si>
    <t>V8web</t>
  </si>
  <si>
    <t>http://v8web.com/</t>
  </si>
  <si>
    <t>f61493b9-fdf4-7f19-0341-5e8158ff75dc</t>
  </si>
  <si>
    <t>VA Angels</t>
  </si>
  <si>
    <t>http://www.vaangels.com</t>
  </si>
  <si>
    <t>59d6b3a2-bb3c-8b9d-b4a5-c164206fd5d6</t>
  </si>
  <si>
    <t>VA Business Assurance Services</t>
  </si>
  <si>
    <t>http://www.vabusiness.co.tz/</t>
  </si>
  <si>
    <t>9fc39af0-778f-36d1-c507-cd9310250521</t>
  </si>
  <si>
    <t>Va Consulting</t>
  </si>
  <si>
    <t>http://www.vaconsultinginc.com/</t>
  </si>
  <si>
    <t>f9ddcda4-89d5-033e-01bb-b5b20fd5fe5b</t>
  </si>
  <si>
    <t>VA Greater Los Angeles Healthcare System</t>
  </si>
  <si>
    <t>http://www.losangeles.va.gov</t>
  </si>
  <si>
    <t>71caaa47-1e54-1d88-9c56-0ebafe0d3528</t>
  </si>
  <si>
    <t>VA Group Deals</t>
  </si>
  <si>
    <t>http://www.vagroupdeals.com.au</t>
  </si>
  <si>
    <t>360134a5-10a2-e15a-ff7d-4b0bb839c240</t>
  </si>
  <si>
    <t>VA Komanda</t>
  </si>
  <si>
    <t>http://vakomanda.lt/</t>
  </si>
  <si>
    <t>c55eee66-a1ef-6d0d-13ff-323e3528eb0c</t>
  </si>
  <si>
    <t>VA Loan Captain</t>
  </si>
  <si>
    <t>https://www.valoancaptain.com/</t>
  </si>
  <si>
    <t>1764439c-def0-c928-12bf-e90a064e5bed</t>
  </si>
  <si>
    <t>VA Long Beach Healthcare System</t>
  </si>
  <si>
    <t>http://www.longbeach.va.gov/</t>
  </si>
  <si>
    <t>03d405b9-ef5e-c774-6181-cc2ac83d3537</t>
  </si>
  <si>
    <t>VA Mobile Detail</t>
  </si>
  <si>
    <t>http://www.vamobiledetail.com/</t>
  </si>
  <si>
    <t>2a64ccf5-cca8-be20-7ed9-e3a08104625b</t>
  </si>
  <si>
    <t>VA Mortgage Leads</t>
  </si>
  <si>
    <t>http://brokermatch.com</t>
  </si>
  <si>
    <t>3009cbd5-3875-f37c-1d84-009e5137fd54</t>
  </si>
  <si>
    <t>VA Movers</t>
  </si>
  <si>
    <t>https://www.vamovers.com/</t>
  </si>
  <si>
    <t>b106dec0-4fe7-a0e0-cbb6-fa0f7112ba78</t>
  </si>
  <si>
    <t>VA Palo Alto Health Care System</t>
  </si>
  <si>
    <t>bc73bfb1-9cea-b490-a0c5-e1b6c6ded792</t>
  </si>
  <si>
    <t>VA Rehabilitation R&amp;D center</t>
  </si>
  <si>
    <t>http://www.rehab.research.va.gov</t>
  </si>
  <si>
    <t>4b4dce44-7ec4-9ce4-c614-839a8cebedd8</t>
  </si>
  <si>
    <t>VA Software</t>
  </si>
  <si>
    <t>http://www.va-software.com</t>
  </si>
  <si>
    <t>0b205146-781c-160f-ea02-0c60603bc932</t>
  </si>
  <si>
    <t>VA Talks Services Private Limited</t>
  </si>
  <si>
    <t>https://www.vatalks.com/</t>
  </si>
  <si>
    <t>821e5bad-30ea-8010-7ad7-a36d09545436</t>
  </si>
  <si>
    <t>Va-Q-Tec</t>
  </si>
  <si>
    <t>http://www.va-q-tec.com/en/</t>
  </si>
  <si>
    <t>7859b27d-b61d-76a1-bef8-b6086bd4f41b</t>
  </si>
  <si>
    <t>VÌÉåÁÌãå¨ Ì¢åÛå_Svarbus ÌÉå_ingsnisÌ¢åÛåÏ</t>
  </si>
  <si>
    <t>http://www.svarbuszingsnis.lt</t>
  </si>
  <si>
    <t>d4c2da12-87ed-3a07-d3f0-28d11bd8dbbb</t>
  </si>
  <si>
    <t>Vaacikaa Tecknocrats Private Limited</t>
  </si>
  <si>
    <t>http://www.vaacikaa.com</t>
  </si>
  <si>
    <t>b9627aa5-e17f-6934-f718-88a1b4c4b12e</t>
  </si>
  <si>
    <t>Vaadata</t>
  </si>
  <si>
    <t>https://www.vaadata.com</t>
  </si>
  <si>
    <t>bbec5f4a-7af0-7bd0-d077-80a96616a333</t>
  </si>
  <si>
    <t>Vaadi Herbals Pvt. Ltd</t>
  </si>
  <si>
    <t>http://www.vaadiherbals.com/</t>
  </si>
  <si>
    <t>7f816f9d-e4f5-2c05-d7eb-bc9bc847e713</t>
  </si>
  <si>
    <t>Vaadin</t>
  </si>
  <si>
    <t>http://vaadin.com</t>
  </si>
  <si>
    <t>b2fcec60-b9c1-f304-c17d-94ce572c0324</t>
  </si>
  <si>
    <t>VAAIMEX</t>
  </si>
  <si>
    <t>http://www.vaaimex.com/</t>
  </si>
  <si>
    <t>ebf9dc87-97ff-1343-e481-cc480b181550</t>
  </si>
  <si>
    <t>Vaaka Partners</t>
  </si>
  <si>
    <t>http://www.vaakapartners.fi</t>
  </si>
  <si>
    <t>444ee565-8764-af7e-706a-5343338adefa</t>
  </si>
  <si>
    <t>Vaakya Technologies</t>
  </si>
  <si>
    <t>http://www.vaakya.com</t>
  </si>
  <si>
    <t>3f895813-f97e-562d-a49a-4291afcfbbba</t>
  </si>
  <si>
    <t>Vaamo Finanz AG</t>
  </si>
  <si>
    <t>http://www.vaamo.de</t>
  </si>
  <si>
    <t>3ce23fe3-22f8-4dfa-9394-6f6e44c907d0</t>
  </si>
  <si>
    <t>Vaann</t>
  </si>
  <si>
    <t>https://www.weliso.com</t>
  </si>
  <si>
    <t>3ef76dd1-1774-3a3b-4271-ab70c20f7fcd</t>
  </si>
  <si>
    <t>VaasaBall LNG</t>
  </si>
  <si>
    <t>http://vaasaball.fi</t>
  </si>
  <si>
    <t>ef4df781-da50-c109-ae92-571ebdd605fc</t>
  </si>
  <si>
    <t>VaasaETT</t>
  </si>
  <si>
    <t>http://www.vaasaett.com/</t>
  </si>
  <si>
    <t>5e4f46ac-b311-ef70-4127-85d3caa04f9a</t>
  </si>
  <si>
    <t>Vaasan &amp; Vaasan</t>
  </si>
  <si>
    <t>http://www.vaasan.fi/</t>
  </si>
  <si>
    <t>3ccbeee7-8069-5b38-2028-598f776421a1</t>
  </si>
  <si>
    <t>Vaatsalya Healthcare</t>
  </si>
  <si>
    <t>http://www.vaatsalya.com</t>
  </si>
  <si>
    <t>2e33ada0-0745-2d15-8ac0-64a56ff4a1a4</t>
  </si>
  <si>
    <t>Vaau</t>
  </si>
  <si>
    <t>http://www.vaau.co.in</t>
  </si>
  <si>
    <t>fcd6e1e8-6e36-3858-e0b0-953468f67a89</t>
  </si>
  <si>
    <t>Vaave</t>
  </si>
  <si>
    <t>http://www.vaave.com</t>
  </si>
  <si>
    <t>5a3b76d2-542f-8e0b-9e62-d6562350e32e</t>
  </si>
  <si>
    <t>Vaavud</t>
  </si>
  <si>
    <t>http://vaavud.com</t>
  </si>
  <si>
    <t>989c2fab-c404-b88d-9b16-c23f381aac59</t>
  </si>
  <si>
    <t>Vaayoo</t>
  </si>
  <si>
    <t>http://www.vaayoo.com</t>
  </si>
  <si>
    <t>0fc46053-a366-837a-6b73-6034f803ddcd</t>
  </si>
  <si>
    <t>Vab Media Digital Agency</t>
  </si>
  <si>
    <t>http://vabulous.com/</t>
  </si>
  <si>
    <t>3a04e372-9441-401e-4f20-5e69e863841e</t>
  </si>
  <si>
    <t>Vable</t>
  </si>
  <si>
    <t>https://www.vable.com/</t>
  </si>
  <si>
    <t>a5d803f8-cc1b-abef-c3a3-fa01d24a30ce</t>
  </si>
  <si>
    <t>Vablet</t>
  </si>
  <si>
    <t>http://www.vablet.com</t>
  </si>
  <si>
    <t>f96989e5-c878-70b2-bb15-bcd61c80102c</t>
  </si>
  <si>
    <t>Vabooki</t>
  </si>
  <si>
    <t>https://vabooki.com</t>
  </si>
  <si>
    <t>db029cac-6d6e-9300-f6d3-f5955442148c</t>
  </si>
  <si>
    <t>Vaboos Online Marketing</t>
  </si>
  <si>
    <t>http://www.vaboos.at</t>
  </si>
  <si>
    <t>afa99dfc-c627-1640-146c-4c7766dd46a5</t>
  </si>
  <si>
    <t>Vac-Con</t>
  </si>
  <si>
    <t>http://www.vac-con.com</t>
  </si>
  <si>
    <t>6c884a43-ef8d-fafb-fe18-315b205ffb4f</t>
  </si>
  <si>
    <t>Vaca VitÌÄå_ria Software</t>
  </si>
  <si>
    <t>http://www.vacavitoria.com</t>
  </si>
  <si>
    <t>e6d03015-4b6a-e1b3-0d20-ad226c56a109</t>
  </si>
  <si>
    <t>Vacaboat</t>
  </si>
  <si>
    <t>https://www.vacaboat.com</t>
  </si>
  <si>
    <t>c73a92be-dae5-8305-7535-5d9e4bc20887</t>
  </si>
  <si>
    <t>Vacaleo</t>
  </si>
  <si>
    <t>http://www.vacaleo.com</t>
  </si>
  <si>
    <t>8b7f4150-1c1c-98ea-1c10-5c336bafc472</t>
  </si>
  <si>
    <t>Vacalians Group</t>
  </si>
  <si>
    <t>http://www.vacalians-group.com/</t>
  </si>
  <si>
    <t>f8091c73-6ced-0c90-6fef-ea6ce81f4703</t>
  </si>
  <si>
    <t>Vacancies Box</t>
  </si>
  <si>
    <t>http://vacanciesbox.com/</t>
  </si>
  <si>
    <t>3b9ee04d-b1dd-19c0-e5a7-cf6c9588ecbf</t>
  </si>
  <si>
    <t>vacanciesengineering</t>
  </si>
  <si>
    <t>http://www.vacanciesengineering.com</t>
  </si>
  <si>
    <t>fed12190-7913-0ca2-fedb-bfc6c6d6e5b6</t>
  </si>
  <si>
    <t>Vacant LLC</t>
  </si>
  <si>
    <t>http://govacant.com/</t>
  </si>
  <si>
    <t>b966c089-0088-577d-272b-da820948c580</t>
  </si>
  <si>
    <t>Vacant.io</t>
  </si>
  <si>
    <t>http://vacant.io</t>
  </si>
  <si>
    <t>3263cea1-ba60-7366-7a1c-a4686f5940c1</t>
  </si>
  <si>
    <t>VacantBoards</t>
  </si>
  <si>
    <t>http://vacantboards.com/</t>
  </si>
  <si>
    <t>09618ba1-e2a6-a624-f768-9afb4084c4a1</t>
  </si>
  <si>
    <t>Vacantful</t>
  </si>
  <si>
    <t>http://www.vacantful.com/</t>
  </si>
  <si>
    <t>bb7d447e-c1e8-3bc1-e184-d477f19a79c4</t>
  </si>
  <si>
    <t>VacantRegistry</t>
  </si>
  <si>
    <t>http://www.vacantregistry.com</t>
  </si>
  <si>
    <t>a0ef3579-da46-3c4c-6325-9a5c0071b5d4</t>
  </si>
  <si>
    <t>Vacapedia</t>
  </si>
  <si>
    <t>http://www.vacapedia.com</t>
  </si>
  <si>
    <t>4abb5800-1486-efe7-7a9d-eaa06ad31aac</t>
  </si>
  <si>
    <t>Vacare Health Sciences</t>
  </si>
  <si>
    <t>http://vivifybyvacare.com</t>
  </si>
  <si>
    <t>528e94ab-aaa0-8bfc-b686-ec58a046120b</t>
  </si>
  <si>
    <t>Vacarious</t>
  </si>
  <si>
    <t>http://www.vacario.us</t>
  </si>
  <si>
    <t>945fbf6e-9d0e-8708-38d1-86d447190367</t>
  </si>
  <si>
    <t>Vacasa</t>
  </si>
  <si>
    <t>https://www.vacasa.com</t>
  </si>
  <si>
    <t>5d4da30d-e26a-e94b-14ae-fabf465f6047</t>
  </si>
  <si>
    <t>Vacasol</t>
  </si>
  <si>
    <t>http://www.vacasol.co.uk/</t>
  </si>
  <si>
    <t>9c845290-320b-845d-1d66-1c7465a38144</t>
  </si>
  <si>
    <t>Vacatia</t>
  </si>
  <si>
    <t>https://vacatia.com</t>
  </si>
  <si>
    <t>411ce6ee-b9b7-0322-d8a4-84eb12677281</t>
  </si>
  <si>
    <t>Vacation BnBÌ¢åãå¢</t>
  </si>
  <si>
    <t>http://www.vacabnb.com</t>
  </si>
  <si>
    <t>8550ed66-8097-18e0-0444-c6c8c737304c</t>
  </si>
  <si>
    <t>Vacation Broken Bow Lake</t>
  </si>
  <si>
    <t>http://vacationbrokenbowlake.com/</t>
  </si>
  <si>
    <t>d28b47d1-7c71-dac8-77c3-171ca038f002</t>
  </si>
  <si>
    <t>Vacation Galena</t>
  </si>
  <si>
    <t>http://vacationgalena.com/</t>
  </si>
  <si>
    <t>c571e7a0-29e4-6d52-ece7-2484e74bd9ee</t>
  </si>
  <si>
    <t>vacation home korcula rental goup</t>
  </si>
  <si>
    <t>http://vacationkorcula.com</t>
  </si>
  <si>
    <t>8602a62c-b62a-905c-664b-6e63c3ad5d19</t>
  </si>
  <si>
    <t>Vacation Home Rentals</t>
  </si>
  <si>
    <t>http://www.vacationhomerentals.com</t>
  </si>
  <si>
    <t>5415805c-e4e5-355e-6bd0-672069c04bca</t>
  </si>
  <si>
    <t>Vacation In Paris</t>
  </si>
  <si>
    <t>http://www.vacationinparis.com</t>
  </si>
  <si>
    <t>88719174-cd79-66a7-edfb-2400db49f3f2</t>
  </si>
  <si>
    <t>Vacation Internationale</t>
  </si>
  <si>
    <t>http://www.viresorts.com</t>
  </si>
  <si>
    <t>7ce7d7b6-cc56-4d45-712b-40a8cddff7bd</t>
  </si>
  <si>
    <t>Vacation Labs</t>
  </si>
  <si>
    <t>http://www.vacationlabs.com/</t>
  </si>
  <si>
    <t>5cce7047-ee4f-3ec8-cb67-2b5dd77a83c9</t>
  </si>
  <si>
    <t>Vacation Offer</t>
  </si>
  <si>
    <t>http://www.vacation-offer.com</t>
  </si>
  <si>
    <t>1bcdc028-fbe4-3646-8278-8a0ae908b7c6</t>
  </si>
  <si>
    <t>Vacation Relation</t>
  </si>
  <si>
    <t>http://www.vacationrelation.com</t>
  </si>
  <si>
    <t>15fa90fe-cb82-477e-0ad1-066bb2a7fb78</t>
  </si>
  <si>
    <t>Vacation Rental Marketing Blog</t>
  </si>
  <si>
    <t>http://www.vacationrentalmarketingblog.com</t>
  </si>
  <si>
    <t>33fba1fe-d40f-16cf-3e3b-a46042dbd0e0</t>
  </si>
  <si>
    <t>Vacation Rental St Lucia</t>
  </si>
  <si>
    <t>https://vacationrentalstlucia.com</t>
  </si>
  <si>
    <t>1818bfe8-a0cb-fb86-7509-38691957b00f</t>
  </si>
  <si>
    <t>Vacation Rentals, LLC</t>
  </si>
  <si>
    <t>https://www.vacationrentals.com</t>
  </si>
  <si>
    <t>ed23463b-3df2-28bf-49ea-edea5473cddd</t>
  </si>
  <si>
    <t>Vacation Tour &amp; Travel</t>
  </si>
  <si>
    <t>http://www.vacationtourandtravel.com/</t>
  </si>
  <si>
    <t>2924aab2-b98c-2a36-9f75-3cea62a059e2</t>
  </si>
  <si>
    <t>Vacation Travel Outlet</t>
  </si>
  <si>
    <t>http://vacationtraveloutlet.com</t>
  </si>
  <si>
    <t>481d9134-c5e0-bd43-5e68-94e66c5f7f4d</t>
  </si>
  <si>
    <t>Vacation Your Way</t>
  </si>
  <si>
    <t>http://www.vacationyourway.ca</t>
  </si>
  <si>
    <t>a175718d-710a-5461-fe72-bf8194fb39c3</t>
  </si>
  <si>
    <t>Vacation-Renter</t>
  </si>
  <si>
    <t>http://www.vacation-renter.com</t>
  </si>
  <si>
    <t>41163b5e-1ba3-a2c1-77b1-b76b0e2a1f91</t>
  </si>
  <si>
    <t>Vacation.com</t>
  </si>
  <si>
    <t>http://www.vacation.com/</t>
  </si>
  <si>
    <t>222a25c6-6479-50b4-c43a-5c48cbca5611</t>
  </si>
  <si>
    <t>Vacation.Vision</t>
  </si>
  <si>
    <t>https://vacation.vision</t>
  </si>
  <si>
    <t>3b0ac8e4-125a-94bb-9f91-ae4985a8995f</t>
  </si>
  <si>
    <t>VacationBigIsland</t>
  </si>
  <si>
    <t>http://www.vacationbigisland.com</t>
  </si>
  <si>
    <t>ba6dbd5d-07e0-a6fa-25fd-318c47a95ca4</t>
  </si>
  <si>
    <t>VacationCluster</t>
  </si>
  <si>
    <t>http://www.vacationcluster.com/</t>
  </si>
  <si>
    <t>efc82e00-e170-6bbe-35a4-8c939684cfbd</t>
  </si>
  <si>
    <t>VacationHomeLettings.com</t>
  </si>
  <si>
    <t>https://www.vacationhomelettings.com</t>
  </si>
  <si>
    <t>9596bc10-b68a-2aad-869a-c3001e9c43b8</t>
  </si>
  <si>
    <t>Vacationr</t>
  </si>
  <si>
    <t>http://www.vacationr.com</t>
  </si>
  <si>
    <t>408eb8de-93d5-0b98-9ce2-d90d2b75ac73</t>
  </si>
  <si>
    <t>VacationRealty</t>
  </si>
  <si>
    <t>http://www.vacationrealty.com</t>
  </si>
  <si>
    <t>a62aed5e-837a-9a49-4efb-d1b8511a148c</t>
  </si>
  <si>
    <t>VacationRentalPartners.co: Smarter vacation rental marketing</t>
  </si>
  <si>
    <t>https://www.vacationrentalpartners.co</t>
  </si>
  <si>
    <t>0819789a-5453-c3a6-3223-df7d583809f2</t>
  </si>
  <si>
    <t>VacationRentals LLC</t>
  </si>
  <si>
    <t>http://vacationrentals-llc.blogspot.com/</t>
  </si>
  <si>
    <t>078d2ee5-b9fc-7b1a-59e4-94320222ac27</t>
  </si>
  <si>
    <t>VacationRentalsForSale.com</t>
  </si>
  <si>
    <t>http://www.vacationrentalsforsale.com</t>
  </si>
  <si>
    <t>6a14f648-0dd4-c1f4-e732-c75ec7846bba</t>
  </si>
  <si>
    <t>VacationRoost</t>
  </si>
  <si>
    <t>http://www.vacationroost.com</t>
  </si>
  <si>
    <t>c11b8fa5-f069-89a4-71c2-832eeccb8bf2</t>
  </si>
  <si>
    <t>Vacations Gateway</t>
  </si>
  <si>
    <t>http://www.vacationsgateway.co</t>
  </si>
  <si>
    <t>d45d7f37-78ab-b434-3ccf-20db50fb1393</t>
  </si>
  <si>
    <t>Vacations To Costa Rica</t>
  </si>
  <si>
    <t>http://www.vacationstocostarica.com</t>
  </si>
  <si>
    <t>6ad0877b-1473-7d02-9274-45f834da1454</t>
  </si>
  <si>
    <t>Vacationship</t>
  </si>
  <si>
    <t>http://vacationship.io/</t>
  </si>
  <si>
    <t>1fdb93fc-bd91-e904-efd7-5316a8111f43</t>
  </si>
  <si>
    <t>VACATIONSHIP LTD</t>
  </si>
  <si>
    <t>f03b0b20-a2c0-16e5-e3cb-e225a76566b3</t>
  </si>
  <si>
    <t>VacationsPal</t>
  </si>
  <si>
    <t>http://www.vacationspal.com</t>
  </si>
  <si>
    <t>c8266f2c-0e3d-fc4d-1efb-9eef7d2ed5b5</t>
  </si>
  <si>
    <t>VacationSpot.com</t>
  </si>
  <si>
    <t>https://www.vacationspot.com</t>
  </si>
  <si>
    <t>3a7605a9-a0be-446d-0cdd-2a97e145fb8c</t>
  </si>
  <si>
    <t>Vacationstayz</t>
  </si>
  <si>
    <t>https://vacationstayz.com</t>
  </si>
  <si>
    <t>55ce27b9-c9a0-9b7c-bbcf-482dafee3217</t>
  </si>
  <si>
    <t>Vacay For Less</t>
  </si>
  <si>
    <t>http://vacayforless.info/</t>
  </si>
  <si>
    <t>0593701e-2204-829a-43e1-5a9c162edc5b</t>
  </si>
  <si>
    <t>Vacay Planner</t>
  </si>
  <si>
    <t>http://www.vacayplanner.com</t>
  </si>
  <si>
    <t>03b97c07-96e4-12f5-7caa-65fcfeec8e39</t>
  </si>
  <si>
    <t>VacayHome Connect</t>
  </si>
  <si>
    <t>http://vacayhomeconnect.com</t>
  </si>
  <si>
    <t>2dd713eb-0b14-c0c7-c0b2-ae13b62affd3</t>
  </si>
  <si>
    <t>VacayKit</t>
  </si>
  <si>
    <t>http://vacaykit.com</t>
  </si>
  <si>
    <t>ae3d405b-511b-a0a0-549c-85d370a8d60f</t>
  </si>
  <si>
    <t>Vacayo</t>
  </si>
  <si>
    <t>https://www.vacayo.com</t>
  </si>
  <si>
    <t>b8f72a0b-f716-2cc5-a930-3c5584545200</t>
  </si>
  <si>
    <t>Vacayrx</t>
  </si>
  <si>
    <t>https://vacayrx.com/</t>
  </si>
  <si>
    <t>cbe2686e-a880-7cda-715e-ddf3163d63a6</t>
  </si>
  <si>
    <t>VACCHI Silver Artifacts</t>
  </si>
  <si>
    <t>http://www.vacchi.com</t>
  </si>
  <si>
    <t>53c11940-2cb4-a365-3dde-c5b4ca19133a</t>
  </si>
  <si>
    <t>Vacci-Test</t>
  </si>
  <si>
    <t>http://www.vaccitest.com</t>
  </si>
  <si>
    <t>3b31ab46-5857-c49c-6a3c-f72a1a37279f</t>
  </si>
  <si>
    <t>Vaccibody</t>
  </si>
  <si>
    <t>http://vaccibody.com</t>
  </si>
  <si>
    <t>facccb77-2ca4-0e97-77f5-952ac981ca20</t>
  </si>
  <si>
    <t>Vaccine Reminder</t>
  </si>
  <si>
    <t>http://www.pediatriconcall.com/mobile_app_store/vaccinereminderapp.aspx</t>
  </si>
  <si>
    <t>fb2e0a1c-90e2-f733-7561-a016b1d18b05</t>
  </si>
  <si>
    <t>Vaccine Research Center, National Institutes of Health</t>
  </si>
  <si>
    <t>http://www.vrc.nih.gov</t>
  </si>
  <si>
    <t>b2a99c15-e3c2-a3a4-8a7f-079d819419cb</t>
  </si>
  <si>
    <t>Vaccinogen</t>
  </si>
  <si>
    <t>http://www.vaccinogeninc.com</t>
  </si>
  <si>
    <t>ef249250-eded-041d-d04e-955af6470b0d</t>
  </si>
  <si>
    <t>Vaccitech</t>
  </si>
  <si>
    <t>https://www.vaccitech.co.uk/</t>
  </si>
  <si>
    <t>ea30b84d-6777-dc96-e91b-732a19528d57</t>
  </si>
  <si>
    <t>Vaccon Company</t>
  </si>
  <si>
    <t>http://www.vaccon.com/</t>
  </si>
  <si>
    <t>e25ccccc-8128-362c-0f95-1f51af71976a</t>
  </si>
  <si>
    <t>Vaciniti Media Inc.</t>
  </si>
  <si>
    <t>http://www.vaciniti.com</t>
  </si>
  <si>
    <t>561dc9d5-724b-7443-c112-0868ebbe9641</t>
  </si>
  <si>
    <t>Vaco Technology</t>
  </si>
  <si>
    <t>http://www.vaco.com</t>
  </si>
  <si>
    <t>010d9456-a1d8-a94e-38b0-dd695aaa5124</t>
  </si>
  <si>
    <t>Vacom Systems</t>
  </si>
  <si>
    <t>http://vacomllc.com/</t>
  </si>
  <si>
    <t>67d2ea99-1626-d5f2-ed27-13c8ea42b2cd</t>
  </si>
  <si>
    <t>Vacon Ltd</t>
  </si>
  <si>
    <t>http://www.vacon.com</t>
  </si>
  <si>
    <t>51fb1968-24d5-0a75-6696-b8a7e96219f4</t>
  </si>
  <si>
    <t>Vacovec, Mayotte &amp; Singer</t>
  </si>
  <si>
    <t>http://www.vacovec.com/</t>
  </si>
  <si>
    <t>f50c85bc-9842-d6ba-bfd3-75a796c47cb4</t>
  </si>
  <si>
    <t>VACtt Electronic Industrial Co.</t>
  </si>
  <si>
    <t>http://www.vactt.com</t>
  </si>
  <si>
    <t>bb49cdfc-3dca-258b-9134-76efa4bed790</t>
  </si>
  <si>
    <t>Vacunek</t>
  </si>
  <si>
    <t>http://www.vacunek.com</t>
  </si>
  <si>
    <t>4dd0d53b-ab23-0cb9-d421-645039858345</t>
  </si>
  <si>
    <t>Vacutech</t>
  </si>
  <si>
    <t>http://www.vacutechllc.com/</t>
  </si>
  <si>
    <t>3f8c39c9-25c6-66e2-896c-2a83a70d73a6</t>
  </si>
  <si>
    <t>Vacuum Engineering Services</t>
  </si>
  <si>
    <t>http://vac-eng.com/</t>
  </si>
  <si>
    <t>ded01876-c7ce-a561-9b48-9fc4b86d1abe</t>
  </si>
  <si>
    <t>Vacuum Systems International</t>
  </si>
  <si>
    <t>http://www.vacuumhelpline.com/</t>
  </si>
  <si>
    <t>e57140cd-9e82-b215-b390-7ed25e12ff40</t>
  </si>
  <si>
    <t>Vacuumreviewzone.org</t>
  </si>
  <si>
    <t>http://www.vacuumreviewzone.org/</t>
  </si>
  <si>
    <t>210e5efa-1ffd-f4a1-b8bc-6f986501f2af</t>
  </si>
  <si>
    <t>VacuVita</t>
  </si>
  <si>
    <t>http://www.vacuvita.com/</t>
  </si>
  <si>
    <t>9766a242-8316-2e71-0a52-b4ab3cf6d11c</t>
  </si>
  <si>
    <t>VAD INFO SOLUTIONS PVT LTD</t>
  </si>
  <si>
    <t>http://www.v-ad.org</t>
  </si>
  <si>
    <t>f66ea066-5462-757b-d823-a6af67b6ba7d</t>
  </si>
  <si>
    <t>Vadaro</t>
  </si>
  <si>
    <t>http://www.vadaro.sg</t>
  </si>
  <si>
    <t>183fd985-a535-2faa-44b2-0b57b58b4136</t>
  </si>
  <si>
    <t>Vaddio</t>
  </si>
  <si>
    <t>http://vaddio.com</t>
  </si>
  <si>
    <t>ec469853-4880-c5e4-917c-cd51eb7cba27</t>
  </si>
  <si>
    <t>Vaddo, Inc.</t>
  </si>
  <si>
    <t>https://www.vaddoinc.com/</t>
  </si>
  <si>
    <t>f34a3dd1-484d-2660-02c3-28afd1815579</t>
  </si>
  <si>
    <t>Vaddy</t>
  </si>
  <si>
    <t>https://vaddy.net</t>
  </si>
  <si>
    <t>5ba188c1-6824-6842-4726-e78d9ec6eb47</t>
  </si>
  <si>
    <t>Vade Nutrition</t>
  </si>
  <si>
    <t>https://vade-nutrition.com</t>
  </si>
  <si>
    <t>87a00d07-9bb0-8b93-1297-c5711f8f4a6d</t>
  </si>
  <si>
    <t>Vade Secure</t>
  </si>
  <si>
    <t>http://www.vadesecure.com</t>
  </si>
  <si>
    <t>0cdc7f14-5294-e085-c140-ed63c7d8ff8a</t>
  </si>
  <si>
    <t>Vadehra Art Gallery</t>
  </si>
  <si>
    <t>http://www.vadehraart.com/</t>
  </si>
  <si>
    <t>341767c5-13ed-56e3-9dc1-41eb933284af</t>
  </si>
  <si>
    <t>Vadem</t>
  </si>
  <si>
    <t>http://www.vadem.com</t>
  </si>
  <si>
    <t>2a9eb3d5-adef-1ef1-a66d-366ccba6df2e</t>
  </si>
  <si>
    <t>Vadequa</t>
  </si>
  <si>
    <t>http://www.vadequa.com</t>
  </si>
  <si>
    <t>1f469090-29e7-aebe-d63a-1789c9db5554</t>
  </si>
  <si>
    <t>Vader Air Conditioning &amp; Heating Inc.</t>
  </si>
  <si>
    <t>http://www.vaderair.com/</t>
  </si>
  <si>
    <t>ba8433cb-4cee-c27d-0f8c-a5767c30dcb9</t>
  </si>
  <si>
    <t>Vader Systems</t>
  </si>
  <si>
    <t>http://www.vadersystems.com</t>
  </si>
  <si>
    <t>56f15f07-a2e9-8b22-9f18-b499e1275797</t>
  </si>
  <si>
    <t>Vadilal Industries Ltd.</t>
  </si>
  <si>
    <t>http://www.vadilalicecreams.com</t>
  </si>
  <si>
    <t>f307ea59-8072-b663-e2f4-da0975543df2</t>
  </si>
  <si>
    <t>Vadim LTD</t>
  </si>
  <si>
    <t>http://vadimltd.org/</t>
  </si>
  <si>
    <t>d17272e2-47a6-15e7-26b4-fcf85d46b02b</t>
  </si>
  <si>
    <t>Vadio</t>
  </si>
  <si>
    <t>http://vadio.com</t>
  </si>
  <si>
    <t>08579dd0-4262-5401-2f6c-0381cf417654</t>
  </si>
  <si>
    <t>Vadis Ventures</t>
  </si>
  <si>
    <t>http://www.vadisventures.com</t>
  </si>
  <si>
    <t>591a5e92-5a6d-59a2-2e74-e110c2b540ab</t>
  </si>
  <si>
    <t>VADition</t>
  </si>
  <si>
    <t>http://www.vadition.com</t>
  </si>
  <si>
    <t>6420512a-32a6-853a-45a9-88a28ef7589f</t>
  </si>
  <si>
    <t>Vadium</t>
  </si>
  <si>
    <t>http://www.vadium.com</t>
  </si>
  <si>
    <t>13843394-874b-304a-5b3e-9b109cb9c9c5</t>
  </si>
  <si>
    <t>Vado Departmental Store</t>
  </si>
  <si>
    <t>http://www.vado.in</t>
  </si>
  <si>
    <t>0e20fc4e-60f1-79cc-8f5e-f032bf00041c</t>
  </si>
  <si>
    <t>Vadrouille Services</t>
  </si>
  <si>
    <t>http://www.vadrouille-covoiturage.com</t>
  </si>
  <si>
    <t>f365160f-f2df-730f-1785-d10797a7438d</t>
  </si>
  <si>
    <t>VAdsN.Com</t>
  </si>
  <si>
    <t>http://www.vadsn.com</t>
  </si>
  <si>
    <t>a6b1e5f3-4d8c-6b49-ca90-39cc3d04cc69</t>
  </si>
  <si>
    <t>Vadum</t>
  </si>
  <si>
    <t>http://www.vadum.com</t>
  </si>
  <si>
    <t>7717041a-e29e-94c5-cca7-46cbed1168f0</t>
  </si>
  <si>
    <t>Vadxx Energy</t>
  </si>
  <si>
    <t>http://vadxx.com</t>
  </si>
  <si>
    <t>9e3c5156-7ae8-9333-e2da-d636cb9caa65</t>
  </si>
  <si>
    <t>vADz</t>
  </si>
  <si>
    <t>http://www.vadz.com</t>
  </si>
  <si>
    <t>31f913e9-049b-f9a1-b6a7-ca53053ea333</t>
  </si>
  <si>
    <t>Vae Victis</t>
  </si>
  <si>
    <t>http://www.vaevictis.it</t>
  </si>
  <si>
    <t>bfbfff13-7a6b-cbc9-9b98-e1a820ac2580</t>
  </si>
  <si>
    <t>Vaecgene Biotech GmbH</t>
  </si>
  <si>
    <t>http://www.vaecgene.de</t>
  </si>
  <si>
    <t>558387a0-c20d-39d6-305c-377387fb00d2</t>
  </si>
  <si>
    <t>Vaero Health</t>
  </si>
  <si>
    <t>http://www.vaerohealth.com</t>
  </si>
  <si>
    <t>6c7a3422-b439-7de9-d436-34fff3640011</t>
  </si>
  <si>
    <t>Vaesoft</t>
  </si>
  <si>
    <t>https://vaesoft-xyz.firebaseapp.com/</t>
  </si>
  <si>
    <t>6b62484a-80d4-90df-bc1e-9a3f5f8fb9a6</t>
  </si>
  <si>
    <t>VAF Filtration Systems</t>
  </si>
  <si>
    <t>https://www.vafusa.com</t>
  </si>
  <si>
    <t>114c6fbe-5c47-a738-700d-b790a659bee1</t>
  </si>
  <si>
    <t>Vafer Investment Group</t>
  </si>
  <si>
    <t>http://www.vaferinvestments.com/</t>
  </si>
  <si>
    <t>a86d4dcf-7291-eeff-b854-aea8e70d3444</t>
  </si>
  <si>
    <t>Vaffle</t>
  </si>
  <si>
    <t>http://vaffle.in</t>
  </si>
  <si>
    <t>e1cd4a92-a7cf-a5e8-1c31-51ee12059604</t>
  </si>
  <si>
    <t>VÌÄåÁ de TÌÄåÁxi</t>
  </si>
  <si>
    <t>http://www.vadetaxi.com.br</t>
  </si>
  <si>
    <t>fd77f186-49c2-86ca-85c5-43d7f20c3184</t>
  </si>
  <si>
    <t>VÌÄå¦gele Shoes</t>
  </si>
  <si>
    <t>https://ch-de.voegele-shoes.com/</t>
  </si>
  <si>
    <t>289f17e5-c6de-72e4-6cb3-dbd4e7981860</t>
  </si>
  <si>
    <t>VÌÄå¦r</t>
  </si>
  <si>
    <t>http://www.wisdomofvor.com</t>
  </si>
  <si>
    <t>b61f4778-a432-4026-6f48-93d4fae96cab</t>
  </si>
  <si>
    <t>VÌÄå¦slauer</t>
  </si>
  <si>
    <t>http://www.voeslauer.com/web/international</t>
  </si>
  <si>
    <t>f131d0a3-7b34-5bff-bf02-e394128f9228</t>
  </si>
  <si>
    <t>VÌÄåülund A/S</t>
  </si>
  <si>
    <t>http://www.volund.dk</t>
  </si>
  <si>
    <t>d48ab67c-8487-46ea-d891-20085efa2d4b</t>
  </si>
  <si>
    <t>VÌÄå©rios Investimentos</t>
  </si>
  <si>
    <t>https://verios.com.br/</t>
  </si>
  <si>
    <t>ead2d450-457f-ebd9-a968-5df1dd0befd6</t>
  </si>
  <si>
    <t>VÌÄå©zina assurances, inc.</t>
  </si>
  <si>
    <t>https://www.vezinainc.com/</t>
  </si>
  <si>
    <t>308eaeed-7b64-51eb-c6ff-23f79aed9a67</t>
  </si>
  <si>
    <t>VÌÄå_kstPartner Kapital</t>
  </si>
  <si>
    <t>http://vpkapital.dk/</t>
  </si>
  <si>
    <t>93972d1c-ec1f-b13c-2968-51ed785265f0</t>
  </si>
  <si>
    <t>VÌÄå_rket</t>
  </si>
  <si>
    <t>http://vaerket.dk/</t>
  </si>
  <si>
    <t>3d831e90-30ac-fef4-9860-650560e02123</t>
  </si>
  <si>
    <t>VÌÄå_rde Partners</t>
  </si>
  <si>
    <t>http://varde.com</t>
  </si>
  <si>
    <t>eaf7aa3b-e6b0-ce5e-1c55-b835f3a320ca</t>
  </si>
  <si>
    <t>VÌÄå_stra GÌÄå¦talandsregionen</t>
  </si>
  <si>
    <t>http://www.vgregion.se/en</t>
  </si>
  <si>
    <t>c44c801b-d179-8e56-877c-e5bbb920143f</t>
  </si>
  <si>
    <t>VÌÄå_xjÌÄå¦ universitet</t>
  </si>
  <si>
    <t>https://lnu.se</t>
  </si>
  <si>
    <t>e9bb0d4c-fee6-1970-9d27-9dc1ed8493ed</t>
  </si>
  <si>
    <t>VÌÄå´rdcentralerna Bra Liv</t>
  </si>
  <si>
    <t>http://bralivnara.se</t>
  </si>
  <si>
    <t>aa73cf8c-3bbe-fa0c-a18d-dfe710cd7eab</t>
  </si>
  <si>
    <t>VÌÄå´rdfÌÄå¦rbundet</t>
  </si>
  <si>
    <t>https://www.vardforbundet.se/</t>
  </si>
  <si>
    <t>7cf60435-d110-d5c7-b81e-a1620f7b12e4</t>
  </si>
  <si>
    <t>VÌÄå_nder Sports Network</t>
  </si>
  <si>
    <t>http://www.vundersports.com/</t>
  </si>
  <si>
    <t>efb0e25c-d701-6dce-e87c-6c2ef683531d</t>
  </si>
  <si>
    <t>VÌÄå»tement Maroc</t>
  </si>
  <si>
    <t>http://www.vetement.ma</t>
  </si>
  <si>
    <t>52b8d5f0-bfa4-2a8e-bde9-cae8bed3836c</t>
  </si>
  <si>
    <t>VÌÄå_k PrjÌÄå_nsdÌÄå_ttir</t>
  </si>
  <si>
    <t>http://www.vikprjonsdottir.com</t>
  </si>
  <si>
    <t>d4b1e179-da8a-7d60-a0f0-6dce89961422</t>
  </si>
  <si>
    <t>VÌÄå_sir.is</t>
  </si>
  <si>
    <t>http://www.visir.is/</t>
  </si>
  <si>
    <t>4271e846-80f8-012a-1bd0-56bfc30d403b</t>
  </si>
  <si>
    <t>VÌÄå_ur</t>
  </si>
  <si>
    <t>http://www.fodurskordyr.is</t>
  </si>
  <si>
    <t>c0daf639-422a-a858-0ab8-dc9609161aee</t>
  </si>
  <si>
    <t>VAGA</t>
  </si>
  <si>
    <t>https://www.vagacowork.com/</t>
  </si>
  <si>
    <t>458475cc-9753-8f07-8daa-8888dea30013</t>
  </si>
  <si>
    <t>Vagabond Vending</t>
  </si>
  <si>
    <t>http://www.vagabondvending.com/</t>
  </si>
  <si>
    <t>4ad24d3a-fe4e-6fe7-87ba-370b84236c5d</t>
  </si>
  <si>
    <t>Vagalume</t>
  </si>
  <si>
    <t>http://www.vagalume.com.br</t>
  </si>
  <si>
    <t>482d6d7e-8fd5-9a7a-bd92-22ede2dcf168</t>
  </si>
  <si>
    <t>Vagalume Energia</t>
  </si>
  <si>
    <t>http://www.vagalume-energia.es/</t>
  </si>
  <si>
    <t>d4022308-6cf0-8352-5f89-c06cf64a7004</t>
  </si>
  <si>
    <t>VAGANA GROUP S.A</t>
  </si>
  <si>
    <t>http://vaganagroup.com</t>
  </si>
  <si>
    <t>c75969e5-1879-4ed7-b2ab-cd0bef7907e4</t>
  </si>
  <si>
    <t>Vaganga.com</t>
  </si>
  <si>
    <t>http://www.vaganga.com</t>
  </si>
  <si>
    <t>5566dd4c-ff29-61ef-3c68-e211e648846d</t>
  </si>
  <si>
    <t>Vagaro</t>
  </si>
  <si>
    <t>https://www.vagaro.com/</t>
  </si>
  <si>
    <t>add32a23-08c3-8fc1-139e-a7ed8f6db8d6</t>
  </si>
  <si>
    <t>VagaryTV</t>
  </si>
  <si>
    <t>http://vagary.tv</t>
  </si>
  <si>
    <t>36e73ae4-b28e-7367-138e-6cef08a6a55c</t>
  </si>
  <si>
    <t>Vagas Talk Show</t>
  </si>
  <si>
    <t>http://www.vegastalk.show/</t>
  </si>
  <si>
    <t>517b16c3-3a43-6048-29da-e573e23ec25c</t>
  </si>
  <si>
    <t>Vagas.com</t>
  </si>
  <si>
    <t>http://www.vagas.com.br</t>
  </si>
  <si>
    <t>1ab5774b-2121-3c4b-ef6f-f589229c9fef</t>
  </si>
  <si>
    <t>Vagas.pro</t>
  </si>
  <si>
    <t>http://www.vagas.pro</t>
  </si>
  <si>
    <t>5eb4518a-e015-19de-610a-e8455e13266f</t>
  </si>
  <si>
    <t>Vagou</t>
  </si>
  <si>
    <t>08147f30-909f-4a9d-04b4-a42817ba4ee9</t>
  </si>
  <si>
    <t>Vaguely Exciting</t>
  </si>
  <si>
    <t>http://www.vaguelyexciting.com</t>
  </si>
  <si>
    <t>c45c686e-6fff-f1a2-5170-cb7025127ec8</t>
  </si>
  <si>
    <t>Vagueware</t>
  </si>
  <si>
    <t>http://vagueware.com</t>
  </si>
  <si>
    <t>7fdabedb-3bd3-282d-8d28-27b8b113c33f</t>
  </si>
  <si>
    <t>Vagus Fitness</t>
  </si>
  <si>
    <t>http://vagusfitness.com</t>
  </si>
  <si>
    <t>f4096d31-1816-2994-3c1b-c62dbd4626ca</t>
  </si>
  <si>
    <t>Vagus Labs</t>
  </si>
  <si>
    <t>http://vaguslabs.com</t>
  </si>
  <si>
    <t>43e06b98-2662-5a94-6b9a-11c4db779610</t>
  </si>
  <si>
    <t>Vahdam Teas</t>
  </si>
  <si>
    <t>https://www.vahdamteas.in/</t>
  </si>
  <si>
    <t>f45d43f9-268c-cc4b-4d96-e8053b0bb5cb</t>
  </si>
  <si>
    <t>Vahe Hovsepian</t>
  </si>
  <si>
    <t>http://www.sepiapps.com</t>
  </si>
  <si>
    <t>b69f8da0-0c35-2f02-9cad-46968aadf7d9</t>
  </si>
  <si>
    <t>vahill</t>
  </si>
  <si>
    <t>http://www.hillsfinestrings.com</t>
  </si>
  <si>
    <t>e3cfa23a-7ead-b7cf-0de8-83a5f7167a2f</t>
  </si>
  <si>
    <t>VAHLSING INC.</t>
  </si>
  <si>
    <t>http://www.screenplays-christinavahlsing.20megsfree.com/</t>
  </si>
  <si>
    <t>3d914216-a13d-3089-4a14-5392ef97b3ee</t>
  </si>
  <si>
    <t>Vahna</t>
  </si>
  <si>
    <t>http://vahna.com/</t>
  </si>
  <si>
    <t>9fb142b4-4e3e-f943-023f-76338cc41d5f</t>
  </si>
  <si>
    <t>Vai Kai</t>
  </si>
  <si>
    <t>http://vaikai.com</t>
  </si>
  <si>
    <t>f4a9a544-9aa0-6892-e24c-fc0ba508b70f</t>
  </si>
  <si>
    <t>Vai Sobrar</t>
  </si>
  <si>
    <t>https://www.vaisobrar.com.br</t>
  </si>
  <si>
    <t>d3bfe58e-2d47-2712-cc41-ca7b7e0a2a2e</t>
  </si>
  <si>
    <t>Vaibmu</t>
  </si>
  <si>
    <t>http://www.vaibmu.com</t>
  </si>
  <si>
    <t>d9de1c9e-ae60-cb5f-a808-848029e7b862</t>
  </si>
  <si>
    <t>Vaidam Health Pvt Ltd.</t>
  </si>
  <si>
    <t>http://www.vaidam.com</t>
  </si>
  <si>
    <t>d594df96-0f52-d7a1-aa16-4276ce438271</t>
  </si>
  <si>
    <t>Vaidya Capital Partners</t>
  </si>
  <si>
    <t>http://vaidyacapital.com</t>
  </si>
  <si>
    <t>132497e8-438e-2343-97ba-714a0d732dbe</t>
  </si>
  <si>
    <t>Vaidya Marketing</t>
  </si>
  <si>
    <t>http://www.vaidyaconsulting.com</t>
  </si>
  <si>
    <t>6d52e5a2-3132-e237-bcc4-d0006df48bbf</t>
  </si>
  <si>
    <t>Vaikunta Advisory</t>
  </si>
  <si>
    <t>http://www.vaikuntaadvisory.com/</t>
  </si>
  <si>
    <t>335fa34e-3d10-c448-ebea-4f477a9afc54</t>
  </si>
  <si>
    <t>Vail Business Journal</t>
  </si>
  <si>
    <t>http://www.vailbusinessjournal.com/</t>
  </si>
  <si>
    <t>690b4573-ccc7-e6a0-5c9f-9c10d37466d9</t>
  </si>
  <si>
    <t>Vail Daily</t>
  </si>
  <si>
    <t>http://www.vaildaily.com</t>
  </si>
  <si>
    <t>201577bf-b4f7-9c4e-dc5a-410e23c72f04</t>
  </si>
  <si>
    <t>Vail Resorts</t>
  </si>
  <si>
    <t>http://www.vailresorts.com</t>
  </si>
  <si>
    <t>444845b3-7c36-e409-8ede-9d63208a9b6c</t>
  </si>
  <si>
    <t>Vail Systems</t>
  </si>
  <si>
    <t>http://www.vailsys.com/</t>
  </si>
  <si>
    <t>cd36b132-e862-59f0-9f24-553286b8efbf</t>
  </si>
  <si>
    <t>Vaillancourt Folk Art</t>
  </si>
  <si>
    <t>http://valfa.com</t>
  </si>
  <si>
    <t>d5bfcbf7-33cd-6e7c-83bc-ffff73477adb</t>
  </si>
  <si>
    <t>Vaillant Group</t>
  </si>
  <si>
    <t>https://www.vaillant-group.com</t>
  </si>
  <si>
    <t>904826b2-89fa-13a7-c426-0e78eb680ccc</t>
  </si>
  <si>
    <t>vailoo.com</t>
  </si>
  <si>
    <t>http://www.vailoo.com</t>
  </si>
  <si>
    <t>c18859ba-0e4d-5644-5ea7-97c9a3ab553c</t>
  </si>
  <si>
    <t>Vailroom</t>
  </si>
  <si>
    <t>http://vailroom.com</t>
  </si>
  <si>
    <t>59d4c638-39e4-5654-1f8d-4b74a4933cf8</t>
  </si>
  <si>
    <t>VailValley Foundation</t>
  </si>
  <si>
    <t>http://vvf.org/</t>
  </si>
  <si>
    <t>e483ce3e-d601-3c1a-56ef-fc60643bf5fd</t>
  </si>
  <si>
    <t>Vaimicom</t>
  </si>
  <si>
    <t>http://www.vaimi.com</t>
  </si>
  <si>
    <t>12bcf9d5-6938-be67-8451-fd8d2a731151</t>
  </si>
  <si>
    <t>Vaimo</t>
  </si>
  <si>
    <t>http://www.vaimo.com/</t>
  </si>
  <si>
    <t>a148fd4b-9b3a-962a-2fef-5bde61b96343</t>
  </si>
  <si>
    <t>VaiMoto Tecnologia Urbana</t>
  </si>
  <si>
    <t>https://www.vaimoto.com.br</t>
  </si>
  <si>
    <t>36b91df4-94ef-f56c-1e8e-33f41e70c0ac</t>
  </si>
  <si>
    <t>Vain Media</t>
  </si>
  <si>
    <t>http://vainmedia.com</t>
  </si>
  <si>
    <t>3d039eff-19cb-3b69-1b0c-681cba0e3e97</t>
  </si>
  <si>
    <t>Vain Pursuits</t>
  </si>
  <si>
    <t>http://www.vainpursuits.com</t>
  </si>
  <si>
    <t>65c200e3-853b-ede7-b109-7dc411e11126</t>
  </si>
  <si>
    <t>Vainglory</t>
  </si>
  <si>
    <t>http://www.vainglorygame.com</t>
  </si>
  <si>
    <t>95ab1ed6-0d7a-06b3-1742-13c760b4c4e7</t>
  </si>
  <si>
    <t>Vainu.io</t>
  </si>
  <si>
    <t>https://product.vainu.io</t>
  </si>
  <si>
    <t>e5f25a0b-1e5c-1ee4-d361-b45cc8437f88</t>
  </si>
  <si>
    <t>VAIO Co., Ltd.</t>
  </si>
  <si>
    <t>http://vaio.com/</t>
  </si>
  <si>
    <t>100d9cfb-8427-408a-a19d-a70aa4fdd805</t>
  </si>
  <si>
    <t>Vaioni</t>
  </si>
  <si>
    <t>http://vaioni.com</t>
  </si>
  <si>
    <t>a4139128-fb4a-c1b1-3f32-b14b19e1df2e</t>
  </si>
  <si>
    <t>Vaioni Wholesale</t>
  </si>
  <si>
    <t>http://www.vaioniwholesale.com/</t>
  </si>
  <si>
    <t>c84d2f47-2a92-8c9c-131b-94b70ecb3a9e</t>
  </si>
  <si>
    <t>Vaios Research</t>
  </si>
  <si>
    <t>http://.vaiosresearch.com</t>
  </si>
  <si>
    <t>1170efe8-e65b-9cca-63e0-858c3a43f969</t>
  </si>
  <si>
    <t>VAiPho</t>
  </si>
  <si>
    <t>http://www.vaipho.com</t>
  </si>
  <si>
    <t>b17bfff0-e452-2508-217b-f17e2bca87de</t>
  </si>
  <si>
    <t>VaiqueVende</t>
  </si>
  <si>
    <t>http://vaiquevende.blogspot.com</t>
  </si>
  <si>
    <t>b44c6119-9329-4193-be4d-719f6b96792c</t>
  </si>
  <si>
    <t>VAIRDO</t>
  </si>
  <si>
    <t>http://www.vairdo.com</t>
  </si>
  <si>
    <t>d9f53f3a-9693-41ad-e40b-1b472a452dc4</t>
  </si>
  <si>
    <t>ae51e424-53db-eb66-711e-3f438720d407</t>
  </si>
  <si>
    <t>VAIREX international</t>
  </si>
  <si>
    <t>http://www.vairex.com</t>
  </si>
  <si>
    <t>704e6659-c52f-b840-3cbd-93a4f2f1f4d1</t>
  </si>
  <si>
    <t>Vaisala</t>
  </si>
  <si>
    <t>http://www.vaisala.com</t>
  </si>
  <si>
    <t>997fe24b-5d1d-79fa-609c-859d8a79c44b</t>
  </si>
  <si>
    <t>Vaisansar</t>
  </si>
  <si>
    <t>http://www.vaisansar.com</t>
  </si>
  <si>
    <t>6882bcea-190d-c3dd-f14f-05b57407e07d</t>
  </si>
  <si>
    <t>Vaish Associates</t>
  </si>
  <si>
    <t>http://www.vaishlaw.com</t>
  </si>
  <si>
    <t>b84709f9-4bb2-6cf9-3fdd-9bb5fa263513</t>
  </si>
  <si>
    <t>Vaish At Rivoli</t>
  </si>
  <si>
    <t>http://www.vaish.com/</t>
  </si>
  <si>
    <t>7a7729a1-c865-ebb1-47b0-ec85e07040f2</t>
  </si>
  <si>
    <t>Vaishnavi Oasis</t>
  </si>
  <si>
    <t>http://www.vaishnavioasis.net.in/</t>
  </si>
  <si>
    <t>a0d93ace-ff91-e23f-b446-0816a099ce17</t>
  </si>
  <si>
    <t>vaitego GmbH</t>
  </si>
  <si>
    <t>https://tego-class.com</t>
  </si>
  <si>
    <t>4c588e3b-2125-9a21-ab2f-3d94feb6d404</t>
  </si>
  <si>
    <t>VaivÌÄå©n</t>
  </si>
  <si>
    <t>http://www.elvaiven.com/</t>
  </si>
  <si>
    <t>646b8fbd-11db-b50d-8ca0-004597353bbf</t>
  </si>
  <si>
    <t>VaiVolta</t>
  </si>
  <si>
    <t>http://www.vaivolta.com.br</t>
  </si>
  <si>
    <t>2a61b7e1-5b41-0793-eb5c-a301fc145f19</t>
  </si>
  <si>
    <t>Vaizra Investments</t>
  </si>
  <si>
    <t>http://www.vaizra.com</t>
  </si>
  <si>
    <t>c0fbc719-a26c-b53e-ec89-ec5c29e1a8ad</t>
  </si>
  <si>
    <t>Vajor</t>
  </si>
  <si>
    <t>http://www.vajor.com/</t>
  </si>
  <si>
    <t>8efb8e62-4fdc-c4f3-4379-ed0f26c0edb9</t>
  </si>
  <si>
    <t>Vajro</t>
  </si>
  <si>
    <t>http://vajro.com/</t>
  </si>
  <si>
    <t>453896e1-3dcf-8564-0119-e9f4abeaf813</t>
  </si>
  <si>
    <t>Vakaalaath Chambers LLP</t>
  </si>
  <si>
    <t>http://www.vakaalaathchambers.com</t>
  </si>
  <si>
    <t>bdfeec36-ed99-e5e9-7620-fa2e8dc6ff43</t>
  </si>
  <si>
    <t>Vakanta</t>
  </si>
  <si>
    <t>https://www.vakanta.se/en</t>
  </si>
  <si>
    <t>fb32b5c7-59b3-8865-6db3-a8c212995273</t>
  </si>
  <si>
    <t>Vakantie Discounter</t>
  </si>
  <si>
    <t>https://www.vakantiediscounter.nl/</t>
  </si>
  <si>
    <t>508a7127-c364-ab07-7a60-b46c1c77deeb</t>
  </si>
  <si>
    <t>Vakantiehuis Balaton</t>
  </si>
  <si>
    <t>http://www.vakantiehuis-balaton.nl</t>
  </si>
  <si>
    <t>fadea86d-33c8-2c4f-3344-bbc6188b42e1</t>
  </si>
  <si>
    <t>vakargo</t>
  </si>
  <si>
    <t>http://www.vakargo.com</t>
  </si>
  <si>
    <t>0c3e67de-2ea8-4496-0caf-fa0e06089aba</t>
  </si>
  <si>
    <t>Vakaro</t>
  </si>
  <si>
    <t>http://www.vakaro.com</t>
  </si>
  <si>
    <t>7ae9e6cd-40d6-95c7-a71f-4c0522ee8932</t>
  </si>
  <si>
    <t>Vakast.com</t>
  </si>
  <si>
    <t>https://www.vakast.com</t>
  </si>
  <si>
    <t>4e52f83e-b3a1-d9ba-87ab-2b2bb34cae7a</t>
  </si>
  <si>
    <t>Vakavic</t>
  </si>
  <si>
    <t>https://vakavic.com</t>
  </si>
  <si>
    <t>106f1010-c3c5-97a3-beff-7abeac691941</t>
  </si>
  <si>
    <t>Vakayi Capital</t>
  </si>
  <si>
    <t>http://www.vakayi.com/</t>
  </si>
  <si>
    <t>5e93798d-02e0-c1de-187e-acf6f8bd4dda</t>
  </si>
  <si>
    <t>Vakazoo</t>
  </si>
  <si>
    <t>http://www.vakazoo.com</t>
  </si>
  <si>
    <t>28b86bd4-853e-e96a-b545-ecf17182382a</t>
  </si>
  <si>
    <t>VAKEEL AHMED</t>
  </si>
  <si>
    <t>http://www.devoircar.com</t>
  </si>
  <si>
    <t>5c0ee9d0-7d3f-9547-890b-02d77c89031f</t>
  </si>
  <si>
    <t>Vaki</t>
  </si>
  <si>
    <t>http://www.vaki.is</t>
  </si>
  <si>
    <t>42772f42-d9f0-abc7-e208-ec98fe56c9bb</t>
  </si>
  <si>
    <t>Vakif Emekilik</t>
  </si>
  <si>
    <t>https://www.vakifemeklilik.com.tr</t>
  </si>
  <si>
    <t>e6d5233e-7bfa-63e4-b9e7-ef533ad27efd</t>
  </si>
  <si>
    <t>VakilDiary</t>
  </si>
  <si>
    <t>http://www.vakildiary.com</t>
  </si>
  <si>
    <t>3a158622-9d61-acda-2d2a-a99091521b69</t>
  </si>
  <si>
    <t>VakilHelp</t>
  </si>
  <si>
    <t>http://www.vakilhelp.com</t>
  </si>
  <si>
    <t>85e81205-4063-c75b-ec1d-01fb0479c7cc</t>
  </si>
  <si>
    <t>Vakili Law | Richmond Hill Criminal Lawyers</t>
  </si>
  <si>
    <t>http://www.vakililaw.com</t>
  </si>
  <si>
    <t>99e004df-f278-c4fb-b2d9-4d7c6595d708</t>
  </si>
  <si>
    <t>vakilsearch</t>
  </si>
  <si>
    <t>http://vakilsearch.com</t>
  </si>
  <si>
    <t>3af2710b-b63a-97ed-2501-586e2502ddb3</t>
  </si>
  <si>
    <t>Vakinha</t>
  </si>
  <si>
    <t>https://www.vakinha.com.br/</t>
  </si>
  <si>
    <t>3971f299-8368-8ea5-cb0a-b9f08519cee8</t>
  </si>
  <si>
    <t>VakitApp</t>
  </si>
  <si>
    <t>http://www.vakitapp.com</t>
  </si>
  <si>
    <t>50bffe32-5792-0946-33bf-f5e38697fcac</t>
  </si>
  <si>
    <t>Vaklil &amp; Leus, LLP</t>
  </si>
  <si>
    <t>http://www.vakili.com/</t>
  </si>
  <si>
    <t>fb777da1-a3cb-734b-20a2-3f9593770184</t>
  </si>
  <si>
    <t>Vakratunda System</t>
  </si>
  <si>
    <t>http://vakratundasystem.in</t>
  </si>
  <si>
    <t>86c43622-282e-df85-d8fc-808e4b0316e2</t>
  </si>
  <si>
    <t>Vaksman Khalfin PC</t>
  </si>
  <si>
    <t>https://www.vaksman-khalfin.com</t>
  </si>
  <si>
    <t>d267cf7b-3b75-7dfa-6e28-6117b55930bd</t>
  </si>
  <si>
    <t>Vakuutuskone.com</t>
  </si>
  <si>
    <t>http://www.vakuutuskone.com</t>
  </si>
  <si>
    <t>32f741ab-4b5e-b6df-98ea-637a8f711271</t>
  </si>
  <si>
    <t>Val Brier Group</t>
  </si>
  <si>
    <t>http://www.valbriergroup.com</t>
  </si>
  <si>
    <t>52940d11-8381-bbf8-3384-c2e3e7f0cf2a</t>
  </si>
  <si>
    <t>Val De France Angels</t>
  </si>
  <si>
    <t>http://www.valdefranceangels.fr/</t>
  </si>
  <si>
    <t>624b8542-40d2-3eeb-98d5-7c86b96959ae</t>
  </si>
  <si>
    <t>Val de Vie Estate</t>
  </si>
  <si>
    <t>http://valdevie.co.za/</t>
  </si>
  <si>
    <t>c26be052-46dd-ee20-35d7-e62e3f2444be</t>
  </si>
  <si>
    <t>Val Institute</t>
  </si>
  <si>
    <t>http://webservice.ekispert.com/</t>
  </si>
  <si>
    <t>3e64ce29-2e60-7c91-cc69-08653af5f564</t>
  </si>
  <si>
    <t>VAL Labs</t>
  </si>
  <si>
    <t>https://myval.co</t>
  </si>
  <si>
    <t>3b9217ea-3823-92ee-3957-5d779f7122b7</t>
  </si>
  <si>
    <t>Val Med Corporation</t>
  </si>
  <si>
    <t>http://www.valmed.biz</t>
  </si>
  <si>
    <t>74f069cb-a73c-2ba1-3da4-e98218a659df</t>
  </si>
  <si>
    <t>Val Morgan Outdoor</t>
  </si>
  <si>
    <t>http://valmorganoutdoor.com</t>
  </si>
  <si>
    <t>4520ef11-4d49-3e77-ab1d-9d2f84b31a0f</t>
  </si>
  <si>
    <t>VAL-PM Solutions</t>
  </si>
  <si>
    <t>http://www.valpm.com</t>
  </si>
  <si>
    <t>06d13d71-a46a-5663-0952-dc2c79653791</t>
  </si>
  <si>
    <t>Val-Tex</t>
  </si>
  <si>
    <t>http://www.valtex.com/</t>
  </si>
  <si>
    <t>7020a394-265d-848d-7113-336d5e134971</t>
  </si>
  <si>
    <t>Val-U-Tech</t>
  </si>
  <si>
    <t>http://www.val-u-tech.com</t>
  </si>
  <si>
    <t>a3cd3281-0770-ecb3-f7ba-f7efbc90526a</t>
  </si>
  <si>
    <t>Val'Angels</t>
  </si>
  <si>
    <t>http://www.valangels.com</t>
  </si>
  <si>
    <t>f4f64ccb-0e63-e3b2-c8ad-7a9783eccf7a</t>
  </si>
  <si>
    <t>Vala</t>
  </si>
  <si>
    <t>https://valapay.com</t>
  </si>
  <si>
    <t>ef63b691-0ddc-66c7-98c1-fbd6de379eab</t>
  </si>
  <si>
    <t>Vala Sciences</t>
  </si>
  <si>
    <t>http://www.valasciences.com</t>
  </si>
  <si>
    <t>2de5748e-f4c7-9516-ddb7-e67b14dc3483</t>
  </si>
  <si>
    <t>Valad Europe</t>
  </si>
  <si>
    <t>http://www.valad.eu/</t>
  </si>
  <si>
    <t>c2eafa39-22f3-f285-200b-008e5a1ef6be</t>
  </si>
  <si>
    <t>Valadar</t>
  </si>
  <si>
    <t>http://www.valadar.com/</t>
  </si>
  <si>
    <t>15a6774d-823f-b7ca-ceeb-8ab75f478c9c</t>
  </si>
  <si>
    <t>VALADIS</t>
  </si>
  <si>
    <t>http://www.valadis.com/en/home</t>
  </si>
  <si>
    <t>af8ccab0-6c89-71f9-956c-c8aee72597ab</t>
  </si>
  <si>
    <t>Valadoo</t>
  </si>
  <si>
    <t>http://www.valadoo.com</t>
  </si>
  <si>
    <t>14b2722c-988b-fb1f-969a-6b658e3cbb82</t>
  </si>
  <si>
    <t>Valagro</t>
  </si>
  <si>
    <t>http://www.valagro.com/</t>
  </si>
  <si>
    <t>d0974521-3065-4723-fa80-ecfaf519374e</t>
  </si>
  <si>
    <t>Valance Semiconductor</t>
  </si>
  <si>
    <t>http://www.valencetech.com</t>
  </si>
  <si>
    <t>c4e64e28-d427-8305-48a5-f11939c6aa7d</t>
  </si>
  <si>
    <t>Valand School of Fine Arts</t>
  </si>
  <si>
    <t>http://www.valand.gu.se</t>
  </si>
  <si>
    <t>6c069922-0a77-14c5-8232-1d7b809430ef</t>
  </si>
  <si>
    <t>Valant Medical Solutions</t>
  </si>
  <si>
    <t>http://www.valant.com</t>
  </si>
  <si>
    <t>ba3b5e79-8773-0258-f255-8102086375c9</t>
  </si>
  <si>
    <t>VALANX Biotech</t>
  </si>
  <si>
    <t>http://valanx.bio</t>
  </si>
  <si>
    <t>709fce49-cac3-a922-3b3c-c9a2ac9181c9</t>
  </si>
  <si>
    <t>Valar Ventures</t>
  </si>
  <si>
    <t>http://www.valar.com/</t>
  </si>
  <si>
    <t>480d1f54-bebc-072e-da1a-90e926fda42f</t>
  </si>
  <si>
    <t>Valard Construction</t>
  </si>
  <si>
    <t>http://www.valard.com/</t>
  </si>
  <si>
    <t>88bd7a42-dde3-a380-047a-393973987614</t>
  </si>
  <si>
    <t>Valarim SEO Agentur Hamburg</t>
  </si>
  <si>
    <t>https://valarimseo.com/seohamburg/</t>
  </si>
  <si>
    <t>8c411164-386f-90d5-8176-8e243eaa5721</t>
  </si>
  <si>
    <t>Valarm</t>
  </si>
  <si>
    <t>http://tools.valarm.net</t>
  </si>
  <si>
    <t>ba10c9d2-4d66-da23-60f7-d7515da16987</t>
  </si>
  <si>
    <t>Valassis</t>
  </si>
  <si>
    <t>http://www.valassis.com</t>
  </si>
  <si>
    <t>54246192-6e1b-ceb2-c869-fa31ae4ba423</t>
  </si>
  <si>
    <t>Valay</t>
  </si>
  <si>
    <t>http://www.valayshende.com</t>
  </si>
  <si>
    <t>e58527de-2b54-57a4-bf23-4264e72e0470</t>
  </si>
  <si>
    <t>Valbridge Property Advisors</t>
  </si>
  <si>
    <t>https://www.valbridge.com</t>
  </si>
  <si>
    <t>ac525f80-3dc4-1245-4b74-c4ad840a5e2f</t>
  </si>
  <si>
    <t>Valbury Asia Group</t>
  </si>
  <si>
    <t>http://valbury.co.id</t>
  </si>
  <si>
    <t>78cafc37-c7d9-5694-13fd-5da8f167c74d</t>
  </si>
  <si>
    <t>Valcambi SA</t>
  </si>
  <si>
    <t>http://www.valcambi.com/</t>
  </si>
  <si>
    <t>f5be8b51-c7ca-15ec-a188-10ee743ff490</t>
  </si>
  <si>
    <t>ValCards Plastic Postcards</t>
  </si>
  <si>
    <t>http://valcards.com</t>
  </si>
  <si>
    <t>03b7d704-d451-e2af-079d-573f500b9f87</t>
  </si>
  <si>
    <t>Valcare Medical</t>
  </si>
  <si>
    <t>http://www.valcaremedical.com</t>
  </si>
  <si>
    <t>7d0d8554-6801-73f2-494b-7b068f4a3445</t>
  </si>
  <si>
    <t>Valco Data Systems</t>
  </si>
  <si>
    <t>http://www.valco-data.com</t>
  </si>
  <si>
    <t>abe6f8a1-488f-bb75-509c-36e98c5f95f0</t>
  </si>
  <si>
    <t>ValCom Technology</t>
  </si>
  <si>
    <t>http://www.valcomtechnology.com</t>
  </si>
  <si>
    <t>6e3351c9-c1b5-2a89-331b-3c4f6fbe924d</t>
  </si>
  <si>
    <t>Valcon</t>
  </si>
  <si>
    <t>http://valconconsulting.com</t>
  </si>
  <si>
    <t>7e8d31ae-894d-bbe9-c731-b795b0aa688b</t>
  </si>
  <si>
    <t>Valcon General, LLC</t>
  </si>
  <si>
    <t>http://valcongeneral.com</t>
  </si>
  <si>
    <t>8231b610-e00c-ed20-c619-635189fbe955</t>
  </si>
  <si>
    <t>Valcor</t>
  </si>
  <si>
    <t>http://valcorworldwide.com</t>
  </si>
  <si>
    <t>3f81509d-13ce-38b6-8737-b31682e216ae</t>
  </si>
  <si>
    <t>Valcre</t>
  </si>
  <si>
    <t>https://www.valcre.io</t>
  </si>
  <si>
    <t>c2da556f-ea05-50e2-79d7-b9b12de1c897</t>
  </si>
  <si>
    <t>Valcrest Pharmaceuticals</t>
  </si>
  <si>
    <t>http://www.valcrestpharma.com</t>
  </si>
  <si>
    <t>601eabeb-381c-485b-cb31-87d7104f50c5</t>
  </si>
  <si>
    <t>Valcu</t>
  </si>
  <si>
    <t>https://valcu.co</t>
  </si>
  <si>
    <t>29d45a0e-693e-bac8-d2d8-9f71a803b91b</t>
  </si>
  <si>
    <t>Valcyte</t>
  </si>
  <si>
    <t>http://www.valcyte.com</t>
  </si>
  <si>
    <t>13dbed74-2969-1363-15d5-124b4e9f5058</t>
  </si>
  <si>
    <t>Valda Mark</t>
  </si>
  <si>
    <t>http://www.valdamark.com</t>
  </si>
  <si>
    <t>9730f500-be1a-8266-ea25-3c217c240eab</t>
  </si>
  <si>
    <t>Valder Online Kunststoffwerk</t>
  </si>
  <si>
    <t>https://www.onlinekunststoffwerk.de/</t>
  </si>
  <si>
    <t>51f9040d-7a6a-80ad-6a38-7b430a272518</t>
  </si>
  <si>
    <t>Valderm</t>
  </si>
  <si>
    <t>http://www.valderm.dk</t>
  </si>
  <si>
    <t>98dc19d2-ef8a-2c31-a270-a67da5c89cb1</t>
  </si>
  <si>
    <t>Valdero Corp.</t>
  </si>
  <si>
    <t>https://relationshipscience.com</t>
  </si>
  <si>
    <t>db24c977-c4b0-09ce-b92b-4dc075b76fb1</t>
  </si>
  <si>
    <t>Valdo app</t>
  </si>
  <si>
    <t>http://valdoapp.com</t>
  </si>
  <si>
    <t>eae4ca9f-432b-bb5a-3519-2ad6691d4912</t>
  </si>
  <si>
    <t>Valdor International Technologies</t>
  </si>
  <si>
    <t>http://valdortech.com</t>
  </si>
  <si>
    <t>661d05f4-2118-5efd-1803-41ea82f9c251</t>
  </si>
  <si>
    <t>Valdosta State University</t>
  </si>
  <si>
    <t>http://www.valdosta.edu/</t>
  </si>
  <si>
    <t>cd6fd1c5-00a0-5289-5c8c-bf689f5eaaa7</t>
  </si>
  <si>
    <t>Valdosta Technical College, Cook County Campus</t>
  </si>
  <si>
    <t>http://www.valdostatech.edu/</t>
  </si>
  <si>
    <t>957e9171-26a7-d9ce-de9e-c2634ec46f2c</t>
  </si>
  <si>
    <t>Vale</t>
  </si>
  <si>
    <t>http://www.vale.com/</t>
  </si>
  <si>
    <t>8c8670b1-3ef1-1941-f3a6-d5b3d8057341</t>
  </si>
  <si>
    <t>Vale Fertilizantes</t>
  </si>
  <si>
    <t>http://www.valefertilizantes.com/</t>
  </si>
  <si>
    <t>269792b7-abf9-4bdd-db4b-a89be976794c</t>
  </si>
  <si>
    <t>Vale Mobile</t>
  </si>
  <si>
    <t>http://www.vale-mobile.com</t>
  </si>
  <si>
    <t>3eb9d237-c0d0-37a3-b09f-0c546af15876</t>
  </si>
  <si>
    <t>Vale Of Glamorgan Broadcasting</t>
  </si>
  <si>
    <t>http://www.broradio.fm/</t>
  </si>
  <si>
    <t>f486724e-ed69-b201-c99f-5c55e1483248</t>
  </si>
  <si>
    <t>Vale Office Interiors Ltd.</t>
  </si>
  <si>
    <t>http://www.valeofficeinteriors.co.uk</t>
  </si>
  <si>
    <t>a4493201-23c4-515e-a856-619c49ad27cb</t>
  </si>
  <si>
    <t>Vale Presente</t>
  </si>
  <si>
    <t>http://www.valepresente.com.br/</t>
  </si>
  <si>
    <t>21d7270e-3fb6-323a-4829-b6c62d6d391a</t>
  </si>
  <si>
    <t>Valeant Pharmaceuticals International</t>
  </si>
  <si>
    <t>http://www.valeant.com</t>
  </si>
  <si>
    <t>dbf6d56b-8316-bc29-d22e-83a423a48a19</t>
  </si>
  <si>
    <t>Valeda Studio LTD</t>
  </si>
  <si>
    <t>https://valeda.co</t>
  </si>
  <si>
    <t>bc2a7c6c-8aab-8250-876c-46efeb66b3f3</t>
  </si>
  <si>
    <t>Valedo Partners</t>
  </si>
  <si>
    <t>http://www.valedopartners.com/</t>
  </si>
  <si>
    <t>99c11dfd-2b67-df30-c495-5b8d0fb27a00</t>
  </si>
  <si>
    <t>Valeet Healthcare</t>
  </si>
  <si>
    <t>http://valeethealthcare.com</t>
  </si>
  <si>
    <t>be6d55a1-d522-45f6-9a8d-cebc86ec1a8b</t>
  </si>
  <si>
    <t>Valen Analytics</t>
  </si>
  <si>
    <t>http://valen.com</t>
  </si>
  <si>
    <t>2e0486fe-2269-8593-46a0-caeea90faf53</t>
  </si>
  <si>
    <t>Valence</t>
  </si>
  <si>
    <t>http://www.valencedata.com</t>
  </si>
  <si>
    <t>2bd54658-64fe-5ffc-b5e1-4c9bf3ea9c7e</t>
  </si>
  <si>
    <t>Valence Capital Management</t>
  </si>
  <si>
    <t>http://www.valencegroup.com</t>
  </si>
  <si>
    <t>6712c338-15ac-fb7c-9cf0-46f4f822ecd0</t>
  </si>
  <si>
    <t>Valence Energy</t>
  </si>
  <si>
    <t>https://www.valence.com</t>
  </si>
  <si>
    <t>05c7f4d4-d6f1-8b14-7cc5-9fd030f647d4</t>
  </si>
  <si>
    <t>Valence Health</t>
  </si>
  <si>
    <t>http://www.valencehealth.com</t>
  </si>
  <si>
    <t>e9232e74-b005-ef04-9609-7969cf744535</t>
  </si>
  <si>
    <t>Valence Labs</t>
  </si>
  <si>
    <t>http://www.valence.io/</t>
  </si>
  <si>
    <t>06a5fc1b-0ef6-0d34-2209-e8dfd5906ccb</t>
  </si>
  <si>
    <t>Valence Law Group, PC</t>
  </si>
  <si>
    <t>http://www.valencelaw.com</t>
  </si>
  <si>
    <t>4a0f66e7-c761-7fa3-2eeb-bed65d7ce6af</t>
  </si>
  <si>
    <t>Valence Life Sciences</t>
  </si>
  <si>
    <t>http://www.valencefund.com</t>
  </si>
  <si>
    <t>31e41629-fab8-3c9a-194d-cb23b64567b0</t>
  </si>
  <si>
    <t>Valence Process Equipment</t>
  </si>
  <si>
    <t>http://www.valenceprocess.com/</t>
  </si>
  <si>
    <t>136e74df-553c-6ca1-7d1b-84b7c152ec14</t>
  </si>
  <si>
    <t>Valence Surface Technologies</t>
  </si>
  <si>
    <t>http://www.valencesurfacetech.com/</t>
  </si>
  <si>
    <t>8afca205-58db-fbb2-e24b-aceddf724e7f</t>
  </si>
  <si>
    <t>Valence Technology</t>
  </si>
  <si>
    <t>http://www.valence.com</t>
  </si>
  <si>
    <t>0fa3f104-e1c3-d2d5-91ff-0402a397654a</t>
  </si>
  <si>
    <t>Valence Ventures</t>
  </si>
  <si>
    <t>http://www.valenceventures.com</t>
  </si>
  <si>
    <t>9b6dc529-5fe4-f45f-fef6-bd63478650d6</t>
  </si>
  <si>
    <t>Valencell</t>
  </si>
  <si>
    <t>http://www.valencell.com</t>
  </si>
  <si>
    <t>0bb3d196-1707-1d1f-c5c0-69eb2fbb0983</t>
  </si>
  <si>
    <t>Valencia</t>
  </si>
  <si>
    <t>http://valenciamaroc.com/</t>
  </si>
  <si>
    <t>8022a6e5-26d6-2789-02f4-34696f233b2f</t>
  </si>
  <si>
    <t>Valencia Airport</t>
  </si>
  <si>
    <t>http://www.valencia-airport.info/</t>
  </si>
  <si>
    <t>cccb1942-caab-6d0f-1490-35a766631768</t>
  </si>
  <si>
    <t>Valencia Capital</t>
  </si>
  <si>
    <t>http://www.valenciacapitalllc.com/</t>
  </si>
  <si>
    <t>9e9b4a2c-d4cd-8c46-82aa-3d7dcbd0cd84</t>
  </si>
  <si>
    <t>Valencia College</t>
  </si>
  <si>
    <t>http://www.valenciacollege.edu/</t>
  </si>
  <si>
    <t>b288f5b1-a61f-79f6-874b-cb1c6587fd52</t>
  </si>
  <si>
    <t>Valencia Community College</t>
  </si>
  <si>
    <t>http://www.valenciacc.edu/</t>
  </si>
  <si>
    <t>c2b7b51e-4217-368e-65dd-9595323cbe97</t>
  </si>
  <si>
    <t>Valencia Knowledge Management Consulting</t>
  </si>
  <si>
    <t>http://www.vkmc.es/vkmc_web2013/inicio.html</t>
  </si>
  <si>
    <t>1232d6bc-2de4-4f85-e560-9a57ded1d50f</t>
  </si>
  <si>
    <t>Valencia Nutrition</t>
  </si>
  <si>
    <t>http://valencianutrition.com/</t>
  </si>
  <si>
    <t>534d31d3-f2a0-84ef-4e6a-e1e8d815fe6a</t>
  </si>
  <si>
    <t>Valencia Office Suites</t>
  </si>
  <si>
    <t>http://www.valenciaofficesuites.com/</t>
  </si>
  <si>
    <t>1d07d87a-9a08-393e-7a01-348d87ffeb87</t>
  </si>
  <si>
    <t>Valencia Technologies</t>
  </si>
  <si>
    <t>http://valenciatechnologies.com</t>
  </si>
  <si>
    <t>7ba215d3-6450-bef1-8c54-873bcfbef055</t>
  </si>
  <si>
    <t>Valencia Travel Cusco</t>
  </si>
  <si>
    <t>http://www.valenciatravelcusco.com</t>
  </si>
  <si>
    <t>1c445b5f-0706-aa5c-a77a-a101b5955e1e</t>
  </si>
  <si>
    <t>Valencia Ventures</t>
  </si>
  <si>
    <t>http://valenciaventures.com/</t>
  </si>
  <si>
    <t>efaa108f-8fca-878b-0441-0e90ec5d6b9e</t>
  </si>
  <si>
    <t>Valencian Global</t>
  </si>
  <si>
    <t>http://www.valencianglobal.com/</t>
  </si>
  <si>
    <t>361aa1cc-10ce-0f82-d4fe-f1ab50f7220b</t>
  </si>
  <si>
    <t>Valencian Institute of Pie</t>
  </si>
  <si>
    <t>http://institutovalencianodelpie.es/</t>
  </si>
  <si>
    <t>545e42d5-7ada-8508-d791-fa699dcff8b0</t>
  </si>
  <si>
    <t>Valency Networks</t>
  </si>
  <si>
    <t>http://www.valencynetworks.com/</t>
  </si>
  <si>
    <t>cdebf13f-5a45-0d63-304a-49e4131cd91f</t>
  </si>
  <si>
    <t>Valendo</t>
  </si>
  <si>
    <t>https://www.valendo.de</t>
  </si>
  <si>
    <t>1d0c93be-04d8-cf41-182d-f79df075fc8f</t>
  </si>
  <si>
    <t>Valens Semiconductor</t>
  </si>
  <si>
    <t>99c1dd27-7099-8c5e-4643-08acadb68ac1</t>
  </si>
  <si>
    <t>Valensas</t>
  </si>
  <si>
    <t>http://www.valensas.com</t>
  </si>
  <si>
    <t>7e9756ee-36ab-ae75-ff39-761ae9609ab5</t>
  </si>
  <si>
    <t>Valent BioSciences Corporation</t>
  </si>
  <si>
    <t>http://www.valentbiosciences.com/</t>
  </si>
  <si>
    <t>65e77d67-3fd4-4958-1132-b41e57e8a4b9</t>
  </si>
  <si>
    <t>Valent Capital Partners</t>
  </si>
  <si>
    <t>http://www.valentcapitalpartners.com/</t>
  </si>
  <si>
    <t>34238864-4e70-aaab-c1ab-0c128f7ef3f3</t>
  </si>
  <si>
    <t>Valent Software</t>
  </si>
  <si>
    <t>http://www.ohio-companies.net</t>
  </si>
  <si>
    <t>43950549-645a-c118-b340-c0a4c3ce84b8</t>
  </si>
  <si>
    <t>Valent USA Corporation</t>
  </si>
  <si>
    <t>https://www.valent.com</t>
  </si>
  <si>
    <t>fcda3e4d-beef-8ef3-fe11-59a91a140da1</t>
  </si>
  <si>
    <t>ValentÌÄå_n Lizana y ParraguÌÄå© Research Fellowship in Social Justice (VLyP)</t>
  </si>
  <si>
    <t>http://www.vlyplatinamerica.org/grants/vlyp-fellowship-in-social-justice-research/</t>
  </si>
  <si>
    <t>fc45775f-f83f-cb5d-a6f9-18066ecd8f33</t>
  </si>
  <si>
    <t>Valente Global</t>
  </si>
  <si>
    <t>http://www.valenteglobal.com/</t>
  </si>
  <si>
    <t>13b7e093-ad2a-e74e-3061-e37ec95b7cb8</t>
  </si>
  <si>
    <t>Valenti Wealth Management</t>
  </si>
  <si>
    <t>http://www.valentiwealthmanagement.com</t>
  </si>
  <si>
    <t>0e0b5881-da1e-2818-a781-f1aed50b564e</t>
  </si>
  <si>
    <t>Valentia</t>
  </si>
  <si>
    <t>http://www.valentiawellness.com/</t>
  </si>
  <si>
    <t>93235b38-0546-705f-93c4-aa98c750af1b</t>
  </si>
  <si>
    <t>Valentia Biopharma</t>
  </si>
  <si>
    <t>http://www.valentiabiopharma.com</t>
  </si>
  <si>
    <t>6b16bc90-90fa-a83e-75fb-5ccae6d80524</t>
  </si>
  <si>
    <t>Valentia Technologies</t>
  </si>
  <si>
    <t>http://www.valentiatech.com/</t>
  </si>
  <si>
    <t>d7cf16f7-419c-996c-cb18-fc033ab67b26</t>
  </si>
  <si>
    <t>Valentina</t>
  </si>
  <si>
    <t>http://valentina-db.com</t>
  </si>
  <si>
    <t>ba71cdad-3506-7d7f-f165-cd88ead64895</t>
  </si>
  <si>
    <t>Valentina Batik</t>
  </si>
  <si>
    <t>http://jualanbatikonline.com</t>
  </si>
  <si>
    <t>7e4c363a-b865-0e80-12b0-870f250cd359</t>
  </si>
  <si>
    <t>Valentina Database</t>
  </si>
  <si>
    <t>http://www.valentina-db.com</t>
  </si>
  <si>
    <t>dc674100-0f5d-c435-97a0-0c84d5dfcacb</t>
  </si>
  <si>
    <t>Valentine PR</t>
  </si>
  <si>
    <t>https://www.valentinepr.com/</t>
  </si>
  <si>
    <t>49394710-8ebc-e5fd-1517-03830e0a72f1</t>
  </si>
  <si>
    <t>Valentine Roofing</t>
  </si>
  <si>
    <t>http://www.valentineroof.com</t>
  </si>
  <si>
    <t>a677be96-67c8-085f-96ed-0b30f3ebfccd</t>
  </si>
  <si>
    <t>ValentineUSA</t>
  </si>
  <si>
    <t>http://www.flowersusa24x7.com/valentines-day-usa.asp</t>
  </si>
  <si>
    <t>4f6a6db9-89a5-201c-2e4e-ff1807ccb2e3</t>
  </si>
  <si>
    <t>Valentino</t>
  </si>
  <si>
    <t>http://valentino.com</t>
  </si>
  <si>
    <t>56d97b38-ad3e-1fd6-f3bc-95125df46f0e</t>
  </si>
  <si>
    <t>Valentino Crespo</t>
  </si>
  <si>
    <t>37a1b69a-b8be-0d5f-cfd9-a4364c0706ba</t>
  </si>
  <si>
    <t>Valentino Electric Inc</t>
  </si>
  <si>
    <t>http://valentinoelectric.com/</t>
  </si>
  <si>
    <t>49261260-b249-b655-91e2-855f466e180c</t>
  </si>
  <si>
    <t>Valentis</t>
  </si>
  <si>
    <t>http://www.valentisbakery.net</t>
  </si>
  <si>
    <t>f3fe84c7-a8e1-84a9-29ec-52609e32cbf3</t>
  </si>
  <si>
    <t>Valentis Capital</t>
  </si>
  <si>
    <t>https://www.valentiscapital.com</t>
  </si>
  <si>
    <t>32879747-1500-a4ab-c050-e7fd6fd89a94</t>
  </si>
  <si>
    <t>Valentus Medical Clinics</t>
  </si>
  <si>
    <t>http://valentusclinics.com</t>
  </si>
  <si>
    <t>d7d40105-6daa-911d-fea3-f05f3d3482e4</t>
  </si>
  <si>
    <t>ValenTx</t>
  </si>
  <si>
    <t>http://valentx.com</t>
  </si>
  <si>
    <t>b8f83b16-a892-8c02-4221-dcb7862b6e2c</t>
  </si>
  <si>
    <t>Valeo</t>
  </si>
  <si>
    <t>http://m.valeo.com/en/</t>
  </si>
  <si>
    <t>287b072f-9de1-c0b5-fed8-e56b1bdae350</t>
  </si>
  <si>
    <t>Valeo Financial Advisors</t>
  </si>
  <si>
    <t>http://www.valeofinancial.com/</t>
  </si>
  <si>
    <t>a9377eec-aafa-cd53-3391-73ae8121bb66</t>
  </si>
  <si>
    <t>Valeo Group</t>
  </si>
  <si>
    <t>http://www.valeo-group.dk/</t>
  </si>
  <si>
    <t>13fa8380-2875-d856-ddba-644f7bb169ef</t>
  </si>
  <si>
    <t>ValEquity</t>
  </si>
  <si>
    <t>http://valequityrealestate.com</t>
  </si>
  <si>
    <t>52537445-57cb-2ead-7cdf-88474833f5fe</t>
  </si>
  <si>
    <t>Valera Health</t>
  </si>
  <si>
    <t>http://www.valerahealth.com/</t>
  </si>
  <si>
    <t>7e8ff6a3-d0aa-74f6-327f-c2670c6c4978</t>
  </si>
  <si>
    <t>ValeraTV video</t>
  </si>
  <si>
    <t>https://valera.tv</t>
  </si>
  <si>
    <t>666e3cc3-a8c0-fc76-9aff-ff09cea122d7</t>
  </si>
  <si>
    <t>Valerie A. Lifestyle Management</t>
  </si>
  <si>
    <t>http://www.valeriea.com</t>
  </si>
  <si>
    <t>04e27d2c-76b4-d8ed-c1ad-66617d2b1fc9</t>
  </si>
  <si>
    <t>Valerie Edwards</t>
  </si>
  <si>
    <t>http://www.usavsdebt.com/</t>
  </si>
  <si>
    <t>128a4ca9-c731-547a-37e5-0ad43aac621a</t>
  </si>
  <si>
    <t>Valerion Therapeutics, LLC</t>
  </si>
  <si>
    <t>http://valerion.com</t>
  </si>
  <si>
    <t>86a5df80-7f59-8471-9926-9bd25398725e</t>
  </si>
  <si>
    <t>Valeris Medical</t>
  </si>
  <si>
    <t>http://www.valerismedical.com/</t>
  </si>
  <si>
    <t>90a89171-fe33-1755-785e-8a5a83048e7d</t>
  </si>
  <si>
    <t>Valeritas</t>
  </si>
  <si>
    <t>http://www.valeritas.com</t>
  </si>
  <si>
    <t>d24c03b8-f03a-48e8-4aab-cf5d549867ec</t>
  </si>
  <si>
    <t>Valero Capital</t>
  </si>
  <si>
    <t>http://valerocapital.com</t>
  </si>
  <si>
    <t>82b40939-e737-210d-a5d1-1f6e09fe3427</t>
  </si>
  <si>
    <t>Valero Energy</t>
  </si>
  <si>
    <t>http://www.valero.com</t>
  </si>
  <si>
    <t>64f5bd06-068b-d511-8004-80841d1b07f8</t>
  </si>
  <si>
    <t>Valerus</t>
  </si>
  <si>
    <t>http://www.valerus.com/</t>
  </si>
  <si>
    <t>1ab99a2c-0906-f574-5ebe-9459bb1d3267</t>
  </si>
  <si>
    <t>Valesco Industries</t>
  </si>
  <si>
    <t>http://www.valescoind.com/</t>
  </si>
  <si>
    <t>04a9e699-244b-c8bf-8b52-306a6cd7a64e</t>
  </si>
  <si>
    <t>Valesco Ventures</t>
  </si>
  <si>
    <t>http://www.valesco.ventures</t>
  </si>
  <si>
    <t>7acf8d1f-49f4-3446-a464-3a2b42cc371f</t>
  </si>
  <si>
    <t>Valet</t>
  </si>
  <si>
    <t>http://valet.com</t>
  </si>
  <si>
    <t>aada41cb-322f-fef4-62d3-cc172856d1ec</t>
  </si>
  <si>
    <t>https://www.valet.io/</t>
  </si>
  <si>
    <t>f4568824-3c3c-4c5c-4102-0c9a36cf81e9</t>
  </si>
  <si>
    <t>http://www.valet.io/</t>
  </si>
  <si>
    <t>728f5301-cfce-43a6-f9f6-b783d438604f</t>
  </si>
  <si>
    <t>Valet 5</t>
  </si>
  <si>
    <t>http://www.valet5.com.au/</t>
  </si>
  <si>
    <t>0c2aca60-0e2c-af44-80fe-9f77210174b4</t>
  </si>
  <si>
    <t>Valet and Knave</t>
  </si>
  <si>
    <t>http://ernestapp.com</t>
  </si>
  <si>
    <t>52386d06-b9df-5c14-dfc5-a0dfb4aab3ed</t>
  </si>
  <si>
    <t>Valet Anywhere (VA)</t>
  </si>
  <si>
    <t>http://www.valetanywhere.com/</t>
  </si>
  <si>
    <t>72c4ba46-cf0b-2333-257b-eb3f615f25a4</t>
  </si>
  <si>
    <t>Valet Boss</t>
  </si>
  <si>
    <t>http://valetboss.com</t>
  </si>
  <si>
    <t>213011cf-753d-a559-ce0c-6df0e5d9a144</t>
  </si>
  <si>
    <t>Valet Living</t>
  </si>
  <si>
    <t>http://valetliving.com</t>
  </si>
  <si>
    <t>9b2fa9b7-218b-8068-b397-5c33d0c6d6c8</t>
  </si>
  <si>
    <t>Valet Magazine</t>
  </si>
  <si>
    <t>http://valetmag.com/</t>
  </si>
  <si>
    <t>69848229-58d4-39ba-4d49-90d977aee42c</t>
  </si>
  <si>
    <t>Valet Waste</t>
  </si>
  <si>
    <t>http://www.valetwaste.com/</t>
  </si>
  <si>
    <t>dadf26d9-1bce-25b8-25f1-472222f5f4d1</t>
  </si>
  <si>
    <t>Valewood Electric, Inc.</t>
  </si>
  <si>
    <t>http://www.valewoodelectric.com</t>
  </si>
  <si>
    <t>b1e8298f-f570-7c41-9e69-b519a1b6270e</t>
  </si>
  <si>
    <t>Valex</t>
  </si>
  <si>
    <t>http://www.valex.com/home.aspx</t>
  </si>
  <si>
    <t>8ce3d5fd-c9e6-fafd-91f3-c1ff41e582c0</t>
  </si>
  <si>
    <t>ValexConsulting</t>
  </si>
  <si>
    <t>http://www.valexconsulting.com</t>
  </si>
  <si>
    <t>96a1b8cd-3d3f-1988-d0c1-13e833cc118d</t>
  </si>
  <si>
    <t>ValfrÌÄå©</t>
  </si>
  <si>
    <t>https://valfre.com</t>
  </si>
  <si>
    <t>303d96d7-36bd-432a-11aa-7d34338e9ef4</t>
  </si>
  <si>
    <t>Valgen</t>
  </si>
  <si>
    <t>http://valgen.com/</t>
  </si>
  <si>
    <t>12d0067e-320a-daaa-39a6-d652813bb86f</t>
  </si>
  <si>
    <t>ValGenesis</t>
  </si>
  <si>
    <t>http://www.valgenesis.com</t>
  </si>
  <si>
    <t>22340da4-ee33-0a94-1933-b63e66e9353f</t>
  </si>
  <si>
    <t>Valgrind</t>
  </si>
  <si>
    <t>http://valgrind.org/</t>
  </si>
  <si>
    <t>845fb4bb-1ad5-c94f-4bcd-1cdcadf69451</t>
  </si>
  <si>
    <t>Valhalla</t>
  </si>
  <si>
    <t>http://valhalla.rice.edu</t>
  </si>
  <si>
    <t>a9903d6b-6135-9804-0c63-3d0c22792f73</t>
  </si>
  <si>
    <t>Valhalla California</t>
  </si>
  <si>
    <t>http://california.valhallamovement.com/</t>
  </si>
  <si>
    <t>30aef8e6-c214-fa2f-edb7-5f810ed283bf</t>
  </si>
  <si>
    <t>Valhalla Capital</t>
  </si>
  <si>
    <t>http://www.valhallacapital.com</t>
  </si>
  <si>
    <t>5f82a731-25fc-edff-28e3-3ef0fa204fa6</t>
  </si>
  <si>
    <t>Valhalla Healthcare</t>
  </si>
  <si>
    <t>http://valhalla.healthcare</t>
  </si>
  <si>
    <t>dbeaff20-9ef1-86fb-33c3-6e7b98eeec64</t>
  </si>
  <si>
    <t>Valhalla Partners</t>
  </si>
  <si>
    <t>http://www.valhallapartners.com</t>
  </si>
  <si>
    <t>a7ae4f1a-44a8-3d63-7c02-de974601ff94</t>
  </si>
  <si>
    <t>VALHALLA project</t>
  </si>
  <si>
    <t>http://thevalhallaproject.info</t>
  </si>
  <si>
    <t>6336d690-6827-2c64-ed98-dd47c98c5171</t>
  </si>
  <si>
    <t>Vali Nanomedical</t>
  </si>
  <si>
    <t>http://www.valinano.com/</t>
  </si>
  <si>
    <t>6d210fb2-0ad2-8938-421f-8dfda1d3314c</t>
  </si>
  <si>
    <t>Valia Investments</t>
  </si>
  <si>
    <t>http://www.valiainvestments.com/</t>
  </si>
  <si>
    <t>d9a2beeb-aad4-129b-664b-a1b352ba8254</t>
  </si>
  <si>
    <t>Valiance Asset Management</t>
  </si>
  <si>
    <t>http://www.valiance-am.com</t>
  </si>
  <si>
    <t>e7b39967-e661-57c0-48cd-5557c949c190</t>
  </si>
  <si>
    <t>Valiance Solutions</t>
  </si>
  <si>
    <t>http://valiancesolutions.com</t>
  </si>
  <si>
    <t>cd5ebb6d-f7c7-9ba6-871e-8e8f822d5bd9</t>
  </si>
  <si>
    <t>Valiant</t>
  </si>
  <si>
    <t>https://valiant.finance</t>
  </si>
  <si>
    <t>96bde91d-3650-3a4e-4049-f0fa94661d7c</t>
  </si>
  <si>
    <t>http://www.valiant.com</t>
  </si>
  <si>
    <t>daadbf8f-1938-5053-aa06-16c8bf18e027</t>
  </si>
  <si>
    <t>Valiant Communications</t>
  </si>
  <si>
    <t>https://www.valiantcom.com/</t>
  </si>
  <si>
    <t>83dc3fd1-3e96-8517-c1e6-8fc1ebabeeed</t>
  </si>
  <si>
    <t>Valiant Entertainment</t>
  </si>
  <si>
    <t>http://valiantuniverse.com/</t>
  </si>
  <si>
    <t>40e845c3-c58b-a37a-dbc3-2dd7cffc81ca</t>
  </si>
  <si>
    <t>VALIANT HEALTH</t>
  </si>
  <si>
    <t>http://valianthealth.com</t>
  </si>
  <si>
    <t>b671ffa1-7545-dc06-96d3-7ae152bc5b8f</t>
  </si>
  <si>
    <t>Valiant Hire Australia</t>
  </si>
  <si>
    <t>https://valiant.com.au/</t>
  </si>
  <si>
    <t>b57f3b0d-3cc1-1799-2338-ecac2de725cd</t>
  </si>
  <si>
    <t>Valiant Midstream</t>
  </si>
  <si>
    <t>http://valiantmidstream.com/</t>
  </si>
  <si>
    <t>f5069732-79a6-f39e-1e45-25f96b9435f3</t>
  </si>
  <si>
    <t>Valiant systems</t>
  </si>
  <si>
    <t>http://www.valiantsusyes.com</t>
  </si>
  <si>
    <t>f6cb28de-252c-8ca3-b009-bd63a014cef4</t>
  </si>
  <si>
    <t>Valiant Technology</t>
  </si>
  <si>
    <t>http://www.valiant-technology.com/</t>
  </si>
  <si>
    <t>3240e6e7-8de5-58d3-415f-5972b353ff79</t>
  </si>
  <si>
    <t>Valiantys</t>
  </si>
  <si>
    <t>http://valiantys.com/en/</t>
  </si>
  <si>
    <t>7c0ff933-d504-c664-5780-848548f70e60</t>
  </si>
  <si>
    <t>Valiber</t>
  </si>
  <si>
    <t>http://www.valiber.com</t>
  </si>
  <si>
    <t>8d8e9554-acfc-03f3-0eea-0fb6f0ca661f</t>
  </si>
  <si>
    <t>VALIC</t>
  </si>
  <si>
    <t>http://www.valic.com/</t>
  </si>
  <si>
    <t>1e86ddaa-b3e5-ae3a-65ad-c91d7307d37b</t>
  </si>
  <si>
    <t>Valicol&amp;Doklyne</t>
  </si>
  <si>
    <t>http://vdapps.com/</t>
  </si>
  <si>
    <t>e801f350-dd55-9b81-678a-51387133ab0c</t>
  </si>
  <si>
    <t>Valicom</t>
  </si>
  <si>
    <t>http://www.valicomcorp.com</t>
  </si>
  <si>
    <t>63cd3244-a582-266f-6783-0273ff286a46</t>
  </si>
  <si>
    <t>Valicor</t>
  </si>
  <si>
    <t>http://www.valicor.com</t>
  </si>
  <si>
    <t>ca0e1c81-5667-2dfb-b487-4cd72ce701ae</t>
  </si>
  <si>
    <t>Valid</t>
  </si>
  <si>
    <t>http://www.valid.net</t>
  </si>
  <si>
    <t>cd9c61f1-5c78-c2ff-f7ee-a6806726d2b0</t>
  </si>
  <si>
    <t>https://www.valid.nl/</t>
  </si>
  <si>
    <t>e2a29902-99a9-3c9b-f047-2d89818d1eb3</t>
  </si>
  <si>
    <t>Valid Evaluation</t>
  </si>
  <si>
    <t>http://www.valideval.com</t>
  </si>
  <si>
    <t>c9c75fb3-5eba-e140-b388-a446da7229e9</t>
  </si>
  <si>
    <t>VALID FIX</t>
  </si>
  <si>
    <t>http://www.validfix.com</t>
  </si>
  <si>
    <t>ed213ea7-492c-8ebc-f298-752ff94c66a2</t>
  </si>
  <si>
    <t>Valid Pro</t>
  </si>
  <si>
    <t>http://www.validpro.com.mx</t>
  </si>
  <si>
    <t>678354b3-7cec-e484-9aa4-d7ce76699a97</t>
  </si>
  <si>
    <t>Valid S.A</t>
  </si>
  <si>
    <t>https://www.valid.com/en/</t>
  </si>
  <si>
    <t>1a4fde27-4810-0cbe-f4b9-d6114ef29b46</t>
  </si>
  <si>
    <t>Valid.com</t>
  </si>
  <si>
    <t>http://www.valid.com.es</t>
  </si>
  <si>
    <t>4f6ecf1a-3306-0e72-2cec-603128a377e4</t>
  </si>
  <si>
    <t>Valid8</t>
  </si>
  <si>
    <t>http://www.valid8.com</t>
  </si>
  <si>
    <t>d0d2dfdc-a7c7-9114-a2c3-9e536e8ee3c2</t>
  </si>
  <si>
    <t>https://www.valid8.cash/</t>
  </si>
  <si>
    <t>3ff7157f-414b-0cb9-016f-6e3d3ec6fab8</t>
  </si>
  <si>
    <t>Validant</t>
  </si>
  <si>
    <t>http://www.validant.com/</t>
  </si>
  <si>
    <t>1bde3897-09c6-eafb-7075-6b4246fb8d75</t>
  </si>
  <si>
    <t>Validas</t>
  </si>
  <si>
    <t>http://www.validas.com</t>
  </si>
  <si>
    <t>f949c6e2-6ac8-7fd1-0af7-b952a88c0fa9</t>
  </si>
  <si>
    <t>Validated</t>
  </si>
  <si>
    <t>https://validated.co</t>
  </si>
  <si>
    <t>f1845541-a8c8-c1da-2285-f0deb77440c0</t>
  </si>
  <si>
    <t>Validated ID</t>
  </si>
  <si>
    <t>http://validatedid.com</t>
  </si>
  <si>
    <t>a8bb273b-3036-255b-7fc8-8d9d903c1c94</t>
  </si>
  <si>
    <t>Validately</t>
  </si>
  <si>
    <t>https://validately.com/</t>
  </si>
  <si>
    <t>0954a060-5d08-194d-183a-775f53ac54c3</t>
  </si>
  <si>
    <t>Validatio</t>
  </si>
  <si>
    <t>http://www.validat.io</t>
  </si>
  <si>
    <t>a7bb56ed-c1c9-80e4-a77f-e7562555358c</t>
  </si>
  <si>
    <t>Validation Technologies, Inc.</t>
  </si>
  <si>
    <t>http://validation.org</t>
  </si>
  <si>
    <t>69db263a-27f4-0aa1-a268-47496ce78a6c</t>
  </si>
  <si>
    <t>Validatly</t>
  </si>
  <si>
    <t>http://validatly.com/</t>
  </si>
  <si>
    <t>1fe27155-77b1-55b7-6490-dec47f1788f5</t>
  </si>
  <si>
    <t>ValidBrands</t>
  </si>
  <si>
    <t>http://www.validbrands.com</t>
  </si>
  <si>
    <t>68182191-bd26-c6e9-9389-c935e00fcbdf</t>
  </si>
  <si>
    <t>Validea</t>
  </si>
  <si>
    <t>http://www.validea.com/</t>
  </si>
  <si>
    <t>18f3c4e7-c274-ddbf-4630-55e5fe98fade</t>
  </si>
  <si>
    <t>Validere</t>
  </si>
  <si>
    <t>http://validere.com/</t>
  </si>
  <si>
    <t>41678fdd-12e6-5fb2-aeb3-6eab274a673d</t>
  </si>
  <si>
    <t>Validian</t>
  </si>
  <si>
    <t>http://www.validian.com</t>
  </si>
  <si>
    <t>2d566a7e-12b7-ff03-9664-2cb485c1e440</t>
  </si>
  <si>
    <t>Validic</t>
  </si>
  <si>
    <t>http://validic.com</t>
  </si>
  <si>
    <t>d0f62e5c-2b25-478f-44a4-815bee6cb44f</t>
  </si>
  <si>
    <t>Validio Software</t>
  </si>
  <si>
    <t>http://www.validosoftware.com</t>
  </si>
  <si>
    <t>8f598718-a5c5-0654-d24b-8f1450e82674</t>
  </si>
  <si>
    <t>http://www.validio.com/</t>
  </si>
  <si>
    <t>b9e546b3-02d8-cc75-853b-bd83f8be97a7</t>
  </si>
  <si>
    <t>Validis</t>
  </si>
  <si>
    <t>http://validis.com/</t>
  </si>
  <si>
    <t>7ba8e864-40df-b7ec-d50e-62cf36db072c</t>
  </si>
  <si>
    <t>Validity Holdings LLC.</t>
  </si>
  <si>
    <t>http://validityholdings.com</t>
  </si>
  <si>
    <t>84c8e7b9-c202-2b1e-bbb4-5cda5537a1fc</t>
  </si>
  <si>
    <t>Validity Sensors</t>
  </si>
  <si>
    <t>http://www.validityinc.com</t>
  </si>
  <si>
    <t>03e4adf1-4215-c068-0b80-d8291bdf9170</t>
  </si>
  <si>
    <t>Validize</t>
  </si>
  <si>
    <t>http://www.validize.com</t>
  </si>
  <si>
    <t>159977ce-f3a5-83e9-c574-b87d7ab471c4</t>
  </si>
  <si>
    <t>Validor Capital</t>
  </si>
  <si>
    <t>http://www.validorcap.com/</t>
  </si>
  <si>
    <t>d65ce2c0-de9d-1fa6-6c8f-c17c635a3b4b</t>
  </si>
  <si>
    <t>ValidPixel LLC</t>
  </si>
  <si>
    <t>https://www.validpixel.com</t>
  </si>
  <si>
    <t>ee7a2236-4923-2a77-cee6-1dc13f6b72c6</t>
  </si>
  <si>
    <t>Validroid</t>
  </si>
  <si>
    <t>http://validroid.com</t>
  </si>
  <si>
    <t>b2f8fe92-2171-f3c0-7889-7d1d167625b6</t>
  </si>
  <si>
    <t>ValidSoft</t>
  </si>
  <si>
    <t>https://www.validsoft.com</t>
  </si>
  <si>
    <t>64eda1fd-f21b-cb31-10fe-e61b029a3849</t>
  </si>
  <si>
    <t>Validus</t>
  </si>
  <si>
    <t>http://www.validusinc.com/</t>
  </si>
  <si>
    <t>919d11a9-0626-f3ce-e0fc-ee8e7c0ef7bb</t>
  </si>
  <si>
    <t>Validus Capital</t>
  </si>
  <si>
    <t>https://www.validus.sg</t>
  </si>
  <si>
    <t>656c0338-176e-f57a-5519-bca1749b9cfe</t>
  </si>
  <si>
    <t>Validus DC Systems</t>
  </si>
  <si>
    <t>http://www.validusdc.com</t>
  </si>
  <si>
    <t>d8507b49-3181-f11b-a39b-52d56d02acfc</t>
  </si>
  <si>
    <t>Validus Group</t>
  </si>
  <si>
    <t>http://vgres.com</t>
  </si>
  <si>
    <t>365056c5-f3ca-ff40-0070-e59abb648887</t>
  </si>
  <si>
    <t>Validus Holdings</t>
  </si>
  <si>
    <t>http://validusholdings.com</t>
  </si>
  <si>
    <t>977b3fb5-d037-d241-f5a9-637fd0aa1258</t>
  </si>
  <si>
    <t>Validus Medical</t>
  </si>
  <si>
    <t>http://www.validus.co.za/</t>
  </si>
  <si>
    <t>21d371af-84f6-61d7-2c7d-4734f3e9fa3c</t>
  </si>
  <si>
    <t>Validus Partners</t>
  </si>
  <si>
    <t>http://www.validusvc.com</t>
  </si>
  <si>
    <t>b4c2225f-0fd9-5401-663b-25e185fb0c4a</t>
  </si>
  <si>
    <t>Validus Pharmaceuticals</t>
  </si>
  <si>
    <t>http://validuspharma.com/</t>
  </si>
  <si>
    <t>2d42cfe7-30f8-b621-d572-b46a671eb39f</t>
  </si>
  <si>
    <t>Validus Technologies Corporation</t>
  </si>
  <si>
    <t>http://www.validustech.com</t>
  </si>
  <si>
    <t>17a8865e-22fd-7a66-e7b8-f418d4118eaf</t>
  </si>
  <si>
    <t>Validus-IVC</t>
  </si>
  <si>
    <t>http://www.validus-ivc.co.uk</t>
  </si>
  <si>
    <t>5893f224-b671-9e4d-709d-0e67ea219413</t>
  </si>
  <si>
    <t>ValidWebs</t>
  </si>
  <si>
    <t>http://validwebs.com</t>
  </si>
  <si>
    <t>1d42a400-b975-cdb2-65bd-b504f6ab4184</t>
  </si>
  <si>
    <t>Valiente Senior Living</t>
  </si>
  <si>
    <t>http://www.valienteseniorliving.com</t>
  </si>
  <si>
    <t>07b2eb76-f3ad-ae90-40e3-1a884cb1cd20</t>
  </si>
  <si>
    <t>Valify</t>
  </si>
  <si>
    <t>http://www.getvalify.com/</t>
  </si>
  <si>
    <t>88120841-601b-881e-1f80-06af6299a6e8</t>
  </si>
  <si>
    <t>Valigara Online</t>
  </si>
  <si>
    <t>http://www.valigara.com</t>
  </si>
  <si>
    <t>b1f3272e-0a06-82da-6f12-bbe43a4c429e</t>
  </si>
  <si>
    <t>Valigo</t>
  </si>
  <si>
    <t>http://www.valigo.com</t>
  </si>
  <si>
    <t>6694751f-690f-7671-360c-8cb42c5822f3</t>
  </si>
  <si>
    <t>ValiMail</t>
  </si>
  <si>
    <t>https://www.valimail.com</t>
  </si>
  <si>
    <t>a401214d-40f3-b890-53f4-9da04ec741ab</t>
  </si>
  <si>
    <t>Valin Corporation</t>
  </si>
  <si>
    <t>http://www.valin.com</t>
  </si>
  <si>
    <t>91eb1af5-5596-fa41-0911-a994c427853a</t>
  </si>
  <si>
    <t>Valinor LTD</t>
  </si>
  <si>
    <t>http://www.valinor.co.il</t>
  </si>
  <si>
    <t>224f420b-67e3-0d40-07d5-df86843bdf55</t>
  </si>
  <si>
    <t>VALiNTRY</t>
  </si>
  <si>
    <t>https://valintry.com</t>
  </si>
  <si>
    <t>f7733ab9-7716-1f67-5037-f08d323c465d</t>
  </si>
  <si>
    <t>Valio Oy</t>
  </si>
  <si>
    <t>http://www.valio.com/</t>
  </si>
  <si>
    <t>9099221f-c541-bece-5043-4598250495fe</t>
  </si>
  <si>
    <t>Valioo</t>
  </si>
  <si>
    <t>http://www.valioo.com/</t>
  </si>
  <si>
    <t>c5f1415e-33e6-56bd-0420-ecac6384db63</t>
  </si>
  <si>
    <t>ValiPharma</t>
  </si>
  <si>
    <t>http://www.valirx.com/valipharma</t>
  </si>
  <si>
    <t>d738dcec-cf1f-2f36-3ee6-cb2eee350425</t>
  </si>
  <si>
    <t>Valiprod</t>
  </si>
  <si>
    <t>http://valiprod.com/</t>
  </si>
  <si>
    <t>8fae64e2-18bc-da92-c52c-00d44d8ede11</t>
  </si>
  <si>
    <t>ValiRX</t>
  </si>
  <si>
    <t>http://www.valirx.com</t>
  </si>
  <si>
    <t>391c20dd-5eb3-3d61-dc7a-d60c9a0ea29c</t>
  </si>
  <si>
    <t>Valise inc</t>
  </si>
  <si>
    <t>http://tabi-muse.com/</t>
  </si>
  <si>
    <t>e6b27d3a-d815-ed0e-3489-dbcecf3be55a</t>
  </si>
  <si>
    <t>Valispace</t>
  </si>
  <si>
    <t>http://www.valispace.com</t>
  </si>
  <si>
    <t>24d23827-06e6-05c2-fa7a-40fc0d21255d</t>
  </si>
  <si>
    <t>Valitacell</t>
  </si>
  <si>
    <t>http://www.valitacell.com/</t>
  </si>
  <si>
    <t>c1b04491-d1b4-df0c-3b1e-18d3be579573</t>
  </si>
  <si>
    <t>Valitor</t>
  </si>
  <si>
    <t>http://www.valitorbio.com/</t>
  </si>
  <si>
    <t>917f04bb-c95b-0622-5cff-826833635364</t>
  </si>
  <si>
    <t>https://www.valitor.com/</t>
  </si>
  <si>
    <t>0918aba5-59f7-6242-1582-17a254260be8</t>
  </si>
  <si>
    <t>Valk Fleet</t>
  </si>
  <si>
    <t>http://www.valkfleet.com/</t>
  </si>
  <si>
    <t>29ee1cc5-4eee-b771-c1d1-d3f21601d29d</t>
  </si>
  <si>
    <t>Valka</t>
  </si>
  <si>
    <t>https://valka.is/</t>
  </si>
  <si>
    <t>754ff0aa-50f8-0168-d6a0-ef4a41458ddf</t>
  </si>
  <si>
    <t>Valkee</t>
  </si>
  <si>
    <t>http://www.valkee.com</t>
  </si>
  <si>
    <t>1ecae6ee-028a-8b77-6bd8-dcd6a0faeaf9</t>
  </si>
  <si>
    <t>Valker</t>
  </si>
  <si>
    <t>https://valker.io</t>
  </si>
  <si>
    <t>6d85eb25-72d7-4f95-48d0-251652ba13a4</t>
  </si>
  <si>
    <t>Valkre Solutions Inc.</t>
  </si>
  <si>
    <t>http://www.valkre.com</t>
  </si>
  <si>
    <t>3242a964-64cb-8219-2cb9-ba8e1d8fa7aa</t>
  </si>
  <si>
    <t>Valkyrie Capital Partners</t>
  </si>
  <si>
    <t>http://www.valkyriecapitalpartners.com/</t>
  </si>
  <si>
    <t>56f98424-24f8-9a86-0bb8-a8b82fc6cef7</t>
  </si>
  <si>
    <t>Valkyrie Commissioning Services, Inc.</t>
  </si>
  <si>
    <t>http://www.pigandtest.com/</t>
  </si>
  <si>
    <t>47cac91a-4a82-bc62-e7fd-f445a96205d3</t>
  </si>
  <si>
    <t>Valkyrie Movie Wikia</t>
  </si>
  <si>
    <t>http://valkyriemovie.wikia.com/wiki/valkyrie_movie_wiki</t>
  </si>
  <si>
    <t>94131760-5de4-f702-74ef-01fe1088bcc5</t>
  </si>
  <si>
    <t>Valkyrie Trading</t>
  </si>
  <si>
    <t>http://www.valkyrietrading.com/</t>
  </si>
  <si>
    <t>e38820ca-be46-78a6-956a-c5786b921fcb</t>
  </si>
  <si>
    <t>Vall d'Hebron Hospital General</t>
  </si>
  <si>
    <t>http://www.vhebron.net</t>
  </si>
  <si>
    <t>75fcc1cd-e677-7a1f-2fc6-d52dce80544d</t>
  </si>
  <si>
    <t>Vall d'Hebron Institute of Oncology</t>
  </si>
  <si>
    <t>http://www.vhio.net/</t>
  </si>
  <si>
    <t>410caf99-5ad6-fed2-2608-f502515c8a3c</t>
  </si>
  <si>
    <t>VALLA</t>
  </si>
  <si>
    <t>http://www.valla.fr</t>
  </si>
  <si>
    <t>7e40823b-a165-19cc-7443-2adf4d0f8ff5</t>
  </si>
  <si>
    <t>Vallab Realtors Enterprises</t>
  </si>
  <si>
    <t>http://www.vallab.in</t>
  </si>
  <si>
    <t>6a98e445-80a5-640c-d7b9-b620045c75ce</t>
  </si>
  <si>
    <t>vallacitaria.com</t>
  </si>
  <si>
    <t>http://www.vallacitaria.com</t>
  </si>
  <si>
    <t>5700d89a-b354-84e5-8417-20c38e29f60b</t>
  </si>
  <si>
    <t>VallÌÄå©e S/A</t>
  </si>
  <si>
    <t>http://www.vallee.com.br/</t>
  </si>
  <si>
    <t>605d41e7-3e26-afc6-06c4-7ab86fd6c3ea</t>
  </si>
  <si>
    <t>Vallartfilmfestival</t>
  </si>
  <si>
    <t>http://www.vallartafilmfestival.com/</t>
  </si>
  <si>
    <t>c73c4a26-c803-d78f-2cd6-4144eed2f9c2</t>
  </si>
  <si>
    <t>Valldata Services</t>
  </si>
  <si>
    <t>http://www.valldata.co.uk</t>
  </si>
  <si>
    <t>b853c47d-4f99-fff0-f974-8ebd0a610e35</t>
  </si>
  <si>
    <t>Valle Crucis Log Cabin Rentals</t>
  </si>
  <si>
    <t>http://www.logcabinrentals.com/</t>
  </si>
  <si>
    <t>7a91eba2-796f-cf39-79e4-c53264981f8a</t>
  </si>
  <si>
    <t>Valle del Bravo University</t>
  </si>
  <si>
    <t>http://www.universia.net.mx/universidades/universidad-valle-bravo/in/29983</t>
  </si>
  <si>
    <t>c8b0bea3-fbd4-65b2-b539-68d775ee7e0f</t>
  </si>
  <si>
    <t>Vallejo Times-Herald</t>
  </si>
  <si>
    <t>http://www.timesheraldonline.com/</t>
  </si>
  <si>
    <t>eda7e274-dd95-0c87-f42b-ed9b4118a777</t>
  </si>
  <si>
    <t>Valley Agriceuticals</t>
  </si>
  <si>
    <t>http://valleyagriceuticals.com</t>
  </si>
  <si>
    <t>a0c23274-8b60-7421-815d-73b38ff4aff5</t>
  </si>
  <si>
    <t>Valley Air Supply</t>
  </si>
  <si>
    <t>http://www.valleyairsupply.com</t>
  </si>
  <si>
    <t>0115ebf1-3ae1-c51d-9e8c-15c92a028f29</t>
  </si>
  <si>
    <t>Valley Angel Investment Fund</t>
  </si>
  <si>
    <t>http://valleyangelinvestmentfund.weebly.com</t>
  </si>
  <si>
    <t>aff4194d-2457-6d1d-2061-402f75590ce7</t>
  </si>
  <si>
    <t>Valley Automation</t>
  </si>
  <si>
    <t>http://www.valleyautomation.net</t>
  </si>
  <si>
    <t>67662654-abbf-b2e9-fd18-0d84c11789dd</t>
  </si>
  <si>
    <t>Valley Automotive Investment Group</t>
  </si>
  <si>
    <t>http://ecigscheaper.com</t>
  </si>
  <si>
    <t>8228acab-4ef6-13b2-a53d-f58c6c4f2022</t>
  </si>
  <si>
    <t>Valley Baptist Health System</t>
  </si>
  <si>
    <t>https://www.valleybaptist.net</t>
  </si>
  <si>
    <t>0f358f65-86a3-5616-1529-37934d83a027</t>
  </si>
  <si>
    <t>Valley Behavioral Health</t>
  </si>
  <si>
    <t>http://www.valleycares.com/</t>
  </si>
  <si>
    <t>1e0324c3-d065-5741-07b2-4e5cbe120532</t>
  </si>
  <si>
    <t>Valley Business Bank</t>
  </si>
  <si>
    <t>http://valleybusinessbank.net</t>
  </si>
  <si>
    <t>866826b0-0483-09c8-774b-68220fc5851f</t>
  </si>
  <si>
    <t>Valley Center Propane</t>
  </si>
  <si>
    <t>http://www.vcpropane.net/</t>
  </si>
  <si>
    <t>a4f8200f-2f3c-3dff-ac41-bf6906d13cd9</t>
  </si>
  <si>
    <t>Valley Children's Hospital</t>
  </si>
  <si>
    <t>http://childrenscentralcal.org/pages/home.aspx</t>
  </si>
  <si>
    <t>2934e466-2be4-a93d-43d6-6d8b3d2e9dc3</t>
  </si>
  <si>
    <t>Valley City State University</t>
  </si>
  <si>
    <t>http://www.vcsu.edu/</t>
  </si>
  <si>
    <t>7484cc04-b0ae-b7b9-9abe-fc76fc16809e</t>
  </si>
  <si>
    <t>Valley Climate Action Center</t>
  </si>
  <si>
    <t>http://climateactioncenter.org</t>
  </si>
  <si>
    <t>4bbb6af5-58cf-b4d0-51e1-8c999c04674c</t>
  </si>
  <si>
    <t>Valley College of Medical Careers</t>
  </si>
  <si>
    <t>http://www.vcmc.edu/</t>
  </si>
  <si>
    <t>e844d017-3e03-0633-1f9a-1023125d5782</t>
  </si>
  <si>
    <t>Valley College, Beckley</t>
  </si>
  <si>
    <t>http://www.valley.edu/</t>
  </si>
  <si>
    <t>fc75847a-8b56-9e0c-c2b3-a048fd1f2477</t>
  </si>
  <si>
    <t>Valley College, Martinsburg</t>
  </si>
  <si>
    <t>http://www.vct.edu/</t>
  </si>
  <si>
    <t>59fe2480-04a8-0d2a-18cf-218071477f0e</t>
  </si>
  <si>
    <t>Valley College, Princeton</t>
  </si>
  <si>
    <t>http://valleycollege.com/</t>
  </si>
  <si>
    <t>9d79be4b-773d-6179-f0ca-034846dba0eb</t>
  </si>
  <si>
    <t>Valley Development</t>
  </si>
  <si>
    <t>http://www.valleydevteam.com</t>
  </si>
  <si>
    <t>edb47cdd-c0f9-1955-d79c-738785148057</t>
  </si>
  <si>
    <t>Valley Economic Development Center(VEDC)</t>
  </si>
  <si>
    <t>https://vedc.org/</t>
  </si>
  <si>
    <t>48e86366-f730-0711-ef20-fb5314254bd5</t>
  </si>
  <si>
    <t>Valley Electronics AG</t>
  </si>
  <si>
    <t>http://www.valley-electronics.ch/</t>
  </si>
  <si>
    <t>a9977db4-7140-4243-f438-9e2c48b97156</t>
  </si>
  <si>
    <t>Valley Fever Solutions</t>
  </si>
  <si>
    <t>http://www.valleyfeversolutions.com</t>
  </si>
  <si>
    <t>bf776b7a-dd81-963e-449a-ff9b0cdf56f6</t>
  </si>
  <si>
    <t>Valley Films</t>
  </si>
  <si>
    <t>https://www.jordanpanderson.com/</t>
  </si>
  <si>
    <t>f03e0aa7-cc26-db89-9625-e599f7d322a8</t>
  </si>
  <si>
    <t>Valley Forge Christian College</t>
  </si>
  <si>
    <t>http://www.vfcc.edu/</t>
  </si>
  <si>
    <t>9f55039c-c58a-0ffa-f798-1add42071ac1</t>
  </si>
  <si>
    <t>Valley Forge Christian College, Woodbridge Campus</t>
  </si>
  <si>
    <t>http://www.vfcc.edu/woodbridge</t>
  </si>
  <si>
    <t>07db8f24-6bb3-603c-ffff-cbe87d202c04</t>
  </si>
  <si>
    <t>Valley Forge Military College</t>
  </si>
  <si>
    <t>http://www.vfmac.edu/</t>
  </si>
  <si>
    <t>aa268d72-f88a-797c-923d-9d7929cacb6d</t>
  </si>
  <si>
    <t>Valley Fresh</t>
  </si>
  <si>
    <t>http://www.valleyfresh.com/</t>
  </si>
  <si>
    <t>6967b6a7-72e7-4903-998a-b95b7f89accc</t>
  </si>
  <si>
    <t>Valley Girl</t>
  </si>
  <si>
    <t>http://valleygirl.com</t>
  </si>
  <si>
    <t>44fe5dbe-1c0c-a122-b4ac-e14ea5b65a2b</t>
  </si>
  <si>
    <t>Valley Grande Institute for Academic Studies</t>
  </si>
  <si>
    <t>http://www.vgi.edu/</t>
  </si>
  <si>
    <t>e1c394c6-d8ba-6a4c-7f02-75b32056a951</t>
  </si>
  <si>
    <t>Valley Healthcare Staffing</t>
  </si>
  <si>
    <t>http://www.valleyrocks.com</t>
  </si>
  <si>
    <t>99321a6b-2333-d4cd-7c67-c355377a673b</t>
  </si>
  <si>
    <t>Valley Home Theater &amp; Automation, Inc.</t>
  </si>
  <si>
    <t>http://www.valleyhometheater.com</t>
  </si>
  <si>
    <t>f415a8fe-139e-e124-055e-a3778cf5a101</t>
  </si>
  <si>
    <t>Valley Industry &amp; Commerce Association</t>
  </si>
  <si>
    <t>http://vica.com</t>
  </si>
  <si>
    <t>b6a02210-b698-7db6-0c50-6e083b7d62c5</t>
  </si>
  <si>
    <t>Valley Leadership</t>
  </si>
  <si>
    <t>http://www.valleyleadership.org/</t>
  </si>
  <si>
    <t>c0f934bf-e870-9450-f14b-fd2b899cdb18</t>
  </si>
  <si>
    <t>Valley Lighting</t>
  </si>
  <si>
    <t>http://valleylighting.com</t>
  </si>
  <si>
    <t>1bab5678-f06c-f6a2-ce9c-fc28458180a5</t>
  </si>
  <si>
    <t>Valley MED</t>
  </si>
  <si>
    <t>http://www.valleymed.ca</t>
  </si>
  <si>
    <t>b1e857b5-be5e-b2cd-cd95-e74c0aad8609</t>
  </si>
  <si>
    <t>Valley Medical</t>
  </si>
  <si>
    <t>http://www.valleymed.org</t>
  </si>
  <si>
    <t>dd5081a9-61df-c6d6-f280-be2d7e498b16</t>
  </si>
  <si>
    <t>Valley Medical Center (VMC) Foundation</t>
  </si>
  <si>
    <t>http://vmcfoundation.org/vmc/</t>
  </si>
  <si>
    <t>c7362509-e715-10e0-b3cf-cc53d0f073fb</t>
  </si>
  <si>
    <t>Valley Morning Star - VMS</t>
  </si>
  <si>
    <t>http://www.valleymorningstar.com/</t>
  </si>
  <si>
    <t>fdbbd192-f56b-b077-f31b-69b68e4606e1</t>
  </si>
  <si>
    <t>Valley Motors Auto Group</t>
  </si>
  <si>
    <t>http://www.valleymotors.com/</t>
  </si>
  <si>
    <t>d0269b84-fcc0-23c9-a4a2-885b24200e08</t>
  </si>
  <si>
    <t>Valley National Bancorp</t>
  </si>
  <si>
    <t>https://www.valleynationalbank.com/</t>
  </si>
  <si>
    <t>317609f9-bfa1-b76c-2c6f-9a83d8f958de</t>
  </si>
  <si>
    <t>Valley Oak</t>
  </si>
  <si>
    <t>http://www.valleyoakchildren.org</t>
  </si>
  <si>
    <t>6ec58479-617c-743b-fcff-79f0f9363c8b</t>
  </si>
  <si>
    <t>Valley Oak Investments</t>
  </si>
  <si>
    <t>http://www.valleyoakinvestments.com</t>
  </si>
  <si>
    <t>b3955e90-309d-f297-a224-76d27a4865f5</t>
  </si>
  <si>
    <t>Valley Parkinson Clinic</t>
  </si>
  <si>
    <t>http://www.theparkinsonclinic.com/</t>
  </si>
  <si>
    <t>c330fa28-0b56-6326-a3c9-bc6b03ccdb9b</t>
  </si>
  <si>
    <t>Valley Pizza</t>
  </si>
  <si>
    <t>http://www.valleypizza.ca</t>
  </si>
  <si>
    <t>e997df48-8c82-bd57-93c2-ef3080a296b6</t>
  </si>
  <si>
    <t>Valley Point Technologies</t>
  </si>
  <si>
    <t>http://www.valleypointtechnologies.com</t>
  </si>
  <si>
    <t>bcb141a5-e34f-3a7c-736a-2624baa238c5</t>
  </si>
  <si>
    <t>Valley Power Systems</t>
  </si>
  <si>
    <t>http://www.valleypowersystems.com/</t>
  </si>
  <si>
    <t>22500393-1a86-c719-2473-1236a116f556</t>
  </si>
  <si>
    <t>Valley Proteins</t>
  </si>
  <si>
    <t>http://www.valleyproteins.com/</t>
  </si>
  <si>
    <t>53444f73-dc9d-3ab1-d913-329cafa1b68e</t>
  </si>
  <si>
    <t>Valley Recovery Center at Fresno</t>
  </si>
  <si>
    <t>http://www.valleyrecoveryfresno.com</t>
  </si>
  <si>
    <t>dd4191c7-02b2-9697-d074-d315316c7060</t>
  </si>
  <si>
    <t>Valley Recovery Center of California</t>
  </si>
  <si>
    <t>http://www.valleyrecoveryca.com</t>
  </si>
  <si>
    <t>5fca3052-0a56-24f5-a3c1-9618f031f5e3</t>
  </si>
  <si>
    <t>Valley Research</t>
  </si>
  <si>
    <t>http://www.valleyenzymes.com/</t>
  </si>
  <si>
    <t>16f88e99-2950-0fc0-99c4-fad6ceba8bed</t>
  </si>
  <si>
    <t>Valley Respiratory Services</t>
  </si>
  <si>
    <t>http://www.valleyrespiratory.com/</t>
  </si>
  <si>
    <t>6d851a2a-a196-c1ca-aef6-7771569775ae</t>
  </si>
  <si>
    <t>valley road capital</t>
  </si>
  <si>
    <t>http://valleyroadcapital.com/</t>
  </si>
  <si>
    <t>f00c9b08-6b61-c3c1-24a5-f35be8db9b4e</t>
  </si>
  <si>
    <t>Valley Roller Company</t>
  </si>
  <si>
    <t>http://www.valleyroller.com/</t>
  </si>
  <si>
    <t>f3db812f-e671-f23a-80e0-7e29329ba8d9</t>
  </si>
  <si>
    <t>Valley Services, Inc.</t>
  </si>
  <si>
    <t>http://valleyinc.com</t>
  </si>
  <si>
    <t>46759f81-f58a-a380-6b61-97d1bdc54598</t>
  </si>
  <si>
    <t>Valley Strategy</t>
  </si>
  <si>
    <t>http://www.valleystrategy.com</t>
  </si>
  <si>
    <t>d423c510-0c9a-39fc-9f69-28dbae92c513</t>
  </si>
  <si>
    <t>Valley Talks Media</t>
  </si>
  <si>
    <t>http://www.valleytalks.com/</t>
  </si>
  <si>
    <t>78e9ced6-bd30-01dc-1f73-14c0f5f4530e</t>
  </si>
  <si>
    <t>Valley TechLogic</t>
  </si>
  <si>
    <t>http://www.valleytechlogic.com</t>
  </si>
  <si>
    <t>60d61d7d-c02e-894b-7ace-cd42422cd909</t>
  </si>
  <si>
    <t>Valley Vacuum &amp; Sewing</t>
  </si>
  <si>
    <t>http://www.valleyvacuumandsewing.com</t>
  </si>
  <si>
    <t>1fb9a7dc-450a-47b1-1717-ed5ec9dfd653</t>
  </si>
  <si>
    <t>Valley Venture Capital</t>
  </si>
  <si>
    <t>http://www.valley-vc.com</t>
  </si>
  <si>
    <t>8d433e70-c82f-68d1-4283-4e6d958bcc84</t>
  </si>
  <si>
    <t>Valley Venture Mentors</t>
  </si>
  <si>
    <t>http://www.valleyventurementors.org</t>
  </si>
  <si>
    <t>70e0898c-ce9d-0803-83d7-b2b8b5c8dcce</t>
  </si>
  <si>
    <t>Valley Venture Mentors Accelerator</t>
  </si>
  <si>
    <t>http://www.vvmaccelerator.com/</t>
  </si>
  <si>
    <t>d23dce9b-1107-e903-6c2c-f68f099da90e</t>
  </si>
  <si>
    <t>Valley Ventures</t>
  </si>
  <si>
    <t>http://www.valleyventures.com</t>
  </si>
  <si>
    <t>f0a250d1-17b2-dd6f-ed28-f5470556e84a</t>
  </si>
  <si>
    <t>Valley View Hospital</t>
  </si>
  <si>
    <t>http://www.vvh.org</t>
  </si>
  <si>
    <t>2e4fa755-bd1a-945a-7033-ce16f0285b51</t>
  </si>
  <si>
    <t>Valley West Electric</t>
  </si>
  <si>
    <t>http://www.valleywestelectric.com</t>
  </si>
  <si>
    <t>84359165-dbe1-6568-e43d-ea1921321d05</t>
  </si>
  <si>
    <t>Valley Works</t>
  </si>
  <si>
    <t>http://www.valleyworks.cc</t>
  </si>
  <si>
    <t>9afddb6e-24e4-d213-119e-48bea5b5c6ca</t>
  </si>
  <si>
    <t>Valley Yellow Pages - AGI Publishing</t>
  </si>
  <si>
    <t>http://www.myyp.com</t>
  </si>
  <si>
    <t>af2de977-70e4-5e8e-1001-30ae5f6f6ecb</t>
  </si>
  <si>
    <t>Valleyarm Digital</t>
  </si>
  <si>
    <t>http://valleyarm.com</t>
  </si>
  <si>
    <t>74bd9271-fc17-871c-b132-87e1ca3c760b</t>
  </si>
  <si>
    <t>Valleyball</t>
  </si>
  <si>
    <t>http://valleyball.co/</t>
  </si>
  <si>
    <t>ee116ff6-bb88-bd0b-e5cc-70ca221b347a</t>
  </si>
  <si>
    <t>ValleyCity</t>
  </si>
  <si>
    <t>http://www.valleycity.la</t>
  </si>
  <si>
    <t>37d278a0-468d-694a-147d-63926fad9687</t>
  </si>
  <si>
    <t>ValleyMed</t>
  </si>
  <si>
    <t>http://www.valleymed.ca/</t>
  </si>
  <si>
    <t>525031fd-072a-b8ec-f963-cebef42606fe</t>
  </si>
  <si>
    <t>ValleySeek</t>
  </si>
  <si>
    <t>https://www.valleyseek.com</t>
  </si>
  <si>
    <t>4d24e595-bb1e-cf5c-28e9-abb7cf2553b1</t>
  </si>
  <si>
    <t>ValleySoft</t>
  </si>
  <si>
    <t>http://valleysoftsystems.com#/view1</t>
  </si>
  <si>
    <t>ac136b4b-92cb-64b1-0d7b-bb69a7e4455b</t>
  </si>
  <si>
    <t>ValleySpeak</t>
  </si>
  <si>
    <t>http://www.valleyspeak.com</t>
  </si>
  <si>
    <t>68aff9c1-7fc4-98ea-a26d-b4ee61076d15</t>
  </si>
  <si>
    <t>ValleyVC</t>
  </si>
  <si>
    <t>http://valley-vc.com</t>
  </si>
  <si>
    <t>c1dfb35b-6b0b-b52d-829f-1f4d9f557d6b</t>
  </si>
  <si>
    <t>Vallie</t>
  </si>
  <si>
    <t>http://www.vallie.co.uk</t>
  </si>
  <si>
    <t>019e632e-dcb8-4931-76cc-63e855250541</t>
  </si>
  <si>
    <t>Vallila Interior</t>
  </si>
  <si>
    <t>http://www.vallilainterior.fi</t>
  </si>
  <si>
    <t>800e3ac0-f0cf-b219-707b-7a510dcf5bc7</t>
  </si>
  <si>
    <t>Vallis Capital Partners</t>
  </si>
  <si>
    <t>https://vallis.pt/</t>
  </si>
  <si>
    <t>dd0286c9-035d-05e0-793c-c1463d091dc1</t>
  </si>
  <si>
    <t>Vallourec</t>
  </si>
  <si>
    <t>http://www.vallourec.com/en/pages/default.aspx</t>
  </si>
  <si>
    <t>434a8cc6-f730-70a1-2ba7-fd5b4c1fb1af</t>
  </si>
  <si>
    <t>Vallox</t>
  </si>
  <si>
    <t>http://www.vallox.com/</t>
  </si>
  <si>
    <t>dfd6544b-4948-d05a-148b-0af986c7a41e</t>
  </si>
  <si>
    <t>Vallstein</t>
  </si>
  <si>
    <t>http://www.vallstein.com</t>
  </si>
  <si>
    <t>e528c416-4b9c-e331-dbb1-9e27dff85a3e</t>
  </si>
  <si>
    <t>Vallt</t>
  </si>
  <si>
    <t>http://www.vallt.co</t>
  </si>
  <si>
    <t>cef84c8c-6f7f-d95c-7961-523f7ab1c004</t>
  </si>
  <si>
    <t>Valluate Media Inc.</t>
  </si>
  <si>
    <t>http://valluate.com</t>
  </si>
  <si>
    <t>808a4eca-4d2b-d4f5-1aaf-23d1e5b36d2e</t>
  </si>
  <si>
    <t>Valmano</t>
  </si>
  <si>
    <t>http://www.valmano.de/</t>
  </si>
  <si>
    <t>a57157c8-8cc9-fe69-9135-8a1a3acc7941</t>
  </si>
  <si>
    <t>Valmar Airflo</t>
  </si>
  <si>
    <t>http://www.valmar.com/</t>
  </si>
  <si>
    <t>1063602f-80ec-7d54-350a-e89c3f0721f3</t>
  </si>
  <si>
    <t>Valmarc</t>
  </si>
  <si>
    <t>http://www.costahowesassociates.com</t>
  </si>
  <si>
    <t>12796384-35f4-e4dc-e252-19d343b88309</t>
  </si>
  <si>
    <t>Valmet Automotive</t>
  </si>
  <si>
    <t>http://www.valmet-automotive.com</t>
  </si>
  <si>
    <t>89d2df6a-6265-95f1-b95e-b213786726f5</t>
  </si>
  <si>
    <t>Valmiki Capital Management</t>
  </si>
  <si>
    <t>http://www.valmikicapital.com</t>
  </si>
  <si>
    <t>8c990559-0dae-fa15-0c20-9ffb0ad7de34</t>
  </si>
  <si>
    <t>Valmont</t>
  </si>
  <si>
    <t>http://www.valmont.com</t>
  </si>
  <si>
    <t>c3cf1c68-1a85-c55c-0ade-e2b10a4bbaf8</t>
  </si>
  <si>
    <t>Valmont Newmark</t>
  </si>
  <si>
    <t>http://www.valmont-newmark.com/</t>
  </si>
  <si>
    <t>03784b93-88fa-cdb8-26ad-31a48184c5b5</t>
  </si>
  <si>
    <t>Valmont SM A/S</t>
  </si>
  <si>
    <t>http://www.valmontsm.com/</t>
  </si>
  <si>
    <t>085ac3f1-7334-517c-3dc3-ca7395cc8951</t>
  </si>
  <si>
    <t>VALNALON</t>
  </si>
  <si>
    <t>http://www.valnalon.com</t>
  </si>
  <si>
    <t>24c91ae1-b55b-159c-c253-76f5843f7663</t>
  </si>
  <si>
    <t>Valnes Bell Realtors</t>
  </si>
  <si>
    <t>http://valnesbell.com</t>
  </si>
  <si>
    <t>ffd534ee-3afc-1959-3c0b-4433f6a85020</t>
  </si>
  <si>
    <t>Valnet</t>
  </si>
  <si>
    <t>http://www.valnetinc.com</t>
  </si>
  <si>
    <t>1ebbeb9a-cfd2-4165-0bdb-6c103c051de5</t>
  </si>
  <si>
    <t>Valneva</t>
  </si>
  <si>
    <t>http://www.valneva.com</t>
  </si>
  <si>
    <t>2cbc0f53-9a94-e1d0-c202-63df2de93b11</t>
  </si>
  <si>
    <t>Valni</t>
  </si>
  <si>
    <t>https://www.valni.me</t>
  </si>
  <si>
    <t>2545a904-e9d8-f58c-56a9-3488cc237042</t>
  </si>
  <si>
    <t>Valo</t>
  </si>
  <si>
    <t>https://valo.io/</t>
  </si>
  <si>
    <t>b1b8e35f-5907-b321-9777-3eab9d65ea47</t>
  </si>
  <si>
    <t>Valo Group LLC</t>
  </si>
  <si>
    <t>http://www.valogroup.com/</t>
  </si>
  <si>
    <t>4818a837-930b-404d-353c-bd70668f9492</t>
  </si>
  <si>
    <t>Valo Media</t>
  </si>
  <si>
    <t>http://valomedia.nl</t>
  </si>
  <si>
    <t>e989dfbf-231e-e3b5-6283-47dbc83843dd</t>
  </si>
  <si>
    <t>VALoansFinance.com</t>
  </si>
  <si>
    <t>http://valoansfinance.com</t>
  </si>
  <si>
    <t>cf8e205b-b89d-4a57-9536-2e8b8198a817</t>
  </si>
  <si>
    <t>ValoBox</t>
  </si>
  <si>
    <t>http://www.valobox.com</t>
  </si>
  <si>
    <t>4a7fb926-3afa-5222-ac41-4af16a13c284</t>
  </si>
  <si>
    <t>Valoc</t>
  </si>
  <si>
    <t>http://valoc.ch</t>
  </si>
  <si>
    <t>d734f503-a438-d527-9b71-f4af7f119443</t>
  </si>
  <si>
    <t>Valocity</t>
  </si>
  <si>
    <t>http://www.valocity.com</t>
  </si>
  <si>
    <t>d7d98e42-5c7d-1eff-b247-8b024e0ed724</t>
  </si>
  <si>
    <t>Valocor Therapeutics</t>
  </si>
  <si>
    <t>http://www.valocor.com</t>
  </si>
  <si>
    <t>617a9531-c306-d2e0-7d98-ebf2d836aa3c</t>
  </si>
  <si>
    <t>Valode et Pistre</t>
  </si>
  <si>
    <t>http://www.v-p.com</t>
  </si>
  <si>
    <t>7bb18bd2-d837-305f-e644-4961ded82706</t>
  </si>
  <si>
    <t>Valodu VÌãåÒstniecÌãåÇba</t>
  </si>
  <si>
    <t>http://valodu-vestnieciba.lv</t>
  </si>
  <si>
    <t>7a9335ee-c6cf-77e5-e3a3-c9aa4f80ab04</t>
  </si>
  <si>
    <t>Valoe Corporation</t>
  </si>
  <si>
    <t>http://www.valoe.com/</t>
  </si>
  <si>
    <t>56143ad7-feff-3bfe-cae1-3b5994c8d7ac</t>
  </si>
  <si>
    <t>Valogix</t>
  </si>
  <si>
    <t>http://www.valogix.com/</t>
  </si>
  <si>
    <t>2eb97454-e434-262c-c9de-6924ca3a8a5c</t>
  </si>
  <si>
    <t>VALOIS VINTAGE PARIS</t>
  </si>
  <si>
    <t>http://www.valoisvintage-paris.com</t>
  </si>
  <si>
    <t>c6bea88e-1da5-de5b-9626-5867148093e8</t>
  </si>
  <si>
    <t>Valon Lasers</t>
  </si>
  <si>
    <t>http://www.valon.fi</t>
  </si>
  <si>
    <t>a453eda6-53e6-3d1b-0885-3f354b402d24</t>
  </si>
  <si>
    <t>ValonzÌ¢åÛåªs polished Australia</t>
  </si>
  <si>
    <t>http://valonz.com.au</t>
  </si>
  <si>
    <t>d02fad80-37e6-a1ae-8180-2a90c824bedf</t>
  </si>
  <si>
    <t>Valoony</t>
  </si>
  <si>
    <t>http://www.valoony.de/</t>
  </si>
  <si>
    <t>b5239180-bd41-5406-66ad-6ec4d66c5a2e</t>
  </si>
  <si>
    <t>Valooto -- Customer Engagement Cloud</t>
  </si>
  <si>
    <t>http://www.valooto.com</t>
  </si>
  <si>
    <t>a1b41ecb-19e2-ffaf-3bb3-def89eeaa3da</t>
  </si>
  <si>
    <t>Valopaa</t>
  </si>
  <si>
    <t>http://www.valopaa.com/home</t>
  </si>
  <si>
    <t>bedfbdf7-fffb-cfe5-a4ee-acf36cb844dd</t>
  </si>
  <si>
    <t>VALOPES</t>
  </si>
  <si>
    <t>http://www.valopes.com</t>
  </si>
  <si>
    <t>eabee8b0-79dd-6637-a2d9-53b0db78784f</t>
  </si>
  <si>
    <t>Valor Capital Group</t>
  </si>
  <si>
    <t>http://www.valorcapitalgroup.com</t>
  </si>
  <si>
    <t>5870bd2f-5e5c-aa68-3593-f12b7e0d935f</t>
  </si>
  <si>
    <t>Valor Capital Partners</t>
  </si>
  <si>
    <t>http://www.valorcapital.us/</t>
  </si>
  <si>
    <t>304f6310-5439-8be4-db1b-60915b723dcf</t>
  </si>
  <si>
    <t>Valor Computerized Systems</t>
  </si>
  <si>
    <t>http://www.valor.com</t>
  </si>
  <si>
    <t>67244c0f-d822-53ad-dce4-0f20c4435295</t>
  </si>
  <si>
    <t>Valor Connect</t>
  </si>
  <si>
    <t>http://www.valorapp.com/</t>
  </si>
  <si>
    <t>b3de3296-771a-9456-1f9f-a933c5b4c041</t>
  </si>
  <si>
    <t>Valor Development</t>
  </si>
  <si>
    <t>http://valordev.com</t>
  </si>
  <si>
    <t>65ad9a67-fcfb-94eb-37f1-a2ce2c87db34</t>
  </si>
  <si>
    <t>Valor Economico S A</t>
  </si>
  <si>
    <t>http://www.valor.com.br</t>
  </si>
  <si>
    <t>5d98f331-124f-1cc2-e3c9-001a6fe2fbf1</t>
  </si>
  <si>
    <t>Valor Equity Partners</t>
  </si>
  <si>
    <t>http://www.valorep.com</t>
  </si>
  <si>
    <t>85a72b82-a4a5-af7c-1cad-a8bfce8f6e48</t>
  </si>
  <si>
    <t>Valor Group</t>
  </si>
  <si>
    <t>http://valorgroup.us/</t>
  </si>
  <si>
    <t>0ea5d87e-ed33-1add-e290-2ef6faf5bf8e</t>
  </si>
  <si>
    <t>Valor Medical</t>
  </si>
  <si>
    <t>http://valormedical.com</t>
  </si>
  <si>
    <t>49b7c33e-9ed4-8317-e297-1e6d415e73f9</t>
  </si>
  <si>
    <t>Valor Ventures</t>
  </si>
  <si>
    <t>http://valor.vc/</t>
  </si>
  <si>
    <t>36e4264b-a500-941a-369b-f41379377191</t>
  </si>
  <si>
    <t>Valor Water Analytics</t>
  </si>
  <si>
    <t>https://valorwater.com/</t>
  </si>
  <si>
    <t>85818c68-acbe-c2b2-45c7-78db205eeb5a</t>
  </si>
  <si>
    <t>Valor Wave Group (China) Co. Ltd.</t>
  </si>
  <si>
    <t>http://www.valorwave.com</t>
  </si>
  <si>
    <t>d3655eda-07b2-71f2-4f47-4c59909bbf60</t>
  </si>
  <si>
    <t>Valora Digital</t>
  </si>
  <si>
    <t>http://www.valoradigital.com/</t>
  </si>
  <si>
    <t>24c5b506-9bac-2a5b-27eb-fd07cd246375</t>
  </si>
  <si>
    <t>Valora International</t>
  </si>
  <si>
    <t>http://www.valora.com</t>
  </si>
  <si>
    <t>d9206378-9ae2-2c2c-f557-cea0b2d80a9c</t>
  </si>
  <si>
    <t>Valora Technologies Inc.</t>
  </si>
  <si>
    <t>http://valoratech.com</t>
  </si>
  <si>
    <t>06c8cd2f-1ca7-634a-1f74-5314253354a9</t>
  </si>
  <si>
    <t>ValorArt</t>
  </si>
  <si>
    <t>http://www.valorart.com.br</t>
  </si>
  <si>
    <t>39138576-2a24-a563-7f13-ad6445d8d240</t>
  </si>
  <si>
    <t>Valorbit</t>
  </si>
  <si>
    <t>https://valorbit.com</t>
  </si>
  <si>
    <t>bee4f135-2af2-19eb-2061-7d356900c3fe</t>
  </si>
  <si>
    <t>Valore</t>
  </si>
  <si>
    <t>http://www.valore.com/</t>
  </si>
  <si>
    <t>e9af6aea-1b1c-a9c7-e4c0-b9a9babbc43b</t>
  </si>
  <si>
    <t>Valore Books</t>
  </si>
  <si>
    <t>http://www.valorebooks.com</t>
  </si>
  <si>
    <t>8f8f31dc-816b-b3e0-35bc-59fa74e28aec</t>
  </si>
  <si>
    <t>Valorega Research &amp; Analytics LLP</t>
  </si>
  <si>
    <t>http://www.valoregaresearch.com</t>
  </si>
  <si>
    <t>f17b30dc-d2b3-a550-1d5e-c1b89290310b</t>
  </si>
  <si>
    <t>VALOREM</t>
  </si>
  <si>
    <t>http://www.valorem-energie.com</t>
  </si>
  <si>
    <t>7fcb0462-4ccf-650c-b68a-a6863e3b33bd</t>
  </si>
  <si>
    <t>Valorem Consulting</t>
  </si>
  <si>
    <t>http://www.valorem.com/</t>
  </si>
  <si>
    <t>415e3b11-a609-cd81-9cf6-8954c5a7d6f1</t>
  </si>
  <si>
    <t>Valorem Energy</t>
  </si>
  <si>
    <t>http://www.valorem-energy.com</t>
  </si>
  <si>
    <t>b1b91fec-4899-2424-d057-e906c32b5957</t>
  </si>
  <si>
    <t>Valoris</t>
  </si>
  <si>
    <t>http://www.valoris.com</t>
  </si>
  <si>
    <t>f4c05ae3-1cd6-cb6e-c0b4-10bc1a815a33</t>
  </si>
  <si>
    <t>Valoris Groupe</t>
  </si>
  <si>
    <t>http://www.valorispr.ca</t>
  </si>
  <si>
    <t>5daab836-c9a2-b7b7-7b9e-be71499cd89c</t>
  </si>
  <si>
    <t>Valorka</t>
  </si>
  <si>
    <t>http://www.valorka.is</t>
  </si>
  <si>
    <t>7f4445c9-18be-a4a5-5c63-d0d338b90cf0</t>
  </si>
  <si>
    <t>ValorTop</t>
  </si>
  <si>
    <t>http://www.valortop.com</t>
  </si>
  <si>
    <t>3fbfd59c-1eed-9c38-3bec-fd28bfa8eb2b</t>
  </si>
  <si>
    <t>ValosoHub</t>
  </si>
  <si>
    <t>http://www.valosohub.com</t>
  </si>
  <si>
    <t>08ce1f8d-d04c-0128-98db-82bd974783aa</t>
  </si>
  <si>
    <t>Valossa</t>
  </si>
  <si>
    <t>http://www.valossa.com</t>
  </si>
  <si>
    <t>24dd8e16-2858-fcfb-2e3b-74f55261a4da</t>
  </si>
  <si>
    <t>Valotalive</t>
  </si>
  <si>
    <t>http://www.valotalive.com</t>
  </si>
  <si>
    <t>c88fb746-d205-d41d-0820-acc19559a28d</t>
  </si>
  <si>
    <t>Valour Consultancy</t>
  </si>
  <si>
    <t>http://www.valourconsultancy.com/</t>
  </si>
  <si>
    <t>73ca8d9f-c79d-8862-5c40-0ea4c8bc0e69</t>
  </si>
  <si>
    <t>Valour Corp</t>
  </si>
  <si>
    <t>http://valourcorp.com</t>
  </si>
  <si>
    <t>8b0d9e57-b550-c7a3-0f60-6501491a5435</t>
  </si>
  <si>
    <t>Valour Ventures</t>
  </si>
  <si>
    <t>http://www.valourventures.com/</t>
  </si>
  <si>
    <t>ed6f4a29-62c3-2bc0-ea80-b20c8a315473</t>
  </si>
  <si>
    <t>VALOURE</t>
  </si>
  <si>
    <t>http://www.valoure.com</t>
  </si>
  <si>
    <t>60abc42b-0d8d-10ca-d578-6f117e44e5cb</t>
  </si>
  <si>
    <t>ValPack Solutions Pvt Ltd.</t>
  </si>
  <si>
    <t>http://www.valpack.in/about.php</t>
  </si>
  <si>
    <t>994371e9-5594-9677-71b7-6ba9640e78d8</t>
  </si>
  <si>
    <t>Valpak Direct Marketing Systems</t>
  </si>
  <si>
    <t>http://www.valpak.com/coupons/home</t>
  </si>
  <si>
    <t>eb75672b-b1cd-1a95-8131-7f3c78bdd967</t>
  </si>
  <si>
    <t>Valpak Marketing Solutions</t>
  </si>
  <si>
    <t>https://www.valpak.com/</t>
  </si>
  <si>
    <t>a0ab7ad0-8452-a31b-30ec-9ea018974ef3</t>
  </si>
  <si>
    <t>ValPal</t>
  </si>
  <si>
    <t>http://valpal.com</t>
  </si>
  <si>
    <t>289e591b-ced6-51d5-2434-a38398dc2708</t>
  </si>
  <si>
    <t>ValparaÌÄå_so MakerSpace</t>
  </si>
  <si>
    <t>http://incubadora.chrysalis.cl/makerspacevalpo/</t>
  </si>
  <si>
    <t>0aeb5d88-7afe-0eb3-bdd9-b932b0a46ec2</t>
  </si>
  <si>
    <t>Valparaiso University</t>
  </si>
  <si>
    <t>http://www.valpo.edu/</t>
  </si>
  <si>
    <t>c16df6a0-0de0-52bf-1eb4-a74e3e94f4a2</t>
  </si>
  <si>
    <t>Valparaiso University School of Law</t>
  </si>
  <si>
    <t>http://www.valpo.edu/law/</t>
  </si>
  <si>
    <t>110b6c44-cbed-86f8-b385-1da6267c403d</t>
  </si>
  <si>
    <t>ValPark Mobile</t>
  </si>
  <si>
    <t>http://valparkmobile.com/</t>
  </si>
  <si>
    <t>13f632ed-d346-cfc5-95b8-d8590c9f8e6b</t>
  </si>
  <si>
    <t>Valpey Fisher</t>
  </si>
  <si>
    <t>http://www.valpeyfisher.com</t>
  </si>
  <si>
    <t>7ff112c7-3315-ae88-90f3-2798225c0549</t>
  </si>
  <si>
    <t>Valpro Capital</t>
  </si>
  <si>
    <t>http://valpro.co.in/valpro-capital/</t>
  </si>
  <si>
    <t>c81cf0d6-5c65-06bd-c130-d1905b4ee672</t>
  </si>
  <si>
    <t>Valres</t>
  </si>
  <si>
    <t>http://www.valres.es/</t>
  </si>
  <si>
    <t>a0c651b1-61ce-32c0-00a1-d2aa930994be</t>
  </si>
  <si>
    <t>Valrhona</t>
  </si>
  <si>
    <t>http://www.valrhona-chocolate.com</t>
  </si>
  <si>
    <t>ed684266-e3b3-a2e0-ecbf-0fe0a62ca590</t>
  </si>
  <si>
    <t>Valsatech Corporation</t>
  </si>
  <si>
    <t>https://valsatechcorp.com</t>
  </si>
  <si>
    <t>49262a66-dac6-7450-79d3-f585cb5dc8a1</t>
  </si>
  <si>
    <t>Valseer</t>
  </si>
  <si>
    <t>https://www.valseer.com/</t>
  </si>
  <si>
    <t>970d746f-643e-f20d-e56f-bd5276a99fae</t>
  </si>
  <si>
    <t>Valsef Capital</t>
  </si>
  <si>
    <t>http://www.valsefcapital.com</t>
  </si>
  <si>
    <t>5e25d1de-4f49-ba81-52fc-4f2ccf26e76b</t>
  </si>
  <si>
    <t>Valsef Group</t>
  </si>
  <si>
    <t>http://www.valsefgroup.com</t>
  </si>
  <si>
    <t>4a17c2be-6bec-88d0-c673-d19d5a7865b1</t>
  </si>
  <si>
    <t>Valsfer</t>
  </si>
  <si>
    <t>http://valsfer.com/</t>
  </si>
  <si>
    <t>b0a70225-991f-387c-2c1e-709f840e7284</t>
  </si>
  <si>
    <t>Valsight</t>
  </si>
  <si>
    <t>http://www.valsight.com/</t>
  </si>
  <si>
    <t>8d9482c7-c9b1-16e1-c748-bc0238c19d8f</t>
  </si>
  <si>
    <t>Valsoft Corporation</t>
  </si>
  <si>
    <t>http://www.valsoftcorp.com</t>
  </si>
  <si>
    <t>8d2424bc-cdb3-a9bf-c1c9-4d389eb969b2</t>
  </si>
  <si>
    <t>Valstone Control</t>
  </si>
  <si>
    <t>http://www.valstone.com/</t>
  </si>
  <si>
    <t>774d5a62-d35a-065e-46c0-752d040bb4a6</t>
  </si>
  <si>
    <t>ValStone Partners</t>
  </si>
  <si>
    <t>http://www.valstonepartners.com/</t>
  </si>
  <si>
    <t>ab14a86c-c0f3-d7b3-4ba2-a903c53ee3eb</t>
  </si>
  <si>
    <t>Valt.X Cyber Security</t>
  </si>
  <si>
    <t>http://www.valtx.com</t>
  </si>
  <si>
    <t>6c61533c-03b9-a96b-1ba5-e7c0ac311046</t>
  </si>
  <si>
    <t>Valta</t>
  </si>
  <si>
    <t>http://valta.com</t>
  </si>
  <si>
    <t>6e35cc42-62cf-f444-2c6d-11872f3715a5</t>
  </si>
  <si>
    <t>Valtari OÌÄåÏ</t>
  </si>
  <si>
    <t>https://valtari.com/</t>
  </si>
  <si>
    <t>6ae55aa8-7b3c-f924-67cc-d6c6b2f2024f</t>
  </si>
  <si>
    <t>Valtech</t>
  </si>
  <si>
    <t>http://www.valtech.com</t>
  </si>
  <si>
    <t>55bbe288-f4e2-50fa-bab8-221730931737</t>
  </si>
  <si>
    <t>Valtech Cardio</t>
  </si>
  <si>
    <t>http://www.valtechcardio.com</t>
  </si>
  <si>
    <t>7b50e741-6dc9-ed69-b07b-1314b4298a20</t>
  </si>
  <si>
    <t>Valtira</t>
  </si>
  <si>
    <t>https://www.valtira.com</t>
  </si>
  <si>
    <t>26a67f83-db55-58fe-5e6c-c3293a559eb7</t>
  </si>
  <si>
    <t>Valtoria Insurance</t>
  </si>
  <si>
    <t>http://valtoria.com</t>
  </si>
  <si>
    <t>5bc9a196-da90-c137-eefb-b109fa0e2153</t>
  </si>
  <si>
    <t>Valtris Specialty Chemicals</t>
  </si>
  <si>
    <t>http://www.valtris.com/</t>
  </si>
  <si>
    <t>97225592-517e-ea5c-d096-c3738ddcc1b8</t>
  </si>
  <si>
    <t>4aee9b08-5805-83cf-2e44-16573530904c</t>
  </si>
  <si>
    <t>Valtrix Systems</t>
  </si>
  <si>
    <t>http://www.valtrix.in</t>
  </si>
  <si>
    <t>317e4365-29a0-79c9-1481-581c0363a76b</t>
  </si>
  <si>
    <t>Valtronic SA</t>
  </si>
  <si>
    <t>http://www.valtronic.com</t>
  </si>
  <si>
    <t>fbce4ac9-2a1f-d419-5d5b-d5071e04d636</t>
  </si>
  <si>
    <t>Valtur</t>
  </si>
  <si>
    <t>http://www.valtur.it/</t>
  </si>
  <si>
    <t>d18e85f0-0c47-514d-94da-de51bd52acaf</t>
  </si>
  <si>
    <t>Valu-Direct</t>
  </si>
  <si>
    <t>http://www.valudirect.com/</t>
  </si>
  <si>
    <t>06c43443-013a-7c7f-5c8f-215f72089daf</t>
  </si>
  <si>
    <t>Valuable Content Ltd</t>
  </si>
  <si>
    <t>http://www.valuablecontent.co.uk</t>
  </si>
  <si>
    <t>9a8ec6cc-1fd3-2dff-8155-72a20743c406</t>
  </si>
  <si>
    <t>Valuable Keyword</t>
  </si>
  <si>
    <t>http://www.valuablekeyword.com</t>
  </si>
  <si>
    <t>325feb2f-28d1-82fa-4105-371885b96e5b</t>
  </si>
  <si>
    <t>Valuair</t>
  </si>
  <si>
    <t>http://www.jetstar.com</t>
  </si>
  <si>
    <t>cf0619ed-9ecd-1692-9bd4-00858eb2d456</t>
  </si>
  <si>
    <t>Valuate My Home . Ca</t>
  </si>
  <si>
    <t>http://www.valuatemyhome.ca</t>
  </si>
  <si>
    <t>f3d879d7-d112-32c6-dd62-d54c52844fca</t>
  </si>
  <si>
    <t>Valuation App</t>
  </si>
  <si>
    <t>http://www.valuationapp.info</t>
  </si>
  <si>
    <t>13c6b2dd-7e32-ed97-d29b-dac003e95912</t>
  </si>
  <si>
    <t>Valuation consulting</t>
  </si>
  <si>
    <t>d4e4d837-69a5-cd54-f0aa-afbeb55d7c56</t>
  </si>
  <si>
    <t>Valuation Counselors</t>
  </si>
  <si>
    <t>http://valuationcounselors.net</t>
  </si>
  <si>
    <t>ce0b8bf3-3f06-766f-ad0b-99b88345516a</t>
  </si>
  <si>
    <t>ValuationUP.com</t>
  </si>
  <si>
    <t>https://www.valuationup.com</t>
  </si>
  <si>
    <t>fa631d5f-6101-0c57-fee5-baf045fb99ed</t>
  </si>
  <si>
    <t>Valuatum</t>
  </si>
  <si>
    <t>http://www.valuatum.com/</t>
  </si>
  <si>
    <t>1df0bb3b-9938-0184-7d4f-cd125398c8a5</t>
  </si>
  <si>
    <t>ValuBit</t>
  </si>
  <si>
    <t>http://www.valubit.com</t>
  </si>
  <si>
    <t>2ac5398b-ac95-8077-175e-8a68779a7cfd</t>
  </si>
  <si>
    <t>ValuBond</t>
  </si>
  <si>
    <t>http://www.valubond.com/</t>
  </si>
  <si>
    <t>166aa7dc-9187-0643-1b1c-bf9c7210df35</t>
  </si>
  <si>
    <t>Valucap Investments</t>
  </si>
  <si>
    <t>http://valucap.ca</t>
  </si>
  <si>
    <t>73290e3a-388e-e4dc-4d58-43cf5664a923</t>
  </si>
  <si>
    <t>ValuD Consulting</t>
  </si>
  <si>
    <t>http://www.valudconsulting.com/</t>
  </si>
  <si>
    <t>87f81cca-8baf-7659-1968-76923cbeccee</t>
  </si>
  <si>
    <t>Value - Personal Finance</t>
  </si>
  <si>
    <t>http://getvalueapp.com</t>
  </si>
  <si>
    <t>938d9318-e8bb-0c10-4c50-6e1a4e65aca3</t>
  </si>
  <si>
    <t>Value 6</t>
  </si>
  <si>
    <t>http://www.value6.biz</t>
  </si>
  <si>
    <t>d5c17bff-0150-1e87-4aae-f6c400a84f17</t>
  </si>
  <si>
    <t>Value Acquisition Fund</t>
  </si>
  <si>
    <t>http://valfund.com/html/</t>
  </si>
  <si>
    <t>9c4cc09e-0cc8-7f29-0744-da77582f4920</t>
  </si>
  <si>
    <t>Value Added Coating Solution</t>
  </si>
  <si>
    <t>http://www.coating-solution.com</t>
  </si>
  <si>
    <t>57080ab4-fc5b-085b-9b54-376e25230031</t>
  </si>
  <si>
    <t>Value Added Communications</t>
  </si>
  <si>
    <t>http://vaci.com</t>
  </si>
  <si>
    <t>a28eaafa-9a91-31dc-c2cf-9730a586c138</t>
  </si>
  <si>
    <t>Value Added Strategies</t>
  </si>
  <si>
    <t>http://www.value-eng.org</t>
  </si>
  <si>
    <t>3de72f61-9944-0659-203f-a0e090006e26</t>
  </si>
  <si>
    <t>Value Airlines</t>
  </si>
  <si>
    <t>http://www.valueairlines.com</t>
  </si>
  <si>
    <t>280cf622-3bcf-abb9-f747-592a7933524e</t>
  </si>
  <si>
    <t>Value America</t>
  </si>
  <si>
    <t>http://www.va.com/</t>
  </si>
  <si>
    <t>05d34fd1-82c6-ef21-aaac-2ca1a6c7f436</t>
  </si>
  <si>
    <t>Value and Budget Housing Corporation</t>
  </si>
  <si>
    <t>http://www.vbhc.com</t>
  </si>
  <si>
    <t>fb4c4fde-1f76-dd21-d057-c45a6cfe24cc</t>
  </si>
  <si>
    <t>Value Behavioral Health</t>
  </si>
  <si>
    <t>http://www.vbh-pa.com</t>
  </si>
  <si>
    <t>17312f0b-2001-67c1-aad3-da1ced4b0d28</t>
  </si>
  <si>
    <t>Value Business Products</t>
  </si>
  <si>
    <t>http://www.valuebp.com</t>
  </si>
  <si>
    <t>5c5b9425-4522-392b-2cd4-1ac9f2977357</t>
  </si>
  <si>
    <t>Value Car &amp; Truck Rentals</t>
  </si>
  <si>
    <t>http://www.valuecartruckrental.com</t>
  </si>
  <si>
    <t>8aa05512-be1e-b8a4-11ec-ea250cfb97de</t>
  </si>
  <si>
    <t>Value Chain Solutions</t>
  </si>
  <si>
    <t>http://www.valuechain.co.in</t>
  </si>
  <si>
    <t>9a26309e-ffa7-c39c-c232-326b88876315</t>
  </si>
  <si>
    <t>Value City Department Stores</t>
  </si>
  <si>
    <t>http://www.valuecityfurniture.com</t>
  </si>
  <si>
    <t>b53d34ba-0b3f-bd51-a035-b49b0775c948</t>
  </si>
  <si>
    <t>Value Creation Capital</t>
  </si>
  <si>
    <t>http://valuecreationcapital.com</t>
  </si>
  <si>
    <t>44103524-eed7-2180-0aa2-8fce6743aa60</t>
  </si>
  <si>
    <t>Value Direct</t>
  </si>
  <si>
    <t>http://www.valuedirect.in</t>
  </si>
  <si>
    <t>71e626f1-37c3-54c5-664b-2a250456e84f</t>
  </si>
  <si>
    <t>Value Edge Research Services</t>
  </si>
  <si>
    <t>http://valuedge.com</t>
  </si>
  <si>
    <t>74ecec10-7118-ef28-9c12-8b3350ca1c0a</t>
  </si>
  <si>
    <t>Value Exchange International</t>
  </si>
  <si>
    <t>http://www.value-exch.com</t>
  </si>
  <si>
    <t>ea828172-c6de-3085-ee72-638002c481d2</t>
  </si>
  <si>
    <t>Value Factory</t>
  </si>
  <si>
    <t>http://www.valfac.com</t>
  </si>
  <si>
    <t>560ba2f9-ce50-d1ab-79da-7cd7ed2a7131</t>
  </si>
  <si>
    <t>Value Financial Services</t>
  </si>
  <si>
    <t>http://www.valuepawnandjewelry.com/</t>
  </si>
  <si>
    <t>0281613d-b01e-1acc-73be-a56d632d769a</t>
  </si>
  <si>
    <t>Value Flowers</t>
  </si>
  <si>
    <t>a223d5ff-4e39-889b-c323-0080b49ec5f5</t>
  </si>
  <si>
    <t>Value for Women</t>
  </si>
  <si>
    <t>http://v4w.org/</t>
  </si>
  <si>
    <t>fb09053b-0fb0-77bf-5efd-8b55af653a10</t>
  </si>
  <si>
    <t>Value Forest</t>
  </si>
  <si>
    <t>http://www.valueforest.co.za</t>
  </si>
  <si>
    <t>e023eb30-8ae7-77d9-a30e-0c88b5e0787f</t>
  </si>
  <si>
    <t>Value from Software</t>
  </si>
  <si>
    <t>http://www.valuefromsoftware.com</t>
  </si>
  <si>
    <t>e68eecbf-0a87-c022-b86b-a1787f824827</t>
  </si>
  <si>
    <t>Value Health</t>
  </si>
  <si>
    <t>http://www.valueinhealthjournal.com</t>
  </si>
  <si>
    <t>a79c4ce0-b2ec-a9fd-0b93-a453006c07f2</t>
  </si>
  <si>
    <t>Value Health Care Services</t>
  </si>
  <si>
    <t>http://valuehealthcareservices.com</t>
  </si>
  <si>
    <t>e1410f05-be80-3252-0251-45e724f41369</t>
  </si>
  <si>
    <t>Value Health Solutions</t>
  </si>
  <si>
    <t>http://www.valueheathsol.com/</t>
  </si>
  <si>
    <t>72ef44d5-a4bc-0e68-c9c4-b454b7592504</t>
  </si>
  <si>
    <t>Value Hearing &amp; Tinnitus Solutions</t>
  </si>
  <si>
    <t>http://www.valuehearing.com.au/hearing-aids.aspx</t>
  </si>
  <si>
    <t>a0a358ce-38e8-13dc-7ea5-12744d1b72a0</t>
  </si>
  <si>
    <t>Value Innoruption Advisors LLC</t>
  </si>
  <si>
    <t>http://valueinnoruption.com</t>
  </si>
  <si>
    <t>d059eff8-f8f4-f5af-3065-48412c7eb819</t>
  </si>
  <si>
    <t>Value Innovation Technologies</t>
  </si>
  <si>
    <t>http://valueinnovationtech.com/</t>
  </si>
  <si>
    <t>671fdc70-6b4c-7724-7eb1-fe5a8fbbf0b7</t>
  </si>
  <si>
    <t>Value Invest Korea (VIK)</t>
  </si>
  <si>
    <t>http://www.vikorea.co.kr</t>
  </si>
  <si>
    <t>91b82cc3-db2f-30c7-9094-6ff8933704ef</t>
  </si>
  <si>
    <t>Value Investing Guide</t>
  </si>
  <si>
    <t>http://www.valueinvestingguide.com/</t>
  </si>
  <si>
    <t>e13b637f-c760-8481-67f8-7eaeb32cb9a7</t>
  </si>
  <si>
    <t>Value Investment Group</t>
  </si>
  <si>
    <t>http://www.valueinvestmentgroup.com/</t>
  </si>
  <si>
    <t>663c2ef6-fe20-7858-67b6-52bc49fc94bd</t>
  </si>
  <si>
    <t>Value Labs</t>
  </si>
  <si>
    <t>http://www.valuelabs.com</t>
  </si>
  <si>
    <t>578d33fa-4406-f86e-fbd7-61c8823e4643</t>
  </si>
  <si>
    <t>Value Line</t>
  </si>
  <si>
    <t>http://www.valueline.com/</t>
  </si>
  <si>
    <t>43457f89-5931-e699-a18f-d8e7ac4f93d6</t>
  </si>
  <si>
    <t>Value Management &amp; Research (VMR)</t>
  </si>
  <si>
    <t>http://www.vmr.de/</t>
  </si>
  <si>
    <t>64590a5e-dd4a-1266-c2db-c720513d0cba</t>
  </si>
  <si>
    <t>Value Management Inc</t>
  </si>
  <si>
    <t>http://valuemgmtinc.com/</t>
  </si>
  <si>
    <t>498f6672-81f4-67f5-787d-b364f2d1a1a0</t>
  </si>
  <si>
    <t>Value My House London</t>
  </si>
  <si>
    <t>http://www.sellhousefastguide.co.uk</t>
  </si>
  <si>
    <t>2ebd3328-822d-6305-ff14-3dfddc909c71</t>
  </si>
  <si>
    <t>Value Outlook</t>
  </si>
  <si>
    <t>http://www.valueoutlook.com</t>
  </si>
  <si>
    <t>63571b06-abe6-e385-5f07-5d49d4dae662</t>
  </si>
  <si>
    <t>Value Partners</t>
  </si>
  <si>
    <t>http://www.valuepartners.com.hk/html/eng/index.html</t>
  </si>
  <si>
    <t>ce664c17-9af8-a1ec-1b62-1d24ce5ca519</t>
  </si>
  <si>
    <t>http://www.valuepartners.com/</t>
  </si>
  <si>
    <t>b1ca4b42-5d0e-f717-9604-76a59085732b</t>
  </si>
  <si>
    <t>Value Payment Systems</t>
  </si>
  <si>
    <t>http://valuepaymentsystems.com</t>
  </si>
  <si>
    <t>ac0341de-28b4-23ff-6c2d-856eed6af533</t>
  </si>
  <si>
    <t>Value Place</t>
  </si>
  <si>
    <t>http://www.valueplace.com/extended-stay-hotels/locations/ohio/columbus-ohio/columbus-oh-urbancrest/</t>
  </si>
  <si>
    <t>90f322fe-36d7-45a3-4676-bd028e1831bb</t>
  </si>
  <si>
    <t>Value Prism Consulting LLC.</t>
  </si>
  <si>
    <t>http://www.valueprism.com</t>
  </si>
  <si>
    <t>47bb4f36-eff2-5352-d866-1e6a1729785a</t>
  </si>
  <si>
    <t>Value Prop Shop</t>
  </si>
  <si>
    <t>https://www.valuepropshop.com</t>
  </si>
  <si>
    <t>163294d5-88cd-534e-5d8d-d3d3c305ca42</t>
  </si>
  <si>
    <t>Value Remit</t>
  </si>
  <si>
    <t>http://www.value-remit.com</t>
  </si>
  <si>
    <t>f88deedb-8257-5218-ec23-65713640e48d</t>
  </si>
  <si>
    <t>Value Retail PLC</t>
  </si>
  <si>
    <t>https://www.valueretail.com</t>
  </si>
  <si>
    <t>9b6acf9b-7d50-52a2-059c-3979342915f4</t>
  </si>
  <si>
    <t>Value Startup</t>
  </si>
  <si>
    <t>http://valuestartup.com</t>
  </si>
  <si>
    <t>547d0e8d-5e75-d35d-1f41-0b407422e488</t>
  </si>
  <si>
    <t>Value Stock Guide</t>
  </si>
  <si>
    <t>http://valuestockguide.com/</t>
  </si>
  <si>
    <t>f1757027-e60c-1f59-d69a-357e3fac7664</t>
  </si>
  <si>
    <t>Value Technologies</t>
  </si>
  <si>
    <t>http://www.shumot.co.il/</t>
  </si>
  <si>
    <t>617cce03-1f52-bbff-eec0-d27cbd0428a7</t>
  </si>
  <si>
    <t>Value This Now</t>
  </si>
  <si>
    <t>https://www.valuethisnow.com/</t>
  </si>
  <si>
    <t>246e949d-eb76-1f51-fc8a-6b115d0bfd11</t>
  </si>
  <si>
    <t>Value Vision</t>
  </si>
  <si>
    <t>http://www.valuevision.co.in/</t>
  </si>
  <si>
    <t>8331422d-9b2f-df67-4a1c-e18e695d5b7b</t>
  </si>
  <si>
    <t>Value Voting</t>
  </si>
  <si>
    <t>https://www.valuevoting.com/</t>
  </si>
  <si>
    <t>22e4a101-cadc-63ad-2b2e-045313f4b4f9</t>
  </si>
  <si>
    <t>Value Windows and Doors</t>
  </si>
  <si>
    <t>http://valuewindowsdoors.com</t>
  </si>
  <si>
    <t>8519b5b0-e7d9-2d0c-da08-8e5f5505a8e4</t>
  </si>
  <si>
    <t>Value Wings Enterprises Private Limited</t>
  </si>
  <si>
    <t>http://valuewings.com</t>
  </si>
  <si>
    <t>06db12ab-aabc-90ab-0d33-7a07cd8450bd</t>
  </si>
  <si>
    <t>Value-Ad</t>
  </si>
  <si>
    <t>http://www.value-ad.com/</t>
  </si>
  <si>
    <t>3d834786-3644-b472-2bbc-4ee5fa56437f</t>
  </si>
  <si>
    <t>Value-CT</t>
  </si>
  <si>
    <t>http://www.value-ct.ch/</t>
  </si>
  <si>
    <t>61c52e41-8075-36d3-7cf7-f9585e6237e3</t>
  </si>
  <si>
    <t>Value4Brand</t>
  </si>
  <si>
    <t>http://www.value4brand.com/</t>
  </si>
  <si>
    <t>1ef28ee1-6736-dfbd-b4e5-9f7bc8bc4037</t>
  </si>
  <si>
    <t>Value4Capital</t>
  </si>
  <si>
    <t>http://value4capital.com/</t>
  </si>
  <si>
    <t>41be83e0-6f17-8b2a-dee1-d99f8364e5da</t>
  </si>
  <si>
    <t>Value4Chain</t>
  </si>
  <si>
    <t>http://www.value4chain.com</t>
  </si>
  <si>
    <t>66ad00e3-2d19-53d9-f77d-fd769e1754b2</t>
  </si>
  <si>
    <t>Value4Growth</t>
  </si>
  <si>
    <t>http://www.value4growth.pl</t>
  </si>
  <si>
    <t>b8e2d101-db58-aede-c98e-4bc26719952c</t>
  </si>
  <si>
    <t>Value4Net</t>
  </si>
  <si>
    <t>http://www.value4.net</t>
  </si>
  <si>
    <t>063921b4-b18f-51ca-d0d2-7db7679c8133</t>
  </si>
  <si>
    <t>Value8 NV</t>
  </si>
  <si>
    <t>http://www.value8.com</t>
  </si>
  <si>
    <t>d9b7e75e-fb7b-1574-7e80-e95ff4ac46e8</t>
  </si>
  <si>
    <t>ValueAct Capital</t>
  </si>
  <si>
    <t>http://www.valueact.com</t>
  </si>
  <si>
    <t>58426e44-195d-b3b6-ef44-9fb83a19e82e</t>
  </si>
  <si>
    <t>ValueAdd Group</t>
  </si>
  <si>
    <t>http://www.valueaddgroup.com</t>
  </si>
  <si>
    <t>1cb1d3f1-c5af-22f2-83ea-6ad784465cf7</t>
  </si>
  <si>
    <t>ValueAdd Research &amp; Analytics Solutions</t>
  </si>
  <si>
    <t>http://www.valueadd-research.com/</t>
  </si>
  <si>
    <t>a9c967ab-ca24-0113-5afb-5b5fb5b1794a</t>
  </si>
  <si>
    <t>ValueAppeal</t>
  </si>
  <si>
    <t>http://valueappeal.com</t>
  </si>
  <si>
    <t>a5a93dda-48aa-8dfa-1de2-0a7239b329bd</t>
  </si>
  <si>
    <t>Valuebound</t>
  </si>
  <si>
    <t>http://www.valuebound.com</t>
  </si>
  <si>
    <t>7194962b-c259-14a9-3890-fb9de71ab0bb</t>
  </si>
  <si>
    <t>Valuechain.com</t>
  </si>
  <si>
    <t>http://www.valuechain.com/</t>
  </si>
  <si>
    <t>4a5662ad-329c-ab2a-5f1c-baed24155728</t>
  </si>
  <si>
    <t>ValueClick</t>
  </si>
  <si>
    <t>http://www.valueclick.com</t>
  </si>
  <si>
    <t>1de9f88a-1cb4-6756-10be-f667b3dd8870</t>
  </si>
  <si>
    <t>ValueClick Brands</t>
  </si>
  <si>
    <t>9d96968f-10a5-7515-132f-566099c90005</t>
  </si>
  <si>
    <t>ValueCoders</t>
  </si>
  <si>
    <t>http://www.valuecoders.com/</t>
  </si>
  <si>
    <t>b76f2a38-1c52-2bf0-6ab4-f79927c7f287</t>
  </si>
  <si>
    <t>ValueCommerce</t>
  </si>
  <si>
    <t>http://www.valuecommerce.com</t>
  </si>
  <si>
    <t>6a89387c-4c78-0a6f-28e2-1912aaff7045</t>
  </si>
  <si>
    <t>ValueCrates</t>
  </si>
  <si>
    <t>https://www.valuecrates.com</t>
  </si>
  <si>
    <t>41870669-2b48-203f-94a0-a3ca486840b5</t>
  </si>
  <si>
    <t>Valued Investing</t>
  </si>
  <si>
    <t>http://valuedinvesting.com/</t>
  </si>
  <si>
    <t>4568d241-c2b8-6701-369d-b6deb34f3779</t>
  </si>
  <si>
    <t>Valued Pharmacy Services</t>
  </si>
  <si>
    <t>http://valuedpharmacyservices.com</t>
  </si>
  <si>
    <t>08cc5457-b623-c108-e3e9-c8a33609c484</t>
  </si>
  <si>
    <t>Valued Relationships</t>
  </si>
  <si>
    <t>http://www.vricares.com/</t>
  </si>
  <si>
    <t>89a4d49f-84ea-a424-cb50-90d59842df9a</t>
  </si>
  <si>
    <t>Valuednetwork</t>
  </si>
  <si>
    <t>http://valuednetwork.com/</t>
  </si>
  <si>
    <t>027ac4e0-c43d-eb5a-fbf5-14752817dacd</t>
  </si>
  <si>
    <t>ValueDOC</t>
  </si>
  <si>
    <t>https://www.valuedoc.com</t>
  </si>
  <si>
    <t>79593196-695f-e0de-ce2d-744f3ba5db22</t>
  </si>
  <si>
    <t>ValueFind</t>
  </si>
  <si>
    <t>http://www.valuefind.com/</t>
  </si>
  <si>
    <t>9ec7acbd-5968-812d-cf1e-3327245b4edc</t>
  </si>
  <si>
    <t>ValueFirst Messaging</t>
  </si>
  <si>
    <t>http://www.vfirst.com</t>
  </si>
  <si>
    <t>d80aafb5-a368-f9e2-d492-c466640a3c89</t>
  </si>
  <si>
    <t>ValueFlash</t>
  </si>
  <si>
    <t>http://www.vflash.com</t>
  </si>
  <si>
    <t>0935fd3b-489b-6a60-ada1-96f8b89913cb</t>
  </si>
  <si>
    <t>Valuehire</t>
  </si>
  <si>
    <t>http://www.valuehire.com</t>
  </si>
  <si>
    <t>e1a64455-005e-8256-b9f6-566bf66174a2</t>
  </si>
  <si>
    <t>ValueHits</t>
  </si>
  <si>
    <t>http://www.valuehits.com</t>
  </si>
  <si>
    <t>fe1ee1a4-8e63-880a-4e4d-e195eea011d7</t>
  </si>
  <si>
    <t>ValueLabs</t>
  </si>
  <si>
    <t>http://valuelabs.com</t>
  </si>
  <si>
    <t>338e8d2c-d521-d5ea-23b0-f2539c533295</t>
  </si>
  <si>
    <t>Valueleaf Services India</t>
  </si>
  <si>
    <t>http://www.valueleaf.com</t>
  </si>
  <si>
    <t>6b439fb6-cbd0-3fbc-227b-ae24017fc64d</t>
  </si>
  <si>
    <t>Valuelight</t>
  </si>
  <si>
    <t>http://www.valuelight.com</t>
  </si>
  <si>
    <t>59bbbf30-88e7-b469-90cf-b355bf986d68</t>
  </si>
  <si>
    <t>Valuelize</t>
  </si>
  <si>
    <t>http://www.valuelizer.com/</t>
  </si>
  <si>
    <t>9989847b-ce4f-3e91-08cf-0ef23c1e9c70</t>
  </si>
  <si>
    <t>ValueMaat</t>
  </si>
  <si>
    <t>http://www.valuemaat.com</t>
  </si>
  <si>
    <t>41dccb52-eb93-4d9d-7169-1809127b1699</t>
  </si>
  <si>
    <t>ValueMags</t>
  </si>
  <si>
    <t>http://www.valuemags.com/home/index.asp</t>
  </si>
  <si>
    <t>766104d1-8f12-5e0f-16a9-99e3160c22ee</t>
  </si>
  <si>
    <t>ValueManage</t>
  </si>
  <si>
    <t>http://www.valuemanage.com</t>
  </si>
  <si>
    <t>4a8d8ed7-4e98-7498-dde3-36667a2aa679</t>
  </si>
  <si>
    <t>ValueMD</t>
  </si>
  <si>
    <t>http://www.valuemd.com/</t>
  </si>
  <si>
    <t>5e7c7fb8-32d3-1bfe-7d3e-4a3a6f33c744</t>
  </si>
  <si>
    <t>ValueMentor</t>
  </si>
  <si>
    <t>http://www.valuementor.com</t>
  </si>
  <si>
    <t>da966a17-5cad-bba5-58ef-287c976f6ee0</t>
  </si>
  <si>
    <t>ValueMomentum</t>
  </si>
  <si>
    <t>http://www.valuemomentum.com</t>
  </si>
  <si>
    <t>61bdad3c-a5a6-922f-9ec6-0a8a92b68845</t>
  </si>
  <si>
    <t>ValueMyStuff</t>
  </si>
  <si>
    <t>https://www.valuemystuff.com/</t>
  </si>
  <si>
    <t>6fa0144f-db91-f337-7753-5078c2a4c985</t>
  </si>
  <si>
    <t>ValueNotes</t>
  </si>
  <si>
    <t>http://www.valuenotes.biz/</t>
  </si>
  <si>
    <t>5c7063f2-45ac-794b-8695-66abb3e3da09</t>
  </si>
  <si>
    <t>ValueOptions</t>
  </si>
  <si>
    <t>http://www.valueoptions.com</t>
  </si>
  <si>
    <t>c5b141a7-ac00-5d5f-63cc-f77ce3aff27f</t>
  </si>
  <si>
    <t>ValuePenguin</t>
  </si>
  <si>
    <t>http://valuepenguin.com</t>
  </si>
  <si>
    <t>8d65281b-fe8b-cf2b-e7a8-4939a3df2303</t>
  </si>
  <si>
    <t>Valuepotion</t>
  </si>
  <si>
    <t>http://www.valuepotion.com/</t>
  </si>
  <si>
    <t>e5d5e6a9-b3e8-23c3-a764-8cc10aebd55e</t>
  </si>
  <si>
    <t>ValuePress</t>
  </si>
  <si>
    <t>https://www.value-press.com/</t>
  </si>
  <si>
    <t>3e66f2b3-8560-e1af-cb05-9a9c310a67e5</t>
  </si>
  <si>
    <t>ValuePubMedia</t>
  </si>
  <si>
    <t>http://www.valuepubmedia.com/</t>
  </si>
  <si>
    <t>efae454b-c8bb-0f30-70b6-1dbdd2d1ec77</t>
  </si>
  <si>
    <t>ValuePulse</t>
  </si>
  <si>
    <t>http://www.valuepulse.com/</t>
  </si>
  <si>
    <t>fb624834-fe14-4fca-fd34-e04fbd960b88</t>
  </si>
  <si>
    <t>Valuer</t>
  </si>
  <si>
    <t>http://valuer.ai/</t>
  </si>
  <si>
    <t>564aad29-1947-01f0-4386-c3657dc110ee</t>
  </si>
  <si>
    <t>Valuerich</t>
  </si>
  <si>
    <t>http://www.valuerichonline.com</t>
  </si>
  <si>
    <t>24e86125-21a8-1edf-4631-7231f3e3a32e</t>
  </si>
  <si>
    <t>Values Based Leadership Group Inc.</t>
  </si>
  <si>
    <t>http://www.value-leadership.com</t>
  </si>
  <si>
    <t>fbf7a9f7-1eda-1e1d-f7ba-5dd108742de7</t>
  </si>
  <si>
    <t>Values of n</t>
  </si>
  <si>
    <t>http://wayback.archive.org/web/*/http://valuesofn.com</t>
  </si>
  <si>
    <t>f85f59f3-beab-e8b6-b1fa-9220bb5362b3</t>
  </si>
  <si>
    <t>Values Partnerships</t>
  </si>
  <si>
    <t>http://valuespartnerships.com/</t>
  </si>
  <si>
    <t>ac140a43-7b62-c326-696c-7231a715c020</t>
  </si>
  <si>
    <t>valuescope</t>
  </si>
  <si>
    <t>http://www.value-scope.com/</t>
  </si>
  <si>
    <t>ffd0e112-33be-9d83-9181-2fb0bb0769a9</t>
  </si>
  <si>
    <t>Valueshine</t>
  </si>
  <si>
    <t>http://valueshine.com</t>
  </si>
  <si>
    <t>bc08f4b9-fb24-5ca7-221f-38853b09d095</t>
  </si>
  <si>
    <t>ValueShine Ventures</t>
  </si>
  <si>
    <t>http://valueshine.com/</t>
  </si>
  <si>
    <t>3bec31db-cf72-3579-0a45-7df6b17a1140</t>
  </si>
  <si>
    <t>VALUESHIPR (M/s. DECKER LOGISTICS PVT LTD)</t>
  </si>
  <si>
    <t>http://www.valueshipr.com</t>
  </si>
  <si>
    <t>88dded37-e73c-9156-0951-347b28abbb1c</t>
  </si>
  <si>
    <t>ValueStar</t>
  </si>
  <si>
    <t>http://www.valuestar.com</t>
  </si>
  <si>
    <t>8865b8a4-9dcb-3eea-df73-37a0103694cc</t>
  </si>
  <si>
    <t>ValueStream Labs</t>
  </si>
  <si>
    <t>http://valuestreamlabs.com</t>
  </si>
  <si>
    <t>df93cb94-a454-03aa-a6f2-35b2081d1dcb</t>
  </si>
  <si>
    <t>ValueTronics International</t>
  </si>
  <si>
    <t>https://www.valuetronics.com</t>
  </si>
  <si>
    <t>21ac3339-54cc-a7e6-00ed-bc41afa62808</t>
  </si>
  <si>
    <t>ValueVision International</t>
  </si>
  <si>
    <t>http://www.vvtv.com</t>
  </si>
  <si>
    <t>6725b01b-5461-6bf9-9f1f-dcb8236b498b</t>
  </si>
  <si>
    <t>ValueWalk</t>
  </si>
  <si>
    <t>http://www.valuewalk.com/</t>
  </si>
  <si>
    <t>54a3b00c-f8b3-3ec3-9deb-07d462087f66</t>
  </si>
  <si>
    <t>ValueWeb</t>
  </si>
  <si>
    <t>http://www.valueweb.com</t>
  </si>
  <si>
    <t>76b80b55-4559-cae7-f4bc-4d04549f0356</t>
  </si>
  <si>
    <t>ValueWerk</t>
  </si>
  <si>
    <t>http://www.valuewerk.com</t>
  </si>
  <si>
    <t>b4a4ab8e-d882-df75-fd0a-9f3ca1980c2c</t>
  </si>
  <si>
    <t>Valuexpose Inc.</t>
  </si>
  <si>
    <t>http://www.valuexpose.com</t>
  </si>
  <si>
    <t>77cf6cb6-f360-4690-d28b-c1b031773a2d</t>
  </si>
  <si>
    <t>ValueYourNetwork</t>
  </si>
  <si>
    <t>http://www.valueyournetwork.com</t>
  </si>
  <si>
    <t>43303f8b-c1ba-4e2a-7a74-563a7a55b9df</t>
  </si>
  <si>
    <t>valuklik</t>
  </si>
  <si>
    <t>http://valuklik.com/</t>
  </si>
  <si>
    <t>9b311de5-51fe-e189-96b3-7e04326427ab</t>
  </si>
  <si>
    <t>Valumea</t>
  </si>
  <si>
    <t>http://www.valumea.com</t>
  </si>
  <si>
    <t>0af517ff-08b9-b4b9-8506-d1c7f267c5c9</t>
  </si>
  <si>
    <t>Valumni</t>
  </si>
  <si>
    <t>http://www.valumni.in</t>
  </si>
  <si>
    <t>50a5a17c-1f3b-eb4e-6d4d-367889018448</t>
  </si>
  <si>
    <t>ValuNet</t>
  </si>
  <si>
    <t>http://myvalunet.com</t>
  </si>
  <si>
    <t>02c53220-2e41-5b5d-2bae-e5773744b4b8</t>
  </si>
  <si>
    <t>valuo.io</t>
  </si>
  <si>
    <t>http://www.valuo.io</t>
  </si>
  <si>
    <t>79ec7477-ce76-892d-6d10-56dfcdef84af</t>
  </si>
  <si>
    <t>Valuprosys Technology</t>
  </si>
  <si>
    <t>http://www.valuprosys.com/</t>
  </si>
  <si>
    <t>9e486cc0-e10a-1f18-f6b3-904ea8a39f7d</t>
  </si>
  <si>
    <t>Valuraha</t>
  </si>
  <si>
    <t>http://www.valuraha.com</t>
  </si>
  <si>
    <t>134312ce-9723-2aa7-5aa5-103dbe53e58f</t>
  </si>
  <si>
    <t>Valusoft</t>
  </si>
  <si>
    <t>http://www.valusoft.com/</t>
  </si>
  <si>
    <t>946f008a-284e-9a9c-cf1b-a2fc959baa8e</t>
  </si>
  <si>
    <t>ValuSteel</t>
  </si>
  <si>
    <t>http://val-usteel.co.za</t>
  </si>
  <si>
    <t>4c62e475-8fba-8841-a5f3-1363a247d371</t>
  </si>
  <si>
    <t>Valustrat</t>
  </si>
  <si>
    <t>47798422-0334-3e48-ccdb-4b1652af9b98</t>
  </si>
  <si>
    <t>Valuta Capital Partners</t>
  </si>
  <si>
    <t>http://www.valutacapitalpartners.com</t>
  </si>
  <si>
    <t>ec686313-ace3-89a8-e4cd-f11e3e8cc800</t>
  </si>
  <si>
    <t>Valuta+</t>
  </si>
  <si>
    <t>http://valutaapp.com/</t>
  </si>
  <si>
    <t>081648ea-51cf-ba93-8e75-0827a8b8f560</t>
  </si>
  <si>
    <t>Valutao</t>
  </si>
  <si>
    <t>http://www.valutao.com</t>
  </si>
  <si>
    <t>4272ec15-94f7-1aeb-b54f-4c68b79d38a2</t>
  </si>
  <si>
    <t>Valutec Card Solutions</t>
  </si>
  <si>
    <t>http://www.valutec.net</t>
  </si>
  <si>
    <t>a2939b02-2cea-8f1e-2956-bbe223143d46</t>
  </si>
  <si>
    <t>ValuTrac Software, Inc.</t>
  </si>
  <si>
    <t>http://valutracsoftware.com</t>
  </si>
  <si>
    <t>f81d2171-3af6-b628-99fa-6bf52277fcae</t>
  </si>
  <si>
    <t>ValuTrex</t>
  </si>
  <si>
    <t>http://www.valutrex.com</t>
  </si>
  <si>
    <t>29e71463-02fc-60a6-3516-527dd607a92f</t>
  </si>
  <si>
    <t>Valve Sales Supply</t>
  </si>
  <si>
    <t>http://www.valvesalessupply.com</t>
  </si>
  <si>
    <t>a920f547-1300-30a9-e0de-5f5fac36149b</t>
  </si>
  <si>
    <t>Valve Software</t>
  </si>
  <si>
    <t>http://www.valvesoftware.com</t>
  </si>
  <si>
    <t>022ee303-da35-bdbd-058c-09c5e962fb34</t>
  </si>
  <si>
    <t>Valve.fi</t>
  </si>
  <si>
    <t>https://www.valve.fi/en</t>
  </si>
  <si>
    <t>57879512-618b-c99f-ea16-ffbbaff65b10</t>
  </si>
  <si>
    <t>ValveMan.com</t>
  </si>
  <si>
    <t>https://valveman.com/</t>
  </si>
  <si>
    <t>d3a20c48-df9c-8e8a-8d96-5241682d6ba6</t>
  </si>
  <si>
    <t>Valven</t>
  </si>
  <si>
    <t>http://www.valven.com</t>
  </si>
  <si>
    <t>dd5c3228-69fc-e070-3242-347797312249</t>
  </si>
  <si>
    <t>Valvenet Technologies</t>
  </si>
  <si>
    <t>http://vbiz.in/</t>
  </si>
  <si>
    <t>fd53dfa1-4ffb-d14c-f69e-442c5ae3e234</t>
  </si>
  <si>
    <t>ValveTime</t>
  </si>
  <si>
    <t>http://www.valvetime.net/</t>
  </si>
  <si>
    <t>e33d6a7b-8788-9bc7-e02a-1a494d37e087</t>
  </si>
  <si>
    <t>ValveXchange</t>
  </si>
  <si>
    <t>http://www.valvexchange.com</t>
  </si>
  <si>
    <t>70364e41-45c7-c559-f07c-6c50acfc77c4</t>
  </si>
  <si>
    <t>Valvitalia SpA.</t>
  </si>
  <si>
    <t>http://www.valvitalia.com/</t>
  </si>
  <si>
    <t>45aaabdb-db99-c03e-4a8b-495d35f8f302</t>
  </si>
  <si>
    <t>Valvoline</t>
  </si>
  <si>
    <t>http://www.valvoline.com</t>
  </si>
  <si>
    <t>3d8621c8-aa19-9494-0f13-c57633a66e2f</t>
  </si>
  <si>
    <t>Valvoline Cummins Pvt Ltd</t>
  </si>
  <si>
    <t>http://www.valvolinecummins.com/</t>
  </si>
  <si>
    <t>369a2d8d-68e9-215f-7ffd-1744e71442e2</t>
  </si>
  <si>
    <t>Valvoline Instant Oil Change</t>
  </si>
  <si>
    <t>http://www.vioc.com</t>
  </si>
  <si>
    <t>16057152-65bf-ca7c-f471-b49b0e136e07</t>
  </si>
  <si>
    <t>Valvora</t>
  </si>
  <si>
    <t>https://www.valvora.com</t>
  </si>
  <si>
    <t>a53d8101-4c66-d3ba-225c-b72ac03831c7</t>
  </si>
  <si>
    <t>Valydate</t>
  </si>
  <si>
    <t>http://valydate.com/</t>
  </si>
  <si>
    <t>0a7a99c9-bd06-afd4-861b-f1760d91b25d</t>
  </si>
  <si>
    <t>Valyoo Technologies</t>
  </si>
  <si>
    <t>http://www.valyoo.in</t>
  </si>
  <si>
    <t>781b6bc5-7268-2a0e-6194-1e7c3e6a8648</t>
  </si>
  <si>
    <t>ValYouAd</t>
  </si>
  <si>
    <t>http://www.valyouad.com</t>
  </si>
  <si>
    <t>d83b8188-0027-67e4-0bd1-9cc5fe749a8f</t>
  </si>
  <si>
    <t>VAM Art Inc.</t>
  </si>
  <si>
    <t>http://www.vamartinc.com</t>
  </si>
  <si>
    <t>474f0ab6-e50d-7050-68f4-10acd632f448</t>
  </si>
  <si>
    <t>VAM Investments</t>
  </si>
  <si>
    <t>http://vaminvestments.com</t>
  </si>
  <si>
    <t>80b68df4-0351-bdff-d0a7-e26902b37f32</t>
  </si>
  <si>
    <t>VAM Systems Inc.</t>
  </si>
  <si>
    <t>http://www.vamsystems.com</t>
  </si>
  <si>
    <t>56495ae4-c7b5-d620-51d2-58565a8b822e</t>
  </si>
  <si>
    <t>VAMA, Inc</t>
  </si>
  <si>
    <t>http://www.vamainc.com</t>
  </si>
  <si>
    <t>bc6424a1-a249-0189-7429-3f3b7b6e6878</t>
  </si>
  <si>
    <t>Vaman</t>
  </si>
  <si>
    <t>http://www.vaman.co</t>
  </si>
  <si>
    <t>923615c4-157e-f583-741f-328d84b088ff</t>
  </si>
  <si>
    <t>Vamaship</t>
  </si>
  <si>
    <t>https://www.vamaship.com/</t>
  </si>
  <si>
    <t>e67fcc93-0de1-f6e2-a8d4-11987c79095b</t>
  </si>
  <si>
    <t>VAMedia Box</t>
  </si>
  <si>
    <t>http://vamediabox.com</t>
  </si>
  <si>
    <t>756a86e1-b19d-8103-5c65-0074a0087178</t>
  </si>
  <si>
    <t>Vamelya</t>
  </si>
  <si>
    <t>http://www.vamelya.com</t>
  </si>
  <si>
    <t>1c8e976e-6cc2-4b12-2848-b0542b39c1b0</t>
  </si>
  <si>
    <t>Vamida</t>
  </si>
  <si>
    <t>http://www.vamida.at</t>
  </si>
  <si>
    <t>930a5e48-0ad6-43bb-de0d-898a0fa9e403</t>
  </si>
  <si>
    <t>Vamika Enterprises - Indidelights.com</t>
  </si>
  <si>
    <t>http://indidelights.com</t>
  </si>
  <si>
    <t>10912502-9b92-234e-9408-9af20ef0add6</t>
  </si>
  <si>
    <t>Vamm Capital</t>
  </si>
  <si>
    <t>http://www.vammventures.com</t>
  </si>
  <si>
    <t>ac1ec021-3c7d-291d-f481-f7513a52f7a7</t>
  </si>
  <si>
    <t>VAMM Ventures</t>
  </si>
  <si>
    <t>163eef5f-18cb-1ac3-30ec-7e5e1d022e14</t>
  </si>
  <si>
    <t>Vamo</t>
  </si>
  <si>
    <t>http://vamo.com</t>
  </si>
  <si>
    <t>a6c70dc6-0685-a454-9592-3ce45f3599ec</t>
  </si>
  <si>
    <t>https://vamoapp.com/</t>
  </si>
  <si>
    <t>bda89a42-6502-e4df-284f-7ac758edc4fa</t>
  </si>
  <si>
    <t>VAMO Systems Private Limited</t>
  </si>
  <si>
    <t>http://vamosys.com</t>
  </si>
  <si>
    <t>df3d5fef-f54f-3b15-e020-e0d8fc5d590a</t>
  </si>
  <si>
    <t>Vamo Tech</t>
  </si>
  <si>
    <t>https://www.vamotech.com</t>
  </si>
  <si>
    <t>0919afd7-1350-874e-1bc3-32acf79ccb62</t>
  </si>
  <si>
    <t>Vamonos LLC</t>
  </si>
  <si>
    <t>https://vamonosapp.io</t>
  </si>
  <si>
    <t>3fa24b5f-3385-f948-e4c3-a9c3d1c0ee5b</t>
  </si>
  <si>
    <t>Vamoose</t>
  </si>
  <si>
    <t>http://www.vamoosebus.com</t>
  </si>
  <si>
    <t>8b785412-1664-b9cd-91f9-f38772480e0d</t>
  </si>
  <si>
    <t>Vamoro</t>
  </si>
  <si>
    <t>http://www.vamoro.com</t>
  </si>
  <si>
    <t>6c8245ae-3672-fb0b-a0cd-8acbf9e34c7a</t>
  </si>
  <si>
    <t>Vamos</t>
  </si>
  <si>
    <t>http://www.getvamos.com</t>
  </si>
  <si>
    <t>ac28c4d9-fab2-ad4c-e203-f1a5b5aa8143</t>
  </si>
  <si>
    <t>Vamos Media</t>
  </si>
  <si>
    <t>http://www.vamosmedia.com/</t>
  </si>
  <si>
    <t>89594c24-6ccc-a182-3db5-6205f9d63cdc</t>
  </si>
  <si>
    <t>Vamos Trocar</t>
  </si>
  <si>
    <t>http://www.vamos-trocar.com/</t>
  </si>
  <si>
    <t>ed9ff44b-92ed-4ad0-813d-368045c580bf</t>
  </si>
  <si>
    <t>Vamosa</t>
  </si>
  <si>
    <t>http://www.vamosa.com</t>
  </si>
  <si>
    <t>e7662123-283a-5ea4-ee0f-549ff02ee8d4</t>
  </si>
  <si>
    <t>VamosResolver</t>
  </si>
  <si>
    <t>http://www.vamosresolver.com/</t>
  </si>
  <si>
    <t>beb9c080-5667-c73f-99b9-0d392724df2d</t>
  </si>
  <si>
    <t>Vamovo</t>
  </si>
  <si>
    <t>http://www.vamovo.com</t>
  </si>
  <si>
    <t>18d716b0-8f9c-ee9d-4c8a-6ca64ba72f6a</t>
  </si>
  <si>
    <t>Vampire Labs</t>
  </si>
  <si>
    <t>https://vampirelabs.com/</t>
  </si>
  <si>
    <t>437e1a76-c743-4b0f-459c-23ef9deff616</t>
  </si>
  <si>
    <t>Vampr</t>
  </si>
  <si>
    <t>http://www.vampr.me</t>
  </si>
  <si>
    <t>450e4a9b-8e97-a4c9-b27e-9d1a6dc4ef11</t>
  </si>
  <si>
    <t>Vamtopia Unique Concepts Limited</t>
  </si>
  <si>
    <t>http://vamtopia.com.ng</t>
  </si>
  <si>
    <t>cf17f7ec-392f-4e79-37a7-34857a29c656</t>
  </si>
  <si>
    <t>vamuviajar</t>
  </si>
  <si>
    <t>http://vamuviajar.blogspot.com</t>
  </si>
  <si>
    <t>90afdc8f-9bc3-7f30-2a5c-a8c746093340</t>
  </si>
  <si>
    <t>vamve</t>
  </si>
  <si>
    <t>http://www.vamve.com</t>
  </si>
  <si>
    <t>d39cff52-2586-1eee-6daf-948e3096f960</t>
  </si>
  <si>
    <t>VAN</t>
  </si>
  <si>
    <t>http://joinvan.com</t>
  </si>
  <si>
    <t>7e4c4194-d2ea-622d-be97-94ce36390683</t>
  </si>
  <si>
    <t>http://www.videoadnews.com/</t>
  </si>
  <si>
    <t>8e8695c0-c780-6068-98f6-916c6692b26b</t>
  </si>
  <si>
    <t>Van Abbe IT</t>
  </si>
  <si>
    <t>https://vanabbemuseum.nl</t>
  </si>
  <si>
    <t>36eb9bac-ccca-eabc-a1f1-11faf0f09bc2</t>
  </si>
  <si>
    <t>Van Ackeren Consulting</t>
  </si>
  <si>
    <t>http://www.personalizedprevention.com</t>
  </si>
  <si>
    <t>13832cb3-d7e7-d5d6-e762-dcededd67d63</t>
  </si>
  <si>
    <t>Van Alen Institute</t>
  </si>
  <si>
    <t>https://vanalen.org/</t>
  </si>
  <si>
    <t>48151363-cdad-e444-73a5-55472bcb0abb</t>
  </si>
  <si>
    <t>Van Ameyde</t>
  </si>
  <si>
    <t>https://www.vanameyde.com</t>
  </si>
  <si>
    <t>f8eaaad6-986c-179e-2b93-98b80f7ad4ee</t>
  </si>
  <si>
    <t>Van Aroma</t>
  </si>
  <si>
    <t>http://www.vanaroma.com</t>
  </si>
  <si>
    <t>921e6b58-4c2b-c66d-3311-844b0afe6671</t>
  </si>
  <si>
    <t>Van Bael &amp; Bellis</t>
  </si>
  <si>
    <t>http://www.vbb.com/</t>
  </si>
  <si>
    <t>c7f922f8-1765-6a3d-4f85-d3768284b40e</t>
  </si>
  <si>
    <t>Van BeekÌ¢åÛåªs Garden Supplies</t>
  </si>
  <si>
    <t>http://www.vanbeeks.com</t>
  </si>
  <si>
    <t>cfc32ea2-0c73-ca64-1120-37d5bb6ac7ee</t>
  </si>
  <si>
    <t>van Beuren Charitable Foundation</t>
  </si>
  <si>
    <t>http://vbcfoundation.org</t>
  </si>
  <si>
    <t>5cf784ca-347c-bbff-bc6c-1144749dec28</t>
  </si>
  <si>
    <t>Van Bortel Chevrolet</t>
  </si>
  <si>
    <t>http://www.vanbortelchevrolet.net/</t>
  </si>
  <si>
    <t>51c6fce3-0d5d-71ef-2eca-cd9b0d3d480c</t>
  </si>
  <si>
    <t>Van Bulck Beers</t>
  </si>
  <si>
    <t>http://www.vanbulck-beers.be/</t>
  </si>
  <si>
    <t>0b43a20b-6c30-ee3d-5a32-8ff16a2e4f0c</t>
  </si>
  <si>
    <t>Van Camp, Meacham &amp; Newman, PLLC</t>
  </si>
  <si>
    <t>http://www.vancamplaw.com/</t>
  </si>
  <si>
    <t>deadb2bd-0f68-ecae-9a25-8b8aa91fcaab</t>
  </si>
  <si>
    <t>Van Coes</t>
  </si>
  <si>
    <t>http://www.vancoes.com</t>
  </si>
  <si>
    <t>e4fe87d9-2e7d-1977-0c81-fe67974e3c0e</t>
  </si>
  <si>
    <t>Van Damme Associates</t>
  </si>
  <si>
    <t>http://www.vandam.com.au</t>
  </si>
  <si>
    <t>71be90dd-ea7f-118e-9a36-d223a1e9518f</t>
  </si>
  <si>
    <t>van de Laar Campaigning</t>
  </si>
  <si>
    <t>http://juliusvandelaar.com</t>
  </si>
  <si>
    <t>7f1a2b46-ca14-f902-34d2-f57208422ffa</t>
  </si>
  <si>
    <t>Van der Molen Design</t>
  </si>
  <si>
    <t>http://www.vandermolendesign.nl</t>
  </si>
  <si>
    <t>0ab49ff3-1cd2-d179-f6ff-0df29841654c</t>
  </si>
  <si>
    <t>Van der Pop</t>
  </si>
  <si>
    <t>http://www.vanderpop.com</t>
  </si>
  <si>
    <t>ba0114c3-ea7b-dec4-0889-a98cca55e2c8</t>
  </si>
  <si>
    <t>Van der Wal Transport</t>
  </si>
  <si>
    <t>http://www.vanderwal-transport.com</t>
  </si>
  <si>
    <t>1951afd3-46d5-757b-b40d-5911aba2450e</t>
  </si>
  <si>
    <t>Van Dusseldorp &amp; Partners</t>
  </si>
  <si>
    <t>https://vandusseldorp.wordpress.com</t>
  </si>
  <si>
    <t>b9604c9b-0539-869b-77e0-b1bff4904da6</t>
  </si>
  <si>
    <t>Van Dyk Construction Inc.</t>
  </si>
  <si>
    <t>http://vandykconstruction.com/</t>
  </si>
  <si>
    <t>4f8c76b9-a527-9a54-3848-a24c600a0d2b</t>
  </si>
  <si>
    <t>Van Ecker Couder &amp; Associates</t>
  </si>
  <si>
    <t>http://www.vecassociates.com/</t>
  </si>
  <si>
    <t>a772c5d9-5386-668e-38a8-54d6f9fe4032</t>
  </si>
  <si>
    <t>Van Eperen</t>
  </si>
  <si>
    <t>http://www.vaneperen.com/</t>
  </si>
  <si>
    <t>6559445e-75e4-6c64-97eb-2212be0e9725</t>
  </si>
  <si>
    <t>Van Gilder Insurance</t>
  </si>
  <si>
    <t>http://www.vgic.com</t>
  </si>
  <si>
    <t>c507c93f-b4f1-d245-a650-a2ed4c1c29a6</t>
  </si>
  <si>
    <t>Van Gogh Museum</t>
  </si>
  <si>
    <t>https://www.vangoghmuseum.nl</t>
  </si>
  <si>
    <t>cef23b9f-0361-b036-58cd-8b2d5fad11cc</t>
  </si>
  <si>
    <t>Van Heinde</t>
  </si>
  <si>
    <t>http://www.vanheinde.nl</t>
  </si>
  <si>
    <t>f607e0ae-0126-beaf-22b9-77934d424cfd</t>
  </si>
  <si>
    <t>Van Herk Ventures</t>
  </si>
  <si>
    <t>http://www.vanherkgroep.nl</t>
  </si>
  <si>
    <t>0c0efe93-aab1-2e86-8c27-bb8c83d66c73</t>
  </si>
  <si>
    <t>Van Hire</t>
  </si>
  <si>
    <t>http://www.vanhire.pro</t>
  </si>
  <si>
    <t>de44132a-1027-0606-7018-096f675ed16c</t>
  </si>
  <si>
    <t>Van Horne Institute</t>
  </si>
  <si>
    <t>http://www.vanhorne.info/</t>
  </si>
  <si>
    <t>fb2e98ae-41bf-bb2b-e5f9-87acf2db1eb6</t>
  </si>
  <si>
    <t>Van Isle Auto Glass</t>
  </si>
  <si>
    <t>http://www.vanisleautoglass.com</t>
  </si>
  <si>
    <t>99bd65d1-eb5b-41da-9602-6142cea8c529</t>
  </si>
  <si>
    <t>Van Kleef Media</t>
  </si>
  <si>
    <t>http://www.vankleefmedia.nl</t>
  </si>
  <si>
    <t>7210e18b-3fde-bb03-c4b0-db3bb5ce0d96</t>
  </si>
  <si>
    <t>Van Leer Ventures Jerusalem</t>
  </si>
  <si>
    <t>http://www.vlvj.co.il</t>
  </si>
  <si>
    <t>8042214c-5178-1d33-1796-686938556e0c</t>
  </si>
  <si>
    <t>Van Loon Chemical Innovations</t>
  </si>
  <si>
    <t>http://vlci.biz/</t>
  </si>
  <si>
    <t>41cf9ae9-58e9-76c7-1bdb-506d488c2323</t>
  </si>
  <si>
    <t>Van Nostran Communications</t>
  </si>
  <si>
    <t>http://www.jillvancommunications.com</t>
  </si>
  <si>
    <t>4643a667-9be7-e61b-910b-dd26acdc832c</t>
  </si>
  <si>
    <t>Van Olie naar Gas</t>
  </si>
  <si>
    <t>http://www.vanolienaargas.be/nl/home</t>
  </si>
  <si>
    <t>eff1b8ee-bfc7-b774-0de9-8254b595dfe1</t>
  </si>
  <si>
    <t>Van Olmen Wynant</t>
  </si>
  <si>
    <t>http://www.vow.be/</t>
  </si>
  <si>
    <t>302b3854-57f5-fce0-027d-07feac1831f3</t>
  </si>
  <si>
    <t>Van Outlet</t>
  </si>
  <si>
    <t>http://www.vanoutlet.nl/</t>
  </si>
  <si>
    <t>b78687fb-4182-110c-0403-8eb24f396f52</t>
  </si>
  <si>
    <t>Van Patten Media</t>
  </si>
  <si>
    <t>https://www.vanpattenmedia.com</t>
  </si>
  <si>
    <t>67b08266-1b69-47df-e9b5-e433dab3224f</t>
  </si>
  <si>
    <t>VAN REESEMA DATA CENTERS</t>
  </si>
  <si>
    <t>http://www.vanreesema.com</t>
  </si>
  <si>
    <t>98a8a9e8-7661-4161-9b45-a075908708b8</t>
  </si>
  <si>
    <t>Van Schaik Bookstore</t>
  </si>
  <si>
    <t>https://www.vanschaik.com/</t>
  </si>
  <si>
    <t>8631300c-88ea-2e34-585f-9dee1fd0c899</t>
  </si>
  <si>
    <t>Van Star "A Better Commute"</t>
  </si>
  <si>
    <t>http://vanstar.com</t>
  </si>
  <si>
    <t>b3c4e074-c751-6c06-2341-b9972f2f4e2e</t>
  </si>
  <si>
    <t>Van Tuyl Group</t>
  </si>
  <si>
    <t>http://www.vantuylgroup.com/</t>
  </si>
  <si>
    <t>f9af7550-2f82-ad0c-7d81-f9fe09eefb0b</t>
  </si>
  <si>
    <t>Van Valkenburg Communications</t>
  </si>
  <si>
    <t>http://www.vvc.ca/</t>
  </si>
  <si>
    <t>978e87e7-3919-e9ff-07f7-8b974b43544f</t>
  </si>
  <si>
    <t>VAN VLIET AND TRAP</t>
  </si>
  <si>
    <t>http://www.vanvlietandtrap.com/</t>
  </si>
  <si>
    <t>b8625bfc-e8b1-811c-b416-5a863742da0f</t>
  </si>
  <si>
    <t>Van Wagner Group</t>
  </si>
  <si>
    <t>http://www.vanwagner.com/</t>
  </si>
  <si>
    <t>47144680-882b-1046-8ac7-e1331bc24382</t>
  </si>
  <si>
    <t>Van Wagoner Capital Management</t>
  </si>
  <si>
    <t>http://www.vanwagoner.com/</t>
  </si>
  <si>
    <t>43933537-3499-136f-d032-2de4193b9d93</t>
  </si>
  <si>
    <t>Van Zoig</t>
  </si>
  <si>
    <t>http://www.lawtime.ee/</t>
  </si>
  <si>
    <t>6544313f-0c6f-57bc-9771-4a79921cf569</t>
  </si>
  <si>
    <t>Van-Leer Group Foundation</t>
  </si>
  <si>
    <t>http://www.vanleergroupfoundation.nl</t>
  </si>
  <si>
    <t>58d1fefe-0d9e-5052-46a9-9396b7622134</t>
  </si>
  <si>
    <t>Van-System</t>
  </si>
  <si>
    <t>http://www.vansystem.eu/</t>
  </si>
  <si>
    <t>8253aac9-6d28-f2b9-d104-0e5aa0da8ced</t>
  </si>
  <si>
    <t>Van's Equipment Co.</t>
  </si>
  <si>
    <t>http://www.vansequipmentco.com</t>
  </si>
  <si>
    <t>0dbf01d1-fba1-ad34-246b-bfb1457b5f55</t>
  </si>
  <si>
    <t>Vana Learning</t>
  </si>
  <si>
    <t>https://www.vanalearning.com</t>
  </si>
  <si>
    <t>ba7d7f17-94cf-f4c6-074c-55f54ed597e3</t>
  </si>
  <si>
    <t>Vana Workforce</t>
  </si>
  <si>
    <t>http://www.vanaworkforce.com</t>
  </si>
  <si>
    <t>ed42d8cc-9186-2f32-0cf1-ad1f6c757d86</t>
  </si>
  <si>
    <t>VanÌ¢åÛåªs Aircraft of Aurora</t>
  </si>
  <si>
    <t>https://www.vansaircraft.com/</t>
  </si>
  <si>
    <t>59d04b5b-cdf7-dd83-39e8-cf4a0883e3b6</t>
  </si>
  <si>
    <t>Vanadis Diagnostics</t>
  </si>
  <si>
    <t>http://www.vanadisdx.com/</t>
  </si>
  <si>
    <t>50851205-e7da-cd3c-fa86-862f5e6c96a1</t>
  </si>
  <si>
    <t>Vanadium</t>
  </si>
  <si>
    <t>http://wearevanadium.com</t>
  </si>
  <si>
    <t>70a54bcb-617c-fe0a-2369-a9caac2db85a</t>
  </si>
  <si>
    <t>http://vanadium.co/</t>
  </si>
  <si>
    <t>d02e4cca-bfe1-6a90-5e4d-8ac36f1b4ead</t>
  </si>
  <si>
    <t>Vanair Design</t>
  </si>
  <si>
    <t>http://www.vanairdesign.com</t>
  </si>
  <si>
    <t>ca4b442d-a2cc-d680-6fdd-c57e59fcd554</t>
  </si>
  <si>
    <t>Vanaja Capital</t>
  </si>
  <si>
    <t>http://www.vanajacapital.fi/</t>
  </si>
  <si>
    <t>200ffd4d-7afc-6851-2ca5-c2eddbcbcbca</t>
  </si>
  <si>
    <t>vanakkam london</t>
  </si>
  <si>
    <t>http://www.vanakkamlondon.com</t>
  </si>
  <si>
    <t>4fb97de3-1620-9e3b-63c6-9b88ea28a434</t>
  </si>
  <si>
    <t>VanaKoutsomitis</t>
  </si>
  <si>
    <t>http://www.vanakoutsomitis.com/</t>
  </si>
  <si>
    <t>23d2ef3c-3240-a033-6e08-173c0619fb35</t>
  </si>
  <si>
    <t>Vanamco</t>
  </si>
  <si>
    <t>http://vanamco.com</t>
  </si>
  <si>
    <t>a1ae862f-7ad1-521e-203c-2661fcd8de04</t>
  </si>
  <si>
    <t>VanArts</t>
  </si>
  <si>
    <t>http://www.vanarts.com/</t>
  </si>
  <si>
    <t>0b5b4b32-d1e4-4392-d062-f808ba22b8ac</t>
  </si>
  <si>
    <t>Vanatur WMS</t>
  </si>
  <si>
    <t>http://www.vanatur.com</t>
  </si>
  <si>
    <t>85d41984-3638-68de-cb0e-a134189fbf63</t>
  </si>
  <si>
    <t>Vanavevhu</t>
  </si>
  <si>
    <t>http://www.vanavevhu.org</t>
  </si>
  <si>
    <t>cc094f4a-200c-95a8-cdb6-19cc51892e95</t>
  </si>
  <si>
    <t>Vanaz Creation</t>
  </si>
  <si>
    <t>http://www.vanazcreation.com</t>
  </si>
  <si>
    <t>78cb8315-82b2-b6ac-154e-77176bf53da9</t>
  </si>
  <si>
    <t>Vanbex Group</t>
  </si>
  <si>
    <t>http://www.vanbex.com/</t>
  </si>
  <si>
    <t>20971c7f-aa16-5e90-8fec-8006a76e2175</t>
  </si>
  <si>
    <t>Vancado</t>
  </si>
  <si>
    <t>http://www.vancado.de</t>
  </si>
  <si>
    <t>41c84d11-6562-8102-ea30-d35d910b2184</t>
  </si>
  <si>
    <t>Vance Street Capital</t>
  </si>
  <si>
    <t>http://www.vancestreetcapital.com/</t>
  </si>
  <si>
    <t>82d240de-5547-eb29-5bfb-b86b94acdca0</t>
  </si>
  <si>
    <t>Vance-Granville Community College</t>
  </si>
  <si>
    <t>http://www.vgcc.edu/</t>
  </si>
  <si>
    <t>ef6b8111-e022-8e96-dc49-f51466b79478</t>
  </si>
  <si>
    <t>VanceAd Network</t>
  </si>
  <si>
    <t>http://www.vancead.com/</t>
  </si>
  <si>
    <t>0c8bdde1-4693-5baf-c4e7-f1040fc103ea</t>
  </si>
  <si>
    <t>VanceInfo Technologies</t>
  </si>
  <si>
    <t>http://www.vanceinfo.com</t>
  </si>
  <si>
    <t>b8662ff4-79a8-5279-fc68-09a7cb84b102</t>
  </si>
  <si>
    <t>VanChefs</t>
  </si>
  <si>
    <t>http://www.vanchefs.com/</t>
  </si>
  <si>
    <t>73fed3ca-4a27-0b52-99df-228a8e5b1c56</t>
  </si>
  <si>
    <t>Vancity</t>
  </si>
  <si>
    <t>http://www.vancity.com</t>
  </si>
  <si>
    <t>6a104b10-1772-41e6-1f3c-2080d1632366</t>
  </si>
  <si>
    <t>Vancive Medical Technologies</t>
  </si>
  <si>
    <t>http://vancive.averydennison.com/</t>
  </si>
  <si>
    <t>7b73a73d-01c3-7cad-4c4b-666ec34a6875</t>
  </si>
  <si>
    <t>VANCL</t>
  </si>
  <si>
    <t>http://vancl.com</t>
  </si>
  <si>
    <t>5e79cd43-b15e-c664-4291-2e3212fb0029</t>
  </si>
  <si>
    <t>Vanco Payment Solutions</t>
  </si>
  <si>
    <t>http://www.vancopayments.com</t>
  </si>
  <si>
    <t>f03572a0-5e38-50e9-e5a9-9530f41ef49e</t>
  </si>
  <si>
    <t>VanCo.cz</t>
  </si>
  <si>
    <t>http://www.vanco.cz/</t>
  </si>
  <si>
    <t>c29ff1a0-8901-946e-4bdf-fb04059c66cf</t>
  </si>
  <si>
    <t>Vancom</t>
  </si>
  <si>
    <t>http://www.vancom.co.th</t>
  </si>
  <si>
    <t>eac0cb9e-81ee-28eb-a900-a2598b797773</t>
  </si>
  <si>
    <t>Vancosys Data Security Inc.</t>
  </si>
  <si>
    <t>http://www.vancosys.com/</t>
  </si>
  <si>
    <t>0ab9f2d4-cb4c-0f56-6525-64f57032f102</t>
  </si>
  <si>
    <t>Vancouver Airport Authority</t>
  </si>
  <si>
    <t>http://www.yvr.ca</t>
  </si>
  <si>
    <t>528cb51d-2660-dff8-a3c1-34a08cf069d2</t>
  </si>
  <si>
    <t>Vancouver Aquarium</t>
  </si>
  <si>
    <t>http://www.vanaqua.org/</t>
  </si>
  <si>
    <t>b9015db9-a074-90fa-0491-74d3285fcd77</t>
  </si>
  <si>
    <t>Vancouver Aquarium and Marine Science Centre</t>
  </si>
  <si>
    <t>http://www.vanaqua.org</t>
  </si>
  <si>
    <t>93911834-8452-b6f3-a87b-269cd5da4311</t>
  </si>
  <si>
    <t>Vancouver ArtGallery</t>
  </si>
  <si>
    <t>http://vanartgallery.bc.ca/</t>
  </si>
  <si>
    <t>33376efc-c245-2287-3e01-451118f5ef70</t>
  </si>
  <si>
    <t>Vancouver Autocolor</t>
  </si>
  <si>
    <t>http://www.vancouverautocolor.com/</t>
  </si>
  <si>
    <t>36c1897f-d55f-849f-524b-7f8ed347a432</t>
  </si>
  <si>
    <t>Vancouver College Boys Prepatory</t>
  </si>
  <si>
    <t>https://www.vc.bc.ca</t>
  </si>
  <si>
    <t>b05e9877-5cde-7c42-fa38-53d0d0ff00eb</t>
  </si>
  <si>
    <t>Vancouver Community College</t>
  </si>
  <si>
    <t>http://www.vcc.ca/</t>
  </si>
  <si>
    <t>99bfd767-358e-f385-0d5c-cb00f866863c</t>
  </si>
  <si>
    <t>Vancouver Custom Homes</t>
  </si>
  <si>
    <t>http://www.vancouvercustomhomes.ca</t>
  </si>
  <si>
    <t>7d509066-7e1e-0c46-edd0-2453d30c5b0d</t>
  </si>
  <si>
    <t>Vancouver Economic Commission</t>
  </si>
  <si>
    <t>http://www.vancouvereconomic.com/</t>
  </si>
  <si>
    <t>648d227f-d882-cf73-da0f-8de3442a6d9b</t>
  </si>
  <si>
    <t>Vancouver English Centre</t>
  </si>
  <si>
    <t>http://vec.ca</t>
  </si>
  <si>
    <t>45a0afee-54fb-f173-56d5-18f1c96a974c</t>
  </si>
  <si>
    <t>Vancouver Enterprise Forum</t>
  </si>
  <si>
    <t>http://vef.org</t>
  </si>
  <si>
    <t>ac81fccf-45f6-0167-2d32-fb9a3df2fbc0</t>
  </si>
  <si>
    <t>Vancouver Film School</t>
  </si>
  <si>
    <t>http://www.vfs.com/</t>
  </si>
  <si>
    <t>6f0f447a-833e-eb32-9751-9ef2ec21736a</t>
  </si>
  <si>
    <t>Vancouver Founder Fund</t>
  </si>
  <si>
    <t>http://www.vanfounder.com/</t>
  </si>
  <si>
    <t>c2f1c08f-eadd-ca5f-0e7a-de63f029a8e0</t>
  </si>
  <si>
    <t>Vancouver General Contractors</t>
  </si>
  <si>
    <t>http://www.vancouvergeneralcontractors.com</t>
  </si>
  <si>
    <t>ec2748a0-3640-749b-89a9-c942e11109bb</t>
  </si>
  <si>
    <t>Vancouver General Hospital</t>
  </si>
  <si>
    <t>http://www.vch.ca</t>
  </si>
  <si>
    <t>5ec81acf-8f71-7e34-f94b-d8957650e559</t>
  </si>
  <si>
    <t>Vancouver Hack Space</t>
  </si>
  <si>
    <t>http://vanhack.ca/</t>
  </si>
  <si>
    <t>178c6e0e-f7e2-91d5-9ad2-a6b6c58ea4f4</t>
  </si>
  <si>
    <t>Vancouver Island Health Authority</t>
  </si>
  <si>
    <t>http://www.viha.ca/</t>
  </si>
  <si>
    <t>62d09c7a-cea9-e2f3-7763-6bd52fc8ddce</t>
  </si>
  <si>
    <t>Vancouver Island University</t>
  </si>
  <si>
    <t>http://www.viu.ca</t>
  </si>
  <si>
    <t>954ff946-b3ef-53d4-b273-8bf850a16d65</t>
  </si>
  <si>
    <t>Vancouver Mortgage Broker | Warren Pickering</t>
  </si>
  <si>
    <t>http://www.warrenpickering.com/</t>
  </si>
  <si>
    <t>b695c6f8-e2f5-aca4-fcfa-7733988d9727</t>
  </si>
  <si>
    <t>Vancouver Photowalks</t>
  </si>
  <si>
    <t>https://www.vancouverphotowalks.ca</t>
  </si>
  <si>
    <t>ded66a2d-bb6c-a9cc-8a6b-dd8a2d2bc033</t>
  </si>
  <si>
    <t>Vancouver Realtor &amp; Real Estate Agent Sebastian Albrecht</t>
  </si>
  <si>
    <t>http://yourvancouverrealestate.ca</t>
  </si>
  <si>
    <t>088d08fa-3276-6ae9-8276-3174b1757d72</t>
  </si>
  <si>
    <t>Vancouver SEO Agency</t>
  </si>
  <si>
    <t>http://vancouverseoagency.ca</t>
  </si>
  <si>
    <t>2516c28e-c01d-8df6-61b4-6983aecd6b9f</t>
  </si>
  <si>
    <t>Vancouver SEO Consultant</t>
  </si>
  <si>
    <t>https://topratingseo.com/vancouver-seo-consultant/</t>
  </si>
  <si>
    <t>35b618ed-f08c-b22c-6570-2e182e647b46</t>
  </si>
  <si>
    <t>Vancouver Startup Week</t>
  </si>
  <si>
    <t>http://vanstartupweek.ca/</t>
  </si>
  <si>
    <t>dc17feb5-33d4-2d93-ec3a-72bd53e26007</t>
  </si>
  <si>
    <t>Vancouver Talmud Torah</t>
  </si>
  <si>
    <t>http://www.talmudtorah.com</t>
  </si>
  <si>
    <t>87be202f-3422-76a3-3234-38ca0b25d8bc</t>
  </si>
  <si>
    <t>VancouverWriter</t>
  </si>
  <si>
    <t>http://www.vancouverwriter.me</t>
  </si>
  <si>
    <t>63d5d3ba-6ac5-89da-118f-2fabdbf34738</t>
  </si>
  <si>
    <t>VAND Group LLC</t>
  </si>
  <si>
    <t>http://www.vandgroup.com</t>
  </si>
  <si>
    <t>56800212-63bc-5313-1cf4-81eeb096bc6a</t>
  </si>
  <si>
    <t>Vanda</t>
  </si>
  <si>
    <t>http://www.joinvanda.com/</t>
  </si>
  <si>
    <t>7d69635b-6d44-86cf-7971-550183d63a56</t>
  </si>
  <si>
    <t>Vanda Group</t>
  </si>
  <si>
    <t>http://www.vandagroup.com/</t>
  </si>
  <si>
    <t>9bb7fe11-ebdc-4202-2158-6dbf5163caad</t>
  </si>
  <si>
    <t>Vanda Pharmaceuticals</t>
  </si>
  <si>
    <t>http://www.vandapharma.com</t>
  </si>
  <si>
    <t>47a3091a-1bfc-f20c-0297-0b2c720e9d66</t>
  </si>
  <si>
    <t>VandaagApple</t>
  </si>
  <si>
    <t>http://www.vandaagapple.nl/</t>
  </si>
  <si>
    <t>831f285f-b7ab-aa4d-5a5c-6c0b03f4b76b</t>
  </si>
  <si>
    <t>Vandaele Capital</t>
  </si>
  <si>
    <t>http://vandaelecapital.com</t>
  </si>
  <si>
    <t>8c277937-3d04-6378-7b81-3938d362ccf0</t>
  </si>
  <si>
    <t>Vandal</t>
  </si>
  <si>
    <t>http://www.vandal.com.br</t>
  </si>
  <si>
    <t>6711a21a-ad49-0a0d-66d0-3a7806c42d9f</t>
  </si>
  <si>
    <t>Vandal Games</t>
  </si>
  <si>
    <t>http://vandalgames.net/</t>
  </si>
  <si>
    <t>833aaa80-4ad5-0d8f-c054-8f1df967bd1c</t>
  </si>
  <si>
    <t>Vandal London</t>
  </si>
  <si>
    <t>http://vandallondon.com/</t>
  </si>
  <si>
    <t>bcd7de22-66f5-97d3-51da-4a10db685097</t>
  </si>
  <si>
    <t>Vandalia Research</t>
  </si>
  <si>
    <t>http://www.vandaliaresearch.com</t>
  </si>
  <si>
    <t>a4168ec5-6947-7810-e844-ccd8e4fa3379</t>
  </si>
  <si>
    <t>VanDam</t>
  </si>
  <si>
    <t>http://www.vandam.com</t>
  </si>
  <si>
    <t>d474f3c1-3acc-6599-768f-54639be7b6f0</t>
  </si>
  <si>
    <t>Vandas Ventures</t>
  </si>
  <si>
    <t>http://vandasresearch.com</t>
  </si>
  <si>
    <t>9ea5a119-1a28-2eac-5bd1-709600ecbe77</t>
  </si>
  <si>
    <t>Vandebron</t>
  </si>
  <si>
    <t>http://vandebron.nl</t>
  </si>
  <si>
    <t>2dab33f7-cefb-67d1-dbf4-20751e5dad85</t>
  </si>
  <si>
    <t>Vandegrift High School Band Boosters</t>
  </si>
  <si>
    <t>http://vhs.leanderisd.org</t>
  </si>
  <si>
    <t>df6c104f-6489-8294-4103-3a366cee10cf</t>
  </si>
  <si>
    <t>Vandelay Design</t>
  </si>
  <si>
    <t>http://www.vandelaydesign.com/</t>
  </si>
  <si>
    <t>35190a57-83c5-cdcb-b93e-cdf587302807</t>
  </si>
  <si>
    <t>Vandelay Education</t>
  </si>
  <si>
    <t>http://www.vandelayeducation.com</t>
  </si>
  <si>
    <t>e008dc26-5730-4efe-acfc-1e6430ce30ce</t>
  </si>
  <si>
    <t>Vandelay Web</t>
  </si>
  <si>
    <t>http://vandelayweb.com</t>
  </si>
  <si>
    <t>6a2e3a29-47a2-7cb2-c61e-9ab4d208147f</t>
  </si>
  <si>
    <t>VanDeMark Chemical</t>
  </si>
  <si>
    <t>http://vdmchemical.com/</t>
  </si>
  <si>
    <t>a0345e04-0cbf-a29a-3137-fc5f6d7009d4</t>
  </si>
  <si>
    <t>Vander</t>
  </si>
  <si>
    <t>https://vander.co/</t>
  </si>
  <si>
    <t>23bb05fe-7610-a97b-14bc-04eda5202302</t>
  </si>
  <si>
    <t>Vander Capital Partners</t>
  </si>
  <si>
    <t>http://www.vandercp.com</t>
  </si>
  <si>
    <t>65899fbd-51a0-986d-aa17-7da2d5b67bd5</t>
  </si>
  <si>
    <t>Vanderbilt Avenue Asset Management</t>
  </si>
  <si>
    <t>http://www.vaamllc.com</t>
  </si>
  <si>
    <t>f3cecd00-3b57-dc73-b548-2fa8838d2782</t>
  </si>
  <si>
    <t>Vanderbilt Heart</t>
  </si>
  <si>
    <t>http://www.vanderbilthealth.com</t>
  </si>
  <si>
    <t>ea081e03-fa33-cd97-081e-859702804dd4</t>
  </si>
  <si>
    <t>Vanderbilt Industries</t>
  </si>
  <si>
    <t>http://vanderbiltindustries.com/</t>
  </si>
  <si>
    <t>f6d2daa5-8060-1be0-e149-da7db6980f60</t>
  </si>
  <si>
    <t>Vanderbilt Resumes</t>
  </si>
  <si>
    <t>http://vanderbiltresumes.com</t>
  </si>
  <si>
    <t>f9512678-6bf3-831f-d450-9327dced53df</t>
  </si>
  <si>
    <t>Vanderbilt University</t>
  </si>
  <si>
    <t>http://www.vanderbilt.edu</t>
  </si>
  <si>
    <t>c56f2d3e-054f-0871-76da-dda3943de90f</t>
  </si>
  <si>
    <t>Vanderbilt University Law School</t>
  </si>
  <si>
    <t>http://www.law.vanderbilt.edu/index.aspx</t>
  </si>
  <si>
    <t>26513ffb-fcf3-2e2c-5dd1-0ba73231ce1b</t>
  </si>
  <si>
    <t>Vanderbilt University Medical Center</t>
  </si>
  <si>
    <t>http://mc.vanderbilt.edu</t>
  </si>
  <si>
    <t>ca3874c3-3811-6731-08a7-0af018053011</t>
  </si>
  <si>
    <t>Vanderbilt University Office of Investments</t>
  </si>
  <si>
    <t>http://www.vanderbilt.edu/investment/index.html</t>
  </si>
  <si>
    <t>58a73514-de67-8dad-452f-02118a5b8ee8</t>
  </si>
  <si>
    <t>Vanderbilt University School of Medicine</t>
  </si>
  <si>
    <t>https://medschool.vanderbilt.edu</t>
  </si>
  <si>
    <t>4a3b313e-4e20-7dc8-3cb1-3d7740c44e45</t>
  </si>
  <si>
    <t>Vanderbilt-Ingram Cancer Center</t>
  </si>
  <si>
    <t>http://www.vicc.org/</t>
  </si>
  <si>
    <t>ea6981d1-cee2-80f6-dcac-670d04259053</t>
  </si>
  <si>
    <t>Vandercook College of Music</t>
  </si>
  <si>
    <t>http://www.vandercook.edu/</t>
  </si>
  <si>
    <t>ad8b8c26-fdb0-5285-4d16-81c91e1ca2c2</t>
  </si>
  <si>
    <t>Vanderdroid</t>
  </si>
  <si>
    <t>http://www.vanderdroid.com/</t>
  </si>
  <si>
    <t>d9135815-1a4a-f616-426c-9b536fb2dc7f</t>
  </si>
  <si>
    <t>Vanderford Air, Inc.</t>
  </si>
  <si>
    <t>http://www.vanderfordair.com/</t>
  </si>
  <si>
    <t>bea0c02c-e606-0966-89f5-bce98e263bac</t>
  </si>
  <si>
    <t>Vanderlande</t>
  </si>
  <si>
    <t>https://www.vanderlande.com</t>
  </si>
  <si>
    <t>4ac70a47-73a0-55f9-fb16-92b565fb4892</t>
  </si>
  <si>
    <t>VanderPol</t>
  </si>
  <si>
    <t>http://www.vanderpol.nl</t>
  </si>
  <si>
    <t>6b4546b8-6be3-1c6b-2751-4d2b50c1c0b5</t>
  </si>
  <si>
    <t>VANDEVISE B.V.</t>
  </si>
  <si>
    <t>http://www.vandevise.com</t>
  </si>
  <si>
    <t>d74c30c9-1a92-55ae-d6a5-7c1404548ade</t>
  </si>
  <si>
    <t>Vandewater Capital Holdings</t>
  </si>
  <si>
    <t>http://www.vandewater.com/</t>
  </si>
  <si>
    <t>6a5ff532-e27c-0b6a-08b9-f8751333ddb8</t>
  </si>
  <si>
    <t>Vandewater Media</t>
  </si>
  <si>
    <t>http://www.vandewatermedia.com</t>
  </si>
  <si>
    <t>132f13e6-16eb-e0f7-921f-6cc97a43eeae</t>
  </si>
  <si>
    <t>VandM (Vintage and Modern)</t>
  </si>
  <si>
    <t>http://www.vandm.com</t>
  </si>
  <si>
    <t>23583da2-9a4c-73a5-9c95-7df489344577</t>
  </si>
  <si>
    <t>Vandrico</t>
  </si>
  <si>
    <t>http://vandrico.com/</t>
  </si>
  <si>
    <t>8e38f456-d360-1f26-d7fb-0a240d6d55c8</t>
  </si>
  <si>
    <t>VanDyne SuperTurbo</t>
  </si>
  <si>
    <t>http://www.vandynesuperturbo.com</t>
  </si>
  <si>
    <t>6c6ca409-cf0e-15b5-c18f-8aab29e60499</t>
  </si>
  <si>
    <t>VanEck</t>
  </si>
  <si>
    <t>http://www.vaneck.com/</t>
  </si>
  <si>
    <t>27ad9cf0-ef3f-9941-2c67-43bf7647b8b3</t>
  </si>
  <si>
    <t>Vanedge Capital</t>
  </si>
  <si>
    <t>http://vanedgecapital.com</t>
  </si>
  <si>
    <t>bbb973e5-0cd0-ebc1-4c19-598c153b52cd</t>
  </si>
  <si>
    <t>Vanenburg Group</t>
  </si>
  <si>
    <t>http://www.vanenburgsoftware.com</t>
  </si>
  <si>
    <t>1b4cd167-d9bc-8cfd-4c36-5700cbe50300</t>
  </si>
  <si>
    <t>Vanessa Deleon Associates</t>
  </si>
  <si>
    <t>http://vanessadeleon.com/</t>
  </si>
  <si>
    <t>a5f965e6-33fa-ed87-e80e-6f04ebf7f6a7</t>
  </si>
  <si>
    <t>Vanessa Network</t>
  </si>
  <si>
    <t>http://vanessanetwork.com</t>
  </si>
  <si>
    <t>ce0a06a4-f15c-b885-eed8-6258ce51361c</t>
  </si>
  <si>
    <t>Vanetta Partners</t>
  </si>
  <si>
    <t>http://www.vanettapartners.com</t>
  </si>
  <si>
    <t>d9973aa9-9c3f-c622-f67c-15870b3be62d</t>
  </si>
  <si>
    <t>Vanfund Urban Investment &amp; Development</t>
  </si>
  <si>
    <t>http://www.vanfund.cn/</t>
  </si>
  <si>
    <t>60d10f64-a378-625c-6c52-5fced5a11e3c</t>
  </si>
  <si>
    <t>Vangard Voice Systems</t>
  </si>
  <si>
    <t>http://accuspeechmobile.com</t>
  </si>
  <si>
    <t>2f3ad51a-2efe-4411-15b5-0b100259e0bc</t>
  </si>
  <si>
    <t>Vangardist Magazine</t>
  </si>
  <si>
    <t>http://www.vangardist.com/</t>
  </si>
  <si>
    <t>48a07e6c-40b3-8486-6eca-83166e9c731e</t>
  </si>
  <si>
    <t>vangav</t>
  </si>
  <si>
    <t>https://github.com/vangav/vos_backend</t>
  </si>
  <si>
    <t>c5844135-32b5-96d8-02a2-ed90a6444940</t>
  </si>
  <si>
    <t>Vangent</t>
  </si>
  <si>
    <t>http://www.vangent.com</t>
  </si>
  <si>
    <t>cda68a43-64d7-5be0-dd34-40ea0b9ee3c4</t>
  </si>
  <si>
    <t>Vango</t>
  </si>
  <si>
    <t>http://www.vangoart.com</t>
  </si>
  <si>
    <t>c678c1d4-2aa1-4022-bf60-f3a64a775720</t>
  </si>
  <si>
    <t>Vango Estates</t>
  </si>
  <si>
    <t>http://www.vango-estates.com/</t>
  </si>
  <si>
    <t>d3afd54d-9ac6-4e20-bae8-418d835a10f8</t>
  </si>
  <si>
    <t>VanGogh Imaging</t>
  </si>
  <si>
    <t>http://www.vangoghimaging.com</t>
  </si>
  <si>
    <t>4720eb62-5eaf-a380-a04a-4cd80e9722c0</t>
  </si>
  <si>
    <t>Vangold Resources</t>
  </si>
  <si>
    <t>http://www.vangold.ca</t>
  </si>
  <si>
    <t>4c92a017-29ec-d448-3bfd-dc76c7e74619</t>
  </si>
  <si>
    <t>Vangoo Investment Partners</t>
  </si>
  <si>
    <t>http://www.vangoocapital.com</t>
  </si>
  <si>
    <t>b6e7aac5-c7e8-5d0a-4559-47848967aea1</t>
  </si>
  <si>
    <t>Vangst</t>
  </si>
  <si>
    <t>http://vangsttalent.com</t>
  </si>
  <si>
    <t>af757fc7-e344-6edc-6072-dba263e08bbc</t>
  </si>
  <si>
    <t>Vanguard</t>
  </si>
  <si>
    <t>http://investor.vanguard.com/corporate-portal</t>
  </si>
  <si>
    <t>efaa34b2-158c-1c0f-a7c9-87c1f8eb6588</t>
  </si>
  <si>
    <t>Vanguard Atlantic</t>
  </si>
  <si>
    <t>http://www.vanguardatlantic.com</t>
  </si>
  <si>
    <t>7775c5a3-96c6-64df-4ef4-4dde0e059851</t>
  </si>
  <si>
    <t>Vanguard Attorneys</t>
  </si>
  <si>
    <t>http://vanguardattorneys.com</t>
  </si>
  <si>
    <t>954adbe6-b75f-59bf-d670-01b30ddd898f</t>
  </si>
  <si>
    <t>Vanguard Beer Collective</t>
  </si>
  <si>
    <t>http://vanguardbeer.ie/</t>
  </si>
  <si>
    <t>4f8693fd-e6b3-ee3e-48a2-3fdc7a0d1763</t>
  </si>
  <si>
    <t>Vanguard Capital Group</t>
  </si>
  <si>
    <t>http://vanguardcapitalgroup.com</t>
  </si>
  <si>
    <t>22845ba0-f942-666a-3f09-2d52ddfbbc39</t>
  </si>
  <si>
    <t>Vanguard Career Center</t>
  </si>
  <si>
    <t>http://www.vscc.k12.oh.us/</t>
  </si>
  <si>
    <t>89cd4a14-ceb6-9303-e199-02b2b6536b29</t>
  </si>
  <si>
    <t>Vanguard Charitable</t>
  </si>
  <si>
    <t>https://www.vanguardcharitable.org/</t>
  </si>
  <si>
    <t>2d56e47f-8c15-bd2d-cac9-a0550b148391</t>
  </si>
  <si>
    <t>Vanguard Cleaning Systems of Pittsburgh</t>
  </si>
  <si>
    <t>http://www.vanguardcleaning.com/pittsburgh</t>
  </si>
  <si>
    <t>84da6496-5512-1580-0ad6-64debd10ee6e</t>
  </si>
  <si>
    <t>Vanguard Dealer Services</t>
  </si>
  <si>
    <t>http://www.vanguarddealerservices.com/publicpages/home.aspx</t>
  </si>
  <si>
    <t>3062507b-c89a-c85e-6bb9-f1180bbcd249</t>
  </si>
  <si>
    <t>Vanguard Games</t>
  </si>
  <si>
    <t>http://vanguardgames.net</t>
  </si>
  <si>
    <t>6307968c-cf8d-862f-135d-271a68b1d0a8</t>
  </si>
  <si>
    <t>Vanguard Health Systems</t>
  </si>
  <si>
    <t>http://www.vanguardhealth.com</t>
  </si>
  <si>
    <t>8ce1337d-253a-6032-5715-90439cbe4588</t>
  </si>
  <si>
    <t>Vanguard Internet Marketing</t>
  </si>
  <si>
    <t>http://www.vinternetmarketing.com/</t>
  </si>
  <si>
    <t>892c101d-a1f1-f377-7ad7-10e3ef505f7a</t>
  </si>
  <si>
    <t>Vanguard Media Limited</t>
  </si>
  <si>
    <t>http://www.vanguardngr.com/</t>
  </si>
  <si>
    <t>687d25fe-cf95-063e-a281-10d059dbca8a</t>
  </si>
  <si>
    <t>Vanguard Medical Technologies</t>
  </si>
  <si>
    <t>http://vmt.com</t>
  </si>
  <si>
    <t>8366606d-1289-05ba-803d-0b9d4c406698</t>
  </si>
  <si>
    <t>Vanguard Moto Inc.</t>
  </si>
  <si>
    <t>http://www.vanguard.nyc</t>
  </si>
  <si>
    <t>13e1724d-de2f-5fcd-037f-801cb6d3b27f</t>
  </si>
  <si>
    <t>Vanguard Multimedia</t>
  </si>
  <si>
    <t>http://www.vanguardmultimedia.com</t>
  </si>
  <si>
    <t>532fc629-e8b0-c527-db1a-ee198d659deb</t>
  </si>
  <si>
    <t>Vanguard Natural Resources</t>
  </si>
  <si>
    <t>http://vnrllc.com</t>
  </si>
  <si>
    <t>80885f97-7ad4-44f3-a38f-a741d617b2fe</t>
  </si>
  <si>
    <t>VANGUARD SOFTWARE GROUP</t>
  </si>
  <si>
    <t>http://www.vsgsolutions.com/</t>
  </si>
  <si>
    <t>bad7caba-29dd-6cca-f74e-148240824d3c</t>
  </si>
  <si>
    <t>Vanguard Software Solutions, Inc (VSS, Inc)</t>
  </si>
  <si>
    <t>http://vsofts.com</t>
  </si>
  <si>
    <t>c105ce3d-0984-9cf2-2dd3-a6bd98c794a8</t>
  </si>
  <si>
    <t>Vanguard Solutions</t>
  </si>
  <si>
    <t>http://www.vanguard-solutions.ca</t>
  </si>
  <si>
    <t>db1a39c9-41d9-b4b2-a1bf-1d18ee55102f</t>
  </si>
  <si>
    <t>Vanguard Space Technologies</t>
  </si>
  <si>
    <t>http://vst-inc.com/</t>
  </si>
  <si>
    <t>7b46ae0a-9103-df47-1d3b-e782ad4b374f</t>
  </si>
  <si>
    <t>Vanguard Surgical</t>
  </si>
  <si>
    <t>http://vanguardsurgicalcenter.com</t>
  </si>
  <si>
    <t>df085a8b-6123-f07d-fbb5-f9069f1c64d0</t>
  </si>
  <si>
    <t>Vanguard University of Southern California, Costa Mesa</t>
  </si>
  <si>
    <t>http://www.vanguard.edu/</t>
  </si>
  <si>
    <t>ba5baadc-029e-1a55-ed70-5cf405c66735</t>
  </si>
  <si>
    <t>Vanguard V</t>
  </si>
  <si>
    <t>http://www.vanguardv.com</t>
  </si>
  <si>
    <t>c392e58f-62cf-6110-da8c-c20440a0a315</t>
  </si>
  <si>
    <t>Vanguard Ventures</t>
  </si>
  <si>
    <t>79c9f286-718b-f3ad-f595-f65d393096a7</t>
  </si>
  <si>
    <t>Vanguard Video</t>
  </si>
  <si>
    <t>http://vanguardvideo.com/</t>
  </si>
  <si>
    <t>9e3499db-2001-11bb-dfdb-fc11158ead6f</t>
  </si>
  <si>
    <t>VanHack</t>
  </si>
  <si>
    <t>https://www.vanhack.com/</t>
  </si>
  <si>
    <t>4f9e871d-1526-abe6-5561-e2fb84475e42</t>
  </si>
  <si>
    <t>Vanhawks</t>
  </si>
  <si>
    <t>http://www.vanhawks.com/</t>
  </si>
  <si>
    <t>46720c43-765f-823f-9d82-dac8d6b95fc1</t>
  </si>
  <si>
    <t>vanHout</t>
  </si>
  <si>
    <t>http://www.van-hout.org</t>
  </si>
  <si>
    <t>a924be21-133e-f052-ac4b-0b04a98c29bd</t>
  </si>
  <si>
    <t>Vaniday</t>
  </si>
  <si>
    <t>http://vaniday.com/</t>
  </si>
  <si>
    <t>48033ba5-445a-833a-4396-3038e94f5d16</t>
  </si>
  <si>
    <t>Vanido</t>
  </si>
  <si>
    <t>https://vanido.io</t>
  </si>
  <si>
    <t>f85a1259-8939-619a-b3db-213c9cedfc4c</t>
  </si>
  <si>
    <t>Vanier College</t>
  </si>
  <si>
    <t>http://www.vaniercollege.qc.ca/</t>
  </si>
  <si>
    <t>0e27a4e8-c73a-8eec-a954-13efa74f89fe</t>
  </si>
  <si>
    <t>Vanilla Aircraft</t>
  </si>
  <si>
    <t>http://www.vanillaaircraft.com</t>
  </si>
  <si>
    <t>dcfd3d17-3722-51ca-2a35-308c68eaf6a8</t>
  </si>
  <si>
    <t>Vanilla Breeze</t>
  </si>
  <si>
    <t>http://www.vanillabreeze.com</t>
  </si>
  <si>
    <t>0011b10e-17c8-87fb-8509-c7f4fb2326b6</t>
  </si>
  <si>
    <t>Vanilla Elephant</t>
  </si>
  <si>
    <t>http://www.vanillaelephant.com</t>
  </si>
  <si>
    <t>e6deb7cd-741a-036b-e1d2-4834062dc3d9</t>
  </si>
  <si>
    <t>Vanilla Forums</t>
  </si>
  <si>
    <t>http://www.vanillaforums.com</t>
  </si>
  <si>
    <t>6d98e708-5c5b-6ad7-1d98-1cc06488a65e</t>
  </si>
  <si>
    <t>Vanilla Rain Cupcake Supplies</t>
  </si>
  <si>
    <t>http://www.vanillaraincupcakesupplies.com</t>
  </si>
  <si>
    <t>64cf0b7a-0baa-f2e6-2f85-8bebf5db5733</t>
  </si>
  <si>
    <t>Vanilla Video</t>
  </si>
  <si>
    <t>https://vanillavideo.com/</t>
  </si>
  <si>
    <t>a033910b-3790-0ee7-ee6d-3a73237f016b</t>
  </si>
  <si>
    <t>VanillaIP</t>
  </si>
  <si>
    <t>http://www.vanillaip.com</t>
  </si>
  <si>
    <t>e5fbcb51-1c24-f1e8-bc72-4cbc54af7c87</t>
  </si>
  <si>
    <t>VanillaSoft</t>
  </si>
  <si>
    <t>http://www.vanillasoft.com</t>
  </si>
  <si>
    <t>b3993506-0822-1abb-b6c2-97653da4151f</t>
  </si>
  <si>
    <t>Vanilleah</t>
  </si>
  <si>
    <t>http://blog.vanilleah.at</t>
  </si>
  <si>
    <t>2015d2e2-401c-7702-3567-9d9ed500bf35</t>
  </si>
  <si>
    <t>Vanilya</t>
  </si>
  <si>
    <t>http://vy.com.tr</t>
  </si>
  <si>
    <t>cf0e71a5-a312-daa5-3143-4bc1ada563ac</t>
  </si>
  <si>
    <t>Vanilya Club</t>
  </si>
  <si>
    <t>http://www.vanilyaclub.com</t>
  </si>
  <si>
    <t>4dc60d31-3762-74e7-cdce-d725fdc01a17</t>
  </si>
  <si>
    <t>Vanio Games</t>
  </si>
  <si>
    <t>http://www.vaniogames.blogspot.com/</t>
  </si>
  <si>
    <t>4a6a56de-e10e-a396-075f-c76b380bb184</t>
  </si>
  <si>
    <t>Vanion</t>
  </si>
  <si>
    <t>http://www.vanion.com/</t>
  </si>
  <si>
    <t>81ee5fad-4fb6-6d85-7771-0063893d1ac6</t>
  </si>
  <si>
    <t>Vanishing Point Gaming</t>
  </si>
  <si>
    <t>https://www.facebook.com/vpgcommunity/</t>
  </si>
  <si>
    <t>b5730c7a-736b-723e-0159-4b9beee228d8</t>
  </si>
  <si>
    <t>Vanishings Laser Esthetics INC.</t>
  </si>
  <si>
    <t>http://www.vanishingsgp.ca/</t>
  </si>
  <si>
    <t>0b1b2e07-6883-6e26-8ef8-c4709c0824c6</t>
  </si>
  <si>
    <t>Vanishtale</t>
  </si>
  <si>
    <t>http://vanishtale.com/</t>
  </si>
  <si>
    <t>c5004e05-e9ca-bcc9-8840-6e014980ad77</t>
  </si>
  <si>
    <t>Vanitail</t>
  </si>
  <si>
    <t>http://www.vanitail.com</t>
  </si>
  <si>
    <t>f0708c8d-6d44-3532-37c4-2d03d3bb2506</t>
  </si>
  <si>
    <t>Vanitee</t>
  </si>
  <si>
    <t>http://www.vanitee.com</t>
  </si>
  <si>
    <t>49cdee22-b84a-a6f8-5d52-37c62d6d84f5</t>
  </si>
  <si>
    <t>Vanity Fair - VF</t>
  </si>
  <si>
    <t>http://www.vanityfair.com/</t>
  </si>
  <si>
    <t>e9888875-cbab-0f2d-5ede-c70e9b6c9365</t>
  </si>
  <si>
    <t>Vanity Fair Bras</t>
  </si>
  <si>
    <t>http://www.vanityfairbras.org</t>
  </si>
  <si>
    <t>b455fccc-5059-40ab-7613-7de3b3c26a4d</t>
  </si>
  <si>
    <t>Vanity Fair Ireland</t>
  </si>
  <si>
    <t>http://www.vanityfair.ie/</t>
  </si>
  <si>
    <t>8475977f-3b7e-cee4-f78e-b9b0bc60035a</t>
  </si>
  <si>
    <t>Vanity Find</t>
  </si>
  <si>
    <t>http://vanityfind.com/</t>
  </si>
  <si>
    <t>53d2ecb9-75a6-8b27-0cad-19a278321d83</t>
  </si>
  <si>
    <t>Vanity for Sanity</t>
  </si>
  <si>
    <t>http://www.vanityforsanity.com/</t>
  </si>
  <si>
    <t>1963c96a-7cc0-ea71-cf4f-b5ee61c4eafd</t>
  </si>
  <si>
    <t>Vanity Hair Studio</t>
  </si>
  <si>
    <t>http://vanityhairseattle.com/</t>
  </si>
  <si>
    <t>3520d45d-5b10-0fb3-ca99-a1bf7c115425</t>
  </si>
  <si>
    <t>Vanity Rocks Network</t>
  </si>
  <si>
    <t>http://www.vanityrocksnetwork.com</t>
  </si>
  <si>
    <t>89cc722a-d031-97f4-368c-a530593d6115</t>
  </si>
  <si>
    <t>Vanity Row</t>
  </si>
  <si>
    <t>http://www.vanityrow.com</t>
  </si>
  <si>
    <t>3c73da90-e4dc-b1ed-5810-f8754edb3d68</t>
  </si>
  <si>
    <t>Vanity Social</t>
  </si>
  <si>
    <t>http://vanitysocial.com/</t>
  </si>
  <si>
    <t>d98f765b-7ad8-4256-5431-96d321ba38a0</t>
  </si>
  <si>
    <t>Vanity Tribe</t>
  </si>
  <si>
    <t>http://www.vanitytribe.com</t>
  </si>
  <si>
    <t>4b906209-7633-693b-75b9-6fef91741c20</t>
  </si>
  <si>
    <t>VanityCask</t>
  </si>
  <si>
    <t>http://www.vanitycask.com</t>
  </si>
  <si>
    <t>0a13bdd1-b4fd-887a-7238-13116db523d8</t>
  </si>
  <si>
    <t>VanityCube</t>
  </si>
  <si>
    <t>http://vanitycube.in</t>
  </si>
  <si>
    <t>cc0294ae-4b9c-c236-c1f0-fe3542fefaef</t>
  </si>
  <si>
    <t>VanityTrove</t>
  </si>
  <si>
    <t>http://www.vanitytrove.com</t>
  </si>
  <si>
    <t>bdcc52e9-1f68-d620-8569-9ac7035dd9c4</t>
  </si>
  <si>
    <t>Vanityvid</t>
  </si>
  <si>
    <t>http://vanityvid.com</t>
  </si>
  <si>
    <t>66a2fb95-9bda-542b-93da-d4709280b6a0</t>
  </si>
  <si>
    <t>Vanksen</t>
  </si>
  <si>
    <t>http://www.vanksen.com</t>
  </si>
  <si>
    <t>b387398a-54ad-30b4-4699-9074f9b98216</t>
  </si>
  <si>
    <t>VanLeles Diamonds</t>
  </si>
  <si>
    <t>http://www.vanleles.com</t>
  </si>
  <si>
    <t>8a274117-6f43-0e49-e4a1-c6347450cdbe</t>
  </si>
  <si>
    <t>Vanliner Insurance, Inc.</t>
  </si>
  <si>
    <t>https://www.vanliner.com</t>
  </si>
  <si>
    <t>1e99ee56-9938-6e69-780f-4e7d092bb5f2</t>
  </si>
  <si>
    <t>VanMile</t>
  </si>
  <si>
    <t>http://vanmile.com</t>
  </si>
  <si>
    <t>a54c75a4-407b-1623-7db0-d8095206063f</t>
  </si>
  <si>
    <t>VanMobile Development and Communications</t>
  </si>
  <si>
    <t>https://vanmobile.github.io/mobileapps</t>
  </si>
  <si>
    <t>2e148561-047b-bdaa-bb45-648aa8801055</t>
  </si>
  <si>
    <t>VANMOOF</t>
  </si>
  <si>
    <t>https://www.vanmoof.com</t>
  </si>
  <si>
    <t>fa912910-4320-0640-323e-e2c38a31f725</t>
  </si>
  <si>
    <t>Vann Digital Networks</t>
  </si>
  <si>
    <t>http://www.vanndigital.com/</t>
  </si>
  <si>
    <t>fcc28caf-84d6-32b1-d1ce-ee42ae5e790f</t>
  </si>
  <si>
    <t>Vanna's Vanity</t>
  </si>
  <si>
    <t>http://vannasobelle.tumblr.com/</t>
  </si>
  <si>
    <t>2816c065-e9f1-d818-6c8b-f17f649a7dff</t>
  </si>
  <si>
    <t>Vannin Capital</t>
  </si>
  <si>
    <t>http://vannin.com/</t>
  </si>
  <si>
    <t>ad8c5068-db1e-1314-9e74-749dd9629ebf</t>
  </si>
  <si>
    <t>Vannin Ventures</t>
  </si>
  <si>
    <t>http://www.vanninventures.com/</t>
  </si>
  <si>
    <t>9ccf6b9c-da99-7d44-86c2-a33dc3cb87f0</t>
  </si>
  <si>
    <t>Vanno</t>
  </si>
  <si>
    <t>http://www.vanno.com</t>
  </si>
  <si>
    <t>07beb468-6d84-265c-24d8-8e1ae7c6f60e</t>
  </si>
  <si>
    <t>VanNoppen Marketing, LLC</t>
  </si>
  <si>
    <t>http://vannoppen.co</t>
  </si>
  <si>
    <t>d6d6a9d4-71ab-9ff5-520c-8bc2c21b324d</t>
  </si>
  <si>
    <t>Vannplastic (dba Ecodek)</t>
  </si>
  <si>
    <t>http://vannplastic.co.uk/</t>
  </si>
  <si>
    <t>50c6d270-f29e-c090-3b3c-2e691708e5ec</t>
  </si>
  <si>
    <t>Vanoman</t>
  </si>
  <si>
    <t>http://vanoman.com/</t>
  </si>
  <si>
    <t>7895480e-ba30-2a2f-3447-4481dddd2edf</t>
  </si>
  <si>
    <t>Vanora Robots</t>
  </si>
  <si>
    <t>http://www.vanorarobots.com</t>
  </si>
  <si>
    <t>f28296e1-8a8e-3aeb-54ab-65d8772dce00</t>
  </si>
  <si>
    <t>Vanorsdale Insurances Services</t>
  </si>
  <si>
    <t>http://www.vanorsdale.com/</t>
  </si>
  <si>
    <t>b90a906f-1907-2256-5397-86269d74c335</t>
  </si>
  <si>
    <t>Vanquish Enterprises</t>
  </si>
  <si>
    <t>http://vanquishenterprises.com/</t>
  </si>
  <si>
    <t>3ee9c8c9-a25c-aa5e-02e0-06204f459143</t>
  </si>
  <si>
    <t>Vanquish Merchant Bank</t>
  </si>
  <si>
    <t>http://vanquishmerchantbank.com</t>
  </si>
  <si>
    <t>a526f549-70bb-fff7-8cfc-65498d203222</t>
  </si>
  <si>
    <t>Vanquish Oncology</t>
  </si>
  <si>
    <t>http://vanquishoncology.com</t>
  </si>
  <si>
    <t>ee458066-a858-c46e-47f4-c0695d8bfe48</t>
  </si>
  <si>
    <t>Vanrx Pharmasystems</t>
  </si>
  <si>
    <t>http://vanrx.com/</t>
  </si>
  <si>
    <t>be880df0-fb40-baf3-bb44-a419bdf33a7e</t>
  </si>
  <si>
    <t>Vans</t>
  </si>
  <si>
    <t>http://www.vans.com</t>
  </si>
  <si>
    <t>4a35e576-2fbd-6146-0c5a-39a290daff3d</t>
  </si>
  <si>
    <t>Vansco Electronics</t>
  </si>
  <si>
    <t>http://www.vansco.ca/</t>
  </si>
  <si>
    <t>0fb2d93f-d97d-7b49-ff00-fe223754e821</t>
  </si>
  <si>
    <t>Vansh Surrogacy Consultants</t>
  </si>
  <si>
    <t>http://www.vanshmedicaltourism.com/egg-donation.htm</t>
  </si>
  <si>
    <t>7536a470-5f04-fc49-0cb4-51f000967ac0</t>
  </si>
  <si>
    <t>Vansky Technology</t>
  </si>
  <si>
    <t>http://www.vanskytech.com</t>
  </si>
  <si>
    <t>6e20edf3-f282-6485-8395-61c7eec863bf</t>
  </si>
  <si>
    <t>VANSO</t>
  </si>
  <si>
    <t>http://www.vanso.com</t>
  </si>
  <si>
    <t>adb75339-f168-6b42-cbf1-fb90fdaec76d</t>
  </si>
  <si>
    <t>Vanson</t>
  </si>
  <si>
    <t>http://www.vansonllc.com/</t>
  </si>
  <si>
    <t>d10e56cf-3c4f-f2e1-c68c-621b6eeda0f8</t>
  </si>
  <si>
    <t>Vanson HaloSource</t>
  </si>
  <si>
    <t>http://www.vanson.com</t>
  </si>
  <si>
    <t>e9a84d75-5d3b-d39c-70ff-28e4753a8a79</t>
  </si>
  <si>
    <t>Vanstar</t>
  </si>
  <si>
    <t>4817dafd-603f-30e8-ee80-cf5fbe225de0</t>
  </si>
  <si>
    <t>Vanta Bioscience</t>
  </si>
  <si>
    <t>http://www.vantabio.com/</t>
  </si>
  <si>
    <t>dd4db2e9-cdab-1d6d-865e-c0cf700d6ac9</t>
  </si>
  <si>
    <t>VantaCore Partners</t>
  </si>
  <si>
    <t>http://www.vantacore.com/</t>
  </si>
  <si>
    <t>5b1de053-4fc2-0ee5-06c6-1ba271a9592f</t>
  </si>
  <si>
    <t>Vantage</t>
  </si>
  <si>
    <t>http://gotvantage.com/</t>
  </si>
  <si>
    <t>58817a75-4718-d91e-2819-b74ce1eb5a51</t>
  </si>
  <si>
    <t>Vantage Acceptance</t>
  </si>
  <si>
    <t>http://vantageacceptance.com/</t>
  </si>
  <si>
    <t>7020acd1-caec-1256-1f21-3a6169963ed6</t>
  </si>
  <si>
    <t>Vantage Advisory</t>
  </si>
  <si>
    <t>http://www.vantageap.com/</t>
  </si>
  <si>
    <t>a3405601-2233-eaff-4751-7e5527d2ec25</t>
  </si>
  <si>
    <t>Vantage Business Centre</t>
  </si>
  <si>
    <t>http://www.vantagebc.com</t>
  </si>
  <si>
    <t>f94c82b6-a6e4-b7da-4403-7ef6d9d88936</t>
  </si>
  <si>
    <t>Vantage Capital</t>
  </si>
  <si>
    <t>http://vantagecapital.co.za</t>
  </si>
  <si>
    <t>4ed9100c-66ba-9db5-17ed-100236a2e56e</t>
  </si>
  <si>
    <t>Vantage Capital Partners</t>
  </si>
  <si>
    <t>http://www.vcapasia.com/</t>
  </si>
  <si>
    <t>03def772-385c-bd49-1b8d-0ce7bd10cb6d</t>
  </si>
  <si>
    <t>Vantage Career Center</t>
  </si>
  <si>
    <t>http://www.vantagecareercenter.com/default.aspx</t>
  </si>
  <si>
    <t>cfd2fb05-cc95-b0ca-7c66-4fa9385e6671</t>
  </si>
  <si>
    <t>Vantage Clinical Consulting</t>
  </si>
  <si>
    <t>http://vantageclinicalconsulting.com</t>
  </si>
  <si>
    <t>2465267e-0506-f914-d2a9-205bd20b1804</t>
  </si>
  <si>
    <t>Vantage Consulting Group</t>
  </si>
  <si>
    <t>https://www.vantageconsultinggroup.com/</t>
  </si>
  <si>
    <t>ad9b872c-ab98-6a3b-a915-663e72e9b3c0</t>
  </si>
  <si>
    <t>Vantage Data Centers</t>
  </si>
  <si>
    <t>http://www.vantagedatacenters.com</t>
  </si>
  <si>
    <t>3b6dda85-354b-47c2-eda0-eacd8505356a</t>
  </si>
  <si>
    <t>Vantage Drilling International</t>
  </si>
  <si>
    <t>http://vantagedrilling.com/</t>
  </si>
  <si>
    <t>9a638dc9-ed64-56d4-ec02-b923b24ff85a</t>
  </si>
  <si>
    <t>Vantage Education</t>
  </si>
  <si>
    <t>http://www.vantage.ch/de</t>
  </si>
  <si>
    <t>852cc1d7-b533-c5b2-d769-72e64652790e</t>
  </si>
  <si>
    <t>Vantage Elite</t>
  </si>
  <si>
    <t>http://vantageelite.com</t>
  </si>
  <si>
    <t>f5016029-6f18-89f8-0699-c692e1071ac2</t>
  </si>
  <si>
    <t>Vantage Energy</t>
  </si>
  <si>
    <t>http://www.vantageenergy.com/</t>
  </si>
  <si>
    <t>bec7d651-3cda-1451-79ad-de741cef8795</t>
  </si>
  <si>
    <t>Vantage Freight</t>
  </si>
  <si>
    <t>http://www.vantagefreight.com.au/</t>
  </si>
  <si>
    <t>4461b158-77f9-3f10-fb65-0414e40bbbc8</t>
  </si>
  <si>
    <t>Vantage FX</t>
  </si>
  <si>
    <t>http://www.vantagefx.com</t>
  </si>
  <si>
    <t>be0f245a-18b4-0e00-1187-f37e2d2cd7d2</t>
  </si>
  <si>
    <t>Vantage Holdings</t>
  </si>
  <si>
    <t>http://www.vantageco.com</t>
  </si>
  <si>
    <t>9d3b6f1e-44fa-07de-4d4e-f37d2fc8b8d9</t>
  </si>
  <si>
    <t>Vantage Homes</t>
  </si>
  <si>
    <t>http://www.vantagehomescolorado.com</t>
  </si>
  <si>
    <t>133d199c-e024-915f-c578-038450ce3bb0</t>
  </si>
  <si>
    <t>Vantage Hospice</t>
  </si>
  <si>
    <t>http://vantagehospice.com</t>
  </si>
  <si>
    <t>5b552876-0848-712d-6144-966d1dea70db</t>
  </si>
  <si>
    <t>Vantage Hospitality Group</t>
  </si>
  <si>
    <t>http://www.vantagehospitality.com</t>
  </si>
  <si>
    <t>8e40cb84-3ff4-afc0-c0cc-5ffb1c0ef711</t>
  </si>
  <si>
    <t>Vantage Internet Projects</t>
  </si>
  <si>
    <t>http://www.viprojects.net</t>
  </si>
  <si>
    <t>bcb21fa1-811a-c397-4ec8-b02067a478eb</t>
  </si>
  <si>
    <t>Vantage Investment Group, LLC</t>
  </si>
  <si>
    <t>https://www.vntgrp.com</t>
  </si>
  <si>
    <t>7dc8c624-6276-857a-c0ac-4628f20296a5</t>
  </si>
  <si>
    <t>Vantage Investment Management</t>
  </si>
  <si>
    <t>https://www.vantagefunds.com/home.shtml</t>
  </si>
  <si>
    <t>33628d1e-ca07-e308-7718-92c2bb786bc9</t>
  </si>
  <si>
    <t>Vantage Learning</t>
  </si>
  <si>
    <t>http://www.vantagelearning.com</t>
  </si>
  <si>
    <t>181aedf3-7e36-c32a-ca48-015bd42dfcec</t>
  </si>
  <si>
    <t>Vantage Leasing Solutions Ltd</t>
  </si>
  <si>
    <t>http://www.vantage-leasing.com</t>
  </si>
  <si>
    <t>17bb4b18-f364-7813-b533-8cf9e5bde7bd</t>
  </si>
  <si>
    <t>Vantage LED</t>
  </si>
  <si>
    <t>http://www.vantageled.com</t>
  </si>
  <si>
    <t>5b52b9a9-90ad-a4eb-6bf4-021ac5fad039</t>
  </si>
  <si>
    <t>Vantage Linguistics</t>
  </si>
  <si>
    <t>http://www.vantagelinguistics.com</t>
  </si>
  <si>
    <t>aabbc452-6af7-7314-8de0-0835f8b18b19</t>
  </si>
  <si>
    <t>Vantage Mobility International</t>
  </si>
  <si>
    <t>http://www.vantagemobility.com/</t>
  </si>
  <si>
    <t>4ccc4c49-e47b-bd47-3184-2d4ab0557e66</t>
  </si>
  <si>
    <t>Vantage Motor Works Inc.</t>
  </si>
  <si>
    <t>http://www.vantagemotorworks.com</t>
  </si>
  <si>
    <t>28702761-d525-fcb5-3edb-28ccf28fd3ec</t>
  </si>
  <si>
    <t>Vantage Oak Park</t>
  </si>
  <si>
    <t>http://www.vantageoakpark.com/</t>
  </si>
  <si>
    <t>767611b6-0315-bb26-f144-03e0e5cbf6f4</t>
  </si>
  <si>
    <t>Vantage Oncology</t>
  </si>
  <si>
    <t>http://www.vantageoncology.com</t>
  </si>
  <si>
    <t>1b108d34-d88c-c979-db60-fdd15184acdd</t>
  </si>
  <si>
    <t>Vantage Outsourcing</t>
  </si>
  <si>
    <t>http://www.vantageoutsourcing.com</t>
  </si>
  <si>
    <t>eaef91aa-ab58-efb6-90ff-7489e562f48e</t>
  </si>
  <si>
    <t>Vantage Partners</t>
  </si>
  <si>
    <t>http://www.vantagepartners.net</t>
  </si>
  <si>
    <t>b944f6ba-d886-fe77-a98a-3b90a7f1e631</t>
  </si>
  <si>
    <t>Vantage Point</t>
  </si>
  <si>
    <t>http://vantagepnt.com/</t>
  </si>
  <si>
    <t>f3f2399a-a2aa-f000-eba5-d761b0ae0af3</t>
  </si>
  <si>
    <t>Vantage Point Analytics</t>
  </si>
  <si>
    <t>http://vantagepointanalytics.com</t>
  </si>
  <si>
    <t>aadc636c-be49-ee90-b31b-d5959e9881db</t>
  </si>
  <si>
    <t>Vantage Point Consulting Sdn</t>
  </si>
  <si>
    <t>http://www.vantage-intl.com</t>
  </si>
  <si>
    <t>969c27cf-6206-50a4-bb9a-9fa80d827303</t>
  </si>
  <si>
    <t>Vantage Point Counseling Services</t>
  </si>
  <si>
    <t>http://vantagepointdallascounseling.com</t>
  </si>
  <si>
    <t>9f758d53-2c0a-635a-6c1b-bf844270197d</t>
  </si>
  <si>
    <t>Vantage Point Performance</t>
  </si>
  <si>
    <t>http://www.vantagepointperformance.com</t>
  </si>
  <si>
    <t>78f374f5-8cba-a951-7188-f98a228366de</t>
  </si>
  <si>
    <t>Vantage Point Security</t>
  </si>
  <si>
    <t>http://www.vantagepoint.sg</t>
  </si>
  <si>
    <t>5fb15757-6c50-1d6c-ae0a-e3a284200445</t>
  </si>
  <si>
    <t>Vantage Power</t>
  </si>
  <si>
    <t>http://vantage-power.com/</t>
  </si>
  <si>
    <t>1c815cb6-7884-1fd4-eeb1-0a9785e16c97</t>
  </si>
  <si>
    <t>Vantage Public Relations</t>
  </si>
  <si>
    <t>http://www.publicrelations-pr.co.uk/</t>
  </si>
  <si>
    <t>a3fccd98-ea1e-93ae-2abc-38ef9c5108f6</t>
  </si>
  <si>
    <t>Vantage Robotics</t>
  </si>
  <si>
    <t>http://www.vantagerobotics.com/</t>
  </si>
  <si>
    <t>08309822-ceda-211a-2070-28bdc434e6be</t>
  </si>
  <si>
    <t>Vantage Software</t>
  </si>
  <si>
    <t>http://www.vantage-software.com</t>
  </si>
  <si>
    <t>baf446c1-1283-cb22-5eb3-4f8a8fccfe13</t>
  </si>
  <si>
    <t>Vantage Specialty Chemicals</t>
  </si>
  <si>
    <t>http://www.vantagespecialties.com/</t>
  </si>
  <si>
    <t>b502f06c-0824-a3be-c8a6-d34c84df9273</t>
  </si>
  <si>
    <t>Vantage Sports</t>
  </si>
  <si>
    <t>http://www.vantagesports.com/</t>
  </si>
  <si>
    <t>a8b015a4-bb57-269b-3ae9-77afe128a19c</t>
  </si>
  <si>
    <t>Vantage Surgical Systems Inc.</t>
  </si>
  <si>
    <t>http://www.vantagesurgical.com</t>
  </si>
  <si>
    <t>a9e195fb-3b60-909e-61b1-c42448eb7bc2</t>
  </si>
  <si>
    <t>Vantage Unified Communications</t>
  </si>
  <si>
    <t>http://www.vantageunified.com</t>
  </si>
  <si>
    <t>de3ef1d5-3a49-403e-cfd8-28bb7ddc238c</t>
  </si>
  <si>
    <t>Vantage Vertical</t>
  </si>
  <si>
    <t>http://www.vantagevertical.com</t>
  </si>
  <si>
    <t>e7d4eea2-9d30-6d93-b96b-e790efa996e1</t>
  </si>
  <si>
    <t>Vantage.TV</t>
  </si>
  <si>
    <t>https://vantage.tv</t>
  </si>
  <si>
    <t>6a9a891d-fd45-1d80-f09a-41c927b716d7</t>
  </si>
  <si>
    <t>VantageILM</t>
  </si>
  <si>
    <t>http://www.vantageilm.com</t>
  </si>
  <si>
    <t>680436cf-965e-d336-b2fc-02da8a7e6fb9</t>
  </si>
  <si>
    <t>VantageMed Corporation</t>
  </si>
  <si>
    <t>aba00b5c-4773-410f-3b76-7d8fd4f3a2eb</t>
  </si>
  <si>
    <t>Vantageous</t>
  </si>
  <si>
    <t>http://vantageousvideo.com</t>
  </si>
  <si>
    <t>e9b9f4db-721a-d30f-bbfc-ebc5aa381456</t>
  </si>
  <si>
    <t>VantagePoint Capital Partners</t>
  </si>
  <si>
    <t>http://www.vpcp.com</t>
  </si>
  <si>
    <t>f0621fbb-add1-277e-35b1-6b54129c1f82</t>
  </si>
  <si>
    <t>Vantagewebtech</t>
  </si>
  <si>
    <t>http://www.vantagewebtech.com</t>
  </si>
  <si>
    <t>9dc3c3d1-a64f-b325-457a-771c426107c5</t>
  </si>
  <si>
    <t>Vantagon</t>
  </si>
  <si>
    <t>http://www.vantagon.com</t>
  </si>
  <si>
    <t>23f1ae52-8ffc-065d-df94-e6cbdc62b5b7</t>
  </si>
  <si>
    <t>VANTEC Angel Network</t>
  </si>
  <si>
    <t>http://vantec.ca</t>
  </si>
  <si>
    <t>6cb31c32-83b2-e161-8f30-9b5aa749d3bb</t>
  </si>
  <si>
    <t>Vanteon Corp</t>
  </si>
  <si>
    <t>http://www.vanteon.com/</t>
  </si>
  <si>
    <t>070b3365-1784-90c1-7cfd-b0f96c64071c</t>
  </si>
  <si>
    <t>Vanterra Capital</t>
  </si>
  <si>
    <t>http://www.vanterra.com</t>
  </si>
  <si>
    <t>1e0d8508-2282-c02a-ccc1-a1351acb0a82</t>
  </si>
  <si>
    <t>Vantg</t>
  </si>
  <si>
    <t>http://www.vantg.io</t>
  </si>
  <si>
    <t>850bc25b-ab1f-ef0f-ba2d-df61903da1cd</t>
  </si>
  <si>
    <t>Vantia Therapeutics</t>
  </si>
  <si>
    <t>http://www.vantia.com</t>
  </si>
  <si>
    <t>191bb9f2-9819-cb2d-9dca-cc33ff6f5ea7</t>
  </si>
  <si>
    <t>Vantiq</t>
  </si>
  <si>
    <t>http://vantiq.com</t>
  </si>
  <si>
    <t>bcef2311-61a0-7eb5-1cd1-984b12375de1</t>
  </si>
  <si>
    <t>Vantis Capital Management</t>
  </si>
  <si>
    <t>http://www.vantiscapital.com</t>
  </si>
  <si>
    <t>0741d291-d0d8-d13d-4011-cd4917ab60e6</t>
  </si>
  <si>
    <t>Vantis Life Insurance</t>
  </si>
  <si>
    <t>http://www.vantislife.com/</t>
  </si>
  <si>
    <t>56ea5963-97b1-a1c1-0683-d38758e69a41</t>
  </si>
  <si>
    <t>Vantiv</t>
  </si>
  <si>
    <t>http://vantiv.com</t>
  </si>
  <si>
    <t>8aba4168-b8de-d793-44e4-b3cb384aa731</t>
  </si>
  <si>
    <t>Vantix Diagnostics</t>
  </si>
  <si>
    <t>http://vantixdx.com</t>
  </si>
  <si>
    <t>d54b8a42-0d6d-421d-35c6-26db2c1744cd</t>
  </si>
  <si>
    <t>Vanto Group</t>
  </si>
  <si>
    <t>https://www.vantogroup.com/</t>
  </si>
  <si>
    <t>50da2ff7-d2d7-6d71-443f-268687380a94</t>
  </si>
  <si>
    <t>Vantos</t>
  </si>
  <si>
    <t>http://www.vantos.com</t>
  </si>
  <si>
    <t>c18c9aac-4285-b8b6-1a4a-9869586d3b4d</t>
  </si>
  <si>
    <t>Vantrix</t>
  </si>
  <si>
    <t>http://www.vantrix.com</t>
  </si>
  <si>
    <t>10ac2d29-2d1b-75e0-2245-53745f1b0d6f</t>
  </si>
  <si>
    <t>Vantron</t>
  </si>
  <si>
    <t>http://vantrontech.com/</t>
  </si>
  <si>
    <t>927145d0-009c-2cd0-3bff-38e7a591a328</t>
  </si>
  <si>
    <t>Vanu</t>
  </si>
  <si>
    <t>http://www.vanu.com</t>
  </si>
  <si>
    <t>11c2b678-3887-938a-d627-644c99908f0c</t>
  </si>
  <si>
    <t>Vanuatu Summerwear</t>
  </si>
  <si>
    <t>http://www.vanuatusummerwear.com</t>
  </si>
  <si>
    <t>4ca52ba0-892a-1ebf-7650-5c59bf4791b4</t>
  </si>
  <si>
    <t>Vanventures</t>
  </si>
  <si>
    <t>http://vanventures.ca</t>
  </si>
  <si>
    <t>e81a6fe0-b108-f42e-7d44-578cab9ed604</t>
  </si>
  <si>
    <t>VanZandt Controls</t>
  </si>
  <si>
    <t>https://www.vanzandtcontrols.com/</t>
  </si>
  <si>
    <t>a5886041-1e82-bdc5-ca3a-a53b298a05da</t>
  </si>
  <si>
    <t>Vaola</t>
  </si>
  <si>
    <t>http://www.vaola.de</t>
  </si>
  <si>
    <t>92cc4e45-ea77-5b9d-2442-0eccb539b85c</t>
  </si>
  <si>
    <t>VAP Technology</t>
  </si>
  <si>
    <t>http://www.vaptech.in</t>
  </si>
  <si>
    <t>b2bfad38-c14d-585e-38cb-0fecfeef656c</t>
  </si>
  <si>
    <t>Vapa Media</t>
  </si>
  <si>
    <t>https://www.vapamedia.fi/</t>
  </si>
  <si>
    <t>28bbb960-01db-00bf-f3f1-84043032bfe4</t>
  </si>
  <si>
    <t>VaPay, LLC</t>
  </si>
  <si>
    <t>http://www.myvapay.com</t>
  </si>
  <si>
    <t>2dffca13-e377-672a-d54a-f207d9403d76</t>
  </si>
  <si>
    <t>Vape &amp; Smoke Shop</t>
  </si>
  <si>
    <t>http://www.vapensmokeshop.com/home.html</t>
  </si>
  <si>
    <t>7383df05-59b7-80fa-8a26-74fcf57d7368</t>
  </si>
  <si>
    <t>Vape Club International</t>
  </si>
  <si>
    <t>https://vapeclubmy.com</t>
  </si>
  <si>
    <t>3c454723-d605-fc53-fe56-c8aab332a4ab</t>
  </si>
  <si>
    <t>Vape Depot</t>
  </si>
  <si>
    <t>http://www.vape-depot.nl</t>
  </si>
  <si>
    <t>2891b752-1916-e495-f646-f13411f0f2e1</t>
  </si>
  <si>
    <t>Vape HK</t>
  </si>
  <si>
    <t>http://vape.hk/</t>
  </si>
  <si>
    <t>661ba25a-f8ef-b24f-ea96-a3b64da8f8cc</t>
  </si>
  <si>
    <t>Vape Holdings</t>
  </si>
  <si>
    <t>http://vapeholdings.com</t>
  </si>
  <si>
    <t>5213fd93-5a22-36ff-14a7-8111053655ae</t>
  </si>
  <si>
    <t>Vape Liquid Brands</t>
  </si>
  <si>
    <t>http://vapeliquidbrands.net</t>
  </si>
  <si>
    <t>40fe3b8f-8302-b572-5032-c6fe1819d7ff</t>
  </si>
  <si>
    <t>Vape Madness</t>
  </si>
  <si>
    <t>http://www.vapemadness.com</t>
  </si>
  <si>
    <t>d1fa5ae3-1689-9ffc-1971-d6bdcc77a390</t>
  </si>
  <si>
    <t>Vape Majestick</t>
  </si>
  <si>
    <t>http://www.vapemajestick.com</t>
  </si>
  <si>
    <t>eab1153c-bec4-9ce2-a1e5-1cc18501b55a</t>
  </si>
  <si>
    <t>Vape N Vapor</t>
  </si>
  <si>
    <t>http://www.vapenvapor.com</t>
  </si>
  <si>
    <t>23012422-6dfe-3a14-9ddd-92e1e1e4c23d</t>
  </si>
  <si>
    <t>Vape Nation Group</t>
  </si>
  <si>
    <t>http://www.vapenationuk.com</t>
  </si>
  <si>
    <t>e2324e44-71a9-d864-a6ef-59d30e0784e1</t>
  </si>
  <si>
    <t>Vape Rocketship</t>
  </si>
  <si>
    <t>https://www.vaperocketship.com</t>
  </si>
  <si>
    <t>098ffa77-2904-5ab8-fcec-41d66e19c4ac</t>
  </si>
  <si>
    <t>Vaped Up</t>
  </si>
  <si>
    <t>http://vapedup.com/</t>
  </si>
  <si>
    <t>6ea38155-c544-ad7d-1ec1-fe30978e4ab8</t>
  </si>
  <si>
    <t>Vapefu.com</t>
  </si>
  <si>
    <t>https://vapefu.com</t>
  </si>
  <si>
    <t>268cc50e-8a4f-6c96-1e4f-30b9535d9bd2</t>
  </si>
  <si>
    <t>VapeGuide.co</t>
  </si>
  <si>
    <t>http://vapeguide.co</t>
  </si>
  <si>
    <t>58abe5ea-9795-01da-9f5a-42cfb0b2603e</t>
  </si>
  <si>
    <t>Vapejoose, Inc.</t>
  </si>
  <si>
    <t>http://vapejoose.com</t>
  </si>
  <si>
    <t>1df0c272-e57b-673b-493a-145ac2f4e6f5</t>
  </si>
  <si>
    <t>Vapelink</t>
  </si>
  <si>
    <t>http://www.vapelink.co.uk</t>
  </si>
  <si>
    <t>b2b62128-75ae-2cfc-056b-12496dcc6f61</t>
  </si>
  <si>
    <t>VaperToronto</t>
  </si>
  <si>
    <t>http://vapertoronto.ca/</t>
  </si>
  <si>
    <t>c3b06c7c-c2b0-1d22-b046-68fab682d1c1</t>
  </si>
  <si>
    <t>Vapes Rush</t>
  </si>
  <si>
    <t>http://vapesrush.com/</t>
  </si>
  <si>
    <t>71a4761d-368e-91f7-f1be-8fe156f947ef</t>
  </si>
  <si>
    <t>Vapesta</t>
  </si>
  <si>
    <t>http://www.vapesta.co.uk/</t>
  </si>
  <si>
    <t>1e3ae9d9-679c-c6b7-6ad0-3c500d996b5e</t>
  </si>
  <si>
    <t>Vapestick</t>
  </si>
  <si>
    <t>http://www.vapestick.co.uk</t>
  </si>
  <si>
    <t>dba8d538-4169-0928-a339-b2c4d738ec1e</t>
  </si>
  <si>
    <t>VapeVine.ca</t>
  </si>
  <si>
    <t>https://vapevine.ca</t>
  </si>
  <si>
    <t>62197d9f-3155-4aac-15fa-beb4e99874eb</t>
  </si>
  <si>
    <t>VapeWorld</t>
  </si>
  <si>
    <t>http://www.vapeworld.com</t>
  </si>
  <si>
    <t>78a7d62a-1e7d-a2fa-3528-384d801220f2</t>
  </si>
  <si>
    <t>VapeXhale</t>
  </si>
  <si>
    <t>https://www.vapexhale.com</t>
  </si>
  <si>
    <t>7b3ebf92-b9bd-5296-5585-5e7d068f4155</t>
  </si>
  <si>
    <t>Vaping Insider</t>
  </si>
  <si>
    <t>https://www.vapinginsider.com/</t>
  </si>
  <si>
    <t>2b095b9d-b4d7-f26e-5e48-7338c89478db</t>
  </si>
  <si>
    <t>Vaping Post</t>
  </si>
  <si>
    <t>http://www.vapingpost.com</t>
  </si>
  <si>
    <t>b8fdeaab-820d-5a29-c510-d014e54c5d3d</t>
  </si>
  <si>
    <t>Vaping360</t>
  </si>
  <si>
    <t>http://vaping360.com/</t>
  </si>
  <si>
    <t>a27301ea-c0fa-1d0a-9257-942a408002dc</t>
  </si>
  <si>
    <t>Vapir Vaporizers</t>
  </si>
  <si>
    <t>http://www.vapir.com</t>
  </si>
  <si>
    <t>6217f505-cf74-a636-4971-c8839fe52a94</t>
  </si>
  <si>
    <t>Vapium</t>
  </si>
  <si>
    <t>http://www.vapium.com/</t>
  </si>
  <si>
    <t>9b0abe28-f01c-19b8-cbfe-b694b47760ff</t>
  </si>
  <si>
    <t>VAPO {Centralised Travel Processing Office}</t>
  </si>
  <si>
    <t>http://thevapo.net/en/</t>
  </si>
  <si>
    <t>eb7b2974-5506-22ed-bdd9-d8006bc9dfdc</t>
  </si>
  <si>
    <t>Vapogenix</t>
  </si>
  <si>
    <t>http://www.vapogenix.com/</t>
  </si>
  <si>
    <t>f78b9ca5-ab73-c782-c211-874ee358322e</t>
  </si>
  <si>
    <t>Vapor Connoisseur</t>
  </si>
  <si>
    <t>http://www.vaporconnoisseur.com/</t>
  </si>
  <si>
    <t>97d154d6-423e-b046-b335-f60d9b9f2279</t>
  </si>
  <si>
    <t>Vapor Corp</t>
  </si>
  <si>
    <t>http://vapor-corp.com</t>
  </si>
  <si>
    <t>68da0812-a234-80df-337d-cd3aae825f39</t>
  </si>
  <si>
    <t>Vapor Hog</t>
  </si>
  <si>
    <t>http://www.vaporhog.com</t>
  </si>
  <si>
    <t>a0031139-0bfe-a880-6353-29d101457b8e</t>
  </si>
  <si>
    <t>Vapor IO</t>
  </si>
  <si>
    <t>http://www.vapor.io/</t>
  </si>
  <si>
    <t>06832e9c-b0e4-f9ef-1d7a-b3f31cb065cf</t>
  </si>
  <si>
    <t>Vapor King</t>
  </si>
  <si>
    <t>http://www.vaporking.com/</t>
  </si>
  <si>
    <t>bcb4e9ac-9e4d-7efe-a0ad-0c2f6c3ab8df</t>
  </si>
  <si>
    <t>Vapor Kings</t>
  </si>
  <si>
    <t>http://www.vaporkings.com.au</t>
  </si>
  <si>
    <t>686e152e-285e-abc9-fc8b-9cf328379efa</t>
  </si>
  <si>
    <t>Vapor Lives</t>
  </si>
  <si>
    <t>http://www.vaporlives.com/</t>
  </si>
  <si>
    <t>5d35f527-53ed-5cd5-2a5f-193fe0cc64f2</t>
  </si>
  <si>
    <t>Vapor Pens</t>
  </si>
  <si>
    <t>http://vaporpens.com</t>
  </si>
  <si>
    <t>2bca27ef-77f6-1804-62d5-6897fcf20e6e</t>
  </si>
  <si>
    <t>Vapor Smoke Shop</t>
  </si>
  <si>
    <t>http://www.vaporsmokeshop.com/</t>
  </si>
  <si>
    <t>736ec7e0-d4fa-c288-1435-cab64be29438</t>
  </si>
  <si>
    <t>Vapor Villa</t>
  </si>
  <si>
    <t>http://www.vaporvilla.com</t>
  </si>
  <si>
    <t>412f98bc-6649-d81a-4e5b-3e6b73c6bf34</t>
  </si>
  <si>
    <t>VaporBeast</t>
  </si>
  <si>
    <t>http://www.vaporbeast.com/</t>
  </si>
  <si>
    <t>ff6c9b0e-0f16-6fc6-58b2-5a0d09ed7f32</t>
  </si>
  <si>
    <t>Vaporbooth - Electronic Cigarette Stores in Windsor</t>
  </si>
  <si>
    <t>http://www.vaporbooth.com</t>
  </si>
  <si>
    <t>6321fdb8-5dfb-4bf0-c464-1cbbe53a7ff2</t>
  </si>
  <si>
    <t>Vaporcade</t>
  </si>
  <si>
    <t>https://vaporcade.com/</t>
  </si>
  <si>
    <t>97059963-dd97-74cc-446a-99312a9c6f54</t>
  </si>
  <si>
    <t>VaporChat</t>
  </si>
  <si>
    <t>http://www.vaporchat.com</t>
  </si>
  <si>
    <t>549b5522-289e-2a25-2d96-a02a840ff123</t>
  </si>
  <si>
    <t>VaporCo Direct</t>
  </si>
  <si>
    <t>http://www.vaporcodirect.com</t>
  </si>
  <si>
    <t>99980b89-d2ab-b7b4-6f43-d1a591b3026f</t>
  </si>
  <si>
    <t>VaporCreations</t>
  </si>
  <si>
    <t>http://vaporcreations.com</t>
  </si>
  <si>
    <t>b7227ad4-c4fb-a70b-1e6f-102f500cdf6a</t>
  </si>
  <si>
    <t>VaporDNA</t>
  </si>
  <si>
    <t>http://www.vapordna.com</t>
  </si>
  <si>
    <t>01ad1fd7-78bf-0c4b-c741-1e15f71e433a</t>
  </si>
  <si>
    <t>Vapore</t>
  </si>
  <si>
    <t>http://www.vapore.com</t>
  </si>
  <si>
    <t>3f62a82b-9f95-a9f2-52bb-557557d5d912</t>
  </si>
  <si>
    <t>Vaporfection International</t>
  </si>
  <si>
    <t>http://vaporfection.com</t>
  </si>
  <si>
    <t>8ae88f77-1a25-e05e-3335-3c4ee672b5dc</t>
  </si>
  <si>
    <t>Vaporium</t>
  </si>
  <si>
    <t>http://www.shop.vaporium.ca</t>
  </si>
  <si>
    <t>93cd8de8-43d0-a8e2-8c42-66d8bf8c5f04</t>
  </si>
  <si>
    <t>Vaporizer American</t>
  </si>
  <si>
    <t>http://www.vaporizeramerican.com/</t>
  </si>
  <si>
    <t>b9baeece-f180-edf7-7809-56e8220c87e7</t>
  </si>
  <si>
    <t>Vaporizer Star</t>
  </si>
  <si>
    <t>http://vaporizerstar.com</t>
  </si>
  <si>
    <t>8aa4183c-c41e-5a85-02bf-1a9708a5c1ac</t>
  </si>
  <si>
    <t>VaporizerGiant</t>
  </si>
  <si>
    <t>http://www.vaporizergiant.com</t>
  </si>
  <si>
    <t>00cf76c1-3d81-75e0-2908-79308e6d28b4</t>
  </si>
  <si>
    <t>Vapormatic</t>
  </si>
  <si>
    <t>https://www.vapormatic.com/</t>
  </si>
  <si>
    <t>b98954bd-7b0d-1a93-1130-964eb4367095</t>
  </si>
  <si>
    <t>VaporNation</t>
  </si>
  <si>
    <t>http://www.vapornation.com/</t>
  </si>
  <si>
    <t>a00fbe10-26e2-4a6b-732a-de8e346ab728</t>
  </si>
  <si>
    <t>Vaporous Technologies</t>
  </si>
  <si>
    <t>http://vaporoustechnologies.com</t>
  </si>
  <si>
    <t>e06bddc4-7a1d-b299-08d5-24d94819b10b</t>
  </si>
  <si>
    <t>Vaporsens, Inc.</t>
  </si>
  <si>
    <t>http://vaporsens.com</t>
  </si>
  <si>
    <t>e0cc70c1-a388-b33f-2348-c5cb92cfeb7f</t>
  </si>
  <si>
    <t>96d9a279-d3c9-0f29-3c3b-875feeec103e</t>
  </si>
  <si>
    <t>VaporSlide</t>
  </si>
  <si>
    <t>http://thevaporslide.com/</t>
  </si>
  <si>
    <t>d3397e56-cb29-220e-5d77-03aa6ac46788</t>
  </si>
  <si>
    <t>VaporStream</t>
  </si>
  <si>
    <t>http://vaporstream.com</t>
  </si>
  <si>
    <t>5236ab66-c563-6432-6721-c9ebdaa8770d</t>
  </si>
  <si>
    <t>VaporTrail LLC</t>
  </si>
  <si>
    <t>http://www.vapor-trail.com</t>
  </si>
  <si>
    <t>9b8f5eea-8a20-f500-0df8-91e1723142d6</t>
  </si>
  <si>
    <t>Vaportronix</t>
  </si>
  <si>
    <t>http://vqase.com</t>
  </si>
  <si>
    <t>a6d9acc5-45f9-4703-5e4c-eae63b26f11a</t>
  </si>
  <si>
    <t>Vaporware</t>
  </si>
  <si>
    <t>http://www.vaporwa.re/</t>
  </si>
  <si>
    <t>a096ae2d-c16b-ee4e-ca28-68724d84d314</t>
  </si>
  <si>
    <t>Vaporware Labs</t>
  </si>
  <si>
    <t>http://vaporwarelabs.com</t>
  </si>
  <si>
    <t>ab53f8bf-54ed-0d23-3859-f6b2be516f8d</t>
  </si>
  <si>
    <t>VaporWire</t>
  </si>
  <si>
    <t>http://vaporwire.net</t>
  </si>
  <si>
    <t>9219baf5-62db-a659-495c-d56139669df9</t>
  </si>
  <si>
    <t>VaporZone</t>
  </si>
  <si>
    <t>http://www.vaporzone.co.uk/</t>
  </si>
  <si>
    <t>cfd56202-a7a5-e98b-7e3d-e8ea3ed2a8b0</t>
  </si>
  <si>
    <t>Vapotherm</t>
  </si>
  <si>
    <t>http://www.vtherm.com</t>
  </si>
  <si>
    <t>9fd5e98f-5887-8193-5f75-8d0b4348d0d2</t>
  </si>
  <si>
    <t>Vapour Depot Limited</t>
  </si>
  <si>
    <t>https://vapourdepot.com</t>
  </si>
  <si>
    <t>143a3a98-665b-9692-a92c-d9296cb6532b</t>
  </si>
  <si>
    <t>Vapour Media</t>
  </si>
  <si>
    <t>http://www.vapourcloud.com//?lipi=urn%3ali%3apage%3ad_flagship3_company%3bkhhkskniqpeppngpew2raw%3d%3d</t>
  </si>
  <si>
    <t>39db9cd9-50ef-73fb-65b4-d009c0d65ec6</t>
  </si>
  <si>
    <t>Vapourettes Electronic Cigarettes</t>
  </si>
  <si>
    <t>http://www.vapouretteselectroniccigarettes.com</t>
  </si>
  <si>
    <t>63d666d0-aedd-9e78-ab61-39b3510bc299</t>
  </si>
  <si>
    <t>Vapourlites</t>
  </si>
  <si>
    <t>http://www.vapourlites.com</t>
  </si>
  <si>
    <t>6ec2c1a8-d339-2003-df32-dc4bb2b66eba</t>
  </si>
  <si>
    <t>VapourStix</t>
  </si>
  <si>
    <t>https://www.vapourstix.com/</t>
  </si>
  <si>
    <t>0e0ac9f8-c799-7501-943f-c38a71681fe7</t>
  </si>
  <si>
    <t>vapp</t>
  </si>
  <si>
    <t>https://www.vmedioapp.com</t>
  </si>
  <si>
    <t>4812f562-da6c-f80d-f9f1-eb53264dce1e</t>
  </si>
  <si>
    <t>Vappingo</t>
  </si>
  <si>
    <t>http://www.vappingo.com</t>
  </si>
  <si>
    <t>a82826fd-4252-8fcf-9e88-f5dd5fa85603</t>
  </si>
  <si>
    <t>Vappo</t>
  </si>
  <si>
    <t>http://www.vappo.com</t>
  </si>
  <si>
    <t>1dd74a86-e4b7-7c42-1d85-51d0c40ec324</t>
  </si>
  <si>
    <t>Vappora</t>
  </si>
  <si>
    <t>https://www.vappora.com/</t>
  </si>
  <si>
    <t>a6106c4a-47ca-1892-ed97-2676ec6e86d3</t>
  </si>
  <si>
    <t>Vaprema</t>
  </si>
  <si>
    <t>http://vaperma.com</t>
  </si>
  <si>
    <t>6d1eb961-a3fc-a8b0-fbd7-9efaa681af34</t>
  </si>
  <si>
    <t>Vapro</t>
  </si>
  <si>
    <t>https://www.vaprosupply.com</t>
  </si>
  <si>
    <t>3a9a9861-eaa8-6d44-8031-d8a23e008dee</t>
  </si>
  <si>
    <t>Vapshion</t>
  </si>
  <si>
    <t>http://www.vapshion.com</t>
  </si>
  <si>
    <t>e252369e-35db-6290-3935-a8f7c2d23b7b</t>
  </si>
  <si>
    <t>VAQSO</t>
  </si>
  <si>
    <t>https://vaqso.com/</t>
  </si>
  <si>
    <t>b4dc7e42-0512-9522-0e4f-c0a28c749e42</t>
  </si>
  <si>
    <t>Vaquatics, LLC</t>
  </si>
  <si>
    <t>https://vaquatics.net</t>
  </si>
  <si>
    <t>4d88151d-f2c2-666b-b98c-faa2a6475762</t>
  </si>
  <si>
    <t>Vaquerano Law</t>
  </si>
  <si>
    <t>http://www.vaqlaw.com</t>
  </si>
  <si>
    <t>aa747495-7b19-648e-8429-41ff3c875110</t>
  </si>
  <si>
    <t>Vaquero Capital</t>
  </si>
  <si>
    <t>http://www.vaquerocap.com</t>
  </si>
  <si>
    <t>9dab921f-74fd-c0f4-e295-14d3b7a3cc1b</t>
  </si>
  <si>
    <t>Vaquform, Inc.</t>
  </si>
  <si>
    <t>https://www.vaquform.com/</t>
  </si>
  <si>
    <t>04a9cf5f-d0ca-923b-9f5d-1709a7a5b1fa</t>
  </si>
  <si>
    <t>VAR Dynamics</t>
  </si>
  <si>
    <t>http://www.vardynamics.com</t>
  </si>
  <si>
    <t>363c4797-5cbd-d397-0901-e430049276b3</t>
  </si>
  <si>
    <t>Var Group</t>
  </si>
  <si>
    <t>http://www.vargroup.it/</t>
  </si>
  <si>
    <t>ecc061fd-512b-1548-05a6-b0b0675add0d</t>
  </si>
  <si>
    <t>Var Online</t>
  </si>
  <si>
    <t>http://varonline.com/</t>
  </si>
  <si>
    <t>18bd2657-ba69-178e-434a-a8221e1df542</t>
  </si>
  <si>
    <t>Var Prime Srl</t>
  </si>
  <si>
    <t>http://www.varprime.com/</t>
  </si>
  <si>
    <t>6bbc4b89-3e6f-cb32-7ee1-94010b51993e</t>
  </si>
  <si>
    <t>Vara Designs</t>
  </si>
  <si>
    <t>http://www.varadesigns.com</t>
  </si>
  <si>
    <t>4c0aa924-3499-3be0-c1ba-ae5bc242faf0</t>
  </si>
  <si>
    <t>Varaa.com</t>
  </si>
  <si>
    <t>http://www.varaa.co</t>
  </si>
  <si>
    <t>75f267db-16ab-6c5e-9a15-1c8e1c167107</t>
  </si>
  <si>
    <t>Varaani Works</t>
  </si>
  <si>
    <t>http://varaani.com</t>
  </si>
  <si>
    <t>ea01726b-785a-bb98-bbcb-9bd66e81a495</t>
  </si>
  <si>
    <t>Varada</t>
  </si>
  <si>
    <t>https://varada.io/</t>
  </si>
  <si>
    <t>96c4dfa1-3bbd-49df-c283-2aa02adac6d4</t>
  </si>
  <si>
    <t>Varada Innovations</t>
  </si>
  <si>
    <t>http://www.varadainnovations.com</t>
  </si>
  <si>
    <t>e1b6de18-28ff-4896-0dd2-fcfac480c3b5</t>
  </si>
  <si>
    <t>Varadero Capital</t>
  </si>
  <si>
    <t>http://www.varaderocapital.com</t>
  </si>
  <si>
    <t>6dc78676-625f-5f86-de69-f78dd6317390</t>
  </si>
  <si>
    <t>VarageSale</t>
  </si>
  <si>
    <t>http://varagesale.com</t>
  </si>
  <si>
    <t>1cbc526c-a8f2-b4fd-a6b6-5269579ded75</t>
  </si>
  <si>
    <t>Varagon Capital Partners</t>
  </si>
  <si>
    <t>http://varagon.com/</t>
  </si>
  <si>
    <t>0572b9a0-bc34-6020-134e-301e66ee8306</t>
  </si>
  <si>
    <t>Varahi Limited</t>
  </si>
  <si>
    <t>http://www.varahi.in/</t>
  </si>
  <si>
    <t>33d5ea54-cc57-fee1-a7b1-dd26c75f17fa</t>
  </si>
  <si>
    <t>VaraLogix</t>
  </si>
  <si>
    <t>http://www.varalogix.com</t>
  </si>
  <si>
    <t>f86ca4ec-43c2-e81f-3bb6-bb4aac0b058d</t>
  </si>
  <si>
    <t>Varam Capital</t>
  </si>
  <si>
    <t>http://www.varam.in</t>
  </si>
  <si>
    <t>4907b4f6-6038-98b4-d162-79b6c99b7b39</t>
  </si>
  <si>
    <t>Varam's Tech</t>
  </si>
  <si>
    <t>http://varamstech.com/</t>
  </si>
  <si>
    <t>13165ee2-0927-bc3d-6e8a-42cfe1293878</t>
  </si>
  <si>
    <t>Varana</t>
  </si>
  <si>
    <t>http://varanaworld.com/</t>
  </si>
  <si>
    <t>33757034-751b-09b1-ae92-8c3a6daa8bdf</t>
  </si>
  <si>
    <t>Varangard</t>
  </si>
  <si>
    <t>http://www.varangard.com</t>
  </si>
  <si>
    <t>51b58170-d202-9904-a3dc-06cefafc62db</t>
  </si>
  <si>
    <t>Varavon</t>
  </si>
  <si>
    <t>http://varavon.com/</t>
  </si>
  <si>
    <t>0af6bb00-329b-8881-bf10-af5fd9b8f91a</t>
  </si>
  <si>
    <t>Varawedding</t>
  </si>
  <si>
    <t>http://www.varawedding.com</t>
  </si>
  <si>
    <t>5e29c0fc-4b44-d0e8-92b7-4374bf8b6e62</t>
  </si>
  <si>
    <t>Varazo</t>
  </si>
  <si>
    <t>http://www.varazo.com/</t>
  </si>
  <si>
    <t>d6a1e517-b7bd-085f-0e68-7a073f58c216</t>
  </si>
  <si>
    <t>Varbs Digital</t>
  </si>
  <si>
    <t>http://varbsdigital.com/</t>
  </si>
  <si>
    <t>f8286761-dfd4-d44c-21f6-abf2563fbc4c</t>
  </si>
  <si>
    <t>VARCentric</t>
  </si>
  <si>
    <t>http://varcentricinc.com/</t>
  </si>
  <si>
    <t>52244b29-0c12-abcd-b6f6-2886b34540ad</t>
  </si>
  <si>
    <t>VarCI</t>
  </si>
  <si>
    <t>https://var.ci</t>
  </si>
  <si>
    <t>84b00afa-c334-8e89-fb9a-b75e138f7d41</t>
  </si>
  <si>
    <t>Varcity Sports</t>
  </si>
  <si>
    <t>http://www.varcitysports.com/</t>
  </si>
  <si>
    <t>1ce9c0c4-a84c-995e-8416-fed3fa9bd87e</t>
  </si>
  <si>
    <t>Varco Industrial Sales</t>
  </si>
  <si>
    <t>http://www.varco.on.ca/</t>
  </si>
  <si>
    <t>4db53c79-2402-a33a-3c99-b41a2c5bbf96</t>
  </si>
  <si>
    <t>Varco Staffing, Inc</t>
  </si>
  <si>
    <t>http://www.varcostaffing.com</t>
  </si>
  <si>
    <t>18bd2cf6-a80c-f069-4779-b24ae675a116</t>
  </si>
  <si>
    <t>VARCOM Corporation</t>
  </si>
  <si>
    <t>http://www.varcom.com</t>
  </si>
  <si>
    <t>cc6a3fc4-fff8-b791-f840-be66625c5ac5</t>
  </si>
  <si>
    <t>VARcompliance</t>
  </si>
  <si>
    <t>http://www.varcompliance.com</t>
  </si>
  <si>
    <t>878b00cb-b8e7-d11f-b1b5-ee2f68e5d962</t>
  </si>
  <si>
    <t>VARDA</t>
  </si>
  <si>
    <t>http://www.vardainc.com</t>
  </si>
  <si>
    <t>c432727e-b435-10d9-19dc-0fcc65ecff17</t>
  </si>
  <si>
    <t>Vardaan Infosoft : Best Placement Consultants in Noida.</t>
  </si>
  <si>
    <t>http://www.vardaaninfosoft.com/</t>
  </si>
  <si>
    <t>59d2322b-fb8b-ccd3-daf8-79c150cb8b41</t>
  </si>
  <si>
    <t>Vardama</t>
  </si>
  <si>
    <t>http://www.vardama.com/</t>
  </si>
  <si>
    <t>fa266aeb-a68e-bf0e-816b-00b9361219c0</t>
  </si>
  <si>
    <t>Vardanyan, Broitman &amp; Partners</t>
  </si>
  <si>
    <t>http://rubenvardanyan.info</t>
  </si>
  <si>
    <t>e7128754-3d75-84f9-8fae-5ee78a45bbcd</t>
  </si>
  <si>
    <t>Varden Labs</t>
  </si>
  <si>
    <t>http://vardenlabs.com/</t>
  </si>
  <si>
    <t>8af3c6e4-d7c1-9429-d8a3-b72f25ab14b6</t>
  </si>
  <si>
    <t>Varden Technologies</t>
  </si>
  <si>
    <t>http://www.ereportal.com</t>
  </si>
  <si>
    <t>d618b767-fe21-d9f8-f03a-8a5905b30937</t>
  </si>
  <si>
    <t>VARDHAMAN COLLEGE OF ENGINEERING</t>
  </si>
  <si>
    <t>http://www.vardhaman.org</t>
  </si>
  <si>
    <t>4deebd65-4ec8-6184-edad-5de47ef53f83</t>
  </si>
  <si>
    <t>Vardhaman Infotech</t>
  </si>
  <si>
    <t>http://www.vardhamaninfotech.com</t>
  </si>
  <si>
    <t>260dac4b-a5fe-1641-b74b-cad0f641cd16</t>
  </si>
  <si>
    <t>Vardhaman Technology</t>
  </si>
  <si>
    <t>http://www.vardhamantechnology.com</t>
  </si>
  <si>
    <t>5788f2aa-fdb1-b0df-0192-07196ee578c4</t>
  </si>
  <si>
    <t>Vardhan Group</t>
  </si>
  <si>
    <t>http://www.vardhangroup.com</t>
  </si>
  <si>
    <t>c9a455b1-319c-b9bf-511f-778a44138bd3</t>
  </si>
  <si>
    <t>Vardhman Soft</t>
  </si>
  <si>
    <t>http://www.vardhmansoft.com</t>
  </si>
  <si>
    <t>d0bd527f-950d-6e04-39ea-0b29bec351f9</t>
  </si>
  <si>
    <t>Vardhman Special Steels Limited</t>
  </si>
  <si>
    <t>http://vardhmansteel.com</t>
  </si>
  <si>
    <t>fb9f9140-78c0-9048-dd73-9f88dd93b240</t>
  </si>
  <si>
    <t>Vardhman Textiles</t>
  </si>
  <si>
    <t>http://vardhman.com</t>
  </si>
  <si>
    <t>3fecc67e-43da-b892-0149-e59ccd168457</t>
  </si>
  <si>
    <t>Vardhman Yarns and Threads</t>
  </si>
  <si>
    <t>http://www.vardhmanthreads.com/</t>
  </si>
  <si>
    <t>8a94519c-99fd-b536-a0b9-64f95307553a</t>
  </si>
  <si>
    <t>Vardot</t>
  </si>
  <si>
    <t>https://www.vardot.com</t>
  </si>
  <si>
    <t>b443115b-91aa-6008-ccff-aa16b49a8443</t>
  </si>
  <si>
    <t>VarDragons</t>
  </si>
  <si>
    <t>http://www.vardragons.com</t>
  </si>
  <si>
    <t>26700432-be0e-1642-1564-59b57424aaf4</t>
  </si>
  <si>
    <t>Vare Lab</t>
  </si>
  <si>
    <t>http://varelab.squarespace.com/</t>
  </si>
  <si>
    <t>55d8be41-ed91-eac6-6db6-f52f7c692bd2</t>
  </si>
  <si>
    <t>VARECO HOLDINGS</t>
  </si>
  <si>
    <t>https://www.varecoholdings.com/</t>
  </si>
  <si>
    <t>c5a0182c-1f79-daef-795f-f29f09786115</t>
  </si>
  <si>
    <t>Varejo Local</t>
  </si>
  <si>
    <t>http://varejolocal.com.br/</t>
  </si>
  <si>
    <t>ea3f93cf-c46d-1f99-63a1-b39175a61b2f</t>
  </si>
  <si>
    <t>Varel International</t>
  </si>
  <si>
    <t>http://varelintl.com</t>
  </si>
  <si>
    <t>48bac787-7774-defb-f76f-3534fb68b589</t>
  </si>
  <si>
    <t>Varengold</t>
  </si>
  <si>
    <t>http://www.varengold.de/</t>
  </si>
  <si>
    <t>632dcd7e-6993-c8cb-986f-2ed00f9bb2b3</t>
  </si>
  <si>
    <t>Varenne Partners</t>
  </si>
  <si>
    <t>http://varennepartners.com</t>
  </si>
  <si>
    <t>9ff6fde1-4554-131b-608e-2f234e8a4f00</t>
  </si>
  <si>
    <t>Varentec</t>
  </si>
  <si>
    <t>http://www.varentec.com</t>
  </si>
  <si>
    <t>39f6d2c2-0a8c-281f-ea25-ab02d348ab24</t>
  </si>
  <si>
    <t>Varenyk.com.ua</t>
  </si>
  <si>
    <t>http://varenyk.com.ua</t>
  </si>
  <si>
    <t>d31d5c06-c205-a039-af55-b200c1fd69c5</t>
  </si>
  <si>
    <t>Varese Retail</t>
  </si>
  <si>
    <t>http://vareseretail.com.br/en/</t>
  </si>
  <si>
    <t>20b53d9c-463e-e415-cf64-1addd17ceeb8</t>
  </si>
  <si>
    <t>Varex Imaging</t>
  </si>
  <si>
    <t>https://www.vareximaging.com/</t>
  </si>
  <si>
    <t>c513d43a-d306-d9c7-92ed-f8fc759f54ba</t>
  </si>
  <si>
    <t>Vargo Anesthesia</t>
  </si>
  <si>
    <t>http://www.vargoanesthesia.com</t>
  </si>
  <si>
    <t>e4f4c872-cc73-8c68-0709-da40ac2bfa84</t>
  </si>
  <si>
    <t>Variab.ly</t>
  </si>
  <si>
    <t>http://variab.ly/</t>
  </si>
  <si>
    <t>9fe2bf2b-59e1-e574-820a-a6d227db05b2</t>
  </si>
  <si>
    <t>Variable</t>
  </si>
  <si>
    <t>http://www.variableinc.com</t>
  </si>
  <si>
    <t>72aa093f-7f52-7a7e-8791-ad3c46f3129f</t>
  </si>
  <si>
    <t>Variable Action</t>
  </si>
  <si>
    <t>http://variableaction.com</t>
  </si>
  <si>
    <t>9d50f1c6-a1f0-079f-5332-672cf42138fd</t>
  </si>
  <si>
    <t>Variable Soft</t>
  </si>
  <si>
    <t>http://variablesoft.com</t>
  </si>
  <si>
    <t>186432ba-99aa-8deb-27a5-e137ee773b78</t>
  </si>
  <si>
    <t>Variable State</t>
  </si>
  <si>
    <t>http://variablestate.com</t>
  </si>
  <si>
    <t>7df448f1-01b7-f69a-bea9-716198715bda</t>
  </si>
  <si>
    <t>Variad Diagnostics</t>
  </si>
  <si>
    <t>http://www.variaddx.com/</t>
  </si>
  <si>
    <t>57a24487-c34e-ba22-4c69-7e681559bb36</t>
  </si>
  <si>
    <t>Varial Surf Technology</t>
  </si>
  <si>
    <t>http://varialsurfboards.com/</t>
  </si>
  <si>
    <t>2c1fbd3b-1947-2c44-311c-345426378b04</t>
  </si>
  <si>
    <t>Varian</t>
  </si>
  <si>
    <t>http://www.varianinc.com</t>
  </si>
  <si>
    <t>d6763cc2-4e55-802b-3e27-fb54465ea67b</t>
  </si>
  <si>
    <t>Varian Associates</t>
  </si>
  <si>
    <t>http://www.govarian.com</t>
  </si>
  <si>
    <t>306b1ace-315f-8f78-b4e5-6fbe8414db79</t>
  </si>
  <si>
    <t>Varian Medical Systems</t>
  </si>
  <si>
    <t>http://www.varian.com/</t>
  </si>
  <si>
    <t>14152d58-a175-8271-f1b5-68a9b6764bd6</t>
  </si>
  <si>
    <t>Varian Semiconductor Equipment Associates</t>
  </si>
  <si>
    <t>http://www.vsea.com</t>
  </si>
  <si>
    <t>37a08678-09fb-3e35-49bb-e1ad416b1e08</t>
  </si>
  <si>
    <t>Variance</t>
  </si>
  <si>
    <t>http://variancecharts.com/</t>
  </si>
  <si>
    <t>970a2f1a-2dc8-ca45-c5b8-cd7a0828d09d</t>
  </si>
  <si>
    <t>Variance Development Partners</t>
  </si>
  <si>
    <t>http://variancedp.com</t>
  </si>
  <si>
    <t>8428dbfb-bcca-536e-e55f-6ce7da1e6589</t>
  </si>
  <si>
    <t>Variance Technologies</t>
  </si>
  <si>
    <t>http://www.variancetechnologie.in</t>
  </si>
  <si>
    <t>45497d99-81f1-0750-3362-651b974486aa</t>
  </si>
  <si>
    <t>Variant Market Research</t>
  </si>
  <si>
    <t>https://www.variantmarketresearch.com/</t>
  </si>
  <si>
    <t>b37a4c0e-74be-01fd-0eb2-b481a7997794</t>
  </si>
  <si>
    <t>Variant Perception</t>
  </si>
  <si>
    <t>http://variantperception.com</t>
  </si>
  <si>
    <t>da73a98d-48e4-08af-3f21-f0723de89ef4</t>
  </si>
  <si>
    <t>http://www.variantperception.com</t>
  </si>
  <si>
    <t>7ca0e4f7-b3ed-3cc0-a9b3-4fe56156b4f8</t>
  </si>
  <si>
    <t>Variant Pharmaceuticals</t>
  </si>
  <si>
    <t>http://www.variantpharma.com</t>
  </si>
  <si>
    <t>81c6039b-6944-412e-1b28-96746c40b34a</t>
  </si>
  <si>
    <t>Variant, Inc</t>
  </si>
  <si>
    <t>http://getvariant.com</t>
  </si>
  <si>
    <t>85cf807e-aafc-4cd1-8eaf-caf267148b61</t>
  </si>
  <si>
    <t>Varianto:25</t>
  </si>
  <si>
    <t>http://varianto25.com/</t>
  </si>
  <si>
    <t>8cf040c3-5698-8a8a-1f8b-019dca47e901</t>
  </si>
  <si>
    <t>Variantz</t>
  </si>
  <si>
    <t>http://variantz.com/</t>
  </si>
  <si>
    <t>020b9de6-65e1-cf1f-8df7-b33a28e2bdd0</t>
  </si>
  <si>
    <t>VariaPower</t>
  </si>
  <si>
    <t>http://www.variapower.com/</t>
  </si>
  <si>
    <t>2291745c-1b45-e828-91d8-aee8f94fe664</t>
  </si>
  <si>
    <t>Variat</t>
  </si>
  <si>
    <t>http://variat.io</t>
  </si>
  <si>
    <t>5d3da2f4-0bac-4ab1-70e7-e34ab835510c</t>
  </si>
  <si>
    <t>Variation Biotechnologies</t>
  </si>
  <si>
    <t>http://www.variationbiotech.com</t>
  </si>
  <si>
    <t>32136e28-55d6-c414-e3b9-7d87144523fc</t>
  </si>
  <si>
    <t>Variation Design</t>
  </si>
  <si>
    <t>https://www.variation.in/</t>
  </si>
  <si>
    <t>07791dd1-ebd3-1c1c-4bdf-33f347f162ae</t>
  </si>
  <si>
    <t>Variation Media</t>
  </si>
  <si>
    <t>http://variationmedia.com</t>
  </si>
  <si>
    <t>e378a8b8-c04f-dde7-2fc6-4966a219f0dd</t>
  </si>
  <si>
    <t>Varicent Software</t>
  </si>
  <si>
    <t>http://varicent.com</t>
  </si>
  <si>
    <t>39c8a5fe-9d3d-f37e-1144-7ab5be17be3d</t>
  </si>
  <si>
    <t>Varick</t>
  </si>
  <si>
    <t>http://www.varickmm.com</t>
  </si>
  <si>
    <t>af7229ae-eecb-d89a-644e-3e4a415edabe</t>
  </si>
  <si>
    <t>Varicose Vein Clinic of Oklahoma</t>
  </si>
  <si>
    <t>http://okskinandveincare.com/varicose-vein-clinic/</t>
  </si>
  <si>
    <t>50734d27-37ae-34fe-4a2c-26c09948b782</t>
  </si>
  <si>
    <t>Varidesk</t>
  </si>
  <si>
    <t>http://varidesk.com/</t>
  </si>
  <si>
    <t>47eba247-27b6-cccf-13ff-4f87b368acd1</t>
  </si>
  <si>
    <t>Varidus</t>
  </si>
  <si>
    <t>http://www.varidus.com</t>
  </si>
  <si>
    <t>0a8cb5b1-9897-0f4e-5d1c-f8a4f9c73b44</t>
  </si>
  <si>
    <t>Variense</t>
  </si>
  <si>
    <t>http://variense.com/</t>
  </si>
  <si>
    <t>91d6bf9c-c71c-d49f-2d17-4ca8ae98beb2</t>
  </si>
  <si>
    <t>Varient</t>
  </si>
  <si>
    <t>http://varient.com/</t>
  </si>
  <si>
    <t>5f71cdd1-0207-7787-be88-c2e49d130847</t>
  </si>
  <si>
    <t>Variety</t>
  </si>
  <si>
    <t>http://variety.com/</t>
  </si>
  <si>
    <t>c78ba7ed-f3ec-3a15-6723-ac5ad9d7a48b</t>
  </si>
  <si>
    <t>Variety 411</t>
  </si>
  <si>
    <t>http://variety411.com</t>
  </si>
  <si>
    <t>ed3299af-e8c3-650b-0e9c-562c5f84d8ae</t>
  </si>
  <si>
    <t>Variety Archives</t>
  </si>
  <si>
    <t>http://www.varietyultimate.com/</t>
  </si>
  <si>
    <t>7a4b45d7-f371-bcad-4711-506460fef2ef</t>
  </si>
  <si>
    <t>Variety Foods</t>
  </si>
  <si>
    <t>http://www.varietyfoodsinc.com</t>
  </si>
  <si>
    <t>d6231e7f-e08d-0ba7-2b91-9b9afa1fedc8</t>
  </si>
  <si>
    <t>Variety Israel</t>
  </si>
  <si>
    <t>http://www.variety.co.il/docs/p255/</t>
  </si>
  <si>
    <t>f0a0f173-6912-670d-97d9-b4210f2c948f</t>
  </si>
  <si>
    <t>Variety of Illinois</t>
  </si>
  <si>
    <t>http://www.varietyofillinois.org</t>
  </si>
  <si>
    <t>7ec242cd-7e45-1936-bc22-855027545cc1</t>
  </si>
  <si>
    <t>Variety Products</t>
  </si>
  <si>
    <t>https://www.varietyproducts.com</t>
  </si>
  <si>
    <t>c38350d0-2692-d43d-af98-00f40c20aae6</t>
  </si>
  <si>
    <t>Varifone Holdings Inc</t>
  </si>
  <si>
    <t>http://www.verifone.com</t>
  </si>
  <si>
    <t>6a550a95-e2a9-972c-44c1-34fa35a6f9c6</t>
  </si>
  <si>
    <t>Varigence</t>
  </si>
  <si>
    <t>http://www.varigence.com</t>
  </si>
  <si>
    <t>af1952f1-7dd5-9ab0-0b14-5aefc71218b5</t>
  </si>
  <si>
    <t>Varilux</t>
  </si>
  <si>
    <t>http://www.variluxusa.com</t>
  </si>
  <si>
    <t>ea61a68e-d8b0-ebc0-c5b3-ccbf2226c0c9</t>
  </si>
  <si>
    <t>Varinha</t>
  </si>
  <si>
    <t>http://www.varinha.com.br/</t>
  </si>
  <si>
    <t>ebc13c1f-95b9-1b08-a285-16c8e23c20c5</t>
  </si>
  <si>
    <t>varinode</t>
  </si>
  <si>
    <t>http://www.varinode.com</t>
  </si>
  <si>
    <t>ca7f1b6d-81ba-6935-fd91-442b391e904f</t>
  </si>
  <si>
    <t>Vario Print</t>
  </si>
  <si>
    <t>http://www.varioprint.bg/</t>
  </si>
  <si>
    <t>03669e5b-555f-9d3f-186e-34296157ef78</t>
  </si>
  <si>
    <t>Vario.fitness</t>
  </si>
  <si>
    <t>http://www.vario.fitness/</t>
  </si>
  <si>
    <t>d02333b2-22b4-183e-148f-f8130c77ee39</t>
  </si>
  <si>
    <t>Variograma</t>
  </si>
  <si>
    <t>http://www.variograma.pt</t>
  </si>
  <si>
    <t>e4fc2989-8b92-d82e-acfc-a1fc1af00070</t>
  </si>
  <si>
    <t>Varioptic</t>
  </si>
  <si>
    <t>http://www.varioptic.com</t>
  </si>
  <si>
    <t>4aa3a8f4-438f-5285-2d14-fe0e805a8737</t>
  </si>
  <si>
    <t>VarioSecure</t>
  </si>
  <si>
    <t>http://www.variosecure.net</t>
  </si>
  <si>
    <t>eaf5d02a-4e80-2f72-4402-66e76abb1e18</t>
  </si>
  <si>
    <t>Various</t>
  </si>
  <si>
    <t>http://various.com</t>
  </si>
  <si>
    <t>ec919c4d-ec4f-9a23-1166-6551920f9300</t>
  </si>
  <si>
    <t>Various Fine Art Courses at Affordable Prices</t>
  </si>
  <si>
    <t>http://www.studyart.com.au/classes/day-classes/</t>
  </si>
  <si>
    <t>0af1cbd8-123b-09d0-7344-29ac159460ee</t>
  </si>
  <si>
    <t>Various NY-based design firms</t>
  </si>
  <si>
    <t>ae392c38-a65d-fe49-efbc-fb8319e97cbd</t>
  </si>
  <si>
    <t>Various startups</t>
  </si>
  <si>
    <t>http://variousstartups.com</t>
  </si>
  <si>
    <t>1a94c3a5-bfb6-9d33-cd48-e97ddc0fc05b</t>
  </si>
  <si>
    <t>Various Things Live</t>
  </si>
  <si>
    <t>http://www.variousthingslive.com</t>
  </si>
  <si>
    <t>8debeda1-7195-8256-4e21-1dd2a148ab56</t>
  </si>
  <si>
    <t>Variowell Development</t>
  </si>
  <si>
    <t>http://www.variowell-development.com/</t>
  </si>
  <si>
    <t>c5afadae-0fb1-5510-2273-07d3c3657dfe</t>
  </si>
  <si>
    <t>Variphy, Inc.</t>
  </si>
  <si>
    <t>http://variphy.com/</t>
  </si>
  <si>
    <t>b1442194-677e-35fc-574d-863a44177938</t>
  </si>
  <si>
    <t>Varis PhotoMedia</t>
  </si>
  <si>
    <t>http://varis.com/</t>
  </si>
  <si>
    <t>794295a9-3cf1-20bb-f4ac-0d6c2c0b8787</t>
  </si>
  <si>
    <t>Variscite</t>
  </si>
  <si>
    <t>http://www.variscite.com</t>
  </si>
  <si>
    <t>36e49a64-2e95-b5f4-36a8-a5d5d5d88a67</t>
  </si>
  <si>
    <t>Varisco</t>
  </si>
  <si>
    <t>http://www.variscospa.com/en/</t>
  </si>
  <si>
    <t>f3b90856-42a0-7f9a-2a9a-04d1fe03a6f2</t>
  </si>
  <si>
    <t>Varitek Technology Solutions</t>
  </si>
  <si>
    <t>http://www.varitektechnology.com</t>
  </si>
  <si>
    <t>33ceb830-731e-fec0-c472-57db7dbccbdf</t>
  </si>
  <si>
    <t>Varitronix International Ltd</t>
  </si>
  <si>
    <t>http://www.varitronix.com/</t>
  </si>
  <si>
    <t>f51c2065-5f5b-f35e-7338-80bc7dca3962</t>
  </si>
  <si>
    <t>Varitus Health</t>
  </si>
  <si>
    <t>http://www.varitus.com</t>
  </si>
  <si>
    <t>ccb0f54f-1a13-affc-8766-2f54163a97b2</t>
  </si>
  <si>
    <t>VARIV Capital</t>
  </si>
  <si>
    <t>http://www.variv.com</t>
  </si>
  <si>
    <t>98e7fbd7-0ed5-012e-7ccd-09f0ad97be86</t>
  </si>
  <si>
    <t>Varjo</t>
  </si>
  <si>
    <t>http://www.varjo.com/</t>
  </si>
  <si>
    <t>718ec69b-0503-fd5c-cf64-31cebb208f46</t>
  </si>
  <si>
    <t>Varkain</t>
  </si>
  <si>
    <t>http://varkain.com</t>
  </si>
  <si>
    <t>2cc3ce8a-094c-365e-a06e-168fdba79c24</t>
  </si>
  <si>
    <t>Varkey Foundation</t>
  </si>
  <si>
    <t>https://varkeygemsfoundation.org/</t>
  </si>
  <si>
    <t>12afd2b5-fce5-35b9-bcdb-3ab510a2e060</t>
  </si>
  <si>
    <t>Varma Mutual Pension Insurance Company</t>
  </si>
  <si>
    <t>https://www.varma.fi</t>
  </si>
  <si>
    <t>b44a9ee9-d3f0-9552-ea0c-0ca606013fc1</t>
  </si>
  <si>
    <t>Varmora Plastech</t>
  </si>
  <si>
    <t>http://www.varmoraplastech.com/</t>
  </si>
  <si>
    <t>8adc81f0-fa39-3726-bb1e-73a6165dd9fe</t>
  </si>
  <si>
    <t>vArmour</t>
  </si>
  <si>
    <t>http://www.varmour.com</t>
  </si>
  <si>
    <t>458d45e6-0b25-16b8-d872-fbcf1e2548b7</t>
  </si>
  <si>
    <t>Varmuk Soft Solutions</t>
  </si>
  <si>
    <t>http://www.varmuk.com</t>
  </si>
  <si>
    <t>0e0f4d80-7f98-7c2e-187a-9dac47e7da8f</t>
  </si>
  <si>
    <t>Varna Denizcilik Akademisi</t>
  </si>
  <si>
    <t>http://www.varnauniversitesi.com/</t>
  </si>
  <si>
    <t>556ee5bb-b4d1-562e-b858-04cbbb027069</t>
  </si>
  <si>
    <t>VARNA Products</t>
  </si>
  <si>
    <t>http://www.varnaproducts.com</t>
  </si>
  <si>
    <t>d63f58dd-82e7-3f6b-ea9e-5ef804efde41</t>
  </si>
  <si>
    <t>Varnajalam</t>
  </si>
  <si>
    <t>http://varnajalam.net</t>
  </si>
  <si>
    <t>9fe5e113-b0a0-f181-0779-6af39c1602a3</t>
  </si>
  <si>
    <t>Varnish Cache</t>
  </si>
  <si>
    <t>https://www.varnish-cache.org/</t>
  </si>
  <si>
    <t>74f3f314-7eee-85a6-5742-281d360b0c95</t>
  </si>
  <si>
    <t>Varnish Software</t>
  </si>
  <si>
    <t>http://www.varnish-software.com</t>
  </si>
  <si>
    <t>f67d6afa-2ada-0157-981e-474d75f9eea1</t>
  </si>
  <si>
    <t>varnorchem</t>
  </si>
  <si>
    <t>http://www.varnorchem.com</t>
  </si>
  <si>
    <t>629842cd-2eab-8a2d-99a0-a33199ef36cc</t>
  </si>
  <si>
    <t>Varnost Access Control Systems, Turkey</t>
  </si>
  <si>
    <t>http://www.varnost.com.tr</t>
  </si>
  <si>
    <t>b75fca0b-7121-cf10-e5bc-aaf274cdcc55</t>
  </si>
  <si>
    <t>Varnum LLP</t>
  </si>
  <si>
    <t>http://www.varnumlaw.com/</t>
  </si>
  <si>
    <t>5ecf0545-2ad1-2828-5d52-2e15a17f68d8</t>
  </si>
  <si>
    <t>Varo Money</t>
  </si>
  <si>
    <t>http://www.varomoney.com/</t>
  </si>
  <si>
    <t>7ab74728-da20-55be-0c5b-eb29ecedf328</t>
  </si>
  <si>
    <t>Varoj</t>
  </si>
  <si>
    <t>http://www.varoj.org/</t>
  </si>
  <si>
    <t>123f32e9-15ef-517c-a8ce-8211c4ce98d0</t>
  </si>
  <si>
    <t>Varolii</t>
  </si>
  <si>
    <t>http://www.varolii.com</t>
  </si>
  <si>
    <t>deefe8fe-15da-5edc-e25a-4e53eb625c77</t>
  </si>
  <si>
    <t>Varonis Systems</t>
  </si>
  <si>
    <t>http://www.varonis.com</t>
  </si>
  <si>
    <t>14e9724f-5641-a26b-bf57-bb7120993b5b</t>
  </si>
  <si>
    <t>Varossieau Suriname</t>
  </si>
  <si>
    <t>http://www.varossieau-paints.com/</t>
  </si>
  <si>
    <t>cd8de5e3-63a2-5f1e-7569-57df6f3dcb7b</t>
  </si>
  <si>
    <t>Varpal Inc</t>
  </si>
  <si>
    <t>http://www.varpal.com</t>
  </si>
  <si>
    <t>63156c9a-a230-124a-d226-cfa1ecf8c7a2</t>
  </si>
  <si>
    <t>Varroc Lighting Systems</t>
  </si>
  <si>
    <t>http://www.varroclighting.com</t>
  </si>
  <si>
    <t>2abad5d1-acbc-a7d5-a508-e946adfe6eaa</t>
  </si>
  <si>
    <t>Varsa Health</t>
  </si>
  <si>
    <t>https://varsahealth.com</t>
  </si>
  <si>
    <t>aebea70c-1aa9-21ea-4f53-b7409d970af0</t>
  </si>
  <si>
    <t>Varsad</t>
  </si>
  <si>
    <t>http://www.varsad.com</t>
  </si>
  <si>
    <t>1a711e9c-a895-3413-3a59-a27b02a4002a</t>
  </si>
  <si>
    <t>Varsaty</t>
  </si>
  <si>
    <t>http://www.varsaty.com/</t>
  </si>
  <si>
    <t>029d0298-1915-d195-ddb8-ba55dbec75ae</t>
  </si>
  <si>
    <t>Varsharthi Tech Solution</t>
  </si>
  <si>
    <t>http://www.varsharthi.com/</t>
  </si>
  <si>
    <t>1e6638e8-14f4-9cda-d20e-7d538db0f0a8</t>
  </si>
  <si>
    <t>Varsidee</t>
  </si>
  <si>
    <t>http://varsidee.com</t>
  </si>
  <si>
    <t>f4d38718-bfaf-fd23-57d0-944fb3f7c2fa</t>
  </si>
  <si>
    <t>Varsity Brands</t>
  </si>
  <si>
    <t>http://www.varsitybrands.com</t>
  </si>
  <si>
    <t>398fe0ec-6ac9-d1ed-4a11-ddb0ddb3f483</t>
  </si>
  <si>
    <t>Varsity College</t>
  </si>
  <si>
    <t>https://www.varsitycollege.co.za</t>
  </si>
  <si>
    <t>e2cec4ed-d4f3-2916-49e2-955ae2addc63</t>
  </si>
  <si>
    <t>Varsity Contractors</t>
  </si>
  <si>
    <t>3d7e8049-2843-52b5-0184-7709bdc1ad7e</t>
  </si>
  <si>
    <t>Varsity Facility Services</t>
  </si>
  <si>
    <t>http://www.varsityfs.com/</t>
  </si>
  <si>
    <t>8ca6dc17-c7e7-c684-1ccf-8e58c6ab30ab</t>
  </si>
  <si>
    <t>Varsity HD, LLC</t>
  </si>
  <si>
    <t>http://www.varsityhd.com</t>
  </si>
  <si>
    <t>b80a82ef-7428-d9fb-66a1-16db004e5005</t>
  </si>
  <si>
    <t>Varsity Healthcare Partners</t>
  </si>
  <si>
    <t>http://varsityhealthcarepartners.com</t>
  </si>
  <si>
    <t>905d495d-9365-1245-cbdb-10e9a83bf00e</t>
  </si>
  <si>
    <t>Varsity Jackets</t>
  </si>
  <si>
    <t>http://www.varsity-jackets.biz</t>
  </si>
  <si>
    <t>a3185bb7-8d3a-f706-2393-06b64cc93e52</t>
  </si>
  <si>
    <t>Varsity Logistics</t>
  </si>
  <si>
    <t>http://www.varsitylogistics.com</t>
  </si>
  <si>
    <t>4a8766bd-2d0f-0283-d3cb-1d790a0fde2c</t>
  </si>
  <si>
    <t>Varsity News Network</t>
  </si>
  <si>
    <t>http://varsitynewsnetwork.com</t>
  </si>
  <si>
    <t>c4ce941c-0ac7-66b1-aa1c-7dd9d3511bf2</t>
  </si>
  <si>
    <t>Varsity Outreach</t>
  </si>
  <si>
    <t>http://www.varsityoutreach.com</t>
  </si>
  <si>
    <t>eae2c818-b96e-c403-dcaf-d6347ae69890</t>
  </si>
  <si>
    <t>Varsity Publications Ltd</t>
  </si>
  <si>
    <t>http://www.varsity.co.uk</t>
  </si>
  <si>
    <t>4243defa-2c24-3956-491e-57396fccacd8</t>
  </si>
  <si>
    <t>Varsity Spirit</t>
  </si>
  <si>
    <t>http://www.varsity.com/</t>
  </si>
  <si>
    <t>69994cf9-627e-2bb9-8c7e-2976d24cdc9e</t>
  </si>
  <si>
    <t>Varsity Technologies</t>
  </si>
  <si>
    <t>http://www.varsitytechnologies.com/</t>
  </si>
  <si>
    <t>e5a83b0a-c9cd-f03d-6c2e-3b3ca015fce6</t>
  </si>
  <si>
    <t>Varsity Termite and Pest Control LLC</t>
  </si>
  <si>
    <t>http://varsitytermiteandpestcontrol.com/</t>
  </si>
  <si>
    <t>26d2b26b-c5cc-3fea-47ca-f0c9d3b92980</t>
  </si>
  <si>
    <t>Varsity Tutors</t>
  </si>
  <si>
    <t>http://www.varsitytutors.com</t>
  </si>
  <si>
    <t>8c401768-a187-56da-11f9-1f48b0f8d6eb</t>
  </si>
  <si>
    <t>Varsity Ventures</t>
  </si>
  <si>
    <t>http://www.varsity.vc/</t>
  </si>
  <si>
    <t>eb816ffe-f651-1f90-0dbb-a3512b06955b</t>
  </si>
  <si>
    <t>Varsity Views</t>
  </si>
  <si>
    <t>https://www.varsityviews.com</t>
  </si>
  <si>
    <t>ea007653-78ce-3eea-7418-29316bc5f3cd</t>
  </si>
  <si>
    <t>VarsityBooks.com</t>
  </si>
  <si>
    <t>https://www.varsitybooks.com</t>
  </si>
  <si>
    <t>5c83b245-4a47-79cd-34f4-80badf958b4b</t>
  </si>
  <si>
    <t>Varsovia Motor Company sp. z o.o.</t>
  </si>
  <si>
    <t>http://www.varsoviaconcept.com</t>
  </si>
  <si>
    <t>5a19e99d-6194-bd4d-79ee-4da8dd6ef99c</t>
  </si>
  <si>
    <t>Varsta Software Oy</t>
  </si>
  <si>
    <t>http://www.varsta.fi/</t>
  </si>
  <si>
    <t>9c557d71-8816-7ea9-9db0-c2e91d5b430c</t>
  </si>
  <si>
    <t>VARStreet Inc</t>
  </si>
  <si>
    <t>http://www.varstreetinc.com</t>
  </si>
  <si>
    <t>552ec774-7f34-db95-a5ba-c22562a30c64</t>
  </si>
  <si>
    <t>VARTA</t>
  </si>
  <si>
    <t>http://www.varta.com/eng/</t>
  </si>
  <si>
    <t>3ece0ca6-0d63-89a4-07db-beb2949ea652</t>
  </si>
  <si>
    <t>VARTA Microbattery</t>
  </si>
  <si>
    <t>http://www.varta-microbattery.com/en/</t>
  </si>
  <si>
    <t>a3c95f38-42c6-3ab2-b1c6-a89869ec843c</t>
  </si>
  <si>
    <t>VARTA Storage</t>
  </si>
  <si>
    <t>http://varta-storage.de/</t>
  </si>
  <si>
    <t>59ad8048-6c3d-b38d-128e-16597e4e81d2</t>
  </si>
  <si>
    <t>Vartag YazÌãå±lÌãå±m ÌÄåàÌÄå¦zÌÄå_mleri</t>
  </si>
  <si>
    <t>http://www.vartag.com</t>
  </si>
  <si>
    <t>3ab55e75-a13d-7171-fa85-92af0edfc00c</t>
  </si>
  <si>
    <t>Vartega Inc.</t>
  </si>
  <si>
    <t>http://www.vartega.com/</t>
  </si>
  <si>
    <t>649790e3-8979-a561-2a3c-03dce54a2f42</t>
  </si>
  <si>
    <t>VARTEQ</t>
  </si>
  <si>
    <t>http://www.varteq.com/</t>
  </si>
  <si>
    <t>644a4bd5-d47d-c599-953c-707053ba967c</t>
  </si>
  <si>
    <t>Varthana</t>
  </si>
  <si>
    <t>http://varthana.com</t>
  </si>
  <si>
    <t>41b59f28-fba2-95f8-c0a8-eec9021de3f8</t>
  </si>
  <si>
    <t>Vartikel</t>
  </si>
  <si>
    <t>https://vartikel.com/</t>
  </si>
  <si>
    <t>0e5b5ed8-8341-b3e0-ebbc-a357393dfcc9</t>
  </si>
  <si>
    <t>Vartile</t>
  </si>
  <si>
    <t>http://www.vartile.com/</t>
  </si>
  <si>
    <t>f46a57f5-3189-d9dc-2b8c-ecde8c251bf3</t>
  </si>
  <si>
    <t>Vartopia</t>
  </si>
  <si>
    <t>http://vartopia.com</t>
  </si>
  <si>
    <t>1bc82d6e-7985-78b5-cb31-5049f96022df</t>
  </si>
  <si>
    <t>Varuma AG</t>
  </si>
  <si>
    <t>http://www.varuma.ch</t>
  </si>
  <si>
    <t>3779e8e8-d12b-4086-f899-940b0f786416</t>
  </si>
  <si>
    <t>Varun Beverages</t>
  </si>
  <si>
    <t>http://varunpepsi.com/</t>
  </si>
  <si>
    <t>2a177889-ba96-5a0d-b277-e998603a16e8</t>
  </si>
  <si>
    <t>Varuna Pumps</t>
  </si>
  <si>
    <t>http://www.varunapumps.com/</t>
  </si>
  <si>
    <t>fadbc120-3949-06d6-b9cd-2165a2e06ee8</t>
  </si>
  <si>
    <t>Varus Ventures</t>
  </si>
  <si>
    <t>http://varusllc.com</t>
  </si>
  <si>
    <t>881e9f2f-dd38-8542-6bd0-d8ad358c0878</t>
  </si>
  <si>
    <t>VarVee</t>
  </si>
  <si>
    <t>http://www.varvee.com</t>
  </si>
  <si>
    <t>c2d991ea-a2e3-d7fa-5337-b5fd70bf0d2b</t>
  </si>
  <si>
    <t>Varvy</t>
  </si>
  <si>
    <t>https://varvy.com</t>
  </si>
  <si>
    <t>75e6d588-fde9-08fe-ef8a-61916ccd9e43</t>
  </si>
  <si>
    <t>Varyans Medya</t>
  </si>
  <si>
    <t>http://www.varyansmedya.com/</t>
  </si>
  <si>
    <t>b0b4951e-9300-a349-f3b6-784c64648154</t>
  </si>
  <si>
    <t>Varydose</t>
  </si>
  <si>
    <t>http://www.varydose.com</t>
  </si>
  <si>
    <t>17b81489-e632-de9d-3bae-d64fba635aaf</t>
  </si>
  <si>
    <t>Varyonic</t>
  </si>
  <si>
    <t>http://www.varyonic.com</t>
  </si>
  <si>
    <t>1cd78572-a3a1-04eb-a75a-4af7f9c91709</t>
  </si>
  <si>
    <t>VAS Comtech</t>
  </si>
  <si>
    <t>http://www.vascomtech.com</t>
  </si>
  <si>
    <t>31fc6da3-2cea-ebee-d99a-33b08fa9b170</t>
  </si>
  <si>
    <t>VAS Mobitech</t>
  </si>
  <si>
    <t>http://www.vasmobitech.com</t>
  </si>
  <si>
    <t>67798329-0337-75f1-937a-580a0f52e124</t>
  </si>
  <si>
    <t>Vas Reversals</t>
  </si>
  <si>
    <t>http://vas-reversals.com</t>
  </si>
  <si>
    <t>b6974609-4ca5-6fc7-3058-4f188b3ec85c</t>
  </si>
  <si>
    <t>Vas2nets</t>
  </si>
  <si>
    <t>http://main.vas2nets.com/</t>
  </si>
  <si>
    <t>39481ebc-949f-6e5c-3aa4-8496fd33e458</t>
  </si>
  <si>
    <t>Vasa Applied Technologies</t>
  </si>
  <si>
    <t>http://www.vasa-at.com/</t>
  </si>
  <si>
    <t>8e1d240c-6704-4710-89af-2cd9b13cc551</t>
  </si>
  <si>
    <t>Vasaha</t>
  </si>
  <si>
    <t>http://www.vasaha.com</t>
  </si>
  <si>
    <t>71c36153-dc02-0fc7-4bc2-e205ca6076e3</t>
  </si>
  <si>
    <t>vasai virar property</t>
  </si>
  <si>
    <t>http://www.vasaivirarproperty.in</t>
  </si>
  <si>
    <t>7f0d9032-6e69-6fc4-ba8f-f32fd6f3ecd3</t>
  </si>
  <si>
    <t>Vasansi Jaipur</t>
  </si>
  <si>
    <t>http://www.vasansi.com</t>
  </si>
  <si>
    <t>db003a3a-ba87-782b-cf3d-2b132adf866d</t>
  </si>
  <si>
    <t>Vasant Overseas Pvt Ltd</t>
  </si>
  <si>
    <t>http://www.vopl.co.in</t>
  </si>
  <si>
    <t>3b6f821c-b2e3-3930-7d0d-a8f26bd506ac</t>
  </si>
  <si>
    <t>Vasant Valley School</t>
  </si>
  <si>
    <t>http://www.vasantvalley.org</t>
  </si>
  <si>
    <t>faff65e9-d087-dd3b-caa2-e55616de6f96</t>
  </si>
  <si>
    <t>Vasanti Cosmetics Inc</t>
  </si>
  <si>
    <t>http://vasanticosmetics.com</t>
  </si>
  <si>
    <t>babad99f-6c4a-5325-421f-58ba3b2078cc</t>
  </si>
  <si>
    <t>Vasathi Housing</t>
  </si>
  <si>
    <t>http://www.vasathihousing.com/</t>
  </si>
  <si>
    <t>121ef0b8-e6d7-4fde-5f08-bf753a9788d2</t>
  </si>
  <si>
    <t>Vasavee Builders</t>
  </si>
  <si>
    <t>http://www.vasavee.com/</t>
  </si>
  <si>
    <t>94d858e4-55ca-9de2-ca3f-bfdc8c7dafd0</t>
  </si>
  <si>
    <t>Vasavi College of Engineering</t>
  </si>
  <si>
    <t>http://www.vce.ac.in</t>
  </si>
  <si>
    <t>0f80c9a2-6460-207d-0142-6a1b8e0f491d</t>
  </si>
  <si>
    <t>Vasayo</t>
  </si>
  <si>
    <t>https://www.vasayo.com/</t>
  </si>
  <si>
    <t>c451df6a-d263-4bbb-47da-a4aa1b547f1d</t>
  </si>
  <si>
    <t>Vasca</t>
  </si>
  <si>
    <t>http://www.vasca.com</t>
  </si>
  <si>
    <t>292d4d04-e72d-ede5-f59a-dbf2c7b05c71</t>
  </si>
  <si>
    <t>Vascare Clinics</t>
  </si>
  <si>
    <t>http://www.vascareclinics.com/faq</t>
  </si>
  <si>
    <t>18e24811-5520-93ac-ea44-8cac8beab48c</t>
  </si>
  <si>
    <t>VASCO Data Security International</t>
  </si>
  <si>
    <t>http://www.vasco.com</t>
  </si>
  <si>
    <t>1ab4fe87-a965-de68-89a1-87df6249fa9d</t>
  </si>
  <si>
    <t>Vasco Ventures</t>
  </si>
  <si>
    <t>http://www.vascoventures.nyc/</t>
  </si>
  <si>
    <t>8a5fb0bd-e949-1e34-11d9-b9f8a3cb5097</t>
  </si>
  <si>
    <t>Vascobel - Private label coffee</t>
  </si>
  <si>
    <t>http://www.vascobel.net/</t>
  </si>
  <si>
    <t>3e8f0e8e-3957-c9ae-dd92-919c22c26ccc</t>
  </si>
  <si>
    <t>Vascocare Medical</t>
  </si>
  <si>
    <t>http://www.vascocare.com</t>
  </si>
  <si>
    <t>926fd931-ea6c-d741-d080-f0f02a3bad4c</t>
  </si>
  <si>
    <t>VascoDe Technologies</t>
  </si>
  <si>
    <t>http://www.vasco-de.com/home/</t>
  </si>
  <si>
    <t>09364c64-54b7-dab4-85b7-cc83ed2afdfb</t>
  </si>
  <si>
    <t>Vascomm</t>
  </si>
  <si>
    <t>http://www.vascomm.com</t>
  </si>
  <si>
    <t>bb52c602-7902-206f-a650-7c76db972324</t>
  </si>
  <si>
    <t>Vascon Engineers</t>
  </si>
  <si>
    <t>http://vascon.com/</t>
  </si>
  <si>
    <t>7f6bc754-43ba-1b25-0b1e-16845583c520</t>
  </si>
  <si>
    <t>Vascular Architects</t>
  </si>
  <si>
    <t>http://www.vasculararchitects.com</t>
  </si>
  <si>
    <t>986c7cc3-bf3d-308a-0ee7-36ab9151c717</t>
  </si>
  <si>
    <t>Vascular Closure</t>
  </si>
  <si>
    <t>http://www.vclosure.com</t>
  </si>
  <si>
    <t>3c617d69-b620-a510-1685-73535e465f33</t>
  </si>
  <si>
    <t>Vascular Designs</t>
  </si>
  <si>
    <t>http://vasculardesigns.com</t>
  </si>
  <si>
    <t>b2cc7e35-11c6-5f34-8dae-8da1340b5ab0</t>
  </si>
  <si>
    <t>Vascular Dynamics</t>
  </si>
  <si>
    <t>http://vasculardynamics.com</t>
  </si>
  <si>
    <t>fcfd57db-7431-8ac6-413a-1e4bb1115146</t>
  </si>
  <si>
    <t>Vascular Flow Technologies</t>
  </si>
  <si>
    <t>http://www.vascular-flow.com/</t>
  </si>
  <si>
    <t>f01b1827-c010-e33b-24c4-c6726d023f0b</t>
  </si>
  <si>
    <t>Vascular Graft Solutions</t>
  </si>
  <si>
    <t>http://www.graftsolutions.com/</t>
  </si>
  <si>
    <t>1990151f-b5d4-0963-1d26-cdd20cd313a5</t>
  </si>
  <si>
    <t>Vascular Magnetics</t>
  </si>
  <si>
    <t>http://www.vascularmagnetics.com</t>
  </si>
  <si>
    <t>db9a5efa-dbdb-7805-3b37-481452e96288</t>
  </si>
  <si>
    <t>Vascular Pathways</t>
  </si>
  <si>
    <t>http://vascularpathways.com</t>
  </si>
  <si>
    <t>a89e7c81-12d8-9417-f0d8-7be19d759f66</t>
  </si>
  <si>
    <t>Vascular Pharmaceuticals</t>
  </si>
  <si>
    <t>http://www.vascularpharma.com</t>
  </si>
  <si>
    <t>e6e1f6ca-d2c5-4a0a-ebef-14dc3862d375</t>
  </si>
  <si>
    <t>Vascular Solutions</t>
  </si>
  <si>
    <t>http://www.vascularsolutions.com</t>
  </si>
  <si>
    <t>f27bc18d-e7ee-5af5-5379-bb9b9ef06c01</t>
  </si>
  <si>
    <t>Vascular Therapies</t>
  </si>
  <si>
    <t>http://www.vasculartx.com</t>
  </si>
  <si>
    <t>93e4e960-70f7-7872-d560-8a2a3eb07f00</t>
  </si>
  <si>
    <t>Vascure</t>
  </si>
  <si>
    <t>http://www.vascurenatural.com</t>
  </si>
  <si>
    <t>0c5498c0-9986-81c9-48d9-c50b2057c47e</t>
  </si>
  <si>
    <t>Vascutek</t>
  </si>
  <si>
    <t>http://www.vascutek.com/</t>
  </si>
  <si>
    <t>c331036a-f971-4ad2-018a-2ef48ba9bec1</t>
  </si>
  <si>
    <t>VaSee</t>
  </si>
  <si>
    <t>http://www.vasee.com</t>
  </si>
  <si>
    <t>b5daba33-0ccc-f4cf-1fa5-533a351c2d26</t>
  </si>
  <si>
    <t>Vaser Inc.</t>
  </si>
  <si>
    <t>http://www.vaser.com</t>
  </si>
  <si>
    <t>050ef1dd-8a7e-739d-51e3-b2c6b99af254</t>
  </si>
  <si>
    <t>Vasera Eventos</t>
  </si>
  <si>
    <t>http://vasera-eventos.pymes.com/</t>
  </si>
  <si>
    <t>81726410-25af-aa0a-588c-afe335d65b2f</t>
  </si>
  <si>
    <t>Vasesource</t>
  </si>
  <si>
    <t>http://www.vasesource.com</t>
  </si>
  <si>
    <t>c4d4ed7a-27f8-adb5-24a1-ee1af79163cd</t>
  </si>
  <si>
    <t>Vash</t>
  </si>
  <si>
    <t>http://www.vash.co</t>
  </si>
  <si>
    <t>988524c6-0a96-7dca-0e0f-8e8f785de28b</t>
  </si>
  <si>
    <t>Vashi</t>
  </si>
  <si>
    <t>https://www.vashi.com/</t>
  </si>
  <si>
    <t>b93aca69-a98a-f168-3f9b-b3e25ffbc2ac</t>
  </si>
  <si>
    <t>Vasilaros | Wagner</t>
  </si>
  <si>
    <t>http://accidentfirm.com/</t>
  </si>
  <si>
    <t>7c1e2522-8cfc-bf59-f738-3e6881c1d6fe</t>
  </si>
  <si>
    <t>Vasilatos Injury Law</t>
  </si>
  <si>
    <t>http://www.vcinjurylaw.com/</t>
  </si>
  <si>
    <t>1fd29e82-236e-707d-2c07-e0b41aed9852</t>
  </si>
  <si>
    <t>Vasile GoldiÌöåª Western University of Arad</t>
  </si>
  <si>
    <t>http://www.uvvg.ro</t>
  </si>
  <si>
    <t>40db9009-7e25-9ad5-0f95-2668259a2246</t>
  </si>
  <si>
    <t>Vasilia</t>
  </si>
  <si>
    <t>http://www.vasilia.com</t>
  </si>
  <si>
    <t>19d82365-661c-3c94-d09c-e07333a0df04</t>
  </si>
  <si>
    <t>VASILY, Inc.</t>
  </si>
  <si>
    <t>http://vasily.jp/</t>
  </si>
  <si>
    <t>8f13d5c1-c429-60b2-8ea5-bc8b1b1e158d</t>
  </si>
  <si>
    <t>vasiti.com</t>
  </si>
  <si>
    <t>http://vasiti.com</t>
  </si>
  <si>
    <t>43e6c498-e4b1-495a-34a3-12dc517fffd6</t>
  </si>
  <si>
    <t>Vaska Technologies</t>
  </si>
  <si>
    <t>http://www.vaskatech.com</t>
  </si>
  <si>
    <t>e26da816-0829-5512-6d44-877bfbaf7a49</t>
  </si>
  <si>
    <t>VasoGenix</t>
  </si>
  <si>
    <t>http://www.vasogenix.net</t>
  </si>
  <si>
    <t>c2354e0f-6edc-1a3d-15b8-49624dccb35f</t>
  </si>
  <si>
    <t>Vasolo</t>
  </si>
  <si>
    <t>http://www.vasolo.com</t>
  </si>
  <si>
    <t>834fd8fb-c055-a455-3ac7-3ebeac9b6e0e</t>
  </si>
  <si>
    <t>Vasolux Microsystems</t>
  </si>
  <si>
    <t>http://www.vasolux.com/</t>
  </si>
  <si>
    <t>bc170508-b23d-1fa0-24ae-244ab8322100</t>
  </si>
  <si>
    <t>Vasomune Inc</t>
  </si>
  <si>
    <t>http://www.vasomune.com</t>
  </si>
  <si>
    <t>1f6756ef-a83a-a60d-ecef-7be2235ae999</t>
  </si>
  <si>
    <t>Vasona Networks</t>
  </si>
  <si>
    <t>http://vasonanetworks.com</t>
  </si>
  <si>
    <t>404c8271-e88a-2fbb-7cea-492d0963490a</t>
  </si>
  <si>
    <t>Vasonomics</t>
  </si>
  <si>
    <t>http://vasonomics.mobi</t>
  </si>
  <si>
    <t>ba9bc934-a267-e8a2-7a9a-b94bd26c601b</t>
  </si>
  <si>
    <t>VasoNova</t>
  </si>
  <si>
    <t>http://www.vasonova.com</t>
  </si>
  <si>
    <t>73d3e77d-fc96-b97c-1044-1f00116fa440</t>
  </si>
  <si>
    <t>Vasont Systems</t>
  </si>
  <si>
    <t>http://www.vasont.com</t>
  </si>
  <si>
    <t>c9d30e70-929a-c4d8-723d-eaa2fc679034</t>
  </si>
  <si>
    <t>Vasoon Animation</t>
  </si>
  <si>
    <t>http://www.vasoon.com</t>
  </si>
  <si>
    <t>d0cf6f2f-8923-59b2-e572-b66e00ce39fa</t>
  </si>
  <si>
    <t>Vasopharm</t>
  </si>
  <si>
    <t>http://vasopharm.com</t>
  </si>
  <si>
    <t>8fdb051c-ad27-3d6a-3935-9e3e91af5ddd</t>
  </si>
  <si>
    <t>Vasoptic Medical</t>
  </si>
  <si>
    <t>http://vasopticmedical.com/</t>
  </si>
  <si>
    <t>0f6921d0-9b89-e9d6-a8b2-b266ec54cee2</t>
  </si>
  <si>
    <t>Vasorum</t>
  </si>
  <si>
    <t>http://www.vasorum.ie/</t>
  </si>
  <si>
    <t>a47ddcf4-accc-60fd-dd4d-c35250d76635</t>
  </si>
  <si>
    <t>Vasper Systems</t>
  </si>
  <si>
    <t>http://www.vasper.com</t>
  </si>
  <si>
    <t>18794891-3365-6cb3-6889-9c51705d837b</t>
  </si>
  <si>
    <t>VASS Technologies</t>
  </si>
  <si>
    <t>http://www.vasstech.it</t>
  </si>
  <si>
    <t>2c797ad4-f39f-4fce-b3b1-7449b15a7f9a</t>
  </si>
  <si>
    <t>Vassar College</t>
  </si>
  <si>
    <t>http://www.vassar.edu/</t>
  </si>
  <si>
    <t>1a24e59d-ead7-7cbe-dc49-56e12d151783</t>
  </si>
  <si>
    <t>Vassar Venturers</t>
  </si>
  <si>
    <t>http://vassarventurers.com/</t>
  </si>
  <si>
    <t>92cff131-a319-a89e-5469-5ede0d22ea24</t>
  </si>
  <si>
    <t>Vassec.com</t>
  </si>
  <si>
    <t>https://vassec.com</t>
  </si>
  <si>
    <t>5716cf65-0840-de2c-e535-eb82fb631f39</t>
  </si>
  <si>
    <t>VasSol</t>
  </si>
  <si>
    <t>http://vassolinc.com</t>
  </si>
  <si>
    <t>610de275-55cb-bcc9-730a-4d9b8923907a</t>
  </si>
  <si>
    <t>Vast</t>
  </si>
  <si>
    <t>http://vast.com</t>
  </si>
  <si>
    <t>dc0f7971-7e2c-98a2-0ba8-a711681782fa</t>
  </si>
  <si>
    <t>Vast Conference</t>
  </si>
  <si>
    <t>https://www.conferencecalling.com</t>
  </si>
  <si>
    <t>6d15b405-f601-3885-25a0-dcb23012dfad</t>
  </si>
  <si>
    <t>VAST Data</t>
  </si>
  <si>
    <t>http://vastdata.com</t>
  </si>
  <si>
    <t>13580cd4-490d-4778-7021-869d5a8d4ad2</t>
  </si>
  <si>
    <t>VAST Equity</t>
  </si>
  <si>
    <t>http://www.vastequity.com/</t>
  </si>
  <si>
    <t>37e7e232-2c80-6520-8de5-192a1420f07e</t>
  </si>
  <si>
    <t>Vast limits</t>
  </si>
  <si>
    <t>https://vastlimits.com</t>
  </si>
  <si>
    <t>90e4059a-0646-fc20-e324-9ea83fc12b08</t>
  </si>
  <si>
    <t>VAST MEDIA</t>
  </si>
  <si>
    <t>http://vast.media</t>
  </si>
  <si>
    <t>cd628187-f339-d48a-8792-efcddf1e4152</t>
  </si>
  <si>
    <t>Vast Studios</t>
  </si>
  <si>
    <t>http://vaststudio.com/</t>
  </si>
  <si>
    <t>f781d151-f840-7d18-578b-c358a9fd6271</t>
  </si>
  <si>
    <t>VaST Systems Technology</t>
  </si>
  <si>
    <t>http://www.vastsystems.com</t>
  </si>
  <si>
    <t>114227db-0653-e5c7-2910-ae0fec7b4ac2</t>
  </si>
  <si>
    <t>Vast Talent</t>
  </si>
  <si>
    <t>http://www.vast-talent.com</t>
  </si>
  <si>
    <t>1d6186de-295c-e6ba-e10c-b913102819eb</t>
  </si>
  <si>
    <t>Vast Ventures</t>
  </si>
  <si>
    <t>http://www.vastvc.com</t>
  </si>
  <si>
    <t>7fe2f80a-a136-6d87-c15b-341e6728d13f</t>
  </si>
  <si>
    <t>Vasta &amp; Associates, Inc.</t>
  </si>
  <si>
    <t>http://vasta.com/</t>
  </si>
  <si>
    <t>8cd9d730-ea9a-ff5c-e0af-1cbd84b75e24</t>
  </si>
  <si>
    <t>Vastari</t>
  </si>
  <si>
    <t>http://www.vastari.com</t>
  </si>
  <si>
    <t>c6fa02de-72c1-d977-27c3-d818236d08a8</t>
  </si>
  <si>
    <t>VastCon</t>
  </si>
  <si>
    <t>http://vastcon.ca/</t>
  </si>
  <si>
    <t>4a021fbf-8785-4f26-2582-364773ab87f6</t>
  </si>
  <si>
    <t>Vastech</t>
  </si>
  <si>
    <t>http://www.vastech.co.in/</t>
  </si>
  <si>
    <t>432e5d35-973d-6573-7707-a08bfe5d0cec</t>
  </si>
  <si>
    <t>VastEdge</t>
  </si>
  <si>
    <t>http://www.vastedge.com/</t>
  </si>
  <si>
    <t>b80bdc63-fd00-f32b-94cb-46c3a50dc5c2</t>
  </si>
  <si>
    <t>Vastera</t>
  </si>
  <si>
    <t>http://www.vastera.com/</t>
  </si>
  <si>
    <t>3b341705-83a3-cdab-1717-6b892e2c80cf</t>
  </si>
  <si>
    <t>Vastgoed Management Nederland</t>
  </si>
  <si>
    <t>http://www.vastgoedcontrol.nl</t>
  </si>
  <si>
    <t>9c11d18e-1956-8fd8-abaf-8968a99b077f</t>
  </si>
  <si>
    <t>Vastint Holding</t>
  </si>
  <si>
    <t>http://vastint.eu/</t>
  </si>
  <si>
    <t>e7bdcf97-4ad8-e408-2791-ba760ba7beb1</t>
  </si>
  <si>
    <t>Vastmanlandsfonden</t>
  </si>
  <si>
    <t>http://www.vastmanlandsfonden.com/</t>
  </si>
  <si>
    <t>8f303b7d-e08b-5163-a7bc-6c0142213b55</t>
  </si>
  <si>
    <t>VastPark</t>
  </si>
  <si>
    <t>http://www.vastpark.com</t>
  </si>
  <si>
    <t>8a65999e-38c4-a8e6-1d26-92e25bf3d940</t>
  </si>
  <si>
    <t>Vastrakuttimm</t>
  </si>
  <si>
    <t>http://www.vastrakuttimm.com/</t>
  </si>
  <si>
    <t>09ee7f22-9ca2-8e2b-5d4c-25aa33e7ccd4</t>
  </si>
  <si>
    <t>Vastrm</t>
  </si>
  <si>
    <t>http://www.vastrm.com</t>
  </si>
  <si>
    <t>784c2b69-9422-a270-3550-5d8c2e7a90e4</t>
  </si>
  <si>
    <t>Vastu Housing Finance</t>
  </si>
  <si>
    <t>https://www.vastuhfc.com</t>
  </si>
  <si>
    <t>b8c6751b-f33c-2dda-d6fa-6a817a700db2</t>
  </si>
  <si>
    <t>VastuConsultant</t>
  </si>
  <si>
    <t>http://www.astro-raj.com/vastu-consultant.php</t>
  </si>
  <si>
    <t>76bf8d12-798e-e7be-f90b-98a9e73f13c1</t>
  </si>
  <si>
    <t>Vasuda Capital Management</t>
  </si>
  <si>
    <t>http://www.vasudacapitalmanagement.com</t>
  </si>
  <si>
    <t>eb5e3ad7-b73a-a294-2090-26ee36553ef7</t>
  </si>
  <si>
    <t>Vasudhaika Software Solutions</t>
  </si>
  <si>
    <t>http://vasudhaika.net</t>
  </si>
  <si>
    <t>89ef809e-f32f-caa7-7d2d-cff5f3330d10</t>
  </si>
  <si>
    <t>Vasundhara Estates</t>
  </si>
  <si>
    <t>http://www.vasundharaestates.com</t>
  </si>
  <si>
    <t>6ded268c-b6b0-ab87-a9b4-c76e56427dea</t>
  </si>
  <si>
    <t>Vaswani Menlo Park</t>
  </si>
  <si>
    <t>http://www.vaswanimenlopark.co/</t>
  </si>
  <si>
    <t>9d0683fc-f683-9ed7-7958-3fb8e35a47a8</t>
  </si>
  <si>
    <t>Vasyl Stefanyk Precarpathian National University</t>
  </si>
  <si>
    <t>http://www.pu.if.ua/en/</t>
  </si>
  <si>
    <t>bdf3c911-551c-9b56-cdfe-2de78c27fd8b</t>
  </si>
  <si>
    <t>VAT</t>
  </si>
  <si>
    <t>http://vat.tn</t>
  </si>
  <si>
    <t>b71e4cd7-6a68-6a2a-58d6-ae6bc87a0bb1</t>
  </si>
  <si>
    <t>VAT Applications</t>
  </si>
  <si>
    <t>http://www.vatat.com/</t>
  </si>
  <si>
    <t>4362a233-4825-e4d6-263f-8cdcaa23279c</t>
  </si>
  <si>
    <t>VAT Resource</t>
  </si>
  <si>
    <t>http://www.vatresource.com/</t>
  </si>
  <si>
    <t>2dd96e2f-b369-fe77-749a-a440b825eac9</t>
  </si>
  <si>
    <t>VAT Vakuumventile</t>
  </si>
  <si>
    <t>http://www.vatvalve.com</t>
  </si>
  <si>
    <t>b7c302c6-3374-ee92-6e96-99a7f4f778d4</t>
  </si>
  <si>
    <t>Vat19</t>
  </si>
  <si>
    <t>https://www.vat19.comc</t>
  </si>
  <si>
    <t>483abb77-e24c-b4e9-d677-a3c508557137</t>
  </si>
  <si>
    <t>Vatan Bilgisayar</t>
  </si>
  <si>
    <t>http://www.vatanbilgisayar.com/</t>
  </si>
  <si>
    <t>07f42e64-c3bf-8c74-b34f-2ef54cd6317b</t>
  </si>
  <si>
    <t>VatArt Private Ltd.</t>
  </si>
  <si>
    <t>http://vatart.wordpress.com/</t>
  </si>
  <si>
    <t>cb1bd28b-c322-9ec3-22ed-660495fc7917</t>
  </si>
  <si>
    <t>Vatas Infotech Pvt Ltd</t>
  </si>
  <si>
    <t>http://www.echarteredaccountants.com</t>
  </si>
  <si>
    <t>b4ee92cd-0d4d-cf7e-1344-97c9c054ad16</t>
  </si>
  <si>
    <t>VATBox</t>
  </si>
  <si>
    <t>http://www.vatbox.com/</t>
  </si>
  <si>
    <t>bf3383f0-0df1-f6be-4e3e-56f9f4996c08</t>
  </si>
  <si>
    <t>Vatcheck.tax</t>
  </si>
  <si>
    <t>https://vatcheck.tax/home/contact</t>
  </si>
  <si>
    <t>cafbba8d-e4a0-1e70-4641-b4ee07b317a7</t>
  </si>
  <si>
    <t>Vatel Institute</t>
  </si>
  <si>
    <t>http://www.vatel.in</t>
  </si>
  <si>
    <t>7cdd1369-5ca8-f3df-0274-311e6dc8d058</t>
  </si>
  <si>
    <t>Vatera Healthcare Partners</t>
  </si>
  <si>
    <t>http://www.vaterahealthcare.com</t>
  </si>
  <si>
    <t>1b945520-f086-c33d-ba0b-08e5bc1f3998</t>
  </si>
  <si>
    <t>vatfree.com</t>
  </si>
  <si>
    <t>https://www.vatfree.com</t>
  </si>
  <si>
    <t>c1e66a01-69f1-8c7e-6aa1-5f379d527cbd</t>
  </si>
  <si>
    <t>Vatgia.com</t>
  </si>
  <si>
    <t>http://www.vatgia.com</t>
  </si>
  <si>
    <t>050a0d2c-7b82-3265-5d09-a0df593edccc</t>
  </si>
  <si>
    <t>Vatic Ventures Corp.</t>
  </si>
  <si>
    <t>http://vaticventures.com/</t>
  </si>
  <si>
    <t>4d7da2f0-2cf1-7ebf-0e7b-4caf4bd21c58</t>
  </si>
  <si>
    <t>Vatican Capital</t>
  </si>
  <si>
    <t>http://vaticancapital.com</t>
  </si>
  <si>
    <t>ede0f29e-2801-5408-782f-98c13a1e65ae</t>
  </si>
  <si>
    <t>Vatican Library</t>
  </si>
  <si>
    <t>https://www.vatlib.it/home.php</t>
  </si>
  <si>
    <t>44d781fe-a6f8-d415-c97e-5d12439c9e04</t>
  </si>
  <si>
    <t>Vatican Ventures</t>
  </si>
  <si>
    <t>http://vaticanventures.com</t>
  </si>
  <si>
    <t>686d0c13-ad74-5ad3-76d7-df680b02a2cc</t>
  </si>
  <si>
    <t>Vatika Group</t>
  </si>
  <si>
    <t>http://www.vatikagroup.com/</t>
  </si>
  <si>
    <t>36d15d31-1a5f-f9fa-db10-0d4ace950a6a</t>
  </si>
  <si>
    <t>Vatika Jewellers</t>
  </si>
  <si>
    <t>http://www.vatikajewellers.co.in</t>
  </si>
  <si>
    <t>b09c69c3-46e7-feef-3b8b-99dba2916bb1</t>
  </si>
  <si>
    <t>Vation</t>
  </si>
  <si>
    <t>http://www.vation.com</t>
  </si>
  <si>
    <t>ba33efd9-aa38-35f3-1f2f-c840387120fc</t>
  </si>
  <si>
    <t>Vativ Technologies</t>
  </si>
  <si>
    <t>http://www.vativ.com/</t>
  </si>
  <si>
    <t>a84dcdf2-aba6-1778-2d2e-fd0c2d6fedcc</t>
  </si>
  <si>
    <t>Vatler</t>
  </si>
  <si>
    <t>http://www.vatler.com/</t>
  </si>
  <si>
    <t>abd2e496-138d-50e8-ae5e-56ba36811918</t>
  </si>
  <si>
    <t>VATlive</t>
  </si>
  <si>
    <t>http://vatlive.com</t>
  </si>
  <si>
    <t>8d0bf07f-6cf0-28d5-fa43-a944330c189e</t>
  </si>
  <si>
    <t>Vatm</t>
  </si>
  <si>
    <t>http://www.vatm.de/</t>
  </si>
  <si>
    <t>e37b25a2-cb9b-991c-4b9b-8a650c632687</t>
  </si>
  <si>
    <t>Vato</t>
  </si>
  <si>
    <t>http://www.curvilux.com</t>
  </si>
  <si>
    <t>4a6fc839-ae66-d092-6648-845311a0d3be</t>
  </si>
  <si>
    <t>vAtomic</t>
  </si>
  <si>
    <t>http://vatomic.io</t>
  </si>
  <si>
    <t>e5385c89-ad9a-7f5a-eecb-e8d28e8eedf7</t>
  </si>
  <si>
    <t>Vator</t>
  </si>
  <si>
    <t>http://vator.tv</t>
  </si>
  <si>
    <t>f2bdd84b-96f7-d655-8d53-a47e55659a93</t>
  </si>
  <si>
    <t>Vatrp</t>
  </si>
  <si>
    <t>http://whatisvatrp.com/</t>
  </si>
  <si>
    <t>0ba754e4-5978-995e-2ad2-6e7cceedd133</t>
  </si>
  <si>
    <t>Vatsalya Dental</t>
  </si>
  <si>
    <t>https://www.vatsalyadental.com/</t>
  </si>
  <si>
    <t>b9fe783d-03d1-8a30-7eee-78731d9672bb</t>
  </si>
  <si>
    <t>Vattel Films</t>
  </si>
  <si>
    <t>http://www.lucienvattel.com</t>
  </si>
  <si>
    <t>cdd534d8-3d5f-694f-6fc3-4f5ceb285125</t>
  </si>
  <si>
    <t>Vattenfall AB</t>
  </si>
  <si>
    <t>http://corporate.vattenfall.com</t>
  </si>
  <si>
    <t>53e3dd4d-493a-8306-0b2c-dad871ecfe12</t>
  </si>
  <si>
    <t>Vatterott College - Online School</t>
  </si>
  <si>
    <t>http://www.vatterott-college.edu/</t>
  </si>
  <si>
    <t>e01b5016-aed3-1de5-dac1-2bada6e1fc09</t>
  </si>
  <si>
    <t>Vattle</t>
  </si>
  <si>
    <t>http://www.vattle.com</t>
  </si>
  <si>
    <t>00404b27-796e-c102-299a-1dba762deb31</t>
  </si>
  <si>
    <t>Vattrena</t>
  </si>
  <si>
    <t>http://www.vattrena.com</t>
  </si>
  <si>
    <t>1f2ca2e9-fb25-b878-49b4-5f4e50d70308</t>
  </si>
  <si>
    <t>Vauban</t>
  </si>
  <si>
    <t>http://www.vauban.co</t>
  </si>
  <si>
    <t>87cfbca8-444c-4107-d600-2fba86c45e9b</t>
  </si>
  <si>
    <t>Vauban Partenaires</t>
  </si>
  <si>
    <t>http://www.vauban-sa.fr</t>
  </si>
  <si>
    <t>3afe139d-390a-c33b-d2a7-355fefa3db70</t>
  </si>
  <si>
    <t>Vauchar</t>
  </si>
  <si>
    <t>http://vauchar.com/</t>
  </si>
  <si>
    <t>f597498e-3307-0372-726b-8110371be0b7</t>
  </si>
  <si>
    <t>vaud</t>
  </si>
  <si>
    <t>http://www.vaud.ch/en</t>
  </si>
  <si>
    <t>daa95da4-20fa-78bc-2eec-96bbe65125e6</t>
  </si>
  <si>
    <t>Vaud Chamber of Commerce and Industry</t>
  </si>
  <si>
    <t>http://www.cvci.ch/fr/accueil.html</t>
  </si>
  <si>
    <t>4dfc66fb-7318-e433-e236-54cec90c8929</t>
  </si>
  <si>
    <t>Vaud io</t>
  </si>
  <si>
    <t>http://vaud.io/</t>
  </si>
  <si>
    <t>b0838bb4-3dea-fc6d-a720-c75de1cf1b63</t>
  </si>
  <si>
    <t>Vaudeville Ventures</t>
  </si>
  <si>
    <t>http://vaudevilleventures.com/</t>
  </si>
  <si>
    <t>bedef6e6-bae4-ea77-9712-c9378c82654d</t>
  </si>
  <si>
    <t>VAUGHAN</t>
  </si>
  <si>
    <t>http://www.wearvaughan.com/</t>
  </si>
  <si>
    <t>6546299c-81d7-85b7-8e89-a06be951d72d</t>
  </si>
  <si>
    <t>Vaughan Airport Limousine</t>
  </si>
  <si>
    <t>http://www.vaughanairportlimousine.ca</t>
  </si>
  <si>
    <t>d6d5f514-fd13-bf89-7bf4-fb1587583a72</t>
  </si>
  <si>
    <t>Vaughan Capital Advisors</t>
  </si>
  <si>
    <t>http://vcapadvisors.com/</t>
  </si>
  <si>
    <t>f58ee768-2267-97a2-e30a-1e68d4efbecc</t>
  </si>
  <si>
    <t>Vaughan Consulting Group</t>
  </si>
  <si>
    <t>http://govcg.net</t>
  </si>
  <si>
    <t>54db5d62-d3da-349f-6bde-6717ae666ea7</t>
  </si>
  <si>
    <t>Vaughan Foods</t>
  </si>
  <si>
    <t>http://www.vaughanfoods.com/</t>
  </si>
  <si>
    <t>c283429b-d4df-b4b9-d73d-e7996ec40c56</t>
  </si>
  <si>
    <t>Vaughan Nelson</t>
  </si>
  <si>
    <t>http://www.vaughannelson.com</t>
  </si>
  <si>
    <t>7d826cd4-020f-95c5-f22c-67666cffecc5</t>
  </si>
  <si>
    <t>Vaughan Restoration Pros</t>
  </si>
  <si>
    <t>http://vaughanwaterdamagepros.com</t>
  </si>
  <si>
    <t>88271128-fb1d-41d3-4212-4ab56d5cba82</t>
  </si>
  <si>
    <t>Vaughan Wickham</t>
  </si>
  <si>
    <t>http://www.zen.net.au/</t>
  </si>
  <si>
    <t>9d8a6144-9d1d-3783-0af8-03d54c643a79</t>
  </si>
  <si>
    <t>Vaughanseo</t>
  </si>
  <si>
    <t>http://www.vaughanseo.com/</t>
  </si>
  <si>
    <t>4828d9ca-4fa0-582d-422a-44463105831d</t>
  </si>
  <si>
    <t>Vaughn Burton</t>
  </si>
  <si>
    <t>http://www.bitechmedical.com</t>
  </si>
  <si>
    <t>f84abc78-1090-20c7-f757-bb0d5b48189d</t>
  </si>
  <si>
    <t>Vaughn College of Aeronautics and Technology</t>
  </si>
  <si>
    <t>http://www.vaughn.edu/</t>
  </si>
  <si>
    <t>29951939-9403-7a3e-7be6-5fc7c4b0e0aa</t>
  </si>
  <si>
    <t>Vaughn Live</t>
  </si>
  <si>
    <t>http://vaughnlive.tv</t>
  </si>
  <si>
    <t>829e5ea5-bc16-145b-375f-9aca813718a9</t>
  </si>
  <si>
    <t>Vaughn Properties</t>
  </si>
  <si>
    <t>http://www.vaughnproperties.com</t>
  </si>
  <si>
    <t>4728927a-c741-8074-e0a4-b2f9d495f5ad</t>
  </si>
  <si>
    <t>Vaughn Thermal</t>
  </si>
  <si>
    <t>http://www.vaughncorp.com/</t>
  </si>
  <si>
    <t>bf424d8b-dbf8-865c-1f2c-9cac90e87348</t>
  </si>
  <si>
    <t>Vaughn Woods Financial Group</t>
  </si>
  <si>
    <t>http://www.vaughnwoods.com</t>
  </si>
  <si>
    <t>4f9a3b8e-a80d-780b-539b-b7c2d541c71a</t>
  </si>
  <si>
    <t>Vaughn's Air Conditioning</t>
  </si>
  <si>
    <t>http://vaughnsac.com/baytown.html</t>
  </si>
  <si>
    <t>ef0c20e4-8672-c0bb-137f-7f61eb67613c</t>
  </si>
  <si>
    <t>VaughnSoft</t>
  </si>
  <si>
    <t>http://vaughnsoft.com</t>
  </si>
  <si>
    <t>c87695af-1fe5-3077-f098-6fdf12bd68dc</t>
  </si>
  <si>
    <t>Vaught Financial Services</t>
  </si>
  <si>
    <t>http://www.vaughtfinancialservices.com</t>
  </si>
  <si>
    <t>b2dc4e4a-7466-aec4-12a0-9bf38b9c4e82</t>
  </si>
  <si>
    <t>Vault</t>
  </si>
  <si>
    <t>http://crvault.com/</t>
  </si>
  <si>
    <t>1d2f9130-ddd8-8ae5-8e71-4d28659e7a77</t>
  </si>
  <si>
    <t>https://www.getvault.com</t>
  </si>
  <si>
    <t>473c7601-9ea2-3f72-5d5f-7c9871304821</t>
  </si>
  <si>
    <t>Vault Acquiring Solutions</t>
  </si>
  <si>
    <t>http://www.vaultpos.com/</t>
  </si>
  <si>
    <t>d757102d-2ca5-418d-dd13-645f12d31fd7</t>
  </si>
  <si>
    <t>Vault Automotive Systems</t>
  </si>
  <si>
    <t>http://www.vaultautomotive.com</t>
  </si>
  <si>
    <t>6668e9a6-76f4-c840-b436-4bb56ccca657</t>
  </si>
  <si>
    <t>Vault Brands</t>
  </si>
  <si>
    <t>http://www.vaultgarage.com/</t>
  </si>
  <si>
    <t>dd27b2ed-752d-b857-6991-3f2eac6584b7</t>
  </si>
  <si>
    <t>Vault Capital</t>
  </si>
  <si>
    <t>http://www.vaultcapital.com</t>
  </si>
  <si>
    <t>8f97b63f-f767-c10f-df9e-96cbb10ec361</t>
  </si>
  <si>
    <t>Vault Dairy Technologies</t>
  </si>
  <si>
    <t>http://vaultdairy.com/</t>
  </si>
  <si>
    <t>6dff7692-5025-9c4f-2c49-7ddd8d77e2ce</t>
  </si>
  <si>
    <t>Vault Dragon</t>
  </si>
  <si>
    <t>http://www.vaultdragon.com</t>
  </si>
  <si>
    <t>cac6039d-9f54-fed8-bb1e-51aa3cb48bc1</t>
  </si>
  <si>
    <t>Vault Energy Solutions</t>
  </si>
  <si>
    <t>http://www.vaultelectricity.com</t>
  </si>
  <si>
    <t>0d04f72e-bb33-af8b-70f5-37cda0c78712</t>
  </si>
  <si>
    <t>Vault Guard</t>
  </si>
  <si>
    <t>https://www.vault-guard.com</t>
  </si>
  <si>
    <t>d885df59-13c2-8c6a-01a9-1ba1ed698378</t>
  </si>
  <si>
    <t>VAULT INC</t>
  </si>
  <si>
    <t>http://www.shopvault.com/</t>
  </si>
  <si>
    <t>73bd5f2e-5521-afae-5624-070db4fe4183</t>
  </si>
  <si>
    <t>VAULT Innovation Group</t>
  </si>
  <si>
    <t>http://vaultinnovation.com/</t>
  </si>
  <si>
    <t>f0148e04-8781-0185-b305-66420a8b1aa1</t>
  </si>
  <si>
    <t>Vault Labs</t>
  </si>
  <si>
    <t>http://vaultlabs.com</t>
  </si>
  <si>
    <t>5a641ca6-bf23-c6cd-2700-402f27231421</t>
  </si>
  <si>
    <t>Vault Media Network</t>
  </si>
  <si>
    <t>http://vaultmedia.com/</t>
  </si>
  <si>
    <t>53528f9f-ef77-cd87-e9db-7f7be54b212a</t>
  </si>
  <si>
    <t>Vault Micro, Inc.</t>
  </si>
  <si>
    <t>http://www.vaultmicro.com</t>
  </si>
  <si>
    <t>51217019-0918-d564-ce6a-f90e1beb911e</t>
  </si>
  <si>
    <t>Vault Networks</t>
  </si>
  <si>
    <t>https://www.vaultnetworks.com</t>
  </si>
  <si>
    <t>9d04953a-9d09-9b71-bcb5-01a1693cd80c</t>
  </si>
  <si>
    <t>Vault of Satoshi</t>
  </si>
  <si>
    <t>http://www.vaultofsatoshi.com</t>
  </si>
  <si>
    <t>a3030971-7824-8330-6856-75e647fb3602</t>
  </si>
  <si>
    <t>Vault Oil Paintings</t>
  </si>
  <si>
    <t>http://www.oil-painting-shop.com</t>
  </si>
  <si>
    <t>2181b406-366e-88d7-e4e1-7adaaf57169b</t>
  </si>
  <si>
    <t>Vault Stem Cell</t>
  </si>
  <si>
    <t>http://www.vaultstemcell.com</t>
  </si>
  <si>
    <t>a0507beb-ab73-5b41-ec7a-36de04a601c3</t>
  </si>
  <si>
    <t>Vault Travel</t>
  </si>
  <si>
    <t>http://www.vaulttravel.com</t>
  </si>
  <si>
    <t>ab33d551-6a71-6353-1654-67432688f3de</t>
  </si>
  <si>
    <t>Vault USA</t>
  </si>
  <si>
    <t>http://vaultusa.com</t>
  </si>
  <si>
    <t>ff4d52e8-5604-2ede-a54d-8af83db9c371</t>
  </si>
  <si>
    <t>Vault Ventures</t>
  </si>
  <si>
    <t>http://www.vaultventures.org/</t>
  </si>
  <si>
    <t>d83ac5db-442d-5c32-0bb4-b8a2fcedbcb3</t>
  </si>
  <si>
    <t>Vault.com</t>
  </si>
  <si>
    <t>http://www.vault.com</t>
  </si>
  <si>
    <t>ee260da8-bcb4-cb8d-2d60-2fe0aced8363</t>
  </si>
  <si>
    <t>Vault05</t>
  </si>
  <si>
    <t>http://vault05.com</t>
  </si>
  <si>
    <t>b17b8352-bd1a-817b-380a-bb320ad8e8eb</t>
  </si>
  <si>
    <t>Vault17</t>
  </si>
  <si>
    <t>http://www.vault17.com</t>
  </si>
  <si>
    <t>3f675f6e-fe72-0731-29af-367c1350994e</t>
  </si>
  <si>
    <t>Vault18</t>
  </si>
  <si>
    <t>http://vault18.com/</t>
  </si>
  <si>
    <t>37e800d0-0d7e-2bd5-14b2-823bd78f2195</t>
  </si>
  <si>
    <t>VAULT29</t>
  </si>
  <si>
    <t>http://www.vault29.com</t>
  </si>
  <si>
    <t>cd9c998b-dcbb-6235-3c30-b0521581feac</t>
  </si>
  <si>
    <t>Vault49</t>
  </si>
  <si>
    <t>http://www.vault49.com</t>
  </si>
  <si>
    <t>037cda9f-412d-08e6-66de-135c338b77ae</t>
  </si>
  <si>
    <t>Vaultara</t>
  </si>
  <si>
    <t>http://www.vaultara.com</t>
  </si>
  <si>
    <t>ae796f7e-9823-f345-7080-0907fa81e748</t>
  </si>
  <si>
    <t>Vaultd</t>
  </si>
  <si>
    <t>http://vaultd.co/</t>
  </si>
  <si>
    <t>4c519d1f-c5af-db0a-b598-ef364c5ce914</t>
  </si>
  <si>
    <t>VaultDrop</t>
  </si>
  <si>
    <t>https://www.vaultdrop.com/</t>
  </si>
  <si>
    <t>286d11d1-384f-2e25-9fb1-cd6007f43757</t>
  </si>
  <si>
    <t>Vaulted Payments</t>
  </si>
  <si>
    <t>https://vaulted.com</t>
  </si>
  <si>
    <t>af09d31d-7aa4-5d34-e220-262dc740533a</t>
  </si>
  <si>
    <t>Vaulted.me</t>
  </si>
  <si>
    <t>http://www.vaulted.me</t>
  </si>
  <si>
    <t>2a047379-9c05-ee0d-f1be-f0c90f6f564f</t>
  </si>
  <si>
    <t>Vaultedge</t>
  </si>
  <si>
    <t>https://www.vaultedge.com</t>
  </si>
  <si>
    <t>1d784077-cd42-b98d-0001-580ec2202ec2</t>
  </si>
  <si>
    <t>Vaultem Web Design | Hosting</t>
  </si>
  <si>
    <t>https://www.vaultem.com</t>
  </si>
  <si>
    <t>d118356c-5299-bb3a-0699-745d08b70ae6</t>
  </si>
  <si>
    <t>Vaulten</t>
  </si>
  <si>
    <t>http://vaulten.com</t>
  </si>
  <si>
    <t>5c017c42-a2ce-72fe-8ba9-c6e97ce76fa2</t>
  </si>
  <si>
    <t>VaultFeed</t>
  </si>
  <si>
    <t>http://vaultfeed.com/</t>
  </si>
  <si>
    <t>454c1acc-7c76-5a46-4d7b-9c84e1bd026e</t>
  </si>
  <si>
    <t>Vaulting Systems International</t>
  </si>
  <si>
    <t>http://www.estateplusplus.com</t>
  </si>
  <si>
    <t>dbb20c31-5b93-ac7c-bf49-983cea36fb40</t>
  </si>
  <si>
    <t>Vaulting Ventures</t>
  </si>
  <si>
    <t>http://www.vaulting-ventures.com</t>
  </si>
  <si>
    <t>b64a71e7-bd08-83f0-c46d-7c45df4ff4f0</t>
  </si>
  <si>
    <t>Vaultive</t>
  </si>
  <si>
    <t>http://www.vaultive.com</t>
  </si>
  <si>
    <t>4c5d89ac-b38f-6727-0fb1-3e444402a5ce</t>
  </si>
  <si>
    <t>Vaultize</t>
  </si>
  <si>
    <t>http://www.vaultize.com</t>
  </si>
  <si>
    <t>231a01cf-fe69-9511-2d08-14bee6e231e2</t>
  </si>
  <si>
    <t>VaultLogix</t>
  </si>
  <si>
    <t>http://www.dataprotection.com</t>
  </si>
  <si>
    <t>94f7d23a-4936-5242-18c9-21833c4d0aa3</t>
  </si>
  <si>
    <t>VaultML</t>
  </si>
  <si>
    <t>http://www.vaultml.com</t>
  </si>
  <si>
    <t>33165aa5-96b3-1de4-5f8b-0e60440bea80</t>
  </si>
  <si>
    <t>Vaulto Technologies</t>
  </si>
  <si>
    <t>http://www.vaulto.co/</t>
  </si>
  <si>
    <t>17c592f9-de54-36b3-ea6e-d3ce11b1072c</t>
  </si>
  <si>
    <t>Vaultoro</t>
  </si>
  <si>
    <t>https://www.vaultoro.com</t>
  </si>
  <si>
    <t>bf243914-05a2-d6c1-86dc-d2d5086cf127</t>
  </si>
  <si>
    <t>VaultRMS</t>
  </si>
  <si>
    <t>http://www.vaultexposuretracker.com/</t>
  </si>
  <si>
    <t>f59e1781-0255-0b47-e54d-9ea89bcb3c88</t>
  </si>
  <si>
    <t>VaultStreet</t>
  </si>
  <si>
    <t>http://vaultstreet.com</t>
  </si>
  <si>
    <t>a048d5eb-b4db-8fb4-b02a-f8f0cef8e86f</t>
  </si>
  <si>
    <t>VaultSwap</t>
  </si>
  <si>
    <t>https://www.vaultswap.com/</t>
  </si>
  <si>
    <t>a80839d3-0733-7d2e-dd29-aa7704249fd8</t>
  </si>
  <si>
    <t>Vaultus</t>
  </si>
  <si>
    <t>http://www.vaultus.com/</t>
  </si>
  <si>
    <t>8c4ef2c1-e69d-5145-2e5e-02a36f88571b</t>
  </si>
  <si>
    <t>Vaunte</t>
  </si>
  <si>
    <t>http://www.vaunte.com</t>
  </si>
  <si>
    <t>085a9583-6906-e9c8-454a-03d0d0e5d7c2</t>
  </si>
  <si>
    <t>Vauntz</t>
  </si>
  <si>
    <t>http://vauntz.com</t>
  </si>
  <si>
    <t>b19a763b-e58c-6452-54ab-50dd3527e0c3</t>
  </si>
  <si>
    <t>Vaupell</t>
  </si>
  <si>
    <t>http://www.vaupell.com/</t>
  </si>
  <si>
    <t>a60c1987-4c5a-8fb6-9948-82e1397fa1bc</t>
  </si>
  <si>
    <t>Vaupell Holdings</t>
  </si>
  <si>
    <t>3f99f771-071e-67e6-c051-537eeb7096f2</t>
  </si>
  <si>
    <t>Vauraus</t>
  </si>
  <si>
    <t>http://www.vauraus.fi</t>
  </si>
  <si>
    <t>c34c1bc3-8282-bf78-74b9-e87b1af60e85</t>
  </si>
  <si>
    <t>Vaute</t>
  </si>
  <si>
    <t>http://vautecouture.com/</t>
  </si>
  <si>
    <t>45748b9f-1bb4-cfe7-9580-d9f07abff796</t>
  </si>
  <si>
    <t>vAuto</t>
  </si>
  <si>
    <t>http://www.vauto.com</t>
  </si>
  <si>
    <t>83063b41-5845-ab97-bbc5-2643198ef80c</t>
  </si>
  <si>
    <t>Vaux les Ventures</t>
  </si>
  <si>
    <t>http://www.vauxlesventures.com</t>
  </si>
  <si>
    <t>5dc8f57b-ca06-489f-3253-38f99b4d7bef</t>
  </si>
  <si>
    <t>Vauxhall Motors</t>
  </si>
  <si>
    <t>http://www.vauxhall.co.uk/</t>
  </si>
  <si>
    <t>6e521131-0edd-8792-624a-1b9f6b96373d</t>
  </si>
  <si>
    <t>VAV</t>
  </si>
  <si>
    <t>http://www.vavapps.com/</t>
  </si>
  <si>
    <t>79f7044b-cbbe-0c7a-50e8-385b2b59bef0</t>
  </si>
  <si>
    <t>Vava Coffee</t>
  </si>
  <si>
    <t>http://www.vavacoffee.com/</t>
  </si>
  <si>
    <t>c11c22b9-68a8-cf8c-0872-f8b827bfdf05</t>
  </si>
  <si>
    <t>Vave</t>
  </si>
  <si>
    <t>http://vave.at</t>
  </si>
  <si>
    <t>3a90f6aa-5747-92e8-2dfa-957b2061297f</t>
  </si>
  <si>
    <t>Vave Health</t>
  </si>
  <si>
    <t>http://www.vavehealth.com</t>
  </si>
  <si>
    <t>9f10228d-3f42-7d21-0ce0-ee1ca07a6d7c</t>
  </si>
  <si>
    <t>VAVEL</t>
  </si>
  <si>
    <t>http://www.vavel.com</t>
  </si>
  <si>
    <t>2e6c6735-e09d-a2b0-2305-b4e215d5a240</t>
  </si>
  <si>
    <t>Vavel Game Studios Inc.</t>
  </si>
  <si>
    <t>http://www.vavel.gs</t>
  </si>
  <si>
    <t>d2b40353-c1a7-a143-73b0-05e3c76ef9bb</t>
  </si>
  <si>
    <t>Vavera Sanal MaÌãåÙazacÌãå±lÌãå±k Ve DanÌãå±ÌÉåÙmanlÌãå±k Hizmetleri</t>
  </si>
  <si>
    <t>http://www.vaverashop.com/</t>
  </si>
  <si>
    <t>3319a1da-57ba-237d-fa27-28a251da18a3</t>
  </si>
  <si>
    <t>VAVi Sport &amp; Social Club</t>
  </si>
  <si>
    <t>http://www.govavi.com/</t>
  </si>
  <si>
    <t>ce7d5797-ef21-665e-4059-eb9a2b9c4e6b</t>
  </si>
  <si>
    <t>Vavia Technologies</t>
  </si>
  <si>
    <t>http://www.vavia.in</t>
  </si>
  <si>
    <t>124fe2f8-6fe5-bc36-0e77-583718bd095b</t>
  </si>
  <si>
    <t>VAVLT</t>
  </si>
  <si>
    <t>http://vavlt.com</t>
  </si>
  <si>
    <t>b84497ae-bb79-2bf7-248e-76294d651985</t>
  </si>
  <si>
    <t>Vavoom! Design</t>
  </si>
  <si>
    <t>http://vavoomdesign.com</t>
  </si>
  <si>
    <t>cc1aedfd-0990-cc9d-fba6-a68207b01868</t>
  </si>
  <si>
    <t>VAWAA</t>
  </si>
  <si>
    <t>https://vawaa.com/</t>
  </si>
  <si>
    <t>43024bd8-713f-beb2-ca3a-8793d87193d2</t>
  </si>
  <si>
    <t>Vaway</t>
  </si>
  <si>
    <t>http://www.vaway.com</t>
  </si>
  <si>
    <t>8610087b-5822-56ef-d4b7-b28a92ee3141</t>
  </si>
  <si>
    <t>VAWT Manufacturing</t>
  </si>
  <si>
    <t>http://vawtmfg.com</t>
  </si>
  <si>
    <t>349f16a4-9a7d-b366-703b-324c116c5753</t>
  </si>
  <si>
    <t>Vaxart</t>
  </si>
  <si>
    <t>http://vaxart.com</t>
  </si>
  <si>
    <t>778ed3cd-c4c0-0006-0c6a-777c7586f65b</t>
  </si>
  <si>
    <t>VaxCare</t>
  </si>
  <si>
    <t>http://vaxcare.com</t>
  </si>
  <si>
    <t>fcb55510-7efe-703b-9554-ecc4ea5322eb</t>
  </si>
  <si>
    <t>VaxDesign</t>
  </si>
  <si>
    <t>http://www.vaxdesign.com</t>
  </si>
  <si>
    <t>f5a9131b-290f-b3db-2785-8373f306a86d</t>
  </si>
  <si>
    <t>VAXEL</t>
  </si>
  <si>
    <t>http://vaxel.in/</t>
  </si>
  <si>
    <t>c917a18a-f852-4fe3-972f-0b4c235d0b16</t>
  </si>
  <si>
    <t>Vaxess Technologies</t>
  </si>
  <si>
    <t>http://www.vaxess.com</t>
  </si>
  <si>
    <t>1ae4170f-8091-2db4-0901-ec5df0b85643</t>
  </si>
  <si>
    <t>VaxGen</t>
  </si>
  <si>
    <t>http://www.vaxgen.com</t>
  </si>
  <si>
    <t>235ca9e6-3393-278e-8a18-cdbb40a7f885</t>
  </si>
  <si>
    <t>Vaxil BioTherapeutics</t>
  </si>
  <si>
    <t>http://vaxilbio.com/</t>
  </si>
  <si>
    <t>44c216e5-6cba-10c1-8965-2594aa2f12ce</t>
  </si>
  <si>
    <t>Vaximm</t>
  </si>
  <si>
    <t>http://www.vaximm.com</t>
  </si>
  <si>
    <t>7635f325-b7c2-8d0d-b428-df100ae21e8b</t>
  </si>
  <si>
    <t>VaxInnate</t>
  </si>
  <si>
    <t>http://www.vaxinnate.com</t>
  </si>
  <si>
    <t>c951bcc4-27e9-7293-94cf-b262e9adbbc1</t>
  </si>
  <si>
    <t>Vaxistat</t>
  </si>
  <si>
    <t>http://www.vaxistat.org</t>
  </si>
  <si>
    <t>2004a39e-0263-9d62-d077-3dd2eaaa6c1c</t>
  </si>
  <si>
    <t>Vaxon Biotech</t>
  </si>
  <si>
    <t>http://vaxon-biotech.com/</t>
  </si>
  <si>
    <t>b65acc77-5368-4a20-5874-0b30b2b701ca</t>
  </si>
  <si>
    <t>Vaxxas</t>
  </si>
  <si>
    <t>http://www.vaxxas.com</t>
  </si>
  <si>
    <t>54a094e6-09a4-6b5c-2dd7-a47d7fe7592b</t>
  </si>
  <si>
    <t>Vaxxilon</t>
  </si>
  <si>
    <t>http://vaxxilon.com/</t>
  </si>
  <si>
    <t>fedcec86-37b6-2527-bef5-dd0dba9e7c01</t>
  </si>
  <si>
    <t>vay tin chap</t>
  </si>
  <si>
    <t>http://vesinhmaylanhtrongoi.com/</t>
  </si>
  <si>
    <t>ba4d9f9e-66fd-7f2e-d557-4a02c93d4884</t>
  </si>
  <si>
    <t>Vaya</t>
  </si>
  <si>
    <t>http://vaya.net.au</t>
  </si>
  <si>
    <t>da7558f5-236a-ca49-aa5b-5ac5fa1ae306</t>
  </si>
  <si>
    <t>Vayable</t>
  </si>
  <si>
    <t>http://www.vayable.com</t>
  </si>
  <si>
    <t>78fe375b-719f-7719-9927-1941c46589e3</t>
  </si>
  <si>
    <t>VayaFeliz</t>
  </si>
  <si>
    <t>http://vayafeliz.com</t>
  </si>
  <si>
    <t>883d4e19-e971-8306-edf3-13b83102f2dc</t>
  </si>
  <si>
    <t>VAYAMA</t>
  </si>
  <si>
    <t>http://www.vayama.com</t>
  </si>
  <si>
    <t>fc5213ea-bf40-8afa-9df7-f7467226cc41</t>
  </si>
  <si>
    <t>Vayan Marketing Group</t>
  </si>
  <si>
    <t>http://www.vayan.com</t>
  </si>
  <si>
    <t>9c29d32c-e630-fc9c-1b47-94a482cb76e9</t>
  </si>
  <si>
    <t>Vayana Network</t>
  </si>
  <si>
    <t>http://www.vayana.in</t>
  </si>
  <si>
    <t>8058deee-69ec-1bf0-eaeb-82ff51c47342</t>
  </si>
  <si>
    <t>Vayanda.com</t>
  </si>
  <si>
    <t>http://www.vayanda.com</t>
  </si>
  <si>
    <t>04690206-8e75-db9d-d96c-365040ef2e47</t>
  </si>
  <si>
    <t>Vayant Travel Technologies</t>
  </si>
  <si>
    <t>http://www.vayant.com</t>
  </si>
  <si>
    <t>33c2c18c-e669-ee83-016c-8baefd0e4284</t>
  </si>
  <si>
    <t>Vayar Vision</t>
  </si>
  <si>
    <t>http://www.vayar.com/</t>
  </si>
  <si>
    <t>6a9990bc-7042-63b6-cb18-2c57168aa0ad</t>
  </si>
  <si>
    <t>VAYAVYA LABS</t>
  </si>
  <si>
    <t>http://www.vayavyalabs.com</t>
  </si>
  <si>
    <t>ecc3da3d-2480-b6ec-3363-b825d648bc24</t>
  </si>
  <si>
    <t>Vaybee</t>
  </si>
  <si>
    <t>http://www.vaybee.de/index.html</t>
  </si>
  <si>
    <t>4ab5ad0d-9a1a-4d66-3ac2-4039c8573bbc</t>
  </si>
  <si>
    <t>VaycayHero</t>
  </si>
  <si>
    <t>http://www.vaycayhero.com/</t>
  </si>
  <si>
    <t>f7bda0ba-dfc3-bfb0-49a4-7b5a6717e323</t>
  </si>
  <si>
    <t>Vayersoft</t>
  </si>
  <si>
    <t>http://www.vayersoft.com</t>
  </si>
  <si>
    <t>15dbb465-9719-82f9-c8af-804b7de9a50a</t>
  </si>
  <si>
    <t>Vayia</t>
  </si>
  <si>
    <t>http://vayia.com/</t>
  </si>
  <si>
    <t>8cc664f8-1bf9-a266-8778-b352791252d4</t>
  </si>
  <si>
    <t>Vayne Media</t>
  </si>
  <si>
    <t>http://www.vaynemedia.com</t>
  </si>
  <si>
    <t>08d7b7c8-19a7-5196-6412-ef7e449c9517</t>
  </si>
  <si>
    <t>Vayner Media</t>
  </si>
  <si>
    <t>http://vaynermedia.com</t>
  </si>
  <si>
    <t>0cf68fbe-5671-5f17-5267-b4c1d8c399e0</t>
  </si>
  <si>
    <t>Vayner/RSE</t>
  </si>
  <si>
    <t>http://vaynerrse.com/</t>
  </si>
  <si>
    <t>86eb99e0-8877-7233-7b07-c70867df25db</t>
  </si>
  <si>
    <t>Vayon Holdings</t>
  </si>
  <si>
    <t>http://vayongroup.com/</t>
  </si>
  <si>
    <t>2407204e-802a-b981-32e1-b17e90335034</t>
  </si>
  <si>
    <t>Vayoola</t>
  </si>
  <si>
    <t>http://www.vayoola.com</t>
  </si>
  <si>
    <t>4da3fa8a-3e15-4aec-51cf-a940237285f5</t>
  </si>
  <si>
    <t>Vays Infotech Pvt Ltd</t>
  </si>
  <si>
    <t>http://www.vaysinfotech.com/</t>
  </si>
  <si>
    <t>448fc32f-d93c-2f70-c7b7-5edf9551ab75</t>
  </si>
  <si>
    <t>Vaystays</t>
  </si>
  <si>
    <t>https://www.vaystays.com/</t>
  </si>
  <si>
    <t>e636b0a8-67f1-451f-1844-1f11bf4acab8</t>
  </si>
  <si>
    <t>Vayu</t>
  </si>
  <si>
    <t>https://vayu.travel/</t>
  </si>
  <si>
    <t>37985928-a965-e20b-0a41-61ad8b3ce437</t>
  </si>
  <si>
    <t>Vayu Energy</t>
  </si>
  <si>
    <t>http://vayu.ie/</t>
  </si>
  <si>
    <t>5c2887b3-9c35-f7f4-b557-cb0562ca3e31</t>
  </si>
  <si>
    <t>Vayu Ventures</t>
  </si>
  <si>
    <t>http://www.vayu.vc</t>
  </si>
  <si>
    <t>20f97802-f843-f975-836d-49617aedb347</t>
  </si>
  <si>
    <t>Vayu, Inc.</t>
  </si>
  <si>
    <t>http://www.vayu.us/</t>
  </si>
  <si>
    <t>85f9a3ee-5933-0a20-d3e4-e4d296ef3f0c</t>
  </si>
  <si>
    <t>Vayusphere</t>
  </si>
  <si>
    <t>http://www.vayusphere.com</t>
  </si>
  <si>
    <t>3d121f7d-33fe-40c7-6e1c-4f78383a88e0</t>
  </si>
  <si>
    <t>Vayyar</t>
  </si>
  <si>
    <t>http://www.vayyar.com/</t>
  </si>
  <si>
    <t>0e8f4f66-aeee-5d11-110f-2642579c188b</t>
  </si>
  <si>
    <t>Vayyoo</t>
  </si>
  <si>
    <t>http://vayyoo.com/</t>
  </si>
  <si>
    <t>5df56405-4f5d-7d78-550a-ea51f910eee6</t>
  </si>
  <si>
    <t>VAZATA</t>
  </si>
  <si>
    <t>http://www.vazata.com</t>
  </si>
  <si>
    <t>14783cc4-5153-eb81-1750-1fbfb1f5538a</t>
  </si>
  <si>
    <t>VB LEASING SK, spol. s r.o.</t>
  </si>
  <si>
    <t>https://www.vbleasing.sk</t>
  </si>
  <si>
    <t>3907c08b-79b9-8cb8-9449-dff41fc4351c</t>
  </si>
  <si>
    <t>VB Rags</t>
  </si>
  <si>
    <t>http://vbrags.com/</t>
  </si>
  <si>
    <t>638287ed-d9b9-22e8-59fd-ae528855d457</t>
  </si>
  <si>
    <t>VB Tech Solutions</t>
  </si>
  <si>
    <t>http://www.vbtechsl.com</t>
  </si>
  <si>
    <t>6145fb2b-6b19-7386-147c-7a673cdd9000</t>
  </si>
  <si>
    <t>VB-Web-Directory.com</t>
  </si>
  <si>
    <t>http://www.vb-web-directory.com</t>
  </si>
  <si>
    <t>1e25bd9e-e31b-b527-4633-adcc80cec9fa</t>
  </si>
  <si>
    <t>VB2S</t>
  </si>
  <si>
    <t>http://www.vb2s.com</t>
  </si>
  <si>
    <t>1d032350-76a7-9aae-5539-5bb4d5bef1aa</t>
  </si>
  <si>
    <t>VBact</t>
  </si>
  <si>
    <t>http://www.vbact.com/</t>
  </si>
  <si>
    <t>af6470ca-3332-115d-dafa-111c5ddd7f8d</t>
  </si>
  <si>
    <t>VBandA Click</t>
  </si>
  <si>
    <t>http://www.vbandaclick.com</t>
  </si>
  <si>
    <t>d409f682-9f2d-b867-3dcf-51a31c11913f</t>
  </si>
  <si>
    <t>VBD Business, Tax &amp; Wealth Advisers</t>
  </si>
  <si>
    <t>http://www.vbd.com.au</t>
  </si>
  <si>
    <t>bf639f3f-0277-fbf9-e2a6-a8b4ca6180eb</t>
  </si>
  <si>
    <t>Vbeasy</t>
  </si>
  <si>
    <t>http://www.vbeasy.com</t>
  </si>
  <si>
    <t>1474664f-47b4-d2c0-5bca-9b0cd436dc1c</t>
  </si>
  <si>
    <t>vBench</t>
  </si>
  <si>
    <t>http://www.vbench.com/</t>
  </si>
  <si>
    <t>8149e5df-e1d7-e583-264e-70606b6be100</t>
  </si>
  <si>
    <t>VBeT Electronics</t>
  </si>
  <si>
    <t>http://www.vbet.cn/</t>
  </si>
  <si>
    <t>40465341-7aa5-1f3c-c920-ebc566145b66</t>
  </si>
  <si>
    <t>VBI Vaccines</t>
  </si>
  <si>
    <t>http://www.vbivaccines.com/</t>
  </si>
  <si>
    <t>62c6d57f-5261-6f2d-1e5b-a3267d464e2a</t>
  </si>
  <si>
    <t>vbim</t>
  </si>
  <si>
    <t>https://vbim.co</t>
  </si>
  <si>
    <t>7cef710f-e27f-9c47-2402-bb431617997e</t>
  </si>
  <si>
    <t>VBiometrics</t>
  </si>
  <si>
    <t>http://www.vbiometrics.com/</t>
  </si>
  <si>
    <t>7e4b5a94-ea46-dc0b-8fa6-470798aa137c</t>
  </si>
  <si>
    <t>VBL THERAPEUTICS</t>
  </si>
  <si>
    <t>http://www.vblrx.com/</t>
  </si>
  <si>
    <t>f6dfbac7-bdb9-4b62-4265-2fc1f62dfb43</t>
  </si>
  <si>
    <t>Vblank Entertainment</t>
  </si>
  <si>
    <t>http://www.vblank.com</t>
  </si>
  <si>
    <t>d2f1372b-261e-83a1-2a47-da970f312dd0</t>
  </si>
  <si>
    <t>VBNet</t>
  </si>
  <si>
    <t>http://www.vermieter-bewertung.net/</t>
  </si>
  <si>
    <t>865a0079-76fc-88ff-edb5-29ea40f1b028</t>
  </si>
  <si>
    <t>VbO Systems</t>
  </si>
  <si>
    <t>http://www.vbosystems.info</t>
  </si>
  <si>
    <t>2970aac9-df44-a8e9-eafb-5140b9aabe70</t>
  </si>
  <si>
    <t>VBO Tickets</t>
  </si>
  <si>
    <t>http://vbotickets.com</t>
  </si>
  <si>
    <t>24936a43-74b1-539e-63ba-1ecda2702230</t>
  </si>
  <si>
    <t>VBOOKY.COM</t>
  </si>
  <si>
    <t>https://vbooky.com</t>
  </si>
  <si>
    <t>c4946fcd-6c09-d982-f57a-6fd81459735e</t>
  </si>
  <si>
    <t>Vbot</t>
  </si>
  <si>
    <t>http://vbot.com/</t>
  </si>
  <si>
    <t>8f334386-5acb-d74f-390c-759f690d0977</t>
  </si>
  <si>
    <t>Vbout.com</t>
  </si>
  <si>
    <t>https://www.vbout.com</t>
  </si>
  <si>
    <t>c907aca3-87fa-c70d-6235-750dd6003f20</t>
  </si>
  <si>
    <t>VBOX</t>
  </si>
  <si>
    <t>http://trooperoxygen.com</t>
  </si>
  <si>
    <t>c051ae65-97e3-7057-37bc-37b4bd7af366</t>
  </si>
  <si>
    <t>http://livevbox.com/</t>
  </si>
  <si>
    <t>5ac158ae-ccfe-5ea2-8444-d46603139fb9</t>
  </si>
  <si>
    <t>Vbox</t>
  </si>
  <si>
    <t>https://www.vboxautomotive.co.uk</t>
  </si>
  <si>
    <t>039ad5ea-927b-adb6-2110-4023cf0cca74</t>
  </si>
  <si>
    <t>VBox Communications Ltd.</t>
  </si>
  <si>
    <t>http://www.vboxcomm.com/retail</t>
  </si>
  <si>
    <t>becbe77f-dfa8-ab60-d8a5-bc9e22a0d568</t>
  </si>
  <si>
    <t>Vbox7.com</t>
  </si>
  <si>
    <t>http://www.vbox7.com/</t>
  </si>
  <si>
    <t>a308f497-067a-5061-1956-793e07b67d56</t>
  </si>
  <si>
    <t>vbrahma</t>
  </si>
  <si>
    <t>http://www.vbrahma.com</t>
  </si>
  <si>
    <t>597bbc0c-9ac3-904f-dbcc-f482f2e63462</t>
  </si>
  <si>
    <t>vBrand</t>
  </si>
  <si>
    <t>http://www.vbrandsports.com</t>
  </si>
  <si>
    <t>ab2a4690-7169-6003-520c-dbfa6cf9e04e</t>
  </si>
  <si>
    <t>VBrick</t>
  </si>
  <si>
    <t>http://vbrick.com</t>
  </si>
  <si>
    <t>2695836a-47ce-fd6a-9003-c2b558f4b00e</t>
  </si>
  <si>
    <t>VBS</t>
  </si>
  <si>
    <t>http://www.vbs.ma/</t>
  </si>
  <si>
    <t>5dea18b4-be19-be99-7917-aeda3ce8f07f</t>
  </si>
  <si>
    <t>VBS Holdings LLC</t>
  </si>
  <si>
    <t>http://www.interviewtrail.com</t>
  </si>
  <si>
    <t>93998b06-3c45-f44c-5d8a-19717764bbf2</t>
  </si>
  <si>
    <t>VBS Mortgage</t>
  </si>
  <si>
    <t>http://www.vbsmortgage.com</t>
  </si>
  <si>
    <t>c777c8b5-4fb6-475b-450a-6d4bf91a7535</t>
  </si>
  <si>
    <t>vbuddy</t>
  </si>
  <si>
    <t>http://www.vbuddy.com/</t>
  </si>
  <si>
    <t>7f226461-3ced-1178-0d51-64d11f6bd783</t>
  </si>
  <si>
    <t>VbulkApp</t>
  </si>
  <si>
    <t>https://www.fb.com/vbulkapp</t>
  </si>
  <si>
    <t>827e5d74-0d6f-62b4-9c79-440541cdf875</t>
  </si>
  <si>
    <t>VbulkApp Application Development Institution</t>
  </si>
  <si>
    <t>http://alturl.com/p2m94</t>
  </si>
  <si>
    <t>eca9927b-ea7b-1ba5-a1b8-d232397c336a</t>
  </si>
  <si>
    <t>Vbus.vn</t>
  </si>
  <si>
    <t>http://www.vbus.vn</t>
  </si>
  <si>
    <t>54ecfdb0-d9d9-21d0-bf8c-06f821cc7896</t>
  </si>
  <si>
    <t>VBV Pensionskasse</t>
  </si>
  <si>
    <t>http://www.vbv.at/home.aspx</t>
  </si>
  <si>
    <t>fc618328-00e5-d0cc-efff-d9ac276a9c22</t>
  </si>
  <si>
    <t>vbXpert</t>
  </si>
  <si>
    <t>http://www.vbxpert.com</t>
  </si>
  <si>
    <t>d86959c6-6594-f406-4752-86bcb6c0302a</t>
  </si>
  <si>
    <t>VC Cafe</t>
  </si>
  <si>
    <t>http://www.vccafe.com</t>
  </si>
  <si>
    <t>1c7dc6ac-19c7-ed16-eb30-915099455059</t>
  </si>
  <si>
    <t>VC Corp</t>
  </si>
  <si>
    <t>http://vccorp.vn</t>
  </si>
  <si>
    <t>c433edfe-5d9c-b6db-90fb-b0ab5790b392</t>
  </si>
  <si>
    <t>VC Directory</t>
  </si>
  <si>
    <t>http://vc-directory.com</t>
  </si>
  <si>
    <t>dc3078d1-8941-38f7-64a6-e7dc05986889</t>
  </si>
  <si>
    <t>VC Dynamics</t>
  </si>
  <si>
    <t>http://vcdynamics.com</t>
  </si>
  <si>
    <t>ac3c357f-37ed-6d3b-0aa8-4d0fff467e81</t>
  </si>
  <si>
    <t>VC Experts</t>
  </si>
  <si>
    <t>http://vcexperts.com</t>
  </si>
  <si>
    <t>673cd6c7-d74c-6994-94fe-c0151e2863ad</t>
  </si>
  <si>
    <t>VC FinTech Accelerator</t>
  </si>
  <si>
    <t>http://www.vcfintech.co/</t>
  </si>
  <si>
    <t>924a3ec4-e4fa-6d55-e1f2-52e6fce3919e</t>
  </si>
  <si>
    <t>VC Fonds Baden-WÌÄå_rttemberg</t>
  </si>
  <si>
    <t>https://www.vc-fonds-bw.de/</t>
  </si>
  <si>
    <t>66f6779a-1303-6116-e6cc-6d5eeff68c75</t>
  </si>
  <si>
    <t>VC Insider News</t>
  </si>
  <si>
    <t>https://www.vcinsidernews.com</t>
  </si>
  <si>
    <t>9170ef91-2fbf-667d-8587-5bc5624b5404</t>
  </si>
  <si>
    <t>VC Mobile Entertainment Inc.</t>
  </si>
  <si>
    <t>http://vcmobile.net/</t>
  </si>
  <si>
    <t>6a2bae47-b546-10bf-6095-8b0215e46f87</t>
  </si>
  <si>
    <t>VC Nemesis</t>
  </si>
  <si>
    <t>http://www.vcnemesis.com/</t>
  </si>
  <si>
    <t>0bf4c61a-56fc-2046-5490-55d6d24c4501</t>
  </si>
  <si>
    <t>VC News Daily</t>
  </si>
  <si>
    <t>http://www.vcnewsdaily.com/</t>
  </si>
  <si>
    <t>8f14f170-abcb-61e2-50c2-86d990c5fe45</t>
  </si>
  <si>
    <t>VC Point of View</t>
  </si>
  <si>
    <t>http://www.vcpov.com</t>
  </si>
  <si>
    <t>17ce0f77-ece4-e375-d13f-d50376d7532a</t>
  </si>
  <si>
    <t>VC Task Force</t>
  </si>
  <si>
    <t>http://vctaskforce.com</t>
  </si>
  <si>
    <t>0daee2a0-bf7f-f82c-597a-92d69c5cea78</t>
  </si>
  <si>
    <t>VC Ventures</t>
  </si>
  <si>
    <t>http://www.vc-ventures.com</t>
  </si>
  <si>
    <t>53e7963c-de2f-5dee-380b-e50581770008</t>
  </si>
  <si>
    <t>VC VISION</t>
  </si>
  <si>
    <t>http://www.vcvision.net</t>
  </si>
  <si>
    <t>8ed0a559-cecc-7d46-ceee-c83a66c4eb74</t>
  </si>
  <si>
    <t>VC-List</t>
  </si>
  <si>
    <t>http://vc-list.com/</t>
  </si>
  <si>
    <t>542ed6a8-4a08-8a7e-2c3d-edf7f11ac78e</t>
  </si>
  <si>
    <t>VC3</t>
  </si>
  <si>
    <t>http://www.vc3.com/</t>
  </si>
  <si>
    <t>b463fc8a-815a-d522-9c54-77906d675b0d</t>
  </si>
  <si>
    <t>Vc3p Group</t>
  </si>
  <si>
    <t>http://www.vc3p.com/</t>
  </si>
  <si>
    <t>2f87800c-7936-addc-08da-52127282d294</t>
  </si>
  <si>
    <t>VC4Africa</t>
  </si>
  <si>
    <t>https://vc4a.com/</t>
  </si>
  <si>
    <t>e451ccf3-b04c-8ca8-e219-a48c65b51fc6</t>
  </si>
  <si>
    <t>VCA</t>
  </si>
  <si>
    <t>https://www.vca.com</t>
  </si>
  <si>
    <t>858e810e-3c48-0bf3-cfa6-10fe73607d8f</t>
  </si>
  <si>
    <t>VCA Antech</t>
  </si>
  <si>
    <t>http://www.vcaantech.com/index.htm</t>
  </si>
  <si>
    <t>3e65c950-18de-d799-b292-e137569d7b5c</t>
  </si>
  <si>
    <t>VCA Green - Green Consulting &amp; Commissioning</t>
  </si>
  <si>
    <t>http://vca-green.com</t>
  </si>
  <si>
    <t>e30401f5-6fb4-82fd-3593-179daad2ccf9</t>
  </si>
  <si>
    <t>VCA Nederland</t>
  </si>
  <si>
    <t>http://www.vcanederland.nl</t>
  </si>
  <si>
    <t>22356045-6fb0-facc-bc42-8eb9a847d909</t>
  </si>
  <si>
    <t>VCA Northside Animal Hospital</t>
  </si>
  <si>
    <t>http://www.vcahospitals.com</t>
  </si>
  <si>
    <t>000977b2-87fc-bde1-0f2c-5309ab0042a9</t>
  </si>
  <si>
    <t>VCA VETERINARY REFERRAL ASSOCIATES</t>
  </si>
  <si>
    <t>http://www.vcaspecialtyvets.com</t>
  </si>
  <si>
    <t>01c9d8d0-a2d2-0ef2-8fc1-53ea385a1593</t>
  </si>
  <si>
    <t>VCAccelerator</t>
  </si>
  <si>
    <t>http://www.vcaccelerator.com</t>
  </si>
  <si>
    <t>d84ccdf7-b538-cfc5-baaa-65041a6b6bf0</t>
  </si>
  <si>
    <t>VCAEDGE Technologies</t>
  </si>
  <si>
    <t>http://www.vcaedge.com</t>
  </si>
  <si>
    <t>dcb60a01-0436-2373-ab71-a21b3db5c355</t>
  </si>
  <si>
    <t>Vcall Global</t>
  </si>
  <si>
    <t>http://www.vcallglobal.com/</t>
  </si>
  <si>
    <t>bd5625e3-fd76-acc7-cb8f-ed1b6e8acb9c</t>
  </si>
  <si>
    <t>VCAlphaBeta</t>
  </si>
  <si>
    <t>http://vcalphabeta.com/</t>
  </si>
  <si>
    <t>a12688d7-032a-10e2-78af-9a4a0370b218</t>
  </si>
  <si>
    <t>Vcamp</t>
  </si>
  <si>
    <t>http://vcamp.co/</t>
  </si>
  <si>
    <t>08a102ac-b4fa-847c-7e5b-37c7f0cac24a</t>
  </si>
  <si>
    <t>VCampus</t>
  </si>
  <si>
    <t>http://www.vcampus.com</t>
  </si>
  <si>
    <t>28423af5-b7ee-b573-ad4c-03dc03c36fab</t>
  </si>
  <si>
    <t>Vcan</t>
  </si>
  <si>
    <t>http://togethervcan.in</t>
  </si>
  <si>
    <t>84793364-89fb-d825-90fa-074b6f56f2c0</t>
  </si>
  <si>
    <t>Vcan Solutions</t>
  </si>
  <si>
    <t>http://vcanss.com</t>
  </si>
  <si>
    <t>c4e01ccb-22ce-7a2c-979c-3694d5161f14</t>
  </si>
  <si>
    <t>vcaonline.com</t>
  </si>
  <si>
    <t>http://vcaonline.com/</t>
  </si>
  <si>
    <t>a40ecfb2-2b29-28e8-1adb-c9bd16d48aaa</t>
  </si>
  <si>
    <t>VCAP Investment Group, Inc.</t>
  </si>
  <si>
    <t>http://vcapigroup.com</t>
  </si>
  <si>
    <t>fc45a7fe-f078-4d03-198b-f45c67dc6779</t>
  </si>
  <si>
    <t>VCapital</t>
  </si>
  <si>
    <t>http://www.vcapital.com</t>
  </si>
  <si>
    <t>92a956d6-eb10-d8f5-beb9-3b13af0902bf</t>
  </si>
  <si>
    <t>vCard Export</t>
  </si>
  <si>
    <t>http://www.vcardexport.com</t>
  </si>
  <si>
    <t>fd9ace63-7f1c-3a5d-a39a-b3975a6e2743</t>
  </si>
  <si>
    <t>vCardFile.com</t>
  </si>
  <si>
    <t>http://vcardfile.com</t>
  </si>
  <si>
    <t>38cd4c95-c5d8-5b57-11d8-93285d2197fd</t>
  </si>
  <si>
    <t>Vcare Call Center</t>
  </si>
  <si>
    <t>http://www.vcarecallcenter.com</t>
  </si>
  <si>
    <t>2d0e9328-8b80-7e6e-4c41-cf1a8ff39e52</t>
  </si>
  <si>
    <t>Vcare Corporation</t>
  </si>
  <si>
    <t>http://www.vcarecorporation.com</t>
  </si>
  <si>
    <t>274ceb4e-6d36-fc8a-9579-fb92c6f57768</t>
  </si>
  <si>
    <t>VCare Creation</t>
  </si>
  <si>
    <t>http://www.vcarecreation.com</t>
  </si>
  <si>
    <t>a3087392-1864-cd04-6118-b9f0a8276af6</t>
  </si>
  <si>
    <t>Vcare Credits</t>
  </si>
  <si>
    <t>https://www.vcarecredits.com</t>
  </si>
  <si>
    <t>664281e5-56d8-c184-25bb-9802a320a72f</t>
  </si>
  <si>
    <t>Vcare Trichology</t>
  </si>
  <si>
    <t>http://vcaretrichology.com/</t>
  </si>
  <si>
    <t>8b5bd28f-9894-316c-6f2c-ed6615d08f6b</t>
  </si>
  <si>
    <t>vCareConnect</t>
  </si>
  <si>
    <t>http://vcareconnect.com/</t>
  </si>
  <si>
    <t>c34dba55-74cd-6e57-30fd-a217833c8297</t>
  </si>
  <si>
    <t>VcareCorporation</t>
  </si>
  <si>
    <t>77a7e88e-e90e-e180-1617-72a27bc95162</t>
  </si>
  <si>
    <t>VCARS.co.uk</t>
  </si>
  <si>
    <t>http://www.vcars.co.uk</t>
  </si>
  <si>
    <t>e75eea3e-49d2-cab6-f680-aa8b75c3f180</t>
  </si>
  <si>
    <t>VCASMO</t>
  </si>
  <si>
    <t>http://www.vcasmo.com</t>
  </si>
  <si>
    <t>bbe5eac6-5816-90e6-2b36-bbb2731bf0ca</t>
  </si>
  <si>
    <t>vcBytes</t>
  </si>
  <si>
    <t>http://www.vcbytes.com</t>
  </si>
  <si>
    <t>72e1b477-06d6-d30c-2bcc-bb5c88d29faa</t>
  </si>
  <si>
    <t>VCC</t>
  </si>
  <si>
    <t>http://vccusa.com</t>
  </si>
  <si>
    <t>8eca1ba6-e3b2-0c85-94e1-10044f9a2e10</t>
  </si>
  <si>
    <t>VCC Live</t>
  </si>
  <si>
    <t>https://vcc.live</t>
  </si>
  <si>
    <t>0e3ffb76-a315-7e34-11e6-241d6061d255</t>
  </si>
  <si>
    <t>VCC Murah</t>
  </si>
  <si>
    <t>http://www.vccmu.com</t>
  </si>
  <si>
    <t>b3904023-b3d0-e9ea-e0c1-ed58239e2d3b</t>
  </si>
  <si>
    <t>VCCEdge</t>
  </si>
  <si>
    <t>http://www.vccedge.com/</t>
  </si>
  <si>
    <t>b2a0b03c-7c5e-764a-c395-e0acfa29f0a8</t>
  </si>
  <si>
    <t>VCCircle Network</t>
  </si>
  <si>
    <t>http://www.vccircle.com/</t>
  </si>
  <si>
    <t>faa19992-a153-d5f4-2c1f-bac56fea4db3</t>
  </si>
  <si>
    <t>VCCP Group</t>
  </si>
  <si>
    <t>http://www.vccp.com/</t>
  </si>
  <si>
    <t>c1efa778-bcea-b432-0073-018844d3069b</t>
  </si>
  <si>
    <t>vccsale</t>
  </si>
  <si>
    <t>http://www.vccsale.com</t>
  </si>
  <si>
    <t>191ecff8-2cdf-086f-b518-4f281e6335aa</t>
  </si>
  <si>
    <t>VCD</t>
  </si>
  <si>
    <t>http://www.vcd.org/</t>
  </si>
  <si>
    <t>279b3371-2f56-84ad-4d1b-48fed31d7f89</t>
  </si>
  <si>
    <t>VCDE Venture Partners</t>
  </si>
  <si>
    <t>http://venturecapital.de</t>
  </si>
  <si>
    <t>30eb5b50-f289-f595-48a5-a5ce86c5b09a</t>
  </si>
  <si>
    <t>VCE</t>
  </si>
  <si>
    <t>http://vce.com</t>
  </si>
  <si>
    <t>0f4b0051-1a64-90d5-aca0-dfe52103a096</t>
  </si>
  <si>
    <t>VCE Ltd.</t>
  </si>
  <si>
    <t>http://www.vce-ltd.co.uk/</t>
  </si>
  <si>
    <t>9c0ea771-fcdf-458f-ad0d-da0c68a3a953</t>
  </si>
  <si>
    <t>vcemo llc</t>
  </si>
  <si>
    <t>https://vcemo.com</t>
  </si>
  <si>
    <t>73465f1c-07cb-4e8f-f6eb-cd37c6c069a1</t>
  </si>
  <si>
    <t>VCentrix</t>
  </si>
  <si>
    <t>https://www.vcentrix.co.uk</t>
  </si>
  <si>
    <t>b2b3b2be-dec0-dd70-7459-4eec06fb16f0</t>
  </si>
  <si>
    <t>Vcepracticetest</t>
  </si>
  <si>
    <t>http://vcepracticetest.com/vendor/free-comptia-practice-test-vce</t>
  </si>
  <si>
    <t>0d94cb2d-2c5f-dab0-0c5b-93df2dd15341</t>
  </si>
  <si>
    <t>VCerto</t>
  </si>
  <si>
    <t>http://vcerto.com.br/</t>
  </si>
  <si>
    <t>f1d658d1-ee7f-9d80-9094-723f523fe191</t>
  </si>
  <si>
    <t>VCF Partners</t>
  </si>
  <si>
    <t>http://www.vcf.co.uk/</t>
  </si>
  <si>
    <t>a74e4267-c7a9-d4a7-0b05-300a3773b4df</t>
  </si>
  <si>
    <t>VCFA Group</t>
  </si>
  <si>
    <t>http://www.vcfa.com</t>
  </si>
  <si>
    <t>6c033b4f-5582-89f4-803b-f2b871d98347</t>
  </si>
  <si>
    <t>VCfeeds</t>
  </si>
  <si>
    <t>http://vcfeeds.com</t>
  </si>
  <si>
    <t>008c2ee1-a8bd-cf0c-604e-356bc6d959d7</t>
  </si>
  <si>
    <t>vcfo</t>
  </si>
  <si>
    <t>http://www.vcfo.com</t>
  </si>
  <si>
    <t>79d7d953-8b78-17df-e7b0-0bbffdf52ad4</t>
  </si>
  <si>
    <t>VCforU</t>
  </si>
  <si>
    <t>http://www.vcforu.com/</t>
  </si>
  <si>
    <t>f28a464b-2852-6774-088f-1c49a503cfe8</t>
  </si>
  <si>
    <t>VCG</t>
  </si>
  <si>
    <t>http://www.vcgsoftware.com</t>
  </si>
  <si>
    <t>1a95231d-df0e-924b-4b82-43653148866f</t>
  </si>
  <si>
    <t>VCG &amp; Associates</t>
  </si>
  <si>
    <t>http://www.vcgassociates.com/</t>
  </si>
  <si>
    <t>7091c3b5-f0ea-9cbc-b69d-ecf249628bf1</t>
  </si>
  <si>
    <t>VCG Partners</t>
  </si>
  <si>
    <t>http://vcg-partners.com/</t>
  </si>
  <si>
    <t>b07d3db4-e62a-27f0-710e-f75b0e2b5ea6</t>
  </si>
  <si>
    <t>VCgate</t>
  </si>
  <si>
    <t>http://www.vcgate.com</t>
  </si>
  <si>
    <t>fcdbaad5-48fa-3d77-9597-bc4a8430aae7</t>
  </si>
  <si>
    <t>Vchain</t>
  </si>
  <si>
    <t>http://vchain.com/</t>
  </si>
  <si>
    <t>986777c4-ca0c-a8eb-0ce9-daddde95656b</t>
  </si>
  <si>
    <t>VChain Solutions</t>
  </si>
  <si>
    <t>http://www.vchainsolutions.com/</t>
  </si>
  <si>
    <t>a309765a-26a0-f3e8-bf50-174bca987404</t>
  </si>
  <si>
    <t>VChain Technology</t>
  </si>
  <si>
    <t>http://www.vchain.tech/</t>
  </si>
  <si>
    <t>6b6aec66-e7cf-8cee-2517-151dae0fc6aa</t>
  </si>
  <si>
    <t>VChain, Inc. dbo CareerSims</t>
  </si>
  <si>
    <t>https://www.careersims.com</t>
  </si>
  <si>
    <t>478239ca-d0c2-f53f-e97f-53a1ff9f46c0</t>
  </si>
  <si>
    <t>VCharge</t>
  </si>
  <si>
    <t>http://www.vcharge-energy.com</t>
  </si>
  <si>
    <t>aa28733b-9843-b12f-8d0f-d9412f51c9b3</t>
  </si>
  <si>
    <t>VCharge Energy</t>
  </si>
  <si>
    <t>http://vcharge-energy.com</t>
  </si>
  <si>
    <t>b040107f-6846-aa92-b74b-7b3df2d77cdb</t>
  </si>
  <si>
    <t>vChatter</t>
  </si>
  <si>
    <t>http://www.vchatter.com</t>
  </si>
  <si>
    <t>8802e1a8-4214-4ac0-8e0e-a4bd020f45fa</t>
  </si>
  <si>
    <t>Vcheck Global</t>
  </si>
  <si>
    <t>http://www.vcheckglobal.com</t>
  </si>
  <si>
    <t>2f4fcde1-7213-0a33-5c70-c80e62c8d638</t>
  </si>
  <si>
    <t>VCHub</t>
  </si>
  <si>
    <t>http://vchub.com</t>
  </si>
  <si>
    <t>9e6373a2-1f95-6166-fa41-23e2132f5d30</t>
  </si>
  <si>
    <t>VCI Solutions</t>
  </si>
  <si>
    <t>http://vcisolutions.com</t>
  </si>
  <si>
    <t>853f3d8c-658b-8e74-6bb6-f8a0f63548fc</t>
  </si>
  <si>
    <t>vCider</t>
  </si>
  <si>
    <t>http://www.vcider.com</t>
  </si>
  <si>
    <t>bc509ac4-25d3-d14b-eb75-c057e8631f9b</t>
  </si>
  <si>
    <t>vCita</t>
  </si>
  <si>
    <t>http://www.vcita.com</t>
  </si>
  <si>
    <t>92bf1932-bf0b-b47a-1401-af0811648df2</t>
  </si>
  <si>
    <t>VCIU</t>
  </si>
  <si>
    <t>http://www.whatsthewordtcg.com/</t>
  </si>
  <si>
    <t>f0370aba-a472-284b-da36-d19c46cf5773</t>
  </si>
  <si>
    <t>vCloud</t>
  </si>
  <si>
    <t>https://vcloud.ie/</t>
  </si>
  <si>
    <t>6b6b7981-df6d-2c83-556e-090bc9f5ab54</t>
  </si>
  <si>
    <t>VCloud News</t>
  </si>
  <si>
    <t>http://www.vcloudnews.com</t>
  </si>
  <si>
    <t>a7da6117-3ea4-2dcf-e9e6-fa1aa4e1b87d</t>
  </si>
  <si>
    <t>VClusive</t>
  </si>
  <si>
    <t>http://www.vclusive.com/</t>
  </si>
  <si>
    <t>8d5d4ffe-6e3c-50c2-ff74-840f8f4004f2</t>
  </si>
  <si>
    <t>VCM Replication Ì¢åÛåÒ Visual Communications &amp; Marketing Inc.</t>
  </si>
  <si>
    <t>http://www.vcmreplication.com</t>
  </si>
  <si>
    <t>ba524d4f-5ee2-ae37-7e7e-7d0b568bda43</t>
  </si>
  <si>
    <t>VCN Biosciences</t>
  </si>
  <si>
    <t>http://www.vcnbiosciences.com</t>
  </si>
  <si>
    <t>ba2e17e1-801b-4b40-f895-883e3042e96d</t>
  </si>
  <si>
    <t>VCNetwork</t>
  </si>
  <si>
    <t>http://www.vcnetwork.org</t>
  </si>
  <si>
    <t>71f84d53-4c18-0e0c-d0f9-347e5ce447c4</t>
  </si>
  <si>
    <t>VCNetwork.co</t>
  </si>
  <si>
    <t>https://vcnetwork.co/</t>
  </si>
  <si>
    <t>b9eaceab-06dc-a8ec-f9de-5e3fda6aaa56</t>
  </si>
  <si>
    <t>VCO Global</t>
  </si>
  <si>
    <t>http://www.vco-global.com/</t>
  </si>
  <si>
    <t>fde28fba-a522-b411-c579-874ed6291b9e</t>
  </si>
  <si>
    <t>Vcodex Ltd</t>
  </si>
  <si>
    <t>http://vcodex.com</t>
  </si>
  <si>
    <t>50a368bc-f131-9ed6-c85e-95b112cddc7a</t>
  </si>
  <si>
    <t>Vcognition</t>
  </si>
  <si>
    <t>http://vcognition.com</t>
  </si>
  <si>
    <t>27813785-b387-5f15-8e3f-02840e56434b</t>
  </si>
  <si>
    <t>VCoins</t>
  </si>
  <si>
    <t>https://www.vcoins.com/</t>
  </si>
  <si>
    <t>7948a3d8-59e7-8563-3a25-7d9665b74f2c</t>
  </si>
  <si>
    <t>Vcom</t>
  </si>
  <si>
    <t>http://www.vcom.no</t>
  </si>
  <si>
    <t>6826e050-2b3d-0fe4-818e-a7c226ab520f</t>
  </si>
  <si>
    <t>vCom Solutions</t>
  </si>
  <si>
    <t>http://www.vcomsolutions.com</t>
  </si>
  <si>
    <t>d36c2531-8971-7d25-2db0-24e0b5805e21</t>
  </si>
  <si>
    <t>Vcom3D</t>
  </si>
  <si>
    <t>http://www.vcom3d.com</t>
  </si>
  <si>
    <t>f618ee60-a40a-5ec4-07fb-d9c912b73358</t>
  </si>
  <si>
    <t>VCOMM</t>
  </si>
  <si>
    <t>http://vcomm.ch</t>
  </si>
  <si>
    <t>28f5bb88-b3dc-c320-9850-16a207dfe970</t>
  </si>
  <si>
    <t>Vcommerce</t>
  </si>
  <si>
    <t>https://www.vcommerce.com</t>
  </si>
  <si>
    <t>2698a3cb-6399-9a3a-08dd-89e5cad7c3c1</t>
  </si>
  <si>
    <t>vCommission</t>
  </si>
  <si>
    <t>http://www.vcommission.com/</t>
  </si>
  <si>
    <t>319d33f7-d082-b82d-df0c-7e5b99b91f82</t>
  </si>
  <si>
    <t>VCON</t>
  </si>
  <si>
    <t>http://vcon.ca</t>
  </si>
  <si>
    <t>c96cadc7-c587-cffe-8fe1-6865b515cd26</t>
  </si>
  <si>
    <t>VConnect Global Services Ltd</t>
  </si>
  <si>
    <t>http://www.vconnect.com</t>
  </si>
  <si>
    <t>0b6173b5-7967-9832-a6dc-a252f6db7ff9</t>
  </si>
  <si>
    <t>Vconnecta</t>
  </si>
  <si>
    <t>http://www.vconnecta.com</t>
  </si>
  <si>
    <t>49105c97-e361-a525-e9e3-e6643d7cc0ed</t>
  </si>
  <si>
    <t>vConstruct</t>
  </si>
  <si>
    <t>http://www.vconstruct.com</t>
  </si>
  <si>
    <t>52af98ef-5f5d-4295-77aa-e231a8af6a36</t>
  </si>
  <si>
    <t>VConsult-HR Solutions</t>
  </si>
  <si>
    <t>http://www.vconsultindia.com</t>
  </si>
  <si>
    <t>57ab670f-07e8-019f-9b42-75123828e461</t>
  </si>
  <si>
    <t>vcontractors.ca</t>
  </si>
  <si>
    <t>http://www.vcontractors.ca</t>
  </si>
  <si>
    <t>60913c3d-3ca9-7227-29dc-188f1a199d4d</t>
  </si>
  <si>
    <t>vcopious Software</t>
  </si>
  <si>
    <t>http://www.vcopious.com</t>
  </si>
  <si>
    <t>c78b8db6-3777-971c-b87a-9313bbd625b8</t>
  </si>
  <si>
    <t>Vcorp Services</t>
  </si>
  <si>
    <t>http://www.vcorpservices.com</t>
  </si>
  <si>
    <t>aab3a1ca-d993-8424-3906-ede09d4de43a</t>
  </si>
  <si>
    <t>Vcorreio</t>
  </si>
  <si>
    <t>https://vcorreio.com</t>
  </si>
  <si>
    <t>23cbef38-ecb1-5e47-b4aa-fc42f6b2965f</t>
  </si>
  <si>
    <t>VCpay</t>
  </si>
  <si>
    <t>http://vcpay.co.za/</t>
  </si>
  <si>
    <t>7a96fe53-78ca-a377-03b5-0d851fe038db</t>
  </si>
  <si>
    <t>VCPR</t>
  </si>
  <si>
    <t>http://www.vcpr.com/</t>
  </si>
  <si>
    <t>47b5ea61-bd3b-1c4c-1a96-b122e06ff2f8</t>
  </si>
  <si>
    <t>Vcraft Labs Pvt. Ltd.</t>
  </si>
  <si>
    <t>http://vcraftlabs.com/</t>
  </si>
  <si>
    <t>9b40a10b-c8b9-ddd5-7124-646839e192e4</t>
  </si>
  <si>
    <t>VCreate</t>
  </si>
  <si>
    <t>http://vcreate.tv</t>
  </si>
  <si>
    <t>8c74eddc-9b80-d867-fb55-93103bcecbe0</t>
  </si>
  <si>
    <t>VCs Sunstone</t>
  </si>
  <si>
    <t>http://sunstone.eu</t>
  </si>
  <si>
    <t>23156b87-c1d4-6d4c-49e2-af738c27d2f5</t>
  </si>
  <si>
    <t>VCS Tech Solutions Pvt Ltd</t>
  </si>
  <si>
    <t>http://vcsenterprise.com/</t>
  </si>
  <si>
    <t>f225d338-149e-fca2-7ba5-a5e731dbb12e</t>
  </si>
  <si>
    <t>VCST Industrial Products</t>
  </si>
  <si>
    <t>http://www.vcst.be/</t>
  </si>
  <si>
    <t>5463dbaa-9d4b-d78b-b8f9-8c8b4bcb2688</t>
  </si>
  <si>
    <t>VCT Labs</t>
  </si>
  <si>
    <t>http://www.vctlabs.com/</t>
  </si>
  <si>
    <t>4ddb49c9-5cb4-63e9-616b-05c374138b23</t>
  </si>
  <si>
    <t>VCU Brandcenter</t>
  </si>
  <si>
    <t>http://www.brandcenter.vcu.edu/</t>
  </si>
  <si>
    <t>1ea4d1ad-d68a-beab-63bb-f50c1910548e</t>
  </si>
  <si>
    <t>VCU Innovation Gateway</t>
  </si>
  <si>
    <t>http://www.research.vcu.edu/ott/</t>
  </si>
  <si>
    <t>85f6de18-76d7-3b8f-82c5-46d65ec5be62</t>
  </si>
  <si>
    <t>VCU Medical Center</t>
  </si>
  <si>
    <t>http://www.vcu.edu/medcenter/</t>
  </si>
  <si>
    <t>215bbb8e-5752-441a-fb0a-cb3f11959e09</t>
  </si>
  <si>
    <t>VCU School of Medicine</t>
  </si>
  <si>
    <t>http://www.medschool.vcu.edu/</t>
  </si>
  <si>
    <t>ea322e9f-5bb5-e63b-62e2-b79c73b6a897</t>
  </si>
  <si>
    <t>vCustomer</t>
  </si>
  <si>
    <t>http://www.vcustomer.com</t>
  </si>
  <si>
    <t>7b7a025a-c7f3-aeff-bea5-fc3441bd4a53</t>
  </si>
  <si>
    <t>VCV</t>
  </si>
  <si>
    <t>https://www.vcv.ai/</t>
  </si>
  <si>
    <t>0e902332-3819-0579-ffce-857eff5ea035</t>
  </si>
  <si>
    <t>Vcwill Capital</t>
  </si>
  <si>
    <t>http://www.vcwill.cn</t>
  </si>
  <si>
    <t>af5c67b6-f1f6-a247-1a7a-a109cc6a7965</t>
  </si>
  <si>
    <t>VCx</t>
  </si>
  <si>
    <t>http://vcx.org</t>
  </si>
  <si>
    <t>25c3fd5f-773e-98f5-f54e-64254309339d</t>
  </si>
  <si>
    <t>VCXO</t>
  </si>
  <si>
    <t>http://en.vcxo-watches.com/</t>
  </si>
  <si>
    <t>f0e7c426-e404-7d5f-5047-497666936e7a</t>
  </si>
  <si>
    <t>VCZ</t>
  </si>
  <si>
    <t>http://vczcase.com</t>
  </si>
  <si>
    <t>20076c80-3188-bdaf-4bf4-366c5e013aec</t>
  </si>
  <si>
    <t>Vdancer</t>
  </si>
  <si>
    <t>http://vdancer.net</t>
  </si>
  <si>
    <t>079f4387-36b3-805b-4007-061475dc89f0</t>
  </si>
  <si>
    <t>VDC Research</t>
  </si>
  <si>
    <t>http://www.vdcresearch.com/</t>
  </si>
  <si>
    <t>e2557533-00b7-37c2-570a-35a8b61debad</t>
  </si>
  <si>
    <t>VDDI Pharmaceuticals</t>
  </si>
  <si>
    <t>http://www.virtualdrugdevelopment.com</t>
  </si>
  <si>
    <t>dfbb2d88-5ab1-4483-83d9-600796fb1bed</t>
  </si>
  <si>
    <t>Vdealand</t>
  </si>
  <si>
    <t>http://vdealand.com</t>
  </si>
  <si>
    <t>fe4a110a-6f11-f283-681d-667749ab3062</t>
  </si>
  <si>
    <t>VDealX.Com</t>
  </si>
  <si>
    <t>http://vdealx.com</t>
  </si>
  <si>
    <t>6c09633a-44c8-ef75-f70a-ac552493e2a2</t>
  </si>
  <si>
    <t>VDeliver</t>
  </si>
  <si>
    <t>http://vdeliver.in/</t>
  </si>
  <si>
    <t>5cd9c990-6847-b776-e3a9-3343c935ef69</t>
  </si>
  <si>
    <t>VDerma</t>
  </si>
  <si>
    <t>http://www.healthoffersreview.info/vderma-skin-care/</t>
  </si>
  <si>
    <t>61f2625a-e438-e377-02f0-41bfb3920f2e</t>
  </si>
  <si>
    <t>VDI Laboratory</t>
  </si>
  <si>
    <t>http://vdilab.com</t>
  </si>
  <si>
    <t>661ec854-6244-90bd-3572-d554eb00a09c</t>
  </si>
  <si>
    <t>VDI Space</t>
  </si>
  <si>
    <t>http://www.vdispace.com/</t>
  </si>
  <si>
    <t>d2069898-fff9-c1cf-708f-b78e9871478a</t>
  </si>
  <si>
    <t>VDI-appliances</t>
  </si>
  <si>
    <t>https://vdi-appliance.com</t>
  </si>
  <si>
    <t>0b88035a-f33c-85a2-9e93-de36382c8278</t>
  </si>
  <si>
    <t>vDice</t>
  </si>
  <si>
    <t>https://www.vdice.io/</t>
  </si>
  <si>
    <t>b113d691-c257-47ae-b92f-af6b60124217</t>
  </si>
  <si>
    <t>Vdiec Global Connect Pvt Ltd</t>
  </si>
  <si>
    <t>http://www.vdiec.com/</t>
  </si>
  <si>
    <t>6c6a56e9-ed43-4851-8b74-cad102b291bb</t>
  </si>
  <si>
    <t>VDIworks</t>
  </si>
  <si>
    <t>http://www.vdiworks.com</t>
  </si>
  <si>
    <t>357027c1-eb91-a131-93f4-e25840a4ec84</t>
  </si>
  <si>
    <t>VDL Bus &amp; Coach</t>
  </si>
  <si>
    <t>http://www.vdlbuscoach.com</t>
  </si>
  <si>
    <t>508a60e3-f9a6-0a97-295e-7ba0e4a1ef08</t>
  </si>
  <si>
    <t>Vdmais Dinheiro</t>
  </si>
  <si>
    <t>http://www.vdmais.com.br</t>
  </si>
  <si>
    <t>5212548e-ae86-2cdf-75ae-d47262d0c4e3</t>
  </si>
  <si>
    <t>VDO Communications</t>
  </si>
  <si>
    <t>https://www.vdocomms.com</t>
  </si>
  <si>
    <t>94bd83a3-965e-b237-12f1-6edcf115eb51</t>
  </si>
  <si>
    <t>VDO Interpreters</t>
  </si>
  <si>
    <t>http://www.vdointerpreters.com</t>
  </si>
  <si>
    <t>6805a17f-608a-9e00-b10c-d0bde040eaf0</t>
  </si>
  <si>
    <t>VDO.AI</t>
  </si>
  <si>
    <t>http://www.vdo.ai</t>
  </si>
  <si>
    <t>28d899c9-5a62-1e5f-5850-dc99ffc98368</t>
  </si>
  <si>
    <t>VDoc Software</t>
  </si>
  <si>
    <t>http://vdocsoftware.com</t>
  </si>
  <si>
    <t>64e954d0-b472-9b26-11e7-12334adb543f</t>
  </si>
  <si>
    <t>VdoCipher</t>
  </si>
  <si>
    <t>http://www.vdocipher.com/</t>
  </si>
  <si>
    <t>9d97f58f-7c5d-3ccc-16a9-07c6cbd42217</t>
  </si>
  <si>
    <t>Vdolg</t>
  </si>
  <si>
    <t>http://vdolg.ru/</t>
  </si>
  <si>
    <t>cf323cab-ed27-8ecf-3dfb-73e244d71874</t>
  </si>
  <si>
    <t>VDOMKR</t>
  </si>
  <si>
    <t>http://vdomkr.com</t>
  </si>
  <si>
    <t>481d3e9e-acca-17ef-579d-65ed66098399</t>
  </si>
  <si>
    <t>VDOnet</t>
  </si>
  <si>
    <t>http://www.vdo.net.au</t>
  </si>
  <si>
    <t>ef5d120f-359f-59b6-dbdd-e1539afdf6e3</t>
  </si>
  <si>
    <t>Vdopia</t>
  </si>
  <si>
    <t>http://www.vdopia.com</t>
  </si>
  <si>
    <t>a5b3aac8-c70f-1a69-c3f6-56498a526a5b</t>
  </si>
  <si>
    <t>VDOSH</t>
  </si>
  <si>
    <t>http://www.vdosh.com/</t>
  </si>
  <si>
    <t>5087878a-81d7-8e85-fabd-57e80c101f3a</t>
  </si>
  <si>
    <t>VDP</t>
  </si>
  <si>
    <t>http://www.vdpmag.com</t>
  </si>
  <si>
    <t>e27d788c-06c7-cae9-a9af-6c7214c77959</t>
  </si>
  <si>
    <t>VDRINK APP PVT LIMITED</t>
  </si>
  <si>
    <t>http://www.vdrinkapp.com</t>
  </si>
  <si>
    <t>fa8b00e9-27c4-a0bf-e1df-9a2376ff133c</t>
  </si>
  <si>
    <t>Vdrive</t>
  </si>
  <si>
    <t>http://vdriveusa.com</t>
  </si>
  <si>
    <t>cccc8f8b-c236-96e2-0ead-e721fd94cf65</t>
  </si>
  <si>
    <t>VDrive Technologies</t>
  </si>
  <si>
    <t>http://www.vdrivetechnologies.net</t>
  </si>
  <si>
    <t>be025804-aa57-49a5-182e-c8b1d58967fb</t>
  </si>
  <si>
    <t>VDYO</t>
  </si>
  <si>
    <t>http://www.vdyo.co</t>
  </si>
  <si>
    <t>6890a2bb-c29d-9391-3811-ed81a248654d</t>
  </si>
  <si>
    <t>VDZ Verband Deutscher Zeitschriftenverleger</t>
  </si>
  <si>
    <t>http://www.vdz.de/</t>
  </si>
  <si>
    <t>bde91683-641d-937f-140b-8c610379d776</t>
  </si>
  <si>
    <t>VE Brass</t>
  </si>
  <si>
    <t>http://vebrass.com/</t>
  </si>
  <si>
    <t>dccb8ff2-0564-b6b9-e42a-75001d7aea3d</t>
  </si>
  <si>
    <t>VE Global Vending</t>
  </si>
  <si>
    <t>http://www.vegv.net</t>
  </si>
  <si>
    <t>8f0e8187-ab9d-6696-018d-4845ac97b660</t>
  </si>
  <si>
    <t>Ve Interactive</t>
  </si>
  <si>
    <t>http://www.veinteractive.com</t>
  </si>
  <si>
    <t>ea59bdd9-612f-ca4c-8305-3c390c3cadbf</t>
  </si>
  <si>
    <t>VE SOFTWARE</t>
  </si>
  <si>
    <t>http://www.vesoftware.com.br/</t>
  </si>
  <si>
    <t>d9f398da-bcb3-4d43-11e1-1ae78624ff5e</t>
  </si>
  <si>
    <t>Ve.cn</t>
  </si>
  <si>
    <t>http://www.ve.cn</t>
  </si>
  <si>
    <t>54a9bfd6-cc0e-b6a2-5755-6821970e87a7</t>
  </si>
  <si>
    <t>Vea Fitness</t>
  </si>
  <si>
    <t>http://www.veafitness.com/</t>
  </si>
  <si>
    <t>8fa0d054-b020-f54a-8361-501652d85411</t>
  </si>
  <si>
    <t>Veacon</t>
  </si>
  <si>
    <t>http://www.veacon.com</t>
  </si>
  <si>
    <t>5884867b-c3ea-c79b-5abf-145f8f055db6</t>
  </si>
  <si>
    <t>Veact</t>
  </si>
  <si>
    <t>http://www.veact.net</t>
  </si>
  <si>
    <t>dbe2af15-641d-24f1-af4e-fcf5e149e803</t>
  </si>
  <si>
    <t>VEAM B.V.</t>
  </si>
  <si>
    <t>http://www.veam.nl/</t>
  </si>
  <si>
    <t>dc337e08-16d7-48a5-5b7f-fe30f45beb6a</t>
  </si>
  <si>
    <t>Veam Inc.</t>
  </si>
  <si>
    <t>http://www.veam.co</t>
  </si>
  <si>
    <t>95aa58f2-59b5-c886-5f87-808bd92079c6</t>
  </si>
  <si>
    <t>Veam Video</t>
  </si>
  <si>
    <t>http://www.veamvideo.com</t>
  </si>
  <si>
    <t>ec2983c1-a878-0c1c-7e59-03345b52c860</t>
  </si>
  <si>
    <t>Veamcast</t>
  </si>
  <si>
    <t>http://veamcast.com</t>
  </si>
  <si>
    <t>7810802a-37cc-4c15-367e-00d09c9fa043</t>
  </si>
  <si>
    <t>VeaMea</t>
  </si>
  <si>
    <t>http://www.veamea.com</t>
  </si>
  <si>
    <t>1c542688-a651-7197-8d9f-adab9a7fe89f</t>
  </si>
  <si>
    <t>Veamly</t>
  </si>
  <si>
    <t>https://www.veamly.com</t>
  </si>
  <si>
    <t>bf06868e-6347-ba19-ea1c-bcd16c1207e5</t>
  </si>
  <si>
    <t>Vear</t>
  </si>
  <si>
    <t>http://www.vear.io/</t>
  </si>
  <si>
    <t>f628b182-30d1-f970-a1ad-6e262985f5c4</t>
  </si>
  <si>
    <t>Vearch</t>
  </si>
  <si>
    <t>https://www.vearch.guru/#1</t>
  </si>
  <si>
    <t>658e3075-5920-586d-b3f0-3454ff4fcf1b</t>
  </si>
  <si>
    <t>Vearlo</t>
  </si>
  <si>
    <t>http://www.vearlo.com</t>
  </si>
  <si>
    <t>0cf4892c-4ea1-ccb9-8bb2-debe5fbbc8a3</t>
  </si>
  <si>
    <t>Vearsa</t>
  </si>
  <si>
    <t>https://www.vearsa.com/</t>
  </si>
  <si>
    <t>dc4db0c5-6aab-a3fd-1923-3bf703930365</t>
  </si>
  <si>
    <t>VEASYT</t>
  </si>
  <si>
    <t>http://www.veasyt.com</t>
  </si>
  <si>
    <t>b9b338ce-61d8-fb85-d89d-dda436548c72</t>
  </si>
  <si>
    <t>Veaul.com</t>
  </si>
  <si>
    <t>http://www.veaul.com</t>
  </si>
  <si>
    <t>3e78bf6c-ae2d-bd53-4f4d-e93fed604837</t>
  </si>
  <si>
    <t>VEAV Productions</t>
  </si>
  <si>
    <t>http://virtual-entertainment.com</t>
  </si>
  <si>
    <t>ac491b3f-87ac-db1d-536c-98b030a99ff3</t>
  </si>
  <si>
    <t>VEB Capital</t>
  </si>
  <si>
    <t>http://www.vebcapital.ru/en</t>
  </si>
  <si>
    <t>51481772-3fc8-5f4c-470f-c588b8fc7a26</t>
  </si>
  <si>
    <t>VEB Innovations</t>
  </si>
  <si>
    <t>http://www.innoveb.ru</t>
  </si>
  <si>
    <t>069597fd-a8b8-3a1f-7bc6-7ac476f67f57</t>
  </si>
  <si>
    <t>Vebblabbs</t>
  </si>
  <si>
    <t>http://vebblabbs.com</t>
  </si>
  <si>
    <t>0949be8d-6fb4-3b53-7abd-5d69e8c8429f</t>
  </si>
  <si>
    <t>Vebblabs</t>
  </si>
  <si>
    <t>http://www.vebblabs.com/</t>
  </si>
  <si>
    <t>6ac5f218-78d3-9718-350a-3a80b0f9df5b</t>
  </si>
  <si>
    <t>Vebbler</t>
  </si>
  <si>
    <t>http://vebbler.com</t>
  </si>
  <si>
    <t>f45a8600-37f4-9ccd-4adc-59870ce9be55</t>
  </si>
  <si>
    <t>Vebbu</t>
  </si>
  <si>
    <t>http://www.vebbu.co</t>
  </si>
  <si>
    <t>45ab54de-282d-ffb7-7d43-f0ea78dea183</t>
  </si>
  <si>
    <t>Vebego</t>
  </si>
  <si>
    <t>http://www.vebego.com</t>
  </si>
  <si>
    <t>4689cd57-6256-381b-e805-45850a395d2c</t>
  </si>
  <si>
    <t>Veber Partners</t>
  </si>
  <si>
    <t>http://veber.com</t>
  </si>
  <si>
    <t>0800ecc5-2419-7b0e-8734-40fb7274ab25</t>
  </si>
  <si>
    <t>VeBest</t>
  </si>
  <si>
    <t>http://www.vebest.com</t>
  </si>
  <si>
    <t>13c11f1a-0954-2edb-d365-3946a4b03f8e</t>
  </si>
  <si>
    <t>Vebiki</t>
  </si>
  <si>
    <t>http://www.vebiki.com</t>
  </si>
  <si>
    <t>454d42a8-cfa8-ebb0-5d3e-05579658b7f3</t>
  </si>
  <si>
    <t>Vebio</t>
  </si>
  <si>
    <t>http://www.vebio.com</t>
  </si>
  <si>
    <t>2fdbebb7-dea9-9ade-7cc9-be687ae1fde0</t>
  </si>
  <si>
    <t>vebnest</t>
  </si>
  <si>
    <t>http://www.vebnest.com</t>
  </si>
  <si>
    <t>00afa810-046f-7b80-3a98-c5a5b265a934</t>
  </si>
  <si>
    <t>Vebnet Holdings</t>
  </si>
  <si>
    <t>http://www.vebnet.com</t>
  </si>
  <si>
    <t>219d9300-d498-5762-c12e-a4438ec2bbe1</t>
  </si>
  <si>
    <t>Vebra</t>
  </si>
  <si>
    <t>http://www.vebra.info</t>
  </si>
  <si>
    <t>d34912d2-7186-b9a6-e6d9-eed452394e39</t>
  </si>
  <si>
    <t>Vebra Solutions Ltd.</t>
  </si>
  <si>
    <t>f1859211-de47-c28c-0075-3adfcf56970b</t>
  </si>
  <si>
    <t>Vebsite</t>
  </si>
  <si>
    <t>http://www.vebsite.com</t>
  </si>
  <si>
    <t>043c7731-5fd4-4d89-ec7f-bc1ea59e1693</t>
  </si>
  <si>
    <t>Vecarius</t>
  </si>
  <si>
    <t>http://www.vecarius.com</t>
  </si>
  <si>
    <t>b9689d60-5a5e-9de4-6198-545514d5572c</t>
  </si>
  <si>
    <t>Vecast</t>
  </si>
  <si>
    <t>http://www.vecast.com</t>
  </si>
  <si>
    <t>29ff8d15-d8fc-7d40-3e9d-2e6f7721b5c8</t>
  </si>
  <si>
    <t>Vecata</t>
  </si>
  <si>
    <t>http://www.vecata.com</t>
  </si>
  <si>
    <t>11792177-dd9e-a9c8-b2ed-1ab9378b4ed7</t>
  </si>
  <si>
    <t>Vecellio &amp; Grogan</t>
  </si>
  <si>
    <t>http://www.vecelliogrogan.com</t>
  </si>
  <si>
    <t>9843b226-b520-b9d0-16ab-6082b75bf747</t>
  </si>
  <si>
    <t>Vecellio Group</t>
  </si>
  <si>
    <t>http://www.vecelliogroup.com</t>
  </si>
  <si>
    <t>530b6853-cf7f-19cc-00b6-86861bb13353</t>
  </si>
  <si>
    <t>Veche.io</t>
  </si>
  <si>
    <t>https://veche.io/</t>
  </si>
  <si>
    <t>b7cc07c5-e8ac-1f00-b96f-f776666c2f6f</t>
  </si>
  <si>
    <t>Vechoe</t>
  </si>
  <si>
    <t>http://www.vechoe.com</t>
  </si>
  <si>
    <t>603cd12c-bb73-9347-303c-ed83d915f825</t>
  </si>
  <si>
    <t>Vechos</t>
  </si>
  <si>
    <t>http://www.vechos.com</t>
  </si>
  <si>
    <t>18e98f8b-42c2-e6df-2661-1da3352cf385</t>
  </si>
  <si>
    <t>Vecima Networks</t>
  </si>
  <si>
    <t>http://www.vecima.com/</t>
  </si>
  <si>
    <t>4f06b7f5-8edf-0730-9809-07ef4d001be4</t>
  </si>
  <si>
    <t>Veckans AffÌÄå_rer</t>
  </si>
  <si>
    <t>http://www.va.se/</t>
  </si>
  <si>
    <t>6cc36ad5-1c38-29e2-67a0-deec03dbb3f8</t>
  </si>
  <si>
    <t>Veckon</t>
  </si>
  <si>
    <t>http://www.veckon.com</t>
  </si>
  <si>
    <t>2166d7fe-f230-2f9c-a3df-6616a402d004</t>
  </si>
  <si>
    <t>Vecna Technologies</t>
  </si>
  <si>
    <t>http://www.vecna.com</t>
  </si>
  <si>
    <t>009ab8bc-5f58-682c-a467-451743d9d5ec</t>
  </si>
  <si>
    <t>VECO Corporation</t>
  </si>
  <si>
    <t>https://www.veco.com</t>
  </si>
  <si>
    <t>eb6f1852-4253-11a0-8a1d-f82bccf43f8a</t>
  </si>
  <si>
    <t>Vecotech</t>
  </si>
  <si>
    <t>http://vecotech.co.uk/</t>
  </si>
  <si>
    <t>0966d792-bb7d-5f20-5739-e302b3f54e2e</t>
  </si>
  <si>
    <t>Vecoy</t>
  </si>
  <si>
    <t>http://www.vecoy.com/</t>
  </si>
  <si>
    <t>c38e682e-becb-8e39-c062-3b77310aa29b</t>
  </si>
  <si>
    <t>Vecree.com</t>
  </si>
  <si>
    <t>https://vecree.com/</t>
  </si>
  <si>
    <t>dc1d3309-d96d-7835-ee97-706cb0fb34a6</t>
  </si>
  <si>
    <t>Vecstore.com</t>
  </si>
  <si>
    <t>http://www.vecstore.com</t>
  </si>
  <si>
    <t>6b1ceca4-3f7f-91e2-6b5f-677456b6a0ca</t>
  </si>
  <si>
    <t>Vecta Software</t>
  </si>
  <si>
    <t>http://www.vecta.net/</t>
  </si>
  <si>
    <t>c3f19846-165e-79c2-8729-f07b846a20e3</t>
  </si>
  <si>
    <t>VECTARY</t>
  </si>
  <si>
    <t>http://www.vectary.com</t>
  </si>
  <si>
    <t>ce6c422d-1774-1924-cfb1-947fb2f0cc0a</t>
  </si>
  <si>
    <t>Vectculture inc.</t>
  </si>
  <si>
    <t>http://www.vectculture.com/</t>
  </si>
  <si>
    <t>fd0b8f6d-c07a-a8c8-982b-0d925c3cb7eb</t>
  </si>
  <si>
    <t>Vecthor Digital</t>
  </si>
  <si>
    <t>http://www.vectordigitals.net</t>
  </si>
  <si>
    <t>9ece9658-90ce-73d5-7762-1751ed71d428</t>
  </si>
  <si>
    <t>Vectigal</t>
  </si>
  <si>
    <t>http://vectigal.com</t>
  </si>
  <si>
    <t>7abf2818-f061-3259-e972-8dbcbc4e03ae</t>
  </si>
  <si>
    <t>Vectio Technologies</t>
  </si>
  <si>
    <t>https://vectio.tech/</t>
  </si>
  <si>
    <t>32836cd8-6978-3e3f-0dc1-52fb98a7dcf7</t>
  </si>
  <si>
    <t>Vection Technologies, Inc.</t>
  </si>
  <si>
    <t>http://www.mytikr.com</t>
  </si>
  <si>
    <t>9a55b365-6977-2e37-bb4a-d11fcb828cf5</t>
  </si>
  <si>
    <t>Vectis Capital</t>
  </si>
  <si>
    <t>http://www.vectis.gr/</t>
  </si>
  <si>
    <t>5b3d6f55-9f23-2cd9-7a22-7cd6916732db</t>
  </si>
  <si>
    <t>Vectis Corporation</t>
  </si>
  <si>
    <t>http://www.vectis.com#future-of-innovation</t>
  </si>
  <si>
    <t>8aefb66a-34b0-1109-b018-f1287fc87585</t>
  </si>
  <si>
    <t>Vectis Technologies Inc.</t>
  </si>
  <si>
    <t>http://www.vectistech.com/</t>
  </si>
  <si>
    <t>5d89ce81-5fed-8f65-dd9b-f3eefba8ac97</t>
  </si>
  <si>
    <t>Vecto</t>
  </si>
  <si>
    <t>https://www.vectoworld.com</t>
  </si>
  <si>
    <t>fc49008f-cd06-ed72-91a4-4c81949f92d1</t>
  </si>
  <si>
    <t>Vecto Rain</t>
  </si>
  <si>
    <t>http://vectorain.com</t>
  </si>
  <si>
    <t>e6bb0553-ef5b-3835-471b-4089d511e15d</t>
  </si>
  <si>
    <t>Vectoflow</t>
  </si>
  <si>
    <t>https://www.vectoflow.de/en/</t>
  </si>
  <si>
    <t>81a10c89-51ae-e551-42cf-f4b99a6fe047</t>
  </si>
  <si>
    <t>VectoIQ LLC</t>
  </si>
  <si>
    <t>http://www.vectoiq.com</t>
  </si>
  <si>
    <t>e19959a5-880d-2340-6a6d-75e01a3a5058</t>
  </si>
  <si>
    <t>Vectone Business</t>
  </si>
  <si>
    <t>http://www.vectonebusiness.co.uk</t>
  </si>
  <si>
    <t>38d3e1cc-5b98-e738-28f0-976cc3262b4f</t>
  </si>
  <si>
    <t>Vectone Mobile</t>
  </si>
  <si>
    <t>http://www.vectonemobile.co.uk</t>
  </si>
  <si>
    <t>8fbd2913-3491-38b8-f0f9-aa72ee4a2e16</t>
  </si>
  <si>
    <t>VECTOR</t>
  </si>
  <si>
    <t>http://www.vector.com.pl</t>
  </si>
  <si>
    <t>4f1e4117-19cc-d9a9-b002-5f5eed859d04</t>
  </si>
  <si>
    <t>Vector</t>
  </si>
  <si>
    <t>http://vector.com/</t>
  </si>
  <si>
    <t>b7fc212d-9fac-9002-b621-46c407da49ce</t>
  </si>
  <si>
    <t>https://vector.com</t>
  </si>
  <si>
    <t>b640516c-18fe-ebe9-147d-da7cdfae3412</t>
  </si>
  <si>
    <t>Vector Aerospace Corp</t>
  </si>
  <si>
    <t>http://www.vectoraerospace.com/</t>
  </si>
  <si>
    <t>e0cb4cf6-47aa-a8ab-aff8-ce84309f49d9</t>
  </si>
  <si>
    <t>Vector BPO</t>
  </si>
  <si>
    <t>http://www.vectorbpo.com</t>
  </si>
  <si>
    <t>cf99340b-54b5-debb-f821-f9fbc1b3cf7d</t>
  </si>
  <si>
    <t>Vector CANtech</t>
  </si>
  <si>
    <t>cb4a9e57-29f4-1913-3b8f-92a43c5565a6</t>
  </si>
  <si>
    <t>Vector Capital</t>
  </si>
  <si>
    <t>http://vectorcapital.com/</t>
  </si>
  <si>
    <t>26ed97e0-d09d-7c8d-f0c7-bce97d07c5b8</t>
  </si>
  <si>
    <t>Vector City Racers</t>
  </si>
  <si>
    <t>http://www.vectorcityracers.com</t>
  </si>
  <si>
    <t>0d5ed5ac-a9c6-5d4d-f24e-2d54b727d49e</t>
  </si>
  <si>
    <t>Vector Cuatro</t>
  </si>
  <si>
    <t>http://www.vectorcuatro.co.uk/</t>
  </si>
  <si>
    <t>ce37a859-535e-dc73-6cc8-2c26cd113249</t>
  </si>
  <si>
    <t>Vector Development</t>
  </si>
  <si>
    <t>http://www.vectordev.com/</t>
  </si>
  <si>
    <t>414ce5bf-cfe2-289c-1b71-99b2e2bffd7f</t>
  </si>
  <si>
    <t>Vector Dubai</t>
  </si>
  <si>
    <t>http://www.vdsae.com</t>
  </si>
  <si>
    <t>6d8f2f4b-ceb3-4af0-025d-a7a7aea09b6d</t>
  </si>
  <si>
    <t>http://www.vdsae.com/</t>
  </si>
  <si>
    <t>cf69212c-f339-2194-7477-6e81cf225c04</t>
  </si>
  <si>
    <t>Vector ESP</t>
  </si>
  <si>
    <t>http://www.vector-eps.com</t>
  </si>
  <si>
    <t>ad87d270-5705-bb3d-98d7-3778e6059f05</t>
  </si>
  <si>
    <t>Vector Fabrics</t>
  </si>
  <si>
    <t>http://vectorfabrics.com</t>
  </si>
  <si>
    <t>55e5a633-3ce1-c64d-9d32-4eae4bd98c72</t>
  </si>
  <si>
    <t>Vector Fund Management</t>
  </si>
  <si>
    <t>http://www.vectorfund.com/</t>
  </si>
  <si>
    <t>33e7176a-f884-8ca7-a2eb-bd4f2a8704cf</t>
  </si>
  <si>
    <t>Vector Gas Limited</t>
  </si>
  <si>
    <t>http://www.vector.co.nz</t>
  </si>
  <si>
    <t>74cbf127-7902-bef4-3f08-4335e74b3975</t>
  </si>
  <si>
    <t>Vector Group LTD</t>
  </si>
  <si>
    <t>http://www.vectorgroupltd.com/</t>
  </si>
  <si>
    <t>76914f6f-dcab-0de9-9ad0-05acfa28ba2d</t>
  </si>
  <si>
    <t>Vector Home Inspections</t>
  </si>
  <si>
    <t>http://www.tampa-home-inspectors.com</t>
  </si>
  <si>
    <t>293feb93-3f3b-b6f0-f53d-0f64b9c0e35c</t>
  </si>
  <si>
    <t>VECTOR INC.</t>
  </si>
  <si>
    <t>http://vectorinc.co.jp/en/</t>
  </si>
  <si>
    <t>76bef062-39fe-fb92-0e49-95e8ecd22be1</t>
  </si>
  <si>
    <t>Vector Informatik</t>
  </si>
  <si>
    <t>https://vector.com/</t>
  </si>
  <si>
    <t>63550e73-18ef-be6a-1382-74c99c635059</t>
  </si>
  <si>
    <t>Vector Innovations</t>
  </si>
  <si>
    <t>https://vector.co.nz</t>
  </si>
  <si>
    <t>2a298461-26dc-052f-0bfe-39844de59aa2</t>
  </si>
  <si>
    <t>Vector International</t>
  </si>
  <si>
    <t>http://www.vectorinternational.ro</t>
  </si>
  <si>
    <t>7c09652c-ffc1-ccc5-95b6-9841e6dd9cda</t>
  </si>
  <si>
    <t>Vector Ireland</t>
  </si>
  <si>
    <t>http://www.vector-imc.com/</t>
  </si>
  <si>
    <t>faed6853-c522-3f35-a6d5-1d3672486ca6</t>
  </si>
  <si>
    <t>Vector Laboratories</t>
  </si>
  <si>
    <t>http://www.vectorlabs.com/</t>
  </si>
  <si>
    <t>2fe83e5d-8a4e-c696-ebcb-62d2bb6910ff</t>
  </si>
  <si>
    <t>Vector logos company</t>
  </si>
  <si>
    <t>http://www.digitalvidhya.com/</t>
  </si>
  <si>
    <t>89e2b54c-d63d-6f41-0bbe-ac4b8d0790f8</t>
  </si>
  <si>
    <t>Vector Marketing</t>
  </si>
  <si>
    <t>https://vectormarketing.com/</t>
  </si>
  <si>
    <t>8eb9cab5-a47e-f16c-edd5-6d4f59277d5c</t>
  </si>
  <si>
    <t>Vector Media</t>
  </si>
  <si>
    <t>http://vectormedia.com</t>
  </si>
  <si>
    <t>8a4f4bda-da2c-3fd6-99f1-44ace769157a</t>
  </si>
  <si>
    <t>Vector Media Group</t>
  </si>
  <si>
    <t>http://www.vectormediagroup.com</t>
  </si>
  <si>
    <t>e3988b20-a178-1ad0-8e4d-939de49580f9</t>
  </si>
  <si>
    <t>Vector Networks</t>
  </si>
  <si>
    <t>http://www.vector-networks.com/</t>
  </si>
  <si>
    <t>f4f23928-18a2-e13d-43c3-e5a6a910c812</t>
  </si>
  <si>
    <t>Vector Oncology</t>
  </si>
  <si>
    <t>http://www.acornresearch.net</t>
  </si>
  <si>
    <t>2be6e7b1-29a9-5223-97ed-d6131a50b728</t>
  </si>
  <si>
    <t>Vector Projects (I) Pvt. Ltd</t>
  </si>
  <si>
    <t>http://vectorprojectsindia.com/</t>
  </si>
  <si>
    <t>6709248d-1d2d-ab53-2669-b4dd3e882333</t>
  </si>
  <si>
    <t>Vector Security</t>
  </si>
  <si>
    <t>https://www.vectorsecurity.com</t>
  </si>
  <si>
    <t>78d68ddb-b2a5-afbb-0820-a51fb9587f94</t>
  </si>
  <si>
    <t>Vector Software</t>
  </si>
  <si>
    <t>http://www.vectorcast.com</t>
  </si>
  <si>
    <t>32974fa6-71a5-3965-38cc-8dd8790e3abd</t>
  </si>
  <si>
    <t>Vector Solutions</t>
  </si>
  <si>
    <t>http://www.vector-solutions.com/</t>
  </si>
  <si>
    <t>6028a520-717b-316b-e056-9378efb7bf4e</t>
  </si>
  <si>
    <t>Vector Space</t>
  </si>
  <si>
    <t>http://www.vectorspacesystems.com</t>
  </si>
  <si>
    <t>0dbd167c-aceb-ee27-904e-f4917c2bddff</t>
  </si>
  <si>
    <t>Vector Tech Group</t>
  </si>
  <si>
    <t>http://www.vectortechgroup.com/</t>
  </si>
  <si>
    <t>db79c5e0-3cc0-97ae-3f38-c608ce10e4aa</t>
  </si>
  <si>
    <t>Vector Technology Group</t>
  </si>
  <si>
    <t>http://www.vectortg.com</t>
  </si>
  <si>
    <t>105ab290-265e-476b-4192-183afb4d92c6</t>
  </si>
  <si>
    <t>Vector Toons</t>
  </si>
  <si>
    <t>https://vectortoons.com/</t>
  </si>
  <si>
    <t>0944adb5-7890-3272-d352-d126000eee97</t>
  </si>
  <si>
    <t>Vector Unit</t>
  </si>
  <si>
    <t>http://vectorunit.com</t>
  </si>
  <si>
    <t>08c63540-d730-f838-1164-ec6f073ea0b0</t>
  </si>
  <si>
    <t>Vector Ventures</t>
  </si>
  <si>
    <t>http://vectorven.com</t>
  </si>
  <si>
    <t>e08d25aa-7e7b-bcf9-e2a5-123c7b3a2329</t>
  </si>
  <si>
    <t>Vector Watch</t>
  </si>
  <si>
    <t>http://www.vectorwatch.com/</t>
  </si>
  <si>
    <t>986bddd1-da42-7c4f-ccc8-a9826905df93</t>
  </si>
  <si>
    <t>VectorelStudio TasarÌãå±m AtÌÄå¦lyesi</t>
  </si>
  <si>
    <t>http://www.vectorelstudio.com</t>
  </si>
  <si>
    <t>2f4c416e-3022-5b2b-1c06-5bb7e5b7e5d2</t>
  </si>
  <si>
    <t>Vectorform</t>
  </si>
  <si>
    <t>http://www.vectorform.com</t>
  </si>
  <si>
    <t>b8548619-bec4-a40d-d809-aadd78f0d51e</t>
  </si>
  <si>
    <t>Vectoriel</t>
  </si>
  <si>
    <t>http://www.vectoriel.com</t>
  </si>
  <si>
    <t>8cac75e8-65a9-affa-5a36-6d92b99af24c</t>
  </si>
  <si>
    <t>Vectorious Medical Technologies</t>
  </si>
  <si>
    <t>http://vectoriousmedtech.com/</t>
  </si>
  <si>
    <t>2c61df93-c4b0-7ae9-197e-3923132bb680</t>
  </si>
  <si>
    <t>vectorize images</t>
  </si>
  <si>
    <t>http://www.vectorizeimages.com/</t>
  </si>
  <si>
    <t>0e3b1e01-c8a2-d499-9c2e-3ed8f4434cf3</t>
  </si>
  <si>
    <t>VectorLearning</t>
  </si>
  <si>
    <t>http://www.vectorlearning.com</t>
  </si>
  <si>
    <t>c7b59e04-1b5e-3ac8-71c8-2dec5d02b472</t>
  </si>
  <si>
    <t>Vectorless Films LLC</t>
  </si>
  <si>
    <t>http://www.vectorlessfilms.com/</t>
  </si>
  <si>
    <t>f76f5297-e701-2197-8e67-9cc871c157ca</t>
  </si>
  <si>
    <t>VectorMAX</t>
  </si>
  <si>
    <t>http://vectormax.com</t>
  </si>
  <si>
    <t>2192bba4-1a4b-b315-16f0-41f29b9b82aa</t>
  </si>
  <si>
    <t>VectorNav</t>
  </si>
  <si>
    <t>http://www.vectornav.com/</t>
  </si>
  <si>
    <t>bdbb3025-bf53-cd37-3f07-a210a0739e10</t>
  </si>
  <si>
    <t>VectorRisk</t>
  </si>
  <si>
    <t>https://www.vectorrisk.com</t>
  </si>
  <si>
    <t>9531ef0b-b9cf-8077-1cbb-19264b36b1d0</t>
  </si>
  <si>
    <t>VectorScient</t>
  </si>
  <si>
    <t>https://www.vectorscient.com/maturity-model/</t>
  </si>
  <si>
    <t>e1047a09-6ecd-7cc5-b7f9-1e96ddc87652</t>
  </si>
  <si>
    <t>VectorScore</t>
  </si>
  <si>
    <t>https://www.vectorscore.com/</t>
  </si>
  <si>
    <t>b4bd911f-a860-3cc7-0d31-30c53dcda1ea</t>
  </si>
  <si>
    <t>VectorSquare</t>
  </si>
  <si>
    <t>http://www.vectorsquare.com/</t>
  </si>
  <si>
    <t>a09bda78-c1b5-736b-877a-6e75c56b00cb</t>
  </si>
  <si>
    <t>Vectorvest, Inc.</t>
  </si>
  <si>
    <t>http://www.vectorvest.com</t>
  </si>
  <si>
    <t>2a4c40c5-d156-aade-8977-d312cac602b8</t>
  </si>
  <si>
    <t>VectorVice</t>
  </si>
  <si>
    <t>http://www.vectorvice.com</t>
  </si>
  <si>
    <t>621aaa30-c44e-f0ec-08f6-ce51d0a709a3</t>
  </si>
  <si>
    <t>Vectorworks</t>
  </si>
  <si>
    <t>http://www.vectorworks.net/</t>
  </si>
  <si>
    <t>2e09fab8-6bd3-7938-dd7d-06cd4b3e3c58</t>
  </si>
  <si>
    <t>VectorzMedia</t>
  </si>
  <si>
    <t>http://www.vectorzmedia.com/</t>
  </si>
  <si>
    <t>dc499670-46e1-2391-f1f5-0d590df69baf</t>
  </si>
  <si>
    <t>Vectr</t>
  </si>
  <si>
    <t>http://www.vectrapp.com/</t>
  </si>
  <si>
    <t>50020c02-8163-d2fa-a22b-1270b456c6f7</t>
  </si>
  <si>
    <t>http://vectr.com/</t>
  </si>
  <si>
    <t>99399c7e-08b2-57ba-170b-39146982e56e</t>
  </si>
  <si>
    <t>Vectr Ventures</t>
  </si>
  <si>
    <t>http://www.vectr.co</t>
  </si>
  <si>
    <t>11352245-fc24-3e1c-b1a2-b6bd73e12897</t>
  </si>
  <si>
    <t>Vectra</t>
  </si>
  <si>
    <t>http://www.vectraco.com/</t>
  </si>
  <si>
    <t>f58dbc7c-16ab-c97e-c227-420a721c3194</t>
  </si>
  <si>
    <t>Vectra Networks</t>
  </si>
  <si>
    <t>https://www.vectranetworks.com</t>
  </si>
  <si>
    <t>1ecc3033-6f85-fdb3-997e-675e4286edde</t>
  </si>
  <si>
    <t>VECTRA ODONTOMEDICA</t>
  </si>
  <si>
    <t>http://www.vectradental.com.br</t>
  </si>
  <si>
    <t>58224047-6a8b-ef80-cbd5-3a01c1bb6fd9</t>
  </si>
  <si>
    <t>Vectracor</t>
  </si>
  <si>
    <t>http://www.vectracor.com</t>
  </si>
  <si>
    <t>2b735b9a-8949-0a31-3195-40c25a85b972</t>
  </si>
  <si>
    <t>VectraFORM</t>
  </si>
  <si>
    <t>http://vectraform.net/</t>
  </si>
  <si>
    <t>6a2afb9b-390d-828c-01aa-86742c6bf1a6</t>
  </si>
  <si>
    <t>Vectren Corporation</t>
  </si>
  <si>
    <t>https://www.vectren.com/livesmart/landing.jsp</t>
  </si>
  <si>
    <t>bd1b2441-09da-73a7-f3ca-68e2e84804a0</t>
  </si>
  <si>
    <t>Vectrix</t>
  </si>
  <si>
    <t>http://vectrix.nl/</t>
  </si>
  <si>
    <t>b64948ea-9c0d-46db-0ea5-06497942b405</t>
  </si>
  <si>
    <t>http://www.vectrix.com</t>
  </si>
  <si>
    <t>930d4d86-3f4d-aff3-6797-06b16b4f4a82</t>
  </si>
  <si>
    <t>Vectron International</t>
  </si>
  <si>
    <t>http://www.vectron.com/</t>
  </si>
  <si>
    <t>bdd0efa6-1bf8-27bb-2ad5-309fe4b408fc</t>
  </si>
  <si>
    <t>Vectrus</t>
  </si>
  <si>
    <t>http://www.vectrus.com</t>
  </si>
  <si>
    <t>f88885eb-6098-df81-ad2d-006857aa381e</t>
  </si>
  <si>
    <t>Vectto</t>
  </si>
  <si>
    <t>https://www.iconfinder.com/vecttoicons</t>
  </si>
  <si>
    <t>7e6fb69a-590c-9e34-6374-bba955e25a7c</t>
  </si>
  <si>
    <t>Vectuel</t>
  </si>
  <si>
    <t>http://www.vectuel.com/</t>
  </si>
  <si>
    <t>7a0d3f90-3e7b-334e-3f64-22aed96af0c6</t>
  </si>
  <si>
    <t>Vectura</t>
  </si>
  <si>
    <t>http://vectura.com</t>
  </si>
  <si>
    <t>21cedd6b-9c7f-ca2c-7f08-d9b8644c7a9a</t>
  </si>
  <si>
    <t>Vecturalux</t>
  </si>
  <si>
    <t>http://vecturalux.com.w3snoop.com</t>
  </si>
  <si>
    <t>9889f87a-b7c4-f5d2-4d5f-984d3ecb1d13</t>
  </si>
  <si>
    <t>Vectus</t>
  </si>
  <si>
    <t>http://www.vectus.com</t>
  </si>
  <si>
    <t>8668ca9f-3875-6a0b-e73b-ab0e5a5bf624</t>
  </si>
  <si>
    <t>Vectus Biosystems</t>
  </si>
  <si>
    <t>http://www.vectusbiosystems.com.au/</t>
  </si>
  <si>
    <t>134a1286-0b0d-607f-3746-817ed0270bc9</t>
  </si>
  <si>
    <t>Vectus Industries</t>
  </si>
  <si>
    <t>http://vectus.in</t>
  </si>
  <si>
    <t>b11be8a5-2885-1406-b8ac-600bdb37e002</t>
  </si>
  <si>
    <t>Ved India</t>
  </si>
  <si>
    <t>http://www.vedindia.com</t>
  </si>
  <si>
    <t>d32af4d9-769e-06a3-42ef-5180dd596dda</t>
  </si>
  <si>
    <t>Ved Web Services</t>
  </si>
  <si>
    <t>http://www.vedwebservices.com</t>
  </si>
  <si>
    <t>65925e79-f5f1-7ef3-0c33-7dbd42192dd4</t>
  </si>
  <si>
    <t>ved.io</t>
  </si>
  <si>
    <t>http://ved.io</t>
  </si>
  <si>
    <t>ef496ab1-816e-a996-cb99-dfc40be6891c</t>
  </si>
  <si>
    <t>Veda Advantage</t>
  </si>
  <si>
    <t>http://www.veda.com.au/</t>
  </si>
  <si>
    <t>f14aa6c5-4f80-f73b-5bc3-3b3ebff4b6af</t>
  </si>
  <si>
    <t>VEDA Data Solutions</t>
  </si>
  <si>
    <t>http://www.vedadata.com</t>
  </si>
  <si>
    <t>9f2f1686-3442-1980-1bbc-0730e9e5b3d9</t>
  </si>
  <si>
    <t>Veda Development</t>
  </si>
  <si>
    <t>http://www.veda.org</t>
  </si>
  <si>
    <t>0613617f-cc14-3056-c073-3ecd86e2abec</t>
  </si>
  <si>
    <t>VEDA NFP Consulting LTD</t>
  </si>
  <si>
    <t>https://vedaconsulting.co.uk</t>
  </si>
  <si>
    <t>57576b33-8807-30e4-5c7e-104ab6f1d554</t>
  </si>
  <si>
    <t>Veda Semantics</t>
  </si>
  <si>
    <t>http://www.vedasemantics.com</t>
  </si>
  <si>
    <t>fda64fe1-038b-e91e-8187-fa06df4f881f</t>
  </si>
  <si>
    <t>Veda Solutions</t>
  </si>
  <si>
    <t>http://techveda.org/</t>
  </si>
  <si>
    <t>1b10eb03-d3f8-a8f4-02d5-d60507a9bbc2</t>
  </si>
  <si>
    <t>VEDAMO</t>
  </si>
  <si>
    <t>https://www.vedamo.com/</t>
  </si>
  <si>
    <t>dc66d1ba-5f87-5b3e-11df-b75b59f7525c</t>
  </si>
  <si>
    <t>Vedamsa</t>
  </si>
  <si>
    <t>http://www.vedamsa.com/</t>
  </si>
  <si>
    <t>014e1362-b9cb-e937-3bca-28cd367f62a6</t>
  </si>
  <si>
    <t>Vedanectar</t>
  </si>
  <si>
    <t>http://vedanectar.com</t>
  </si>
  <si>
    <t>12f37df2-d388-48c5-4dd5-3b37a028c8e4</t>
  </si>
  <si>
    <t>Vedanova</t>
  </si>
  <si>
    <t>http://vedanova.com/en</t>
  </si>
  <si>
    <t>da258979-c2bb-c31b-059b-2a497b1070c5</t>
  </si>
  <si>
    <t>Vedanta Biosciences</t>
  </si>
  <si>
    <t>http://www.vedantabio.com</t>
  </si>
  <si>
    <t>1c33e006-0d8f-d8f5-c3d6-39a161dd7242</t>
  </si>
  <si>
    <t>Vedanta Capital</t>
  </si>
  <si>
    <t>http://www.vedacap.com</t>
  </si>
  <si>
    <t>a62934f3-6546-131e-7ff7-dce36bb6b28a</t>
  </si>
  <si>
    <t>Vedanta Cultural Foundation</t>
  </si>
  <si>
    <t>http://www.vedantaworld.org</t>
  </si>
  <si>
    <t>bf20fc33-7a8c-0c7e-24e2-63bbba104bf8</t>
  </si>
  <si>
    <t>Vedanta Resources plc</t>
  </si>
  <si>
    <t>http://www.vedantaresources.com/</t>
  </si>
  <si>
    <t>5b564d0d-87aa-3e7b-c3f0-e4c6be4095f8</t>
  </si>
  <si>
    <t>Vedante Corp</t>
  </si>
  <si>
    <t>http://vedante.com/</t>
  </si>
  <si>
    <t>36aae66c-df1a-255b-df34-00f0b48b08b7</t>
  </si>
  <si>
    <t>Vedantra Pharmaceuticals</t>
  </si>
  <si>
    <t>http://vedantra.com</t>
  </si>
  <si>
    <t>215de3a1-bf22-fbfb-3c39-f0e69520bcd6</t>
  </si>
  <si>
    <t>Vedantu</t>
  </si>
  <si>
    <t>http://www.vedantu.com</t>
  </si>
  <si>
    <t>e25accac-b717-e8a0-b825-4e03f82ad28b</t>
  </si>
  <si>
    <t>Vedard Alarm Security Solution Technology</t>
  </si>
  <si>
    <t>http://www.vedard.com</t>
  </si>
  <si>
    <t>5ec9f743-0ec4-c05a-2820-f68a46d298f6</t>
  </si>
  <si>
    <t>Vedard Security Alarm Technology</t>
  </si>
  <si>
    <t>83293d5e-a476-ca13-020a-799da941a95d</t>
  </si>
  <si>
    <t>6543f38e-6f0d-83de-10dd-d66f2e18adad</t>
  </si>
  <si>
    <t>Vedas</t>
  </si>
  <si>
    <t>http://www.vedas.ir</t>
  </si>
  <si>
    <t>e60727bc-472d-7cb0-8a89-3f879ef3e951</t>
  </si>
  <si>
    <t>VEDASTROLOGY</t>
  </si>
  <si>
    <t>http://www.vedastrology.com</t>
  </si>
  <si>
    <t>bebd93fd-ed8b-9562-826a-bceef9a47e48</t>
  </si>
  <si>
    <t>Vedatma</t>
  </si>
  <si>
    <t>http://www.vedatma.com/</t>
  </si>
  <si>
    <t>c8c61a1a-c8f9-4b8a-d6df-7b4ea433ccd1</t>
  </si>
  <si>
    <t>Vedavoo</t>
  </si>
  <si>
    <t>https://vedavoo.com</t>
  </si>
  <si>
    <t>8bbb0ed3-243c-6e75-cd26-13fc6fd694f7</t>
  </si>
  <si>
    <t>Vedda Blood Sugar Remedy</t>
  </si>
  <si>
    <t>http://supplementvalley.com/vedda-blood-sugar-remedy/</t>
  </si>
  <si>
    <t>d8951882-1346-ee3c-f5bf-114ed14cec0b</t>
  </si>
  <si>
    <t>Vedder Price</t>
  </si>
  <si>
    <t>http://www.vedderprice.com</t>
  </si>
  <si>
    <t>015901e2-9702-2a56-c441-160a147f21b3</t>
  </si>
  <si>
    <t>Veddis</t>
  </si>
  <si>
    <t>http://www.veddis.com</t>
  </si>
  <si>
    <t>8c58dbdb-08aa-9c9c-9d6c-f272843f2905</t>
  </si>
  <si>
    <t>VEDECOM</t>
  </si>
  <si>
    <t>http://www.vedecom.fr//?lang=en</t>
  </si>
  <si>
    <t>acf48c45-27b5-b17d-757a-0a76ebdfd7d5</t>
  </si>
  <si>
    <t>Vedere</t>
  </si>
  <si>
    <t>http://vedere.com</t>
  </si>
  <si>
    <t>262962aa-0503-9bfc-7295-4e1a4cb53087</t>
  </si>
  <si>
    <t>Vedero Software</t>
  </si>
  <si>
    <t>http://vederosoft.com</t>
  </si>
  <si>
    <t>60edcb92-a19d-1d64-5056-d1f2a3c51abd</t>
  </si>
  <si>
    <t>Vedhas Lab</t>
  </si>
  <si>
    <t>http://vedhaslabs.com/</t>
  </si>
  <si>
    <t>cb7c8c6c-35b7-ead4-c2aa-09445e62b49a</t>
  </si>
  <si>
    <t>Vedic Brands, LLC</t>
  </si>
  <si>
    <t>http://vedicbrands.com</t>
  </si>
  <si>
    <t>1e4ca4da-59ff-3b82-5c08-d210b7c62e88</t>
  </si>
  <si>
    <t>Vedic Maths Forum Private LImited</t>
  </si>
  <si>
    <t>http://www.vedicmathsindia.org</t>
  </si>
  <si>
    <t>44f1ba38-4afe-b504-8aba-d121a6dc280b</t>
  </si>
  <si>
    <t>Vedic Ratna And Gems</t>
  </si>
  <si>
    <t>https://www.vedicratna.com</t>
  </si>
  <si>
    <t>8f130615-1377-eb69-5e08-385b6ee979c8</t>
  </si>
  <si>
    <t>Vedic Realty</t>
  </si>
  <si>
    <t>http://www.vedicrealty.com/</t>
  </si>
  <si>
    <t>e5e7cb14-33b2-3032-86b1-c29b716566f0</t>
  </si>
  <si>
    <t>vedic research &amp; innovations</t>
  </si>
  <si>
    <t>http://purpleenergyproducts.com</t>
  </si>
  <si>
    <t>65aae377-f221-46bb-2784-dc81fee1123f</t>
  </si>
  <si>
    <t>Vedica Organics</t>
  </si>
  <si>
    <t>http://www.vedicaorganics.com</t>
  </si>
  <si>
    <t>00bea3da-b5f0-25a9-d7a3-9cff79192486</t>
  </si>
  <si>
    <t>Vedicgrace Foundation</t>
  </si>
  <si>
    <t>http://www.vedicgrace.com/</t>
  </si>
  <si>
    <t>a04ec894-5b0f-d52b-2ef5-985ce5021a95</t>
  </si>
  <si>
    <t>Vedicis</t>
  </si>
  <si>
    <t>http://www.vedicis.com</t>
  </si>
  <si>
    <t>de9bd1af-afa3-d33b-6056-15a59560ca61</t>
  </si>
  <si>
    <t>Vedilo</t>
  </si>
  <si>
    <t>http://www.vedilo.com</t>
  </si>
  <si>
    <t>c6325fc5-ab28-fdaa-ba41-637f369dd7f4</t>
  </si>
  <si>
    <t>VEDOFLORENCE</t>
  </si>
  <si>
    <t>http://www.vedoflorence.blogspot.it/</t>
  </si>
  <si>
    <t>df9311e5-9f9e-d351-eb4f-3f83eb8928eb</t>
  </si>
  <si>
    <t>Vedogreen</t>
  </si>
  <si>
    <t>http://www.vedogreen.it</t>
  </si>
  <si>
    <t>35f8c257-a9e1-eb1d-94b6-bc9bfd5fbc3e</t>
  </si>
  <si>
    <t>Vedova Computing Ltd</t>
  </si>
  <si>
    <t>http://www.vedova.co.uk</t>
  </si>
  <si>
    <t>c7d2c054-4723-7665-9057-723316267338</t>
  </si>
  <si>
    <t>Vedova Limited</t>
  </si>
  <si>
    <t>http://vedova.limited</t>
  </si>
  <si>
    <t>c21150d2-91ed-19e6-90e6-9bd19e923aa6</t>
  </si>
  <si>
    <t>vedubox</t>
  </si>
  <si>
    <t>http://www.vedubox.com</t>
  </si>
  <si>
    <t>59dd4f80-a0c7-3858-b568-13f0ec49a0a8</t>
  </si>
  <si>
    <t>Veduca</t>
  </si>
  <si>
    <t>http://veduca.org</t>
  </si>
  <si>
    <t>21dada72-0ec7-eb3e-7268-bf87f7d0bf12</t>
  </si>
  <si>
    <t>Veduca para Empresas</t>
  </si>
  <si>
    <t>https://www.veducaempresas.com</t>
  </si>
  <si>
    <t>a738bf84-476a-eb0a-6a37-3117cd694857</t>
  </si>
  <si>
    <t>Vee</t>
  </si>
  <si>
    <t>http://www.getvee.com</t>
  </si>
  <si>
    <t>f1b6fef9-4f0c-ccb1-5227-a571ac47a659</t>
  </si>
  <si>
    <t>VEE Corp</t>
  </si>
  <si>
    <t>http://www.vee.com/</t>
  </si>
  <si>
    <t>96ba2606-b38e-eaa5-7b9d-1c6251a61b03</t>
  </si>
  <si>
    <t>Vee Create</t>
  </si>
  <si>
    <t>http://www.veecreate.com</t>
  </si>
  <si>
    <t>77fa13af-c6c0-c6a3-74b1-11700d8c4007</t>
  </si>
  <si>
    <t>Vee For Video</t>
  </si>
  <si>
    <t>http://veeforvideo.com/</t>
  </si>
  <si>
    <t>ebe22306-01fa-608b-4d38-ca106edf2bfa</t>
  </si>
  <si>
    <t>Vee Pak</t>
  </si>
  <si>
    <t>https://www.veepak.com</t>
  </si>
  <si>
    <t>1dd2d7fd-a700-15d9-ad54-4cdce877a066</t>
  </si>
  <si>
    <t>Vee Technologies</t>
  </si>
  <si>
    <t>http://www.veetechnologies.com</t>
  </si>
  <si>
    <t>27d68046-89d3-d24f-3b7d-6dddd0d3878a</t>
  </si>
  <si>
    <t>Vee Track</t>
  </si>
  <si>
    <t>http://veetrack.com/</t>
  </si>
  <si>
    <t>c0b94492-746f-e879-e322-fd38cb952fef</t>
  </si>
  <si>
    <t>Vee24</t>
  </si>
  <si>
    <t>http://www.vee24.com</t>
  </si>
  <si>
    <t>a7b444fe-ff67-3837-71cc-b42aaf2db713</t>
  </si>
  <si>
    <t>VEE9 VENTURES &amp; CO</t>
  </si>
  <si>
    <t>http://www.vee9ventures.com/</t>
  </si>
  <si>
    <t>8e4fc8f3-a74c-7cae-9fea-9d4333002165</t>
  </si>
  <si>
    <t>Veeam Software</t>
  </si>
  <si>
    <t>http://www.veeam.com</t>
  </si>
  <si>
    <t>ba0e5afd-f1e8-7c35-786e-2d0a205ff8c3</t>
  </si>
  <si>
    <t>VeeApps</t>
  </si>
  <si>
    <t>http://veeapps.com</t>
  </si>
  <si>
    <t>bdd0b820-b37c-b8a6-ea06-8d2368eb1c56</t>
  </si>
  <si>
    <t>VEEB DESIGN</t>
  </si>
  <si>
    <t>http://www.veebdesign.com</t>
  </si>
  <si>
    <t>3ad6b9b0-1d0b-2d88-9b5e-5a38d07542ec</t>
  </si>
  <si>
    <t>Veeb Nassau County School of Practical Nursing</t>
  </si>
  <si>
    <t>http://www.veeb.org/lpn_main.php</t>
  </si>
  <si>
    <t>89733950-822e-a5c6-4c2a-61dfa8573bfe</t>
  </si>
  <si>
    <t>Veeba Foods</t>
  </si>
  <si>
    <t>http://www.veeba.in</t>
  </si>
  <si>
    <t>0e2ee282-cbbe-5920-d0d2-3a9126d08038</t>
  </si>
  <si>
    <t>Veebeam</t>
  </si>
  <si>
    <t>http://veebeam.com</t>
  </si>
  <si>
    <t>ddda41ee-3074-b005-9d0c-ce2238d71be3</t>
  </si>
  <si>
    <t>Veebit</t>
  </si>
  <si>
    <t>http://www.veebit.com/</t>
  </si>
  <si>
    <t>66a4e28d-322a-9596-713f-7719881c0825</t>
  </si>
  <si>
    <t>Veeble Softech</t>
  </si>
  <si>
    <t>http://www.veeble.org</t>
  </si>
  <si>
    <t>4beb7543-a359-97fd-96d6-a903e7208932</t>
  </si>
  <si>
    <t>Veebot</t>
  </si>
  <si>
    <t>http://www.veebot.com</t>
  </si>
  <si>
    <t>af003f2c-4980-a628-3969-894c24c1c7be</t>
  </si>
  <si>
    <t>Veebow</t>
  </si>
  <si>
    <t>http://veebow.com</t>
  </si>
  <si>
    <t>d61c73a1-ef70-ef36-f968-51822df93f7b</t>
  </si>
  <si>
    <t>Veebox</t>
  </si>
  <si>
    <t>http://www.veebox.com</t>
  </si>
  <si>
    <t>5d58305f-6775-a39b-9f61-85d15260da7b</t>
  </si>
  <si>
    <t>Veebrij UK Ltd</t>
  </si>
  <si>
    <t>https://www.veebrij.com</t>
  </si>
  <si>
    <t>2b286359-c440-200c-2b6c-3b46b26fabde</t>
  </si>
  <si>
    <t>Veechi Corp</t>
  </si>
  <si>
    <t>http://www.veechi.com</t>
  </si>
  <si>
    <t>d8c69356-d449-00c4-f095-a22ca2f97b80</t>
  </si>
  <si>
    <t>Veeco Instruments</t>
  </si>
  <si>
    <t>http://www.veeco.com</t>
  </si>
  <si>
    <t>54e98453-3ddc-3c13-2f9e-9b3abb6dfd89</t>
  </si>
  <si>
    <t>Veecoo</t>
  </si>
  <si>
    <t>http://veecoo.com/</t>
  </si>
  <si>
    <t>d9e60e57-7bae-1c28-6e87-49e2ec3eddf2</t>
  </si>
  <si>
    <t>Veed</t>
  </si>
  <si>
    <t>http://www.veed.it</t>
  </si>
  <si>
    <t>255ef879-4df1-942c-e01b-e636b4471bd4</t>
  </si>
  <si>
    <t>Veeda Oncology</t>
  </si>
  <si>
    <t>http://www.veedaoncology.com</t>
  </si>
  <si>
    <t>b0549060-576f-f259-421f-a1676ceb1463</t>
  </si>
  <si>
    <t>Veedback</t>
  </si>
  <si>
    <t>http://veedback.co.uk/</t>
  </si>
  <si>
    <t>1c9ad5b5-f138-40a9-19c4-5ee6c3f4d159</t>
  </si>
  <si>
    <t>Veedda</t>
  </si>
  <si>
    <t>http://veedda.com</t>
  </si>
  <si>
    <t>1b085638-06db-0f56-3691-57fe71b779e5</t>
  </si>
  <si>
    <t>VEEDEEO</t>
  </si>
  <si>
    <t>http://www.veedeeo.me</t>
  </si>
  <si>
    <t>200fd266-b777-37f9-5f40-fec2a4e2c6d0</t>
  </si>
  <si>
    <t>veedemus</t>
  </si>
  <si>
    <t>http://www.veedemus.com</t>
  </si>
  <si>
    <t>12f250d5-dee4-481b-7bf2-6619f38adfe3</t>
  </si>
  <si>
    <t>Veeder Root</t>
  </si>
  <si>
    <t>http://www.veeder.com/us</t>
  </si>
  <si>
    <t>26f93ede-67d0-f7bc-7d60-4b138efd150f</t>
  </si>
  <si>
    <t>Veedi</t>
  </si>
  <si>
    <t>http://www.veedi.com/</t>
  </si>
  <si>
    <t>f62c221c-c373-ee8a-41f4-2d86f69940f1</t>
  </si>
  <si>
    <t>Veedia</t>
  </si>
  <si>
    <t>http://veedia.com</t>
  </si>
  <si>
    <t>cfece1b2-bdb4-e746-c6de-fc383e1308c3</t>
  </si>
  <si>
    <t>VEEDIMS</t>
  </si>
  <si>
    <t>http://www.veedims.com</t>
  </si>
  <si>
    <t>772dc272-1627-33be-c40a-4b2e71bf3058</t>
  </si>
  <si>
    <t>VeedList</t>
  </si>
  <si>
    <t>http://www.veedlist.com</t>
  </si>
  <si>
    <t>a74cf906-269d-3f89-96e0-e2b253107b1d</t>
  </si>
  <si>
    <t>Veedly (San Diego)</t>
  </si>
  <si>
    <t>http://veed.ly/video-production/san-diego</t>
  </si>
  <si>
    <t>bd5b68ca-abc1-1c1d-dcac-cd7a44078a02</t>
  </si>
  <si>
    <t>VeedMe</t>
  </si>
  <si>
    <t>http://www.veed.me</t>
  </si>
  <si>
    <t>9f165afc-72de-b8fe-4c27-32b45436009e</t>
  </si>
  <si>
    <t>Veedmee</t>
  </si>
  <si>
    <t>http://www.veedmee.com/</t>
  </si>
  <si>
    <t>2f1bf22c-f979-18b5-e3f3-66a95946b08a</t>
  </si>
  <si>
    <t>Veedo</t>
  </si>
  <si>
    <t>http://www.veedo.ru</t>
  </si>
  <si>
    <t>b5d08715-1508-2d1d-27be-03cd140ffaef</t>
  </si>
  <si>
    <t>VEEDog</t>
  </si>
  <si>
    <t>http://veedog.com/</t>
  </si>
  <si>
    <t>d199fbf8-24a3-1a4d-8528-b3b2ee34c25b</t>
  </si>
  <si>
    <t>Veedow</t>
  </si>
  <si>
    <t>http://www.veedow.com</t>
  </si>
  <si>
    <t>13d2893a-192f-a3ca-ec14-7d842741ddc0</t>
  </si>
  <si>
    <t>Veeemotion</t>
  </si>
  <si>
    <t>http://www.veeemotion.com</t>
  </si>
  <si>
    <t>6691a2fa-92a6-f0a6-095f-d83401cecc7e</t>
  </si>
  <si>
    <t>Veehic</t>
  </si>
  <si>
    <t>http://www.veehic.com</t>
  </si>
  <si>
    <t>03991e98-8253-4c4e-c907-2cacd3c5b060</t>
  </si>
  <si>
    <t>Veeip</t>
  </si>
  <si>
    <t>http://veeip.com</t>
  </si>
  <si>
    <t>4db767a1-dfc1-f837-4f42-2e44754e5c59</t>
  </si>
  <si>
    <t>Veeker</t>
  </si>
  <si>
    <t>http://www.veeker.com</t>
  </si>
  <si>
    <t>c554863e-86ac-507c-e8ed-3746343dff2f</t>
  </si>
  <si>
    <t>Veelo</t>
  </si>
  <si>
    <t>http://www.veeloinc.com</t>
  </si>
  <si>
    <t>3ba93cce-ae5a-565c-2cfc-fd24332ce383</t>
  </si>
  <si>
    <t>VeeLoop</t>
  </si>
  <si>
    <t>https://www.veeloop.com/</t>
  </si>
  <si>
    <t>f6fd5955-c39a-a845-c08f-c29088d44fb6</t>
  </si>
  <si>
    <t>Veem</t>
  </si>
  <si>
    <t>http://www.veem.com/</t>
  </si>
  <si>
    <t>c9bf443e-6b71-4db7-8410-0f6ec027cc91</t>
  </si>
  <si>
    <t>Veem Propellers</t>
  </si>
  <si>
    <t>http://www.veempropellers.com</t>
  </si>
  <si>
    <t>3ab770b3-be8e-24e2-04e0-c66b059606a8</t>
  </si>
  <si>
    <t>VeeMed Inc.</t>
  </si>
  <si>
    <t>https://www.veemed.com</t>
  </si>
  <si>
    <t>60abb092-de96-dfce-2230-be6bd7e84c0c</t>
  </si>
  <si>
    <t>Veemee</t>
  </si>
  <si>
    <t>http://www.veemee.com</t>
  </si>
  <si>
    <t>3659bbec-4fcc-dd31-8627-25d4a8baf0b5</t>
  </si>
  <si>
    <t>Veemix</t>
  </si>
  <si>
    <t>https://www.veemix.com/</t>
  </si>
  <si>
    <t>966e1312-cf35-4fca-f430-c1861636cfe4</t>
  </si>
  <si>
    <t>Veems</t>
  </si>
  <si>
    <t>http://getveems.com/</t>
  </si>
  <si>
    <t>566ad09f-3ad2-2b3c-e24f-3aef7e2ab93e</t>
  </si>
  <si>
    <t>Veengle</t>
  </si>
  <si>
    <t>http://veengle.com</t>
  </si>
  <si>
    <t>bdcca09e-b61a-4ece-f785-80583769e623</t>
  </si>
  <si>
    <t>Veenman</t>
  </si>
  <si>
    <t>http://www.veenman.nl/</t>
  </si>
  <si>
    <t>7117b2a8-594d-1874-6330-cdc1c6ea46b9</t>
  </si>
  <si>
    <t>Veenome</t>
  </si>
  <si>
    <t>http://www.veenome.com</t>
  </si>
  <si>
    <t>bad6347a-0022-da78-0ef6-fbc4218cc291</t>
  </si>
  <si>
    <t>Veenstra Instruments</t>
  </si>
  <si>
    <t>http://www.veenstranet.com</t>
  </si>
  <si>
    <t>9e2b88bd-c80b-48df-a664-3f74e529d26c</t>
  </si>
  <si>
    <t>Veenus Group</t>
  </si>
  <si>
    <t>http://veenus-group.com</t>
  </si>
  <si>
    <t>996c4aa7-37b4-fde2-9f51-4739dd85bae6</t>
  </si>
  <si>
    <t>Veepal</t>
  </si>
  <si>
    <t>http://www.veepal.com</t>
  </si>
  <si>
    <t>591bdc75-2145-6023-f1fc-8c5ddbd06078</t>
  </si>
  <si>
    <t>VeePIO</t>
  </si>
  <si>
    <t>http://www.veepio.com</t>
  </si>
  <si>
    <t>a901e305-4c29-6628-4db0-5f6fe5e81ca1</t>
  </si>
  <si>
    <t>Veeplay</t>
  </si>
  <si>
    <t>http://veeplay.com</t>
  </si>
  <si>
    <t>94e4a7a9-ed85-e3d3-1697-250f48fb5aa3</t>
  </si>
  <si>
    <t>Veeple</t>
  </si>
  <si>
    <t>http://www.veeple.com</t>
  </si>
  <si>
    <t>6499db11-f506-9248-8100-dd756843e810</t>
  </si>
  <si>
    <t>VeepWorks</t>
  </si>
  <si>
    <t>http://www.veepworks.com/</t>
  </si>
  <si>
    <t>88cc2e13-a7e7-f3a7-c22a-0b717399870e</t>
  </si>
  <si>
    <t>Veeqo</t>
  </si>
  <si>
    <t>http://www.veeqo.com</t>
  </si>
  <si>
    <t>90455b30-1be6-4e8d-d096-557cdcd1feb2</t>
  </si>
  <si>
    <t>Veer</t>
  </si>
  <si>
    <t>http://www.veerapp.com</t>
  </si>
  <si>
    <t>1ebde999-9e40-3083-91e3-bc0fbbb7d0dd</t>
  </si>
  <si>
    <t>VeeR</t>
  </si>
  <si>
    <t>http://veer.tv/</t>
  </si>
  <si>
    <t>2474f6be-0216-7742-464b-cda57a47df11</t>
  </si>
  <si>
    <t>VeeR (Velocious )</t>
  </si>
  <si>
    <t>http://veer.tv</t>
  </si>
  <si>
    <t>105cd442-84f0-603f-a384-75181870c7e7</t>
  </si>
  <si>
    <t>Veer 2</t>
  </si>
  <si>
    <t>http://veertheapp.com</t>
  </si>
  <si>
    <t>55023358-1757-8f28-9cfa-0f040f1baf37</t>
  </si>
  <si>
    <t>Veer Kunwar Singh University, Arrah</t>
  </si>
  <si>
    <t>http://www.vksu.ac.in</t>
  </si>
  <si>
    <t>4e907cfc-a272-5014-aa06-14040a6ec0f3</t>
  </si>
  <si>
    <t>Veer Music Inc.</t>
  </si>
  <si>
    <t>http://veermag.com</t>
  </si>
  <si>
    <t>69b22333-3f31-17cd-b17e-3f5619827e36</t>
  </si>
  <si>
    <t>Veer Narmad South Gujarat University</t>
  </si>
  <si>
    <t>http://www.vnsgu.ac.in</t>
  </si>
  <si>
    <t>e1e45db7-323f-c803-4b03-ed3c80343274</t>
  </si>
  <si>
    <t>Veer Surendra Sai University of Technology</t>
  </si>
  <si>
    <t>http://www.vssut.ac.in</t>
  </si>
  <si>
    <t>7da6e9ca-485e-1207-fa2e-fa998c822d38</t>
  </si>
  <si>
    <t>Veer West</t>
  </si>
  <si>
    <t>http://www.veerwest.com</t>
  </si>
  <si>
    <t>4938ffcf-0eae-13d7-f3ce-4b5c4be4c9f2</t>
  </si>
  <si>
    <t>Veera Solutions Oy</t>
  </si>
  <si>
    <t>http://www.veerasolutions.com</t>
  </si>
  <si>
    <t>e16dba6c-6c3a-88fb-8277-0ddba583bcbe</t>
  </si>
  <si>
    <t>Veerabhadra Rao</t>
  </si>
  <si>
    <t>http://www.greatitteam.com</t>
  </si>
  <si>
    <t>9f420fb5-4b0c-b155-3f55-8ee5a03db26d</t>
  </si>
  <si>
    <t>Veeral ESafety</t>
  </si>
  <si>
    <t>http://www.veeralesafety.in/</t>
  </si>
  <si>
    <t>a3013068-b8f8-2504-2419-143fdf1d2a0c</t>
  </si>
  <si>
    <t>veeravel</t>
  </si>
  <si>
    <t>ff66c3a9-bbd9-b4bf-84f6-dfafe74599f9</t>
  </si>
  <si>
    <t>Veeresh</t>
  </si>
  <si>
    <t>http://www.eayur.com</t>
  </si>
  <si>
    <t>5558e76b-f983-0792-5e49-d8b73f4a93da</t>
  </si>
  <si>
    <t>Veerhouse Voda</t>
  </si>
  <si>
    <t>http://www.veerhousevoda.com</t>
  </si>
  <si>
    <t>75dbb6c7-b675-5892-6e29-32d834d28fe3</t>
  </si>
  <si>
    <t>Veerlon</t>
  </si>
  <si>
    <t>http://www.veerlon.com</t>
  </si>
  <si>
    <t>cb0521d0-5df6-3637-22e8-d1cbcc4618f6</t>
  </si>
  <si>
    <t>Veermata Jijabai Technological Institute</t>
  </si>
  <si>
    <t>http://www.vjti.ac.in</t>
  </si>
  <si>
    <t>8abc88d1-49f5-a6ae-9bef-93545e2828e1</t>
  </si>
  <si>
    <t>Veero</t>
  </si>
  <si>
    <t>http://www.veero.co</t>
  </si>
  <si>
    <t>9bce2098-143e-286e-dcc2-20e64f915799</t>
  </si>
  <si>
    <t>VeeRoute</t>
  </si>
  <si>
    <t>https://old.veeroute.com</t>
  </si>
  <si>
    <t>0242b6f6-941a-c768-bfbe-2fd1d7d6b733</t>
  </si>
  <si>
    <t>Veertex</t>
  </si>
  <si>
    <t>http://www.veertex.com</t>
  </si>
  <si>
    <t>865c547c-4c1a-9424-05b8-ff30b147e9a3</t>
  </si>
  <si>
    <t>Veertu Inc.</t>
  </si>
  <si>
    <t>https://www.veertu.com</t>
  </si>
  <si>
    <t>5b1fa4bf-c2dc-b497-5da9-19b2e197db89</t>
  </si>
  <si>
    <t>Veerum</t>
  </si>
  <si>
    <t>https://veerum.com/</t>
  </si>
  <si>
    <t>0548a6a4-d9be-7e21-6e08-7c4d88fe5f68</t>
  </si>
  <si>
    <t>Veeseo</t>
  </si>
  <si>
    <t>http://www.veeseo.com/en/</t>
  </si>
  <si>
    <t>493dbc04-bb65-9f12-d753-ce087114686b</t>
  </si>
  <si>
    <t>Veeso</t>
  </si>
  <si>
    <t>http://veeso.com/</t>
  </si>
  <si>
    <t>370e4c4d-f8a6-d130-7dd3-90a2c65c1d33</t>
  </si>
  <si>
    <t>Veesto</t>
  </si>
  <si>
    <t>http://vees.to/</t>
  </si>
  <si>
    <t>d6bb3722-ef2d-1e03-3446-80b2e69cad10</t>
  </si>
  <si>
    <t>Veestro</t>
  </si>
  <si>
    <t>http://www.veestro.com/</t>
  </si>
  <si>
    <t>584b565f-7913-fe39-5ca6-93b6a37fb5cc</t>
  </si>
  <si>
    <t>veethi</t>
  </si>
  <si>
    <t>http://www.veethi.com</t>
  </si>
  <si>
    <t>fd1d6784-5d78-0a69-267d-1b47fd88fb66</t>
  </si>
  <si>
    <t>veethree</t>
  </si>
  <si>
    <t>http://www.veethree.com</t>
  </si>
  <si>
    <t>6b0a5c2b-e908-2c5c-0f44-c2c850319d09</t>
  </si>
  <si>
    <t>Veeting Rooms</t>
  </si>
  <si>
    <t>http://www.veeting.com/en</t>
  </si>
  <si>
    <t>8c812c2f-e8fa-cbdc-dfe5-aca05373550b</t>
  </si>
  <si>
    <t>Veetle</t>
  </si>
  <si>
    <t>http://veetle.com</t>
  </si>
  <si>
    <t>fd0b84ea-6f98-88fe-4b96-935b9b9ebf7e</t>
  </si>
  <si>
    <t>Veeto</t>
  </si>
  <si>
    <t>http://veeto.co</t>
  </si>
  <si>
    <t>b1b4e8ed-43fa-89de-e165-c4a7e045f218</t>
  </si>
  <si>
    <t>Veetral</t>
  </si>
  <si>
    <t>http://veetral.com</t>
  </si>
  <si>
    <t>0aee28a2-456c-b4af-45f8-9d9eefbeb330</t>
  </si>
  <si>
    <t>VeeV</t>
  </si>
  <si>
    <t>http://veev.vimsel.com</t>
  </si>
  <si>
    <t>26196ec9-1453-ed6c-c841-ccfe1fdddb9a</t>
  </si>
  <si>
    <t>VeeV Spirits</t>
  </si>
  <si>
    <t>http://www.veevlife.com/</t>
  </si>
  <si>
    <t>476cdc24-e4c3-14c4-9b92-97032674e2da</t>
  </si>
  <si>
    <t>Veeva</t>
  </si>
  <si>
    <t>http://www.veeva.com</t>
  </si>
  <si>
    <t>97b89275-086b-dc4e-8aee-444347b9a94b</t>
  </si>
  <si>
    <t>VeevaList</t>
  </si>
  <si>
    <t>http://veevalist.com/h/home.do</t>
  </si>
  <si>
    <t>bc62a4d9-03bf-5506-77eb-f9a5a050d138</t>
  </si>
  <si>
    <t>Veeve</t>
  </si>
  <si>
    <t>https://www.veeve.com/</t>
  </si>
  <si>
    <t>342a6760-e2c6-89b9-9ae0-05204ce3d715</t>
  </si>
  <si>
    <t>Veewow</t>
  </si>
  <si>
    <t>http://www.veewow.com</t>
  </si>
  <si>
    <t>cd138876-8e18-f6c5-133e-ede3e191a3d2</t>
  </si>
  <si>
    <t>VeEX</t>
  </si>
  <si>
    <t>http://www.veexinc.com/en-us</t>
  </si>
  <si>
    <t>31e0d365-0add-2ef2-f0a4-559d4e5ede72</t>
  </si>
  <si>
    <t>veez</t>
  </si>
  <si>
    <t>http://www.veez.co</t>
  </si>
  <si>
    <t>ca438cc5-3622-dd0f-4d08-1c0f1df54f2f</t>
  </si>
  <si>
    <t>VeeZ</t>
  </si>
  <si>
    <t>http://www.veezme.com/</t>
  </si>
  <si>
    <t>0286d67c-8ced-ec61-bcbd-468701cbbe08</t>
  </si>
  <si>
    <t>Veezeon</t>
  </si>
  <si>
    <t>http://www.veezeon.com</t>
  </si>
  <si>
    <t>f66a3b7f-0ca4-0c18-ed20-45a78acecd04</t>
  </si>
  <si>
    <t>Veezio</t>
  </si>
  <si>
    <t>http://veezio.com</t>
  </si>
  <si>
    <t>021032e9-6d57-266f-1717-593dc111096a</t>
  </si>
  <si>
    <t>Veezoo</t>
  </si>
  <si>
    <t>http://www.veezoo.com</t>
  </si>
  <si>
    <t>c641a70d-5c22-b166-05d9-03da19a7b301</t>
  </si>
  <si>
    <t>VEF - Vancouver Enterprise Forum</t>
  </si>
  <si>
    <t>http://www.vef.org/</t>
  </si>
  <si>
    <t>e2b2ee7b-cff7-5d3a-7e5a-3786d0e76d52</t>
  </si>
  <si>
    <t>veflow</t>
  </si>
  <si>
    <t>http://www.veflow.com</t>
  </si>
  <si>
    <t>f3b847c9-6ede-1aaf-bc4b-98ffec0080b4</t>
  </si>
  <si>
    <t>VEFXi Corporation</t>
  </si>
  <si>
    <t>http://www.vefxi.com</t>
  </si>
  <si>
    <t>36d5a3bc-a761-66d2-b6f4-5a3469625ad4</t>
  </si>
  <si>
    <t>Veg</t>
  </si>
  <si>
    <t>http://www.veg.de/</t>
  </si>
  <si>
    <t>b006abeb-4524-1f14-3e38-3541a1b5e55e</t>
  </si>
  <si>
    <t>Veg and the City</t>
  </si>
  <si>
    <t>https://vegandthecity.ch/</t>
  </si>
  <si>
    <t>0d441d9f-298b-1458-d815-f9b4c6f64ad0</t>
  </si>
  <si>
    <t>Veg Jaunts and Journeys</t>
  </si>
  <si>
    <t>http://vegjauntsandjourneys.com/</t>
  </si>
  <si>
    <t>0a650e58-47a6-cb7d-b030-4d03c0517472</t>
  </si>
  <si>
    <t>VEGA</t>
  </si>
  <si>
    <t>http://myvega.com/</t>
  </si>
  <si>
    <t>9ae70d0e-9035-12c5-c5fa-45a756e0f4e6</t>
  </si>
  <si>
    <t>Vega</t>
  </si>
  <si>
    <t>https://www.vega-direct.com/es-es/</t>
  </si>
  <si>
    <t>0b628d32-01a9-1a85-9c63-af0b0951a71b</t>
  </si>
  <si>
    <t>Vega Asset Management</t>
  </si>
  <si>
    <t>http://dealbreaker.com</t>
  </si>
  <si>
    <t>56fbeb86-c0f2-9185-a641-eeb084db6d4a</t>
  </si>
  <si>
    <t>Vega Capital</t>
  </si>
  <si>
    <t>http://vegacapital.com</t>
  </si>
  <si>
    <t>ca3a2216-345a-08d2-87dd-22332abb4439</t>
  </si>
  <si>
    <t>Vega Coffee</t>
  </si>
  <si>
    <t>http://www.thinkvega.com</t>
  </si>
  <si>
    <t>d2640fbc-be42-842e-9572-22d1a9c4c7ad</t>
  </si>
  <si>
    <t>Vega Consulting</t>
  </si>
  <si>
    <t>http://www.vegaconsultingllc.com</t>
  </si>
  <si>
    <t>32afa5be-b086-016f-1096-170aba619d25</t>
  </si>
  <si>
    <t>Vega Consulting LLC</t>
  </si>
  <si>
    <t>859c0103-43e6-3127-1926-b2ad90932e9f</t>
  </si>
  <si>
    <t>Vega ECM Solutions</t>
  </si>
  <si>
    <t>http://www.vegaecm.com/</t>
  </si>
  <si>
    <t>90756a36-f6de-c509-c966-13f8ac858383</t>
  </si>
  <si>
    <t>Vega Energy Systems</t>
  </si>
  <si>
    <t>http://www.vegaenergysystems.com/</t>
  </si>
  <si>
    <t>f7fc29d7-00a6-2158-0c52-283a7a5ac0de</t>
  </si>
  <si>
    <t>Vega Moon Technologies</t>
  </si>
  <si>
    <t>http://www.vegamoontech.com/</t>
  </si>
  <si>
    <t>cc55b48e-83b5-e5b7-34e3-d63c1d62e796</t>
  </si>
  <si>
    <t>Vega Performance Marketing</t>
  </si>
  <si>
    <t>http://www.vegapmi.com</t>
  </si>
  <si>
    <t>c9cd4586-75cf-f190-d673-cca231975fca</t>
  </si>
  <si>
    <t>Vega Properties</t>
  </si>
  <si>
    <t>http://vegaprop.com</t>
  </si>
  <si>
    <t>0842d47f-626b-638a-16af-44aa03517cf7</t>
  </si>
  <si>
    <t>Vega School of Innovation</t>
  </si>
  <si>
    <t>http://www.vegaschool.com/pages/default.aspx</t>
  </si>
  <si>
    <t>b5dddb37-b11e-1f34-f18b-ce62282f03da</t>
  </si>
  <si>
    <t>Vega Ventures</t>
  </si>
  <si>
    <t>http://www.vegaventuresllc.com/</t>
  </si>
  <si>
    <t>5fff172f-b835-2cfa-4308-0a51ade3be94</t>
  </si>
  <si>
    <t>Vega-Chi</t>
  </si>
  <si>
    <t>http://www.vega-chi.com</t>
  </si>
  <si>
    <t>0e0b8848-9762-68ac-91cd-3a804f705aad</t>
  </si>
  <si>
    <t>Vega's Tree Services</t>
  </si>
  <si>
    <t>http://vegastreeservices.com/</t>
  </si>
  <si>
    <t>a0e92f81-1fd5-bf32-b6f5-255696edde52</t>
  </si>
  <si>
    <t>Vega9</t>
  </si>
  <si>
    <t>http://vega9.com</t>
  </si>
  <si>
    <t>32733773-f87d-2fef-1ac1-fc7c933ee3f1</t>
  </si>
  <si>
    <t>Vegaffinity</t>
  </si>
  <si>
    <t>http://www.vegaffinity.com</t>
  </si>
  <si>
    <t>9c29b347-c707-59d4-f697-5c30548a5bd3</t>
  </si>
  <si>
    <t>Vegakit</t>
  </si>
  <si>
    <t>http://www.vegakitindia.com</t>
  </si>
  <si>
    <t>d90d704c-26c9-a297-6e1b-63b3f25a0596</t>
  </si>
  <si>
    <t>VegaLyfe</t>
  </si>
  <si>
    <t>http://www.vegalyfe.com</t>
  </si>
  <si>
    <t>53048df0-790b-b077-7da0-56226fd18b63</t>
  </si>
  <si>
    <t>Vegam</t>
  </si>
  <si>
    <t>http://vegam.co</t>
  </si>
  <si>
    <t>e1769959-cf5b-80d4-c988-646088deef9e</t>
  </si>
  <si>
    <t>Vegan Cuts</t>
  </si>
  <si>
    <t>http://vegancuts.com</t>
  </si>
  <si>
    <t>50bdb08c-4ff9-3a9d-2d15-58c3adca4ab6</t>
  </si>
  <si>
    <t>Vegan Daydream</t>
  </si>
  <si>
    <t>http://www.vegandaydream.com/</t>
  </si>
  <si>
    <t>90497630-bdff-1326-1cb7-3d70f3b14cb2</t>
  </si>
  <si>
    <t>Vegan Health &amp; Fitness Magazine</t>
  </si>
  <si>
    <t>http://www.veganhealthandfitnessmag.com/</t>
  </si>
  <si>
    <t>2a7c11b5-6e43-5a9a-329f-126154bb2ec1</t>
  </si>
  <si>
    <t>Vegan Mainstream</t>
  </si>
  <si>
    <t>http://www.veganmainstream.com</t>
  </si>
  <si>
    <t>2fc7767f-db5e-16c0-c0f4-1f2a7c461c15</t>
  </si>
  <si>
    <t>Vegan Publishers</t>
  </si>
  <si>
    <t>http://veganpublishers.com</t>
  </si>
  <si>
    <t>7fccb1b7-b06c-7f6e-3c05-abf241869d2d</t>
  </si>
  <si>
    <t>Vegan Singles</t>
  </si>
  <si>
    <t>https://itunes.apple.com/ca/app/vegan-singles/id1124326853</t>
  </si>
  <si>
    <t>eaa8e3dd-42de-3363-66a6-6a4385004f6a</t>
  </si>
  <si>
    <t>Vegan SkyShop</t>
  </si>
  <si>
    <t>http://www.veganskyshop.com</t>
  </si>
  <si>
    <t>fe3fbc91-a835-e49a-d3ce-ee6cf70056f0</t>
  </si>
  <si>
    <t>Vegan Smart</t>
  </si>
  <si>
    <t>https://www.livevegansmart.com/</t>
  </si>
  <si>
    <t>90050f99-b271-178f-559b-7bb86808f530</t>
  </si>
  <si>
    <t>Vegan Vending</t>
  </si>
  <si>
    <t>http://veganvendingllc.com</t>
  </si>
  <si>
    <t>685cbeee-84bd-49e7-96ad-9461a8f50ed3</t>
  </si>
  <si>
    <t>Veganlife</t>
  </si>
  <si>
    <t>http://veganlife.se/</t>
  </si>
  <si>
    <t>7f5e233f-8040-84dc-8036-c86fa5aa6e1f</t>
  </si>
  <si>
    <t>Veganook's</t>
  </si>
  <si>
    <t>http://veganooks.com</t>
  </si>
  <si>
    <t>38028ba7-dccc-25f3-1033-bdb05d4ec214</t>
  </si>
  <si>
    <t>Vegas Games Inc.</t>
  </si>
  <si>
    <t>http://www.vegasgames.com</t>
  </si>
  <si>
    <t>f248c6ba-92e9-c748-4830-6c12f6fa26be</t>
  </si>
  <si>
    <t>Vegas Home Advisor</t>
  </si>
  <si>
    <t>http://www.vegashomeadvisor.com</t>
  </si>
  <si>
    <t>730ae2d7-8e9f-3f92-e2b9-f4bf65001ed0</t>
  </si>
  <si>
    <t>Vegas Hotel Hunt</t>
  </si>
  <si>
    <t>https://www.vegashotelhunt.com</t>
  </si>
  <si>
    <t>16770a09-f20a-97ca-d2ed-3d1392ddf720</t>
  </si>
  <si>
    <t>Vegas Interior Design Pte Ltd</t>
  </si>
  <si>
    <t>http://www.vegas.com.sg</t>
  </si>
  <si>
    <t>f190544b-4d5b-851f-a723-cbcb93277e79</t>
  </si>
  <si>
    <t>Vegas Jets</t>
  </si>
  <si>
    <t>http://vjet.co</t>
  </si>
  <si>
    <t>2eae645c-3c9c-4a04-b9ad-4c66a3547119</t>
  </si>
  <si>
    <t>Vegas Magazine</t>
  </si>
  <si>
    <t>http://vegasmagazine.com/</t>
  </si>
  <si>
    <t>12e0bfd9-353a-9c2c-5103-fb7bc06d9029</t>
  </si>
  <si>
    <t>Vegas Media Group</t>
  </si>
  <si>
    <t>http://www.vegasmediagroup.com</t>
  </si>
  <si>
    <t>a1d01596-5964-ab93-a944-e5eaa5f86163</t>
  </si>
  <si>
    <t>Vegas PAs</t>
  </si>
  <si>
    <t>http://www.vegaspas.com</t>
  </si>
  <si>
    <t>e19bb837-51a1-953d-6ff5-52b2d69a78d4</t>
  </si>
  <si>
    <t>Vegas Pool Geeks</t>
  </si>
  <si>
    <t>http://vegaspoolgeeks.com/</t>
  </si>
  <si>
    <t>1ac2aa90-7211-3676-eb98-67c83f793c3a</t>
  </si>
  <si>
    <t>Vegas Seven</t>
  </si>
  <si>
    <t>http://vegasseven.com/</t>
  </si>
  <si>
    <t>f1e1d77e-f626-9119-ffd5-b765ca73d0b0</t>
  </si>
  <si>
    <t>Vegas Tech Map</t>
  </si>
  <si>
    <t>http://vegastechmap.com/</t>
  </si>
  <si>
    <t>db54a870-bce2-0270-9c1f-c1112b47ab4b</t>
  </si>
  <si>
    <t>Vegas Valley Angels</t>
  </si>
  <si>
    <t>http://vegasvalleyangels.weebly.com</t>
  </si>
  <si>
    <t>aef54efa-70b8-3742-290c-4a93f95ce87c</t>
  </si>
  <si>
    <t>Vegas Video Solutions</t>
  </si>
  <si>
    <t>http://vegasvideosolutions.com</t>
  </si>
  <si>
    <t>7502327f-cc55-1dcc-5f19-42ed9b6631ae</t>
  </si>
  <si>
    <t>Vegas Website Designs</t>
  </si>
  <si>
    <t>http://www.vegaswebsitedesigns.com</t>
  </si>
  <si>
    <t>6b0f46b0-3097-9276-d5ad-443d7043228f</t>
  </si>
  <si>
    <t>Vegas.com</t>
  </si>
  <si>
    <t>http://www.vegas.com</t>
  </si>
  <si>
    <t>7f3ced5f-156e-04ce-c8c9-9ec0bb4c1a20</t>
  </si>
  <si>
    <t>VegasHotelEscapes.com</t>
  </si>
  <si>
    <t>http://www.vegashotelescapes.com</t>
  </si>
  <si>
    <t>1e337c8c-2ed1-ab0c-a9b4-0af3823c4cdf</t>
  </si>
  <si>
    <t>VegasInsider</t>
  </si>
  <si>
    <t>http://www.vegasinsider.com/</t>
  </si>
  <si>
    <t>ff623457-91de-026c-b4aa-fb6d14b44ae6</t>
  </si>
  <si>
    <t>VegasTech</t>
  </si>
  <si>
    <t>http://vegastech.com/</t>
  </si>
  <si>
    <t>9cd2baad-a8ff-c8c3-e721-50aa0eb78fe9</t>
  </si>
  <si>
    <t>VegasterÌâå¨</t>
  </si>
  <si>
    <t>878c5818-f6ca-553d-81ce-8988aef2a305</t>
  </si>
  <si>
    <t>VegasTopDogs</t>
  </si>
  <si>
    <t>http://www.vegastopdogs.com/free-picks.cfm</t>
  </si>
  <si>
    <t>3c5aeb40-864e-4752-0311-ba6e0aa3a924</t>
  </si>
  <si>
    <t>VegaStream</t>
  </si>
  <si>
    <t>http://www.vegastream.com</t>
  </si>
  <si>
    <t>a9073ebb-fcd8-db33-bb1a-e813f4ce3e06</t>
  </si>
  <si>
    <t>VegaTech Commercial Group</t>
  </si>
  <si>
    <t>http://www.vegatechcommercialgroup.com/</t>
  </si>
  <si>
    <t>25cb02a1-80d6-fa43-923c-b88154a607d2</t>
  </si>
  <si>
    <t>Vegau Internet Marketing Consultants</t>
  </si>
  <si>
    <t>http://www.vegau.com</t>
  </si>
  <si>
    <t>9410db3a-daf2-97b9-9261-d7ab0bdefe03</t>
  </si>
  <si>
    <t>Vegazon</t>
  </si>
  <si>
    <t>http://www.vegazon.com</t>
  </si>
  <si>
    <t>366a323d-009d-d3f5-a934-2dd463a72bb9</t>
  </si>
  <si>
    <t>Vegetality</t>
  </si>
  <si>
    <t>http://www.vegetality.com</t>
  </si>
  <si>
    <t>2c189b17-22db-72c4-2241-b2cb7fa6cba0</t>
  </si>
  <si>
    <t>Vegetarian Express</t>
  </si>
  <si>
    <t>http://www.vegetarianexpress.co.uk/</t>
  </si>
  <si>
    <t>e21b7178-808a-34fc-45de-b5ba3cac7410</t>
  </si>
  <si>
    <t>Vegetarian Network of Austin</t>
  </si>
  <si>
    <t>http://vegnetaustin.org/</t>
  </si>
  <si>
    <t>2f6a56ab-69bb-cec2-e515-fe2d0598b08f</t>
  </si>
  <si>
    <t>VegFru</t>
  </si>
  <si>
    <t>http://vegfru.com/</t>
  </si>
  <si>
    <t>0980d876-57ff-d642-e5b3-e515d8a9f472</t>
  </si>
  <si>
    <t>Veggi Rider</t>
  </si>
  <si>
    <t>http://www.veggirider.com/</t>
  </si>
  <si>
    <t>a6b9ee5d-3def-1e3c-b555-15621884e183</t>
  </si>
  <si>
    <t>Veggie Grill</t>
  </si>
  <si>
    <t>http://www.veggiegrill.com</t>
  </si>
  <si>
    <t>0bae2b0e-ceda-39b4-ca4c-e2e2c61f2818</t>
  </si>
  <si>
    <t>Veggie Noodle</t>
  </si>
  <si>
    <t>https://veggienoodleco.com/</t>
  </si>
  <si>
    <t>d33084a6-20b6-b92c-addc-aba58851989d</t>
  </si>
  <si>
    <t>Veggie Swap</t>
  </si>
  <si>
    <t>http://veggieswap.com</t>
  </si>
  <si>
    <t>78aa6810-2192-4ba8-abc6-87f0d8c154c7</t>
  </si>
  <si>
    <t>Veggie-Go's</t>
  </si>
  <si>
    <t>http://nakededgesnacks.com</t>
  </si>
  <si>
    <t>ae3ea4cc-eb91-1b58-e8b8-6846656873e3</t>
  </si>
  <si>
    <t>Veggiebuzz</t>
  </si>
  <si>
    <t>https://www.veggiebuzz.com/</t>
  </si>
  <si>
    <t>08a10122-947b-f103-616c-5749daef6b02</t>
  </si>
  <si>
    <t>VeggieFocus</t>
  </si>
  <si>
    <t>http://veggiefocus.com/</t>
  </si>
  <si>
    <t>834afe90-8dae-3b5b-93e3-197b5c7edf36</t>
  </si>
  <si>
    <t>VeggiePicks</t>
  </si>
  <si>
    <t>http://www.veggiepicks.com</t>
  </si>
  <si>
    <t>c92d2670-477f-11a5-bc49-71c9450cc769</t>
  </si>
  <si>
    <t>Vegidair</t>
  </si>
  <si>
    <t>http://www.vegidair.com/</t>
  </si>
  <si>
    <t>6651ca1c-3b1d-4338-588a-b52ea1f14eca</t>
  </si>
  <si>
    <t>Vegno</t>
  </si>
  <si>
    <t>http://www.vegno.com/</t>
  </si>
  <si>
    <t>e1363870-bbaa-f7eb-570d-ce6e4776aa3c</t>
  </si>
  <si>
    <t>Vegobox</t>
  </si>
  <si>
    <t>https://vegobox.com/</t>
  </si>
  <si>
    <t>f75eeccc-2da5-08b9-83c5-ebfb59f62494</t>
  </si>
  <si>
    <t>Vegtaste</t>
  </si>
  <si>
    <t>http://www.vegtaste.com</t>
  </si>
  <si>
    <t>3112ff46-20ed-567b-8c38-37fd246a5575</t>
  </si>
  <si>
    <t>VEH Solutions</t>
  </si>
  <si>
    <t>http://vehsolutions.net</t>
  </si>
  <si>
    <t>6fb04eed-b7cf-2e05-a9d6-f6d95c0ada0d</t>
  </si>
  <si>
    <t>Vehbi KoÌÄå¤ Foundation</t>
  </si>
  <si>
    <t>http://www.vkv.org.tr/</t>
  </si>
  <si>
    <t>dadd83a3-7be9-c4fb-45aa-d746ea85ceab</t>
  </si>
  <si>
    <t>Vehcon</t>
  </si>
  <si>
    <t>http://vehcon.com</t>
  </si>
  <si>
    <t>7b3b253d-57f3-4a93-9535-0866e38d7f4f</t>
  </si>
  <si>
    <t>Vehem Magazine</t>
  </si>
  <si>
    <t>http://vehemmag.com</t>
  </si>
  <si>
    <t>8a4766bc-2cfc-15f3-380f-6f3464361a07</t>
  </si>
  <si>
    <t>Vehere</t>
  </si>
  <si>
    <t>http://www.vehere.com</t>
  </si>
  <si>
    <t>43ddbc67-3dde-dd51-6536-996991cf9928</t>
  </si>
  <si>
    <t>Vehicast LLC</t>
  </si>
  <si>
    <t>http://www.vehicast.com</t>
  </si>
  <si>
    <t>61e1c9ca-a637-c622-a54c-129830cd7fce</t>
  </si>
  <si>
    <t>Vehicle</t>
  </si>
  <si>
    <t>http://vhcl.co</t>
  </si>
  <si>
    <t>fc9f4f26-2de9-dd76-c0fc-a70e41f94d46</t>
  </si>
  <si>
    <t>Vehicle Control Solutions</t>
  </si>
  <si>
    <t>http://www.v-c-s-inc.com</t>
  </si>
  <si>
    <t>06a73d11-4256-356a-2bbb-ab692fd8c599</t>
  </si>
  <si>
    <t>Vehicle Data Science</t>
  </si>
  <si>
    <t>http://www.vds-corp.com/</t>
  </si>
  <si>
    <t>474170e1-63da-7b6a-0008-37a1c249d73e</t>
  </si>
  <si>
    <t>Vehicle Insurance News</t>
  </si>
  <si>
    <t>http://vehicleinsurancenews.com</t>
  </si>
  <si>
    <t>3d8d37e7-639c-552e-4f6a-a37fd3bac75c</t>
  </si>
  <si>
    <t>Vehicle Media</t>
  </si>
  <si>
    <t>https://www.vehiclemedia.com</t>
  </si>
  <si>
    <t>48196e28-a5b3-8fe6-0dfd-bd56e4cdfa15</t>
  </si>
  <si>
    <t>Vehicle Parts 4 You</t>
  </si>
  <si>
    <t>http://www.vehicleparts4you.com</t>
  </si>
  <si>
    <t>5adb95a4-4a37-f81e-6a09-ccaa3a6940e9</t>
  </si>
  <si>
    <t>Vehicle Tracking Experts</t>
  </si>
  <si>
    <t>http://www.vehicletrackingexperts.co.uk/</t>
  </si>
  <si>
    <t>980d35e8-eeab-c7ac-5f7f-f437abb9f060</t>
  </si>
  <si>
    <t>Vehicle Wheel Chocks</t>
  </si>
  <si>
    <t>http://www.vehiclewheelchocks.com</t>
  </si>
  <si>
    <t>bfd5ece0-09b3-d948-951e-a318f8348c14</t>
  </si>
  <si>
    <t>VehicleHistory.us.org</t>
  </si>
  <si>
    <t>http://vehiclehistory.us.org</t>
  </si>
  <si>
    <t>ce5b9fb8-d194-f494-244d-2bf22bc4dba0</t>
  </si>
  <si>
    <t>VehicleHistoryAlabama.com</t>
  </si>
  <si>
    <t>http://vehiclehistoryalabama.com</t>
  </si>
  <si>
    <t>9d2fd2cd-a15f-8c90-56ab-31c20c69a740</t>
  </si>
  <si>
    <t>VehicleHistoryCalifornia.com</t>
  </si>
  <si>
    <t>http://vehiclehistorycalifornia.com</t>
  </si>
  <si>
    <t>65b60381-4578-30fb-7bfa-abc29888d1ff</t>
  </si>
  <si>
    <t>VehicleHistoryDirectory.com</t>
  </si>
  <si>
    <t>http://www.vehiclehistorydirectory.com/</t>
  </si>
  <si>
    <t>a756b208-e469-0a0c-ce97-e8ea528b9921</t>
  </si>
  <si>
    <t>VehicleHistoryFlorida.com</t>
  </si>
  <si>
    <t>http://vehiclehistoryflorida.com</t>
  </si>
  <si>
    <t>fe2ac864-380a-a0ca-c494-0f5b3cdff468</t>
  </si>
  <si>
    <t>VehicleHistoryGeorgia.com</t>
  </si>
  <si>
    <t>http://vehiclehistorygeorgia.com</t>
  </si>
  <si>
    <t>4eb9403b-4cc0-a3ea-6367-793441f2ee9e</t>
  </si>
  <si>
    <t>VehicleHistoryGuide.com</t>
  </si>
  <si>
    <t>http://vehiclehistoryguide.com</t>
  </si>
  <si>
    <t>fc82be85-afbe-2cef-dbe3-2d89fa30d989</t>
  </si>
  <si>
    <t>VehicleHistoryIndex.com</t>
  </si>
  <si>
    <t>http://www.vehiclehistoryindex.com/</t>
  </si>
  <si>
    <t>65d52079-78ec-d308-d60b-60f4d3968c25</t>
  </si>
  <si>
    <t>VehicleHistoryMaryland.com</t>
  </si>
  <si>
    <t>http://vehiclehistorymaryland.com</t>
  </si>
  <si>
    <t>51bfa301-c23b-02fa-ef7e-e7237ac1c3c7</t>
  </si>
  <si>
    <t>VehicleHistoryMissouri.com</t>
  </si>
  <si>
    <t>http://vehiclehistorymissouri.com</t>
  </si>
  <si>
    <t>bc1c9c63-6c3e-eceb-f14c-268aa2eda666</t>
  </si>
  <si>
    <t>VehicleHistoryNevada.com</t>
  </si>
  <si>
    <t>http://vehiclehistorynevada.com</t>
  </si>
  <si>
    <t>0eb2ba48-f446-2d30-4582-58f6c756849f</t>
  </si>
  <si>
    <t>VehicleHistoryNewYork.com</t>
  </si>
  <si>
    <t>http://vehiclehistorynewyork.com</t>
  </si>
  <si>
    <t>795d1b70-2f20-be7d-25f4-e68679ed2df3</t>
  </si>
  <si>
    <t>VehicleHistoryRecord.com</t>
  </si>
  <si>
    <t>https://www.lemonchecks.com</t>
  </si>
  <si>
    <t>d22e45d3-7dc2-646f-9532-9fda4c27b55f</t>
  </si>
  <si>
    <t>VehicleHistoryTennessee.com</t>
  </si>
  <si>
    <t>http://vehiclehistorytennessee.com</t>
  </si>
  <si>
    <t>28de3f1d-1136-90d4-279d-19ef70b12d09</t>
  </si>
  <si>
    <t>VehicleHistoryTexas.com</t>
  </si>
  <si>
    <t>http://vehiclehistorytexas.com</t>
  </si>
  <si>
    <t>3915dc8c-3be6-859b-9910-9068de1fe1fb</t>
  </si>
  <si>
    <t>VehicleHistoryUtah.com</t>
  </si>
  <si>
    <t>http://vehiclehistoryutah.com</t>
  </si>
  <si>
    <t>28a1fb9a-6b90-2f27-1d21-d7ae9866cad4</t>
  </si>
  <si>
    <t>vehiclerella</t>
  </si>
  <si>
    <t>http://www.vehiclerella.com</t>
  </si>
  <si>
    <t>77ec6969-66e2-b292-b9de-047e0dd12daf</t>
  </si>
  <si>
    <t>Vehicles for Change</t>
  </si>
  <si>
    <t>http://www.vehiclesforchange.org/</t>
  </si>
  <si>
    <t>46dc43d6-2e0d-cf0c-e596-e8baf57f6293</t>
  </si>
  <si>
    <t>Vehiclewraps</t>
  </si>
  <si>
    <t>http://www.vehiclewraps.ca</t>
  </si>
  <si>
    <t>4463f54f-760e-70e8-ac83-68fdabba1bf6</t>
  </si>
  <si>
    <t>Vehiclocity</t>
  </si>
  <si>
    <t>http://www.vehiclocity.com</t>
  </si>
  <si>
    <t>c55065be-56cb-4194-8859-1be1545ef962</t>
  </si>
  <si>
    <t>Vehico</t>
  </si>
  <si>
    <t>http://www.metaiot.com/</t>
  </si>
  <si>
    <t>a868a650-2f55-0973-81a8-b131780b72b3</t>
  </si>
  <si>
    <t>Vehikl</t>
  </si>
  <si>
    <t>http://vehikl.com</t>
  </si>
  <si>
    <t>94af5b95-83b6-ed4a-d935-48d995a13f3d</t>
  </si>
  <si>
    <t>Vehiko</t>
  </si>
  <si>
    <t>http://www.vehiko.com</t>
  </si>
  <si>
    <t>80d56852-212b-50de-9f27-0aa39aab3c33</t>
  </si>
  <si>
    <t>Vehix</t>
  </si>
  <si>
    <t>http://www.vehix.com/default.aspx</t>
  </si>
  <si>
    <t>62f8a1b5-ba08-48b0-a9dc-734d11c542ed</t>
  </si>
  <si>
    <t>Veho</t>
  </si>
  <si>
    <t>http://www.veho-world.com/</t>
  </si>
  <si>
    <t>3070ef5f-11d7-049e-6e62-c9d8715e11bc</t>
  </si>
  <si>
    <t>https://www.veho.fi/</t>
  </si>
  <si>
    <t>4889aa64-90e1-de40-b6df-271022a8e492</t>
  </si>
  <si>
    <t>Veho Technologies</t>
  </si>
  <si>
    <t>http://veho-technologies.com/</t>
  </si>
  <si>
    <t>0b28dcb9-7a3f-1ae2-aaac-cba8e047fd17</t>
  </si>
  <si>
    <t>Vehom</t>
  </si>
  <si>
    <t>http://www.vehom.com</t>
  </si>
  <si>
    <t>4843117c-4333-bfa0-1619-df3ede980641</t>
  </si>
  <si>
    <t>Vehrity</t>
  </si>
  <si>
    <t>http://vehrity.com</t>
  </si>
  <si>
    <t>59ecd29c-52d8-cb60-2af2-06939e80835f</t>
  </si>
  <si>
    <t>VEHRO - Your Travel Companion</t>
  </si>
  <si>
    <t>http://www.vehro.com</t>
  </si>
  <si>
    <t>39095ad8-13e6-e77f-61a9-86568ef48425</t>
  </si>
  <si>
    <t>VehWare</t>
  </si>
  <si>
    <t>http://vehware.weebly.com</t>
  </si>
  <si>
    <t>62efc275-8f95-a309-ca9c-d3bc95c0968b</t>
  </si>
  <si>
    <t>Vehway</t>
  </si>
  <si>
    <t>http://vehway.com/</t>
  </si>
  <si>
    <t>dc292bee-0079-08e8-2678-432c47831f58</t>
  </si>
  <si>
    <t>VEI</t>
  </si>
  <si>
    <t>http://www.veigroup.com</t>
  </si>
  <si>
    <t>c80bb703-2e99-2d40-ad4b-248f66174b3a</t>
  </si>
  <si>
    <t>http://vei.org</t>
  </si>
  <si>
    <t>55e49b6b-ba55-31e9-2984-5664cc451a05</t>
  </si>
  <si>
    <t>Veia Social</t>
  </si>
  <si>
    <t>http://www.veiasocial.com.br/</t>
  </si>
  <si>
    <t>70009ffd-b8be-1623-d0a3-a7e00beb2e8a</t>
  </si>
  <si>
    <t>Veic Maths Forum Private Limited</t>
  </si>
  <si>
    <t>83452059-3f5c-b66e-d3fa-4cc9f1f49c2f</t>
  </si>
  <si>
    <t>Veichi</t>
  </si>
  <si>
    <t>http://www.veichi.org</t>
  </si>
  <si>
    <t>dfc51ddb-755f-72ef-cc00-d42bcc8a2a17</t>
  </si>
  <si>
    <t>Veicoli</t>
  </si>
  <si>
    <t>http://www.veicoliapp.com/</t>
  </si>
  <si>
    <t>96cac370-2f72-8dca-207a-85e0244e7bf6</t>
  </si>
  <si>
    <t>Veidekke</t>
  </si>
  <si>
    <t>http://veidekke.com/</t>
  </si>
  <si>
    <t>c7570783-4e92-7ae1-6f55-f7db9cd731cb</t>
  </si>
  <si>
    <t>Veido procedÌÉåÇros</t>
  </si>
  <si>
    <t>http://www.veidoproceduroskaune.lt</t>
  </si>
  <si>
    <t>a4a9cb2f-759a-9222-8158-7ef5b07b34d0</t>
  </si>
  <si>
    <t>Veign LLC.</t>
  </si>
  <si>
    <t>http://www.veign.com</t>
  </si>
  <si>
    <t>f1ceb321-f47c-1ea7-073f-b2efb26f4d25</t>
  </si>
  <si>
    <t>Veikkaus</t>
  </si>
  <si>
    <t>https://www.veikkaus.fi</t>
  </si>
  <si>
    <t>eb871949-4a8c-c239-989b-ab289618fa28</t>
  </si>
  <si>
    <t>Veilability</t>
  </si>
  <si>
    <t>http://www.veilability.com.au/</t>
  </si>
  <si>
    <t>60a2cc6a-25cf-a4bc-ebb1-d6eb14b4cb3f</t>
  </si>
  <si>
    <t>Veiled Games</t>
  </si>
  <si>
    <t>http://www.veiledgames.com//?page=upthere</t>
  </si>
  <si>
    <t>844044bd-2cdf-de9b-ad1e-9e8b3e7e094e</t>
  </si>
  <si>
    <t>Veilhijab</t>
  </si>
  <si>
    <t>https://www.veilgarments.com/</t>
  </si>
  <si>
    <t>487464a9-9506-f985-c7c6-2461090385fa</t>
  </si>
  <si>
    <t>Veilig Vliegen</t>
  </si>
  <si>
    <t>http://www.veiligvliegen.nl</t>
  </si>
  <si>
    <t>8a5c3064-066a-36a2-ae39-dea0bdfe5d62</t>
  </si>
  <si>
    <t>VeilingActies.nl</t>
  </si>
  <si>
    <t>https://www.veilingacties.nl</t>
  </si>
  <si>
    <t>aa3b97ea-c559-ad0e-cd58-020e0012ba06</t>
  </si>
  <si>
    <t>Veiliux</t>
  </si>
  <si>
    <t>http://www.veiliux.com</t>
  </si>
  <si>
    <t>5adbb991-95ca-72d1-c11a-a79668e355da</t>
  </si>
  <si>
    <t>VeilMail</t>
  </si>
  <si>
    <t>http://www.veilmail.com</t>
  </si>
  <si>
    <t>8443e662-56e8-7e12-d84b-bf5a310ff793</t>
  </si>
  <si>
    <t>VEILOX</t>
  </si>
  <si>
    <t>http://www.veilox.com/</t>
  </si>
  <si>
    <t>3821c23a-8d8e-4f74-5b32-a53725db66b1</t>
  </si>
  <si>
    <t>Vein Clinics of America</t>
  </si>
  <si>
    <t>http://www.veinclinics.com</t>
  </si>
  <si>
    <t>589fe717-fdab-f236-a040-333f06a76504</t>
  </si>
  <si>
    <t>VEIN Pty. Ltd.</t>
  </si>
  <si>
    <t>http://getvein.com</t>
  </si>
  <si>
    <t>dd9f085b-df74-1892-6e94-b1168e7b1561</t>
  </si>
  <si>
    <t>Vein Specialty Medical Clinic, Inc.</t>
  </si>
  <si>
    <t>http://www.veinsweb.com</t>
  </si>
  <si>
    <t>2a8fe7fe-c3cd-0278-9a0a-2c00303d674d</t>
  </si>
  <si>
    <t>Vein Treatment Center</t>
  </si>
  <si>
    <t>http://www.veinsveinsveins.com</t>
  </si>
  <si>
    <t>61737484-9d48-c485-cda3-3db3a3a93177</t>
  </si>
  <si>
    <t>Veindoctor Clinic</t>
  </si>
  <si>
    <t>http://www.veindoctor.in</t>
  </si>
  <si>
    <t>9a699ce9-882f-b3f3-8df2-03be0c817228</t>
  </si>
  <si>
    <t>VeinPress</t>
  </si>
  <si>
    <t>http://veinpress.com</t>
  </si>
  <si>
    <t>21594079-8582-7b72-21a7-aacd5695684e</t>
  </si>
  <si>
    <t>Veintidos Web Solutions</t>
  </si>
  <si>
    <t>http://www.veintidos.co</t>
  </si>
  <si>
    <t>e773309e-6788-7128-cb92-79498d4439cb</t>
  </si>
  <si>
    <t>Veiosoft</t>
  </si>
  <si>
    <t>http://www.veiosoft.com</t>
  </si>
  <si>
    <t>ea2e2bd8-29e0-56a9-7041-a8474f500a30</t>
  </si>
  <si>
    <t>Veirano Advogados</t>
  </si>
  <si>
    <t>http://www.veirano.com.br/</t>
  </si>
  <si>
    <t>084b8919-231d-d02a-f9b1-f881b635bdaf</t>
  </si>
  <si>
    <t>Veitch Lister Consulting</t>
  </si>
  <si>
    <t>http://www.veitchlister.com.au</t>
  </si>
  <si>
    <t>99a27e9d-92d8-25f7-0d09-6fb4005dca73</t>
  </si>
  <si>
    <t>VEITS Group</t>
  </si>
  <si>
    <t>http://www.veitsgroup.com</t>
  </si>
  <si>
    <t>2b0ab185-2eb0-936b-c610-7513a2a6f369</t>
  </si>
  <si>
    <t>Veja Casas</t>
  </si>
  <si>
    <t>http://www.vejacasas.com.br/</t>
  </si>
  <si>
    <t>db380d59-29f7-1929-ba11-8671a1ebcefb</t>
  </si>
  <si>
    <t>Veja Obra</t>
  </si>
  <si>
    <t>http://www.vejaobra.com.br/</t>
  </si>
  <si>
    <t>d09ecc50-9a21-82e8-cc5c-389a845f9f8d</t>
  </si>
  <si>
    <t>Vekami</t>
  </si>
  <si>
    <t>http://vekami.com</t>
  </si>
  <si>
    <t>f842243e-e130-e6b6-6559-8a1b1b859362</t>
  </si>
  <si>
    <t>Vekia</t>
  </si>
  <si>
    <t>http://www.vekia.fr/</t>
  </si>
  <si>
    <t>c10e8bd0-4f36-1068-81fc-6d9dc80554c5</t>
  </si>
  <si>
    <t>Veksis YazÌãå±lÌãå±m EÌãåÙitim BiliÌÉåÙim</t>
  </si>
  <si>
    <t>http://www.veksis.com</t>
  </si>
  <si>
    <t>6b7c81e9-f625-8380-5a0e-8ee874a379a2</t>
  </si>
  <si>
    <t>Vektek</t>
  </si>
  <si>
    <t>http://www.vektek.com/</t>
  </si>
  <si>
    <t>a5c0ae99-48f1-e360-fbff-3315cff079e6</t>
  </si>
  <si>
    <t>vektor.io</t>
  </si>
  <si>
    <t>http://vektor.io</t>
  </si>
  <si>
    <t>699df938-2b50-d08e-e32b-f2d721eef29b</t>
  </si>
  <si>
    <t>Vektor3</t>
  </si>
  <si>
    <t>http://vektor3.com</t>
  </si>
  <si>
    <t>fa775aad-96d5-7ab4-9893-1340812cb91a</t>
  </si>
  <si>
    <t>Vektora</t>
  </si>
  <si>
    <t>http://www.vektora.com</t>
  </si>
  <si>
    <t>dfca7aa7-b29e-3220-195d-8228e3a78e79</t>
  </si>
  <si>
    <t>Vektra</t>
  </si>
  <si>
    <t>http://vektra.com</t>
  </si>
  <si>
    <t>9036c507-f826-8104-8771-c163978cd83b</t>
  </si>
  <si>
    <t>VEKYA</t>
  </si>
  <si>
    <t>http://www.vekya.com/</t>
  </si>
  <si>
    <t>33fa695d-7801-f349-763f-685fe7f727da</t>
  </si>
  <si>
    <t>Vela</t>
  </si>
  <si>
    <t>https://www.vela.boutique/</t>
  </si>
  <si>
    <t>21dbe0ce-d262-69a3-6ef5-79ea2bc6cf68</t>
  </si>
  <si>
    <t>https://welcome.getvela.com/</t>
  </si>
  <si>
    <t>0bd90b02-d2b9-3229-3567-2486bd45522d</t>
  </si>
  <si>
    <t>Vela App</t>
  </si>
  <si>
    <t>http://velaapp.com/app</t>
  </si>
  <si>
    <t>06702469-6384-69cb-7ad6-6edd06d4ebf1</t>
  </si>
  <si>
    <t>Vela Asia</t>
  </si>
  <si>
    <t>http://velaasia.com/</t>
  </si>
  <si>
    <t>1b3d3195-b4c9-9b86-445d-2cfbc6e0f030</t>
  </si>
  <si>
    <t>Vela Bikes</t>
  </si>
  <si>
    <t>http://www.velabikes.us</t>
  </si>
  <si>
    <t>6d3f4813-bb16-eade-000f-77588a146f7c</t>
  </si>
  <si>
    <t>Vela Concepts LLC</t>
  </si>
  <si>
    <t>http://www.velaconceptsllc.com</t>
  </si>
  <si>
    <t>2ad1c916-a30b-7689-c013-a7652ebf4711</t>
  </si>
  <si>
    <t>Vela Design Group</t>
  </si>
  <si>
    <t>http://veladg.com</t>
  </si>
  <si>
    <t>cdf8ad0b-5b6a-dd7d-bbec-d41532491ecc</t>
  </si>
  <si>
    <t>Vela Diagnostics Pte. Ltd.</t>
  </si>
  <si>
    <t>http://www.veladx.com/</t>
  </si>
  <si>
    <t>3abdd47b-c69a-4db3-0299-1ddd8faa9f8e</t>
  </si>
  <si>
    <t>Vela Imprese</t>
  </si>
  <si>
    <t>http://www.velaimprese.it</t>
  </si>
  <si>
    <t>a4afdb6c-68b7-9733-e995-d626d0e5c0e1</t>
  </si>
  <si>
    <t>Vela International Marine</t>
  </si>
  <si>
    <t>http://www.vela.ae</t>
  </si>
  <si>
    <t>99fc5195-eb05-b67a-d4ae-e43dfa41a19c</t>
  </si>
  <si>
    <t>Vela Labs</t>
  </si>
  <si>
    <t>http://www.vela.io/</t>
  </si>
  <si>
    <t>9d4021da-c5ad-3368-dd0f-1e23469062b8</t>
  </si>
  <si>
    <t>Vela Partners</t>
  </si>
  <si>
    <t>http://vela.partners</t>
  </si>
  <si>
    <t>9c6ddc7f-63e4-d940-f644-5f8faf16d06d</t>
  </si>
  <si>
    <t>Vela Software</t>
  </si>
  <si>
    <t>http://velasoftwaregroup.com/</t>
  </si>
  <si>
    <t>0f40180b-9a01-1f21-a17d-a6708bf08f01</t>
  </si>
  <si>
    <t>Vela Systems</t>
  </si>
  <si>
    <t>http://www.velasystems.com</t>
  </si>
  <si>
    <t>56e5f10d-d7ee-1bab-bc9d-021bd8dbf061</t>
  </si>
  <si>
    <t>Vela Trading Technologies</t>
  </si>
  <si>
    <t>https://www.velatradingtech.com/</t>
  </si>
  <si>
    <t>ea9414a8-8b75-cae4-bfc7-a25af172994a</t>
  </si>
  <si>
    <t>Velago</t>
  </si>
  <si>
    <t>http://www.velago.de</t>
  </si>
  <si>
    <t>2a6680a2-5bdc-2da6-b86f-269656e2beb9</t>
  </si>
  <si>
    <t>Velago Patio Furniture</t>
  </si>
  <si>
    <t>http://www.velagopatiofurniture.ca</t>
  </si>
  <si>
    <t>43350871-40cc-bd61-655e-6d5596188365</t>
  </si>
  <si>
    <t>velaia</t>
  </si>
  <si>
    <t>http://www.velaia.de</t>
  </si>
  <si>
    <t>bc8e22ad-5248-c547-9b98-64f5af92dd2d</t>
  </si>
  <si>
    <t>Velaivetti</t>
  </si>
  <si>
    <t>https://www.velaivetti.com</t>
  </si>
  <si>
    <t>5227a215-2976-637f-c621-5f64b4affbfa</t>
  </si>
  <si>
    <t>Velammal Engineering College</t>
  </si>
  <si>
    <t>http://www.velammal.edu.in/</t>
  </si>
  <si>
    <t>77ca010a-6e77-d697-bc05-301ee7754651</t>
  </si>
  <si>
    <t>Velan</t>
  </si>
  <si>
    <t>https://www.velan.com/</t>
  </si>
  <si>
    <t>bbb58994-6f4d-a660-a63a-55ee3f85ff4f</t>
  </si>
  <si>
    <t>Velan ABV S.r.l.</t>
  </si>
  <si>
    <t>http://www.abvvalves.com/</t>
  </si>
  <si>
    <t>afdbd751-e8f3-95ad-e238-6f92f19efcfc</t>
  </si>
  <si>
    <t>Velan Apps</t>
  </si>
  <si>
    <t>http://store.velanapps.com</t>
  </si>
  <si>
    <t>f0ad2ad0-1149-0db7-93a8-cab308c68462</t>
  </si>
  <si>
    <t>Velan Bookkeepers.</t>
  </si>
  <si>
    <t>http://www.velan-bookkeepers.com/</t>
  </si>
  <si>
    <t>e3843248-e8f1-2b60-1d65-e58b01bddc44</t>
  </si>
  <si>
    <t>Velan Info Services</t>
  </si>
  <si>
    <t>http://www.velaninfo.com</t>
  </si>
  <si>
    <t>baa130a5-e5b1-537c-f412-b3108f12f7a0</t>
  </si>
  <si>
    <t>Velan Studios</t>
  </si>
  <si>
    <t>http://www.velanstudios.com</t>
  </si>
  <si>
    <t>af5995f7-827f-ef83-55ed-57f93695f70d</t>
  </si>
  <si>
    <t>Velano Vascular</t>
  </si>
  <si>
    <t>http://velanovascular.com</t>
  </si>
  <si>
    <t>eb025416-e2d5-6c13-9f9f-68f267e3c684</t>
  </si>
  <si>
    <t>Velaportals</t>
  </si>
  <si>
    <t>http://velaportals.blogspot.in</t>
  </si>
  <si>
    <t>b941f4b1-a772-e228-2801-7b50acc9fa2e</t>
  </si>
  <si>
    <t>Velapp</t>
  </si>
  <si>
    <t>https://www.velapp.it</t>
  </si>
  <si>
    <t>1c170b67-edf7-fd02-0b72-69bc50e90547</t>
  </si>
  <si>
    <t>Velaro Live Chat</t>
  </si>
  <si>
    <t>http://www.velaro.com</t>
  </si>
  <si>
    <t>4d0519bb-e535-4a6a-f4eb-8b94455e92d0</t>
  </si>
  <si>
    <t>Velas Resorts</t>
  </si>
  <si>
    <t>http://www.velasresorts.com/</t>
  </si>
  <si>
    <t>e0649d75-eedd-e8ec-bd97-38398bdf0064</t>
  </si>
  <si>
    <t>Velasca</t>
  </si>
  <si>
    <t>http://www.velasca.com/en/</t>
  </si>
  <si>
    <t>72de27e2-22fb-5536-8bbf-5c8aed0fdbca</t>
  </si>
  <si>
    <t>VelaTel Global Communications</t>
  </si>
  <si>
    <t>http://www.velatel.com</t>
  </si>
  <si>
    <t>c557d8ff-3c35-6ea2-e2c9-cdf8575971d4</t>
  </si>
  <si>
    <t>Velawsity</t>
  </si>
  <si>
    <t>http://www.velawsity.com</t>
  </si>
  <si>
    <t>1720287b-f2c0-eb87-d86e-43e5ecb7d7dc</t>
  </si>
  <si>
    <t>Velcera</t>
  </si>
  <si>
    <t>http://velcera.com</t>
  </si>
  <si>
    <t>03627663-440c-40ed-b701-c67513e587aa</t>
  </si>
  <si>
    <t>Velcon Filters</t>
  </si>
  <si>
    <t>http://www.velcon.com/</t>
  </si>
  <si>
    <t>d04c65a0-9d26-1983-9594-1987fb336f31</t>
  </si>
  <si>
    <t>Velcro</t>
  </si>
  <si>
    <t>http://www.velcro.com/</t>
  </si>
  <si>
    <t>4a3c876a-6e6e-2395-f081-c96c6561922e</t>
  </si>
  <si>
    <t>VELCRO Electrical Manufacturing Pvt. Ltd.</t>
  </si>
  <si>
    <t>http://www.velcroelectrical.com</t>
  </si>
  <si>
    <t>f975d856-a40d-6563-be5e-b0e8972c5f5c</t>
  </si>
  <si>
    <t>Veldt</t>
  </si>
  <si>
    <t>http://veldt.jp/en/</t>
  </si>
  <si>
    <t>3c4fb316-1c1b-8079-1b22-ebeaab572b80</t>
  </si>
  <si>
    <t>Velentzas Home</t>
  </si>
  <si>
    <t>https://www.velentzas.com.gr</t>
  </si>
  <si>
    <t>f4f5873f-94d6-d6ca-c9bf-e3d7dab5b993</t>
  </si>
  <si>
    <t>Velentzas Home Fashion</t>
  </si>
  <si>
    <t>71065bcf-d476-156b-47a8-48187e44568e</t>
  </si>
  <si>
    <t>Veles Capital</t>
  </si>
  <si>
    <t>http://www.veles-capital.ru/en</t>
  </si>
  <si>
    <t>dd09c205-2e58-8b24-a59d-05110ad78109</t>
  </si>
  <si>
    <t>Veles House Ltd</t>
  </si>
  <si>
    <t>http://foreigncurrencyexchange247.com</t>
  </si>
  <si>
    <t>1ec65e48-c438-2303-fc94-417a5a3e3d38</t>
  </si>
  <si>
    <t>VelesPlus</t>
  </si>
  <si>
    <t>http://www.frunapa.ru</t>
  </si>
  <si>
    <t>ec33d463-0dd4-e46a-50d7-30c46b760080</t>
  </si>
  <si>
    <t>Veletrhy Brno</t>
  </si>
  <si>
    <t>http://www.bvv.cz/pronajmy/konferencni-saly</t>
  </si>
  <si>
    <t>92dbf490-d0d6-4320-370b-06fbbbc6479c</t>
  </si>
  <si>
    <t>Velexo</t>
  </si>
  <si>
    <t>http://www.velexo.com/</t>
  </si>
  <si>
    <t>bccedefd-f708-d7e6-cc31-91c71e69d8e0</t>
  </si>
  <si>
    <t>Veleza</t>
  </si>
  <si>
    <t>https://veleza.com</t>
  </si>
  <si>
    <t>2aecd321-b0f4-69bb-9a5f-470c6a1f289a</t>
  </si>
  <si>
    <t>Velfie App</t>
  </si>
  <si>
    <t>http://velfieapp.com</t>
  </si>
  <si>
    <t>169c8c6b-8ab5-e8fa-f6ed-eea00449de59</t>
  </si>
  <si>
    <t>Veli Creative</t>
  </si>
  <si>
    <t>http://velicreative.fi/</t>
  </si>
  <si>
    <t>310d9bb3-4e8d-60be-1cd6-681f2c806108</t>
  </si>
  <si>
    <t>Velia Systems</t>
  </si>
  <si>
    <t>http://velia-systems.com</t>
  </si>
  <si>
    <t>d604a60d-32bc-8b29-7800-d6cb61358fdb</t>
  </si>
  <si>
    <t>Velia.net</t>
  </si>
  <si>
    <t>https://www.velia.net/de</t>
  </si>
  <si>
    <t>7a2cc09f-b0a8-113e-0436-c75bbf810c12</t>
  </si>
  <si>
    <t>Velicept Therapeutics</t>
  </si>
  <si>
    <t>http://www.velicept.com/</t>
  </si>
  <si>
    <t>fb140f9a-d964-1266-d64a-323c72935b95</t>
  </si>
  <si>
    <t>velingo</t>
  </si>
  <si>
    <t>http://www.velingo.com</t>
  </si>
  <si>
    <t>96765304-694f-f03b-1206-4766d48eeb0a</t>
  </si>
  <si>
    <t>Velio Communications</t>
  </si>
  <si>
    <t>http://www.velio.com</t>
  </si>
  <si>
    <t>2045437d-9021-e817-0230-aa54f72fbf45</t>
  </si>
  <si>
    <t>VeliQ</t>
  </si>
  <si>
    <t>http://veliq.com</t>
  </si>
  <si>
    <t>a155e18a-70d3-b614-6dd8-4ad2f9261076</t>
  </si>
  <si>
    <t>Velis Media</t>
  </si>
  <si>
    <t>http://www.velismedia.com</t>
  </si>
  <si>
    <t>cf668098-c343-4a9a-db3f-1e7072fbff44</t>
  </si>
  <si>
    <t>Velis Real Estate Tech</t>
  </si>
  <si>
    <t>http://velistech.com</t>
  </si>
  <si>
    <t>2627c3bb-eb6f-9e22-e80f-55525f2c90f6</t>
  </si>
  <si>
    <t>Velis4</t>
  </si>
  <si>
    <t>http://www.velis4.com</t>
  </si>
  <si>
    <t>9da89003-d43b-9a92-1b5f-43b539383e22</t>
  </si>
  <si>
    <t>Velisa Africa Academy</t>
  </si>
  <si>
    <t>http://www.velisaafrica.co.za/</t>
  </si>
  <si>
    <t>259fa787-3039-be39-d801-64b67406b644</t>
  </si>
  <si>
    <t>Velium SEO</t>
  </si>
  <si>
    <t>https://veliumseo.co.uk/</t>
  </si>
  <si>
    <t>67754dbe-cedc-9f6f-0dc0-10bad86c357f</t>
  </si>
  <si>
    <t>Velizy 2</t>
  </si>
  <si>
    <t>http://www.velizy2.com</t>
  </si>
  <si>
    <t>5370b2e9-3c37-d931-5dc3-048c63b41cb7</t>
  </si>
  <si>
    <t>Vellabox</t>
  </si>
  <si>
    <t>http://www.vellabox.com</t>
  </si>
  <si>
    <t>8c95f379-46ab-e957-3dd4-dbaef4d56b06</t>
  </si>
  <si>
    <t>Velle BVBA</t>
  </si>
  <si>
    <t>http://ramenvelle.be</t>
  </si>
  <si>
    <t>2c00c478-dbef-244a-3691-c13300b932e7</t>
  </si>
  <si>
    <t>Vellem</t>
  </si>
  <si>
    <t>http://www.vellem.com</t>
  </si>
  <si>
    <t>6af19d25-dd8b-9a2c-f00e-f63c78a0518c</t>
  </si>
  <si>
    <t>Velleman</t>
  </si>
  <si>
    <t>http://www.velleman.eu</t>
  </si>
  <si>
    <t>3c8486d1-2cfb-e1a5-d047-0faee4e96d23</t>
  </si>
  <si>
    <t>VellemanStore</t>
  </si>
  <si>
    <t>https://www.vellemanstore.com/</t>
  </si>
  <si>
    <t>ef6e8a94-a517-4c2f-01aa-d96bdbed08ae</t>
  </si>
  <si>
    <t>Vellgraphy</t>
  </si>
  <si>
    <t>http://vellgraphy.com/</t>
  </si>
  <si>
    <t>4ee03f1a-317f-548c-2ad9-b2cd78bf0132</t>
  </si>
  <si>
    <t>Vellinga's Travel - Cruise Holidays of Chatham-Kent</t>
  </si>
  <si>
    <t>http://www.chathamkent.cruiseholidays.com</t>
  </si>
  <si>
    <t>7deeaf59-fc6d-0f1b-4b01-299c9075cc93</t>
  </si>
  <si>
    <t>Vello</t>
  </si>
  <si>
    <t>http://myvello.com</t>
  </si>
  <si>
    <t>a900f0ca-3568-f112-fcb5-1277c682eee0</t>
  </si>
  <si>
    <t>Vello App</t>
  </si>
  <si>
    <t>http://www.velloapp.com</t>
  </si>
  <si>
    <t>4b18eb62-d1a7-2c71-b4db-0ce3d416e18c</t>
  </si>
  <si>
    <t>Vello Systems</t>
  </si>
  <si>
    <t>http://www.vellosystems.com</t>
  </si>
  <si>
    <t>d80d9082-6cee-eddb-8f53-2547b308f0ba</t>
  </si>
  <si>
    <t>Vellore Institute of Technology</t>
  </si>
  <si>
    <t>http://vit.ac.in</t>
  </si>
  <si>
    <t>09a3c0e7-cfc4-1d97-0ec6-c8c9a405480a</t>
  </si>
  <si>
    <t>Vellum</t>
  </si>
  <si>
    <t>http://vellum.pub/</t>
  </si>
  <si>
    <t>81b1f6dd-4ff1-467c-39e9-a0e6632fbf5f</t>
  </si>
  <si>
    <t>Vellum Interactive</t>
  </si>
  <si>
    <t>http://velluminteractive.com</t>
  </si>
  <si>
    <t>d612a5fd-d9b9-b308-0bbc-a9e38007237d</t>
  </si>
  <si>
    <t>Vellumoid</t>
  </si>
  <si>
    <t>http://www.vellumoid.com</t>
  </si>
  <si>
    <t>515ce5ba-22e0-e13b-84ef-272c9c57bdca</t>
  </si>
  <si>
    <t>VellumWeb</t>
  </si>
  <si>
    <t>http://www.vellumweb.com</t>
  </si>
  <si>
    <t>19bd4496-7d75-1369-9c83-dbe3cc2a5a3c</t>
  </si>
  <si>
    <t>velmai</t>
  </si>
  <si>
    <t>http://www.velmai.com/</t>
  </si>
  <si>
    <t>4f3a470c-889a-1d07-ab7d-794b745bbc49</t>
  </si>
  <si>
    <t>Velmenni</t>
  </si>
  <si>
    <t>http://velmenni.com/</t>
  </si>
  <si>
    <t>a63be90e-eb9b-17f9-5b58-6846bb71ddba</t>
  </si>
  <si>
    <t>Velneo</t>
  </si>
  <si>
    <t>http://v7.velneo.es</t>
  </si>
  <si>
    <t>f32e1643-4b0b-d59d-1322-68e4536bf3c3</t>
  </si>
  <si>
    <t>Velo Easy</t>
  </si>
  <si>
    <t>https://www.velo-easy.de/</t>
  </si>
  <si>
    <t>b9400a72-6323-9e7b-7eb6-d6451967332d</t>
  </si>
  <si>
    <t>Velo Industries Ltd.</t>
  </si>
  <si>
    <t>http://velo.team</t>
  </si>
  <si>
    <t>77a91e14-0d73-a334-16a8-38d242080ab9</t>
  </si>
  <si>
    <t>Velo Labs (DBA Lattis)</t>
  </si>
  <si>
    <t>https://lattis.io</t>
  </si>
  <si>
    <t>802216a9-8604-5034-c827-8f3b7a5bdd05</t>
  </si>
  <si>
    <t>Velo Marketing</t>
  </si>
  <si>
    <t>http://www.velomarketing.co.uk</t>
  </si>
  <si>
    <t>f9befc56-ad21-b143-3ae8-46b1477a580a</t>
  </si>
  <si>
    <t>Velo Media</t>
  </si>
  <si>
    <t>http://www.velo-media.co.uk</t>
  </si>
  <si>
    <t>d9601652-5e1b-239f-aac3-62cc64fa9221</t>
  </si>
  <si>
    <t>Velo Mobile Health</t>
  </si>
  <si>
    <t>http://www.velomobilehealth.com</t>
  </si>
  <si>
    <t>cec0b1ca-3f59-9b76-c6c0-591ceef773ba</t>
  </si>
  <si>
    <t>Velo Payments</t>
  </si>
  <si>
    <t>http://www.velopayments.com</t>
  </si>
  <si>
    <t>13eb0064-ed23-db09-c6f2-2450b19d98dd</t>
  </si>
  <si>
    <t>Velo Vixen</t>
  </si>
  <si>
    <t>http://www.velovixen.com</t>
  </si>
  <si>
    <t>794f7d34-8f62-8595-b37d-e86f30f8a0d7</t>
  </si>
  <si>
    <t>Velo-Trainer</t>
  </si>
  <si>
    <t>https://www.velo-trainer.com/</t>
  </si>
  <si>
    <t>dcf49392-dc06-9bd2-af77-7a140d6d8ade</t>
  </si>
  <si>
    <t>Velo.com</t>
  </si>
  <si>
    <t>https://velo.com</t>
  </si>
  <si>
    <t>62bdd91f-ce15-af96-285c-95dc8638ad20</t>
  </si>
  <si>
    <t>Velo3D</t>
  </si>
  <si>
    <t>http://www.velo3d.com</t>
  </si>
  <si>
    <t>ceb0779b-4933-fd74-fa79-9d266c811d5d</t>
  </si>
  <si>
    <t>Velobar</t>
  </si>
  <si>
    <t>http://www.velobar.ch/</t>
  </si>
  <si>
    <t>a418c844-4717-ec3b-4d1f-2b9cf2eaba3a</t>
  </si>
  <si>
    <t>VeloBit</t>
  </si>
  <si>
    <t>http://www.velobit.com</t>
  </si>
  <si>
    <t>2877042f-1cf8-3135-63a1-1e8da6157803</t>
  </si>
  <si>
    <t>Veloce Corporation</t>
  </si>
  <si>
    <t>https://www.xn--velce-2ta.com/</t>
  </si>
  <si>
    <t>4d29097a-54d0-56fa-80f3-b442ab7cca65</t>
  </si>
  <si>
    <t>Velocent Systems</t>
  </si>
  <si>
    <t>http://velocent.com</t>
  </si>
  <si>
    <t>6fb8f14b-2617-30e8-8f82-ead4fa9207c8</t>
  </si>
  <si>
    <t>Velochurier</t>
  </si>
  <si>
    <t>http://velochurier.ch/</t>
  </si>
  <si>
    <t>1a7a6848-5e04-aa89-849a-634632dca2d4</t>
  </si>
  <si>
    <t>VelociData</t>
  </si>
  <si>
    <t>http://velocidata.com</t>
  </si>
  <si>
    <t>024b4420-0ddf-0a78-e392-18d8a1c91b41</t>
  </si>
  <si>
    <t>Velocidi</t>
  </si>
  <si>
    <t>http://www.velocidi.com</t>
  </si>
  <si>
    <t>3e444c5e-f53d-27d0-89b5-5266287c99ef</t>
  </si>
  <si>
    <t>Velocify, Inc.</t>
  </si>
  <si>
    <t>http://www.velocify.com</t>
  </si>
  <si>
    <t>ce260bd2-be6f-4db4-1c38-266e385aefd5</t>
  </si>
  <si>
    <t>Velocimetrics</t>
  </si>
  <si>
    <t>http://www.velocimetrics.com/</t>
  </si>
  <si>
    <t>e11a9c25-60f3-ff89-9fd0-e8b7d01064a2</t>
  </si>
  <si>
    <t>Velocis</t>
  </si>
  <si>
    <t>http://velocis.us/</t>
  </si>
  <si>
    <t>9331d823-5daf-c4b6-5646-0ede13f27ee1</t>
  </si>
  <si>
    <t>http://www.velocis.com/</t>
  </si>
  <si>
    <t>85f0478d-1f66-7814-7636-b2ee20df8fc5</t>
  </si>
  <si>
    <t>VelociTeens</t>
  </si>
  <si>
    <t>http://velociteens.com/</t>
  </si>
  <si>
    <t>1369cb23-78e5-b067-4752-67631502a0f1</t>
  </si>
  <si>
    <t>Velociter Solutions Pvt Ltd.</t>
  </si>
  <si>
    <t>http://www.velociters.com</t>
  </si>
  <si>
    <t>3aaa176c-8a54-de87-d1d1-40339dd95c4b</t>
  </si>
  <si>
    <t>Velociti</t>
  </si>
  <si>
    <t>http://www.velociti.com/</t>
  </si>
  <si>
    <t>50f74bfb-a88d-eb00-eb67-8ded2ded34ef</t>
  </si>
  <si>
    <t>Velociti ZW</t>
  </si>
  <si>
    <t>http://www.velociti.co.zw/</t>
  </si>
  <si>
    <t>95e64960-8b8b-cc48-d17d-8577a9cdf20c</t>
  </si>
  <si>
    <t>Velocitor Solutions</t>
  </si>
  <si>
    <t>http://www.velsol.com/</t>
  </si>
  <si>
    <t>2ab5e258-dfa8-5057-9d7e-bb69bb71c696</t>
  </si>
  <si>
    <t>Velocitude</t>
  </si>
  <si>
    <t>http://www.velocitude.com</t>
  </si>
  <si>
    <t>dccc08e6-b2be-390c-f3d6-e6c59d557a95</t>
  </si>
  <si>
    <t>Velocity</t>
  </si>
  <si>
    <t>http://www.velocityapp.com</t>
  </si>
  <si>
    <t>0db232ae-f594-b735-7803-f0628f7da521</t>
  </si>
  <si>
    <t>http://www.velocity.com/</t>
  </si>
  <si>
    <t>20aa44b7-f417-2605-5056-15aee7d79ce9</t>
  </si>
  <si>
    <t>http://velocity.uwaterloo.ca/</t>
  </si>
  <si>
    <t>7e25d0f7-582d-930f-57a9-24d1bfc5998e</t>
  </si>
  <si>
    <t>http://www.velocity.co.com/core-ethos/</t>
  </si>
  <si>
    <t>3022c0e7-a39a-8507-5f38-b52e5d6b9d50</t>
  </si>
  <si>
    <t>https://www.vlcty.net/</t>
  </si>
  <si>
    <t>64463e7b-decb-be5c-7a08-1d83160393be</t>
  </si>
  <si>
    <t>Velocity Accelerator</t>
  </si>
  <si>
    <t>http://velocitybham.com</t>
  </si>
  <si>
    <t>d77493a5-f32c-e706-51b7-42dc9db47abf</t>
  </si>
  <si>
    <t>Velocity Aerospace Group</t>
  </si>
  <si>
    <t>http://velocityaerospace.com/</t>
  </si>
  <si>
    <t>8289fa23-2580-352c-b782-bfaf253df4e5</t>
  </si>
  <si>
    <t>Velocity Capital Advisors LTD</t>
  </si>
  <si>
    <t>http://www.velocity.co.com/</t>
  </si>
  <si>
    <t>e687aebe-b5fe-96e0-149c-8b33ab343139</t>
  </si>
  <si>
    <t>Velocity Capital Management</t>
  </si>
  <si>
    <t>http://www.velcap.com/</t>
  </si>
  <si>
    <t>2ba5aae3-68c5-6d20-ea4a-444ed7a90ccf</t>
  </si>
  <si>
    <t>Velocity Capital Private Equity</t>
  </si>
  <si>
    <t>http://velocitycapital-pe.com/</t>
  </si>
  <si>
    <t>ba479301-bb73-6f36-7a84-d8809b53d8d9</t>
  </si>
  <si>
    <t>Velocity Composites</t>
  </si>
  <si>
    <t>http://www.velocity-composites.com</t>
  </si>
  <si>
    <t>040bd029-69eb-13e2-b095-687899dbf1ca</t>
  </si>
  <si>
    <t>Velocity Concept Development Group</t>
  </si>
  <si>
    <t>http://www.velocityfast.com/</t>
  </si>
  <si>
    <t>18e937be-5cf4-b17d-ee7b-e5055b2f1dad</t>
  </si>
  <si>
    <t>Velocity Consulting Group</t>
  </si>
  <si>
    <t>http://www.velocityconsulting.com.au</t>
  </si>
  <si>
    <t>ccc51643-7a70-ea8b-050d-5bed94225e2b</t>
  </si>
  <si>
    <t>Velocity Digital</t>
  </si>
  <si>
    <t>http://www.velocitydigital.co.uk/</t>
  </si>
  <si>
    <t>17112cf3-c288-3255-cd39-7d1064f5ac7c</t>
  </si>
  <si>
    <t>Velocity Electronics</t>
  </si>
  <si>
    <t>http://velocityelec.com</t>
  </si>
  <si>
    <t>b2a1f762-bfb1-4a14-0e76-78a8360d95c8</t>
  </si>
  <si>
    <t>Velocity Energy</t>
  </si>
  <si>
    <t>http://www.velocity-energy.com</t>
  </si>
  <si>
    <t>a90678dc-de29-41bf-180b-f61154ca0c4e</t>
  </si>
  <si>
    <t>Velocity Equity Partners</t>
  </si>
  <si>
    <t>http://www.velocityep.com</t>
  </si>
  <si>
    <t>c9331ec5-48fd-fadc-dbe1-970e0149e527</t>
  </si>
  <si>
    <t>Velocity Financial Group</t>
  </si>
  <si>
    <t>http://www.velocityfg.com</t>
  </si>
  <si>
    <t>cc9f0a62-1156-f879-7aec-a44609392ae7</t>
  </si>
  <si>
    <t>Velocity Fund Partners</t>
  </si>
  <si>
    <t>http://velocityfp.com/</t>
  </si>
  <si>
    <t>d1c75630-c2ec-5978-e0ae-9ce2e4b8d3aa</t>
  </si>
  <si>
    <t>Velocity Growth</t>
  </si>
  <si>
    <t>http://www.velocitygrowth.com/</t>
  </si>
  <si>
    <t>1f81e37d-3f18-e2a3-3414-bbb9f0e2dbf9</t>
  </si>
  <si>
    <t>Velocity Health</t>
  </si>
  <si>
    <t>https://wayra.co.uk/velocityhealth/</t>
  </si>
  <si>
    <t>6773b865-3726-6604-5bc9-51a52e6321f8</t>
  </si>
  <si>
    <t>Velocity Indiana</t>
  </si>
  <si>
    <t>http://velocityindiana.org</t>
  </si>
  <si>
    <t>7acd5457-0b11-30fc-e1f8-1a47ba2dbdbe</t>
  </si>
  <si>
    <t>Velocity Industries Corp.</t>
  </si>
  <si>
    <t>http://www.velocityindustrial.com</t>
  </si>
  <si>
    <t>adbe4c58-91db-71e1-0c16-99eda1b2c6a8</t>
  </si>
  <si>
    <t>Velocity International</t>
  </si>
  <si>
    <t>http://www.velocity-i.com</t>
  </si>
  <si>
    <t>063b63ae-464c-6a56-d93a-25189462605d</t>
  </si>
  <si>
    <t>Velocity Labs</t>
  </si>
  <si>
    <t>http://velocitylabs.io/</t>
  </si>
  <si>
    <t>8319df1f-1991-defd-dc1d-9bec036a8e23</t>
  </si>
  <si>
    <t>Velocity Learning</t>
  </si>
  <si>
    <t>http://www.velocitylearning.com</t>
  </si>
  <si>
    <t>bbe2a1ae-2e7b-b0cc-3b1d-7c50113e571b</t>
  </si>
  <si>
    <t>Velocity Medical Solutions</t>
  </si>
  <si>
    <t>http://www.velocitymedical.com/</t>
  </si>
  <si>
    <t>fe780d06-644f-05b5-29ff-99244464c373</t>
  </si>
  <si>
    <t>Velocity Micro</t>
  </si>
  <si>
    <t>http://www.velocitymicro.com</t>
  </si>
  <si>
    <t>28f313fb-0cef-f98d-85a2-2111df67298d</t>
  </si>
  <si>
    <t>Velocity Mobile</t>
  </si>
  <si>
    <t>http://www.velocity-mobile.com/</t>
  </si>
  <si>
    <t>a1671a88-0cce-14b4-5301-8746d69d270c</t>
  </si>
  <si>
    <t>Velocity Network Solutions</t>
  </si>
  <si>
    <t>http://www.velocityns.com</t>
  </si>
  <si>
    <t>232e7cac-48b4-759f-79be-18c1221f4b7a</t>
  </si>
  <si>
    <t>Velocity Partners</t>
  </si>
  <si>
    <t>http://www.velocitypartners.net/</t>
  </si>
  <si>
    <t>40ca4642-c404-4ae7-3760-73c32427587b</t>
  </si>
  <si>
    <t>Velocity Partners Ltd.</t>
  </si>
  <si>
    <t>https://velocitypartners.com/</t>
  </si>
  <si>
    <t>aee141cf-c452-3a9e-631b-9f7a1e309f05</t>
  </si>
  <si>
    <t>Velocity Pharmaceutical Development</t>
  </si>
  <si>
    <t>http://vpd.net</t>
  </si>
  <si>
    <t>13b51dd9-e533-af62-131d-33215fef7ba8</t>
  </si>
  <si>
    <t>Velocity Plus, LLC</t>
  </si>
  <si>
    <t>http://www.velocity.plus</t>
  </si>
  <si>
    <t>22e939df-1428-7cc9-4702-562d3c674a39</t>
  </si>
  <si>
    <t>Velocity Property Group</t>
  </si>
  <si>
    <t>https://velocitypropertygroup.com.au/</t>
  </si>
  <si>
    <t>f66b2ce2-5be1-97af-98b5-bdad94a700d3</t>
  </si>
  <si>
    <t>Velocity Sciences, Inc.</t>
  </si>
  <si>
    <t>http://velocitysciences.com/</t>
  </si>
  <si>
    <t>b1a63f87-a80b-b6eb-cfd0-6080d6ddfc1a</t>
  </si>
  <si>
    <t>Velocity Search Partners</t>
  </si>
  <si>
    <t>http://www.velocitysearchpartners.com</t>
  </si>
  <si>
    <t>106ceff0-2c5a-4a6c-dede-a3a811e07d8c</t>
  </si>
  <si>
    <t>http://www.velocitysearchpartners.com/</t>
  </si>
  <si>
    <t>b91d2ae6-a3a8-bfe4-0682-8b3bd32b5d96</t>
  </si>
  <si>
    <t>Velocity Shares</t>
  </si>
  <si>
    <t>http://velocityshares.com</t>
  </si>
  <si>
    <t>dcc20d4a-0261-8532-4d29-2c5d36abe2bb</t>
  </si>
  <si>
    <t>Velocity Software</t>
  </si>
  <si>
    <t>http://www.velocitymarketingsoftware.com</t>
  </si>
  <si>
    <t>0234c2c3-c81c-acd3-fa0d-ada016eb2a8f</t>
  </si>
  <si>
    <t>Velocity Sports Medicine and Rehabilitation</t>
  </si>
  <si>
    <t>http://www.velocitysportsmed.com</t>
  </si>
  <si>
    <t>06f3cec5-5a09-0d8d-0afe-fbbeceef9a26</t>
  </si>
  <si>
    <t>Velocity Street Ventures</t>
  </si>
  <si>
    <t>http://www.velocitystreet.com</t>
  </si>
  <si>
    <t>fecb78d0-a583-9d7d-63e6-9d3e42dcf8e3</t>
  </si>
  <si>
    <t>Velocity Technology Partners</t>
  </si>
  <si>
    <t>http://vtechpartners.com</t>
  </si>
  <si>
    <t>e165177f-4a52-3af4-c28c-a9fb159be618</t>
  </si>
  <si>
    <t>Velocity Technology Solutions</t>
  </si>
  <si>
    <t>http://velocitycloud.com</t>
  </si>
  <si>
    <t>61d91937-e764-6a27-f859-6f22beb11d6d</t>
  </si>
  <si>
    <t>Velocity Test Prep</t>
  </si>
  <si>
    <t>http://www.velocitylsat.com</t>
  </si>
  <si>
    <t>5bf9f3e7-0ae5-41cd-a6a5-9658a958a5aa</t>
  </si>
  <si>
    <t>Velocity Training Club</t>
  </si>
  <si>
    <t>http://velocitytrainingclub.co.uk/</t>
  </si>
  <si>
    <t>c836cc16-22ee-7ef0-f4a9-5c68fc8a64cb</t>
  </si>
  <si>
    <t>Velocity Venture Capital</t>
  </si>
  <si>
    <t>http://www.velocityvc.com</t>
  </si>
  <si>
    <t>358404d3-3c56-b3a6-f0eb-2a8daa33c2d6</t>
  </si>
  <si>
    <t>Velocity Vue, Incorporated</t>
  </si>
  <si>
    <t>http://www.velocityvue.com</t>
  </si>
  <si>
    <t>05f26bd9-61e0-952b-8465-abc4fb727753</t>
  </si>
  <si>
    <t>Velocity.js</t>
  </si>
  <si>
    <t>http://velocityjs.org/</t>
  </si>
  <si>
    <t>0e94116c-bce2-9a36-23b7-fe3c120dc3f1</t>
  </si>
  <si>
    <t>Velocity11</t>
  </si>
  <si>
    <t>http://www.velocity11.com</t>
  </si>
  <si>
    <t>14147e43-e76f-bf8d-b998-ea7f5348467a</t>
  </si>
  <si>
    <t>Velocity360</t>
  </si>
  <si>
    <t>http://www.myvelocity360.com</t>
  </si>
  <si>
    <t>780b25b5-6778-8c08-3196-abd5a517c62c</t>
  </si>
  <si>
    <t>VelocityDB</t>
  </si>
  <si>
    <t>http://www.velocitydb.com</t>
  </si>
  <si>
    <t>38ff7506-6c66-a67a-3ed9-55b08d661539</t>
  </si>
  <si>
    <t>VelocityEHS</t>
  </si>
  <si>
    <t>ad07c844-5b53-f117-5f2f-1d97479b280f</t>
  </si>
  <si>
    <t>Velocix</t>
  </si>
  <si>
    <t>http://velocix.com</t>
  </si>
  <si>
    <t>b383bd9c-d4d0-f94e-31e1-f114d930a721</t>
  </si>
  <si>
    <t>VeloCloud, Inc.</t>
  </si>
  <si>
    <t>http://www.velocloud.com</t>
  </si>
  <si>
    <t>e5fb2dd2-ad30-fc63-10bc-7fcef6f615ac</t>
  </si>
  <si>
    <t>VeloCom</t>
  </si>
  <si>
    <t>http://www.velocom.com</t>
  </si>
  <si>
    <t>ae7f58d6-d29c-e176-4793-a651c398d4f3</t>
  </si>
  <si>
    <t>Velocomp</t>
  </si>
  <si>
    <t>http://www.ibikesports.com</t>
  </si>
  <si>
    <t>ef370a13-314b-3e75-f1b7-d5958274680a</t>
  </si>
  <si>
    <t>VeloCV</t>
  </si>
  <si>
    <t>http://velocv.com</t>
  </si>
  <si>
    <t>09a22d2b-2b1b-4960-e0f9-2cd455dbd783</t>
  </si>
  <si>
    <t>Velocys</t>
  </si>
  <si>
    <t>http://velocys.com/</t>
  </si>
  <si>
    <t>5fec4493-0ded-4f65-a8ea-c7f8f754344e</t>
  </si>
  <si>
    <t>Velodrive</t>
  </si>
  <si>
    <t>http://www.velodrive.ru/</t>
  </si>
  <si>
    <t>5c43bd8d-7d22-3244-911b-3d6e52286736</t>
  </si>
  <si>
    <t>Velodroom</t>
  </si>
  <si>
    <t>http://vd.ee</t>
  </si>
  <si>
    <t>efb15b46-2ac1-1f5f-2db4-bf5337d013e4</t>
  </si>
  <si>
    <t>Velodyne LiDAR</t>
  </si>
  <si>
    <t>http://velodynelidar.com/</t>
  </si>
  <si>
    <t>9aa73d64-ac17-c057-fe73-03282fe22596</t>
  </si>
  <si>
    <t>Velogic</t>
  </si>
  <si>
    <t>http://www.velogic.net</t>
  </si>
  <si>
    <t>b52782a0-2719-f1b8-6f70-58b29effd0dc</t>
  </si>
  <si>
    <t>Velogix</t>
  </si>
  <si>
    <t>http://www.velogix.ca</t>
  </si>
  <si>
    <t>0cd97a32-ad6b-5860-afa0-82cae057893b</t>
  </si>
  <si>
    <t>Velolet</t>
  </si>
  <si>
    <t>http://www.velolet.com</t>
  </si>
  <si>
    <t>2683f6a9-7ba4-9e25-dfd7-942f170a7ccd</t>
  </si>
  <si>
    <t>Velomat</t>
  </si>
  <si>
    <t>http://velomat.com</t>
  </si>
  <si>
    <t>3bac7822-eb99-d945-4015-9b21aae52cfb</t>
  </si>
  <si>
    <t>Velomedix</t>
  </si>
  <si>
    <t>http://www.velomedix.com</t>
  </si>
  <si>
    <t>d1de9aa4-668b-6a9e-44f4-1c11efedcef4</t>
  </si>
  <si>
    <t>VeloMetro Mobility</t>
  </si>
  <si>
    <t>http://www.velometro.com/</t>
  </si>
  <si>
    <t>561605b1-3dba-8317-9111-9cef81ac496b</t>
  </si>
  <si>
    <t>Velonia</t>
  </si>
  <si>
    <t>http://velonia.com/</t>
  </si>
  <si>
    <t>8fd94e73-7f41-4843-702f-ce3a5b11992d</t>
  </si>
  <si>
    <t>Velopi</t>
  </si>
  <si>
    <t>http://www.velopi.com</t>
  </si>
  <si>
    <t>674ab3d4-74ab-ae38-a67b-2ecd0c46b3d6</t>
  </si>
  <si>
    <t>VeloPOS (Formerly PowaPOS)</t>
  </si>
  <si>
    <t>http://www.powapos.net</t>
  </si>
  <si>
    <t>081c9997-b555-ae95-f833-1acecf8464e4</t>
  </si>
  <si>
    <t>VeloPro</t>
  </si>
  <si>
    <t>https://www.velopro.bike</t>
  </si>
  <si>
    <t>c5ae3d74-b523-8b3a-695a-fffa093c3f4f</t>
  </si>
  <si>
    <t>Velora Studios</t>
  </si>
  <si>
    <t>http://www.velorastudios.com</t>
  </si>
  <si>
    <t>1bb18913-c079-a58f-0943-611b1479f8ea</t>
  </si>
  <si>
    <t>Velorution</t>
  </si>
  <si>
    <t>http://www.velorution.com/</t>
  </si>
  <si>
    <t>0845bf47-ae84-b2ff-6fda-9aeabca78e7d</t>
  </si>
  <si>
    <t>Velos</t>
  </si>
  <si>
    <t>http://www.velos.com</t>
  </si>
  <si>
    <t>eca436fb-fc1d-9073-15f8-c70a7da55702</t>
  </si>
  <si>
    <t>velos</t>
  </si>
  <si>
    <t>http://velos.io</t>
  </si>
  <si>
    <t>e6b0c597-85aa-d093-ebae-ff16d030acd4</t>
  </si>
  <si>
    <t>Velos Insurance Services</t>
  </si>
  <si>
    <t>http://www.velosinsurance.co.uk/</t>
  </si>
  <si>
    <t>4e97793d-54e5-6e75-9a12-db64aee0d009</t>
  </si>
  <si>
    <t>Velos Partners</t>
  </si>
  <si>
    <t>http://www.velospartners.com</t>
  </si>
  <si>
    <t>51168040-3e51-a8aa-1ee9-eb3bfe1952bb</t>
  </si>
  <si>
    <t>VeloSano</t>
  </si>
  <si>
    <t>http://www.velosano.org/</t>
  </si>
  <si>
    <t>c0632fb5-e248-bc0b-111a-fe61b21d154c</t>
  </si>
  <si>
    <t>Velosoft</t>
  </si>
  <si>
    <t>http://www.velosoft.com.sg/</t>
  </si>
  <si>
    <t>5076e91a-5704-8fe3-16a8-1b8ecbc9aa5a</t>
  </si>
  <si>
    <t>Velostrata</t>
  </si>
  <si>
    <t>http://velostrata.com/</t>
  </si>
  <si>
    <t>a2fd1dd2-7109-2f77-42c7-60c4198fe6d2</t>
  </si>
  <si>
    <t>Velosum</t>
  </si>
  <si>
    <t>http://www.velosum.com</t>
  </si>
  <si>
    <t>b4661413-6b4e-0c6e-be0e-ceec6897c41b</t>
  </si>
  <si>
    <t>Velosurance</t>
  </si>
  <si>
    <t>http://velosurance.com</t>
  </si>
  <si>
    <t>adf6d3c8-2d78-7495-a446-b6d8f93332f2</t>
  </si>
  <si>
    <t>Velotech, Inc.</t>
  </si>
  <si>
    <t>http://www.velotech.com</t>
  </si>
  <si>
    <t>7f701417-ab0c-9877-aced-8254467ada71</t>
  </si>
  <si>
    <t>Velotooler</t>
  </si>
  <si>
    <t>https://velotooler.com/home</t>
  </si>
  <si>
    <t>254d4d77-532d-4bc6-070f-92f358c8a5a5</t>
  </si>
  <si>
    <t>Velotton</t>
  </si>
  <si>
    <t>http://app.velotton.com</t>
  </si>
  <si>
    <t>5e2b210f-c222-f89c-76dd-c515ca3586b8</t>
  </si>
  <si>
    <t>VeloTube.com</t>
  </si>
  <si>
    <t>http://velotube.com</t>
  </si>
  <si>
    <t>7f6dd626-9a86-3d7b-0972-e614417bdcd0</t>
  </si>
  <si>
    <t>Velovod</t>
  </si>
  <si>
    <t>http://velovod.ru/</t>
  </si>
  <si>
    <t>1d887274-ed53-f300-9d13-8ac8c8102b73</t>
  </si>
  <si>
    <t>Velox Consulting</t>
  </si>
  <si>
    <t>http://www.veloxconsulting.net/</t>
  </si>
  <si>
    <t>a131d082-ef23-6b87-eaf9-3c8974d3e32e</t>
  </si>
  <si>
    <t>Velox Innovation</t>
  </si>
  <si>
    <t>http://www.velox.co.nz</t>
  </si>
  <si>
    <t>486df021-2760-9a6c-f97f-092f91e7f43e</t>
  </si>
  <si>
    <t>Velox Media</t>
  </si>
  <si>
    <t>http://www.veloxmedia.com/</t>
  </si>
  <si>
    <t>1554ae3a-7846-f0a9-6803-6942428a21bc</t>
  </si>
  <si>
    <t>velox.RE</t>
  </si>
  <si>
    <t>https://www.velox.re/</t>
  </si>
  <si>
    <t>a671cbea-aee3-ae7c-f9aa-1780bf6f72e1</t>
  </si>
  <si>
    <t>Veloxcom</t>
  </si>
  <si>
    <t>http://veloxcom.com</t>
  </si>
  <si>
    <t>0d87693a-a4a2-f41f-a602-6530f7569e83</t>
  </si>
  <si>
    <t>Veloxint</t>
  </si>
  <si>
    <t>http://www.veloxint.com/</t>
  </si>
  <si>
    <t>a582cfb7-b0d3-5f5b-ecd3-255ead62d55f</t>
  </si>
  <si>
    <t>Veloxis</t>
  </si>
  <si>
    <t>http://www.veloxis.com</t>
  </si>
  <si>
    <t>bf8c4c94-3659-1748-0a95-b7eb0704e90d</t>
  </si>
  <si>
    <t>Veloxity</t>
  </si>
  <si>
    <t>http://veloxity.us</t>
  </si>
  <si>
    <t>9c22486e-879f-7681-0fa1-40a647810a19</t>
  </si>
  <si>
    <t>http://www.veloxity.net/</t>
  </si>
  <si>
    <t>b54b9ad0-e200-12f8-b9d3-8ddc58e16aa5</t>
  </si>
  <si>
    <t>Veloxsites</t>
  </si>
  <si>
    <t>http://www.veloxsites.com</t>
  </si>
  <si>
    <t>c75c6780-683d-79f0-73fb-7356a3bddfc4</t>
  </si>
  <si>
    <t>Veloxum Corporation</t>
  </si>
  <si>
    <t>http://www.veloxum.com</t>
  </si>
  <si>
    <t>19b6b70b-cebe-f3ee-03df-9d634f817aa2</t>
  </si>
  <si>
    <t>Veloxy</t>
  </si>
  <si>
    <t>http://veloxy.io</t>
  </si>
  <si>
    <t>5cbb2f95-fd77-e143-3220-072ea699dcad</t>
  </si>
  <si>
    <t>Veloyo</t>
  </si>
  <si>
    <t>https://www.veloyo.com</t>
  </si>
  <si>
    <t>bf63b6df-e39a-d4f1-61b8-fb48e6caddc7</t>
  </si>
  <si>
    <t>Veloz TechForm LLP</t>
  </si>
  <si>
    <t>http://www.veloztechform.com</t>
  </si>
  <si>
    <t>40006238-1508-e251-c8ca-dcc3e6b77ad2</t>
  </si>
  <si>
    <t>Velpic Limited</t>
  </si>
  <si>
    <t>http://www.velpic.com/</t>
  </si>
  <si>
    <t>f2484132-9706-de92-4d82-8df18ff0ffef</t>
  </si>
  <si>
    <t>VelQuest</t>
  </si>
  <si>
    <t>http://www.velquest.com</t>
  </si>
  <si>
    <t>64a5a4ba-4ce7-e15a-fc15-daa93bc0b00f</t>
  </si>
  <si>
    <t>Velsoft</t>
  </si>
  <si>
    <t>http://velsoft.com</t>
  </si>
  <si>
    <t>a4c27f7c-d099-a491-fbd7-9f7515d4c1c8</t>
  </si>
  <si>
    <t>Velsys Limited</t>
  </si>
  <si>
    <t>http://www.velsys.com</t>
  </si>
  <si>
    <t>235c7936-7f99-94e6-847e-a68bb7b90da5</t>
  </si>
  <si>
    <t>Veltech Dr.RR &amp; Dr.SR Technical University</t>
  </si>
  <si>
    <t>http://www.veltechuniv.edu.in/</t>
  </si>
  <si>
    <t>8d681d3a-652f-c8ac-2e46-835f54afcf99</t>
  </si>
  <si>
    <t>Velteo</t>
  </si>
  <si>
    <t>http://www.velteo.com</t>
  </si>
  <si>
    <t>c924d8c2-bfb2-4fb7-5771-56f6fd17582d</t>
  </si>
  <si>
    <t>Velti</t>
  </si>
  <si>
    <t>http://www.velti.com</t>
  </si>
  <si>
    <t>d198dabb-9afa-ebba-0970-10d7b0fc88ff</t>
  </si>
  <si>
    <t>Velton Zegelman</t>
  </si>
  <si>
    <t>http://www.vzfirm.com</t>
  </si>
  <si>
    <t>bcd19b8a-49e2-8c35-388a-9773ee0c0e82</t>
  </si>
  <si>
    <t>Veltri Metal Products</t>
  </si>
  <si>
    <t>http://www.flex-n-gate.com</t>
  </si>
  <si>
    <t>39317a17-62df-c845-c793-a1b40d555e49</t>
  </si>
  <si>
    <t>Veltrod Software Services</t>
  </si>
  <si>
    <t>http://www.veltrod.in</t>
  </si>
  <si>
    <t>196226bb-0952-7095-bcaa-c2f3c29ff093</t>
  </si>
  <si>
    <t>Velum Health</t>
  </si>
  <si>
    <t>http://velumhealth.com</t>
  </si>
  <si>
    <t>7cab0989-577b-65af-11ca-40023cb6fcb3</t>
  </si>
  <si>
    <t>Velum Information Technology</t>
  </si>
  <si>
    <t>http://www.velummarketingdigital.com.br/site/</t>
  </si>
  <si>
    <t>27945f1d-1944-ea03-dc93-fd721deda826</t>
  </si>
  <si>
    <t>Velum Ventures</t>
  </si>
  <si>
    <t>http://www.velumventures.com/</t>
  </si>
  <si>
    <t>674e6bb5-9e6b-6b4e-6fcb-a164284146e7</t>
  </si>
  <si>
    <t>VELUX</t>
  </si>
  <si>
    <t>http://www.velux.com/</t>
  </si>
  <si>
    <t>5e530c0b-cb7a-047d-4bd7-35bf6997d09c</t>
  </si>
  <si>
    <t>Velux Foundation</t>
  </si>
  <si>
    <t>http://veluxfonden.dk</t>
  </si>
  <si>
    <t>b155ed8b-59b4-45d1-96b0-39e933f3ebff</t>
  </si>
  <si>
    <t>Velvac Holdings</t>
  </si>
  <si>
    <t>http://www.velvac.com/</t>
  </si>
  <si>
    <t>3671edf6-5476-de5e-c3dc-01bc8aa6c331</t>
  </si>
  <si>
    <t>Velvet</t>
  </si>
  <si>
    <t>http://velvet.social/</t>
  </si>
  <si>
    <t>62c1e248-12da-2bac-eb40-d9fdecf4bd0f</t>
  </si>
  <si>
    <t>https://velvet-tees.com</t>
  </si>
  <si>
    <t>b7fc91be-e015-6ba9-02a9-4c24fdf0810c</t>
  </si>
  <si>
    <t>Velvet 21 Labs</t>
  </si>
  <si>
    <t>http://www.velvet21.com</t>
  </si>
  <si>
    <t>bfebd8b6-9a5c-59a8-f1f7-552c4cb85ef1</t>
  </si>
  <si>
    <t>Velvet Ape</t>
  </si>
  <si>
    <t>http://velvetape.com/</t>
  </si>
  <si>
    <t>2c5fd4f5-60ee-9410-16a3-1696b01acee9</t>
  </si>
  <si>
    <t>Velvet Aroma</t>
  </si>
  <si>
    <t>http://www.velvetaroma.com</t>
  </si>
  <si>
    <t>1af92e00-6f7c-cd8c-4828-310e09607f85</t>
  </si>
  <si>
    <t>Velvet Deck</t>
  </si>
  <si>
    <t>http://www.velvetdeck.com</t>
  </si>
  <si>
    <t>b1545863-e2a5-578f-e1b4-c764261c18d9</t>
  </si>
  <si>
    <t>Velvet Energy</t>
  </si>
  <si>
    <t>http://www.velvetenergy.net</t>
  </si>
  <si>
    <t>f7cf38cf-8796-d90f-04bc-82c38fd5c015</t>
  </si>
  <si>
    <t>Velvet Exploration Ltd.</t>
  </si>
  <si>
    <t>c16164d7-7985-b6b2-deab-e2e679d29394</t>
  </si>
  <si>
    <t>Velvet Frame</t>
  </si>
  <si>
    <t>https://velvetframe.org</t>
  </si>
  <si>
    <t>38057474-3fdf-1137-8f69-c7fbb9809353</t>
  </si>
  <si>
    <t>Velvet Green Music</t>
  </si>
  <si>
    <t>http://www.michaeljohnmollo.com</t>
  </si>
  <si>
    <t>80684a92-5064-db7d-b6ab-9094f66efdff</t>
  </si>
  <si>
    <t>VELVET Group Limited</t>
  </si>
  <si>
    <t>http://www.velvetgroup.com</t>
  </si>
  <si>
    <t>8e93e489-c666-d4ba-0fd1-c804dcbcb0b0</t>
  </si>
  <si>
    <t>Velvet Hammer Design</t>
  </si>
  <si>
    <t>http://vlvt.com/</t>
  </si>
  <si>
    <t>12f7ea80-3285-6a88-76f2-765fe5289810</t>
  </si>
  <si>
    <t>Velvet Hammer Music and Management Group</t>
  </si>
  <si>
    <t>http://velvethammer.net</t>
  </si>
  <si>
    <t>caaa3b4d-99cc-b570-1634-2037de52f02d</t>
  </si>
  <si>
    <t>Velvet Lattimore</t>
  </si>
  <si>
    <t>https://www.vedazzlingaccessories.com/</t>
  </si>
  <si>
    <t>3c670465-7f95-5fbb-f950-301c69846e17</t>
  </si>
  <si>
    <t>Velvet Onion</t>
  </si>
  <si>
    <t>http://velvetonion.com</t>
  </si>
  <si>
    <t>a5642520-4c68-ec23-0e6b-7ded4caf1e99</t>
  </si>
  <si>
    <t>Velvet Pixel</t>
  </si>
  <si>
    <t>http://velvetpixel.com</t>
  </si>
  <si>
    <t>95dd6184-d313-6d2a-f1bf-b8c655fd7a4a</t>
  </si>
  <si>
    <t>Velvet Puffin</t>
  </si>
  <si>
    <t>http://velvetpuffin.com</t>
  </si>
  <si>
    <t>a6d0c299-29e8-08e1-49b9-b70e3bafe10b</t>
  </si>
  <si>
    <t>Velvet Ropes</t>
  </si>
  <si>
    <t>https://www.velvetropes.com/</t>
  </si>
  <si>
    <t>325197e9-9269-54c3-cb8c-046786e15c6f</t>
  </si>
  <si>
    <t>Velvet touch Pune</t>
  </si>
  <si>
    <t>http://www.velvettouch.co.in</t>
  </si>
  <si>
    <t>00b5f96e-ec5d-23b5-6fc8-4b6c995a5553</t>
  </si>
  <si>
    <t>Velvet View</t>
  </si>
  <si>
    <t>http://velvetview.com</t>
  </si>
  <si>
    <t>58ad3488-b6b8-df7b-2be1-287f90415896</t>
  </si>
  <si>
    <t>VelvetBull</t>
  </si>
  <si>
    <t>http://www.velvetbull.com/</t>
  </si>
  <si>
    <t>f2056858-fe96-1b50-5604-dfd6bfef83e7</t>
  </si>
  <si>
    <t>Velvetcase</t>
  </si>
  <si>
    <t>http://velvetcase.com</t>
  </si>
  <si>
    <t>45f31f06-fbf2-c7c8-ff95-98cc621b124e</t>
  </si>
  <si>
    <t>Velvethut</t>
  </si>
  <si>
    <t>http://www.velvethut.com</t>
  </si>
  <si>
    <t>514123b3-f1c3-034e-8daf-a3377288e014</t>
  </si>
  <si>
    <t>VelvetJobs</t>
  </si>
  <si>
    <t>https://www.velvetjobs.com</t>
  </si>
  <si>
    <t>c60a53ae-d98d-cbf0-724d-92b634796aed</t>
  </si>
  <si>
    <t>Velvetkart Ecommerce Private Limited</t>
  </si>
  <si>
    <t>http://www.velvetkart.com</t>
  </si>
  <si>
    <t>e8f24abc-6348-16cf-fde7-cdf2f06aa656</t>
  </si>
  <si>
    <t>Velvez</t>
  </si>
  <si>
    <t>http://velvez.com</t>
  </si>
  <si>
    <t>91e32d76-d80b-8c75-23a0-50277a9f24ac</t>
  </si>
  <si>
    <t>Vely</t>
  </si>
  <si>
    <t>https://vely.co</t>
  </si>
  <si>
    <t>80f63f05-4c22-993c-62bc-560bb8e45b54</t>
  </si>
  <si>
    <t>VEM Global</t>
  </si>
  <si>
    <t>http://www.vemglobal.com</t>
  </si>
  <si>
    <t>f3924522-30ba-4d1b-d16d-f78919573c86</t>
  </si>
  <si>
    <t>Vemanti Group</t>
  </si>
  <si>
    <t>http://vemanti.com</t>
  </si>
  <si>
    <t>c44420a4-2c7d-73a2-ae6c-29d2a3f87542</t>
  </si>
  <si>
    <t>Vemba</t>
  </si>
  <si>
    <t>http://www.vemba.com/</t>
  </si>
  <si>
    <t>417e3afc-2c4b-7da6-e215-5c8696b85c5a</t>
  </si>
  <si>
    <t>Vembi</t>
  </si>
  <si>
    <t>https://www.vembi.se/</t>
  </si>
  <si>
    <t>bb7c456a-5d50-7d07-bc02-ed7af6c93816</t>
  </si>
  <si>
    <t>Vembu Technologies</t>
  </si>
  <si>
    <t>https://www.vembu.com</t>
  </si>
  <si>
    <t>c068b1de-ca10-934e-647b-09368e3168a1</t>
  </si>
  <si>
    <t>Vemedio</t>
  </si>
  <si>
    <t>http://vemedio.com/</t>
  </si>
  <si>
    <t>c850c2b0-cd30-3e08-40a8-597e97ae7f40</t>
  </si>
  <si>
    <t>Vemedya</t>
  </si>
  <si>
    <t>http://www.vemedya.com</t>
  </si>
  <si>
    <t>e91e4757-fcf2-30bb-eaac-c60b9eea854d</t>
  </si>
  <si>
    <t>VemeMaker</t>
  </si>
  <si>
    <t>https://vememaker.com</t>
  </si>
  <si>
    <t>67147b09-11e3-cc24-cdf8-a9cea3104f0f</t>
  </si>
  <si>
    <t>Vemics</t>
  </si>
  <si>
    <t>http://www.vemics.com</t>
  </si>
  <si>
    <t>837fcb70-90fb-b760-53df-f17145da5b30</t>
  </si>
  <si>
    <t>Vemity</t>
  </si>
  <si>
    <t>http://vemity.com</t>
  </si>
  <si>
    <t>6fce2b29-309a-7082-ba1c-44f651f74b55</t>
  </si>
  <si>
    <t>Vemma Corporation</t>
  </si>
  <si>
    <t>https://www.vemma.com</t>
  </si>
  <si>
    <t>9914f017-24ae-7689-28dd-f46635de3057</t>
  </si>
  <si>
    <t>Vemma Nutrition Company</t>
  </si>
  <si>
    <t>http://www.vemma.com</t>
  </si>
  <si>
    <t>f0ef2317-c60d-507f-d2f2-3b41891b77cc</t>
  </si>
  <si>
    <t>Vemo</t>
  </si>
  <si>
    <t>http://www.vemo-workforce.com/</t>
  </si>
  <si>
    <t>2e51c4a9-da1a-fc0f-9af9-521d6b5395ae</t>
  </si>
  <si>
    <t>http://vemo.me/</t>
  </si>
  <si>
    <t>86b04b87-2e8a-6b68-c043-9a662465025c</t>
  </si>
  <si>
    <t>Vemo Education</t>
  </si>
  <si>
    <t>http://www.vemo.com</t>
  </si>
  <si>
    <t>043fb23e-876d-a190-9b7f-c8867b76dfc3</t>
  </si>
  <si>
    <t>vemono</t>
  </si>
  <si>
    <t>http://www.vemono.com</t>
  </si>
  <si>
    <t>d7b4d44a-a3a2-c0c5-ae22-87e31ca6e4a5</t>
  </si>
  <si>
    <t>Vemory</t>
  </si>
  <si>
    <t>http://vemory.com/</t>
  </si>
  <si>
    <t>93d5e180-8472-59cc-a8bb-5aa4ad77f72c</t>
  </si>
  <si>
    <t>Vemos</t>
  </si>
  <si>
    <t>http://vemos.com.br/</t>
  </si>
  <si>
    <t>7712521a-7c90-0dbd-1330-da60c1c8ed19</t>
  </si>
  <si>
    <t>vEmployee</t>
  </si>
  <si>
    <t>http://www.vemployee.com</t>
  </si>
  <si>
    <t>fb15f1e9-c840-2860-84da-da543d46e10e</t>
  </si>
  <si>
    <t>Vemprovar.com</t>
  </si>
  <si>
    <t>http://www.vemprovar.com/default.asp</t>
  </si>
  <si>
    <t>a4c77eb5-103b-a6db-8c1f-efde4c66552e</t>
  </si>
  <si>
    <t>VEMT</t>
  </si>
  <si>
    <t>http://www.vemt.com/</t>
  </si>
  <si>
    <t>1f42b811-e01f-fba1-d412-ea6332cce1c4</t>
  </si>
  <si>
    <t>Ven Racing</t>
  </si>
  <si>
    <t>http://www.venracing.net</t>
  </si>
  <si>
    <t>95352b8d-884e-f1e5-2263-ecc503d77ed2</t>
  </si>
  <si>
    <t>Vena</t>
  </si>
  <si>
    <t>http://vena.tv/about-us/</t>
  </si>
  <si>
    <t>0a0118a0-44d4-2221-a040-81f6b5d2f9f1</t>
  </si>
  <si>
    <t>Vena Engineering Corporation</t>
  </si>
  <si>
    <t>http://vena.com</t>
  </si>
  <si>
    <t>42e65c07-10d5-4f3f-aea6-6878b0556a55</t>
  </si>
  <si>
    <t>Vena Medical</t>
  </si>
  <si>
    <t>https://www.venamed.ca/</t>
  </si>
  <si>
    <t>3d61123c-0961-6b2b-5e19-057c6ef87320</t>
  </si>
  <si>
    <t>Vena Resources</t>
  </si>
  <si>
    <t>http://venaresources.com/en/</t>
  </si>
  <si>
    <t>2a3be01e-4083-4480-1c0f-d8685b38efa1</t>
  </si>
  <si>
    <t>Vena Solutions</t>
  </si>
  <si>
    <t>http://venasolutions.com</t>
  </si>
  <si>
    <t>537042fb-89a4-51dd-6bdf-2f8dfaf9967e</t>
  </si>
  <si>
    <t>Venable LLP</t>
  </si>
  <si>
    <t>http://www.venable.com/</t>
  </si>
  <si>
    <t>3f4d29f2-83c0-68b6-ed71-57b05a06ce61</t>
  </si>
  <si>
    <t>Venables Bell &amp; Partners</t>
  </si>
  <si>
    <t>http://www.venablesbell.com</t>
  </si>
  <si>
    <t>68d50b50-7981-06de-5a7e-928dcecff6e8</t>
  </si>
  <si>
    <t>Venado Technologies</t>
  </si>
  <si>
    <t>http://www.venadotech.com/</t>
  </si>
  <si>
    <t>c9fe3b2a-efbe-4f7c-22e1-12d726953c5c</t>
  </si>
  <si>
    <t>Venafi</t>
  </si>
  <si>
    <t>http://www.venafi.com</t>
  </si>
  <si>
    <t>47af0542-c631-cf98-5105-c5c33f942696</t>
  </si>
  <si>
    <t>VenÌÄå_s Ajans</t>
  </si>
  <si>
    <t>http://www.venusajans.com</t>
  </si>
  <si>
    <t>1320ec94-2279-5bc5-ac89-242fddb3a65f</t>
  </si>
  <si>
    <t>Venali</t>
  </si>
  <si>
    <t>http://www.fax.venali.com</t>
  </si>
  <si>
    <t>4b3dcce3-89ef-ca99-0017-cd85a799ed01</t>
  </si>
  <si>
    <t>Venalytica</t>
  </si>
  <si>
    <t>http://www.venalytica.com</t>
  </si>
  <si>
    <t>41b0dfeb-9551-981e-a1d4-8a4046568ab7</t>
  </si>
  <si>
    <t>Venan Entertainment</t>
  </si>
  <si>
    <t>http://www.venanarcade.com</t>
  </si>
  <si>
    <t>eaa6eb2e-583d-cb20-e27b-f5fab1ba1ac8</t>
  </si>
  <si>
    <t>Venango County Area Vocational Technical School</t>
  </si>
  <si>
    <t>http://www.vtc1.org/</t>
  </si>
  <si>
    <t>dfcb20e8-a38c-1537-5951-a5d197a335d1</t>
  </si>
  <si>
    <t>Venango Trails</t>
  </si>
  <si>
    <t>http://www.venangotrails.com</t>
  </si>
  <si>
    <t>168adc8a-7926-34bd-628f-2101eec06d58</t>
  </si>
  <si>
    <t>Venari Resources</t>
  </si>
  <si>
    <t>http://www.venari.com/</t>
  </si>
  <si>
    <t>3ad80adb-f4e9-a038-cb5c-3544725b48b5</t>
  </si>
  <si>
    <t>Venator Capital Management Ltd.</t>
  </si>
  <si>
    <t>https://venator.ca/</t>
  </si>
  <si>
    <t>779e26dd-aeaa-85c2-ee7c-1009533725e8</t>
  </si>
  <si>
    <t>Venator Materials</t>
  </si>
  <si>
    <t>http://www.venatorcorp.com/</t>
  </si>
  <si>
    <t>0c0b2ea9-3411-c084-ac9e-76a9016048a1</t>
  </si>
  <si>
    <t>Venator Partners</t>
  </si>
  <si>
    <t>http://www.venatorpartners.com/</t>
  </si>
  <si>
    <t>8a0e8fea-30de-929b-d356-3db8d2d37e2c</t>
  </si>
  <si>
    <t>VenatoRx Pharmaceuticals</t>
  </si>
  <si>
    <t>http://venatorx.com</t>
  </si>
  <si>
    <t>cefbbd7b-2bb3-7c51-f99a-07f31b50520d</t>
  </si>
  <si>
    <t>Venatus Media</t>
  </si>
  <si>
    <t>http://www.venatusmedia.com</t>
  </si>
  <si>
    <t>35c02c11-66a7-8c0f-565a-e8eab0d53ea0</t>
  </si>
  <si>
    <t>Venaxis</t>
  </si>
  <si>
    <t>http://venaxis.com</t>
  </si>
  <si>
    <t>646084fb-1369-f1ca-f827-b95b6a8c4c56</t>
  </si>
  <si>
    <t>Venbi</t>
  </si>
  <si>
    <t>http://www.venbi.com/</t>
  </si>
  <si>
    <t>60fbdec1-3ca2-9d5f-778c-cf44ec952ff5</t>
  </si>
  <si>
    <t>VENBID</t>
  </si>
  <si>
    <t>http://venbid.com</t>
  </si>
  <si>
    <t>02c7b72f-472d-449c-fb87-32774d530f63</t>
  </si>
  <si>
    <t>venBio Partners</t>
  </si>
  <si>
    <t>http://venbio.com</t>
  </si>
  <si>
    <t>a84c2b44-a71e-eaa5-3905-c432fef9432e</t>
  </si>
  <si>
    <t>Venbit</t>
  </si>
  <si>
    <t>http://venbit.com</t>
  </si>
  <si>
    <t>b85405f9-8e9e-e862-661b-b9f1c4257d0e</t>
  </si>
  <si>
    <t>Venbrook Insurance Services</t>
  </si>
  <si>
    <t>http://www.venbrook.com/</t>
  </si>
  <si>
    <t>5e8903a5-3f81-0ca3-51c9-361d241c9442</t>
  </si>
  <si>
    <t>VenCap International</t>
  </si>
  <si>
    <t>https://www.vencap.com/</t>
  </si>
  <si>
    <t>209271cc-a5c7-172f-6052-d130aedfab54</t>
  </si>
  <si>
    <t>vence</t>
  </si>
  <si>
    <t>http://vence.io</t>
  </si>
  <si>
    <t>891c89f0-3f46-eb30-ad66-8feed138cf32</t>
  </si>
  <si>
    <t>Vencendo LÌÄåÁ Fora</t>
  </si>
  <si>
    <t>https://vencendolafora.com</t>
  </si>
  <si>
    <t>8de1dd43-7152-533e-175d-31eb0fcd361b</t>
  </si>
  <si>
    <t>Vencentric</t>
  </si>
  <si>
    <t>http://vencentric.com/</t>
  </si>
  <si>
    <t>363774bb-3996-62ec-cefa-062338c0ea03</t>
  </si>
  <si>
    <t>Vencer</t>
  </si>
  <si>
    <t>http://vencer.nl/en</t>
  </si>
  <si>
    <t>f795d060-67b4-f992-93fe-4bdba02f4fa2</t>
  </si>
  <si>
    <t>Vencipio, LLC</t>
  </si>
  <si>
    <t>http://www.vencipio.com</t>
  </si>
  <si>
    <t>915399de-575e-f667-5355-56c929953430</t>
  </si>
  <si>
    <t>Vencon Management</t>
  </si>
  <si>
    <t>http://www.venconinc.com</t>
  </si>
  <si>
    <t>a7c3a4c0-2be1-5666-2b7e-6eea0bf46ec5</t>
  </si>
  <si>
    <t>Vencore</t>
  </si>
  <si>
    <t>https://www.vencore.com</t>
  </si>
  <si>
    <t>6f38a6e7-0e38-20b3-1cab-e2cd8c858f0f</t>
  </si>
  <si>
    <t>Vencore Capital</t>
  </si>
  <si>
    <t>http://www.vencorecapital.com</t>
  </si>
  <si>
    <t>8d3f7e6a-389d-61e6-d3a4-fcb3ad86707c</t>
  </si>
  <si>
    <t>Vencorp Partners</t>
  </si>
  <si>
    <t>http://www.vencorp-partners.com</t>
  </si>
  <si>
    <t>fdfb4bea-c207-153c-d2e6-07e74b2c4b60</t>
  </si>
  <si>
    <t>VenCorps</t>
  </si>
  <si>
    <t>http://vencorps.com</t>
  </si>
  <si>
    <t>cfbbdbea-1ec4-ed1b-3a4c-e18c954505a8</t>
  </si>
  <si>
    <t>Vencosba Ventura County Small Business Advisors</t>
  </si>
  <si>
    <t>http://www.vencosba.com</t>
  </si>
  <si>
    <t>7ee94700-cb73-b7a4-4869-c353bcf60f0b</t>
  </si>
  <si>
    <t>VenCraft</t>
  </si>
  <si>
    <t>http://www.vencraft.com/</t>
  </si>
  <si>
    <t>d8aaadaa-b51c-933d-d333-6dca8175290d</t>
  </si>
  <si>
    <t>Vend</t>
  </si>
  <si>
    <t>http://www.vendhq.com</t>
  </si>
  <si>
    <t>72a2e917-37eb-9c71-a258-51887a193b32</t>
  </si>
  <si>
    <t>Vend Link</t>
  </si>
  <si>
    <t>http://www.vendlink.com.au/</t>
  </si>
  <si>
    <t>46160bf3-074b-007e-c35b-16ad0e89ca2b</t>
  </si>
  <si>
    <t>Vend-a-Bar</t>
  </si>
  <si>
    <t>http://www.costantinosristorante.com</t>
  </si>
  <si>
    <t>b57a2e1f-96e8-f75e-9325-7f41407d13f6</t>
  </si>
  <si>
    <t>Vend-Rite</t>
  </si>
  <si>
    <t>http://vendriteri.com</t>
  </si>
  <si>
    <t>97b2943a-59f8-acf5-4558-056d4f5d2f4f</t>
  </si>
  <si>
    <t>Venda</t>
  </si>
  <si>
    <t>http://www.venda.com</t>
  </si>
  <si>
    <t>d0d5b22a-be1e-eb69-71b6-c74a62574c9b</t>
  </si>
  <si>
    <t>Vendable</t>
  </si>
  <si>
    <t>http://www.vendablecommodities.com/</t>
  </si>
  <si>
    <t>d516a778-3d36-6c89-c0ff-cc65f178d0a9</t>
  </si>
  <si>
    <t>Vendalize</t>
  </si>
  <si>
    <t>http://vendalize.com</t>
  </si>
  <si>
    <t>d2869262-4a4d-7f5b-935b-07634a7d84d3</t>
  </si>
  <si>
    <t>Vendaria</t>
  </si>
  <si>
    <t>http://www.vendaria.com</t>
  </si>
  <si>
    <t>16c79ed7-54fd-a3ac-39af-358ba456858d</t>
  </si>
  <si>
    <t>VendARTA; The Global Arts Ecosystem</t>
  </si>
  <si>
    <t>http://vendarta.com</t>
  </si>
  <si>
    <t>a9269820-b180-3594-64e7-e189d6f7c4ed</t>
  </si>
  <si>
    <t>VendASnack</t>
  </si>
  <si>
    <t>http://www.vendasnack.com</t>
  </si>
  <si>
    <t>a4dba3d4-dbe3-0467-a65b-a2912d7270d6</t>
  </si>
  <si>
    <t>Vendasta Technologies</t>
  </si>
  <si>
    <t>http://www.vendasta.com</t>
  </si>
  <si>
    <t>eaaf069d-0f63-70d4-8c0c-a9784b12efdc</t>
  </si>
  <si>
    <t>Vendavo</t>
  </si>
  <si>
    <t>http://www.vendavo.com</t>
  </si>
  <si>
    <t>4857465f-f054-ca10-77c4-4b62e3edb9e9</t>
  </si>
  <si>
    <t>Vendaxo</t>
  </si>
  <si>
    <t>https://vendaxo.com/</t>
  </si>
  <si>
    <t>0d3f3546-fc64-7db1-600e-e6c915afc775</t>
  </si>
  <si>
    <t>Venddo.com</t>
  </si>
  <si>
    <t>http://www.venddo.com</t>
  </si>
  <si>
    <t>670c2912-ed76-4136-dac0-4de44f895b64</t>
  </si>
  <si>
    <t>Vende Social</t>
  </si>
  <si>
    <t>http://www.vendesocial.com</t>
  </si>
  <si>
    <t>3529d970-ddde-89d6-d687-66e9c0df88c8</t>
  </si>
  <si>
    <t>Vendedy</t>
  </si>
  <si>
    <t>https://www.vendedy.com</t>
  </si>
  <si>
    <t>6d8bb676-8f12-d7e1-b408-eb2033ecb63b</t>
  </si>
  <si>
    <t>Vendemore</t>
  </si>
  <si>
    <t>http://vendemore.com/</t>
  </si>
  <si>
    <t>63fd28e4-c46f-962b-2c38-6d904fd08516</t>
  </si>
  <si>
    <t>Vendena</t>
  </si>
  <si>
    <t>https://www.vendena.io</t>
  </si>
  <si>
    <t>5bc6190c-47ca-c81d-5fb9-b81dc618f367</t>
  </si>
  <si>
    <t>Vendeo</t>
  </si>
  <si>
    <t>http://www.vendio.com</t>
  </si>
  <si>
    <t>56b5c42f-812e-bf25-7a34-35e38c64de98</t>
  </si>
  <si>
    <t>Vendep</t>
  </si>
  <si>
    <t>http://www.vendep.com/</t>
  </si>
  <si>
    <t>0554d303-37e8-7697-dcae-60499d89b681</t>
  </si>
  <si>
    <t>Vendetu</t>
  </si>
  <si>
    <t>https://www.vendetu.com/</t>
  </si>
  <si>
    <t>22c20c80-b644-1b6c-aa42-1bbc2a3930bd</t>
  </si>
  <si>
    <t>Vendevor</t>
  </si>
  <si>
    <t>http://vendevor.com</t>
  </si>
  <si>
    <t>96f06b5d-2d71-80b4-8a69-34e666e9f10b</t>
  </si>
  <si>
    <t>Vendful</t>
  </si>
  <si>
    <t>https://www.vendful.com/</t>
  </si>
  <si>
    <t>995b6afb-6b03-6bc6-f078-e676bff6d4d7</t>
  </si>
  <si>
    <t>VENDi</t>
  </si>
  <si>
    <t>http://hellovendi.com</t>
  </si>
  <si>
    <t>6d167a25-b967-fa0e-b393-9a3451f48eff</t>
  </si>
  <si>
    <t>Vendigi</t>
  </si>
  <si>
    <t>http://www.vendigi.com</t>
  </si>
  <si>
    <t>dfe316d3-95c5-27f9-11c3-a962524be740</t>
  </si>
  <si>
    <t>VENDII</t>
  </si>
  <si>
    <t>http://www.vendii.me</t>
  </si>
  <si>
    <t>27a361e1-2d73-3e3f-7a4b-84094d3673d0</t>
  </si>
  <si>
    <t>Vending Times</t>
  </si>
  <si>
    <t>http://www.vendingtimes.com/me2/default.asp</t>
  </si>
  <si>
    <t>f7f5739f-fc86-78c6-e742-0ab02c76fd44</t>
  </si>
  <si>
    <t>Vending.com</t>
  </si>
  <si>
    <t>http://www.vending.com</t>
  </si>
  <si>
    <t>1dc38612-0821-e3a0-450f-c107a9500e98</t>
  </si>
  <si>
    <t>VendingBox</t>
  </si>
  <si>
    <t>http://www.vendingbox.net</t>
  </si>
  <si>
    <t>22a087f3-d604-8e59-a82d-645d797ebb7b</t>
  </si>
  <si>
    <t>Vendingo</t>
  </si>
  <si>
    <t>http://www.vendingo.com</t>
  </si>
  <si>
    <t>9a412865-25c2-3539-b4c6-85ddc2406706</t>
  </si>
  <si>
    <t>Vendini</t>
  </si>
  <si>
    <t>http://www.vendini.com</t>
  </si>
  <si>
    <t>a82988a0-699b-bcdf-4c24-4a047e41448f</t>
  </si>
  <si>
    <t>Vendinova</t>
  </si>
  <si>
    <t>http://www.vendinova.com</t>
  </si>
  <si>
    <t>07e1eb21-91f1-14cc-0396-a0da500d6cc2</t>
  </si>
  <si>
    <t>Vendio</t>
  </si>
  <si>
    <t>bb92cf2b-475d-9450-9e5a-241f11456dba</t>
  </si>
  <si>
    <t>Vendis Capital</t>
  </si>
  <si>
    <t>http://www.vendiscapital.com</t>
  </si>
  <si>
    <t>96aaf384-d7af-f697-cac9-9e4a0e3be446</t>
  </si>
  <si>
    <t>Vendiste.com</t>
  </si>
  <si>
    <t>https://www.vendiste.com</t>
  </si>
  <si>
    <t>179c13b3-5fbd-f74f-afed-3dd0346f39d7</t>
  </si>
  <si>
    <t>Vendisys, Inc.</t>
  </si>
  <si>
    <t>http://www.vendisys.com</t>
  </si>
  <si>
    <t>2d69d5dc-0ab8-0abd-7c41-62680c8ac6bd</t>
  </si>
  <si>
    <t>Vendita</t>
  </si>
  <si>
    <t>https://www.vendita.com/</t>
  </si>
  <si>
    <t>c42e8887-6d9f-6e7c-16f1-692dd1316c30</t>
  </si>
  <si>
    <t>Venditera</t>
  </si>
  <si>
    <t>http://venditera.in</t>
  </si>
  <si>
    <t>abfa5f0c-8f0e-f792-91a6-cc6853ee0800</t>
  </si>
  <si>
    <t>Vendji</t>
  </si>
  <si>
    <t>http://www.vendji.com</t>
  </si>
  <si>
    <t>a8c2d1d0-2e6d-f99f-7f94-616a4ac2802f</t>
  </si>
  <si>
    <t>Vendlab</t>
  </si>
  <si>
    <t>http://vendlab.com</t>
  </si>
  <si>
    <t>f84037a6-dd57-c3f4-8d4e-691744fa6244</t>
  </si>
  <si>
    <t>Vendle</t>
  </si>
  <si>
    <t>http://www.vendle.net</t>
  </si>
  <si>
    <t>48501b2d-c55c-321d-95f7-1e9048661e2c</t>
  </si>
  <si>
    <t>Vendly</t>
  </si>
  <si>
    <t>http://www.vendly.com</t>
  </si>
  <si>
    <t>6c97abaf-dc79-67b0-2df4-aac308f2f9fe</t>
  </si>
  <si>
    <t>http://www.getvendly.com</t>
  </si>
  <si>
    <t>f874310f-5a36-d175-804d-9a7f1a4c98a1</t>
  </si>
  <si>
    <t>Vendobots</t>
  </si>
  <si>
    <t>http://www.vendobots.com</t>
  </si>
  <si>
    <t>86ebca1a-f152-7d57-facf-713846503570</t>
  </si>
  <si>
    <t>vendocrat</t>
  </si>
  <si>
    <t>https://vendocr.at/</t>
  </si>
  <si>
    <t>ac3cffd1-a8f6-642a-e5b5-8f7f820719fb</t>
  </si>
  <si>
    <t>Vendoe</t>
  </si>
  <si>
    <t>http://www.vendoe.at/info.html</t>
  </si>
  <si>
    <t>130167b5-e5a2-acf6-16f1-7d1cedce559c</t>
  </si>
  <si>
    <t>Vendoff</t>
  </si>
  <si>
    <t>http://vendoff.com</t>
  </si>
  <si>
    <t>9c140c7a-c7d3-ecd4-43a9-105c72b2f217</t>
  </si>
  <si>
    <t>vendome 1699</t>
  </si>
  <si>
    <t>http://www.vendome1699.com</t>
  </si>
  <si>
    <t>18531b2a-fec6-265e-becd-ac0f082b84f1</t>
  </si>
  <si>
    <t>vendome mine</t>
  </si>
  <si>
    <t>http://www.vendomemine.com</t>
  </si>
  <si>
    <t>0da72c30-a3f0-051c-1f98-694a7ff3f853</t>
  </si>
  <si>
    <t>Vendon</t>
  </si>
  <si>
    <t>http://www.vendon.net/en</t>
  </si>
  <si>
    <t>67872c4a-1be4-8a2b-6000-b722c3432185</t>
  </si>
  <si>
    <t>Vendoo</t>
  </si>
  <si>
    <t>http://vendoo.co/</t>
  </si>
  <si>
    <t>1d2f3183-fe41-972f-71b5-57eeb23de62b</t>
  </si>
  <si>
    <t>VendOp</t>
  </si>
  <si>
    <t>http://www.vendop.com</t>
  </si>
  <si>
    <t>43ad41fd-bdab-1c93-a827-6971ed19efc0</t>
  </si>
  <si>
    <t>Vendor Registry</t>
  </si>
  <si>
    <t>http://vendorregistry.com/</t>
  </si>
  <si>
    <t>1b0bf599-8578-62f6-9d67-c1ddda3089af</t>
  </si>
  <si>
    <t>Vendor Wizard</t>
  </si>
  <si>
    <t>http://www.vendorwizard.com</t>
  </si>
  <si>
    <t>c62f0ffe-6342-ee15-70d8-457bb91f3bd5</t>
  </si>
  <si>
    <t>Vendorable</t>
  </si>
  <si>
    <t>https://vendorable.com/</t>
  </si>
  <si>
    <t>c175359a-fba4-8eae-1fc0-0880b92dcca0</t>
  </si>
  <si>
    <t>VendorBazzar - Vendor Community Directory</t>
  </si>
  <si>
    <t>http://www.vendorbazaar.net</t>
  </si>
  <si>
    <t>3f7fd539-e94f-ea86-449a-84f190343400</t>
  </si>
  <si>
    <t>VendorChoose.in</t>
  </si>
  <si>
    <t>http://vendorchoose.in/</t>
  </si>
  <si>
    <t>fb1ca27b-6cd9-1334-07c7-4e68f90d82dc</t>
  </si>
  <si>
    <t>VendorCity</t>
  </si>
  <si>
    <t>http://www.vendorcity.com</t>
  </si>
  <si>
    <t>0b21f155-e91e-9567-7a26-2a672dc63c3b</t>
  </si>
  <si>
    <t>Vendorcom Ltd</t>
  </si>
  <si>
    <t>http://www.vendorcom.com</t>
  </si>
  <si>
    <t>a85c8617-41ef-4fd9-54bc-63f8895f8bb0</t>
  </si>
  <si>
    <t>VendorDB</t>
  </si>
  <si>
    <t>https://vendordb.com</t>
  </si>
  <si>
    <t>d3b9f6c4-3e4a-10ba-a15b-88a76a821239</t>
  </si>
  <si>
    <t>VendorFit, Inc</t>
  </si>
  <si>
    <t>https://www.vendorfit.com</t>
  </si>
  <si>
    <t>06833c5f-aca9-b85d-09ab-a616ca576170</t>
  </si>
  <si>
    <t>VendorHawk</t>
  </si>
  <si>
    <t>https://www.vendorhawk.io/</t>
  </si>
  <si>
    <t>781d5c3d-681c-3ec1-7cb6-728ab8838a9c</t>
  </si>
  <si>
    <t>Vendori</t>
  </si>
  <si>
    <t>http://www.vendori.com</t>
  </si>
  <si>
    <t>fedf36e2-5354-3a79-f63f-87c0213c05f2</t>
  </si>
  <si>
    <t>Vendorin</t>
  </si>
  <si>
    <t>https://www.vendorin.com/</t>
  </si>
  <si>
    <t>0137f46f-43a5-1826-b87b-818294fa8868</t>
  </si>
  <si>
    <t>VendorInsight</t>
  </si>
  <si>
    <t>https://www.vendorinsight.com/</t>
  </si>
  <si>
    <t>3b97a1d3-d793-b36d-202b-817f21512153</t>
  </si>
  <si>
    <t>Vendorland</t>
  </si>
  <si>
    <t>http://vendorland.co/</t>
  </si>
  <si>
    <t>71335cd7-ed5f-ae57-bf3c-f8518f0a43e8</t>
  </si>
  <si>
    <t>VendorMach</t>
  </si>
  <si>
    <t>http://www.vendormach.com</t>
  </si>
  <si>
    <t>1fc66aa0-c983-bb7a-854a-34c8ebbb2827</t>
  </si>
  <si>
    <t>Vendormate</t>
  </si>
  <si>
    <t>http://www.vendormate.com</t>
  </si>
  <si>
    <t>42a5ebf0-e886-5b7f-8445-b0e9f8acec83</t>
  </si>
  <si>
    <t>VendorMS, Inc.</t>
  </si>
  <si>
    <t>http://www.vendorms.com</t>
  </si>
  <si>
    <t>45a232a6-d224-907d-9e16-237c8d7c8b5a</t>
  </si>
  <si>
    <t>VendorNet</t>
  </si>
  <si>
    <t>http://www.vendornet.com</t>
  </si>
  <si>
    <t>46bfcb32-a89e-0b1d-437e-364295c64eb5</t>
  </si>
  <si>
    <t>VendorPanel</t>
  </si>
  <si>
    <t>http://www.vendorpanel.com/</t>
  </si>
  <si>
    <t>22f231c3-5aa3-fb2e-f5a3-7e9922856170</t>
  </si>
  <si>
    <t>Vendors.ae</t>
  </si>
  <si>
    <t>http://vendors.ae/</t>
  </si>
  <si>
    <t>6d1304d0-e208-a6d9-1f47-7eae40a7539c</t>
  </si>
  <si>
    <t>VendorSeek</t>
  </si>
  <si>
    <t>http://www.vendorseek.com</t>
  </si>
  <si>
    <t>ed28a638-9138-b0b9-6da6-a755f11d94e8</t>
  </si>
  <si>
    <t>VendorShop</t>
  </si>
  <si>
    <t>http://www.vendorshopsocial.com/</t>
  </si>
  <si>
    <t>1eb58bf1-288a-0400-db93-608db15b2f9f</t>
  </si>
  <si>
    <t>Vendorsi</t>
  </si>
  <si>
    <t>http://vendorsi.com</t>
  </si>
  <si>
    <t>d6f6dd08-5e85-694e-ced2-72f87a8a33df</t>
  </si>
  <si>
    <t>vendorspace</t>
  </si>
  <si>
    <t>http://www.vendorspace.xyz</t>
  </si>
  <si>
    <t>b3939d11-0e73-f9c0-2cc5-79cb08db8778</t>
  </si>
  <si>
    <t>VendorTrust</t>
  </si>
  <si>
    <t>http://vendortrust.io</t>
  </si>
  <si>
    <t>2ab7afbe-03bd-0462-c7a7-640e9b7a6c1d</t>
  </si>
  <si>
    <t>VendorVid</t>
  </si>
  <si>
    <t>https://www.vendorvid.com/</t>
  </si>
  <si>
    <t>efc0138f-c728-70d0-cb02-9848a9699c93</t>
  </si>
  <si>
    <t>Vendoyo</t>
  </si>
  <si>
    <t>http://www.vendoyo.es/</t>
  </si>
  <si>
    <t>dc00cad6-e69d-09e0-e573-eb6ec59824b6</t>
  </si>
  <si>
    <t>Vendr</t>
  </si>
  <si>
    <t>https://www.vendr.tech</t>
  </si>
  <si>
    <t>d34edff2-c0a4-93b0-9fef-46bffaeef2ef</t>
  </si>
  <si>
    <t>Vendre Innovations</t>
  </si>
  <si>
    <t>http://www.vendreinnovations.com/</t>
  </si>
  <si>
    <t>5c1a7d14-35f5-873c-dd3a-140c61434f8e</t>
  </si>
  <si>
    <t>Vendredvd</t>
  </si>
  <si>
    <t>http://www.vendredvd.com/</t>
  </si>
  <si>
    <t>2f7178b6-7552-1cb3-2737-151d8da78ba7</t>
  </si>
  <si>
    <t>VENDREDVD</t>
  </si>
  <si>
    <t>http://www.vendredvd.com</t>
  </si>
  <si>
    <t>4bf9cf36-6030-9a6e-7b7e-983c1bae7a3a</t>
  </si>
  <si>
    <t>VendRx</t>
  </si>
  <si>
    <t>http://vend-rx.com</t>
  </si>
  <si>
    <t>75f7e7ae-30ce-bca2-f430-b9158aed2f66</t>
  </si>
  <si>
    <t>VendScore</t>
  </si>
  <si>
    <t>http://vendscore.com/</t>
  </si>
  <si>
    <t>1205ab40-dfe1-f811-66e7-311ef2d89448</t>
  </si>
  <si>
    <t>Vendscreen</t>
  </si>
  <si>
    <t>http://www.vendscreen.com</t>
  </si>
  <si>
    <t>e7fe8323-cd79-1f97-6b8a-aef39d273560</t>
  </si>
  <si>
    <t>Vendsy, Inc.</t>
  </si>
  <si>
    <t>http://www.usetray.com/</t>
  </si>
  <si>
    <t>54716b70-2d6b-16f9-ade1-bac02a42e577</t>
  </si>
  <si>
    <t>VendSys</t>
  </si>
  <si>
    <t>http://www.vendsys.com/</t>
  </si>
  <si>
    <t>79f1b497-fe27-17a5-df2c-1332c86c94d7</t>
  </si>
  <si>
    <t>Vendto</t>
  </si>
  <si>
    <t>http://contentdeliveryads.com</t>
  </si>
  <si>
    <t>d15dc968-9399-a52c-bc32-58d777da72a8</t>
  </si>
  <si>
    <t>Vendty</t>
  </si>
  <si>
    <t>https://vendty.com</t>
  </si>
  <si>
    <t>df8dd6b8-8fe4-8004-f999-3d39f59156f5</t>
  </si>
  <si>
    <t>Vendula London</t>
  </si>
  <si>
    <t>http://www.vendula.co.uk</t>
  </si>
  <si>
    <t>7c20608a-c3fd-a34c-567e-8d9cff806a1e</t>
  </si>
  <si>
    <t>Vendux</t>
  </si>
  <si>
    <t>http://www.vendux.com</t>
  </si>
  <si>
    <t>4fe9e654-8cd9-a947-e6be-c76493e7b873</t>
  </si>
  <si>
    <t>Vendys</t>
  </si>
  <si>
    <t>http://www.vendys.co.kr</t>
  </si>
  <si>
    <t>60d4b673-1cee-9b2e-35d8-73f1e88463ec</t>
  </si>
  <si>
    <t>VenerdÌÄåÂ Investments</t>
  </si>
  <si>
    <t>http://venerdi.com.br/</t>
  </si>
  <si>
    <t>1d4fe7ce-286e-abfa-ed0f-2f6b99b40592</t>
  </si>
  <si>
    <t>Venere</t>
  </si>
  <si>
    <t>http://www.venere.com</t>
  </si>
  <si>
    <t>cd50a8ac-f5e5-1879-4f3d-381d58a5faa2</t>
  </si>
  <si>
    <t>Venetian Casino Resort</t>
  </si>
  <si>
    <t>http://www.venetian.com/</t>
  </si>
  <si>
    <t>246f039d-21a4-8941-bcf4-7be7c6bf6608</t>
  </si>
  <si>
    <t>Venetica</t>
  </si>
  <si>
    <t>http://www.venetica.com</t>
  </si>
  <si>
    <t>70b63655-a361-008e-3288-3b27294a14b8</t>
  </si>
  <si>
    <t>Veneto</t>
  </si>
  <si>
    <t>http://www.fitcustomshirts.com</t>
  </si>
  <si>
    <t>2128844d-699d-4e0d-9284-2157e61661c3</t>
  </si>
  <si>
    <t>Veneto Nanotech</t>
  </si>
  <si>
    <t>http://www.venetonanotech.it</t>
  </si>
  <si>
    <t>385830fe-81e2-8ee2-1694-add96e44310a</t>
  </si>
  <si>
    <t>Veneto Sviluppo</t>
  </si>
  <si>
    <t>http://www.venetosviluppo.it</t>
  </si>
  <si>
    <t>ab22c91c-60b5-e6e8-9da3-be8afacab8c4</t>
  </si>
  <si>
    <t>Veneto: Bespokefitshirt.com</t>
  </si>
  <si>
    <t>http://www.bespokefitshirt.com</t>
  </si>
  <si>
    <t>c5adba92-7ab2-b013-82a3-5243e5d0b4f4</t>
  </si>
  <si>
    <t>VeNetWork S.p.A.</t>
  </si>
  <si>
    <t>http://www.venetwork.it</t>
  </si>
  <si>
    <t>a2f95a7f-d8ef-20eb-7263-df50004e249a</t>
  </si>
  <si>
    <t>Venevi</t>
  </si>
  <si>
    <t>http://www.venevision.com</t>
  </si>
  <si>
    <t>90fa0cd2-b3db-f762-4d6a-a2791dc4ab2b</t>
  </si>
  <si>
    <t>Venew</t>
  </si>
  <si>
    <t>http://venew.info/venew/client/index.php</t>
  </si>
  <si>
    <t>d474fa62-40be-261d-e74a-ed101c139c38</t>
  </si>
  <si>
    <t>VenExel Technologies</t>
  </si>
  <si>
    <t>http://venexel.com</t>
  </si>
  <si>
    <t>3c6dc18f-4d75-5e69-dc79-c64cb55f5843</t>
  </si>
  <si>
    <t>venFIDO</t>
  </si>
  <si>
    <t>http://www.venfido.com</t>
  </si>
  <si>
    <t>3c5c3c69-1c2f-b45f-a923-0867bb13c5b7</t>
  </si>
  <si>
    <t>VenFin</t>
  </si>
  <si>
    <t>http://www.venfin.com</t>
  </si>
  <si>
    <t>06156eea-a0d9-c5bd-9df2-81d36e806bec</t>
  </si>
  <si>
    <t>venforo</t>
  </si>
  <si>
    <t>http://www.venforo.com</t>
  </si>
  <si>
    <t>e9860420-af30-fd9b-7842-c15bf2663a33</t>
  </si>
  <si>
    <t>Venga</t>
  </si>
  <si>
    <t>http://govenga.com</t>
  </si>
  <si>
    <t>36538cb3-9b50-b5ca-b085-54563be37955</t>
  </si>
  <si>
    <t>http://www.vengaglobal.com/</t>
  </si>
  <si>
    <t>1574bd5b-b13a-be8b-af65-8e6c7ab6b258</t>
  </si>
  <si>
    <t>Venga Brands</t>
  </si>
  <si>
    <t>http://vengabrands.com/</t>
  </si>
  <si>
    <t>15e4d413-7469-4180-aa68-871e033ad209</t>
  </si>
  <si>
    <t>Venga Ventures</t>
  </si>
  <si>
    <t>http://www.getvenga.com</t>
  </si>
  <si>
    <t>1a9ca596-8a13-a0aa-fc49-69cdb1bf6d6f</t>
  </si>
  <si>
    <t>VengaSoft</t>
  </si>
  <si>
    <t>http://www.vengasoft.com</t>
  </si>
  <si>
    <t>75795444-6401-c88e-a3e8-4c208551d2ab</t>
  </si>
  <si>
    <t>Venge Vineyards</t>
  </si>
  <si>
    <t>http://www.vengevineyards.com/</t>
  </si>
  <si>
    <t>9ab1a5de-285b-efaa-1438-c792f590d8f8</t>
  </si>
  <si>
    <t>Vengeo</t>
  </si>
  <si>
    <t>http://www.vengeo.com</t>
  </si>
  <si>
    <t>d7a1e0b2-f06d-0343-9d79-40c52abf4281</t>
  </si>
  <si>
    <t>Vengine</t>
  </si>
  <si>
    <t>http://vengine.co</t>
  </si>
  <si>
    <t>6819abf4-87cd-ff7d-7874-45ab6bfebee4</t>
  </si>
  <si>
    <t>Vengit</t>
  </si>
  <si>
    <t>http://vengit.com</t>
  </si>
  <si>
    <t>e128c418-d5bb-79f6-d15f-4a4f5ef63bee</t>
  </si>
  <si>
    <t>VenGlobal Capital</t>
  </si>
  <si>
    <t>http://www.venglobal.com</t>
  </si>
  <si>
    <t>8cc204c8-7c23-c4aa-609b-72801e7e2560</t>
  </si>
  <si>
    <t>Vengo Labs</t>
  </si>
  <si>
    <t>http://vengolabs.com</t>
  </si>
  <si>
    <t>87fa2b7b-f4d3-6fdc-6ea4-b378c52dfc5b</t>
  </si>
  <si>
    <t>Vengroff, Williams &amp; Associates</t>
  </si>
  <si>
    <t>http://www.vwainc.com</t>
  </si>
  <si>
    <t>cad9783c-7bb6-110c-1d51-f883d1791d52</t>
  </si>
  <si>
    <t>VenGrowth Asset Management</t>
  </si>
  <si>
    <t>http://www.vgpartners.com</t>
  </si>
  <si>
    <t>15e8c38b-c508-8fef-7840-c6953404ae8f</t>
  </si>
  <si>
    <t>Venia Coffee</t>
  </si>
  <si>
    <t>http://www.veniacoffee.com</t>
  </si>
  <si>
    <t>5b6371eb-13fa-a57a-a1e0-10d9c1c89209</t>
  </si>
  <si>
    <t>Veniam</t>
  </si>
  <si>
    <t>http://veniam.com</t>
  </si>
  <si>
    <t>4a970c6b-3528-074e-d987-d10354750f15</t>
  </si>
  <si>
    <t>Venice Capital Corporation</t>
  </si>
  <si>
    <t>http://www.venicecapitalcorp.com</t>
  </si>
  <si>
    <t>430e0069-6eaf-75ba-54ca-987b16985c35</t>
  </si>
  <si>
    <t>Venice Consulting Group</t>
  </si>
  <si>
    <t>http://www.veniceconsulting.com</t>
  </si>
  <si>
    <t>288656e2-3283-aaf6-cf6a-f8d6b61e14fd</t>
  </si>
  <si>
    <t>Venice Family Clinic</t>
  </si>
  <si>
    <t>http://www.venicefamilyclinic.org</t>
  </si>
  <si>
    <t>d402d53b-fa9d-63f0-eb32-32bdd0849cff</t>
  </si>
  <si>
    <t>Venice Gathering System</t>
  </si>
  <si>
    <t>http://www.venicegathering.com/</t>
  </si>
  <si>
    <t>bf8a02eb-978c-b012-6922-614f80c161b2</t>
  </si>
  <si>
    <t>VENICE Invest</t>
  </si>
  <si>
    <t>http://www.venise-invest.com/</t>
  </si>
  <si>
    <t>38df1973-d651-e597-d51c-aff123e1fdc4</t>
  </si>
  <si>
    <t>Venice Technologies Ltd</t>
  </si>
  <si>
    <t>http://www.venicetechltd.co.uk</t>
  </si>
  <si>
    <t>77eb03b6-df1f-d931-5387-7628a126d7a5</t>
  </si>
  <si>
    <t>VENINI S.P.A.</t>
  </si>
  <si>
    <t>http://venini.com/en/</t>
  </si>
  <si>
    <t>e00b8abc-5a88-2c9f-25c8-8ffb9c986004</t>
  </si>
  <si>
    <t>Venio</t>
  </si>
  <si>
    <t>http://ven.io</t>
  </si>
  <si>
    <t>23e5dd7b-d370-0491-1afa-fa83fcd950d2</t>
  </si>
  <si>
    <t>Venio Capital Partners</t>
  </si>
  <si>
    <t>http://www.veniocp.com</t>
  </si>
  <si>
    <t>d504e523-9fdb-80ed-604e-465485edcf4f</t>
  </si>
  <si>
    <t>Venionaire Capital</t>
  </si>
  <si>
    <t>http://www.venionaire.com</t>
  </si>
  <si>
    <t>75fefc32-a39f-50e5-8521-63f4f6f12e49</t>
  </si>
  <si>
    <t>Venista Ventures</t>
  </si>
  <si>
    <t>http://www.venista-ventures.com</t>
  </si>
  <si>
    <t>b0b2bf16-2f36-7879-649e-ba21f224a20f</t>
  </si>
  <si>
    <t>Veniti</t>
  </si>
  <si>
    <t>http://www.venitimedical.com</t>
  </si>
  <si>
    <t>337f3068-d31b-639b-5a10-1d60a0539417</t>
  </si>
  <si>
    <t>Veniu</t>
  </si>
  <si>
    <t>http://veniu.com</t>
  </si>
  <si>
    <t>eedb6aeb-626e-eb8e-d241-25c2a1ca8f77</t>
  </si>
  <si>
    <t>VENJURIS</t>
  </si>
  <si>
    <t>http://www.venjuris.com/</t>
  </si>
  <si>
    <t>d888ccd1-2345-87bc-7d00-f0267e61b1fe</t>
  </si>
  <si>
    <t>VenJuvo</t>
  </si>
  <si>
    <t>http://www.venjuvo.com</t>
  </si>
  <si>
    <t>0f96f349-5191-2511-4bf4-7817e042766f</t>
  </si>
  <si>
    <t>Venkat Mangudi Consulting</t>
  </si>
  <si>
    <t>http://www.venkatmangudi.com</t>
  </si>
  <si>
    <t>9c8f09aa-8a43-173d-0ddc-3c5a76156d4e</t>
  </si>
  <si>
    <t>VenLabs</t>
  </si>
  <si>
    <t>http://www.dimsong.com/dimsong.html</t>
  </si>
  <si>
    <t>7b904361-4a31-8d51-53a2-7941a39ccda5</t>
  </si>
  <si>
    <t>Venmar</t>
  </si>
  <si>
    <t>http://www.venmar.ca/home.html</t>
  </si>
  <si>
    <t>4e3c897c-1c5c-5ec7-8bc8-51f078407a65</t>
  </si>
  <si>
    <t>Venmetro</t>
  </si>
  <si>
    <t>https://www.venmetro.com</t>
  </si>
  <si>
    <t>c0e0ee8c-c2a9-106a-81ec-cba54b768c4e</t>
  </si>
  <si>
    <t>Venminder</t>
  </si>
  <si>
    <t>http://venminder.com</t>
  </si>
  <si>
    <t>e8499ac5-4fc5-a3fb-2106-dce0d7d3c98c</t>
  </si>
  <si>
    <t>Venmo</t>
  </si>
  <si>
    <t>http://venmo.com</t>
  </si>
  <si>
    <t>9cb360e1-5c13-e76f-db31-ee04cd583532</t>
  </si>
  <si>
    <t>Venn</t>
  </si>
  <si>
    <t>http://venn.lc</t>
  </si>
  <si>
    <t>898f6b07-1265-880d-8b0b-004aa7562eeb</t>
  </si>
  <si>
    <t>Venn Conferencing</t>
  </si>
  <si>
    <t>http://www.vennconferencing.com</t>
  </si>
  <si>
    <t>590cc891-b056-0155-4593-20f59663c67d</t>
  </si>
  <si>
    <t>Venn Innovation</t>
  </si>
  <si>
    <t>http://www.venncentre.ca/en</t>
  </si>
  <si>
    <t>c31cd0c9-b7ea-1420-7306-ed1cf2ab9f68</t>
  </si>
  <si>
    <t>Venn Life Sciences</t>
  </si>
  <si>
    <t>http://vennlifesciences.com</t>
  </si>
  <si>
    <t>f8565826-42d7-3ef0-f7a8-3690a878f327</t>
  </si>
  <si>
    <t>VennCheck</t>
  </si>
  <si>
    <t>http://www.venncheck.com</t>
  </si>
  <si>
    <t>ec5d8d47-22f1-790b-f977-65ede190f4d4</t>
  </si>
  <si>
    <t>VENNCOMM</t>
  </si>
  <si>
    <t>http://www.venncomm.com</t>
  </si>
  <si>
    <t>49fd1430-e7c7-02cd-35dc-f613e523bca4</t>
  </si>
  <si>
    <t>Vennd</t>
  </si>
  <si>
    <t>http://www.vennd.io/</t>
  </si>
  <si>
    <t>a6e58f29-fd16-cacb-4288-3e9b16274b6d</t>
  </si>
  <si>
    <t>Venndahl Speaking Partner</t>
  </si>
  <si>
    <t>http://venndahl.se/</t>
  </si>
  <si>
    <t>71a62f1f-dfb3-69b5-75e6-3d5ccfbaf5a8</t>
  </si>
  <si>
    <t>Venneos GmbH</t>
  </si>
  <si>
    <t>http://www.venneos.com/</t>
  </si>
  <si>
    <t>31061570-9631-10bb-309b-d7ace0a94f21</t>
  </si>
  <si>
    <t>Vennetics</t>
  </si>
  <si>
    <t>http://www.vennetics.com</t>
  </si>
  <si>
    <t>1ca7dac1-b23b-da5f-c548-80d7bc329788</t>
  </si>
  <si>
    <t>Vennfer</t>
  </si>
  <si>
    <t>http://www.intellisysin.com/</t>
  </si>
  <si>
    <t>b862ef17-b767-07ed-30c0-14a8d5f54c8c</t>
  </si>
  <si>
    <t>Venngage</t>
  </si>
  <si>
    <t>http://www.venngage.com</t>
  </si>
  <si>
    <t>a247cc7e-f908-cfe0-fc76-86376e9483fd</t>
  </si>
  <si>
    <t>Venngo</t>
  </si>
  <si>
    <t>http://www.venngo.com</t>
  </si>
  <si>
    <t>0a5f1617-eecd-bdf8-8386-40809d04af7c</t>
  </si>
  <si>
    <t>Vennli</t>
  </si>
  <si>
    <t>http://vennli.com</t>
  </si>
  <si>
    <t>66d3f5b9-4f36-9cd0-d944-df27d2fda7b0</t>
  </si>
  <si>
    <t>Vennpoint Limited</t>
  </si>
  <si>
    <t>https://www.vennpoint.com</t>
  </si>
  <si>
    <t>8d3c1287-c194-7bc6-26df-7e330f3b767d</t>
  </si>
  <si>
    <t>Vennsa Technologies</t>
  </si>
  <si>
    <t>http://www.vennsa.com</t>
  </si>
  <si>
    <t>e8faf92a-80a8-4d8d-a794-7127d1d063be</t>
  </si>
  <si>
    <t>Vennti</t>
  </si>
  <si>
    <t>http://www.vennti.com</t>
  </si>
  <si>
    <t>89a23856-074e-7a7b-6c7c-f512ca762115</t>
  </si>
  <si>
    <t>Venntive</t>
  </si>
  <si>
    <t>http://venntive.com/</t>
  </si>
  <si>
    <t>ae4ebafe-f73a-5c93-fc58-12e0e6cb476b</t>
  </si>
  <si>
    <t>venntov</t>
  </si>
  <si>
    <t>http://newleaflabs.com</t>
  </si>
  <si>
    <t>a5588524-9ee7-ca7e-1aeb-ccafa03f8b4c</t>
  </si>
  <si>
    <t>Venntro Media Company</t>
  </si>
  <si>
    <t>http://www.venntro.com/</t>
  </si>
  <si>
    <t>32f7e6f4-8044-1727-b75d-6cf93da6ec22</t>
  </si>
  <si>
    <t>Venntro Ventures</t>
  </si>
  <si>
    <t>http://www.venntro.com/about/ventures/</t>
  </si>
  <si>
    <t>ef5877f9-a38c-849a-9400-7dad44c53474</t>
  </si>
  <si>
    <t>Venoco</t>
  </si>
  <si>
    <t>http://www.venocoinc.com/</t>
  </si>
  <si>
    <t>8a364c93-a5be-c9b6-0c50-cc049e9475a1</t>
  </si>
  <si>
    <t>Venomtech Limited</t>
  </si>
  <si>
    <t>http://www.venomtech.co.uk</t>
  </si>
  <si>
    <t>9555f541-6468-1a1c-cc62-493d2cf60094</t>
  </si>
  <si>
    <t>VenomYx</t>
  </si>
  <si>
    <t>http://www.venomyx.com/</t>
  </si>
  <si>
    <t>ab869744-68c4-79d9-d3cf-c81799af3bd3</t>
  </si>
  <si>
    <t>Venona Mediasoft India Private Limited</t>
  </si>
  <si>
    <t>http://www.venona.in</t>
  </si>
  <si>
    <t>99158661-d974-b17e-5634-acb99f759979</t>
  </si>
  <si>
    <t>Venossi</t>
  </si>
  <si>
    <t>http://www.venossi.com</t>
  </si>
  <si>
    <t>5aa5fadc-427a-fd22-28d3-d41ce4959b10</t>
  </si>
  <si>
    <t>Venovate</t>
  </si>
  <si>
    <t>http://www.venovate.com</t>
  </si>
  <si>
    <t>3a172cf3-ad14-fe61-5b83-d05ebbc4c171</t>
  </si>
  <si>
    <t>Venovis</t>
  </si>
  <si>
    <t>http://www.venovis.com/</t>
  </si>
  <si>
    <t>1f14e8e4-bddf-39f0-f070-31b165bc0dd1</t>
  </si>
  <si>
    <t>Venpop</t>
  </si>
  <si>
    <t>http://venpop.com</t>
  </si>
  <si>
    <t>e5abbec7-4249-30d0-64c7-ca595664c65e</t>
  </si>
  <si>
    <t>VenPro Partners</t>
  </si>
  <si>
    <t>http://www.venpropartners.com</t>
  </si>
  <si>
    <t>8641f6c6-e09e-3f90-4dd4-6ac557465281</t>
  </si>
  <si>
    <t>Venque</t>
  </si>
  <si>
    <t>https://www.venque.com/</t>
  </si>
  <si>
    <t>ed24f9ce-2313-cb8c-8ff2-9de6899ea992</t>
  </si>
  <si>
    <t>Venrock</t>
  </si>
  <si>
    <t>http://www.venrock.com</t>
  </si>
  <si>
    <t>734ec8f0-42ed-dd9d-1575-6609a27d3a99</t>
  </si>
  <si>
    <t>VenSar Outsourcing Solutions Private Limited (OPC)</t>
  </si>
  <si>
    <t>http://www.vensar.net</t>
  </si>
  <si>
    <t>7397a0fd-5188-49ac-f37d-ebb88d6d640d</t>
  </si>
  <si>
    <t>Vensica Medical</t>
  </si>
  <si>
    <t>http://vensica.com/</t>
  </si>
  <si>
    <t>849ccac5-5d0e-786d-102c-d73b21409470</t>
  </si>
  <si>
    <t>VenSource Capital LLC</t>
  </si>
  <si>
    <t>http://www.vensourcecapital.com/</t>
  </si>
  <si>
    <t>f704d239-ec5f-ff9f-20c8-6dd72eebef65</t>
  </si>
  <si>
    <t>Venstar</t>
  </si>
  <si>
    <t>http://www.venstar-capital.com/</t>
  </si>
  <si>
    <t>5d86d223-804e-eab4-d91f-99dc15c864a6</t>
  </si>
  <si>
    <t>VENSTER</t>
  </si>
  <si>
    <t>http://www.venster.co.kr</t>
  </si>
  <si>
    <t>a13993cc-e006-d4c0-4f03-ca6ae01353dc</t>
  </si>
  <si>
    <t>Venstr</t>
  </si>
  <si>
    <t>https://venstr.com</t>
  </si>
  <si>
    <t>50625eb1-62cb-601f-fbf0-ef3f83a08d64</t>
  </si>
  <si>
    <t>Vensun Pharmaceuticals</t>
  </si>
  <si>
    <t>http://vensunrx.com</t>
  </si>
  <si>
    <t>0634a77c-efa7-8bfc-93d1-0b159bc8347e</t>
  </si>
  <si>
    <t>Vensure</t>
  </si>
  <si>
    <t>http://www.vensure.net/</t>
  </si>
  <si>
    <t>f726f5e4-0717-28fc-8b9c-e8cf98a2f707</t>
  </si>
  <si>
    <t>VENT</t>
  </si>
  <si>
    <t>http://www.ventvideo.com</t>
  </si>
  <si>
    <t>4bfb4343-dbc3-5383-2c5c-edc861848d2f</t>
  </si>
  <si>
    <t>Vent-Up</t>
  </si>
  <si>
    <t>http://vent-up.com</t>
  </si>
  <si>
    <t>30f9219f-87b6-b9d0-577f-432ab404ab65</t>
  </si>
  <si>
    <t>Venta de Hosting en Colombia</t>
  </si>
  <si>
    <t>http://ventadehostingencolombia.com</t>
  </si>
  <si>
    <t>0c6dbcdf-cb64-d286-1e7e-8e6c4bf8e00c</t>
  </si>
  <si>
    <t>Venta De Moviles</t>
  </si>
  <si>
    <t>http://www.zwipit.com/es</t>
  </si>
  <si>
    <t>830cf457-3e8a-4cce-6fe0-717c882731f3</t>
  </si>
  <si>
    <t>VENTA GROUP</t>
  </si>
  <si>
    <t>http://www.ventagroup.com/en/</t>
  </si>
  <si>
    <t>06c2656b-6aa7-2fd1-b7d3-8508b65aea2f</t>
  </si>
  <si>
    <t>Venta Mortgage</t>
  </si>
  <si>
    <t>http://ventamortgagetx.com</t>
  </si>
  <si>
    <t>6e1aea18-9c3a-1258-f90e-1ef876c8c505</t>
  </si>
  <si>
    <t>Ventac Partners</t>
  </si>
  <si>
    <t>http://ventac-partners.com/</t>
  </si>
  <si>
    <t>78bf1b10-f676-bd89-126a-232d83e026c2</t>
  </si>
  <si>
    <t>Ventacor</t>
  </si>
  <si>
    <t>http://www.ventacor.de/</t>
  </si>
  <si>
    <t>e187b7c7-0027-3652-fbf3-6e47fa13c4f5</t>
  </si>
  <si>
    <t>VENTACY</t>
  </si>
  <si>
    <t>https://www.ventacy.com</t>
  </si>
  <si>
    <t>9f3c016e-243e-0d62-d04a-956f3ae5a8fb</t>
  </si>
  <si>
    <t>Ventadepisos.com</t>
  </si>
  <si>
    <t>http://www.ventadepisos.com</t>
  </si>
  <si>
    <t>864c762b-3615-be6b-f3d8-45d8197dc6bd</t>
  </si>
  <si>
    <t>Ventaforce</t>
  </si>
  <si>
    <t>http://www.ventaforce.com</t>
  </si>
  <si>
    <t>1e45918b-7abb-714d-7102-a75c31902926</t>
  </si>
  <si>
    <t>Ventafun</t>
  </si>
  <si>
    <t>http://www.ventafun.com</t>
  </si>
  <si>
    <t>15260eed-4bfc-13c5-922d-cad1a15ccfd6</t>
  </si>
  <si>
    <t>ventair india</t>
  </si>
  <si>
    <t>http://www.ventairindia.com</t>
  </si>
  <si>
    <t>292148b7-bf4d-46b9-a301-87c384aa71ea</t>
  </si>
  <si>
    <t>Ventaira Pharmaceuticals</t>
  </si>
  <si>
    <t>http://www.ventaira.com</t>
  </si>
  <si>
    <t>6ca59e2f-6e9e-9889-3648-e034985a1511</t>
  </si>
  <si>
    <t>Ventana Analytics</t>
  </si>
  <si>
    <t>http://www.getventana.co</t>
  </si>
  <si>
    <t>0c90c6fa-77e6-7b5a-57cb-c38ab1ab09f2</t>
  </si>
  <si>
    <t>Ventana Capital Management</t>
  </si>
  <si>
    <t>http://www.ventanavc.com</t>
  </si>
  <si>
    <t>1208e53f-3259-8b29-8ce9-6a53e4cc19b6</t>
  </si>
  <si>
    <t>Ventana Capital Partners</t>
  </si>
  <si>
    <t>http://www.ventanacapitalpartners.com</t>
  </si>
  <si>
    <t>d49a6e91-9a4e-fe0a-e744-b6a876cb32e7</t>
  </si>
  <si>
    <t>Ventana Ecogreen</t>
  </si>
  <si>
    <t>http://ventanacleantech.com/</t>
  </si>
  <si>
    <t>48ea566a-8d1f-c88e-6a52-52b0ac51ae04</t>
  </si>
  <si>
    <t>Ventana Medical Systems</t>
  </si>
  <si>
    <t>http://www.ventana.com</t>
  </si>
  <si>
    <t>5cca6527-1b79-53ab-4a08-ddc250e42c91</t>
  </si>
  <si>
    <t>Ventana Research</t>
  </si>
  <si>
    <t>http://ventanaresearch.com/</t>
  </si>
  <si>
    <t>fbfdd9cb-cdfa-3301-7879-ae3c414279e9</t>
  </si>
  <si>
    <t>Ventanex</t>
  </si>
  <si>
    <t>http://www.ventanex.com</t>
  </si>
  <si>
    <t>b902d7e9-a928-fbe3-4430-a6514d726077</t>
  </si>
  <si>
    <t>Ventario</t>
  </si>
  <si>
    <t>http://www.ventario.net</t>
  </si>
  <si>
    <t>688650da-2b81-1ac5-8724-1247223e86df</t>
  </si>
  <si>
    <t>Ventas</t>
  </si>
  <si>
    <t>http://ventasreit.com</t>
  </si>
  <si>
    <t>a4143e93-64b2-0541-d1f6-377bc8b19c83</t>
  </si>
  <si>
    <t>Ventas Privadas</t>
  </si>
  <si>
    <t>http://www.ventas-privadas.com</t>
  </si>
  <si>
    <t>973d0650-00b6-8296-0af5-0ab0ee87bf12</t>
  </si>
  <si>
    <t>Ventata</t>
  </si>
  <si>
    <t>http://ventata.com</t>
  </si>
  <si>
    <t>4e9328cd-af51-5d87-8f3e-00ac453173bd</t>
  </si>
  <si>
    <t>Vente</t>
  </si>
  <si>
    <t>http://www.getvente.com</t>
  </si>
  <si>
    <t>bcf0f5ee-ec9c-5f75-fc5f-8f901c2c94a5</t>
  </si>
  <si>
    <t>Vente Partner</t>
  </si>
  <si>
    <t>https://www.efficy.com</t>
  </si>
  <si>
    <t>3c429a6c-fbac-6341-b1c8-a1c56427ed32</t>
  </si>
  <si>
    <t>Vente-Amis</t>
  </si>
  <si>
    <t>http://www.vente-amis.com/va/index.html</t>
  </si>
  <si>
    <t>1e8e57cf-9c81-a082-7512-723473e81dbb</t>
  </si>
  <si>
    <t>Vente-privee.com</t>
  </si>
  <si>
    <t>http://vente-privee.com</t>
  </si>
  <si>
    <t>34f1b9aa-d217-947c-44b7-f57c1a323522</t>
  </si>
  <si>
    <t>Ventealapropriete</t>
  </si>
  <si>
    <t>http://www.ventealapropriete.com/index.asp</t>
  </si>
  <si>
    <t>209a4c09-fdce-c217-3358-504b1c5ba6cb</t>
  </si>
  <si>
    <t>Ventec International</t>
  </si>
  <si>
    <t>http://www.ventec-group.com/</t>
  </si>
  <si>
    <t>844b5dc4-5dbc-61fc-f5d0-516c83731ce5</t>
  </si>
  <si>
    <t>Ventec Life Systems</t>
  </si>
  <si>
    <t>http://www.venteclife.com</t>
  </si>
  <si>
    <t>ac6552d0-db06-c9fd-3e53-f0aa76926de0</t>
  </si>
  <si>
    <t>Ventec Systems</t>
  </si>
  <si>
    <t>http://www.ventech-systems.com/</t>
  </si>
  <si>
    <t>2ec54d7d-73d8-9d52-8505-3d46786934bc</t>
  </si>
  <si>
    <t>Ventech</t>
  </si>
  <si>
    <t>http://www.ventechvc.com</t>
  </si>
  <si>
    <t>0c314880-e2e9-2dc2-bd85-59865de2d760</t>
  </si>
  <si>
    <t>http://www.ventechlhg.com/</t>
  </si>
  <si>
    <t>71bd6c5e-e83a-3bdf-1df3-97e6092f9a22</t>
  </si>
  <si>
    <t>Ventech China</t>
  </si>
  <si>
    <t>http://www.ventechchina.com/</t>
  </si>
  <si>
    <t>6a8b6c4b-c4d6-adf2-fe26-c35b28e5af67</t>
  </si>
  <si>
    <t>Ventech Solutions</t>
  </si>
  <si>
    <t>http://www.ventechsolutions.com</t>
  </si>
  <si>
    <t>59a74d40-3d2f-ebff-d926-e7fd43bd8a81</t>
  </si>
  <si>
    <t>Ventegis Capital</t>
  </si>
  <si>
    <t>http://www.ventegis-capital.de</t>
  </si>
  <si>
    <t>021bc2e2-689f-2d1b-a611-bb9591f33895</t>
  </si>
  <si>
    <t>Ventego Creative</t>
  </si>
  <si>
    <t>http://www.ventego-creative.co.nz</t>
  </si>
  <si>
    <t>86a88333-f3bb-dd7a-ba24-51d4450fec37</t>
  </si>
  <si>
    <t>Ventek Ventures</t>
  </si>
  <si>
    <t>http://www.ventek.vc</t>
  </si>
  <si>
    <t>93252ae0-c9f2-21b2-e02a-e1b4a5609f85</t>
  </si>
  <si>
    <t>Ventell Ltd</t>
  </si>
  <si>
    <t>http://ventell.co.nz/</t>
  </si>
  <si>
    <t>47abd970-d244-b623-e2f5-ad629427c82f</t>
  </si>
  <si>
    <t>Ventelo GmbH</t>
  </si>
  <si>
    <t>http://www.ventelo.de/</t>
  </si>
  <si>
    <t>2608c315-cfcb-2d42-cfa2-84ef3debf7d9</t>
  </si>
  <si>
    <t>VENTENY INC.</t>
  </si>
  <si>
    <t>http://venteny.com/</t>
  </si>
  <si>
    <t>8e8b4bc5-e07a-c576-06c1-eaee288be20c</t>
  </si>
  <si>
    <t>Venteo</t>
  </si>
  <si>
    <t>http://www.venteo.co</t>
  </si>
  <si>
    <t>e7d467b9-8613-d234-225c-6bb405d86c02</t>
  </si>
  <si>
    <t>Venter Pharma SL</t>
  </si>
  <si>
    <t>http://www.venterpharma.com/</t>
  </si>
  <si>
    <t>1c5d21d0-5cee-2ee1-bae7-624b4f4a7158</t>
  </si>
  <si>
    <t>Ventes</t>
  </si>
  <si>
    <t>https://www.leadbook.com</t>
  </si>
  <si>
    <t>13156190-ca4e-dd48-c849-ddf3eed2b617</t>
  </si>
  <si>
    <t>Ventes Avenues</t>
  </si>
  <si>
    <t>http://ventesavenues.in/</t>
  </si>
  <si>
    <t>4419e37f-569e-29fd-f4bc-ebbf6b883222</t>
  </si>
  <si>
    <t>Ventev</t>
  </si>
  <si>
    <t>https://ventev.com/</t>
  </si>
  <si>
    <t>66fd9dfd-debf-27a5-46f4-f4a38ad8e0a8</t>
  </si>
  <si>
    <t>Ventia Ltd</t>
  </si>
  <si>
    <t>http://www.ventia.co.uk</t>
  </si>
  <si>
    <t>6b61a9c5-71bc-689c-9226-7345ee2bcf69</t>
  </si>
  <si>
    <t>Venticake</t>
  </si>
  <si>
    <t>http://venticake.com/</t>
  </si>
  <si>
    <t>bcb98fae-fd20-c786-e834-cc8916bca919</t>
  </si>
  <si>
    <t>Ventilador Music</t>
  </si>
  <si>
    <t>http://www.ventilador-music.com/</t>
  </si>
  <si>
    <t>b4809800-f403-6781-ef35-e404c2629ca4</t>
  </si>
  <si>
    <t>Ventinova</t>
  </si>
  <si>
    <t>http://www.ventinova.nl</t>
  </si>
  <si>
    <t>8321bd40-751a-8718-d20d-6295b2d6ed6b</t>
  </si>
  <si>
    <t>Vention Medical</t>
  </si>
  <si>
    <t>https://www.ventionmedical.com/</t>
  </si>
  <si>
    <t>43546d09-5214-25fb-3345-bf1705c35024</t>
  </si>
  <si>
    <t>vention.io</t>
  </si>
  <si>
    <t>https://www.vention.io</t>
  </si>
  <si>
    <t>f2b52839-e457-ef8e-2f28-dd0435eac086</t>
  </si>
  <si>
    <t>VentiRx Pharmaceuticals</t>
  </si>
  <si>
    <t>http://www.ventirx.com</t>
  </si>
  <si>
    <t>596ef8e4-ce06-d154-8f22-757464438659</t>
  </si>
  <si>
    <t>VentiSys Technology</t>
  </si>
  <si>
    <t>http://www.oudlesvault.com/</t>
  </si>
  <si>
    <t>bc56787f-b7fc-4476-96ee-d2934a85c26e</t>
  </si>
  <si>
    <t>Ventiur Aceleradora</t>
  </si>
  <si>
    <t>http://ventiur.net/</t>
  </si>
  <si>
    <t>7cead83e-95e7-118f-69ef-7133702c3441</t>
  </si>
  <si>
    <t>Ventius.com</t>
  </si>
  <si>
    <t>http://www.ventius.com/</t>
  </si>
  <si>
    <t>9c03d1b7-69d2-cc9a-c1d7-e712981a1936</t>
  </si>
  <si>
    <t>Ventiv</t>
  </si>
  <si>
    <t>http://www.ventiv.com.au/ventiv.html</t>
  </si>
  <si>
    <t>b68dd1dd-5ed2-9c61-2b68-7c4d5581ed76</t>
  </si>
  <si>
    <t>Ventiv Technology</t>
  </si>
  <si>
    <t>https://www.ventivtech.com/</t>
  </si>
  <si>
    <t>abf021a4-8dd4-5271-1fe3-8e7d0800c750</t>
  </si>
  <si>
    <t>Ventiva</t>
  </si>
  <si>
    <t>http://www.ventiva.com/about.php</t>
  </si>
  <si>
    <t>ad47cd17-a292-9dbe-88ad-e23560273c4f</t>
  </si>
  <si>
    <t>Ventive</t>
  </si>
  <si>
    <t>http://ventive.co.uk</t>
  </si>
  <si>
    <t>8ac0697e-4cfb-6d37-c2df-02e3ea187245</t>
  </si>
  <si>
    <t>Ventive, LLC</t>
  </si>
  <si>
    <t>http://www.getventive.com</t>
  </si>
  <si>
    <t>847c4326-7ee8-066b-d348-89c6a45726eb</t>
  </si>
  <si>
    <t>Ventix</t>
  </si>
  <si>
    <t>http://www.ventix.ca</t>
  </si>
  <si>
    <t>04bbe939-75bc-fbbf-f02c-a7b44799243f</t>
  </si>
  <si>
    <t>Ventizo</t>
  </si>
  <si>
    <t>https://ventizo.com</t>
  </si>
  <si>
    <t>d6387643-0292-fe08-4dbf-14bf7905010c</t>
  </si>
  <si>
    <t>VentNation</t>
  </si>
  <si>
    <t>http://www.ventnation.com</t>
  </si>
  <si>
    <t>39ed36ce-76e3-a631-3291-c5a162ebea70</t>
  </si>
  <si>
    <t>Ventnor Capital Pty Ltd</t>
  </si>
  <si>
    <t>http://ventnorcapital.com.au/</t>
  </si>
  <si>
    <t>1491d77b-6441-e81e-7124-4e0ced53e6d6</t>
  </si>
  <si>
    <t>Ventnor Festival Community Interest Company</t>
  </si>
  <si>
    <t>http://www.artsisle.org/</t>
  </si>
  <si>
    <t>91a7da0a-eed2-9834-f682-e112af0d68c0</t>
  </si>
  <si>
    <t>Vento Kitewear</t>
  </si>
  <si>
    <t>http://www.ventokitewear.com/</t>
  </si>
  <si>
    <t>92f42cb2-a257-0c8c-6f3c-eccad221f292</t>
  </si>
  <si>
    <t>Vento Solutions</t>
  </si>
  <si>
    <t>http://www.ventosolutions.com</t>
  </si>
  <si>
    <t>e20b270f-55b6-1f69-e21b-70ebef3a0b04</t>
  </si>
  <si>
    <t>Ventoo</t>
  </si>
  <si>
    <t>http://www.ventoo.ch</t>
  </si>
  <si>
    <t>821ecd3e-103a-eff3-1752-fc84f1d5ce1d</t>
  </si>
  <si>
    <t>Ventoria</t>
  </si>
  <si>
    <t>http://ventoria.com</t>
  </si>
  <si>
    <t>318fdc2c-f688-b442-6732-ba4dcad5b653</t>
  </si>
  <si>
    <t>Ventoso Shoes</t>
  </si>
  <si>
    <t>http://ventososhoes.com</t>
  </si>
  <si>
    <t>a199b764-1710-3636-9581-fe868b49ca66</t>
  </si>
  <si>
    <t>Ventoura</t>
  </si>
  <si>
    <t>http://www.ventoura.com/</t>
  </si>
  <si>
    <t>dfa159fc-ad6d-4f1c-be46-0fbab123f2c3</t>
  </si>
  <si>
    <t>Ventown</t>
  </si>
  <si>
    <t>https://www.ventown.com</t>
  </si>
  <si>
    <t>864f4041-0558-69c7-ceeb-189ac70016e2</t>
  </si>
  <si>
    <t>VENTRA</t>
  </si>
  <si>
    <t>http://www.ventra.ru/</t>
  </si>
  <si>
    <t>aa30be9c-4492-6236-2c12-265fb509f91c</t>
  </si>
  <si>
    <t>VENTRADA Corporate Finance</t>
  </si>
  <si>
    <t>http://www.ventrada.de/en/</t>
  </si>
  <si>
    <t>c764c5ca-b7f1-a8ec-c349-af3b3bb36099</t>
  </si>
  <si>
    <t>VentraLocal</t>
  </si>
  <si>
    <t>http://www.ventralocal.com</t>
  </si>
  <si>
    <t>034b25a6-76c9-d729-8ad4-83d521518a16</t>
  </si>
  <si>
    <t>Ventria Bioscience</t>
  </si>
  <si>
    <t>http://www.ventria.com/</t>
  </si>
  <si>
    <t>af0763a3-f62c-33c2-a1af-d7e284092a5d</t>
  </si>
  <si>
    <t>VenTribe</t>
  </si>
  <si>
    <t>http://www.ventribe.com</t>
  </si>
  <si>
    <t>91c4f35a-fc50-15d7-16bc-bf2e046fea9e</t>
  </si>
  <si>
    <t>Ventrica</t>
  </si>
  <si>
    <t>http://www.ventrica.co.uk</t>
  </si>
  <si>
    <t>647c8f1a-7c49-05d2-f391-dd541a7f02b8</t>
  </si>
  <si>
    <t>Ventricle Health Tech</t>
  </si>
  <si>
    <t>http://heartsmartfitness.com</t>
  </si>
  <si>
    <t>78550ab6-c0ce-a71a-ff9e-2154a1156ab5</t>
  </si>
  <si>
    <t>Ventrifuge</t>
  </si>
  <si>
    <t>http://www.ventrifuge.com/</t>
  </si>
  <si>
    <t>daf17771-0623-e850-8489-1d87e170fde1</t>
  </si>
  <si>
    <t>Ventrinova</t>
  </si>
  <si>
    <t>http://www.ventrinovainc.com/</t>
  </si>
  <si>
    <t>4489f83b-8cf2-83d4-8ef5-8d48a512bc5c</t>
  </si>
  <si>
    <t>VentriPoint Diagnostics</t>
  </si>
  <si>
    <t>http://www.ventripoint.com</t>
  </si>
  <si>
    <t>879dbdf5-412a-dfaa-94b1-3fe3f421dec6</t>
  </si>
  <si>
    <t>Ventrix</t>
  </si>
  <si>
    <t>http://ventrixheart.com</t>
  </si>
  <si>
    <t>abb98a6f-7df6-e15d-be47-9937225bd9c7</t>
  </si>
  <si>
    <t>http://www.ventrix.com.br</t>
  </si>
  <si>
    <t>252b2718-2a4f-bf23-b8a6-387a8c6234b9</t>
  </si>
  <si>
    <t>Ventro</t>
  </si>
  <si>
    <t>http://www.ventrogroup.com</t>
  </si>
  <si>
    <t>f2a5a8a3-dd0c-c702-89ae-b89e93119376</t>
  </si>
  <si>
    <t>VenTrue Partners</t>
  </si>
  <si>
    <t>http://reservoirvp.com</t>
  </si>
  <si>
    <t>5f44657b-a5e8-3978-ba09-e7b0272a1b9d</t>
  </si>
  <si>
    <t>Ventsell</t>
  </si>
  <si>
    <t>https://ventsell.com</t>
  </si>
  <si>
    <t>c2758898-427e-2c15-26ff-346ee58833ba</t>
  </si>
  <si>
    <t>Ventspils High Technology Park</t>
  </si>
  <si>
    <t>http://www.vatp.lv/en/</t>
  </si>
  <si>
    <t>fbadea86-eeea-be42-2535-895a5646f88c</t>
  </si>
  <si>
    <t>Ventuation</t>
  </si>
  <si>
    <t>http://www.ventuation.com</t>
  </si>
  <si>
    <t>b090c63d-df0e-3415-3b6d-3da538e5bf65</t>
  </si>
  <si>
    <t>VentuCap</t>
  </si>
  <si>
    <t>http://www.ventucap.com</t>
  </si>
  <si>
    <t>3bcbcaa9-cc59-da22-503a-0e2c1dece002</t>
  </si>
  <si>
    <t>Ventuno Technologies Pvt Ltd</t>
  </si>
  <si>
    <t>http://www.ventunotech.com/en/</t>
  </si>
  <si>
    <t>100dc6f5-f0bc-21b6-05ff-0da0beffd4a1</t>
  </si>
  <si>
    <t>Ventura &amp; Co</t>
  </si>
  <si>
    <t>http://www.ventura-company.com</t>
  </si>
  <si>
    <t>5d46ae52-ce08-b818-364a-5e4f2aa2d6d6</t>
  </si>
  <si>
    <t>Ventura Adult and Continuing Education</t>
  </si>
  <si>
    <t>http://www.vace.com/</t>
  </si>
  <si>
    <t>ddd8129a-c627-a584-6f68-21632508c119</t>
  </si>
  <si>
    <t>Ventura Associates International LLC</t>
  </si>
  <si>
    <t>http://www.sweepspros.com</t>
  </si>
  <si>
    <t>617ad7b8-557c-eed9-e9eb-8762179acc59</t>
  </si>
  <si>
    <t>Ventura Capital</t>
  </si>
  <si>
    <t>http://www.vcapital.ae</t>
  </si>
  <si>
    <t>8586e450-4b53-4445-6ab2-39bda45bd444</t>
  </si>
  <si>
    <t>Ventura Capital Privado</t>
  </si>
  <si>
    <t>http://www.venturacp.com</t>
  </si>
  <si>
    <t>010fa930-5285-400e-df04-2c8e3841028a</t>
  </si>
  <si>
    <t>Ventura Coastal Corporation</t>
  </si>
  <si>
    <t>http://venturacoastal.com</t>
  </si>
  <si>
    <t>c509618d-72bc-db03-ad56-52602471a795</t>
  </si>
  <si>
    <t>Ventura College</t>
  </si>
  <si>
    <t>http://www.venturacollege.edu/</t>
  </si>
  <si>
    <t>f35aa338-4c0d-a77c-e8fe-a6e240b50d09</t>
  </si>
  <si>
    <t>Ventura County Credit Union</t>
  </si>
  <si>
    <t>https://www.vccuonline.net/</t>
  </si>
  <si>
    <t>3bbfa7d2-283a-f67e-b1ab-98884ba97ef4</t>
  </si>
  <si>
    <t>Ventura County Office of Education</t>
  </si>
  <si>
    <t>http://www.vcoe.org/</t>
  </si>
  <si>
    <t>5fcbc969-311e-4844-1b98-8a684d03213d</t>
  </si>
  <si>
    <t>Ventura Eco</t>
  </si>
  <si>
    <t>http://www.venturasolar.co.uk</t>
  </si>
  <si>
    <t>fe62de66-086c-6ee7-ceb0-62c1b05bf499</t>
  </si>
  <si>
    <t>Ventura Farm</t>
  </si>
  <si>
    <t>http://www.venturafarms.com</t>
  </si>
  <si>
    <t>79d65173-e1a8-759d-1e4b-54791512c1e3</t>
  </si>
  <si>
    <t>Ventura Foods</t>
  </si>
  <si>
    <t>http://www.venturafoods.com/</t>
  </si>
  <si>
    <t>c0eb0025-5ce3-0f68-b67c-13e3a0229281</t>
  </si>
  <si>
    <t>VENTURA LIGHTING LIMITED</t>
  </si>
  <si>
    <t>http://www.venturalighting.com</t>
  </si>
  <si>
    <t>35ded516-e23f-73aa-289f-7e6f385940a6</t>
  </si>
  <si>
    <t>Ventura Medical Technologies</t>
  </si>
  <si>
    <t>http://www.venturamedicaltechnologies.com/</t>
  </si>
  <si>
    <t>d1b1d6d2-7690-e090-ff33-d968949b8df2</t>
  </si>
  <si>
    <t>Ventura Mexico</t>
  </si>
  <si>
    <t>http://venturamexico.com/</t>
  </si>
  <si>
    <t>2a251e07-9653-4729-ed1c-00df1bdab4bb</t>
  </si>
  <si>
    <t>Ventura Multinational, LP</t>
  </si>
  <si>
    <t>http://www.ventura.yt</t>
  </si>
  <si>
    <t>382236e6-4e3f-3718-e28c-7495cfd46eaf</t>
  </si>
  <si>
    <t>Ventura Projects</t>
  </si>
  <si>
    <t>http://www.venturaprojects.com/</t>
  </si>
  <si>
    <t>1885cb6e-7f22-2b03-96fb-40c5238fa26f</t>
  </si>
  <si>
    <t>Ventura Sports</t>
  </si>
  <si>
    <t>http://www.flytotheskyteam.com</t>
  </si>
  <si>
    <t>ae034778-3447-a292-8eaf-89fce0c3bb6b</t>
  </si>
  <si>
    <t>Ventura Ventures Technology Center</t>
  </si>
  <si>
    <t>http://www.v2tc.com</t>
  </si>
  <si>
    <t>461e65bc-f703-178a-6b68-577eeac2d19e</t>
  </si>
  <si>
    <t>Ventura Vista</t>
  </si>
  <si>
    <t>http://www.venturavistaapts.com</t>
  </si>
  <si>
    <t>7a9ab871-3c86-b05e-93e0-8a4af0fcd875</t>
  </si>
  <si>
    <t>Ventura24</t>
  </si>
  <si>
    <t>http://www.ventura24.es</t>
  </si>
  <si>
    <t>2e49de5a-8235-639d-707d-85ed71fa65fc</t>
  </si>
  <si>
    <t>Venturata Economic Development Corp.</t>
  </si>
  <si>
    <t>http://venturata.com</t>
  </si>
  <si>
    <t>12f41201-2674-4ebb-46e9-b7ab21d80b1e</t>
  </si>
  <si>
    <t>VenturateAG</t>
  </si>
  <si>
    <t>https://www.venturate.com</t>
  </si>
  <si>
    <t>2787429d-54fe-0b4b-9aa1-ea1212096e32</t>
  </si>
  <si>
    <t>VenturCap</t>
  </si>
  <si>
    <t>http://www.venturcap.es</t>
  </si>
  <si>
    <t>4945a294-27f3-6023-aeed-c5389497d7aa</t>
  </si>
  <si>
    <t>VenturCom</t>
  </si>
  <si>
    <t>43e1eaa5-17f7-7876-ffa8-f7ce93174c43</t>
  </si>
  <si>
    <t>Venture</t>
  </si>
  <si>
    <t>http://venapp.com/</t>
  </si>
  <si>
    <t>33a37dab-4e19-1702-a35b-521db4679686</t>
  </si>
  <si>
    <t>venture / science</t>
  </si>
  <si>
    <t>http://www.venture-science.com</t>
  </si>
  <si>
    <t>01ff5450-0bf3-3dae-7100-b2f2de73d4d8</t>
  </si>
  <si>
    <t>Venture Academy</t>
  </si>
  <si>
    <t>http://www.academy.vc/</t>
  </si>
  <si>
    <t>0b1fd858-a7ca-3f54-f659-3d6fac3aeac6</t>
  </si>
  <si>
    <t>http://ventureacademies.org/</t>
  </si>
  <si>
    <t>b722ca0d-82f7-7e18-ff2f-4a8535be23c5</t>
  </si>
  <si>
    <t>http://www.vacademy.co</t>
  </si>
  <si>
    <t>3e9d63c5-6756-2ad6-8f39-e516c19f9946</t>
  </si>
  <si>
    <t>Venture Accelerator</t>
  </si>
  <si>
    <t>http://www.ventureaccelerator.nz/</t>
  </si>
  <si>
    <t>ec2af6b8-db41-3fa6-408f-2fd7823c0d5b</t>
  </si>
  <si>
    <t>Venture Accelerator Partners</t>
  </si>
  <si>
    <t>http://www.vapartners.ca</t>
  </si>
  <si>
    <t>2d956c8d-3e5f-4f47-df09-9184cc613135</t>
  </si>
  <si>
    <t>Venture Advisors</t>
  </si>
  <si>
    <t>http://www.venture-advisors.com</t>
  </si>
  <si>
    <t>a8ec4465-d147-d6f8-2f56-8cb8e5d9b782</t>
  </si>
  <si>
    <t>Venture Advisory</t>
  </si>
  <si>
    <t>http://www.ventureadvisory.com.au</t>
  </si>
  <si>
    <t>01b01f89-f706-dbef-de7f-c49c2a7cc9c3</t>
  </si>
  <si>
    <t>Venture Angels</t>
  </si>
  <si>
    <t>http://ventureangels.com/</t>
  </si>
  <si>
    <t>2bcb81f0-3592-3487-3d43-248cc688ac0a</t>
  </si>
  <si>
    <t>Venture Architects</t>
  </si>
  <si>
    <t>http://www.venturearchitects.com</t>
  </si>
  <si>
    <t>24969180-b6ae-af7b-a2c3-f477995bd8ba</t>
  </si>
  <si>
    <t>Venture Association New Jersey VANJ</t>
  </si>
  <si>
    <t>http://www.vanj.com/</t>
  </si>
  <si>
    <t>13a1c983-4aba-4ad4-8c44-d794447d1cbf</t>
  </si>
  <si>
    <t>Venture Atlanta</t>
  </si>
  <si>
    <t>http://ventureatlanta.org/</t>
  </si>
  <si>
    <t>9b171ed4-35ed-b6c3-2279-90eeec68f8e7</t>
  </si>
  <si>
    <t>Venture Aviator</t>
  </si>
  <si>
    <t>http://www.ventureaviator.com</t>
  </si>
  <si>
    <t>da1e4900-5414-0fde-b818-7f71ba2dcf9b</t>
  </si>
  <si>
    <t>Venture Bank</t>
  </si>
  <si>
    <t>http://www.venturebank.com/</t>
  </si>
  <si>
    <t>e2e6383b-dfa5-32a9-1c31-0fc363e701d1</t>
  </si>
  <si>
    <t>Venture Blend</t>
  </si>
  <si>
    <t>http://ventureblend.com</t>
  </si>
  <si>
    <t>c42d9f33-c1da-e2e9-abe2-9245ca4ad368</t>
  </si>
  <si>
    <t>Venture Bonsai</t>
  </si>
  <si>
    <t>https://www.venturebonsai.com/</t>
  </si>
  <si>
    <t>73259a9f-9a66-ad48-19f6-71f4647b5a60</t>
  </si>
  <si>
    <t>Venture Brothers Corp.</t>
  </si>
  <si>
    <t>http://www.venturebrosblog.com</t>
  </si>
  <si>
    <t>5ed43697-e4cd-7f61-f8da-bb4220eb5099</t>
  </si>
  <si>
    <t>Venture Builders</t>
  </si>
  <si>
    <t>b1084e8b-0a8a-7cac-fe7a-fcddbf012093</t>
  </si>
  <si>
    <t>Venture Business Group</t>
  </si>
  <si>
    <t>http://www.venturebusinessgroup.com</t>
  </si>
  <si>
    <t>d2304f78-17e8-38c4-0d4e-2f1ccf10f5f8</t>
  </si>
  <si>
    <t>Venture Business Research</t>
  </si>
  <si>
    <t>http://www.vbresearch.com/</t>
  </si>
  <si>
    <t>0a97acb8-d3dd-05df-5b7f-1e5656a86267</t>
  </si>
  <si>
    <t>Venture CafÌÄå©</t>
  </si>
  <si>
    <t>http://vencaf.org/</t>
  </si>
  <si>
    <t>1e7d84cd-2270-fb31-f32c-2528417ec9ca</t>
  </si>
  <si>
    <t>Venture CafÌÄå© Rotterdam</t>
  </si>
  <si>
    <t>http://vencaf.nl</t>
  </si>
  <si>
    <t>93aebbd3-c1f6-dc45-7e85-16ba925487f5</t>
  </si>
  <si>
    <t>Venture Campus VC</t>
  </si>
  <si>
    <t>http://www.venturecampus.com</t>
  </si>
  <si>
    <t>ff009e6e-d764-09c3-719d-1db6c1357f5e</t>
  </si>
  <si>
    <t>Venture Cap TV</t>
  </si>
  <si>
    <t>http://venturecaptv.com</t>
  </si>
  <si>
    <t>35aec64b-b692-3900-3aaf-aa4b02f22314</t>
  </si>
  <si>
    <t>Venture Capital Association of Alberta</t>
  </si>
  <si>
    <t>http://www.vcaa.ca/</t>
  </si>
  <si>
    <t>6fad42dd-e3cc-ea1b-8790-6f25ae5a832b</t>
  </si>
  <si>
    <t>Venture Capital Bank</t>
  </si>
  <si>
    <t>http://www.vc-bank.com</t>
  </si>
  <si>
    <t>4cf31662-c7e6-bb77-bb2b-df6ecdd841ac</t>
  </si>
  <si>
    <t>Venture Capital Cash</t>
  </si>
  <si>
    <t>http://venturecapital.cash</t>
  </si>
  <si>
    <t>fdf9b38a-01a2-a379-717e-25d8c33735d1</t>
  </si>
  <si>
    <t>Venture Capital College of America</t>
  </si>
  <si>
    <t>http://www.usavcc.com/</t>
  </si>
  <si>
    <t>e1621456-4f1d-272b-2444-6d69bcf399f9</t>
  </si>
  <si>
    <t>Venture Capital for Bucks County (VC4BC)</t>
  </si>
  <si>
    <t>http://www.sep.benfranklin.org/vc4bc/</t>
  </si>
  <si>
    <t>f5bcbda8-f88a-2438-ad6a-94be88d899d5</t>
  </si>
  <si>
    <t>Venture Capital Freight Factoring</t>
  </si>
  <si>
    <t>http://www.venturecapitalfactoring.com</t>
  </si>
  <si>
    <t>93014318-0ad5-922a-e972-307f5be528b8</t>
  </si>
  <si>
    <t>Venture Capital Fund of New England</t>
  </si>
  <si>
    <t>http://www.vcfne.com</t>
  </si>
  <si>
    <t>f52f0f5c-fd03-a9bd-9ab5-08140d224cda</t>
  </si>
  <si>
    <t>Venture Capital Institute</t>
  </si>
  <si>
    <t>http://www.vcinstitute.org/venture_capital_institute.html</t>
  </si>
  <si>
    <t>a71d2c18-9fcd-12f1-c864-43e94601e2d4</t>
  </si>
  <si>
    <t>Venture Capital Investment Competition</t>
  </si>
  <si>
    <t>http://www.vcic.dk/</t>
  </si>
  <si>
    <t>8e7425d5-9cd6-a0f5-6006-865527d21e6a</t>
  </si>
  <si>
    <t>Venture Capital Magazin</t>
  </si>
  <si>
    <t>http://www.vc-magazin.de</t>
  </si>
  <si>
    <t>6cdd4f03-919c-2ed7-8635-6454049a7494</t>
  </si>
  <si>
    <t>Venture Capital Multiplier Fund</t>
  </si>
  <si>
    <t>http://hatterasvp.com/venture-capital-multiplier-fund/</t>
  </si>
  <si>
    <t>b0839b3e-7732-0662-47b3-e85a1975212c</t>
  </si>
  <si>
    <t>Venture Capital Office Managers Association (VCOMA)</t>
  </si>
  <si>
    <t>http://vcoma.com/</t>
  </si>
  <si>
    <t>74fe3e5c-88cf-628d-8801-d7f7aefd2b08</t>
  </si>
  <si>
    <t>Venture Capital Partners</t>
  </si>
  <si>
    <t>http://vcpadvisors.com</t>
  </si>
  <si>
    <t>e350512f-5689-59e0-b31b-a817466c3287</t>
  </si>
  <si>
    <t>VENTURE CAPITAL POST</t>
  </si>
  <si>
    <t>http://www.vcpost.com/</t>
  </si>
  <si>
    <t>43f1a590-96e7-c2dc-a517-f6ce7e49fb44</t>
  </si>
  <si>
    <t>Venture Capital Trust</t>
  </si>
  <si>
    <t>40361e5c-6afb-9e79-4f85-3ca2194cd3fc</t>
  </si>
  <si>
    <t>Venture Capital World Summit Ltd</t>
  </si>
  <si>
    <t>https://venturecapitalworldsummit.com</t>
  </si>
  <si>
    <t>0565dbc5-32d8-9ba7-fd6e-a7191400c8f5</t>
  </si>
  <si>
    <t>Venture Captial Fund of New England</t>
  </si>
  <si>
    <t>a6795eb9-8869-58be-6e5d-bb5d5efbe26c</t>
  </si>
  <si>
    <t>Venture Catalyst</t>
  </si>
  <si>
    <t>http://www.vcat.com/</t>
  </si>
  <si>
    <t>fd6d4e60-b3e2-3bca-94a6-75329f8215ea</t>
  </si>
  <si>
    <t>http://www.vencat.com/</t>
  </si>
  <si>
    <t>556c461e-8951-4d5e-0ca9-b769e170669a</t>
  </si>
  <si>
    <t>http://www.venturecatalyst.nyc</t>
  </si>
  <si>
    <t>76616c37-09f7-9542-a415-11a85cebd360</t>
  </si>
  <si>
    <t>Venture Catalysts</t>
  </si>
  <si>
    <t>http://www.venture-catalysts.com</t>
  </si>
  <si>
    <t>1295c9f6-1a1a-535a-bd8c-802b0f0dc2b4</t>
  </si>
  <si>
    <t>http://venturecatalysts.in</t>
  </si>
  <si>
    <t>2c76c998-befc-b069-b6f0-73a9b74a452b</t>
  </si>
  <si>
    <t>Venture Center</t>
  </si>
  <si>
    <t>http://www.research.umn.edu/techcomm/venture-center.html#.uskjrdiw3am</t>
  </si>
  <si>
    <t>4adfd354-c1a5-f541-739d-c9464dcc6e53</t>
  </si>
  <si>
    <t>Venture Central</t>
  </si>
  <si>
    <t>http://www.venturecentral.co.uk/</t>
  </si>
  <si>
    <t>08378179-c386-8a13-27de-52c805cd10c6</t>
  </si>
  <si>
    <t>Venture Centre</t>
  </si>
  <si>
    <t>http://venturecentre.co.nz/</t>
  </si>
  <si>
    <t>de739a42-9cd3-4a86-79f7-5d02705d72da</t>
  </si>
  <si>
    <t>Venture Challenge</t>
  </si>
  <si>
    <t>http://onlineventurechallenge.com/</t>
  </si>
  <si>
    <t>e78446d1-f68f-ceb4-f25d-7c3b68139bd0</t>
  </si>
  <si>
    <t>Venture Club of Indiana</t>
  </si>
  <si>
    <t>http://www.ventureclub.org/</t>
  </si>
  <si>
    <t>7444eaca-9de2-b48e-3471-cfc9422c78ca</t>
  </si>
  <si>
    <t>Venture Club PanamÌÄåÁ</t>
  </si>
  <si>
    <t>https://ventureclubpanama.com</t>
  </si>
  <si>
    <t>fd6dc3a0-4c91-5946-e19b-d662ac958451</t>
  </si>
  <si>
    <t>Venture Coaches</t>
  </si>
  <si>
    <t>http://www.venturecoaches.com</t>
  </si>
  <si>
    <t>c72a9c0d-5772-ded7-9bc3-560e19097f68</t>
  </si>
  <si>
    <t>Venture Coin</t>
  </si>
  <si>
    <t>http://venturecoin.io/</t>
  </si>
  <si>
    <t>303bb940-825c-3804-2b04-eedec42fab2f</t>
  </si>
  <si>
    <t>Venture Connectors</t>
  </si>
  <si>
    <t>http://www.ventureconnectors.org/</t>
  </si>
  <si>
    <t>078f56ff-2874-62c6-0a0e-990b1c755195</t>
  </si>
  <si>
    <t>Venture Connects</t>
  </si>
  <si>
    <t>http://www.ventureconnects.com</t>
  </si>
  <si>
    <t>12feacbe-5c7b-7cf6-901d-e7ff113c1c58</t>
  </si>
  <si>
    <t>Venture Creations Incubator</t>
  </si>
  <si>
    <t>http://www.rit.edu/research/vc/index.html</t>
  </si>
  <si>
    <t>32626d12-2645-9e96-f2aa-b2306bb36144</t>
  </si>
  <si>
    <t>Venture Cuisine LLC</t>
  </si>
  <si>
    <t>http://venturecuisine.com/</t>
  </si>
  <si>
    <t>b55179ec-ad81-f026-551b-2db67d533a38</t>
  </si>
  <si>
    <t>Venture Cup</t>
  </si>
  <si>
    <t>http://venturecup.dk</t>
  </si>
  <si>
    <t>fc6a2509-f42b-d5d6-4d81-7de4cb802142</t>
  </si>
  <si>
    <t>http://www.venturecup.se/</t>
  </si>
  <si>
    <t>07c0d5ff-69b7-84c5-c80d-6de645043c37</t>
  </si>
  <si>
    <t>Venture Deli</t>
  </si>
  <si>
    <t>http://www.venturedeli.com/</t>
  </si>
  <si>
    <t>6c0b1bf7-7d04-7dab-3bdc-266fa841d91f</t>
  </si>
  <si>
    <t>Venture Development Center</t>
  </si>
  <si>
    <t>http://umb.edu/vdc</t>
  </si>
  <si>
    <t>ada9942b-a931-c588-62f0-c3e4896548fc</t>
  </si>
  <si>
    <t>Venture Development Corporation</t>
  </si>
  <si>
    <t>http://www.vedevco.com</t>
  </si>
  <si>
    <t>b6ee076f-3cff-e7f3-5ccb-298ba9b7483a</t>
  </si>
  <si>
    <t>Venture Draft</t>
  </si>
  <si>
    <t>http://www.venture-draft.com</t>
  </si>
  <si>
    <t>69446ebb-13af-51ed-b34a-92bd3ec3886a</t>
  </si>
  <si>
    <t>Venture Dreams</t>
  </si>
  <si>
    <t>https://venturedreams.in</t>
  </si>
  <si>
    <t>cefe33e0-02bd-ad5a-1230-6c62e7256008</t>
  </si>
  <si>
    <t>Venture Enterprise Center</t>
  </si>
  <si>
    <t>http://www.vec2.jp/</t>
  </si>
  <si>
    <t>97c49e33-588d-a04a-9bfb-143ef1f00ba9</t>
  </si>
  <si>
    <t>Venture Factory</t>
  </si>
  <si>
    <t>http://venturefactory.in/</t>
  </si>
  <si>
    <t>3098c272-9bcb-e8ec-cf45-ff442dfefd70</t>
  </si>
  <si>
    <t>http://venture.byu.edu</t>
  </si>
  <si>
    <t>97034ac8-37e5-09f6-4406-8852317aaa00</t>
  </si>
  <si>
    <t>Venture Farm</t>
  </si>
  <si>
    <t>http://www.venturefarm.com</t>
  </si>
  <si>
    <t>ac995c35-0642-4027-041e-7817cadb951a</t>
  </si>
  <si>
    <t>Venture FC</t>
  </si>
  <si>
    <t>https://venturefc.co</t>
  </si>
  <si>
    <t>84a05f3d-1746-f05b-ddb6-25d1c070d7ef</t>
  </si>
  <si>
    <t>Venture for America</t>
  </si>
  <si>
    <t>http://ventureforamerica.org/</t>
  </si>
  <si>
    <t>1b7bcd76-ae9c-72e5-223d-dcd6a9e4154e</t>
  </si>
  <si>
    <t>Venture For Canada</t>
  </si>
  <si>
    <t>http://www.ventureforcanada.org/</t>
  </si>
  <si>
    <t>fc32746f-fe77-16f7-a2d7-5815a455d035</t>
  </si>
  <si>
    <t>Venture Formations</t>
  </si>
  <si>
    <t>http://www.ventureformations.com</t>
  </si>
  <si>
    <t>b682a7b5-caff-a089-0673-eb62dafb3ae7</t>
  </si>
  <si>
    <t>Venture Forth Productions</t>
  </si>
  <si>
    <t>http://venture4.com</t>
  </si>
  <si>
    <t>cc4ea2d4-d596-ff42-236d-fef3f8a69c5a</t>
  </si>
  <si>
    <t>Venture Forum Neckar</t>
  </si>
  <si>
    <t>http://www.venture-forum-neckar.de/</t>
  </si>
  <si>
    <t>f066baaa-8724-0629-c782-abb166c4d5eb</t>
  </si>
  <si>
    <t>Venture Forum RVA</t>
  </si>
  <si>
    <t>http://ventureforumrva.com/</t>
  </si>
  <si>
    <t>8081e084-e875-c0b9-3d3e-7d9a6418d5a7</t>
  </si>
  <si>
    <t>Venture Founders</t>
  </si>
  <si>
    <t>http://venturefounders.co.uk</t>
  </si>
  <si>
    <t>7bd26182-fd1f-f3c8-e6e7-6d7a2e1ec3a5</t>
  </si>
  <si>
    <t>Venture Foundry Ltd.</t>
  </si>
  <si>
    <t>http://www.venturefoundry.co.uk</t>
  </si>
  <si>
    <t>db673d03-047f-0290-33a9-c8467d1e5d9e</t>
  </si>
  <si>
    <t>Venture Frogs</t>
  </si>
  <si>
    <t>http://www.vfrogs.com</t>
  </si>
  <si>
    <t>251fcc0f-c3b6-5a50-629f-0da2a6c6da1c</t>
  </si>
  <si>
    <t>Venture Fuel</t>
  </si>
  <si>
    <t>http://www.venturefuel.org/</t>
  </si>
  <si>
    <t>f9713f88-6ab3-cecc-7e3a-3c395cbd8234</t>
  </si>
  <si>
    <t>Venture Gained Legal</t>
  </si>
  <si>
    <t>http://www.venturegainedlegal.com</t>
  </si>
  <si>
    <t>d9734887-d109-4fd9-17f8-7a3d3221d87b</t>
  </si>
  <si>
    <t>Venture Garden Group</t>
  </si>
  <si>
    <t>http://venturegardengroup.com/</t>
  </si>
  <si>
    <t>f253253c-186f-db7a-e5c2-169f5f010336</t>
  </si>
  <si>
    <t>Venture Giant</t>
  </si>
  <si>
    <t>http://www.venturegiant.com</t>
  </si>
  <si>
    <t>8d299f61-cdec-d17b-44b7-c64405ca33ac</t>
  </si>
  <si>
    <t>Venture Global Partners</t>
  </si>
  <si>
    <t>http://venturegloballng.com</t>
  </si>
  <si>
    <t>82245377-06b4-9ba3-60cc-c776436c8e34</t>
  </si>
  <si>
    <t>Venture Greenhouse</t>
  </si>
  <si>
    <t>http://venturegreenhouse.biz/</t>
  </si>
  <si>
    <t>cbae190e-29ff-4dab-a1da-2c4d468963dc</t>
  </si>
  <si>
    <t>Venture Grove</t>
  </si>
  <si>
    <t>http://www.venturegrove.com/</t>
  </si>
  <si>
    <t>9dd0b5c3-35cb-962e-60be-9f014547b1bb</t>
  </si>
  <si>
    <t>Venture Hacks</t>
  </si>
  <si>
    <t>http://www.venturehacks.com</t>
  </si>
  <si>
    <t>d561d998-1546-8420-757f-365e4ccea462</t>
  </si>
  <si>
    <t>Venture Hall</t>
  </si>
  <si>
    <t>https://venturehall.org/</t>
  </si>
  <si>
    <t>83e8ee3c-4ef0-0d8b-0064-f1a8e1a977e3</t>
  </si>
  <si>
    <t>Venture Harbour</t>
  </si>
  <si>
    <t>https://www.ventureharbour.com</t>
  </si>
  <si>
    <t>de6672c6-d8bd-2a38-d27e-250b1b9c3e10</t>
  </si>
  <si>
    <t>Venture Highway</t>
  </si>
  <si>
    <t>http://venturehighway.com</t>
  </si>
  <si>
    <t>a0fa539a-2fbb-bf9f-0c7e-24c7affdcbb4</t>
  </si>
  <si>
    <t>Venture Hive</t>
  </si>
  <si>
    <t>http://venturehive.co</t>
  </si>
  <si>
    <t>fc49ef56-4a57-fc3c-ac31-c25b01094497</t>
  </si>
  <si>
    <t>Venture Inc S.A.</t>
  </si>
  <si>
    <t>http://www.ventureinc.com/</t>
  </si>
  <si>
    <t>93217b27-1f6b-3df8-478c-8d228cf6a280</t>
  </si>
  <si>
    <t>Venture Incubator, LLC</t>
  </si>
  <si>
    <t>http://vi2011.e-marketguru.net</t>
  </si>
  <si>
    <t>ff194181-c365-6f5a-1717-96a87f9446d5</t>
  </si>
  <si>
    <t>Venture Infotek Global Private</t>
  </si>
  <si>
    <t>http://www.ventureinfotek.com</t>
  </si>
  <si>
    <t>0d61e3d7-e781-d56f-0344-af6dfcd4f544</t>
  </si>
  <si>
    <t>Venture Institute</t>
  </si>
  <si>
    <t>http://www.institute.vc</t>
  </si>
  <si>
    <t>49c8ce68-b0a4-9f96-5981-db62126dbb16</t>
  </si>
  <si>
    <t>Venture Intelligence</t>
  </si>
  <si>
    <t>http://www.ventureintelligence.com/</t>
  </si>
  <si>
    <t>17a85198-18bf-08fb-f081-fcb333621b46</t>
  </si>
  <si>
    <t>Venture International</t>
  </si>
  <si>
    <t>http://www.ventureint.org</t>
  </si>
  <si>
    <t>44b5a9d7-c66b-50a8-2724-3d2b12a1b4b4</t>
  </si>
  <si>
    <t>Venture Investment and Yield Management</t>
  </si>
  <si>
    <t>http://viym.co.uk/</t>
  </si>
  <si>
    <t>825b49ab-637f-7c7a-0bc3-4c9e89e0d68d</t>
  </si>
  <si>
    <t>Venture Investment Associates</t>
  </si>
  <si>
    <t>http://www.viafunds.com/</t>
  </si>
  <si>
    <t>953d9fda-e7a3-2916-35ab-f61057cd5808</t>
  </si>
  <si>
    <t>Venture Investors</t>
  </si>
  <si>
    <t>http://www.ventureinvestors.com</t>
  </si>
  <si>
    <t>b2b91a05-c077-ee21-b185-fac41303cbd2</t>
  </si>
  <si>
    <t>Venture Investors Corporate Finance</t>
  </si>
  <si>
    <t>http://www.vicf.cz/en/</t>
  </si>
  <si>
    <t>51b4f31b-4656-5ebc-f44d-229e1290b609</t>
  </si>
  <si>
    <t>Venture IQ</t>
  </si>
  <si>
    <t>https://www.venture.iq</t>
  </si>
  <si>
    <t>342f67a2-e99b-bcdc-8309-212ee21e9ed7</t>
  </si>
  <si>
    <t>Venture Jobs</t>
  </si>
  <si>
    <t>http://venturejobs.ca/</t>
  </si>
  <si>
    <t>0b4bd53e-9094-66ae-fb5d-f3ae9c96d76f</t>
  </si>
  <si>
    <t>Venture Kinetics</t>
  </si>
  <si>
    <t>http://venturekinetics.com/</t>
  </si>
  <si>
    <t>48ed7406-8a75-6c12-29dd-d1729cda90f6</t>
  </si>
  <si>
    <t>Venture Lab</t>
  </si>
  <si>
    <t>http://venturelab.it/</t>
  </si>
  <si>
    <t>fc4ddaeb-7bf2-8a99-d649-5a9af832c42f</t>
  </si>
  <si>
    <t>Venture Labo Investment Co.,Ltd</t>
  </si>
  <si>
    <t>http://www.venturelabo.co.jp/en/vl/</t>
  </si>
  <si>
    <t>929fd1df-aa20-57a6-6e99-74d51f9ee6be</t>
  </si>
  <si>
    <t>Venture Labs</t>
  </si>
  <si>
    <t>https://venturelab.org</t>
  </si>
  <si>
    <t>fbf2e3f5-3abb-65a8-e702-746f10af8fc2</t>
  </si>
  <si>
    <t>Venture Law Group</t>
  </si>
  <si>
    <t>http://vlg.com</t>
  </si>
  <si>
    <t>7e1827af-2d27-f97f-df10-5f088757b672</t>
  </si>
  <si>
    <t>http://venturelaw.ab.ca/</t>
  </si>
  <si>
    <t>5da934df-fd32-b659-23f2-32bae1ae9f66</t>
  </si>
  <si>
    <t>Venture Leader Group</t>
  </si>
  <si>
    <t>http://ventureleader.org</t>
  </si>
  <si>
    <t>aeadaf1b-3c89-2961-3ce7-05c410c9af99</t>
  </si>
  <si>
    <t>Venture Legal</t>
  </si>
  <si>
    <t>http://www.venturelegalkc.com/</t>
  </si>
  <si>
    <t>22fbb19d-dd8d-fcc8-b304-b5b6b822dac8</t>
  </si>
  <si>
    <t>Venture Level</t>
  </si>
  <si>
    <t>http://www.venturelevel.com</t>
  </si>
  <si>
    <t>fca5b9ce-4ebb-899e-418d-233d7367f3fd</t>
  </si>
  <si>
    <t>Venture Magazine</t>
  </si>
  <si>
    <t>http://www.venturemagazine.me/</t>
  </si>
  <si>
    <t>39de727a-0cfc-0176-348b-211efece2710</t>
  </si>
  <si>
    <t>Venture Management</t>
  </si>
  <si>
    <t>http://www.vmllc.com</t>
  </si>
  <si>
    <t>b9f2ed66-a8e5-d43a-d6bf-7f7d9b596e93</t>
  </si>
  <si>
    <t>Venture Management Associates</t>
  </si>
  <si>
    <t>http://www.venturemanagement.com</t>
  </si>
  <si>
    <t>09b26612-5f4a-0846-7cbc-8e0766f787ae</t>
  </si>
  <si>
    <t>Venture Management Company</t>
  </si>
  <si>
    <t>http://www.venturemanagementcompany.com</t>
  </si>
  <si>
    <t>4089bd9f-e254-e611-3558-cd90ac5ee7c6</t>
  </si>
  <si>
    <t>Venture Market Intelligence</t>
  </si>
  <si>
    <t>http://www.vmindex.com</t>
  </si>
  <si>
    <t>0b5b4811-bfb8-3cff-09ca-6f5d03d966a0</t>
  </si>
  <si>
    <t>Venture Med Group</t>
  </si>
  <si>
    <t>http://www.venturemedgroup.com/</t>
  </si>
  <si>
    <t>5a197093-9ca0-6c72-df63-e8e3b304d9be</t>
  </si>
  <si>
    <t>Venture Media Labs</t>
  </si>
  <si>
    <t>http://venturemedia.com</t>
  </si>
  <si>
    <t>2bc65ee3-1e85-4f38-15d2-ce8dca99f340</t>
  </si>
  <si>
    <t>Venture Media.Ca</t>
  </si>
  <si>
    <t>http://venturemedia.ca/</t>
  </si>
  <si>
    <t>804237ee-1475-4471-b9a0-d03660d26c08</t>
  </si>
  <si>
    <t>Venture Medical</t>
  </si>
  <si>
    <t>http://www.venturemedical.com</t>
  </si>
  <si>
    <t>b36a882a-f041-73e6-1b87-e5b35706f492</t>
  </si>
  <si>
    <t>Venture Michigan Fund</t>
  </si>
  <si>
    <t>http://www.venturemichigan.com</t>
  </si>
  <si>
    <t>d74f7e1f-2700-9f96-e64e-0c0818ebc42b</t>
  </si>
  <si>
    <t>Venture Now</t>
  </si>
  <si>
    <t>http://www.venturenow.jp/</t>
  </si>
  <si>
    <t>c4c7d5f8-b0d2-b80a-83c2-09c22e1db729</t>
  </si>
  <si>
    <t>Venture Nursery Advisors</t>
  </si>
  <si>
    <t>http://venturenursery.com</t>
  </si>
  <si>
    <t>7da95321-a1c2-ae77-a509-08553e8d048d</t>
  </si>
  <si>
    <t>Venture Of America</t>
  </si>
  <si>
    <t>http://ventureforamerica.org</t>
  </si>
  <si>
    <t>39c32983-6c04-626a-cfde-295913a23113</t>
  </si>
  <si>
    <t>Venture Partners</t>
  </si>
  <si>
    <t>http://www.vpartners.vc</t>
  </si>
  <si>
    <t>0405c26b-ad56-7e09-cc99-9f7768ca6361</t>
  </si>
  <si>
    <t>Venture Partners AG</t>
  </si>
  <si>
    <t>http://www.venturepartners.ch</t>
  </si>
  <si>
    <t>1e99404a-b358-52b5-3be2-2512cf926281</t>
  </si>
  <si>
    <t>Venture Partners Botswana</t>
  </si>
  <si>
    <t>http://www.venture-p.com/</t>
  </si>
  <si>
    <t>c9b31636-6bfd-d879-ea3e-24ff85790790</t>
  </si>
  <si>
    <t>Venture Philanthropy Partners</t>
  </si>
  <si>
    <t>http://www.vppartners.org/</t>
  </si>
  <si>
    <t>0a4edc9b-cc35-3cc9-002b-004870408dbd</t>
  </si>
  <si>
    <t>Venture Pilot</t>
  </si>
  <si>
    <t>http://venturepilot.co.uk/</t>
  </si>
  <si>
    <t>9ea343e9-5f4d-62ff-a3fe-4a9c360feb65</t>
  </si>
  <si>
    <t>Venture Pimp</t>
  </si>
  <si>
    <t>http://venturepimp.com/</t>
  </si>
  <si>
    <t>498f9cf2-b078-ab30-ee40-212cfd49a2bf</t>
  </si>
  <si>
    <t>Venture Port</t>
  </si>
  <si>
    <t>http://ventureport.camp</t>
  </si>
  <si>
    <t>10414186-0e28-f3b1-7e9c-25500e9e42c8</t>
  </si>
  <si>
    <t>Venture Portland</t>
  </si>
  <si>
    <t>http://ventureportland.org/</t>
  </si>
  <si>
    <t>84d1b370-bc06-e113-e2a0-d69b0e5c4f51</t>
  </si>
  <si>
    <t>Venture Pulse</t>
  </si>
  <si>
    <t>http://www.venturepulse.org</t>
  </si>
  <si>
    <t>e4705d8b-b556-c313-37dd-9e51a1b5bc14</t>
  </si>
  <si>
    <t>Venture Pursuit</t>
  </si>
  <si>
    <t>http://www.venture-pursuit.com</t>
  </si>
  <si>
    <t>c77c7611-2b92-91a9-3a54-88d2596e0ebb</t>
  </si>
  <si>
    <t>Venture Radar</t>
  </si>
  <si>
    <t>https://www.ventureradar.com/</t>
  </si>
  <si>
    <t>e3743202-414d-d16a-ca91-e6386790bde4</t>
  </si>
  <si>
    <t>Venture Rapid Technologies</t>
  </si>
  <si>
    <t>http://vrt.nl/</t>
  </si>
  <si>
    <t>53c4b88b-65ea-b6df-842c-9ae3acf7e39e</t>
  </si>
  <si>
    <t>Venture Ready</t>
  </si>
  <si>
    <t>https://www.ventureready.net</t>
  </si>
  <si>
    <t>f69f635d-4aef-fe3a-d4f1-a10e088c79f9</t>
  </si>
  <si>
    <t>Venture Republic</t>
  </si>
  <si>
    <t>http://vrg.jp</t>
  </si>
  <si>
    <t>256db0d8-40ae-bc6b-ce3d-9d46ecbc1d10</t>
  </si>
  <si>
    <t>Venture Scanner</t>
  </si>
  <si>
    <t>https://www.venturescanner.com</t>
  </si>
  <si>
    <t>94798530-c703-365d-b3a9-999324853bbe</t>
  </si>
  <si>
    <t>Venture Smarter</t>
  </si>
  <si>
    <t>https://www.venturesmarter.com</t>
  </si>
  <si>
    <t>9e97628d-31a7-1e27-37ee-4a6950f96dfa</t>
  </si>
  <si>
    <t>Venture Spirit</t>
  </si>
  <si>
    <t>http://www.venturespirit.com</t>
  </si>
  <si>
    <t>d9f55b7d-f81a-5630-40a9-a7c600f5eb26</t>
  </si>
  <si>
    <t>Venture Stars</t>
  </si>
  <si>
    <t>http://www.venture-stars.com/</t>
  </si>
  <si>
    <t>2ceaf879-a511-a373-dca1-3cbc9977b190</t>
  </si>
  <si>
    <t>Venture STL</t>
  </si>
  <si>
    <t>http://www.venturestl.com/</t>
  </si>
  <si>
    <t>affd1f42-70f6-0db9-0453-7c1f12f6c645</t>
  </si>
  <si>
    <t>Venture Strategy Partners</t>
  </si>
  <si>
    <t>http://www.vspcapital.com</t>
  </si>
  <si>
    <t>a0f67655-baa8-7be9-4161-973744d1aa41</t>
  </si>
  <si>
    <t>Venture Stream</t>
  </si>
  <si>
    <t>http://www.venturestream.co.uk/</t>
  </si>
  <si>
    <t>6138ecb6-4f38-fb0c-95dd-28c71449a733</t>
  </si>
  <si>
    <t>Venture Studio</t>
  </si>
  <si>
    <t>http://www.venturestudio.org</t>
  </si>
  <si>
    <t>a59b5450-3345-50d7-876a-9dc78c45ab2a</t>
  </si>
  <si>
    <t>Venture SystemSource</t>
  </si>
  <si>
    <t>http://www.thinkvss.com</t>
  </si>
  <si>
    <t>968dd9a2-591a-d0b0-3e6e-85b2079336a0</t>
  </si>
  <si>
    <t>Venture Tape</t>
  </si>
  <si>
    <t>http://www.venturetape.com</t>
  </si>
  <si>
    <t>5e174d98-92bd-9142-6ae4-f0366cff7f45</t>
  </si>
  <si>
    <t>Venture TDF</t>
  </si>
  <si>
    <t>http://www.venturetdf.com</t>
  </si>
  <si>
    <t>d158ee73-10f6-a007-8859-2d2333fcdf97</t>
  </si>
  <si>
    <t>Venture Tech Valley</t>
  </si>
  <si>
    <t>http://venturetechvalley.com</t>
  </si>
  <si>
    <t>1dd9987b-6dd2-0f72-ef04-8721ddc6ab32</t>
  </si>
  <si>
    <t>Venture Technologies</t>
  </si>
  <si>
    <t>http://www.ventech.com</t>
  </si>
  <si>
    <t>30b70e08-1bb6-4fa2-9166-144548130916</t>
  </si>
  <si>
    <t>Venture to Market</t>
  </si>
  <si>
    <t>http://venturetomarket.com</t>
  </si>
  <si>
    <t>5b5aed52-d943-96cd-938a-4cdc150ae948</t>
  </si>
  <si>
    <t>Venture TV</t>
  </si>
  <si>
    <t>http://venturetv.de/</t>
  </si>
  <si>
    <t>4bc1a97e-cd71-6bd2-2041-bec6d231d3a1</t>
  </si>
  <si>
    <t>Venture United</t>
  </si>
  <si>
    <t>http://ventureunited.jp</t>
  </si>
  <si>
    <t>9e8e4768-0fe6-0c1f-04df-7a3e1aa92705</t>
  </si>
  <si>
    <t>Venture Up</t>
  </si>
  <si>
    <t>http://www.ventureup.co.nz/</t>
  </si>
  <si>
    <t>b6e87100-d2bd-803a-09e4-3f731ce80435</t>
  </si>
  <si>
    <t>Venture Valkyrie Consulting</t>
  </si>
  <si>
    <t>http://venturevalkyrie.com/</t>
  </si>
  <si>
    <t>46dda98d-f3f9-246b-438c-8217991cdfa7</t>
  </si>
  <si>
    <t>Venture Velocity</t>
  </si>
  <si>
    <t>12e24b58-74a3-93dc-a143-b331be41b2a2</t>
  </si>
  <si>
    <t>Venture Vertex, LLC.</t>
  </si>
  <si>
    <t>http://www.venturevertex.com</t>
  </si>
  <si>
    <t>339dbba8-f822-dc79-20ea-c4749d10f9df</t>
  </si>
  <si>
    <t>Venture Victory</t>
  </si>
  <si>
    <t>http://www.venturevictory.com/</t>
  </si>
  <si>
    <t>da3ec2f4-8000-7428-a15c-069cda6384df</t>
  </si>
  <si>
    <t>Venture Village</t>
  </si>
  <si>
    <t>http://venturevillage.eu/</t>
  </si>
  <si>
    <t>9b1d540a-5c0b-f55f-8b56-428fc187579d</t>
  </si>
  <si>
    <t>Venture Voice</t>
  </si>
  <si>
    <t>http://www.venturevoice.com/</t>
  </si>
  <si>
    <t>438fe585-2e68-4a4a-5fa3-f0dbca4e4062</t>
  </si>
  <si>
    <t>Venture VR LLC</t>
  </si>
  <si>
    <t>http://www.venturevr.biz</t>
  </si>
  <si>
    <t>291f2a3e-d36f-0ec7-0451-ea42d51534be</t>
  </si>
  <si>
    <t>Venture West Funding</t>
  </si>
  <si>
    <t>http://www.ventwest.com/</t>
  </si>
  <si>
    <t>3f37fd6d-d022-8a0f-fa3e-a8ef7d3013dd</t>
  </si>
  <si>
    <t>Venture with Impact</t>
  </si>
  <si>
    <t>https://www.venturewithimpact.org</t>
  </si>
  <si>
    <t>9c642aeb-41ab-7c51-c708-1a7184346c8a</t>
  </si>
  <si>
    <t>Venture X</t>
  </si>
  <si>
    <t>http://www.venturex.co/</t>
  </si>
  <si>
    <t>9012afc1-0edf-84c3-8fd2-ce1068b4a582</t>
  </si>
  <si>
    <t>Venture-med</t>
  </si>
  <si>
    <t>http://www.venture-med.com/</t>
  </si>
  <si>
    <t>9d9bd245-cdb4-1547-d7e9-2a5efe250a26</t>
  </si>
  <si>
    <t>Venture-Store Pty Ltd</t>
  </si>
  <si>
    <t>https://www.venture-store.com/</t>
  </si>
  <si>
    <t>9cdc6b46-15c9-f296-befd-4269bab67d6f</t>
  </si>
  <si>
    <t>Venture.Watch</t>
  </si>
  <si>
    <t>http://venture.watch</t>
  </si>
  <si>
    <t>f2df44ea-4e9c-9890-943c-33c0e2070ab5</t>
  </si>
  <si>
    <t>Venture1st</t>
  </si>
  <si>
    <t>http://www.venture1st.com/</t>
  </si>
  <si>
    <t>5a1e1023-9074-1c85-4db7-e8b6f3439b72</t>
  </si>
  <si>
    <t>Venture21 Net</t>
  </si>
  <si>
    <t>http://www.venture21.net/en/</t>
  </si>
  <si>
    <t>4cbfc89f-d231-5e27-b46c-d3ba5505feb2</t>
  </si>
  <si>
    <t>Venture360</t>
  </si>
  <si>
    <t>http://www.venture360.co</t>
  </si>
  <si>
    <t>064e21c2-8577-5fdf-a0c1-4c498b9e480d</t>
  </si>
  <si>
    <t>Venture51</t>
  </si>
  <si>
    <t>http://www.venture51.com</t>
  </si>
  <si>
    <t>0fa30ca7-e13f-0b5a-b828-32e6502c6f1b</t>
  </si>
  <si>
    <t>VentureApp</t>
  </si>
  <si>
    <t>http://www.venture-app.com</t>
  </si>
  <si>
    <t>966f1799-3e10-29dc-8dbf-0e02d8028884</t>
  </si>
  <si>
    <t>http://www.ventureapp.com/</t>
  </si>
  <si>
    <t>38bfb491-0f6f-3f26-6391-82ebef61ef51</t>
  </si>
  <si>
    <t>VentureArchetypes</t>
  </si>
  <si>
    <t>http://venturearchetypes.com/</t>
  </si>
  <si>
    <t>95e05910-ea33-7e11-afa6-818efc858b28</t>
  </si>
  <si>
    <t>VenturEast</t>
  </si>
  <si>
    <t>http://www.ventureast.net</t>
  </si>
  <si>
    <t>3c0ecb48-7fa7-a72c-edc6-04cb7f9bba10</t>
  </si>
  <si>
    <t>Ventureast</t>
  </si>
  <si>
    <t>http://www.ventureast.net/</t>
  </si>
  <si>
    <t>2e7557cc-26dc-5709-91d8-0fa3f6603957</t>
  </si>
  <si>
    <t>VenturEasy</t>
  </si>
  <si>
    <t>http://ventureasy.com/</t>
  </si>
  <si>
    <t>1272a5fa-bb0a-1a68-ef32-348d6b476b82</t>
  </si>
  <si>
    <t>VentureBang Inc</t>
  </si>
  <si>
    <t>http://www.venturebang.com</t>
  </si>
  <si>
    <t>075e57e0-73bb-157f-4cae-93025ba27c13</t>
  </si>
  <si>
    <t>VentureBean Consulting</t>
  </si>
  <si>
    <t>http://venturebean.com</t>
  </si>
  <si>
    <t>07bca62f-bc7a-7d38-94b9-335d5e95c20c</t>
  </si>
  <si>
    <t>VentureBeat</t>
  </si>
  <si>
    <t>9521b498-08cd-4795-1b69-59e548e38df1</t>
  </si>
  <si>
    <t>ventureblue Capital</t>
  </si>
  <si>
    <t>http://venturebluecapital.com</t>
  </si>
  <si>
    <t>d1152333-d848-e252-f30e-6aab9c1f6226</t>
  </si>
  <si>
    <t>VentureBoard</t>
  </si>
  <si>
    <t>http://ventureboard.co</t>
  </si>
  <si>
    <t>20b5682b-1855-7931-d342-4218f3e3d9ae</t>
  </si>
  <si>
    <t>VentureBook</t>
  </si>
  <si>
    <t>http://venturebook.com/</t>
  </si>
  <si>
    <t>4159f9f7-143e-d7dd-251f-93a612d66390</t>
  </si>
  <si>
    <t>VentureBoost</t>
  </si>
  <si>
    <t>http://www.ventureboost.co</t>
  </si>
  <si>
    <t>17a9bbff-da45-81f8-5e28-7ccc74dbab81</t>
  </si>
  <si>
    <t>ventureboyz llc</t>
  </si>
  <si>
    <t>http://ventureboyz.com</t>
  </si>
  <si>
    <t>3044b91c-3f37-7633-7e6c-f48a2fec0d03</t>
  </si>
  <si>
    <t>VentureBreak</t>
  </si>
  <si>
    <t>http://venturebreak.com/</t>
  </si>
  <si>
    <t>f4978b63-1b57-2be8-9358-aaf984feef8d</t>
  </si>
  <si>
    <t>VentureBuilders</t>
  </si>
  <si>
    <t>https://venturebuilders.nl/</t>
  </si>
  <si>
    <t>08dec3ce-27ed-ae94-f285-799405095640</t>
  </si>
  <si>
    <t>VentureBuilders Capital Partners</t>
  </si>
  <si>
    <t>6669d984-3600-ab4b-132b-822a5d2a8922</t>
  </si>
  <si>
    <t>Ventureburn</t>
  </si>
  <si>
    <t>http://ventureburn.com/</t>
  </si>
  <si>
    <t>67a94535-fdf8-1aca-1ef2-4846642db12e</t>
  </si>
  <si>
    <t>VentureBusinessNews</t>
  </si>
  <si>
    <t>http://www.venture-news.ru/</t>
  </si>
  <si>
    <t>26549c25-9737-8666-8c08-4667ffe8e596</t>
  </si>
  <si>
    <t>VentureCamp</t>
  </si>
  <si>
    <t>http://venturecamp.com</t>
  </si>
  <si>
    <t>95cdb6a2-d512-adc2-022e-87f65c0f03e8</t>
  </si>
  <si>
    <t>VentureCap</t>
  </si>
  <si>
    <t>http://www.venturcap.es/index.html</t>
  </si>
  <si>
    <t>bd6849bc-6cc5-bc03-3c2b-264f18e39c24</t>
  </si>
  <si>
    <t>VentureCapital.org</t>
  </si>
  <si>
    <t>http://www.venturecapital.org</t>
  </si>
  <si>
    <t>7a4d1a2d-c4e9-8fd5-901f-cd6a95d43fba</t>
  </si>
  <si>
    <t>VentureCatalysts</t>
  </si>
  <si>
    <t>http://venturecatalysts.in/</t>
  </si>
  <si>
    <t>0ea43fdc-874b-903a-fead-90bb4cecae6d</t>
  </si>
  <si>
    <t>VentureChoice</t>
  </si>
  <si>
    <t>http://www.venturechoice.com</t>
  </si>
  <si>
    <t>cb93a02e-f5ed-c980-066d-9d8a4db4e8a1</t>
  </si>
  <si>
    <t>VentureCity Inc.</t>
  </si>
  <si>
    <t>http://www.venturecityapp.com/</t>
  </si>
  <si>
    <t>9823851a-4586-ceb6-6c13-22f19dfb352f</t>
  </si>
  <si>
    <t>VentureClash</t>
  </si>
  <si>
    <t>http://ventureclash.com</t>
  </si>
  <si>
    <t>423c75e7-5f2a-e66b-ffb1-78be0291054a</t>
  </si>
  <si>
    <t>VentureClub</t>
  </si>
  <si>
    <t>https://ventureclub.co</t>
  </si>
  <si>
    <t>6288bf4d-c7ae-3ff1-1f05-2bded5aadbea</t>
  </si>
  <si>
    <t>VentureConnect</t>
  </si>
  <si>
    <t>http://www.ventureconnect.ro/</t>
  </si>
  <si>
    <t>2476102b-cd1b-f8ab-248e-d2657c9b21f7</t>
  </si>
  <si>
    <t>Venturecraft Group</t>
  </si>
  <si>
    <t>http://www.venturecraft.vc/</t>
  </si>
  <si>
    <t>eb419a34-ec1f-ba99-b665-3b5c83b4228a</t>
  </si>
  <si>
    <t>VentureCrowd</t>
  </si>
  <si>
    <t>https://www.venturecrowd.com.au</t>
  </si>
  <si>
    <t>1c535985-b563-4fec-d65a-d323fc72bb70</t>
  </si>
  <si>
    <t>VentureDeal</t>
  </si>
  <si>
    <t>d2996935-fe4b-81bc-edfc-af2f9ab9a80d</t>
  </si>
  <si>
    <t>VentureDen</t>
  </si>
  <si>
    <t>http://www.ventureden.com/</t>
  </si>
  <si>
    <t>ce026a3b-63fb-cb4a-7016-e5263965bbe6</t>
  </si>
  <si>
    <t>VentureDevs</t>
  </si>
  <si>
    <t>http://www.venturedevs.com/</t>
  </si>
  <si>
    <t>06e82c38-9b2c-c75b-de87-2c17b783365f</t>
  </si>
  <si>
    <t>VentureDive</t>
  </si>
  <si>
    <t>http://venturedive.com/</t>
  </si>
  <si>
    <t>837ac8e3-1465-79fb-2306-0e7643d4b781</t>
  </si>
  <si>
    <t>VentureDNA</t>
  </si>
  <si>
    <t>http://www.venturedna.com</t>
  </si>
  <si>
    <t>db39c200-3421-c5d3-1b19-0e76d9d18500</t>
  </si>
  <si>
    <t>VentureDocs</t>
  </si>
  <si>
    <t>http://www.venturedocs.com</t>
  </si>
  <si>
    <t>0fb6612f-c264-fd68-c11f-b6159131567d</t>
  </si>
  <si>
    <t>VenturedOut</t>
  </si>
  <si>
    <t>http://www.venturedout.com</t>
  </si>
  <si>
    <t>d09e94b1-9815-8dbe-d9af-64afbea20acd</t>
  </si>
  <si>
    <t>Ventureer</t>
  </si>
  <si>
    <t>http://cloud.ventureer.com</t>
  </si>
  <si>
    <t>c75f2157-241e-6a06-b50c-e83db6859f09</t>
  </si>
  <si>
    <t>Venturef0rth</t>
  </si>
  <si>
    <t>http://www.venturef0rth.com/</t>
  </si>
  <si>
    <t>bc28fee6-6e6a-6cff-7586-34f7395b55f8</t>
  </si>
  <si>
    <t>Venturefest</t>
  </si>
  <si>
    <t>http://venturefestbristolandbath.com/</t>
  </si>
  <si>
    <t>c8db746d-b125-8f63-b742-17943e61c6f7</t>
  </si>
  <si>
    <t>VentureFizz</t>
  </si>
  <si>
    <t>http://venturefizz.com</t>
  </si>
  <si>
    <t>e3c2cd2d-6c6c-b523-5f8c-737ada407c82</t>
  </si>
  <si>
    <t>VentureForge, LLC</t>
  </si>
  <si>
    <t>http://www.ventureforge.co</t>
  </si>
  <si>
    <t>a7605575-febf-df87-b53b-d2d1525efb0f</t>
  </si>
  <si>
    <t>Ventureforth</t>
  </si>
  <si>
    <t>http://www.ventureforth.com/</t>
  </si>
  <si>
    <t>6a7e02c0-b80e-4361-d1d4-78286ada76d8</t>
  </si>
  <si>
    <t>VentureFoundry</t>
  </si>
  <si>
    <t>http://www.venturefoundry.net</t>
  </si>
  <si>
    <t>551c9f6d-36bb-d340-18d8-24eefb3648f4</t>
  </si>
  <si>
    <t>VentureFriends</t>
  </si>
  <si>
    <t>http://venturefriends.co/</t>
  </si>
  <si>
    <t>a7eee26d-75bc-9a39-e793-7be977589669</t>
  </si>
  <si>
    <t>VentureFuel</t>
  </si>
  <si>
    <t>http://www.venturefuel.net/</t>
  </si>
  <si>
    <t>c561d209-21a6-bc91-58cc-bc24d16c9d41</t>
  </si>
  <si>
    <t>VentureFund</t>
  </si>
  <si>
    <t>http://www.venturefund.com</t>
  </si>
  <si>
    <t>3b0ddef8-e99d-0241-94ae-34c44db2df96</t>
  </si>
  <si>
    <t>VentureFund io</t>
  </si>
  <si>
    <t>http://venturefund.io/</t>
  </si>
  <si>
    <t>00b0db19-37e4-c67e-4882-f37a256eb13c</t>
  </si>
  <si>
    <t>Venturegeeks</t>
  </si>
  <si>
    <t>http://www.venturegeeks.org</t>
  </si>
  <si>
    <t>53685c83-0884-655d-a697-d3c9bcbc0784</t>
  </si>
  <si>
    <t>VentureGeeks</t>
  </si>
  <si>
    <t>http://venturegeeks.com/</t>
  </si>
  <si>
    <t>0a8a89d7-63fd-6669-6ca1-31a595ea5f64</t>
  </si>
  <si>
    <t>VentureHealth</t>
  </si>
  <si>
    <t>http://www.venturehealth.com</t>
  </si>
  <si>
    <t>87567866-9b88-7724-87fa-557d3e6ce158</t>
  </si>
  <si>
    <t>VentureHire</t>
  </si>
  <si>
    <t>http://www.venturehire.co</t>
  </si>
  <si>
    <t>eb79fc55-6bec-6716-baa3-80cc02deeaf6</t>
  </si>
  <si>
    <t>Venturehouse Group</t>
  </si>
  <si>
    <t>http://www.venturehousegroup.com</t>
  </si>
  <si>
    <t>772450e6-9e53-9c3b-f8b9-aa43c7f34fda</t>
  </si>
  <si>
    <t>ventureIntro</t>
  </si>
  <si>
    <t>http://www.ventureintro.com</t>
  </si>
  <si>
    <t>1f091122-81cf-fc14-e315-17f351495916</t>
  </si>
  <si>
    <t>VentureKick</t>
  </si>
  <si>
    <t>http://www.venturekick.ch</t>
  </si>
  <si>
    <t>f8a83894-b665-867a-c09b-b6b6ce8a762c</t>
  </si>
  <si>
    <t>Venturelab</t>
  </si>
  <si>
    <t>http://www.venturelab.co.uk</t>
  </si>
  <si>
    <t>88b3da27-0baf-6812-d0d7-25ec8589a4d9</t>
  </si>
  <si>
    <t>VentureLab</t>
  </si>
  <si>
    <t>http://www.theventurelab.com/</t>
  </si>
  <si>
    <t>7e636f02-1285-cc7c-1947-a929127aec2b</t>
  </si>
  <si>
    <t>http://www.venturelab.ch/</t>
  </si>
  <si>
    <t>1c831d75-6199-0ea9-f644-19ae8be6d9ba</t>
  </si>
  <si>
    <t>ventureLAB</t>
  </si>
  <si>
    <t>http://www.venturelab.ca/</t>
  </si>
  <si>
    <t>28394d5a-a89a-2439-8e49-c232d45ee1c1</t>
  </si>
  <si>
    <t>http://venturelab.org/</t>
  </si>
  <si>
    <t>e75ee183-88fe-0b75-3dab-9b31708a1ec6</t>
  </si>
  <si>
    <t>VentureLab at Georgia Tech</t>
  </si>
  <si>
    <t>http://www.venturelab.gatech.edu</t>
  </si>
  <si>
    <t>34574666-76d2-f98d-6afb-6f8b273af9ad</t>
  </si>
  <si>
    <t>ventureLab Growth Partners</t>
  </si>
  <si>
    <t>http://goventurelab.com</t>
  </si>
  <si>
    <t>4017193a-890d-5731-69e0-53f30c67c27d</t>
  </si>
  <si>
    <t>VentureLab International</t>
  </si>
  <si>
    <t>http://venturelabinternational.com/</t>
  </si>
  <si>
    <t>4d8cd708-0de7-9985-1902-bc0d8ed354cf</t>
  </si>
  <si>
    <t>VentureLabs</t>
  </si>
  <si>
    <t>http://www.venturelabs.co.in/</t>
  </si>
  <si>
    <t>6f4c3ab2-f74f-013b-236d-86ef1314b563</t>
  </si>
  <si>
    <t>Venturelink</t>
  </si>
  <si>
    <t>http://venturelink.com/</t>
  </si>
  <si>
    <t>9ea35148-3099-ec71-d593-7ab3b9cc7829</t>
  </si>
  <si>
    <t>VentureLink LP</t>
  </si>
  <si>
    <t>http://www.venturelinkfunds.com</t>
  </si>
  <si>
    <t>2986c891-037d-5504-ed21-e34d11b8ab7f</t>
  </si>
  <si>
    <t>VentureLoop</t>
  </si>
  <si>
    <t>http://ventureloop.com</t>
  </si>
  <si>
    <t>175f11ad-050c-b773-173d-b581854c33c3</t>
  </si>
  <si>
    <t>VentureLynx</t>
  </si>
  <si>
    <t>http://www.venturelynx.com</t>
  </si>
  <si>
    <t>792ef84d-f19c-78a7-f4bc-4a41a28bdcc2</t>
  </si>
  <si>
    <t>VentureMD</t>
  </si>
  <si>
    <t>http://venturemd.com</t>
  </si>
  <si>
    <t>9fcbeeb1-4b8e-49ac-882d-c66aa459f8a0</t>
  </si>
  <si>
    <t>VentureMind</t>
  </si>
  <si>
    <t>http://www.venturemind.com</t>
  </si>
  <si>
    <t>f31807a0-2bae-68fc-9971-b170f11c2dbc</t>
  </si>
  <si>
    <t>Ventureneer</t>
  </si>
  <si>
    <t>http://www.ventureneer.com/</t>
  </si>
  <si>
    <t>0fd98a48-ef08-90ae-9fe2-4ac79b70e14d</t>
  </si>
  <si>
    <t>VentureNet Capital Group</t>
  </si>
  <si>
    <t>http://www.vntrnet.com</t>
  </si>
  <si>
    <t>d3ddddd9-1241-beed-3c50-d74f39c065ce</t>
  </si>
  <si>
    <t>VentureNet Iowa</t>
  </si>
  <si>
    <t>http://venturenetiowa.com</t>
  </si>
  <si>
    <t>cdbb33b2-b370-09ee-7ae4-7282537a1bc1</t>
  </si>
  <si>
    <t>VentureNet.com</t>
  </si>
  <si>
    <t>https://www.venturenet.com</t>
  </si>
  <si>
    <t>dad64566-5ac1-1792-4f1f-d4e926d4a921</t>
  </si>
  <si>
    <t>VentureNursery</t>
  </si>
  <si>
    <t>66f07b0b-af99-d6d9-514b-3978b156fe45</t>
  </si>
  <si>
    <t>VentureOak</t>
  </si>
  <si>
    <t>http://ventureoak.com/</t>
  </si>
  <si>
    <t>35716100-8fb6-404a-b3e7-8086716fc860</t>
  </si>
  <si>
    <t>VentureOne Startups</t>
  </si>
  <si>
    <t>http://www.ventureone.com.br</t>
  </si>
  <si>
    <t>69287245-d6e7-1aa9-f26f-c726a5aa26ea</t>
  </si>
  <si>
    <t>Ventureosity Magazine</t>
  </si>
  <si>
    <t>http://ventureosity.com</t>
  </si>
  <si>
    <t>471e8884-97ec-1988-c942-f4fc5eabbec1</t>
  </si>
  <si>
    <t>VentureOut</t>
  </si>
  <si>
    <t>http://ventureout.co</t>
  </si>
  <si>
    <t>26e824b5-c141-ebee-840c-59ab815903ba</t>
  </si>
  <si>
    <t>VentureOutNY</t>
  </si>
  <si>
    <t>http://ventureoutny.com</t>
  </si>
  <si>
    <t>8c4f5d81-4077-d495-46e5-b3db49719511</t>
  </si>
  <si>
    <t>VenturePact</t>
  </si>
  <si>
    <t>http://www.venturepact.com</t>
  </si>
  <si>
    <t>3853b563-8812-c18e-27fe-1d1f0783d118</t>
  </si>
  <si>
    <t>VenturePath</t>
  </si>
  <si>
    <t>http://venturepath.co</t>
  </si>
  <si>
    <t>8661f665-4211-f1bf-c8f9-65ef13b9bbac</t>
  </si>
  <si>
    <t>Venturepax</t>
  </si>
  <si>
    <t>http://www.venturepax.com</t>
  </si>
  <si>
    <t>72dc9388-8ba3-a70b-877b-d6ecb8abe5b3</t>
  </si>
  <si>
    <t>Venturephile</t>
  </si>
  <si>
    <t>http://www.venturephile.com</t>
  </si>
  <si>
    <t>0bd32c85-625e-7595-b879-798d9f02b3e3</t>
  </si>
  <si>
    <t>Venturepick</t>
  </si>
  <si>
    <t>http://www.venturepick.com</t>
  </si>
  <si>
    <t>c3771711-bf6b-7e02-7cee-d15e1dd01a97</t>
  </si>
  <si>
    <t>VenturePredict</t>
  </si>
  <si>
    <t>http://www.venturepredict.com</t>
  </si>
  <si>
    <t>f92f2a12-54ef-ee84-417a-d8377b558b49</t>
  </si>
  <si>
    <t>Venturepreneur Hub Pte Ltd</t>
  </si>
  <si>
    <t>http://www.venturepreneurhub.com</t>
  </si>
  <si>
    <t>35130e10-1c39-646e-aec6-f08c3f03208b</t>
  </si>
  <si>
    <t>Venturepreneurs</t>
  </si>
  <si>
    <t>http://www.venturepreneurs.org</t>
  </si>
  <si>
    <t>8f38447e-31c6-f8e9-00d9-ee38c41df048</t>
  </si>
  <si>
    <t>Ventureprise, Inc.</t>
  </si>
  <si>
    <t>http://ventureprise.org/</t>
  </si>
  <si>
    <t>cb212e4c-ff78-a5b1-4f48-d09e388bf88d</t>
  </si>
  <si>
    <t>venturera.in</t>
  </si>
  <si>
    <t>http://venturera.in</t>
  </si>
  <si>
    <t>db5f7387-53e3-623e-3423-d40f941b0087</t>
  </si>
  <si>
    <t>VentureRamp.com</t>
  </si>
  <si>
    <t>http://ventureramp.com</t>
  </si>
  <si>
    <t>94f6b6a8-4b37-5439-b66f-edb3cdc77da2</t>
  </si>
  <si>
    <t>VentureRate</t>
  </si>
  <si>
    <t>http://venturerate.com</t>
  </si>
  <si>
    <t>9f1f901f-9159-713d-a2e7-d9bf1eefb827</t>
  </si>
  <si>
    <t>Ventures Africa</t>
  </si>
  <si>
    <t>http://www.ventures-africa.com/</t>
  </si>
  <si>
    <t>87170bae-97aa-e7e2-d92e-0344d82dc7b9</t>
  </si>
  <si>
    <t>Ventures at Berkeley</t>
  </si>
  <si>
    <t>http://venturesatberkeley.com</t>
  </si>
  <si>
    <t>ec3a941d-9f7e-c291-d998-8a272235085b</t>
  </si>
  <si>
    <t>Ventures Contracting</t>
  </si>
  <si>
    <t>http://www.venturescontracting.com</t>
  </si>
  <si>
    <t>32415268-1fe3-27f6-7104-a9f90742499b</t>
  </si>
  <si>
    <t>Ventures in Digital Media</t>
  </si>
  <si>
    <t>http://www.vidm.com.au</t>
  </si>
  <si>
    <t>68d9920a-de28-248b-2e60-ea7c2a1d641c</t>
  </si>
  <si>
    <t>Ventures Platform</t>
  </si>
  <si>
    <t>https://venturesplatform.com</t>
  </si>
  <si>
    <t>1933bfff-95b4-d315-fc0b-c37ce7839775</t>
  </si>
  <si>
    <t>Ventures West</t>
  </si>
  <si>
    <t>http://www.ventureswest.com</t>
  </si>
  <si>
    <t>0e1d8f1f-9187-a9db-7e24-76f03291e448</t>
  </si>
  <si>
    <t>Ventures West Capital Ltd.</t>
  </si>
  <si>
    <t>6d287243-3bba-0988-c865-73b0cc2bf385</t>
  </si>
  <si>
    <t>Ventures.co</t>
  </si>
  <si>
    <t>http://ventures.co</t>
  </si>
  <si>
    <t>f6c9a787-672c-6714-4030-e74fb464fc40</t>
  </si>
  <si>
    <t>Ventures4Growth</t>
  </si>
  <si>
    <t>http://www.ventures4growth.com/</t>
  </si>
  <si>
    <t>8520d882-b0df-c4eb-4f93-d574216e6308</t>
  </si>
  <si>
    <t>VentureScale</t>
  </si>
  <si>
    <t>http://www.venturescale.co/</t>
  </si>
  <si>
    <t>b033eaca-7fe1-c995-dbb9-ec86481e2bf3</t>
  </si>
  <si>
    <t>VentureScaleUp</t>
  </si>
  <si>
    <t>http://www.venturescaleup.com/</t>
  </si>
  <si>
    <t>ea4a9b8b-0636-7128-5c69-3062cecff0ec</t>
  </si>
  <si>
    <t>VentureScore</t>
  </si>
  <si>
    <t>http://venturescore.com/</t>
  </si>
  <si>
    <t>620213c2-54e0-c697-6ca1-f1e5a1a19ce3</t>
  </si>
  <si>
    <t>VentureScout</t>
  </si>
  <si>
    <t>http://www.venturescout.com</t>
  </si>
  <si>
    <t>193a595c-0b68-4bd8-e10a-c239409a22d7</t>
  </si>
  <si>
    <t>VentureShares</t>
  </si>
  <si>
    <t>http://vs.vc</t>
  </si>
  <si>
    <t>3cfe9374-8d1b-817e-5317-2d48d1e3090b</t>
  </si>
  <si>
    <t>VentureShot</t>
  </si>
  <si>
    <t>http://ventureshot.com/</t>
  </si>
  <si>
    <t>9744b322-fdf2-c727-fdef-d304a2f044d0</t>
  </si>
  <si>
    <t>Venturesity</t>
  </si>
  <si>
    <t>http://www.venturesity.com/</t>
  </si>
  <si>
    <t>007f5c9f-d6ce-3779-9f3d-181bdde41b3b</t>
  </si>
  <si>
    <t>VenturesLab</t>
  </si>
  <si>
    <t>http://www.ventureslab.com/en</t>
  </si>
  <si>
    <t>59504d1f-df8d-9cc9-ab89-97a266abf619</t>
  </si>
  <si>
    <t>venturesocially.com</t>
  </si>
  <si>
    <t>http://www.venturesocially.com</t>
  </si>
  <si>
    <t>520eea28-6368-85b5-0227-afe0de045176</t>
  </si>
  <si>
    <t>VenturesOne</t>
  </si>
  <si>
    <t>http://www.venturesone.com</t>
  </si>
  <si>
    <t>09a2ecb9-4632-0dbe-5099-ab130bdf54ac</t>
  </si>
  <si>
    <t>VentureSouq</t>
  </si>
  <si>
    <t>http://www.venturesouq.com</t>
  </si>
  <si>
    <t>19d4eb1c-0ca3-f6a0-7d1d-df426550a941</t>
  </si>
  <si>
    <t>VentureSource</t>
  </si>
  <si>
    <t>http://www.dowjones.com/products/pevc/</t>
  </si>
  <si>
    <t>cdab277d-a957-df88-e53d-8f32ce959120</t>
  </si>
  <si>
    <t>VentureSouth</t>
  </si>
  <si>
    <t>http://venturesouth.vc</t>
  </si>
  <si>
    <t>18382ecc-ea8c-1fd9-465f-c29c1f5e3fa0</t>
  </si>
  <si>
    <t>Venturespace</t>
  </si>
  <si>
    <t>http://venturespace.nl/</t>
  </si>
  <si>
    <t>58bf2a5f-1990-90d6-9a85-25c77e453939</t>
  </si>
  <si>
    <t>VentureSpec</t>
  </si>
  <si>
    <t>http://www.venturespec.com</t>
  </si>
  <si>
    <t>3bf4425e-aec3-df82-0a7b-97eb56aedb29</t>
  </si>
  <si>
    <t>Venturespring</t>
  </si>
  <si>
    <t>http://www.venture-spring.com/</t>
  </si>
  <si>
    <t>d5795fd5-d2a3-9536-4a71-45df7ac29d28</t>
  </si>
  <si>
    <t>VentureSpur</t>
  </si>
  <si>
    <t>http://venturespur.com/</t>
  </si>
  <si>
    <t>b9cc9f31-83e3-04b5-3ba9-9709368c9749</t>
  </si>
  <si>
    <t>VentureSquare</t>
  </si>
  <si>
    <t>http://www.venturesquare.net</t>
  </si>
  <si>
    <t>fb577a73-e4e2-e270-6271-d4d0cffb02e2</t>
  </si>
  <si>
    <t>VentureStartApp</t>
  </si>
  <si>
    <t>http://venturestartapp.com</t>
  </si>
  <si>
    <t>bb1f2df4-2c54-08f9-e8a3-fd2e09e8bdad</t>
  </si>
  <si>
    <t>VentureStorm</t>
  </si>
  <si>
    <t>https://www.venturestorm.com/</t>
  </si>
  <si>
    <t>e73b4fd1-100d-b0da-8c31-05adfaa6a142</t>
  </si>
  <si>
    <t>VentureStudio</t>
  </si>
  <si>
    <t>http://www.venturestudio.in</t>
  </si>
  <si>
    <t>7bfb2f7d-652a-b16a-b66e-baf41a9975d1</t>
  </si>
  <si>
    <t>venturesutra</t>
  </si>
  <si>
    <t>http://www.venturesutra.com</t>
  </si>
  <si>
    <t>c546da5b-0688-fab9-5f8f-5e38fdc4870f</t>
  </si>
  <si>
    <t>venturetalent</t>
  </si>
  <si>
    <t>http://venturetalent.com/</t>
  </si>
  <si>
    <t>68b54f1e-7e16-4872-8152-fd0535c60ddb</t>
  </si>
  <si>
    <t>VentureTask</t>
  </si>
  <si>
    <t>http://venturetask.com/</t>
  </si>
  <si>
    <t>a167de2c-efe5-e7cd-edad-d4326149c088</t>
  </si>
  <si>
    <t>Venturetec Accelerator</t>
  </si>
  <si>
    <t>http://www.venturetecaccelerator.com</t>
  </si>
  <si>
    <t>9daa5261-eece-ffd3-3004-c181b8727e0b</t>
  </si>
  <si>
    <t>VentureTech Alliance</t>
  </si>
  <si>
    <t>http://www.vtalliance.com</t>
  </si>
  <si>
    <t>ea981fe6-50aa-175d-55a2-167b7f294040</t>
  </si>
  <si>
    <t>VentureUP</t>
  </si>
  <si>
    <t>http://www.ventureup.vc/</t>
  </si>
  <si>
    <t>4cda69bf-5c84-d405-85e7-6b74d8f3fa3c</t>
  </si>
  <si>
    <t>VentureVest Capital Corporation</t>
  </si>
  <si>
    <t>http://www.venturevest.com</t>
  </si>
  <si>
    <t>cc462f30-6dfb-fb19-09f1-c08d8835bfb9</t>
  </si>
  <si>
    <t>VentureVilla GmbH</t>
  </si>
  <si>
    <t>http://www.venturevilla.de</t>
  </si>
  <si>
    <t>f7dc2a9e-5f8e-a11a-8f64-d29083cdda8c</t>
  </si>
  <si>
    <t>VentureWeek</t>
  </si>
  <si>
    <t>http://ventureweek.co/</t>
  </si>
  <si>
    <t>84e0d64f-8cf5-cb04-7fcd-45e494403582</t>
  </si>
  <si>
    <t>VentureWell</t>
  </si>
  <si>
    <t>https://venturewell.org</t>
  </si>
  <si>
    <t>43634910-b106-6c70-5212-d807676e14e4</t>
  </si>
  <si>
    <t>VentureWorx</t>
  </si>
  <si>
    <t>http://www.ventureworx.com</t>
  </si>
  <si>
    <t>1911e12d-6bb4-0295-20e6-263a5367d891</t>
  </si>
  <si>
    <t>VenturezLab</t>
  </si>
  <si>
    <t>http://www.venturezlab.com</t>
  </si>
  <si>
    <t>cb9e0eb4-3d5b-9549-eeb0-09a15f84c126</t>
  </si>
  <si>
    <t>VENTURI</t>
  </si>
  <si>
    <t>http://venturi-utech.com/</t>
  </si>
  <si>
    <t>0c882910-9ca2-b4be-9fd4-9c2ebd4d6f12</t>
  </si>
  <si>
    <t>Venturi Automobiles</t>
  </si>
  <si>
    <t>http://www.venturi.fr</t>
  </si>
  <si>
    <t>72a77632-abc8-9ed7-50ce-8716a766883e</t>
  </si>
  <si>
    <t>Venturi Group</t>
  </si>
  <si>
    <t>http://www.venturigroup.com</t>
  </si>
  <si>
    <t>af618385-3374-c16a-0b7e-a541acc0bc26</t>
  </si>
  <si>
    <t>Venturi Wireless</t>
  </si>
  <si>
    <t>http://www.venturiwireless.com</t>
  </si>
  <si>
    <t>dc875825-e4af-691b-c370-047a0fef855f</t>
  </si>
  <si>
    <t>Venturian</t>
  </si>
  <si>
    <t>http://www.venturian.com.au</t>
  </si>
  <si>
    <t>9486a44f-ef08-c33d-1ea7-5fba4ad80f30</t>
  </si>
  <si>
    <t>Venturian Media</t>
  </si>
  <si>
    <t>http://www.venturian-media.com</t>
  </si>
  <si>
    <t>3240f27f-2bf4-e2bf-389d-0c5c22fa101c</t>
  </si>
  <si>
    <t>Venturing Capitalist</t>
  </si>
  <si>
    <t>http://venturingcapitalist.com</t>
  </si>
  <si>
    <t>cc4d06a3-0009-4dba-888b-a997074ad1f7</t>
  </si>
  <si>
    <t>Venturing Hoyas</t>
  </si>
  <si>
    <t>http://www.venturinghoyas.com</t>
  </si>
  <si>
    <t>cba122cf-e0b2-1b38-da7d-322944dccbbf</t>
  </si>
  <si>
    <t>Venturing Out</t>
  </si>
  <si>
    <t>http://www.venturingout.org/</t>
  </si>
  <si>
    <t>47669de2-89e2-725a-d6dc-a870d4d77c92</t>
  </si>
  <si>
    <t>Venturion Capital</t>
  </si>
  <si>
    <t>https://www.venturioncap.com/</t>
  </si>
  <si>
    <t>e94563b3-d161-f7cc-946c-583d33600575</t>
  </si>
  <si>
    <t>Venturisk</t>
  </si>
  <si>
    <t>https://www.venturisk.com</t>
  </si>
  <si>
    <t>3f216f20-a143-20fa-3521-ec3835290a9b</t>
  </si>
  <si>
    <t>Venturit Inc.</t>
  </si>
  <si>
    <t>http://www.venturit.com</t>
  </si>
  <si>
    <t>26ae19ae-fe90-009f-e8d8-d2c9913b6162</t>
  </si>
  <si>
    <t>Venturocket</t>
  </si>
  <si>
    <t>http://www.venturocket.com</t>
  </si>
  <si>
    <t>0adcb222-7e0a-9244-2eba-8bd0447665dd</t>
  </si>
  <si>
    <t>Venturous</t>
  </si>
  <si>
    <t>https://www.venturousfunds.com/</t>
  </si>
  <si>
    <t>2998f464-bc16-4d3f-ad50-4cb61649c84c</t>
  </si>
  <si>
    <t>Venturr</t>
  </si>
  <si>
    <t>http://venturr.com/</t>
  </si>
  <si>
    <t>de0a098e-f2de-b6bc-f20c-cd5b08141de5</t>
  </si>
  <si>
    <t>Venturra Capital</t>
  </si>
  <si>
    <t>http://www.venturra.com/</t>
  </si>
  <si>
    <t>eb89013e-2ed3-6f8d-4ae9-eb31f25160cc</t>
  </si>
  <si>
    <t>Venturro.com</t>
  </si>
  <si>
    <t>http://www.venturro.com</t>
  </si>
  <si>
    <t>f21afb2f-df7b-f18f-8764-9bfa4ae61052</t>
  </si>
  <si>
    <t>VenturWise</t>
  </si>
  <si>
    <t>http://www.venturwise.eu/</t>
  </si>
  <si>
    <t>970787c2-7cfb-9095-0fd6-0872937507b6</t>
  </si>
  <si>
    <t>VenturX</t>
  </si>
  <si>
    <t>http://www.venturx.ca</t>
  </si>
  <si>
    <t>f2e0056e-40de-25b1-a849-39cfb2b8c428</t>
  </si>
  <si>
    <t>Ventus Funds</t>
  </si>
  <si>
    <t>http://www.ventusvct.com</t>
  </si>
  <si>
    <t>3ec973d1-a1d1-f532-4623-3a1dc67d410d</t>
  </si>
  <si>
    <t>Ventus Medical</t>
  </si>
  <si>
    <t>http://www.ventusmedical.com</t>
  </si>
  <si>
    <t>dfed5074-1b8e-f6f2-d888-0d5219775a07</t>
  </si>
  <si>
    <t>Ventus Publishing</t>
  </si>
  <si>
    <t>http://ventuspublishing.com</t>
  </si>
  <si>
    <t>5b5fa234-2ac1-b334-1468-802bdecda4ea</t>
  </si>
  <si>
    <t>VENTUS TECHNOLOGIES</t>
  </si>
  <si>
    <t>http://www.ventusproxy.com</t>
  </si>
  <si>
    <t>fbcfaad1-a080-e966-3dfd-8de1bb9da52f</t>
  </si>
  <si>
    <t>VentusGeo</t>
  </si>
  <si>
    <t>http://ventusgeo.com/</t>
  </si>
  <si>
    <t>2393f4f7-2736-480c-790f-6b8574a4612c</t>
  </si>
  <si>
    <t>Ventutec Limited</t>
  </si>
  <si>
    <t>http://www.ventutec.com</t>
  </si>
  <si>
    <t>ce5ade4e-504d-eab4-1288-626d0f8b7804</t>
  </si>
  <si>
    <t>VentyClub</t>
  </si>
  <si>
    <t>https://ventyclub.com</t>
  </si>
  <si>
    <t>d0fa0fe4-1992-7f9b-93af-b8cf5aee3ef6</t>
  </si>
  <si>
    <t>Ventyour</t>
  </si>
  <si>
    <t>http://www.ventyour.com</t>
  </si>
  <si>
    <t>046a0a31-1f49-dde7-5db1-e73f202c8ba3</t>
  </si>
  <si>
    <t>Ventyx</t>
  </si>
  <si>
    <t>http://www.ventyx.com</t>
  </si>
  <si>
    <t>4d8bd02a-330b-37be-0c92-29f2ee4cf96b</t>
  </si>
  <si>
    <t>Venuable</t>
  </si>
  <si>
    <t>http://venuable.com</t>
  </si>
  <si>
    <t>6955f191-efc8-5571-ee9f-fad04522978e</t>
  </si>
  <si>
    <t>VenuCare Medical</t>
  </si>
  <si>
    <t>http://www.venucaremedical.com/</t>
  </si>
  <si>
    <t>2f9a6dd0-0987-d922-158e-963f3dbfdf5a</t>
  </si>
  <si>
    <t>VENUE</t>
  </si>
  <si>
    <t>https://stoptheswipe.com</t>
  </si>
  <si>
    <t>04f720c7-86f3-9734-a904-511c1815bec2</t>
  </si>
  <si>
    <t>Venue 550</t>
  </si>
  <si>
    <t>http://www.venue550.com</t>
  </si>
  <si>
    <t>331f071e-4b6a-1ae0-3b2d-69585a6ff3ac</t>
  </si>
  <si>
    <t>Venue Guru</t>
  </si>
  <si>
    <t>http://www.venue.guru</t>
  </si>
  <si>
    <t>95d9ab08-0ffa-3a4c-487a-fffff580d93c</t>
  </si>
  <si>
    <t>Venue One</t>
  </si>
  <si>
    <t>http://venueonechicago.com/</t>
  </si>
  <si>
    <t>3b1ae95b-3ff9-4635-87d9-433036f65ac0</t>
  </si>
  <si>
    <t>Venue Scout</t>
  </si>
  <si>
    <t>http://www.venuescoutsf.com</t>
  </si>
  <si>
    <t>e0eb9bed-4c65-df5f-da91-5079e342787e</t>
  </si>
  <si>
    <t>Venue Web Services</t>
  </si>
  <si>
    <t>http://venuewebservices.com</t>
  </si>
  <si>
    <t>3b2de462-0697-b600-436c-6ba600033db1</t>
  </si>
  <si>
    <t>VenueBook</t>
  </si>
  <si>
    <t>http://venuebook.com</t>
  </si>
  <si>
    <t>241eaffd-a43c-03f3-f937-bab0d2243c81</t>
  </si>
  <si>
    <t>Venuebooker</t>
  </si>
  <si>
    <t>http://www.venuebooker.com/</t>
  </si>
  <si>
    <t>1ee5422f-cd7c-2ee8-54f3-f4711e0dfb73</t>
  </si>
  <si>
    <t>venuebookingz.com</t>
  </si>
  <si>
    <t>http://www.venuebookingz.com</t>
  </si>
  <si>
    <t>f85e8dc0-f392-349e-1e6f-2afb2651b780</t>
  </si>
  <si>
    <t>Venuecast</t>
  </si>
  <si>
    <t>http://venuecast.com/</t>
  </si>
  <si>
    <t>915b703a-72b6-73e4-2fa2-512c5c78eeb5</t>
  </si>
  <si>
    <t>Venuefox</t>
  </si>
  <si>
    <t>https://www.venuefox.com/</t>
  </si>
  <si>
    <t>03858efd-69e7-285f-f8ec-3ba221efc632</t>
  </si>
  <si>
    <t>VenueGen</t>
  </si>
  <si>
    <t>http://www.venuegen.com</t>
  </si>
  <si>
    <t>f1889bf9-b4b8-5e00-ec6f-86051e1f452d</t>
  </si>
  <si>
    <t>VenueGraphy</t>
  </si>
  <si>
    <t>http://venuegraphy.com/</t>
  </si>
  <si>
    <t>d0dbd90d-730a-febd-6288-cf0954febac8</t>
  </si>
  <si>
    <t>VenueHub HK</t>
  </si>
  <si>
    <t>http://www.venuehub.hk</t>
  </si>
  <si>
    <t>75581e40-9d6d-0f19-f151-fb49bea37f3c</t>
  </si>
  <si>
    <t>Venuelabs</t>
  </si>
  <si>
    <t>http://www.venuelabs.com</t>
  </si>
  <si>
    <t>4b6569dc-0bdf-7dfd-2c8f-0210368f1759</t>
  </si>
  <si>
    <t>VenueLook.com</t>
  </si>
  <si>
    <t>http://www.venuelook.com</t>
  </si>
  <si>
    <t>90ae26f2-77dd-eccf-35e0-a0a534c771fe</t>
  </si>
  <si>
    <t>Venuelytics</t>
  </si>
  <si>
    <t>http://www.venuelytics.com</t>
  </si>
  <si>
    <t>378e85cd-f15f-a0aa-ce62-ff0405814bf3</t>
  </si>
  <si>
    <t>Venuemob</t>
  </si>
  <si>
    <t>http://venuemob.com.au</t>
  </si>
  <si>
    <t>8484cf77-30eb-0e2d-7a21-8e6e26bb3ff6</t>
  </si>
  <si>
    <t>VenueMonk</t>
  </si>
  <si>
    <t>http://www.venuemonk.com</t>
  </si>
  <si>
    <t>878aea8d-981b-aca9-a9ce-d6fbdb96da2a</t>
  </si>
  <si>
    <t>VenueNext</t>
  </si>
  <si>
    <t>http://www.venuenext.com</t>
  </si>
  <si>
    <t>b7384178-17f5-dd88-e082-beea84f7092b</t>
  </si>
  <si>
    <t>VenueParking</t>
  </si>
  <si>
    <t>https://www.venueparking.com/en</t>
  </si>
  <si>
    <t>773daffc-758c-93cc-c9bf-dcc9e01787c7</t>
  </si>
  <si>
    <t>VenuePlan</t>
  </si>
  <si>
    <t>http://www.venueplan.com/</t>
  </si>
  <si>
    <t>fd00448a-1628-f1b8-9f3b-d79a93c1ab96</t>
  </si>
  <si>
    <t>Venuerific</t>
  </si>
  <si>
    <t>http://www.venuerific.com</t>
  </si>
  <si>
    <t>b442228f-8e99-0e27-e34d-93c96bab67b0</t>
  </si>
  <si>
    <t>Venues.ph</t>
  </si>
  <si>
    <t>http://www.venues.ph</t>
  </si>
  <si>
    <t>7e6000a3-8724-6861-b48d-95668c76549c</t>
  </si>
  <si>
    <t>VenueScanner.com</t>
  </si>
  <si>
    <t>http://www.venuescanner.com</t>
  </si>
  <si>
    <t>b178ff61-45e8-5525-1c68-118d11e50361</t>
  </si>
  <si>
    <t>VenuesPlace</t>
  </si>
  <si>
    <t>http://www.venuesplace.com</t>
  </si>
  <si>
    <t>1cf626ac-1b06-d54f-3af2-1e5cbd693477</t>
  </si>
  <si>
    <t>VenueSpot</t>
  </si>
  <si>
    <t>http://venuespot.co</t>
  </si>
  <si>
    <t>44884346-4d4b-60b9-4ad6-a1e5224f1215</t>
  </si>
  <si>
    <t>Venuetastic</t>
  </si>
  <si>
    <t>http://venuetastic.com</t>
  </si>
  <si>
    <t>4efe013e-2144-062f-1a7f-ba4287e712ff</t>
  </si>
  <si>
    <t>Venuetize</t>
  </si>
  <si>
    <t>http://www.venuetize.com/</t>
  </si>
  <si>
    <t>d38c3c68-6a9c-355e-68a9-0ffd756a0bbf</t>
  </si>
  <si>
    <t>venuetomeet</t>
  </si>
  <si>
    <t>http://www.venuetomeet.com</t>
  </si>
  <si>
    <t>a7102263-8819-d646-52b4-0f42ac242ea3</t>
  </si>
  <si>
    <t>Venueville</t>
  </si>
  <si>
    <t>https://www.venue-ville.com</t>
  </si>
  <si>
    <t>4c074e1e-5974-b504-0308-6b5a414f99e8</t>
  </si>
  <si>
    <t>Venugo</t>
  </si>
  <si>
    <t>http://www.venugo.com</t>
  </si>
  <si>
    <t>4a7783f3-f894-a743-4ca4-f0f975504a8d</t>
  </si>
  <si>
    <t>Venuing Inc</t>
  </si>
  <si>
    <t>http://www.venuing.com</t>
  </si>
  <si>
    <t>524a4e7e-a99b-6ff8-8fa9-9599d3ba629e</t>
  </si>
  <si>
    <t>Venupia R&amp;D (Cheeky Physique)</t>
  </si>
  <si>
    <t>http://cheekyphysique.com</t>
  </si>
  <si>
    <t>082909bf-ff0f-c7b0-4d12-c209b2c422d9</t>
  </si>
  <si>
    <t>Venus - London Fibre</t>
  </si>
  <si>
    <t>http://www.venus.co.uk</t>
  </si>
  <si>
    <t>b1f4a9bc-c79c-9880-87d4-622ab9a5c7f6</t>
  </si>
  <si>
    <t>Venus Business Communications</t>
  </si>
  <si>
    <t>9647888f-0eda-8341-2359-ab13596773ca</t>
  </si>
  <si>
    <t>Venus Capital</t>
  </si>
  <si>
    <t>http://www.venuscapital.com/</t>
  </si>
  <si>
    <t>78c771cd-13cd-d29c-cab7-961570d0dd5c</t>
  </si>
  <si>
    <t>Venus Concept</t>
  </si>
  <si>
    <t>http://venusconcept.com/</t>
  </si>
  <si>
    <t>f60c1e47-c381-4f00-86a3-8a4ded53da24</t>
  </si>
  <si>
    <t>VENUS Cybersecurity</t>
  </si>
  <si>
    <t>http://www.venuscyber.com/</t>
  </si>
  <si>
    <t>be06f72e-9c5e-9619-1101-353628d7570c</t>
  </si>
  <si>
    <t>Venus Dawn Technologies</t>
  </si>
  <si>
    <t>http://www.venusdawn.co.ls</t>
  </si>
  <si>
    <t>1d34552c-f86a-cd68-2d32-88eac9d7733f</t>
  </si>
  <si>
    <t>Venus Factor Rocks</t>
  </si>
  <si>
    <t>http://www.venusfactor.rocks</t>
  </si>
  <si>
    <t>83e66d5a-f182-9497-6ac2-f9243947569b</t>
  </si>
  <si>
    <t>VENUS Fashion Inc.</t>
  </si>
  <si>
    <t>http://www.venus.com</t>
  </si>
  <si>
    <t>cef70ac2-f5a1-9938-fe7d-23e05964e546</t>
  </si>
  <si>
    <t>Venus Graphics</t>
  </si>
  <si>
    <t>http://venusgraphics.com</t>
  </si>
  <si>
    <t>50f65d3b-f16b-a838-b1d7-b29edba14eea</t>
  </si>
  <si>
    <t>Venus Infrastructure &amp; Developers</t>
  </si>
  <si>
    <t>http://venusinfrastructure.com/</t>
  </si>
  <si>
    <t>7ab5d4b9-7ac0-b341-750c-e29bbd9116f0</t>
  </si>
  <si>
    <t>Venus Jewellers</t>
  </si>
  <si>
    <t>http://venusjewellers.com</t>
  </si>
  <si>
    <t>15dff716-b2db-c329-e9f7-6f03e77c2e79</t>
  </si>
  <si>
    <t>Venus Medic</t>
  </si>
  <si>
    <t>https://venusmedic.com/</t>
  </si>
  <si>
    <t>2ba5a589-32df-0af5-0c2b-2a79c1f8f591</t>
  </si>
  <si>
    <t>Venus MedTech (HangZhou) Inc.</t>
  </si>
  <si>
    <t>http://en.venusmedtech.com/columns_detail/&amp;i=2&amp;comcontentid=2.html</t>
  </si>
  <si>
    <t>8d820f1d-02f9-9acc-5079-2115102440d6</t>
  </si>
  <si>
    <t>Venus Printing Press L.L.C</t>
  </si>
  <si>
    <t>http://venuspp.net</t>
  </si>
  <si>
    <t>350c34a7-e2f7-b5e7-11a4-d7bfbc022b59</t>
  </si>
  <si>
    <t>Venus Prints</t>
  </si>
  <si>
    <t>https://venusprints.com.au/</t>
  </si>
  <si>
    <t>d2e49a7c-7920-2654-d7ff-42db7eeddb1a</t>
  </si>
  <si>
    <t>Venus Technologies Inc</t>
  </si>
  <si>
    <t>http://www.venusinc.com</t>
  </si>
  <si>
    <t>a19b041d-45d3-60df-bb31-a743f0ebb7b5</t>
  </si>
  <si>
    <t>Venus Travel &amp; Holidays Pvt. Ltd.</t>
  </si>
  <si>
    <t>https://www.venustravelholiday.com</t>
  </si>
  <si>
    <t>dbc7acbb-d3bd-a1d2-4e3d-42d4f5991ca4</t>
  </si>
  <si>
    <t>Venussa</t>
  </si>
  <si>
    <t>http://www.venussa.com.tr</t>
  </si>
  <si>
    <t>e9113c06-2a95-37f8-a4cd-fd8f59b6a71c</t>
  </si>
  <si>
    <t>VenusShoppee</t>
  </si>
  <si>
    <t>https://www.venusshoppee.com</t>
  </si>
  <si>
    <t>ddc71f62-d7d4-0b2a-c62c-6bda7b87f3f7</t>
  </si>
  <si>
    <t>Venustech</t>
  </si>
  <si>
    <t>http://www.venustech.com.cn</t>
  </si>
  <si>
    <t>5a9f91a5-b2a6-207d-d907-805b493185be</t>
  </si>
  <si>
    <t>Venustheme</t>
  </si>
  <si>
    <t>http://www.venustheme.com/</t>
  </si>
  <si>
    <t>25322c61-080c-015d-c59c-b7af30428feb</t>
  </si>
  <si>
    <t>Venuu</t>
  </si>
  <si>
    <t>https://venuu.fi</t>
  </si>
  <si>
    <t>800f5b6c-f91a-fcfb-274c-505f12b32538</t>
  </si>
  <si>
    <t>Venux</t>
  </si>
  <si>
    <t>http://venux.com</t>
  </si>
  <si>
    <t>c4ddaf6d-6ba9-2120-01c9-a2b46da10504</t>
  </si>
  <si>
    <t>Venuzle</t>
  </si>
  <si>
    <t>https://venuzle.at/</t>
  </si>
  <si>
    <t>98759cf5-0323-0ed8-2195-3b8f9364bd6c</t>
  </si>
  <si>
    <t>venVelo</t>
  </si>
  <si>
    <t>http://venvelo.com</t>
  </si>
  <si>
    <t>8f088dee-bf1a-051b-1a81-a89d7b7fd49e</t>
  </si>
  <si>
    <t>Venvest Capital</t>
  </si>
  <si>
    <t>http://www.venvestcapital.com/</t>
  </si>
  <si>
    <t>7f640c0e-ddce-59a2-8bfe-2fcb1f9b83df</t>
  </si>
  <si>
    <t>Venwise</t>
  </si>
  <si>
    <t>http://venwise.com</t>
  </si>
  <si>
    <t>10d9be13-4dc0-a551-5579-de6cf71ef71a</t>
  </si>
  <si>
    <t>VenX Medical</t>
  </si>
  <si>
    <t>http://venxmedical.com</t>
  </si>
  <si>
    <t>e4400513-0c2f-2418-0a8b-4d5f302d2064</t>
  </si>
  <si>
    <t>Venxly</t>
  </si>
  <si>
    <t>https://www.venxly.com/</t>
  </si>
  <si>
    <t>627cbf25-b23f-40c5-d630-c248b2144a52</t>
  </si>
  <si>
    <t>Venyard</t>
  </si>
  <si>
    <t>http://www.venyard.com/</t>
  </si>
  <si>
    <t>8f259024-34d5-0a2e-879b-c63170c148ca</t>
  </si>
  <si>
    <t>Venyo</t>
  </si>
  <si>
    <t>http://www.venyo.aero</t>
  </si>
  <si>
    <t>3234c767-73f3-a5bb-c13a-53d7d2917da5</t>
  </si>
  <si>
    <t>venyoo</t>
  </si>
  <si>
    <t>http://venyoo.de</t>
  </si>
  <si>
    <t>9d71829d-a37f-a47b-424c-46b6f71cd1c7</t>
  </si>
  <si>
    <t>VENYOO</t>
  </si>
  <si>
    <t>http://venyoo.co/</t>
  </si>
  <si>
    <t>620e6956-9a0c-24eb-db84-4a92fc940b81</t>
  </si>
  <si>
    <t>Venyooz</t>
  </si>
  <si>
    <t>http://www.venyooz.com</t>
  </si>
  <si>
    <t>011b52ec-dda0-248e-22d8-738922b6af84</t>
  </si>
  <si>
    <t>Venyou</t>
  </si>
  <si>
    <t>http://www.venyou.events</t>
  </si>
  <si>
    <t>ff904fe7-eddf-4bbe-c81a-da81b21d000d</t>
  </si>
  <si>
    <t>Venyu Solutions</t>
  </si>
  <si>
    <t>http://www.venyu.com</t>
  </si>
  <si>
    <t>5216586c-f85a-3d01-4b03-406e482ca475</t>
  </si>
  <si>
    <t>Venzee</t>
  </si>
  <si>
    <t>https://venzee.com</t>
  </si>
  <si>
    <t>5f6709d2-cf6d-9940-4e5c-f279984a49c4</t>
  </si>
  <si>
    <t>Venzeo</t>
  </si>
  <si>
    <t>https://www.venzeo.com/</t>
  </si>
  <si>
    <t>a09ccce2-7fe1-64c7-fe5e-3ce73608e05f</t>
  </si>
  <si>
    <t>VenziMedia</t>
  </si>
  <si>
    <t>http://www.venzimedia.com/</t>
  </si>
  <si>
    <t>bdad4292-e1ff-1a07-609d-be0f4125a80c</t>
  </si>
  <si>
    <t>Venzitalk</t>
  </si>
  <si>
    <t>http://venzitalk.com/how-to-quickly-jailbreak-ios-8-with-success-in-minutes</t>
  </si>
  <si>
    <t>cc37e92f-3e37-45d1-cd30-c85e22f30102</t>
  </si>
  <si>
    <t>Venzul.com</t>
  </si>
  <si>
    <t>http://venzul.com/</t>
  </si>
  <si>
    <t>bf132732-d9e4-b9b5-462c-04ad12e66b07</t>
  </si>
  <si>
    <t>Venzyme Venture Catalyst</t>
  </si>
  <si>
    <t>http://www.venzyme.com/</t>
  </si>
  <si>
    <t>ec98b70d-32ea-f3ed-8db0-38345b2b1012</t>
  </si>
  <si>
    <t>VEO</t>
  </si>
  <si>
    <t>https://www.veo.fi</t>
  </si>
  <si>
    <t>68338f69-c060-809a-fe27-ae8c77ad81a3</t>
  </si>
  <si>
    <t>VEO Media Vietnam</t>
  </si>
  <si>
    <t>http://veo.vn</t>
  </si>
  <si>
    <t>cf5cbbc1-5e3a-1e80-de45-58faaaa3172f</t>
  </si>
  <si>
    <t>Veo Robotics</t>
  </si>
  <si>
    <t>https://www.veobot.com/</t>
  </si>
  <si>
    <t>f1b1ec63-fd3b-cf38-67c1-1d7494904320</t>
  </si>
  <si>
    <t>VEOCI</t>
  </si>
  <si>
    <t>http://veoci.com</t>
  </si>
  <si>
    <t>55b8e4dc-a246-d2b8-1b8a-e3332277b098</t>
  </si>
  <si>
    <t>Veodia</t>
  </si>
  <si>
    <t>http://veodia.com</t>
  </si>
  <si>
    <t>29c1e9ec-b281-ce57-e56c-a8973bb7a887</t>
  </si>
  <si>
    <t>Veodin</t>
  </si>
  <si>
    <t>http://www.veodin.com/keyrocket</t>
  </si>
  <si>
    <t>f0c65c5c-30f9-896e-f6d7-acd6026acd2e</t>
  </si>
  <si>
    <t>Veoh</t>
  </si>
  <si>
    <t>http://www.veoh.com</t>
  </si>
  <si>
    <t>e8ad0177-e890-53bc-1171-4d0591005585</t>
  </si>
  <si>
    <t>Veokami</t>
  </si>
  <si>
    <t>https://onepagelove.com</t>
  </si>
  <si>
    <t>c23d7a45-5fc6-b8ae-8970-078afdb71042</t>
  </si>
  <si>
    <t>Veolay CMS</t>
  </si>
  <si>
    <t>http://veolay.com</t>
  </si>
  <si>
    <t>c94da660-263a-138f-9627-81fe39971cdc</t>
  </si>
  <si>
    <t>Veolay: HTML to CMS Converter</t>
  </si>
  <si>
    <t>http://veolay.com/</t>
  </si>
  <si>
    <t>110739bc-8751-f362-c252-6647b091261c</t>
  </si>
  <si>
    <t>Veolia</t>
  </si>
  <si>
    <t>http://www.veolia.com/en/</t>
  </si>
  <si>
    <t>c95b626e-15e7-b5b6-5d51-de61bfed4c33</t>
  </si>
  <si>
    <t>Veolia Environmental Services</t>
  </si>
  <si>
    <t>http://www.veolia.com/anz/</t>
  </si>
  <si>
    <t>17882f3e-348d-5aa0-b1dc-a01ff9a59280</t>
  </si>
  <si>
    <t>Veolia Environmental Solutions</t>
  </si>
  <si>
    <t>http://www.veolia.com.au/</t>
  </si>
  <si>
    <t>3129cf25-fbd7-9f4b-8f73-0ff2c8596902</t>
  </si>
  <si>
    <t>Veolia North America</t>
  </si>
  <si>
    <t>http://www.veolianorthamerica.com/</t>
  </si>
  <si>
    <t>16e940f9-c957-5cc2-030d-bc5bc75ed494</t>
  </si>
  <si>
    <t>Veolia Water Maroc</t>
  </si>
  <si>
    <t>http://www.veoliawater.com</t>
  </si>
  <si>
    <t>763f346b-cf6b-0398-bf65-491d6bb09578</t>
  </si>
  <si>
    <t>Veolis</t>
  </si>
  <si>
    <t>http://www.veolis.ch</t>
  </si>
  <si>
    <t>386166da-844e-54e9-e1a3-0afe3ae57f0f</t>
  </si>
  <si>
    <t>Veom Infotech LLC</t>
  </si>
  <si>
    <t>http://www.veominfotech.us</t>
  </si>
  <si>
    <t>c16b430d-5961-5fd1-482c-0be42399c30f</t>
  </si>
  <si>
    <t>VeomÌÄåÁs</t>
  </si>
  <si>
    <t>http://www.veomascoaching.com/</t>
  </si>
  <si>
    <t>523a4bad-1c58-e34b-13ad-a4b47093bcc3</t>
  </si>
  <si>
    <t>VeoMed</t>
  </si>
  <si>
    <t>http://veomed.net/</t>
  </si>
  <si>
    <t>999b0291-6044-c047-f01c-69fb81a6b0a9</t>
  </si>
  <si>
    <t>Veon Consulting</t>
  </si>
  <si>
    <t>http://www.veonconsulting.com</t>
  </si>
  <si>
    <t>89d4817f-f7e9-c4e1-5f87-7ceffc3b9813</t>
  </si>
  <si>
    <t>Veooz</t>
  </si>
  <si>
    <t>http://www.veooz.com</t>
  </si>
  <si>
    <t>ad09259c-3641-e04a-1a69-53e47d6beef0</t>
  </si>
  <si>
    <t>Veoprint</t>
  </si>
  <si>
    <t>http://www.veoprint.com</t>
  </si>
  <si>
    <t>1cd6a02b-2b1b-6f17-3ba3-c79fb9255e79</t>
  </si>
  <si>
    <t>Veos India</t>
  </si>
  <si>
    <t>http://www.veosindia.com</t>
  </si>
  <si>
    <t>2b3af103-d938-9247-98d7-2d1fa948f543</t>
  </si>
  <si>
    <t>Veosearch</t>
  </si>
  <si>
    <t>http://www.veosearch.com</t>
  </si>
  <si>
    <t>8e4dba03-bb31-8f1d-aea4-c3ff5c11b22a</t>
  </si>
  <si>
    <t>VeoServ</t>
  </si>
  <si>
    <t>http://veoserv.com</t>
  </si>
  <si>
    <t>3360a309-3692-c2ad-2b84-92c3bfcccca6</t>
  </si>
  <si>
    <t>Veotag</t>
  </si>
  <si>
    <t>http://veotag.com</t>
  </si>
  <si>
    <t>b3f8c3f2-e0e3-a57d-fbf1-d1a9c664537c</t>
  </si>
  <si>
    <t>Veoveo</t>
  </si>
  <si>
    <t>http://www.veoveo.mx/</t>
  </si>
  <si>
    <t>f8b04e44-130c-dd54-d34e-f846863a7deb</t>
  </si>
  <si>
    <t>Ver</t>
  </si>
  <si>
    <t>https://www.ver.com/</t>
  </si>
  <si>
    <t>a327e5f8-62cb-639a-3832-9ad42757850a</t>
  </si>
  <si>
    <t>VER</t>
  </si>
  <si>
    <t>http://www.ver.com</t>
  </si>
  <si>
    <t>2715fdbc-8c2d-54e4-dc93-29015b0e2ada</t>
  </si>
  <si>
    <t>Ver de Verdad</t>
  </si>
  <si>
    <t>http://verdeverdad.mx/</t>
  </si>
  <si>
    <t>393835f5-2f0b-d63f-c86b-6c6587a3dd25</t>
  </si>
  <si>
    <t>Ver Ploeg Ventures</t>
  </si>
  <si>
    <t>http://verploeg.com</t>
  </si>
  <si>
    <t>0710685f-1968-e35c-c5e7-b3a144f57a2c</t>
  </si>
  <si>
    <t>ver.di Union</t>
  </si>
  <si>
    <t>https://www.verdi.de</t>
  </si>
  <si>
    <t>69e59c66-dcfb-167b-2d66-026bc9357efc</t>
  </si>
  <si>
    <t>Vera</t>
  </si>
  <si>
    <t>http://getvera.com/</t>
  </si>
  <si>
    <t>dd9528f8-bd5e-3355-be84-c9730806da5a</t>
  </si>
  <si>
    <t>http://www.vera.com/</t>
  </si>
  <si>
    <t>abbe256a-dc11-afb8-3d84-4e98bd3e081a</t>
  </si>
  <si>
    <t>Vera &amp; Nechama Realty</t>
  </si>
  <si>
    <t>http://vera-nechama.com/</t>
  </si>
  <si>
    <t>bca31b17-f009-3f1e-28a7-43c6943ea680</t>
  </si>
  <si>
    <t>Vera Bradley</t>
  </si>
  <si>
    <t>http://www.verabradley.com/</t>
  </si>
  <si>
    <t>c87c63c0-3e35-62b1-1115-4ea300f44d60</t>
  </si>
  <si>
    <t>Vera Institute of Justice</t>
  </si>
  <si>
    <t>https://www.vera.org</t>
  </si>
  <si>
    <t>ef61dd72-3d90-64a4-d6bd-2e3a30971dab</t>
  </si>
  <si>
    <t>Vera Solutions</t>
  </si>
  <si>
    <t>http://www.verasolutions.org/</t>
  </si>
  <si>
    <t>897956f4-5c77-5fb5-fdbc-3992ac5f1ef8</t>
  </si>
  <si>
    <t>Vera Wang</t>
  </si>
  <si>
    <t>http://www.verawang.com</t>
  </si>
  <si>
    <t>2c718ee4-a250-e338-8a25-8863e8030a22</t>
  </si>
  <si>
    <t>Vera Whole Health</t>
  </si>
  <si>
    <t>http://www.verawholehealth.com/</t>
  </si>
  <si>
    <t>286c236d-d467-52a5-444f-cf7b4def9539</t>
  </si>
  <si>
    <t>Veracart</t>
  </si>
  <si>
    <t>http://www.veracart.com</t>
  </si>
  <si>
    <t>a2be6858-a5bc-c230-599f-511cf75a6fc5</t>
  </si>
  <si>
    <t>VeraCash</t>
  </si>
  <si>
    <t>http://veracash.com/</t>
  </si>
  <si>
    <t>3486e20c-2d9a-8b49-cb3a-ca9266b72e98</t>
  </si>
  <si>
    <t>Veracast</t>
  </si>
  <si>
    <t>https://www.veracast.com/</t>
  </si>
  <si>
    <t>82e69322-0ff8-a295-66cf-bdabc233f7e3</t>
  </si>
  <si>
    <t>VeraCentra</t>
  </si>
  <si>
    <t>http://www.veracentra.com/</t>
  </si>
  <si>
    <t>514208dd-459b-6f40-7130-db34faa1578d</t>
  </si>
  <si>
    <t>Veracitiz Solutions Pvt Ltd</t>
  </si>
  <si>
    <t>http://www.veracitiz.com</t>
  </si>
  <si>
    <t>80cc1915-f032-0c6d-7050-a93a30aef7d0</t>
  </si>
  <si>
    <t>Veracity Engineering</t>
  </si>
  <si>
    <t>http://www.veracity-eng.com</t>
  </si>
  <si>
    <t>40ebebb1-786d-0e96-d2cf-8cdeefddc1a3</t>
  </si>
  <si>
    <t>Veracity Financial Group</t>
  </si>
  <si>
    <t>http://www.veracityfg.com</t>
  </si>
  <si>
    <t>ec7f2aef-e954-470f-63bd-bac4e41502a4</t>
  </si>
  <si>
    <t>Veracity Group</t>
  </si>
  <si>
    <t>http://veracitygroup.com</t>
  </si>
  <si>
    <t>bfb268a6-92ab-167e-8c6f-8cc825b89f5d</t>
  </si>
  <si>
    <t>Veracity Innovations</t>
  </si>
  <si>
    <t>http://veracity.vision</t>
  </si>
  <si>
    <t>d9125f9a-ab13-ee55-1637-4a92dc466515</t>
  </si>
  <si>
    <t>Veracity Marketing</t>
  </si>
  <si>
    <t>https://www.veracityagency.com/</t>
  </si>
  <si>
    <t>c4055840-9280-68ea-5c92-3152df9581b4</t>
  </si>
  <si>
    <t>Veracity Medical Solutions</t>
  </si>
  <si>
    <t>http://veracitymedical.com/</t>
  </si>
  <si>
    <t>c5038c47-aa8d-1bb8-1675-e18346ca35ea</t>
  </si>
  <si>
    <t>Veracity Networks</t>
  </si>
  <si>
    <t>https://www.veracitynetworks.com</t>
  </si>
  <si>
    <t>0e294481-84a8-9b2e-40a9-50d12753aaf5</t>
  </si>
  <si>
    <t>Veracity Security Intelligence</t>
  </si>
  <si>
    <t>http://veracitysi.com/</t>
  </si>
  <si>
    <t>0f3228ab-0592-d5d4-d1f9-d3f23864336e</t>
  </si>
  <si>
    <t>Veracity Technologies</t>
  </si>
  <si>
    <t>http://www.veracity.net</t>
  </si>
  <si>
    <t>cbaad481-b504-8f67-0bff-90022d7c4360</t>
  </si>
  <si>
    <t>Veracity UK</t>
  </si>
  <si>
    <t>http://www.veracityglobal.com/</t>
  </si>
  <si>
    <t>a4fbe183-38a6-459f-c870-6eb79f6cdec5</t>
  </si>
  <si>
    <t>Veracity Worldwide</t>
  </si>
  <si>
    <t>http://veracityworldwide.com</t>
  </si>
  <si>
    <t>d005b000-c951-0593-5d49-016ad25c7513</t>
  </si>
  <si>
    <t>Veracode</t>
  </si>
  <si>
    <t>http://www.veracode.com</t>
  </si>
  <si>
    <t>ae95adb4-ac1e-1192-91b0-852cc4564b11</t>
  </si>
  <si>
    <t>Veracross</t>
  </si>
  <si>
    <t>https://www.veracross.com</t>
  </si>
  <si>
    <t>0c247e85-1cd2-9457-5974-563d02e99bf9</t>
  </si>
  <si>
    <t>Veracyte</t>
  </si>
  <si>
    <t>http://www.veracyte.com</t>
  </si>
  <si>
    <t>bf2292f1-5d73-b45c-4b55-f67c109b9e41</t>
  </si>
  <si>
    <t>Verado Extraction Systems</t>
  </si>
  <si>
    <t>http://www.verado.co</t>
  </si>
  <si>
    <t>37b3f44b-79e7-7e91-e207-e9a7284998de</t>
  </si>
  <si>
    <t>Verafin</t>
  </si>
  <si>
    <t>http://www.verafin.com</t>
  </si>
  <si>
    <t>9c0d6498-41b9-336a-9f0b-36f6b5c9c74e</t>
  </si>
  <si>
    <t>Verago</t>
  </si>
  <si>
    <t>http://www.verago.com/</t>
  </si>
  <si>
    <t>e5403592-d900-9a8d-1574-8612b5adedec</t>
  </si>
  <si>
    <t>VeraLight</t>
  </si>
  <si>
    <t>http://www.veralight.com</t>
  </si>
  <si>
    <t>7cf79689-376c-e8a6-fa0c-1624bfc3d284</t>
  </si>
  <si>
    <t>Verallia</t>
  </si>
  <si>
    <t>http://www.verallia.com/</t>
  </si>
  <si>
    <t>a326ea32-3e95-f1c8-ea80-f6ee1b5ec43a</t>
  </si>
  <si>
    <t>Veraloft</t>
  </si>
  <si>
    <t>http://www.veraloft.com</t>
  </si>
  <si>
    <t>8638bc78-4ba7-984b-7300-b44398db929a</t>
  </si>
  <si>
    <t>Veralytics</t>
  </si>
  <si>
    <t>http://www.veralytics.com/</t>
  </si>
  <si>
    <t>928b4681-612d-0af8-3c07-28ab6ad70a83</t>
  </si>
  <si>
    <t>Veramark Technologies</t>
  </si>
  <si>
    <t>http://www.veramark.com/</t>
  </si>
  <si>
    <t>c1703270-f77f-86f7-abda-4c47d8a8478a</t>
  </si>
  <si>
    <t>Veramarx Inc.</t>
  </si>
  <si>
    <t>http://www.veramarx.com</t>
  </si>
  <si>
    <t>68636d34-3f12-b72b-ec29-b31a6d49447b</t>
  </si>
  <si>
    <t>Veramons</t>
  </si>
  <si>
    <t>http://mitchellandamy.com</t>
  </si>
  <si>
    <t>124c0767-c9a4-f971-67c3-83024c7c3c48</t>
  </si>
  <si>
    <t>Veran Medical Technologies</t>
  </si>
  <si>
    <t>http://www.veranmedical.com</t>
  </si>
  <si>
    <t>5991851b-1f47-3194-c61f-8fbd04bddc57</t>
  </si>
  <si>
    <t>Verance Corp</t>
  </si>
  <si>
    <t>http://www.verance.com/</t>
  </si>
  <si>
    <t>661d264f-2925-61a1-85c0-240d3818b7e2</t>
  </si>
  <si>
    <t>Veranda Living</t>
  </si>
  <si>
    <t>http://www.veranda-living.co.uk</t>
  </si>
  <si>
    <t>a40018fb-3ece-f390-7663-569ed18763be</t>
  </si>
  <si>
    <t>VERANO Software</t>
  </si>
  <si>
    <t>http://verano.com.br</t>
  </si>
  <si>
    <t>c96fbdc2-c2fb-ce90-be30-e079f08dff86</t>
  </si>
  <si>
    <t>Veranu</t>
  </si>
  <si>
    <t>http://www.veranu.eu</t>
  </si>
  <si>
    <t>e9c6168e-bc13-c266-bef2-d25316ca6374</t>
  </si>
  <si>
    <t>Verao Sandals</t>
  </si>
  <si>
    <t>https://veraosandals.com/</t>
  </si>
  <si>
    <t>2da5b39f-347e-babf-b8fa-d4c488afb9a4</t>
  </si>
  <si>
    <t>Veraprint</t>
  </si>
  <si>
    <t>http://www.veraprint.com</t>
  </si>
  <si>
    <t>675f5027-618f-bb64-4b72-ca8841d95547</t>
  </si>
  <si>
    <t>Verari Systems</t>
  </si>
  <si>
    <t>http://www.verari.com</t>
  </si>
  <si>
    <t>ab5a5355-08d2-b890-4188-a984c2ada25d</t>
  </si>
  <si>
    <t>Veras Brothers Capital</t>
  </si>
  <si>
    <t>http://www.verasbrothers.com</t>
  </si>
  <si>
    <t>874987fe-a1ae-72ba-c633-05dd7e0b17cd</t>
  </si>
  <si>
    <t>VeraSafe</t>
  </si>
  <si>
    <t>http://www.verasafe.com</t>
  </si>
  <si>
    <t>97f70120-ac11-b707-0b42-031b8c2a9478</t>
  </si>
  <si>
    <t>VERASAT GLOBAL</t>
  </si>
  <si>
    <t>http://www.verasatglobal.com/en/about-us</t>
  </si>
  <si>
    <t>f93b2fea-43f6-0b98-15d9-f8ef95f7355f</t>
  </si>
  <si>
    <t>Verascale</t>
  </si>
  <si>
    <t>https://verascale.com</t>
  </si>
  <si>
    <t>5d9d9043-54b5-4dcd-583f-dc223de72499</t>
  </si>
  <si>
    <t>Verascan Inc.</t>
  </si>
  <si>
    <t>http://www.verascaninc.com</t>
  </si>
  <si>
    <t>62ee8548-6c54-3df2-215d-4c05905d6a87</t>
  </si>
  <si>
    <t>Verascape, Inc.</t>
  </si>
  <si>
    <t>http://www.verascape.com</t>
  </si>
  <si>
    <t>db4628e0-196c-259d-63dd-1ee7d22a19e7</t>
  </si>
  <si>
    <t>Verasol</t>
  </si>
  <si>
    <t>https://www.verasol.nl</t>
  </si>
  <si>
    <t>5ff1faa3-1dd5-5b7c-e62a-20da4c8df295</t>
  </si>
  <si>
    <t>Verasonics</t>
  </si>
  <si>
    <t>http://verasonics.com/</t>
  </si>
  <si>
    <t>94f3c038-07e2-f072-f5f3-40009716012e</t>
  </si>
  <si>
    <t>Verastar</t>
  </si>
  <si>
    <t>http://www.verastar.co.uk/</t>
  </si>
  <si>
    <t>ac5e9040-0e57-5774-bbf4-419d827bb3a5</t>
  </si>
  <si>
    <t>Verastem</t>
  </si>
  <si>
    <t>http://www.verastem.com</t>
  </si>
  <si>
    <t>6db0e588-b9b0-dd75-5f3c-833395a4d920</t>
  </si>
  <si>
    <t>VeraSun Energy</t>
  </si>
  <si>
    <t>http://www.verasun.com</t>
  </si>
  <si>
    <t>1f6ccf38-fb10-d7f4-a556-bd4025023ce9</t>
  </si>
  <si>
    <t>Verasynth</t>
  </si>
  <si>
    <t>http://verasynth.com</t>
  </si>
  <si>
    <t>11540482-2653-ce13-445c-b70092364d67</t>
  </si>
  <si>
    <t>Veratad Technologies</t>
  </si>
  <si>
    <t>https://veratad.com/</t>
  </si>
  <si>
    <t>8c3e54fc-19ab-1467-6834-c74097e1b49d</t>
  </si>
  <si>
    <t>Veratec</t>
  </si>
  <si>
    <t>http://www.veratec.net/</t>
  </si>
  <si>
    <t>637a5911-e84b-f508-816e-e4781ba221ed</t>
  </si>
  <si>
    <t>VeraTech for Health</t>
  </si>
  <si>
    <t>http://www.veratech.es/</t>
  </si>
  <si>
    <t>4cc39428-e7c0-f226-ca52-9a04e33edbe5</t>
  </si>
  <si>
    <t>Veratect</t>
  </si>
  <si>
    <t>http://www.veratect.com</t>
  </si>
  <si>
    <t>9bf96960-3804-d87a-de56-6ca341610e00</t>
  </si>
  <si>
    <t>Verathon</t>
  </si>
  <si>
    <t>http://www.verathon.com</t>
  </si>
  <si>
    <t>ae6f9fd2-eac3-b441-8b46-934a356bfff9</t>
  </si>
  <si>
    <t>Verato</t>
  </si>
  <si>
    <t>https://www.verato.com/</t>
  </si>
  <si>
    <t>6c87b0c4-b857-188b-16b0-f4904b2cbf23</t>
  </si>
  <si>
    <t>VerAvanti</t>
  </si>
  <si>
    <t>http://www.veravanti.com</t>
  </si>
  <si>
    <t>3cb2a9c2-6a90-0bef-98c4-2eed18500dd5</t>
  </si>
  <si>
    <t>Veraventure</t>
  </si>
  <si>
    <t>http://www.veraventure.fi</t>
  </si>
  <si>
    <t>96235bed-cddb-9ba2-81d9-39e5e1c2c914</t>
  </si>
  <si>
    <t>Verax Biomedical</t>
  </si>
  <si>
    <t>http://www.veraxbiomedical.com</t>
  </si>
  <si>
    <t>31e550c6-b5ae-4efb-1a8f-da8b680f6270</t>
  </si>
  <si>
    <t>Verax Corporation</t>
  </si>
  <si>
    <t>http://verax.ca</t>
  </si>
  <si>
    <t>bf6496ff-c181-b4af-606c-7fb074205200</t>
  </si>
  <si>
    <t>Verax Systems</t>
  </si>
  <si>
    <t>http://www.veraxsystems.com</t>
  </si>
  <si>
    <t>84198389-aaa4-682e-8382-25a9a474819c</t>
  </si>
  <si>
    <t>VerAxis</t>
  </si>
  <si>
    <t>http://www.verax.is/</t>
  </si>
  <si>
    <t>9a745622-6f28-8323-4fa8-5adf5fa2dcef</t>
  </si>
  <si>
    <t>Verayo</t>
  </si>
  <si>
    <t>http://verayo.com</t>
  </si>
  <si>
    <t>b52ccac4-4413-7a3d-e2b2-f9e13d29d687</t>
  </si>
  <si>
    <t>Veraz Networks</t>
  </si>
  <si>
    <t>http://www.veraznetworks.com</t>
  </si>
  <si>
    <t>fe6a9a08-fff0-c7cb-35a5-4a96c32bb51b</t>
  </si>
  <si>
    <t>Verb</t>
  </si>
  <si>
    <t>http://www.goverb.com/</t>
  </si>
  <si>
    <t>f4a11743-14f3-97e8-7c2e-e22b804a51e9</t>
  </si>
  <si>
    <t>Verb Energy, Inc.</t>
  </si>
  <si>
    <t>https://verbenergybar.com</t>
  </si>
  <si>
    <t>3ef9b39a-fb25-001e-a219-a9d26c47d87e</t>
  </si>
  <si>
    <t>Verb Surgical</t>
  </si>
  <si>
    <t>http://www.verbsurgical.com/</t>
  </si>
  <si>
    <t>33ba907b-17af-dae6-caf8-81d3b63d9762</t>
  </si>
  <si>
    <t>Verb Ventures</t>
  </si>
  <si>
    <t>http://www.verbventures.com</t>
  </si>
  <si>
    <t>328e91e8-dd76-1c8d-75df-6cc4b816783c</t>
  </si>
  <si>
    <t>VERB World, Inc.</t>
  </si>
  <si>
    <t>http://www.verb.world</t>
  </si>
  <si>
    <t>ebb97979-f5e8-e5e6-16b6-4195ce85a4e9</t>
  </si>
  <si>
    <t>VERBA</t>
  </si>
  <si>
    <t>http://www.verbasoftware.com/</t>
  </si>
  <si>
    <t>dd63af5e-4932-d27f-7fb8-9f0d196c660f</t>
  </si>
  <si>
    <t>Verba Technologies</t>
  </si>
  <si>
    <t>http://www.verba.com</t>
  </si>
  <si>
    <t>317a745e-c1cd-0e90-6975-08545a8a6a81</t>
  </si>
  <si>
    <t>Verbal Ink</t>
  </si>
  <si>
    <t>http://verbalink.com</t>
  </si>
  <si>
    <t>01809335-c7a4-a2ef-79c2-30f35684d4af</t>
  </si>
  <si>
    <t>Verbal Planet</t>
  </si>
  <si>
    <t>http://www.verbalplanet.com</t>
  </si>
  <si>
    <t>28354aa2-1205-d880-2c08-0279c2e90c6a</t>
  </si>
  <si>
    <t>Verbal+Visual</t>
  </si>
  <si>
    <t>http://www.verbalplusvisual.com/</t>
  </si>
  <si>
    <t>f21938a1-1c04-faa0-8c94-2ae31706bab8</t>
  </si>
  <si>
    <t>VerbalCare</t>
  </si>
  <si>
    <t>http://www.verbalcare.com/</t>
  </si>
  <si>
    <t>96c72f4b-14fe-7e84-86d6-9f92dd1354ba</t>
  </si>
  <si>
    <t>VerbaLearn</t>
  </si>
  <si>
    <t>http://www.verbalearn.com</t>
  </si>
  <si>
    <t>dd78920f-7779-1d15-cf3f-ff6fb6309808</t>
  </si>
  <si>
    <t>Verbalicity</t>
  </si>
  <si>
    <t>https://verbalicity.com</t>
  </si>
  <si>
    <t>309c453a-bcc6-9bbd-51bf-9e06cdb77543</t>
  </si>
  <si>
    <t>VerbalizeIt</t>
  </si>
  <si>
    <t>http://www.verbalizeit.com</t>
  </si>
  <si>
    <t>a15792cb-099f-070e-bded-b4ff4113f31b</t>
  </si>
  <si>
    <t>Verband Internet Reisevertrieb</t>
  </si>
  <si>
    <t>https://v-i-r.de/</t>
  </si>
  <si>
    <t>41edc79b-68e9-a9f7-b8a6-784a299d008d</t>
  </si>
  <si>
    <t>Verbanet Technologies LLC</t>
  </si>
  <si>
    <t>http://www.verbat.com/</t>
  </si>
  <si>
    <t>a43afa48-948f-2af1-b6da-20e94b048e6d</t>
  </si>
  <si>
    <t>Verbase</t>
  </si>
  <si>
    <t>http://verbase.com</t>
  </si>
  <si>
    <t>48779032-b018-9d95-a206-78c1b88d410c</t>
  </si>
  <si>
    <t>Verbat Technologies</t>
  </si>
  <si>
    <t>http://www.verbat.com</t>
  </si>
  <si>
    <t>744e28a0-505f-2685-0a08-dd1a08a57765</t>
  </si>
  <si>
    <t>Verbate</t>
  </si>
  <si>
    <t>https://www.verbate.co</t>
  </si>
  <si>
    <t>824fe205-1f8a-70c7-f9e9-621efb3b2823</t>
  </si>
  <si>
    <t>Verbatim</t>
  </si>
  <si>
    <t>http://www.verbatim.com/global</t>
  </si>
  <si>
    <t>5fe918a3-f58e-1d3c-3925-976a98d572b2</t>
  </si>
  <si>
    <t>Verbatim Marketing Agency</t>
  </si>
  <si>
    <t>http://www.verbatimagency.com</t>
  </si>
  <si>
    <t>27c617e8-8ee1-dded-4803-91438bfad1c7</t>
  </si>
  <si>
    <t>VerbaVoice</t>
  </si>
  <si>
    <t>http://www.verbavoice.de</t>
  </si>
  <si>
    <t>eed76c92-42c1-d534-e0d2-5a4f535410b5</t>
  </si>
  <si>
    <t>Verbble</t>
  </si>
  <si>
    <t>http://www.verbble.com</t>
  </si>
  <si>
    <t>fbf529a3-46bf-0a61-cd2c-3b317ea63b0f</t>
  </si>
  <si>
    <t>Verbeeck Packaging NV</t>
  </si>
  <si>
    <t>http://www.verbeeck.com/</t>
  </si>
  <si>
    <t>0bce0911-b831-8d1e-1721-a36f2ea3b217</t>
  </si>
  <si>
    <t>Verbeek Vastgoedfinanciering</t>
  </si>
  <si>
    <t>http://www.verbeekvastgoedfinanciering.nl</t>
  </si>
  <si>
    <t>7bd39af7-14f5-d43b-573a-ee9cce978a47</t>
  </si>
  <si>
    <t>Verbena Design</t>
  </si>
  <si>
    <t>http://www.verbenadesigns.com</t>
  </si>
  <si>
    <t>dd50335d-c858-3a1e-677c-dce9e93fba06</t>
  </si>
  <si>
    <t>Verberate</t>
  </si>
  <si>
    <t>http://www.verberate.co.uk</t>
  </si>
  <si>
    <t>612d4894-fcbf-82a9-9d64-8ccae65f0c66</t>
  </si>
  <si>
    <t>Verbeterdebuurt</t>
  </si>
  <si>
    <t>http://www.verbeterdebuurt.nl/</t>
  </si>
  <si>
    <t>f0b0ab76-0882-1820-f31a-6ece246c17fb</t>
  </si>
  <si>
    <t>Verbetso LLP</t>
  </si>
  <si>
    <t>http://verbetso.com/</t>
  </si>
  <si>
    <t>a6137b19-f868-b25e-6897-4b461109bd70</t>
  </si>
  <si>
    <t>Verbicur UG (haftungsbeschrÌÄå_nkt)</t>
  </si>
  <si>
    <t>http://verbicur.de</t>
  </si>
  <si>
    <t>5a8a0c08-5c06-744e-e69d-70a42ac4160d</t>
  </si>
  <si>
    <t>Verbier Festival</t>
  </si>
  <si>
    <t>http://www.verbierfestival.com/</t>
  </si>
  <si>
    <t>57be0621-4736-47cc-1239-f7d22404dc7f</t>
  </si>
  <si>
    <t>Verbind</t>
  </si>
  <si>
    <t>http://www.verbind.com/</t>
  </si>
  <si>
    <t>f66c4fd8-ce5b-1ecb-7c2c-c5591d83b2f0</t>
  </si>
  <si>
    <t>VERBIO</t>
  </si>
  <si>
    <t>http://www.verbio.de/en</t>
  </si>
  <si>
    <t>c573a398-f113-cd15-5e2e-841bd2929866</t>
  </si>
  <si>
    <t>Verbio Technologies</t>
  </si>
  <si>
    <t>http://www.verbio.com/en/</t>
  </si>
  <si>
    <t>d0dd7037-799f-14a7-1616-b01016c54ab5</t>
  </si>
  <si>
    <t>Verbling</t>
  </si>
  <si>
    <t>https://www.verbling.com</t>
  </si>
  <si>
    <t>d258548c-3eac-4439-76c3-4694f46b835d</t>
  </si>
  <si>
    <t>Verblitzt.de</t>
  </si>
  <si>
    <t>http://www.verblitzt.de</t>
  </si>
  <si>
    <t>cb386594-36e0-a67a-2e40-54ef4de43355</t>
  </si>
  <si>
    <t>Verbosys Incorporated</t>
  </si>
  <si>
    <t>http://www.verbosys.com</t>
  </si>
  <si>
    <t>56658746-c2b6-6a94-48a6-19fb61aed114</t>
  </si>
  <si>
    <t>Verbraucherzentrale Bundesverband</t>
  </si>
  <si>
    <t>http://en.vzbv.de/</t>
  </si>
  <si>
    <t>838c1c6e-647e-bf4a-6c6f-17eff5950e2b</t>
  </si>
  <si>
    <t>Verbumsoft</t>
  </si>
  <si>
    <t>http://www.verbumsoft.com</t>
  </si>
  <si>
    <t>ca40973c-31c2-8ade-5e89-ee9b7e4e0ddb</t>
  </si>
  <si>
    <t>Verbumware Inc.</t>
  </si>
  <si>
    <t>http://verbumware.net/</t>
  </si>
  <si>
    <t>58359ccf-8dd8-0578-0d94-80cc49259f9b</t>
  </si>
  <si>
    <t>VERBUND AG</t>
  </si>
  <si>
    <t>http://www.verbund.com</t>
  </si>
  <si>
    <t>05feb43c-4a5a-e3b4-1b42-29d69329b6c6</t>
  </si>
  <si>
    <t>Verbundnetz Gas Aktiengesellschaft</t>
  </si>
  <si>
    <t>https://www.vng.de</t>
  </si>
  <si>
    <t>7fe698f1-1a1d-e042-67df-e0035a4ebc66</t>
  </si>
  <si>
    <t>Vercela</t>
  </si>
  <si>
    <t>http://www.vercela.com</t>
  </si>
  <si>
    <t>44e05c67-79cd-cc62-d3d5-67924c92504b</t>
  </si>
  <si>
    <t>Vercet</t>
  </si>
  <si>
    <t>http://www.vercet.com</t>
  </si>
  <si>
    <t>a0e35bff-1656-9bc8-2335-bcdc72fc879d</t>
  </si>
  <si>
    <t>Verchaska</t>
  </si>
  <si>
    <t>http://verchaska.com/</t>
  </si>
  <si>
    <t>c4aa1ca2-10c7-b808-fc8a-258fc3334b47</t>
  </si>
  <si>
    <t>Vercossa</t>
  </si>
  <si>
    <t>http://www.vercossa.com/</t>
  </si>
  <si>
    <t>8388d34d-b474-0edf-0d3e-09d461cdfb3e</t>
  </si>
  <si>
    <t>Verd2GO</t>
  </si>
  <si>
    <t>http://www.verd2go.com</t>
  </si>
  <si>
    <t>a734c259-2f34-7a06-f93b-c77eb722bdd8</t>
  </si>
  <si>
    <t>Verdafero Inc.</t>
  </si>
  <si>
    <t>http://www.verdafero.com</t>
  </si>
  <si>
    <t>92dc9de5-7809-36c1-de0a-aa5298253465</t>
  </si>
  <si>
    <t>VerdÌÄå© Floorboards</t>
  </si>
  <si>
    <t>http://www.verdefloorboards.com.au/</t>
  </si>
  <si>
    <t>e7a033a4-7fbb-a5ed-4562-3b0147f30371</t>
  </si>
  <si>
    <t>Verdande Technology</t>
  </si>
  <si>
    <t>http://www.verdandetechnology.com</t>
  </si>
  <si>
    <t>7e84032f-76c2-84dc-6fce-9a0d41127f58</t>
  </si>
  <si>
    <t>Verdane Capital Advisors</t>
  </si>
  <si>
    <t>http://www.verdanecapital.com</t>
  </si>
  <si>
    <t>680772bb-d024-a1d2-c374-1660d8abe7d2</t>
  </si>
  <si>
    <t>Verdant Capital</t>
  </si>
  <si>
    <t>http://www.verdant-cap.com</t>
  </si>
  <si>
    <t>04af49e9-ff4d-9a24-cbc3-65683df44aed</t>
  </si>
  <si>
    <t>Verdant Consulting</t>
  </si>
  <si>
    <t>http://vcethiopia.com</t>
  </si>
  <si>
    <t>b959f34e-574c-d665-9f0f-768dc281cec1</t>
  </si>
  <si>
    <t>Verdant Designs &amp; Development</t>
  </si>
  <si>
    <t>http://www.verdesigns.ca</t>
  </si>
  <si>
    <t>479ff255-74fc-cc72-6d4c-2039d41ba623</t>
  </si>
  <si>
    <t>Verdant Environmental Technologies</t>
  </si>
  <si>
    <t>http://www.verdant.info/</t>
  </si>
  <si>
    <t>a74dce55-cde8-b4b3-ded3-b4045c61f0c5</t>
  </si>
  <si>
    <t>Verdant Frontiers</t>
  </si>
  <si>
    <t>http://verdantfrontiers.com/</t>
  </si>
  <si>
    <t>14cb7ebd-b6e9-f584-af46-42000f593893</t>
  </si>
  <si>
    <t>Verdant Minerals</t>
  </si>
  <si>
    <t>http://www.verdantminerals.com.au</t>
  </si>
  <si>
    <t>1435c6c4-01be-ae38-f0e4-95ca3f59077a</t>
  </si>
  <si>
    <t>Verdant Oak Behavioral Health</t>
  </si>
  <si>
    <t>http://www.vobh.org</t>
  </si>
  <si>
    <t>1a45a5bb-029b-5648-443d-9aafccf4f224</t>
  </si>
  <si>
    <t>Verdant Power</t>
  </si>
  <si>
    <t>http://www.verdantpower.com/</t>
  </si>
  <si>
    <t>08a53d57-9578-3e68-20c9-c723fb64bc30</t>
  </si>
  <si>
    <t>Verdata</t>
  </si>
  <si>
    <t>http://www.verdatamobile.com</t>
  </si>
  <si>
    <t>9b97045c-0fda-5986-7980-53f0700dda9e</t>
  </si>
  <si>
    <t>Verdazo Analytics</t>
  </si>
  <si>
    <t>http://www.verdazo.com</t>
  </si>
  <si>
    <t>fdcbfcd6-0746-5397-ba78-299f6d7647fb</t>
  </si>
  <si>
    <t>Verde</t>
  </si>
  <si>
    <t>http://verde.ws</t>
  </si>
  <si>
    <t>91116c51-a9fa-d8dc-cb2c-7068886457b0</t>
  </si>
  <si>
    <t>Verde Asset Management</t>
  </si>
  <si>
    <t>http://www.verdeasset.com.br</t>
  </si>
  <si>
    <t>b898f433-7699-9d0f-3d8b-ad4dcefa8f1b</t>
  </si>
  <si>
    <t>Verde Beef Processing</t>
  </si>
  <si>
    <t>http://www.verdebeef.com/</t>
  </si>
  <si>
    <t>26ea74c3-b848-2f01-b3c7-1115b441bcde</t>
  </si>
  <si>
    <t>Verde Circle</t>
  </si>
  <si>
    <t>http://www.verdecircle.com</t>
  </si>
  <si>
    <t>3765933a-9c4a-9fbf-7b6a-d1480bab345a</t>
  </si>
  <si>
    <t>Verde Farms, LLC</t>
  </si>
  <si>
    <t>http://www.verdefarms.com</t>
  </si>
  <si>
    <t>5340ad3b-cf0c-2617-9833-17e167efcf31</t>
  </si>
  <si>
    <t>Verde Fulfillment USA</t>
  </si>
  <si>
    <t>http://www.verdefulfillment.com</t>
  </si>
  <si>
    <t>23072744-4f71-042a-3b89-c45655011b40</t>
  </si>
  <si>
    <t>Verde Group</t>
  </si>
  <si>
    <t>http://www.verdegroup.com</t>
  </si>
  <si>
    <t>51943094-3b0e-5148-ad7a-7b3efa91a43c</t>
  </si>
  <si>
    <t>Verde Media Group</t>
  </si>
  <si>
    <t>http://www.verdemediagroup.com</t>
  </si>
  <si>
    <t>3f180e7b-4129-3fbc-bfd8-b6cf69464b13</t>
  </si>
  <si>
    <t>Verde Realty</t>
  </si>
  <si>
    <t>http://verderealty.com</t>
  </si>
  <si>
    <t>6521a5fa-ea83-0647-aa5a-8b6ed6b4f4a2</t>
  </si>
  <si>
    <t>Verde Styles</t>
  </si>
  <si>
    <t>http://verdestyles.com/</t>
  </si>
  <si>
    <t>2681c552-daea-6186-503b-3c1d7149c3a3</t>
  </si>
  <si>
    <t>Verde Sustainable Solutions</t>
  </si>
  <si>
    <t>http://www.verdel3c.com</t>
  </si>
  <si>
    <t>73670a64-1e35-677c-4279-800019ade63b</t>
  </si>
  <si>
    <t>Verde Technologies</t>
  </si>
  <si>
    <t>http://deterrasystem.com</t>
  </si>
  <si>
    <t>4aa53a7f-334f-66aa-1d0a-9651a48007d7</t>
  </si>
  <si>
    <t>Verde Traders</t>
  </si>
  <si>
    <t>http://www.verdetraders.com</t>
  </si>
  <si>
    <t>16bb7f1b-a930-d6a2-4a03-2f4bb46225fd</t>
  </si>
  <si>
    <t>Verde Volt</t>
  </si>
  <si>
    <t>http://www.verdevolt.com/</t>
  </si>
  <si>
    <t>6bbfc5b9-4e50-d952-58bd-6f7cd7d13506</t>
  </si>
  <si>
    <t>Verdeeco</t>
  </si>
  <si>
    <t>http://www.verdeeco.com</t>
  </si>
  <si>
    <t>00a1253b-65ad-9a73-99b7-91f966de38b4</t>
  </si>
  <si>
    <t>Verdens Gang AS</t>
  </si>
  <si>
    <t>http://www.vg.no/</t>
  </si>
  <si>
    <t>2242305d-3a8b-1317-58d3-5322a670a6fa</t>
  </si>
  <si>
    <t>Verdeo Group</t>
  </si>
  <si>
    <t>http://www.verdeogroup.com/</t>
  </si>
  <si>
    <t>d34bcc73-b335-5ad6-4b2e-0e59af19a9c3</t>
  </si>
  <si>
    <t>Verdesian Life Sciences</t>
  </si>
  <si>
    <t>http://vlsci.com</t>
  </si>
  <si>
    <t>53b46a0d-ea21-8c71-5c71-6529a785657a</t>
  </si>
  <si>
    <t>Verdeva</t>
  </si>
  <si>
    <t>http://www.verdevainc.com</t>
  </si>
  <si>
    <t>f8d7c4a3-b812-90fb-1649-a092ecf5ca99</t>
  </si>
  <si>
    <t>Verdex Capital</t>
  </si>
  <si>
    <t>http://www.verdexcapital.com</t>
  </si>
  <si>
    <t>4b47fc9f-d0a0-7030-8f4a-084ee0c01cc0</t>
  </si>
  <si>
    <t>Verdex Technology</t>
  </si>
  <si>
    <t>http://verdextech.com/</t>
  </si>
  <si>
    <t>16b1876b-b84a-c535-42b0-7f24549525d8</t>
  </si>
  <si>
    <t>VerdeXchange Arizona</t>
  </si>
  <si>
    <t>http://www.vxaz.com</t>
  </si>
  <si>
    <t>f7cf99cc-f2aa-13aa-a099-5b1801ac5cd8</t>
  </si>
  <si>
    <t>Verdexus</t>
  </si>
  <si>
    <t>http://www.verdexus.com</t>
  </si>
  <si>
    <t>0133e167-b2b5-b665-c76c-e2a65203263d</t>
  </si>
  <si>
    <t>Verdezyne</t>
  </si>
  <si>
    <t>http://www.verdezyne.com</t>
  </si>
  <si>
    <t>95138c2f-5d4f-b4a9-f3db-06cd0f7632a7</t>
  </si>
  <si>
    <t>Verdi</t>
  </si>
  <si>
    <t>http://www.iphealth.com.au</t>
  </si>
  <si>
    <t>dce44147-d4db-8596-279d-9d06f8051723</t>
  </si>
  <si>
    <t>Verdical</t>
  </si>
  <si>
    <t>http://verdical.io</t>
  </si>
  <si>
    <t>c13087f1-968e-3b52-26bd-85434339110c</t>
  </si>
  <si>
    <t>Verdict</t>
  </si>
  <si>
    <t>http://verdict.io</t>
  </si>
  <si>
    <t>8779e7c3-5aed-092e-b4a3-76e559a5ac63</t>
  </si>
  <si>
    <t>Verdict Media Group</t>
  </si>
  <si>
    <t>http://www.verdictmediagroup.com</t>
  </si>
  <si>
    <t>bb65cb0d-9056-c1cb-5130-26fb112cd1bd</t>
  </si>
  <si>
    <t>Verdict SEO</t>
  </si>
  <si>
    <t>http://www.verdictseo.com</t>
  </si>
  <si>
    <t>b8bb01b7-fb3c-28d4-ef25-793ef4e6eb58</t>
  </si>
  <si>
    <t>Verdict Systems</t>
  </si>
  <si>
    <t>http://www.verdictsystems.com</t>
  </si>
  <si>
    <t>00b546e0-7e91-304d-76b5-2dbe32cdbab9</t>
  </si>
  <si>
    <t>VerdictAdvantage</t>
  </si>
  <si>
    <t>http://www.verdictadvantage.com/</t>
  </si>
  <si>
    <t>d754d7a3-d5cf-ff29-48f7-b5423e99feb5</t>
  </si>
  <si>
    <t>Verdicte</t>
  </si>
  <si>
    <t>http://www.verdicte.com</t>
  </si>
  <si>
    <t>0f7fc274-7b61-01e4-0d59-5beacbe907ee</t>
  </si>
  <si>
    <t>Verdiem</t>
  </si>
  <si>
    <t>http://www.verdiem.com</t>
  </si>
  <si>
    <t>2d9667bc-823f-1e88-ac66-9f5f62f55a64</t>
  </si>
  <si>
    <t>Verdigris Technologies</t>
  </si>
  <si>
    <t>http://www.verdigris.co</t>
  </si>
  <si>
    <t>34ceb01f-1127-041e-3349-1b4a40b270e7</t>
  </si>
  <si>
    <t>VERDINO LLC</t>
  </si>
  <si>
    <t>http://www.gregverdino.com</t>
  </si>
  <si>
    <t>f98bdf36-bc45-c199-30ff-86b34f3f0976</t>
  </si>
  <si>
    <t>Verdismo</t>
  </si>
  <si>
    <t>https://verdismo.com/</t>
  </si>
  <si>
    <t>eddf9d19-4b32-e36c-9601-ad0b1e46f9f5</t>
  </si>
  <si>
    <t>Verdisoft</t>
  </si>
  <si>
    <t>http://www.verdisoft.com</t>
  </si>
  <si>
    <t>38852fa3-14b9-68d9-c867-6ecc473b12a3</t>
  </si>
  <si>
    <t>Verditek</t>
  </si>
  <si>
    <t>https://www.verditek.plc.uk/</t>
  </si>
  <si>
    <t>aeaf9755-c33c-9659-2daf-3c6cddeda35e</t>
  </si>
  <si>
    <t>Verdoso Investment</t>
  </si>
  <si>
    <t>http://www.verdoso.com</t>
  </si>
  <si>
    <t>abe28ec9-03be-3378-a5fb-7e779f92c9c9</t>
  </si>
  <si>
    <t>Verdurea</t>
  </si>
  <si>
    <t>http://tienda.verdurea.com/</t>
  </si>
  <si>
    <t>07e5feca-6ca5-5083-2bba-e76c0bc82f5d</t>
  </si>
  <si>
    <t>Verdurez</t>
  </si>
  <si>
    <t>http://www.verdurez.com</t>
  </si>
  <si>
    <t>67fab95e-7880-a6cf-8f21-a3ede4619bab</t>
  </si>
  <si>
    <t>Verecho</t>
  </si>
  <si>
    <t>http://www.verecho.com</t>
  </si>
  <si>
    <t>95397855-8ab7-4b13-e53a-ff03e786b0a6</t>
  </si>
  <si>
    <t>Verecloud</t>
  </si>
  <si>
    <t>http://www.verecloud.com</t>
  </si>
  <si>
    <t>34f7e87f-bcfe-f9c8-8549-ed1b4d09f7b3</t>
  </si>
  <si>
    <t>Veredus</t>
  </si>
  <si>
    <t>http://www.vereduscorp.com</t>
  </si>
  <si>
    <t>cb26d840-009f-0ef6-9931-e3c6bbfb6df2</t>
  </si>
  <si>
    <t>Veredus Laboratories</t>
  </si>
  <si>
    <t>http://vereduslabs.com/</t>
  </si>
  <si>
    <t>5e161f33-2f68-2e0f-bcba-57394ab50e23</t>
  </si>
  <si>
    <t>Verego</t>
  </si>
  <si>
    <t>http://verego.com/steering-committee/</t>
  </si>
  <si>
    <t>7944efea-3555-bc3a-495b-6eb8f3c41430</t>
  </si>
  <si>
    <t>Verein Deutscher Ingenieure</t>
  </si>
  <si>
    <t>http://www.vdi.eu</t>
  </si>
  <si>
    <t>102520b4-c286-fce8-e2c1-7868b6bee6c6</t>
  </si>
  <si>
    <t>vereinDB</t>
  </si>
  <si>
    <t>http://www.vereindb.ch</t>
  </si>
  <si>
    <t>60ae115a-2474-cda5-e09c-da4ecfeb83c1</t>
  </si>
  <si>
    <t>Vereinte Dienstleistungs gewerkschaft</t>
  </si>
  <si>
    <t>http://www.verdi.de</t>
  </si>
  <si>
    <t>f0c461ee-436a-0d41-4b09-ed5e17953446</t>
  </si>
  <si>
    <t>VEREIT, Inc.</t>
  </si>
  <si>
    <t>http://www.vereit.com</t>
  </si>
  <si>
    <t>ac779dc8-0db6-1151-e55f-e727f05d54cc</t>
  </si>
  <si>
    <t>Verelo</t>
  </si>
  <si>
    <t>http://www.verelo.com</t>
  </si>
  <si>
    <t>edc96c39-ebc3-99e5-5d20-16722ecfc96a</t>
  </si>
  <si>
    <t>Verengo Solar</t>
  </si>
  <si>
    <t>http://www.verengosolar.com</t>
  </si>
  <si>
    <t>23dea588-eaec-710d-5b64-3492ecc2750f</t>
  </si>
  <si>
    <t>Verenia</t>
  </si>
  <si>
    <t>http://www.verenia.com/</t>
  </si>
  <si>
    <t>372bfb75-56b3-4895-df74-3d83cea9e52a</t>
  </si>
  <si>
    <t>Vereniging Eigen Huis</t>
  </si>
  <si>
    <t>https://eigenhuis.nl</t>
  </si>
  <si>
    <t>44cfd02e-be97-7339-5031-dae3a7460906</t>
  </si>
  <si>
    <t>Vereniging Milieudefensie</t>
  </si>
  <si>
    <t>https://milieudefensie.nl</t>
  </si>
  <si>
    <t>c7aa6e94-f2de-c450-6c0a-c27c3a69fda4</t>
  </si>
  <si>
    <t>Verenium</t>
  </si>
  <si>
    <t>http://www.verenium.com</t>
  </si>
  <si>
    <t>a821b62a-4693-8fad-781a-22f9eb0ebd21</t>
  </si>
  <si>
    <t>Veresen</t>
  </si>
  <si>
    <t>http://www.vereseninc.com</t>
  </si>
  <si>
    <t>ca87d3db-6a27-ea5b-6868-cd0238c11896</t>
  </si>
  <si>
    <t>Veresen - District Energy systems</t>
  </si>
  <si>
    <t>http://www.vereseninc.com/our-business/power/district-energy/</t>
  </si>
  <si>
    <t>1781652f-8270-194f-6b13-530a48c60d29</t>
  </si>
  <si>
    <t>Verev - SEO Services</t>
  </si>
  <si>
    <t>https://www.verev.com</t>
  </si>
  <si>
    <t>2757ee98-4d34-91da-926e-e621eb32d345</t>
  </si>
  <si>
    <t>Vergason Technology, Inc.,</t>
  </si>
  <si>
    <t>http://vergason.com</t>
  </si>
  <si>
    <t>6b24c1f9-4d6f-dc23-49e7-b7440d2bbc85</t>
  </si>
  <si>
    <t>Verge</t>
  </si>
  <si>
    <t>https://verge-style.com/</t>
  </si>
  <si>
    <t>3691d881-30e5-c81e-1c3c-ecc099a008ed</t>
  </si>
  <si>
    <t>Verge Advisors</t>
  </si>
  <si>
    <t>http://www.vergeadvisors.com</t>
  </si>
  <si>
    <t>a66a010f-511b-2983-fb6c-a7bf0fdad027</t>
  </si>
  <si>
    <t>Verge Aero</t>
  </si>
  <si>
    <t>http://vergeaero.com/</t>
  </si>
  <si>
    <t>c4678ad7-7c9d-7624-77a3-0d310cd72b59</t>
  </si>
  <si>
    <t>Verge Army</t>
  </si>
  <si>
    <t>http://www.vergearmy.com</t>
  </si>
  <si>
    <t>5fc6187a-ceef-c20c-432b-6b0f014e347f</t>
  </si>
  <si>
    <t>Verge Btown</t>
  </si>
  <si>
    <t>http://vergestartups.com/</t>
  </si>
  <si>
    <t>353bc825-23d6-3731-8d22-1ff2112be077</t>
  </si>
  <si>
    <t>Verge Campus Media</t>
  </si>
  <si>
    <t>http://www.vergecampus.com</t>
  </si>
  <si>
    <t>c7654f68-2722-50ea-6d54-d6ef41fd14c2</t>
  </si>
  <si>
    <t>Verge Fund</t>
  </si>
  <si>
    <t>http://www.vergefund.com</t>
  </si>
  <si>
    <t>34174f65-c4a4-db49-1ed1-c7a12d9155dd</t>
  </si>
  <si>
    <t>Verge Genomics</t>
  </si>
  <si>
    <t>http://www.vergegenomics.com</t>
  </si>
  <si>
    <t>ff677093-a814-fe51-eab4-3a6b32f69d51</t>
  </si>
  <si>
    <t>Verge Solutions</t>
  </si>
  <si>
    <t>http://verge-solutions.com</t>
  </si>
  <si>
    <t>8a3d4011-a5e2-6a27-1c4f-18dffd92ba0f</t>
  </si>
  <si>
    <t>Verge Systems</t>
  </si>
  <si>
    <t>http://www.vergesystems.com</t>
  </si>
  <si>
    <t>6fee8fc1-bf2f-92b1-9cdc-6391d0e75f42</t>
  </si>
  <si>
    <t>Verge Ventures</t>
  </si>
  <si>
    <t>http://vergeventures.net</t>
  </si>
  <si>
    <t>7c450ba8-ffd5-ffa6-c9c5-1729546feb25</t>
  </si>
  <si>
    <t>Vergecore</t>
  </si>
  <si>
    <t>http://www.vergecore.com</t>
  </si>
  <si>
    <t>b16f17cc-799e-0124-25a9-9400179c3345</t>
  </si>
  <si>
    <t>Vergee Interior Design</t>
  </si>
  <si>
    <t>http://www.vergeedesigns.com/</t>
  </si>
  <si>
    <t>48ebd432-8428-38f9-042e-2b2d1b5b5835</t>
  </si>
  <si>
    <t>Vergence Consulting</t>
  </si>
  <si>
    <t>http://www.vergenceconsulting.com</t>
  </si>
  <si>
    <t>0d9e2d52-346a-c110-e775-758d5e8af862</t>
  </si>
  <si>
    <t>Vergence Entertainment</t>
  </si>
  <si>
    <t>http://www.vergence-ent.com</t>
  </si>
  <si>
    <t>ac1e0d76-3aa2-6ca6-c87e-4900116cbdc7</t>
  </si>
  <si>
    <t>Vergence Labs</t>
  </si>
  <si>
    <t>http://vergencelabs.com</t>
  </si>
  <si>
    <t>ac9a16e1-58bf-312c-a6cf-11748b9a4a9c</t>
  </si>
  <si>
    <t>Vergence Technologies</t>
  </si>
  <si>
    <t>http://www.vergence-technologies.com</t>
  </si>
  <si>
    <t>1d44ce98-df5d-d8d6-a51f-0519668b134c</t>
  </si>
  <si>
    <t>Vergent Bioscience, Inc.</t>
  </si>
  <si>
    <t>http://www.vergentbio.com</t>
  </si>
  <si>
    <t>0bd1057f-ffcc-4342-f234-ce2dbad9d6b9</t>
  </si>
  <si>
    <t>Vergent Communications</t>
  </si>
  <si>
    <t>https://vergent.net/</t>
  </si>
  <si>
    <t>086b61d9-fa50-55ce-442d-1ffbc07dc8ef</t>
  </si>
  <si>
    <t>Verger Capital Management</t>
  </si>
  <si>
    <t>http://vergercapital.com</t>
  </si>
  <si>
    <t>161325ad-4316-256f-0056-3097c15eea4f</t>
  </si>
  <si>
    <t>VergeSense</t>
  </si>
  <si>
    <t>http://www.vergesense.com/</t>
  </si>
  <si>
    <t>97c98ae0-d31c-8e90-8c32-064168df0c9e</t>
  </si>
  <si>
    <t>Vergic</t>
  </si>
  <si>
    <t>http://www.vergic.com</t>
  </si>
  <si>
    <t>d3d8b302-b8ac-f82e-0e1d-0e08c3033852</t>
  </si>
  <si>
    <t>Vergleich24.at</t>
  </si>
  <si>
    <t>https://www.vergleich24.at/</t>
  </si>
  <si>
    <t>ef0aa7b8-ab04-0933-e93b-718c45ad50b6</t>
  </si>
  <si>
    <t>VERGNET SA</t>
  </si>
  <si>
    <t>http://www.vergnet.com/</t>
  </si>
  <si>
    <t>a7e3bcc6-82fa-f6ae-ea4d-24f90b3d0e72</t>
  </si>
  <si>
    <t>Vergo</t>
  </si>
  <si>
    <t>https://www.vergo.io</t>
  </si>
  <si>
    <t>f2650c2e-8d11-9b58-177f-fc0a43476372</t>
  </si>
  <si>
    <t>Verhaal Nigeria</t>
  </si>
  <si>
    <t>http://www.verhaal.ng</t>
  </si>
  <si>
    <t>88d76e4c-c27b-99cc-c501-141bf11af1b8</t>
  </si>
  <si>
    <t>Verhuislifthuren</t>
  </si>
  <si>
    <t>http://www.verhuislifthuren24.nl/</t>
  </si>
  <si>
    <t>82977f58-326d-5c87-9fa0-c76216974f1f</t>
  </si>
  <si>
    <t>Veri</t>
  </si>
  <si>
    <t>http://www.veri.com</t>
  </si>
  <si>
    <t>65de8301-dff9-f8fb-1fcf-11bf93f5ca1f</t>
  </si>
  <si>
    <t>Veri Inc.</t>
  </si>
  <si>
    <t>http://veriapp.co</t>
  </si>
  <si>
    <t>aac5591e-119f-1a81-9685-408f9386db7d</t>
  </si>
  <si>
    <t>Veri Qual</t>
  </si>
  <si>
    <t>http://www.veriqual.com</t>
  </si>
  <si>
    <t>dc2f3543-1a74-fec0-98c4-06acdbb68243</t>
  </si>
  <si>
    <t>Veri YazÌãå±lÌãå±m Proje DanÌãå±ÌÉåÙmanlÌãå±k Hiz. San Ve Tic. A.ÌÉå_.</t>
  </si>
  <si>
    <t>http://www.kerzzpos.com/</t>
  </si>
  <si>
    <t>ef0c80c8-7c68-4b20-80f4-2e33a90cad7e</t>
  </si>
  <si>
    <t>Veri-Tax</t>
  </si>
  <si>
    <t>http://www.veri-tax.com</t>
  </si>
  <si>
    <t>018933d2-850d-61a4-ac05-b3bb8481cdee</t>
  </si>
  <si>
    <t>Veria</t>
  </si>
  <si>
    <t>http://www.veria.com</t>
  </si>
  <si>
    <t>9bd9b869-dbe9-8134-def2-de85425ed6e3</t>
  </si>
  <si>
    <t>VeriaFROM</t>
  </si>
  <si>
    <t>https://www.verifrom.com/</t>
  </si>
  <si>
    <t>d15c7c3f-22c8-200f-d938-6916006ebaac</t>
  </si>
  <si>
    <t>Verian Technologies</t>
  </si>
  <si>
    <t>http://www.verian.com</t>
  </si>
  <si>
    <t>b161d2d2-ce4a-8228-b77f-68d97848892c</t>
  </si>
  <si>
    <t>Veriana Networks</t>
  </si>
  <si>
    <t>http://www.veriana.com</t>
  </si>
  <si>
    <t>edca9b23-18df-1911-a167-bb9e799ed5e4</t>
  </si>
  <si>
    <t>Veriato</t>
  </si>
  <si>
    <t>http://www.veriato.com/</t>
  </si>
  <si>
    <t>9e7dfd05-b532-89d9-2484-8e28becdd194</t>
  </si>
  <si>
    <t>VeriBest</t>
  </si>
  <si>
    <t>http://www.veribestisd.net</t>
  </si>
  <si>
    <t>c87eb134-a0a2-3971-18bc-60dbd114c850</t>
  </si>
  <si>
    <t>Veribo</t>
  </si>
  <si>
    <t>http://www.veribo.com</t>
  </si>
  <si>
    <t>97a878b5-0a66-ebe1-c3b4-64f7359c5b7c</t>
  </si>
  <si>
    <t>Veribook</t>
  </si>
  <si>
    <t>http://veribook.com</t>
  </si>
  <si>
    <t>fa724b0f-dcd3-44f3-0bb0-0a14a91ac2b2</t>
  </si>
  <si>
    <t>VeriBot</t>
  </si>
  <si>
    <t>http://www.myveribot.com</t>
  </si>
  <si>
    <t>2314b182-a72c-e7fc-c64d-41e1551f3ad5</t>
  </si>
  <si>
    <t>Veribuy</t>
  </si>
  <si>
    <t>http://www.veribuy.com</t>
  </si>
  <si>
    <t>3fffff5d-f13a-fe6f-6e88-b4aeb7d4ecbe</t>
  </si>
  <si>
    <t>Verical</t>
  </si>
  <si>
    <t>https://www.verical.com</t>
  </si>
  <si>
    <t>1b60135e-346c-a156-732f-8b44e3d502b5</t>
  </si>
  <si>
    <t>VeriCampus</t>
  </si>
  <si>
    <t>http://vericampus.com/</t>
  </si>
  <si>
    <t>9e6bfa06-ff53-030a-d1b4-844549ccc53f</t>
  </si>
  <si>
    <t>Verican</t>
  </si>
  <si>
    <t>http://www.verican.com</t>
  </si>
  <si>
    <t>a40c547f-9a01-f2c8-9a24-07a9311923f5</t>
  </si>
  <si>
    <t>Vericant</t>
  </si>
  <si>
    <t>http://www.vericant.com</t>
  </si>
  <si>
    <t>c02bcb15-1935-a652-40ce-a0c87646b947</t>
  </si>
  <si>
    <t>veriCAR</t>
  </si>
  <si>
    <t>http://vericar.in</t>
  </si>
  <si>
    <t>fd2ac7bc-20d8-e255-fe84-2f296a2814d2</t>
  </si>
  <si>
    <t>Vericare Management</t>
  </si>
  <si>
    <t>http://vericare.com</t>
  </si>
  <si>
    <t>6db0be1d-e5cb-034e-c5ce-9f1590175fca</t>
  </si>
  <si>
    <t>Vericash</t>
  </si>
  <si>
    <t>http://www.citvericash.com/</t>
  </si>
  <si>
    <t>a254ff60-9de9-1a9b-2378-14066ca17ae5</t>
  </si>
  <si>
    <t>Vericel Corp</t>
  </si>
  <si>
    <t>http://vcel.com/</t>
  </si>
  <si>
    <t>e3b6ff43-f82d-3de3-4d7a-07ea0bf3b6d9</t>
  </si>
  <si>
    <t>VeriCenter</t>
  </si>
  <si>
    <t>http://www.vericenter.com/index.aspx</t>
  </si>
  <si>
    <t>93ff908d-afe7-0f4d-1473-1f318c23f3a0</t>
  </si>
  <si>
    <t>Vericept</t>
  </si>
  <si>
    <t>http://www.vericept.com</t>
  </si>
  <si>
    <t>a7e4cd79-03af-a9fa-1b6e-572151f440c0</t>
  </si>
  <si>
    <t>VeriCheck</t>
  </si>
  <si>
    <t>http://www.vericheck.com</t>
  </si>
  <si>
    <t>ab625767-3b47-4652-1625-18b167efd47f</t>
  </si>
  <si>
    <t>Vericia</t>
  </si>
  <si>
    <t>http://www.vericia.com</t>
  </si>
  <si>
    <t>ed9cdcd3-96c8-0a05-1905-e8b9cd45d40e</t>
  </si>
  <si>
    <t>Vericlaim</t>
  </si>
  <si>
    <t>http://www.vericlaiminc.com/</t>
  </si>
  <si>
    <t>7ec97419-0cf5-034f-b8ac-effd9f0d52ce</t>
  </si>
  <si>
    <t>VeriClix</t>
  </si>
  <si>
    <t>http://www.vericlix.com/</t>
  </si>
  <si>
    <t>ac7e2ee2-11d5-8d8f-af0a-1b0af3232fcb</t>
  </si>
  <si>
    <t>VeriClock</t>
  </si>
  <si>
    <t>http://vericlock.com</t>
  </si>
  <si>
    <t>4fe784b4-15f9-4a4b-4f69-0900ec19792a</t>
  </si>
  <si>
    <t>VeriClouds</t>
  </si>
  <si>
    <t>http://www.vericlouds.com</t>
  </si>
  <si>
    <t>9112c6ca-c742-49ba-fdf6-9e3807bb50c5</t>
  </si>
  <si>
    <t>Verico Brokers For Life Inc.</t>
  </si>
  <si>
    <t>http://www.brokerforlife.ca</t>
  </si>
  <si>
    <t>d2a12973-2dbd-e90e-f8bb-273fead1eb1b</t>
  </si>
  <si>
    <t>Vericom Technologies</t>
  </si>
  <si>
    <t>http://www.vericom-tech.com</t>
  </si>
  <si>
    <t>f33a5d34-8a6e-fe97-da54-d77d1cbf0d76</t>
  </si>
  <si>
    <t>VeriComply</t>
  </si>
  <si>
    <t>http://www.vericomply.com/</t>
  </si>
  <si>
    <t>9bd20a87-5e4e-7c48-813f-37905b1cf9ba</t>
  </si>
  <si>
    <t>VeriCorder Technology</t>
  </si>
  <si>
    <t>http://vericorder.com</t>
  </si>
  <si>
    <t>1c9e0656-f647-81f1-430c-b8e38b2ff75e</t>
  </si>
  <si>
    <t>Vericred, Inc</t>
  </si>
  <si>
    <t>http://www.vericred.com</t>
  </si>
  <si>
    <t>5c8d403b-43e9-cf73-90c0-41a38083082c</t>
  </si>
  <si>
    <t>Veridae Systems</t>
  </si>
  <si>
    <t>http://www.veridae.com</t>
  </si>
  <si>
    <t>28b31845-515f-c6bb-f60c-8e956cb35952</t>
  </si>
  <si>
    <t>Veridate Financial</t>
  </si>
  <si>
    <t>http://www.veridatefinancial.com</t>
  </si>
  <si>
    <t>dcbc527d-1715-01af-6e26-3474e5bc3678</t>
  </si>
  <si>
    <t>Veriday</t>
  </si>
  <si>
    <t>http://www.veriday.com/</t>
  </si>
  <si>
    <t>7fd081b4-ab7d-2218-68bc-bfad11d86b8e</t>
  </si>
  <si>
    <t>Veridentia</t>
  </si>
  <si>
    <t>http://www.veridentia.com</t>
  </si>
  <si>
    <t>61550076-faa4-b851-6caa-395c130bdc51</t>
  </si>
  <si>
    <t>Veridex</t>
  </si>
  <si>
    <t>http://www.veridex.com/</t>
  </si>
  <si>
    <t>aed3e2ab-40e4-a25e-8d17-c96351672c1d</t>
  </si>
  <si>
    <t>Veridic Technologies Pvt Ltd</t>
  </si>
  <si>
    <t>http://www.veridic.in/</t>
  </si>
  <si>
    <t>639b4231-d169-742e-eb5f-f7e4929f7e5d</t>
  </si>
  <si>
    <t>Veridical Systems</t>
  </si>
  <si>
    <t>http://veridicalsystems.com/</t>
  </si>
  <si>
    <t>0ebf6589-c135-f576-8c7e-3333d95b05ce</t>
  </si>
  <si>
    <t>Veridictus Associates</t>
  </si>
  <si>
    <t>http://www.veridictusassociates.com</t>
  </si>
  <si>
    <t>159ac35b-f2ab-3347-9ce7-9847581cf3d9</t>
  </si>
  <si>
    <t>Veridicus Health</t>
  </si>
  <si>
    <t>https://veridicushealth.com</t>
  </si>
  <si>
    <t>5f951406-dc77-34ef-8677-0b115b5cdc04</t>
  </si>
  <si>
    <t>Veridiem Inc</t>
  </si>
  <si>
    <t>http://www.veridiem.com/</t>
  </si>
  <si>
    <t>41f4d826-834d-9537-b692-34623a9f1581</t>
  </si>
  <si>
    <t>Veridigm</t>
  </si>
  <si>
    <t>http://www.veridigminc.com/</t>
  </si>
  <si>
    <t>455a6ba1-0442-1184-e821-fe99cf817559</t>
  </si>
  <si>
    <t>Veriditec</t>
  </si>
  <si>
    <t>http://www.veriditec.com/</t>
  </si>
  <si>
    <t>3f94849a-d187-98ef-5ecd-dfa8273c3542</t>
  </si>
  <si>
    <t>Veridium</t>
  </si>
  <si>
    <t>https://www.veridiumid.com/</t>
  </si>
  <si>
    <t>2caeae05-dbad-9e74-58f2-c882dafb0020</t>
  </si>
  <si>
    <t>Veridium Software</t>
  </si>
  <si>
    <t>http://veridium.net</t>
  </si>
  <si>
    <t>3bcc1e3e-e2cf-e9b5-5bfe-8d04d8e26837</t>
  </si>
  <si>
    <t>Veridoo</t>
  </si>
  <si>
    <t>http://www.veridoo.com</t>
  </si>
  <si>
    <t>bc5b4e3c-cdd7-2552-777c-a34e10c59e82</t>
  </si>
  <si>
    <t>Veridos</t>
  </si>
  <si>
    <t>https://www.veridos.com/</t>
  </si>
  <si>
    <t>02397e8a-d1a3-da7b-ef5c-e947769c4a29</t>
  </si>
  <si>
    <t>Veridu</t>
  </si>
  <si>
    <t>http://veridu.com</t>
  </si>
  <si>
    <t>dc31cc15-643d-1bf2-5359-929db1be8160</t>
  </si>
  <si>
    <t>Verie</t>
  </si>
  <si>
    <t>http://verie.com/</t>
  </si>
  <si>
    <t>6bbdb8cb-98f3-5e34-2960-0a57f11f7573</t>
  </si>
  <si>
    <t>Verient</t>
  </si>
  <si>
    <t>http://verient.com</t>
  </si>
  <si>
    <t>baa7ddf5-9b2e-8567-365d-3ff3e534fc59</t>
  </si>
  <si>
    <t>Verifacto, Inc</t>
  </si>
  <si>
    <t>http://www.verifacto.com</t>
  </si>
  <si>
    <t>867b60c3-21a3-08fe-2bab-4a6ef2a0a8c4</t>
  </si>
  <si>
    <t>Verifapp</t>
  </si>
  <si>
    <t>http://verifapp.com/</t>
  </si>
  <si>
    <t>1569d91c-c501-0949-7750-f32696fc71ce</t>
  </si>
  <si>
    <t>Verifaya</t>
  </si>
  <si>
    <t>http://verifaya.com/</t>
  </si>
  <si>
    <t>4afccfbd-cb75-0f42-836e-ac849d1aa1bf</t>
  </si>
  <si>
    <t>Verifcient Technologies</t>
  </si>
  <si>
    <t>http://www.verificient.com/</t>
  </si>
  <si>
    <t>c4cf6d5c-a7f6-9d8e-c713-b22d33ca3103</t>
  </si>
  <si>
    <t>Verifeed</t>
  </si>
  <si>
    <t>http://verifeed.com</t>
  </si>
  <si>
    <t>1a43e232-4846-2afd-4026-a2d25f9ca71f</t>
  </si>
  <si>
    <t>Verifeye Media</t>
  </si>
  <si>
    <t>https://verifeyemedia.com/</t>
  </si>
  <si>
    <t>7705ffbc-acb9-6544-1582-f6906e14d335</t>
  </si>
  <si>
    <t>Verifeyed</t>
  </si>
  <si>
    <t>http://verifeyed.com/</t>
  </si>
  <si>
    <t>c0d148f7-c810-7771-322b-5117c40d9409</t>
  </si>
  <si>
    <t>Veriff</t>
  </si>
  <si>
    <t>https://veriff.me/</t>
  </si>
  <si>
    <t>5f425c7e-c49b-244f-eef6-908afdfde65b</t>
  </si>
  <si>
    <t>Verifi, Inc.</t>
  </si>
  <si>
    <t>http://www.verifi.com</t>
  </si>
  <si>
    <t>2fc7905c-7325-2f52-39bc-4ff857ad8a77</t>
  </si>
  <si>
    <t>VeriFiber Technologies, Inc.</t>
  </si>
  <si>
    <t>http://www.verifiber.com</t>
  </si>
  <si>
    <t>e0126468-451a-a722-63dc-8351378285fc</t>
  </si>
  <si>
    <t>VeriFiber, LLC</t>
  </si>
  <si>
    <t>69b2718f-ab4f-9318-4bf0-ce4866d148d4</t>
  </si>
  <si>
    <t>Verifica Labz</t>
  </si>
  <si>
    <t>http://www.verificalabz.com</t>
  </si>
  <si>
    <t>6d4d9282-b083-3f8b-69ec-615401d88e08</t>
  </si>
  <si>
    <t>Verification Department</t>
  </si>
  <si>
    <t>http://verificationdepartment.com</t>
  </si>
  <si>
    <t>51c315cd-cd9a-9d21-2ff2-2e93465db797</t>
  </si>
  <si>
    <t>Verification Junkie</t>
  </si>
  <si>
    <t>http://verificationjunkie.com/</t>
  </si>
  <si>
    <t>5672c5c5-df0b-c7af-7594-8e2d9b30272d</t>
  </si>
  <si>
    <t>Verified Charges</t>
  </si>
  <si>
    <t>http://www.vcharges.com</t>
  </si>
  <si>
    <t>1d4b24fb-5573-2810-fe18-cb047acd4c1d</t>
  </si>
  <si>
    <t>Verified Local</t>
  </si>
  <si>
    <t>http://www.verifiedlocal.org</t>
  </si>
  <si>
    <t>cf7ca015-a03a-9c9e-730f-4f92375635bf</t>
  </si>
  <si>
    <t>Verified Person</t>
  </si>
  <si>
    <t>http://www.verifiedperson.com</t>
  </si>
  <si>
    <t>6211296c-7b29-cd3b-9337-86aa93a4863c</t>
  </si>
  <si>
    <t>Verified Portfolio</t>
  </si>
  <si>
    <t>http://www.verifiedportfolio.net</t>
  </si>
  <si>
    <t>2681c238-ac4a-f1a1-2ea8-0c961259f6c4</t>
  </si>
  <si>
    <t>Verified Voting</t>
  </si>
  <si>
    <t>http://www.verifiedvoting.org</t>
  </si>
  <si>
    <t>abfaa9b9-1426-78a1-4678-a4540fdc6831</t>
  </si>
  <si>
    <t>Verified Wallet</t>
  </si>
  <si>
    <t>http://www.verifiedwallet.com</t>
  </si>
  <si>
    <t>5380b72c-5068-7045-7297-b0151d6f036b</t>
  </si>
  <si>
    <t>Verified, Inc</t>
  </si>
  <si>
    <t>http://youtubeverified.com</t>
  </si>
  <si>
    <t>d0cf75f2-7d3e-ab77-7e5c-fb624bcb8841</t>
  </si>
  <si>
    <t>VerifiedHonest</t>
  </si>
  <si>
    <t>http://www.verifiedhonest.com</t>
  </si>
  <si>
    <t>1f362f70-4879-db26-b4b8-6b2034290cd2</t>
  </si>
  <si>
    <t>VerifiedMD</t>
  </si>
  <si>
    <t>http://www.verified.md</t>
  </si>
  <si>
    <t>50265267-d21c-ac2d-2013-04e24ae28aae</t>
  </si>
  <si>
    <t>VerifiedVacationRentals.Net</t>
  </si>
  <si>
    <t>http://www.verifiedvacationrentals.net</t>
  </si>
  <si>
    <t>0dd15df3-a8ed-60a9-9b93-96b4945fb086</t>
  </si>
  <si>
    <t>Verifiedz Business Solutions</t>
  </si>
  <si>
    <t>https://www.verifiedz.com</t>
  </si>
  <si>
    <t>3affe23b-6989-123d-8d66-63fc8d8866e1</t>
  </si>
  <si>
    <t>VerifiR, Inc.</t>
  </si>
  <si>
    <t>https://verifir.com</t>
  </si>
  <si>
    <t>c051ee87-44c3-3864-1deb-696994e4a364</t>
  </si>
  <si>
    <t>VeriFirm Services</t>
  </si>
  <si>
    <t>https://www.verifirm.in/</t>
  </si>
  <si>
    <t>639515cf-469d-f25f-16ac-785250eb646c</t>
  </si>
  <si>
    <t>VeriFirst</t>
  </si>
  <si>
    <t>https://www.verifirst.com/</t>
  </si>
  <si>
    <t>b9345338-5f09-9b9e-21cf-0560d2b1bef3</t>
  </si>
  <si>
    <t>Verifitech India Info Private Limited</t>
  </si>
  <si>
    <t>http://www.verifitech.com/</t>
  </si>
  <si>
    <t>4b96d15b-0223-244b-835c-67b1ebec1b6a</t>
  </si>
  <si>
    <t>Veriflies</t>
  </si>
  <si>
    <t>http://www.veriflies.com</t>
  </si>
  <si>
    <t>8f739114-2169-3646-9582-d366cc4c5f6a</t>
  </si>
  <si>
    <t>Veriflow</t>
  </si>
  <si>
    <t>http://veriflow.net</t>
  </si>
  <si>
    <t>e012d02b-79ca-48e3-f7ad-c865992beb67</t>
  </si>
  <si>
    <t>Verifly</t>
  </si>
  <si>
    <t>http://verifly.com</t>
  </si>
  <si>
    <t>6d42a4ec-4ca9-66b8-2fc1-d27d5f0631b1</t>
  </si>
  <si>
    <t>Verifone</t>
  </si>
  <si>
    <t>761da88d-d093-f22c-84aa-ed2706424cf5</t>
  </si>
  <si>
    <t>Verifpoint</t>
  </si>
  <si>
    <t>http://www.verifpoint.com</t>
  </si>
  <si>
    <t>f87ce531-0c8f-1541-bf31-91510649ca4a</t>
  </si>
  <si>
    <t>VeriFresh</t>
  </si>
  <si>
    <t>http://www.verifresh.com/</t>
  </si>
  <si>
    <t>e931c92c-376a-c9fc-3f94-4e796be865f4</t>
  </si>
  <si>
    <t>Verify Anybody</t>
  </si>
  <si>
    <t>http://www.verifyanybody.com</t>
  </si>
  <si>
    <t>cd1b2ccf-d598-cc9f-bc31-75074e7b9659</t>
  </si>
  <si>
    <t>Verify.com.ng</t>
  </si>
  <si>
    <t>http://www.verify.com.ng</t>
  </si>
  <si>
    <t>44b39c03-05f8-8039-4b41-93e42ba1f62c</t>
  </si>
  <si>
    <t>verify.company</t>
  </si>
  <si>
    <t>http://verify.company</t>
  </si>
  <si>
    <t>a45ef829-e703-ab76-728b-76e4f1f0396d</t>
  </si>
  <si>
    <t>Verify.IMGoranVukasinovic</t>
  </si>
  <si>
    <t>http://verify.imhttps//www.facebook.com/profile.php/?id=100012531078268</t>
  </si>
  <si>
    <t>b9e7302e-fff8-41d5-41d9-9079fbb4d26f</t>
  </si>
  <si>
    <t>Verify.ly</t>
  </si>
  <si>
    <t>https://verify.ly/</t>
  </si>
  <si>
    <t>717f9e14-d1a1-1904-6fc6-55ab0f8e8b2e</t>
  </si>
  <si>
    <t>Verify2Hire</t>
  </si>
  <si>
    <t>http://www.verify2hire.com</t>
  </si>
  <si>
    <t>11cdfab4-8e5f-2ca1-857c-5de4b12d889a</t>
  </si>
  <si>
    <t>VerifyBTC</t>
  </si>
  <si>
    <t>https://verifybtc.com/</t>
  </si>
  <si>
    <t>aabcaf3a-424c-acd4-4afa-129a72618b2e</t>
  </si>
  <si>
    <t>VerifyInvestor.com</t>
  </si>
  <si>
    <t>https://verifyinvestor.com/</t>
  </si>
  <si>
    <t>76a719a2-d225-d93c-9923-11c0cf96b060</t>
  </si>
  <si>
    <t>VerifyMe</t>
  </si>
  <si>
    <t>http://www.verifyme.com/#intro</t>
  </si>
  <si>
    <t>aeee657a-9c6f-ee82-e40d-bc2333833c3e</t>
  </si>
  <si>
    <t>Verifyoo</t>
  </si>
  <si>
    <t>http://www.verifyoo.com</t>
  </si>
  <si>
    <t>1014ba69-8e24-1a40-8485-e309a2f1533c</t>
  </si>
  <si>
    <t>VerifyReports</t>
  </si>
  <si>
    <t>http://verifyreports.com</t>
  </si>
  <si>
    <t>1a7412af-8341-ec9d-ec71-5505a2513d73</t>
  </si>
  <si>
    <t>Verifyski</t>
  </si>
  <si>
    <t>https://www.verifyski.com</t>
  </si>
  <si>
    <t>f67095be-9edd-e544-33a6-014962892ea6</t>
  </si>
  <si>
    <t>Verifyter</t>
  </si>
  <si>
    <t>http://verifyter.com</t>
  </si>
  <si>
    <t>6c02ac41-d05a-26b0-af9a-ee99abc1a52b</t>
  </si>
  <si>
    <t>VerifyValid</t>
  </si>
  <si>
    <t>http://www.verifyvalid.com</t>
  </si>
  <si>
    <t>8e35ec58-c26f-f3d9-fc9a-b6049a5d7545</t>
  </si>
  <si>
    <t>Verigen</t>
  </si>
  <si>
    <t>http://www.vtsi.de/</t>
  </si>
  <si>
    <t>1136dbaa-195e-6440-d108-4ceed2af0553</t>
  </si>
  <si>
    <t>Verigio Communications Inc.</t>
  </si>
  <si>
    <t>https://www.verigio.com</t>
  </si>
  <si>
    <t>73f8e32b-d181-4532-619f-faffc01abd85</t>
  </si>
  <si>
    <t>Verigo</t>
  </si>
  <si>
    <t>http://www.verigo.io/</t>
  </si>
  <si>
    <t>ce4c9a1f-e278-8bfe-6986-eabd83eccace</t>
  </si>
  <si>
    <t>Verigy Ltd.</t>
  </si>
  <si>
    <t>http://www.verigy.com</t>
  </si>
  <si>
    <t>fccbd7fc-faf0-c39c-34e1-10f58779e35a</t>
  </si>
  <si>
    <t>VeriHasap</t>
  </si>
  <si>
    <t>http://www.verihasap.com</t>
  </si>
  <si>
    <t>47727e3a-eff7-fe03-ab7c-a3c5f956821e</t>
  </si>
  <si>
    <t>Veriist</t>
  </si>
  <si>
    <t>http://www.veriist.com</t>
  </si>
  <si>
    <t>e9f3253c-c0a4-10cf-3e5b-c1535fab4ffe</t>
  </si>
  <si>
    <t>Verilaw Technologies</t>
  </si>
  <si>
    <t>http://www.verilaw.com/</t>
  </si>
  <si>
    <t>ebdbd039-8482-1793-dac1-339b57e16e5c</t>
  </si>
  <si>
    <t>Verilink Corp</t>
  </si>
  <si>
    <t>http://www.verilink.com/</t>
  </si>
  <si>
    <t>bbce56c7-ecc7-04a9-a3a3-d4a38bd02abe</t>
  </si>
  <si>
    <t>VeriLocation</t>
  </si>
  <si>
    <t>http://www.verilocation.com</t>
  </si>
  <si>
    <t>e6c3eb58-3683-f9ff-079f-73fa15fbf70d</t>
  </si>
  <si>
    <t>VeriLoft</t>
  </si>
  <si>
    <t>http://www.veriloft.com</t>
  </si>
  <si>
    <t>ccdd48a7-55af-64a7-1d9e-2be45f0f6e1b</t>
  </si>
  <si>
    <t>Verilogue</t>
  </si>
  <si>
    <t>http://verilogue.com</t>
  </si>
  <si>
    <t>06c5f759-c2e6-78ec-64dc-e0cb19920a27</t>
  </si>
  <si>
    <t>Veriluma (ASX:VRI)</t>
  </si>
  <si>
    <t>http://www.veriluma.com/</t>
  </si>
  <si>
    <t>7db38294-84ea-a0b4-c420-364e21be853d</t>
  </si>
  <si>
    <t>Verilume</t>
  </si>
  <si>
    <t>http://info.verilume.com</t>
  </si>
  <si>
    <t>1c917c50-05ad-519a-2649-8fffeefb0ad4</t>
  </si>
  <si>
    <t>Verily</t>
  </si>
  <si>
    <t>http://verilymag.com</t>
  </si>
  <si>
    <t>ceff4e5b-95c2-839a-3150-c340c4b5bc71</t>
  </si>
  <si>
    <t>https://verily.com/</t>
  </si>
  <si>
    <t>5f3805cd-44e5-4a88-0ad9-0bd399726830</t>
  </si>
  <si>
    <t>Verimatrix</t>
  </si>
  <si>
    <t>http://verimatrix.com</t>
  </si>
  <si>
    <t>ac076778-2369-1b3a-1f78-392df696a2be</t>
  </si>
  <si>
    <t>Verimed</t>
  </si>
  <si>
    <t>http://www.verimed.com</t>
  </si>
  <si>
    <t>7b90e270-86bf-a26d-f7db-16aa9a9260d4</t>
  </si>
  <si>
    <t>veriMED IPA, LLC.</t>
  </si>
  <si>
    <t>http://www.verimedipa.com/</t>
  </si>
  <si>
    <t>88747a78-d483-1db5-cf0d-581c33f7513e</t>
  </si>
  <si>
    <t>Verimoov</t>
  </si>
  <si>
    <t>http://www.verimoov.com</t>
  </si>
  <si>
    <t>cdb5d124-8ba9-cce8-379e-11c58df1a849</t>
  </si>
  <si>
    <t>Verimor TelekomÌÄå_nikasyon</t>
  </si>
  <si>
    <t>http://www.verimor.com.tr</t>
  </si>
  <si>
    <t>70dd56c4-2c0d-a3cc-d0c5-fec5dfd6809c</t>
  </si>
  <si>
    <t>Verimuchme</t>
  </si>
  <si>
    <t>http://verimuchme.com/</t>
  </si>
  <si>
    <t>b9cc1523-f3e9-788d-b080-36130d75726e</t>
  </si>
  <si>
    <t>Verinata Health</t>
  </si>
  <si>
    <t>http://www.verinata.com</t>
  </si>
  <si>
    <t>1be8270d-4db0-00a6-1431-ff8c6127f09f</t>
  </si>
  <si>
    <t>Verinite</t>
  </si>
  <si>
    <t>http://verinite.com/</t>
  </si>
  <si>
    <t>f40af6dc-32f9-e9d8-5d5f-d110603a7896</t>
  </si>
  <si>
    <t>VeriNote</t>
  </si>
  <si>
    <t>http://verinote.com/</t>
  </si>
  <si>
    <t>5eb2a07d-72ad-1130-0ae0-321088467635</t>
  </si>
  <si>
    <t>Verint Systems</t>
  </si>
  <si>
    <t>http://verint.com</t>
  </si>
  <si>
    <t>e5031292-a5ce-89f2-b197-e361c89765f9</t>
  </si>
  <si>
    <t>Verinvest Corporation</t>
  </si>
  <si>
    <t>http://www.verinvest.com</t>
  </si>
  <si>
    <t>72cc503b-53c9-c1f3-fa62-828a37c5e430</t>
  </si>
  <si>
    <t>Verio</t>
  </si>
  <si>
    <t>10911f51-95d9-8460-6832-f2801245deb9</t>
  </si>
  <si>
    <t>Verious</t>
  </si>
  <si>
    <t>http://www.verious.com</t>
  </si>
  <si>
    <t>8953de44-b2a8-d2cc-e398-a9ea8d239440</t>
  </si>
  <si>
    <t>Veripad</t>
  </si>
  <si>
    <t>https://www.veripad.co</t>
  </si>
  <si>
    <t>f816b510-1830-a57a-1bbc-957883c680ec</t>
  </si>
  <si>
    <t>Veripark</t>
  </si>
  <si>
    <t>http://www.veripark.com</t>
  </si>
  <si>
    <t>3153a7c3-4742-2868-cbcb-e0c220e0195a</t>
  </si>
  <si>
    <t>Veriphyr</t>
  </si>
  <si>
    <t>http://www.veriphyr.com</t>
  </si>
  <si>
    <t>2d721236-6e6c-c95c-a4ac-4ee6cd25369d</t>
  </si>
  <si>
    <t>Veripos</t>
  </si>
  <si>
    <t>https://www.veripos.com/</t>
  </si>
  <si>
    <t>fd60cfa0-ced6-a0b6-1120-4b252d119e37</t>
  </si>
  <si>
    <t>Veriprise Wireless</t>
  </si>
  <si>
    <t>http://veriprise.com/</t>
  </si>
  <si>
    <t>3eebcc0b-00ee-fda2-b115-b60400f9b1cd</t>
  </si>
  <si>
    <t>VERIS</t>
  </si>
  <si>
    <t>http://www.veris.com.au</t>
  </si>
  <si>
    <t>7404eba7-8106-b5d8-e662-46f08aae8046</t>
  </si>
  <si>
    <t>VERIS Community Database</t>
  </si>
  <si>
    <t>http://vcdb.org</t>
  </si>
  <si>
    <t>0eb68cce-8870-37d6-c35f-c8b1b955fa63</t>
  </si>
  <si>
    <t>Veris Consulting</t>
  </si>
  <si>
    <t>http://www.verisconsulting.com/</t>
  </si>
  <si>
    <t>fe3558a8-5314-2020-c010-0e0142f94aff</t>
  </si>
  <si>
    <t>Veris Group</t>
  </si>
  <si>
    <t>https://www.verisgroup.com/</t>
  </si>
  <si>
    <t>61cb25b1-f959-3253-00fe-1eae24aa31bc</t>
  </si>
  <si>
    <t>Veris Plc</t>
  </si>
  <si>
    <t>http://www.verisplc.ie</t>
  </si>
  <si>
    <t>ca3db2f0-da62-30a6-0458-54159e737554</t>
  </si>
  <si>
    <t>Veris Wealth Partners</t>
  </si>
  <si>
    <t>http://www.veriswp.com/</t>
  </si>
  <si>
    <t>ddf91edb-adbf-2a2b-b8d0-0904146dfde8</t>
  </si>
  <si>
    <t>Verisae</t>
  </si>
  <si>
    <t>http://www.verisae.com</t>
  </si>
  <si>
    <t>bfc814ba-bb72-b2a5-6c6b-b101a3e3e021</t>
  </si>
  <si>
    <t>VeriSafe</t>
  </si>
  <si>
    <t>https://www.verisafe.co/</t>
  </si>
  <si>
    <t>c61b17ef-e7ef-21d6-024a-8f281f8417c9</t>
  </si>
  <si>
    <t>Verisage</t>
  </si>
  <si>
    <t>http://verisage.us</t>
  </si>
  <si>
    <t>fbcedd42-f56b-e825-2488-069d258b20fd</t>
  </si>
  <si>
    <t>Verisante Technology</t>
  </si>
  <si>
    <t>http://verisante.com</t>
  </si>
  <si>
    <t>7922d181-9a9d-5670-87e0-59488769ed9e</t>
  </si>
  <si>
    <t>Verisart</t>
  </si>
  <si>
    <t>http://www.verisart.com</t>
  </si>
  <si>
    <t>ddb5eab1-0a82-c8ea-7ee0-eb1f0ebd5300</t>
  </si>
  <si>
    <t>Verisat</t>
  </si>
  <si>
    <t>http://verisat.no/</t>
  </si>
  <si>
    <t>4f99d64f-2404-4e71-50fe-22174686a017</t>
  </si>
  <si>
    <t>Verisense</t>
  </si>
  <si>
    <t>http://www.verisense.co.il/</t>
  </si>
  <si>
    <t>d83d1950-9061-86bf-0722-a397f94810e1</t>
  </si>
  <si>
    <t>verisfinance</t>
  </si>
  <si>
    <t>http://www.verisfinance.com</t>
  </si>
  <si>
    <t>7d33ad86-3c5d-c3be-ed40-814fc9aa9677</t>
  </si>
  <si>
    <t>VeriShip</t>
  </si>
  <si>
    <t>http://veriship.com/</t>
  </si>
  <si>
    <t>d7fe7858-5c50-86ed-e66f-6050fc9ac30c</t>
  </si>
  <si>
    <t>VeriShow</t>
  </si>
  <si>
    <t>http://www.verishow.com</t>
  </si>
  <si>
    <t>57f25563-7693-bb4f-3cb4-bedecf93b13f</t>
  </si>
  <si>
    <t>VeriSign</t>
  </si>
  <si>
    <t>http://www.verisigninc.com/</t>
  </si>
  <si>
    <t>ee9393bc-9830-fe9a-0dbb-a751f806b552</t>
  </si>
  <si>
    <t>VeriSign Authentication Services</t>
  </si>
  <si>
    <t>http://www.verisign.com</t>
  </si>
  <si>
    <t>8237f105-ea79-8569-d060-b498dc84d014</t>
  </si>
  <si>
    <t>VeriSign Naming and Directory Services</t>
  </si>
  <si>
    <t>https://www.verisign.com</t>
  </si>
  <si>
    <t>3d9b6704-8215-fddd-70c7-63d829cf569d</t>
  </si>
  <si>
    <t>VeriSilicon Holdings</t>
  </si>
  <si>
    <t>http://www.verisilicon.com</t>
  </si>
  <si>
    <t>abfe1dcb-65d3-d8c9-3c09-0bc6a744b3d7</t>
  </si>
  <si>
    <t>Verisim</t>
  </si>
  <si>
    <t>http://www.verisim.com</t>
  </si>
  <si>
    <t>7a30cd65-e628-9c65-0710-4fa750178342</t>
  </si>
  <si>
    <t>Verisity</t>
  </si>
  <si>
    <t>http://www.verisity.com/</t>
  </si>
  <si>
    <t>edb3c0af-d871-4ef1-fa32-87fab0a170d7</t>
  </si>
  <si>
    <t>Verisize</t>
  </si>
  <si>
    <t>http://www.verisize.com</t>
  </si>
  <si>
    <t>21fadd92-e006-eb11-6003-d9abd53c1076</t>
  </si>
  <si>
    <t>Verisk Analytics</t>
  </si>
  <si>
    <t>e9e5715f-73b3-af8b-a495-b221db0598eb</t>
  </si>
  <si>
    <t>Verisk Maplecroft</t>
  </si>
  <si>
    <t>http://www.maplecroft.com</t>
  </si>
  <si>
    <t>1b9e12dd-9da7-090c-1e93-d504e2410ebd</t>
  </si>
  <si>
    <t>Verisma Systems, Inc.</t>
  </si>
  <si>
    <t>http://verisma.com/</t>
  </si>
  <si>
    <t>de40967f-3a5d-008c-67a3-09cc51a81786</t>
  </si>
  <si>
    <t>Verismic Software, Inc. - Cloud Management Suite</t>
  </si>
  <si>
    <t>https://www.cloudmanagementsuite.com</t>
  </si>
  <si>
    <t>b64ca3c1-fd50-e6aa-4ddb-ffdbaaf7ab29</t>
  </si>
  <si>
    <t>Verismo Networks</t>
  </si>
  <si>
    <t>http://verismonetworks.com</t>
  </si>
  <si>
    <t>3590fd8b-3db1-fcb4-ba93-0624ed8c270b</t>
  </si>
  <si>
    <t>Veristat, Inc.</t>
  </si>
  <si>
    <t>http://www.veristat.com</t>
  </si>
  <si>
    <t>8e8d370e-122d-4270-f71a-5c51cdabf8f2</t>
  </si>
  <si>
    <t>Veristone Capital</t>
  </si>
  <si>
    <t>https://www.veristonecapital.com/</t>
  </si>
  <si>
    <t>37cdf086-62c5-0108-0572-08d87dec0d67</t>
  </si>
  <si>
    <t>VeriStor Systems</t>
  </si>
  <si>
    <t>http://www.veristor.com</t>
  </si>
  <si>
    <t>d07ccb5c-5bcc-16d6-6c77-deca0b77de52</t>
  </si>
  <si>
    <t>Veristorm</t>
  </si>
  <si>
    <t>http://www.veristorm.com</t>
  </si>
  <si>
    <t>ea0c1345-9935-2c5b-3977-1c86b8e7855f</t>
  </si>
  <si>
    <t>Veristream</t>
  </si>
  <si>
    <t>http://veristream.com</t>
  </si>
  <si>
    <t>37f19f45-2680-3f45-4315-d9f22c14cc39</t>
  </si>
  <si>
    <t>Veristride, Inc.</t>
  </si>
  <si>
    <t>http://www.veristride.com</t>
  </si>
  <si>
    <t>fa0b12e8-8a68-0303-7c87-4270aa3811d3</t>
  </si>
  <si>
    <t>VeriSum Corp</t>
  </si>
  <si>
    <t>https://verisum.com</t>
  </si>
  <si>
    <t>e6407e25-768e-6c2f-3775-f3c91ff821df</t>
  </si>
  <si>
    <t>Verisure Securitas Direct</t>
  </si>
  <si>
    <t>https://www.verisure.com/</t>
  </si>
  <si>
    <t>c2ea8576-5240-1517-dcd7-359ba1661111</t>
  </si>
  <si>
    <t>Verisys</t>
  </si>
  <si>
    <t>http://cdn.teledynelecroy.com/files/manuals/man40.pdf</t>
  </si>
  <si>
    <t>627d777e-9150-ec5d-72b5-085b6ae5b985</t>
  </si>
  <si>
    <t>Verisys Corporation</t>
  </si>
  <si>
    <t>https://www.verisys.com</t>
  </si>
  <si>
    <t>44bb2f90-273d-ef9d-2bcf-68e0b7364b2d</t>
  </si>
  <si>
    <t>Verita Grup</t>
  </si>
  <si>
    <t>http://www.veritagrup.com/</t>
  </si>
  <si>
    <t>55d8d24a-2e2e-c8d4-0a34-8a70a6a93abc</t>
  </si>
  <si>
    <t>Veritable Vegetable</t>
  </si>
  <si>
    <t>http://veritablevegetable.com</t>
  </si>
  <si>
    <t>b6f151df-17cb-0940-c7f0-27d177b3bfa0</t>
  </si>
  <si>
    <t>VeritableSoft Innovations</t>
  </si>
  <si>
    <t>http://www.veritablesoft.com/</t>
  </si>
  <si>
    <t>253dfe2e-4dc3-352a-fd17-e5e6290123fc</t>
  </si>
  <si>
    <t>VeritÌÄå©</t>
  </si>
  <si>
    <t>http://verite.org/</t>
  </si>
  <si>
    <t>e3bb0617-37b7-7918-3077-8a4322f78fb3</t>
  </si>
  <si>
    <t>VeriTainer</t>
  </si>
  <si>
    <t>http://veritainer.com</t>
  </si>
  <si>
    <t>d7d527de-97a3-9d98-13d7-3c3c8c3c6010</t>
  </si>
  <si>
    <t>VERITAMO</t>
  </si>
  <si>
    <t>http://www.veritamo.com</t>
  </si>
  <si>
    <t>b026e598-9d84-eced-3e69-974923eeae3e</t>
  </si>
  <si>
    <t>Veritando</t>
  </si>
  <si>
    <t>http://veritando.com</t>
  </si>
  <si>
    <t>51097e61-2c74-2bcb-1bfc-f60e8d191e24</t>
  </si>
  <si>
    <t>Veritape</t>
  </si>
  <si>
    <t>http://veritape.com</t>
  </si>
  <si>
    <t>a4056ffc-353c-81ad-b8b3-ac1d943d5f77</t>
  </si>
  <si>
    <t>Veritas Capital</t>
  </si>
  <si>
    <t>http://www.veritascapital.com</t>
  </si>
  <si>
    <t>d4fc6ab4-a098-ec15-cc32-9aa861e9c183</t>
  </si>
  <si>
    <t>Veritas Card Loyalty Program</t>
  </si>
  <si>
    <t>http://veritascard.com.ph/</t>
  </si>
  <si>
    <t>0c73a001-06db-bd90-8afc-47d231a43929</t>
  </si>
  <si>
    <t>Veritas Career Solutions Pvt Ltd</t>
  </si>
  <si>
    <t>http://www.theveritas.co.in/</t>
  </si>
  <si>
    <t>8a22368a-f324-b6e3-ce5f-3032cb3822fa</t>
  </si>
  <si>
    <t>Veritas Collaborative</t>
  </si>
  <si>
    <t>http://veritascollaborative.com/</t>
  </si>
  <si>
    <t>3e03498d-1b5e-5ce4-ccaf-7cf4a193bf36</t>
  </si>
  <si>
    <t>Veritas Custom Home Builders</t>
  </si>
  <si>
    <t>http://www.vchtx.com</t>
  </si>
  <si>
    <t>1f58cb1c-d44e-249d-2a5b-83c13f54b5da</t>
  </si>
  <si>
    <t>Veritas Development</t>
  </si>
  <si>
    <t>http://www.cellagent.net</t>
  </si>
  <si>
    <t>c2ed697f-6ae2-a83e-daa6-543915b12678</t>
  </si>
  <si>
    <t>Veritas Finance</t>
  </si>
  <si>
    <t>http://www.veritasfin.in/</t>
  </si>
  <si>
    <t>577558d6-4c10-6ede-c3f0-deb631063bf4</t>
  </si>
  <si>
    <t>Veritas Financial Partners</t>
  </si>
  <si>
    <t>http://www.vfpfinancial.com</t>
  </si>
  <si>
    <t>8124b754-fcea-6f90-747c-a45ab893cb77</t>
  </si>
  <si>
    <t>Veritas Genetics</t>
  </si>
  <si>
    <t>https://www.veritasgenetics.com</t>
  </si>
  <si>
    <t>c9be4cac-99fc-b3d0-90e3-5b2a4222985e</t>
  </si>
  <si>
    <t>Veritas Health</t>
  </si>
  <si>
    <t>http://www.veritashealth.com/</t>
  </si>
  <si>
    <t>a653d546-8557-666d-8248-e13f600f8e47</t>
  </si>
  <si>
    <t>Veritas Investment GmbH</t>
  </si>
  <si>
    <t>http://www.veritas-investment.de/</t>
  </si>
  <si>
    <t>b5accf09-ccf4-ef98-6485-288412190523</t>
  </si>
  <si>
    <t>Veritas Legal</t>
  </si>
  <si>
    <t>http://www.veritaslegal.in/</t>
  </si>
  <si>
    <t>3c3fc620-8875-3da5-14e0-7b2770bc63e1</t>
  </si>
  <si>
    <t>Veritas Prep</t>
  </si>
  <si>
    <t>http://www.veritasprep.com</t>
  </si>
  <si>
    <t>549db701-0676-c685-bec4-55393759c22f</t>
  </si>
  <si>
    <t>Veritas Quo</t>
  </si>
  <si>
    <t>http://www.veritasquo.com/</t>
  </si>
  <si>
    <t>faf5fc97-32a6-9452-45af-d48431bfbe8c</t>
  </si>
  <si>
    <t>Veritas Social Empowerment Inc.</t>
  </si>
  <si>
    <t>http://www.e-veritas.org/</t>
  </si>
  <si>
    <t>1880e2a0-e66a-cd38-ca6a-d7b3440798e4</t>
  </si>
  <si>
    <t>Veritas Software</t>
  </si>
  <si>
    <t>https://www.veritas.com/</t>
  </si>
  <si>
    <t>ab9ece4f-2578-b27e-652c-ade6c51fa2c3</t>
  </si>
  <si>
    <t>Veritas Strategy</t>
  </si>
  <si>
    <t>http://veritasstrategy.com</t>
  </si>
  <si>
    <t>c0919bb5-929e-1133-bf35-4e34d7629cdc</t>
  </si>
  <si>
    <t>Veritas Technologies</t>
  </si>
  <si>
    <t>d0646e99-70f6-abdd-36dc-30b0281f6a0f</t>
  </si>
  <si>
    <t>Veritas Title Partners</t>
  </si>
  <si>
    <t>http://www.veritastitlepartners.com/</t>
  </si>
  <si>
    <t>fc01c8de-9ef6-4823-8d73-b5f18dd7ad97</t>
  </si>
  <si>
    <t>Veritas Translators</t>
  </si>
  <si>
    <t>http://www.veritastranslators.com</t>
  </si>
  <si>
    <t>a423c90f-ac46-d610-20c4-2071ef6c0313</t>
  </si>
  <si>
    <t>Veritas University, Costa Rica</t>
  </si>
  <si>
    <t>77ebddc1-6c62-40bb-ca7c-da6e7126821e</t>
  </si>
  <si>
    <t>Veritas Venture Fund</t>
  </si>
  <si>
    <t>http://www.veritasventurefund.com</t>
  </si>
  <si>
    <t>e3fd7783-f349-81b2-132f-c7062a37d071</t>
  </si>
  <si>
    <t>Veritas Venture Partners</t>
  </si>
  <si>
    <t>http://www.veritasvc.com</t>
  </si>
  <si>
    <t>6b65fcd0-0559-58c9-366f-1859b3158d66</t>
  </si>
  <si>
    <t>VeriTeQ Corporation</t>
  </si>
  <si>
    <t>http://www.veriteqcorp.com/default.aspx</t>
  </si>
  <si>
    <t>36d6cae4-5624-e469-6b2f-8baeda442080</t>
  </si>
  <si>
    <t>Veriteq Instruments</t>
  </si>
  <si>
    <t>http://www.veriteq.com</t>
  </si>
  <si>
    <t>c7f5f492-47fd-874b-c6eb-07b1b0011885</t>
  </si>
  <si>
    <t>Veriteva</t>
  </si>
  <si>
    <t>http://www.veriteva.com/</t>
  </si>
  <si>
    <t>9c6608b8-169b-e6ea-b059-24c5f33d573d</t>
  </si>
  <si>
    <t>Veritex Bank</t>
  </si>
  <si>
    <t>https://veritexbank.com/</t>
  </si>
  <si>
    <t>f8908130-48b4-8d0b-cdaf-72f66138a6fb</t>
  </si>
  <si>
    <t>Veritext</t>
  </si>
  <si>
    <t>http://www.veritext.com</t>
  </si>
  <si>
    <t>95a7a0a0-84a7-8e32-3c30-9e7c5d3688c1</t>
  </si>
  <si>
    <t>Veritiq</t>
  </si>
  <si>
    <t>http://www.veritiq.com</t>
  </si>
  <si>
    <t>0098800a-5b9e-c2ec-aa79-1a7f33d36384</t>
  </si>
  <si>
    <t>Veritis Group</t>
  </si>
  <si>
    <t>http://www.veritis.com</t>
  </si>
  <si>
    <t>6053baac-a42a-7da0-6086-22c0a5004eef</t>
  </si>
  <si>
    <t>Veritiv</t>
  </si>
  <si>
    <t>http://www.veritivcorp.com/</t>
  </si>
  <si>
    <t>fe3d4ddb-e8d7-bb33-fec6-c1d28f58523e</t>
  </si>
  <si>
    <t>Veritix</t>
  </si>
  <si>
    <t>http://www.veritix.com</t>
  </si>
  <si>
    <t>6e6b7763-c9df-8104-2263-82c59cdb8a00</t>
  </si>
  <si>
    <t>Veritomyx,Inc</t>
  </si>
  <si>
    <t>http://www.veritomyx.com</t>
  </si>
  <si>
    <t>8996d26d-6231-c084-80cb-2c6201475969</t>
  </si>
  <si>
    <t>Veritone, Inc.</t>
  </si>
  <si>
    <t>https://www.veritone.com</t>
  </si>
  <si>
    <t>9cb6cf98-2789-d107-c2d9-2485dc6973e8</t>
  </si>
  <si>
    <t>Veritonic Inc.</t>
  </si>
  <si>
    <t>http://www.veritonic.com</t>
  </si>
  <si>
    <t>4706df3b-755d-613a-f4d2-b77fb96203d8</t>
  </si>
  <si>
    <t>Veritract</t>
  </si>
  <si>
    <t>http://veritract.com</t>
  </si>
  <si>
    <t>635deaea-de36-6369-1d3f-d5369f1a30f7</t>
  </si>
  <si>
    <t>VeriTran</t>
  </si>
  <si>
    <t>http://veritraninc.com</t>
  </si>
  <si>
    <t>92fc1399-cd98-55c0-b8f9-e5f114f183ba</t>
  </si>
  <si>
    <t>http://www.veritran.com/en/</t>
  </si>
  <si>
    <t>00ee03d2-525e-d6e7-6419-03efec6e2213</t>
  </si>
  <si>
    <t>veritread</t>
  </si>
  <si>
    <t>http://veritread.com</t>
  </si>
  <si>
    <t>59471e32-756b-73f7-73da-202c40076eda</t>
  </si>
  <si>
    <t>VeriTweet</t>
  </si>
  <si>
    <t>http://www.veritweet.com</t>
  </si>
  <si>
    <t>6a0d6966-144c-9494-20c1-f6b5307dea70</t>
  </si>
  <si>
    <t>Verity</t>
  </si>
  <si>
    <t>https://www.veritycu.com</t>
  </si>
  <si>
    <t>2793572d-334f-c609-022d-8c6d38953295</t>
  </si>
  <si>
    <t>Verity Consulting Limited</t>
  </si>
  <si>
    <t>http://www.verity.com.hk</t>
  </si>
  <si>
    <t>56bb2fe3-0e6a-9336-dc74-378ef65f2ba6</t>
  </si>
  <si>
    <t>Verity Financial Group</t>
  </si>
  <si>
    <t>http://www.verityfg.com/</t>
  </si>
  <si>
    <t>4ebd931e-ef8f-2117-1876-e4dd3ec427dd</t>
  </si>
  <si>
    <t>Verity Inc.</t>
  </si>
  <si>
    <t>http://www.verityinc.com</t>
  </si>
  <si>
    <t>fcb6917a-dc3c-23fe-fe6b-d47826f52813</t>
  </si>
  <si>
    <t>Verity Studios</t>
  </si>
  <si>
    <t>http://veritystudios.com/</t>
  </si>
  <si>
    <t>6b4adc5d-1f7c-3d85-7cbb-3fdfe41661cc</t>
  </si>
  <si>
    <t>Verity Technologies</t>
  </si>
  <si>
    <t>http://www.verity.technology</t>
  </si>
  <si>
    <t>eec6ba50-bcf2-9f00-986e-3851c65133d6</t>
  </si>
  <si>
    <t>Verity.io</t>
  </si>
  <si>
    <t>https://verity.io</t>
  </si>
  <si>
    <t>5b2d80bc-ac38-01f7-a959-f5c5757dd023</t>
  </si>
  <si>
    <t>Veritz</t>
  </si>
  <si>
    <t>https://veritz.com</t>
  </si>
  <si>
    <t>0ef2fbda-0620-6e40-6682-6f67aa26b9b5</t>
  </si>
  <si>
    <t>VeriVersion</t>
  </si>
  <si>
    <t>https://veriversion.com</t>
  </si>
  <si>
    <t>f1e4f5ca-93da-a454-57cf-811e99b152be</t>
  </si>
  <si>
    <t>Verivo Software</t>
  </si>
  <si>
    <t>http://verivo.com</t>
  </si>
  <si>
    <t>90acf1d3-ce9d-7ed8-acc1-a331e9153c0a</t>
  </si>
  <si>
    <t>Verivox Holdings Ltd.</t>
  </si>
  <si>
    <t>http://www.verivox.com</t>
  </si>
  <si>
    <t>b6b7f74f-3af6-2a82-dc87-5f719b7d0996</t>
  </si>
  <si>
    <t>Verivue</t>
  </si>
  <si>
    <t>http://verivue.com</t>
  </si>
  <si>
    <t>b9bf554f-e2ca-ba4c-4cc5-8b6d88c9785b</t>
  </si>
  <si>
    <t>VeriWave</t>
  </si>
  <si>
    <t>http://www.veriwave.com</t>
  </si>
  <si>
    <t>e37cd50a-5eda-a6a1-69af-4c4713a823ad</t>
  </si>
  <si>
    <t>Verix</t>
  </si>
  <si>
    <t>http://www.verix.com</t>
  </si>
  <si>
    <t>889a5a1a-a501-ba72-01ff-c3c31618b5a3</t>
  </si>
  <si>
    <t>Verixi</t>
  </si>
  <si>
    <t>https://www.verixi.com</t>
  </si>
  <si>
    <t>ef52fbbf-ade7-78b2-a947-f1b60fd1ad3a</t>
  </si>
  <si>
    <t>Verizon Business</t>
  </si>
  <si>
    <t>http://smallbusiness.verizon.com</t>
  </si>
  <si>
    <t>e693e2f0-50bb-05ab-8a27-4078f5dacf11</t>
  </si>
  <si>
    <t>Verizon Communications</t>
  </si>
  <si>
    <t>http://www.verizon.com/</t>
  </si>
  <si>
    <t>9aa27f80-1077-ea03-0a3d-eaba84d84d1e</t>
  </si>
  <si>
    <t>Verizon Digital Media Services</t>
  </si>
  <si>
    <t>http://www.verizondigitalmedia.com</t>
  </si>
  <si>
    <t>e2be6218-16a3-506c-4213-7a0a4d56a4ac</t>
  </si>
  <si>
    <t>Verizon Enterprise Solutions</t>
  </si>
  <si>
    <t>8e1de8a7-6a1c-bb63-fa91-a3fcd617d8f8</t>
  </si>
  <si>
    <t>Verizon Fios</t>
  </si>
  <si>
    <t>http://fios.verizon.com/</t>
  </si>
  <si>
    <t>1b31fb36-ce7a-e535-43d3-38e64dd0c74c</t>
  </si>
  <si>
    <t>Verizon Foundation</t>
  </si>
  <si>
    <t>http://www.verizonfoundation.org</t>
  </si>
  <si>
    <t>28dd5fcc-512e-2f56-5d0b-0c82b5b3f8e5</t>
  </si>
  <si>
    <t>Verizon Innovation Incubator &amp; Enterprise Solutions (cyber-security startup)</t>
  </si>
  <si>
    <t>http://news.verizonenterprise.com</t>
  </si>
  <si>
    <t>e0a09f0a-8293-01be-1eee-d3ae64defd45</t>
  </si>
  <si>
    <t>Verizon Media Tech Venture Studio with R/GA</t>
  </si>
  <si>
    <t>https://www.verizonventurestudio.com/</t>
  </si>
  <si>
    <t>c751dac0-3a2c-5a72-dfea-b5e7e46bf6b7</t>
  </si>
  <si>
    <t>Verizon Powerful Answers Award</t>
  </si>
  <si>
    <t>http://www.verizon.com/about/portal/powerful-answers/</t>
  </si>
  <si>
    <t>762fe8e4-d35a-609d-cb9d-db0045d21c34</t>
  </si>
  <si>
    <t>Verizon Telematics</t>
  </si>
  <si>
    <t>https://verizontelematics.com/</t>
  </si>
  <si>
    <t>d5fb7c0f-4a47-9599-9469-0fa4a7fb93f2</t>
  </si>
  <si>
    <t>Verizon Vehicle</t>
  </si>
  <si>
    <t>http://www.verizonvehicle.com</t>
  </si>
  <si>
    <t>bfbcbd33-72c6-9635-8f4a-f61c0d08c03e</t>
  </si>
  <si>
    <t>Verizon Ventures</t>
  </si>
  <si>
    <t>http://www.verizonventures.com</t>
  </si>
  <si>
    <t>234188ae-6675-6f88-4a1e-403db6f3df23</t>
  </si>
  <si>
    <t>Verizon Wireless</t>
  </si>
  <si>
    <t>http://www.verizonwireless.com</t>
  </si>
  <si>
    <t>55c6b03b-0eed-3cbf-eef5-4944097853f4</t>
  </si>
  <si>
    <t>Verjano Communications</t>
  </si>
  <si>
    <t>http://verjanocommunications.com</t>
  </si>
  <si>
    <t>9b2c656d-bb66-c4de-3d9e-813ed77c33c5</t>
  </si>
  <si>
    <t>Verkami</t>
  </si>
  <si>
    <t>http://www.verkami.com</t>
  </si>
  <si>
    <t>25467ebd-e3ee-5c73-c403-20be15bcf453</t>
  </si>
  <si>
    <t>verkaufen.ch</t>
  </si>
  <si>
    <t>http://www.verkaufen.ch</t>
  </si>
  <si>
    <t>34d684e4-7b29-ca4d-f893-fd1ad41cf6f4</t>
  </si>
  <si>
    <t>Verkaufsuns</t>
  </si>
  <si>
    <t>https://www.verkaufsuns.de/</t>
  </si>
  <si>
    <t>c943554f-0a81-d663-fb74-485981d0ed7f</t>
  </si>
  <si>
    <t>Verkehrsmittel Vergleich</t>
  </si>
  <si>
    <t>http://www.verkehrsmittelvergleich.de/</t>
  </si>
  <si>
    <t>f2eb0c7a-00fe-27f3-93f6-cabf7e98625d</t>
  </si>
  <si>
    <t>Verkehrsverbund Berlin-Brandenburg</t>
  </si>
  <si>
    <t>http://www.vbb.de/en/</t>
  </si>
  <si>
    <t>be2ed8d4-f551-17d7-7228-a34b15ae3d4b</t>
  </si>
  <si>
    <t>Verkhovna Rada of Ukraine</t>
  </si>
  <si>
    <t>http://rada.gov.ua/en</t>
  </si>
  <si>
    <t>f6430a08-03c5-53a1-bb7a-8e99bf45edc4</t>
  </si>
  <si>
    <t>Verkkokauppa.com</t>
  </si>
  <si>
    <t>http://www.verkkokauppa.com/</t>
  </si>
  <si>
    <t>ccfc7986-5ce6-8725-186f-5cfc740cfdbb</t>
  </si>
  <si>
    <t>Verklizan</t>
  </si>
  <si>
    <t>https://www.verklizan.com</t>
  </si>
  <si>
    <t>ae2b7ab1-70d1-1a2f-ec04-e6ace0b2f091</t>
  </si>
  <si>
    <t>Verkostet</t>
  </si>
  <si>
    <t>http://www.verkostet.de/</t>
  </si>
  <si>
    <t>4af69d71-1c77-aac4-b490-dfb91fa1f875</t>
  </si>
  <si>
    <t>Verkotan</t>
  </si>
  <si>
    <t>http://www.verkotan.com/</t>
  </si>
  <si>
    <t>dd5a954e-8acf-59c8-3f35-f2b5f9239bcf</t>
  </si>
  <si>
    <t>Verlag fÌÄå_r die Deutsche Wirtschaft</t>
  </si>
  <si>
    <t>374188eb-999a-e3a5-f3a7-55fb19a498fb</t>
  </si>
  <si>
    <t>Verlag Friedrich Oetinger</t>
  </si>
  <si>
    <t>http://www.oetinger.de</t>
  </si>
  <si>
    <t>500c64c9-1e5d-0f4e-9aa4-a25ade1c5da8</t>
  </si>
  <si>
    <t>Verlagsgruppe Oetinger</t>
  </si>
  <si>
    <t>http://www.oetinger.de/</t>
  </si>
  <si>
    <t>df483bdd-8387-9514-36c9-a73d68789dbf</t>
  </si>
  <si>
    <t>Verlagsgruppe Weltbild</t>
  </si>
  <si>
    <t>http://www.weltbild.de</t>
  </si>
  <si>
    <t>a689d7e4-7498-46f9-97cd-7d92ce43952d</t>
  </si>
  <si>
    <t>Verlain</t>
  </si>
  <si>
    <t>http://verlain.com.br/</t>
  </si>
  <si>
    <t>8d75726f-2844-04f6-87e5-026301fdf1f3</t>
  </si>
  <si>
    <t>Verlig</t>
  </si>
  <si>
    <t>http://www.verlig.com</t>
  </si>
  <si>
    <t>559f2050-a4f8-f4e7-353a-7155da386134</t>
  </si>
  <si>
    <t>Verlinvest</t>
  </si>
  <si>
    <t>http://www.verlinvest.com</t>
  </si>
  <si>
    <t>b81aac17-3e4a-7607-264b-85b2f10855bf</t>
  </si>
  <si>
    <t>Verlitics</t>
  </si>
  <si>
    <t>http://verlitics.com/</t>
  </si>
  <si>
    <t>6d80f513-729a-dfcb-43db-6aed2d00f56b</t>
  </si>
  <si>
    <t>Verlocal</t>
  </si>
  <si>
    <t>http://www.verlocal.com</t>
  </si>
  <si>
    <t>e1b068f9-485a-f177-f1e5-0d8de6e47a7f</t>
  </si>
  <si>
    <t>Verloop</t>
  </si>
  <si>
    <t>https://verloop.io</t>
  </si>
  <si>
    <t>32fc0f0f-413f-179f-d8d5-99c651129830</t>
  </si>
  <si>
    <t>Verly</t>
  </si>
  <si>
    <t>https://www.verly.io</t>
  </si>
  <si>
    <t>57e1c26e-8ada-bd25-0db1-38c5165060c2</t>
  </si>
  <si>
    <t>Vermaat Groep</t>
  </si>
  <si>
    <t>http://www.vermaatgroep.nl/</t>
  </si>
  <si>
    <t>5a423c9f-7d21-4b7e-d659-39d45e7cd35d</t>
  </si>
  <si>
    <t>Vermantia</t>
  </si>
  <si>
    <t>http://vermantia.com</t>
  </si>
  <si>
    <t>c029d20f-f0f8-15df-3efd-b5ffb4f1d1f6</t>
  </si>
  <si>
    <t>Vermec</t>
  </si>
  <si>
    <t>http://www.vermec.be/</t>
  </si>
  <si>
    <t>9319eaf4-5c1e-6b19-38cf-cba1028e81c0</t>
  </si>
  <si>
    <t>Vermeer</t>
  </si>
  <si>
    <t>http://www2.vermeer.com</t>
  </si>
  <si>
    <t>38b5c0c5-21ec-3bce-18d6-184af59b738e</t>
  </si>
  <si>
    <t>Vermeer Capital</t>
  </si>
  <si>
    <t>http://vermeercapital.fr</t>
  </si>
  <si>
    <t>0ac32ac3-a5d9-f083-6f8d-d3501505b4da</t>
  </si>
  <si>
    <t>Vermeer Consulting Group</t>
  </si>
  <si>
    <t>http://www.vermeerconsulting.com/</t>
  </si>
  <si>
    <t>d0061079-b40f-c788-99a8-b453dfa12a64</t>
  </si>
  <si>
    <t>Vermeg</t>
  </si>
  <si>
    <t>https://www.vermeg.com/</t>
  </si>
  <si>
    <t>fc02828d-22b0-3b26-6a71-0a9805ba9f8d</t>
  </si>
  <si>
    <t>vermicon AG</t>
  </si>
  <si>
    <t>http://www.vermicon.com/</t>
  </si>
  <si>
    <t>870a5825-e568-15f3-312e-9067e940e4d6</t>
  </si>
  <si>
    <t>Vermietet.de</t>
  </si>
  <si>
    <t>https://www.vermietet.de/</t>
  </si>
  <si>
    <t>02a1c4f2-1910-ca41-3dfe-3c16241e026e</t>
  </si>
  <si>
    <t>Vermilion</t>
  </si>
  <si>
    <t>http://www.vermilion.com</t>
  </si>
  <si>
    <t>b403f84c-2f0c-78f0-9a8a-757ac701b538</t>
  </si>
  <si>
    <t>Vermilion Community College</t>
  </si>
  <si>
    <t>http://www.vcc.edu/</t>
  </si>
  <si>
    <t>c5aaad16-9a5d-d2c6-df2f-e53bbdfdd144</t>
  </si>
  <si>
    <t>Vermilion Software Ltd.</t>
  </si>
  <si>
    <t>http://www.vermilionsoftware.com</t>
  </si>
  <si>
    <t>de9b414b-aa88-22ef-8db4-55b466e0be7b</t>
  </si>
  <si>
    <t>Vermillion</t>
  </si>
  <si>
    <t>http://www.vermillion.com</t>
  </si>
  <si>
    <t>12fd3405-0226-4077-3daa-ba2251064588</t>
  </si>
  <si>
    <t>Vermillion Capital</t>
  </si>
  <si>
    <t>http://www.vermilioncap.com</t>
  </si>
  <si>
    <t>5f7dd50f-42ce-abd4-0ad1-58a8137e9d87</t>
  </si>
  <si>
    <t>Vermillion Sky</t>
  </si>
  <si>
    <t>http://vskyny.com/</t>
  </si>
  <si>
    <t>395d9591-1be5-85cf-d1cb-1340a45f5c28</t>
  </si>
  <si>
    <t>Vermodje</t>
  </si>
  <si>
    <t>https://vermodje.is/en/</t>
  </si>
  <si>
    <t>1b54ef18-12db-8c06-f309-bc9110467044</t>
  </si>
  <si>
    <t>Vermonster</t>
  </si>
  <si>
    <t>http://www.vermonster.com</t>
  </si>
  <si>
    <t>8d2d145a-2313-1f37-fed5-3877f9db52fd</t>
  </si>
  <si>
    <t>Vermont Adaptive Ski &amp; Sports</t>
  </si>
  <si>
    <t>http://www.vermontadaptive.org</t>
  </si>
  <si>
    <t>91a6f2a4-9eed-18ad-7388-f42feec83f4a</t>
  </si>
  <si>
    <t>Vermont Automobile Dealers Association</t>
  </si>
  <si>
    <t>http://www.vermontada.org/</t>
  </si>
  <si>
    <t>2254c2b5-4b19-59e9-146c-395714cdae30</t>
  </si>
  <si>
    <t>Vermont Castings Group</t>
  </si>
  <si>
    <t>http://www.vermontcastings.com</t>
  </si>
  <si>
    <t>aeb506d4-0677-ba74-2cd2-d7a29da2bc1a</t>
  </si>
  <si>
    <t>Vermont Center for Ecostudies</t>
  </si>
  <si>
    <t>http://vtecostudies.org</t>
  </si>
  <si>
    <t>c737e831-5976-03ce-8f80-4081e54137d1</t>
  </si>
  <si>
    <t>Vermont Center for Emerging Technologies</t>
  </si>
  <si>
    <t>http://vermonttechnologies.com</t>
  </si>
  <si>
    <t>8c804399-0a0d-1945-76f1-86d6e9e17d1b</t>
  </si>
  <si>
    <t>Vermont College of Fine Arts</t>
  </si>
  <si>
    <t>http://www.vermontcollege.edu/</t>
  </si>
  <si>
    <t>9a26f4ff-263e-0918-da8e-eceaa021208e</t>
  </si>
  <si>
    <t>Vermont Community Loan Fund</t>
  </si>
  <si>
    <t>http://www.investinvermont.org/</t>
  </si>
  <si>
    <t>048608b0-f081-e9a6-ce42-4b5136d484b4</t>
  </si>
  <si>
    <t>Vermont Composites</t>
  </si>
  <si>
    <t>http://www.vtcomposites.com/</t>
  </si>
  <si>
    <t>345e2917-9c58-b9c8-f076-3ddd001d9f15</t>
  </si>
  <si>
    <t>Vermont Connections</t>
  </si>
  <si>
    <t>https://vermontconnections.com/</t>
  </si>
  <si>
    <t>9d29b095-3350-9bc5-a2b2-afd88b050a8c</t>
  </si>
  <si>
    <t>Vermont Creamery</t>
  </si>
  <si>
    <t>http://www.vermontcreamery.com/</t>
  </si>
  <si>
    <t>3c910a86-6c53-867f-7cfa-a12c0b13d5f2</t>
  </si>
  <si>
    <t>Vermont Digital Arts</t>
  </si>
  <si>
    <t>http://vermontdigitalarts.com</t>
  </si>
  <si>
    <t>a7008d1a-8231-4e59-134a-5c52061cb330</t>
  </si>
  <si>
    <t>Vermont Energy</t>
  </si>
  <si>
    <t>http://vermontenergycompany.com</t>
  </si>
  <si>
    <t>4eea6b5d-e7cb-91e1-a0ce-7069a4bc11d5</t>
  </si>
  <si>
    <t>Vermont Genetics Network</t>
  </si>
  <si>
    <t>http://vgn.uvm.edu/</t>
  </si>
  <si>
    <t>6da5a449-ec64-6c40-924f-ba534cfa29db</t>
  </si>
  <si>
    <t>Vermont Information Processing</t>
  </si>
  <si>
    <t>http://www.vtinfo.com</t>
  </si>
  <si>
    <t>5d53a468-a3e2-acfd-d9d3-b338f967833c</t>
  </si>
  <si>
    <t>Vermont Law School</t>
  </si>
  <si>
    <t>http://www.vermontlaw.edu/</t>
  </si>
  <si>
    <t>3a9f89e0-c7fb-d9ad-ea03-fb346bdfb416</t>
  </si>
  <si>
    <t>Vermont Novelty Toaster</t>
  </si>
  <si>
    <t>https://www.burntimpressions.com/index.php</t>
  </si>
  <si>
    <t>0f4f448c-3ec8-2ed2-a80f-eb74895f7bad</t>
  </si>
  <si>
    <t>Vermont Seed Capital Fund</t>
  </si>
  <si>
    <t>http://vermonttechnologies.com/capital</t>
  </si>
  <si>
    <t>9f327cbf-2ffd-3599-6052-295018cd4357</t>
  </si>
  <si>
    <t>Vermont Systems</t>
  </si>
  <si>
    <t>http://www.vermontsystems.com</t>
  </si>
  <si>
    <t>c04bcb43-2a2c-4db0-6ac7-ab2dba06ed80</t>
  </si>
  <si>
    <t>Vermont Technical College</t>
  </si>
  <si>
    <t>http://www.vtc.edu/</t>
  </si>
  <si>
    <t>f1c463c2-a5d4-0ed8-98b9-e8b4ac95ba8e</t>
  </si>
  <si>
    <t>Vermont Teddy Bear</t>
  </si>
  <si>
    <t>http://www.vermontteddybear.com</t>
  </si>
  <si>
    <t>1b2e9bad-af4f-5849-0134-4f7c9e876fe1</t>
  </si>
  <si>
    <t>Vermont Telephone Company (VTel)</t>
  </si>
  <si>
    <t>http://www.vermontel.com/</t>
  </si>
  <si>
    <t>d8b37668-cb53-c55e-740f-5a830207ed11</t>
  </si>
  <si>
    <t>Vermont Transco</t>
  </si>
  <si>
    <t>http://www.vermonttransco.com</t>
  </si>
  <si>
    <t>cc3a6f64-7dc4-6f14-0e49-794c10ba2898</t>
  </si>
  <si>
    <t>Vermont Woods Studios</t>
  </si>
  <si>
    <t>http://vermontwoodsstudios.com</t>
  </si>
  <si>
    <t>4b08bfcd-ab79-c54c-c636-b72850acc309</t>
  </si>
  <si>
    <t>Vermundo Reisen GmbH</t>
  </si>
  <si>
    <t>http://vermundo.de</t>
  </si>
  <si>
    <t>c46004d7-e517-2934-30c5-1eb1a30fc310</t>
  </si>
  <si>
    <t>Vernacular.ai</t>
  </si>
  <si>
    <t>https://vernacular.ai</t>
  </si>
  <si>
    <t>db21b62b-36d2-6186-ccdf-385746b697c1</t>
  </si>
  <si>
    <t>Vernalis</t>
  </si>
  <si>
    <t>http://www.vernal.is</t>
  </si>
  <si>
    <t>a48569ac-9a8e-f4fe-29dd-0e8dd46b87c0</t>
  </si>
  <si>
    <t>http://www.vernalis.com/</t>
  </si>
  <si>
    <t>3a175059-2981-d8bb-070d-adad85b9ce0e</t>
  </si>
  <si>
    <t>Vernax</t>
  </si>
  <si>
    <t>https://www.getaudrey.com</t>
  </si>
  <si>
    <t>2ffbc673-aa53-b401-51a0-7b4f0c7da109</t>
  </si>
  <si>
    <t>Verndale</t>
  </si>
  <si>
    <t>http://www.verndale.com</t>
  </si>
  <si>
    <t>81a303bd-d4e1-af39-978a-4ec1c01645d3</t>
  </si>
  <si>
    <t>Verne Bray</t>
  </si>
  <si>
    <t>http://thegetupandgostore.com/</t>
  </si>
  <si>
    <t>efd450c3-a886-c6b9-fa0a-ac55f8a1b599</t>
  </si>
  <si>
    <t>Verne Global</t>
  </si>
  <si>
    <t>http://verneglobal.com</t>
  </si>
  <si>
    <t>bfee9813-b717-4cb9-f394-1838dd18bdc1</t>
  </si>
  <si>
    <t>Vernier Software &amp; Technology</t>
  </si>
  <si>
    <t>http://www.vernier.com</t>
  </si>
  <si>
    <t>f87b4517-2c7b-07a2-e300-69f214ab6ce3</t>
  </si>
  <si>
    <t>Vernode</t>
  </si>
  <si>
    <t>http://www.vernode.com</t>
  </si>
  <si>
    <t>e9afbe2d-1708-35f7-b0c7-f501bc571e0f</t>
  </si>
  <si>
    <t>Vernon &amp; Park Capital</t>
  </si>
  <si>
    <t>http://www.vernonpark.com</t>
  </si>
  <si>
    <t>f22aaad2-ab08-2b25-9e1e-113da52f73b2</t>
  </si>
  <si>
    <t>Vernon College</t>
  </si>
  <si>
    <t>http://www.vernoncollege.edu/</t>
  </si>
  <si>
    <t>378c1707-c939-c9ad-a988-c057483e6507</t>
  </si>
  <si>
    <t>Vernost</t>
  </si>
  <si>
    <t>http://vernost.com/</t>
  </si>
  <si>
    <t>73fd979c-1f31-072c-5ec1-f658ca7693f2</t>
  </si>
  <si>
    <t>Vernox Labs</t>
  </si>
  <si>
    <t>https://www.vernox.io</t>
  </si>
  <si>
    <t>2b94dc42-8e11-0aa9-52f8-6156cb42d96e</t>
  </si>
  <si>
    <t>Vero</t>
  </si>
  <si>
    <t>http://www.getvero.com</t>
  </si>
  <si>
    <t>3da78be8-b16f-4564-fca0-b74b8bb26f6f</t>
  </si>
  <si>
    <t>http://www.vero.gq</t>
  </si>
  <si>
    <t>a83c6c51-14c5-378c-fb90-41d1f1b88c3c</t>
  </si>
  <si>
    <t>http://www.verovr.com</t>
  </si>
  <si>
    <t>3e25b30e-ae5b-eedc-90d3-3ad1f865018f</t>
  </si>
  <si>
    <t>http://www.vero.co/</t>
  </si>
  <si>
    <t>1aea32c7-6084-1b35-bfdc-2b0f9c310000</t>
  </si>
  <si>
    <t>Vero Analytics</t>
  </si>
  <si>
    <t>http://veroanalytics.com</t>
  </si>
  <si>
    <t>9b7c57fa-aca2-ea2e-08f6-9ca8c4b537b0</t>
  </si>
  <si>
    <t>Vero Insurance</t>
  </si>
  <si>
    <t>http://www.veroinsurance.com/</t>
  </si>
  <si>
    <t>e3f1c262-ea51-2734-cc34-ccb4c8ba6016</t>
  </si>
  <si>
    <t>Vero Software</t>
  </si>
  <si>
    <t>http://verosoftware.com</t>
  </si>
  <si>
    <t>0c1d37b3-011d-70a4-c1a1-834c13261e81</t>
  </si>
  <si>
    <t>Vero Systems</t>
  </si>
  <si>
    <t>http://www.verosystems.com</t>
  </si>
  <si>
    <t>d79475ea-809d-d79b-34fa-a68f22de1dce</t>
  </si>
  <si>
    <t>Vero Water</t>
  </si>
  <si>
    <t>http://www.verowater.com/</t>
  </si>
  <si>
    <t>76143cb5-7417-18c2-4379-17001c7d8a6a</t>
  </si>
  <si>
    <t>Verod Capital Management</t>
  </si>
  <si>
    <t>http://verodgroup.com</t>
  </si>
  <si>
    <t>940d8724-82f8-2f9f-1507-96030b5e51cf</t>
  </si>
  <si>
    <t>Verod Steel Limited</t>
  </si>
  <si>
    <t>http://verodgroup.com/cgi-bin/index.pl</t>
  </si>
  <si>
    <t>5411f415-62f0-8090-5f1e-5affd8cc4882</t>
  </si>
  <si>
    <t>Verod Stones Limited</t>
  </si>
  <si>
    <t>f6b0d77d-71a7-d638-476f-e17af0f3a710</t>
  </si>
  <si>
    <t>Verodin</t>
  </si>
  <si>
    <t>https://verodin.com</t>
  </si>
  <si>
    <t>f6156d84-6e99-8bbf-c44c-60be5353fe19</t>
  </si>
  <si>
    <t>Verold</t>
  </si>
  <si>
    <t>http://www.verold.com</t>
  </si>
  <si>
    <t>bd8ca9c6-69c6-fdaf-9d00-778fa005bfe4</t>
  </si>
  <si>
    <t>VEROLING Translation Agency</t>
  </si>
  <si>
    <t>http://www.veroling.com</t>
  </si>
  <si>
    <t>5a96ae8b-e789-d390-b0be-d4105552157e</t>
  </si>
  <si>
    <t>VeroLube</t>
  </si>
  <si>
    <t>http://verolube.com</t>
  </si>
  <si>
    <t>2aebc578-c297-7c59-b8f1-982054f0c2e9</t>
  </si>
  <si>
    <t>Veromo</t>
  </si>
  <si>
    <t>http://veromo.com.au</t>
  </si>
  <si>
    <t>deae6935-fa78-f63c-d76d-7be6b4ec57b7</t>
  </si>
  <si>
    <t>Verona</t>
  </si>
  <si>
    <t>http://getverona.com</t>
  </si>
  <si>
    <t>fdb5821c-ae17-5c05-9a19-2390e8235bbe</t>
  </si>
  <si>
    <t>Verona Pharma</t>
  </si>
  <si>
    <t>http://www.veronapharma.com</t>
  </si>
  <si>
    <t>55b5ec71-ab33-ffef-f7e2-0e781d3f593c</t>
  </si>
  <si>
    <t>Verona Public Relations</t>
  </si>
  <si>
    <t>http://www.verona-pr.com</t>
  </si>
  <si>
    <t>5abcdeac-9a4e-4557-6af2-47b9fc20f8cf</t>
  </si>
  <si>
    <t>Verona Solutions</t>
  </si>
  <si>
    <t>http://www.veronasolutions.net</t>
  </si>
  <si>
    <t>4ce46e1c-8f72-6ebb-665a-45c7aafecbc3</t>
  </si>
  <si>
    <t>Veronica</t>
  </si>
  <si>
    <t>http://www.veronicacore.com/</t>
  </si>
  <si>
    <t>4e6d0583-3bf0-5d18-49a0-fb1b3c3629a6</t>
  </si>
  <si>
    <t>Veronica's Snacks</t>
  </si>
  <si>
    <t>http://www.veronicassnacks.ie/</t>
  </si>
  <si>
    <t>c2f726ea-452e-b949-a88a-a940340409df</t>
  </si>
  <si>
    <t>Veronique Nocquet</t>
  </si>
  <si>
    <t>http://www.veroniquenocquet.com/en/</t>
  </si>
  <si>
    <t>5ed6b69c-3254-5a67-db17-773876f2dcf9</t>
  </si>
  <si>
    <t>Veronis Suhler Stevenson</t>
  </si>
  <si>
    <t>http://www.vss.com</t>
  </si>
  <si>
    <t>fa89a545-c102-c379-e80c-e2bf9f0ab88e</t>
  </si>
  <si>
    <t>Veropath</t>
  </si>
  <si>
    <t>http://www.veropath.com</t>
  </si>
  <si>
    <t>e742eaaa-60e6-b84b-979e-6ef3cf1b475f</t>
  </si>
  <si>
    <t>Veropharm</t>
  </si>
  <si>
    <t>https://www.veropharm.ru</t>
  </si>
  <si>
    <t>6e4b125f-9fab-5cc4-dacc-615eab10cd02</t>
  </si>
  <si>
    <t>Veros</t>
  </si>
  <si>
    <t>http://www.veros.com/</t>
  </si>
  <si>
    <t>702e7f87-3bb1-ca23-ded0-a4037b539694</t>
  </si>
  <si>
    <t>Veros Systems</t>
  </si>
  <si>
    <t>http://www.verossystems.com</t>
  </si>
  <si>
    <t>5536eb4c-fbd6-fac0-cb28-478165193aa1</t>
  </si>
  <si>
    <t>Verosocial Studio</t>
  </si>
  <si>
    <t>http://verosocial.com</t>
  </si>
  <si>
    <t>d12e9cbc-b403-9f13-3f28-504717374c96</t>
  </si>
  <si>
    <t>Veroxity Technology Partners</t>
  </si>
  <si>
    <t>http://www.veroxity.com</t>
  </si>
  <si>
    <t>ff58edc9-662e-ae8a-8cc9-effeed844173</t>
  </si>
  <si>
    <t>Verplas Ltd</t>
  </si>
  <si>
    <t>http://www.verplas.co.uk/</t>
  </si>
  <si>
    <t>75f2cc01-a22f-44da-5490-05621850e359</t>
  </si>
  <si>
    <t>Verre Actuel</t>
  </si>
  <si>
    <t>http://www.verreactuel.com/en</t>
  </si>
  <si>
    <t>72e2eb6f-1120-5b50-d8ed-4fc39e63ee0f</t>
  </si>
  <si>
    <t>Verrex</t>
  </si>
  <si>
    <t>http://www.verrex.com/</t>
  </si>
  <si>
    <t>983b6c63-1cb0-8164-b2a9-060d2b6d3ab7</t>
  </si>
  <si>
    <t>Verrica Pharmaceuticals</t>
  </si>
  <si>
    <t>http://verricapharmaceuticals.com/</t>
  </si>
  <si>
    <t>4ca0891b-cc7e-43fe-fbf0-55c198868583</t>
  </si>
  <si>
    <t>Verrill Dana</t>
  </si>
  <si>
    <t>http://www.verrilldana.com/</t>
  </si>
  <si>
    <t>e26e3c18-d7d3-8a0f-56a8-b9899a4b7a2e</t>
  </si>
  <si>
    <t>Verrillon</t>
  </si>
  <si>
    <t>http://www.verrillon.com</t>
  </si>
  <si>
    <t>a14d78ad-523c-b0d2-230b-ef451687edde</t>
  </si>
  <si>
    <t>Verrone Roofing</t>
  </si>
  <si>
    <t>http://westchesterroofingpros.com</t>
  </si>
  <si>
    <t>2f103989-86ce-a99c-fc56-d436be4637c6</t>
  </si>
  <si>
    <t>VERRUS</t>
  </si>
  <si>
    <t>http://www.verrus.com</t>
  </si>
  <si>
    <t>0deb0768-53ef-2768-7222-248914196a42</t>
  </si>
  <si>
    <t>Vers</t>
  </si>
  <si>
    <t>http://www.versaudio.com</t>
  </si>
  <si>
    <t>020d528a-727f-6fcf-492a-a9a889a224d1</t>
  </si>
  <si>
    <t>http://ver.com</t>
  </si>
  <si>
    <t>2eba381b-3d9e-d092-8a59-09ef4435a452</t>
  </si>
  <si>
    <t>Versa</t>
  </si>
  <si>
    <t>http://www.versahq.com</t>
  </si>
  <si>
    <t>f343acbb-2693-0db6-02a6-c4eeecaaa6b0</t>
  </si>
  <si>
    <t>Versa Capital Management</t>
  </si>
  <si>
    <t>http://www.versa.com</t>
  </si>
  <si>
    <t>b28b5e4b-200b-fcf1-7d91-9dbee094cfd4</t>
  </si>
  <si>
    <t>Versa IT</t>
  </si>
  <si>
    <t>http://www.versa-it.com</t>
  </si>
  <si>
    <t>52d3c2fb-2aed-0664-3105-be13454a8883</t>
  </si>
  <si>
    <t>Versa Marketing</t>
  </si>
  <si>
    <t>http://www.versamarketinginc.com</t>
  </si>
  <si>
    <t>60aa698d-ea0b-9b9d-11c3-2315ed75582a</t>
  </si>
  <si>
    <t>Versa Media Capital</t>
  </si>
  <si>
    <t>http://www.versamediacapital.com/</t>
  </si>
  <si>
    <t>71c2f7e6-759d-6f24-d0b9-7241f1488a12</t>
  </si>
  <si>
    <t>Versa Networks</t>
  </si>
  <si>
    <t>http://www.versa-networks.com</t>
  </si>
  <si>
    <t>2c67ce57-5c3c-3200-6935-257cb3a5f085</t>
  </si>
  <si>
    <t>Versa Press Inc.</t>
  </si>
  <si>
    <t>http://versapress.com</t>
  </si>
  <si>
    <t>dc504282-5bbf-9e70-faf5-35a0b40101d0</t>
  </si>
  <si>
    <t>Versa Products</t>
  </si>
  <si>
    <t>http://versaproducts.com/</t>
  </si>
  <si>
    <t>bbb6145c-bc1e-1a11-97a1-ccc079d0bea5</t>
  </si>
  <si>
    <t>Versa Robes</t>
  </si>
  <si>
    <t>http://www.versarobes.com.au</t>
  </si>
  <si>
    <t>5d0f5087-1407-10a2-8da3-b929a68ff63c</t>
  </si>
  <si>
    <t>Versa Social</t>
  </si>
  <si>
    <t>http://versasocial.com</t>
  </si>
  <si>
    <t>02fe6678-8262-06c0-5904-aeb17007d0c8</t>
  </si>
  <si>
    <t>Versa-Care Ltd.</t>
  </si>
  <si>
    <t>http://www.versacare.co.uk</t>
  </si>
  <si>
    <t>31498ea0-1985-1d30-e4fc-5901680b4961</t>
  </si>
  <si>
    <t>Versa-Spa Gmbh</t>
  </si>
  <si>
    <t>http://www.versa-spa.com/</t>
  </si>
  <si>
    <t>ef148c4b-72b1-318a-33da-8c09eb242a3a</t>
  </si>
  <si>
    <t>Versa9.com</t>
  </si>
  <si>
    <t>http://versa9.com/</t>
  </si>
  <si>
    <t>739b30ae-bafe-7afc-08d3-5994d579b20a</t>
  </si>
  <si>
    <t>VersaBox</t>
  </si>
  <si>
    <t>http://versabox.pl/</t>
  </si>
  <si>
    <t>5c197c0c-2847-38fd-00d4-2fdb13cbf7fe</t>
  </si>
  <si>
    <t>VersaBuilt Robotics</t>
  </si>
  <si>
    <t>http://www.versabuilt.com/</t>
  </si>
  <si>
    <t>03f12bdd-a626-9009-2823-aacea4cee91f</t>
  </si>
  <si>
    <t>Versaccounts</t>
  </si>
  <si>
    <t>http://www.versaccounts.com</t>
  </si>
  <si>
    <t>246b171a-cb94-392d-3558-974b05fc78f0</t>
  </si>
  <si>
    <t>Versace</t>
  </si>
  <si>
    <t>http://www.versace.com/</t>
  </si>
  <si>
    <t>6c83c72b-9d88-24c4-ca96-52942c146a91</t>
  </si>
  <si>
    <t>VersaCom</t>
  </si>
  <si>
    <t>http://www.versacom.ca</t>
  </si>
  <si>
    <t>6dfa5427-ef87-23f6-6b21-f0719672d366</t>
  </si>
  <si>
    <t>VersaDev</t>
  </si>
  <si>
    <t>http://www.versadev.com</t>
  </si>
  <si>
    <t>37df9efc-16eb-4230-6343-ccd515fe46d4</t>
  </si>
  <si>
    <t>Versadrones</t>
  </si>
  <si>
    <t>http://versadrones.com</t>
  </si>
  <si>
    <t>d186385d-e9e8-ec5e-215f-86bbe0dc1815</t>
  </si>
  <si>
    <t>Versadyne</t>
  </si>
  <si>
    <t>http://versadyne.net/</t>
  </si>
  <si>
    <t>41d20c98-9f37-5b75-5f0b-dd2d948a635b</t>
  </si>
  <si>
    <t>VersaEdge Software</t>
  </si>
  <si>
    <t>http://www.versaedge.com</t>
  </si>
  <si>
    <t>86fb9bdd-16ae-8981-12cb-c920492ccd53</t>
  </si>
  <si>
    <t>Versafe</t>
  </si>
  <si>
    <t>http://versafe-login.com/</t>
  </si>
  <si>
    <t>5612bbc5-4c8e-02e9-c6c9-ad5a13ebc760</t>
  </si>
  <si>
    <t>Versafit</t>
  </si>
  <si>
    <t>http://www.versafit.co/home#main</t>
  </si>
  <si>
    <t>0b2b95e9-3e2c-d139-e8f6-0c28c07a959d</t>
  </si>
  <si>
    <t>VersaFleet</t>
  </si>
  <si>
    <t>http://versafleet.co</t>
  </si>
  <si>
    <t>3a5a0217-da37-2ad2-13c0-dba4982fcfff</t>
  </si>
  <si>
    <t>Versaflex</t>
  </si>
  <si>
    <t>http://versaflex.com</t>
  </si>
  <si>
    <t>18f5188b-9b2f-85af-56dd-9911b3ed0448</t>
  </si>
  <si>
    <t>Versago Vascular Access</t>
  </si>
  <si>
    <t>http://www.versagovascularaccess.com</t>
  </si>
  <si>
    <t>f731c297-b5cb-60ed-6c35-8077935882ee</t>
  </si>
  <si>
    <t>VersaHub</t>
  </si>
  <si>
    <t>http://versahub.com</t>
  </si>
  <si>
    <t>eb267d47-1cc2-e82c-2562-963800d345ed</t>
  </si>
  <si>
    <t>Versaic</t>
  </si>
  <si>
    <t>http://www.versaic.com</t>
  </si>
  <si>
    <t>22a8a9fb-7457-10f2-f95c-0198d7bb6a52</t>
  </si>
  <si>
    <t>Versailles International Real Estate</t>
  </si>
  <si>
    <t>http://www.versaillesre.com/</t>
  </si>
  <si>
    <t>8163b105-c531-4f56-d3f4-1db193c41a17</t>
  </si>
  <si>
    <t>Versailles Investments</t>
  </si>
  <si>
    <t>http://www.versaillesgroup.com/</t>
  </si>
  <si>
    <t>3febed4f-1e4c-c386-187f-68cce5171fa4</t>
  </si>
  <si>
    <t>versaillesdentalclinic</t>
  </si>
  <si>
    <t>http://versaillesdentalclinic.com/</t>
  </si>
  <si>
    <t>1a50f0ca-b3df-b175-8abc-94af5d0d591e</t>
  </si>
  <si>
    <t>Versal</t>
  </si>
  <si>
    <t>http://versal.com</t>
  </si>
  <si>
    <t>96944a98-3fde-79bf-3bd3-e8383d69e86c</t>
  </si>
  <si>
    <t>Versalift</t>
  </si>
  <si>
    <t>http://www.versalift.com/</t>
  </si>
  <si>
    <t>23fad886-feee-477c-9ae0-b3f3116c076b</t>
  </si>
  <si>
    <t>VersaLogic Corporation</t>
  </si>
  <si>
    <t>http://versalogic.com/</t>
  </si>
  <si>
    <t>1dde7bf9-48b6-b5b5-4d13-c56f58d31a68</t>
  </si>
  <si>
    <t>Versaly Entertainment</t>
  </si>
  <si>
    <t>http://www.versaly.com</t>
  </si>
  <si>
    <t>8d0d4470-dce3-f0ff-55fb-24dbb72e37d2</t>
  </si>
  <si>
    <t>VersaMe</t>
  </si>
  <si>
    <t>http://www.versame.com</t>
  </si>
  <si>
    <t>fa4e445b-42da-fe63-9879-92a3bea60909</t>
  </si>
  <si>
    <t>Versandhaus Berater</t>
  </si>
  <si>
    <t>http://www.versandhausberater.de/</t>
  </si>
  <si>
    <t>c55c828f-4230-43f8-1d3a-062dee645b2b</t>
  </si>
  <si>
    <t>Versandtarif</t>
  </si>
  <si>
    <t>http://www.versandtarif.de/</t>
  </si>
  <si>
    <t>c1782c23-373b-33d8-18ec-aa2fb2a72926</t>
  </si>
  <si>
    <t>Versant</t>
  </si>
  <si>
    <t>http://www.versant.com</t>
  </si>
  <si>
    <t>5a79290b-01b0-156d-8a54-214a9706b818</t>
  </si>
  <si>
    <t>Versant Ventures</t>
  </si>
  <si>
    <t>062ac2c8-31d2-1846-a1bb-45f6e42989d6</t>
  </si>
  <si>
    <t>Versantis</t>
  </si>
  <si>
    <t>http://www.versantis.ch/</t>
  </si>
  <si>
    <t>ef8143eb-9327-1c53-33ab-2c0895b44432</t>
  </si>
  <si>
    <t>VersaPay</t>
  </si>
  <si>
    <t>http://www.versapay.com</t>
  </si>
  <si>
    <t>8ff15265-bd51-89bf-e7b8-12fd7e3442f4</t>
  </si>
  <si>
    <t>VersaPharm</t>
  </si>
  <si>
    <t>http://versapharm.com</t>
  </si>
  <si>
    <t>1ff9b092-bb6e-30bd-da70-9924f1e18fac</t>
  </si>
  <si>
    <t>Versar</t>
  </si>
  <si>
    <t>http://versar.com</t>
  </si>
  <si>
    <t>e1a1fd59-400c-336d-0d6d-bd2cb0421969</t>
  </si>
  <si>
    <t>Versara Lending</t>
  </si>
  <si>
    <t>https://versaralending.com/</t>
  </si>
  <si>
    <t>6ab3dc5a-5291-3b68-3797-12a7d418e0bd</t>
  </si>
  <si>
    <t>Versari</t>
  </si>
  <si>
    <t>http://www.versari.com</t>
  </si>
  <si>
    <t>4b0d2693-d228-23aa-b84d-efd4b6b5762d</t>
  </si>
  <si>
    <t>Versarien</t>
  </si>
  <si>
    <t>http://www.versarien.com/</t>
  </si>
  <si>
    <t>2e766a34-4154-9e82-6c91-062980858165</t>
  </si>
  <si>
    <t>Versaris Limited</t>
  </si>
  <si>
    <t>http://versaris.com</t>
  </si>
  <si>
    <t>c08f4317-a72f-4854-d7fb-0a7b526c8633</t>
  </si>
  <si>
    <t>Versartis</t>
  </si>
  <si>
    <t>http://www.versartis.com</t>
  </si>
  <si>
    <t>c13ce23b-f51d-6bb5-4a85-7c11d7706b55</t>
  </si>
  <si>
    <t>Versasec</t>
  </si>
  <si>
    <t>https://versasec.com</t>
  </si>
  <si>
    <t>ae6833b3-952a-4ecb-44f9-962a2ed96703</t>
  </si>
  <si>
    <t>Versata Enterprises</t>
  </si>
  <si>
    <t>http://www.versata.com</t>
  </si>
  <si>
    <t>8ebc48c6-028f-38d8-2ab1-f72a605988e4</t>
  </si>
  <si>
    <t>VersaTables</t>
  </si>
  <si>
    <t>http://www.versatables.com</t>
  </si>
  <si>
    <t>f24cac47-6c88-c488-eafa-df6a8c7db800</t>
  </si>
  <si>
    <t>Versatec Inc.</t>
  </si>
  <si>
    <t>http://www.versatec.biz</t>
  </si>
  <si>
    <t>da00ba5a-02a1-90d1-8de6-ef929419a33c</t>
  </si>
  <si>
    <t>Versatel Networks</t>
  </si>
  <si>
    <t>http://www.versatelnetworks.com/</t>
  </si>
  <si>
    <t>87c8da02-29f4-d94f-0100-b62859f184de</t>
  </si>
  <si>
    <t>Versatel Telecom</t>
  </si>
  <si>
    <t>http://www.versatel.de/business/</t>
  </si>
  <si>
    <t>553b3201-e837-288f-71e8-792403df5e15</t>
  </si>
  <si>
    <t>Versatex Building Products</t>
  </si>
  <si>
    <t>http://versatex.com/</t>
  </si>
  <si>
    <t>ea99d4b7-833d-eb9b-7743-e6cd32933473</t>
  </si>
  <si>
    <t>Versatile</t>
  </si>
  <si>
    <t>http://www.versatile-tractors.com/</t>
  </si>
  <si>
    <t>0d088e0a-a09e-67ce-aecc-0544b2e3381b</t>
  </si>
  <si>
    <t>Versatile Concepts Inc.</t>
  </si>
  <si>
    <t>http://www.versatileconceptsi.com</t>
  </si>
  <si>
    <t>84d62ab2-a5ef-5395-561c-6fc52cf4763a</t>
  </si>
  <si>
    <t>Versatile Corporate Solutions</t>
  </si>
  <si>
    <t>http://versatilecorporatesolutions.com</t>
  </si>
  <si>
    <t>13d24130-17b7-b462-fb95-6304e7e3d1b3</t>
  </si>
  <si>
    <t>Versatile GharSeNaukri India Pvt Ltd</t>
  </si>
  <si>
    <t>http://www.gharsenaukri.com/</t>
  </si>
  <si>
    <t>e0fa0b00-8a10-873b-1bf5-d4cd9de97a2e</t>
  </si>
  <si>
    <t>Versatile Mobile Systems (Canada)</t>
  </si>
  <si>
    <t>http://www.versatile.com/</t>
  </si>
  <si>
    <t>8c35830f-76b4-80b3-118c-d74727df8d2b</t>
  </si>
  <si>
    <t>Versatile Prime Infosoft Pvt Ltd</t>
  </si>
  <si>
    <t>http://www.versatileitsolution.com/</t>
  </si>
  <si>
    <t>3323be21-bfd9-6602-7614-4e6f36248156</t>
  </si>
  <si>
    <t>Versatile Soft Solutions</t>
  </si>
  <si>
    <t>http://versatile-soft.com</t>
  </si>
  <si>
    <t>1a56762d-0c90-5106-4728-a26691637703</t>
  </si>
  <si>
    <t>Versatile Systems</t>
  </si>
  <si>
    <t>http://www.versatile.com</t>
  </si>
  <si>
    <t>bac0a519-d7ab-6f2c-6f1a-b758e69731b9</t>
  </si>
  <si>
    <t>Versatile Techno</t>
  </si>
  <si>
    <t>http://www.versatiletechno.com/</t>
  </si>
  <si>
    <t>c167f887-82d0-ffff-1800-bddffccd0b54</t>
  </si>
  <si>
    <t>Versatile Web Experts</t>
  </si>
  <si>
    <t>http://versatilewebexperts.com</t>
  </si>
  <si>
    <t>2ceccc08-427f-c032-1185-5a7718921099</t>
  </si>
  <si>
    <t>Versatiletech</t>
  </si>
  <si>
    <t>http://www.versatiletech.in</t>
  </si>
  <si>
    <t>3716d2fb-b9f1-f9e7-2fb3-9450cba75b12</t>
  </si>
  <si>
    <t>Versation</t>
  </si>
  <si>
    <t>http://www.versation.com/</t>
  </si>
  <si>
    <t>537f67bd-91e3-0f43-e236-9cee05e96ee3</t>
  </si>
  <si>
    <t>Versature</t>
  </si>
  <si>
    <t>http://www.versature.com</t>
  </si>
  <si>
    <t>e9f47b01-0cd8-b25f-9204-5c023865fa1c</t>
  </si>
  <si>
    <t>Versatylo Interactive (P) Ltd.</t>
  </si>
  <si>
    <t>http://www.versatylo.com/</t>
  </si>
  <si>
    <t>441f4082-dda9-3260-78a7-92be3ad85437</t>
  </si>
  <si>
    <t>Versawave</t>
  </si>
  <si>
    <t>http://www.versaware.com/</t>
  </si>
  <si>
    <t>080ca4f9-21dc-6fc2-b3bd-36c23af041c3</t>
  </si>
  <si>
    <t>Versay Solutions</t>
  </si>
  <si>
    <t>http://www.versay.com</t>
  </si>
  <si>
    <t>744678b6-efbd-015d-bf80-b3266dac1a1c</t>
  </si>
  <si>
    <t>Verscend Technologies</t>
  </si>
  <si>
    <t>https://www.verscend.com</t>
  </si>
  <si>
    <t>f30b4ff7-4026-4339-ba7a-b2d2013a5de8</t>
  </si>
  <si>
    <t>Verse</t>
  </si>
  <si>
    <t>https://verse.me/</t>
  </si>
  <si>
    <t>8f011650-532c-2a40-e59d-b5fc2019116c</t>
  </si>
  <si>
    <t>http://www.verse.in/</t>
  </si>
  <si>
    <t>00a67b24-7b61-5a92-9622-5510071f4ba0</t>
  </si>
  <si>
    <t>https://verse.com/</t>
  </si>
  <si>
    <t>3846d0c9-d84f-5ca2-c17c-f7bf9096a9f9</t>
  </si>
  <si>
    <t>VERSE 20</t>
  </si>
  <si>
    <t>http://verse20.com</t>
  </si>
  <si>
    <t>627b7b72-6e51-0d1d-34bc-afd20f382344</t>
  </si>
  <si>
    <t>Verse Innovations</t>
  </si>
  <si>
    <t>http://www.verse.in</t>
  </si>
  <si>
    <t>7b2fee00-041e-ff20-0664-d168a5f869ce</t>
  </si>
  <si>
    <t>Verse Solutions</t>
  </si>
  <si>
    <t>http://www.versesolutions.com/</t>
  </si>
  <si>
    <t>c8b7f383-20a1-c418-c1e2-63fd9eec6028</t>
  </si>
  <si>
    <t>VersedU</t>
  </si>
  <si>
    <t>http://www.versedu.co/</t>
  </si>
  <si>
    <t>57fc9277-f6a8-29fa-4f17-187487b64e8b</t>
  </si>
  <si>
    <t>VerseIt</t>
  </si>
  <si>
    <t>http://www.verseitapp.com</t>
  </si>
  <si>
    <t>1f291294-6481-6f96-6db0-780136a827cc</t>
  </si>
  <si>
    <t>versende.es</t>
  </si>
  <si>
    <t>https://www.versende.es</t>
  </si>
  <si>
    <t>b6c481f4-6d61-acc1-c320-7b9c071cfee7</t>
  </si>
  <si>
    <t>Versent</t>
  </si>
  <si>
    <t>http://www.versent.com.au/</t>
  </si>
  <si>
    <t>93a03933-4f6c-382c-0852-31b137ed054e</t>
  </si>
  <si>
    <t>Verseo C&amp;S</t>
  </si>
  <si>
    <t>https://www.verseo-cs.com/</t>
  </si>
  <si>
    <t>416f1505-af5b-f42f-3e7f-5a59db054e02</t>
  </si>
  <si>
    <t>Verseon</t>
  </si>
  <si>
    <t>http://www.verseon.com/</t>
  </si>
  <si>
    <t>a5039669-103a-f9ed-4cf6-b63f7e391231</t>
  </si>
  <si>
    <t>Verses Entertainment Group</t>
  </si>
  <si>
    <t>http://www.versesmc.com</t>
  </si>
  <si>
    <t>3f10a6a2-2c4c-cba0-ae2d-de4c9cbc4b60</t>
  </si>
  <si>
    <t>VERSEU</t>
  </si>
  <si>
    <t>http://verseu.com</t>
  </si>
  <si>
    <t>711294c7-4ed4-cd37-7b6e-fa3d9c6cc960</t>
  </si>
  <si>
    <t>Versichern24</t>
  </si>
  <si>
    <t>http://www.versichern24.at</t>
  </si>
  <si>
    <t>0120575b-8ebb-cd50-3b76-309107267c74</t>
  </si>
  <si>
    <t>Versicor</t>
  </si>
  <si>
    <t>http://goversicor.com/</t>
  </si>
  <si>
    <t>d6d07ca2-c346-b1ae-d466-bff437a7c775</t>
  </si>
  <si>
    <t>Versie Christian Companion</t>
  </si>
  <si>
    <t>https://www.care.com</t>
  </si>
  <si>
    <t>ae6288f2-18d7-c451-bb27-9c374f73e6f5</t>
  </si>
  <si>
    <t>Versifab</t>
  </si>
  <si>
    <t>http://www.versifab.com.au</t>
  </si>
  <si>
    <t>59595e1d-47d3-0b27-e74b-dca791bce13d</t>
  </si>
  <si>
    <t>Versify Solutions</t>
  </si>
  <si>
    <t>http://www.versify.com</t>
  </si>
  <si>
    <t>29678464-f097-8038-2211-b67467b2bfba</t>
  </si>
  <si>
    <t>Versility Labs</t>
  </si>
  <si>
    <t>http://versility.com</t>
  </si>
  <si>
    <t>dcca6f65-453c-42ce-b299-545873d537c1</t>
  </si>
  <si>
    <t>Versine Technologies</t>
  </si>
  <si>
    <t>http://www.versine.com/</t>
  </si>
  <si>
    <t>80b4b325-c08c-248b-ed88-dc4ed37e5e68</t>
  </si>
  <si>
    <t>Versio2</t>
  </si>
  <si>
    <t>http://www.versio2.com</t>
  </si>
  <si>
    <t>eb0a37ad-b3a3-e1bc-5bc8-46a6edfa0bbe</t>
  </si>
  <si>
    <t>Version 1</t>
  </si>
  <si>
    <t>http://version1.com</t>
  </si>
  <si>
    <t>8f17ffe9-105a-8249-2660-6b7c7c029e2c</t>
  </si>
  <si>
    <t>Version One Ventures</t>
  </si>
  <si>
    <t>http://versionone.vc/</t>
  </si>
  <si>
    <t>7e3122d2-a8d1-4180-8972-47740c2557e4</t>
  </si>
  <si>
    <t>Version Systems Pvt Ltd</t>
  </si>
  <si>
    <t>https://versionsystems.com/</t>
  </si>
  <si>
    <t>2c9b7930-1594-8ec3-2c14-77d2063d5675</t>
  </si>
  <si>
    <t>Version Zero</t>
  </si>
  <si>
    <t>https://versionzero.com.br/</t>
  </si>
  <si>
    <t>fe75766c-bdd5-2990-bb0d-38befe2f869c</t>
  </si>
  <si>
    <t>Version2Network</t>
  </si>
  <si>
    <t>http://version2network.com</t>
  </si>
  <si>
    <t>65d6e69d-d146-d33c-1b12-d7f48376896d</t>
  </si>
  <si>
    <t>Version3</t>
  </si>
  <si>
    <t>http://www.ver3.com</t>
  </si>
  <si>
    <t>944b469d-1b88-9cf0-8824-6104915a8f4d</t>
  </si>
  <si>
    <t>VersionEye</t>
  </si>
  <si>
    <t>http://www.versioneye.com</t>
  </si>
  <si>
    <t>096861eb-db3e-6551-c6bf-9b7db51748c3</t>
  </si>
  <si>
    <t>versionhistory</t>
  </si>
  <si>
    <t>http://versionhistory.io</t>
  </si>
  <si>
    <t>e780480f-2749-e3cc-a614-d02e1add76da</t>
  </si>
  <si>
    <t>Versionly</t>
  </si>
  <si>
    <t>http://www.versionly.com</t>
  </si>
  <si>
    <t>c5ee03c5-6880-b08f-59fb-1171afc865f9</t>
  </si>
  <si>
    <t>VersionN Studios</t>
  </si>
  <si>
    <t>http://versionn.com</t>
  </si>
  <si>
    <t>1fdbcb2c-5899-582d-607a-57f0c2766110</t>
  </si>
  <si>
    <t>VersionOne</t>
  </si>
  <si>
    <t>http://www.versionone.com</t>
  </si>
  <si>
    <t>f778af9e-2f77-091f-aea2-c467e5d3df68</t>
  </si>
  <si>
    <t>VersionPress</t>
  </si>
  <si>
    <t>http://versionpress.net/</t>
  </si>
  <si>
    <t>019c3c8d-8e31-8d01-b8bb-8c936c00be0a</t>
  </si>
  <si>
    <t>VersionRocket</t>
  </si>
  <si>
    <t>http://versionrocket.com</t>
  </si>
  <si>
    <t>a06b7d11-f3c8-da76-0d33-38a7a2454c6b</t>
  </si>
  <si>
    <t>Versique Search &amp; Consulting</t>
  </si>
  <si>
    <t>http://www.versique.com</t>
  </si>
  <si>
    <t>c95de8e7-c48f-615e-5925-d2ea24f27df6</t>
  </si>
  <si>
    <t>Versiqui, Inc.</t>
  </si>
  <si>
    <t>http://www.versiqui.com</t>
  </si>
  <si>
    <t>2964bc78-a07c-b575-ce09-456a2269154e</t>
  </si>
  <si>
    <t>VeRSis Tecnologia</t>
  </si>
  <si>
    <t>http://www.versis.com.br</t>
  </si>
  <si>
    <t>5846bfc0-6f3e-91bf-5d33-6315203fbb1a</t>
  </si>
  <si>
    <t>Versitas</t>
  </si>
  <si>
    <t>http://www.versitas.com</t>
  </si>
  <si>
    <t>077a633b-0e8c-ca55-fba0-d53cea707da0</t>
  </si>
  <si>
    <t>Versity</t>
  </si>
  <si>
    <t>https://vv.com</t>
  </si>
  <si>
    <t>0987c36e-b690-56bb-7db5-7b676d2d4364</t>
  </si>
  <si>
    <t>Versity Software</t>
  </si>
  <si>
    <t>http://www.versity.com</t>
  </si>
  <si>
    <t>518c54a5-6f5b-7da6-ad1a-4d3862fd94f4</t>
  </si>
  <si>
    <t>Versity.com, Inc.</t>
  </si>
  <si>
    <t>b7589d5d-df8c-2eb3-ce15-fe315641e221</t>
  </si>
  <si>
    <t>VersityEdu, Inc.</t>
  </si>
  <si>
    <t>http://www.versityedu.com</t>
  </si>
  <si>
    <t>aae0c1c9-e746-8c33-e06c-3945529ce695</t>
  </si>
  <si>
    <t>Versium</t>
  </si>
  <si>
    <t>http://versium.com</t>
  </si>
  <si>
    <t>5abb9e5b-6ef7-2e8f-89d3-0fe51dd7ee92</t>
  </si>
  <si>
    <t>Versive</t>
  </si>
  <si>
    <t>http://www.versive.com</t>
  </si>
  <si>
    <t>529d616a-f4f2-6e15-f96f-cfc96869eb19</t>
  </si>
  <si>
    <t>Versko</t>
  </si>
  <si>
    <t>https://versko.com/</t>
  </si>
  <si>
    <t>bcff75de-a05a-f060-a447-f17056cf4f49</t>
  </si>
  <si>
    <t>Versly</t>
  </si>
  <si>
    <t>http://www.versly.com</t>
  </si>
  <si>
    <t>5a1ed89a-18e5-eb78-f4af-bd98aa078fc6</t>
  </si>
  <si>
    <t>Verso</t>
  </si>
  <si>
    <t>https://www.versoco.com</t>
  </si>
  <si>
    <t>fcb39c54-731d-438b-85a1-aaaf8dd39ae2</t>
  </si>
  <si>
    <t>http://www.verso.to/</t>
  </si>
  <si>
    <t>72947abd-59b1-67c8-bd18-8a88771b343d</t>
  </si>
  <si>
    <t>http://www.getverso.co</t>
  </si>
  <si>
    <t>fb2fdacc-48e2-6654-43dc-d4e4242df12a</t>
  </si>
  <si>
    <t>Verso Inc.</t>
  </si>
  <si>
    <t>http://verso-logistics.com</t>
  </si>
  <si>
    <t>06c691d1-03a6-6db1-4ccf-c1b02e8ae4e1</t>
  </si>
  <si>
    <t>Verso Learning</t>
  </si>
  <si>
    <t>http://versoapp.com/</t>
  </si>
  <si>
    <t>dfc44390-7053-5737-c855-325b7362ed08</t>
  </si>
  <si>
    <t>Verso Paper Corp.</t>
  </si>
  <si>
    <t>http://www.versopaper.com</t>
  </si>
  <si>
    <t>23f04baa-d96c-d462-de87-8a4affa75652</t>
  </si>
  <si>
    <t>VersoBit</t>
  </si>
  <si>
    <t>https://versobit.com</t>
  </si>
  <si>
    <t>4a15c621-c7c5-750b-802d-fe1072904c65</t>
  </si>
  <si>
    <t>Versole</t>
  </si>
  <si>
    <t>http://www.versole.com</t>
  </si>
  <si>
    <t>cab3bace-6e82-e946-e13d-1f598320728c</t>
  </si>
  <si>
    <t>Versor</t>
  </si>
  <si>
    <t>http://versor.io/</t>
  </si>
  <si>
    <t>2ba6e246-227a-2f17-11c3-14ec9923b9b5</t>
  </si>
  <si>
    <t>VersoVentures</t>
  </si>
  <si>
    <t>http://www.versoventures.com/frontpage</t>
  </si>
  <si>
    <t>c0220407-d835-3586-e256-489c10e71fca</t>
  </si>
  <si>
    <t>VerSprite</t>
  </si>
  <si>
    <t>http://www.versprite.com/</t>
  </si>
  <si>
    <t>56b7a84b-32a5-82c9-7d46-d86cd0ab4451</t>
  </si>
  <si>
    <t>Verst</t>
  </si>
  <si>
    <t>5b965448-7117-d977-213c-dbc8b63457fa</t>
  </si>
  <si>
    <t>Versult</t>
  </si>
  <si>
    <t>http://www.versult.com</t>
  </si>
  <si>
    <t>e0a2c6ed-e9f4-83ea-5c19-784f6ac31e7b</t>
  </si>
  <si>
    <t>Versum Network</t>
  </si>
  <si>
    <t>http://www.versumnetwork.com</t>
  </si>
  <si>
    <t>f48489a5-5bc7-12fe-f2cc-1fcab0e36915</t>
  </si>
  <si>
    <t>Versura</t>
  </si>
  <si>
    <t>http://www.versura.com/</t>
  </si>
  <si>
    <t>5a0e42a5-6bea-f083-bd3f-ee687dac1df3</t>
  </si>
  <si>
    <t>Versus</t>
  </si>
  <si>
    <t>http://versus.com</t>
  </si>
  <si>
    <t>27f18ebc-082f-d5c6-c3fc-08bea258fd80</t>
  </si>
  <si>
    <t>http://www.getversus.com</t>
  </si>
  <si>
    <t>45c70824-8e9c-af23-8636-9177956004c4</t>
  </si>
  <si>
    <t>http://versusgamingnetwork.com</t>
  </si>
  <si>
    <t>85f99964-b076-d14b-c46b-0dc002a25063</t>
  </si>
  <si>
    <t>Versus Kids</t>
  </si>
  <si>
    <t>http://versuskids.com/</t>
  </si>
  <si>
    <t>42c1ffa8-44e1-960f-545f-3571692d9f39</t>
  </si>
  <si>
    <t>Versus Technology</t>
  </si>
  <si>
    <t>http://versustech.com</t>
  </si>
  <si>
    <t>67a05fae-3e10-b2e1-4f92-a01538c9ef23</t>
  </si>
  <si>
    <t>Versust</t>
  </si>
  <si>
    <t>http://www.versust.com</t>
  </si>
  <si>
    <t>a983115c-75e8-d947-27c1-3d8c005203f9</t>
  </si>
  <si>
    <t>Versys Corporation</t>
  </si>
  <si>
    <t>http://www.versys.com</t>
  </si>
  <si>
    <t>9b12d11e-c4a4-4616-071a-f1b3d0104453</t>
  </si>
  <si>
    <t>Versyv Inc.</t>
  </si>
  <si>
    <t>http://versyv.com</t>
  </si>
  <si>
    <t>649f4e79-bd76-2b63-c808-44879f61e38d</t>
  </si>
  <si>
    <t>Vert</t>
  </si>
  <si>
    <t>http://www.vertmob.com</t>
  </si>
  <si>
    <t>552f147e-af40-edcd-ea3c-4d5e3b4b3587</t>
  </si>
  <si>
    <t>VERT</t>
  </si>
  <si>
    <t>http://www.myvert.com</t>
  </si>
  <si>
    <t>41eb59cd-56ea-f784-6f58-27cb29c09fb6</t>
  </si>
  <si>
    <t>Vert Capital</t>
  </si>
  <si>
    <t>http://www.vertcapital.com</t>
  </si>
  <si>
    <t>04d4c666-3ec9-ae83-338a-e517a023dbf1</t>
  </si>
  <si>
    <t>VERT Investment Group</t>
  </si>
  <si>
    <t>http://www.vertinv.com</t>
  </si>
  <si>
    <t>e177f0f3-54cb-a0bd-638e-72c7317ab2df</t>
  </si>
  <si>
    <t>Vert Rotors</t>
  </si>
  <si>
    <t>http://vertrotors.com/</t>
  </si>
  <si>
    <t>2ff19cae-cc39-1d71-c713-766d40cb90d6</t>
  </si>
  <si>
    <t>VERT.COM</t>
  </si>
  <si>
    <t>http://vert.com</t>
  </si>
  <si>
    <t>07d1d592-abbc-4fc4-dd20-86c462b3532f</t>
  </si>
  <si>
    <t>Vert.pl</t>
  </si>
  <si>
    <t>https://vert.info.pl/</t>
  </si>
  <si>
    <t>b1c527a6-9cbe-16d5-1595-60fc445c1666</t>
  </si>
  <si>
    <t>Verta</t>
  </si>
  <si>
    <t>http://www.verta.com</t>
  </si>
  <si>
    <t>275e76a0-0491-316e-2c86-6ffd6fc2b7a8</t>
  </si>
  <si>
    <t>Verta Pak - Suppliers Of Polystyrene Products</t>
  </si>
  <si>
    <t>http://www.vertapak.co.uk/</t>
  </si>
  <si>
    <t>fce83f01-72e9-7c45-5b1d-f6618c5006ee</t>
  </si>
  <si>
    <t>VertÌãåÑ</t>
  </si>
  <si>
    <t>http://www.vertejewelry.com</t>
  </si>
  <si>
    <t>4ceb622b-f9cd-fe9f-d615-57ddc067cda4</t>
  </si>
  <si>
    <t>VertaaEnsin.fi</t>
  </si>
  <si>
    <t>https://www.vertaaensin.fi</t>
  </si>
  <si>
    <t>bb82ef47-07b6-ec41-e5cb-084c9d34aff6</t>
  </si>
  <si>
    <t>Vertabase</t>
  </si>
  <si>
    <t>http://www.vertabase.com</t>
  </si>
  <si>
    <t>29fe486f-cfa0-1c2e-100b-1410fbf41146</t>
  </si>
  <si>
    <t>Vertabelo</t>
  </si>
  <si>
    <t>https://www.vertabelo.com</t>
  </si>
  <si>
    <t>52a5a39a-2678-6430-b0c7-a0598508a6ed</t>
  </si>
  <si>
    <t>Vertafore</t>
  </si>
  <si>
    <t>http://www.vertafore.com</t>
  </si>
  <si>
    <t>db9fcf90-c1fb-5393-7708-0baf8e9de01d</t>
  </si>
  <si>
    <t>Vertalab</t>
  </si>
  <si>
    <t>http://vertalab.com/</t>
  </si>
  <si>
    <t>e27d0a0e-8b58-8e28-214f-f2064d5c60af</t>
  </si>
  <si>
    <t>VertaMedia</t>
  </si>
  <si>
    <t>https://vertamedia.com/</t>
  </si>
  <si>
    <t>abee186d-f189-e169-6a7d-6392e015b706</t>
  </si>
  <si>
    <t>Vertana</t>
  </si>
  <si>
    <t>http://www.vertanagroup.com</t>
  </si>
  <si>
    <t>5c439492-4507-7de4-71d4-784d0b51f375</t>
  </si>
  <si>
    <t>Vertas Advisors</t>
  </si>
  <si>
    <t>http://veritasadvisorsinc.com</t>
  </si>
  <si>
    <t>88bd7dfb-b5cb-592f-c1a0-da7d605137ab</t>
  </si>
  <si>
    <t>Vertascale</t>
  </si>
  <si>
    <t>http://vertascale.com/</t>
  </si>
  <si>
    <t>ed3b5416-5c81-8994-19f6-3834035e8e13</t>
  </si>
  <si>
    <t>Vertbaudet</t>
  </si>
  <si>
    <t>http://www.vertbaudet.com/en</t>
  </si>
  <si>
    <t>cb490a6f-6de8-9430-dd6b-06b2bbe8a5ba</t>
  </si>
  <si>
    <t>Vertebrae</t>
  </si>
  <si>
    <t>http://www.vertebrae.io</t>
  </si>
  <si>
    <t>7f2ce4c8-904d-5c38-cf15-c46276285f4b</t>
  </si>
  <si>
    <t>Vertebral Technologies</t>
  </si>
  <si>
    <t>075b378b-90ef-2a7d-17b4-018bd2feea13</t>
  </si>
  <si>
    <t>Vertebron</t>
  </si>
  <si>
    <t>http://www.vertebron.com</t>
  </si>
  <si>
    <t>61b1a24b-3dcc-d673-2037-b8293d8edfbd</t>
  </si>
  <si>
    <t>VERTEC</t>
  </si>
  <si>
    <t>http://www.vertec.co.nz/</t>
  </si>
  <si>
    <t>e152e3d2-12b0-56e0-4d15-d71364e3481c</t>
  </si>
  <si>
    <t>Verteco Energy</t>
  </si>
  <si>
    <t>http://www.verteco.ie/</t>
  </si>
  <si>
    <t>90181792-ebfd-1a5e-6b0b-5bb7debb51a2</t>
  </si>
  <si>
    <t>Vertecon</t>
  </si>
  <si>
    <t>http://www.vertecon.com</t>
  </si>
  <si>
    <t>6ffed85f-d69e-6f40-437e-af673e6289d6</t>
  </si>
  <si>
    <t>VerteCore</t>
  </si>
  <si>
    <t>http://vertecore.com</t>
  </si>
  <si>
    <t>8abd4732-f8bf-a8d2-02a7-b8d7bd6e5f1d</t>
  </si>
  <si>
    <t>Verteda</t>
  </si>
  <si>
    <t>http://www.verteda.com/</t>
  </si>
  <si>
    <t>7328fb1f-a1c6-d6c4-9dca-13126984b45a</t>
  </si>
  <si>
    <t>Verteego (Emerald Vision)</t>
  </si>
  <si>
    <t>http://www.verteego.com</t>
  </si>
  <si>
    <t>c2adba83-c819-8a8f-25c3-8dd96ce8cd14</t>
  </si>
  <si>
    <t>Vertek Corporation</t>
  </si>
  <si>
    <t>https://www.vertek.com</t>
  </si>
  <si>
    <t>dadb9eb6-8b28-3a9e-b90a-6e6a6054f061</t>
  </si>
  <si>
    <t>Vertel Corporation</t>
  </si>
  <si>
    <t>http://www.vertel.com</t>
  </si>
  <si>
    <t>c08abf4a-b09e-7efd-a47f-e243e7e24902</t>
  </si>
  <si>
    <t>Vertellus Specialities Inc</t>
  </si>
  <si>
    <t>http://www.vertellus.com</t>
  </si>
  <si>
    <t>53858700-ccab-c8fd-b30d-33df3ed0feb3</t>
  </si>
  <si>
    <t>Vertelogics</t>
  </si>
  <si>
    <t>http://www.vertelogics.com/</t>
  </si>
  <si>
    <t>84f9aa68-1c5f-739e-815c-c060e08248f9</t>
  </si>
  <si>
    <t>Vertepac</t>
  </si>
  <si>
    <t>http://www.vertepac.com/</t>
  </si>
  <si>
    <t>6d44a397-4014-4f82-bd43-f5efe17fb866</t>
  </si>
  <si>
    <t>Verteq</t>
  </si>
  <si>
    <t>http://www.verteq.com</t>
  </si>
  <si>
    <t>3f152ba1-cd92-fef7-4b4b-ea07a14a7646</t>
  </si>
  <si>
    <t>Vertequip</t>
  </si>
  <si>
    <t>http://www.vertequip.com</t>
  </si>
  <si>
    <t>b77a6006-ae8d-e4bb-0cc2-3675c554bc16</t>
  </si>
  <si>
    <t>Vertera Spine</t>
  </si>
  <si>
    <t>http://www.verteraspine.com/</t>
  </si>
  <si>
    <t>ffd71c33-a721-885a-0311-395eb5b5a3e4</t>
  </si>
  <si>
    <t>VerTerra Dinnerware</t>
  </si>
  <si>
    <t>http://www.verterra.com</t>
  </si>
  <si>
    <t>df2b8f52-d61a-c6c6-91ce-1c0857de3b10</t>
  </si>
  <si>
    <t>Vertes Cloud</t>
  </si>
  <si>
    <t>http://www.vertes.in</t>
  </si>
  <si>
    <t>22aaa9b3-608b-7908-3147-9b7577f033df</t>
  </si>
  <si>
    <t>Vertex</t>
  </si>
  <si>
    <t>http://ltvertex.com.mx</t>
  </si>
  <si>
    <t>a6517793-b9b1-a4f9-6c96-07e965985c69</t>
  </si>
  <si>
    <t>Vertex Asia Fund</t>
  </si>
  <si>
    <t>http://www.vertexventures.com</t>
  </si>
  <si>
    <t>40b57f9d-a359-1d74-170a-27bea38ec80d</t>
  </si>
  <si>
    <t>Vertex Business Services</t>
  </si>
  <si>
    <t>http://vertexone.net</t>
  </si>
  <si>
    <t>58339736-f3a8-e90f-a3b8-de158d13e41d</t>
  </si>
  <si>
    <t>Vertex Clinical Innovation</t>
  </si>
  <si>
    <t>http://www.vertexinnovationawards.com</t>
  </si>
  <si>
    <t>bae74a90-3b6e-c538-67c6-281b12bf5f08</t>
  </si>
  <si>
    <t>Vertex Data</t>
  </si>
  <si>
    <t>http://www.vertexdata.com</t>
  </si>
  <si>
    <t>2ce8ec49-29af-3a29-a9d4-65bf3cff2f00</t>
  </si>
  <si>
    <t>Vertex Energy</t>
  </si>
  <si>
    <t>http://vertexenergy.com</t>
  </si>
  <si>
    <t>34ed10ea-4fda-b5d3-a9ff-e8cf62667cf2</t>
  </si>
  <si>
    <t>Vertex Engineering</t>
  </si>
  <si>
    <t>http://www.vertexeng.com</t>
  </si>
  <si>
    <t>1ab3d897-93a5-2ee8-2eb9-56d3f7e66c8a</t>
  </si>
  <si>
    <t>Vertex Inc.</t>
  </si>
  <si>
    <t>http://www.vertexinc.com</t>
  </si>
  <si>
    <t>e716c354-13ef-811c-836c-d6a9cb20562d</t>
  </si>
  <si>
    <t>Vertex India</t>
  </si>
  <si>
    <t>http://www.vertexgroupindia.com/</t>
  </si>
  <si>
    <t>b1d5072f-af67-9ce9-5016-7ff60fb20f1d</t>
  </si>
  <si>
    <t>Vertex Investment Club</t>
  </si>
  <si>
    <t>http://www.vertexinvestmentclub.com</t>
  </si>
  <si>
    <t>47177a30-dacb-d5f4-28e6-fc5210c26781</t>
  </si>
  <si>
    <t>Vertex Labs</t>
  </si>
  <si>
    <t>http://vertexlabs.co</t>
  </si>
  <si>
    <t>c5cb45b7-d789-6d8f-2efd-d9e95303f542</t>
  </si>
  <si>
    <t>Vertex LT</t>
  </si>
  <si>
    <t>http://www.vertexcompany.com</t>
  </si>
  <si>
    <t>e92c5acd-be4c-aefa-8f96-6f6697b3b6d4</t>
  </si>
  <si>
    <t>Vertex Outdoors</t>
  </si>
  <si>
    <t>http://vertexoutdoors.com/</t>
  </si>
  <si>
    <t>01ddf4dd-a3dc-711d-edd0-1711a6c66ca2</t>
  </si>
  <si>
    <t>Vertex Panache</t>
  </si>
  <si>
    <t>http://www.vertexpanachehyderabad.co.in/</t>
  </si>
  <si>
    <t>83736774-ccac-0c60-42f4-b77f409c2069</t>
  </si>
  <si>
    <t>Vertex Pharmaceuticals</t>
  </si>
  <si>
    <t>http://www.vrtx.com</t>
  </si>
  <si>
    <t>04e27ae5-9543-3e2f-e9a8-0779912e3519</t>
  </si>
  <si>
    <t>Vertex Product Development</t>
  </si>
  <si>
    <t>http://www.vertexpd.com</t>
  </si>
  <si>
    <t>9cb76660-c947-32e8-11c9-e079767c95e4</t>
  </si>
  <si>
    <t>Vertex Promotional Corp</t>
  </si>
  <si>
    <t>http://www.v-promo.com</t>
  </si>
  <si>
    <t>918bfeb0-87ab-cfdb-c854-a6be651e195a</t>
  </si>
  <si>
    <t>Vertex Robotics</t>
  </si>
  <si>
    <t>http://www.vertexrobotics.com/</t>
  </si>
  <si>
    <t>d9695744-3039-5f44-f82c-151f6721fb33</t>
  </si>
  <si>
    <t>Vertex SMB</t>
  </si>
  <si>
    <t>https://www.vertexsmb.com</t>
  </si>
  <si>
    <t>2b8a05b9-976d-e592-8a05-c74b2e7cac3c</t>
  </si>
  <si>
    <t>Vertex Software</t>
  </si>
  <si>
    <t>http://www.vertex.com/</t>
  </si>
  <si>
    <t>b9bc3906-cedf-3ed6-04eb-61954d7da2c3</t>
  </si>
  <si>
    <t>Vertex Solution Inc</t>
  </si>
  <si>
    <t>http://vertexsolution.com.np/</t>
  </si>
  <si>
    <t>87470df4-dfcc-56ae-236f-1491fa763158</t>
  </si>
  <si>
    <t>Vertex Solutions Group</t>
  </si>
  <si>
    <t>http://www.vertexsolutionsgrp.com/</t>
  </si>
  <si>
    <t>0faad7d9-10ff-d3b6-6e07-0a1cee39b46b</t>
  </si>
  <si>
    <t>Vertex Technologies</t>
  </si>
  <si>
    <t>http://vertexgroupco.com/</t>
  </si>
  <si>
    <t>a6d385ca-1ee9-6b24-5e49-9e5d903f58cd</t>
  </si>
  <si>
    <t>Vertex Technology</t>
  </si>
  <si>
    <t>http://vertextechnology.com</t>
  </si>
  <si>
    <t>8ea4648c-0b42-09a0-bfdd-2712317161b5</t>
  </si>
  <si>
    <t>Vertex Ventures</t>
  </si>
  <si>
    <t>4481129e-a836-a922-dad4-e897ef85c126</t>
  </si>
  <si>
    <t>Vertex Ventures HC</t>
  </si>
  <si>
    <t>http://www.vertexventureshc.com</t>
  </si>
  <si>
    <t>bd3bfa11-2ce2-efce-c048-1b1481ddc44a</t>
  </si>
  <si>
    <t>Vertex Vue</t>
  </si>
  <si>
    <t>http://www.vertexvue.com</t>
  </si>
  <si>
    <t>384ca055-2857-c299-d08c-a38d706f69d3</t>
  </si>
  <si>
    <t>Vertex Web Solutions</t>
  </si>
  <si>
    <t>http://www.vertex.net.pk</t>
  </si>
  <si>
    <t>914f1db0-4280-f739-a3be-b4d91c99a0b3</t>
  </si>
  <si>
    <t>Vertex Wireless</t>
  </si>
  <si>
    <t>http://www.vertexwireless.com/</t>
  </si>
  <si>
    <t>08ec01be-8e39-3b21-cc1d-b3edf645ba2e</t>
  </si>
  <si>
    <t>Vertex.AI</t>
  </si>
  <si>
    <t>http://vertex.ai/</t>
  </si>
  <si>
    <t>d88edb52-7246-7a3c-6d67-03e2549dcc12</t>
  </si>
  <si>
    <t>Vertexcs</t>
  </si>
  <si>
    <t>http://www.vertexcs.com</t>
  </si>
  <si>
    <t>e9c02111-cff9-f1c5-d931-a537ce0ce520</t>
  </si>
  <si>
    <t>VertexPlus Softwares</t>
  </si>
  <si>
    <t>http://www.vertexplus.com</t>
  </si>
  <si>
    <t>df38ac57-4a0c-2f32-5970-af9fbd7a183f</t>
  </si>
  <si>
    <t>VertexSMS</t>
  </si>
  <si>
    <t>https://www.vertexsms.com/</t>
  </si>
  <si>
    <t>c0c0d153-02e4-c18a-2da6-72ec09352961</t>
  </si>
  <si>
    <t>Verti Group International a.k.a. SEO SeattleÌâå¨</t>
  </si>
  <si>
    <t>https://seoseattlegroup.com/</t>
  </si>
  <si>
    <t>04cb31ab-29b5-2467-8510-85233785795c</t>
  </si>
  <si>
    <t>Verti Versicherung AG (MAPFRE Group)</t>
  </si>
  <si>
    <t>https://www.verti.de</t>
  </si>
  <si>
    <t>4699bd84-f039-f2f6-06fe-f23ad6d93e90</t>
  </si>
  <si>
    <t>Vertiba</t>
  </si>
  <si>
    <t>http://www.vertiba.com/</t>
  </si>
  <si>
    <t>1a10e80f-acd7-00f3-adc8-e2caaaf81dfa</t>
  </si>
  <si>
    <t>Vertic</t>
  </si>
  <si>
    <t>http://www.vertic.com</t>
  </si>
  <si>
    <t>c642589d-6758-8952-1bde-7613ec26ee77</t>
  </si>
  <si>
    <t>Vertica Systems</t>
  </si>
  <si>
    <t>http://www.vertica.com</t>
  </si>
  <si>
    <t>34ca129f-757f-5130-2253-80ae042855b3</t>
  </si>
  <si>
    <t>Verticads</t>
  </si>
  <si>
    <t>http://www.verticads.com</t>
  </si>
  <si>
    <t>24dcee5a-534a-440d-de79-0a26d18016ec</t>
  </si>
  <si>
    <t>Vertical</t>
  </si>
  <si>
    <t>http://www.vertical.ai/</t>
  </si>
  <si>
    <t>9dc334d6-d3d0-1c45-d7b3-bcd69fa5884e</t>
  </si>
  <si>
    <t>Vertical 1 Communications</t>
  </si>
  <si>
    <t>http://www.vertical1communications.com/</t>
  </si>
  <si>
    <t>a3b5ac31-76e6-8854-47b7-6961e92343a4</t>
  </si>
  <si>
    <t>Vertical accelerator</t>
  </si>
  <si>
    <t>http://www.vertical.vc/</t>
  </si>
  <si>
    <t>3cd30584-40c7-5916-3cd8-0af49afd2293</t>
  </si>
  <si>
    <t>Vertical Alliance, Inc</t>
  </si>
  <si>
    <t>http://www.verticalalliance.com</t>
  </si>
  <si>
    <t>b7db6632-7d94-b4de-d937-17afaf59c3fc</t>
  </si>
  <si>
    <t>Vertical Asia</t>
  </si>
  <si>
    <t>http://www.buildersofhope.org#!builders-of-hopes-vertical-integrat</t>
  </si>
  <si>
    <t>ae6803d5-93d4-84f6-5714-997973c4e038</t>
  </si>
  <si>
    <t>Vertical Bridge Holdings</t>
  </si>
  <si>
    <t>http://www.verticalbridge.com/</t>
  </si>
  <si>
    <t>0169d366-5577-168b-0295-7ba4ebab61bc</t>
  </si>
  <si>
    <t>Vertical Circuits</t>
  </si>
  <si>
    <t>http://www.verticalcircuits.com</t>
  </si>
  <si>
    <t>985b1559-bf2a-498b-239e-a6325957a418</t>
  </si>
  <si>
    <t>Vertical Cloud</t>
  </si>
  <si>
    <t>http://vertical-cloud.com/</t>
  </si>
  <si>
    <t>4d03217c-5438-3dca-462d-39b6a6eb4df1</t>
  </si>
  <si>
    <t>Vertical Communications</t>
  </si>
  <si>
    <t>http://www.vertical.com/vertical/hub</t>
  </si>
  <si>
    <t>06410ba9-21bc-1c81-84e1-5de1425af238</t>
  </si>
  <si>
    <t>Vertical Computer Services</t>
  </si>
  <si>
    <t>http://www.vcsnj.com</t>
  </si>
  <si>
    <t>9b802d63-e049-9304-fbb1-fac9414b6841</t>
  </si>
  <si>
    <t>Vertical Computer Systems</t>
  </si>
  <si>
    <t>http://www.vcsy.com</t>
  </si>
  <si>
    <t>0ce9cdb0-f81a-7be3-a487-41ddaa554b7a</t>
  </si>
  <si>
    <t>Vertical Construction Group</t>
  </si>
  <si>
    <t>http://vcgteam.com/</t>
  </si>
  <si>
    <t>c6b7336e-359c-f344-37a8-bdebff4ba14a</t>
  </si>
  <si>
    <t>Vertical Design</t>
  </si>
  <si>
    <t>http://verticaldesign.net/</t>
  </si>
  <si>
    <t>6bf0c239-0d7a-9174-48f4-0635cfa60091</t>
  </si>
  <si>
    <t>Vertical Development, Inc.</t>
  </si>
  <si>
    <t>http://verticaldev.com/</t>
  </si>
  <si>
    <t>d855b222-8795-10f7-15ea-53aa7e9488f2</t>
  </si>
  <si>
    <t>Vertical Direct Marketing</t>
  </si>
  <si>
    <t>http://www.vertdirect.com</t>
  </si>
  <si>
    <t>a4b14e0e-8186-8610-c6a9-6fa682c29bc6</t>
  </si>
  <si>
    <t>Vertical Disruption Labs</t>
  </si>
  <si>
    <t>http://www.verticaldisrupt.com</t>
  </si>
  <si>
    <t>63e9f883-e2a3-80e0-bdf6-9abc8fdd1c2c</t>
  </si>
  <si>
    <t>Vertical Elegance</t>
  </si>
  <si>
    <t>http://www.verticalelegance.com</t>
  </si>
  <si>
    <t>4f666ccf-6fd8-a22e-269e-827167257952</t>
  </si>
  <si>
    <t>Vertical Elevation</t>
  </si>
  <si>
    <t>http://www.vertcialelevation.com</t>
  </si>
  <si>
    <t>6c67d083-cd57-d97f-a63b-04cee667c1cd</t>
  </si>
  <si>
    <t>Vertical Engine</t>
  </si>
  <si>
    <t>http://www.verticalengine.co/</t>
  </si>
  <si>
    <t>097cdade-95ec-e6e4-8e45-cf8facc6a304</t>
  </si>
  <si>
    <t>Vertical Harvest</t>
  </si>
  <si>
    <t>http://www.verticalharvestjackson.com/</t>
  </si>
  <si>
    <t>04cfdb7c-52cb-e274-a0ed-2005fffe8c0c</t>
  </si>
  <si>
    <t>Vertical Health</t>
  </si>
  <si>
    <t>http://www.verticalhealth.com</t>
  </si>
  <si>
    <t>654dde68-611d-ca6b-6b8a-5b684581fea9</t>
  </si>
  <si>
    <t>Vertical Health Solutions</t>
  </si>
  <si>
    <t>http://www.onpointmd.com</t>
  </si>
  <si>
    <t>51ddb8bd-1ded-a8ca-32ec-9de3206854e7</t>
  </si>
  <si>
    <t>Vertical Idea</t>
  </si>
  <si>
    <t>http://verticalidea.co</t>
  </si>
  <si>
    <t>1474dcfb-5999-7d01-9c0f-71b6131a6dda</t>
  </si>
  <si>
    <t>Vertical Income Partners</t>
  </si>
  <si>
    <t>http://www.verticalincome.ca</t>
  </si>
  <si>
    <t>10123a5d-c86f-3d51-7d11-85b4aee3dbf3</t>
  </si>
  <si>
    <t>Vertical Knowledge</t>
  </si>
  <si>
    <t>http://www.vertical-knowledge.com</t>
  </si>
  <si>
    <t>ff0470c3-7ce4-12fd-d4ed-7d6448859047</t>
  </si>
  <si>
    <t>Vertical Leap</t>
  </si>
  <si>
    <t>https://www.vertical-leap.uk/</t>
  </si>
  <si>
    <t>88d23ac0-d515-f7b4-781e-38f1dfc88d2a</t>
  </si>
  <si>
    <t>Vertical Management Systems</t>
  </si>
  <si>
    <t>http://www.vmsholdings.com/</t>
  </si>
  <si>
    <t>14073096-59a1-6aed-90ac-c2da3c0cd924</t>
  </si>
  <si>
    <t>Vertical Mass</t>
  </si>
  <si>
    <t>http://site.verticalmass.com</t>
  </si>
  <si>
    <t>08e70ec7-9b07-4ca5-25b1-17963c7711b9</t>
  </si>
  <si>
    <t>Vertical Measures</t>
  </si>
  <si>
    <t>http://www.verticalmeasures.com</t>
  </si>
  <si>
    <t>a166b836-70c6-d000-dbe2-aeb86e35f2d2</t>
  </si>
  <si>
    <t>Vertical Media</t>
  </si>
  <si>
    <t>http://vmpublishing.com/</t>
  </si>
  <si>
    <t>9705a4ef-4e16-596f-e312-1c4088c3028a</t>
  </si>
  <si>
    <t>Vertical Miles</t>
  </si>
  <si>
    <t>http://www.verticalmiles.com/</t>
  </si>
  <si>
    <t>4be77d3f-90ee-bc8f-ec63-8d02fe72c3cc</t>
  </si>
  <si>
    <t>Vertical Moon</t>
  </si>
  <si>
    <t>http://www.verticalmoon.com</t>
  </si>
  <si>
    <t>033263d6-3574-e153-dc64-9cc4a26dfbf3</t>
  </si>
  <si>
    <t>Vertical Nerve</t>
  </si>
  <si>
    <t>http://www.verticalnerve.com/</t>
  </si>
  <si>
    <t>c5c18296-fd39-2efb-15b1-60339744e34c</t>
  </si>
  <si>
    <t>Vertical Networks Group</t>
  </si>
  <si>
    <t>http://www.verticalnetworksgroup.com/</t>
  </si>
  <si>
    <t>21df655b-61fe-774c-acd4-1e495ab1bce1</t>
  </si>
  <si>
    <t>Vertical Nursing Partners</t>
  </si>
  <si>
    <t>http://www.texascorporates.com</t>
  </si>
  <si>
    <t>e6aeed43-48e8-8090-99f9-4687df637285</t>
  </si>
  <si>
    <t>Vertical Office, Inc</t>
  </si>
  <si>
    <t>http://www.vertical.com</t>
  </si>
  <si>
    <t>c8d12c1a-4fdb-250e-3276-806424e1913e</t>
  </si>
  <si>
    <t>Vertical Payment Solutions Pte</t>
  </si>
  <si>
    <t>http://www.mycampuscard.com</t>
  </si>
  <si>
    <t>5b436618-7fcc-526d-bf30-0b3a75995835</t>
  </si>
  <si>
    <t>Vertical Performance Partners</t>
  </si>
  <si>
    <t>http://www.verticalpp.com</t>
  </si>
  <si>
    <t>b9052576-0925-c612-6327-cf5736dd828e</t>
  </si>
  <si>
    <t>Vertical Pharmaceuticals</t>
  </si>
  <si>
    <t>http://www.verticalpharma.com</t>
  </si>
  <si>
    <t>e14166b0-7dab-f820-46e3-93aa909761b9</t>
  </si>
  <si>
    <t>Vertical Point Solutions</t>
  </si>
  <si>
    <t>http://verticalpoint.net</t>
  </si>
  <si>
    <t>1f409fef-a2eb-916e-c2ef-beb577072b34</t>
  </si>
  <si>
    <t>Vertical Power</t>
  </si>
  <si>
    <t>http://verticalpower.com/</t>
  </si>
  <si>
    <t>f2841eb1-3f01-e9f1-b950-47d2a69ccdf0</t>
  </si>
  <si>
    <t>Vertical Runner Breckenridge</t>
  </si>
  <si>
    <t>http://verticalrunnerbreckenridge.com/</t>
  </si>
  <si>
    <t>793f8861-a243-3bd3-706c-7ad9b94eb1fd</t>
  </si>
  <si>
    <t>Vertical Social Networks</t>
  </si>
  <si>
    <t>http://www.vesne.com</t>
  </si>
  <si>
    <t>c0c80c9c-462c-d07c-5856-25ada020c699</t>
  </si>
  <si>
    <t>Vertical Solutions</t>
  </si>
  <si>
    <t>http://www.verticalsol.com</t>
  </si>
  <si>
    <t>c51ceb44-b0c8-ae54-b497-231c14c62e10</t>
  </si>
  <si>
    <t>Vertical Solutions, Inc</t>
  </si>
  <si>
    <t>http://www.vertsol.com</t>
  </si>
  <si>
    <t>47f914f0-c266-c234-990f-70985795fcc0</t>
  </si>
  <si>
    <t>Vertical Studio, LLC</t>
  </si>
  <si>
    <t>http://www.verticalstudio.com/</t>
  </si>
  <si>
    <t>f94f15a7-1126-90cd-ce10-37922dc6dc56</t>
  </si>
  <si>
    <t>Vertical Superstructures</t>
  </si>
  <si>
    <t>http://verticalsuperstructures.com</t>
  </si>
  <si>
    <t>4b4afe3a-995a-2031-fdb4-6539fe2b7b12</t>
  </si>
  <si>
    <t>Vertical Systems</t>
  </si>
  <si>
    <t>http://www.ver-sys.com/</t>
  </si>
  <si>
    <t>fbd1ac14-2eac-c684-ec8b-5ed3c54f3144</t>
  </si>
  <si>
    <t>Vertical Technologies, Inc.</t>
  </si>
  <si>
    <t>http://vtihq.com</t>
  </si>
  <si>
    <t>4abffcf4-383c-6126-8c09-8b263d21628d</t>
  </si>
  <si>
    <t>Vertical Venture Partners</t>
  </si>
  <si>
    <t>http://www.vvp.vc</t>
  </si>
  <si>
    <t>e6ac4d29-88ef-b282-3cbf-b74cdb9b2497</t>
  </si>
  <si>
    <t>Vertical Wind Energy</t>
  </si>
  <si>
    <t>http://www.vweltd.com</t>
  </si>
  <si>
    <t>d5ca6982-d84a-76fe-76db-f56de7e25c05</t>
  </si>
  <si>
    <t>VerticalChange</t>
  </si>
  <si>
    <t>http://verticalchange.com</t>
  </si>
  <si>
    <t>45a558aa-2a7c-aa0a-753c-cfb9d02539c4</t>
  </si>
  <si>
    <t>VerticalCurve</t>
  </si>
  <si>
    <t>http://www.verticalcurve.com</t>
  </si>
  <si>
    <t>37d4ecd7-775c-f59d-2b0c-f82c69603a04</t>
  </si>
  <si>
    <t>Verticaleads LLC</t>
  </si>
  <si>
    <t>http://www.verticaleads.com</t>
  </si>
  <si>
    <t>fd57a36e-beee-d038-3189-59501ae99047</t>
  </si>
  <si>
    <t>Verticalgroup Technology</t>
  </si>
  <si>
    <t>http://www.verticalgrouptech.com</t>
  </si>
  <si>
    <t>94e7cff7-a4e5-9192-95a3-c8b0ebaf90a9</t>
  </si>
  <si>
    <t>VerticalNet</t>
  </si>
  <si>
    <t>http://www.verticalnet.com</t>
  </si>
  <si>
    <t>ce1f0de5-488e-997e-f2c7-eff1b6a18922</t>
  </si>
  <si>
    <t>VerticalOne</t>
  </si>
  <si>
    <t>http://www.verticalone.com</t>
  </si>
  <si>
    <t>ab80a6f4-d974-6ffd-d2a2-48cf41073ea8</t>
  </si>
  <si>
    <t>verticalRent</t>
  </si>
  <si>
    <t>https://www.verticalrent.com</t>
  </si>
  <si>
    <t>e3eeff65-9623-bb87-e26f-5ab694e3516b</t>
  </si>
  <si>
    <t>VerticalResponse</t>
  </si>
  <si>
    <t>http://www.verticalresponse.com</t>
  </si>
  <si>
    <t>1e1f7f08-75bb-9212-8b42-90c237da7bd9</t>
  </si>
  <si>
    <t>Verticals onDemand</t>
  </si>
  <si>
    <t>http://www.verticalsondemand.com/</t>
  </si>
  <si>
    <t>7fbf26a8-0233-0a92-497e-12006e63b512</t>
  </si>
  <si>
    <t>VerticalScope</t>
  </si>
  <si>
    <t>http://www.verticalscope.com</t>
  </si>
  <si>
    <t>4597eb0c-3a44-c26e-7eec-6a99841a4833</t>
  </si>
  <si>
    <t>VerticalServe Inc</t>
  </si>
  <si>
    <t>http://www.verticalserve.com</t>
  </si>
  <si>
    <t>f6edeb31-5dec-c078-0d35-269ec56733f3</t>
  </si>
  <si>
    <t>http://www.insightlake.com</t>
  </si>
  <si>
    <t>5bf3098c-4c7d-2a12-956e-70439955f64a</t>
  </si>
  <si>
    <t>VerticalSet</t>
  </si>
  <si>
    <t>http://www.verticalset.com</t>
  </si>
  <si>
    <t>7529940c-e960-9c0f-4e52-b7aa56844b0b</t>
  </si>
  <si>
    <t>VerticalSoft</t>
  </si>
  <si>
    <t>http://www.verticalsoft.com</t>
  </si>
  <si>
    <t>135dbb85-5769-bfcc-91ad-57e4390df936</t>
  </si>
  <si>
    <t>VERTICALwisdom Group</t>
  </si>
  <si>
    <t>http://verticalwisdom.com</t>
  </si>
  <si>
    <t>83ab6308-b28c-30be-66ce-d05c9248a327</t>
  </si>
  <si>
    <t>VerticalWriting.com - eCommerce Content Writing Services</t>
  </si>
  <si>
    <t>http://verticalwriting.com</t>
  </si>
  <si>
    <t>73a3b643-4ec0-1106-5b56-b6368e23acf4</t>
  </si>
  <si>
    <t>VerticalXchange</t>
  </si>
  <si>
    <t>http://www.verticalxchange.com</t>
  </si>
  <si>
    <t>eeaa0975-fe90-33d4-f67b-48a423cd7079</t>
  </si>
  <si>
    <t>VERTICapital</t>
  </si>
  <si>
    <t>http://www.verticapital.com/</t>
  </si>
  <si>
    <t>2e18e950-51de-65f8-3859-021198f3dd8f</t>
  </si>
  <si>
    <t>Vertice</t>
  </si>
  <si>
    <t>http://www.vertice.ie/</t>
  </si>
  <si>
    <t>c23bbb4c-d07b-f56a-d45a-1e2404d4adc0</t>
  </si>
  <si>
    <t>Vertice Pharma</t>
  </si>
  <si>
    <t>http://www.verticepharma.com/</t>
  </si>
  <si>
    <t>04ab6877-6c44-620a-c8bc-c81fbf1a59e3</t>
  </si>
  <si>
    <t>Vertice360</t>
  </si>
  <si>
    <t>http://www.vertice360.com/</t>
  </si>
  <si>
    <t>1aa595e5-8f85-50b6-5df8-8d7edffda913</t>
  </si>
  <si>
    <t>Vertices Partners</t>
  </si>
  <si>
    <t>http://www.verticespartners.com</t>
  </si>
  <si>
    <t>3316348f-68c5-8180-690d-7916ca188f06</t>
  </si>
  <si>
    <t>VerticeTree</t>
  </si>
  <si>
    <t>http://www.verticetree.com</t>
  </si>
  <si>
    <t>836af179-aabd-c106-3abf-df1d5b4c10b5</t>
  </si>
  <si>
    <t>Verticity</t>
  </si>
  <si>
    <t>http://www.verticity.com</t>
  </si>
  <si>
    <t>b27c68dd-0410-cf97-5ddb-5648f39f6a3b</t>
  </si>
  <si>
    <t>Verticle Signs</t>
  </si>
  <si>
    <t>http://www.verticalsigns.co.za</t>
  </si>
  <si>
    <t>c9f4444e-d46f-bd3f-d34e-745ecfbb4499</t>
  </si>
  <si>
    <t>Verticly</t>
  </si>
  <si>
    <t>http://www.verticly.com</t>
  </si>
  <si>
    <t>ff52cd5f-58ad-c3e3-3961-b7ae65bf22e5</t>
  </si>
  <si>
    <t>Verticomics</t>
  </si>
  <si>
    <t>https://verticomics.com/</t>
  </si>
  <si>
    <t>e5611cc8-47fc-7222-2714-e3d0978b586a</t>
  </si>
  <si>
    <t>Verticore Technologies</t>
  </si>
  <si>
    <t>http://www.verticore.com/</t>
  </si>
  <si>
    <t>1d8e6942-7ea1-6a38-871e-048c5b6ecf96</t>
  </si>
  <si>
    <t>VertiCrop</t>
  </si>
  <si>
    <t>http://grow.verticrop.com/</t>
  </si>
  <si>
    <t>e7418f2b-5d36-1620-76a7-c441fc71b67e</t>
  </si>
  <si>
    <t>VertiCropÌÄå¢</t>
  </si>
  <si>
    <t>http://www.verticrop.com/</t>
  </si>
  <si>
    <t>6447e630-cb3f-d9ab-749b-5dfe47bdb555</t>
  </si>
  <si>
    <t>Verticurl</t>
  </si>
  <si>
    <t>https://www.verticurl.com/</t>
  </si>
  <si>
    <t>080e8008-13bd-4e92-c9b9-b4c8298bdb18</t>
  </si>
  <si>
    <t>Vertient</t>
  </si>
  <si>
    <t>http://www.vertient.com</t>
  </si>
  <si>
    <t>1a5e6a11-9fce-8231-e8b0-bcbf6c74f6c8</t>
  </si>
  <si>
    <t>VertiFarms</t>
  </si>
  <si>
    <t>http://www.growvertifarms.com</t>
  </si>
  <si>
    <t>058a5313-ec27-d591-e912-2931b98e99ed</t>
  </si>
  <si>
    <t>VertiFlex</t>
  </si>
  <si>
    <t>http://www.vertiflexspine.com/</t>
  </si>
  <si>
    <t>61b3a9e5-932c-baf4-1a22-d40358460ae0</t>
  </si>
  <si>
    <t>Vertiflux Commerce</t>
  </si>
  <si>
    <t>http://vertiflux.com/</t>
  </si>
  <si>
    <t>76c9546a-137a-730f-ee05-c2c234fb560e</t>
  </si>
  <si>
    <t>Vertiga</t>
  </si>
  <si>
    <t>http://vertiga.net</t>
  </si>
  <si>
    <t>ac562e46-5ecd-a3e6-840c-ba52bf58433a</t>
  </si>
  <si>
    <t>Vertiglo</t>
  </si>
  <si>
    <t>http://www.vertiglo.com</t>
  </si>
  <si>
    <t>a701dbe3-3085-ef90-0eb2-3ab6941c7bd7</t>
  </si>
  <si>
    <t>Vertigo And Ear Clinic</t>
  </si>
  <si>
    <t>http://www.vertigoandearclinic.com</t>
  </si>
  <si>
    <t>c35911f0-1b39-7bac-00c9-d70ffad66114</t>
  </si>
  <si>
    <t>Vertigo Concept</t>
  </si>
  <si>
    <t>https://www.ima.org.il</t>
  </si>
  <si>
    <t>7478eb5e-5e0f-a06f-5adf-28d35c627d60</t>
  </si>
  <si>
    <t>Vertigo Digital Displays</t>
  </si>
  <si>
    <t>http://www.vertigodisplays.com/</t>
  </si>
  <si>
    <t>8ee4d332-295f-77f5-0353-825db5f5eeac</t>
  </si>
  <si>
    <t>Vertigo Games</t>
  </si>
  <si>
    <t>http://www.vertigogames.co</t>
  </si>
  <si>
    <t>cb0c5f90-dbf6-51cd-130b-c3f4a83ef5a1</t>
  </si>
  <si>
    <t>Vertigo Group</t>
  </si>
  <si>
    <t>http://vertigo.am</t>
  </si>
  <si>
    <t>35514b71-f4e2-c7da-198e-7dd72ded1ced</t>
  </si>
  <si>
    <t>Vertigo Media</t>
  </si>
  <si>
    <t>http://www.vertigomusic.com/</t>
  </si>
  <si>
    <t>cf8c9419-9969-f127-0d9e-b07768cc165f</t>
  </si>
  <si>
    <t>VertiGO RECOVER</t>
  </si>
  <si>
    <t>http://www.vertigorecover.com</t>
  </si>
  <si>
    <t>41589f0c-cf85-6947-822f-13f8db4fc425</t>
  </si>
  <si>
    <t>Vertigo Software</t>
  </si>
  <si>
    <t>http://www.vertigo.com</t>
  </si>
  <si>
    <t>97c99604-5293-3896-0876-4de8a5b24069</t>
  </si>
  <si>
    <t>Vertigo USA</t>
  </si>
  <si>
    <t>http://www.vertigo-interiors.com</t>
  </si>
  <si>
    <t>0b368405-b085-6051-0fad-147e0b4c8732</t>
  </si>
  <si>
    <t>Vertigo Ventures</t>
  </si>
  <si>
    <t>http://www.vertigoventures.com</t>
  </si>
  <si>
    <t>9f0661ba-7d1a-fb4b-4afe-c82cb9f7b5e0</t>
  </si>
  <si>
    <t>Vertigore</t>
  </si>
  <si>
    <t>http://vertigore.com</t>
  </si>
  <si>
    <t>23f5043c-eb6f-031d-0f2f-845613efc299</t>
  </si>
  <si>
    <t>VERTILAS</t>
  </si>
  <si>
    <t>http://www.vertilas.com</t>
  </si>
  <si>
    <t>7c9117e0-4ff7-e81f-4172-26a2f89b5e90</t>
  </si>
  <si>
    <t>Vertip</t>
  </si>
  <si>
    <t>http://www.vertip.com</t>
  </si>
  <si>
    <t>2e44b61a-ff51-50b8-6049-0c37d294ae7d</t>
  </si>
  <si>
    <t>Vertis</t>
  </si>
  <si>
    <t>http://www.vertis-investments.pl/ofirmie.htm</t>
  </si>
  <si>
    <t>21bb69fd-8b04-9d0c-0c89-b3da5af9f74b</t>
  </si>
  <si>
    <t>vertis Biotechnologie AG</t>
  </si>
  <si>
    <t>http://www.vertis-biotech.com/</t>
  </si>
  <si>
    <t>f35e206d-bea6-6ffd-4475-85b542216ad5</t>
  </si>
  <si>
    <t>Vertis SGR S.p.A.</t>
  </si>
  <si>
    <t>http://www.vertis.it</t>
  </si>
  <si>
    <t>232f4c95-867f-5fca-80af-0d1bad553e33</t>
  </si>
  <si>
    <t>Vertiscale</t>
  </si>
  <si>
    <t>http://vertiscale.com/</t>
  </si>
  <si>
    <t>4e46a7d7-7ea2-41bc-bafa-c21e9cf88b83</t>
  </si>
  <si>
    <t>vertisense</t>
  </si>
  <si>
    <t>http://www.vertisense.com</t>
  </si>
  <si>
    <t>466c8d7b-63c1-b40f-ebfa-f711293f53c3</t>
  </si>
  <si>
    <t>Vertishear</t>
  </si>
  <si>
    <t>http://vertishear.com</t>
  </si>
  <si>
    <t>328a9636-37e9-7d5e-6534-c4bcc9f35bb2</t>
  </si>
  <si>
    <t>Vertitrade</t>
  </si>
  <si>
    <t>http://vertitrade.com/</t>
  </si>
  <si>
    <t>5ea4c052-4dae-5ab4-a411-a4653eb90563</t>
  </si>
  <si>
    <t>Vertiv</t>
  </si>
  <si>
    <t>https://www.vertivco.com</t>
  </si>
  <si>
    <t>379b1767-2f5f-004b-6b2a-1e503ffa7fda</t>
  </si>
  <si>
    <t>Vertizone</t>
  </si>
  <si>
    <t>http://www.vertizone.com/</t>
  </si>
  <si>
    <t>fb9f1829-35d1-2bce-2bfb-838dd6bee3b0</t>
  </si>
  <si>
    <t>Verto Analytics</t>
  </si>
  <si>
    <t>http://www.vertoanalytics.com</t>
  </si>
  <si>
    <t>34e2d0d6-dca1-4682-67c3-1765927b752e</t>
  </si>
  <si>
    <t>Verto Homes</t>
  </si>
  <si>
    <t>http://vertohomes.com/</t>
  </si>
  <si>
    <t>88a6fa48-8379-45a5-6943-08644268ef7e</t>
  </si>
  <si>
    <t>Vertos Medical</t>
  </si>
  <si>
    <t>http://www.vertosmed.com</t>
  </si>
  <si>
    <t>0474b85a-8bb5-5af4-4473-13f008c712e8</t>
  </si>
  <si>
    <t>Vertoz Inc.</t>
  </si>
  <si>
    <t>http://www.vertoz.com</t>
  </si>
  <si>
    <t>58ea7657-5bff-bbd0-4f2b-dc4265dc9c2e</t>
  </si>
  <si>
    <t>Vertra</t>
  </si>
  <si>
    <t>http://vertra.com</t>
  </si>
  <si>
    <t>939e52fa-349c-954a-00d2-ef853e0bf341</t>
  </si>
  <si>
    <t>Vertra Animation Studios</t>
  </si>
  <si>
    <t>http://www.vertra-europe.de</t>
  </si>
  <si>
    <t>1e3406a4-09e6-8979-a45c-dc34e79fb130</t>
  </si>
  <si>
    <t>Vertrax Inc</t>
  </si>
  <si>
    <t>http://vertrax.com</t>
  </si>
  <si>
    <t>3f827d38-ba5b-b529-5037-668abaf576ff</t>
  </si>
  <si>
    <t>Vertro</t>
  </si>
  <si>
    <t>http://www.vertro.com</t>
  </si>
  <si>
    <t>538ca521-5ea3-f808-4a18-152076cfa5c4</t>
  </si>
  <si>
    <t>Vertrue</t>
  </si>
  <si>
    <t>https://www.vertu.com</t>
  </si>
  <si>
    <t>1e80e848-aa59-ae6a-f37d-35b5ac46877e</t>
  </si>
  <si>
    <t>Vertrue Incorporated</t>
  </si>
  <si>
    <t>http://vertrue.com/</t>
  </si>
  <si>
    <t>45ceee87-58ba-bdfa-6c38-90678430d339</t>
  </si>
  <si>
    <t>Vertster</t>
  </si>
  <si>
    <t>http://vertster.com/</t>
  </si>
  <si>
    <t>1f3663f2-0ebc-1bbc-70fa-a21c4427cc03</t>
  </si>
  <si>
    <t>Vertterre Corp.</t>
  </si>
  <si>
    <t>http://www.vertterre.com</t>
  </si>
  <si>
    <t>a04b26f1-f292-4167-4b23-74ff31d3a41d</t>
  </si>
  <si>
    <t>Vertty</t>
  </si>
  <si>
    <t>http://www.tryvertty.com</t>
  </si>
  <si>
    <t>bbe5448f-7810-f7f3-8f81-9926059e218f</t>
  </si>
  <si>
    <t>Vertu</t>
  </si>
  <si>
    <t>http://vertu.com</t>
  </si>
  <si>
    <t>77df659a-69d5-3547-53b8-b31632e5ff41</t>
  </si>
  <si>
    <t>Vertu Motors</t>
  </si>
  <si>
    <t>http://www.vertumotors.com/</t>
  </si>
  <si>
    <t>28cc638e-90ac-8e83-ceb1-66c031a578ba</t>
  </si>
  <si>
    <t>Vertualize Inc.</t>
  </si>
  <si>
    <t>http://vertualize.com</t>
  </si>
  <si>
    <t>e9b9a6d0-beee-bbe4-5633-3e51ad534541</t>
  </si>
  <si>
    <t>Vertuity Mortgage</t>
  </si>
  <si>
    <t>http://www.vertuity.ca</t>
  </si>
  <si>
    <t>c13b64be-51c6-da7b-af41-e5b7ec04d06d</t>
  </si>
  <si>
    <t>Veruca</t>
  </si>
  <si>
    <t>http://veruca.io/</t>
  </si>
  <si>
    <t>6b18eed8-0aa0-e95c-0c3d-1a2137a3d3c3</t>
  </si>
  <si>
    <t>Verum</t>
  </si>
  <si>
    <t>http://www.verum.com</t>
  </si>
  <si>
    <t>6f0d3d03-4856-a140-db87-91f6c11c779f</t>
  </si>
  <si>
    <t>verum.de</t>
  </si>
  <si>
    <t>http://www.verum.de/</t>
  </si>
  <si>
    <t>7f7bb011-795c-4d5d-5b5e-8b059954a86f</t>
  </si>
  <si>
    <t>VerumView</t>
  </si>
  <si>
    <t>http://www.verumview.com/</t>
  </si>
  <si>
    <t>04900677-51d1-c1b4-c266-92dba711695c</t>
  </si>
  <si>
    <t>VERUS</t>
  </si>
  <si>
    <t>http://veruscase.com/</t>
  </si>
  <si>
    <t>e25f4c7c-010f-c7c0-1f95-137ade66831c</t>
  </si>
  <si>
    <t>Verus Animal Health Alliance</t>
  </si>
  <si>
    <t>http://www.verusalliance.com/</t>
  </si>
  <si>
    <t>a106fdaf-6ac6-74fa-fd5e-fc0c8535d7c0</t>
  </si>
  <si>
    <t>Verus Corporation</t>
  </si>
  <si>
    <t>http://veruscorp.com</t>
  </si>
  <si>
    <t>cf139cb2-6695-f4d7-07cb-cb3a30c93a35</t>
  </si>
  <si>
    <t>Verus Event Management IT Solutions</t>
  </si>
  <si>
    <t>http://www.ver.us</t>
  </si>
  <si>
    <t>8c85eeb5-f563-18d1-5452-054134bacaed</t>
  </si>
  <si>
    <t>Verus Financial</t>
  </si>
  <si>
    <t>https://verusfinancial.com</t>
  </si>
  <si>
    <t>39bd417e-fecb-f655-58c7-b9fcc102446c</t>
  </si>
  <si>
    <t>Verus Group</t>
  </si>
  <si>
    <t>http://www.verusgroup.com.br/</t>
  </si>
  <si>
    <t>c7d46905-52ea-9871-8482-ba61506d69e9</t>
  </si>
  <si>
    <t>Verus Healthcare</t>
  </si>
  <si>
    <t>http://verushealthcare.com/</t>
  </si>
  <si>
    <t>a7dbd32d-7c73-4f4b-3354-af5d5d13d03b</t>
  </si>
  <si>
    <t>Verus International</t>
  </si>
  <si>
    <t>http://www.verusinternational.com</t>
  </si>
  <si>
    <t>97202704-0201-25ef-c9a2-11e66b175a32</t>
  </si>
  <si>
    <t>Verus Investments</t>
  </si>
  <si>
    <t>https://www.verusinvestments.com/</t>
  </si>
  <si>
    <t>76491cab-38ed-aaaf-8903-eec2e5332b9c</t>
  </si>
  <si>
    <t>Verus Pharmaceuticals</t>
  </si>
  <si>
    <t>http://www.versuspharm.com</t>
  </si>
  <si>
    <t>c6f9c15a-7b5a-339e-6ebf-a1c3c44bcb3a</t>
  </si>
  <si>
    <t>Verus Precision</t>
  </si>
  <si>
    <t>http://verusprecision.com/</t>
  </si>
  <si>
    <t>9c158034-cd07-6520-3576-e5aaf35d500c</t>
  </si>
  <si>
    <t>VerusMed</t>
  </si>
  <si>
    <t>http://www.verusmed.com</t>
  </si>
  <si>
    <t>fa9d3626-5195-dda5-9115-4d4a485a2998</t>
  </si>
  <si>
    <t>Veruta</t>
  </si>
  <si>
    <t>http://veruta.com</t>
  </si>
  <si>
    <t>990f15ec-5957-7d99-9502-928292869095</t>
  </si>
  <si>
    <t>VeruTEK Technologies</t>
  </si>
  <si>
    <t>http://www.verutek.com</t>
  </si>
  <si>
    <t>be1aaa2b-8430-42ef-9047-e449f5c502d2</t>
  </si>
  <si>
    <t>Verutum Rx</t>
  </si>
  <si>
    <t>https://maleenhancementmart.wordpress.com/2017/08/17/verutum-rx/</t>
  </si>
  <si>
    <t>fb921e05-3e0b-90a2-7cce-6790e2aef0f9</t>
  </si>
  <si>
    <t>Verutum RX</t>
  </si>
  <si>
    <t>http://www.mysupplementsera.com/verutum-rx/</t>
  </si>
  <si>
    <t>56f0290f-4567-c83d-a4f1-507852b48ead</t>
  </si>
  <si>
    <t>Verutum Rx Review : Where to Buy, Benefits, Price and Ingredients!</t>
  </si>
  <si>
    <t>d4e1bfb4-cfc1-820f-075e-fb5c3d50c49d</t>
  </si>
  <si>
    <t>Verv Tel</t>
  </si>
  <si>
    <t>http://www.vervtel.com</t>
  </si>
  <si>
    <t>f5f39982-1a02-b33b-7af5-37cfbb982730</t>
  </si>
  <si>
    <t>Verva Pharmaceuticals</t>
  </si>
  <si>
    <t>http://www.vervapharma.com/</t>
  </si>
  <si>
    <t>04144cde-5a84-8894-4e70-138053a8340a</t>
  </si>
  <si>
    <t>Vervbeat</t>
  </si>
  <si>
    <t>https://www.vervbeat.com</t>
  </si>
  <si>
    <t>891c8043-ff46-3ed0-cc74-1f36d93d59b3</t>
  </si>
  <si>
    <t>Verve</t>
  </si>
  <si>
    <t>http://www.verve.com</t>
  </si>
  <si>
    <t>1c363787-808a-51b0-cc2b-345ce54cf038</t>
  </si>
  <si>
    <t>http://www.verveinc.com</t>
  </si>
  <si>
    <t>9e9913e1-86ea-6947-0c88-3d6235947753</t>
  </si>
  <si>
    <t>Verve Capital</t>
  </si>
  <si>
    <t>http://www.verve-capital.com</t>
  </si>
  <si>
    <t>03aca23d-1da7-7ac8-25db-31770b95609b</t>
  </si>
  <si>
    <t>Verve Connect</t>
  </si>
  <si>
    <t>http://verve.de</t>
  </si>
  <si>
    <t>8ba6867c-ea61-95e9-7032-41b3fae1097e</t>
  </si>
  <si>
    <t>Verve Creative</t>
  </si>
  <si>
    <t>http://www.getverve.com</t>
  </si>
  <si>
    <t>5d9b13b6-1760-70a0-6e62-0f3540831f10</t>
  </si>
  <si>
    <t>Verve Financial Services</t>
  </si>
  <si>
    <t>http://verveindia.com</t>
  </si>
  <si>
    <t>82de9956-9fd9-782e-3270-50d3198d98ea</t>
  </si>
  <si>
    <t>Verve Graphic Design &amp; Marketing Ltd</t>
  </si>
  <si>
    <t>http://www.verveuk.eu/services/digital-marketing/</t>
  </si>
  <si>
    <t>37ea62f7-f053-1467-b3d9-c6db1cbbff14</t>
  </si>
  <si>
    <t>VERVE INNOVATION</t>
  </si>
  <si>
    <t>http://www.verveinnovation.com.au</t>
  </si>
  <si>
    <t>632e5573-e617-34c2-a4a4-d030f8fdd06f</t>
  </si>
  <si>
    <t>Verve KO</t>
  </si>
  <si>
    <t>http://verveko.com/user4/</t>
  </si>
  <si>
    <t>6125254b-7df5-d7fc-65e2-168ba378fed4</t>
  </si>
  <si>
    <t>Verve Label Group</t>
  </si>
  <si>
    <t>http://www.vervelabelgroup.com/</t>
  </si>
  <si>
    <t>75ce4258-76df-cfd4-b157-b3d7c908b817</t>
  </si>
  <si>
    <t>Verve Medical</t>
  </si>
  <si>
    <t>http://www.vervewellnesscenter.com</t>
  </si>
  <si>
    <t>538ff1d8-31c5-4392-41ae-0acd4e200435</t>
  </si>
  <si>
    <t>Verve Partners</t>
  </si>
  <si>
    <t>http://www.addverve.com</t>
  </si>
  <si>
    <t>0c5fd280-8e25-9f21-751c-4413f4bfb92f</t>
  </si>
  <si>
    <t>Verve Rehab</t>
  </si>
  <si>
    <t>http://ververehab.com</t>
  </si>
  <si>
    <t>9208d8d5-176b-e32b-93bc-e10cc1c94105</t>
  </si>
  <si>
    <t>Verve Search</t>
  </si>
  <si>
    <t>http://www.vervesearch.com/</t>
  </si>
  <si>
    <t>eaf92f30-09dc-8c74-a85b-9490afba0e9a</t>
  </si>
  <si>
    <t>Verve Systems</t>
  </si>
  <si>
    <t>http://www.vervesys.com</t>
  </si>
  <si>
    <t>083d6077-7dcb-a5d9-b2e2-ec3ec92e3744</t>
  </si>
  <si>
    <t>Vervely</t>
  </si>
  <si>
    <t>http://vervely.com</t>
  </si>
  <si>
    <t>741212b6-9089-07c7-cf97-e85177db207d</t>
  </si>
  <si>
    <t>Vervendo</t>
  </si>
  <si>
    <t>http://www.vervendo.com</t>
  </si>
  <si>
    <t>a72067ea-df95-98f4-1fb3-7b8626032994</t>
  </si>
  <si>
    <t>Verviant Consulting Services</t>
  </si>
  <si>
    <t>http://www.verviant.com/</t>
  </si>
  <si>
    <t>3010780e-63e4-9779-e1ca-483021256047</t>
  </si>
  <si>
    <t>Vervid</t>
  </si>
  <si>
    <t>http://appstore.com/vervid</t>
  </si>
  <si>
    <t>3784abd5-ec34-c99f-35ec-63b3f880841a</t>
  </si>
  <si>
    <t>Vervoe</t>
  </si>
  <si>
    <t>https://www.vervoe.com</t>
  </si>
  <si>
    <t>27d09d1d-6c32-e9bf-5f52-334653782d9c</t>
  </si>
  <si>
    <t>verwandt.de</t>
  </si>
  <si>
    <t>http://www.verwandt.de/</t>
  </si>
  <si>
    <t>8c256226-1426-c1e1-9110-ae993aabbe43</t>
  </si>
  <si>
    <t>Verwater</t>
  </si>
  <si>
    <t>http://verwater.com/</t>
  </si>
  <si>
    <t>edeadfeb-026d-0cb3-f012-68a6492fc64d</t>
  </si>
  <si>
    <t>Verwe Interactive</t>
  </si>
  <si>
    <t>http://www.verwe.com</t>
  </si>
  <si>
    <t>29d0ef23-5cca-fb3f-26c1-780ceb917c6f</t>
  </si>
  <si>
    <t>Verxigo</t>
  </si>
  <si>
    <t>http://www.verxigo.com</t>
  </si>
  <si>
    <t>3301a51a-c570-34fc-86b8-c100b31c5691</t>
  </si>
  <si>
    <t>Very</t>
  </si>
  <si>
    <t>http://www.very.co.uk/</t>
  </si>
  <si>
    <t>5f0a0bea-6944-9b53-7a9a-7c0fb1208074</t>
  </si>
  <si>
    <t>https://www.verypossible.com</t>
  </si>
  <si>
    <t>8dff5214-a8aa-2793-e502-4024ae2c6982</t>
  </si>
  <si>
    <t>Very Berry Fruits</t>
  </si>
  <si>
    <t>http://veryberryfruits.com/</t>
  </si>
  <si>
    <t>4b12ce3e-4747-b3e4-26eb-1bbca292e6f2</t>
  </si>
  <si>
    <t>Very Good Security</t>
  </si>
  <si>
    <t>https://www.verygoodsecurity.com/</t>
  </si>
  <si>
    <t>f3957733-b606-78b7-967b-d49fc145cfed</t>
  </si>
  <si>
    <t>Very Good Service Ltd</t>
  </si>
  <si>
    <t>http://www.verygoodservice.com</t>
  </si>
  <si>
    <t>d9e639a7-861b-46fa-98e2-bccba929ef8a</t>
  </si>
  <si>
    <t>Very Healthy Water</t>
  </si>
  <si>
    <t>http://veryhealthywater.org/</t>
  </si>
  <si>
    <t>7fbadbf7-3ea2-1b3c-f84f-5d409bbfb072</t>
  </si>
  <si>
    <t>Very Intelligent Ecommerce Inc</t>
  </si>
  <si>
    <t>http://www.vieci.com</t>
  </si>
  <si>
    <t>31dd1dc7-e196-6911-8908-2037e4c14a6d</t>
  </si>
  <si>
    <t>Very Large Bits</t>
  </si>
  <si>
    <t>https://verylargebits.com/</t>
  </si>
  <si>
    <t>362514ac-9e5e-65c9-0edd-def51702e39d</t>
  </si>
  <si>
    <t>Very Local Trip</t>
  </si>
  <si>
    <t>http://verylocaltrip.com/</t>
  </si>
  <si>
    <t>fda14e61-58e1-45eb-8dda-68c389cfa002</t>
  </si>
  <si>
    <t>Very Sociable</t>
  </si>
  <si>
    <t>http://verysocialble.ca</t>
  </si>
  <si>
    <t>30d48ec6-a018-4efd-11dd-09e3ebd486ab</t>
  </si>
  <si>
    <t>Very Tasty LLC</t>
  </si>
  <si>
    <t>http://www.very-tasty.com</t>
  </si>
  <si>
    <t>97cf79c4-77cc-8868-2b04-f55e8dba4b91</t>
  </si>
  <si>
    <t>Very Venice Art</t>
  </si>
  <si>
    <t>http://www.veryveniceart.com</t>
  </si>
  <si>
    <t>358f21fd-65ac-31c3-f5f7-ca1f54096b2a</t>
  </si>
  <si>
    <t>Very Very Cheap</t>
  </si>
  <si>
    <t>http://www.veryverycheap.in</t>
  </si>
  <si>
    <t>96f7a183-c55b-00ba-0217-4fb51cdd819a</t>
  </si>
  <si>
    <t>Very.gd</t>
  </si>
  <si>
    <t>http://www.very.gd</t>
  </si>
  <si>
    <t>cf41912a-0ce7-5002-6b50-821cb59d194a</t>
  </si>
  <si>
    <t>Very.Us</t>
  </si>
  <si>
    <t>http://very.us</t>
  </si>
  <si>
    <t>e0cd117d-8ac8-01aa-2c3c-bf4eb657128b</t>
  </si>
  <si>
    <t>Veryable, Inc.</t>
  </si>
  <si>
    <t>http://veryableops.com</t>
  </si>
  <si>
    <t>a734f3a3-5756-7ca4-8d58-16af73a40f8b</t>
  </si>
  <si>
    <t>Veryan Medical</t>
  </si>
  <si>
    <t>http://www.veryanmed.com</t>
  </si>
  <si>
    <t>7881aaa2-19fe-e7c1-0aa9-d0b4e15f93ad</t>
  </si>
  <si>
    <t>VeryApt</t>
  </si>
  <si>
    <t>http://www.veryapt.com</t>
  </si>
  <si>
    <t>c67a768c-a28d-1053-7972-42a87a84bbe6</t>
  </si>
  <si>
    <t>VeryChic</t>
  </si>
  <si>
    <t>http://www.verychic.com</t>
  </si>
  <si>
    <t>abd71f08-1dad-81d3-93b2-192bc1c3d9bf</t>
  </si>
  <si>
    <t>VeryCloud</t>
  </si>
  <si>
    <t>http://verycloud.com</t>
  </si>
  <si>
    <t>61d5731d-ce5b-47ec-3092-27d36699af60</t>
  </si>
  <si>
    <t>Verycocinar.com</t>
  </si>
  <si>
    <t>http://www.verycocinar.com</t>
  </si>
  <si>
    <t>14203151-b32e-36cd-f944-6d45ab14df72</t>
  </si>
  <si>
    <t>VeryCreatives</t>
  </si>
  <si>
    <t>http://issuetrap.com/</t>
  </si>
  <si>
    <t>1d976116-5ecb-dd28-7a1f-07718ba04df5</t>
  </si>
  <si>
    <t>http://verycreatives.com</t>
  </si>
  <si>
    <t>fb8ef757-62ee-b0a6-56f5-7a202f27d61d</t>
  </si>
  <si>
    <t>Veryday</t>
  </si>
  <si>
    <t>http://veryday.com/</t>
  </si>
  <si>
    <t>1c68a3c2-0b43-462c-1a2b-3a11c314b08c</t>
  </si>
  <si>
    <t>VeryFields RFID</t>
  </si>
  <si>
    <t>http://www.veryfields.net</t>
  </si>
  <si>
    <t>31534af3-fc28-f99e-bc0c-74a0c76396f4</t>
  </si>
  <si>
    <t>VeryfierÌ¢åãå¢</t>
  </si>
  <si>
    <t>https://www.veryfier.com/</t>
  </si>
  <si>
    <t>2c329b26-a6ac-ee34-9b89-088a19fccce7</t>
  </si>
  <si>
    <t>Veryfund</t>
  </si>
  <si>
    <t>https://www.veryfund.co</t>
  </si>
  <si>
    <t>073d15d2-2b14-be1c-ab56-5a767991cc72</t>
  </si>
  <si>
    <t>Verygood</t>
  </si>
  <si>
    <t>http://www.verygood.la/</t>
  </si>
  <si>
    <t>dee4c3d0-73b2-b87b-896a-e687c1ba450a</t>
  </si>
  <si>
    <t>verygood Company</t>
  </si>
  <si>
    <t>http://verygood.company</t>
  </si>
  <si>
    <t>33bcadfc-282b-795c-c2b2-b022390b15ac</t>
  </si>
  <si>
    <t>VERYGOOD Professional Organizer Company</t>
  </si>
  <si>
    <t>http://verygoodlife.kr</t>
  </si>
  <si>
    <t>419d8228-e40b-4f18-1208-2ce74c6dc075</t>
  </si>
  <si>
    <t>VeryLastRoom</t>
  </si>
  <si>
    <t>http://verylastroom.com</t>
  </si>
  <si>
    <t>308fb1e7-f02d-a2d4-83b2-140b8fc21e1e</t>
  </si>
  <si>
    <t>Veryones</t>
  </si>
  <si>
    <t>https://veryones.com/</t>
  </si>
  <si>
    <t>8ea99c2c-9f7b-edbb-8243-28d78bd5b9bd</t>
  </si>
  <si>
    <t>VeryParanormal.com</t>
  </si>
  <si>
    <t>https://veryparanormal.com/home/</t>
  </si>
  <si>
    <t>640ea55a-92f4-1e64-ea79-c646609fb275</t>
  </si>
  <si>
    <t>Veryphone</t>
  </si>
  <si>
    <t>http://veryphone.fr</t>
  </si>
  <si>
    <t>d502d255-596b-51c6-61cd-86880b27a215</t>
  </si>
  <si>
    <t>Verysell Group</t>
  </si>
  <si>
    <t>http://www.verysell.ru</t>
  </si>
  <si>
    <t>204f9e41-2ad0-54ff-2c5d-ba3748c5f8cf</t>
  </si>
  <si>
    <t>VerySoftware</t>
  </si>
  <si>
    <t>http://www.verysoftware.co.uk</t>
  </si>
  <si>
    <t>b9ad5ae9-cc08-7886-9309-cf8436e9bfea</t>
  </si>
  <si>
    <t>VeryStar</t>
  </si>
  <si>
    <t>http://www.verystar.cn/</t>
  </si>
  <si>
    <t>eb076ae2-a3d7-6657-39c5-ade5f4ecb67c</t>
  </si>
  <si>
    <t>VeryWell</t>
  </si>
  <si>
    <t>http://www.verywell.com</t>
  </si>
  <si>
    <t>64b0f9c9-35d5-bf99-3a5a-1d9e708da50e</t>
  </si>
  <si>
    <t>Veryx Technologies - SDN Networking, Network Function Virtualization</t>
  </si>
  <si>
    <t>http://www.veryxtech.com/</t>
  </si>
  <si>
    <t>b387b8a3-44b7-1fa4-8c68-3c41d794a50a</t>
  </si>
  <si>
    <t>Verz Design</t>
  </si>
  <si>
    <t>ddae3635-b10e-cddb-f22f-f2f222e9b2f9</t>
  </si>
  <si>
    <t>Verze</t>
  </si>
  <si>
    <t>http://verze.net</t>
  </si>
  <si>
    <t>b55782c6-81a6-7b1d-2a2c-2ac62ec39d4d</t>
  </si>
  <si>
    <t>Verzeichnis ÌÄå_ber Tierheime der Schweiz</t>
  </si>
  <si>
    <t>http://hunde-wiese.ch/verzeichnis/tierheim</t>
  </si>
  <si>
    <t>1f30f5f0-529f-1767-cb39-4300c19d89cb</t>
  </si>
  <si>
    <t>Verzekering.nl</t>
  </si>
  <si>
    <t>https://www.verzekering.nl/</t>
  </si>
  <si>
    <t>d6fbce5f-5d2a-aa47-b867-13c6fa500100</t>
  </si>
  <si>
    <t>VerzuimVitaal</t>
  </si>
  <si>
    <t>http://www.verzuimvitaal.nl/</t>
  </si>
  <si>
    <t>3da6b267-37f2-f8c6-abfd-554a8496a66f</t>
  </si>
  <si>
    <t>VESAG Health Inc</t>
  </si>
  <si>
    <t>https://www.veesag.com/</t>
  </si>
  <si>
    <t>8f33d713-3e45-8d51-0bd0-ff5fa121c2fa</t>
  </si>
  <si>
    <t>Vesalius Biocapital Partners</t>
  </si>
  <si>
    <t>http://www.vesaliusbiocapital.com</t>
  </si>
  <si>
    <t>9fab371f-5366-d163-d853-d52a5bc5cc7f</t>
  </si>
  <si>
    <t>Vesalius Ventures</t>
  </si>
  <si>
    <t>http://www.vesaliusventures.com</t>
  </si>
  <si>
    <t>c06ea6d0-e97c-5e62-b387-eb8802a12ed5</t>
  </si>
  <si>
    <t>Vesaro</t>
  </si>
  <si>
    <t>http://vesaro.com/</t>
  </si>
  <si>
    <t>93f820b6-fb41-7618-b5c5-e585c27ebeff</t>
  </si>
  <si>
    <t>Vesbridge Partners</t>
  </si>
  <si>
    <t>http://www.vesbridge.com</t>
  </si>
  <si>
    <t>4a9d08e0-4277-9bcd-1eb0-60375f10f713</t>
  </si>
  <si>
    <t>Vescent Photonics,Inc</t>
  </si>
  <si>
    <t>http://www.vescent.com</t>
  </si>
  <si>
    <t>ebf92db7-1810-680a-a635-57402e21b2f3</t>
  </si>
  <si>
    <t>VesCir</t>
  </si>
  <si>
    <t>http://www.vescir.com</t>
  </si>
  <si>
    <t>4bb9f005-ac78-d855-9261-c37ef8b69238</t>
  </si>
  <si>
    <t>Vesel Interactive</t>
  </si>
  <si>
    <t>http://www.veselinteractive.com/</t>
  </si>
  <si>
    <t>1ec05937-5d23-a56b-f378-a1be2acd82ce</t>
  </si>
  <si>
    <t>Veseli Hackeri</t>
  </si>
  <si>
    <t>http://veselihackeri.com/</t>
  </si>
  <si>
    <t>6a3f57f2-44ab-2067-3df4-6b985ebc73ac</t>
  </si>
  <si>
    <t>Vesess</t>
  </si>
  <si>
    <t>http://vesess.com</t>
  </si>
  <si>
    <t>21236c4d-e272-3e64-74b9-402e65abb07f</t>
  </si>
  <si>
    <t>Veset</t>
  </si>
  <si>
    <t>http://veset.tv</t>
  </si>
  <si>
    <t>005b7df5-4b7f-f7d8-0d79-8e660252062c</t>
  </si>
  <si>
    <t>Vesey Street Capital Partners</t>
  </si>
  <si>
    <t>http://vscpllc.com/</t>
  </si>
  <si>
    <t>f090ba4c-87e1-d790-c3fe-7ec5b0802c79</t>
  </si>
  <si>
    <t>veshalka.net.ua</t>
  </si>
  <si>
    <t>http://www.veshalka.net.ua</t>
  </si>
  <si>
    <t>d46405d6-30b2-d9f9-f10d-f51df3380171</t>
  </si>
  <si>
    <t>Vesiflo</t>
  </si>
  <si>
    <t>http://vesiflo.com</t>
  </si>
  <si>
    <t>c88d7e51-e2de-dd6e-8d91-d06e0366d0f2</t>
  </si>
  <si>
    <t>Vesira.com</t>
  </si>
  <si>
    <t>http://es.vesira.com</t>
  </si>
  <si>
    <t>6ebf6b11-333c-5352-eeea-78ffa7cf735e</t>
  </si>
  <si>
    <t>VESK</t>
  </si>
  <si>
    <t>http://www.vesk.com</t>
  </si>
  <si>
    <t>6c844ef4-9acb-1068-9b05-7bb5172cc80a</t>
  </si>
  <si>
    <t>Vesl Trade Finance</t>
  </si>
  <si>
    <t>http://vesltradefinance.com</t>
  </si>
  <si>
    <t>c87fc810-615c-8beb-82fc-dd826cf99f79</t>
  </si>
  <si>
    <t>VesLabs</t>
  </si>
  <si>
    <t>http://www.veslabs.com</t>
  </si>
  <si>
    <t>0b6def70-d41d-286e-613b-0fe8a5492fbe</t>
  </si>
  <si>
    <t>Vesna Investment</t>
  </si>
  <si>
    <t>http://vesnainvestment.com</t>
  </si>
  <si>
    <t>7324c287-4583-68c5-b4ba-8b772c487e6a</t>
  </si>
  <si>
    <t>Vesocclude Medical</t>
  </si>
  <si>
    <t>http://vesoccludemedical.com</t>
  </si>
  <si>
    <t>ec793470-82c3-5e12-4d7b-cfba5a3b711b</t>
  </si>
  <si>
    <t>Veson Nautical</t>
  </si>
  <si>
    <t>http://www.veson.com/</t>
  </si>
  <si>
    <t>8cb2d368-2c68-1385-88f8-062945e15d66</t>
  </si>
  <si>
    <t>Vesp</t>
  </si>
  <si>
    <t>http://vesp.co/</t>
  </si>
  <si>
    <t>bc58aea9-913a-1a4d-af64-6f4c409bcedc</t>
  </si>
  <si>
    <t>Vespa</t>
  </si>
  <si>
    <t>http://www.vespa.com/</t>
  </si>
  <si>
    <t>17a406ab-a4ca-c76b-6d15-190600827d9e</t>
  </si>
  <si>
    <t>http://www.vespa.rocks/en/</t>
  </si>
  <si>
    <t>0723fc34-1c7b-9411-f0ab-4038f7f7079b</t>
  </si>
  <si>
    <t>Vespa Capital</t>
  </si>
  <si>
    <t>http://www.vespacapital.com</t>
  </si>
  <si>
    <t>4782d5a4-1e31-d4e0-cb97-68cc060467f4</t>
  </si>
  <si>
    <t>Vesped</t>
  </si>
  <si>
    <t>http://headwaythemes.com/</t>
  </si>
  <si>
    <t>024df646-2b1c-5d2d-c720-c88b4b594982</t>
  </si>
  <si>
    <t>Vesper</t>
  </si>
  <si>
    <t>http://vespermems.com</t>
  </si>
  <si>
    <t>79cb3ffd-1f72-3514-8983-860b9eeab7ba</t>
  </si>
  <si>
    <t>http://vesperapp.co</t>
  </si>
  <si>
    <t>edc73953-06e8-2be3-bf3c-ab48127d3ed3</t>
  </si>
  <si>
    <t>http://vespernow.com</t>
  </si>
  <si>
    <t>b58197ef-7ec2-c4cd-d520-78328e60861c</t>
  </si>
  <si>
    <t>http://www.getvesper.com</t>
  </si>
  <si>
    <t>20a6720f-c88d-849d-3394-1c47121e0991</t>
  </si>
  <si>
    <t>Vesper College</t>
  </si>
  <si>
    <t>http://www.vespercollege.com/</t>
  </si>
  <si>
    <t>03badee7-986a-b2a1-8515-85d8b1514265</t>
  </si>
  <si>
    <t>Vesperia</t>
  </si>
  <si>
    <t>http://vesperia.id</t>
  </si>
  <si>
    <t>496859d6-77d3-b81e-125c-1ce2e1cbd4ae</t>
  </si>
  <si>
    <t>Vesperia Group</t>
  </si>
  <si>
    <t>http://vesperiagroup.com</t>
  </si>
  <si>
    <t>0e88d51c-bc5b-229f-caed-3e19ad72639a</t>
  </si>
  <si>
    <t>Vespertine Media</t>
  </si>
  <si>
    <t>http://www.vespertine.in</t>
  </si>
  <si>
    <t>cc60da7f-4a11-ac98-5aa4-5f3e6c7f4647</t>
  </si>
  <si>
    <t>VESS</t>
  </si>
  <si>
    <t>http://vesurgery.org</t>
  </si>
  <si>
    <t>b43a03fe-8c0f-97de-0009-dcc7559f3e09</t>
  </si>
  <si>
    <t>Vessel</t>
  </si>
  <si>
    <t>http://vessel.io</t>
  </si>
  <si>
    <t>5932cdf3-dc3d-ee9e-28b9-aed40baebca8</t>
  </si>
  <si>
    <t>http://www.vessel.com/</t>
  </si>
  <si>
    <t>e21c2815-8ac6-52b9-8962-83931e25c8e6</t>
  </si>
  <si>
    <t>Vessel San Francisco</t>
  </si>
  <si>
    <t>http://vesselsf.com</t>
  </si>
  <si>
    <t>3349d005-bde6-ad2b-9998-a6e9a8f5f7d8</t>
  </si>
  <si>
    <t>Vessel Visualization</t>
  </si>
  <si>
    <t>http://vesselvisualization.strikingly.com/</t>
  </si>
  <si>
    <t>001ade38-0442-a0be-621a-3813cba853fd</t>
  </si>
  <si>
    <t>Vessel-Shipping.com</t>
  </si>
  <si>
    <t>https://www.shipping.com</t>
  </si>
  <si>
    <t>4b435b9b-4011-939c-0b60-0a5285fb6385</t>
  </si>
  <si>
    <t>VesselBot</t>
  </si>
  <si>
    <t>http://www.vesselbot.com</t>
  </si>
  <si>
    <t>dea7e3d0-a30d-116b-3e73-0744acf50acd</t>
  </si>
  <si>
    <t>Vesselon</t>
  </si>
  <si>
    <t>http://vesselon.com</t>
  </si>
  <si>
    <t>4f0fa703-6190-f9d8-ecad-d2294c439674</t>
  </si>
  <si>
    <t>vesseltracker.com</t>
  </si>
  <si>
    <t>http://www.vesseltracker.com</t>
  </si>
  <si>
    <t>b1e274f5-2aa4-5709-d564-809bd1ba5f3b</t>
  </si>
  <si>
    <t>VesselVanguard</t>
  </si>
  <si>
    <t>http://vesselvanguard.com</t>
  </si>
  <si>
    <t>e13ba3b5-a3a1-3f24-5ee3-845bb8b5f6a4</t>
  </si>
  <si>
    <t>Vessido</t>
  </si>
  <si>
    <t>https://www.vessido.com</t>
  </si>
  <si>
    <t>61253352-a23c-7a12-19ac-7579a453cedf</t>
  </si>
  <si>
    <t>Vessix</t>
  </si>
  <si>
    <t>http://www.vessix.com</t>
  </si>
  <si>
    <t>bb5aa001-34a9-9543-61d0-38644bbeb065</t>
  </si>
  <si>
    <t>Vessix Vascular</t>
  </si>
  <si>
    <t>http://www.minnowmedical.com</t>
  </si>
  <si>
    <t>a556ac70-e7c8-2519-e7a7-ac5095c468fd</t>
  </si>
  <si>
    <t>Vessla Development</t>
  </si>
  <si>
    <t>http://www.vessla.net</t>
  </si>
  <si>
    <t>94ae8720-103c-204e-f00b-ecdb2b3ff3b9</t>
  </si>
  <si>
    <t>Vest</t>
  </si>
  <si>
    <t>https://www.vestfin.com/</t>
  </si>
  <si>
    <t>a4568826-9928-8add-e748-c4bbba6c30c3</t>
  </si>
  <si>
    <t>https://www.vest.mx/</t>
  </si>
  <si>
    <t>82990f18-d965-87d3-19f7-1c98e3e50123</t>
  </si>
  <si>
    <t>http://thisisvest.com/</t>
  </si>
  <si>
    <t>511327e0-104f-25cf-2726-04e0a1942675</t>
  </si>
  <si>
    <t>Vest Technologies</t>
  </si>
  <si>
    <t>http://vest.technology</t>
  </si>
  <si>
    <t>537738ea-249e-e5ec-aa43-1528e61e3df3</t>
  </si>
  <si>
    <t>Vest Wealth Management</t>
  </si>
  <si>
    <t>http://www.vest.mx</t>
  </si>
  <si>
    <t>9a696a34-5ba1-a35a-e56f-fd57750355d3</t>
  </si>
  <si>
    <t>Vesta</t>
  </si>
  <si>
    <t>http://www.vestainc.com/</t>
  </si>
  <si>
    <t>eb0ee42e-f47e-896d-793b-86cdc5d1c611</t>
  </si>
  <si>
    <t>Vesta (Guangzhou) Catering Equipment</t>
  </si>
  <si>
    <t>http://en.vesta-china.com/</t>
  </si>
  <si>
    <t>647a0095-aa36-05a3-464f-d3aefacdf8a0</t>
  </si>
  <si>
    <t>Vesta Corporation</t>
  </si>
  <si>
    <t>http://www.trustvesta.com</t>
  </si>
  <si>
    <t>353b2326-9d0f-6728-f438-5968fda36e5a</t>
  </si>
  <si>
    <t>Vesta Digital Marketing</t>
  </si>
  <si>
    <t>http://www.vestadigital.com.br</t>
  </si>
  <si>
    <t>115dd16f-49b5-7ae0-cf06-9819fa245c90</t>
  </si>
  <si>
    <t>Vesta Energy</t>
  </si>
  <si>
    <t>http://www.vestaenergy.com</t>
  </si>
  <si>
    <t>98a6b8b8-c86d-e45c-96bd-f625d8f835f5</t>
  </si>
  <si>
    <t>Vesta Green Marketing solution</t>
  </si>
  <si>
    <t>http://vestagms.com</t>
  </si>
  <si>
    <t>76867765-f377-6c15-d9b1-86f766e1aaf2</t>
  </si>
  <si>
    <t>Vesta Holdings North America</t>
  </si>
  <si>
    <t>http://www.vestahomedelivery.com</t>
  </si>
  <si>
    <t>2e20f931-a41e-71ea-567a-47a6e1455f98</t>
  </si>
  <si>
    <t>Vesta Labs</t>
  </si>
  <si>
    <t>http://www.vesta-labs.com/</t>
  </si>
  <si>
    <t>aee6bb15-c7f2-18ba-71a7-24ad4f5e2189</t>
  </si>
  <si>
    <t>Vesta Medical</t>
  </si>
  <si>
    <t>http://www.vestainc.com</t>
  </si>
  <si>
    <t>d87ad26c-40f6-8b28-a452-f1db45c30198</t>
  </si>
  <si>
    <t>Vesta Partners</t>
  </si>
  <si>
    <t>https://vestapartners.com/</t>
  </si>
  <si>
    <t>298a388c-979e-d18f-4313-97cf6e30def8</t>
  </si>
  <si>
    <t>Vesta Realty Management</t>
  </si>
  <si>
    <t>http://www.vesta-property.com</t>
  </si>
  <si>
    <t>8f74c46a-182a-9366-8e60-bceb07b1712c</t>
  </si>
  <si>
    <t>Vestagen Technical Textiles</t>
  </si>
  <si>
    <t>http://vestagen.com</t>
  </si>
  <si>
    <t>99909a83-3aa6-5ade-a367-7033dec065c8</t>
  </si>
  <si>
    <t>Vestal Design</t>
  </si>
  <si>
    <t>http://www.vestaldesign.com/</t>
  </si>
  <si>
    <t>03ded607-bfbd-7d94-0b8e-00f36d14e0b1</t>
  </si>
  <si>
    <t>Vestal Water</t>
  </si>
  <si>
    <t>http://www.vestalwater.com/</t>
  </si>
  <si>
    <t>89cd5b0c-08e2-a07b-2684-19514f945a2a</t>
  </si>
  <si>
    <t>Vestalife</t>
  </si>
  <si>
    <t>http://www.vesta-life.com</t>
  </si>
  <si>
    <t>fb832bc4-226f-fd8c-54e6-65eab918fe82</t>
  </si>
  <si>
    <t>Vestar Capital Partners</t>
  </si>
  <si>
    <t>http://vestarcapital.com</t>
  </si>
  <si>
    <t>eaf8d37f-4237-8332-b9b4-e9eaf720f302</t>
  </si>
  <si>
    <t>Vestaron Corporation</t>
  </si>
  <si>
    <t>http://www.vestaron.com</t>
  </si>
  <si>
    <t>62a6f868-284e-e082-1db4-ee144e887d59</t>
  </si>
  <si>
    <t>Vestas</t>
  </si>
  <si>
    <t>http://www.vestas.com</t>
  </si>
  <si>
    <t>352657d7-49c5-31f5-0af8-a6b995d1838a</t>
  </si>
  <si>
    <t>Vestbee</t>
  </si>
  <si>
    <t>https://www.vestbee.com/</t>
  </si>
  <si>
    <t>33b4f094-1976-4584-579b-7f4881900d7f</t>
  </si>
  <si>
    <t>Vestboard</t>
  </si>
  <si>
    <t>http://www.vestboard.com</t>
  </si>
  <si>
    <t>5b144526-cb97-4d14-1474-ca43183c2919</t>
  </si>
  <si>
    <t>Vestd</t>
  </si>
  <si>
    <t>https://vestd.com/</t>
  </si>
  <si>
    <t>2351cce1-0fd5-ac16-e742-b0e633b0b641</t>
  </si>
  <si>
    <t>Vestec</t>
  </si>
  <si>
    <t>http://www.vestec.com</t>
  </si>
  <si>
    <t>dac50875-e623-95d1-5b0f-a4d088d23e25</t>
  </si>
  <si>
    <t>Vested - Public Relations Firm</t>
  </si>
  <si>
    <t>http://fullyvested.com/</t>
  </si>
  <si>
    <t>386b055c-3fc2-5bb0-85c9-13a875a0f1a2</t>
  </si>
  <si>
    <t>Vested Development Inc.</t>
  </si>
  <si>
    <t>http://www.vdiweb.com</t>
  </si>
  <si>
    <t>8630458a-9869-2303-f4d2-ddba04b4f0c0</t>
  </si>
  <si>
    <t>Vested Finance</t>
  </si>
  <si>
    <t>http://www.vestedfinance.com/</t>
  </si>
  <si>
    <t>23505073-b7b5-9234-781e-a0477863336b</t>
  </si>
  <si>
    <t>Vested for Growth</t>
  </si>
  <si>
    <t>http://www.vestedforgrowth.com</t>
  </si>
  <si>
    <t>6a63a1ca-8f17-8e09-db49-d3284cc124fe</t>
  </si>
  <si>
    <t>Vested Health</t>
  </si>
  <si>
    <t>https://www.vestedhealth.com/</t>
  </si>
  <si>
    <t>7e121830-a470-48f2-050a-8b2a07be7086</t>
  </si>
  <si>
    <t>Vested Ventures</t>
  </si>
  <si>
    <t>http://fullyvested.com/introducing-vested-ventures/</t>
  </si>
  <si>
    <t>945b5c9f-b076-4c63-dfd7-2e6baad3edc1</t>
  </si>
  <si>
    <t>VestedWorld</t>
  </si>
  <si>
    <t>http://www.vestedworld.com</t>
  </si>
  <si>
    <t>79071982-cf31-ef09-6ea5-c4c4f407b895</t>
  </si>
  <si>
    <t>Vesteer</t>
  </si>
  <si>
    <t>http://www.vesteer.com.br</t>
  </si>
  <si>
    <t>4aba1002-9337-ec00-eb4f-e637753227d2</t>
  </si>
  <si>
    <t>Vestel</t>
  </si>
  <si>
    <t>http://www.vestel.com/</t>
  </si>
  <si>
    <t>ea5f5722-f356-1955-0f15-b1d30d108be9</t>
  </si>
  <si>
    <t>Vestel Ventures</t>
  </si>
  <si>
    <t>http://www.vestelventures.com</t>
  </si>
  <si>
    <t>70c79f58-b72c-efa6-a286-bef169d5219a</t>
  </si>
  <si>
    <t>Vester</t>
  </si>
  <si>
    <t>http://www.vester.io</t>
  </si>
  <si>
    <t>767fcd9f-c2b6-297b-d91b-2b804a81a03c</t>
  </si>
  <si>
    <t>Vestergaard Frandsen</t>
  </si>
  <si>
    <t>http://www.vestergaard.com</t>
  </si>
  <si>
    <t>e9962faa-8fd2-0da5-6a57-e18a82d09efb</t>
  </si>
  <si>
    <t>Vesterhavet</t>
  </si>
  <si>
    <t>http://www.vesterhavet.nl/</t>
  </si>
  <si>
    <t>7d99e33b-f5c1-4265-4bf4-4f9a804d652e</t>
  </si>
  <si>
    <t>Vesternet</t>
  </si>
  <si>
    <t>http://www.vesternet.com</t>
  </si>
  <si>
    <t>748ff03a-b693-e5c6-072c-12aa7e69f8ce</t>
  </si>
  <si>
    <t>VestGame Entertainment</t>
  </si>
  <si>
    <t>http://www.vestgame.com/</t>
  </si>
  <si>
    <t>61d3b5c1-352e-5b45-ce92-f6c967152209</t>
  </si>
  <si>
    <t>Vesti Intelligence Corp</t>
  </si>
  <si>
    <t>http://vesticorp.com</t>
  </si>
  <si>
    <t>3d88bcb9-98ea-f518-874b-711aba3ab630</t>
  </si>
  <si>
    <t>Vestia</t>
  </si>
  <si>
    <t>http://vestia.co</t>
  </si>
  <si>
    <t>c87c63eb-416a-9e77-fe9e-a004821500bc</t>
  </si>
  <si>
    <t>Vestiage</t>
  </si>
  <si>
    <t>http://www.vestiageinc.com/</t>
  </si>
  <si>
    <t>b072ef5a-4ab7-79de-c77f-9e1c58485f24</t>
  </si>
  <si>
    <t>Vestiaire Collective</t>
  </si>
  <si>
    <t>http://vestiairecollective.com</t>
  </si>
  <si>
    <t>f292236c-c51f-23d4-3881-dc73298faa57</t>
  </si>
  <si>
    <t>Vestian</t>
  </si>
  <si>
    <t>http://www.vestianglobal.com</t>
  </si>
  <si>
    <t>391ec3be-5174-940d-169d-c10e39f3bcd7</t>
  </si>
  <si>
    <t>Vestidia</t>
  </si>
  <si>
    <t>http://www.vestidia.com</t>
  </si>
  <si>
    <t>d9d8b3f7-fa8f-d733-6f40-045f8db2cf78</t>
  </si>
  <si>
    <t>Vestigen</t>
  </si>
  <si>
    <t>http://www.vestigen.com/</t>
  </si>
  <si>
    <t>549c6073-d7c9-56cf-52c6-b50eeb6ba47a</t>
  </si>
  <si>
    <t>Vestigo</t>
  </si>
  <si>
    <t>https://vestigo.co/</t>
  </si>
  <si>
    <t>34e5561a-d809-3dea-4314-4deac1df05fc</t>
  </si>
  <si>
    <t>Vestigo Technologies</t>
  </si>
  <si>
    <t>http://vstigo.com/</t>
  </si>
  <si>
    <t>118d27be-3c7f-5302-9f0f-c9319fc9ddf8</t>
  </si>
  <si>
    <t>Vestigo Ventures</t>
  </si>
  <si>
    <t>http://www.vestigoventures.com/</t>
  </si>
  <si>
    <t>6940e7d0-be32-86fa-5032-f7ba56a4d76e</t>
  </si>
  <si>
    <t>Vestiigo</t>
  </si>
  <si>
    <t>http://www.vestiigo.com</t>
  </si>
  <si>
    <t>cd66c969-234f-344e-115e-3b420afe2bd3</t>
  </si>
  <si>
    <t>Vestivise</t>
  </si>
  <si>
    <t>http://www.vestivise.com</t>
  </si>
  <si>
    <t>c6abf6bf-4eae-74f0-2a69-7d52e2c52872</t>
  </si>
  <si>
    <t>VestLink Group</t>
  </si>
  <si>
    <t>https://vestlink.io/</t>
  </si>
  <si>
    <t>14f02aee-56a8-2fae-3fe4-3a1db3c14a0f</t>
  </si>
  <si>
    <t>VestLo LLC.</t>
  </si>
  <si>
    <t>http://www.vestlo.com</t>
  </si>
  <si>
    <t>634375a0-0078-9a1e-df76-0afef10d6f3d</t>
  </si>
  <si>
    <t>Vestly</t>
  </si>
  <si>
    <t>http://vestlygame.com</t>
  </si>
  <si>
    <t>f6d46f8e-e367-ac8d-5c69-5f168f84cc33</t>
  </si>
  <si>
    <t>Vestmark</t>
  </si>
  <si>
    <t>http://www.vestmark.com</t>
  </si>
  <si>
    <t>ce924404-df5f-41c7-3394-9e9876b7a35e</t>
  </si>
  <si>
    <t>VestMatch</t>
  </si>
  <si>
    <t>http://www.vestmatch.com</t>
  </si>
  <si>
    <t>3fe84c73-7f30-f0e2-8301-88ff5d68c31e</t>
  </si>
  <si>
    <t>VestMine</t>
  </si>
  <si>
    <t>http://www.vestmine.com</t>
  </si>
  <si>
    <t>59cfc279-bc61-8363-a8ee-685a1e31233a</t>
  </si>
  <si>
    <t>VestMunity</t>
  </si>
  <si>
    <t>http://www.vestmunity.com</t>
  </si>
  <si>
    <t>fb693f25-1d09-4881-7c0f-17a88badeff5</t>
  </si>
  <si>
    <t>Vesto Education Solutions</t>
  </si>
  <si>
    <t>http://www.vesto.in</t>
  </si>
  <si>
    <t>52712289-b74c-5748-f459-d72459e851bf</t>
  </si>
  <si>
    <t>Vestolit</t>
  </si>
  <si>
    <t>http://vestolit.de</t>
  </si>
  <si>
    <t>39a75cdb-53ed-f1f9-ca04-fdeb2e152f2b</t>
  </si>
  <si>
    <t>Vestor</t>
  </si>
  <si>
    <t>http://vestor.co/</t>
  </si>
  <si>
    <t>b02758cd-d81a-61d1-5e01-ee7bace89ecd</t>
  </si>
  <si>
    <t>Vestorly</t>
  </si>
  <si>
    <t>http://www.vestorly.com/</t>
  </si>
  <si>
    <t>e173444b-29cc-e243-168b-8e27d873f602</t>
  </si>
  <si>
    <t>VESTORO</t>
  </si>
  <si>
    <t>http://www.vestoro.com</t>
  </si>
  <si>
    <t>20718b53-d4a0-d71f-58dc-ad1eb1cb1aa8</t>
  </si>
  <si>
    <t>Vestpod</t>
  </si>
  <si>
    <t>http://www.vestpod.com/</t>
  </si>
  <si>
    <t>160feb4d-2c15-85e0-6423-b0eca7dd955a</t>
  </si>
  <si>
    <t>VestQuity</t>
  </si>
  <si>
    <t>https://www.vestquity.com</t>
  </si>
  <si>
    <t>cf83badb-bfda-ab10-73e5-dfc003dd0e70</t>
  </si>
  <si>
    <t>Vestra Healthcare Technologies</t>
  </si>
  <si>
    <t>http://vestrahealthcare.com</t>
  </si>
  <si>
    <t>571884ef-ca55-e4b3-d857-3e8afd4091e3</t>
  </si>
  <si>
    <t>Vestracker</t>
  </si>
  <si>
    <t>https://www.vestracker.com</t>
  </si>
  <si>
    <t>fd95b44f-44f1-9d81-4435-c9100a0b9ea6</t>
  </si>
  <si>
    <t>Vestrox</t>
  </si>
  <si>
    <t>http://www.vestrox.net/</t>
  </si>
  <si>
    <t>3ac65fe5-871c-beae-f658-a304825b7be6</t>
  </si>
  <si>
    <t>VestServe</t>
  </si>
  <si>
    <t>http://www.vestserve.com</t>
  </si>
  <si>
    <t>52688843-fc27-cb42-1942-999a1f1d23fe</t>
  </si>
  <si>
    <t>VestVue</t>
  </si>
  <si>
    <t>http://www.vestvue.com</t>
  </si>
  <si>
    <t>7478def3-bb2d-6a83-235d-a095d61c10f7</t>
  </si>
  <si>
    <t>Vestwell</t>
  </si>
  <si>
    <t>http://vestwell.com/</t>
  </si>
  <si>
    <t>a67edbab-6d73-ac3c-0543-d9638d6622f3</t>
  </si>
  <si>
    <t>Vesuvio Foods</t>
  </si>
  <si>
    <t>http://vesuviofoods.com</t>
  </si>
  <si>
    <t>49433eb7-0c3f-35ee-31f2-f89f6821ccfb</t>
  </si>
  <si>
    <t>Vesuvio Ventures</t>
  </si>
  <si>
    <t>http://www.vesuvioventures.com/</t>
  </si>
  <si>
    <t>e02c618f-5c24-81c3-4c2d-e95bd71ec7e5</t>
  </si>
  <si>
    <t>Vesuvius plc</t>
  </si>
  <si>
    <t>http://www.vesuvius.com/en/</t>
  </si>
  <si>
    <t>61946f8c-45f5-695c-379f-717fce6478e5</t>
  </si>
  <si>
    <t>Vesuvius Ventures</t>
  </si>
  <si>
    <t>http://www.vesuvioventures.com</t>
  </si>
  <si>
    <t>80896d10-42c8-c00e-4424-c6f87e107370</t>
  </si>
  <si>
    <t>Vesyl</t>
  </si>
  <si>
    <t>https://vesyl.in/</t>
  </si>
  <si>
    <t>3f6f3ce7-bc41-9133-2280-0b929ed65e02</t>
  </si>
  <si>
    <t>Vesys Electronics</t>
  </si>
  <si>
    <t>http://vesys.cz</t>
  </si>
  <si>
    <t>75b7058f-c83d-ea78-53b5-ca4a67bd24ff</t>
  </si>
  <si>
    <t>VESystems</t>
  </si>
  <si>
    <t>http://www.vesllc.com</t>
  </si>
  <si>
    <t>ebc9d71b-d957-551a-a0c8-c4448c600088</t>
  </si>
  <si>
    <t>Vet At Home - In Home Vet Consultation</t>
  </si>
  <si>
    <t>http://www.vetathome.com.au/</t>
  </si>
  <si>
    <t>22eba22b-5f72-f9aa-a984-3c8d0c773948</t>
  </si>
  <si>
    <t>Vet Brother Lawn Service</t>
  </si>
  <si>
    <t>http://www.vetbrotherlawnservice.com/</t>
  </si>
  <si>
    <t>6127ddd8-3c68-2c42-d2ff-04a61c07d660</t>
  </si>
  <si>
    <t>Vet Data Services</t>
  </si>
  <si>
    <t>http://vetdata.com/</t>
  </si>
  <si>
    <t>43a1861c-a39a-97ee-a6d6-4f354d026632</t>
  </si>
  <si>
    <t>Vet on Demand</t>
  </si>
  <si>
    <t>http://vetondemand.com</t>
  </si>
  <si>
    <t>2c8919c6-911a-94a2-e8a2-a9e18aea6d12</t>
  </si>
  <si>
    <t>Vet Organics</t>
  </si>
  <si>
    <t>http://www.vet-organics.com</t>
  </si>
  <si>
    <t>1d59d706-7a45-ade3-1ea1-c2d6bf3beb73</t>
  </si>
  <si>
    <t>VET PET</t>
  </si>
  <si>
    <t>https://www.petsforvets.com</t>
  </si>
  <si>
    <t>7eaf8e42-a914-8ad3-79cb-570f59f1e459</t>
  </si>
  <si>
    <t>Vet Tech Institute</t>
  </si>
  <si>
    <t>http://www.allalliedhealthschools.com/schools/id344/</t>
  </si>
  <si>
    <t>0af5d871-8449-5654-73a8-f5e4dd12d628</t>
  </si>
  <si>
    <t>Vet Tech Institute, Houston</t>
  </si>
  <si>
    <t>http://www.vettechinstitute.edu//?onabss1</t>
  </si>
  <si>
    <t>64425720-912b-b18c-26bc-a875d853f69f</t>
  </si>
  <si>
    <t>Vet Therapeutics</t>
  </si>
  <si>
    <t>http://vettherapeutics.com</t>
  </si>
  <si>
    <t>0a881d7b-4bf0-debe-f79e-3bb9daf1da6a</t>
  </si>
  <si>
    <t>Vet To Ceo</t>
  </si>
  <si>
    <t>http://www.vettoceo.org/</t>
  </si>
  <si>
    <t>074bc690-d251-54bf-4735-dc6e839db422</t>
  </si>
  <si>
    <t>Vet-Biz Network</t>
  </si>
  <si>
    <t>http://www.vet-biz.com</t>
  </si>
  <si>
    <t>a2232c5d-818f-3cad-43f7-2a3993ddc477</t>
  </si>
  <si>
    <t>VET-TECH</t>
  </si>
  <si>
    <t>http://vet-tech.us/</t>
  </si>
  <si>
    <t>9ebc917d-c10d-cd46-875a-21d22482add4</t>
  </si>
  <si>
    <t>Vet24seven dba Ask.Vet</t>
  </si>
  <si>
    <t>http://www.ask.vet</t>
  </si>
  <si>
    <t>04201d22-95d2-443f-ef25-9265aec6d9a9</t>
  </si>
  <si>
    <t>VetAnyware</t>
  </si>
  <si>
    <t>http://vetanyware.com</t>
  </si>
  <si>
    <t>e47af849-db39-53b0-7290-da2920ccf3f2</t>
  </si>
  <si>
    <t>Vetapotheke-shop</t>
  </si>
  <si>
    <t>http://www.vetapotheke-shop.de</t>
  </si>
  <si>
    <t>8ee03cd6-111b-8729-42d0-d71f86ac4032</t>
  </si>
  <si>
    <t>VETASOFT</t>
  </si>
  <si>
    <t>http://www.vetasoft.com</t>
  </si>
  <si>
    <t>d0ea46f1-374c-a0ad-9c7c-d37b8463ad89</t>
  </si>
  <si>
    <t>VetBlue Veterinary Software</t>
  </si>
  <si>
    <t>http://www.eveterinarysoftware.com</t>
  </si>
  <si>
    <t>3d0bf550-d754-58b5-49b7-a1e87f766616</t>
  </si>
  <si>
    <t>Vetbrands International</t>
  </si>
  <si>
    <t>http://vetbrands.com</t>
  </si>
  <si>
    <t>674aa6ba-9079-5bef-ccc4-685500fd31b0</t>
  </si>
  <si>
    <t>Vetbuilt</t>
  </si>
  <si>
    <t>http://www.vetbuiltservices.com</t>
  </si>
  <si>
    <t>d9da8c52-4c84-4f03-d5ae-08f0722e37f3</t>
  </si>
  <si>
    <t>VetCell Therapeutics</t>
  </si>
  <si>
    <t>http://vetcelltherapeutics.com</t>
  </si>
  <si>
    <t>785d5084-b672-d557-7ee1-202bb2dbbac0</t>
  </si>
  <si>
    <t>VetCentric</t>
  </si>
  <si>
    <t>http://www.vetcentric.com</t>
  </si>
  <si>
    <t>c73dc8c1-cb02-c3d8-6aeb-d66f7ff820cb</t>
  </si>
  <si>
    <t>vetchat</t>
  </si>
  <si>
    <t>https://www.vetchat.com.au/</t>
  </si>
  <si>
    <t>9c1498ce-4f40-1a0e-3deb-091a568110d4</t>
  </si>
  <si>
    <t>VetCloud</t>
  </si>
  <si>
    <t>http://vetcloud.co</t>
  </si>
  <si>
    <t>b115c0ee-1691-5456-b3f8-6ca3382e5d19</t>
  </si>
  <si>
    <t>Vetco Electronics</t>
  </si>
  <si>
    <t>https://vetco.net/</t>
  </si>
  <si>
    <t>03538ff0-22f0-4786-f478-e29446039d50</t>
  </si>
  <si>
    <t>VetCommander</t>
  </si>
  <si>
    <t>http://www.vetcommander.com</t>
  </si>
  <si>
    <t>2b75dcf1-d67f-c091-395b-d81acb8587a8</t>
  </si>
  <si>
    <t>VetCompare</t>
  </si>
  <si>
    <t>http://www.vetcompare.co/</t>
  </si>
  <si>
    <t>ee5f01cb-4fdd-898a-ee93-8a05557655d0</t>
  </si>
  <si>
    <t>VetCor</t>
  </si>
  <si>
    <t>http://www.vetcor.com</t>
  </si>
  <si>
    <t>d30d95a9-f759-c28a-918a-6402dd4e2631</t>
  </si>
  <si>
    <t>Vetcove</t>
  </si>
  <si>
    <t>https://www.vetcove.com/</t>
  </si>
  <si>
    <t>6b02dbb6-f67b-0d89-98ef-a856d7c51809</t>
  </si>
  <si>
    <t>VetDC</t>
  </si>
  <si>
    <t>http://www.vet-dc.com</t>
  </si>
  <si>
    <t>874ab3c0-70d2-0d92-be0b-73151526533b</t>
  </si>
  <si>
    <t>VetDepot</t>
  </si>
  <si>
    <t>http://www.vetdepot.com</t>
  </si>
  <si>
    <t>cfa86c06-b73b-080c-60a3-c7fffff7faa1</t>
  </si>
  <si>
    <t>VeteAdvisor</t>
  </si>
  <si>
    <t>http://www.veteadvisor.es/</t>
  </si>
  <si>
    <t>c5ffc6ea-43a6-9185-1641-26838dc94a22</t>
  </si>
  <si>
    <t>Vetelia</t>
  </si>
  <si>
    <t>http://vetelia.com/</t>
  </si>
  <si>
    <t>3a52ee4c-1116-58e5-4687-21653f707e43</t>
  </si>
  <si>
    <t>Vetent</t>
  </si>
  <si>
    <t>http://www.vetent.co.nz/locations/vets-gisborne.html</t>
  </si>
  <si>
    <t>770b56fa-2547-dd7b-8e7e-0c79326391d0</t>
  </si>
  <si>
    <t>Veteran Engineering Technology</t>
  </si>
  <si>
    <t>http://www.vetengineering.com/</t>
  </si>
  <si>
    <t>9442e78c-8af1-758e-4d3a-f33481698a7e</t>
  </si>
  <si>
    <t>Veteran Entrepreneurial Transfer</t>
  </si>
  <si>
    <t>http://www.vetransfer.org</t>
  </si>
  <si>
    <t>b802a3ae-d242-810b-7a1d-63e0051b70b7</t>
  </si>
  <si>
    <t>Veteran Launch</t>
  </si>
  <si>
    <t>http://www.veteranlaunch.org</t>
  </si>
  <si>
    <t>c31708e0-3efa-e739-9bdc-c837f4075980</t>
  </si>
  <si>
    <t>Veteran Staffing Network</t>
  </si>
  <si>
    <t>http://veteranstaffingnetwork.org/</t>
  </si>
  <si>
    <t>632d8254-d997-ee38-1986-c4f4c6ef420a</t>
  </si>
  <si>
    <t>Veteran Talent Advisors</t>
  </si>
  <si>
    <t>http://www.veterantalentadvisors.com/</t>
  </si>
  <si>
    <t>4f96d880-86ca-68ec-45b1-08b413d5a42a</t>
  </si>
  <si>
    <t>Veteran Unite</t>
  </si>
  <si>
    <t>http://www.veteranu.org</t>
  </si>
  <si>
    <t>7e9681e0-1250-f062-8741-668aceed230b</t>
  </si>
  <si>
    <t>Veteran Ventures Angel Network</t>
  </si>
  <si>
    <t>http://www.veteranventuresangelnetwork.com</t>
  </si>
  <si>
    <t>d93afc99-a6d9-fad2-13e3-b7618fc622c8</t>
  </si>
  <si>
    <t>VeteranCentral.com</t>
  </si>
  <si>
    <t>http://www.veterancentral.com</t>
  </si>
  <si>
    <t>bad46eb5-aa3f-143a-d4e4-090cdeed625d</t>
  </si>
  <si>
    <t>VeteranInsider</t>
  </si>
  <si>
    <t>http://www.veteraninsider.com</t>
  </si>
  <si>
    <t>9d59d513-f1a7-ea94-43ca-d50ea4f3dbae</t>
  </si>
  <si>
    <t>VeteranOwnedBusiness.com</t>
  </si>
  <si>
    <t>http://www.veteranownedbusiness.com</t>
  </si>
  <si>
    <t>080c5f79-264e-f90b-1d79-d16d22b947d9</t>
  </si>
  <si>
    <t>Veterans Administration Medical Center in Seattle</t>
  </si>
  <si>
    <t>http://www.pugetsound.va.gov</t>
  </si>
  <si>
    <t>88420921-38d0-6bc2-aeb5-d6bc0766b299</t>
  </si>
  <si>
    <t>Veterans Home of Barstow California</t>
  </si>
  <si>
    <t>https://www.calvet.ca.gov/vethomes/pages/barstow.aspx</t>
  </si>
  <si>
    <t>f6ea2f90-7c1c-5e21-4a73-9a60cbc048eb</t>
  </si>
  <si>
    <t>Veterans Labor Group</t>
  </si>
  <si>
    <t>http://www.hireveterans.com</t>
  </si>
  <si>
    <t>9f2b08b4-f0dd-4e0c-cb7b-246456850453</t>
  </si>
  <si>
    <t>Veterans List LLC</t>
  </si>
  <si>
    <t>http://veteranslist.us</t>
  </si>
  <si>
    <t>248f4269-4cf3-04f9-3ec6-38d72b82e2f4</t>
  </si>
  <si>
    <t>Veterans Opportunity Network</t>
  </si>
  <si>
    <t>http://www.veteransopportunitynetwork.com</t>
  </si>
  <si>
    <t>3789e970-dec2-2337-4cf0-0935a6a412f4</t>
  </si>
  <si>
    <t>Veterans Today</t>
  </si>
  <si>
    <t>http://www.veteranstoday.com/</t>
  </si>
  <si>
    <t>2cd4d4a2-d4f0-3981-91ab-c4f8e2015310</t>
  </si>
  <si>
    <t>Veterans United Network</t>
  </si>
  <si>
    <t>https://www.veteransunited.com</t>
  </si>
  <si>
    <t>041873ed-b425-bc9c-cc4c-7d4efdbf17db</t>
  </si>
  <si>
    <t>Veterans2Work</t>
  </si>
  <si>
    <t>http://www.veterans2work.org/</t>
  </si>
  <si>
    <t>5d72ff35-7a39-702f-b29b-141a6d31ea5b</t>
  </si>
  <si>
    <t>VeteransRehab</t>
  </si>
  <si>
    <t>http://veteransrehab.com/</t>
  </si>
  <si>
    <t>927214b3-16cc-a1de-e825-0e5d29f9714c</t>
  </si>
  <si>
    <t>Veteranwise</t>
  </si>
  <si>
    <t>http://www.veteranwise.com</t>
  </si>
  <si>
    <t>6bb38043-dd90-cecd-df16-adb7323eb570</t>
  </si>
  <si>
    <t>Veterati</t>
  </si>
  <si>
    <t>http://www.veterati.com</t>
  </si>
  <si>
    <t>f4d41e86-f97a-7772-c80c-ff5979bbcf3f</t>
  </si>
  <si>
    <t>Veteri</t>
  </si>
  <si>
    <t>http://www.veteri.com</t>
  </si>
  <si>
    <t>c2af4383-7a85-93b6-9f11-79724d4a9cc0</t>
  </si>
  <si>
    <t>Veterinarians Online 247</t>
  </si>
  <si>
    <t>http://www.veterinaren.nu</t>
  </si>
  <si>
    <t>dd0ffe2d-33b9-61eb-b09d-1068eff10d4b</t>
  </si>
  <si>
    <t>Veterinary Emergency &amp; Referral Group</t>
  </si>
  <si>
    <t>http://www.verg-brooklyn.com</t>
  </si>
  <si>
    <t>e4ba6d38-94c5-fbad-338e-4e7a20acb7fd</t>
  </si>
  <si>
    <t>Veterinary Instrumentation</t>
  </si>
  <si>
    <t>http://www.vetinst.com</t>
  </si>
  <si>
    <t>12888f5a-f43d-4deb-4458-05084470ed00</t>
  </si>
  <si>
    <t>Veterinary Payments</t>
  </si>
  <si>
    <t>http://www.veterinarypayments.com/</t>
  </si>
  <si>
    <t>393f9c7a-9c9a-ffbc-1447-1992d34a0c77</t>
  </si>
  <si>
    <t>Veteriner.Co</t>
  </si>
  <si>
    <t>http://veteriner.co</t>
  </si>
  <si>
    <t>974c4b27-7cf1-05b6-318d-a37eea1c9169</t>
  </si>
  <si>
    <t>Vetex Medical</t>
  </si>
  <si>
    <t>http://vetexmedical.com</t>
  </si>
  <si>
    <t>324b70d2-cb70-6bdc-45db-25faa27e3c22</t>
  </si>
  <si>
    <t>VetExchange</t>
  </si>
  <si>
    <t>http://vetexchange.nobivac.com</t>
  </si>
  <si>
    <t>6ad42a51-3951-7c10-6494-98e293e76ef8</t>
  </si>
  <si>
    <t>VetFinder</t>
  </si>
  <si>
    <t>http://vetfinder.com</t>
  </si>
  <si>
    <t>dcc10646-0a5b-28bb-6940-d5773ca452f8</t>
  </si>
  <si>
    <t>VetFriends</t>
  </si>
  <si>
    <t>http://www.vetfriends.com</t>
  </si>
  <si>
    <t>580cdef4-e061-e512-b80f-e1f26bf6295e</t>
  </si>
  <si>
    <t>Vethics Solutions LLP</t>
  </si>
  <si>
    <t>http://vethics.com</t>
  </si>
  <si>
    <t>1f6f77ad-b54d-60b9-5ebd-f5071a6c2365</t>
  </si>
  <si>
    <t>Vetiary</t>
  </si>
  <si>
    <t>http://www.vetiary.com</t>
  </si>
  <si>
    <t>0f51fe67-9651-7ca3-9e17-b9c67268861a</t>
  </si>
  <si>
    <t>Veticy</t>
  </si>
  <si>
    <t>https://www.veticy.com</t>
  </si>
  <si>
    <t>963fdd26-7291-e69a-c2a0-ba604b3b2e6a</t>
  </si>
  <si>
    <t>VetInternetCo</t>
  </si>
  <si>
    <t>http://www.vetinternetco.com</t>
  </si>
  <si>
    <t>573fb571-82d1-fdee-70d7-00a0f89e3572</t>
  </si>
  <si>
    <t>Vetiva</t>
  </si>
  <si>
    <t>http://www.vetiva.com</t>
  </si>
  <si>
    <t>baf170b2-7e53-6f6c-f1f2-e9def58a7240</t>
  </si>
  <si>
    <t>VetKnows.com</t>
  </si>
  <si>
    <t>http://www.vetknows.com/</t>
  </si>
  <si>
    <t>236339d0-148c-be34-2752-9a3b4eb21546</t>
  </si>
  <si>
    <t>Vetlaunch</t>
  </si>
  <si>
    <t>http://www.vetlaunchusa.com/</t>
  </si>
  <si>
    <t>ef04179e-f672-28a3-b4ad-07d6453e5e1b</t>
  </si>
  <si>
    <t>VetMall</t>
  </si>
  <si>
    <t>http://www.vetmall.com/</t>
  </si>
  <si>
    <t>8dd5115d-8444-496e-a068-fee3259cd6ab</t>
  </si>
  <si>
    <t>VetMapp</t>
  </si>
  <si>
    <t>http://www.vetmapp.com/</t>
  </si>
  <si>
    <t>49f07bf3-5d0b-2050-4e09-63e93a1f945a</t>
  </si>
  <si>
    <t>Vetomobs</t>
  </si>
  <si>
    <t>http://www.vetomobs.com</t>
  </si>
  <si>
    <t>12c36607-0415-a5d4-5c68-497b27e866b2</t>
  </si>
  <si>
    <t>Vetoquinol</t>
  </si>
  <si>
    <t>http://www.vetoquinol.com</t>
  </si>
  <si>
    <t>3b79e262-37e2-cd65-04aa-df4976e70ba8</t>
  </si>
  <si>
    <t>Vetor Zero</t>
  </si>
  <si>
    <t>http://vetorzero.com.br</t>
  </si>
  <si>
    <t>ae394a96-87d8-766a-4070-7f1c3e39d87e</t>
  </si>
  <si>
    <t>Vetowl</t>
  </si>
  <si>
    <t>https://www.vetowl.com</t>
  </si>
  <si>
    <t>a518c432-c08f-8a19-44d0-d5215ffa1b32</t>
  </si>
  <si>
    <t>Vetpeer</t>
  </si>
  <si>
    <t>http://vetpeer.info/</t>
  </si>
  <si>
    <t>ae86f32e-1678-40a7-f20f-7644a2a2c6a7</t>
  </si>
  <si>
    <t>VetPrep</t>
  </si>
  <si>
    <t>https://www.vetprep.com</t>
  </si>
  <si>
    <t>ccf4ee2e-0f0a-8352-1379-986172e62eba</t>
  </si>
  <si>
    <t>VetPronto - Mobile Veterinarians</t>
  </si>
  <si>
    <t>http://vetpronto.com/</t>
  </si>
  <si>
    <t>bdef9e32-67a8-df03-57df-1da992f3976a</t>
  </si>
  <si>
    <t>Vetr</t>
  </si>
  <si>
    <t>https://www.vetr.com</t>
  </si>
  <si>
    <t>bf826d30-90c2-2031-6239-1ae9877b40af</t>
  </si>
  <si>
    <t>Vetransfer</t>
  </si>
  <si>
    <t>http://vetransfer.org</t>
  </si>
  <si>
    <t>b2b3df90-3125-0c6c-e0c9-e455fa62e065</t>
  </si>
  <si>
    <t>Vetri Foundation</t>
  </si>
  <si>
    <t>http://www.vetrifoundation.org/</t>
  </si>
  <si>
    <t>4d77e138-46f9-870c-ae56-dcab514bad6e</t>
  </si>
  <si>
    <t>Vetriceramici</t>
  </si>
  <si>
    <t>http://vetriceramici.com/</t>
  </si>
  <si>
    <t>9b03c3a2-5b48-d6ee-63f6-b40a9daa2693</t>
  </si>
  <si>
    <t>Vetrii IAS Academy</t>
  </si>
  <si>
    <t>http://www.vetriias.com</t>
  </si>
  <si>
    <t>daa8c98b-e486-1306-a950-b5ba7d2cef6c</t>
  </si>
  <si>
    <t>Vetrina's</t>
  </si>
  <si>
    <t>http://www.vetrinas.com</t>
  </si>
  <si>
    <t>7626dd82-31ae-b082-1110-39a6953b7ee6</t>
  </si>
  <si>
    <t>VetRounds</t>
  </si>
  <si>
    <t>http://www.vetrounds.com</t>
  </si>
  <si>
    <t>dd2d80c9-c6b2-09d5-9fc2-031266f661bb</t>
  </si>
  <si>
    <t>Vetrya</t>
  </si>
  <si>
    <t>http://www.vetrya.com</t>
  </si>
  <si>
    <t>11285a87-fbf0-d212-5e1b-ea7422684a9a</t>
  </si>
  <si>
    <t>Vets 22 App</t>
  </si>
  <si>
    <t>http://www.vets22.com/</t>
  </si>
  <si>
    <t>fecd9877-96d8-746d-4dcc-4d9ce36520bc</t>
  </si>
  <si>
    <t>Vets First Choice</t>
  </si>
  <si>
    <t>09e5b1e8-6942-0f59-65f8-c0832ab5570c</t>
  </si>
  <si>
    <t>Vets In Tech</t>
  </si>
  <si>
    <t>https://vetsintech.co</t>
  </si>
  <si>
    <t>f838d083-6f5b-066f-715b-efe1817629db</t>
  </si>
  <si>
    <t>Vets Near Me</t>
  </si>
  <si>
    <t>http://vetsnear.me</t>
  </si>
  <si>
    <t>de78c03e-aa39-87a8-5103-e8f8a25abb86</t>
  </si>
  <si>
    <t>e03ecbc7-e8a4-69fd-6aa8-601097b1e0c5</t>
  </si>
  <si>
    <t>Vets on Parker</t>
  </si>
  <si>
    <t>http://vetsonparker.com.au</t>
  </si>
  <si>
    <t>961f0340-6dd0-072c-35d7-871a9d1da589</t>
  </si>
  <si>
    <t>Vets USA</t>
  </si>
  <si>
    <t>http://www.vetsusa.net/</t>
  </si>
  <si>
    <t>31739779-85ed-c12b-919d-dff130c2fcc2</t>
  </si>
  <si>
    <t>Vets Who Code</t>
  </si>
  <si>
    <t>http://www.vetswhocode.io</t>
  </si>
  <si>
    <t>093a5881-4c7d-db7c-67ec-ea5de883b3c3</t>
  </si>
  <si>
    <t>Vets.co.za</t>
  </si>
  <si>
    <t>https://vets.co.za/</t>
  </si>
  <si>
    <t>b514ff19-977e-a091-1e5f-f1be0d7a8f5c</t>
  </si>
  <si>
    <t>Vets&amp;Pet</t>
  </si>
  <si>
    <t>http://www.vetsandpet.com</t>
  </si>
  <si>
    <t>b845a028-bd48-76d7-466c-71a2ca09a5b2</t>
  </si>
  <si>
    <t>VetsForward</t>
  </si>
  <si>
    <t>http://vets4ward.com/</t>
  </si>
  <si>
    <t>2f94c9d3-b4ea-cb27-22ac-ec359304337e</t>
  </si>
  <si>
    <t>VetShare</t>
  </si>
  <si>
    <t>http://www.vetshare.co</t>
  </si>
  <si>
    <t>2184b738-6aa2-55fe-8311-273f22e92288</t>
  </si>
  <si>
    <t>VetsLinQ</t>
  </si>
  <si>
    <t>http://www.vetslinq.com/</t>
  </si>
  <si>
    <t>98b80990-66f2-de31-8d52-fb044aec3aea</t>
  </si>
  <si>
    <t>VetStage</t>
  </si>
  <si>
    <t>https://www.vetstage.de</t>
  </si>
  <si>
    <t>76ed30a2-03f6-7cfd-c6f9-1ac9f7f92ac2</t>
  </si>
  <si>
    <t>Vetstreet</t>
  </si>
  <si>
    <t>http://www.vetstreet.com/</t>
  </si>
  <si>
    <t>1dd72eda-badc-44d9-281c-7c84aad62c89</t>
  </si>
  <si>
    <t>VetSupply</t>
  </si>
  <si>
    <t>https://www.vetsupply.com.au/</t>
  </si>
  <si>
    <t>5c8f01ff-a163-7f50-32d1-395c363310d5</t>
  </si>
  <si>
    <t>vett.cloud</t>
  </si>
  <si>
    <t>https://vett.cloud/</t>
  </si>
  <si>
    <t>c3912941-304e-4ebc-2144-07468e57f461</t>
  </si>
  <si>
    <t>Vettage.com</t>
  </si>
  <si>
    <t>http://www.vettage.com</t>
  </si>
  <si>
    <t>72c7aa90-9f6b-1a1b-03ae-e14df610e9a2</t>
  </si>
  <si>
    <t>Vettamarketing</t>
  </si>
  <si>
    <t>http://www.vettamarketing.com</t>
  </si>
  <si>
    <t>fd18817b-97e0-2c49-f6d1-07f62d01bc74</t>
  </si>
  <si>
    <t>Vettd</t>
  </si>
  <si>
    <t>https://www.getvettd.com</t>
  </si>
  <si>
    <t>d758f1ad-46ae-3a5f-8cd8-3f50609e0868</t>
  </si>
  <si>
    <t>https://vettd.com/</t>
  </si>
  <si>
    <t>d7629aab-0ec2-cea8-332d-d55e210affc2</t>
  </si>
  <si>
    <t>Vette Corp.</t>
  </si>
  <si>
    <t>http://www.vettecorp.com</t>
  </si>
  <si>
    <t>3d740f3d-8e6d-29a5-37fd-56ac89383251</t>
  </si>
  <si>
    <t>Vetted PetCare</t>
  </si>
  <si>
    <t>https://www.vettedpetcare.com/</t>
  </si>
  <si>
    <t>64a70315-e2f7-4abb-8c86-a9963716c7e4</t>
  </si>
  <si>
    <t>Vetted, Inc.</t>
  </si>
  <si>
    <t>http://vetted.mobi</t>
  </si>
  <si>
    <t>a33fb3b4-bcf9-8e38-351a-b1ba1d0e5726</t>
  </si>
  <si>
    <t>VettedCandidate</t>
  </si>
  <si>
    <t>http://vettedcandidate.com/</t>
  </si>
  <si>
    <t>f07d8945-43af-be05-afd6-0abe8ed1351b</t>
  </si>
  <si>
    <t>Vetter Idea Management System</t>
  </si>
  <si>
    <t>http://www.getvetter.com</t>
  </si>
  <si>
    <t>f56f3e68-a07d-00d7-f835-0349f1a3092f</t>
  </si>
  <si>
    <t>Vetter Software</t>
  </si>
  <si>
    <t>http://www.vettersoftware.com</t>
  </si>
  <si>
    <t>2d74de6d-6279-91e3-80f6-ada66d9b67bb</t>
  </si>
  <si>
    <t>Vettery</t>
  </si>
  <si>
    <t>http://www.vettery.com</t>
  </si>
  <si>
    <t>d4af995a-27da-1b87-a3f9-b87044812e93</t>
  </si>
  <si>
    <t>Vettl</t>
  </si>
  <si>
    <t>http://www.vettl.com</t>
  </si>
  <si>
    <t>d0ecac0a-8ca5-56be-87a1-68d93a5e03d4</t>
  </si>
  <si>
    <t>Vettro</t>
  </si>
  <si>
    <t>http://www.vettro.com</t>
  </si>
  <si>
    <t>b1cf171c-666e-341e-6a11-813f5b762e24</t>
  </si>
  <si>
    <t>VetUK Ltd</t>
  </si>
  <si>
    <t>http://www.vetuk.co.uk</t>
  </si>
  <si>
    <t>e6959636-2dc3-d139-6c2d-ee7a6cb495e6</t>
  </si>
  <si>
    <t>Veturi Venture Accelerator</t>
  </si>
  <si>
    <t>http://www.veturi.ac</t>
  </si>
  <si>
    <t>2f233f12-57ee-30ba-e6ae-9154764bf76d</t>
  </si>
  <si>
    <t>Vetwork</t>
  </si>
  <si>
    <t>http://www.vetwork.com.br/</t>
  </si>
  <si>
    <t>c8a12388-ffa5-c064-45c4-8d864476390d</t>
  </si>
  <si>
    <t>VetX</t>
  </si>
  <si>
    <t>http://www.vetxapp.com</t>
  </si>
  <si>
    <t>614b0fd8-94bc-41d4-360d-d453dcfde4df</t>
  </si>
  <si>
    <t>VEUON TECHNOLOGIES PRIVATE LIMITED</t>
  </si>
  <si>
    <t>http://www.veuon.com/</t>
  </si>
  <si>
    <t>0fcea46e-dccf-9aca-626c-328b7fea45ff</t>
  </si>
  <si>
    <t>Veuve Clicquot Ponsardin</t>
  </si>
  <si>
    <t>http://www.veuve-clicquot.com/</t>
  </si>
  <si>
    <t>a72b7a7a-4844-6055-c1b7-41c6c572aa90</t>
  </si>
  <si>
    <t>Veva.vn</t>
  </si>
  <si>
    <t>http://veva.vn/</t>
  </si>
  <si>
    <t>43ec3593-30a1-b307-2045-f9d7407a944e</t>
  </si>
  <si>
    <t>Vevanto LLC</t>
  </si>
  <si>
    <t>http://vevanto.com/</t>
  </si>
  <si>
    <t>725ef89e-60d1-6c94-b68f-ba8bb4cdffe9</t>
  </si>
  <si>
    <t>Vevende</t>
  </si>
  <si>
    <t>https://vevende.com/</t>
  </si>
  <si>
    <t>f8a7c6d3-92f1-8c59-a09b-13e51c21db3b</t>
  </si>
  <si>
    <t>Veveo</t>
  </si>
  <si>
    <t>http://www.veveo.net</t>
  </si>
  <si>
    <t>d35446a9-7e29-6797-1785-5f4087432071</t>
  </si>
  <si>
    <t>Vevera Family Dental</t>
  </si>
  <si>
    <t>http://www.veveradental.com/</t>
  </si>
  <si>
    <t>54bc0fdc-c3b7-1af7-7e9d-7bcc06d36fe1</t>
  </si>
  <si>
    <t>VeVite</t>
  </si>
  <si>
    <t>http://www.vevite.com</t>
  </si>
  <si>
    <t>94e762e0-4a07-96b8-b35a-4567dabb3716</t>
  </si>
  <si>
    <t>Vevo</t>
  </si>
  <si>
    <t>http://vevo.com</t>
  </si>
  <si>
    <t>1b9dd275-6a23-28b7-5ebb-8959a39bf932</t>
  </si>
  <si>
    <t>VevoStars</t>
  </si>
  <si>
    <t>http://vevostars.com</t>
  </si>
  <si>
    <t>01501db4-9f65-b18d-745d-1aeb220d1a6a</t>
  </si>
  <si>
    <t>VEVS</t>
  </si>
  <si>
    <t>https://www.vevs.com/</t>
  </si>
  <si>
    <t>1d4fd1dd-7c20-d421-db6b-815bcd9135c8</t>
  </si>
  <si>
    <t>Vevue</t>
  </si>
  <si>
    <t>http://www.vevue.com</t>
  </si>
  <si>
    <t>f4552568-92be-3678-623b-eba02dffa630</t>
  </si>
  <si>
    <t>Vex</t>
  </si>
  <si>
    <t>http://vexcorp.com</t>
  </si>
  <si>
    <t>cf7c23d7-64e1-67b5-8499-d248219187f1</t>
  </si>
  <si>
    <t>VEX Robotics</t>
  </si>
  <si>
    <t>http://www.vexrobotics.com/</t>
  </si>
  <si>
    <t>117eb13f-bc82-0f25-3c5b-f64a157a7ee6</t>
  </si>
  <si>
    <t>Vexamus Water Group</t>
  </si>
  <si>
    <t>http://www.vexamus.com/</t>
  </si>
  <si>
    <t>a1296cb9-996b-f3f2-0794-8dfc64e0557b</t>
  </si>
  <si>
    <t>Vexata</t>
  </si>
  <si>
    <t>https://www.vexata.com</t>
  </si>
  <si>
    <t>7c671eed-e0c3-d5a7-80ee-d89f62492ffd</t>
  </si>
  <si>
    <t>VEXATEC</t>
  </si>
  <si>
    <t>http://www.vexatec.com/</t>
  </si>
  <si>
    <t>170589e8-b24a-42f2-e541-9e16c9ea60ed</t>
  </si>
  <si>
    <t>VexBoard</t>
  </si>
  <si>
    <t>http://www.vexboard.com</t>
  </si>
  <si>
    <t>a22fea8e-943f-381d-ba8b-ade6731742e2</t>
  </si>
  <si>
    <t>Vexbook Ltd</t>
  </si>
  <si>
    <t>http://www.vexbook.com</t>
  </si>
  <si>
    <t>aca9cabd-43d2-746a-c0af-eb582f65a28c</t>
  </si>
  <si>
    <t>VexCapital</t>
  </si>
  <si>
    <t>http://www.vexcapital.co/</t>
  </si>
  <si>
    <t>3bfa0b62-08de-397d-0e04-661d4d71d750</t>
  </si>
  <si>
    <t>Vexcash</t>
  </si>
  <si>
    <t>http://www.vexcash.com</t>
  </si>
  <si>
    <t>c98ab242-3ec3-75cb-2ba7-0cb52eed705b</t>
  </si>
  <si>
    <t>Vexcel</t>
  </si>
  <si>
    <t>http://www.vexcel.com</t>
  </si>
  <si>
    <t>92119d2c-b9f1-fc6d-eb56-c9c151c77287</t>
  </si>
  <si>
    <t>Vexcel Imaging</t>
  </si>
  <si>
    <t>http://www.vexcel-imaging.com/</t>
  </si>
  <si>
    <t>0ca676d4-9b43-8035-3ca6-6ed18af7451a</t>
  </si>
  <si>
    <t>vexcom</t>
  </si>
  <si>
    <t>http://www.vexcom.com</t>
  </si>
  <si>
    <t>47d093c4-418e-bd1e-fb45-101efa1f8509</t>
  </si>
  <si>
    <t>VeXeRe.Com</t>
  </si>
  <si>
    <t>http://vexere.com/</t>
  </si>
  <si>
    <t>d9687aa4-decb-ef91-ac26-69958790a90b</t>
  </si>
  <si>
    <t>Vexigo</t>
  </si>
  <si>
    <t>http://vexigo.com/</t>
  </si>
  <si>
    <t>0cc3539a-13d6-c863-c9b8-9a343e32838c</t>
  </si>
  <si>
    <t>Vexor Custom Woodworking Tools</t>
  </si>
  <si>
    <t>http://www.vexorcwt.com</t>
  </si>
  <si>
    <t>cc171e64-6be4-667d-625a-84353408c2b0</t>
  </si>
  <si>
    <t>Vexos</t>
  </si>
  <si>
    <t>http://www.vexos.com/</t>
  </si>
  <si>
    <t>89902e5b-c9cb-3298-8b94-c75abdee1916</t>
  </si>
  <si>
    <t>VexPop</t>
  </si>
  <si>
    <t>http://www.vexpop.com</t>
  </si>
  <si>
    <t>9c488ef0-6b0b-bfb5-d3c2-8676935b5209</t>
  </si>
  <si>
    <t>Vext Keyboard</t>
  </si>
  <si>
    <t>http://playeatdrank.com/</t>
  </si>
  <si>
    <t>6bd1c1d1-e498-66aa-c58f-f8503885ad87</t>
  </si>
  <si>
    <t>Vextec</t>
  </si>
  <si>
    <t>http://www.vextec.com</t>
  </si>
  <si>
    <t>028935a9-cba8-914d-1f16-d3183cbed1e1</t>
  </si>
  <si>
    <t>Vextras</t>
  </si>
  <si>
    <t>https://www.vextras.com</t>
  </si>
  <si>
    <t>07bb7f7b-0f7d-360c-ad49-ab8c8cfa50a9</t>
  </si>
  <si>
    <t>Vexve</t>
  </si>
  <si>
    <t>http://www.vexve.com/</t>
  </si>
  <si>
    <t>76750cd7-01ef-04a3-ca07-3201b71a1e4d</t>
  </si>
  <si>
    <t>VEXXHOST</t>
  </si>
  <si>
    <t>http://vexxhost.com</t>
  </si>
  <si>
    <t>8954dcb1-9536-d021-6141-463014d697c4</t>
  </si>
  <si>
    <t>VeyÌ¢åÛåªs Powersports Lemon Grove</t>
  </si>
  <si>
    <t>http://www.veyspowersports.com/</t>
  </si>
  <si>
    <t>5ec28901-30e4-dc65-eb5c-ff59bc46d1bc</t>
  </si>
  <si>
    <t>Veyance Technologies</t>
  </si>
  <si>
    <t>http://goodyearep.com</t>
  </si>
  <si>
    <t>1ae93b26-3bc3-b447-240e-b8fb51f0b6b1</t>
  </si>
  <si>
    <t>vEyE Security</t>
  </si>
  <si>
    <t>http://www.veye-security.com</t>
  </si>
  <si>
    <t>26160f5c-ed91-9828-7261-89f7198f6bf1</t>
  </si>
  <si>
    <t>Veygo</t>
  </si>
  <si>
    <t>http://www.veygo.co</t>
  </si>
  <si>
    <t>f411df6b-a5ed-d44d-540c-3e54f942c562</t>
  </si>
  <si>
    <t>Veylinx</t>
  </si>
  <si>
    <t>https://veylinx.com/</t>
  </si>
  <si>
    <t>35907f7c-0a3d-5bc6-1ada-5169aa040ae6</t>
  </si>
  <si>
    <t>Veymont Participations</t>
  </si>
  <si>
    <t>http://www.veymont.fr</t>
  </si>
  <si>
    <t>33bf1913-69e5-f2d0-c34d-b0cf5df2d8ae</t>
  </si>
  <si>
    <t>Veyo</t>
  </si>
  <si>
    <t>https://www.veyo.com/</t>
  </si>
  <si>
    <t>d1a8c15a-2850-d98a-bda3-4423adb9373f</t>
  </si>
  <si>
    <t>Veyo Care</t>
  </si>
  <si>
    <t>https://www.veyo-pflege.de/</t>
  </si>
  <si>
    <t>f7439d97-08cd-6f61-3fcf-09cea653f66a</t>
  </si>
  <si>
    <t>Veyo Partners</t>
  </si>
  <si>
    <t>http://veyopartners.com</t>
  </si>
  <si>
    <t>0fa28ed9-9bc7-8b92-8ee2-e4fadc1df855</t>
  </si>
  <si>
    <t>Veysoft</t>
  </si>
  <si>
    <t>http://www.veysoft.co.uk</t>
  </si>
  <si>
    <t>6337db50-bdf7-d70c-4753-352bcb07af96</t>
  </si>
  <si>
    <t>Veyyon</t>
  </si>
  <si>
    <t>http://veyyon.com/veyyon</t>
  </si>
  <si>
    <t>10ff305c-00e3-11bf-bb11-b05db15e67a0</t>
  </si>
  <si>
    <t>Vez do Brasil</t>
  </si>
  <si>
    <t>http://www.vezdobrasil.com.br/</t>
  </si>
  <si>
    <t>2652ccae-1c66-3571-78a2-28b0c0cb343c</t>
  </si>
  <si>
    <t>Vezeeta.com</t>
  </si>
  <si>
    <t>http://www.vezeeta.com/</t>
  </si>
  <si>
    <t>bb236ea4-7585-c505-84bd-56098ce46847</t>
  </si>
  <si>
    <t>Vezet Vsem</t>
  </si>
  <si>
    <t>https://www.vezetvsem.ru/</t>
  </si>
  <si>
    <t>dd3f35bd-a0c9-750f-284f-539ed40ad6e5</t>
  </si>
  <si>
    <t>VeziCatFace</t>
  </si>
  <si>
    <t>http://www.vezicatface.ro</t>
  </si>
  <si>
    <t>12c71c4b-4ae1-38b7-5172-32d020bc4aa6</t>
  </si>
  <si>
    <t>Vezio Inc.</t>
  </si>
  <si>
    <t>https://vez.io</t>
  </si>
  <si>
    <t>012ae88e-f8d6-942e-a549-6bc363216594</t>
  </si>
  <si>
    <t>Vezir Promosyon</t>
  </si>
  <si>
    <t>http://www.vezirpromosyon.com/</t>
  </si>
  <si>
    <t>f6c462f6-b2a7-e7b6-aef9-a4447657991c</t>
  </si>
  <si>
    <t>Vezma</t>
  </si>
  <si>
    <t>http://www.vezma.com/</t>
  </si>
  <si>
    <t>4892ed77-3179-7a62-feee-ffe22b8608c7</t>
  </si>
  <si>
    <t>Vezo</t>
  </si>
  <si>
    <t>http://vezo.me/</t>
  </si>
  <si>
    <t>0a967b7d-5e56-c7f8-c5d2-d4c2e964ed26</t>
  </si>
  <si>
    <t>Vezoora Jewellery</t>
  </si>
  <si>
    <t>http://www.vezoora.com/</t>
  </si>
  <si>
    <t>808ea9cb-ca3d-859c-3277-6efe49e008ee</t>
  </si>
  <si>
    <t>Vezt</t>
  </si>
  <si>
    <t>http://www.vezt.co</t>
  </si>
  <si>
    <t>3db50082-f3d1-15e3-efa1-a7e8698e0df3</t>
  </si>
  <si>
    <t>VF Capital</t>
  </si>
  <si>
    <t>http://www.vfcapital.com.my</t>
  </si>
  <si>
    <t>bd9b7ec2-d9f5-538c-10f5-0127664e91a5</t>
  </si>
  <si>
    <t>VF Corporation</t>
  </si>
  <si>
    <t>http://www.vfc.com</t>
  </si>
  <si>
    <t>3feb7168-2cc4-7c1c-d21e-5cb371ded731</t>
  </si>
  <si>
    <t>VF Imagewear</t>
  </si>
  <si>
    <t>https://www.vfimagewear.com</t>
  </si>
  <si>
    <t>a50d7994-c714-ed5d-e5f7-f5b18d810807</t>
  </si>
  <si>
    <t>VF Interiors</t>
  </si>
  <si>
    <t>http://www.vf-interiors.com/</t>
  </si>
  <si>
    <t>5bc64296-217d-7cf9-5817-3431041e349e</t>
  </si>
  <si>
    <t>VF Marketing Solutions</t>
  </si>
  <si>
    <t>http://www.vfmarketingsolutions.com</t>
  </si>
  <si>
    <t>fbdd1699-9411-9752-b547-750557188cc4</t>
  </si>
  <si>
    <t>VF Outlet</t>
  </si>
  <si>
    <t>https://vfoutlet.com</t>
  </si>
  <si>
    <t>67ecd850-ca7e-287e-c363-637adaab9eed</t>
  </si>
  <si>
    <t>VF Venture</t>
  </si>
  <si>
    <t>45aac21e-a666-fbee-f9bd-5db346a3e95b</t>
  </si>
  <si>
    <t>VFA</t>
  </si>
  <si>
    <t>http://www.vfa.com</t>
  </si>
  <si>
    <t>c6708e5d-05e5-0ca9-1630-779c8cde6e9c</t>
  </si>
  <si>
    <t>Vfairs</t>
  </si>
  <si>
    <t>http://www.vfairs.com/</t>
  </si>
  <si>
    <t>03068f3b-cb95-1f54-481b-a6392ce83c70</t>
  </si>
  <si>
    <t>vFeed IO</t>
  </si>
  <si>
    <t>https://vfeed.io</t>
  </si>
  <si>
    <t>6fb851cf-877b-496c-b5a5-a17b4bbcd00e</t>
  </si>
  <si>
    <t>VFEmail</t>
  </si>
  <si>
    <t>https://vfemail.net/</t>
  </si>
  <si>
    <t>82b038c9-5f27-c1cf-bde0-c74580ec85eb</t>
  </si>
  <si>
    <t>Vffective</t>
  </si>
  <si>
    <t>http://vffective.com</t>
  </si>
  <si>
    <t>a7d3f202-fb31-031f-606d-9970c5d67694</t>
  </si>
  <si>
    <t>VFILES</t>
  </si>
  <si>
    <t>https://www.vfiles.com</t>
  </si>
  <si>
    <t>ff4d630e-1c99-6b33-623a-6b76e6c17d83</t>
  </si>
  <si>
    <t>VFinance</t>
  </si>
  <si>
    <t>http://www.vfinanceinvestments.com</t>
  </si>
  <si>
    <t>e3177738-ef45-5a5d-8e84-87e62a2b3c70</t>
  </si>
  <si>
    <t>VFinance.com</t>
  </si>
  <si>
    <t>http://www.vfinance.com/</t>
  </si>
  <si>
    <t>751942c0-66f7-be9d-f9f0-33fe4494277b</t>
  </si>
  <si>
    <t>vFit Shoes</t>
  </si>
  <si>
    <t>http://vfitshoes.com</t>
  </si>
  <si>
    <t>594ea448-f2bb-80d4-7446-f4c8aa14da92</t>
  </si>
  <si>
    <t>VFIX</t>
  </si>
  <si>
    <t>https://www.myvfix.com</t>
  </si>
  <si>
    <t>51340417-94d3-e340-368a-5d7a1cd1f0ed</t>
  </si>
  <si>
    <t>VfL Wolfsburg</t>
  </si>
  <si>
    <t>https://www.vfl-wolfsburg.de/</t>
  </si>
  <si>
    <t>81dd290f-171e-978d-cc10-5aefe65ef461</t>
  </si>
  <si>
    <t>VFlap</t>
  </si>
  <si>
    <t>http://v-flap.com</t>
  </si>
  <si>
    <t>4eaa3439-61fc-89df-20bf-e4735ec502ab</t>
  </si>
  <si>
    <t>vFlyer</t>
  </si>
  <si>
    <t>http://www.vflyer.com</t>
  </si>
  <si>
    <t>1e5c6a19-96d1-64e9-35e5-068beb6dcda4</t>
  </si>
  <si>
    <t>VFO Group</t>
  </si>
  <si>
    <t>http://www.vfo-group.com/</t>
  </si>
  <si>
    <t>97c14cb4-a68a-cd4d-747d-17fde7e6c769</t>
  </si>
  <si>
    <t>Vforce Infotech</t>
  </si>
  <si>
    <t>http://vforceinfotech.com/</t>
  </si>
  <si>
    <t>79323c45-60ec-ed38-5c39-651bcd3d33cf</t>
  </si>
  <si>
    <t>Vforit</t>
  </si>
  <si>
    <t>http://www.vforit.com</t>
  </si>
  <si>
    <t>3199688d-93ad-a790-3f2f-7ca72f0c1003</t>
  </si>
  <si>
    <t>VFormation</t>
  </si>
  <si>
    <t>http://vformation-sf.com</t>
  </si>
  <si>
    <t>723ea11b-50a3-e268-1f34-21de26a07ee8</t>
  </si>
  <si>
    <t>vForwarding</t>
  </si>
  <si>
    <t>http://vforwarding.com</t>
  </si>
  <si>
    <t>5f2b35c3-cf5a-81fc-1186-3d13c8af54c6</t>
  </si>
  <si>
    <t>Vfossa</t>
  </si>
  <si>
    <t>http://vfossa.vn</t>
  </si>
  <si>
    <t>77e90da0-5457-33c0-04c0-dfb92a105673</t>
  </si>
  <si>
    <t>vFunction Inc.</t>
  </si>
  <si>
    <t>http://www.vfunction.com</t>
  </si>
  <si>
    <t>5c98ef70-309d-45c6-4bf1-aa8c282902c6</t>
  </si>
  <si>
    <t>VFX Videos</t>
  </si>
  <si>
    <t>http://vfxvideos.com.br/</t>
  </si>
  <si>
    <t>16eb85a8-8b8f-9752-3fed-726eb26b0474</t>
  </si>
  <si>
    <t>VG Kunststoffstofftechnik</t>
  </si>
  <si>
    <t>http://www.vg-kunst.de</t>
  </si>
  <si>
    <t>4591778f-f3f0-4228-7041-2d28ae00e434</t>
  </si>
  <si>
    <t>VG Life Sciences</t>
  </si>
  <si>
    <t>http://vglifesciences.com</t>
  </si>
  <si>
    <t>4cea112e-5e47-7b2e-fbce-1fcd19e7c64a</t>
  </si>
  <si>
    <t>VG Phones</t>
  </si>
  <si>
    <t>http://vgphones.com.au</t>
  </si>
  <si>
    <t>61d25e74-8f97-6c54-ea96-68fc7fd7f7ea</t>
  </si>
  <si>
    <t>VG Tips</t>
  </si>
  <si>
    <t>http://vgtips.co.uk</t>
  </si>
  <si>
    <t>87a686aa-de4e-ab44-75c5-2ed08ae5d7d3</t>
  </si>
  <si>
    <t>VG247</t>
  </si>
  <si>
    <t>http://www.vg247.com</t>
  </si>
  <si>
    <t>7216d91a-a3e8-c004-e711-140602190b6d</t>
  </si>
  <si>
    <t>Vgamerz</t>
  </si>
  <si>
    <t>http://www.vgamerz.com/</t>
  </si>
  <si>
    <t>2bb18f8e-bc32-1eef-8328-57d2a9de3a2b</t>
  </si>
  <si>
    <t>VGATrader.com</t>
  </si>
  <si>
    <t>http://www.vgatrader.com</t>
  </si>
  <si>
    <t>33a7a582-1d86-5a42-fe9f-a122f0f87530</t>
  </si>
  <si>
    <t>VGChartz</t>
  </si>
  <si>
    <t>http://www.vgchartz.com</t>
  </si>
  <si>
    <t>6494d3c7-c65d-0ebd-b148-f7012b7a6d02</t>
  </si>
  <si>
    <t>vgeek solutions</t>
  </si>
  <si>
    <t>http://www.vgeeksolutions.com</t>
  </si>
  <si>
    <t>8fb8ae9b-37b6-15ea-1708-5caac19385b0</t>
  </si>
  <si>
    <t>VGGroups.com</t>
  </si>
  <si>
    <t>http://www.vggroups.com/</t>
  </si>
  <si>
    <t>82972831-a050-b749-9245-c678be413292</t>
  </si>
  <si>
    <t>VGI Global Media</t>
  </si>
  <si>
    <t>http://www.vgi.co.th/</t>
  </si>
  <si>
    <t>2ce1d2c8-4498-ecd0-d5f8-e85e73f47ba6</t>
  </si>
  <si>
    <t>Vgift</t>
  </si>
  <si>
    <t>http://www.vgift.cn/</t>
  </si>
  <si>
    <t>cb7f5eaf-76c0-090b-27af-3878263d757d</t>
  </si>
  <si>
    <t>vGlances Technologies</t>
  </si>
  <si>
    <t>http://www.vglances.com/</t>
  </si>
  <si>
    <t>fbf4f9fd-ea0e-e1cb-8fed-7081382c6293</t>
  </si>
  <si>
    <t>VGlobal Inc</t>
  </si>
  <si>
    <t>http://www.vglobalinc.com/</t>
  </si>
  <si>
    <t>cab40130-d3d5-4773-324f-ac3920bcc7a7</t>
  </si>
  <si>
    <t>VGM Financial Services</t>
  </si>
  <si>
    <t>https://www.vgmfs.com/</t>
  </si>
  <si>
    <t>2275cc7f-d8c2-c69a-dc60-ee4637408367</t>
  </si>
  <si>
    <t>VGo Communications</t>
  </si>
  <si>
    <t>http://www.vgocom.com</t>
  </si>
  <si>
    <t>579d2e6c-abf8-e9d9-e8ea-ec4461c62676</t>
  </si>
  <si>
    <t>VGO Ventures</t>
  </si>
  <si>
    <t>http://www.vgo.co/</t>
  </si>
  <si>
    <t>d8c328f3-4bdd-9dab-1eed-8a970c3a3795</t>
  </si>
  <si>
    <t>Vgolds.COM</t>
  </si>
  <si>
    <t>http://www.vgolds.com/</t>
  </si>
  <si>
    <t>aa44a714-78fb-87cf-1270-dd36e66ae979</t>
  </si>
  <si>
    <t>vGolf</t>
  </si>
  <si>
    <t>http://v.golf</t>
  </si>
  <si>
    <t>6002e58c-c3dd-6256-4674-b3be39d34a95</t>
  </si>
  <si>
    <t>VGROUP</t>
  </si>
  <si>
    <t>http://www.vgroup.com/#</t>
  </si>
  <si>
    <t>f399f857-a8f8-3d6f-c7d5-d3995bc4f449</t>
  </si>
  <si>
    <t>VGS Group</t>
  </si>
  <si>
    <t>http://www.vgs-group.com</t>
  </si>
  <si>
    <t>1c88194e-6dad-03e2-e835-12779175f7e5</t>
  </si>
  <si>
    <t>VGTel</t>
  </si>
  <si>
    <t>http://360entertainmentandproductions.com</t>
  </si>
  <si>
    <t>1340a0e2-d500-ba59-68d3-e6c8d41b620d</t>
  </si>
  <si>
    <t>VGTI Florida</t>
  </si>
  <si>
    <t>http://vgtifl.org</t>
  </si>
  <si>
    <t>f7174d79-3dba-bfe3-62a7-ca8f5a1b098d</t>
  </si>
  <si>
    <t>VGuide</t>
  </si>
  <si>
    <t>http://www.vguide.co/</t>
  </si>
  <si>
    <t>cd6a39c6-4413-96e9-744d-1cb37de52b32</t>
  </si>
  <si>
    <t>Vgulp</t>
  </si>
  <si>
    <t>http://www.vgulp.com</t>
  </si>
  <si>
    <t>ece1ce6e-4125-a0d6-3f5f-3a5814d5e196</t>
  </si>
  <si>
    <t>VGW Capital Advisors</t>
  </si>
  <si>
    <t>http://www.vgwcapital.com/</t>
  </si>
  <si>
    <t>1f985cf1-49e2-439e-b028-b8e6814eecdb</t>
  </si>
  <si>
    <t>VH Capital</t>
  </si>
  <si>
    <t>http://venturehighway.vc/</t>
  </si>
  <si>
    <t>053808e0-3fc9-ecf4-381f-afef4887b0a1</t>
  </si>
  <si>
    <t>VH Drones</t>
  </si>
  <si>
    <t>https://vhdrones.com/</t>
  </si>
  <si>
    <t>b46ad0b7-947e-fa83-d2f4-4cfa09031ffa</t>
  </si>
  <si>
    <t>VH Valuation Services, Inc.</t>
  </si>
  <si>
    <t>http://www.vhvaluations.com//?page=testimonials</t>
  </si>
  <si>
    <t>bb30de95-ecc8-35ea-9163-e5f675357af2</t>
  </si>
  <si>
    <t>VH1</t>
  </si>
  <si>
    <t>http://www.vh1.com/</t>
  </si>
  <si>
    <t>a3d0dce2-bd8c-92f8-257b-5935fd13722c</t>
  </si>
  <si>
    <t>VHA</t>
  </si>
  <si>
    <t>https://www.vha.com</t>
  </si>
  <si>
    <t>b550eebc-fbb2-66a0-5578-366977ddf4e2</t>
  </si>
  <si>
    <t>Vhall</t>
  </si>
  <si>
    <t>http://vhall.com</t>
  </si>
  <si>
    <t>d0ef7f4e-8d17-9ff2-fbd7-fab40bf0316f</t>
  </si>
  <si>
    <t>Vhap Global Pte Ltd</t>
  </si>
  <si>
    <t>https://www.vhap.co</t>
  </si>
  <si>
    <t>0ffc444c-f2f1-d561-f5a7-0ab4eea0e598</t>
  </si>
  <si>
    <t>Vhayu Technologies</t>
  </si>
  <si>
    <t>http://www.vhayu.com</t>
  </si>
  <si>
    <t>6aecdc79-a49e-1486-6263-144585169c76</t>
  </si>
  <si>
    <t>VHB Ventures</t>
  </si>
  <si>
    <t>http://vhbventures.de</t>
  </si>
  <si>
    <t>ef0c32c4-9863-cf88-b196-f1a8cc212a0c</t>
  </si>
  <si>
    <t>Vheda Health</t>
  </si>
  <si>
    <t>http://www.vheda.com</t>
  </si>
  <si>
    <t>5789816c-9f99-3e0d-8594-7288b5eb0ad0</t>
  </si>
  <si>
    <t>VHEDC</t>
  </si>
  <si>
    <t>https://www.vhedc.com</t>
  </si>
  <si>
    <t>9ec8a7f2-f356-82f6-1856-3a941ba42487</t>
  </si>
  <si>
    <t>Vheeds Technology Solutions</t>
  </si>
  <si>
    <t>http://www.vheeds.com</t>
  </si>
  <si>
    <t>b0dcd904-6883-9a86-3250-dac66d529116</t>
  </si>
  <si>
    <t>VHG Advisors</t>
  </si>
  <si>
    <t>http://www.vhgnyc.com</t>
  </si>
  <si>
    <t>051b93bb-c5f5-92fa-1b7c-f90cc3ea5223</t>
  </si>
  <si>
    <t>VHGroup</t>
  </si>
  <si>
    <t>https://www.vhgroup.net/</t>
  </si>
  <si>
    <t>07b45310-65d1-7aa1-2023-f180938e7843</t>
  </si>
  <si>
    <t>VHI Transport</t>
  </si>
  <si>
    <t>http://vhitransport.com</t>
  </si>
  <si>
    <t>b78396cb-160a-bc5f-bd95-cd143126395e</t>
  </si>
  <si>
    <t>Vhista</t>
  </si>
  <si>
    <t>https://vhista.com</t>
  </si>
  <si>
    <t>c44292c2-c629-557a-5d32-fde11f84ae48</t>
  </si>
  <si>
    <t>vHive</t>
  </si>
  <si>
    <t>http://www.vhive.ai</t>
  </si>
  <si>
    <t>9d077cc4-479e-a7bb-3d61-16f50eac0aad</t>
  </si>
  <si>
    <t>VHO</t>
  </si>
  <si>
    <t>http://www.vhorg.co.uk</t>
  </si>
  <si>
    <t>22a3198a-08ba-407a-02cf-df3fecd09718</t>
  </si>
  <si>
    <t>VHornet, inc.</t>
  </si>
  <si>
    <t>http://www.vhornet.com/</t>
  </si>
  <si>
    <t>57b62137-3f2d-ee19-ccee-9a1add950827</t>
  </si>
  <si>
    <t>Vhoto</t>
  </si>
  <si>
    <t>http://vho.to/</t>
  </si>
  <si>
    <t>2a34e262-591e-4f67-75de-d2167ebaa830</t>
  </si>
  <si>
    <t>VHQ Entertainment</t>
  </si>
  <si>
    <t>http://www.vhqonline.ca/</t>
  </si>
  <si>
    <t>55bdd33e-9220-89fe-6705-882d3b0dd6be</t>
  </si>
  <si>
    <t>VHRSSaaS.Com</t>
  </si>
  <si>
    <t>http://www.vhrssaas.com/</t>
  </si>
  <si>
    <t>995caf9d-a18b-518c-a18d-de1f50b0f8f0</t>
  </si>
  <si>
    <t>Vhrtech.ai</t>
  </si>
  <si>
    <t>http://www.vhrtech.ai</t>
  </si>
  <si>
    <t>847a4436-9aba-cf17-b866-93e7feed238b</t>
  </si>
  <si>
    <t>VHS Camcorder</t>
  </si>
  <si>
    <t>http://rarevision.com/vhscam/</t>
  </si>
  <si>
    <t>99cccd3f-cd0f-6e72-0397-26ad646f1bac</t>
  </si>
  <si>
    <t>VHS to DVD now</t>
  </si>
  <si>
    <t>http://www.vhstodvdnow.com</t>
  </si>
  <si>
    <t>6f602daf-68f4-a8c0-0ebd-4ec7339c4bf7</t>
  </si>
  <si>
    <t>VHSquared</t>
  </si>
  <si>
    <t>http://www.vhsquared.com/</t>
  </si>
  <si>
    <t>7903cb4e-6bf6-2fc4-690a-cb0ee8165bd1</t>
  </si>
  <si>
    <t>VHSYS</t>
  </si>
  <si>
    <t>http://vhsys.com.br/</t>
  </si>
  <si>
    <t>6eda333e-a9aa-ae15-3588-1a490bfa3ffd</t>
  </si>
  <si>
    <t>VHT</t>
  </si>
  <si>
    <t>http://www.vht.com</t>
  </si>
  <si>
    <t>e44976a1-1a0a-b542-3c78-f682028c6922</t>
  </si>
  <si>
    <t>VHTO</t>
  </si>
  <si>
    <t>http://www.vhto.nl</t>
  </si>
  <si>
    <t>f87a69bf-fe35-3d21-6e58-38294d259dc0</t>
  </si>
  <si>
    <t>VHX</t>
  </si>
  <si>
    <t>http://www.vhx.tv/</t>
  </si>
  <si>
    <t>601285a6-11d3-e68c-5101-dc96c8b7880a</t>
  </si>
  <si>
    <t>VHx</t>
  </si>
  <si>
    <t>http://www.vhxco.com</t>
  </si>
  <si>
    <t>bc26c1d7-e6d6-432c-f375-4bacf0f0ea46</t>
  </si>
  <si>
    <t>VI</t>
  </si>
  <si>
    <t>http://vi-app.com</t>
  </si>
  <si>
    <t>85167268-9e0b-2dd7-2bdc-c63ca261473b</t>
  </si>
  <si>
    <t>http://www.north.com</t>
  </si>
  <si>
    <t>7f81a0cd-826a-18e4-d55e-d73be429d773</t>
  </si>
  <si>
    <t>http://vi.my.com</t>
  </si>
  <si>
    <t>f2163650-94fe-ea4c-33c7-e2f7f981ae0f</t>
  </si>
  <si>
    <t>Vi Bryant</t>
  </si>
  <si>
    <t>http://www.vibryant.com</t>
  </si>
  <si>
    <t>05c0056a-b4a4-48f1-faf3-25d9ad27e62d</t>
  </si>
  <si>
    <t>Vi Electronic Entertianment</t>
  </si>
  <si>
    <t>http://viee.yolasite.com/</t>
  </si>
  <si>
    <t>e6efc2cc-9b9a-c2fc-76d5-7e7694aa8ebe</t>
  </si>
  <si>
    <t>VI Engineering</t>
  </si>
  <si>
    <t>http://www.viengineering.com/</t>
  </si>
  <si>
    <t>cb0e0caa-705f-4202-c7bb-6671f9ca3607</t>
  </si>
  <si>
    <t>VI Komet!</t>
  </si>
  <si>
    <t>http://www.vikomet.com</t>
  </si>
  <si>
    <t>3190ad54-b87e-8380-5708-8a7720637bfb</t>
  </si>
  <si>
    <t>VI Partners</t>
  </si>
  <si>
    <t>http://www.ventureincubator.ch</t>
  </si>
  <si>
    <t>f1a9c4c7-ec80-5084-2717-03ac51eb54ab</t>
  </si>
  <si>
    <t>VI Systems</t>
  </si>
  <si>
    <t>http://www.v-i-systems.com</t>
  </si>
  <si>
    <t>96fb9f78-eb47-8a87-d473-8d899e776cc3</t>
  </si>
  <si>
    <t>Vi-Cube MMS</t>
  </si>
  <si>
    <t>http://vi-cube.com/</t>
  </si>
  <si>
    <t>6c83189c-b7c5-ecf4-81f0-c2d259f3500f</t>
  </si>
  <si>
    <t>VI-DA Digital S.A</t>
  </si>
  <si>
    <t>http://www.vi-dadigital.com</t>
  </si>
  <si>
    <t>061fb68b-1e24-13b7-00a2-24b1e692ab3f</t>
  </si>
  <si>
    <t>Vi-Tools</t>
  </si>
  <si>
    <t>https://www.vi-tools.com</t>
  </si>
  <si>
    <t>e53682ca-534f-871a-9b3d-69c1fd6fe49a</t>
  </si>
  <si>
    <t>VI-VI-VI.COM Co.,Ltd.</t>
  </si>
  <si>
    <t>http://www.vi-vi-vi.com/</t>
  </si>
  <si>
    <t>b375a99f-e541-6577-aa58-a5ce056b8147</t>
  </si>
  <si>
    <t>Vi.vu</t>
  </si>
  <si>
    <t>http://vi.vu</t>
  </si>
  <si>
    <t>d2a102f5-bacb-065c-d7de-e621cd7e2273</t>
  </si>
  <si>
    <t>Vi3Dim</t>
  </si>
  <si>
    <t>http://www.vi3dim.com</t>
  </si>
  <si>
    <t>7cc3dcdd-c003-ba18-2532-314f09d6851c</t>
  </si>
  <si>
    <t>Via</t>
  </si>
  <si>
    <t>http://www.ridewithvia.com</t>
  </si>
  <si>
    <t>ae02e973-1e9b-821a-20c5-682c460e5b4f</t>
  </si>
  <si>
    <t>Via Analytics</t>
  </si>
  <si>
    <t>http://www.v-a.io/</t>
  </si>
  <si>
    <t>e999102a-b8bf-d249-f15a-a022d75e8aea</t>
  </si>
  <si>
    <t>Via Animal</t>
  </si>
  <si>
    <t>http://www.vianimal.com.br</t>
  </si>
  <si>
    <t>f8f190e9-dbc8-1fa8-0e27-26e99a7d1f2c</t>
  </si>
  <si>
    <t>Via CÌÄå©lere</t>
  </si>
  <si>
    <t>http://www.viacelere.com/</t>
  </si>
  <si>
    <t>cd2039dc-c3e3-a3ab-929a-ffa547083d3f</t>
  </si>
  <si>
    <t>Via Caroli</t>
  </si>
  <si>
    <t>http://www.viacaroli.cz</t>
  </si>
  <si>
    <t>9acc8d26-5f1c-f598-1e6c-386cfff2acca</t>
  </si>
  <si>
    <t>VIA Connect</t>
  </si>
  <si>
    <t>https://www.viaconnect.dk/</t>
  </si>
  <si>
    <t>a38a62ee-a47c-0e41-4b17-75d675fd96ff</t>
  </si>
  <si>
    <t>Via Delivers</t>
  </si>
  <si>
    <t>http://viadelivers.com</t>
  </si>
  <si>
    <t>35fd6b34-e69f-4c0e-85ad-fd1c1dad947b</t>
  </si>
  <si>
    <t>Via Designs</t>
  </si>
  <si>
    <t>http://viadesign-inc.com</t>
  </si>
  <si>
    <t>90bebed9-abf6-a024-17d9-e847d4381af0</t>
  </si>
  <si>
    <t>Via Digital Agency</t>
  </si>
  <si>
    <t>http://viadigital.agency</t>
  </si>
  <si>
    <t>b88a5e55-8c8d-0253-b0ed-e1c7750bf5b8</t>
  </si>
  <si>
    <t>Via Esca</t>
  </si>
  <si>
    <t>https://www.viaesca.com/</t>
  </si>
  <si>
    <t>181a09ae-c02e-c5cc-da8b-63ab89a2b48f</t>
  </si>
  <si>
    <t>VIA Global Health</t>
  </si>
  <si>
    <t>https://www.viaglobalhealth.com</t>
  </si>
  <si>
    <t>d2e6c693-227c-5129-fceb-f49e2b3fbe9f</t>
  </si>
  <si>
    <t>VIA Group</t>
  </si>
  <si>
    <t>https://www.theviagroup.com</t>
  </si>
  <si>
    <t>423206f2-54f8-a4dd-2c14-1af901216e1c</t>
  </si>
  <si>
    <t>Via Informatics</t>
  </si>
  <si>
    <t>http://www.viainformatics.com</t>
  </si>
  <si>
    <t>30404a9b-389b-84bb-d474-be148a4b35b9</t>
  </si>
  <si>
    <t>Via Innova</t>
  </si>
  <si>
    <t>http://www.via-innova.com/</t>
  </si>
  <si>
    <t>04cb9f20-6bf4-3d01-6b1e-c3010128e079</t>
  </si>
  <si>
    <t>Via Licensing</t>
  </si>
  <si>
    <t>http://www.vialicensing.com/</t>
  </si>
  <si>
    <t>1af19a02-4da7-f14a-a0b0-cb6da22fce47</t>
  </si>
  <si>
    <t>Via LimehouseÌâåÊHostel London</t>
  </si>
  <si>
    <t>http://www.viahostels.com/</t>
  </si>
  <si>
    <t>7926b04c-f3e7-83cc-746d-d153e47fef2b</t>
  </si>
  <si>
    <t>Via Mat Management</t>
  </si>
  <si>
    <t>https://www.viamat.com/</t>
  </si>
  <si>
    <t>dee535df-f098-9571-2c04-5a2459cbc3b9</t>
  </si>
  <si>
    <t>Via Mazzini</t>
  </si>
  <si>
    <t>http://www.vmfashion.com</t>
  </si>
  <si>
    <t>4d387846-cd0b-bb18-f4d1-33eeb84a2a6e</t>
  </si>
  <si>
    <t>Via Media</t>
  </si>
  <si>
    <t>http://www.viamedia.co.za</t>
  </si>
  <si>
    <t>8ae5c213-c246-7673-9d03-ab7bb2445e72</t>
  </si>
  <si>
    <t>Via Motif</t>
  </si>
  <si>
    <t>https://viamotif.com</t>
  </si>
  <si>
    <t>13083a4a-e27b-b4b3-3cdd-8feae83d72c5</t>
  </si>
  <si>
    <t>VIA Motors</t>
  </si>
  <si>
    <t>http://www.viamotors.com</t>
  </si>
  <si>
    <t>11dfa014-5ed3-da0b-aea3-675ff92ae148</t>
  </si>
  <si>
    <t>VIA NET.WORKS</t>
  </si>
  <si>
    <t>http://www.via-net-works.com/</t>
  </si>
  <si>
    <t>7a112b54-6a38-a68e-caa7-9fb29d789935</t>
  </si>
  <si>
    <t>Via Novus Financial</t>
  </si>
  <si>
    <t>http://vianovuscapital.com</t>
  </si>
  <si>
    <t>46a78e0e-d679-ed8d-aea8-c6700d5b35c9</t>
  </si>
  <si>
    <t>Via optronics</t>
  </si>
  <si>
    <t>http://www.via-optronics.com/</t>
  </si>
  <si>
    <t>f003496d-ac3b-58f3-5e73-c602d0b7b76a</t>
  </si>
  <si>
    <t>VIA Pharmaceuticals</t>
  </si>
  <si>
    <t>http://www.viapharmaceuticals.com</t>
  </si>
  <si>
    <t>60c0067a-07f8-82fb-b5e5-0d1bcafff889</t>
  </si>
  <si>
    <t>Via Principal</t>
  </si>
  <si>
    <t>http://www.viaprincipal.com.br/</t>
  </si>
  <si>
    <t>655ad857-5a73-798d-35d5-2500613e41e7</t>
  </si>
  <si>
    <t>Via Rail Canada</t>
  </si>
  <si>
    <t>http://www.viarail.ca/en</t>
  </si>
  <si>
    <t>d9c0622e-7e45-41b0-dc32-ac4136814a48</t>
  </si>
  <si>
    <t>Via Response Technologies</t>
  </si>
  <si>
    <t>http://viaresponse.com</t>
  </si>
  <si>
    <t>e444b2d4-9e36-f1df-227a-d38d9d6a39ce</t>
  </si>
  <si>
    <t>Via Rural</t>
  </si>
  <si>
    <t>http://www.viarural.com</t>
  </si>
  <si>
    <t>fcd79762-a2f2-ee42-01ad-282d9d19f6cf</t>
  </si>
  <si>
    <t>Via Satellite Magazine</t>
  </si>
  <si>
    <t>http://www.satellitetoday.com/</t>
  </si>
  <si>
    <t>71a76d8d-4eb9-557a-26a5-dab7ba167d0f</t>
  </si>
  <si>
    <t>Via Science</t>
  </si>
  <si>
    <t>4d844a5c-a04f-3f2e-3ee5-00810b4a1509</t>
  </si>
  <si>
    <t>Via Sciences</t>
  </si>
  <si>
    <t>091d32a6-3999-6da6-c1d8-25594c461eef</t>
  </si>
  <si>
    <t>Via Services</t>
  </si>
  <si>
    <t>http://www.viaservices.org/</t>
  </si>
  <si>
    <t>65f6ad0a-42b4-4fd3-d700-c50d91c9c9c7</t>
  </si>
  <si>
    <t>Via Spiga</t>
  </si>
  <si>
    <t>http://www.viaspiga.com</t>
  </si>
  <si>
    <t>27774793-47fb-0319-4278-a2f29ae053ce</t>
  </si>
  <si>
    <t>Via Strategy Group</t>
  </si>
  <si>
    <t>http://viastrategygroup.net</t>
  </si>
  <si>
    <t>aa348389-6cdb-47b0-6a3c-b3142867a46a</t>
  </si>
  <si>
    <t>Via Studios</t>
  </si>
  <si>
    <t>http://viastudios.co.uk</t>
  </si>
  <si>
    <t>0475749c-cbe9-9440-4d70-d3aea2970629</t>
  </si>
  <si>
    <t>Via Surgical</t>
  </si>
  <si>
    <t>http://viasurgical.com/</t>
  </si>
  <si>
    <t>c5244bac-d603-ba6c-60b5-db0b3f77d4f9</t>
  </si>
  <si>
    <t>VIA Technologies</t>
  </si>
  <si>
    <t>http://www.via.com.tw</t>
  </si>
  <si>
    <t>da63d7df-098f-4574-7aae-ae27420e57f9</t>
  </si>
  <si>
    <t>Via Training</t>
  </si>
  <si>
    <t>http://www.viatraining.com/</t>
  </si>
  <si>
    <t>df65819f-b7dc-8d09-8e1a-cc0c3d383d50</t>
  </si>
  <si>
    <t>Via U!</t>
  </si>
  <si>
    <t>http://www.viauphotography.com</t>
  </si>
  <si>
    <t>88e779ac-cde1-8b89-2012-b016ffee86fd</t>
  </si>
  <si>
    <t>VIA University College</t>
  </si>
  <si>
    <t>http://www.viauc.com</t>
  </si>
  <si>
    <t>e1334876-5c49-37cc-e8c6-7b9fd5bcdc51</t>
  </si>
  <si>
    <t>Via Venture Partners</t>
  </si>
  <si>
    <t>http://www.viaventurepartners.com</t>
  </si>
  <si>
    <t>e95288b1-0e5d-305f-e7ee-d3408d0707b4</t>
  </si>
  <si>
    <t>Via Verde</t>
  </si>
  <si>
    <t>http://www.viaverde.agr.br/sitenovo/index.asp</t>
  </si>
  <si>
    <t>4c78ab5a-41fc-3c13-6480-59a4ebb6e1b5</t>
  </si>
  <si>
    <t>Via Verdi Restaurant</t>
  </si>
  <si>
    <t>http://viaverdimiami.com</t>
  </si>
  <si>
    <t>01078c7e-60d6-8489-758e-959297b18c57</t>
  </si>
  <si>
    <t>Via Wire</t>
  </si>
  <si>
    <t>http://www.viawire.net/</t>
  </si>
  <si>
    <t>871a5ee8-72bf-e2bb-b222-1074fae0a3df</t>
  </si>
  <si>
    <t>Via X</t>
  </si>
  <si>
    <t>http://www.viax.cl</t>
  </si>
  <si>
    <t>1ba58d69-6339-537d-bf93-011e02ece919</t>
  </si>
  <si>
    <t>Via-ID</t>
  </si>
  <si>
    <t>http://www.via-id.com/</t>
  </si>
  <si>
    <t>6f3e39c7-387e-d533-5b48-feed151d4a1b</t>
  </si>
  <si>
    <t>ViA-Online</t>
  </si>
  <si>
    <t>http://www.via.de</t>
  </si>
  <si>
    <t>fe658ee4-6f65-1b44-a1cf-3e461e2df04e</t>
  </si>
  <si>
    <t>Via.com</t>
  </si>
  <si>
    <t>http://www.via.com</t>
  </si>
  <si>
    <t>41701e01-c76b-d83b-42c4-b61393a88b14</t>
  </si>
  <si>
    <t>Via.Me</t>
  </si>
  <si>
    <t>http://via.me</t>
  </si>
  <si>
    <t>da3a713e-e989-fdc3-ad0f-590b052f7402</t>
  </si>
  <si>
    <t>Via3</t>
  </si>
  <si>
    <t>http://www.via3.com/</t>
  </si>
  <si>
    <t>d3f67796-8a81-2bac-16c7-733f2e6509ea</t>
  </si>
  <si>
    <t>Via6</t>
  </si>
  <si>
    <t>http://via6.com</t>
  </si>
  <si>
    <t>cf286410-edb2-5804-c413-7fb62d494acc</t>
  </si>
  <si>
    <t>ViaAir</t>
  </si>
  <si>
    <t>http://www.flyviaair.com</t>
  </si>
  <si>
    <t>7fe7b6cb-b847-dfe7-1f3c-26f3cd45a31d</t>
  </si>
  <si>
    <t>ViaBill</t>
  </si>
  <si>
    <t>http://www.viabill.com</t>
  </si>
  <si>
    <t>97685d30-725f-35c9-56c3-373b4954ceee</t>
  </si>
  <si>
    <t>Viabl</t>
  </si>
  <si>
    <t>http://www.viabl.com</t>
  </si>
  <si>
    <t>f5608f20-88c1-b299-502f-d5138770ebee</t>
  </si>
  <si>
    <t>Viable Dimensions</t>
  </si>
  <si>
    <t>http://www.beviable.com</t>
  </si>
  <si>
    <t>e3a9c4a5-d765-5bd7-749f-5068676e2a32</t>
  </si>
  <si>
    <t>Viable Industries, L.L.C.</t>
  </si>
  <si>
    <t>http://www.viable.io</t>
  </si>
  <si>
    <t>9b0a1d19-8d87-4d49-d80e-3c8ecb31336c</t>
  </si>
  <si>
    <t>Viable Labs GmbH</t>
  </si>
  <si>
    <t>https://viable.is</t>
  </si>
  <si>
    <t>284f8291-cb14-9ef9-f3f5-1d06cdc3ada9</t>
  </si>
  <si>
    <t>Viable Report</t>
  </si>
  <si>
    <t>http://www.viablereport.com</t>
  </si>
  <si>
    <t>fffd1843-b024-c376-3bef-b5284d82eee0</t>
  </si>
  <si>
    <t>ViableMkts</t>
  </si>
  <si>
    <t>http://www.viablemkts.com</t>
  </si>
  <si>
    <t>e06ce0ff-c420-8a78-d710-4bd0d80c80ee</t>
  </si>
  <si>
    <t>ViableType, Inc</t>
  </si>
  <si>
    <t>http://viabletype.com</t>
  </si>
  <si>
    <t>309927fa-ad1e-c82d-fd39-262404293acd</t>
  </si>
  <si>
    <t>ViaBlitz</t>
  </si>
  <si>
    <t>http://viablitz.com/</t>
  </si>
  <si>
    <t>eda6dd5b-470b-5dc2-8f8d-be41c06bb62a</t>
  </si>
  <si>
    <t>ViaBonte</t>
  </si>
  <si>
    <t>http://www.viabonte.com</t>
  </si>
  <si>
    <t>480e47da-d43d-2f60-0714-24e4e028ae43</t>
  </si>
  <si>
    <t>Viabox</t>
  </si>
  <si>
    <t>https://www.viabox.com</t>
  </si>
  <si>
    <t>c6887836-bea1-3e22-2bcb-b9620ea4f0fd</t>
  </si>
  <si>
    <t>ViaBTC</t>
  </si>
  <si>
    <t>https://www.viabtc.com/</t>
  </si>
  <si>
    <t>bfd19ec4-c79c-8e58-b6ff-a857ecb5da76</t>
  </si>
  <si>
    <t>Viaccess</t>
  </si>
  <si>
    <t>http://www.viaccess.com</t>
  </si>
  <si>
    <t>4fb55cad-fd7b-7f4e-6438-b8d8e60ac8ab</t>
  </si>
  <si>
    <t>Viaccess-Orca</t>
  </si>
  <si>
    <t>http://www.viaccess-orca.com/</t>
  </si>
  <si>
    <t>b546197a-cce7-6b7f-663b-ab65c61b5754</t>
  </si>
  <si>
    <t>ViaCell</t>
  </si>
  <si>
    <t>http://www.viacellinc.com</t>
  </si>
  <si>
    <t>b306f21c-5a42-c4d9-4d99-c38aab65e0b7</t>
  </si>
  <si>
    <t>http://www.viacord.com/</t>
  </si>
  <si>
    <t>55b0febe-988f-27cf-c27a-9e796f22472a</t>
  </si>
  <si>
    <t>ViaChange.com</t>
  </si>
  <si>
    <t>http://viachange.com/</t>
  </si>
  <si>
    <t>7dd2c4a1-80e5-227e-905a-9c03d4b8b2d8</t>
  </si>
  <si>
    <t>ViaCLIX</t>
  </si>
  <si>
    <t>http://www.viaclix.com</t>
  </si>
  <si>
    <t>4522b60d-0b04-827e-2b6c-6eaf236cf636</t>
  </si>
  <si>
    <t>Viacom</t>
  </si>
  <si>
    <t>http://www.viacom.com</t>
  </si>
  <si>
    <t>b8b5bbf8-c317-51e6-b92b-77920f0dc832</t>
  </si>
  <si>
    <t>Viacom Digital Media Group</t>
  </si>
  <si>
    <t>ecc16701-59c8-a16e-93c5-b8d8bf2fbbe8</t>
  </si>
  <si>
    <t>Viacom Kids and Family Group</t>
  </si>
  <si>
    <t>1e809a0e-b2c5-b63d-3432-61bedbcb7dd9</t>
  </si>
  <si>
    <t>Viacom NEXT</t>
  </si>
  <si>
    <t>http://viacomnext.com</t>
  </si>
  <si>
    <t>53ad5fdd-838e-b76d-a37c-61961b348e3c</t>
  </si>
  <si>
    <t>Viacom18 Digital Ventures</t>
  </si>
  <si>
    <t>http://www.viacom18.com/</t>
  </si>
  <si>
    <t>b345680f-cdc1-fb8f-9a7e-b11a66e0752e</t>
  </si>
  <si>
    <t>Viacomms</t>
  </si>
  <si>
    <t>http://www.viacomms.com</t>
  </si>
  <si>
    <t>2267db80-4cca-01cb-f65d-137f87134a19</t>
  </si>
  <si>
    <t>VIACONT</t>
  </si>
  <si>
    <t>http://www.viacont.de</t>
  </si>
  <si>
    <t>43c1cb93-6d26-86ce-57a9-469d0951b7a6</t>
  </si>
  <si>
    <t>Viacor</t>
  </si>
  <si>
    <t>http://www.viacorinc.com</t>
  </si>
  <si>
    <t>6ea71b17-3313-d0aa-7293-65c57768f2c1</t>
  </si>
  <si>
    <t>Viacord</t>
  </si>
  <si>
    <t>http://www.viacord.com</t>
  </si>
  <si>
    <t>7293951f-5ebc-a929-3e8a-cb2ca7dd4877</t>
  </si>
  <si>
    <t>Viacore Technologies</t>
  </si>
  <si>
    <t>http://www.viacoretechnologies.com</t>
  </si>
  <si>
    <t>07ae7725-4d0d-cd43-51d4-bdf38ff3109d</t>
  </si>
  <si>
    <t>ViaCube</t>
  </si>
  <si>
    <t>http://www.viacube.com//?utm_source=crunchbase-viacube&amp;utm_medium=website-link&amp;utm_campaign=crunchbase</t>
  </si>
  <si>
    <t>cfdcef83-0888-cfc2-12c7-b9aa5a88e8d8</t>
  </si>
  <si>
    <t>viaCycle</t>
  </si>
  <si>
    <t>http://www.viacycle.com</t>
  </si>
  <si>
    <t>0b364a20-ee88-5b78-73f5-12aa5e659b96</t>
  </si>
  <si>
    <t>ViaCyte</t>
  </si>
  <si>
    <t>http://www.viacyte.com</t>
  </si>
  <si>
    <t>4307a5ab-87d0-5540-2d60-4a27f8badd1c</t>
  </si>
  <si>
    <t>Viad Corp.</t>
  </si>
  <si>
    <t>http://www.viad.com</t>
  </si>
  <si>
    <t>50a10b39-3f02-e523-43ba-fe00f93a3ab3</t>
  </si>
  <si>
    <t>Viaddress</t>
  </si>
  <si>
    <t>http://www.viaddress.com</t>
  </si>
  <si>
    <t>9b380e68-d9ea-f00a-ab25-128bc61f4e73</t>
  </si>
  <si>
    <t>Viadedo</t>
  </si>
  <si>
    <t>http://viadedo.com/</t>
  </si>
  <si>
    <t>86248344-6d56-df4e-6209-e4f0baab1869</t>
  </si>
  <si>
    <t>Viaden Gaming</t>
  </si>
  <si>
    <t>http://www.viaden.com</t>
  </si>
  <si>
    <t>38885ac7-2f92-7c48-9b38-3fcfc9e47314</t>
  </si>
  <si>
    <t>Viadent</t>
  </si>
  <si>
    <t>http://viadent.cl/</t>
  </si>
  <si>
    <t>33dc2e29-7d89-b73b-e526-305bb9d5bb49</t>
  </si>
  <si>
    <t>Viadeo</t>
  </si>
  <si>
    <t>http://www.viadeo.com</t>
  </si>
  <si>
    <t>6eab0731-a44b-8d5b-7bc4-2bf26d95f99c</t>
  </si>
  <si>
    <t>Viadesk</t>
  </si>
  <si>
    <t>http://www.viadesk.com</t>
  </si>
  <si>
    <t>6e3954eb-a53e-fcec-ce30-12f4acb97cb6</t>
  </si>
  <si>
    <t>ViaDialog</t>
  </si>
  <si>
    <t>http://www.viadialog.com</t>
  </si>
  <si>
    <t>15801ce3-7d94-6945-60d1-1daaf565dd6b</t>
  </si>
  <si>
    <t>Viador</t>
  </si>
  <si>
    <t>http://www.viador.com/</t>
  </si>
  <si>
    <t>29baf174-adf6-df0f-5f31-8bef5edb9370</t>
  </si>
  <si>
    <t>Viadrina European University</t>
  </si>
  <si>
    <t>http://www.euv-frankfurt-o.de/en/index.html</t>
  </si>
  <si>
    <t>cda342cb-d916-c83f-09a0-456562fb1e08</t>
  </si>
  <si>
    <t>Viaduc - Viadeo</t>
  </si>
  <si>
    <t>http://corporate.viadeo.com</t>
  </si>
  <si>
    <t>4ebbf5c1-7dea-2d61-3b71-2479534def77</t>
  </si>
  <si>
    <t>Viaduct</t>
  </si>
  <si>
    <t>http://www.viaduct.net.pk</t>
  </si>
  <si>
    <t>047a76a8-050c-44a9-a063-03d37470d5bb</t>
  </si>
  <si>
    <t>http://viaduct.io</t>
  </si>
  <si>
    <t>bd3047e6-18fa-6fbf-3dc6-ad2ac32e204a</t>
  </si>
  <si>
    <t>Viaduct Ventures</t>
  </si>
  <si>
    <t>http://viaduct.vc/</t>
  </si>
  <si>
    <t>51fb8a25-eaa6-5e60-165a-156992e14aac</t>
  </si>
  <si>
    <t>Viadux</t>
  </si>
  <si>
    <t>http://viadux.com.au</t>
  </si>
  <si>
    <t>5ad41acf-bd71-a700-dba8-69ec7537e666</t>
  </si>
  <si>
    <t>Viaedge Software Technologies</t>
  </si>
  <si>
    <t>http://www.viaedge.com/</t>
  </si>
  <si>
    <t>6da51d1e-2dc2-0d20-646b-d9f52530703f</t>
  </si>
  <si>
    <t>Viaero Wireless</t>
  </si>
  <si>
    <t>http://www.viaero.com</t>
  </si>
  <si>
    <t>a9b4acae-761a-861a-ebd9-97cab268dc71</t>
  </si>
  <si>
    <t>ViaeX</t>
  </si>
  <si>
    <t>http://www.viaextechnologies.com/</t>
  </si>
  <si>
    <t>a32d3b23-d167-d78e-bdeb-fdfbc6fb6126</t>
  </si>
  <si>
    <t>ViaExperience</t>
  </si>
  <si>
    <t>http://www.viaexperience.com</t>
  </si>
  <si>
    <t>66dcfb2e-0ee1-13d2-9cc8-54665faecbf8</t>
  </si>
  <si>
    <t>Viaflex Equip.EletrÌÄå«nicos Ltd</t>
  </si>
  <si>
    <t>http://www.viaflex.com.br</t>
  </si>
  <si>
    <t>0f814d83-4b9e-5ebe-d55c-a286506980cd</t>
  </si>
  <si>
    <t>Viafly</t>
  </si>
  <si>
    <t>http://shopviafly.com</t>
  </si>
  <si>
    <t>863d7c2f-612f-8fdb-8968-187b5834f598</t>
  </si>
  <si>
    <t>ViaFo</t>
  </si>
  <si>
    <t>http://www.viafo.com</t>
  </si>
  <si>
    <t>bfe47219-bae6-2bc5-289f-eb581e08780b</t>
  </si>
  <si>
    <t>ViaFone</t>
  </si>
  <si>
    <t>http://www.viafone.com</t>
  </si>
  <si>
    <t>513747c5-d91b-cc2c-4f1f-6cf3e0426dd6</t>
  </si>
  <si>
    <t>ViaForge</t>
  </si>
  <si>
    <t>http://viaforge.com</t>
  </si>
  <si>
    <t>50adfab0-3313-9288-41a5-d162c5a1037f</t>
  </si>
  <si>
    <t>Viafoura</t>
  </si>
  <si>
    <t>https://viafoura.com</t>
  </si>
  <si>
    <t>71c41dbd-d6c5-9141-1c22-07aaea087145</t>
  </si>
  <si>
    <t>ViaGaN</t>
  </si>
  <si>
    <t>http://www.viagan.com/</t>
  </si>
  <si>
    <t>83a84fed-a780-ea41-8f4e-81343b2bc659</t>
  </si>
  <si>
    <t>Viagem com quem sabe</t>
  </si>
  <si>
    <t>http://www.viagemcomquemsabe.com.br/</t>
  </si>
  <si>
    <t>2714b2d2-280f-d69d-01e1-4b17ea0a00ae</t>
  </si>
  <si>
    <t>Viagem Mania</t>
  </si>
  <si>
    <t>http://www.viagemmania.com.br/</t>
  </si>
  <si>
    <t>d097063a-bce0-23e5-6afe-d3128b1cbda9</t>
  </si>
  <si>
    <t>Viagem, Inc.</t>
  </si>
  <si>
    <t>http://www.viageminc.com/</t>
  </si>
  <si>
    <t>46d44f3a-f767-b71b-3a5d-9ddee702fdad</t>
  </si>
  <si>
    <t>ViaGen</t>
  </si>
  <si>
    <t>http://www.viagen.com</t>
  </si>
  <si>
    <t>9684e430-a9ff-b6e9-dd50-c617bef8b29a</t>
  </si>
  <si>
    <t>Viagene Inc</t>
  </si>
  <si>
    <t>http://www.viagene.com</t>
  </si>
  <si>
    <t>3f7abad6-d1d0-6f7e-ecd2-9d46f4a8d6d7</t>
  </si>
  <si>
    <t>Viaggi</t>
  </si>
  <si>
    <t>http://www.viaggi-line.com</t>
  </si>
  <si>
    <t>72d09be4-cf7a-847c-f85f-8243eab3dcf1</t>
  </si>
  <si>
    <t>Viaggio Kids</t>
  </si>
  <si>
    <t>http://www.viaggiokids.com</t>
  </si>
  <si>
    <t>5cdd436d-c1a9-4a18-38d7-16516bc3d947</t>
  </si>
  <si>
    <t>VIAGlobal LLC</t>
  </si>
  <si>
    <t>http://www.viaglobal.us</t>
  </si>
  <si>
    <t>634a9431-ca3d-26f5-8483-e6852101c2ea</t>
  </si>
  <si>
    <t>Viagogo</t>
  </si>
  <si>
    <t>http://www.viagogo.com</t>
  </si>
  <si>
    <t>4cdb7a00-d7a7-6aed-c928-e17f82780ab4</t>
  </si>
  <si>
    <t>viaGoood</t>
  </si>
  <si>
    <t>http://viagoood.com</t>
  </si>
  <si>
    <t>4d1208de-a75e-6330-2efe-e2b95fb36faa</t>
  </si>
  <si>
    <t>Viagra kaufen</t>
  </si>
  <si>
    <t>http://www.viagra-pillen-kaufen.com</t>
  </si>
  <si>
    <t>21b3d91b-7dbe-edd1-47fa-640cc9dc70ba</t>
  </si>
  <si>
    <t>Viagrac.com</t>
  </si>
  <si>
    <t>http://genericapharmacy.com</t>
  </si>
  <si>
    <t>d5ca1005-b2fe-d0d4-e645-793fc842a619</t>
  </si>
  <si>
    <t>VIAHART</t>
  </si>
  <si>
    <t>http://www.viahart.com/</t>
  </si>
  <si>
    <t>87e315a7-f71a-9141-15d7-920a51529624</t>
  </si>
  <si>
    <t>ViaHero</t>
  </si>
  <si>
    <t>http://www.viahero.com</t>
  </si>
  <si>
    <t>e73e612a-f069-c97c-5227-b03e776b448a</t>
  </si>
  <si>
    <t>ViaHome</t>
  </si>
  <si>
    <t>http://www.getviahome.com/</t>
  </si>
  <si>
    <t>770a327d-14a8-bbc7-c589-564e51d3d5e8</t>
  </si>
  <si>
    <t>VIAINVEST</t>
  </si>
  <si>
    <t>https://viainvest.com/</t>
  </si>
  <si>
    <t>8a2eb857-e635-ae84-80fd-49afb75a212d</t>
  </si>
  <si>
    <t>ViAir</t>
  </si>
  <si>
    <t>http://www.viair.com</t>
  </si>
  <si>
    <t>fca927ab-8d74-9f3d-c26b-56c07c6dbc80</t>
  </si>
  <si>
    <t>Viaja.la</t>
  </si>
  <si>
    <t>https://viajala.com.co</t>
  </si>
  <si>
    <t>9a5681f6-0c28-eed2-dd2e-4bb16c681b89</t>
  </si>
  <si>
    <t>Viajala</t>
  </si>
  <si>
    <t>http://viajala.com/</t>
  </si>
  <si>
    <t>4dade9aa-d555-38b6-2d0c-21c2b784753b</t>
  </si>
  <si>
    <t>Viajamex</t>
  </si>
  <si>
    <t>http://www.viajamex.com/</t>
  </si>
  <si>
    <t>c73d0507-d39a-cd34-2e0b-4084520bd2fa</t>
  </si>
  <si>
    <t>Viajando Juntos</t>
  </si>
  <si>
    <t>http://viajandojuntos.net</t>
  </si>
  <si>
    <t>93442ec4-f453-27d7-edd7-b9413ebf1e36</t>
  </si>
  <si>
    <t>ViajaNet</t>
  </si>
  <si>
    <t>http://www.viajanet.com.br</t>
  </si>
  <si>
    <t>b01cc724-5f40-aae5-62a8-c8f27783ed41</t>
  </si>
  <si>
    <t>Viajar Temporada</t>
  </si>
  <si>
    <t>http://www.viajartemporada.com.br/</t>
  </si>
  <si>
    <t>3fd7e5d2-f57a-9e49-f91e-9bf72b8f73f8</t>
  </si>
  <si>
    <t>viajeaindia</t>
  </si>
  <si>
    <t>http://viajeaindia.org/</t>
  </si>
  <si>
    <t>d054339c-a296-303b-5c4b-0ff4ccbbcaa8</t>
  </si>
  <si>
    <t>Viajes a Tailandia</t>
  </si>
  <si>
    <t>http://www.viajeatailandia.com/</t>
  </si>
  <si>
    <t>c0d9a021-d7d7-0bf6-ecd7-d4e921869da1</t>
  </si>
  <si>
    <t>Viajes Diana Garzon</t>
  </si>
  <si>
    <t>https://www.viajesdianagarzon.com/</t>
  </si>
  <si>
    <t>fdd92842-fd94-48b4-829f-a91a5d433012</t>
  </si>
  <si>
    <t>Viajes Niza Canarias</t>
  </si>
  <si>
    <t>http://www.canarias.com</t>
  </si>
  <si>
    <t>78986486-bc5f-c429-921c-cbdb6d6daa58</t>
  </si>
  <si>
    <t>Viajes.com</t>
  </si>
  <si>
    <t>http://www.viajes.com/</t>
  </si>
  <si>
    <t>da9dad23-3ab1-1e45-b5c7-a86f83a49471</t>
  </si>
  <si>
    <t>Viajo.City</t>
  </si>
  <si>
    <t>https://www.viajo.city</t>
  </si>
  <si>
    <t>f8ce7210-d68d-3ded-11fa-54cb352d4212</t>
  </si>
  <si>
    <t>Viajo.com</t>
  </si>
  <si>
    <t>https://www.viajo.com</t>
  </si>
  <si>
    <t>8d0ad547-ac1d-b918-8616-ca4c1493b8aa</t>
  </si>
  <si>
    <t>Viajo.org</t>
  </si>
  <si>
    <t>http://www.viajo.org/</t>
  </si>
  <si>
    <t>6bae7407-c768-6517-406f-0d41b6ecd681</t>
  </si>
  <si>
    <t>Viajobien.com</t>
  </si>
  <si>
    <t>http://www.viajobien.com/</t>
  </si>
  <si>
    <t>0d80596b-9fd1-4b3c-d899-bbb4e0cb2e78</t>
  </si>
  <si>
    <t>Viajolandia</t>
  </si>
  <si>
    <t>http://www.viajolandia.com</t>
  </si>
  <si>
    <t>d4e83021-377f-4ab6-87fb-e6397f57ed57</t>
  </si>
  <si>
    <t>Viakem</t>
  </si>
  <si>
    <t>http://viakem.com/</t>
  </si>
  <si>
    <t>84f20f41-b0e4-e22f-f046-d9d435269763</t>
  </si>
  <si>
    <t>Viaken Systems</t>
  </si>
  <si>
    <t>http://www.viaken.com/</t>
  </si>
  <si>
    <t>6c7efbf9-9e73-3398-77e7-927b3ad793fa</t>
  </si>
  <si>
    <t>Viakoo,Inc.</t>
  </si>
  <si>
    <t>http://www.viakoo.com/</t>
  </si>
  <si>
    <t>b50faf6c-4585-cda3-fd7b-03bbb1ad40a0</t>
  </si>
  <si>
    <t>Vialect</t>
  </si>
  <si>
    <t>http://www.vialect.com</t>
  </si>
  <si>
    <t>8544dca7-eec0-055b-5f45-0681b5d516a7</t>
  </si>
  <si>
    <t>ViaLight Communications</t>
  </si>
  <si>
    <t>http://www.vialight.de/</t>
  </si>
  <si>
    <t>27db83d6-0f3c-9ef2-9daf-281f3040a7fa</t>
  </si>
  <si>
    <t>Vialink</t>
  </si>
  <si>
    <t>http://vialink.com.br</t>
  </si>
  <si>
    <t>42fb9e7a-8cbc-f0cb-cb33-bc1dfbf85325</t>
  </si>
  <si>
    <t>ViaLite Communications</t>
  </si>
  <si>
    <t>http://www.vialite.com/</t>
  </si>
  <si>
    <t>b1695963-d572-0768-6020-fd69ac968fa8</t>
  </si>
  <si>
    <t>viality</t>
  </si>
  <si>
    <t>http://www.viality.com</t>
  </si>
  <si>
    <t>0d191842-99ef-6d98-d39b-7708fd6fd40d</t>
  </si>
  <si>
    <t>vialog</t>
  </si>
  <si>
    <t>http://www.vialog.com.br/</t>
  </si>
  <si>
    <t>795649ac-f503-c59f-949f-6a9f4aadbb17</t>
  </si>
  <si>
    <t>Vialogue</t>
  </si>
  <si>
    <t>http://www.vialogue.de</t>
  </si>
  <si>
    <t>eb3df442-0161-d634-ff79-5458ee9d18c2</t>
  </si>
  <si>
    <t>Vialogy</t>
  </si>
  <si>
    <t>http://vialogy.com</t>
  </si>
  <si>
    <t>cbd03cd5-478b-d61d-3681-dbb22506910f</t>
  </si>
  <si>
    <t>Vialto Corp.</t>
  </si>
  <si>
    <t>http://vialto.hu</t>
  </si>
  <si>
    <t>7403bd4e-6088-0eec-d339-691de3012f94</t>
  </si>
  <si>
    <t>ViaLynx Business Social Network</t>
  </si>
  <si>
    <t>http://www.vialynx.com</t>
  </si>
  <si>
    <t>97ebc842-0477-57ef-3294-04a536f82218</t>
  </si>
  <si>
    <t>Viamagus</t>
  </si>
  <si>
    <t>http://viamagus.com/</t>
  </si>
  <si>
    <t>561c59e2-1dbe-d466-92f9-5fc227b41517</t>
  </si>
  <si>
    <t>viaMAXI</t>
  </si>
  <si>
    <t>http://viamaxi.com/</t>
  </si>
  <si>
    <t>328fcf8c-7a16-0e92-556a-1984480f7a15</t>
  </si>
  <si>
    <t>Viamedia</t>
  </si>
  <si>
    <t>http://www.viamediatv.com</t>
  </si>
  <si>
    <t>9e9b9d2c-af88-9322-1d70-314415ac4a00</t>
  </si>
  <si>
    <t>Viamedix</t>
  </si>
  <si>
    <t>http://viamedix.com/</t>
  </si>
  <si>
    <t>89d2c2ff-7b0e-48ad-8aa0-35359bcb1e3c</t>
  </si>
  <si>
    <t>Viamente</t>
  </si>
  <si>
    <t>http://www.viamente.com</t>
  </si>
  <si>
    <t>a4cfb4c6-c9bd-1df8-1ace-5989ea02e15f</t>
  </si>
  <si>
    <t>Viamericas</t>
  </si>
  <si>
    <t>http://viamericas.com</t>
  </si>
  <si>
    <t>e8e321c9-9f20-bcbc-5d91-b39129e46ec2</t>
  </si>
  <si>
    <t>Viamet Pharmaceuticals</t>
  </si>
  <si>
    <t>http://www.viamet.com</t>
  </si>
  <si>
    <t>44112a3b-477e-b86d-b6c3-011b50922537</t>
  </si>
  <si>
    <t>VIAMETRIS</t>
  </si>
  <si>
    <t>http://www.viametris.com/</t>
  </si>
  <si>
    <t>0cda267a-36f8-5f4d-70fb-1ac3270b03bf</t>
  </si>
  <si>
    <t>ViaMichelin</t>
  </si>
  <si>
    <t>http://www.viamichelin.fr</t>
  </si>
  <si>
    <t>1317eeb7-8b2d-cdfb-308e-5a70b620c17a</t>
  </si>
  <si>
    <t>Viamobile</t>
  </si>
  <si>
    <t>http://www.viamobile.tn</t>
  </si>
  <si>
    <t>aa868e23-9979-1042-e850-12a50be935c5</t>
  </si>
  <si>
    <t>ViaMobility</t>
  </si>
  <si>
    <t>http://www.viamobility.com</t>
  </si>
  <si>
    <t>b75fc90e-0b03-e82b-da3d-1eaf5d5b6365</t>
  </si>
  <si>
    <t>Viamoro - Transportation Platform</t>
  </si>
  <si>
    <t>http://www.viamoro.com/</t>
  </si>
  <si>
    <t>e52278c9-1489-b251-e69c-de7b26ae23fe</t>
  </si>
  <si>
    <t>Viamour</t>
  </si>
  <si>
    <t>https://www.viamour.com</t>
  </si>
  <si>
    <t>a0de0b34-6e90-167a-c03d-b2cfc33f15e4</t>
  </si>
  <si>
    <t>VIANEL.com.tr</t>
  </si>
  <si>
    <t>http://www.vianel.com.tr</t>
  </si>
  <si>
    <t>db14a40e-5bf6-4c0b-5124-1f4088757f34</t>
  </si>
  <si>
    <t>ViaNett AS</t>
  </si>
  <si>
    <t>http://www.vianett.com</t>
  </si>
  <si>
    <t>dde258d5-6215-f540-dbbd-73449a849ffa</t>
  </si>
  <si>
    <t>viaNetwork</t>
  </si>
  <si>
    <t>http://www.vianetwork.co</t>
  </si>
  <si>
    <t>010ef4c4-5f3a-3213-b311-cd4d12d8ce5b</t>
  </si>
  <si>
    <t>Vianney Investments</t>
  </si>
  <si>
    <t>http://www.vianneyinvestments.com</t>
  </si>
  <si>
    <t>6cfc0d9f-3cb6-3376-50ea-3f96849fdf72</t>
  </si>
  <si>
    <t>cd27611b-2ee0-bd6c-a8dc-3c56ef5174fd</t>
  </si>
  <si>
    <t>Vianova</t>
  </si>
  <si>
    <t>http://thevianovagroup.com/</t>
  </si>
  <si>
    <t>a2f7100d-cc75-3286-0160-5ff0ad5cbdcc</t>
  </si>
  <si>
    <t>Vianova Systems</t>
  </si>
  <si>
    <t>http://www.vianovasystems.com/</t>
  </si>
  <si>
    <t>c850b3e5-8d3d-c43e-2064-72bd5839c748</t>
  </si>
  <si>
    <t>Vianovo Ventures</t>
  </si>
  <si>
    <t>http://vianovo.com/ventures</t>
  </si>
  <si>
    <t>95bc6e4f-426b-03ed-fe75-b7a70b6a86a3</t>
  </si>
  <si>
    <t>Viant</t>
  </si>
  <si>
    <t>http://viantinc.com/</t>
  </si>
  <si>
    <t>1155ca9a-eade-7f39-9aae-3d222a329786</t>
  </si>
  <si>
    <t>Viant Group</t>
  </si>
  <si>
    <t>http://www.viantgroup.com</t>
  </si>
  <si>
    <t>41e9c228-ac95-c058-58ed-4fca76219a11</t>
  </si>
  <si>
    <t>Vianza</t>
  </si>
  <si>
    <t>http://www.vianza.com/</t>
  </si>
  <si>
    <t>4509439c-33f2-9eeb-57d6-54fbecd34115</t>
  </si>
  <si>
    <t>Viaopt</t>
  </si>
  <si>
    <t>https://www.viaopt.com</t>
  </si>
  <si>
    <t>2827cbc3-802c-041f-264a-907b5ea4cccd</t>
  </si>
  <si>
    <t>VIAP</t>
  </si>
  <si>
    <t>http://www.viap.tv</t>
  </si>
  <si>
    <t>c1055bae-990a-4b62-a1b1-ef5392cd27f8</t>
  </si>
  <si>
    <t>ViaPhoto</t>
  </si>
  <si>
    <t>http://www.viaphoto.com</t>
  </si>
  <si>
    <t>7df8dc38-95b7-311d-ee03-1933c8c2b5e9</t>
  </si>
  <si>
    <t>viaPlace</t>
  </si>
  <si>
    <t>http://www.viaplace.com</t>
  </si>
  <si>
    <t>adc95b59-2a5f-c404-bed7-c4276f6caf4f</t>
  </si>
  <si>
    <t>Viapol</t>
  </si>
  <si>
    <t>http://www.viapol.com.br/</t>
  </si>
  <si>
    <t>c2976d74-7548-3763-10a7-c9a7e5043428</t>
  </si>
  <si>
    <t>Viapool</t>
  </si>
  <si>
    <t>http://www.viapool.com</t>
  </si>
  <si>
    <t>47d2c441-ffc6-6230-2dcd-7e5010a166cd</t>
  </si>
  <si>
    <t>ViaPost</t>
  </si>
  <si>
    <t>http://www.viapost.com</t>
  </si>
  <si>
    <t>4a59c8df-4d7d-3f67-d9e4-da0eae70d84f</t>
  </si>
  <si>
    <t>viapur</t>
  </si>
  <si>
    <t>https://www.viapur.de/aminosaeuren-kaufen</t>
  </si>
  <si>
    <t>b9c5dec8-6428-ce75-4680-0d2bde86f03c</t>
  </si>
  <si>
    <t>ViaQuo</t>
  </si>
  <si>
    <t>http://www.viaquo.com/</t>
  </si>
  <si>
    <t>d1595832-f279-0d69-9b87-831ba901a5ca</t>
  </si>
  <si>
    <t>Viar360</t>
  </si>
  <si>
    <t>http://www.viar360.com</t>
  </si>
  <si>
    <t>18bc2ca5-1559-00e4-0dd7-3b59f4ffb51b</t>
  </si>
  <si>
    <t>Viarentals</t>
  </si>
  <si>
    <t>http://www.viarentals.com</t>
  </si>
  <si>
    <t>38c1f2ee-0ad0-b2b3-61c5-5a606eab52b5</t>
  </si>
  <si>
    <t>Viareport</t>
  </si>
  <si>
    <t>http://www.viareport.com</t>
  </si>
  <si>
    <t>fdf16df6-2300-0de9-42bb-fbb10361e480</t>
  </si>
  <si>
    <t>ViARsys</t>
  </si>
  <si>
    <t>http://www.viarsys.com/</t>
  </si>
  <si>
    <t>6646bdc7-43c0-42ad-ad21-955cfc8d35b3</t>
  </si>
  <si>
    <t>Vias Digital Advertising</t>
  </si>
  <si>
    <t>https://viasgroups.com</t>
  </si>
  <si>
    <t>f2c7b587-ed97-dbda-1d39-207ed5147b7a</t>
  </si>
  <si>
    <t>Vias Inc.</t>
  </si>
  <si>
    <t>http://www.viascorp.com</t>
  </si>
  <si>
    <t>e73ba657-9007-38d3-6852-01c503d1aede</t>
  </si>
  <si>
    <t>ViaSat</t>
  </si>
  <si>
    <t>http://www.viasat.com</t>
  </si>
  <si>
    <t>a8c9293d-a7a0-c82d-8b5b-8d1f68e0b7e1</t>
  </si>
  <si>
    <t>Viasat Broadcasting</t>
  </si>
  <si>
    <t>https://www.viasat.com</t>
  </si>
  <si>
    <t>105544cf-4a75-0b98-f541-a835408ac712</t>
  </si>
  <si>
    <t>Viasat Group</t>
  </si>
  <si>
    <t>http://www.viasatgroup.it/</t>
  </si>
  <si>
    <t>cfbdab09-a4ff-c516-0fe9-0d35cb8b8f3b</t>
  </si>
  <si>
    <t>Viascope</t>
  </si>
  <si>
    <t>http://www.viascope.com/</t>
  </si>
  <si>
    <t>de0970a0-b9d7-3b80-bf46-f72a8fe33925</t>
  </si>
  <si>
    <t>ViaSite</t>
  </si>
  <si>
    <t>http://www.viasite.es/</t>
  </si>
  <si>
    <t>7eb3461d-6665-8dbf-de6d-5879609307b3</t>
  </si>
  <si>
    <t>ViaSms</t>
  </si>
  <si>
    <t>https://www.viasms.es/</t>
  </si>
  <si>
    <t>20f1b623-de35-fc0a-1d79-9d1d246948c0</t>
  </si>
  <si>
    <t>Viasoft</t>
  </si>
  <si>
    <t>http://www.viasoft.com</t>
  </si>
  <si>
    <t>5a659025-3f7b-2197-c41f-afc223b6e4ad</t>
  </si>
  <si>
    <t>Viasoft Informatica</t>
  </si>
  <si>
    <t>http://www.viasoft.com.br/</t>
  </si>
  <si>
    <t>8ac0b1e8-98fc-44bc-a1fc-768fee66fe37</t>
  </si>
  <si>
    <t>Viasource Communications</t>
  </si>
  <si>
    <t>http://www.viasource.net/</t>
  </si>
  <si>
    <t>b44a7462-030b-cfa6-bd74-670f01a27702</t>
  </si>
  <si>
    <t>ViaSource Inc.</t>
  </si>
  <si>
    <t>http://www.via-source.com</t>
  </si>
  <si>
    <t>d9c2d5e9-1780-81be-32de-311785cf2051</t>
  </si>
  <si>
    <t>Viaspace Inc</t>
  </si>
  <si>
    <t>http://www.viaspace.com/index.php</t>
  </si>
  <si>
    <t>5dce8060-5ff4-9acc-8a6d-a9d1d6e7bad8</t>
  </si>
  <si>
    <t>viasto</t>
  </si>
  <si>
    <t>http://www.viasto.com/en</t>
  </si>
  <si>
    <t>580dc877-1926-72f6-90af-60566466cb74</t>
  </si>
  <si>
    <t>viastore systems</t>
  </si>
  <si>
    <t>http://us.viastore.com</t>
  </si>
  <si>
    <t>0219a50d-b005-a17d-fc34-80b0ab09d03e</t>
  </si>
  <si>
    <t>VIASWEAT</t>
  </si>
  <si>
    <t>http://www.viasweat.com</t>
  </si>
  <si>
    <t>cbf1b8e5-d67c-5905-18a8-663b69892d1c</t>
  </si>
  <si>
    <t>Viasyn, Inc.</t>
  </si>
  <si>
    <t>http://www.viasyn.com/</t>
  </si>
  <si>
    <t>d1db2b46-a4e4-3979-2a3c-b9cb229f655f</t>
  </si>
  <si>
    <t>viaSYNDICATE</t>
  </si>
  <si>
    <t>http://viasyndicate.com</t>
  </si>
  <si>
    <t>27633063-edba-ef09-a084-91861c5df69d</t>
  </si>
  <si>
    <t>Viasystems Group</t>
  </si>
  <si>
    <t>http://www.viasystems.com</t>
  </si>
  <si>
    <t>22031dec-4c1e-0a80-df55-dd07b1dfe6d4</t>
  </si>
  <si>
    <t>Viata</t>
  </si>
  <si>
    <t>http://viata.ca</t>
  </si>
  <si>
    <t>293764ba-84c2-6620-d587-83473f47ef20</t>
  </si>
  <si>
    <t>Viatar CTC Solutions</t>
  </si>
  <si>
    <t>http://viatarctcsolutions.com</t>
  </si>
  <si>
    <t>98ee24ca-21b9-2489-a384-b6dd1998958b</t>
  </si>
  <si>
    <t>Viatask</t>
  </si>
  <si>
    <t>http://www.viatask.com</t>
  </si>
  <si>
    <t>b359239d-efa1-1403-806a-aa1e63990efa</t>
  </si>
  <si>
    <t>VIATEC Accelerator Program (Accelerate Tectoria)</t>
  </si>
  <si>
    <t>http://acceleratetectoria.com</t>
  </si>
  <si>
    <t>5618727d-08c7-d3a0-52aa-3a8cb8e77f26</t>
  </si>
  <si>
    <t>Viatec, Inc.</t>
  </si>
  <si>
    <t>https://www.viatec.ca</t>
  </si>
  <si>
    <t>2d6003df-0211-25df-5ee0-54fca3d9b075</t>
  </si>
  <si>
    <t>VIATechnik</t>
  </si>
  <si>
    <t>https://www.viatechnik.com/</t>
  </si>
  <si>
    <t>d43bbfd4-a6b3-38f5-8994-b3a21ff45b53</t>
  </si>
  <si>
    <t>Viatecla</t>
  </si>
  <si>
    <t>http://www.viatecla.com</t>
  </si>
  <si>
    <t>6de59462-20cf-d98c-dc04-394d4949bcff</t>
  </si>
  <si>
    <t>VIATGES CEBRIÌÄåÛ GERMANS SL (EVENTGO)</t>
  </si>
  <si>
    <t>http://www.eventgotravel.com/en</t>
  </si>
  <si>
    <t>33e613e9-2d9c-011c-63c4-bf000a644708</t>
  </si>
  <si>
    <t>Viathan Corporation</t>
  </si>
  <si>
    <t>http://www.viathan.com/</t>
  </si>
  <si>
    <t>d8b95fdb-8e79-011a-730e-75a0c8782baf</t>
  </si>
  <si>
    <t>VIATICK</t>
  </si>
  <si>
    <t>http://www.viatick.com/home/</t>
  </si>
  <si>
    <t>cbaefb52-5ef9-f7c7-b487-942770cf39e0</t>
  </si>
  <si>
    <t>Viatom Technology</t>
  </si>
  <si>
    <t>http://www.viatomtech.com</t>
  </si>
  <si>
    <t>1b751365-6f83-5082-c75b-dcfc64487951</t>
  </si>
  <si>
    <t>ViaTopCoupons</t>
  </si>
  <si>
    <t>http://viatopcoupons.com/</t>
  </si>
  <si>
    <t>6b5f82ac-0556-e4cc-20db-1b1fa273ee0b</t>
  </si>
  <si>
    <t>Viator</t>
  </si>
  <si>
    <t>http://www.viator.com</t>
  </si>
  <si>
    <t>2855d17c-c8b1-ecad-8623-7e16ca64d4b1</t>
  </si>
  <si>
    <t>Viatour</t>
  </si>
  <si>
    <t>http://viatour.com/</t>
  </si>
  <si>
    <t>6826a631-38a7-f927-2a4c-7aa7b24dc440</t>
  </si>
  <si>
    <t>ViaTrack Systems</t>
  </si>
  <si>
    <t>http://www.viatrack.com</t>
  </si>
  <si>
    <t>9c0f8c27-0946-3ae3-8ad7-aa7b75a5ac43</t>
  </si>
  <si>
    <t>Viatris</t>
  </si>
  <si>
    <t>http://www.viatris.at/</t>
  </si>
  <si>
    <t>8564cbeb-e2c5-5c43-8650-bc1cd34ca614</t>
  </si>
  <si>
    <t>Viatron Technologies</t>
  </si>
  <si>
    <t>http://viatrontech.com</t>
  </si>
  <si>
    <t>6cb5022a-bb26-493c-8285-e9e76ddf32eb</t>
  </si>
  <si>
    <t>Viatronix</t>
  </si>
  <si>
    <t>http://www.viatronix.com/</t>
  </si>
  <si>
    <t>35cb9828-5604-c20f-9bd6-4e740d2ed8a0</t>
  </si>
  <si>
    <t>Viatun</t>
  </si>
  <si>
    <t>http://www.viatun.com/</t>
  </si>
  <si>
    <t>a4f0fb60-a941-f03f-3938-74a3b257009b</t>
  </si>
  <si>
    <t>Viavents</t>
  </si>
  <si>
    <t>http://www.viavents.com</t>
  </si>
  <si>
    <t>bc894f7d-5d3f-ff62-c50b-9cc4e3ff325d</t>
  </si>
  <si>
    <t>Viavi Solutions</t>
  </si>
  <si>
    <t>http://www.viavisolutions.com/en-us</t>
  </si>
  <si>
    <t>395a419a-d221-003d-0bb2-7fd117e4bcb4</t>
  </si>
  <si>
    <t>ViaVid</t>
  </si>
  <si>
    <t>http://viavid.com/</t>
  </si>
  <si>
    <t>a8be0704-957a-640c-8f47-a30995f7aa96</t>
  </si>
  <si>
    <t>ViaView</t>
  </si>
  <si>
    <t>http://viaview.com</t>
  </si>
  <si>
    <t>96226e32-6d2c-35b0-b549-626e23c3edcd</t>
  </si>
  <si>
    <t>Viavigo</t>
  </si>
  <si>
    <t>http://www.zfv.es/viavigo/</t>
  </si>
  <si>
    <t>626629ba-4269-a677-2fc3-b580684f6af7</t>
  </si>
  <si>
    <t>viavoo</t>
  </si>
  <si>
    <t>http://www.viavoo.com</t>
  </si>
  <si>
    <t>155b00ea-3c8b-a50a-5346-b809e8ef3349</t>
  </si>
  <si>
    <t>VIAWEAR (acquired by Richline Group in 2016)</t>
  </si>
  <si>
    <t>http://www.viawear.com</t>
  </si>
  <si>
    <t>196d7d47-2c39-481c-4f63-c5be06e6914b</t>
  </si>
  <si>
    <t>ViaWest</t>
  </si>
  <si>
    <t>http://www.viawest.com</t>
  </si>
  <si>
    <t>7dac4acc-ab2f-ca40-3b16-6e75cc6af81c</t>
  </si>
  <si>
    <t>ViaWest Group</t>
  </si>
  <si>
    <t>http://www.viawestgroup.com</t>
  </si>
  <si>
    <t>e37df2ae-bc7c-65c4-5cf6-72b18b51dca8</t>
  </si>
  <si>
    <t>ViaWMS</t>
  </si>
  <si>
    <t>https://www.viawms.com.br</t>
  </si>
  <si>
    <t>0afe287c-94de-187a-9795-ee214666764f</t>
  </si>
  <si>
    <t>Viaziz Scam</t>
  </si>
  <si>
    <t>http://www.viazizscam.com</t>
  </si>
  <si>
    <t>3797e805-d6a9-9fb4-296b-f87ec8130817</t>
  </si>
  <si>
    <t>VIB</t>
  </si>
  <si>
    <t>http://www.vib.be</t>
  </si>
  <si>
    <t>47fffdbe-2af1-83ee-360f-4ade8fb8fcae</t>
  </si>
  <si>
    <t>VIB, Flanders Biotechnology Institute, Belgium</t>
  </si>
  <si>
    <t>d97f29f7-0504-23a2-3a43-2db0cdf6e56b</t>
  </si>
  <si>
    <t>Vib.in</t>
  </si>
  <si>
    <t>http://vib.in/</t>
  </si>
  <si>
    <t>e1432e60-721c-79ba-50de-def305da3f16</t>
  </si>
  <si>
    <t>Viba</t>
  </si>
  <si>
    <t>http://viba.cat</t>
  </si>
  <si>
    <t>4c717014-c89c-62fa-b171-541aa057d0aa</t>
  </si>
  <si>
    <t>Vibaantta Group</t>
  </si>
  <si>
    <t>http://vibaantta.com/index.html</t>
  </si>
  <si>
    <t>c2685e3a-7d92-c56c-e7bd-ebdd13669176</t>
  </si>
  <si>
    <t>http://contentcreator.co.in/</t>
  </si>
  <si>
    <t>3b76e176-8adb-53f9-720f-39edc0af1741</t>
  </si>
  <si>
    <t>VIBBIDI</t>
  </si>
  <si>
    <t>http://vibbidi.com/</t>
  </si>
  <si>
    <t>ab3d7aca-ced1-63b5-72e8-7f2ed4a460c0</t>
  </si>
  <si>
    <t>Vibbio</t>
  </si>
  <si>
    <t>http://vibbio.com/</t>
  </si>
  <si>
    <t>26d80705-9712-62de-0190-33b5b6957b14</t>
  </si>
  <si>
    <t>Vibble</t>
  </si>
  <si>
    <t>https://www.vibble.co/</t>
  </si>
  <si>
    <t>65a45024-c1d9-4a3f-ae01-4500d261d39d</t>
  </si>
  <si>
    <t>Vibby</t>
  </si>
  <si>
    <t>https://www.vibby.com/</t>
  </si>
  <si>
    <t>71a329dc-dcc5-f46e-ca01-e516a9263597</t>
  </si>
  <si>
    <t>Vibe</t>
  </si>
  <si>
    <t>http://shop-vibe.com/</t>
  </si>
  <si>
    <t>8168c477-0bef-0a3b-5f5a-34d4401c757b</t>
  </si>
  <si>
    <t>Vibe Business Incubator</t>
  </si>
  <si>
    <t>http://www.startupvibe.ca/</t>
  </si>
  <si>
    <t>8748b422-e69e-c8e9-7ef5-2f37de1f0601</t>
  </si>
  <si>
    <t>Vibe Cloud Music Player</t>
  </si>
  <si>
    <t>4dd01e6e-384a-0a92-30fe-c056c858667a</t>
  </si>
  <si>
    <t>Vibe Creative</t>
  </si>
  <si>
    <t>http://www.vibecreativela.com</t>
  </si>
  <si>
    <t>f4df964c-536b-19e5-61be-206cf59a3d1c</t>
  </si>
  <si>
    <t>VIBE Magazine</t>
  </si>
  <si>
    <t>http://www.vibe.com/</t>
  </si>
  <si>
    <t>24ed20fe-39c2-32c5-30ef-f5a497d57f04</t>
  </si>
  <si>
    <t>Vibe Room</t>
  </si>
  <si>
    <t>http://viberoom.us/</t>
  </si>
  <si>
    <t>62d4a451-5b2f-4bf4-0449-1f9fbb57f1c3</t>
  </si>
  <si>
    <t>Vibe Solutions Group</t>
  </si>
  <si>
    <t>http://www.vibesolutions.net</t>
  </si>
  <si>
    <t>daa1653f-211b-948d-17ed-a2860009d880</t>
  </si>
  <si>
    <t>Vibe Tech</t>
  </si>
  <si>
    <t>http://www.vibetechmedia.com</t>
  </si>
  <si>
    <t>bc6f3879-3dd7-07ce-73f1-442811304af6</t>
  </si>
  <si>
    <t>Vibe Tickets</t>
  </si>
  <si>
    <t>http://www.vibetickets.co.uk/</t>
  </si>
  <si>
    <t>e8bcd0ab-168b-9169-eee5-6bba0c07f035</t>
  </si>
  <si>
    <t>Vibe, LLC</t>
  </si>
  <si>
    <t>http://www.glodrinks.com/</t>
  </si>
  <si>
    <t>43cd61b9-e70a-ac6d-66e0-7b1eb85a06cd</t>
  </si>
  <si>
    <t>vibe.me</t>
  </si>
  <si>
    <t>http://vibe.me</t>
  </si>
  <si>
    <t>1e3ca561-8e58-20d0-3461-e33c845b72d8</t>
  </si>
  <si>
    <t>vibeapp</t>
  </si>
  <si>
    <t>http://vibeapp.co</t>
  </si>
  <si>
    <t>583be31e-cabc-f158-6be9-5f18569509d8</t>
  </si>
  <si>
    <t>Vibease</t>
  </si>
  <si>
    <t>http://www.vibease.com</t>
  </si>
  <si>
    <t>2458ceef-8ff7-6652-7aa9-aa25e6f666a5</t>
  </si>
  <si>
    <t>VibeCampo</t>
  </si>
  <si>
    <t>http://vibecampo.com</t>
  </si>
  <si>
    <t>3d34e9c5-04a8-c9e9-a836-f0e0b101627d</t>
  </si>
  <si>
    <t>VibeCatch</t>
  </si>
  <si>
    <t>http://www.vibecatch.com</t>
  </si>
  <si>
    <t>efd34c91-a49f-70f3-2f10-e22742c5d6c0</t>
  </si>
  <si>
    <t>VibeDeck</t>
  </si>
  <si>
    <t>http://vibedeck.com</t>
  </si>
  <si>
    <t>cde13ad3-4e08-c0e6-e6a3-d002aabdd25e</t>
  </si>
  <si>
    <t>VibeDx</t>
  </si>
  <si>
    <t>http://www.vibedx.com/</t>
  </si>
  <si>
    <t>fe417d13-171c-d448-db16-be421acf9994</t>
  </si>
  <si>
    <t>Vibeex</t>
  </si>
  <si>
    <t>http://www.vibeex.com</t>
  </si>
  <si>
    <t>d120b7ca-2c60-3bf1-c7cd-dc7a75798854</t>
  </si>
  <si>
    <t>VibeMedia</t>
  </si>
  <si>
    <t>http://vibemedia.me/</t>
  </si>
  <si>
    <t>0b0a4146-47a5-000f-ff08-70ff2f8a9f7a</t>
  </si>
  <si>
    <t>Vibendo</t>
  </si>
  <si>
    <t>http://www.vibendo.com</t>
  </si>
  <si>
    <t>e650fd71-d7fe-75f0-63ce-4a9ad19d40e0</t>
  </si>
  <si>
    <t>Vibeoo</t>
  </si>
  <si>
    <t>https://vibeoo.com</t>
  </si>
  <si>
    <t>3159b891-4a6f-3849-f9f4-c032bcce3bf8</t>
  </si>
  <si>
    <t>Vibeosys</t>
  </si>
  <si>
    <t>http://www.vibeosys.com</t>
  </si>
  <si>
    <t>8e0e9701-e088-22ee-8f03-1005fd9134a0</t>
  </si>
  <si>
    <t>Viber</t>
  </si>
  <si>
    <t>http://www.viber.com</t>
  </si>
  <si>
    <t>c39d17f1-68c6-e4a8-1bd8-72592040c629</t>
  </si>
  <si>
    <t>Viberate</t>
  </si>
  <si>
    <t>https://www.viberate.com/</t>
  </si>
  <si>
    <t>3cd29e34-00e6-5d4a-a99d-cc2d2b4b9757</t>
  </si>
  <si>
    <t>Viberent</t>
  </si>
  <si>
    <t>http://www.viberenthq.com</t>
  </si>
  <si>
    <t>3efd17e5-1f39-e842-476b-0b77f5bceeba</t>
  </si>
  <si>
    <t>ViberTEX</t>
  </si>
  <si>
    <t>http://www.vibertex.com</t>
  </si>
  <si>
    <t>7214b024-42af-0a5f-752c-2324a9320435</t>
  </si>
  <si>
    <t>Vibes</t>
  </si>
  <si>
    <t>http://www.vibes.com</t>
  </si>
  <si>
    <t>993e37ac-0265-ed4c-c498-99e3152a769d</t>
  </si>
  <si>
    <t>Vibescout</t>
  </si>
  <si>
    <t>https://www.vibescout.com</t>
  </si>
  <si>
    <t>2fb46572-175d-418b-2f0a-590e441c2f56</t>
  </si>
  <si>
    <t>VibeSpotr</t>
  </si>
  <si>
    <t>http://vibespotr.com/</t>
  </si>
  <si>
    <t>fd2cd976-19ed-0832-0dae-f927cbc21ede</t>
  </si>
  <si>
    <t>Vibetrace</t>
  </si>
  <si>
    <t>http://vibetrace.com</t>
  </si>
  <si>
    <t>447b8a2c-b0f8-e865-d07d-f8e896932ef2</t>
  </si>
  <si>
    <t>f6f602d2-641e-7c93-a24e-2cf925cc678b</t>
  </si>
  <si>
    <t>Vibewire</t>
  </si>
  <si>
    <t>http://vibewire.org/</t>
  </si>
  <si>
    <t>418feb7a-550f-c41f-4f84-a1b3830c08c7</t>
  </si>
  <si>
    <t>Vibey</t>
  </si>
  <si>
    <t>http://www.vibey.co</t>
  </si>
  <si>
    <t>fd16e47b-3087-5c4a-6828-5784b546db10</t>
  </si>
  <si>
    <t>VIBGYOR High</t>
  </si>
  <si>
    <t>https://www.vibgyorhigh.com</t>
  </si>
  <si>
    <t>cdaea493-b9c3-705a-10e4-bce08faaac9f</t>
  </si>
  <si>
    <t>Vibha Systems</t>
  </si>
  <si>
    <t>http://vibhasystems.in</t>
  </si>
  <si>
    <t>e496f907-0b39-b272-5a1f-498350853017</t>
  </si>
  <si>
    <t>Vibhor Vaibhav Infrahome</t>
  </si>
  <si>
    <t>http://www.vvipspaces.com/</t>
  </si>
  <si>
    <t>d48a1245-2046-30a6-d45b-300ad990814a</t>
  </si>
  <si>
    <t>VIBHS Financial Ltd</t>
  </si>
  <si>
    <t>http://www.vibhsfinancial.co.uk</t>
  </si>
  <si>
    <t>174f4807-bbb3-772c-d22c-b142207c22b1</t>
  </si>
  <si>
    <t>VIBHS Group</t>
  </si>
  <si>
    <t>http://vibhsgroup.com/</t>
  </si>
  <si>
    <t>e0cea36c-5994-3d41-61a4-ce446f2f6eb2</t>
  </si>
  <si>
    <t>Vibidsoft</t>
  </si>
  <si>
    <t>http://www.vibidsoft.com</t>
  </si>
  <si>
    <t>a2a4cc73-0e88-6791-e3b3-11d6edd5aee0</t>
  </si>
  <si>
    <t>Vibin</t>
  </si>
  <si>
    <t>http://www.vibin.it</t>
  </si>
  <si>
    <t>e35396c5-e44d-b235-a448-6b235eaecfed</t>
  </si>
  <si>
    <t>Vibin.fm</t>
  </si>
  <si>
    <t>http://www.vibin.fm</t>
  </si>
  <si>
    <t>50a716ba-7799-a758-1af6-668f7bf47a42</t>
  </si>
  <si>
    <t>Vibing</t>
  </si>
  <si>
    <t>http://www.getvibing.com/</t>
  </si>
  <si>
    <t>b1229472-f63c-8d70-f8fa-b7f88fc7b352</t>
  </si>
  <si>
    <t>Vibing Media</t>
  </si>
  <si>
    <t>http://vibing.me/</t>
  </si>
  <si>
    <t>835824a1-0f2e-6054-029b-bf05c458b344</t>
  </si>
  <si>
    <t>Vibio</t>
  </si>
  <si>
    <t>http://www.vibio.com</t>
  </si>
  <si>
    <t>5b6fa342-223b-1e94-cd08-bec4ed579f80</t>
  </si>
  <si>
    <t>Viblast</t>
  </si>
  <si>
    <t>http://www.viblast.com</t>
  </si>
  <si>
    <t>428f6246-80b5-e5c4-6278-2c43ea7bbd16</t>
  </si>
  <si>
    <t>Viblio</t>
  </si>
  <si>
    <t>http://viblio.com/signup/#.up2cgrpi9ok</t>
  </si>
  <si>
    <t>aad84b33-100b-af72-fb7f-95fc038bf02d</t>
  </si>
  <si>
    <t>Vibons</t>
  </si>
  <si>
    <t>https://vibons.com/</t>
  </si>
  <si>
    <t>25dbeae7-dc49-8b38-db86-2e2e657af750</t>
  </si>
  <si>
    <t>Vibosity</t>
  </si>
  <si>
    <t>http://vibosity.com/</t>
  </si>
  <si>
    <t>51ac6f7a-365a-21e7-8f16-726d949d5595</t>
  </si>
  <si>
    <t>Vibra Healthcare</t>
  </si>
  <si>
    <t>http://www.vibracareers.com</t>
  </si>
  <si>
    <t>a19e427d-a62e-f603-cdbb-228bcdd4eccb</t>
  </si>
  <si>
    <t>Vibrac</t>
  </si>
  <si>
    <t>http://www.vibrac.com</t>
  </si>
  <si>
    <t>4a05390f-9943-a3bc-4af2-0b35adbb82b3</t>
  </si>
  <si>
    <t>Vibrado Technologies</t>
  </si>
  <si>
    <t>http://www.vibradotech.com/</t>
  </si>
  <si>
    <t>963aa284-a00f-93b6-5331-ff0a71e549e1</t>
  </si>
  <si>
    <t>Vibram</t>
  </si>
  <si>
    <t>http://vibram.com</t>
  </si>
  <si>
    <t>aa476d0b-80a2-6656-2acb-bda8956d5c4d</t>
  </si>
  <si>
    <t>Vibram FiveFingers</t>
  </si>
  <si>
    <t>http://www.vibramfivefingers.it</t>
  </si>
  <si>
    <t>6d1db66b-8a93-2b30-36d1-f50f93df020f</t>
  </si>
  <si>
    <t>Vibrancy Studios</t>
  </si>
  <si>
    <t>http://www.vibrancystudios.com/</t>
  </si>
  <si>
    <t>fcc08e1f-59f3-e7fd-8311-02fd20c14d8c</t>
  </si>
  <si>
    <t>Vibrant</t>
  </si>
  <si>
    <t>http://www.vibrantworkapp.com</t>
  </si>
  <si>
    <t>b20ba131-09dc-30f5-3545-808c6db90e67</t>
  </si>
  <si>
    <t>Vibrant Carpets</t>
  </si>
  <si>
    <t>http://vibrantcarpets.com/</t>
  </si>
  <si>
    <t>6dd7bf1c-9414-d928-e330-a4219a5090a2</t>
  </si>
  <si>
    <t>Vibrant Commercial Technologies</t>
  </si>
  <si>
    <t>http://vibrantcommerce.com</t>
  </si>
  <si>
    <t>a75afb39-9898-af93-c278-894178adbe46</t>
  </si>
  <si>
    <t>Vibrant Corporation</t>
  </si>
  <si>
    <t>http://www.vibrantndt.com</t>
  </si>
  <si>
    <t>f69c4685-4495-fd0f-6305-d6cd72dd7f17</t>
  </si>
  <si>
    <t>Vibrant Data</t>
  </si>
  <si>
    <t>http://vibrantdata.io</t>
  </si>
  <si>
    <t>b191be45-430f-be76-b495-0a9fb936c276</t>
  </si>
  <si>
    <t>Vibrant Digital Solutions</t>
  </si>
  <si>
    <t>http://vibrant-digital.com</t>
  </si>
  <si>
    <t>67280993-5705-d1c3-8845-4d818e009516</t>
  </si>
  <si>
    <t>Vibrant Energy</t>
  </si>
  <si>
    <t>http://www.vibrantenergy.co.uk</t>
  </si>
  <si>
    <t>38b3e64a-a83e-a46d-bb33-a9047ac56777</t>
  </si>
  <si>
    <t>Vibrant Fusion</t>
  </si>
  <si>
    <t>http://www.vibrantfusion.com</t>
  </si>
  <si>
    <t>5b6d3bc7-8b43-73fc-3867-374195e37be7</t>
  </si>
  <si>
    <t>Vibrant Info</t>
  </si>
  <si>
    <t>http://www.vibrant-info.com/</t>
  </si>
  <si>
    <t>3412bced-1a9b-98ce-e6e3-d198aa73b0dc</t>
  </si>
  <si>
    <t>VIBRANT INFOSYSTEMS PVT LTD</t>
  </si>
  <si>
    <t>http://www.vibrantinfosystems.com</t>
  </si>
  <si>
    <t>fa176b3d-30b9-2b31-c570-5be07ded5873</t>
  </si>
  <si>
    <t>Vibrant Marketing</t>
  </si>
  <si>
    <t>http://vibrant.marketing/en/</t>
  </si>
  <si>
    <t>a4c105c3-fe43-3c65-e687-8f42d8ea375a</t>
  </si>
  <si>
    <t>Vibrant Media</t>
  </si>
  <si>
    <t>56610a86-7e6b-f49a-47c0-b49bf3f931bc</t>
  </si>
  <si>
    <t>Vibrant Software Corporation</t>
  </si>
  <si>
    <t>783312a4-e5d6-4433-3fa4-3ffb5c814e7a</t>
  </si>
  <si>
    <t>Vibrant Solutions</t>
  </si>
  <si>
    <t>http://vibrant-solutions.com</t>
  </si>
  <si>
    <t>01fece50-7895-41d6-6974-cbe7fe9a3723</t>
  </si>
  <si>
    <t>Vibrant Technologies</t>
  </si>
  <si>
    <t>http://www.vibrant.com</t>
  </si>
  <si>
    <t>0cd16746-ff33-05be-b52e-f1875e18ab78</t>
  </si>
  <si>
    <t>Vibrant Visa</t>
  </si>
  <si>
    <t>http://www.vibrantvisa.com/</t>
  </si>
  <si>
    <t>2e77512e-e8b2-0bb6-50f4-4e34937b91f0</t>
  </si>
  <si>
    <t>Vibrant, Inc.</t>
  </si>
  <si>
    <t>https://www.bevibrant.com</t>
  </si>
  <si>
    <t>36153764-24bf-a7b4-d6c1-6d694d37c045</t>
  </si>
  <si>
    <t>Vibrant.</t>
  </si>
  <si>
    <t>97f1c6bf-0e88-a37a-2053-afd23328a353</t>
  </si>
  <si>
    <t>VibrantMinds</t>
  </si>
  <si>
    <t>http://www.vibrantmindstech.com</t>
  </si>
  <si>
    <t>32091b8b-1bce-a12b-ad18-db719ec3880a</t>
  </si>
  <si>
    <t>VibrantPros</t>
  </si>
  <si>
    <t>http://www.vibrantpros.com</t>
  </si>
  <si>
    <t>1df1176d-24eb-47a0-573a-aba2d0684d3d</t>
  </si>
  <si>
    <t>Vibrating Therapeutic Apparel</t>
  </si>
  <si>
    <t>http://www.wearvta.com</t>
  </si>
  <si>
    <t>03e25bf6-1d44-f27b-e8a8-82ff437f5949</t>
  </si>
  <si>
    <t>Vibratory Feeders Inc</t>
  </si>
  <si>
    <t>http://www.vibratoryfeeders.com</t>
  </si>
  <si>
    <t>9db5dfe4-60d4-8b6f-099f-a04da9e57bdb</t>
  </si>
  <si>
    <t>Vibri Media</t>
  </si>
  <si>
    <t>http://vibri.in</t>
  </si>
  <si>
    <t>f1651cca-8b8e-9b11-765d-b1ba954c047c</t>
  </si>
  <si>
    <t>Vibromech Engineers &amp; Services</t>
  </si>
  <si>
    <t>http://www.vibromech.com/</t>
  </si>
  <si>
    <t>7fbcaa1e-dd36-69b9-1da5-0fe58172c637</t>
  </si>
  <si>
    <t>Vibronix</t>
  </si>
  <si>
    <t>http://www.vibronixinc.com/</t>
  </si>
  <si>
    <t>1e9349da-2d00-1d41-0d1a-256b72bcce26</t>
  </si>
  <si>
    <t>Vibrotech Instruments</t>
  </si>
  <si>
    <t>http://www.vibrotech.co.in</t>
  </si>
  <si>
    <t>a7f43615-d46e-9b91-6315-73b08238a8e4</t>
  </si>
  <si>
    <t>Vibrow</t>
  </si>
  <si>
    <t>http://vibrow.com</t>
  </si>
  <si>
    <t>31c3e1d0-7882-d61e-a821-44bfbdf077d9</t>
  </si>
  <si>
    <t>Vibrynt</t>
  </si>
  <si>
    <t>http://vibrynt.com</t>
  </si>
  <si>
    <t>90664da1-a83b-b227-1d1a-b8ced7453155</t>
  </si>
  <si>
    <t>Vibsec</t>
  </si>
  <si>
    <t>http://www.vibesec.com/</t>
  </si>
  <si>
    <t>465d6ced-37b2-9b90-3eb5-ffcfb188056b</t>
  </si>
  <si>
    <t>Viburnum Funds</t>
  </si>
  <si>
    <t>http://www.viburnumfunds.com.au</t>
  </si>
  <si>
    <t>f072261c-acdd-e679-162f-5499b1cb9471</t>
  </si>
  <si>
    <t>Vibwife</t>
  </si>
  <si>
    <t>http://vibwife.com/</t>
  </si>
  <si>
    <t>2792e4c7-cb5a-8ec6-d027-a12e5a5a88f5</t>
  </si>
  <si>
    <t>Vibz</t>
  </si>
  <si>
    <t>http://vibzapp.instapage.com</t>
  </si>
  <si>
    <t>0ad9aabb-012b-45c1-9d49-124cbe2f0d4b</t>
  </si>
  <si>
    <t>Vic</t>
  </si>
  <si>
    <t>http://www.vic.gov.au</t>
  </si>
  <si>
    <t>c6b2849d-c684-8d75-d6e3-50f6e7d226de</t>
  </si>
  <si>
    <t>VIC - Valuable Idea Concept</t>
  </si>
  <si>
    <t>http://viconcept.net</t>
  </si>
  <si>
    <t>92fc598b-4c56-25e5-860e-8beb305958bf</t>
  </si>
  <si>
    <t>VIC MIX</t>
  </si>
  <si>
    <t>http://www.vicmix.com.au</t>
  </si>
  <si>
    <t>e5d5979e-24c2-b095-6c5d-eb94cd745780</t>
  </si>
  <si>
    <t>VIC Technology Venture Development</t>
  </si>
  <si>
    <t>http://www.victvd.com</t>
  </si>
  <si>
    <t>9bfd9f30-7f35-c8b6-a2a8-b271401f76f5</t>
  </si>
  <si>
    <t>Vic.ai</t>
  </si>
  <si>
    <t>http://www.vic.ai</t>
  </si>
  <si>
    <t>37355688-60d6-16cc-570d-60714226452e</t>
  </si>
  <si>
    <t>Vic's Premium Quality Meat</t>
  </si>
  <si>
    <t>http://www.vicsmeat.com.au</t>
  </si>
  <si>
    <t>e9580121-0c30-e001-a664-58a82646a69c</t>
  </si>
  <si>
    <t>Vical</t>
  </si>
  <si>
    <t>http://www.vical.com/</t>
  </si>
  <si>
    <t>8091de64-cc72-f13d-5f2a-5ab21e58ff53</t>
  </si>
  <si>
    <t>VICAM</t>
  </si>
  <si>
    <t>http://vicam.com</t>
  </si>
  <si>
    <t>f70e63ea-1fbc-b276-e67e-b5c80ad47beb</t>
  </si>
  <si>
    <t>Vicampo</t>
  </si>
  <si>
    <t>http://www.vicampo.de</t>
  </si>
  <si>
    <t>a215ba65-cdf0-300c-0696-fc2125d5844e</t>
  </si>
  <si>
    <t>Vicancy</t>
  </si>
  <si>
    <t>http://www.vicancy.com</t>
  </si>
  <si>
    <t>307b64ef-7437-0ff3-cd4d-2ccf06de2811</t>
  </si>
  <si>
    <t>ViCar Parking</t>
  </si>
  <si>
    <t>https://www.vicarparking.com/</t>
  </si>
  <si>
    <t>07ac475c-1311-bc0d-e324-b038c6d88a03</t>
  </si>
  <si>
    <t>Vicara Consulting</t>
  </si>
  <si>
    <t>http://www.vicaraconsulting.com</t>
  </si>
  <si>
    <t>0f71f162-a51b-fe72-305c-5a7f49c77759</t>
  </si>
  <si>
    <t>ViCare</t>
  </si>
  <si>
    <t>https://vicare.vn/</t>
  </si>
  <si>
    <t>07604a4f-8681-8ecd-9867-864da1293459</t>
  </si>
  <si>
    <t>ViCare Medical</t>
  </si>
  <si>
    <t>http://www.vicare-medical.dk</t>
  </si>
  <si>
    <t>d9f418da-28f5-8b04-97f7-086b4ffbf048</t>
  </si>
  <si>
    <t>Vicarious</t>
  </si>
  <si>
    <t>http://vicarious.com</t>
  </si>
  <si>
    <t>d177c1f0-c82d-3031-622c-5e18b0f65239</t>
  </si>
  <si>
    <t>Vicarious Surgical</t>
  </si>
  <si>
    <t>http://www.vicarioussurgical.com/</t>
  </si>
  <si>
    <t>c1fb70ed-31b2-363a-23a7-881057d97377</t>
  </si>
  <si>
    <t>Vicarious Visions</t>
  </si>
  <si>
    <t>http://www.vvisions.com/</t>
  </si>
  <si>
    <t>02d775d0-9c15-4773-381d-726c4062c84c</t>
  </si>
  <si>
    <t>Vicarious, Inc.</t>
  </si>
  <si>
    <t>http://www.vicariousvr.com/</t>
  </si>
  <si>
    <t>e756d713-8dba-38e9-72e0-156ce1539829</t>
  </si>
  <si>
    <t>Vicarius</t>
  </si>
  <si>
    <t>https://vicarius.io</t>
  </si>
  <si>
    <t>a9ef1b2f-f726-a354-5b42-abf41337f699</t>
  </si>
  <si>
    <t>Vicarius Pharma</t>
  </si>
  <si>
    <t>http://www.vicarius-pharma.com/</t>
  </si>
  <si>
    <t>c14a842e-12b5-c12f-e2af-cd9cd3ab4630</t>
  </si>
  <si>
    <t>Vicci Mobile Merch</t>
  </si>
  <si>
    <t>http://getvicci.com</t>
  </si>
  <si>
    <t>5817d0f0-db4e-121d-77d0-98bb1c1c2e08</t>
  </si>
  <si>
    <t>Vice App</t>
  </si>
  <si>
    <t>http://www.vice.cool/</t>
  </si>
  <si>
    <t>df151198-7b3c-978b-5b32-5a5b0e9d8b90</t>
  </si>
  <si>
    <t>VICE CEE</t>
  </si>
  <si>
    <t>http://www.vice.com/</t>
  </si>
  <si>
    <t>95cb114f-ca71-48d2-f290-f724125a805d</t>
  </si>
  <si>
    <t>Vice Magazine</t>
  </si>
  <si>
    <t>http://www.vice.com</t>
  </si>
  <si>
    <t>e60d7e93-b463-a7c7-63a4-65a9cbb2ea92</t>
  </si>
  <si>
    <t>Vice Media</t>
  </si>
  <si>
    <t>a3e984ad-c293-f1ea-3817-e37db7e5d485</t>
  </si>
  <si>
    <t>VICEJAR</t>
  </si>
  <si>
    <t>http://www.thevicejar.com</t>
  </si>
  <si>
    <t>c3b449ae-9cc3-e033-250f-f3924df5a1f0</t>
  </si>
  <si>
    <t>Vicemode</t>
  </si>
  <si>
    <t>https://www.vicemode.com</t>
  </si>
  <si>
    <t>65d167c8-760e-6a0c-6fa1-324ed3383091</t>
  </si>
  <si>
    <t>Vicente Capital Partners</t>
  </si>
  <si>
    <t>http://www.vicentecapital.com</t>
  </si>
  <si>
    <t>e9d92fa0-cf70-8287-2a37-a9cda7d69b16</t>
  </si>
  <si>
    <t>Vicente Gracia Internacional</t>
  </si>
  <si>
    <t>http://www.vicentegraciajoyas.com</t>
  </si>
  <si>
    <t>3b549263-c6a2-1011-c3d6-226692f845fc</t>
  </si>
  <si>
    <t>ViCentra</t>
  </si>
  <si>
    <t>http://www.vicentra.com/</t>
  </si>
  <si>
    <t>f6142b9a-c4dd-970e-9c93-e7c3eefaff36</t>
  </si>
  <si>
    <t>Vicenzo Leather</t>
  </si>
  <si>
    <t>https://www.vicenzoleather.com</t>
  </si>
  <si>
    <t>f12c8cde-b983-93d6-e583-32bddceda9f2</t>
  </si>
  <si>
    <t>VicePrice</t>
  </si>
  <si>
    <t>http://www.viceprice.co/</t>
  </si>
  <si>
    <t>4cc3935b-d2db-7be1-4744-02c5d263f2ce</t>
  </si>
  <si>
    <t>Vicept Therapeutics</t>
  </si>
  <si>
    <t>http://www.vicepttx.com</t>
  </si>
  <si>
    <t>1a0d6a43-58ff-4dd7-0293-17b44b6dc562</t>
  </si>
  <si>
    <t>Viceroy Dubai Palm Jumeirah</t>
  </si>
  <si>
    <t>http://www.viceroyhotelsandresorts.com/en/dubai</t>
  </si>
  <si>
    <t>8aeffd07-7cb3-fe49-d288-60a9823db070</t>
  </si>
  <si>
    <t>Viceroy Hotel Group</t>
  </si>
  <si>
    <t>http://www.viceroyhotelgroup.com</t>
  </si>
  <si>
    <t>3e3b2666-ddf2-a732-83fe-62cd45b5dce1</t>
  </si>
  <si>
    <t>Viceroy Investments</t>
  </si>
  <si>
    <t>http://www.viceroyinv.com/</t>
  </si>
  <si>
    <t>1877bc6d-87be-9957-8a2d-4ed210b70940</t>
  </si>
  <si>
    <t>Viceroy Ventures</t>
  </si>
  <si>
    <t>http://www.viceven.com</t>
  </si>
  <si>
    <t>e725883a-0974-1c85-051b-52c2ac33a241</t>
  </si>
  <si>
    <t>Vichara Technologies</t>
  </si>
  <si>
    <t>http://www.vichara.com</t>
  </si>
  <si>
    <t>fe20851b-5daa-1204-a78e-7e7eef030595</t>
  </si>
  <si>
    <t>Vichy</t>
  </si>
  <si>
    <t>http://www.vichy.com/</t>
  </si>
  <si>
    <t>87bef968-7d75-d340-c21f-8db9e5670cce</t>
  </si>
  <si>
    <t>VICI Aveda Institute</t>
  </si>
  <si>
    <t>http://vicibeautyschool.com/studentenrollment/avedaprograms.htm</t>
  </si>
  <si>
    <t>52e83f59-326b-a505-37bd-c05648a5e6f4</t>
  </si>
  <si>
    <t>Vici Games</t>
  </si>
  <si>
    <t>http://www.vicigames.com/</t>
  </si>
  <si>
    <t>5d2042a1-81a3-1d8d-8468-a922bfca7c9a</t>
  </si>
  <si>
    <t>ViciCapital Partners</t>
  </si>
  <si>
    <t>http://www.vicicp.com</t>
  </si>
  <si>
    <t>04ee3494-453b-0f37-0554-434b560d9078</t>
  </si>
  <si>
    <t>Vicidial Group</t>
  </si>
  <si>
    <t>http://www.vicidial.com</t>
  </si>
  <si>
    <t>188a6796-4277-1798-9911-c4cc80188dea</t>
  </si>
  <si>
    <t>Vicimus</t>
  </si>
  <si>
    <t>http://www.vicimus.com</t>
  </si>
  <si>
    <t>5de1454a-146b-fc1b-d4e0-9f278538d3dd</t>
  </si>
  <si>
    <t>Vicinitee Ltd</t>
  </si>
  <si>
    <t>http://www.vicinitee.com</t>
  </si>
  <si>
    <t>b665ecbe-6e45-5370-7107-92b310ff9b53</t>
  </si>
  <si>
    <t>Vicinitime</t>
  </si>
  <si>
    <t>http://www.vicinitime.com</t>
  </si>
  <si>
    <t>04986423-65ef-49f4-27e4-d753fdbbb07b</t>
  </si>
  <si>
    <t>Vicinity Commerce</t>
  </si>
  <si>
    <t>http://vicinitycommerce.com/</t>
  </si>
  <si>
    <t>e3fabff9-c3b5-b774-8c9f-b0442c74e61c</t>
  </si>
  <si>
    <t>Vicinity Corporation</t>
  </si>
  <si>
    <t>http://www.vicinity.com</t>
  </si>
  <si>
    <t>cdd7326e-ca7f-df4d-1140-6f6162fcce0c</t>
  </si>
  <si>
    <t>Vicinity Health</t>
  </si>
  <si>
    <t>http://www.vicinityhealth.com</t>
  </si>
  <si>
    <t>e6ca787f-a862-06dc-64cb-79f0a5b7a612</t>
  </si>
  <si>
    <t>Vicinity Jobs Inc</t>
  </si>
  <si>
    <t>http://www.vicinityjobs.com</t>
  </si>
  <si>
    <t>3a267039-a6b0-8c48-3836-afa616746630</t>
  </si>
  <si>
    <t>Vicinity Marketing</t>
  </si>
  <si>
    <t>https://vicinity.marketing/</t>
  </si>
  <si>
    <t>18aae72e-9e6b-adb9-dea2-5da576efb85e</t>
  </si>
  <si>
    <t>Vicinity RFID Solutions</t>
  </si>
  <si>
    <t>http://www.vicinityrfid.com</t>
  </si>
  <si>
    <t>433ea915-ad53-3676-e023-3d42d9ff6f26</t>
  </si>
  <si>
    <t>Vicinity Systems</t>
  </si>
  <si>
    <t>http://www.vicinitysystems.com</t>
  </si>
  <si>
    <t>ff9e9743-14e3-ea5d-4fb0-d951261188b2</t>
  </si>
  <si>
    <t>Vicino</t>
  </si>
  <si>
    <t>http://vicino.com</t>
  </si>
  <si>
    <t>a776227b-b7d8-161b-19d8-18abaf4e2c04</t>
  </si>
  <si>
    <t>VICIS</t>
  </si>
  <si>
    <t>http://vicis.co/</t>
  </si>
  <si>
    <t>4b392740-f590-65fa-851b-b7684fe6ac3b</t>
  </si>
  <si>
    <t>Vick &amp; Associates</t>
  </si>
  <si>
    <t>https://www.vickassociates.com/</t>
  </si>
  <si>
    <t>ebd717d4-994b-5472-eff8-ca2f50b26ca8</t>
  </si>
  <si>
    <t>Vicker</t>
  </si>
  <si>
    <t>http://www.vicker.org</t>
  </si>
  <si>
    <t>e475f9c2-466f-d051-aa15-2f2bc38a14ec</t>
  </si>
  <si>
    <t>Vickers Electronics</t>
  </si>
  <si>
    <t>http://vickers-energy.co.uk/</t>
  </si>
  <si>
    <t>880f06b4-1600-2fd9-aeaa-0a5fd574516b</t>
  </si>
  <si>
    <t>Vickers Energy Group</t>
  </si>
  <si>
    <t>http://www.vickers-energy.co.uk</t>
  </si>
  <si>
    <t>178bd1a9-1a06-33ec-90c8-18f0ab8790b0</t>
  </si>
  <si>
    <t>Vickers Venture Partners</t>
  </si>
  <si>
    <t>http://www.vickersventure.com</t>
  </si>
  <si>
    <t>dd13a287-fef8-6326-e55c-a2a36fe3ac7f</t>
  </si>
  <si>
    <t>vickersgroup</t>
  </si>
  <si>
    <t>http://www.vickersgroup.com.au/</t>
  </si>
  <si>
    <t>22d79598-d1d4-96be-7f8f-669448da835f</t>
  </si>
  <si>
    <t>Vicki and Meg</t>
  </si>
  <si>
    <t>https://www.vickiandmeg.com/</t>
  </si>
  <si>
    <t>6aa7e5e3-f186-0f42-1477-629eaa9e0091</t>
  </si>
  <si>
    <t>Vicks VapoSteam Business</t>
  </si>
  <si>
    <t>http://vicks.com/</t>
  </si>
  <si>
    <t>0def7348-1743-bc5c-8384-30f67d3d0382</t>
  </si>
  <si>
    <t>VicksWeb</t>
  </si>
  <si>
    <t>http://www.vicksweb.com/</t>
  </si>
  <si>
    <t>b3a03cab-939a-ec82-c567-41e1a4a911b9</t>
  </si>
  <si>
    <t>Vicky Mar Naturals</t>
  </si>
  <si>
    <t>https://www.vickymarnaturals.com/</t>
  </si>
  <si>
    <t>0cc7a76b-f1aa-d5c8-3362-39cf8ef538d9</t>
  </si>
  <si>
    <t>Vicky Virtual Receptionists</t>
  </si>
  <si>
    <t>http://vickyvirtual.com</t>
  </si>
  <si>
    <t>689b7f95-7c38-3f73-7c92-d100f84170b2</t>
  </si>
  <si>
    <t>Vicky.in</t>
  </si>
  <si>
    <t>http://www.vicky.in</t>
  </si>
  <si>
    <t>204134eb-53b1-d901-1376-ed5b215ff800</t>
  </si>
  <si>
    <t>ViClarity</t>
  </si>
  <si>
    <t>http://www.viclarity.com</t>
  </si>
  <si>
    <t>3117fea4-f027-ea34-886a-34021d36684f</t>
  </si>
  <si>
    <t>ViClone</t>
  </si>
  <si>
    <t>http://www.viclone.com</t>
  </si>
  <si>
    <t>50f39e03-9f75-0dd1-9bc3-72b748a1e77d</t>
  </si>
  <si>
    <t>VicMan Software</t>
  </si>
  <si>
    <t>http://www.vicman.net/</t>
  </si>
  <si>
    <t>97cbde18-fea3-1d3a-e2d9-85ece7ee3c27</t>
  </si>
  <si>
    <t>VICN</t>
  </si>
  <si>
    <t>http://www.vicn.org</t>
  </si>
  <si>
    <t>e0cbf00a-3982-9f6c-57ca-371d0add3710</t>
  </si>
  <si>
    <t>VicNRG</t>
  </si>
  <si>
    <t>http://vicfuel.com/</t>
  </si>
  <si>
    <t>ecf9fbca-3e1a-67ee-3237-858d20b28c29</t>
  </si>
  <si>
    <t>Vico Energy</t>
  </si>
  <si>
    <t>http://www.vico.co.id</t>
  </si>
  <si>
    <t>2362c768-b070-2e44-9024-e309f48b6c3c</t>
  </si>
  <si>
    <t>Vico Sky</t>
  </si>
  <si>
    <t>http://vicosky.com/</t>
  </si>
  <si>
    <t>545bcd9b-90ac-7c6a-04ff-12dfbc4fb408</t>
  </si>
  <si>
    <t>Vico Software</t>
  </si>
  <si>
    <t>http://www.vicosoftware.com</t>
  </si>
  <si>
    <t>fc01ae35-c998-7d11-cd88-8c9f97d555ef</t>
  </si>
  <si>
    <t>Vico Windows Inc.</t>
  </si>
  <si>
    <t>http://www.vicowindowsinc.com</t>
  </si>
  <si>
    <t>d402e61e-8e07-5446-4b76-89333d381373</t>
  </si>
  <si>
    <t>Vicom Computer Services Inc</t>
  </si>
  <si>
    <t>http://www.vicomnet.com</t>
  </si>
  <si>
    <t>33ff9434-0096-8102-d615-bcd089379457</t>
  </si>
  <si>
    <t>Vicom Security</t>
  </si>
  <si>
    <t>http://vicomsecurity.com</t>
  </si>
  <si>
    <t>8f3d5bdf-a126-2f86-ff3f-0348a25804f9</t>
  </si>
  <si>
    <t>Vicom System</t>
  </si>
  <si>
    <t>http://www.vicom.com</t>
  </si>
  <si>
    <t>8c37b53a-fb40-5d79-328f-d57af085171b</t>
  </si>
  <si>
    <t>Vicomi</t>
  </si>
  <si>
    <t>http://www.vicomi.com/</t>
  </si>
  <si>
    <t>f1955af2-e929-4944-2287-1ef8dc919dd1</t>
  </si>
  <si>
    <t>ViCommerce</t>
  </si>
  <si>
    <t>http://www.vicommerce.com</t>
  </si>
  <si>
    <t>ba32ed3f-7a0b-e1a6-4ab1-56cf586e1697</t>
  </si>
  <si>
    <t>Vicomte</t>
  </si>
  <si>
    <t>http://www.vicomte.com</t>
  </si>
  <si>
    <t>958db081-7257-a430-7ad3-1e3e0e4303a4</t>
  </si>
  <si>
    <t>vicomtech</t>
  </si>
  <si>
    <t>http://www.vicomtech.org/en</t>
  </si>
  <si>
    <t>57ef3e97-a8eb-b07c-6fd3-c36189163016</t>
  </si>
  <si>
    <t>Vicon Industries</t>
  </si>
  <si>
    <t>http://www.vicon.no</t>
  </si>
  <si>
    <t>573d5e62-5e49-da0c-59ac-f589883a6698</t>
  </si>
  <si>
    <t>Vicon Motion Systems</t>
  </si>
  <si>
    <t>http://www.vicon.com/</t>
  </si>
  <si>
    <t>c89a0888-bb56-93b0-41da-68c6c5d997f4</t>
  </si>
  <si>
    <t>Vicone</t>
  </si>
  <si>
    <t>http://www.viconerubber.com</t>
  </si>
  <si>
    <t>401cfee9-ddb4-7151-f9b3-1901bbfd4cb9</t>
  </si>
  <si>
    <t>ViconRevue</t>
  </si>
  <si>
    <t>http://www.viconrevue.com</t>
  </si>
  <si>
    <t>b29648c7-610d-6a3a-2279-6085285fc3ff</t>
  </si>
  <si>
    <t>Vicons Design</t>
  </si>
  <si>
    <t>http://vectoricons.design/</t>
  </si>
  <si>
    <t>c60e8bbb-9c27-fe1e-9f97-56ee34e6f17d</t>
  </si>
  <si>
    <t>Vicor Corporation</t>
  </si>
  <si>
    <t>http://www.vicorpower.com</t>
  </si>
  <si>
    <t>12a08df7-c35c-6e77-67a7-9c3bdeb1648d</t>
  </si>
  <si>
    <t>Vicore Fitness</t>
  </si>
  <si>
    <t>http://www.vicorefitness.com/</t>
  </si>
  <si>
    <t>f34d9cbd-1137-073f-59bb-b8e1cf0e27f9</t>
  </si>
  <si>
    <t>Vicorp Interactive Systems</t>
  </si>
  <si>
    <t>http://www.vicorp.com</t>
  </si>
  <si>
    <t>0ec47615-efdc-3352-5c2d-009e904e2c71</t>
  </si>
  <si>
    <t>VICORP Restaurants</t>
  </si>
  <si>
    <t>http://www.abrholdings.com</t>
  </si>
  <si>
    <t>c7783166-7843-a9d6-d0e3-1a3e88f7f707</t>
  </si>
  <si>
    <t>Vicorp Teknoloji</t>
  </si>
  <si>
    <t>http://www.vicorpteknoloji.com/</t>
  </si>
  <si>
    <t>a64b9bef-139a-ff12-939e-fc65c9484bcc</t>
  </si>
  <si>
    <t>VicoSoft</t>
  </si>
  <si>
    <t>3afae786-3164-668b-7bc6-2c1934941393</t>
  </si>
  <si>
    <t>Vicrave</t>
  </si>
  <si>
    <t>http://vicrave.com/</t>
  </si>
  <si>
    <t>27c4654b-6004-453e-6313-5d8ce5ba825b</t>
  </si>
  <si>
    <t>Vicrea Solutions BV</t>
  </si>
  <si>
    <t>http://www.vicrea.nl/</t>
  </si>
  <si>
    <t>ea78ac96-8f3a-8feb-7bb3-6db59cc24e66</t>
  </si>
  <si>
    <t>Vicroads</t>
  </si>
  <si>
    <t>https://www.vicroads.vic.gov.au</t>
  </si>
  <si>
    <t>861da83d-d1fe-fb18-b134-27d93d43400e</t>
  </si>
  <si>
    <t>Vicsa Safety</t>
  </si>
  <si>
    <t>http://www.vicsa.cl/</t>
  </si>
  <si>
    <t>181fa332-ad1f-23f6-f2dd-0c19d2c4032f</t>
  </si>
  <si>
    <t>Victa Lawncare Pty. Ltd.</t>
  </si>
  <si>
    <t>https://www.victa.com/</t>
  </si>
  <si>
    <t>1c56e2a4-69c6-160b-1af4-bf496192cd8f</t>
  </si>
  <si>
    <t>Victaulic</t>
  </si>
  <si>
    <t>http://www.victaulic.com/</t>
  </si>
  <si>
    <t>4673a931-a960-f3bf-0767-d27024b8950d</t>
  </si>
  <si>
    <t>Victel</t>
  </si>
  <si>
    <t>http://www.victel.com.cn/</t>
  </si>
  <si>
    <t>3893329c-a812-01d5-fb11-d7a48c4c9c6b</t>
  </si>
  <si>
    <t>Victeris</t>
  </si>
  <si>
    <t>http://www.victeris.com</t>
  </si>
  <si>
    <t>8ad453ef-df47-af36-b967-42abb2d79e03</t>
  </si>
  <si>
    <t>Victhom Human Bionics</t>
  </si>
  <si>
    <t>http://www.victhom.com/</t>
  </si>
  <si>
    <t>e63cb3d7-f431-7d2b-ad66-cfbb7416c363</t>
  </si>
  <si>
    <t>VicThorious</t>
  </si>
  <si>
    <t>http://www.victhorious.com</t>
  </si>
  <si>
    <t>b1c8ec2f-6663-1c68-edfe-3bb354315f6f</t>
  </si>
  <si>
    <t>Victimas De Accidente</t>
  </si>
  <si>
    <t>http://www.victimasdeaccidente.com/</t>
  </si>
  <si>
    <t>6b861b6a-1c77-b1ea-40fa-6486ab1bc9b2</t>
  </si>
  <si>
    <t>Victiv</t>
  </si>
  <si>
    <t>http://www.victiv.com</t>
  </si>
  <si>
    <t>30b0102d-d7bd-2cac-edb8-9c119e6a7ba0</t>
  </si>
  <si>
    <t>victom</t>
  </si>
  <si>
    <t>http://victom.co.uk/</t>
  </si>
  <si>
    <t>3f2a4a50-4d4c-ff29-c22f-20590186d71e</t>
  </si>
  <si>
    <t>Victor</t>
  </si>
  <si>
    <t>http://www.flyvictor.com</t>
  </si>
  <si>
    <t>00066a7f-43f6-1cbe-ae2a-236ea16829b2</t>
  </si>
  <si>
    <t>Victor &amp; Victor</t>
  </si>
  <si>
    <t>http://victor-victor.se/</t>
  </si>
  <si>
    <t>5d27530a-33de-d3d5-ef13-2d92ec300035</t>
  </si>
  <si>
    <t>Victor and Leap Ltd</t>
  </si>
  <si>
    <t>https://www.victorandleap.com</t>
  </si>
  <si>
    <t>d5364005-42b9-ca7f-ce9e-a46c01bc7031</t>
  </si>
  <si>
    <t>victor connect ltd</t>
  </si>
  <si>
    <t>http://www.victorconnect.com</t>
  </si>
  <si>
    <t>05d743f0-e630-b249-3ee6-31640b428449</t>
  </si>
  <si>
    <t>Victor Fitness Systems</t>
  </si>
  <si>
    <t>http://www.victorfitnesssystems.com</t>
  </si>
  <si>
    <t>141746c9-a7d9-894f-dbd2-2e26a6d255b7</t>
  </si>
  <si>
    <t>Victor Fragoso Design</t>
  </si>
  <si>
    <t>https://www.victorfragosodesign.com</t>
  </si>
  <si>
    <t>0c033d6b-c157-a83e-10fe-f568c80c22a5</t>
  </si>
  <si>
    <t>Victor K. Ryoo DDS</t>
  </si>
  <si>
    <t>http://www.ryoodds.com</t>
  </si>
  <si>
    <t>e128fcf2-70e6-133d-1867-a475720a0075</t>
  </si>
  <si>
    <t>Victor Kyriakou</t>
  </si>
  <si>
    <t>http://www.ksindustries.com.au/green-pine.htm</t>
  </si>
  <si>
    <t>37bf3962-4f59-8cbd-f8c2-57e26b77fd38</t>
  </si>
  <si>
    <t>Victor Mobility</t>
  </si>
  <si>
    <t>https://www.victormobility.com/</t>
  </si>
  <si>
    <t>48dac54b-212f-008e-2483-fdbd5cf7102a</t>
  </si>
  <si>
    <t>Victor Reinz</t>
  </si>
  <si>
    <t>http://www.victorreinz.com</t>
  </si>
  <si>
    <t>0d753c44-775e-3a77-2ced-3643d0e3acee</t>
  </si>
  <si>
    <t>Victor Rivera</t>
  </si>
  <si>
    <t>https://www.tampabayseopro.com</t>
  </si>
  <si>
    <t>962a1ec2-6542-51da-960d-9934481acc91</t>
  </si>
  <si>
    <t>Victor Seafoods</t>
  </si>
  <si>
    <t>http://places.singleplatform.com</t>
  </si>
  <si>
    <t>f625126c-1dd0-de1c-c11c-e992c103c021</t>
  </si>
  <si>
    <t>Victor Steel Corporation</t>
  </si>
  <si>
    <t>http://www.victorsteels.com</t>
  </si>
  <si>
    <t>cc429fdd-54b1-975c-9e36-7385906779d6</t>
  </si>
  <si>
    <t>Victor Tech Inc</t>
  </si>
  <si>
    <t>https://www.victorapp.io</t>
  </si>
  <si>
    <t>ddbefd00-e251-2c47-cd2a-1c43cb1a6ec7</t>
  </si>
  <si>
    <t>Victor Technologies</t>
  </si>
  <si>
    <t>http://www.victortechnologies.com</t>
  </si>
  <si>
    <t>c9b7f496-c4d9-f736-751e-4f033841ca17</t>
  </si>
  <si>
    <t>Victor Valley Community College</t>
  </si>
  <si>
    <t>http://www.vvc.edu/</t>
  </si>
  <si>
    <t>ef7fa86e-0bbc-0839-19db-3124412f3d07</t>
  </si>
  <si>
    <t>Victor York</t>
  </si>
  <si>
    <t>http://www.victoryork.com</t>
  </si>
  <si>
    <t>a4531e67-d29c-49ed-30dd-477c4d6046af</t>
  </si>
  <si>
    <t>Victor's Restaurant &amp; Bar</t>
  </si>
  <si>
    <t>http://www.victorsrestaurantandbar.net/</t>
  </si>
  <si>
    <t>1a600115-383d-78df-9355-0ac3dc64b45d</t>
  </si>
  <si>
    <t>Victorem Research Inc.</t>
  </si>
  <si>
    <t>http://www.victoremresearch.com/</t>
  </si>
  <si>
    <t>5514cb19-c6e2-f1c3-3497-a54d8a78d1d6</t>
  </si>
  <si>
    <t>Victorfon</t>
  </si>
  <si>
    <t>http://www.victorphone.com/</t>
  </si>
  <si>
    <t>e2b8c283-289d-d092-5b6a-9d338855e5b6</t>
  </si>
  <si>
    <t>Victoria</t>
  </si>
  <si>
    <t>http://www.victoriaplc.com/</t>
  </si>
  <si>
    <t>53eef12c-f9bc-ba7e-9767-d05ace68d521</t>
  </si>
  <si>
    <t>Victoria 147</t>
  </si>
  <si>
    <t>http://www.victoria147.com</t>
  </si>
  <si>
    <t>99230edd-3062-34f4-b587-2c3591d5be60</t>
  </si>
  <si>
    <t>Victoria Advanced Technology Council</t>
  </si>
  <si>
    <t>http://www.viatec.ca/</t>
  </si>
  <si>
    <t>e7e1de08-15e3-43ea-a5f2-49419bfdd752</t>
  </si>
  <si>
    <t>Victoria Advocate</t>
  </si>
  <si>
    <t>http://www.victoriaadvocate.com</t>
  </si>
  <si>
    <t>53e20d71-2532-e3fa-4c59-0c51d38c1385</t>
  </si>
  <si>
    <t>Victoria and Albert</t>
  </si>
  <si>
    <t>http://www.vam.ac.uk/</t>
  </si>
  <si>
    <t>bb362733-a436-6f87-6d9f-586d4c369736</t>
  </si>
  <si>
    <t>Victoria and Albert Museum</t>
  </si>
  <si>
    <t>dd80a85e-cbb2-85cb-4925-75a60c22c289</t>
  </si>
  <si>
    <t>Victoria Beckham</t>
  </si>
  <si>
    <t>https://www.victoriabeckham.com</t>
  </si>
  <si>
    <t>8bde0b54-d2e7-8a33-3817-6add996a718b</t>
  </si>
  <si>
    <t>Victoria Bel</t>
  </si>
  <si>
    <t>http://www.victoriabel.com/defaultsite</t>
  </si>
  <si>
    <t>52eb8546-b462-56ff-f6bc-7f066aeff898</t>
  </si>
  <si>
    <t>Victoria Capital Partners</t>
  </si>
  <si>
    <t>http://www.victoriacp.com/</t>
  </si>
  <si>
    <t>a868c39c-5c24-f6c7-3951-62020b2eac4d</t>
  </si>
  <si>
    <t>Victoria College, Victoria</t>
  </si>
  <si>
    <t>http://www.victoriacollege.edu/</t>
  </si>
  <si>
    <t>22e0f3d8-9099-3e99-637e-d92b5f03a929</t>
  </si>
  <si>
    <t>Victoria Eggs Ltd.</t>
  </si>
  <si>
    <t>http://www.victoriaeggs.co.uk</t>
  </si>
  <si>
    <t>31953dbd-92b4-3480-c847-a6f4d8add2b6</t>
  </si>
  <si>
    <t>Victoria Fine Foods</t>
  </si>
  <si>
    <t>http://victoriafinefoods.com/</t>
  </si>
  <si>
    <t>d3af118f-0d89-90f5-e364-5afc2ccb0a78</t>
  </si>
  <si>
    <t>Victoria Global</t>
  </si>
  <si>
    <t>http://victoriaglobal.co/</t>
  </si>
  <si>
    <t>a58eec9e-c907-3fa2-97e7-6d2d15f0095a</t>
  </si>
  <si>
    <t>Victoria Hot Tub Store</t>
  </si>
  <si>
    <t>http://victoriahottubs.ca</t>
  </si>
  <si>
    <t>236a8501-b6fa-cc61-0fe1-4f2abad47937</t>
  </si>
  <si>
    <t>Victoria Milan</t>
  </si>
  <si>
    <t>http://www.victoriamilan.com/</t>
  </si>
  <si>
    <t>0c8b0489-2441-d1b2-02ac-d7808f8d45ac</t>
  </si>
  <si>
    <t>Victoria Park Capital</t>
  </si>
  <si>
    <t>http://www.victoriacapitalus.com/index.html</t>
  </si>
  <si>
    <t>f7731c99-f4f9-88b2-2f46-25b835c03584</t>
  </si>
  <si>
    <t>Victoria Police Force</t>
  </si>
  <si>
    <t>http://www.police.vic.gov.au</t>
  </si>
  <si>
    <t>5fad2e05-13f2-8e85-2591-9724072326db</t>
  </si>
  <si>
    <t>Victoria Reach</t>
  </si>
  <si>
    <t>a9ed6d08-2fea-e4c5-24a7-20daa43476f9</t>
  </si>
  <si>
    <t>Victoria Stays</t>
  </si>
  <si>
    <t>http://www.victoriastays.com</t>
  </si>
  <si>
    <t>0ce3d77a-cfc2-8bc3-7a25-ce12c85a36e6</t>
  </si>
  <si>
    <t>Victoria TLC, IBO</t>
  </si>
  <si>
    <t>http://www.victoriatlc.com</t>
  </si>
  <si>
    <t>92b8ba6d-26eb-78ef-bad0-8cf951ed9550</t>
  </si>
  <si>
    <t>Victoria Towers Gold Coast Apartments</t>
  </si>
  <si>
    <t>http://victoriatowerssouthport.com.au/</t>
  </si>
  <si>
    <t>e84d8f9e-0958-2e50-2b51-17128d266209</t>
  </si>
  <si>
    <t>Victoria University of Wellington</t>
  </si>
  <si>
    <t>http://www.victoria.ac.nz</t>
  </si>
  <si>
    <t>5c00f832-5a78-26ee-ac64-0cc3fa1150f4</t>
  </si>
  <si>
    <t>Victoria University, Australia</t>
  </si>
  <si>
    <t>http://www.vu.edu.au/</t>
  </si>
  <si>
    <t>98d136db-66f4-dd23-f996-b89f3ed983fe</t>
  </si>
  <si>
    <t>Victoria University, Toronto</t>
  </si>
  <si>
    <t>http://www.vic.utoronto.ca</t>
  </si>
  <si>
    <t>a128d953-29e3-9a51-cf1d-3ef18a8cacb1</t>
  </si>
  <si>
    <t>Victoria Venture</t>
  </si>
  <si>
    <t>http://www.victoriascr.com</t>
  </si>
  <si>
    <t>4cc78307-451a-4ea0-d243-feddfe36480c</t>
  </si>
  <si>
    <t>VICTORIA VIETNAM PRODUCTION&amp;TRADING CO., LTD</t>
  </si>
  <si>
    <t>http://www.eyelashmanufacture.top</t>
  </si>
  <si>
    <t>7a6b80f4-b98f-61b8-eee1-f2911910362b</t>
  </si>
  <si>
    <t>Victoria Wine</t>
  </si>
  <si>
    <t>http://www.victoriawines.com.fj</t>
  </si>
  <si>
    <t>adf9fe6c-b5b1-06e9-dc54-239bcb69c19a</t>
  </si>
  <si>
    <t>Victoria Women's Clinic</t>
  </si>
  <si>
    <t>http://www.vwca.com</t>
  </si>
  <si>
    <t>5d345538-28f1-3c29-5d51-b4f5797a8021</t>
  </si>
  <si>
    <t>Victoria's Kitchen</t>
  </si>
  <si>
    <t>http://www.drinkvictoriaskitchen.com/</t>
  </si>
  <si>
    <t>ce4e8a09-bade-6805-bc7b-24ad36906061</t>
  </si>
  <si>
    <t>Victoria's Secret</t>
  </si>
  <si>
    <t>https://www.victoriassecret.com/</t>
  </si>
  <si>
    <t>b85ec140-1a0c-392a-d95c-18535a862bb5</t>
  </si>
  <si>
    <t>Victoria's Web Marketing</t>
  </si>
  <si>
    <t>http://victoriaswebmarketing.com/</t>
  </si>
  <si>
    <t>6758ee88-ee6f-6894-7201-5204a3b8cd6f</t>
  </si>
  <si>
    <t>VictoriaÌ¢åÛåªs Secret Beauty</t>
  </si>
  <si>
    <t>https://www.victoriassecret.com</t>
  </si>
  <si>
    <t>cafb3f0e-4db5-7fcd-4575-8e49e0788ebe</t>
  </si>
  <si>
    <t>VictoriaÌ¢åÛåªs Secret Stores</t>
  </si>
  <si>
    <t>95f582f1-5169-d548-16e6-7e8fde1878e0</t>
  </si>
  <si>
    <t>Victorian Aboriginal Community Services Association</t>
  </si>
  <si>
    <t>http://www.vacsal.org.au</t>
  </si>
  <si>
    <t>1a529050-6a89-bd56-50b4-8ec6b9258c00</t>
  </si>
  <si>
    <t>Victorian American Imports</t>
  </si>
  <si>
    <t>http://victorianamericanimports.com</t>
  </si>
  <si>
    <t>b2e97aba-cab8-9aa2-f5ac-b92d972e5efa</t>
  </si>
  <si>
    <t>Victorian Auditor General's Office (VAGO)</t>
  </si>
  <si>
    <t>http://www.audit.vic.gov.au/</t>
  </si>
  <si>
    <t>aadd9be7-5212-f3ce-591f-0aee51dd8f02</t>
  </si>
  <si>
    <t>Victorian Health Promotion Foundation</t>
  </si>
  <si>
    <t>https://www.vichealth.vic.gov.au/</t>
  </si>
  <si>
    <t>8a1ad3ee-728d-6d26-e099-39e2c70794d2</t>
  </si>
  <si>
    <t>Victorian Hot Water</t>
  </si>
  <si>
    <t>http://vichotwater.com.au</t>
  </si>
  <si>
    <t>af94eb0b-16f6-1cfc-1376-246e1dd54659</t>
  </si>
  <si>
    <t>Victorian Plumbing</t>
  </si>
  <si>
    <t>http://www.victorianplumbing.co.uk</t>
  </si>
  <si>
    <t>0e235ce6-f044-1ebc-88fd-e6fc08ffa38e</t>
  </si>
  <si>
    <t>Victorian Touring Coaches</t>
  </si>
  <si>
    <t>http://www.victouring.com.au</t>
  </si>
  <si>
    <t>c9617eed-f5ee-e4f6-23f1-64b2fb31bcf4</t>
  </si>
  <si>
    <t>VictoriaPlum.com</t>
  </si>
  <si>
    <t>https://victoriaplum.com</t>
  </si>
  <si>
    <t>2a5032c4-980b-ea7b-6bf4-980916a6319f</t>
  </si>
  <si>
    <t>VictoriaSound Design</t>
  </si>
  <si>
    <t>http://www.victoria-sound-design.com</t>
  </si>
  <si>
    <t>3a9c75e2-7391-4f4a-b316-5a61ba13a4d7</t>
  </si>
  <si>
    <t>Victorinox</t>
  </si>
  <si>
    <t>http://www.victorinox.com/</t>
  </si>
  <si>
    <t>76ad9e89-b2d2-92b9-b895-9f915ea33628</t>
  </si>
  <si>
    <t>Victorious</t>
  </si>
  <si>
    <t>http://victorious.com/</t>
  </si>
  <si>
    <t>b036fb69-de55-b263-9913-34744d28e3bf</t>
  </si>
  <si>
    <t>http://victoriousseo.com</t>
  </si>
  <si>
    <t>289b807d-362b-0612-8cdd-7dba40f0793b</t>
  </si>
  <si>
    <t>https://victoriousseo.com</t>
  </si>
  <si>
    <t>4c0cbfcc-8fc3-3bc1-0908-232704fbdf37</t>
  </si>
  <si>
    <t>Victorious Capital</t>
  </si>
  <si>
    <t>http://victoriouscapital.com</t>
  </si>
  <si>
    <t>068c97b1-2ecb-5a27-ab30-7fa3d480595f</t>
  </si>
  <si>
    <t>VictorMundi.com</t>
  </si>
  <si>
    <t>http://victormundi.com</t>
  </si>
  <si>
    <t>2ab1e1f7-9af3-7e1e-3c90-618e1f6ed33b</t>
  </si>
  <si>
    <t>VictorOps</t>
  </si>
  <si>
    <t>http://www.victorops.com</t>
  </si>
  <si>
    <t>63e02f6d-47de-c76b-6eaa-8431832c4ab7</t>
  </si>
  <si>
    <t>Victors &amp; Spoils</t>
  </si>
  <si>
    <t>http://www.victorsandspoils.com/#/</t>
  </si>
  <si>
    <t>a7abcd98-a9c6-f5f9-c8e3-8b4ace276dbb</t>
  </si>
  <si>
    <t>Victors United</t>
  </si>
  <si>
    <t>http://victorsunited.com</t>
  </si>
  <si>
    <t>6cfe87c9-2c89-02c1-62d1-a83ced319076</t>
  </si>
  <si>
    <t>VictorsFood</t>
  </si>
  <si>
    <t>http://www.victorsfood.com.au/aboutus.shtml</t>
  </si>
  <si>
    <t>736c643c-38ed-4032-2af3-034f6db628b8</t>
  </si>
  <si>
    <t>Victory Addiction Recovery Center</t>
  </si>
  <si>
    <t>http://www.myvictorycenter.com</t>
  </si>
  <si>
    <t>d7a673d6-6c12-52f9-3cbb-c58a02a83214</t>
  </si>
  <si>
    <t>Victory Automotive Group</t>
  </si>
  <si>
    <t>http://www.victoryautomotivegroup.com</t>
  </si>
  <si>
    <t>173fac37-447b-921f-2110-fa9ecec3be5e</t>
  </si>
  <si>
    <t>Victory Biology Engineering (Zhuhai) Co</t>
  </si>
  <si>
    <t>c9305b3c-a841-44fa-0aaa-3ca3495f38e8</t>
  </si>
  <si>
    <t>Victory Brewing</t>
  </si>
  <si>
    <t>http://www.victorybeer.com/</t>
  </si>
  <si>
    <t>11821866-8e19-3c9a-08b1-8ac940e6f442</t>
  </si>
  <si>
    <t>Victory Briefs</t>
  </si>
  <si>
    <t>http://victorybriefs.com/</t>
  </si>
  <si>
    <t>b1955aee-f79d-9017-0aac-e70d38463c7b</t>
  </si>
  <si>
    <t>Victory Capital</t>
  </si>
  <si>
    <t>http://www.vcm.com/</t>
  </si>
  <si>
    <t>2d3c4b19-11f8-bf93-cd34-e221e514e4e8</t>
  </si>
  <si>
    <t>Victory Cigars Inc.</t>
  </si>
  <si>
    <t>http://victorycigars.ca/</t>
  </si>
  <si>
    <t>ed86aef8-9a4a-23e6-cf34-6e945dedbe65</t>
  </si>
  <si>
    <t>Victory Energy Corporation</t>
  </si>
  <si>
    <t>http://www.vyey.com/</t>
  </si>
  <si>
    <t>fae87243-8a36-8f81-4a1b-e9411faaf58e</t>
  </si>
  <si>
    <t>Victory Gardens Theater</t>
  </si>
  <si>
    <t>http://victorygardens.org/</t>
  </si>
  <si>
    <t>a990d921-4ea4-0bd4-5a5b-9e7180e9857c</t>
  </si>
  <si>
    <t>Victory Healthcare</t>
  </si>
  <si>
    <t>http://victory-healthcare.com/</t>
  </si>
  <si>
    <t>6e68401d-2d4b-d5a0-a384-83a9db4eba05</t>
  </si>
  <si>
    <t>Victory Housing Trust</t>
  </si>
  <si>
    <t>http://www.victoryhousing.co.uk/</t>
  </si>
  <si>
    <t>7f532655-329e-2ccb-441d-7e3777c8126a</t>
  </si>
  <si>
    <t>Victory Insurance Agency</t>
  </si>
  <si>
    <t>http://www.victoryinsurance.com/</t>
  </si>
  <si>
    <t>339a8ac5-c479-f968-33d3-8948585ac9c0</t>
  </si>
  <si>
    <t>Victory Lap</t>
  </si>
  <si>
    <t>http://www.victorylap.co/</t>
  </si>
  <si>
    <t>a82ae206-ab27-5977-000a-59f76cb9f678</t>
  </si>
  <si>
    <t>Victory Marketing Agency</t>
  </si>
  <si>
    <t>http://victory-agency.com/</t>
  </si>
  <si>
    <t>13b7bef4-c9f9-c719-bbfd-60234b0995a7</t>
  </si>
  <si>
    <t>Victory Martial Arts Chicago</t>
  </si>
  <si>
    <t>http://www.victorytapout.com</t>
  </si>
  <si>
    <t>36515e1d-16be-7c3c-913e-68e2dabe443c</t>
  </si>
  <si>
    <t>Victory Media</t>
  </si>
  <si>
    <t>http://victorymedia.com/</t>
  </si>
  <si>
    <t>c5b21243-edbe-5460-2977-c47a3e06b8be</t>
  </si>
  <si>
    <t>Victory Nickel</t>
  </si>
  <si>
    <t>http://victorynickel.ca/</t>
  </si>
  <si>
    <t>bdb4c677-e4a5-b98c-c8bf-3e5f2acd75cd</t>
  </si>
  <si>
    <t>Victory Packaging</t>
  </si>
  <si>
    <t>http://www.victorypackaging.com</t>
  </si>
  <si>
    <t>8e4c22b2-7b4e-18e4-073a-42dab57e7c93</t>
  </si>
  <si>
    <t>Victory Park Capital</t>
  </si>
  <si>
    <t>http://www.victoryparkcapital.com</t>
  </si>
  <si>
    <t>84edbd55-0b29-5c6b-0e26-80f1c691dd12</t>
  </si>
  <si>
    <t>Victory Petroleum</t>
  </si>
  <si>
    <t>http://victorypetroleum.com/</t>
  </si>
  <si>
    <t>5ebca3f6-bf76-6c41-6286-e4f7bc0ae1db</t>
  </si>
  <si>
    <t>Victory Pharma</t>
  </si>
  <si>
    <t>http://www.victorypharma.com</t>
  </si>
  <si>
    <t>dc1d059e-60c4-783b-d29f-38af3b90cc86</t>
  </si>
  <si>
    <t>Victory Records</t>
  </si>
  <si>
    <t>https://www.victoryrecords.com</t>
  </si>
  <si>
    <t>66a97ee7-b83f-59df-4541-6117fc0be6ab</t>
  </si>
  <si>
    <t>Victory Spark</t>
  </si>
  <si>
    <t>http://www.globalecollective.org/accelerators/</t>
  </si>
  <si>
    <t>1c8a1b28-d985-21eb-08f5-4374ac4f8088</t>
  </si>
  <si>
    <t>Victory Square</t>
  </si>
  <si>
    <t>http://www.victorysquare.vc/</t>
  </si>
  <si>
    <t>d3539e94-d358-c087-0af7-de419dc374c7</t>
  </si>
  <si>
    <t>Victory Toyota</t>
  </si>
  <si>
    <t>http://www.victorytoyotacanton.com</t>
  </si>
  <si>
    <t>f5a391dc-34e2-cfdd-b2ed-2b4798289d5f</t>
  </si>
  <si>
    <t>Victory Trade School</t>
  </si>
  <si>
    <t>http://victorytradeschool.edu/</t>
  </si>
  <si>
    <t>c899eac1-559d-7426-ca66-50347f5e8468</t>
  </si>
  <si>
    <t>Victory University</t>
  </si>
  <si>
    <t>http://www.victory.edu/</t>
  </si>
  <si>
    <t>7eb53544-255c-dbb0-f9f8-338ef4738106</t>
  </si>
  <si>
    <t>Victory Ventures</t>
  </si>
  <si>
    <t>http://www.victoryventures.ca</t>
  </si>
  <si>
    <t>e28362ad-7188-7e76-699a-9dc9f66da528</t>
  </si>
  <si>
    <t>Victory Visions Software Development</t>
  </si>
  <si>
    <t>http://www.victoryvisions.com</t>
  </si>
  <si>
    <t>ce312282-ae54-64a1-214b-672508ce78a3</t>
  </si>
  <si>
    <t>VictoryPR</t>
  </si>
  <si>
    <t>http://www.victorypublicrelations.com#health-and-beauty</t>
  </si>
  <si>
    <t>fa88b676-041c-3f2f-80e0-7004257668b5</t>
  </si>
  <si>
    <t>VictoryRiot</t>
  </si>
  <si>
    <t>http://www.victoryriot.com</t>
  </si>
  <si>
    <t>360a00fc-5ad3-a94d-5bb7-df30fb060f5d</t>
  </si>
  <si>
    <t>Victress Capital</t>
  </si>
  <si>
    <t>http://www.victresscapital.com</t>
  </si>
  <si>
    <t>9d89b514-7969-e158-ebee-e06ab50f38b2</t>
  </si>
  <si>
    <t>Victrex</t>
  </si>
  <si>
    <t>https://www.victrex.com</t>
  </si>
  <si>
    <t>ed361a61-4759-47be-245c-7c2db8d342fc</t>
  </si>
  <si>
    <t>Victrio</t>
  </si>
  <si>
    <t>http://www.victrio.com</t>
  </si>
  <si>
    <t>683a68b0-3bde-f910-cbdc-b0672da4cf25</t>
  </si>
  <si>
    <t>Victrix</t>
  </si>
  <si>
    <t>http://www.victrix.ca</t>
  </si>
  <si>
    <t>53397370-2e1c-cf90-b002-82ca4889de49</t>
  </si>
  <si>
    <t>Victus Media</t>
  </si>
  <si>
    <t>http://victusmedia.com</t>
  </si>
  <si>
    <t>0e8d2b9b-c2e2-2cab-e396-d7b7dea4b1dc</t>
  </si>
  <si>
    <t>Victus.gg</t>
  </si>
  <si>
    <t>https://victus.gg</t>
  </si>
  <si>
    <t>6cd6f605-c7de-bedf-15e1-ec7225d6323a</t>
  </si>
  <si>
    <t>ViCupom</t>
  </si>
  <si>
    <t>http://www.vicupom.com.br/</t>
  </si>
  <si>
    <t>510a075b-18ae-26a1-d2ff-edb4f228983c</t>
  </si>
  <si>
    <t>Vicus Partners</t>
  </si>
  <si>
    <t>http://vicuspartners.com/</t>
  </si>
  <si>
    <t>789fe741-7c68-4211-3e0f-a1de5b367f35</t>
  </si>
  <si>
    <t>Vicus Therapeutics</t>
  </si>
  <si>
    <t>http://vicusrx.com</t>
  </si>
  <si>
    <t>867d29e5-c1df-79e8-6776-224c9e0d21f5</t>
  </si>
  <si>
    <t>Vicwest</t>
  </si>
  <si>
    <t>http://www.vicwest.com/</t>
  </si>
  <si>
    <t>7665698c-a9c5-947a-282e-1a8ffb0e58fc</t>
  </si>
  <si>
    <t>VIDA</t>
  </si>
  <si>
    <t>http://vida.fm</t>
  </si>
  <si>
    <t>803b8896-be50-6668-01e3-53e0ce054f29</t>
  </si>
  <si>
    <t>http://www.shopvida.com/</t>
  </si>
  <si>
    <t>0778b0c6-7cf7-c0a7-cff8-ba587ae1e727</t>
  </si>
  <si>
    <t>Vida</t>
  </si>
  <si>
    <t>https://vida.co.uk/</t>
  </si>
  <si>
    <t>032c22fa-8ad6-fe8d-0255-9da720a39977</t>
  </si>
  <si>
    <t>Vida Capital</t>
  </si>
  <si>
    <t>http://www.vidacapitalinc.com</t>
  </si>
  <si>
    <t>047fce77-d6a7-24e9-dcdc-018dd8afc9c2</t>
  </si>
  <si>
    <t>VIDA Diagnostics</t>
  </si>
  <si>
    <t>http://vidadiagnostics.com</t>
  </si>
  <si>
    <t>3b919831-d9e7-f89e-b5c2-127069405350</t>
  </si>
  <si>
    <t>Vida e CaffÌÄå¬</t>
  </si>
  <si>
    <t>http://www.athenacapital.co.za</t>
  </si>
  <si>
    <t>2f9319a8-4aac-5dbc-612d-6abe527253c2</t>
  </si>
  <si>
    <t>VIDA Entrepreneur Podcast</t>
  </si>
  <si>
    <t>https://vidaentrepreneur.com</t>
  </si>
  <si>
    <t>90dd8718-5fdf-8923-7685-b616394bc8e3</t>
  </si>
  <si>
    <t>Vida Escrita</t>
  </si>
  <si>
    <t>http://www.vidaescrita.com.br/</t>
  </si>
  <si>
    <t>c9a4a1ba-3b48-471c-74a5-031ed5046f88</t>
  </si>
  <si>
    <t>VIDA FX</t>
  </si>
  <si>
    <t>http://www.vidafx.co.uk</t>
  </si>
  <si>
    <t>e6b2e85d-0a23-3302-acdb-e6132820b535</t>
  </si>
  <si>
    <t>Vida Groman Healing Your Life</t>
  </si>
  <si>
    <t>http://www.vidagroman.com</t>
  </si>
  <si>
    <t>9d554578-bd7f-930d-0857-7da4d2463006</t>
  </si>
  <si>
    <t>Vida Health</t>
  </si>
  <si>
    <t>http://www.vida.com</t>
  </si>
  <si>
    <t>f0cf75fc-aa3c-f835-99d6-592cb331a182</t>
  </si>
  <si>
    <t>Vida Identity</t>
  </si>
  <si>
    <t>https://www.vidaidentity.com/</t>
  </si>
  <si>
    <t>5500ea8c-7c13-eef4-a2ea-6209be50c417</t>
  </si>
  <si>
    <t>Vida Journal</t>
  </si>
  <si>
    <t>http://www.vidajournal.com</t>
  </si>
  <si>
    <t>c40c8940-f812-8e6d-2741-ed7911abb31a</t>
  </si>
  <si>
    <t>Vida Latina San Diego</t>
  </si>
  <si>
    <t>http://www.vidalatinasd.com/</t>
  </si>
  <si>
    <t>0c106493-68e3-15c6-942f-1f5140373984</t>
  </si>
  <si>
    <t>Vida Manejo</t>
  </si>
  <si>
    <t>http://www.vidamanejo.com</t>
  </si>
  <si>
    <t>6ac84a04-7d54-471c-881d-8f37a56b0b99</t>
  </si>
  <si>
    <t>Vida Mariscos</t>
  </si>
  <si>
    <t>http://www.vidamariscos.com/</t>
  </si>
  <si>
    <t>bd993245-b68a-540d-75cb-0b2eb967d77b</t>
  </si>
  <si>
    <t>Vida Mia Productions</t>
  </si>
  <si>
    <t>http://www.vidamiaproductions.com</t>
  </si>
  <si>
    <t>dead68cd-87ca-9540-b6cc-0cbe49274a6b</t>
  </si>
  <si>
    <t>Vida Oils</t>
  </si>
  <si>
    <t>http://www.vidaoils.com/</t>
  </si>
  <si>
    <t>acc705e5-e998-9509-7d00-8ff7bc8b1f6e</t>
  </si>
  <si>
    <t>Vida Pharmaceuticals</t>
  </si>
  <si>
    <t>http://www.vida-pharma.com</t>
  </si>
  <si>
    <t>761ee35a-5b8d-d88d-7fa9-f72937b18045</t>
  </si>
  <si>
    <t>VIDA Software</t>
  </si>
  <si>
    <t>http://www.vida-software.com</t>
  </si>
  <si>
    <t>28afb908-5dd1-253b-9b74-586ce24919ee</t>
  </si>
  <si>
    <t>Vida Spas</t>
  </si>
  <si>
    <t>http://vidaspas.com/</t>
  </si>
  <si>
    <t>6412bfe3-9c37-5e6a-24b7-abc2c1e451d2</t>
  </si>
  <si>
    <t>Vida Strategic Partners</t>
  </si>
  <si>
    <t>http://vidasp.com/</t>
  </si>
  <si>
    <t>c988b164-0bbf-f826-1df7-b992d17832b2</t>
  </si>
  <si>
    <t>Vida Systems</t>
  </si>
  <si>
    <t>http://www.vidasystems.com</t>
  </si>
  <si>
    <t>b67ceb12-8e44-6954-e437-836595ed5ffb</t>
  </si>
  <si>
    <t>Vida Technologies</t>
  </si>
  <si>
    <t>http://www.vidatechnologies.com</t>
  </si>
  <si>
    <t>fe4f5993-b7e5-b8ac-558f-72e585544035</t>
  </si>
  <si>
    <t>viDA Therapeutics</t>
  </si>
  <si>
    <t>http://www.vidatherapeutics.com</t>
  </si>
  <si>
    <t>a33332bc-6324-f828-c8d4-3cbd105bcef2</t>
  </si>
  <si>
    <t>Vida Vacations</t>
  </si>
  <si>
    <t>http://www.vidavacations.com/</t>
  </si>
  <si>
    <t>d33abdf9-fad0-1a2c-73a2-926906be5a49</t>
  </si>
  <si>
    <t>vidÌ¢åÛå¢id</t>
  </si>
  <si>
    <t>http://www.vidid.com.au</t>
  </si>
  <si>
    <t>e78a952a-722c-8ac9-d158-dc6f9920a50a</t>
  </si>
  <si>
    <t>Vidaan</t>
  </si>
  <si>
    <t>http://www.vidaan.com/</t>
  </si>
  <si>
    <t>aaaa5332-4568-177b-f820-db6318cd9f37</t>
  </si>
  <si>
    <t>Vidaao</t>
  </si>
  <si>
    <t>http://www.vidaao.com</t>
  </si>
  <si>
    <t>0ceec2a2-0787-0a51-3dcb-ebdf33bd6420</t>
  </si>
  <si>
    <t>Vidable</t>
  </si>
  <si>
    <t>http://www.vidable.com</t>
  </si>
  <si>
    <t>ce15c067-0abd-e3fe-b756-350b6c68edcb</t>
  </si>
  <si>
    <t>Vidac Pharma</t>
  </si>
  <si>
    <t>http://www.vidacpharma.com/</t>
  </si>
  <si>
    <t>106952db-53a0-da57-f0bf-5721a9221862</t>
  </si>
  <si>
    <t>Vidacare</t>
  </si>
  <si>
    <t>http://www.vidacare.com</t>
  </si>
  <si>
    <t>562d1f7d-e066-6bbc-e3ae-27d2539bafe9</t>
  </si>
  <si>
    <t>Vidad Metrix</t>
  </si>
  <si>
    <t>http://www.vidadmetrics.com</t>
  </si>
  <si>
    <t>7a609938-2e22-f5bd-fa20-a88dc1383655</t>
  </si>
  <si>
    <t>Vidadnet</t>
  </si>
  <si>
    <t>http://vidadnet.com/</t>
  </si>
  <si>
    <t>94c4b4ee-920f-d71b-6c90-af6c4a23e924</t>
  </si>
  <si>
    <t>Vidados</t>
  </si>
  <si>
    <t>http://www.vidados.com</t>
  </si>
  <si>
    <t>35f8bef2-8cd9-4eb4-e21d-0b2803284064</t>
  </si>
  <si>
    <t>Vidados.com</t>
  </si>
  <si>
    <t>https://www.vidados.com</t>
  </si>
  <si>
    <t>e47ddbd6-c292-871b-2f17-f89343dc2c9c</t>
  </si>
  <si>
    <t>Vidafi</t>
  </si>
  <si>
    <t>http://www.vidafi.com</t>
  </si>
  <si>
    <t>73e56fc5-31d6-5935-daea-ec7d030163c7</t>
  </si>
  <si>
    <t>VidÌÄå©otron</t>
  </si>
  <si>
    <t>http://videotron.com</t>
  </si>
  <si>
    <t>665c5dac-8b08-1f8a-162f-c443506dab9f</t>
  </si>
  <si>
    <t>VidaGas</t>
  </si>
  <si>
    <t>http://www.vidagas.co</t>
  </si>
  <si>
    <t>fed51243-8646-b094-3754-c98e92bad896</t>
  </si>
  <si>
    <t>Vidahora</t>
  </si>
  <si>
    <t>http://vidahora.com/en/</t>
  </si>
  <si>
    <t>8b1930e1-ccb1-525e-930b-d685838e1899</t>
  </si>
  <si>
    <t>Vidaii.com</t>
  </si>
  <si>
    <t>http://www.vidaii.com</t>
  </si>
  <si>
    <t>4138a092-c9fc-2f48-56ca-afbf4ab13fd8</t>
  </si>
  <si>
    <t>VIDAL</t>
  </si>
  <si>
    <t>http://corp.vidal.fr</t>
  </si>
  <si>
    <t>e06e8329-e4cd-46c1-2345-29e72e68aa35</t>
  </si>
  <si>
    <t>Vidal Healthcare</t>
  </si>
  <si>
    <t>https://www.vidalhealthtpa.com/</t>
  </si>
  <si>
    <t>dc4e3798-2507-758e-c379-0387ed788411</t>
  </si>
  <si>
    <t>Vidaltek - Web Designing &amp; Development</t>
  </si>
  <si>
    <t>http://vidaltek.com/</t>
  </si>
  <si>
    <t>c5208fe9-f461-cb28-dc16-63290750d17e</t>
  </si>
  <si>
    <t>Vidalytics</t>
  </si>
  <si>
    <t>http://vidalytics.com/</t>
  </si>
  <si>
    <t>147162d2-6d18-ddde-dac9-c9502e4d01f3</t>
  </si>
  <si>
    <t>Vidamo</t>
  </si>
  <si>
    <t>http://www.vidamo.no</t>
  </si>
  <si>
    <t>4f2e9182-000c-1d82-494d-5ebeab08b9ba</t>
  </si>
  <si>
    <t>VidAngel</t>
  </si>
  <si>
    <t>http://www.vidangel.com</t>
  </si>
  <si>
    <t>2034c523-925c-4c14-5260-931eb053b6bb</t>
  </si>
  <si>
    <t>Vidant Duplin Hospital</t>
  </si>
  <si>
    <t>http://www.vidanthealth.com/</t>
  </si>
  <si>
    <t>85f99c97-87f3-9e0e-ad95-c6c93679d70c</t>
  </si>
  <si>
    <t>Vidao Messenger Inc.</t>
  </si>
  <si>
    <t>http://www.vidao.com</t>
  </si>
  <si>
    <t>122a5696-1a99-cdbc-e1b2-01d5cca63408</t>
  </si>
  <si>
    <t>Vidapack</t>
  </si>
  <si>
    <t>http://opakovki.exsitee.com</t>
  </si>
  <si>
    <t>237bcd62-d9a4-a690-8cb0-b2796cb32e9d</t>
  </si>
  <si>
    <t>VidaPak</t>
  </si>
  <si>
    <t>http://www.vidapak.com/</t>
  </si>
  <si>
    <t>2ba25ab4-4bfa-534b-75f5-3691a9d92f8e</t>
  </si>
  <si>
    <t>Vidapp</t>
  </si>
  <si>
    <t>http://vidapp.co</t>
  </si>
  <si>
    <t>892bae52-b934-b36e-b461-4b051836d3ef</t>
  </si>
  <si>
    <t>Vidappe.com</t>
  </si>
  <si>
    <t>https://www.vidappe.com</t>
  </si>
  <si>
    <t>87d436fe-b467-af17-2a09-aeecf26579df</t>
  </si>
  <si>
    <t>Vidappt</t>
  </si>
  <si>
    <t>http://www.vidappt.com</t>
  </si>
  <si>
    <t>c2256142-b018-95b8-9f89-bb9949b26a22</t>
  </si>
  <si>
    <t>VIDAPTIV</t>
  </si>
  <si>
    <t>http://vidaptiv.com/</t>
  </si>
  <si>
    <t>ad368e61-a53c-5f19-9424-ec9b38743122</t>
  </si>
  <si>
    <t>Vidar Boutique</t>
  </si>
  <si>
    <t>https://vidarboutique.com/</t>
  </si>
  <si>
    <t>303f35e0-8829-fc73-609f-f1f2512886ab</t>
  </si>
  <si>
    <t>Vidara Therapeutics</t>
  </si>
  <si>
    <t>http://vidararx.com</t>
  </si>
  <si>
    <t>53245ab1-b9b7-4514-0fed-41ab92bfa1ef</t>
  </si>
  <si>
    <t>Vidaroo</t>
  </si>
  <si>
    <t>http://www.vidaroo.com/</t>
  </si>
  <si>
    <t>22fee392-64cb-6bf7-a447-db6e0e8d313a</t>
  </si>
  <si>
    <t>Vidasym</t>
  </si>
  <si>
    <t>http://www.vidasym.com</t>
  </si>
  <si>
    <t>bc8fdd12-325d-24f2-ce01-c550c111c5bc</t>
  </si>
  <si>
    <t>Vidatech (M) Sdn Bhd</t>
  </si>
  <si>
    <t>http://vidatechft.com/index.html</t>
  </si>
  <si>
    <t>48dc6b29-39d8-289c-fee2-c8a2a9def672</t>
  </si>
  <si>
    <t>Vidatronic</t>
  </si>
  <si>
    <t>http://vidatronic.com</t>
  </si>
  <si>
    <t>202573e8-3436-feb0-b434-cfc0692fa518</t>
  </si>
  <si>
    <t>Vidavee</t>
  </si>
  <si>
    <t>http://www.vidavee.com</t>
  </si>
  <si>
    <t>0aad482b-2a9c-553c-ac87-a90079a207c4</t>
  </si>
  <si>
    <t>vidback</t>
  </si>
  <si>
    <t>http://vidbackapp.com/</t>
  </si>
  <si>
    <t>a507b828-6921-33dd-d522-ad7633c7ab67</t>
  </si>
  <si>
    <t>Vidbead</t>
  </si>
  <si>
    <t>http://vidbead.com/</t>
  </si>
  <si>
    <t>26134bb3-ebdd-04d6-a21a-407146ed47cb</t>
  </si>
  <si>
    <t>Vidbeo</t>
  </si>
  <si>
    <t>https://www.vidbeo.com</t>
  </si>
  <si>
    <t>077d60d6-1885-0518-4162-9e827c9269b2</t>
  </si>
  <si>
    <t>VidBid</t>
  </si>
  <si>
    <t>http://www.vidbid.com</t>
  </si>
  <si>
    <t>4203783a-bf13-f772-6ac3-e69d1c308e0b</t>
  </si>
  <si>
    <t>Vidbid</t>
  </si>
  <si>
    <t>http://www.vidbid.co/</t>
  </si>
  <si>
    <t>9e6438d8-1337-840f-4d3f-a5d0f987965d</t>
  </si>
  <si>
    <t>Vidbin 24/7</t>
  </si>
  <si>
    <t>http://www.vidbin247.com</t>
  </si>
  <si>
    <t>62e37c93-1425-b57e-2e95-83e37dd3b9c1</t>
  </si>
  <si>
    <t>VIDBOX Inc.</t>
  </si>
  <si>
    <t>https://www.vidbox.company</t>
  </si>
  <si>
    <t>d93a947d-0cee-bb97-530c-20323fef3792</t>
  </si>
  <si>
    <t>Vidbox Mexico</t>
  </si>
  <si>
    <t>http://www.vidboxmexico.com</t>
  </si>
  <si>
    <t>c67ce4e2-353a-c3c1-aaa2-a49d948cb814</t>
  </si>
  <si>
    <t>vidCampaign</t>
  </si>
  <si>
    <t>http://www.vidcampaign.com/</t>
  </si>
  <si>
    <t>e50d6614-415d-b23d-cb2f-29af810d1359</t>
  </si>
  <si>
    <t>Vidcaster</t>
  </si>
  <si>
    <t>http://www.vidcaster.com</t>
  </si>
  <si>
    <t>59ee2ecc-001b-81fe-573f-5957c596accd</t>
  </si>
  <si>
    <t>Vidcentum R&amp;D</t>
  </si>
  <si>
    <t>http://www.vidcentum.com</t>
  </si>
  <si>
    <t>be53b017-3413-f27f-b656-7be43a43679b</t>
  </si>
  <si>
    <t>Vidcheck</t>
  </si>
  <si>
    <t>http://www.vidcheck.com/</t>
  </si>
  <si>
    <t>d8dc4cf9-e064-032e-23ad-1dca3ea2e195</t>
  </si>
  <si>
    <t>Vidco Digital</t>
  </si>
  <si>
    <t>http://vidcodigital.com/</t>
  </si>
  <si>
    <t>f460aadb-52e7-325d-2a08-13e856812484</t>
  </si>
  <si>
    <t>Vidcode</t>
  </si>
  <si>
    <t>http://www.vidcode.io</t>
  </si>
  <si>
    <t>748bb895-5602-c94d-6326-34a581d0cf37</t>
  </si>
  <si>
    <t>VIDCOIN</t>
  </si>
  <si>
    <t>http://www.vidcoin.com</t>
  </si>
  <si>
    <t>4aaf0dd8-3c1a-1ccf-ac24-6313588a91e3</t>
  </si>
  <si>
    <t>Vidcomgroup</t>
  </si>
  <si>
    <t>http://vidcomgroup.com</t>
  </si>
  <si>
    <t>5a999bb7-960a-e275-fa87-497cbb3ed719</t>
  </si>
  <si>
    <t>VidCompare</t>
  </si>
  <si>
    <t>http://www.vidcompare.com</t>
  </si>
  <si>
    <t>de1e18ff-e068-93b8-0f12-f6b92fc9b2d5</t>
  </si>
  <si>
    <t>VidCorp</t>
  </si>
  <si>
    <t>https://www.vidcorp.com</t>
  </si>
  <si>
    <t>af403f72-2fb0-dae6-23d8-dbc47f5a7ceb</t>
  </si>
  <si>
    <t>VidCruiter</t>
  </si>
  <si>
    <t>http://www.vidcruiter.com</t>
  </si>
  <si>
    <t>dfd3882a-0f59-37df-e7fb-2b0f7fb26f8d</t>
  </si>
  <si>
    <t>Vidder</t>
  </si>
  <si>
    <t>http://www.vidder.com</t>
  </si>
  <si>
    <t>c28d09c8-0c04-bb52-3009-d9aa464fc4c6</t>
  </si>
  <si>
    <t>VIDDIX</t>
  </si>
  <si>
    <t>http://www.viddix.com</t>
  </si>
  <si>
    <t>fa4d19ca-70d7-0f05-3148-cbae59aa8ad1</t>
  </si>
  <si>
    <t>Viddiyo.com</t>
  </si>
  <si>
    <t>http://viddiyo.com/</t>
  </si>
  <si>
    <t>6d2fff57-32b5-f75c-9986-97539d1bf366</t>
  </si>
  <si>
    <t>Viddler</t>
  </si>
  <si>
    <t>http://www.viddler.com</t>
  </si>
  <si>
    <t>2ed7950f-b05b-3f6a-b9c3-88872ef919cf</t>
  </si>
  <si>
    <t>Viddon</t>
  </si>
  <si>
    <t>http://viddon.com/</t>
  </si>
  <si>
    <t>6c2da968-ecbb-3027-9599-27b61ca7860b</t>
  </si>
  <si>
    <t>Viddsee</t>
  </si>
  <si>
    <t>http://www.viddsee.com</t>
  </si>
  <si>
    <t>7fac96e0-d6d5-0788-8bc5-ea3645cc5c7c</t>
  </si>
  <si>
    <t>Viddy-Up</t>
  </si>
  <si>
    <t>http://www.viddy-up.com/</t>
  </si>
  <si>
    <t>f4fc745e-2014-97f1-1e34-108b31bd72e5</t>
  </si>
  <si>
    <t>Viddyad</t>
  </si>
  <si>
    <t>http://www.viddyad.com</t>
  </si>
  <si>
    <t>94d33b7b-ca58-23be-7b80-cbd074934cdf</t>
  </si>
  <si>
    <t>Viddyou</t>
  </si>
  <si>
    <t>http://viddyou.com</t>
  </si>
  <si>
    <t>bceb5064-db7f-267d-d23f-292e8ea5fe94</t>
  </si>
  <si>
    <t>Vide Infra Group</t>
  </si>
  <si>
    <t>http://www.videinfra.com</t>
  </si>
  <si>
    <t>1be7d50a-892a-c7f9-3a1b-e00119ba3364</t>
  </si>
  <si>
    <t>Vide.me</t>
  </si>
  <si>
    <t>http://vide.me/</t>
  </si>
  <si>
    <t>615b4e1c-bad1-e2d2-2315-7c7ce723ecd0</t>
  </si>
  <si>
    <t>Videa</t>
  </si>
  <si>
    <t>http://www.videa.tv</t>
  </si>
  <si>
    <t>4795503e-9016-cea2-62fc-0e7209927b12</t>
  </si>
  <si>
    <t>Videality</t>
  </si>
  <si>
    <t>http://www.videality.com</t>
  </si>
  <si>
    <t>6eb86ef3-be3b-ef93-9ab7-ed2543d79c60</t>
  </si>
  <si>
    <t>Videdressing</t>
  </si>
  <si>
    <t>http://www.videdressing.com</t>
  </si>
  <si>
    <t>49b2b40b-7f36-5322-2095-b47350e9f811</t>
  </si>
  <si>
    <t>ViDei</t>
  </si>
  <si>
    <t>http://videi.co</t>
  </si>
  <si>
    <t>837c2924-8ae1-ab37-906a-b832b76e9121</t>
  </si>
  <si>
    <t>Videk</t>
  </si>
  <si>
    <t>http://www.videkonline.co.uk/</t>
  </si>
  <si>
    <t>ac812fc1-59ca-50fd-414d-44ac425713c5</t>
  </si>
  <si>
    <t>videmic GmbH</t>
  </si>
  <si>
    <t>https://www.videmic.de</t>
  </si>
  <si>
    <t>7fd5ff4d-26fa-65ef-ead2-ac480eaa6112</t>
  </si>
  <si>
    <t>VideMob</t>
  </si>
  <si>
    <t>http://www.videmob.com</t>
  </si>
  <si>
    <t>1092f9bd-83d0-d162-bfb3-1ccecc5e5add</t>
  </si>
  <si>
    <t>Videmu Animation</t>
  </si>
  <si>
    <t>http://www.videmu.com/</t>
  </si>
  <si>
    <t>c3606c5b-e592-4b25-7211-0dac7e4645ea</t>
  </si>
  <si>
    <t>Videnie</t>
  </si>
  <si>
    <t>http://www.viden.ie/</t>
  </si>
  <si>
    <t>3a030c6e-f5e0-0e25-c8a0-e0978b111211</t>
  </si>
  <si>
    <t>Videntifier</t>
  </si>
  <si>
    <t>http://www.videntifier.com</t>
  </si>
  <si>
    <t>6a806a8f-6084-93a0-2a79-2a617af54d41</t>
  </si>
  <si>
    <t>Videntity</t>
  </si>
  <si>
    <t>http://videntity.com</t>
  </si>
  <si>
    <t>fd933141-0ee3-d442-3381-7c7ba841e49b</t>
  </si>
  <si>
    <t>video</t>
  </si>
  <si>
    <t>https://12tv.ru</t>
  </si>
  <si>
    <t>7882a127-ae05-1214-7d88-55832655acd0</t>
  </si>
  <si>
    <t>Video Ads Houston</t>
  </si>
  <si>
    <t>http://www.videoadshouston.com</t>
  </si>
  <si>
    <t>2aba4834-1e59-27d7-9a73-e2d01bd96bae</t>
  </si>
  <si>
    <t>Video Advertising Bureau</t>
  </si>
  <si>
    <t>http://www.thevab.com</t>
  </si>
  <si>
    <t>3f586198-8329-869d-f68d-7db22d181ece</t>
  </si>
  <si>
    <t>Video Agnostic</t>
  </si>
  <si>
    <t>http://videoagnostic.com</t>
  </si>
  <si>
    <t>5cbaecf4-f039-f73d-0f2c-41c5640deaea</t>
  </si>
  <si>
    <t>Video Agora</t>
  </si>
  <si>
    <t>http://videoagora.com/</t>
  </si>
  <si>
    <t>296af498-0faf-1c9c-0184-9c4917ebddad</t>
  </si>
  <si>
    <t>Video and Production</t>
  </si>
  <si>
    <t>http://www.videoandproduction.co.uk</t>
  </si>
  <si>
    <t>5f96f198-7f44-8da2-08ba-b0e4acac0028</t>
  </si>
  <si>
    <t>Video Army</t>
  </si>
  <si>
    <t>http://videoarmy.tv</t>
  </si>
  <si>
    <t>8631d133-1797-5ba8-29bc-beb449e8a65f</t>
  </si>
  <si>
    <t>Video Arts</t>
  </si>
  <si>
    <t>http://www.videoarts.com</t>
  </si>
  <si>
    <t>8cee412b-ee7f-a9db-fef7-eff98156bcc5</t>
  </si>
  <si>
    <t>Video Brewery</t>
  </si>
  <si>
    <t>http://www.videobrewery.com</t>
  </si>
  <si>
    <t>f58ed540-f0dd-9621-05f3-bd473ffacaf9</t>
  </si>
  <si>
    <t>Video Chef</t>
  </si>
  <si>
    <t>http://videochef.co</t>
  </si>
  <si>
    <t>cd2d1d77-974e-f17d-786a-36577b939600</t>
  </si>
  <si>
    <t>Video Creators</t>
  </si>
  <si>
    <t>https://videocreators.com</t>
  </si>
  <si>
    <t>09583ea2-4a0e-2aa1-54a6-957fbdd9eec9</t>
  </si>
  <si>
    <t>Video Dental Concepts</t>
  </si>
  <si>
    <t>http://videodental.com</t>
  </si>
  <si>
    <t>7ba0affa-8d62-9b83-793e-adf17dbb41c7</t>
  </si>
  <si>
    <t>Video Edge</t>
  </si>
  <si>
    <t>http://www.videoedge.net/</t>
  </si>
  <si>
    <t>d1d5802d-e543-b258-e036-18806a4f58e6</t>
  </si>
  <si>
    <t>Video Electronics Standards Association</t>
  </si>
  <si>
    <t>http://www.vesa.org</t>
  </si>
  <si>
    <t>e7b95105-435d-9699-b626-d9d8c1b14a13</t>
  </si>
  <si>
    <t>Video Enhanced Observation</t>
  </si>
  <si>
    <t>http://www.veo-group.com</t>
  </si>
  <si>
    <t>ff2eee2d-7235-099b-7572-70f5d1bfb92f</t>
  </si>
  <si>
    <t>Video Explainers</t>
  </si>
  <si>
    <t>http://www.videoexplainers.com</t>
  </si>
  <si>
    <t>81edf5b8-8cf8-41d9-6321-2f8cce824811</t>
  </si>
  <si>
    <t>Video Ezy</t>
  </si>
  <si>
    <t>http://www.videoezy.com.au</t>
  </si>
  <si>
    <t>6e7b9762-a3ab-97e7-0b42-e1a3a320922e</t>
  </si>
  <si>
    <t>Video Fizz</t>
  </si>
  <si>
    <t>http://www.videofizz.com/</t>
  </si>
  <si>
    <t>b987ad88-2432-685d-b4e6-b4baf591b739</t>
  </si>
  <si>
    <t>Video Furnace</t>
  </si>
  <si>
    <t>http://www.videofurnace.com</t>
  </si>
  <si>
    <t>de21e625-0168-8d93-777c-fbd3a82a3825</t>
  </si>
  <si>
    <t>Video Game 911</t>
  </si>
  <si>
    <t>http://www.videogame911.com</t>
  </si>
  <si>
    <t>b24bf89b-56a4-31c9-c88e-fb85cfc993c2</t>
  </si>
  <si>
    <t>Video Game Auctions</t>
  </si>
  <si>
    <t>http://www.videogameauctions.com</t>
  </si>
  <si>
    <t>4b7af68a-a95f-2f1d-558d-3704b1049303</t>
  </si>
  <si>
    <t>Video Game Makers Academy</t>
  </si>
  <si>
    <t>https://www.vgmakers.com</t>
  </si>
  <si>
    <t>fde9468f-86e3-09a3-0a2f-a3becda0f6c9</t>
  </si>
  <si>
    <t>Video Game Writers</t>
  </si>
  <si>
    <t>http://videogamewriters.com/</t>
  </si>
  <si>
    <t>6848aad5-cba1-ca35-2da7-13d4be77800e</t>
  </si>
  <si>
    <t>Video Gaming Technologies</t>
  </si>
  <si>
    <t>http://vgt.net</t>
  </si>
  <si>
    <t>78b96380-880b-6d8c-55fc-51a1ed4f8f2f</t>
  </si>
  <si>
    <t>Video Garage</t>
  </si>
  <si>
    <t>http://www.video-garage.com/</t>
  </si>
  <si>
    <t>b91b01f3-9159-86e5-0a2a-07a5d674bb55</t>
  </si>
  <si>
    <t>Video Hacker</t>
  </si>
  <si>
    <t>http://videohacker.tv/</t>
  </si>
  <si>
    <t>d6ab3c18-b9b3-25b5-a1df-ec4bb93aeb59</t>
  </si>
  <si>
    <t>Video Igniter</t>
  </si>
  <si>
    <t>http://www.videoigniter.com</t>
  </si>
  <si>
    <t>9da1d97d-85e9-2691-35bb-2fff2dff073b</t>
  </si>
  <si>
    <t>Video In Vancouver</t>
  </si>
  <si>
    <t>http://redripley.com/</t>
  </si>
  <si>
    <t>b8be9117-3318-a049-4d6c-9892ccb0eefa</t>
  </si>
  <si>
    <t>Video Insight</t>
  </si>
  <si>
    <t>http://www.video-insight.com</t>
  </si>
  <si>
    <t>be6eba22-a0f8-0116-a3f9-b19c33609573</t>
  </si>
  <si>
    <t>video intelligence AG</t>
  </si>
  <si>
    <t>http://www.vi.ai</t>
  </si>
  <si>
    <t>10f36d34-977c-5501-3454-216f5c0a3ad9</t>
  </si>
  <si>
    <t>Video Internet Technologies</t>
  </si>
  <si>
    <t>http://vitcompany.com</t>
  </si>
  <si>
    <t>f6937b6f-2615-a3f2-76ed-e9c6bbc59fcd</t>
  </si>
  <si>
    <t>Video IQ</t>
  </si>
  <si>
    <t>http://vidiq.com</t>
  </si>
  <si>
    <t>28e5bc36-3ca8-f8c1-9a1a-a80db6298bd0</t>
  </si>
  <si>
    <t>Video Jeeves</t>
  </si>
  <si>
    <t>http://www.videojeeves.com</t>
  </si>
  <si>
    <t>532d4a82-2b21-b913-3b24-ad34e0917673</t>
  </si>
  <si>
    <t>Video Jobs</t>
  </si>
  <si>
    <t>http://www.videojobs.com.br</t>
  </si>
  <si>
    <t>dea7a3b1-344e-8bfb-b2ae-138610ebb783</t>
  </si>
  <si>
    <t>Video King</t>
  </si>
  <si>
    <t>http://www.videokingnetwork.com/</t>
  </si>
  <si>
    <t>478a28b8-8299-2e60-0d1e-d354ff7084a8</t>
  </si>
  <si>
    <t>Video Locators</t>
  </si>
  <si>
    <t>http://www.videolocators.com</t>
  </si>
  <si>
    <t>4fa4cb8f-8241-7406-063d-636be7dbf987</t>
  </si>
  <si>
    <t>Video Media Productions</t>
  </si>
  <si>
    <t>http://www.videomediaproductions.com</t>
  </si>
  <si>
    <t>95f4a9fb-0b68-5db0-b78a-b171c512e560</t>
  </si>
  <si>
    <t>Video Media Technologies</t>
  </si>
  <si>
    <t>http://www.vmtechglobal.com</t>
  </si>
  <si>
    <t>b5bcba96-5d8c-82ed-fd60-714d8205d6a6</t>
  </si>
  <si>
    <t>Video Medicine</t>
  </si>
  <si>
    <t>http://videomedicine.com</t>
  </si>
  <si>
    <t>8454501c-1595-0f7f-d028-86cd38c7c3ba</t>
  </si>
  <si>
    <t>Video Moment Inc</t>
  </si>
  <si>
    <t>http://www.vmoment.co</t>
  </si>
  <si>
    <t>88aefe50-8a45-61c6-dab2-3afed6105312</t>
  </si>
  <si>
    <t>Video Natives</t>
  </si>
  <si>
    <t>http://videonatives.com/</t>
  </si>
  <si>
    <t>4d2a6a06-3967-a755-c58d-84ca485ed9d5</t>
  </si>
  <si>
    <t>Video Networks</t>
  </si>
  <si>
    <t>http://www.vninet.com</t>
  </si>
  <si>
    <t>60ad7106-ddd9-eb78-d3c0-74379cfdddac</t>
  </si>
  <si>
    <t>Video On Demand</t>
  </si>
  <si>
    <t>https://www.vod.net.au/i</t>
  </si>
  <si>
    <t>42da18d2-35fa-a7bd-44f0-eee825f46649</t>
  </si>
  <si>
    <t>Video One Productions</t>
  </si>
  <si>
    <t>http://video1pro.com</t>
  </si>
  <si>
    <t>0704e09f-09b9-b47c-2f97-125431d29f75</t>
  </si>
  <si>
    <t>Video Palomitas</t>
  </si>
  <si>
    <t>http://videopalomitas.com</t>
  </si>
  <si>
    <t>5952b1cc-62e2-4663-1756-624affa0e79a</t>
  </si>
  <si>
    <t>Video Parachute</t>
  </si>
  <si>
    <t>http://www.videoparachute.com</t>
  </si>
  <si>
    <t>a4aa1c81-1817-6be4-f54b-99d19383854c</t>
  </si>
  <si>
    <t>Video Passports</t>
  </si>
  <si>
    <t>http://www.videopassports.com</t>
  </si>
  <si>
    <t>c5afff28-4802-ef54-f17c-bd1ab5d69027</t>
  </si>
  <si>
    <t>Video Plus Networks</t>
  </si>
  <si>
    <t>http://www.videoplus.com</t>
  </si>
  <si>
    <t>6eb95390-59dd-f524-5f43-6665e3834fb8</t>
  </si>
  <si>
    <t>Video Podcast Network</t>
  </si>
  <si>
    <t>http://videopodcastnetwork.com/</t>
  </si>
  <si>
    <t>dde1bd11-4dfd-c761-9e24-568e1a6f7f38</t>
  </si>
  <si>
    <t>Video Production</t>
  </si>
  <si>
    <t>http://penroseproductions.com</t>
  </si>
  <si>
    <t>4ca7763d-54a2-235b-18f3-091eed21a42f</t>
  </si>
  <si>
    <t>Video Production Animated | Business Video Labs</t>
  </si>
  <si>
    <t>http://business-video-labs.com/</t>
  </si>
  <si>
    <t>43196983-4b4b-73fa-4c25-ff36f5d9ceee</t>
  </si>
  <si>
    <t>Video Production Company</t>
  </si>
  <si>
    <t>http://www.argushd.com</t>
  </si>
  <si>
    <t>1ac03c75-ca9e-0ce1-4384-c0de3e4a8880</t>
  </si>
  <si>
    <t>Video Production Toronto | Corporate Video Production</t>
  </si>
  <si>
    <t>http://www.twistedframe.ca/</t>
  </si>
  <si>
    <t>9f74a438-80eb-0078-1590-0580110b89b9</t>
  </si>
  <si>
    <t>Video Rascal</t>
  </si>
  <si>
    <t>http://www.videorascal.com</t>
  </si>
  <si>
    <t>d9217173-a4f9-36fb-11f1-d6b1f5051fc9</t>
  </si>
  <si>
    <t>Video Reach Deutschland</t>
  </si>
  <si>
    <t>https://www.videoreach.de/</t>
  </si>
  <si>
    <t>8cf5e6bf-6a15-7d28-f9a7-daf261ce9c4e</t>
  </si>
  <si>
    <t>video recorder net</t>
  </si>
  <si>
    <t>http://www.video-recorder.net</t>
  </si>
  <si>
    <t>13498b8c-71fd-8fb6-49d6-53e4c467c11f</t>
  </si>
  <si>
    <t>Video Recruit</t>
  </si>
  <si>
    <t>http://www.video-recruit.com</t>
  </si>
  <si>
    <t>cf620b09-e831-16ce-ba31-147b70c74d32</t>
  </si>
  <si>
    <t>Video Review Labs</t>
  </si>
  <si>
    <t>http://videoreviewlabs.com</t>
  </si>
  <si>
    <t>623ea414-87ee-106a-c3bd-5d7b717dd3a2</t>
  </si>
  <si>
    <t>Video Revolution</t>
  </si>
  <si>
    <t>http://videorevolution.com/</t>
  </si>
  <si>
    <t>7064e727-114d-9350-daab-3d7e4f0d1161</t>
  </si>
  <si>
    <t>Video Sales Network Pty Limited</t>
  </si>
  <si>
    <t>http://videosalesnetwork.com</t>
  </si>
  <si>
    <t>676f292a-b77f-fef1-c6d4-abcc9bd64287</t>
  </si>
  <si>
    <t>Video Semantics</t>
  </si>
  <si>
    <t>http://www.videosemantics.com</t>
  </si>
  <si>
    <t>b158c604-10f7-2e09-48f7-cc28d962dd02</t>
  </si>
  <si>
    <t>Video Services Forum</t>
  </si>
  <si>
    <t>http://www.videoservicesforum.org/</t>
  </si>
  <si>
    <t>d091e23d-7217-e2b0-fc6d-88134ee5b860</t>
  </si>
  <si>
    <t>Video Symphony TV &amp; Film School</t>
  </si>
  <si>
    <t>http://www.videosymphony.com/index.php</t>
  </si>
  <si>
    <t>5f9c3236-cb0f-b718-4387-fada73bd79e9</t>
  </si>
  <si>
    <t>Video Tailor</t>
  </si>
  <si>
    <t>http://www.videotailor.com/</t>
  </si>
  <si>
    <t>8bce531f-ee87-3eca-3a9f-ef8c9e7a475f</t>
  </si>
  <si>
    <t>Video Therapy Ltd.</t>
  </si>
  <si>
    <t>https://videotherapy.co/vt/home.php</t>
  </si>
  <si>
    <t>f711bf1e-63ad-2a77-3ad2-bbaa604b4388</t>
  </si>
  <si>
    <t>Video Time Machine</t>
  </si>
  <si>
    <t>https://itunes.apple.com/us/app/video-time-machine/id438078438/?mt=8</t>
  </si>
  <si>
    <t>0642aa18-88f6-7df9-9238-fb1de8361b5c</t>
  </si>
  <si>
    <t>Video to Audio</t>
  </si>
  <si>
    <t>http://www.videotoaudio.org</t>
  </si>
  <si>
    <t>5d753fc6-d963-0a2e-e4cf-5900483fbb47</t>
  </si>
  <si>
    <t>Video Transcription Star</t>
  </si>
  <si>
    <t>bc045801-faee-1049-3e30-6aa08dddc1e4</t>
  </si>
  <si>
    <t>Video Volunteers</t>
  </si>
  <si>
    <t>http://www.videovolunteers.org/</t>
  </si>
  <si>
    <t>006bb152-b4ed-2d8d-7e19-cbec9246c65d</t>
  </si>
  <si>
    <t>Video Without Boundaries</t>
  </si>
  <si>
    <t>http://www.vwbinc.com</t>
  </si>
  <si>
    <t>a58d4cc2-739d-8b97-030c-ae4f2f80ba5d</t>
  </si>
  <si>
    <t>Video Works Productions</t>
  </si>
  <si>
    <t>http://videoworksproductions.com.au</t>
  </si>
  <si>
    <t>7b8c55f6-aae1-837b-57f9-55b2a8480889</t>
  </si>
  <si>
    <t>Video-Alerts</t>
  </si>
  <si>
    <t>http://www.video-alerts.com</t>
  </si>
  <si>
    <t>72efeb08-54cc-20b9-b557-94fb89f5be8a</t>
  </si>
  <si>
    <t>Video-Force.com</t>
  </si>
  <si>
    <t>http://video-force.com</t>
  </si>
  <si>
    <t>e8f2d7d9-2850-154e-19b9-ea2f205684cc</t>
  </si>
  <si>
    <t>Video.js</t>
  </si>
  <si>
    <t>http://videojs.com/</t>
  </si>
  <si>
    <t>28719d97-c68a-a613-7eb0-ca8ace3ccd15</t>
  </si>
  <si>
    <t>video2brain</t>
  </si>
  <si>
    <t>http://www.video2brain.com</t>
  </si>
  <si>
    <t>e2463321-841f-efef-cee4-49358ba639a9</t>
  </si>
  <si>
    <t>Video4sure</t>
  </si>
  <si>
    <t>https://www.video4sure.com</t>
  </si>
  <si>
    <t>8660ab35-7122-e0c6-16cc-c65b618d97c4</t>
  </si>
  <si>
    <t>VideoAFX</t>
  </si>
  <si>
    <t>http://www.videoafx.com</t>
  </si>
  <si>
    <t>28ce82f3-c1fc-973d-dbee-7fe242773b9e</t>
  </si>
  <si>
    <t>VideoAmp</t>
  </si>
  <si>
    <t>http://videoamp.com</t>
  </si>
  <si>
    <t>ca2dfcd2-2ac5-2a2a-20c9-c11594a9ac3c</t>
  </si>
  <si>
    <t>VideoAvatars</t>
  </si>
  <si>
    <t>http://www.videoavatars.com</t>
  </si>
  <si>
    <t>498d9e12-9f6b-fbea-bdbd-d576422d7c5a</t>
  </si>
  <si>
    <t>VideoBam</t>
  </si>
  <si>
    <t>http://videobam.com</t>
  </si>
  <si>
    <t>452b9ef1-5f5c-67ac-e8b5-f7ca88bc6ded</t>
  </si>
  <si>
    <t>VideoBank</t>
  </si>
  <si>
    <t>http://www.videobankdigital.com</t>
  </si>
  <si>
    <t>386442d6-57d1-516e-e188-8358436e321f</t>
  </si>
  <si>
    <t>VideoBase</t>
  </si>
  <si>
    <t>http://videobase.ie/</t>
  </si>
  <si>
    <t>12277198-4370-c4dc-a77c-5f83ed45853d</t>
  </si>
  <si>
    <t>Videobeat Networks</t>
  </si>
  <si>
    <t>http://videobeat.net</t>
  </si>
  <si>
    <t>698f68e7-4dde-d2c1-ea26-06f84d1f4d94</t>
  </si>
  <si>
    <t>Videobet</t>
  </si>
  <si>
    <t>http://www.playtechretail.com</t>
  </si>
  <si>
    <t>92fcbe2f-a80f-40fa-b10f-0a8307a35975</t>
  </si>
  <si>
    <t>videoBIO</t>
  </si>
  <si>
    <t>http://videobio.com</t>
  </si>
  <si>
    <t>f4fa2fb5-ca31-ac86-a6fd-1f2633d56da3</t>
  </si>
  <si>
    <t>VideoBlocks</t>
  </si>
  <si>
    <t>http://www.videoblocks.com</t>
  </si>
  <si>
    <t>c479219d-8a9e-8d2b-1919-f03ceb892d0c</t>
  </si>
  <si>
    <t>VideoBloom</t>
  </si>
  <si>
    <t>http://videobloom.com</t>
  </si>
  <si>
    <t>76034847-ec87-68aa-e8a0-a4d8e02044e2</t>
  </si>
  <si>
    <t>Videobolt</t>
  </si>
  <si>
    <t>https://videobolt.net</t>
  </si>
  <si>
    <t>9de4a743-6ff2-d457-a35f-c83b2668a566</t>
  </si>
  <si>
    <t>VideoBomb</t>
  </si>
  <si>
    <t>http://videobomb.co/</t>
  </si>
  <si>
    <t>9aa651de-afeb-c15c-65a5-f8a0c520409b</t>
  </si>
  <si>
    <t>Videoboost</t>
  </si>
  <si>
    <t>http://www.videoboost.de/</t>
  </si>
  <si>
    <t>b50853ae-a6a4-7568-a896-b4991844d42b</t>
  </si>
  <si>
    <t>Videobot</t>
  </si>
  <si>
    <t>http://www.videobot.tv</t>
  </si>
  <si>
    <t>a641d504-8857-9528-eb52-a8aecf349521</t>
  </si>
  <si>
    <t>Videobot Limited</t>
  </si>
  <si>
    <t>http://vbot.tv</t>
  </si>
  <si>
    <t>bbc898e4-d69b-5862-308a-e41086b1806b</t>
  </si>
  <si>
    <t>VideObserver</t>
  </si>
  <si>
    <t>http://www.videobserver.com</t>
  </si>
  <si>
    <t>366b2a3a-4efa-a214-3dbb-a4321e9fc987</t>
  </si>
  <si>
    <t>VideoBureau</t>
  </si>
  <si>
    <t>http://www.videobureau.org</t>
  </si>
  <si>
    <t>3817e8cb-062d-78ef-92a2-d038dcbbca0b</t>
  </si>
  <si>
    <t>VideoBurst</t>
  </si>
  <si>
    <t>http://www.videoburst.com</t>
  </si>
  <si>
    <t>fe88dfa6-309d-6409-cff7-6347b1e52c48</t>
  </si>
  <si>
    <t>VIDEOBUSTER.de</t>
  </si>
  <si>
    <t>https://www.videobuster.de</t>
  </si>
  <si>
    <t>55049897-01b3-0485-83d3-18479d0bc6ba</t>
  </si>
  <si>
    <t>VideoCaddy</t>
  </si>
  <si>
    <t>http://www.videocaddy.com/</t>
  </si>
  <si>
    <t>fa151c68-c7f2-898a-2590-c312ceee684d</t>
  </si>
  <si>
    <t>VideoCardz.com</t>
  </si>
  <si>
    <t>http://videocardz.com/</t>
  </si>
  <si>
    <t>9727efa0-556a-8d26-f508-d62e86cbe7ae</t>
  </si>
  <si>
    <t>VideoCare</t>
  </si>
  <si>
    <t>http://www.videocare.com</t>
  </si>
  <si>
    <t>ae867ff9-a14b-a376-3f14-8617ba639bb6</t>
  </si>
  <si>
    <t>VideoCells</t>
  </si>
  <si>
    <t>http://www.videocells.com</t>
  </si>
  <si>
    <t>1f00ed49-c1e5-dbf3-1629-db570ac4a010</t>
  </si>
  <si>
    <t>VideoChamp</t>
  </si>
  <si>
    <t>http://www.myvideochamp.com</t>
  </si>
  <si>
    <t>2e257a0c-e466-9250-eae4-6b5c5263c35e</t>
  </si>
  <si>
    <t>VideoChannel</t>
  </si>
  <si>
    <t>http://videochannel.com/</t>
  </si>
  <si>
    <t>dc8fa47b-cda5-9605-38f8-a8e2eb6bceb0</t>
  </si>
  <si>
    <t>VideoChatBuddyFinder</t>
  </si>
  <si>
    <t>http://www.videochatbuddyfinder.com</t>
  </si>
  <si>
    <t>c8e66ba3-6f9c-c36c-36ce-7f4c6ad88acc</t>
  </si>
  <si>
    <t>VideoClix</t>
  </si>
  <si>
    <t>http://www.videoclix.tv/index.php</t>
  </si>
  <si>
    <t>084baa28-109c-5c62-3ae5-c0a90ee118f5</t>
  </si>
  <si>
    <t>Videocloud</t>
  </si>
  <si>
    <t>https://videocloud.com/</t>
  </si>
  <si>
    <t>ccf18537-c679-7b35-a39f-287b4cd15ebf</t>
  </si>
  <si>
    <t>VideoCloudManager</t>
  </si>
  <si>
    <t>https://www.videocloudmanager.com</t>
  </si>
  <si>
    <t>61928042-1a1f-a246-2393-5cc0f5a927d2</t>
  </si>
  <si>
    <t>Videocon d2h Ltd</t>
  </si>
  <si>
    <t>http://www.videocond2h.com/</t>
  </si>
  <si>
    <t>fd62092b-a673-2b47-a167-6258e70e1d4b</t>
  </si>
  <si>
    <t>Videocon Industries</t>
  </si>
  <si>
    <t>http://www.videocon.com/</t>
  </si>
  <si>
    <t>34239ff2-efa9-e0db-9636-533c5f3504c4</t>
  </si>
  <si>
    <t>Videocon Telecom</t>
  </si>
  <si>
    <t>http://www.videocontelecom.com</t>
  </si>
  <si>
    <t>96ec17e3-5e24-278d-333e-daaeabbb2315</t>
  </si>
  <si>
    <t>VideoCreditScore.com</t>
  </si>
  <si>
    <t>https://www.videocreditscore.com</t>
  </si>
  <si>
    <t>4579fca0-290d-ca58-35ac-f195c840542b</t>
  </si>
  <si>
    <t>VideoCrisp</t>
  </si>
  <si>
    <t>http://www.videocrisp.com</t>
  </si>
  <si>
    <t>2a640c81-bfed-4688-c9c4-9a5f4b119ee4</t>
  </si>
  <si>
    <t>VideoCustomizer</t>
  </si>
  <si>
    <t>http://www.videocustomizer.com</t>
  </si>
  <si>
    <t>33045f59-3512-f43f-0e81-b6980322e985</t>
  </si>
  <si>
    <t>VideoCV.LV</t>
  </si>
  <si>
    <t>http://www.videocv.lv</t>
  </si>
  <si>
    <t>e92d987e-8e6d-e97e-731c-cabf7268fde7</t>
  </si>
  <si>
    <t>videoCVon</t>
  </si>
  <si>
    <t>http://www.videocvon.com</t>
  </si>
  <si>
    <t>05fcdd54-8520-ed3f-bf5e-2e1b09779691</t>
  </si>
  <si>
    <t>Videodeclasse.com</t>
  </si>
  <si>
    <t>http://www.videodeclasse.com</t>
  </si>
  <si>
    <t>ae845b17-9067-ae36-9b90-6187caf47fae</t>
  </si>
  <si>
    <t>VideoDoc</t>
  </si>
  <si>
    <t>http://www.videodoc.ie</t>
  </si>
  <si>
    <t>4a863609-ee8a-f8b2-8f2d-e1ca92d9a793</t>
  </si>
  <si>
    <t>Videodock</t>
  </si>
  <si>
    <t>http://videodock.com</t>
  </si>
  <si>
    <t>11427b81-7973-b8e2-2057-b77c84cbc369</t>
  </si>
  <si>
    <t>VideoDone</t>
  </si>
  <si>
    <t>http://www.videodone.io</t>
  </si>
  <si>
    <t>30150879-4bba-904a-9066-53536e611a49</t>
  </si>
  <si>
    <t>VideoDonor</t>
  </si>
  <si>
    <t>http://videodonor.com</t>
  </si>
  <si>
    <t>32e883e7-2ee1-d6bc-3bb8-1a1fb8386705</t>
  </si>
  <si>
    <t>VideoDrone</t>
  </si>
  <si>
    <t>https://videodrone.fi/</t>
  </si>
  <si>
    <t>a9d5a8fc-c926-42ec-8c6b-973825199454</t>
  </si>
  <si>
    <t>VideoDubber</t>
  </si>
  <si>
    <t>http://videodubber.com</t>
  </si>
  <si>
    <t>dabee308-f249-f5bb-793b-a14a9a973cbb</t>
  </si>
  <si>
    <t>VideoEgg</t>
  </si>
  <si>
    <t>8d814d14-07ae-5bf8-4b45-2144515d9526</t>
  </si>
  <si>
    <t>VideoeGitim</t>
  </si>
  <si>
    <t>http://videoegitim.com/</t>
  </si>
  <si>
    <t>be460e59-f828-50c3-efc4-50263e7927e4</t>
  </si>
  <si>
    <t>VideoElephant</t>
  </si>
  <si>
    <t>http://www.videoelephant.com</t>
  </si>
  <si>
    <t>30525eaa-8af1-c6ef-b96f-af73eb956bed</t>
  </si>
  <si>
    <t>VideoEngager</t>
  </si>
  <si>
    <t>https://videoengager.com</t>
  </si>
  <si>
    <t>3eb267cc-cf73-46a3-a5dd-9eb064ce9a28</t>
  </si>
  <si>
    <t>VIDEOF.ME</t>
  </si>
  <si>
    <t>http://www.videof.me</t>
  </si>
  <si>
    <t>d96d5aae-04ab-2624-2120-6e468abbdcb7</t>
  </si>
  <si>
    <t>VideoFactory Inc.</t>
  </si>
  <si>
    <t>http://videofactory.net</t>
  </si>
  <si>
    <t>75f56248-798b-bc35-1d69-b9a3b1c04c0d</t>
  </si>
  <si>
    <t>videofeed</t>
  </si>
  <si>
    <t>https://myvideofeed.co</t>
  </si>
  <si>
    <t>f43d7bf5-519d-e972-ee56-4e2bd9c87bdf</t>
  </si>
  <si>
    <t>VideoFetcher</t>
  </si>
  <si>
    <t>http://www.videofetcher.com</t>
  </si>
  <si>
    <t>c3afc958-2bf2-0a5c-ccd6-f50bdf2119d9</t>
  </si>
  <si>
    <t>Videoflare</t>
  </si>
  <si>
    <t>http://www.videoflare.com</t>
  </si>
  <si>
    <t>02cb73b2-01a5-475c-7f30-27825f84e44c</t>
  </si>
  <si>
    <t>VideoFlip.tv;Web</t>
  </si>
  <si>
    <t>http://www.videoflip.tv</t>
  </si>
  <si>
    <t>61a8778c-d89e-e45a-b2ef-345571ebac7f</t>
  </si>
  <si>
    <t>Videoflot</t>
  </si>
  <si>
    <t>http://www.videoflot.com</t>
  </si>
  <si>
    <t>303b3dfb-c46a-c8e9-1b44-b86305bf5896</t>
  </si>
  <si>
    <t>Videoflow</t>
  </si>
  <si>
    <t>http://www.videoflo.com</t>
  </si>
  <si>
    <t>8e17dd84-0af3-31e2-84b8-520785e1618a</t>
  </si>
  <si>
    <t>Videofork</t>
  </si>
  <si>
    <t>http://videofork.com/</t>
  </si>
  <si>
    <t>8498b18f-6acb-edfe-bc58-a564aecc07b6</t>
  </si>
  <si>
    <t>VideoFort</t>
  </si>
  <si>
    <t>http://www.videofort.com</t>
  </si>
  <si>
    <t>fc5c1718-000e-d526-789b-1e1fe8710883</t>
  </si>
  <si>
    <t>Videofropper</t>
  </si>
  <si>
    <t>http://www.videofropper.com</t>
  </si>
  <si>
    <t>6f0645f5-d208-8212-d596-1be172f1168f</t>
  </si>
  <si>
    <t>Videofutur</t>
  </si>
  <si>
    <t>http://www.video-futur.com/</t>
  </si>
  <si>
    <t>1928fd38-e979-2fba-8bea-51dc8da6fe71</t>
  </si>
  <si>
    <t>VideofyMe</t>
  </si>
  <si>
    <t>http://www.videofy.me</t>
  </si>
  <si>
    <t>68ef491c-c1ef-c81e-6a61-fc8c780a47c6</t>
  </si>
  <si>
    <t>Videogame History Museum</t>
  </si>
  <si>
    <t>http://www.vghmuseum.org/</t>
  </si>
  <si>
    <t>f65d1095-bb3e-a961-923f-13b5d22bc472</t>
  </si>
  <si>
    <t>VideoGamer.com</t>
  </si>
  <si>
    <t>http://www.videogamer.com</t>
  </si>
  <si>
    <t>8d5bee52-e502-739c-c0b5-f6d160bcff4d</t>
  </si>
  <si>
    <t>VideoGameSpots</t>
  </si>
  <si>
    <t>http://www.videogamespots.com</t>
  </si>
  <si>
    <t>5fd4d593-1520-a10f-9e1a-ad3aae0ad2db</t>
  </si>
  <si>
    <t>VideoGameVoters</t>
  </si>
  <si>
    <t>http://videogamevoters.org/</t>
  </si>
  <si>
    <t>4d9c3a20-7e21-38cb-01eb-7b35648463f7</t>
  </si>
  <si>
    <t>Videogami</t>
  </si>
  <si>
    <t>http://videogami.tv/</t>
  </si>
  <si>
    <t>242ff406-ecfb-3d24-01c5-f77524e0a0aa</t>
  </si>
  <si>
    <t>VideoGate.com</t>
  </si>
  <si>
    <t>http://www.videogate.com</t>
  </si>
  <si>
    <t>e093c6d6-25e5-5613-70be-c569ab6b5c1a</t>
  </si>
  <si>
    <t>VideoGoGo</t>
  </si>
  <si>
    <t>http://videogogo.com/</t>
  </si>
  <si>
    <t>f2dac313-60b6-edec-deb7-0a027fe57f25</t>
  </si>
  <si>
    <t>VideoGraff</t>
  </si>
  <si>
    <t>http://videograff.co</t>
  </si>
  <si>
    <t>ad78ca0e-ac31-438d-3f7c-a7dc258a330e</t>
  </si>
  <si>
    <t>videogram</t>
  </si>
  <si>
    <t>http://www.videogram.com</t>
  </si>
  <si>
    <t>582b55db-83ee-0249-c83d-6a76ebaa3e99</t>
  </si>
  <si>
    <t>VideoGram</t>
  </si>
  <si>
    <t>http://www.videogram.co.uk/</t>
  </si>
  <si>
    <t>0ae36634-ae21-156b-e6e8-1880534b9044</t>
  </si>
  <si>
    <t>VideoGuide (now part of TV Guide)</t>
  </si>
  <si>
    <t>5bda7653-3a16-6cba-5f8d-7ec482370638</t>
  </si>
  <si>
    <t>VideoGuys Australia</t>
  </si>
  <si>
    <t>http://www.videoguys.com.au</t>
  </si>
  <si>
    <t>0e039d99-0bab-3392-8142-faa31906296e</t>
  </si>
  <si>
    <t>Videohance</t>
  </si>
  <si>
    <t>http://videohance.com</t>
  </si>
  <si>
    <t>9ada6905-2b7f-b4f9-5a51-9fa94bd24b26</t>
  </si>
  <si>
    <t>Videohelper</t>
  </si>
  <si>
    <t>https://www.videohelper.com/</t>
  </si>
  <si>
    <t>1080836e-2105-9beb-b217-5f820fd8bb89</t>
  </si>
  <si>
    <t>VideoHire</t>
  </si>
  <si>
    <t>http://www.videohire.io/en/</t>
  </si>
  <si>
    <t>1cdd2292-f698-250f-e547-94f5a7d32fdd</t>
  </si>
  <si>
    <t>Videohouse nv</t>
  </si>
  <si>
    <t>http://www.videohouse.be/</t>
  </si>
  <si>
    <t>b6d49728-2147-477f-71b9-4939b4a7f172</t>
  </si>
  <si>
    <t>Videohybrid</t>
  </si>
  <si>
    <t>http://videohybrid.com</t>
  </si>
  <si>
    <t>7fe3fc2b-019e-dc27-879b-f996120cb6be</t>
  </si>
  <si>
    <t>VideoImpact GmbH</t>
  </si>
  <si>
    <t>http://www.videoimpact.de</t>
  </si>
  <si>
    <t>ec4f21b6-c037-b652-4e19-3080b0a582b6</t>
  </si>
  <si>
    <t>Videoink</t>
  </si>
  <si>
    <t>http://thevideoink.com</t>
  </si>
  <si>
    <t>6f8039bf-9dfb-9d83-b6f3-ab53d3f37ec4</t>
  </si>
  <si>
    <t>VideoIQ</t>
  </si>
  <si>
    <t>http://www.videoiq.com</t>
  </si>
  <si>
    <t>e69f6b02-efa7-c7b1-a393-8a3b559d0528</t>
  </si>
  <si>
    <t>VideoJam.tv</t>
  </si>
  <si>
    <t>http://www.videojam.tv/</t>
  </si>
  <si>
    <t>e8bd60b3-9445-9e50-e110-801b4ede51bb</t>
  </si>
  <si>
    <t>Videojet Technologies</t>
  </si>
  <si>
    <t>http://www.videojet.com</t>
  </si>
  <si>
    <t>d49272b7-443c-ae06-7865-655d126c44b4</t>
  </si>
  <si>
    <t>Videojet Technologies India Pvt Ltd</t>
  </si>
  <si>
    <t>http://www.videojet.in</t>
  </si>
  <si>
    <t>6454c1bf-11c2-a3f3-6126-735aa5661545</t>
  </si>
  <si>
    <t>Videojug</t>
  </si>
  <si>
    <t>http://www.videojug.com</t>
  </si>
  <si>
    <t>fa85455b-ddd6-00c6-cb20-c1db9334b28e</t>
  </si>
  <si>
    <t>Videojuice</t>
  </si>
  <si>
    <t>http://videojuice.co/</t>
  </si>
  <si>
    <t>1b756d11-350d-808c-4c49-10f1acd401e3</t>
  </si>
  <si>
    <t>Videojuicer</t>
  </si>
  <si>
    <t>http://videojuicer.com</t>
  </si>
  <si>
    <t>cf07c348-5f09-a8b1-c7c5-dc03b7e86573</t>
  </si>
  <si>
    <t>VideoKall</t>
  </si>
  <si>
    <t>http://www.medexspot.com/</t>
  </si>
  <si>
    <t>56723453-815b-8517-c604-989a3f3afdc9</t>
  </si>
  <si>
    <t>VideoKapsula</t>
  </si>
  <si>
    <t>http://videokapsula.com</t>
  </si>
  <si>
    <t>e22ffcf2-2dcb-541f-88f6-c2ec8be2de34</t>
  </si>
  <si>
    <t>VideoKen</t>
  </si>
  <si>
    <t>https://videoken.com/</t>
  </si>
  <si>
    <t>f0eb2847-eadf-3b70-e7a0-caeea33fcbce</t>
  </si>
  <si>
    <t>VideoLAN</t>
  </si>
  <si>
    <t>http://www.videolan.org/</t>
  </si>
  <si>
    <t>9cfba20c-b765-380c-e133-9d90e977e112</t>
  </si>
  <si>
    <t>Videolance</t>
  </si>
  <si>
    <t>http://videolance.com/</t>
  </si>
  <si>
    <t>a2218d66-0794-fef2-1799-a1fb4b4bc880</t>
  </si>
  <si>
    <t>Videolean</t>
  </si>
  <si>
    <t>https://videolean.com</t>
  </si>
  <si>
    <t>abbe76df-2245-de95-e928-a49d7994f40f</t>
  </si>
  <si>
    <t>VideoLens</t>
  </si>
  <si>
    <t>http://videolens.tv/</t>
  </si>
  <si>
    <t>740d3e5c-06a6-f20a-693e-9f5b9265b1fc</t>
  </si>
  <si>
    <t>Videolicious</t>
  </si>
  <si>
    <t>http://videolicious.com</t>
  </si>
  <si>
    <t>b347760a-9eb8-ceef-5689-e9a728155363</t>
  </si>
  <si>
    <t>Videolink</t>
  </si>
  <si>
    <t>http://www.videolinktv.com/</t>
  </si>
  <si>
    <t>ca5083fb-7460-22e2-f333-840cf888dcc3</t>
  </si>
  <si>
    <t>Videolink2.me</t>
  </si>
  <si>
    <t>https://videolink2.me</t>
  </si>
  <si>
    <t>46611d76-afa0-3398-cd23-ea2296a4faf6</t>
  </si>
  <si>
    <t>Videolinq</t>
  </si>
  <si>
    <t>http://www.videolinq.com</t>
  </si>
  <si>
    <t>7fd72b78-9afb-d77f-71c9-cf588c654d89</t>
  </si>
  <si>
    <t>Videolla</t>
  </si>
  <si>
    <t>http://videolla.com</t>
  </si>
  <si>
    <t>d8b4c8fa-dd96-e342-bcd6-d9cb459ec7f2</t>
  </si>
  <si>
    <t>Videolog</t>
  </si>
  <si>
    <t>http://videolog.tv</t>
  </si>
  <si>
    <t>1f064332-f8dd-bab4-68a0-9ca3ae2802f1</t>
  </si>
  <si>
    <t>VideoLogic</t>
  </si>
  <si>
    <t>http://www.videologic.ch</t>
  </si>
  <si>
    <t>fd9ac00c-92a2-7870-0659-e069829af195</t>
  </si>
  <si>
    <t>Videology</t>
  </si>
  <si>
    <t>http://www.videologygroup.com</t>
  </si>
  <si>
    <t>dac858a2-d262-fe38-e9ec-acbc81b566e9</t>
  </si>
  <si>
    <t>Videology Productions</t>
  </si>
  <si>
    <t>http://videology.com/</t>
  </si>
  <si>
    <t>b813373f-93f5-97ad-3ded-5c29ea8161bc</t>
  </si>
  <si>
    <t>Videoly</t>
  </si>
  <si>
    <t>http://videoly.co</t>
  </si>
  <si>
    <t>00849298-6c1d-48ab-3db6-91d3cacbed2a</t>
  </si>
  <si>
    <t>Videomaker Inc.</t>
  </si>
  <si>
    <t>http://www.videomaker.com</t>
  </si>
  <si>
    <t>5d013a6c-dd96-7805-7204-a4494e55ee1e</t>
  </si>
  <si>
    <t>VideoMark</t>
  </si>
  <si>
    <t>http://www.videomark.com</t>
  </si>
  <si>
    <t>af5c6677-5237-786b-1881-ab37a25b5307</t>
  </si>
  <si>
    <t>VideoMining</t>
  </si>
  <si>
    <t>http://www.videomining.com</t>
  </si>
  <si>
    <t>7a737854-5582-eb7f-eed7-a37cf3641ddc</t>
  </si>
  <si>
    <t>Videomite</t>
  </si>
  <si>
    <t>http://www.videomite.com</t>
  </si>
  <si>
    <t>dd6f9f5b-0c5d-dba2-5d85-10915d74a503</t>
  </si>
  <si>
    <t>VideoMize</t>
  </si>
  <si>
    <t>http://videomize.tv/</t>
  </si>
  <si>
    <t>642808fe-3664-c85f-91a4-c9ce2f4c3aa0</t>
  </si>
  <si>
    <t>Videon Central</t>
  </si>
  <si>
    <t>http://www.videon-central.com</t>
  </si>
  <si>
    <t>1b084b09-61ee-bdd6-d70e-09f46b47ce2a</t>
  </si>
  <si>
    <t>Videona</t>
  </si>
  <si>
    <t>http://videona.com</t>
  </si>
  <si>
    <t>05d5e0bb-7d8b-b93f-d8cb-3c277f7a5ee3</t>
  </si>
  <si>
    <t>Videonations Ltd</t>
  </si>
  <si>
    <t>https://www.videonations.co.uk/</t>
  </si>
  <si>
    <t>d6a90d8c-c0f3-2349-0e4f-cd4741e05567</t>
  </si>
  <si>
    <t>Videonautas</t>
  </si>
  <si>
    <t>http://www.videonautas.com.br</t>
  </si>
  <si>
    <t>736c447f-ba0d-eccb-de56-123b14efd5cb</t>
  </si>
  <si>
    <t>Videonet</t>
  </si>
  <si>
    <t>http://www.v-net.tv/</t>
  </si>
  <si>
    <t>8a1bb1e8-2b7b-6da1-c3e6-44c60b590361</t>
  </si>
  <si>
    <t>Videonetics Technologies</t>
  </si>
  <si>
    <t>http://www.videonetics.com/</t>
  </si>
  <si>
    <t>9481e9cf-f589-1f01-2a9b-d3b1e9a7387f</t>
  </si>
  <si>
    <t>Videonewmedia</t>
  </si>
  <si>
    <t>http://www.videonewmedia.com</t>
  </si>
  <si>
    <t>727c210a-9511-408c-e61c-98e3f37cbebb</t>
  </si>
  <si>
    <t>videoNEXT</t>
  </si>
  <si>
    <t>http://www.videonext.com</t>
  </si>
  <si>
    <t>f2743c92-74a6-58b4-579f-2d500a506b82</t>
  </si>
  <si>
    <t>Videonline Communications</t>
  </si>
  <si>
    <t>http://www.videonline.com</t>
  </si>
  <si>
    <t>6408828f-240f-7114-7cd9-fa09c871d31e</t>
  </si>
  <si>
    <t>VideoNot.es</t>
  </si>
  <si>
    <t>http://www.videonot.es</t>
  </si>
  <si>
    <t>786a86bf-bf21-57fd-ac7a-8dddaed8467b</t>
  </si>
  <si>
    <t>Videonow</t>
  </si>
  <si>
    <t>http://www.videonow.ru</t>
  </si>
  <si>
    <t>cfd1afa5-c125-f655-80b7-d4265490cdbf</t>
  </si>
  <si>
    <t>VideoNuze</t>
  </si>
  <si>
    <t>http://www.videonuze.com</t>
  </si>
  <si>
    <t>eb51e12d-cbc8-af5f-69be-46bb21e2f331</t>
  </si>
  <si>
    <t>Videoo</t>
  </si>
  <si>
    <t>http://www.videoo.com</t>
  </si>
  <si>
    <t>f81dc7c1-ca1a-a93b-e4c0-f5d1ccbb411e</t>
  </si>
  <si>
    <t>Videoo Turkey</t>
  </si>
  <si>
    <t>http://www.videooturkey.com</t>
  </si>
  <si>
    <t>4360f609-f7c9-b349-e996-18b6598a5e4b</t>
  </si>
  <si>
    <t>Videopath</t>
  </si>
  <si>
    <t>http://videopath.com</t>
  </si>
  <si>
    <t>ec04afa3-3137-102d-1cd5-d80e56fcfc55</t>
  </si>
  <si>
    <t>VideoPIL</t>
  </si>
  <si>
    <t>http://www.videopil.ie/</t>
  </si>
  <si>
    <t>b8fc9d65-dbaf-ad9b-4da4-f6ff11701920</t>
  </si>
  <si>
    <t>VideoPind Inc</t>
  </si>
  <si>
    <t>http://www.videopind.com</t>
  </si>
  <si>
    <t>6ed5e0f1-1003-b17a-5dc6-da85d7bad932</t>
  </si>
  <si>
    <t>Videopixie</t>
  </si>
  <si>
    <t>http://www.videopixie.com</t>
  </si>
  <si>
    <t>8477b533-0654-993c-b69e-be52c2ff078e</t>
  </si>
  <si>
    <t>Videoplaza</t>
  </si>
  <si>
    <t>http://www.videoplaza.com</t>
  </si>
  <si>
    <t>c64a42b7-8283-464e-a1a7-c765b48b7354</t>
  </si>
  <si>
    <t>Videoplaza AB</t>
  </si>
  <si>
    <t>943724c8-c5fa-f757-a20d-d61e4cd0592f</t>
  </si>
  <si>
    <t>VideoPlusPlus</t>
  </si>
  <si>
    <t>http://www.videopls.com</t>
  </si>
  <si>
    <t>3aef90c6-97fe-8219-997c-9543b52a0962</t>
  </si>
  <si>
    <t>Videopong</t>
  </si>
  <si>
    <t>http://www.videopong.net/</t>
  </si>
  <si>
    <t>b78ed43c-4f5b-b4b2-9ee3-cc61d9f252b8</t>
  </si>
  <si>
    <t>VideoPros</t>
  </si>
  <si>
    <t>http://www.videopros.com</t>
  </si>
  <si>
    <t>819c9b8b-429f-3620-4ac1-cd263d125b05</t>
  </si>
  <si>
    <t>VideoPublishing.com</t>
  </si>
  <si>
    <t>http://www.videopublishing.com</t>
  </si>
  <si>
    <t>c614da67-bb16-d350-5ed6-6209dd39fc98</t>
  </si>
  <si>
    <t>VideoRay</t>
  </si>
  <si>
    <t>http://videoray.com/</t>
  </si>
  <si>
    <t>878b3923-310d-1675-90d7-18669e16c1b0</t>
  </si>
  <si>
    <t>VideoReadr</t>
  </si>
  <si>
    <t>http://videoreadr.com</t>
  </si>
  <si>
    <t>226f4fd8-4040-c215-4cfb-6c6d515d1066</t>
  </si>
  <si>
    <t>VideoReel</t>
  </si>
  <si>
    <t>http://www.videoreel.com</t>
  </si>
  <si>
    <t>69a02901-4aa1-f3f0-2b05-c9f147992302</t>
  </si>
  <si>
    <t>Videorize</t>
  </si>
  <si>
    <t>http://www.videorize.com</t>
  </si>
  <si>
    <t>e1a4fa0c-ed98-df26-1966-fc6e6ad651d7</t>
  </si>
  <si>
    <t>VideoRockets</t>
  </si>
  <si>
    <t>http://www.videorockets.com</t>
  </si>
  <si>
    <t>79165090-055d-2f8b-c493-ece69d50cb48</t>
  </si>
  <si>
    <t>Videos For You</t>
  </si>
  <si>
    <t>http://videos-4-you.com</t>
  </si>
  <si>
    <t>86a69538-007d-bd07-bffd-8610d4ce8883</t>
  </si>
  <si>
    <t>VideoScamp</t>
  </si>
  <si>
    <t>https://videoscamp.wordpress.com</t>
  </si>
  <si>
    <t>196d8f39-1095-dcf8-c385-fda93bb573ab</t>
  </si>
  <si>
    <t>Videoseed</t>
  </si>
  <si>
    <t>http://videoseed.ru</t>
  </si>
  <si>
    <t>e9e2d64b-becb-081e-50f8-debc938264ce</t>
  </si>
  <si>
    <t>VideoSelfie</t>
  </si>
  <si>
    <t>http://videoselfie.co/</t>
  </si>
  <si>
    <t>351923fc-6ed0-b291-a75c-067adcfdbb27</t>
  </si>
  <si>
    <t>VideoSlam</t>
  </si>
  <si>
    <t>http://www.videoslamapp.com/</t>
  </si>
  <si>
    <t>2af1a72d-d231-d31a-e049-33b6a33aa4b0</t>
  </si>
  <si>
    <t>VideoSlingShot.Com</t>
  </si>
  <si>
    <t>http://videoslingshot.com</t>
  </si>
  <si>
    <t>0616ee41-d99a-1084-4fc5-a5abce42658f</t>
  </si>
  <si>
    <t>VideoSolo</t>
  </si>
  <si>
    <t>https://www.videosolo.com/</t>
  </si>
  <si>
    <t>a662f004-71a9-eccc-814d-e42653894c72</t>
  </si>
  <si>
    <t>VideoSparks</t>
  </si>
  <si>
    <t>http://videosparks.net</t>
  </si>
  <si>
    <t>9f57e786-ab00-adbb-ef3c-cf20b3285eb5</t>
  </si>
  <si>
    <t>Videospot</t>
  </si>
  <si>
    <t>http://thevideospot.net</t>
  </si>
  <si>
    <t>00ad4e9d-973b-1168-6a60-e37cd163cc72</t>
  </si>
  <si>
    <t>Videostir</t>
  </si>
  <si>
    <t>http://videostir.com</t>
  </si>
  <si>
    <t>0f528a3e-abe3-9373-66c2-08744f88ea97</t>
  </si>
  <si>
    <t>Videostream</t>
  </si>
  <si>
    <t>http://www.getvideostream.com/</t>
  </si>
  <si>
    <t>10ebdf56-01bf-027b-d238-4296450f92cf</t>
  </si>
  <si>
    <t>Videostrip</t>
  </si>
  <si>
    <t>http://www.videostrip.com</t>
  </si>
  <si>
    <t>e9f96c8f-06f5-ddfd-1990-b090e8bdb1ac</t>
  </si>
  <si>
    <t>VideoSurf</t>
  </si>
  <si>
    <t>http://www.videosurf.com</t>
  </si>
  <si>
    <t>76177326-a865-8aa3-56ec-0a369926352c</t>
  </si>
  <si>
    <t>VideoSurveillance.com</t>
  </si>
  <si>
    <t>http://www.videosurveillance.com</t>
  </si>
  <si>
    <t>4d8d383a-0645-909f-10d4-88ea133cd1a0</t>
  </si>
  <si>
    <t>Videotape</t>
  </si>
  <si>
    <t>http://videotape.co</t>
  </si>
  <si>
    <t>0685c64a-1601-6b3f-f941-ba93d1aedf5a</t>
  </si>
  <si>
    <t>Videotec</t>
  </si>
  <si>
    <t>http://www.videotec.com</t>
  </si>
  <si>
    <t>3382bf58-be6b-8046-1247-c16d44110134</t>
  </si>
  <si>
    <t>Videotel</t>
  </si>
  <si>
    <t>http://videotel.com/</t>
  </si>
  <si>
    <t>d8e5c257-e40e-5bd9-39b3-42d0ff1864a1</t>
  </si>
  <si>
    <t>VideoTelling</t>
  </si>
  <si>
    <t>http://www.videotelling.co.uk</t>
  </si>
  <si>
    <t>0fc02e37-d001-d42f-521f-bb61b3b41cd6</t>
  </si>
  <si>
    <t>Videotif</t>
  </si>
  <si>
    <t>http://www.videotif.com</t>
  </si>
  <si>
    <t>62bb6860-5760-e8f2-ee9c-f543d1456e0e</t>
  </si>
  <si>
    <t>VideoToOrder.com</t>
  </si>
  <si>
    <t>https://videotoorder.com</t>
  </si>
  <si>
    <t>52e3d3fb-9171-dc75-a5a7-8c2488922bee</t>
  </si>
  <si>
    <t>Videotree</t>
  </si>
  <si>
    <t>http://www.videotree.com</t>
  </si>
  <si>
    <t>3b7c7f49-61a9-bee3-02e7-cf6dbafd9f90</t>
  </si>
  <si>
    <t>Videovalis GmbH</t>
  </si>
  <si>
    <t>http://www.videovalis.de</t>
  </si>
  <si>
    <t>8d30766d-60e5-ed9f-d380-b027228fba7c</t>
  </si>
  <si>
    <t>VideoVibe</t>
  </si>
  <si>
    <t>http://www.videovibe.co/</t>
  </si>
  <si>
    <t>51d70917-83e2-984a-5773-548b03b30184</t>
  </si>
  <si>
    <t>VideoVivo</t>
  </si>
  <si>
    <t>http://www.peer2.me/</t>
  </si>
  <si>
    <t>5649ea61-85ed-db70-e6d2-c2e0b88dbfe3</t>
  </si>
  <si>
    <t>Videowala</t>
  </si>
  <si>
    <t>http://videowala.in</t>
  </si>
  <si>
    <t>1efc7221-d20d-9419-4038-830161356f88</t>
  </si>
  <si>
    <t>VideoWhisper.com</t>
  </si>
  <si>
    <t>http://www.videowhisper.com</t>
  </si>
  <si>
    <t>8c812cb1-ed88-e826-ce48-3c538c168c97</t>
  </si>
  <si>
    <t>VideoWorkLink</t>
  </si>
  <si>
    <t>http://videoworklink.com</t>
  </si>
  <si>
    <t>83c96100-e40b-ad73-2079-1e9c4b9cd324</t>
  </si>
  <si>
    <t>VideoXperts</t>
  </si>
  <si>
    <t>http://www.videoxperts.de/</t>
  </si>
  <si>
    <t>e0f05736-1f6d-001e-fcb1-9d42e881d1ec</t>
  </si>
  <si>
    <t>Videra</t>
  </si>
  <si>
    <t>http://elisavidera.com</t>
  </si>
  <si>
    <t>3356ebd1-19d1-8d66-68f6-bbd2028c3e7c</t>
  </si>
  <si>
    <t>Videre</t>
  </si>
  <si>
    <t>http://www.videreonline.org/</t>
  </si>
  <si>
    <t>39873e34-25ab-5918-0d1c-f0d54e108379</t>
  </si>
  <si>
    <t>Videre Group</t>
  </si>
  <si>
    <t>http://www.videregroup.com</t>
  </si>
  <si>
    <t>188a9023-fc7d-6120-817f-3758a6464994</t>
  </si>
  <si>
    <t>Viderea</t>
  </si>
  <si>
    <t>http://www.viderea.com</t>
  </si>
  <si>
    <t>24863c8e-8a13-d486-f63b-fe6b4e0d79f7</t>
  </si>
  <si>
    <t>Videregen</t>
  </si>
  <si>
    <t>http://www.videregen.com/</t>
  </si>
  <si>
    <t>525b6a60-6cae-08d2-ed26-557e57b868ef</t>
  </si>
  <si>
    <t>Vidergize</t>
  </si>
  <si>
    <t>http://www.vidergize.com</t>
  </si>
  <si>
    <t>77fc87ac-5530-3d85-72b2-b88265f2bd43</t>
  </si>
  <si>
    <t>Viderian</t>
  </si>
  <si>
    <t>http://www.viderian.com</t>
  </si>
  <si>
    <t>b09ee5c7-1355-8cca-23e9-5027147cae64</t>
  </si>
  <si>
    <t>Viderics</t>
  </si>
  <si>
    <t>http://viderics.com/</t>
  </si>
  <si>
    <t>d541b933-e882-9206-6721-a90ec967e655</t>
  </si>
  <si>
    <t>Viderit</t>
  </si>
  <si>
    <t>https://www.viderit.com</t>
  </si>
  <si>
    <t>818d028c-acdd-4b61-b6b2-ccc5975a26bf</t>
  </si>
  <si>
    <t>Viderity</t>
  </si>
  <si>
    <t>http://www.viderity.com</t>
  </si>
  <si>
    <t>7cf9406d-f228-8dec-2908-faaf206d5899</t>
  </si>
  <si>
    <t>Videroll</t>
  </si>
  <si>
    <t>http://videroll.com/</t>
  </si>
  <si>
    <t>b2cedd25-7626-6e08-0bad-bf569672315e</t>
  </si>
  <si>
    <t>Viderum</t>
  </si>
  <si>
    <t>https://www.viderum.com</t>
  </si>
  <si>
    <t>2d141e27-8da8-3dee-f377-2d31ca05901a</t>
  </si>
  <si>
    <t>Videscape</t>
  </si>
  <si>
    <t>http://www.videscape.com/</t>
  </si>
  <si>
    <t>b3f9308d-7f12-2080-620f-fab301a38e6f</t>
  </si>
  <si>
    <t>videScreen Networks</t>
  </si>
  <si>
    <t>http://www.videscreen.com</t>
  </si>
  <si>
    <t>132f3d69-e43d-5f13-6423-1b6b96b9789f</t>
  </si>
  <si>
    <t>Videshijobs.com</t>
  </si>
  <si>
    <t>http://videshijobs.com</t>
  </si>
  <si>
    <t>06cf1369-b40d-1640-2f69-e641481faa93</t>
  </si>
  <si>
    <t>Videum</t>
  </si>
  <si>
    <t>https://www.videum.com</t>
  </si>
  <si>
    <t>9751f893-5534-729a-9b97-a024f948940d</t>
  </si>
  <si>
    <t>Videvo</t>
  </si>
  <si>
    <t>http://www.videvo.net</t>
  </si>
  <si>
    <t>9232dfe1-ef14-ebf5-4e60-7b4a757af6e3</t>
  </si>
  <si>
    <t>Videxio</t>
  </si>
  <si>
    <t>http://www.videxio.com</t>
  </si>
  <si>
    <t>abd7d732-dc3b-4223-da5f-7550675cf8e1</t>
  </si>
  <si>
    <t>VidFall.com</t>
  </si>
  <si>
    <t>http://vidfall.com</t>
  </si>
  <si>
    <t>13b36744-5aa3-27e6-f3a4-d47abe01a714</t>
  </si>
  <si>
    <t>Vidfit</t>
  </si>
  <si>
    <t>http://www.vidfit.co.uk</t>
  </si>
  <si>
    <t>551ee343-8219-e3b3-25fb-e02e4c34784f</t>
  </si>
  <si>
    <t>Vidfluent</t>
  </si>
  <si>
    <t>http://www.vidfluent.com</t>
  </si>
  <si>
    <t>55af95b0-12b7-eff2-60d7-198d152080d8</t>
  </si>
  <si>
    <t>VidGage</t>
  </si>
  <si>
    <t>http://vidgage.com/</t>
  </si>
  <si>
    <t>14c9c42a-9dce-8a06-0228-aedac3c56633</t>
  </si>
  <si>
    <t>VIDGENX NETWORK</t>
  </si>
  <si>
    <t>http://vidgenx.com/</t>
  </si>
  <si>
    <t>005b37ad-5fbd-63d3-e7ce-81609f4b3bf3</t>
  </si>
  <si>
    <t>Vidgeo</t>
  </si>
  <si>
    <t>http://vidgeo.co/</t>
  </si>
  <si>
    <t>639399d3-17bd-27fb-69ef-1ce59037328e</t>
  </si>
  <si>
    <t>Vidgyor</t>
  </si>
  <si>
    <t>http://vidgyor.com/</t>
  </si>
  <si>
    <t>691ccff9-c8d4-188e-41d3-48478eb918d8</t>
  </si>
  <si>
    <t>Vidhance Mobile</t>
  </si>
  <si>
    <t>http://vidhancemobile.com/</t>
  </si>
  <si>
    <t>ff67e87b-d7fc-c0cd-8d4e-3855473baff7</t>
  </si>
  <si>
    <t>Vidhub</t>
  </si>
  <si>
    <t>https://vidhub.co/</t>
  </si>
  <si>
    <t>cb105853-6c7e-9f11-96bf-9ef67277d02f</t>
  </si>
  <si>
    <t>Vidhyut Aid</t>
  </si>
  <si>
    <t>http://www.vidhyutaid.com/</t>
  </si>
  <si>
    <t>2082d3a6-8e8a-d617-065f-36c11f2e9d05</t>
  </si>
  <si>
    <t>ViDi</t>
  </si>
  <si>
    <t>https://www.vidicameras.com</t>
  </si>
  <si>
    <t>1efbaa89-9e43-2b76-0835-f891a2eac14d</t>
  </si>
  <si>
    <t>https://www.vidi-systems.com/</t>
  </si>
  <si>
    <t>c5cb8b24-06f4-8642-9c9a-6ae09cfa55f6</t>
  </si>
  <si>
    <t>Vidi Entertainment</t>
  </si>
  <si>
    <t>http://www.vidiovibe.com</t>
  </si>
  <si>
    <t>2b76a4d7-ef82-5d0f-d393-5465983ecf06</t>
  </si>
  <si>
    <t>ViDi Systems</t>
  </si>
  <si>
    <t>http://www.vidi-systems.com/</t>
  </si>
  <si>
    <t>ad63221c-d09d-4665-9bc8-11aa1cb77947</t>
  </si>
  <si>
    <t>VIDI VISHE</t>
  </si>
  <si>
    <t>http://www.vidi-vishe.com/</t>
  </si>
  <si>
    <t>23930a95-d6d5-c190-5420-150fb7f28e81</t>
  </si>
  <si>
    <t>Vidi VR</t>
  </si>
  <si>
    <t>https://www.vidivr.world/</t>
  </si>
  <si>
    <t>76fe464e-0559-0178-2013-4e9c6a535595</t>
  </si>
  <si>
    <t>Vidi.jobs</t>
  </si>
  <si>
    <t>https://www.vidi.jobs</t>
  </si>
  <si>
    <t>67c03cde-1b8a-2579-f871-0ba366ceea1f</t>
  </si>
  <si>
    <t>Vidiac</t>
  </si>
  <si>
    <t>http://vidiac.com</t>
  </si>
  <si>
    <t>9232e34f-4c91-597a-0f81-8765877210e4</t>
  </si>
  <si>
    <t>Vidiag</t>
  </si>
  <si>
    <t>http://www.vidiag.com</t>
  </si>
  <si>
    <t>d1624867-3fe9-8881-9eca-eaf8be0e2786</t>
  </si>
  <si>
    <t>Vidiam</t>
  </si>
  <si>
    <t>http://www.vidi.am/</t>
  </si>
  <si>
    <t>9bf36895-18dc-295d-5802-87dda2f6008a</t>
  </si>
  <si>
    <t>Vidian</t>
  </si>
  <si>
    <t>http://vidianmedia.com</t>
  </si>
  <si>
    <t>13cbcb51-7ed7-461a-6d7b-6145d33619d7</t>
  </si>
  <si>
    <t>Vidibee</t>
  </si>
  <si>
    <t>http://www.vidibee.com</t>
  </si>
  <si>
    <t>dc1a5310-5266-54ae-efcc-dda98574dab6</t>
  </si>
  <si>
    <t>Vidible, now ONE by AOL</t>
  </si>
  <si>
    <t>cbb0bd6e-afba-6a7c-8d66-3f9d2c24167d</t>
  </si>
  <si>
    <t>vidiby</t>
  </si>
  <si>
    <t>http://vidiby.com</t>
  </si>
  <si>
    <t>dd106ed8-c312-72cc-856b-692f177b6e73</t>
  </si>
  <si>
    <t>Vidicy</t>
  </si>
  <si>
    <t>http://vidicy.com</t>
  </si>
  <si>
    <t>4cfc5abd-a307-6428-7a40-0dbf3890ddf9</t>
  </si>
  <si>
    <t>Vidient</t>
  </si>
  <si>
    <t>http://www.vidient.com</t>
  </si>
  <si>
    <t>567afae2-ba8f-0113-75db-4689c8483ea4</t>
  </si>
  <si>
    <t>Vidigami</t>
  </si>
  <si>
    <t>https://www.vidigami.com/</t>
  </si>
  <si>
    <t>b8ef9b02-16a1-9f14-1912-8566ef428596</t>
  </si>
  <si>
    <t>VidiGo</t>
  </si>
  <si>
    <t>http://www.vidigo.tv/</t>
  </si>
  <si>
    <t>02be824b-9c60-a9ec-0150-16040f00aae3</t>
  </si>
  <si>
    <t>VidiGuard</t>
  </si>
  <si>
    <t>http://www.vidiguard.com</t>
  </si>
  <si>
    <t>f9a5d18e-6ea0-5636-9d72-7d0ad6f849e5</t>
  </si>
  <si>
    <t>Vidillion</t>
  </si>
  <si>
    <t>http://vidillion.com/</t>
  </si>
  <si>
    <t>8b762823-9987-ce37-908d-07285ea0a727</t>
  </si>
  <si>
    <t>vidiludi.com</t>
  </si>
  <si>
    <t>http://www.vidiludi.com</t>
  </si>
  <si>
    <t>18d15858-5e5f-46b9-de37-99d232747073</t>
  </si>
  <si>
    <t>Vidimax</t>
  </si>
  <si>
    <t>http://www.vidimax.ru</t>
  </si>
  <si>
    <t>32e49020-4202-8ac4-8e45-3e864c175f02</t>
  </si>
  <si>
    <t>vidimetrics</t>
  </si>
  <si>
    <t>http://www.vidimetrics.co</t>
  </si>
  <si>
    <t>dfc6ba0c-558a-4f01-05c9-c455a9ecc865</t>
  </si>
  <si>
    <t>Vidinovo</t>
  </si>
  <si>
    <t>http://www.vidinovo.com</t>
  </si>
  <si>
    <t>23ba96b3-635f-efbc-6774-962bf45ca673</t>
  </si>
  <si>
    <t>Vidinterest</t>
  </si>
  <si>
    <t>http://vidinterest.tv</t>
  </si>
  <si>
    <t>fe48f8e2-f1e0-e46b-1e87-825485ed91ff</t>
  </si>
  <si>
    <t>Vidio</t>
  </si>
  <si>
    <t>https://www.vidio.com/</t>
  </si>
  <si>
    <t>df37a5a6-2cb4-5655-acf2-4747abe6b41a</t>
  </si>
  <si>
    <t>Vidiowiki</t>
  </si>
  <si>
    <t>http://vidiowiki.com</t>
  </si>
  <si>
    <t>53baed17-d1ae-3bce-54ca-4db92b796d47</t>
  </si>
  <si>
    <t>vidIQ</t>
  </si>
  <si>
    <t>3434a5de-542a-4fe4-01f1-ec3542e97607</t>
  </si>
  <si>
    <t>VIDIRO Analytics</t>
  </si>
  <si>
    <t>http://www.vidiro.com/</t>
  </si>
  <si>
    <t>249a8cdc-4422-a740-5be8-55a83cf8df58</t>
  </si>
  <si>
    <t>Vidispine</t>
  </si>
  <si>
    <t>http://www.vidispine.com</t>
  </si>
  <si>
    <t>c4ef7cf9-5c6b-3620-b2e3-75a7adf49c77</t>
  </si>
  <si>
    <t>Vidisy</t>
  </si>
  <si>
    <t>http://vidisy.tech</t>
  </si>
  <si>
    <t>e4497856-285a-119e-712b-c27e9fb33d34</t>
  </si>
  <si>
    <t>Vidit</t>
  </si>
  <si>
    <t>http://www.vidit.fm</t>
  </si>
  <si>
    <t>71b678b9-0592-0505-1b19-d14bbe4e8447</t>
  </si>
  <si>
    <t>Viditor</t>
  </si>
  <si>
    <t>http://viditor.us/</t>
  </si>
  <si>
    <t>c848cc2b-01f1-5274-82ee-3969e533c3df</t>
  </si>
  <si>
    <t>Viditronic VideoovervÌÄå´gning</t>
  </si>
  <si>
    <t>http://www.viditronic.dk/</t>
  </si>
  <si>
    <t>56e57234-ec23-e16c-12a3-735f66a761d3</t>
  </si>
  <si>
    <t>Viditure</t>
  </si>
  <si>
    <t>http://go.viditure.com/alpha</t>
  </si>
  <si>
    <t>f13c7995-1c6d-c743-5c23-f3c4ff3005bf</t>
  </si>
  <si>
    <t>VIDITY</t>
  </si>
  <si>
    <t>https://www.vidity.com/</t>
  </si>
  <si>
    <t>e3e59fe1-6b6c-f393-4dd3-8aceb2181c24</t>
  </si>
  <si>
    <t>Vidium</t>
  </si>
  <si>
    <t>http://www.vidium.es</t>
  </si>
  <si>
    <t>b4b6c412-8fc1-f885-a9b8-799d8a217296</t>
  </si>
  <si>
    <t>http://vidiumapp.com</t>
  </si>
  <si>
    <t>0d4abb96-cb5c-c108-d471-c34154f72b49</t>
  </si>
  <si>
    <t>Vidivici</t>
  </si>
  <si>
    <t>http://vidivici.com</t>
  </si>
  <si>
    <t>fe4cfe4b-c183-7cf9-e054-29c9152a4fa7</t>
  </si>
  <si>
    <t>Vidivit Video Art</t>
  </si>
  <si>
    <t>http://www.vidivit.com</t>
  </si>
  <si>
    <t>0e2a561d-b24d-ce0c-c5c2-c924e5c1163f</t>
  </si>
  <si>
    <t>VidiVodo</t>
  </si>
  <si>
    <t>http://www.vidivodo.com/</t>
  </si>
  <si>
    <t>db738cac-bd55-bd1b-deaa-b03f1f09145c</t>
  </si>
  <si>
    <t>VIDIZMO</t>
  </si>
  <si>
    <t>http://www.vidizmo.com</t>
  </si>
  <si>
    <t>6024951d-4cfa-057d-aa46-fc3411b11e8f</t>
  </si>
  <si>
    <t>VidKing</t>
  </si>
  <si>
    <t>http://www.vidking.com</t>
  </si>
  <si>
    <t>d1bc6479-c638-44e8-bf16-fff3cd7a25e9</t>
  </si>
  <si>
    <t>Vidle</t>
  </si>
  <si>
    <t>http://www.vidle.me</t>
  </si>
  <si>
    <t>3cfc0741-08c4-c942-b914-ed056020d36e</t>
  </si>
  <si>
    <t>VIDLEOS</t>
  </si>
  <si>
    <t>http://www.vidleos.com</t>
  </si>
  <si>
    <t>5443f800-ce58-705f-42f6-14f454b2b5be</t>
  </si>
  <si>
    <t>Vidlet</t>
  </si>
  <si>
    <t>http://vidlet.com</t>
  </si>
  <si>
    <t>0212ffe0-56f2-af4c-b58d-c432036d995c</t>
  </si>
  <si>
    <t>VidLib</t>
  </si>
  <si>
    <t>http://www.vidlib.com</t>
  </si>
  <si>
    <t>c5e562fd-d7e2-a61e-6135-dc6d5ffe360d</t>
  </si>
  <si>
    <t>Vidliography</t>
  </si>
  <si>
    <t>http://www.vidliography.com/</t>
  </si>
  <si>
    <t>b4d9bbc2-be33-2c01-3b81-6038ff9dafd5</t>
  </si>
  <si>
    <t>Vidlogs</t>
  </si>
  <si>
    <t>http://vidlogs.com</t>
  </si>
  <si>
    <t>b06089d8-8006-7a1f-4b2d-3db55ee2bd73</t>
  </si>
  <si>
    <t>Vidly</t>
  </si>
  <si>
    <t>http://m.vid.ly</t>
  </si>
  <si>
    <t>befdbef3-b49b-0a6e-1d83-962b8aaeede7</t>
  </si>
  <si>
    <t>Vidmaker</t>
  </si>
  <si>
    <t>http://vidmaker.com</t>
  </si>
  <si>
    <t>53e9c036-0f91-0b92-d8e5-c17909893c28</t>
  </si>
  <si>
    <t>Vidmate APP Download</t>
  </si>
  <si>
    <t>http://www.vidmateapkdownload.com/vidmate-apk-for-android/</t>
  </si>
  <si>
    <t>75c74e94-25e7-7577-3f3a-25b4ee5d22d8</t>
  </si>
  <si>
    <t>Vidme</t>
  </si>
  <si>
    <t>http://bitkitchen.co</t>
  </si>
  <si>
    <t>5a53a014-c881-ef77-3621-7f924d61eac7</t>
  </si>
  <si>
    <t>Vidmeter</t>
  </si>
  <si>
    <t>http://www.vidmeter.com</t>
  </si>
  <si>
    <t>cbdaff96-141d-3a24-6471-87d5b087b961</t>
  </si>
  <si>
    <t>vidmeup</t>
  </si>
  <si>
    <t>http://www.vidmeup.com</t>
  </si>
  <si>
    <t>f9414108-bc4e-f530-b03c-6c1c411d81ff</t>
  </si>
  <si>
    <t>Vidmind</t>
  </si>
  <si>
    <t>http://www.vidmind.com</t>
  </si>
  <si>
    <t>e53508f1-6d55-ff50-d085-440fc27f2b20</t>
  </si>
  <si>
    <t>VidMob</t>
  </si>
  <si>
    <t>http://vidmob.com/</t>
  </si>
  <si>
    <t>40b96267-d314-a5e2-2500-bd702d2f53d8</t>
  </si>
  <si>
    <t>Vidmy Inc</t>
  </si>
  <si>
    <t>http://vidmy.com</t>
  </si>
  <si>
    <t>438e4454-4b0a-4c79-bd7a-24638d1dd642</t>
  </si>
  <si>
    <t>VIDO</t>
  </si>
  <si>
    <t>http://vidoapp.com/</t>
  </si>
  <si>
    <t>8093518b-9073-63c3-535a-78e086edd36f</t>
  </si>
  <si>
    <t>ViDoBounce</t>
  </si>
  <si>
    <t>http://vidobounce.com</t>
  </si>
  <si>
    <t>4d9fca53-05f0-899f-e9b4-58187d666a90</t>
  </si>
  <si>
    <t>Vidobu</t>
  </si>
  <si>
    <t>http://www.vidobu.com</t>
  </si>
  <si>
    <t>059d2e05-5489-76e0-b3ed-e1fa4862ad3e</t>
  </si>
  <si>
    <t>ViDoc Healthcare</t>
  </si>
  <si>
    <t>http://www.vidoc.in/</t>
  </si>
  <si>
    <t>4b78525a-e3db-acf4-1db8-886dd3c27691</t>
  </si>
  <si>
    <t>Vidoco</t>
  </si>
  <si>
    <t>http://vidoco.com</t>
  </si>
  <si>
    <t>913c6b1b-a5f7-01cd-e2d5-643b40be3e1d</t>
  </si>
  <si>
    <t>VidOn.me</t>
  </si>
  <si>
    <t>http://www.vidon.me/</t>
  </si>
  <si>
    <t>6dc47ae1-d7e8-3519-f390-90c769079f49</t>
  </si>
  <si>
    <t>Vidooly</t>
  </si>
  <si>
    <t>http://www.vidooly.com</t>
  </si>
  <si>
    <t>8fc08ae3-23d5-ae65-509c-7c18f8d6cd4e</t>
  </si>
  <si>
    <t>Vidoop</t>
  </si>
  <si>
    <t>http://www.vidoop.com</t>
  </si>
  <si>
    <t>272a73c2-1750-07e3-8d45-cd3324413792</t>
  </si>
  <si>
    <t>Vidooya</t>
  </si>
  <si>
    <t>http://vidooya.com</t>
  </si>
  <si>
    <t>fd49cab9-3fa3-fc31-3d5d-84ee68f2c023</t>
  </si>
  <si>
    <t>VidOpt</t>
  </si>
  <si>
    <t>http://www.ubidial.com</t>
  </si>
  <si>
    <t>a98045d9-ddf9-3cb5-7596-70d5e622c501</t>
  </si>
  <si>
    <t>VidOpt LLC</t>
  </si>
  <si>
    <t>http://www.vidopt.com</t>
  </si>
  <si>
    <t>1866936e-e6b4-d8dc-3d30-18aa58d89dd9</t>
  </si>
  <si>
    <t>Vidora</t>
  </si>
  <si>
    <t>http://www.vidora.com</t>
  </si>
  <si>
    <t>e905e4ba-b65e-943a-f892-6587e557ccd0</t>
  </si>
  <si>
    <t>Vidora.TV</t>
  </si>
  <si>
    <t>http://vidora.tv</t>
  </si>
  <si>
    <t>0fef2f75-2289-9183-4f38-291eb6023e56</t>
  </si>
  <si>
    <t>Vidoso</t>
  </si>
  <si>
    <t>http://vidoso.com</t>
  </si>
  <si>
    <t>2f5cf817-ab02-30d5-b784-3e87dcda9758</t>
  </si>
  <si>
    <t>Vidoyen</t>
  </si>
  <si>
    <t>http://www.vidoyen.com/</t>
  </si>
  <si>
    <t>75b576df-488a-6450-80a3-e2c8df6d0285</t>
  </si>
  <si>
    <t>Vidoze</t>
  </si>
  <si>
    <t>http://www.vidoze.com</t>
  </si>
  <si>
    <t>ebc0b778-5fa4-5842-f3ae-a021bb1193f2</t>
  </si>
  <si>
    <t>Vidozon.com</t>
  </si>
  <si>
    <t>http://vidozon.com</t>
  </si>
  <si>
    <t>5fc7c535-25e0-4a2f-9bf3-9b1f9cc47af3</t>
  </si>
  <si>
    <t>Vidpal</t>
  </si>
  <si>
    <t>http://vidpal.net</t>
  </si>
  <si>
    <t>28950bb6-b71c-a771-a75f-a95f6a2bfaa1</t>
  </si>
  <si>
    <t>VidPay</t>
  </si>
  <si>
    <t>http://www.vidpay.com</t>
  </si>
  <si>
    <t>5fbb9fb8-e516-e9bd-13bd-7365a21413b6</t>
  </si>
  <si>
    <t>VidPlus</t>
  </si>
  <si>
    <t>http://www.vidplus.club</t>
  </si>
  <si>
    <t>b139bfa5-706f-2cc4-8749-b9a7c81122ee</t>
  </si>
  <si>
    <t>Vidpow LLC</t>
  </si>
  <si>
    <t>http://www.vidpow.com</t>
  </si>
  <si>
    <t>6dd8c4d4-069d-a88d-fe72-99384534eb51</t>
  </si>
  <si>
    <t>Vidpresso</t>
  </si>
  <si>
    <t>http://www.vidpresso.com</t>
  </si>
  <si>
    <t>78d092e2-d75d-aa8e-a3b3-7dcfa94c2cc1</t>
  </si>
  <si>
    <t>Vidque</t>
  </si>
  <si>
    <t>http://vidque.com</t>
  </si>
  <si>
    <t>03bdefdb-da5a-7d05-c8e2-cfadfbe4b178</t>
  </si>
  <si>
    <t>Vidquik</t>
  </si>
  <si>
    <t>http://www.vidquik.com</t>
  </si>
  <si>
    <t>a88642bd-ee85-d537-4a38-25babee02b92</t>
  </si>
  <si>
    <t>vidrack</t>
  </si>
  <si>
    <t>http://vidrack.com</t>
  </si>
  <si>
    <t>ca29573e-f68b-d647-b1e3-04360eb5b056</t>
  </si>
  <si>
    <t>Vidriera Mobile</t>
  </si>
  <si>
    <t>http://vidrieramobile.com/</t>
  </si>
  <si>
    <t>740f3253-04ad-6ee6-fd74-37d29be4c2ff</t>
  </si>
  <si>
    <t>Vidrio</t>
  </si>
  <si>
    <t>http://www.vidrio.com</t>
  </si>
  <si>
    <t>241cfb88-e7af-25be-6521-396575ca23a5</t>
  </si>
  <si>
    <t>Vidrio Financial LLC</t>
  </si>
  <si>
    <t>http://www.vidrio.com/platform.html</t>
  </si>
  <si>
    <t>8e0fb35c-f4f8-d8de-c991-823593c2f584</t>
  </si>
  <si>
    <t>VidRocket</t>
  </si>
  <si>
    <t>http://www.vidrocket.com</t>
  </si>
  <si>
    <t>54b7d7cd-a9ca-b8c5-7fd6-1c895b8b0896</t>
  </si>
  <si>
    <t>VidRoll</t>
  </si>
  <si>
    <t>http://www.vidroll.com</t>
  </si>
  <si>
    <t>3abec8dc-e667-adaf-7a31-a72ac9f27c4b</t>
  </si>
  <si>
    <t>Vidrovr</t>
  </si>
  <si>
    <t>http://vidrovr.com</t>
  </si>
  <si>
    <t>c0f05f08-8b1f-6683-606d-a1621c45c56d</t>
  </si>
  <si>
    <t>Vidrunner</t>
  </si>
  <si>
    <t>http://www.vidrunner.com/</t>
  </si>
  <si>
    <t>4adff0d3-9a1a-5c95-a31b-e9c75b17dbc6</t>
  </si>
  <si>
    <t>VidScale</t>
  </si>
  <si>
    <t>http://www.vidscale.com</t>
  </si>
  <si>
    <t>63207f7b-6f71-db54-a7c5-38eb4e50aa76</t>
  </si>
  <si>
    <t>VidSchool</t>
  </si>
  <si>
    <t>http://vidschool.com</t>
  </si>
  <si>
    <t>f712c81d-60ad-f036-7987-e78f3c02da61</t>
  </si>
  <si>
    <t>vidscrip</t>
  </si>
  <si>
    <t>http://www.vidscrip.com</t>
  </si>
  <si>
    <t>58248a4b-f842-a658-a793-ea884ab36dd1</t>
  </si>
  <si>
    <t>Vidsense</t>
  </si>
  <si>
    <t>http://vidsense.com</t>
  </si>
  <si>
    <t>1dcd32c3-01fd-317c-4a9c-1c9fc9d021a0</t>
  </si>
  <si>
    <t>VidSnippets Incorporated</t>
  </si>
  <si>
    <t>http://www.vidsnippets.com</t>
  </si>
  <si>
    <t>02ae090b-da02-e013-2b0e-4af23e32367d</t>
  </si>
  <si>
    <t>VidSocially</t>
  </si>
  <si>
    <t>http://www.vidsocially.com</t>
  </si>
  <si>
    <t>13127216-24e5-ec50-ce8d-53aa96167d74</t>
  </si>
  <si>
    <t>VidSpace</t>
  </si>
  <si>
    <t>http://vid.space/</t>
  </si>
  <si>
    <t>fef857b9-93bb-fe8a-f982-5179d02f991e</t>
  </si>
  <si>
    <t>Vidspoke</t>
  </si>
  <si>
    <t>http://www.vidspoke.com/</t>
  </si>
  <si>
    <t>5ded5200-51ba-f989-2ffe-d5564f71103e</t>
  </si>
  <si>
    <t>VidSpot</t>
  </si>
  <si>
    <t>http://www.vidspot.net</t>
  </si>
  <si>
    <t>732174ed-44bd-e01a-9871-a48cb3808c1c</t>
  </si>
  <si>
    <t>Vidstart</t>
  </si>
  <si>
    <t>http://www.vidstart.com/</t>
  </si>
  <si>
    <t>ca440203-0198-19c1-9813-f0157fa13f98</t>
  </si>
  <si>
    <t>VidStatsX</t>
  </si>
  <si>
    <t>http://vidstatsx.com/</t>
  </si>
  <si>
    <t>318b9596-56d4-8e4d-0ba7-239471e232c9</t>
  </si>
  <si>
    <t>Vidsy</t>
  </si>
  <si>
    <t>http://www.vidsy.co</t>
  </si>
  <si>
    <t>96547338-44d9-6733-368d-385c513ae82f</t>
  </si>
  <si>
    <t>VidSys</t>
  </si>
  <si>
    <t>http://vidsys.com</t>
  </si>
  <si>
    <t>7afb5548-13a1-4fae-c737-0611d6429535</t>
  </si>
  <si>
    <t>VidTaggr</t>
  </si>
  <si>
    <t>http://vidtaggr.com</t>
  </si>
  <si>
    <t>1a4d0b97-41b1-8d61-fe32-32841644c556</t>
  </si>
  <si>
    <t>Vidtel</t>
  </si>
  <si>
    <t>http://www.vidtel.com</t>
  </si>
  <si>
    <t>dd6e276c-a82e-f0fe-7f56-75a19e1ea122</t>
  </si>
  <si>
    <t>VIDTEQ India</t>
  </si>
  <si>
    <t>http://www.vidteq.com</t>
  </si>
  <si>
    <t>ead511a6-f309-e8b2-89ef-ce5c7d8096c3</t>
  </si>
  <si>
    <t>VidTitan</t>
  </si>
  <si>
    <t>http://vidtitan.com.au/</t>
  </si>
  <si>
    <t>0bb3d2e9-285c-a0e8-bede-5e10fe522710</t>
  </si>
  <si>
    <t>Vidtok</t>
  </si>
  <si>
    <t>https://vidtok.com</t>
  </si>
  <si>
    <t>89d5fb36-0443-4728-a003-5433253118c5</t>
  </si>
  <si>
    <t>VidToTeach</t>
  </si>
  <si>
    <t>http://www.vidtoteach.com</t>
  </si>
  <si>
    <t>d7afc1f4-11b5-c87f-fa0e-f89a3d9a06c8</t>
  </si>
  <si>
    <t>Vidu Web</t>
  </si>
  <si>
    <t>http://www.viduweb.com.au/</t>
  </si>
  <si>
    <t>ba60cc74-4db7-b541-4705-e056c32eea22</t>
  </si>
  <si>
    <t>Viduate</t>
  </si>
  <si>
    <t>http://www.viduate.com</t>
  </si>
  <si>
    <t>637e105c-7912-e7dd-11bd-1d694ce826e2</t>
  </si>
  <si>
    <t>Vidupm Tool</t>
  </si>
  <si>
    <t>https://vidupm.com</t>
  </si>
  <si>
    <t>c61bac4d-3e6f-cda4-df24-428392953ddb</t>
  </si>
  <si>
    <t>VIDUR</t>
  </si>
  <si>
    <t>http://www.vidur.co.in</t>
  </si>
  <si>
    <t>872a9b8d-6ec1-d550-f7ff-2db96f48e33b</t>
  </si>
  <si>
    <t>Vidura Capital</t>
  </si>
  <si>
    <t>http://viduracapital.com</t>
  </si>
  <si>
    <t>d8f1fb11-fc09-50e8-4aca-3a9d8e8cab08</t>
  </si>
  <si>
    <t>Vidus</t>
  </si>
  <si>
    <t>http://www.vidus.com.hk</t>
  </si>
  <si>
    <t>969bb934-a562-5042-b85a-636aae7b2da7</t>
  </si>
  <si>
    <t>Vidwala</t>
  </si>
  <si>
    <t>http://vidwala.com</t>
  </si>
  <si>
    <t>d5fd8bbe-dba2-dcdc-c34f-47e560ae3dd5</t>
  </si>
  <si>
    <t>VidWrx</t>
  </si>
  <si>
    <t>http://vidwrx.com/</t>
  </si>
  <si>
    <t>f561873b-74ef-fcf6-c78b-bd4d7efb86bb</t>
  </si>
  <si>
    <t>VIDYA</t>
  </si>
  <si>
    <t>http://vidya-india.org/</t>
  </si>
  <si>
    <t>5c830661-e7b0-313c-e4ae-6c41b014e5cc</t>
  </si>
  <si>
    <t>Vidya Consulting</t>
  </si>
  <si>
    <t>http://www.vidyaconsulting.com/</t>
  </si>
  <si>
    <t>f17c2200-18e4-2f1f-77b3-a8f222694de2</t>
  </si>
  <si>
    <t>Vidyaa.in - Best Home and Private Tutors in Noida</t>
  </si>
  <si>
    <t>http://www.vidyaa.in/</t>
  </si>
  <si>
    <t>755d2ed2-d584-d7e2-08db-6484deebecae</t>
  </si>
  <si>
    <t>Vidyalankar Institute of Technology</t>
  </si>
  <si>
    <t>http://vit.edu.in/</t>
  </si>
  <si>
    <t>4a6b352b-b8d6-982d-0601-971fb6e76243</t>
  </si>
  <si>
    <t>vidyalaya</t>
  </si>
  <si>
    <t>http://dakhila.vidyalaya.org/</t>
  </si>
  <si>
    <t>dd7a0864-d96e-f920-d09f-c2a5bb1d5b5c</t>
  </si>
  <si>
    <t>Vidyamandir Classes</t>
  </si>
  <si>
    <t>http://www.vidyamandir.com/</t>
  </si>
  <si>
    <t>972739b1-3479-4415-2a23-46e5e109c26b</t>
  </si>
  <si>
    <t>Vidyanext</t>
  </si>
  <si>
    <t>https://www.vidyanext.com/</t>
  </si>
  <si>
    <t>078a7da5-a4c6-1db9-3aef-8c6125931bef</t>
  </si>
  <si>
    <t>Vidyard</t>
  </si>
  <si>
    <t>http://vidyard.com</t>
  </si>
  <si>
    <t>055ab09a-952d-6a69-1746-d7fad8e242d6</t>
  </si>
  <si>
    <t>Vidyartha (SPAN Thoughtworks Pvt. Ltd.)</t>
  </si>
  <si>
    <t>https://www.vidyartha.com</t>
  </si>
  <si>
    <t>4d79ca9c-4b99-61cf-bf36-2add8afc5ffc</t>
  </si>
  <si>
    <t>Vidyasa</t>
  </si>
  <si>
    <t>http://vidyasa.com/</t>
  </si>
  <si>
    <t>e37f9bb6-c386-92a0-12be-67513e9553cd</t>
  </si>
  <si>
    <t>Vidyasagar University</t>
  </si>
  <si>
    <t>http://www.vidyasagar.ac.in/</t>
  </si>
  <si>
    <t>d70ba758-2b46-0aef-2a2c-9ed9dfdd7480</t>
  </si>
  <si>
    <t>Vidyatel</t>
  </si>
  <si>
    <t>http://www.vidyatel.com</t>
  </si>
  <si>
    <t>9562cc81-6ffc-9a55-3853-7318cf99b385</t>
  </si>
  <si>
    <t>Vidyavardhini College of Engineering and Technology</t>
  </si>
  <si>
    <t>http://vcet.edu.in/</t>
  </si>
  <si>
    <t>26b73ae3-6949-3e88-04d2-cde471284234</t>
  </si>
  <si>
    <t>Vidyo</t>
  </si>
  <si>
    <t>http://www.vidyo.com</t>
  </si>
  <si>
    <t>5b3e84cb-ea3f-48c9-4cfc-1744eb0a4100</t>
  </si>
  <si>
    <t>Vidyozz Video Marketing Agency</t>
  </si>
  <si>
    <t>http://www.vidyozz.com</t>
  </si>
  <si>
    <t>bc21905b-80fc-aff9-7562-be330f7a2d04</t>
  </si>
  <si>
    <t>Vidzallday</t>
  </si>
  <si>
    <t>http://www.vidzallday.com</t>
  </si>
  <si>
    <t>536c57ca-e07a-0592-bcf7-4a77c97b0b81</t>
  </si>
  <si>
    <t>Vidzey</t>
  </si>
  <si>
    <t>http://www.vidzey.com</t>
  </si>
  <si>
    <t>9ce06d33-e429-5133-a486-31dc82177fbf</t>
  </si>
  <si>
    <t>Vidzor</t>
  </si>
  <si>
    <t>http://vidzor.com</t>
  </si>
  <si>
    <t>8a5ca4f0-3b87-09cb-bbef-773385b40bed</t>
  </si>
  <si>
    <t>Vidzta</t>
  </si>
  <si>
    <t>http://www.vidzta.com</t>
  </si>
  <si>
    <t>469a1153-f48d-3b2c-6759-b044362edff2</t>
  </si>
  <si>
    <t>Vidzure Mobile</t>
  </si>
  <si>
    <t>http://vidzure.com/</t>
  </si>
  <si>
    <t>b0e4597e-a189-3839-a075-011dafe9b738</t>
  </si>
  <si>
    <t>Vidzy</t>
  </si>
  <si>
    <t>http://vidzy.io</t>
  </si>
  <si>
    <t>df24a230-1681-91fa-ed96-2ff8c9e26811</t>
  </si>
  <si>
    <t>Vie</t>
  </si>
  <si>
    <t>https://vie.health</t>
  </si>
  <si>
    <t>6c3ad00c-e219-b2a3-206e-0978f41b317c</t>
  </si>
  <si>
    <t>Vie Digital</t>
  </si>
  <si>
    <t>http://www.viedigital.com</t>
  </si>
  <si>
    <t>dca1bebc-dd2a-60fb-d946-877e6ab47837</t>
  </si>
  <si>
    <t>Vie Winery</t>
  </si>
  <si>
    <t>http://www.viewinery.com</t>
  </si>
  <si>
    <t>cf4f80f7-05cf-87a6-67df-c3c6ecfb4e15</t>
  </si>
  <si>
    <t>ViecNha vn</t>
  </si>
  <si>
    <t>http://viecnha.vn/</t>
  </si>
  <si>
    <t>0612a43f-2cca-4540-51e2-967a32c0c3c7</t>
  </si>
  <si>
    <t>Viecore</t>
  </si>
  <si>
    <t>9e4e5ac5-9a2d-8e12-b00d-2ce845defc78</t>
  </si>
  <si>
    <t>Viedea</t>
  </si>
  <si>
    <t>http://www.viedea.com</t>
  </si>
  <si>
    <t>07ada98f-f16f-a03f-ae7f-8903ca89991f</t>
  </si>
  <si>
    <t>Viedit</t>
  </si>
  <si>
    <t>http://www.viedit.com</t>
  </si>
  <si>
    <t>245440ab-e8c6-a6a9-151b-8c060e9654bb</t>
  </si>
  <si>
    <t>Viefi</t>
  </si>
  <si>
    <t>http://viefi.com</t>
  </si>
  <si>
    <t>ead21ae8-f1a2-e422-7d82-11da7d86c4eb</t>
  </si>
  <si>
    <t>Vieira de Almeida</t>
  </si>
  <si>
    <t>http://www.vda.pt/en/</t>
  </si>
  <si>
    <t>8e84f061-bee5-2a25-df7b-73030ff764cf</t>
  </si>
  <si>
    <t>Vieira Rezende</t>
  </si>
  <si>
    <t>http://vieirarezende.com.br</t>
  </si>
  <si>
    <t>7c27d77c-a610-e869-8d68-3d9d680b2c7b</t>
  </si>
  <si>
    <t>VIEL Music</t>
  </si>
  <si>
    <t>http://www.viel.fm</t>
  </si>
  <si>
    <t>2e7b974f-cad6-5d65-1e58-66c9e93b2215</t>
  </si>
  <si>
    <t>Vielight</t>
  </si>
  <si>
    <t>http://vielight.com/</t>
  </si>
  <si>
    <t>f3819d05-9012-f571-f71c-d8d106f00333</t>
  </si>
  <si>
    <t>Vielle + Frances</t>
  </si>
  <si>
    <t>http://www.vielleandfrances.com/</t>
  </si>
  <si>
    <t>7757a470-c531-0b27-bacc-43bf841c99b9</t>
  </si>
  <si>
    <t>Viellst. Inc</t>
  </si>
  <si>
    <t>http://www.viellst.com</t>
  </si>
  <si>
    <t>7381be4d-0499-7f9e-800d-25e447ad80f3</t>
  </si>
  <si>
    <t>Vielma Vision Eye Care</t>
  </si>
  <si>
    <t>http://www.vielmavisioneyecare.net</t>
  </si>
  <si>
    <t>f26b53d4-a9a3-7c48-aad2-74484cc350d2</t>
  </si>
  <si>
    <t>VieLoco</t>
  </si>
  <si>
    <t>http://www.vieloco.com</t>
  </si>
  <si>
    <t>e0fa9ad0-eff5-ba0a-992f-34c96f15b9f4</t>
  </si>
  <si>
    <t>Vien Nam</t>
  </si>
  <si>
    <t>http://www.viennam.com/</t>
  </si>
  <si>
    <t>3342461e-cf9c-2e9e-74db-7082a612a7e2</t>
  </si>
  <si>
    <t>Vieni Global Ltd.</t>
  </si>
  <si>
    <t>http://www.vieni.global</t>
  </si>
  <si>
    <t>2555efdb-dbd4-6cde-d66b-514680a708ba</t>
  </si>
  <si>
    <t>Vienna Airport Cab</t>
  </si>
  <si>
    <t>http://www.vienna-airport-cab.at</t>
  </si>
  <si>
    <t>21fe34e3-c89b-c4fc-0510-d8b2c500b82c</t>
  </si>
  <si>
    <t>Vienna Biocenter</t>
  </si>
  <si>
    <t>http://www.viennabiocenter.org</t>
  </si>
  <si>
    <t>9c0b82f0-c8eb-445c-36a4-5ef25b433fd1</t>
  </si>
  <si>
    <t>Vienna Business Agency</t>
  </si>
  <si>
    <t>https://viennabusinessagency.at/</t>
  </si>
  <si>
    <t>8ce31384-9adb-baf2-8a04-fac4970830df</t>
  </si>
  <si>
    <t>VIENNA DIGITAL</t>
  </si>
  <si>
    <t>http://www.viennadigital.com</t>
  </si>
  <si>
    <t>47cee3ec-c860-2837-27c1-2f1ef53f92b9</t>
  </si>
  <si>
    <t>Vienna General Hospita</t>
  </si>
  <si>
    <t>http://www.akhwien.at</t>
  </si>
  <si>
    <t>0ec64978-e7d4-97ca-074b-96d3ef9aef34</t>
  </si>
  <si>
    <t>Vienna International Hotelmanagement</t>
  </si>
  <si>
    <t>http://www.viennahouse.com</t>
  </si>
  <si>
    <t>73c76e90-43d4-c92f-14b6-c976396f458e</t>
  </si>
  <si>
    <t>Vienna Intrapreneur Academy</t>
  </si>
  <si>
    <t>http://www.vienna-intrapreneur-academy.com/</t>
  </si>
  <si>
    <t>69cd8270-5b0f-0c80-9edf-0f3d0bf42338</t>
  </si>
  <si>
    <t>Vienna Mentoring Group</t>
  </si>
  <si>
    <t>http://viemeg.com</t>
  </si>
  <si>
    <t>a39706b7-7a76-dc68-5152-20c0606798af</t>
  </si>
  <si>
    <t>Vienna Skill Smiths</t>
  </si>
  <si>
    <t>http://viennaskillsmiths.at/</t>
  </si>
  <si>
    <t>a3dba078-d983-77cb-a9e6-75cad1cc83de</t>
  </si>
  <si>
    <t>Vienna State Opera</t>
  </si>
  <si>
    <t>http://www.wiener-staatsoper.at</t>
  </si>
  <si>
    <t>f69ce961-f434-810c-82f9-9f6a0a74b8f8</t>
  </si>
  <si>
    <t>Vienna University for Economics and Business</t>
  </si>
  <si>
    <t>https://www.wu.ac.at</t>
  </si>
  <si>
    <t>170fdd36-64a3-a2d7-4f4c-06d27d81b9db</t>
  </si>
  <si>
    <t>Vienna University of Economics and Business</t>
  </si>
  <si>
    <t>http://www.wu.ac.at</t>
  </si>
  <si>
    <t>4d04389f-daa6-bfad-18e2-eb81acd3f8ae</t>
  </si>
  <si>
    <t>Vienna University of Technology</t>
  </si>
  <si>
    <t>http://www.tuwien.ac.at/en</t>
  </si>
  <si>
    <t>e9dfb597-66e5-5bdc-e16a-0bc1d242757d</t>
  </si>
  <si>
    <t>VienneMilano</t>
  </si>
  <si>
    <t>http://www.viennemilano.com</t>
  </si>
  <si>
    <t>9f6f9163-305d-38f6-b2f2-0bff988ea5da</t>
  </si>
  <si>
    <t>VIENOM OG</t>
  </si>
  <si>
    <t>http://www.vienom.com</t>
  </si>
  <si>
    <t>ffa5f7f4-8b7a-c122-0746-a9813c415b65</t>
  </si>
  <si>
    <t>Vienova</t>
  </si>
  <si>
    <t>http://www.vienova.com/</t>
  </si>
  <si>
    <t>1276df1a-4f47-6687-1bc7-027987b53c50</t>
  </si>
  <si>
    <t>VienthongA</t>
  </si>
  <si>
    <t>http://www.vienthonga.vn/</t>
  </si>
  <si>
    <t>1b985664-ec06-a49e-d2c4-325a3d0d929a</t>
  </si>
  <si>
    <t>VIEO</t>
  </si>
  <si>
    <t>http://www.vieoroof.com</t>
  </si>
  <si>
    <t>b0cc38ab-357e-7a3a-d3d4-0fa0429cdf9a</t>
  </si>
  <si>
    <t>Viepage</t>
  </si>
  <si>
    <t>http://www.viepage.com/register/?ref=</t>
  </si>
  <si>
    <t>77d1a01c-7ed3-7ac4-a67c-4e0b956aa46f</t>
  </si>
  <si>
    <t>Viera Academy</t>
  </si>
  <si>
    <t>https://viera.academy</t>
  </si>
  <si>
    <t>334b1a3a-efad-0bab-c76a-9a0d082edb60</t>
  </si>
  <si>
    <t>Vierdal Advokatfirma AS</t>
  </si>
  <si>
    <t>http://www.vierdal.no</t>
  </si>
  <si>
    <t>f1a2c601-9466-896b-9a54-e4959b4cf313</t>
  </si>
  <si>
    <t>Vierfire</t>
  </si>
  <si>
    <t>http://www.smartsafevault.com</t>
  </si>
  <si>
    <t>a3428f28-8285-ddb3-1ea2-46774dbb039f</t>
  </si>
  <si>
    <t>Vierge Group</t>
  </si>
  <si>
    <t>http://www.viergegroup.com</t>
  </si>
  <si>
    <t>02f9ecc4-62d3-05ae-e774-e0c714c62e6f</t>
  </si>
  <si>
    <t>Viesgo</t>
  </si>
  <si>
    <t>http://viesgo.com/es/</t>
  </si>
  <si>
    <t>0319928d-84f3-623e-a6eb-fc4285d36bd6</t>
  </si>
  <si>
    <t>Viessmann</t>
  </si>
  <si>
    <t>http://www.viessmann.de/</t>
  </si>
  <si>
    <t>656694b8-411a-b392-d4da-d7ccc96dace1</t>
  </si>
  <si>
    <t>Viet Bright</t>
  </si>
  <si>
    <t>http://www.brightsolutionsvietnam.com</t>
  </si>
  <si>
    <t>0b01176f-7a79-d3dd-aec3-ec574c62f145</t>
  </si>
  <si>
    <t>Viet Dreams</t>
  </si>
  <si>
    <t>http://www.vietdreams.org/</t>
  </si>
  <si>
    <t>1777d767-18cf-c50a-d25e-3671ba29e220</t>
  </si>
  <si>
    <t>Viet Duc</t>
  </si>
  <si>
    <t>http://www.vietduc.co.nz/</t>
  </si>
  <si>
    <t>bfca9424-2b49-16a4-1f46-e31a661ff296</t>
  </si>
  <si>
    <t>Viet Finance</t>
  </si>
  <si>
    <t>http://www.vietfin.net/</t>
  </si>
  <si>
    <t>29fbe0dc-36d6-adcd-5da3-a1b97e5f1183</t>
  </si>
  <si>
    <t>Viet Freelance</t>
  </si>
  <si>
    <t>https://vietfreelance.vn</t>
  </si>
  <si>
    <t>79dbbccc-a842-9323-53b9-6ee8ec438d8a</t>
  </si>
  <si>
    <t>Viet Holiday</t>
  </si>
  <si>
    <t>http://tovietnamholidays.com</t>
  </si>
  <si>
    <t>ac86fecf-8c7b-cf8f-157d-f3614f32d504</t>
  </si>
  <si>
    <t>Viet Nam News</t>
  </si>
  <si>
    <t>http://vietnamnews.vn/</t>
  </si>
  <si>
    <t>e35c5f20-6ce1-0461-4137-c09da5184eb9</t>
  </si>
  <si>
    <t>Viet Solution</t>
  </si>
  <si>
    <t>http://www.vietsol.net/</t>
  </si>
  <si>
    <t>510424f8-bae1-e50f-e0a8-32c9146896be</t>
  </si>
  <si>
    <t>VieTagz</t>
  </si>
  <si>
    <t>https://www.kickstarter.com/projects/1290556130/the-vietagz-nfc-wristband-medical-id-contactless-p</t>
  </si>
  <si>
    <t>2d24ac62-a400-26fc-6d0d-f1dfbbb799f3</t>
  </si>
  <si>
    <t>Vietburning.com</t>
  </si>
  <si>
    <t>http://vietburning.com/</t>
  </si>
  <si>
    <t>3c92daac-4d50-2ca4-9fac-4339adfeeb41</t>
  </si>
  <si>
    <t>Vietcms.com</t>
  </si>
  <si>
    <t>http://vietcms.com</t>
  </si>
  <si>
    <t>8dea4ce3-01b0-fb03-58cf-d399f2ab4bd8</t>
  </si>
  <si>
    <t>Vietcombank</t>
  </si>
  <si>
    <t>http://vietcombank.com.vn/</t>
  </si>
  <si>
    <t>40f6f530-14ab-ab22-3e83-d5f8726fe83f</t>
  </si>
  <si>
    <t>VietDorje</t>
  </si>
  <si>
    <t>http://vietdorje.com</t>
  </si>
  <si>
    <t>77d93272-502f-9ad3-bf5d-85656e8e924c</t>
  </si>
  <si>
    <t>VietDragons</t>
  </si>
  <si>
    <t>http://www.vietdragons.com/</t>
  </si>
  <si>
    <t>0982e097-7b25-b6f3-186a-dcc34f49e62f</t>
  </si>
  <si>
    <t>Vietgamedev</t>
  </si>
  <si>
    <t>http://www.vietgamedev.net/</t>
  </si>
  <si>
    <t>e1d05d4b-ed05-ea42-bc00-54fc3cf26690</t>
  </si>
  <si>
    <t>VietHorizon</t>
  </si>
  <si>
    <t>http://viethorizon.com/</t>
  </si>
  <si>
    <t>efa28e89-0f45-f69f-0a90-7961f2f7acc1</t>
  </si>
  <si>
    <t>VietinAviva Life Insurance</t>
  </si>
  <si>
    <t>http://www.vietinaviva.vn/</t>
  </si>
  <si>
    <t>77acda6b-f57e-bb1c-ac27-ebead2a87029</t>
  </si>
  <si>
    <t>VietinBank Group</t>
  </si>
  <si>
    <t>http://www.vietinbank.com/</t>
  </si>
  <si>
    <t>bbd1b226-ea05-7005-a1ae-5bd4be27ea1a</t>
  </si>
  <si>
    <t>VietMac</t>
  </si>
  <si>
    <t>http://www.vietmac.com.vn/</t>
  </si>
  <si>
    <t>6c0f353d-ca65-5d26-99b5-5666244bcc6d</t>
  </si>
  <si>
    <t>VietMaz</t>
  </si>
  <si>
    <t>http://www.vietmaz.com/</t>
  </si>
  <si>
    <t>145af4dd-8572-3741-1fe6-eb6c5ae53e89</t>
  </si>
  <si>
    <t>VietMobile</t>
  </si>
  <si>
    <t>http://www.vietnamobile.com</t>
  </si>
  <si>
    <t>e451e220-1ce9-5c38-b62c-e6c14c516a40</t>
  </si>
  <si>
    <t>Vietmoonlight</t>
  </si>
  <si>
    <t>http://vietmoonlight.com</t>
  </si>
  <si>
    <t>4c821ada-89c9-bb9c-b7aa-649fe921de4c</t>
  </si>
  <si>
    <t>Vietnam Angel Investors Circle (VAIC)</t>
  </si>
  <si>
    <t>http://www.vnangel.com</t>
  </si>
  <si>
    <t>49d55c66-4ce1-0537-d65b-945aecb8315b</t>
  </si>
  <si>
    <t>Vietnam Australia International School</t>
  </si>
  <si>
    <t>http://www.vas.edu.vn/index.php/en/</t>
  </si>
  <si>
    <t>91360b77-9121-efd5-6581-e38e600877eb</t>
  </si>
  <si>
    <t>Vietnam Briefing</t>
  </si>
  <si>
    <t>http://www.vietnam-briefing.com</t>
  </si>
  <si>
    <t>fa186ca7-d256-663e-bee9-bd011f9a800d</t>
  </si>
  <si>
    <t>Vietnam Cycling Tour</t>
  </si>
  <si>
    <t>http://vietnamcyclingtours.com/</t>
  </si>
  <si>
    <t>1994ff56-085c-a258-bf53-5cb8ddabe1f0</t>
  </si>
  <si>
    <t>Vietnam Dairy Products</t>
  </si>
  <si>
    <t>https://www.vinamilk.com/</t>
  </si>
  <si>
    <t>8317fcf3-db4a-ee1e-359b-55ee6016581d</t>
  </si>
  <si>
    <t>Vietnam Developer Network</t>
  </si>
  <si>
    <t>http://www.vietnamdevelopers.com/</t>
  </si>
  <si>
    <t>5f3e02be-6c9f-b6e6-0dbe-71fc84f75558</t>
  </si>
  <si>
    <t>Vietnam Embassy</t>
  </si>
  <si>
    <t>http://www.embassy-vietnam.com</t>
  </si>
  <si>
    <t>4d93ebab-91a8-a8c6-c125-339cc64cbb8f</t>
  </si>
  <si>
    <t>Vietnam English Speaking Driver</t>
  </si>
  <si>
    <t>bab6fb70-1e1b-f3de-e7c0-50241ab3c495</t>
  </si>
  <si>
    <t>Vietnam Guru</t>
  </si>
  <si>
    <t>http://vnguru.com/</t>
  </si>
  <si>
    <t>81c7d2f6-a80a-ab5a-85ce-fa07d6de0219</t>
  </si>
  <si>
    <t>Vietnam Holiday</t>
  </si>
  <si>
    <t>http://www.tovietnamholidays.com</t>
  </si>
  <si>
    <t>0c3f616f-8899-2a21-17a0-a76b0e366da7</t>
  </si>
  <si>
    <t>Vietnam Information Technology Outsourcing Alliance</t>
  </si>
  <si>
    <t>http://vnito.org/</t>
  </si>
  <si>
    <t>9094d3e8-41ff-bd52-0e89-da5603c7ccbc</t>
  </si>
  <si>
    <t>Vietnam Innovative Startup Accelerator</t>
  </si>
  <si>
    <t>http://www.viisa.vn/</t>
  </si>
  <si>
    <t>7b7a9a0d-524d-45bc-03e4-e08b4b0410dc</t>
  </si>
  <si>
    <t>Vietnam Investments Groups</t>
  </si>
  <si>
    <t>http://vigroup.com/en/</t>
  </si>
  <si>
    <t>3b8a36b2-2127-c044-3939-d1998faddcdd</t>
  </si>
  <si>
    <t>Vietnam Japan IT Cooperation Club (VJC)</t>
  </si>
  <si>
    <t>http://vjc.org.vn/public/index.php/ja/introduce</t>
  </si>
  <si>
    <t>a9627b44-ba0c-02da-8e46-922a624d2155</t>
  </si>
  <si>
    <t>Vietnam Manpower Supplier</t>
  </si>
  <si>
    <t>http://vnmanpower.com</t>
  </si>
  <si>
    <t>a6c5bfa0-e5c2-32f1-e6eb-009ceb09bf59</t>
  </si>
  <si>
    <t>Vietnam Motorbike Tour</t>
  </si>
  <si>
    <t>http://vietnamtravelandcruise.com/</t>
  </si>
  <si>
    <t>a4d40107-004e-cc77-4d01-9dc749aeb3d4</t>
  </si>
  <si>
    <t>Vietnam Motorbike Travel</t>
  </si>
  <si>
    <t>http://vietnammotorbiketravel.com/</t>
  </si>
  <si>
    <t>592a995d-f157-8dae-7c68-bf61b32e1b4d</t>
  </si>
  <si>
    <t>Vietnam Multiple Listing Service</t>
  </si>
  <si>
    <t>http://vnmls.vn</t>
  </si>
  <si>
    <t>4b647811-ee91-7084-a712-73f5c08f38d1</t>
  </si>
  <si>
    <t>Vietnam National University, Hanoi</t>
  </si>
  <si>
    <t>http://www.vnu.edu.vn/</t>
  </si>
  <si>
    <t>f3994e77-78b3-095d-4bef-1cf00d959b2d</t>
  </si>
  <si>
    <t>Vietnam Payment Solution</t>
  </si>
  <si>
    <t>http://www.vnpay.vn/</t>
  </si>
  <si>
    <t>5a01fc57-7527-f8c0-d39c-e77b7e9b1a9d</t>
  </si>
  <si>
    <t>Vietnam Posts &amp; Telecommunications Group</t>
  </si>
  <si>
    <t>http://www.vnpt.vn</t>
  </si>
  <si>
    <t>bb558a26-bb39-7773-6f84-b2a9d850fe9e</t>
  </si>
  <si>
    <t>Vietnam Silicon Valley</t>
  </si>
  <si>
    <t>http://www.siliconvalley.com.vn</t>
  </si>
  <si>
    <t>a1dde19a-46c5-81f3-a5c6-a8398b7dc896</t>
  </si>
  <si>
    <t>Vietnam Television (VTV)</t>
  </si>
  <si>
    <t>http://english.vtv.vn/</t>
  </si>
  <si>
    <t>3f97856d-5b70-8d4a-72db-b777786fd6a9</t>
  </si>
  <si>
    <t>Vietnam tour - Impress Travel</t>
  </si>
  <si>
    <t>http://www.vietnamtraveltour.net</t>
  </si>
  <si>
    <t>5315ca6b-7a53-d44d-f598-67062d86fb57</t>
  </si>
  <si>
    <t>Vietnam Tour Tailor Company Ltd</t>
  </si>
  <si>
    <t>http://www.asiapearltravel.com</t>
  </si>
  <si>
    <t>bc12cc23-aa52-c2be-39ef-311bd15ebf3a</t>
  </si>
  <si>
    <t>Vietnam Veterans of America</t>
  </si>
  <si>
    <t>https://vva.org</t>
  </si>
  <si>
    <t>98fa7550-8a29-9005-c0e3-d5e562745f49</t>
  </si>
  <si>
    <t>Vietnam virgin hair</t>
  </si>
  <si>
    <t>http://beequeenhair.com</t>
  </si>
  <si>
    <t>53113dcb-8d10-dd46-8d5a-aab25d317960</t>
  </si>
  <si>
    <t>Vietnam Visa GOVT</t>
  </si>
  <si>
    <t>http://www.vietnamvisa.govt.vn</t>
  </si>
  <si>
    <t>4b8ea42c-ddfb-a39e-0a6e-727d9313c025</t>
  </si>
  <si>
    <t>VietnamBikeTours</t>
  </si>
  <si>
    <t>http://www.vietnambiketours.com</t>
  </si>
  <si>
    <t>97ea9bb8-67b4-eb9e-c17a-7993da94c8ef</t>
  </si>
  <si>
    <t>VietnamBrand</t>
  </si>
  <si>
    <t>http://vietnambrand.com.vn</t>
  </si>
  <si>
    <t>618be4fd-f56a-d5f7-2b6b-8c121f79a568</t>
  </si>
  <si>
    <t>Vietnammm</t>
  </si>
  <si>
    <t>https://www.vietnammm.com</t>
  </si>
  <si>
    <t>5a1d2848-ccb4-7d47-7006-5a04b03c37d0</t>
  </si>
  <si>
    <t>VietnamNet</t>
  </si>
  <si>
    <t>http://vietnamnet.vn/</t>
  </si>
  <si>
    <t>ce9cce8b-a917-e3d1-fa5e-987a6df06b16</t>
  </si>
  <si>
    <t>VietnamPlus</t>
  </si>
  <si>
    <t>http://en.vietnamplus.vn/</t>
  </si>
  <si>
    <t>b6c386df-6915-3742-1f99-ff7e4b48b247</t>
  </si>
  <si>
    <t>Vietnamworks.com</t>
  </si>
  <si>
    <t>http://www.vietnamworks.com/</t>
  </si>
  <si>
    <t>62b69002-e9c2-3303-765c-98d6ab3ebf76</t>
  </si>
  <si>
    <t>VietProtocol</t>
  </si>
  <si>
    <t>http://www.thietkewebsite.com/</t>
  </si>
  <si>
    <t>534c72f2-7e6d-d111-e463-577765c480b1</t>
  </si>
  <si>
    <t>VietSEO</t>
  </si>
  <si>
    <t>http://www.vietseo.com/</t>
  </si>
  <si>
    <t>bb95f48c-69ee-ba8d-3029-47ea35658a72</t>
  </si>
  <si>
    <t>Vietsmall</t>
  </si>
  <si>
    <t>http://www.vietsmall.vn</t>
  </si>
  <si>
    <t>d537abcf-aff8-f4ff-969a-28299384ed0b</t>
  </si>
  <si>
    <t>Vietstock</t>
  </si>
  <si>
    <t>http://vietstock.vn</t>
  </si>
  <si>
    <t>7194062c-c55f-b3ab-d856-b39ee1a15c74</t>
  </si>
  <si>
    <t>Viettablet</t>
  </si>
  <si>
    <t>http://www.viettablet.com/</t>
  </si>
  <si>
    <t>fb5b16a6-d884-a770-bff9-9daae5277b11</t>
  </si>
  <si>
    <t>Viettel</t>
  </si>
  <si>
    <t>http://viettel.com.vn</t>
  </si>
  <si>
    <t>25fec6b5-6613-4b79-3fb7-b029fdbfa520</t>
  </si>
  <si>
    <t>viettimetravel</t>
  </si>
  <si>
    <t>http://viettimetravel.vn/</t>
  </si>
  <si>
    <t>8ccbd3af-e6b4-a21f-029c-4a945f685508</t>
  </si>
  <si>
    <t>Vieu Health</t>
  </si>
  <si>
    <t>http://vieuhealth.com</t>
  </si>
  <si>
    <t>60eac1ce-a774-c5e9-3695-f9b60aa93634</t>
  </si>
  <si>
    <t>ViEUws</t>
  </si>
  <si>
    <t>http://www.vieuws.eu/</t>
  </si>
  <si>
    <t>868ae5ef-a06e-d409-88fa-1b9e349f3e35</t>
  </si>
  <si>
    <t>VIEVU</t>
  </si>
  <si>
    <t>http://www.vievu.com</t>
  </si>
  <si>
    <t>eeb06c12-d01f-dde4-a322-bbc3fdad343e</t>
  </si>
  <si>
    <t>View</t>
  </si>
  <si>
    <t>http://www.viewglass.com</t>
  </si>
  <si>
    <t>dbc0f352-e396-fa58-9144-bde9ea9d60e0</t>
  </si>
  <si>
    <t>http://view.io</t>
  </si>
  <si>
    <t>3b84e3bc-be98-7fb1-b432-efe99ff03385</t>
  </si>
  <si>
    <t>VIEW</t>
  </si>
  <si>
    <t>https://www.3d-view.com/</t>
  </si>
  <si>
    <t>bcebf4d7-f4d7-8cb3-8637-9b9006af38a3</t>
  </si>
  <si>
    <t>bf78909a-71b9-7f25-0b26-b2d10eaf593b</t>
  </si>
  <si>
    <t>View Bug</t>
  </si>
  <si>
    <t>http://www.viewbug.com</t>
  </si>
  <si>
    <t>05a66e3b-5514-c116-c8c8-27df0cd54be1</t>
  </si>
  <si>
    <t>View Emirates</t>
  </si>
  <si>
    <t>http://www.viewemirates.com/</t>
  </si>
  <si>
    <t>b8338d99-9147-8844-30ac-61b8f0eecf24</t>
  </si>
  <si>
    <t>View Medical</t>
  </si>
  <si>
    <t>http://viewmedusa.com/</t>
  </si>
  <si>
    <t>2dc7dd6c-384a-a11b-7bef-b3cc76ef1c31</t>
  </si>
  <si>
    <t>View Point Inc.</t>
  </si>
  <si>
    <t>http://www.viewpointwindows.com</t>
  </si>
  <si>
    <t>01cd44e9-e206-7d1d-5ff4-e722c9ae74d9</t>
  </si>
  <si>
    <t>View Street Partners</t>
  </si>
  <si>
    <t>http://www.viewstreetpartners.com.au/</t>
  </si>
  <si>
    <t>b2c04d31-ca77-97cb-040d-578a388ab6d8</t>
  </si>
  <si>
    <t>view.it esports</t>
  </si>
  <si>
    <t>http://www.viewitesports.com/</t>
  </si>
  <si>
    <t>60854939-5bd5-57be-845d-c05449585e16</t>
  </si>
  <si>
    <t>View2Gether</t>
  </si>
  <si>
    <t>http://www.view2gether.com</t>
  </si>
  <si>
    <t>b89f0a8b-9cd7-d3e0-1c77-d94609ca8cd4</t>
  </si>
  <si>
    <t>View3</t>
  </si>
  <si>
    <t>https://view3.com</t>
  </si>
  <si>
    <t>841655b7-5a44-0d13-7a3e-13bfdaedc59b</t>
  </si>
  <si>
    <t>View9</t>
  </si>
  <si>
    <t>http://view9.com.au</t>
  </si>
  <si>
    <t>22d43ef2-2b2e-2e7f-c3e0-78dcd9d16844</t>
  </si>
  <si>
    <t>Viewabill</t>
  </si>
  <si>
    <t>http://www.viewabill.com</t>
  </si>
  <si>
    <t>41fe84d9-c3e2-35ea-e1c5-b586d61ffc1b</t>
  </si>
  <si>
    <t>ViewAhead Technology</t>
  </si>
  <si>
    <t>http://viewahead.com/</t>
  </si>
  <si>
    <t>0a58dd8c-9a6f-e563-6257-653782c485d6</t>
  </si>
  <si>
    <t>ViewAR</t>
  </si>
  <si>
    <t>http://www.viewar.com</t>
  </si>
  <si>
    <t>c7fddca7-4ad3-51eb-cb6b-ef8c245256eb</t>
  </si>
  <si>
    <t>Viewashi</t>
  </si>
  <si>
    <t>http://viewashi.com</t>
  </si>
  <si>
    <t>6dc57049-1ff0-508c-5a87-fd4175eea28d</t>
  </si>
  <si>
    <t>viewAt.org</t>
  </si>
  <si>
    <t>http://www.viewat.org</t>
  </si>
  <si>
    <t>b896b650-b89a-a225-c6f5-961b77f30100</t>
  </si>
  <si>
    <t>Viewbase</t>
  </si>
  <si>
    <t>http://viewbase.nl</t>
  </si>
  <si>
    <t>a7e7a48a-2bfe-e4e0-a79d-98fefaa9e468</t>
  </si>
  <si>
    <t>ViewBase</t>
  </si>
  <si>
    <t>http://www.viewbase.se/</t>
  </si>
  <si>
    <t>5f66a7be-0aa6-006b-f7f2-dfb494b0a26e</t>
  </si>
  <si>
    <t>Viewbix</t>
  </si>
  <si>
    <t>http://www.viewbix.com</t>
  </si>
  <si>
    <t>99e38733-52e8-a40e-a0cf-8c78d85e0364</t>
  </si>
  <si>
    <t>Viewbook</t>
  </si>
  <si>
    <t>http://viewbook.com</t>
  </si>
  <si>
    <t>212a3589-d667-ad3c-e951-c6d124e48e4e</t>
  </si>
  <si>
    <t>Viewbooster360</t>
  </si>
  <si>
    <t>http://htttp//www.viewbooster360.com</t>
  </si>
  <si>
    <t>3847de13-d9f9-6768-d687-5635eb718e59</t>
  </si>
  <si>
    <t>Viewbox Holdings</t>
  </si>
  <si>
    <t>http://www.viewbox.net</t>
  </si>
  <si>
    <t>2139c21b-6d02-e822-43e2-ad1f423fc435</t>
  </si>
  <si>
    <t>Viewbrite Safety Products</t>
  </si>
  <si>
    <t>http://www.viewbritesafetyproducts.com/</t>
  </si>
  <si>
    <t>105a5636-6c53-ce49-5d3c-619946a979a5</t>
  </si>
  <si>
    <t>ViewCast</t>
  </si>
  <si>
    <t>http://www.viewcast.com</t>
  </si>
  <si>
    <t>58e1a330-b506-8c67-2174-13b729216157</t>
  </si>
  <si>
    <t>ViewCentral</t>
  </si>
  <si>
    <t>http://www.viewcentral.com</t>
  </si>
  <si>
    <t>4cdca070-2022-62e7-1b90-3adc7ecd3929</t>
  </si>
  <si>
    <t>Viewchange</t>
  </si>
  <si>
    <t>http://www.viewchange.org</t>
  </si>
  <si>
    <t>2a5751b1-10cf-071d-0abb-4ca12b0f46a4</t>
  </si>
  <si>
    <t>Viewdeos</t>
  </si>
  <si>
    <t>http://www.viewdeos.com</t>
  </si>
  <si>
    <t>d2e05ec3-b1c1-56c1-0ce4-ce1b3b765f85</t>
  </si>
  <si>
    <t>Viewdle</t>
  </si>
  <si>
    <t>http://viewdle.com</t>
  </si>
  <si>
    <t>cd56c1e4-0079-3d03-09b9-149e89e1dbb6</t>
  </si>
  <si>
    <t>Vieweet</t>
  </si>
  <si>
    <t>http://www.vieweet.com</t>
  </si>
  <si>
    <t>4ec19129-0b8e-1b4c-69c2-ebee408fee27</t>
  </si>
  <si>
    <t>Viewen</t>
  </si>
  <si>
    <t>http://viewen.com</t>
  </si>
  <si>
    <t>dd60f5e1-dcfe-3a2d-5276-4e8cc19a3ff1</t>
  </si>
  <si>
    <t>ViewerReviews, Inc.</t>
  </si>
  <si>
    <t>https://www.viewerreviews.com</t>
  </si>
  <si>
    <t>015535ba-cff4-52c4-cd77-76f73dc38763</t>
  </si>
  <si>
    <t>Viewersfacts</t>
  </si>
  <si>
    <t>http://www.viewersfacts.com/hair-vitality</t>
  </si>
  <si>
    <t>10d2238d-f9d1-c25b-21fd-739208e22bc4</t>
  </si>
  <si>
    <t>Viewex</t>
  </si>
  <si>
    <t>http://www.viewex.co.uk</t>
  </si>
  <si>
    <t>fa713b32-25d3-7132-8dd1-85628843e7ac</t>
  </si>
  <si>
    <t>ViewFin</t>
  </si>
  <si>
    <t>http://viewfin.com</t>
  </si>
  <si>
    <t>b735fcb9-a2cd-2e55-55cf-ec3e8d035fcf</t>
  </si>
  <si>
    <t>ViewFind</t>
  </si>
  <si>
    <t>http://viewfind.com/</t>
  </si>
  <si>
    <t>aa3180f2-0da5-eacc-9b03-3c79270685b1</t>
  </si>
  <si>
    <t>Viewfinder</t>
  </si>
  <si>
    <t>http://viewfinder.co</t>
  </si>
  <si>
    <t>2d13709e-d9fc-598e-3335-1b630aff3a53</t>
  </si>
  <si>
    <t>Viewfinity</t>
  </si>
  <si>
    <t>http://www.viewfinity.com</t>
  </si>
  <si>
    <t>1ba6569b-43a5-cb69-9292-881632e5404a</t>
  </si>
  <si>
    <t>ViewFlux</t>
  </si>
  <si>
    <t>http://viewflux.com/</t>
  </si>
  <si>
    <t>31bc4447-e571-a7d2-f33a-0d88c430dc97</t>
  </si>
  <si>
    <t>Viewgraphics</t>
  </si>
  <si>
    <t>http://www.viewgraphics.com/</t>
  </si>
  <si>
    <t>6699ee43-9197-7b17-f893-60aa05e72f96</t>
  </si>
  <si>
    <t>Viewhigh Technology</t>
  </si>
  <si>
    <t>http://www.viewhigh.com</t>
  </si>
  <si>
    <t>494921f3-6d38-eaf4-4191-fa37bc242e22</t>
  </si>
  <si>
    <t>ViewHire</t>
  </si>
  <si>
    <t>http://www.viewhire.com</t>
  </si>
  <si>
    <t>119914d4-3e66-80bf-4b71-809c1f3df788</t>
  </si>
  <si>
    <t>Viewics</t>
  </si>
  <si>
    <t>https://viewics.com</t>
  </si>
  <si>
    <t>6d0dce5b-cd10-60dc-229c-f311721d1684</t>
  </si>
  <si>
    <t>Viewide Interactive</t>
  </si>
  <si>
    <t>http://www.viewide.kr</t>
  </si>
  <si>
    <t>8234d2dc-5d35-a601-1dde-881ee5527f33</t>
  </si>
  <si>
    <t>Viewider</t>
  </si>
  <si>
    <t>http://www.viewider.com</t>
  </si>
  <si>
    <t>49528052-3a18-57eb-d013-89b015bb269e</t>
  </si>
  <si>
    <t>Viewista</t>
  </si>
  <si>
    <t>http://www.viewista.com</t>
  </si>
  <si>
    <t>a13ae361-1053-3cc3-05ad-5e2e2b76c4fb</t>
  </si>
  <si>
    <t>ViewLift</t>
  </si>
  <si>
    <t>http://www.viewlift.com/</t>
  </si>
  <si>
    <t>517da0e1-11b5-77eb-e4c2-4c4fba5a4642</t>
  </si>
  <si>
    <t>Viewlity</t>
  </si>
  <si>
    <t>http://www.viewlity.com</t>
  </si>
  <si>
    <t>9cce8b2e-9971-131e-11ab-6e710f6d613d</t>
  </si>
  <si>
    <t>Viewlocity</t>
  </si>
  <si>
    <t>http://www.viewlocity.com/</t>
  </si>
  <si>
    <t>e530aa04-098d-b655-8537-0142c11e7690</t>
  </si>
  <si>
    <t>ViewlogiQ</t>
  </si>
  <si>
    <t>http://viewlogiq.com</t>
  </si>
  <si>
    <t>15a99d5a-f01a-bd23-8e16-4cb2b3f24260</t>
  </si>
  <si>
    <t>Viewly</t>
  </si>
  <si>
    <t>http://www.viewly.com/</t>
  </si>
  <si>
    <t>cc7727a9-5651-4d74-effc-34b8b1dcb29b</t>
  </si>
  <si>
    <t>ViewMagic</t>
  </si>
  <si>
    <t>http://viewmagic.com</t>
  </si>
  <si>
    <t>17973ea2-9bd2-b53f-e229-938d0e51a920</t>
  </si>
  <si>
    <t>ViewMarket</t>
  </si>
  <si>
    <t>http://www.viewmarket.com/</t>
  </si>
  <si>
    <t>37f91de8-afa1-73a6-9abb-17852806cf58</t>
  </si>
  <si>
    <t>Viewmy.tv Limited</t>
  </si>
  <si>
    <t>http://www.viewmy.tv</t>
  </si>
  <si>
    <t>a62fb52f-6dbd-9403-3e6b-f51369d30d53</t>
  </si>
  <si>
    <t>ViewmyAct</t>
  </si>
  <si>
    <t>http://www.viewmyact.com</t>
  </si>
  <si>
    <t>31ae4854-99a4-a850-96e3-a6fa3ff9afa0</t>
  </si>
  <si>
    <t>ViewMyBrand</t>
  </si>
  <si>
    <t>http://www.viewmybrand.com</t>
  </si>
  <si>
    <t>aa178903-bf04-be74-c0ee-65661605f9cb</t>
  </si>
  <si>
    <t>ViewMyLife</t>
  </si>
  <si>
    <t>http://www.viewmylife.com</t>
  </si>
  <si>
    <t>6b1176f1-6208-9712-32c0-e915fa5d09f0</t>
  </si>
  <si>
    <t>Viewnine</t>
  </si>
  <si>
    <t>http://www.viewnine.com</t>
  </si>
  <si>
    <t>3aca2531-e929-2bf1-93cf-87863cd57d1f</t>
  </si>
  <si>
    <t>ViewNow</t>
  </si>
  <si>
    <t>http://www.viewnow.tv</t>
  </si>
  <si>
    <t>2c1ead67-3c33-3b03-ae71-5db430184d99</t>
  </si>
  <si>
    <t>Viewpath</t>
  </si>
  <si>
    <t>http://www.viewpath.com</t>
  </si>
  <si>
    <t>a26edd30-99a7-ac66-8955-6d7970c9ebda</t>
  </si>
  <si>
    <t>Viewpay</t>
  </si>
  <si>
    <t>http://viewpay.tv</t>
  </si>
  <si>
    <t>f1675740-4727-2c15-9405-8107b2b8191c</t>
  </si>
  <si>
    <t>Viewphone</t>
  </si>
  <si>
    <t>http://www.viewphone.com</t>
  </si>
  <si>
    <t>519cbe1b-8b07-96bd-ed5d-e5cbdad6eb46</t>
  </si>
  <si>
    <t>ViewPinner</t>
  </si>
  <si>
    <t>http://www.viewpinner.com/</t>
  </si>
  <si>
    <t>6611e517-2654-e0a7-8334-b445ad8808f9</t>
  </si>
  <si>
    <t>viewple</t>
  </si>
  <si>
    <t>http://www.viewple.tv</t>
  </si>
  <si>
    <t>e9fab6d4-623a-70bc-9f02-689380d876e8</t>
  </si>
  <si>
    <t>Viewplicity</t>
  </si>
  <si>
    <t>http://www.viewplicity.com</t>
  </si>
  <si>
    <t>203c4afb-ac3c-b574-58f1-02b1b48ec522</t>
  </si>
  <si>
    <t>ViewPLUS Inc</t>
  </si>
  <si>
    <t>http://www.viewplus.co.jp</t>
  </si>
  <si>
    <t>fcd049eb-be14-0cac-8a64-56e5763c5f87</t>
  </si>
  <si>
    <t>Viewpoint</t>
  </si>
  <si>
    <t>http://www.viewpointcs.com/</t>
  </si>
  <si>
    <t>a19ef3b7-4fee-c548-382c-00910bec3aab</t>
  </si>
  <si>
    <t>ViewPoint</t>
  </si>
  <si>
    <t>http://www.viewpointcloud.com</t>
  </si>
  <si>
    <t>3eed4fa4-6c75-fb69-7f5e-17db8092b73b</t>
  </si>
  <si>
    <t>ViewPoint Capital Partners</t>
  </si>
  <si>
    <t>http://www.viewpointpartners.com</t>
  </si>
  <si>
    <t>134e02b7-cffc-1f12-5226-a503f52614b1</t>
  </si>
  <si>
    <t>Viewpoint Datalabs</t>
  </si>
  <si>
    <t>http://www.datalabs.com</t>
  </si>
  <si>
    <t>fa7f6b1e-1cd2-1bd9-9602-2039aaf68735</t>
  </si>
  <si>
    <t>Viewpoint Educational Foundation</t>
  </si>
  <si>
    <t>https://www.viewpoint.org</t>
  </si>
  <si>
    <t>b2261743-6c3c-4c93-8dc5-2dc441a1ff75</t>
  </si>
  <si>
    <t>Viewpoint LLC</t>
  </si>
  <si>
    <t>http://sharewithviewpoint.com</t>
  </si>
  <si>
    <t>fda67815-3a32-745c-db3f-6835735d0ee7</t>
  </si>
  <si>
    <t>Viewpoint Medical Assessment Services</t>
  </si>
  <si>
    <t>http://www.viewpointmedical.ca/</t>
  </si>
  <si>
    <t>4fed01c1-4ef8-ccaf-b9ce-97efc564cca5</t>
  </si>
  <si>
    <t>Viewpoint Photography</t>
  </si>
  <si>
    <t>http://viewpointphotography.com</t>
  </si>
  <si>
    <t>7cf7ab8b-2fa7-6012-6538-c91df1ce60ad</t>
  </si>
  <si>
    <t>Viewpoint Production Services</t>
  </si>
  <si>
    <t>http://www.viewpoint.tv/</t>
  </si>
  <si>
    <t>9473456c-f97f-368f-859e-762a4e1078df</t>
  </si>
  <si>
    <t>ViewPoint Software Services Limited</t>
  </si>
  <si>
    <t>http://www.goviewpoint.com</t>
  </si>
  <si>
    <t>e3dd8898-3677-77d1-bb12-8bcb7f500996</t>
  </si>
  <si>
    <t>Viewpoint Systems</t>
  </si>
  <si>
    <t>http://www.viewpointusa.com</t>
  </si>
  <si>
    <t>f964090e-08ed-d8f0-f809-e9331ab5d62a</t>
  </si>
  <si>
    <t>ViewPoint Therapeutics</t>
  </si>
  <si>
    <t>http://www.viewpointtherapeutics.com/</t>
  </si>
  <si>
    <t>59137e2c-9b3a-2914-d5d6-dbc28a24a772</t>
  </si>
  <si>
    <t>ViewPoint Ventures</t>
  </si>
  <si>
    <t>http://viewpointventures.com/</t>
  </si>
  <si>
    <t>7257b6c5-f783-4f30-8aaa-106522ea3479</t>
  </si>
  <si>
    <t>Viewpoints</t>
  </si>
  <si>
    <t>http://www.viewpoints.com</t>
  </si>
  <si>
    <t>d45e10a4-5c9e-65f9-c962-05d40b6082c9</t>
  </si>
  <si>
    <t>Viewpoints Research Institute</t>
  </si>
  <si>
    <t>http://vpri.org/</t>
  </si>
  <si>
    <t>36e103db-699e-cf9b-4b58-3e868ec64931</t>
  </si>
  <si>
    <t>VIEWPOP3D</t>
  </si>
  <si>
    <t>http://www.viewpop3d.com</t>
  </si>
  <si>
    <t>2fed4b75-6f25-89ca-dafe-2933a45174c1</t>
  </si>
  <si>
    <t>Viewport Tech</t>
  </si>
  <si>
    <t>https://viewport-tech.com/</t>
  </si>
  <si>
    <t>383f2a5a-a73e-55c2-3f72-18fed34a0c83</t>
  </si>
  <si>
    <t>Viewpost</t>
  </si>
  <si>
    <t>http://viewpost.com</t>
  </si>
  <si>
    <t>362e7c3a-ba18-8cb1-c855-ff4e1486035e</t>
  </si>
  <si>
    <t>ViewQwest</t>
  </si>
  <si>
    <t>http://www.viewqwest.com/</t>
  </si>
  <si>
    <t>0bed7438-ca8f-7f24-5572-9ff44eddfd5e</t>
  </si>
  <si>
    <t>viewr</t>
  </si>
  <si>
    <t>http://www.viewr.com</t>
  </si>
  <si>
    <t>4c155c63-deea-502d-2f00-269d693a8111</t>
  </si>
  <si>
    <t>ViewRay</t>
  </si>
  <si>
    <t>http://www.viewray.com</t>
  </si>
  <si>
    <t>d0333c4c-65dc-7070-bd59-57f5923a91d0</t>
  </si>
  <si>
    <t>ViewReple</t>
  </si>
  <si>
    <t>http://viewreple.com</t>
  </si>
  <si>
    <t>77d6827a-0d99-9803-5485-5d05888a7675</t>
  </si>
  <si>
    <t>Views and News from Norway</t>
  </si>
  <si>
    <t>http://www.newsinenglish.no</t>
  </si>
  <si>
    <t>1d4247a3-bc33-7c09-952b-d46272be63da</t>
  </si>
  <si>
    <t>Views.fm</t>
  </si>
  <si>
    <t>http://views.fm</t>
  </si>
  <si>
    <t>5147b02c-654c-c250-2bd0-910a741be865</t>
  </si>
  <si>
    <t>ViewsBoost</t>
  </si>
  <si>
    <t>http://www.viewsboost.com</t>
  </si>
  <si>
    <t>924ecfa6-30a6-44e8-e4a9-86240b4d8424</t>
  </si>
  <si>
    <t>ViewScore</t>
  </si>
  <si>
    <t>http://www.viewscore.com</t>
  </si>
  <si>
    <t>a7fde301-9dd3-88a4-ccfc-0857394ff702</t>
  </si>
  <si>
    <t>ViewShare</t>
  </si>
  <si>
    <t>http://www.viewshare.cn/index</t>
  </si>
  <si>
    <t>e99f433e-0af7-4a58-c325-c99c90238110</t>
  </si>
  <si>
    <t>ViewsHound</t>
  </si>
  <si>
    <t>http://www.viewshound.com</t>
  </si>
  <si>
    <t>4c6ea8f5-63d4-b1ab-d446-8d15a9edc7a4</t>
  </si>
  <si>
    <t>ViewsHub</t>
  </si>
  <si>
    <t>http://www.viewshub.com</t>
  </si>
  <si>
    <t>0a8b7255-8d58-5516-af9d-d42e041beb18</t>
  </si>
  <si>
    <t>ViewsIQ</t>
  </si>
  <si>
    <t>http://www.viewsiq.com</t>
  </si>
  <si>
    <t>526911c2-9119-614e-9554-c641c02f138d</t>
  </si>
  <si>
    <t>Viewsoft Inc</t>
  </si>
  <si>
    <t>http://viewsoftinc.com/</t>
  </si>
  <si>
    <t>6d2b1b15-9fe0-c306-ca9c-9bc8c03c36da</t>
  </si>
  <si>
    <t>ViewSonic</t>
  </si>
  <si>
    <t>http://www.viewsonic.com/</t>
  </si>
  <si>
    <t>5ecb19e4-f8e3-b0ea-70db-91d5edbb8884</t>
  </si>
  <si>
    <t>ViewSpection</t>
  </si>
  <si>
    <t>http://www.viewspection.com/</t>
  </si>
  <si>
    <t>9933f8b8-b8f2-5273-88bb-891a6c595933</t>
  </si>
  <si>
    <t>ViewSpot</t>
  </si>
  <si>
    <t>http://www.viewspot.co</t>
  </si>
  <si>
    <t>cd36f5a8-f3fc-865f-4b51-0648ee0fcde8</t>
  </si>
  <si>
    <t>Viewster</t>
  </si>
  <si>
    <t>http://viewster.com</t>
  </si>
  <si>
    <t>49d95a90-40ed-3fa7-8739-02cdb58bded0</t>
  </si>
  <si>
    <t>ViewStorm</t>
  </si>
  <si>
    <t>http://viewstorm.com</t>
  </si>
  <si>
    <t>e18f229f-b8e9-8e7f-4ca5-d0badd6869ce</t>
  </si>
  <si>
    <t>Viewsy</t>
  </si>
  <si>
    <t>http://www.viewsy.com</t>
  </si>
  <si>
    <t>be9e8c18-3264-5feb-d9ac-b4ab010c460c</t>
  </si>
  <si>
    <t>Viewthrough Measurement Consortium</t>
  </si>
  <si>
    <t>http://www.viewthrough.org</t>
  </si>
  <si>
    <t>ec51bfe2-fe0e-05a6-231b-e423be33fa40</t>
  </si>
  <si>
    <t>Viewtier Systems</t>
  </si>
  <si>
    <t>http://www.viewtier.com/</t>
  </si>
  <si>
    <t>d85ad93c-cf82-fb05-faa0-2af65dd7ebda</t>
  </si>
  <si>
    <t>Viewtrak Technologies</t>
  </si>
  <si>
    <t>http://www.viewtrak.com/</t>
  </si>
  <si>
    <t>b6ab9026-e5e2-b503-2870-186602d060c8</t>
  </si>
  <si>
    <t>Viewtron</t>
  </si>
  <si>
    <t>http://www.viewtran.com/</t>
  </si>
  <si>
    <t>d2ff860d-4f7c-7fdd-13de-2c2bdf0fef4c</t>
  </si>
  <si>
    <t>Viewtru</t>
  </si>
  <si>
    <t>http://www.viewtru.com</t>
  </si>
  <si>
    <t>1fb31468-df52-1032-1cf8-9911edeeca51</t>
  </si>
  <si>
    <t>ViewTrust Technology</t>
  </si>
  <si>
    <t>http://viewtrust.com</t>
  </si>
  <si>
    <t>53b8b51e-503f-7101-15a7-57abb38621c8</t>
  </si>
  <si>
    <t>Viewvs</t>
  </si>
  <si>
    <t>http://www.viewvs.com</t>
  </si>
  <si>
    <t>f6755649-7bed-b57a-31b2-2c7abd57ef6a</t>
  </si>
  <si>
    <t>ViewX</t>
  </si>
  <si>
    <t>http://viewx.co</t>
  </si>
  <si>
    <t>3de7f905-54c9-1396-cf2d-afed0694b58c</t>
  </si>
  <si>
    <t>Viewzd</t>
  </si>
  <si>
    <t>http://viewzd.com</t>
  </si>
  <si>
    <t>68fd665c-fbac-002d-05a7-6bc194df798e</t>
  </si>
  <si>
    <t>Viewzi</t>
  </si>
  <si>
    <t>http://www.viewzi.com</t>
  </si>
  <si>
    <t>f9142238-72aa-e1ed-07bd-cfe0a462f07a</t>
  </si>
  <si>
    <t>ViExtreme</t>
  </si>
  <si>
    <t>http://viextreme.com</t>
  </si>
  <si>
    <t>37796b31-8fc7-d5e6-6a78-c3eccb5c5259</t>
  </si>
  <si>
    <t>Viezec Health Solutions</t>
  </si>
  <si>
    <t>http://www.viezec.com/</t>
  </si>
  <si>
    <t>5d037f3e-ad10-95bc-87a7-101a7c4037f0</t>
  </si>
  <si>
    <t>Viezec Medical Health Care</t>
  </si>
  <si>
    <t>29c34f1c-de51-76fe-3448-01692c29e40e</t>
  </si>
  <si>
    <t>ViFiPho</t>
  </si>
  <si>
    <t>http://www.vifipho.com</t>
  </si>
  <si>
    <t>93bc6040-38d5-8fe9-1f0f-4b6c86fd6879</t>
  </si>
  <si>
    <t>ViFlux</t>
  </si>
  <si>
    <t>http://www.viflux.com</t>
  </si>
  <si>
    <t>85ba9bdb-53a2-4c89-a3e3-37488e4b30b2</t>
  </si>
  <si>
    <t>Vifor Pharma</t>
  </si>
  <si>
    <t>http://www.viforpharma.com/</t>
  </si>
  <si>
    <t>04b02742-85c8-6426-92a5-8e69ce89039c</t>
  </si>
  <si>
    <t>viftech solutions (pvt.) ltd</t>
  </si>
  <si>
    <t>https://www.viftech.com</t>
  </si>
  <si>
    <t>abdc25dd-4e5a-f8e5-dec0-eb15221cb509</t>
  </si>
  <si>
    <t>VIFX</t>
  </si>
  <si>
    <t>http://www.vifx.co.nz</t>
  </si>
  <si>
    <t>0eca7d95-9c65-1581-e915-6aa3c287e782</t>
  </si>
  <si>
    <t>VIG Media</t>
  </si>
  <si>
    <t>http://vigmedia.net</t>
  </si>
  <si>
    <t>c4ae1f81-9ff7-0436-f8d4-e62f71a25794</t>
  </si>
  <si>
    <t>VIG Partners</t>
  </si>
  <si>
    <t>http://www.vigpartners.com/</t>
  </si>
  <si>
    <t>f7f1dfcb-6b39-c7df-3a16-0c6523ea2903</t>
  </si>
  <si>
    <t>Vigaroo, LLC</t>
  </si>
  <si>
    <t>http://www.vigarooplus.com</t>
  </si>
  <si>
    <t>ba205d5c-d09b-fdd6-9113-5026bd1ab1df</t>
  </si>
  <si>
    <t>Vigek</t>
  </si>
  <si>
    <t>http://vigek.com</t>
  </si>
  <si>
    <t>6472065e-9248-3980-921d-2d5c69333bce</t>
  </si>
  <si>
    <t>Vigene Capital</t>
  </si>
  <si>
    <t>http://www.vigenecapital.com</t>
  </si>
  <si>
    <t>4575cf7b-ac03-2ad2-1fd8-46d9f20e0bd0</t>
  </si>
  <si>
    <t>Vigeo EIRIS</t>
  </si>
  <si>
    <t>http://www.vigeo.com/csr-rating-agency/</t>
  </si>
  <si>
    <t>de22be8f-7738-ced5-a5d7-ce85aef4af88</t>
  </si>
  <si>
    <t>Viget</t>
  </si>
  <si>
    <t>http://viget.com</t>
  </si>
  <si>
    <t>4be40c73-8cd5-fdb5-b1d5-3597a0d92afa</t>
  </si>
  <si>
    <t>Viggle, Inc.</t>
  </si>
  <si>
    <t>http://www.viggleinc.com</t>
  </si>
  <si>
    <t>0ad328b4-c517-8784-e897-921ea249636e</t>
  </si>
  <si>
    <t>Viggo</t>
  </si>
  <si>
    <t>http://www.viggo.tv/</t>
  </si>
  <si>
    <t>11f1e7f8-0707-f9be-3e40-2a97c8763ba1</t>
  </si>
  <si>
    <t>http://viggoapp.com/</t>
  </si>
  <si>
    <t>909a3482-3c84-6d51-244c-95c49d3a2544</t>
  </si>
  <si>
    <t>Vigicorp</t>
  </si>
  <si>
    <t>http://www.vigicorp.fr</t>
  </si>
  <si>
    <t>688f602c-3a49-9c28-b8d9-f35d6f6c932f</t>
  </si>
  <si>
    <t>Vigiglobe</t>
  </si>
  <si>
    <t>http://www.vigiglobe.com</t>
  </si>
  <si>
    <t>39f179e1-1284-7ca0-fef6-d62d31235a37</t>
  </si>
  <si>
    <t>Vigil Games</t>
  </si>
  <si>
    <t>http://www.vigilgames.com</t>
  </si>
  <si>
    <t>e1d12212-0919-4453-c09b-bfde91378a11</t>
  </si>
  <si>
    <t>Vigil Monitoring</t>
  </si>
  <si>
    <t>http://vigilmonitoring.com</t>
  </si>
  <si>
    <t>5bb9665b-e77c-3adf-cbf8-a5c4e5279b11</t>
  </si>
  <si>
    <t>Vigil Technologies Inc.</t>
  </si>
  <si>
    <t>http://www.vigiltechnologies.com/#/home</t>
  </si>
  <si>
    <t>357190e2-4f8c-7b87-1e07-b0b53928cc27</t>
  </si>
  <si>
    <t>Vigil Technologies, Inc.</t>
  </si>
  <si>
    <t>http://www.vigiltech.com</t>
  </si>
  <si>
    <t>d8b03557-2921-9269-1bcd-8287b7617746</t>
  </si>
  <si>
    <t>Vigil Training College Liverpool</t>
  </si>
  <si>
    <t>http://vigiltrainingcollege.nsw.edu.au/</t>
  </si>
  <si>
    <t>a6141706-5731-994f-8952-d7e09e43a8de</t>
  </si>
  <si>
    <t>Vigil Ventures</t>
  </si>
  <si>
    <t>http://www.vigilventures.com</t>
  </si>
  <si>
    <t>c5c410ef-7ded-c8c8-bb76-a9a18623102d</t>
  </si>
  <si>
    <t>Vigilan</t>
  </si>
  <si>
    <t>http://vigilan.com.ar/</t>
  </si>
  <si>
    <t>ba86b129-01ff-d3f4-6e32-7509f3d3e710</t>
  </si>
  <si>
    <t>Vigilance Networks</t>
  </si>
  <si>
    <t>http://vigilancenetworks.com/</t>
  </si>
  <si>
    <t>d1ecb4da-8484-24af-6020-cd22f80d26e5</t>
  </si>
  <si>
    <t>Vigilant</t>
  </si>
  <si>
    <t>http://www.usvigilant.com/</t>
  </si>
  <si>
    <t>a52666c0-2c56-44fd-239e-ffdee2c81c22</t>
  </si>
  <si>
    <t>Vigilant Aerospace Systems, Inc.</t>
  </si>
  <si>
    <t>https://www.vigilantaerospace.com</t>
  </si>
  <si>
    <t>a6a15734-fe26-ef8a-8b6a-bdd18841000c</t>
  </si>
  <si>
    <t>Vigilant Applications</t>
  </si>
  <si>
    <t>http://www.vigilantapps.com/</t>
  </si>
  <si>
    <t>0a77efa9-d52a-c5c2-629d-9d0cc7d5a752</t>
  </si>
  <si>
    <t>Vigilant Biosciences</t>
  </si>
  <si>
    <t>http://vigilantbiosciences.com</t>
  </si>
  <si>
    <t>4dd28a86-32db-8446-a554-0d2ccf149125</t>
  </si>
  <si>
    <t>Vigilant Medical</t>
  </si>
  <si>
    <t>http://vigilantmedical.net</t>
  </si>
  <si>
    <t>13441171-7a58-e29f-16f6-ee282a2c51d4</t>
  </si>
  <si>
    <t>Vigilant Robots</t>
  </si>
  <si>
    <t>http://www.vigilantrobots.com</t>
  </si>
  <si>
    <t>57d8a8fd-0e19-6a51-29e9-e2a1924db0cf</t>
  </si>
  <si>
    <t>Vigilant Solutions</t>
  </si>
  <si>
    <t>http://vigilantsolutions.com/</t>
  </si>
  <si>
    <t>1e90dd76-4cc9-df10-8c6c-d334b9311e04</t>
  </si>
  <si>
    <t>Vigilant Technologies</t>
  </si>
  <si>
    <t>http://vigt.com</t>
  </si>
  <si>
    <t>bcacbd1b-df35-a034-39e4-4f1017521e6f</t>
  </si>
  <si>
    <t>Vigilant Technology</t>
  </si>
  <si>
    <t>http://www.vglnt.com</t>
  </si>
  <si>
    <t>db44264b-2cc0-5658-ac89-48742bd93bab</t>
  </si>
  <si>
    <t>Vigilant-Verlag</t>
  </si>
  <si>
    <t>http://www.vigilant-verlag.de</t>
  </si>
  <si>
    <t>82fd3e47-a47f-b3fb-232a-a0eb8e8c87ca</t>
  </si>
  <si>
    <t>Vigilant, Inc.</t>
  </si>
  <si>
    <t>https://vigilantinc.com</t>
  </si>
  <si>
    <t>0bb5da53-c8d9-9c90-ea5b-74b5df384505</t>
  </si>
  <si>
    <t>Vigilante</t>
  </si>
  <si>
    <t>http://www.bestbrooklynplumber.com/</t>
  </si>
  <si>
    <t>18e12934-1a10-403d-9f92-3fa30c27ba78</t>
  </si>
  <si>
    <t>VigilantesApp</t>
  </si>
  <si>
    <t>http://vigilantesapp.com</t>
  </si>
  <si>
    <t>27e2540a-5ad6-0a07-25d5-77996a6c0110</t>
  </si>
  <si>
    <t>Vigilanteweb</t>
  </si>
  <si>
    <t>http://www.vigilanteweb.com</t>
  </si>
  <si>
    <t>36290424-ad47-d7cc-2026-8c146a40d506</t>
  </si>
  <si>
    <t>VigilantMinds</t>
  </si>
  <si>
    <t>http://www.vigilantminds.ca</t>
  </si>
  <si>
    <t>9318f98f-9b47-085f-1d33-7e7374234d77</t>
  </si>
  <si>
    <t>VigiLanz Corporation.</t>
  </si>
  <si>
    <t>http://vigilanzcorp.com/</t>
  </si>
  <si>
    <t>0c4c85a9-d450-7674-0162-cb7834974107</t>
  </si>
  <si>
    <t>Vigilent</t>
  </si>
  <si>
    <t>http://www.vigilent.com</t>
  </si>
  <si>
    <t>1907d2f3-5084-fc18-e5da-a03fdc5edd6e</t>
  </si>
  <si>
    <t>Vigilistics</t>
  </si>
  <si>
    <t>http://www.vigilistics.com</t>
  </si>
  <si>
    <t>6c310b23-adde-4ceb-8f35-31bc3332045a</t>
  </si>
  <si>
    <t>Vigilix</t>
  </si>
  <si>
    <t>http://www.vigilix.com</t>
  </si>
  <si>
    <t>412f0969-c620-2949-61b4-31ea57e4156f</t>
  </si>
  <si>
    <t>Vigill</t>
  </si>
  <si>
    <t>http://www.vigill.com/</t>
  </si>
  <si>
    <t>c48f84d9-d3c2-022d-96f3-651c5b871a7f</t>
  </si>
  <si>
    <t>Vigillo</t>
  </si>
  <si>
    <t>http://www.vigillo.com</t>
  </si>
  <si>
    <t>97e7d737-2794-29c6-2876-1ab93eea50d1</t>
  </si>
  <si>
    <t>Vigilo</t>
  </si>
  <si>
    <t>http://vigilo.no/english</t>
  </si>
  <si>
    <t>78941285-afc8-3557-cfe2-6f88859f54e2</t>
  </si>
  <si>
    <t>Vigilos</t>
  </si>
  <si>
    <t>http://www.vigilos.com</t>
  </si>
  <si>
    <t>85a9c4db-8b26-24d1-6edc-22ac872f4314</t>
  </si>
  <si>
    <t>Vigilus</t>
  </si>
  <si>
    <t>http://www.vigilus.net</t>
  </si>
  <si>
    <t>444847ac-45a0-eb36-4480-7370a1513371</t>
  </si>
  <si>
    <t>Vigitrust</t>
  </si>
  <si>
    <t>http://www.vigitrust.com</t>
  </si>
  <si>
    <t>7ce37259-4b52-057f-d1ee-a1ab92b8118c</t>
  </si>
  <si>
    <t>Vigix</t>
  </si>
  <si>
    <t>http://www.vigix.com</t>
  </si>
  <si>
    <t>22ba2bcd-3490-3f5b-4db7-df295c2313ae</t>
  </si>
  <si>
    <t>VigLink</t>
  </si>
  <si>
    <t>http://www.viglink.com</t>
  </si>
  <si>
    <t>70a81306-ad20-6c81-0798-b1661cae3d2b</t>
  </si>
  <si>
    <t>Vigme</t>
  </si>
  <si>
    <t>http://www.vigme.com</t>
  </si>
  <si>
    <t>2f7af252-02e3-76c1-4bc4-8682fe66df10</t>
  </si>
  <si>
    <t>Vignani Technologies</t>
  </si>
  <si>
    <t>http://www.vignani.com</t>
  </si>
  <si>
    <t>fa7e4c79-da71-f6b7-f497-c4a92bed3ad9</t>
  </si>
  <si>
    <t>Vignature</t>
  </si>
  <si>
    <t>http://www.vignature.com</t>
  </si>
  <si>
    <t>394ef1ce-9951-62d7-4e0a-6256228d7af9</t>
  </si>
  <si>
    <t>Vignesh IT Solutionz</t>
  </si>
  <si>
    <t>http://www.egroceryshop.in</t>
  </si>
  <si>
    <t>25638cc0-e1a8-c771-c465-9874d3bae0f7</t>
  </si>
  <si>
    <t>Vigneshwara Developers</t>
  </si>
  <si>
    <t>http://www.vigneshwara.in</t>
  </si>
  <si>
    <t>3e9f4bfe-81c5-9c31-1608-a03c46586d99</t>
  </si>
  <si>
    <t>VignetiXIII</t>
  </si>
  <si>
    <t>http://www.vigneti13.com</t>
  </si>
  <si>
    <t>353738df-ea78-c926-3e1e-1537c0523b1e</t>
  </si>
  <si>
    <t>Vignette</t>
  </si>
  <si>
    <t>http://www.vignette.com</t>
  </si>
  <si>
    <t>1c902981-0070-af2e-13bb-b5625d18173a</t>
  </si>
  <si>
    <t>Vigno</t>
  </si>
  <si>
    <t>http://vigno.de</t>
  </si>
  <si>
    <t>dc39720f-3cf4-3559-e452-537a1c07520b</t>
  </si>
  <si>
    <t>Vignoble Gagliano</t>
  </si>
  <si>
    <t>http://www.vignoblegagliano.com</t>
  </si>
  <si>
    <t>ae081af9-c610-0688-d806-02bfa9ff9a10</t>
  </si>
  <si>
    <t>Vignyan Consultancy Services</t>
  </si>
  <si>
    <t>http://www.vignyaan.com</t>
  </si>
  <si>
    <t>bcddd536-57ef-1e74-035d-26e434fe1797</t>
  </si>
  <si>
    <t>Vigo</t>
  </si>
  <si>
    <t>http://www.wearvigo.com</t>
  </si>
  <si>
    <t>fe849989-79b6-2469-13ae-8741afdf0b31</t>
  </si>
  <si>
    <t>VIGO</t>
  </si>
  <si>
    <t>http://withvigo.com/</t>
  </si>
  <si>
    <t>d455df9d-0c59-141c-a988-4dd3e0c9a69c</t>
  </si>
  <si>
    <t>http://vigo.one</t>
  </si>
  <si>
    <t>c62f8fd5-f0d2-d57d-f068-73be73c927e6</t>
  </si>
  <si>
    <t>Vigo Money Transfer</t>
  </si>
  <si>
    <t>http://vigoglobal.com/</t>
  </si>
  <si>
    <t>a5c34caa-11a0-fb83-35c2-e64131ef6578</t>
  </si>
  <si>
    <t>Vigo Universal</t>
  </si>
  <si>
    <t>http://www.vigo-universal.com</t>
  </si>
  <si>
    <t>2fc816d2-ad88-eb3e-2413-d9a556ad927a</t>
  </si>
  <si>
    <t>Vigoda</t>
  </si>
  <si>
    <t>http://www.vigoda.ru</t>
  </si>
  <si>
    <t>294f8367-6cf1-fa87-99dc-7508af5a051a</t>
  </si>
  <si>
    <t>Vigon International,inc.</t>
  </si>
  <si>
    <t>http://www.vigon.com</t>
  </si>
  <si>
    <t>ea8d9616-4f40-d273-a514-eb323d77ac2c</t>
  </si>
  <si>
    <t>Vigor Alimentos</t>
  </si>
  <si>
    <t>http://www.vigoralimentos.com.br/</t>
  </si>
  <si>
    <t>1fc199f2-3fac-866c-f069-f11f339b00da</t>
  </si>
  <si>
    <t>Vigor Genomics</t>
  </si>
  <si>
    <t>http://www.vigorgenomics.com</t>
  </si>
  <si>
    <t>04c53fda-d532-b820-bc82-d15648837fca</t>
  </si>
  <si>
    <t>Vigor Industrial</t>
  </si>
  <si>
    <t>http://vigor.net</t>
  </si>
  <si>
    <t>6ec506a0-b854-40ee-b034-ff3a8b22e8ce</t>
  </si>
  <si>
    <t>Vigor Pharma</t>
  </si>
  <si>
    <t>http://www.vigorltd.in</t>
  </si>
  <si>
    <t>03ade4e0-ddb7-6484-3c80-c3c155ca789b</t>
  </si>
  <si>
    <t>Vigor Technology</t>
  </si>
  <si>
    <t>http://www.vigordigital.com</t>
  </si>
  <si>
    <t>58e7e849-fb9a-0402-fd07-c4998ebef1a8</t>
  </si>
  <si>
    <t>Vigoran Web Hub Factory</t>
  </si>
  <si>
    <t>http://www.vigoran.com</t>
  </si>
  <si>
    <t>cdb0eeda-97a2-f526-6317-33dec74f32eb</t>
  </si>
  <si>
    <t>Vigorous</t>
  </si>
  <si>
    <t>http://www.dealhitch.com/vigorous-muscle-maximizer/</t>
  </si>
  <si>
    <t>579083ca-955f-dd6a-f14c-7e9c77e7903e</t>
  </si>
  <si>
    <t>VigorWay</t>
  </si>
  <si>
    <t>http://www.vigorhf.com</t>
  </si>
  <si>
    <t>0989b844-77aa-b2ac-77c5-7053adcd4da5</t>
  </si>
  <si>
    <t>VIGOUR</t>
  </si>
  <si>
    <t>http://vigour.io</t>
  </si>
  <si>
    <t>20c0b378-3e0e-c025-4810-3ce4a89d5bc0</t>
  </si>
  <si>
    <t>VigRX Plus Official Store in UK</t>
  </si>
  <si>
    <t>http://www.vigrxplusofficial.co.uk</t>
  </si>
  <si>
    <t>acae4e5a-fbe6-6e23-9354-ed8992beb745</t>
  </si>
  <si>
    <t>VigRX PlusÌâå¨ Official Website</t>
  </si>
  <si>
    <t>http://vigrx-plus.org</t>
  </si>
  <si>
    <t>4ce888e5-9de1-dc6e-3379-ce7e4ef0cd1c</t>
  </si>
  <si>
    <t>Vigster</t>
  </si>
  <si>
    <t>http://www.vigster.com</t>
  </si>
  <si>
    <t>798bb5c1-c9c4-dda1-fd88-b0cd9e939ab4</t>
  </si>
  <si>
    <t>Vigyan Labs</t>
  </si>
  <si>
    <t>http://www.vigyanlabs.com/</t>
  </si>
  <si>
    <t>016a81ff-6397-3094-39ac-d72a608672c2</t>
  </si>
  <si>
    <t>Vihebo</t>
  </si>
  <si>
    <t>http://www.vihebo.com</t>
  </si>
  <si>
    <t>fb545c20-bb2e-acb4-db23-91428fa9c898</t>
  </si>
  <si>
    <t>Vihik cabs</t>
  </si>
  <si>
    <t>https://vihik.com/</t>
  </si>
  <si>
    <t>20db5afa-03d9-20ce-557e-44a1e05a35be</t>
  </si>
  <si>
    <t>ViHub</t>
  </si>
  <si>
    <t>http://vihub.ru/</t>
  </si>
  <si>
    <t>e03c5de5-03dc-8f06-4c32-a44c3a591839</t>
  </si>
  <si>
    <t>VII NETWORK</t>
  </si>
  <si>
    <t>http://www.viimed.com</t>
  </si>
  <si>
    <t>9390bd7d-f6f3-b6c6-3118-fe5260a5c7b9</t>
  </si>
  <si>
    <t>VII Peaks Capital</t>
  </si>
  <si>
    <t>http://www.viipeakscapital.com/</t>
  </si>
  <si>
    <t>0514d036-f6fa-78ac-4060-798f96a3d9ee</t>
  </si>
  <si>
    <t>viia.me</t>
  </si>
  <si>
    <t>http://www.viia.me</t>
  </si>
  <si>
    <t>ceac86a3-1c46-e06a-33fc-73ee89972e9b</t>
  </si>
  <si>
    <t>VIIAD Systems</t>
  </si>
  <si>
    <t>http://www3.viiad.com/home</t>
  </si>
  <si>
    <t>feea1745-482f-7676-e1a7-be43fd948234</t>
  </si>
  <si>
    <t>Viibar</t>
  </si>
  <si>
    <t>http://viibar.com</t>
  </si>
  <si>
    <t>040d5223-508b-6011-8840-ab596937954e</t>
  </si>
  <si>
    <t>Viidou.co.uk</t>
  </si>
  <si>
    <t>https://www.viidou.co.uk/</t>
  </si>
  <si>
    <t>57123624-f6b3-4777-69ee-96615ad897ca</t>
  </si>
  <si>
    <t>Viigo</t>
  </si>
  <si>
    <t>http://www.viigo.com</t>
  </si>
  <si>
    <t>9c2e1581-b6cc-f058-c7f5-92c5f5dba5ae</t>
  </si>
  <si>
    <t>viihealth</t>
  </si>
  <si>
    <t>http://www.viihealth.com/</t>
  </si>
  <si>
    <t>691351af-bd80-1ec4-b272-bb7f1674a554</t>
  </si>
  <si>
    <t>Viima</t>
  </si>
  <si>
    <t>http://www.viima.com</t>
  </si>
  <si>
    <t>73a62e1f-201e-8131-bcad-e98388f122ec</t>
  </si>
  <si>
    <t>viinyl</t>
  </si>
  <si>
    <t>http://www.viinyl.com</t>
  </si>
  <si>
    <t>56b436fb-6074-2a39-50cd-d2d5eee50de6</t>
  </si>
  <si>
    <t>Viira Cabs</t>
  </si>
  <si>
    <t>http://viiracabs.com</t>
  </si>
  <si>
    <t>6330e21e-9a56-9f8d-f7be-7f38e62fb94d</t>
  </si>
  <si>
    <t>Viirt</t>
  </si>
  <si>
    <t>http://www.viirt.com/</t>
  </si>
  <si>
    <t>5c906b0f-77ff-fbaa-22a2-4ba9190ae513</t>
  </si>
  <si>
    <t>Viisage Technology</t>
  </si>
  <si>
    <t>http://www.viisage.com</t>
  </si>
  <si>
    <t>52626111-d763-6a6b-1b03-3a5eb23efa07</t>
  </si>
  <si>
    <t>Viisi NV</t>
  </si>
  <si>
    <t>https://www.viisi.nl</t>
  </si>
  <si>
    <t>02eaac4a-9486-5bf5-8562-4645ec4adae7</t>
  </si>
  <si>
    <t>viisights</t>
  </si>
  <si>
    <t>http://www.viisights.com</t>
  </si>
  <si>
    <t>41db2823-2a08-c42e-c0eb-51a8e3bd8b41</t>
  </si>
  <si>
    <t>Viitorcloud Technologies</t>
  </si>
  <si>
    <t>http://www.viitorcloud.com</t>
  </si>
  <si>
    <t>8b959118-8547-1108-1d3c-772008e2b9bd</t>
  </si>
  <si>
    <t>ViiV Healthcare</t>
  </si>
  <si>
    <t>http://www.viivhealthcare.com</t>
  </si>
  <si>
    <t>d3336868-131d-3bea-7428-af3299c5b43d</t>
  </si>
  <si>
    <t>Viivaa</t>
  </si>
  <si>
    <t>http://www.viivaa.dk</t>
  </si>
  <si>
    <t>16f3afcf-fd87-7293-4f1b-af68bc21e384</t>
  </si>
  <si>
    <t>Viivamedia</t>
  </si>
  <si>
    <t>http://www.viivamedia.fi</t>
  </si>
  <si>
    <t>02cc6afd-89f7-cc7d-2906-9b7a6c66b539</t>
  </si>
  <si>
    <t>Viivo</t>
  </si>
  <si>
    <t>https://www.viivo.com/</t>
  </si>
  <si>
    <t>4e3485a6-f719-279b-15a9-0b7dc6e382d5</t>
  </si>
  <si>
    <t>Viivue</t>
  </si>
  <si>
    <t>http://www.viivue.com/</t>
  </si>
  <si>
    <t>2425cf40-bdf4-f382-23b3-851c81a0e348</t>
  </si>
  <si>
    <t>Viiwok</t>
  </si>
  <si>
    <t>http://www.viiwok.com</t>
  </si>
  <si>
    <t>f8b8cb1e-55db-6fd1-3a6f-c82db5431561</t>
  </si>
  <si>
    <t>Vijarn Kabisa</t>
  </si>
  <si>
    <t>http://www.isound.com</t>
  </si>
  <si>
    <t>0a316ee2-d7aa-c089-7847-f4c4516ba81f</t>
  </si>
  <si>
    <t>Vijay Group</t>
  </si>
  <si>
    <t>http://vijaygroup.com</t>
  </si>
  <si>
    <t>185fb771-2a13-8a16-b693-9da22a326bc2</t>
  </si>
  <si>
    <t>Vijay Industries</t>
  </si>
  <si>
    <t>http://www.vijayind.com/</t>
  </si>
  <si>
    <t>fb6e0b4e-3623-f4f7-6e5d-b63d37e86a62</t>
  </si>
  <si>
    <t>Vijay International</t>
  </si>
  <si>
    <t>http://vijaycourier.co.in/</t>
  </si>
  <si>
    <t>10a19a51-ad6e-1189-a7a4-db59f800cb9f</t>
  </si>
  <si>
    <t>Vijay Laxmi Labels</t>
  </si>
  <si>
    <t>http://www.barcode-labels-manufacturers.in/delhi/barcode-printers.html</t>
  </si>
  <si>
    <t>19a393a5-6c25-0e86-74ec-8c429dccd62b</t>
  </si>
  <si>
    <t>Vijay Mishra</t>
  </si>
  <si>
    <t>http://www.freshers.buzz/</t>
  </si>
  <si>
    <t>5222c5b6-91ab-814c-e664-802b83b1da0d</t>
  </si>
  <si>
    <t>Vijay Sales</t>
  </si>
  <si>
    <t>http://www.vijaysales.com/</t>
  </si>
  <si>
    <t>dbf66108-cf88-f903-c0ae-75cedd9d36ac</t>
  </si>
  <si>
    <t>Vijay Surve</t>
  </si>
  <si>
    <t>4609bd99-3336-8443-d29f-41362476d1e0</t>
  </si>
  <si>
    <t>Vijay Trading Corporation - Fibreglass suppliers</t>
  </si>
  <si>
    <t>http://www.fibreglasssuppliers.in</t>
  </si>
  <si>
    <t>71be430c-2521-9adf-b284-3ee78d6316a8</t>
  </si>
  <si>
    <t>Vijayalakshmi Natural Farms Private Limited</t>
  </si>
  <si>
    <t>http://www.vnfarms.com</t>
  </si>
  <si>
    <t>3b752fab-763a-4bd6-65cb-23e221189fd1</t>
  </si>
  <si>
    <t>Vijayanagara Sri Krishnadevaraya University</t>
  </si>
  <si>
    <t>http://vskub.ac.in/</t>
  </si>
  <si>
    <t>9a52ec4c-2e59-a224-b528-5c604a7b3813</t>
  </si>
  <si>
    <t>Vijayges Engineering</t>
  </si>
  <si>
    <t>http://www.globalembsys.com/</t>
  </si>
  <si>
    <t>7e00b4cf-0ba2-fd0c-6463-cd00fa77e792</t>
  </si>
  <si>
    <t>VijayMishra964</t>
  </si>
  <si>
    <t>http://www.vijaymishra964.com/</t>
  </si>
  <si>
    <t>89545227-d64e-b7a8-8123-bdd478ca7909</t>
  </si>
  <si>
    <t>Vijetha Online Supermarket</t>
  </si>
  <si>
    <t>http://www.vijethagrocer.com/</t>
  </si>
  <si>
    <t>0334b929-0941-c74c-7a98-f0b8780d18b3</t>
  </si>
  <si>
    <t>Vijilan Security, LLC.</t>
  </si>
  <si>
    <t>https://www.vijilan.com</t>
  </si>
  <si>
    <t>4e6c2f59-a4ec-720a-3539-4586ec854b62</t>
  </si>
  <si>
    <t>Vijilent</t>
  </si>
  <si>
    <t>http://www.biz.vijilent.com/</t>
  </si>
  <si>
    <t>8472edf2-d4a7-6a29-0270-169ce71b83b3</t>
  </si>
  <si>
    <t>VIK Consultancy Services Ltd</t>
  </si>
  <si>
    <t>http://www.vikconsultancy.co.uk</t>
  </si>
  <si>
    <t>b0ce629a-235b-3415-ad68-d75266947d3a</t>
  </si>
  <si>
    <t>VIKÌãåÛSA</t>
  </si>
  <si>
    <t>http://vikasa.me</t>
  </si>
  <si>
    <t>bc87b8cb-f044-c1a8-861c-63378ecf3a2f</t>
  </si>
  <si>
    <t>Vikaran Solutions</t>
  </si>
  <si>
    <t>http://vikaransolutions.com</t>
  </si>
  <si>
    <t>1a3e2576-85fc-14c6-ba98-b8e01de6279c</t>
  </si>
  <si>
    <t>Vikas Incinerator</t>
  </si>
  <si>
    <t>http://www.vikasincinerator.com/</t>
  </si>
  <si>
    <t>d69bbe78-2f04-7e2f-e942-5d8f8a52aa5b</t>
  </si>
  <si>
    <t>Vikas Publishing</t>
  </si>
  <si>
    <t>http://www.vikaspublishing.com/</t>
  </si>
  <si>
    <t>94f71b01-6236-7d1b-a810-edcb8e6f5cf3</t>
  </si>
  <si>
    <t>Vikay America</t>
  </si>
  <si>
    <t>http://vikay.com</t>
  </si>
  <si>
    <t>3bf33326-aad3-cb9c-6343-082459725eaa</t>
  </si>
  <si>
    <t>Viken Fiber</t>
  </si>
  <si>
    <t>http://www.vikenfiber.no/</t>
  </si>
  <si>
    <t>9cb43481-1216-4798-0266-898e58f64777</t>
  </si>
  <si>
    <t>Vikey</t>
  </si>
  <si>
    <t>http://vikey.it/</t>
  </si>
  <si>
    <t>4ae2007a-661c-5108-58f6-9add19edd56b</t>
  </si>
  <si>
    <t>Viki</t>
  </si>
  <si>
    <t>http://www.viki.com</t>
  </si>
  <si>
    <t>6205687f-e10e-3c9d-5a49-c9f04058e9f7</t>
  </si>
  <si>
    <t>VIKI</t>
  </si>
  <si>
    <t>https://www.vikiknows.com/</t>
  </si>
  <si>
    <t>892646d7-7b3f-d50f-cf6e-4bca4ae0c24f</t>
  </si>
  <si>
    <t>Viki Solutions</t>
  </si>
  <si>
    <t>http://vikisolutions.com</t>
  </si>
  <si>
    <t>1cc4f899-b6de-3361-2608-900f68c07d7c</t>
  </si>
  <si>
    <t>Vikido</t>
  </si>
  <si>
    <t>http://www.vikido.com</t>
  </si>
  <si>
    <t>6e16fe47-2363-7c46-e450-c79fa763d797</t>
  </si>
  <si>
    <t>Vikin Communicaton Technology</t>
  </si>
  <si>
    <t>http://www.vikingtechnology.com</t>
  </si>
  <si>
    <t>45575aa7-3414-1b8f-838f-a9eb3d7bf1d6</t>
  </si>
  <si>
    <t>Viking</t>
  </si>
  <si>
    <t>http://www.viking-direct.co.uk/</t>
  </si>
  <si>
    <t>be1e1530-c253-9775-6d2b-b53113755936</t>
  </si>
  <si>
    <t>VIKING - Life Saving Equipment</t>
  </si>
  <si>
    <t>https://www.viking-life.com/en/</t>
  </si>
  <si>
    <t>7e77dd3a-23dd-1160-bc5f-c5d9b5aadbfd</t>
  </si>
  <si>
    <t>Viking CNC</t>
  </si>
  <si>
    <t>http://www.viking-cnc.dk/</t>
  </si>
  <si>
    <t>0ea3c734-9a3b-91c0-3262-0a7a005ff86f</t>
  </si>
  <si>
    <t>Viking Code School</t>
  </si>
  <si>
    <t>http://www.vikingcodeschool.com/</t>
  </si>
  <si>
    <t>90936681-01e9-1003-be58-1eea8f7384b1</t>
  </si>
  <si>
    <t>Viking Cold Solutions</t>
  </si>
  <si>
    <t>http://vikingcold.com</t>
  </si>
  <si>
    <t>97aa3915-66e9-d749-1084-86d2c30a7bda</t>
  </si>
  <si>
    <t>Viking Cruises</t>
  </si>
  <si>
    <t>http://www.vikingcruises.com</t>
  </si>
  <si>
    <t>b5603c33-ad32-72d5-6df2-a31d83cafe30</t>
  </si>
  <si>
    <t>Viking Digital Media</t>
  </si>
  <si>
    <t>http://vikingdigitalmedia.com</t>
  </si>
  <si>
    <t>22a03a30-a15f-8220-ca39-539bba23a401</t>
  </si>
  <si>
    <t>Viking Electronics</t>
  </si>
  <si>
    <t>https://www.vikingelectronics.com/</t>
  </si>
  <si>
    <t>b768ce80-3497-80e3-cc4e-a281b37cb3f5</t>
  </si>
  <si>
    <t>Viking Fence</t>
  </si>
  <si>
    <t>http://www.vikingfencedallas.com</t>
  </si>
  <si>
    <t>8174c506-04bd-642b-3ffd-0b308c1a9587</t>
  </si>
  <si>
    <t>Viking Gas Transmission Company</t>
  </si>
  <si>
    <t>http://www.vgt.oneokpartners.com/</t>
  </si>
  <si>
    <t>9e20bb86-1502-c29c-7103-f8d968031520</t>
  </si>
  <si>
    <t>Viking Global Investors</t>
  </si>
  <si>
    <t>https://www.vikingglobal.com/</t>
  </si>
  <si>
    <t>fb2f9b28-9ef4-fb7c-3430-fa125908c76e</t>
  </si>
  <si>
    <t>Viking Hosting</t>
  </si>
  <si>
    <t>http://www.vikinghosting.ca</t>
  </si>
  <si>
    <t>9e3ea83d-bd92-8914-f059-739149169f58</t>
  </si>
  <si>
    <t>Viking Lab</t>
  </si>
  <si>
    <t>http://vikinglaboratory.com</t>
  </si>
  <si>
    <t>4c8dbfea-40f4-0941-8d31-1bfd3e2086f6</t>
  </si>
  <si>
    <t>Viking Mat Company</t>
  </si>
  <si>
    <t>http://www.vikingmat.com</t>
  </si>
  <si>
    <t>dd24d728-f21f-1a06-a5b8-0eaf3d1e9ea0</t>
  </si>
  <si>
    <t>Viking Materials</t>
  </si>
  <si>
    <t>http://www.vikingmaterials.com/</t>
  </si>
  <si>
    <t>b10d4f4b-ba61-6260-387a-60c4113e717c</t>
  </si>
  <si>
    <t>Viking Media Solutions</t>
  </si>
  <si>
    <t>http://www.vikingmediasolutions.com</t>
  </si>
  <si>
    <t>3642724b-bc12-4feb-863e-bce8cbc40c1b</t>
  </si>
  <si>
    <t>Viking Mergers &amp; Acquisitions</t>
  </si>
  <si>
    <t>http://www.vikingmergers.com</t>
  </si>
  <si>
    <t>f19cc51a-dc5b-63dc-3b3a-eef95faf500d</t>
  </si>
  <si>
    <t>Viking Network</t>
  </si>
  <si>
    <t>http://www.viking.ac</t>
  </si>
  <si>
    <t>b9f54ff9-4136-d127-1f08-c1607e46a629</t>
  </si>
  <si>
    <t>Viking Propane</t>
  </si>
  <si>
    <t>http://www.vikingpropane.net/</t>
  </si>
  <si>
    <t>e7cc8ef7-8623-1dcd-f59b-afb657638cb9</t>
  </si>
  <si>
    <t>Viking Range</t>
  </si>
  <si>
    <t>http://www.vikingrange.com/</t>
  </si>
  <si>
    <t>992fde55-d511-2fe8-2c5d-99b9f544b3eb</t>
  </si>
  <si>
    <t>Viking Rentals</t>
  </si>
  <si>
    <t>http://vikingrentals.com.au</t>
  </si>
  <si>
    <t>36216fae-8440-6a8a-26ef-12b93ae6c29d</t>
  </si>
  <si>
    <t>Viking Satcom</t>
  </si>
  <si>
    <t>http://vikingsatcom.com/</t>
  </si>
  <si>
    <t>76f7762b-89ee-8850-078a-15345dcae9d5</t>
  </si>
  <si>
    <t>Viking Security</t>
  </si>
  <si>
    <t>http://vikingsecurity.ee</t>
  </si>
  <si>
    <t>4b860053-33dd-5416-9e0e-28c751f60361</t>
  </si>
  <si>
    <t>Viking Shave Club</t>
  </si>
  <si>
    <t>https://www.vikingshaveclub.com</t>
  </si>
  <si>
    <t>2d6fae14-6825-ed73-5ea0-fbb5011de3fe</t>
  </si>
  <si>
    <t>Viking SouthWest</t>
  </si>
  <si>
    <t>http://vikingsouthwest.com</t>
  </si>
  <si>
    <t>96f5e6dc-16d5-a89b-5cd6-dc4da94f5d30</t>
  </si>
  <si>
    <t>Viking Systems</t>
  </si>
  <si>
    <t>http://www.vikingsystems.com</t>
  </si>
  <si>
    <t>f17fda82-d5d6-43e6-5e38-542cbf9477a5</t>
  </si>
  <si>
    <t>Viking Taxi</t>
  </si>
  <si>
    <t>http://www.vikingairporttaxi.com/</t>
  </si>
  <si>
    <t>861ceee3-ee22-b106-ed59-8bd4dbe5e091</t>
  </si>
  <si>
    <t>Viking Therapeutics</t>
  </si>
  <si>
    <t>http://vikingtherapeutics.com</t>
  </si>
  <si>
    <t>39ae5c34-b026-b1dc-59a5-1bc38d6c2bcd</t>
  </si>
  <si>
    <t>Viking Trader</t>
  </si>
  <si>
    <t>http://www.vikingtrader.com</t>
  </si>
  <si>
    <t>d5f4a2be-c9a2-245c-b99a-689ab2e16657</t>
  </si>
  <si>
    <t>Viking Venture</t>
  </si>
  <si>
    <t>http://vikingventure.com/</t>
  </si>
  <si>
    <t>7948aece-ed10-07cb-657d-84520f265bb4</t>
  </si>
  <si>
    <t>Viking Venture Management</t>
  </si>
  <si>
    <t>http://www.vikingventure.no</t>
  </si>
  <si>
    <t>f9a74e23-5195-69d1-0efc-8e70ac0ce8c6</t>
  </si>
  <si>
    <t>VikingAngels</t>
  </si>
  <si>
    <t>http://vikingangels.com</t>
  </si>
  <si>
    <t>29eac674-1020-118b-4b29-f682bd500bca</t>
  </si>
  <si>
    <t>VikingCars</t>
  </si>
  <si>
    <t>https://www.vikingcars.is</t>
  </si>
  <si>
    <t>7bccba0f-2ff8-23a1-e5ea-3b42b7978f2e</t>
  </si>
  <si>
    <t>VikingFair</t>
  </si>
  <si>
    <t>http://www.vikingfair.com</t>
  </si>
  <si>
    <t>8bed83b5-b976-302a-dc37-b56b336e88a5</t>
  </si>
  <si>
    <t>VikiSoft</t>
  </si>
  <si>
    <t>http://vikisoft.com.ua</t>
  </si>
  <si>
    <t>476ea4ad-9a4e-7cac-f930-751d8416656e</t>
  </si>
  <si>
    <t>ViKiwi</t>
  </si>
  <si>
    <t>https://vikiwi.wordpress.com</t>
  </si>
  <si>
    <t>aeabbbff-41ab-55a7-f9ec-8d7bec877810</t>
  </si>
  <si>
    <t>Vikki Lamotta Cosmetics</t>
  </si>
  <si>
    <t>https://vikkilamottacosmetics.com</t>
  </si>
  <si>
    <t>6c22beb1-0331-4ffe-1bdf-c78697d083e3</t>
  </si>
  <si>
    <t>VIKO GROUP</t>
  </si>
  <si>
    <t>http://www.viko.net</t>
  </si>
  <si>
    <t>ae6a6c67-407b-b113-8f0d-42b8abf08b74</t>
  </si>
  <si>
    <t>VikOil</t>
  </si>
  <si>
    <t>http://www.vikoil.com</t>
  </si>
  <si>
    <t>978b513a-5583-4750-03c4-72452f5103ef</t>
  </si>
  <si>
    <t>Vikom Media</t>
  </si>
  <si>
    <t>http://vikom.io/</t>
  </si>
  <si>
    <t>dd629aba-48f7-9a63-d2ae-66661c1b6724</t>
  </si>
  <si>
    <t>VikPik</t>
  </si>
  <si>
    <t>http://www.vikpik.com</t>
  </si>
  <si>
    <t>b4b9a05a-8d56-f694-354d-52d441ab85ef</t>
  </si>
  <si>
    <t>Vikram Pratap</t>
  </si>
  <si>
    <t>http://www.incrediblegifts.in/index.php/?route=common/home</t>
  </si>
  <si>
    <t>6b5a44ee-d6a0-64aa-7c1f-eee1299c3fb6</t>
  </si>
  <si>
    <t>Vikram Tarugu MD PA</t>
  </si>
  <si>
    <t>http://gastroinflorida.com</t>
  </si>
  <si>
    <t>43903d45-16c9-e838-0fb3-904455cb33b2</t>
  </si>
  <si>
    <t>Vikram University</t>
  </si>
  <si>
    <t>http://www.vikramuniv.net/</t>
  </si>
  <si>
    <t>a0f4766a-5753-f1a3-d24f-76f1412a7c75</t>
  </si>
  <si>
    <t>Vikrant Karande</t>
  </si>
  <si>
    <t>https://travellersofindia.com/</t>
  </si>
  <si>
    <t>01be2093-b8dd-eacc-ac0a-fcc57c69f272</t>
  </si>
  <si>
    <t>Vikreyta</t>
  </si>
  <si>
    <t>http://www.vikreyta.com</t>
  </si>
  <si>
    <t>a6e1546f-fe60-08a8-f1a7-b088382a053e</t>
  </si>
  <si>
    <t>Viks</t>
  </si>
  <si>
    <t>http://viks.cc/</t>
  </si>
  <si>
    <t>e74feab1-0913-810e-0959-63a65b6a60e2</t>
  </si>
  <si>
    <t>Viktor Koenig + ÌÄå qvitas (VKAE)</t>
  </si>
  <si>
    <t>http://vk.ae/</t>
  </si>
  <si>
    <t>b6209cab-8541-07d4-5a1e-b0f55cfebf7d</t>
  </si>
  <si>
    <t>Viktor Koenig PE Fund</t>
  </si>
  <si>
    <t>http://vk.ae</t>
  </si>
  <si>
    <t>435a0c1d-99e5-1265-273e-f622d5003722</t>
  </si>
  <si>
    <t>Viktoria Swedish ICT</t>
  </si>
  <si>
    <t>https://www.viktoria.se/</t>
  </si>
  <si>
    <t>9db4c3a9-9bdd-de5c-a223-39f63be315fe</t>
  </si>
  <si>
    <t>Viktoria Ventures</t>
  </si>
  <si>
    <t>http://viktoria.co.ke/#</t>
  </si>
  <si>
    <t>ae0ff306-c30f-abc3-0c7f-da2f3f22c1f6</t>
  </si>
  <si>
    <t>Viktorianz</t>
  </si>
  <si>
    <t>http://www.viktorianz.com</t>
  </si>
  <si>
    <t>7cdb8ec4-f302-5760-695b-6cf4412b5963</t>
  </si>
  <si>
    <t>VIKTRE</t>
  </si>
  <si>
    <t>https://viktre.com</t>
  </si>
  <si>
    <t>fe550613-d916-ec73-aed2-d976e63535e4</t>
  </si>
  <si>
    <t>ViKua</t>
  </si>
  <si>
    <t>http://www.vikua.com</t>
  </si>
  <si>
    <t>c4165956-a125-d4cf-0035-d5df99afe9b2</t>
  </si>
  <si>
    <t>vikuhelp</t>
  </si>
  <si>
    <t>http://www.vikuhelp.com/</t>
  </si>
  <si>
    <t>0e9c0537-6004-1ad5-b1d9-65a2271e8027</t>
  </si>
  <si>
    <t>ViLabs</t>
  </si>
  <si>
    <t>http://www.vilabs.eu</t>
  </si>
  <si>
    <t>88326d5e-24a2-fc48-c7bd-76e8b9a051df</t>
  </si>
  <si>
    <t>Vilacom Credit Consultants</t>
  </si>
  <si>
    <t>http://vilacomconsultants.com/</t>
  </si>
  <si>
    <t>4f37a2ad-605d-e5c2-28a5-314915515059</t>
  </si>
  <si>
    <t>Vilafonte Vineyards</t>
  </si>
  <si>
    <t>http://www.vilafonte.com/blog</t>
  </si>
  <si>
    <t>6030ec14-616b-5a18-55c9-daa33ce3b86e</t>
  </si>
  <si>
    <t>Vilango</t>
  </si>
  <si>
    <t>http://www.vilango.at/</t>
  </si>
  <si>
    <t>8a61b248-1e74-b607-bd3d-0b874b367d6e</t>
  </si>
  <si>
    <t>Vilanoise TV</t>
  </si>
  <si>
    <t>http://vilanoise.tv</t>
  </si>
  <si>
    <t>99c5473a-7d05-e3b9-2166-eee4da0dead9</t>
  </si>
  <si>
    <t>Vilant Systems</t>
  </si>
  <si>
    <t>http://www.vilant.com</t>
  </si>
  <si>
    <t>42ad7e37-d4aa-8503-3601-de1bacf9ab4a</t>
  </si>
  <si>
    <t>Vilap</t>
  </si>
  <si>
    <t>http://vilap.com</t>
  </si>
  <si>
    <t>f5bb580f-d655-cf3f-9ade-eca5b3f2719f</t>
  </si>
  <si>
    <t>VilarikA</t>
  </si>
  <si>
    <t>http://vilarika.com.br/</t>
  </si>
  <si>
    <t>bc3471a7-5e4d-cc1b-8ff3-d15a622c12cc</t>
  </si>
  <si>
    <t>VilaSete Shopping</t>
  </si>
  <si>
    <t>http://vilasete.com/</t>
  </si>
  <si>
    <t>0d87900a-3c97-3c03-7e2d-85f8cb956bf3</t>
  </si>
  <si>
    <t>VilCap Investments</t>
  </si>
  <si>
    <t>http://www.vilcap.com</t>
  </si>
  <si>
    <t>ae80c8d4-9b37-1d16-567e-8850f7b10eb6</t>
  </si>
  <si>
    <t>Vild</t>
  </si>
  <si>
    <t>https://www.vildnordisknatur.com</t>
  </si>
  <si>
    <t>d9b12492-0ac6-7101-5846-18a0d0268a94</t>
  </si>
  <si>
    <t>Vilebrequin</t>
  </si>
  <si>
    <t>http://www.vilebrequin.com/</t>
  </si>
  <si>
    <t>7dfdf518-9f0d-9aae-b0a5-15c21720df94</t>
  </si>
  <si>
    <t>Vileda Australia</t>
  </si>
  <si>
    <t>http://www.vileda.com/au/</t>
  </si>
  <si>
    <t>993c17f7-0eb1-10ca-1a7d-700eaab94893</t>
  </si>
  <si>
    <t>viledge Ltd</t>
  </si>
  <si>
    <t>https://www.youtube.com/watch/?v=qiffmlwva4m</t>
  </si>
  <si>
    <t>7e8338a0-1324-1cff-2989-9469e1f3e5a0</t>
  </si>
  <si>
    <t>Vilicus Ventures</t>
  </si>
  <si>
    <t>http://www.vilicusventures.com</t>
  </si>
  <si>
    <t>f0b6e542-229a-5988-fa6e-080150929141</t>
  </si>
  <si>
    <t>Vilike Oy</t>
  </si>
  <si>
    <t>http://www.vilike.fi/</t>
  </si>
  <si>
    <t>ef04adac-283a-ae6b-f302-687654926287</t>
  </si>
  <si>
    <t>Vilina Oils</t>
  </si>
  <si>
    <t>http://www.vilina.in/</t>
  </si>
  <si>
    <t>1297fddf-c4fa-b2c0-3420-9600277bf89a</t>
  </si>
  <si>
    <t>Viling Venture Partners</t>
  </si>
  <si>
    <t>http://www.vilingvp.com/</t>
  </si>
  <si>
    <t>0d7ea236-8a81-434b-11af-eeedcb329762</t>
  </si>
  <si>
    <t>vilisto GmbH</t>
  </si>
  <si>
    <t>http://www.vilisto.de</t>
  </si>
  <si>
    <t>56aedb9f-f538-70c2-e58a-806952c994c0</t>
  </si>
  <si>
    <t>Vilitas GmbH &amp; Co. KG</t>
  </si>
  <si>
    <t>http://vilitas.de/</t>
  </si>
  <si>
    <t>688547f5-a2f1-105a-624b-8c1b0fe2ffa7</t>
  </si>
  <si>
    <t>viLive</t>
  </si>
  <si>
    <t>http://www.vilive.co</t>
  </si>
  <si>
    <t>88aa19e0-a0e4-3435-13a8-4d5c79557ca4</t>
  </si>
  <si>
    <t>http://vilive.co</t>
  </si>
  <si>
    <t>c7dfd1cc-9b4d-9a4e-96bf-9c4d5e850815</t>
  </si>
  <si>
    <t>Viljoen Design</t>
  </si>
  <si>
    <t>http://www.viljoen.eu/</t>
  </si>
  <si>
    <t>974a08aa-b365-ebe0-5426-55c38d767d63</t>
  </si>
  <si>
    <t>Villa 25-Luxury Vanuatu Accommodation</t>
  </si>
  <si>
    <t>http://www.vanuatuaccommodation.vu/</t>
  </si>
  <si>
    <t>7ef8dbc2-a425-ea81-1931-e09a797eaf93</t>
  </si>
  <si>
    <t>Villa 56 Coworking</t>
  </si>
  <si>
    <t>http://villa56.at/</t>
  </si>
  <si>
    <t>9ff139f6-8561-36d2-ffd5-cade128d57c4</t>
  </si>
  <si>
    <t>Villa Academy</t>
  </si>
  <si>
    <t>http://thevilla.org</t>
  </si>
  <si>
    <t>07b2b0f2-51ed-6898-798d-ebb2ad644adc</t>
  </si>
  <si>
    <t>Villa Andina</t>
  </si>
  <si>
    <t>http://www.villaandina.com/</t>
  </si>
  <si>
    <t>75013437-e964-901a-65c4-1e60e724a6fa</t>
  </si>
  <si>
    <t>Villa App Studio</t>
  </si>
  <si>
    <t>http://www.villa-app.com</t>
  </si>
  <si>
    <t>3e3aa1a4-56da-e66c-ecb8-94bab0e63e73</t>
  </si>
  <si>
    <t>Villa Cashback</t>
  </si>
  <si>
    <t>http://www.polarisworld.info</t>
  </si>
  <si>
    <t>4ff720ae-218e-416b-a7fe-b1162e363256</t>
  </si>
  <si>
    <t>Villa DAlessio</t>
  </si>
  <si>
    <t>http://www.villadalessio.com</t>
  </si>
  <si>
    <t>654965f5-0e47-d9da-ad1c-815bedd2e710</t>
  </si>
  <si>
    <t>Villa Esperanza</t>
  </si>
  <si>
    <t>http://www.villaesperanzaservices.org</t>
  </si>
  <si>
    <t>6bd1a763-b2c6-9585-e937-5fce3462a2ee</t>
  </si>
  <si>
    <t>Villa Germania Alimentos</t>
  </si>
  <si>
    <t>https://www.villagermania.com.br/</t>
  </si>
  <si>
    <t>52475174-8fc2-17d7-95cd-2a429ca9a568</t>
  </si>
  <si>
    <t>Villa Group</t>
  </si>
  <si>
    <t>http://www.villagroupresorts.com</t>
  </si>
  <si>
    <t>3d927ef7-e127-030e-71e8-f45670e01597</t>
  </si>
  <si>
    <t>Villa Healthcare</t>
  </si>
  <si>
    <t>http://villahc.com/</t>
  </si>
  <si>
    <t>8253b8d9-32cc-778f-9ee8-dba1c68eae4a</t>
  </si>
  <si>
    <t>Villa La F'nouil - Ile d'Yeu</t>
  </si>
  <si>
    <t>https://www.vacances-de-reve.net</t>
  </si>
  <si>
    <t>ab605423-1e9a-5d30-0cdb-b30d556a72dd</t>
  </si>
  <si>
    <t>Villa Maria College</t>
  </si>
  <si>
    <t>http://www.villa.edu/</t>
  </si>
  <si>
    <t>9a2beedf-c081-8a36-dd42-c4dddcc366c9</t>
  </si>
  <si>
    <t>Villa Maria School</t>
  </si>
  <si>
    <t>http://www.villamariaedu.org/</t>
  </si>
  <si>
    <t>7f060363-49c2-4cdd-854c-d211065189b4</t>
  </si>
  <si>
    <t>Villa Parade</t>
  </si>
  <si>
    <t>http://www.villaparade.co.uk</t>
  </si>
  <si>
    <t>a693761e-436f-af23-f22c-bbddf0092821</t>
  </si>
  <si>
    <t>Villa Puglia</t>
  </si>
  <si>
    <t>http://www.villapuglia.com/</t>
  </si>
  <si>
    <t>d350454f-21b9-27b4-63a2-5c90e63c2e8f</t>
  </si>
  <si>
    <t>Villa Renovations in Auckland - Your Builder LTD</t>
  </si>
  <si>
    <t>http://yourbuilder.co.nz</t>
  </si>
  <si>
    <t>f83049f1-4b8f-65ab-b184-851295e82b1c</t>
  </si>
  <si>
    <t>Villa Roquette</t>
  </si>
  <si>
    <t>http://villaroquette.com</t>
  </si>
  <si>
    <t>125e71d7-bc4e-d074-2a1b-0d0d9b19a08d</t>
  </si>
  <si>
    <t>Villa San Michele</t>
  </si>
  <si>
    <t>http://villasanmichele.com.au</t>
  </si>
  <si>
    <t>dfe68677-1175-2d41-3730-30c250a249ef</t>
  </si>
  <si>
    <t>Villa Sanyanga</t>
  </si>
  <si>
    <t>https://www.villasanyanga.com</t>
  </si>
  <si>
    <t>34b3e7a4-a4a8-c479-fcdc-808f7291a1f3</t>
  </si>
  <si>
    <t>Villa Seashell</t>
  </si>
  <si>
    <t>http://www.villaseashell.com</t>
  </si>
  <si>
    <t>8319da28-7394-7de1-801e-155d52a88225</t>
  </si>
  <si>
    <t>Villa Sun</t>
  </si>
  <si>
    <t>http://villasun.net</t>
  </si>
  <si>
    <t>dc636139-1b09-8e98-1797-9e07cc4832fa</t>
  </si>
  <si>
    <t>Villa Toolbox</t>
  </si>
  <si>
    <t>http://www.villatoolbox.com</t>
  </si>
  <si>
    <t>08e6cfba-fe5d-e8e7-f1d2-0c9c8643f090</t>
  </si>
  <si>
    <t>Villa Vespa</t>
  </si>
  <si>
    <t>http://www.villavespa.net</t>
  </si>
  <si>
    <t>5afd884b-7fda-6703-2fb6-b1713f6f3615</t>
  </si>
  <si>
    <t>Villa-Finder.com</t>
  </si>
  <si>
    <t>http://www.villa-finder.com</t>
  </si>
  <si>
    <t>0b17187c-dddc-3c5a-53fa-01c664cd9922</t>
  </si>
  <si>
    <t>Villa-Holiday.co.uk</t>
  </si>
  <si>
    <t>http://www.villa-holiday.co.uk</t>
  </si>
  <si>
    <t>2fd676b2-bd50-591c-f33a-5cfa5aef6c5a</t>
  </si>
  <si>
    <t>Villacarte</t>
  </si>
  <si>
    <t>https://villacarte.com/en/</t>
  </si>
  <si>
    <t>bc32994e-a6df-2cbf-4c84-705e58e04eec</t>
  </si>
  <si>
    <t>Villada</t>
  </si>
  <si>
    <t>http://www.villada.fi/</t>
  </si>
  <si>
    <t>37a4c0ca-05e7-f4aa-59d7-ba7f53f6857a</t>
  </si>
  <si>
    <t>Villaex Technologies</t>
  </si>
  <si>
    <t>http://www.villaextechnologies.biz</t>
  </si>
  <si>
    <t>07926db6-346f-5485-f5d4-35ad41b0ab03</t>
  </si>
  <si>
    <t>Village</t>
  </si>
  <si>
    <t>http://hellovillagers.com</t>
  </si>
  <si>
    <t>cfb3f4ed-5d21-7bbc-cb70-71108f89512a</t>
  </si>
  <si>
    <t>http://www.villageapp.com</t>
  </si>
  <si>
    <t>b4584cdf-7815-216a-6ab0-4c1bb8b853b5</t>
  </si>
  <si>
    <t>http://www.wearevillage.com/</t>
  </si>
  <si>
    <t>8b079942-8940-f958-af27-e826bf37272c</t>
  </si>
  <si>
    <t>Village Accelerator</t>
  </si>
  <si>
    <t>http://www.villageaccelerator.org/</t>
  </si>
  <si>
    <t>2966cdfa-a6e5-f21f-0c3b-4f8145f38716</t>
  </si>
  <si>
    <t>Village Accommodation Group</t>
  </si>
  <si>
    <t>http://www.villagegroup.co.nz</t>
  </si>
  <si>
    <t>66bb34b5-45f2-2ebf-e486-78a8ab18b12d</t>
  </si>
  <si>
    <t>Village Acres Farm</t>
  </si>
  <si>
    <t>http://www.villageacresfarm.com/</t>
  </si>
  <si>
    <t>c8adfeb2-3012-c2e9-5f8e-be991cabe6dd</t>
  </si>
  <si>
    <t>Village Associates</t>
  </si>
  <si>
    <t>http://www.villageassociates.com</t>
  </si>
  <si>
    <t>234c9c75-6c45-dad7-4183-baf1916cd898</t>
  </si>
  <si>
    <t>Village Builders</t>
  </si>
  <si>
    <t>http://www.vtvillagebuilders.com</t>
  </si>
  <si>
    <t>def846bb-0ffc-1926-2c65-a7a008af0b2d</t>
  </si>
  <si>
    <t>Village Cabo Girao</t>
  </si>
  <si>
    <t>http://cabogirao.com/index.php</t>
  </si>
  <si>
    <t>01e00179-026f-0725-2530-fb93e449587d</t>
  </si>
  <si>
    <t>Village Capital</t>
  </si>
  <si>
    <t>27c84aa8-39a5-bf35-48b0-e7cf3fbb51ff</t>
  </si>
  <si>
    <t>Village Capital - CIIE: Tech for Impact</t>
  </si>
  <si>
    <t>http://www.vilcap.com/portfolio/village-capital-ciie-technology-for-impact-accelerator</t>
  </si>
  <si>
    <t>a57b21e3-5558-e35d-e4a6-54fbdb7e6f48</t>
  </si>
  <si>
    <t>Village Christian Schools</t>
  </si>
  <si>
    <t>http://www.villagechristian.org</t>
  </si>
  <si>
    <t>3b5858d0-360b-28e3-8605-c01b6adb951a</t>
  </si>
  <si>
    <t>Village Communications</t>
  </si>
  <si>
    <t>http://www.villagecommunications.ca</t>
  </si>
  <si>
    <t>023d2e2f-6ca5-26fa-3680-143d957d56ce</t>
  </si>
  <si>
    <t>Village Cultivators Capital Corporation</t>
  </si>
  <si>
    <t>http://www.villagecultivators.com</t>
  </si>
  <si>
    <t>8a4c0f22-c919-96c1-3e9b-3412f75d6e74</t>
  </si>
  <si>
    <t>Village Energy (Uganda) Limited</t>
  </si>
  <si>
    <t>http://villageenergyuganda.com</t>
  </si>
  <si>
    <t>1acd6bc1-9ecf-54e2-6be9-bc82d34d1e7e</t>
  </si>
  <si>
    <t>Village Enterprise</t>
  </si>
  <si>
    <t>http://villageenterprise.org</t>
  </si>
  <si>
    <t>e6e6a2dd-b848-e4ee-be13-5da76ca31969</t>
  </si>
  <si>
    <t>Village Fishmonger</t>
  </si>
  <si>
    <t>http://villagefishmongernyc.com</t>
  </si>
  <si>
    <t>b92c464e-db49-2f06-811d-39be02a20992</t>
  </si>
  <si>
    <t>Village Ford Lincoln Sales</t>
  </si>
  <si>
    <t>http://www.villagefordlincoln.com/</t>
  </si>
  <si>
    <t>05ea1ebe-29f5-99d5-e662-67d7936d4367</t>
  </si>
  <si>
    <t>Village Frame Shoppe</t>
  </si>
  <si>
    <t>http://vtframeshop.com</t>
  </si>
  <si>
    <t>f159a72f-4a3f-3f5a-6014-b98af402aa94</t>
  </si>
  <si>
    <t>Village Green</t>
  </si>
  <si>
    <t>http://villagegreen.is/</t>
  </si>
  <si>
    <t>a081d608-589b-83cd-987d-43aa4db35bb3</t>
  </si>
  <si>
    <t>Village Green Energy</t>
  </si>
  <si>
    <t>http://www.villagegreenenergy.com</t>
  </si>
  <si>
    <t>7bc77aa9-0b95-5b27-b1db-4be21918eb15</t>
  </si>
  <si>
    <t>Village Green Holding</t>
  </si>
  <si>
    <t>http://www.villagegreen.com/</t>
  </si>
  <si>
    <t>46a7cc4b-1233-f1d1-df79-5584ded7793c</t>
  </si>
  <si>
    <t>Village Green Media</t>
  </si>
  <si>
    <t>http://www.villagegreenmedia.biz</t>
  </si>
  <si>
    <t>9e7ff6d0-3951-ab5f-5a18-b63f27086436</t>
  </si>
  <si>
    <t>Village Grocer</t>
  </si>
  <si>
    <t>http://villagegrocer.com.my</t>
  </si>
  <si>
    <t>0c5441a7-a122-700a-0d25-373842cd6184</t>
  </si>
  <si>
    <t>Village Hat Shop</t>
  </si>
  <si>
    <t>http://www.villagehatshop.com</t>
  </si>
  <si>
    <t>ba9222b9-6426-8aee-df54-16f919ea9fc0</t>
  </si>
  <si>
    <t>Village Health Partners</t>
  </si>
  <si>
    <t>http://www.villagehealthpartners.com/</t>
  </si>
  <si>
    <t>c0e7782f-18b3-5781-a9d7-82c59d47368a</t>
  </si>
  <si>
    <t>Village Health Works</t>
  </si>
  <si>
    <t>http://www.villagehealthworks.org</t>
  </si>
  <si>
    <t>4b5e56bf-9c65-468b-3093-6fdd4bf09e46</t>
  </si>
  <si>
    <t>Village Infrastructure</t>
  </si>
  <si>
    <t>http://www.villageinfrastructure.org/</t>
  </si>
  <si>
    <t>ec58b2ef-e12f-4d62-dc65-0a89214071ec</t>
  </si>
  <si>
    <t>Village Infrastructure Angels</t>
  </si>
  <si>
    <t>http://www.villageinfrastructure.org</t>
  </si>
  <si>
    <t>13b3416a-12d6-1177-dbf7-054f9f2bb6fa</t>
  </si>
  <si>
    <t>Village Innovators</t>
  </si>
  <si>
    <t>http://www.villageinnovators.org/</t>
  </si>
  <si>
    <t>1ffccdfb-f689-5bd6-b0fc-b30fd2d13120</t>
  </si>
  <si>
    <t>Village Labs</t>
  </si>
  <si>
    <t>http://villageparents.co</t>
  </si>
  <si>
    <t>52f5b972-b18f-4248-6010-4236baaedeae</t>
  </si>
  <si>
    <t>Village Laundry Service</t>
  </si>
  <si>
    <t>http://www.villagelaundryservice.com</t>
  </si>
  <si>
    <t>f3fe9004-ae51-ac0c-6e3a-5cc5e51c9811</t>
  </si>
  <si>
    <t>Village Life</t>
  </si>
  <si>
    <t>http://www.villagelife.ro</t>
  </si>
  <si>
    <t>588c315a-2e12-41fa-dd94-61672d8e868d</t>
  </si>
  <si>
    <t>Village Machaan Resort</t>
  </si>
  <si>
    <t>http://www.vvillageresorts.com</t>
  </si>
  <si>
    <t>2582941c-20db-84af-3e9b-605118855da3</t>
  </si>
  <si>
    <t>village messenger</t>
  </si>
  <si>
    <t>http://www.villagemessenger.co/</t>
  </si>
  <si>
    <t>d6ab7f5c-43fb-e3b0-f2b4-fa5b25f28ff3</t>
  </si>
  <si>
    <t>Village Obstetrics</t>
  </si>
  <si>
    <t>http://villageobstetrics.com/</t>
  </si>
  <si>
    <t>e152a943-c6ec-0dc0-86a9-5159d0bb5606</t>
  </si>
  <si>
    <t>Village of Chandsar</t>
  </si>
  <si>
    <t>http://www.chandsar.blogspot.in/</t>
  </si>
  <si>
    <t>9cff8b07-5796-cc1f-08b3-1fafda78162f</t>
  </si>
  <si>
    <t>Village of Kenilworth</t>
  </si>
  <si>
    <t>http://www.villageofkenilworth.org</t>
  </si>
  <si>
    <t>35aad23f-82a0-57d2-1248-f342f6ef2fd8</t>
  </si>
  <si>
    <t>Village of Rivermoor</t>
  </si>
  <si>
    <t>http://www.villageofrivermoor.com</t>
  </si>
  <si>
    <t>d592ee7c-6594-f71f-b2a6-0835b9e421e9</t>
  </si>
  <si>
    <t>Village Of Tampa</t>
  </si>
  <si>
    <t>http://www.cal-am.com/communities/village-of-tampa/</t>
  </si>
  <si>
    <t>c6d7fbe5-d6ee-85ad-029e-64e34211ce2e</t>
  </si>
  <si>
    <t>Village Organics</t>
  </si>
  <si>
    <t>http://www.villageorganics.in</t>
  </si>
  <si>
    <t>bbb0302a-443d-422e-8ea1-70f59a9e9ea3</t>
  </si>
  <si>
    <t>Village Power Finance</t>
  </si>
  <si>
    <t>http://villagepower.com/</t>
  </si>
  <si>
    <t>69ea9942-3a83-2ecf-9971-8af0320d3c4a</t>
  </si>
  <si>
    <t>Village Roadshow Entertainment Group</t>
  </si>
  <si>
    <t>http://www.vreg.com</t>
  </si>
  <si>
    <t>ca47da02-a2ad-d66b-8730-bdcac8fd937a</t>
  </si>
  <si>
    <t>Village Roadshow Pictures</t>
  </si>
  <si>
    <t>http://villageroadshow.com.au</t>
  </si>
  <si>
    <t>376be004-39c7-e286-90d7-be5eeb6c0f3e</t>
  </si>
  <si>
    <t>Village Signs Flags &amp; Graphics</t>
  </si>
  <si>
    <t>http://villagesignsflagsandgraphics.com/</t>
  </si>
  <si>
    <t>001344d5-88bb-09b5-3e71-1fe566901ef6</t>
  </si>
  <si>
    <t>Village Talkies</t>
  </si>
  <si>
    <t>http://www.villagetalkies.com/</t>
  </si>
  <si>
    <t>f84a9356-60c6-a628-3501-e37501abaaec</t>
  </si>
  <si>
    <t>Village Telco</t>
  </si>
  <si>
    <t>http://villagetelco.org</t>
  </si>
  <si>
    <t>8e5f0eea-4e90-aa83-0562-30df8c85d8a2</t>
  </si>
  <si>
    <t>Village Underground</t>
  </si>
  <si>
    <t>http://thevillageunderground.com</t>
  </si>
  <si>
    <t>14b2a5fe-2d04-983e-216f-18ccd44e04c5</t>
  </si>
  <si>
    <t>Village Ventures</t>
  </si>
  <si>
    <t>http://www.villageventures.com</t>
  </si>
  <si>
    <t>cd2d1a1f-a9d6-0745-29a2-9f86dafc51c4</t>
  </si>
  <si>
    <t>Village Veterinary Hospital</t>
  </si>
  <si>
    <t>http://falconbridgeanimal.com/chapel-hill-nc/</t>
  </si>
  <si>
    <t>7ab70810-2cce-f3e8-0e39-d5d72d6f3e0e</t>
  </si>
  <si>
    <t>Village Voice Media</t>
  </si>
  <si>
    <t>http://www.villagevoice.com/</t>
  </si>
  <si>
    <t>4edaaef3-c38c-b0e3-9c6c-f864bd5c4c1f</t>
  </si>
  <si>
    <t>Village West Veterinary</t>
  </si>
  <si>
    <t>http://www.villagewestvet.com</t>
  </si>
  <si>
    <t>dcfe818e-3762-5009-7e63-547940436b85</t>
  </si>
  <si>
    <t>Village Workspaces</t>
  </si>
  <si>
    <t>http://www.villageworkspaces.com</t>
  </si>
  <si>
    <t>2fae70fe-5124-fbe5-a118-83b28fce4a4b</t>
  </si>
  <si>
    <t>Village.fm</t>
  </si>
  <si>
    <t>https://www.village.fm</t>
  </si>
  <si>
    <t>14724a7b-ef21-33b8-9c77-9ddc145501fb</t>
  </si>
  <si>
    <t>Village88 TechLab</t>
  </si>
  <si>
    <t>http://techlab.village88.com/</t>
  </si>
  <si>
    <t>53d6b97b-8707-8400-92fe-b3d1a84aea0b</t>
  </si>
  <si>
    <t>VillageBuzz.com</t>
  </si>
  <si>
    <t>http://www.villagebuzz.com</t>
  </si>
  <si>
    <t>6d8b0d70-8baf-a8ec-4e0a-0585a2d5def7</t>
  </si>
  <si>
    <t>VillageDefense</t>
  </si>
  <si>
    <t>http://www.villagedefense.com</t>
  </si>
  <si>
    <t>620ff795-d8c1-2d39-68ed-ecd2f15e2b30</t>
  </si>
  <si>
    <t>VillageEDOCS</t>
  </si>
  <si>
    <t>http://www.villageedocs.com</t>
  </si>
  <si>
    <t>e0892f5d-39b8-9ad6-3c7f-58a9d1e21c7f</t>
  </si>
  <si>
    <t>VillageGenie</t>
  </si>
  <si>
    <t>http://www.villagegenie.com</t>
  </si>
  <si>
    <t>9733621a-9b87-c437-ef74-e6cba4906d82</t>
  </si>
  <si>
    <t>VillageHealth Disease Management</t>
  </si>
  <si>
    <t>http://www.villagehealth.com</t>
  </si>
  <si>
    <t>3c5a2129-d39d-fe77-1366-316435f25496</t>
  </si>
  <si>
    <t>villagekids</t>
  </si>
  <si>
    <t>http://www.villagekids.co.uk</t>
  </si>
  <si>
    <t>711f699b-6377-e9a6-2190-29f80fe5fe23</t>
  </si>
  <si>
    <t>VillageLuxe.com</t>
  </si>
  <si>
    <t>http://www.villageluxe.com</t>
  </si>
  <si>
    <t>8b329201-5ddc-8146-ceed-2b2a282a6747</t>
  </si>
  <si>
    <t>VillageMD</t>
  </si>
  <si>
    <t>http://www.villagemd.com/</t>
  </si>
  <si>
    <t>7302c84f-f352-4456-3c23-21336f95c075</t>
  </si>
  <si>
    <t>Villagenetworks</t>
  </si>
  <si>
    <t>http://www.villagenetworks.com</t>
  </si>
  <si>
    <t>61064115-fe69-bdeb-c436-5095ad229261</t>
  </si>
  <si>
    <t>VillageOffice</t>
  </si>
  <si>
    <t>http://www.villageoffice.ch/home</t>
  </si>
  <si>
    <t>98c2b826-88af-377c-64a3-7558d2187f86</t>
  </si>
  <si>
    <t>VillageReach</t>
  </si>
  <si>
    <t>http://www.villagereach.org/</t>
  </si>
  <si>
    <t>75207154-e7ff-15f5-e733-e897bb12c89a</t>
  </si>
  <si>
    <t>VillageStartup</t>
  </si>
  <si>
    <t>http://www.startupvillage.fr/</t>
  </si>
  <si>
    <t>6f3e1160-d282-c5a8-593c-8c1b45a9057e</t>
  </si>
  <si>
    <t>VillageTech Solutions</t>
  </si>
  <si>
    <t>http://www.villagetechsolutions.org/</t>
  </si>
  <si>
    <t>d6913ffc-8c08-42a3-4ecb-b7436cd5cdc0</t>
  </si>
  <si>
    <t>VillageWorld.com</t>
  </si>
  <si>
    <t>https://www.villageworld.com</t>
  </si>
  <si>
    <t>1d01cdd0-d8cc-6524-39b6-3100193ae3c9</t>
  </si>
  <si>
    <t>Villagineer Technologies Pvt Ltd.</t>
  </si>
  <si>
    <t>http://www.villagineer.com/</t>
  </si>
  <si>
    <t>7137fb5a-e8f9-98e2-2bcf-10304e98945f</t>
  </si>
  <si>
    <t>Villagio Inn And Spa</t>
  </si>
  <si>
    <t>http://villagio.com/</t>
  </si>
  <si>
    <t>9626dc4f-4348-67da-61c4-ae1863608563</t>
  </si>
  <si>
    <t>Villagram</t>
  </si>
  <si>
    <t>http://villagram.com</t>
  </si>
  <si>
    <t>f009fb45-adc9-2a11-c5ae-8bd6555122c7</t>
  </si>
  <si>
    <t>Villalet</t>
  </si>
  <si>
    <t>http://villalet.com</t>
  </si>
  <si>
    <t>34d9f105-b171-ba1d-9f4f-17cc99bbfad5</t>
  </si>
  <si>
    <t>VillaLifestyle.in</t>
  </si>
  <si>
    <t>http://www.villalifestyle.in/</t>
  </si>
  <si>
    <t>82a47b51-12c2-19bc-f5a1-bd47b310b1c6</t>
  </si>
  <si>
    <t>Villani Advisors</t>
  </si>
  <si>
    <t>http://www.villaniadvisors.com</t>
  </si>
  <si>
    <t>46cc9c34-abb8-29a1-a53c-9143a0642045</t>
  </si>
  <si>
    <t>Villani Landshapers</t>
  </si>
  <si>
    <t>http://villani-landshapers.com/</t>
  </si>
  <si>
    <t>15063263-da77-295a-ef01-94196da430dc</t>
  </si>
  <si>
    <t>Villanova Executive MBA Alumni Board</t>
  </si>
  <si>
    <t>https://www1.villanova.edu</t>
  </si>
  <si>
    <t>6b81d651-e0df-fc72-4cec-2a39ef728c07</t>
  </si>
  <si>
    <t>Villanova School of Business</t>
  </si>
  <si>
    <t>http://www.villanova.edu/business/</t>
  </si>
  <si>
    <t>3aea1c34-9510-c308-970d-5c4ec04e73b7</t>
  </si>
  <si>
    <t>Villanova University</t>
  </si>
  <si>
    <t>http://www.villanova.edu/</t>
  </si>
  <si>
    <t>1db8e32e-dfd7-af1d-1443-1ceee4522e78</t>
  </si>
  <si>
    <t>Villanova University School of Business</t>
  </si>
  <si>
    <t>http://onlinemba.villanova.edu</t>
  </si>
  <si>
    <t>f5a596fd-f452-b6c8-6f4f-eff4fcb9b527</t>
  </si>
  <si>
    <t>Villanova University School of Law</t>
  </si>
  <si>
    <t>http://www1.villanova.edu/villanova/law</t>
  </si>
  <si>
    <t>11115053-82ce-f1a4-a858-775da99b3b0f</t>
  </si>
  <si>
    <t>Villapharma Research</t>
  </si>
  <si>
    <t>http://www.villapharma.com/</t>
  </si>
  <si>
    <t>0fc26fd7-1956-26fa-cdd7-93a2297079c8</t>
  </si>
  <si>
    <t>Villarenters.com</t>
  </si>
  <si>
    <t>http://www.villarenters.com/</t>
  </si>
  <si>
    <t>abda6416-0881-713d-593c-2f92e1e53220</t>
  </si>
  <si>
    <t>Villas at Monteverdi, Tuscany</t>
  </si>
  <si>
    <t>http://monteverdituscany.com</t>
  </si>
  <si>
    <t>c648bb72-baa2-35af-6447-ad224b1c5e93</t>
  </si>
  <si>
    <t>Villas at Oak Grove</t>
  </si>
  <si>
    <t>http://www.villasatoakgrove.com</t>
  </si>
  <si>
    <t>1794905c-392e-83b4-64f5-438e43a24201</t>
  </si>
  <si>
    <t>Villas of Distinction</t>
  </si>
  <si>
    <t>http://www.villasofdistinction.com</t>
  </si>
  <si>
    <t>c87fc5af-f976-34de-63a5-85275782752f</t>
  </si>
  <si>
    <t>VillasBroker</t>
  </si>
  <si>
    <t>http://www.villasbroker.com</t>
  </si>
  <si>
    <t>4ed531a4-e3fc-6052-a698-55481bce4489</t>
  </si>
  <si>
    <t>villasepeti</t>
  </si>
  <si>
    <t>http://www.villasepeti.com</t>
  </si>
  <si>
    <t>0e111eda-59c5-c197-4eb5-004f874bd063</t>
  </si>
  <si>
    <t>VillasLink</t>
  </si>
  <si>
    <t>https://www.villaslink.com</t>
  </si>
  <si>
    <t>06668e83-ba9e-836a-751c-5c17760739b0</t>
  </si>
  <si>
    <t>VILLAWAY, Inc.</t>
  </si>
  <si>
    <t>http://www.villaway.com</t>
  </si>
  <si>
    <t>d19d71cd-8d57-af51-97a6-39d19cc11892</t>
  </si>
  <si>
    <t>Villca Solutions LLC</t>
  </si>
  <si>
    <t>http://www.villca.com</t>
  </si>
  <si>
    <t>3c8ed7b0-e015-8dc1-b491-ff5b8375c277</t>
  </si>
  <si>
    <t>Ville de Calais</t>
  </si>
  <si>
    <t>http://www.calais.fr</t>
  </si>
  <si>
    <t>d0903aac-25de-e226-f781-92e368609bcc</t>
  </si>
  <si>
    <t>Ville et Commerce</t>
  </si>
  <si>
    <t>http://villeetcommerce.fr/</t>
  </si>
  <si>
    <t>4059d17c-0354-5f02-8ee2-077fa907ab32</t>
  </si>
  <si>
    <t>Villeneuve 2</t>
  </si>
  <si>
    <t>http://www.lecentrev2.com</t>
  </si>
  <si>
    <t>380531dd-a73c-c911-46ce-b017599cecc7</t>
  </si>
  <si>
    <t>VillFarm</t>
  </si>
  <si>
    <t>http://villfarm.com/</t>
  </si>
  <si>
    <t>efe8d9e2-0e62-a58f-fcf2-6ddad0d1fc08</t>
  </si>
  <si>
    <t>Villgro</t>
  </si>
  <si>
    <t>http://www.villgro.org/</t>
  </si>
  <si>
    <t>8868bd08-801f-dcf5-c65d-45b47ed7eba2</t>
  </si>
  <si>
    <t>Villgro Innovation</t>
  </si>
  <si>
    <t>http://www.villgro.org</t>
  </si>
  <si>
    <t>6e85df86-077f-a982-85df-d9af0d26b1c7</t>
  </si>
  <si>
    <t>Villgro Innovation Marketing</t>
  </si>
  <si>
    <t>http://villgrostores.com</t>
  </si>
  <si>
    <t>846025c2-de76-eb35-b6f9-0cb2f74fd5c3</t>
  </si>
  <si>
    <t>Villgro Kenya</t>
  </si>
  <si>
    <t>http://villgrokenya.or.ke/</t>
  </si>
  <si>
    <t>93b6930e-d074-0106-ce81-fa888af4298e</t>
  </si>
  <si>
    <t>Villiers Jet Charter</t>
  </si>
  <si>
    <t>http://www.villiersjets.com</t>
  </si>
  <si>
    <t>76e2eeef-e7e3-22cf-c6f7-8523947c22ab</t>
  </si>
  <si>
    <t>Villiger Security</t>
  </si>
  <si>
    <t>http://www.villiger-security.com/en</t>
  </si>
  <si>
    <t>98d01b68-b540-a13c-91bb-7c629e885032</t>
  </si>
  <si>
    <t>Villoid</t>
  </si>
  <si>
    <t>https://www.villoid.com/</t>
  </si>
  <si>
    <t>50eb5a01-6d93-1b46-f462-0618152a4ef6</t>
  </si>
  <si>
    <t>Villosophy Ltd</t>
  </si>
  <si>
    <t>http://www.villosophy.com</t>
  </si>
  <si>
    <t>7923c176-252c-02bb-aa69-5b9985e033e4</t>
  </si>
  <si>
    <t>Villy</t>
  </si>
  <si>
    <t>http://www.villy.co</t>
  </si>
  <si>
    <t>5e3d91a5-500d-5fa5-c254-e5e9476660e8</t>
  </si>
  <si>
    <t>VILMATE</t>
  </si>
  <si>
    <t>http://vilmate.com/</t>
  </si>
  <si>
    <t>e3ead02d-1bf2-ce38-2ec1-f6d9f2aa9e9c</t>
  </si>
  <si>
    <t>Vilna Shul</t>
  </si>
  <si>
    <t>http://www.vilnashul.org</t>
  </si>
  <si>
    <t>ed885ff3-c213-f8e6-79a9-f5d2f2909120</t>
  </si>
  <si>
    <t>Vilniaus Universitetas</t>
  </si>
  <si>
    <t>http://www.vu.lt/</t>
  </si>
  <si>
    <t>c2f09fe3-d75d-bc9c-6d2d-79b26c7d8fe6</t>
  </si>
  <si>
    <t>Vilnius Academy of Arts</t>
  </si>
  <si>
    <t>http://www.vda.lt</t>
  </si>
  <si>
    <t>e363b2d6-79a0-e7ab-ed4f-59cf8c9b2871</t>
  </si>
  <si>
    <t>Vilnius Gediminas Technical University</t>
  </si>
  <si>
    <t>http://www.vgtu.lt/en/</t>
  </si>
  <si>
    <t>23a232d0-4f60-7ccd-6414-7851e046b8ce</t>
  </si>
  <si>
    <t>Vilnius lyceum</t>
  </si>
  <si>
    <t>http://licejus.lt/</t>
  </si>
  <si>
    <t>63f2a6be-2049-bacb-fdf3-df1a02fedc04</t>
  </si>
  <si>
    <t>Vilnius Tech Park</t>
  </si>
  <si>
    <t>http://www.vilniustechpark.com</t>
  </si>
  <si>
    <t>b29c6682-f31b-113b-bddb-81eb7a446ee4</t>
  </si>
  <si>
    <t>Viloc</t>
  </si>
  <si>
    <t>http://www.viloc.eu/</t>
  </si>
  <si>
    <t>050c139e-5f20-e0a6-cf1e-a73cf3e7acad</t>
  </si>
  <si>
    <t>Vilondo</t>
  </si>
  <si>
    <t>http://www.vilondo.com</t>
  </si>
  <si>
    <t>918d9769-6fb1-dc21-e501-09f8a03cb178</t>
  </si>
  <si>
    <t>VILOOP</t>
  </si>
  <si>
    <t>http://www.viloop.com</t>
  </si>
  <si>
    <t>0763e37b-66c1-02c7-9fd9-de1b04f19bfe</t>
  </si>
  <si>
    <t>Viloud</t>
  </si>
  <si>
    <t>http://viloud.tv</t>
  </si>
  <si>
    <t>ca08978a-d75f-93d1-94a2-f93caf789fa6</t>
  </si>
  <si>
    <t>Vilson Web Solutions</t>
  </si>
  <si>
    <t>http://www.vilson.com.au</t>
  </si>
  <si>
    <t>346ca23a-3618-0b15-dfe4-7013621e1f80</t>
  </si>
  <si>
    <t>Viludea Media</t>
  </si>
  <si>
    <t>http://viludea.com/</t>
  </si>
  <si>
    <t>0c6affe6-3881-48dc-7530-2fff5d0390c1</t>
  </si>
  <si>
    <t>Vilynx</t>
  </si>
  <si>
    <t>http://www.vilynx.com</t>
  </si>
  <si>
    <t>885e1965-62a0-caac-5869-d8b51e6f9018</t>
  </si>
  <si>
    <t>Vim</t>
  </si>
  <si>
    <t>http://www.vim.org</t>
  </si>
  <si>
    <t>fbd75b6e-2830-72da-2944-1e318146f8b5</t>
  </si>
  <si>
    <t>VIM Adventure</t>
  </si>
  <si>
    <t>http://vim-adventures.com/</t>
  </si>
  <si>
    <t>4b43095a-40a6-3c01-737f-8c30921e312a</t>
  </si>
  <si>
    <t>Vim Awesome</t>
  </si>
  <si>
    <t>http://vimawesome.com/</t>
  </si>
  <si>
    <t>7260d82c-d7e9-9700-5d41-f253a73f2ccf</t>
  </si>
  <si>
    <t>Vim Crony Studios</t>
  </si>
  <si>
    <t>http://vimcrony.com/</t>
  </si>
  <si>
    <t>685b677c-70da-9d84-e887-3f30e3dee005</t>
  </si>
  <si>
    <t>Vim Solution</t>
  </si>
  <si>
    <t>http://vimsolution.com/</t>
  </si>
  <si>
    <t>f9ae2ee1-40e2-edf3-3b98-7defffba5a6a</t>
  </si>
  <si>
    <t>VIM Solutions Inc</t>
  </si>
  <si>
    <t>http://www.vimsolutionsinc.com/</t>
  </si>
  <si>
    <t>85543d19-e747-d6a7-f3b3-2c20dad6a25d</t>
  </si>
  <si>
    <t>Vima</t>
  </si>
  <si>
    <t>http://www.vima.co</t>
  </si>
  <si>
    <t>9b728d91-a095-9693-6cea-2a611ad5a0c7</t>
  </si>
  <si>
    <t>Vimac Ventures</t>
  </si>
  <si>
    <t>http://www.vimac.com</t>
  </si>
  <si>
    <t>401d8105-bd46-aeca-313e-c322a12e5570</t>
  </si>
  <si>
    <t>Vimagino</t>
  </si>
  <si>
    <t>http://www.vhelp.me</t>
  </si>
  <si>
    <t>dc9ca06d-aded-173e-aaa2-3095bcc1f03c</t>
  </si>
  <si>
    <t>Vimal Jyothi Engineering College</t>
  </si>
  <si>
    <t>http://www.vjec.ac.in/</t>
  </si>
  <si>
    <t>be04cf92-fc84-b62c-32df-5c0351fcff83</t>
  </si>
  <si>
    <t>VIMANA</t>
  </si>
  <si>
    <t>http://vimana.global</t>
  </si>
  <si>
    <t>03d75e2e-c31f-d21e-6f9b-ae4fb26288b5</t>
  </si>
  <si>
    <t>Vimantra</t>
  </si>
  <si>
    <t>http://www.vimantra.com</t>
  </si>
  <si>
    <t>9db92825-3985-5f2c-b8b3-85a6c616757c</t>
  </si>
  <si>
    <t>Vimarket</t>
  </si>
  <si>
    <t>http://www.vimarket.vn/</t>
  </si>
  <si>
    <t>e4f638ec-ff42-928a-7068-66803f8b28cb</t>
  </si>
  <si>
    <t>Vimax Asli</t>
  </si>
  <si>
    <t>https://www.pilvimaxcanada.com</t>
  </si>
  <si>
    <t>68d0b906-ee32-a93e-e0c2-5e2abf535ed6</t>
  </si>
  <si>
    <t>VimBas Navrachna</t>
  </si>
  <si>
    <t>http://www.vimbas.com/</t>
  </si>
  <si>
    <t>60e5b094-7b3f-1312-5a07-1e41b1d63447</t>
  </si>
  <si>
    <t>Vimbel</t>
  </si>
  <si>
    <t>https://www.vimbel.com</t>
  </si>
  <si>
    <t>cc32bfbc-6009-4b71-86d3-c9d785003957</t>
  </si>
  <si>
    <t>Vimbly</t>
  </si>
  <si>
    <t>http://www.vimbly.com</t>
  </si>
  <si>
    <t>ab09ab9b-a748-0639-cb1d-8e756720eee1</t>
  </si>
  <si>
    <t>Vimbox</t>
  </si>
  <si>
    <t>http://en.vimbox.com/</t>
  </si>
  <si>
    <t>2bedea1b-72c3-023b-be83-0653f21a125c</t>
  </si>
  <si>
    <t>Vimbrim, Inc.</t>
  </si>
  <si>
    <t>https://vimbrim.com</t>
  </si>
  <si>
    <t>62fadc31-b6e9-83f6-8a31-8ae520dbe029</t>
  </si>
  <si>
    <t>VIMBY</t>
  </si>
  <si>
    <t>http://vimby.com/</t>
  </si>
  <si>
    <t>766d8058-6104-2ffe-96f6-dae9e8048818</t>
  </si>
  <si>
    <t>Vimcar</t>
  </si>
  <si>
    <t>https://vimcar.com/en</t>
  </si>
  <si>
    <t>4299ade3-9672-c458-d757-6e5bed1ff324</t>
  </si>
  <si>
    <t>Vimcore</t>
  </si>
  <si>
    <t>http://www.vimcore.com</t>
  </si>
  <si>
    <t>57123a27-c140-8f9b-0a68-13f5d433e38e</t>
  </si>
  <si>
    <t>Vime Labs</t>
  </si>
  <si>
    <t>http://www.vimelabs.com</t>
  </si>
  <si>
    <t>e367a266-6f6f-8090-5a40-31f5e8866d38</t>
  </si>
  <si>
    <t>ViMedicus</t>
  </si>
  <si>
    <t>http://www.vimedicus.com/</t>
  </si>
  <si>
    <t>f3089694-04c4-d9e5-0f44-89c5efa260b8</t>
  </si>
  <si>
    <t>Vimention</t>
  </si>
  <si>
    <t>https://vimention.com</t>
  </si>
  <si>
    <t>7494b931-512a-4b0f-91d7-ad6b12f692d3</t>
  </si>
  <si>
    <t>Vimenu</t>
  </si>
  <si>
    <t>http://vimenu.co</t>
  </si>
  <si>
    <t>35721355-6295-0c03-a6dd-216273cfab16</t>
  </si>
  <si>
    <t>Vimeo</t>
  </si>
  <si>
    <t>https://vimeo.com/</t>
  </si>
  <si>
    <t>27ea6fac-9a7d-8860-4a56-902dc311bb1b</t>
  </si>
  <si>
    <t>Vimessa</t>
  </si>
  <si>
    <t>http://vimessa.com</t>
  </si>
  <si>
    <t>bf0d73b0-d37f-51bf-70e1-195bf609efd4</t>
  </si>
  <si>
    <t>Vimesys</t>
  </si>
  <si>
    <t>https://www.vimesys.com</t>
  </si>
  <si>
    <t>f13f02a4-c57c-8bf8-1b95-3744f9f00f58</t>
  </si>
  <si>
    <t>vImg Pro</t>
  </si>
  <si>
    <t>http://vimgpro.com</t>
  </si>
  <si>
    <t>602f9c28-6d14-3cb8-efa9-f3bdc29b18b6</t>
  </si>
  <si>
    <t>Vimicro International Corporation</t>
  </si>
  <si>
    <t>http://www.vimicro.com.cn</t>
  </si>
  <si>
    <t>7637a6ec-c589-7b32-e06f-eb3288c85d0d</t>
  </si>
  <si>
    <t>Vimies</t>
  </si>
  <si>
    <t>http://www.vimies.com</t>
  </si>
  <si>
    <t>87785cae-9588-ff28-eb13-5b2af0834e2a</t>
  </si>
  <si>
    <t>Vimify</t>
  </si>
  <si>
    <t>https://www.vimify.com/</t>
  </si>
  <si>
    <t>5613c559-f4de-5e9e-b12b-16725adb6e3a</t>
  </si>
  <si>
    <t>Vimily</t>
  </si>
  <si>
    <t>https://www.vimily.com/</t>
  </si>
  <si>
    <t>3ba4489d-b03d-341e-ce19-3ce5fb88d8d4</t>
  </si>
  <si>
    <t>Vimiti</t>
  </si>
  <si>
    <t>http://vimiti.com</t>
  </si>
  <si>
    <t>8cc4bf0f-1501-3b26-0faa-7c8ffe39691f</t>
  </si>
  <si>
    <t>Vimity</t>
  </si>
  <si>
    <t>http://www.vimity.com</t>
  </si>
  <si>
    <t>02ce3862-1867-48e5-50c9-44dabfb2254b</t>
  </si>
  <si>
    <t>Vimix</t>
  </si>
  <si>
    <t>http://www.vimix.tv</t>
  </si>
  <si>
    <t>4d950c89-92f4-9564-75fb-bd50766d5cf9</t>
  </si>
  <si>
    <t>VimJourney</t>
  </si>
  <si>
    <t>http://www.vimjourney.com/</t>
  </si>
  <si>
    <t>6718e7db-182c-3669-b8b1-4816e7982001</t>
  </si>
  <si>
    <t>Vimkos, Inc</t>
  </si>
  <si>
    <t>http://www.vimkos.com/</t>
  </si>
  <si>
    <t>e629278e-ba8a-5d39-e86c-54d7d7115e11</t>
  </si>
  <si>
    <t>Vimladevi Agro Tech Limited</t>
  </si>
  <si>
    <t>http://www.vdagro.com</t>
  </si>
  <si>
    <t>18ed7eca-478c-a421-b988-15a9d5930c44</t>
  </si>
  <si>
    <t>Vimmi Communications</t>
  </si>
  <si>
    <t>http://www.vimmi.net</t>
  </si>
  <si>
    <t>1fab0a4b-c169-31e2-1b4f-9159e78b107d</t>
  </si>
  <si>
    <t>ViMo</t>
  </si>
  <si>
    <t>http://myvimo.ca/</t>
  </si>
  <si>
    <t>20762cd2-6bae-f369-4153-8ca2294277e0</t>
  </si>
  <si>
    <t>Vimo Labs</t>
  </si>
  <si>
    <t>http://trackmy.fit</t>
  </si>
  <si>
    <t>0752f05c-c545-22bf-c2e9-4685b66788c6</t>
  </si>
  <si>
    <t>Vimo.ro</t>
  </si>
  <si>
    <t>http://www.vimo.ro</t>
  </si>
  <si>
    <t>c627f60f-c647-81c1-ef76-4d939d85ff67</t>
  </si>
  <si>
    <t>VIMOC Technologies</t>
  </si>
  <si>
    <t>http://www.vimoctechnologies.com/</t>
  </si>
  <si>
    <t>77a487d9-3923-f32e-9e98-72f6f5f16b7e</t>
  </si>
  <si>
    <t>Vimodi</t>
  </si>
  <si>
    <t>http://www.vimodi.com</t>
  </si>
  <si>
    <t>a3b4e609-488d-b0db-9e55-eda81c886db2</t>
  </si>
  <si>
    <t>Vimond Media Solution</t>
  </si>
  <si>
    <t>http://www.vimond.com</t>
  </si>
  <si>
    <t>83f1e819-ddf5-b80d-050d-8199df55e377</t>
  </si>
  <si>
    <t>vimov</t>
  </si>
  <si>
    <t>http://www.vimov.com</t>
  </si>
  <si>
    <t>3565d953-9352-8281-302d-721fd05a0f6a</t>
  </si>
  <si>
    <t>VimpelCom</t>
  </si>
  <si>
    <t>http://www.vimpelcom.com</t>
  </si>
  <si>
    <t>e8d36210-ecd7-3b2a-a1dd-0d06d4d154c0</t>
  </si>
  <si>
    <t>vimpl.com</t>
  </si>
  <si>
    <t>http://www.vimpl.com</t>
  </si>
  <si>
    <t>727ec919-fa37-aab3-6aee-99d9368b70dd</t>
  </si>
  <si>
    <t>VIMRO</t>
  </si>
  <si>
    <t>https://www.vimro.com</t>
  </si>
  <si>
    <t>5ec851e3-037f-c5e0-c438-59e73ea32b12</t>
  </si>
  <si>
    <t>Vimsons Electricals Private Limited</t>
  </si>
  <si>
    <t>http://www.vimsonselectricals.in/nitrogen-gas-control-panel.htm</t>
  </si>
  <si>
    <t>dfede093-a19c-f7a8-3014-474cc9244b12</t>
  </si>
  <si>
    <t>Vimty</t>
  </si>
  <si>
    <t>http://vimty.com</t>
  </si>
  <si>
    <t>9f7d4be9-1172-f64b-a2ff-c11cc1743165</t>
  </si>
  <si>
    <t>Vimukti Tehnologies</t>
  </si>
  <si>
    <t>https://www.vimukti.com/</t>
  </si>
  <si>
    <t>08087a13-b221-3cf0-2bc1-4e97bf300421</t>
  </si>
  <si>
    <t>VIN Checker</t>
  </si>
  <si>
    <t>http://vinchecker.net/</t>
  </si>
  <si>
    <t>77d890b2-ac42-b2eb-6222-dd12215fb489</t>
  </si>
  <si>
    <t>Vin eRetail</t>
  </si>
  <si>
    <t>https://www.vinculumgroup.com/products/vin-eretail-oms/</t>
  </si>
  <si>
    <t>c5e09e1f-8139-2324-8f6d-853f6075f3be</t>
  </si>
  <si>
    <t>Vin Hol Plumbers</t>
  </si>
  <si>
    <t>http://www.dalston-plumbers-e8.co.uk</t>
  </si>
  <si>
    <t>f3dd3d7a-34e7-327a-ab59-c79c12331c3b</t>
  </si>
  <si>
    <t>VIN Viper</t>
  </si>
  <si>
    <t>http://www.vinviper.com</t>
  </si>
  <si>
    <t>d6ba7c88-7c85-3c94-e1b1-225e327fcab1</t>
  </si>
  <si>
    <t>Vin65</t>
  </si>
  <si>
    <t>http://www.vin65.com</t>
  </si>
  <si>
    <t>9ded9b52-ee46-6abc-e454-5dc0f7ddd1ae</t>
  </si>
  <si>
    <t>VINA</t>
  </si>
  <si>
    <t>http://vina.io</t>
  </si>
  <si>
    <t>d9e4c83f-4f1d-9ad6-1fa1-a2d6cf2790c1</t>
  </si>
  <si>
    <t>VINA Technologies</t>
  </si>
  <si>
    <t>http://www.vina-tech.com</t>
  </si>
  <si>
    <t>01bf44ee-c7b5-0894-1256-5851f312c977</t>
  </si>
  <si>
    <t>Vinabiz jsc</t>
  </si>
  <si>
    <t>http://www.vinabizjsc.com</t>
  </si>
  <si>
    <t>9f718043-35d5-4378-4671-8cffc7908366</t>
  </si>
  <si>
    <t>Vinabook.com</t>
  </si>
  <si>
    <t>http://www.vinabook.com/</t>
  </si>
  <si>
    <t>ee34b9f6-8e79-430a-627c-08d36f4045fb</t>
  </si>
  <si>
    <t>VinaCapital Investment Management</t>
  </si>
  <si>
    <t>http://www.vinacapital.com/</t>
  </si>
  <si>
    <t>c56ac17a-1742-821a-c7fe-47dfc8dfca0f</t>
  </si>
  <si>
    <t>VINACONEX Corporation</t>
  </si>
  <si>
    <t>http://www.vinaconex.com.vn</t>
  </si>
  <si>
    <t>7d694099-6d27-5d8b-17aa-d44917a1774a</t>
  </si>
  <si>
    <t>Vinacontrol Certification Group</t>
  </si>
  <si>
    <t>http://vincert.vn</t>
  </si>
  <si>
    <t>13aeb6c3-b7e1-5eff-fce0-322a1bd28f81</t>
  </si>
  <si>
    <t>Vinagames</t>
  </si>
  <si>
    <t>http://www.vinagames.com/</t>
  </si>
  <si>
    <t>4f5c4ccd-18f1-aadd-7b73-6bf183f8f7df</t>
  </si>
  <si>
    <t>Vinahost</t>
  </si>
  <si>
    <t>http://vinahost.vn</t>
  </si>
  <si>
    <t>16c88d29-9e1a-4b5f-5eaf-3ba94434e47f</t>
  </si>
  <si>
    <t>Vinalab</t>
  </si>
  <si>
    <t>http://www.vinalab.eu/</t>
  </si>
  <si>
    <t>d6224679-365f-bcef-7447-55eb7eae6d7c</t>
  </si>
  <si>
    <t>Vinalia Technologies Inc.</t>
  </si>
  <si>
    <t>http://www.vinaliatech.com</t>
  </si>
  <si>
    <t>ad5ea61f-16a5-d091-7c61-d9271df5e5bf</t>
  </si>
  <si>
    <t>Vinalink Media</t>
  </si>
  <si>
    <t>http://www.thietkeweb.vn/</t>
  </si>
  <si>
    <t>791cc3a1-4e76-6061-681c-6433990ef407</t>
  </si>
  <si>
    <t>Vinamilk</t>
  </si>
  <si>
    <t>https://www.vinamilk.com.vn/</t>
  </si>
  <si>
    <t>d3dbff48-5f1a-2b15-9192-d32be5fb0b8f</t>
  </si>
  <si>
    <t>VinaMoney</t>
  </si>
  <si>
    <t>http://vinamoney.vn</t>
  </si>
  <si>
    <t>a6545d16-76f9-3895-3006-ebe600ef8d4c</t>
  </si>
  <si>
    <t>VinaPay</t>
  </si>
  <si>
    <t>http://vinapay.vn</t>
  </si>
  <si>
    <t>1ea4fc33-685b-8a9b-92ea-60dfe7269511</t>
  </si>
  <si>
    <t>Vinaphone</t>
  </si>
  <si>
    <t>http://vinaphone.com.vn/</t>
  </si>
  <si>
    <t>e1a8aaed-da55-ab1e-3fb9-e3094c7b700b</t>
  </si>
  <si>
    <t>VINAS Co., Ltd</t>
  </si>
  <si>
    <t>http://www.vinas.com</t>
  </si>
  <si>
    <t>fae175e9-17b2-efb9-1548-67379308bd98</t>
  </si>
  <si>
    <t>VinAsset, Inc (Vertically Integrated Network)</t>
  </si>
  <si>
    <t>http://www.vinasset.com</t>
  </si>
  <si>
    <t>6f8ba025-6a0f-1052-0d6d-571c8ec8e4d5</t>
  </si>
  <si>
    <t>VINATech</t>
  </si>
  <si>
    <t>http://www.vina.co.kr/</t>
  </si>
  <si>
    <t>0feb08f3-9efd-8c69-3d6a-f9390eeed758</t>
  </si>
  <si>
    <t>Vinatta</t>
  </si>
  <si>
    <t>http://www.vinatta.com</t>
  </si>
  <si>
    <t>ca8972b0-371a-65af-0549-7459bc36d8cc</t>
  </si>
  <si>
    <t>VinAudit.com</t>
  </si>
  <si>
    <t>http://www.vinaudit.com</t>
  </si>
  <si>
    <t>83378805-bcf7-5731-9854-cd5b43164358</t>
  </si>
  <si>
    <t>Vinay Unique</t>
  </si>
  <si>
    <t>http://www.vinayunique.com/</t>
  </si>
  <si>
    <t>abaade8d-9ce7-d302-51df-e013a53ec690</t>
  </si>
  <si>
    <t>Vinaya</t>
  </si>
  <si>
    <t>http://www.vinaya.com/</t>
  </si>
  <si>
    <t>70e63544-722a-c472-e67e-2a8bdeb6a3f6</t>
  </si>
  <si>
    <t>Vinayak Infotech</t>
  </si>
  <si>
    <t>http://www.vitindia.com</t>
  </si>
  <si>
    <t>28ab19c7-989f-534b-30af-83cdcd5d3bf6</t>
  </si>
  <si>
    <t>Vinayaka Missions University</t>
  </si>
  <si>
    <t>http://www.vinayakamission.com</t>
  </si>
  <si>
    <t>de56bdc1-6f05-9a24-eecc-b004562f0a27</t>
  </si>
  <si>
    <t>VinayRas Infotech</t>
  </si>
  <si>
    <t>http://www.vinayras.com</t>
  </si>
  <si>
    <t>28740406-ecf6-ad8f-aefc-edb43f1e08e8</t>
  </si>
  <si>
    <t>Vinca Corp</t>
  </si>
  <si>
    <t>http://www.robertmenard.com</t>
  </si>
  <si>
    <t>02abeee5-605d-e1ae-9b58-36b5fd3b57b4</t>
  </si>
  <si>
    <t>Vinca Inn Sangli</t>
  </si>
  <si>
    <t>http://www.vincahotels.com/hotel_sangli.php</t>
  </si>
  <si>
    <t>b791a67f-89c7-4a0a-8b6d-751520a459c3</t>
  </si>
  <si>
    <t>Vincci Hoteles</t>
  </si>
  <si>
    <t>http://www.vinccihoteles.com/</t>
  </si>
  <si>
    <t>b9d40414-3260-e057-e90e-d78645db89f6</t>
  </si>
  <si>
    <t>Vince</t>
  </si>
  <si>
    <t>http://vince.com</t>
  </si>
  <si>
    <t>4dccf59f-918c-30cc-20b5-2a143a64c0fc</t>
  </si>
  <si>
    <t>http://www.freetvbox.ca</t>
  </si>
  <si>
    <t>583ddb0e-b794-76db-6e6d-0c2524c19cd3</t>
  </si>
  <si>
    <t>Vincennes University</t>
  </si>
  <si>
    <t>http://www.vinu.edu/</t>
  </si>
  <si>
    <t>e80bf4c6-6ef5-16f6-93ba-c1fa7ef0a1d6</t>
  </si>
  <si>
    <t>Vincennes University, Aviation Technology Center</t>
  </si>
  <si>
    <t>http://www.aviationtechcenter.com/</t>
  </si>
  <si>
    <t>1ea352fb-36b4-b881-1a26-f881bc597a74</t>
  </si>
  <si>
    <t>Vincennes University, Jasper</t>
  </si>
  <si>
    <t>http://www.vinu.edu/jasper</t>
  </si>
  <si>
    <t>a1f3d5c0-2f84-b99b-4a87-4e568a7e8ec6</t>
  </si>
  <si>
    <t>Vincent Corporation</t>
  </si>
  <si>
    <t>http://www.vincentcorp.com</t>
  </si>
  <si>
    <t>73f3f677-f09d-857b-feb0-c4fffbdd9bf8</t>
  </si>
  <si>
    <t>Vincent Devaud</t>
  </si>
  <si>
    <t>http://www.vincentdevaud.com/</t>
  </si>
  <si>
    <t>1cc13bf1-6ade-1c98-2a80-70f2f8c1f37b</t>
  </si>
  <si>
    <t>Vincent Fairfax Family Foundation</t>
  </si>
  <si>
    <t>http://vfff.org.au</t>
  </si>
  <si>
    <t>1a1b9f89-a5fe-4abc-73ba-003e38bd27fc</t>
  </si>
  <si>
    <t>Vincent House London</t>
  </si>
  <si>
    <t>http://www.vincenthouselondon.com/</t>
  </si>
  <si>
    <t>d95f421f-65f9-7e7c-8efa-35fbc68a2014</t>
  </si>
  <si>
    <t>Vincent IT Inc.</t>
  </si>
  <si>
    <t>http://vincentit.com/</t>
  </si>
  <si>
    <t>4c1585ac-5392-7ee5-9596-5c99e40e505c</t>
  </si>
  <si>
    <t>Vincent Lewis</t>
  </si>
  <si>
    <t>http://www.sinew.in/products/walletx</t>
  </si>
  <si>
    <t>ac77e6e9-5a3b-1833-5222-6cd5b08b517f</t>
  </si>
  <si>
    <t>Vincent M Guido DDS</t>
  </si>
  <si>
    <t>http://www.drguido.com/</t>
  </si>
  <si>
    <t>8588ed46-6d63-0f16-d62d-b474a9ca372b</t>
  </si>
  <si>
    <t>Vincent Medical</t>
  </si>
  <si>
    <t>http://www.vincentmedical.com</t>
  </si>
  <si>
    <t>1793501c-b986-9e3f-97e9-026574bf524c</t>
  </si>
  <si>
    <t>Vincent Parco P.I. Investigative Group</t>
  </si>
  <si>
    <t>http://www.ispyforyou.com</t>
  </si>
  <si>
    <t>9ed6409e-a073-fd80-dbe7-9b21e5dcd130</t>
  </si>
  <si>
    <t>Vincent's Heating and Fuel Service</t>
  </si>
  <si>
    <t>http://www.vincentsheating.com/</t>
  </si>
  <si>
    <t>7a5c644c-8d83-eae9-b582-1045c400a750</t>
  </si>
  <si>
    <t>VincentIT</t>
  </si>
  <si>
    <t>http://www.vincentit.com</t>
  </si>
  <si>
    <t>b396379c-92c0-3396-b392-fb082f60164f</t>
  </si>
  <si>
    <t>Vincents</t>
  </si>
  <si>
    <t>http://www.restorans.lv/</t>
  </si>
  <si>
    <t>1d231e8b-d10d-5fc7-8d1b-84baf884abeb</t>
  </si>
  <si>
    <t>VINCENZOBASIRICO</t>
  </si>
  <si>
    <t>http://www.vincenzobasirico.com</t>
  </si>
  <si>
    <t>1424f605-2aca-a78c-5512-4fd0d1bc4f20</t>
  </si>
  <si>
    <t>Vincera Capital</t>
  </si>
  <si>
    <t>http://www.vinceracapital.com</t>
  </si>
  <si>
    <t>23ad3798-1a4e-36a0-ee41-5d7ab4502418</t>
  </si>
  <si>
    <t>Vincera Software</t>
  </si>
  <si>
    <t>http://www.vincera.com/</t>
  </si>
  <si>
    <t>b903a6e6-5029-e11c-2c26-92459664efcc</t>
  </si>
  <si>
    <t>Vincero Collective</t>
  </si>
  <si>
    <t>http://www.vincerocollective.com</t>
  </si>
  <si>
    <t>2cc8ea18-8518-2e99-491d-b40dc37cdb25</t>
  </si>
  <si>
    <t>Vincesoft</t>
  </si>
  <si>
    <t>http://kiss-mobi.com/mobile_apps</t>
  </si>
  <si>
    <t>8e52b125-574a-a738-e47c-39efe4c78e42</t>
  </si>
  <si>
    <t>VINCheck.Info</t>
  </si>
  <si>
    <t>http://vincheck.info/</t>
  </si>
  <si>
    <t>a583ad4e-26ca-1383-d02c-9ee238cba136</t>
  </si>
  <si>
    <t>4fa5a512-f6e0-b46b-30a8-9b07573fd7b4</t>
  </si>
  <si>
    <t>VINCheckPro.com</t>
  </si>
  <si>
    <t>https://www.vincheckpro.com/free-vin-check</t>
  </si>
  <si>
    <t>9eb7fbd4-c883-0375-775a-c82d82aa580e</t>
  </si>
  <si>
    <t>VINCI</t>
  </si>
  <si>
    <t>http://www.vinci.com/vinci.nsf/en/index.htm</t>
  </si>
  <si>
    <t>db442f3d-45f1-32c0-b1f9-48415f9e41a9</t>
  </si>
  <si>
    <t>Vinci</t>
  </si>
  <si>
    <t>http://en.vinci.im/</t>
  </si>
  <si>
    <t>1a609859-25e0-8e8f-bb2d-d1576581d7f5</t>
  </si>
  <si>
    <t>Vinci Autoroutes</t>
  </si>
  <si>
    <t>http://www.vinci-autoroutes.com</t>
  </si>
  <si>
    <t>a364e22d-e704-dab8-a73c-83b51228563a</t>
  </si>
  <si>
    <t>VINCI CAPITAL</t>
  </si>
  <si>
    <t>http://www.vincicapital.ch</t>
  </si>
  <si>
    <t>1bb33cc7-a2c1-9b51-ef8e-b7dda498aafa</t>
  </si>
  <si>
    <t>VINCI Energies</t>
  </si>
  <si>
    <t>http://www.vinci-energies.com/en</t>
  </si>
  <si>
    <t>2ebc37be-0a2f-a858-0e03-093ce103e9cb</t>
  </si>
  <si>
    <t>Vinci Partners</t>
  </si>
  <si>
    <t>http://www.vincipartners.com/</t>
  </si>
  <si>
    <t>e77f7533-4432-691f-2ac2-17e92fdeb25c</t>
  </si>
  <si>
    <t>Vincirank</t>
  </si>
  <si>
    <t>http://vincirank.com/</t>
  </si>
  <si>
    <t>307de116-e139-2dcf-35a8-c6f10d8dcead</t>
  </si>
  <si>
    <t>VINCISOFT</t>
  </si>
  <si>
    <t>https://www.nact.com</t>
  </si>
  <si>
    <t>c9dcae20-19ee-288e-7c82-8035eaa9f1ee</t>
  </si>
  <si>
    <t>Vincit</t>
  </si>
  <si>
    <t>http://www.vincit.fi/</t>
  </si>
  <si>
    <t>d3c06dad-0e44-d1cb-7c68-edf23d7367fa</t>
  </si>
  <si>
    <t>Vincit Media</t>
  </si>
  <si>
    <t>http://vincitmedia.com/</t>
  </si>
  <si>
    <t>d188af57-33dc-6148-50a8-d64bb3dc40bc</t>
  </si>
  <si>
    <t>VINCLE</t>
  </si>
  <si>
    <t>http://www.vincle.es</t>
  </si>
  <si>
    <t>03ac6ab9-fb6e-32fe-f562-4b703404661b</t>
  </si>
  <si>
    <t>vinclu Inc.</t>
  </si>
  <si>
    <t>http://vinclu.me</t>
  </si>
  <si>
    <t>e8147093-de13-fa9f-e04a-961a58f3ccef</t>
  </si>
  <si>
    <t>Vinco Wallets</t>
  </si>
  <si>
    <t>http://vincowallets.com</t>
  </si>
  <si>
    <t>98addf18-9535-38d3-360b-e7fd0efa5a2e</t>
  </si>
  <si>
    <t>Vincom Shopping Mall</t>
  </si>
  <si>
    <t>http://vincomshoppingmall.com/</t>
  </si>
  <si>
    <t>5668c211-80c8-132d-1cef-27095ef44156</t>
  </si>
  <si>
    <t>Vincross</t>
  </si>
  <si>
    <t>http://www.vincross.com/</t>
  </si>
  <si>
    <t>956edeb0-e5fc-1559-f3a5-e55d57207cc8</t>
  </si>
  <si>
    <t>Vincubo</t>
  </si>
  <si>
    <t>http://vincubo.com/</t>
  </si>
  <si>
    <t>d46a0f9f-0816-c450-a536-6e84faf34817</t>
  </si>
  <si>
    <t>Vinculum Communications</t>
  </si>
  <si>
    <t>http://www.vincomm.net</t>
  </si>
  <si>
    <t>3c5d1795-1de0-3ed8-ce49-ffefa3417c68</t>
  </si>
  <si>
    <t>Vinculum Solutions</t>
  </si>
  <si>
    <t>https://www.vinculumgroup.com/</t>
  </si>
  <si>
    <t>61f4734c-a5cf-4eab-8b8f-f7a3a6ae5f24</t>
  </si>
  <si>
    <t>VincuVentas</t>
  </si>
  <si>
    <t>http://vincuventas.com/</t>
  </si>
  <si>
    <t>71ebaca1-7076-1745-612d-c714c35660be</t>
  </si>
  <si>
    <t>Vinder</t>
  </si>
  <si>
    <t>http://www.justvinder.com</t>
  </si>
  <si>
    <t>da26aebc-d673-9080-8a16-368b5b6e6720</t>
  </si>
  <si>
    <t>VindeSoft</t>
  </si>
  <si>
    <t>http://www.vindesoft.com.tr</t>
  </si>
  <si>
    <t>2ad65cd5-db78-3501-e3b0-1b348a33797d</t>
  </si>
  <si>
    <t>Vindhya</t>
  </si>
  <si>
    <t>http://www.vindhyainfo.com/</t>
  </si>
  <si>
    <t>c20fa456-8a0f-cc8d-a0a4-e90e42ca1a01</t>
  </si>
  <si>
    <t>Vindi</t>
  </si>
  <si>
    <t>http://www.vindi.com.br</t>
  </si>
  <si>
    <t>3996087e-e3be-0602-db25-851fb1562cf6</t>
  </si>
  <si>
    <t>Vindia It Services</t>
  </si>
  <si>
    <t>http://www.visbusiness.com/</t>
  </si>
  <si>
    <t>06001721-63aa-8b92-8f73-358f1b6c2140</t>
  </si>
  <si>
    <t>Vindication Recovery Services</t>
  </si>
  <si>
    <t>http://www.marketvindication.com</t>
  </si>
  <si>
    <t>70e4d04e-886b-7080-4d54-874f4da8112b</t>
  </si>
  <si>
    <t>Vindicia</t>
  </si>
  <si>
    <t>http://www.vindicia.com</t>
  </si>
  <si>
    <t>2c0dd310-e785-60bc-2ba7-b6ddb7e107d2</t>
  </si>
  <si>
    <t>VINDICO</t>
  </si>
  <si>
    <t>http://vindico.com/</t>
  </si>
  <si>
    <t>78fde083-ded1-fa2c-24cd-25431274c09e</t>
  </si>
  <si>
    <t>Vindico Medical Education</t>
  </si>
  <si>
    <t>http://www.vindicocme.com</t>
  </si>
  <si>
    <t>57ce1a1e-fe97-56b2-eee6-17e1154d008a</t>
  </si>
  <si>
    <t>Vindico Pharmaceuticals</t>
  </si>
  <si>
    <t>http://vindicopharma.com/</t>
  </si>
  <si>
    <t>938fec98-b52c-7fc1-f04e-e82476fb3035</t>
  </si>
  <si>
    <t>Vindl</t>
  </si>
  <si>
    <t>http://www.vindl.com</t>
  </si>
  <si>
    <t>7a71ebc5-e6b1-158a-1cdf-e071a037266a</t>
  </si>
  <si>
    <t>Vindor Music</t>
  </si>
  <si>
    <t>http://www.vindormusic.com</t>
  </si>
  <si>
    <t>af76cc85-df90-0dab-72d5-7bee7281c57c</t>
  </si>
  <si>
    <t>VindoShop</t>
  </si>
  <si>
    <t>http://www.vindoshop.com</t>
  </si>
  <si>
    <t>7e38f2d9-99f8-cf21-7d62-a6cc078eb3c5</t>
  </si>
  <si>
    <t>VindoShopr</t>
  </si>
  <si>
    <t>http://www.vindoshopr.com</t>
  </si>
  <si>
    <t>7751a991-907e-7a6b-8e23-6ffbfdf8fe74</t>
  </si>
  <si>
    <t>VindstÌÄåüd.dk</t>
  </si>
  <si>
    <t>https://www.vindstoed.dk/</t>
  </si>
  <si>
    <t>2310e38d-5999-36fc-46e3-cddc7c7f5f51</t>
  </si>
  <si>
    <t>Vindula</t>
  </si>
  <si>
    <t>http://vindula.com/</t>
  </si>
  <si>
    <t>babde44a-e2c8-5260-0d58-d6e20ab06cab</t>
  </si>
  <si>
    <t>Vindy.be</t>
  </si>
  <si>
    <t>https://www.vindy.be</t>
  </si>
  <si>
    <t>98662b66-ebce-d555-bb6f-34cbd5de440f</t>
  </si>
  <si>
    <t>Vine</t>
  </si>
  <si>
    <t>https://vine.co</t>
  </si>
  <si>
    <t>f299e650-61fb-ff2c-55bb-a97da2746ced</t>
  </si>
  <si>
    <t>Vine Alternative Investments</t>
  </si>
  <si>
    <t>http://www.vinealternativeinvestments.com</t>
  </si>
  <si>
    <t>f4239785-a5a7-a5ca-300f-71b433408eb9</t>
  </si>
  <si>
    <t>Vine Concepts</t>
  </si>
  <si>
    <t>http://vineconcepts.com</t>
  </si>
  <si>
    <t>f9294431-db35-757e-5062-456e7bb8cad7</t>
  </si>
  <si>
    <t>Vine Masher</t>
  </si>
  <si>
    <t>http://vinemasher.com/</t>
  </si>
  <si>
    <t>a51a8af7-1711-34e1-8184-b6cdb050899c</t>
  </si>
  <si>
    <t>Vine Rangers</t>
  </si>
  <si>
    <t>http://www.vinerangers.com</t>
  </si>
  <si>
    <t>69503a56-de94-5d4d-24ca-b1e5a3fdca3d</t>
  </si>
  <si>
    <t>Vine Servers</t>
  </si>
  <si>
    <t>http://vineservers.com/index.html</t>
  </si>
  <si>
    <t>b9a665cf-ef6c-f60d-3c7f-fb67a18ed284</t>
  </si>
  <si>
    <t>Vine St. Ventures</t>
  </si>
  <si>
    <t>http://www.vinestventures.com</t>
  </si>
  <si>
    <t>bf317c5c-3f5c-43d0-2d37-c1edd7fb3ec3</t>
  </si>
  <si>
    <t>Vine Vera Skin Care</t>
  </si>
  <si>
    <t>http://www.vinevera.com</t>
  </si>
  <si>
    <t>a2e43870-3da0-cd4e-415f-adcdde19fdea</t>
  </si>
  <si>
    <t>Vinebox</t>
  </si>
  <si>
    <t>http://www.getvinebox.com/</t>
  </si>
  <si>
    <t>fcecf21b-692e-43b0-e57a-27cd85be93f2</t>
  </si>
  <si>
    <t>Vinebyte Technologies Inc.</t>
  </si>
  <si>
    <t>http://vinebyte.com</t>
  </si>
  <si>
    <t>76d5745f-0022-e359-33aa-d42cb557fb77</t>
  </si>
  <si>
    <t>VinEcom</t>
  </si>
  <si>
    <t>http://www.vinecom.co.uk</t>
  </si>
  <si>
    <t>5654f1c5-f61f-ed71-8c15-9101960ce1b1</t>
  </si>
  <si>
    <t>Vinecraft</t>
  </si>
  <si>
    <t>http://www.vinecraft.com/</t>
  </si>
  <si>
    <t>c2a526bd-27d1-5afa-5c8f-5e5bcfa9af84</t>
  </si>
  <si>
    <t>VineCrowd</t>
  </si>
  <si>
    <t>http://vinecrowd.com</t>
  </si>
  <si>
    <t>07b4d637-f2f6-c5ed-1dec-b9be8d62b4db</t>
  </si>
  <si>
    <t>Vinegar</t>
  </si>
  <si>
    <t>http://www.spacepaintapp.com</t>
  </si>
  <si>
    <t>1f2b3f1e-ffb5-8122-d0c1-ab2aa1addb57</t>
  </si>
  <si>
    <t>Vinehurst</t>
  </si>
  <si>
    <t>https://www.vinehurst.com</t>
  </si>
  <si>
    <t>e15359d8-8006-b551-3f1d-d8371f2b7663</t>
  </si>
  <si>
    <t>Vinelab.com</t>
  </si>
  <si>
    <t>http://www.vinelab.com/</t>
  </si>
  <si>
    <t>4eb7fee3-0dde-7a18-e457-e4261b9a078c</t>
  </si>
  <si>
    <t>VineMarket.com</t>
  </si>
  <si>
    <t>http://www.vinemarket.com/</t>
  </si>
  <si>
    <t>cbb4742d-398e-044b-3d62-a7866ca8d110</t>
  </si>
  <si>
    <t>VinePair</t>
  </si>
  <si>
    <t>http://vinepair.com/</t>
  </si>
  <si>
    <t>061df692-4895-3505-59b7-ae771f85f00d</t>
  </si>
  <si>
    <t>vinesgag</t>
  </si>
  <si>
    <t>http://vinesgag.com/</t>
  </si>
  <si>
    <t>d34d946f-e379-0244-bca5-ad4609103218</t>
  </si>
  <si>
    <t>VineSight</t>
  </si>
  <si>
    <t>https://www.vinesight.com</t>
  </si>
  <si>
    <t>0ac99f37-9165-1ed8-0829-33df4d5901bd</t>
  </si>
  <si>
    <t>VineSprout</t>
  </si>
  <si>
    <t>http://vinesprout.com</t>
  </si>
  <si>
    <t>bd42da6f-b3b0-a5a7-b358-b563e6ad0815</t>
  </si>
  <si>
    <t>Vineta Communications</t>
  </si>
  <si>
    <t>http://www.vineta.com</t>
  </si>
  <si>
    <t>018f2f2e-e6cc-d8b7-dd80-15ffbe869128</t>
  </si>
  <si>
    <t>Vineti</t>
  </si>
  <si>
    <t>https://vineti.com/</t>
  </si>
  <si>
    <t>be2674b5-57aa-be22-58ee-0b8b6106c40b</t>
  </si>
  <si>
    <t>Vinetrade</t>
  </si>
  <si>
    <t>http://www.vinetrade.com</t>
  </si>
  <si>
    <t>e223ff09-bbee-9a5a-5762-0f803e4cb5d6</t>
  </si>
  <si>
    <t>Vinetree</t>
  </si>
  <si>
    <t>http://www.vinetree.co.kr</t>
  </si>
  <si>
    <t>670b7a53-b5af-64ea-07e0-89520eda4e71</t>
  </si>
  <si>
    <t>VineUp</t>
  </si>
  <si>
    <t>http://vineup.com/</t>
  </si>
  <si>
    <t>83b0a7d2-27df-af26-053c-8685b5de762e</t>
  </si>
  <si>
    <t>Vineview, LLC</t>
  </si>
  <si>
    <t>http://vineview.com/</t>
  </si>
  <si>
    <t>4d6d5503-b397-ab30-8235-905e87f3a717</t>
  </si>
  <si>
    <t>Vinewave</t>
  </si>
  <si>
    <t>http://www.vinewave.com</t>
  </si>
  <si>
    <t>415311ae-51e5-3139-4819-26485591e980</t>
  </si>
  <si>
    <t>Vinexshop</t>
  </si>
  <si>
    <t>http://www.vinexshop.com</t>
  </si>
  <si>
    <t>b43a6bb1-d80f-a20e-0dc3-7a1d879d5a72</t>
  </si>
  <si>
    <t>Vineyard Capital Group</t>
  </si>
  <si>
    <t>http://www.vineyardcap.com</t>
  </si>
  <si>
    <t>3b621253-5b1d-6718-1aa6-38b91a365b99</t>
  </si>
  <si>
    <t>Vineyard Networks</t>
  </si>
  <si>
    <t>http://www.vineyardnetworks.com</t>
  </si>
  <si>
    <t>bf39d863-b49e-1193-4beb-e319f212360b</t>
  </si>
  <si>
    <t>Vineyard Point Associates</t>
  </si>
  <si>
    <t>http://www.vineyardpointassociates.com/</t>
  </si>
  <si>
    <t>635656a0-fef3-e0e5-31de-09cdfd9ee6b1</t>
  </si>
  <si>
    <t>Vineyard Ventures</t>
  </si>
  <si>
    <t>http://www.vineyard-ventures.com</t>
  </si>
  <si>
    <t>9025fbc5-dff7-9847-5cbe-43d4482ad13e</t>
  </si>
  <si>
    <t>vineyard vines</t>
  </si>
  <si>
    <t>http://www.vineyardvines.com</t>
  </si>
  <si>
    <t>68e10f00-58e6-5318-9df7-f592fc130bce</t>
  </si>
  <si>
    <t>Vinfen</t>
  </si>
  <si>
    <t>http://www.vinfen.org</t>
  </si>
  <si>
    <t>4d0ee280-e201-f973-8474-1aca27c9f35c</t>
  </si>
  <si>
    <t>Vinfinet Technologies</t>
  </si>
  <si>
    <t>http://www.vinfinet.com/</t>
  </si>
  <si>
    <t>90c008c7-f037-09d6-8324-7b64b75e592b</t>
  </si>
  <si>
    <t>Vinfolio</t>
  </si>
  <si>
    <t>http://www.vinfolio.com</t>
  </si>
  <si>
    <t>71d0e578-3a4f-46e6-8e1b-a757aa7850ef</t>
  </si>
  <si>
    <t>Vinformax</t>
  </si>
  <si>
    <t>http://www.vinformax.com/</t>
  </si>
  <si>
    <t>55f54e87-0944-6269-830a-347c9730a6ef</t>
  </si>
  <si>
    <t>Vinfotech</t>
  </si>
  <si>
    <t>http://www.vinfotech.com</t>
  </si>
  <si>
    <t>ecc308b5-3cac-5527-d677-f8596d887af6</t>
  </si>
  <si>
    <t>Ving</t>
  </si>
  <si>
    <t>http://vingapp.com</t>
  </si>
  <si>
    <t>284b0427-f446-f44d-f42c-28722f1cfdc2</t>
  </si>
  <si>
    <t>Vingage Corporation</t>
  </si>
  <si>
    <t>http://www.vingage.com</t>
  </si>
  <si>
    <t>b2719b03-874d-4ff3-f02d-b17ac55437d5</t>
  </si>
  <si>
    <t>Vinge</t>
  </si>
  <si>
    <t>http://www.vinge.com/en/</t>
  </si>
  <si>
    <t>c19acf5d-b2dc-8f0a-a547-995ac51dfa8b</t>
  </si>
  <si>
    <t>VingerAlis</t>
  </si>
  <si>
    <t>http://vingeralis.blogspot.com</t>
  </si>
  <si>
    <t>761e0f78-d0c7-6c3d-f52b-2fb85edaf86d</t>
  </si>
  <si>
    <t>Vingle</t>
  </si>
  <si>
    <t>http://www.vingle.net</t>
  </si>
  <si>
    <t>c593dfa2-2630-8e0f-e016-d10a8365cb54</t>
  </si>
  <si>
    <t>VINGROUP</t>
  </si>
  <si>
    <t>http://vingroup.net/</t>
  </si>
  <si>
    <t>038bad73-b244-b2d3-2479-d6e93ca075b8</t>
  </si>
  <si>
    <t>vings events</t>
  </si>
  <si>
    <t>aacddd67-15d9-cefe-e339-07f507311ae2</t>
  </si>
  <si>
    <t>Vinh PhÌÄå¼</t>
  </si>
  <si>
    <t>http://dangky3gmobifone.net/</t>
  </si>
  <si>
    <t>3029a610-4028-a5a4-bd79-92ad605870c8</t>
  </si>
  <si>
    <t>VINHA</t>
  </si>
  <si>
    <t>https://www.vinha.co.uk/</t>
  </si>
  <si>
    <t>1f06e104-a9b8-4ae2-bb41-d6ee47d7d17d</t>
  </si>
  <si>
    <t>Vini Italiani</t>
  </si>
  <si>
    <t>http://www.italianwines.com/</t>
  </si>
  <si>
    <t>c1f75d96-2171-b974-6cab-dc046896ed85</t>
  </si>
  <si>
    <t>viniashelly</t>
  </si>
  <si>
    <t>24fe36da-180f-8919-3018-5a18a5a5f28b</t>
  </si>
  <si>
    <t>Vinify</t>
  </si>
  <si>
    <t>http://vinify.co</t>
  </si>
  <si>
    <t>0a8fc36e-f788-0b81-cee8-b78ddf7ca1ff</t>
  </si>
  <si>
    <t>Vinilos deco</t>
  </si>
  <si>
    <t>http://vinilos-deco.com.ar</t>
  </si>
  <si>
    <t>47844555-af16-ab38-e26a-14de267613b6</t>
  </si>
  <si>
    <t>Vinita Yadav</t>
  </si>
  <si>
    <t>http://vidhiverma.com/</t>
  </si>
  <si>
    <t>1e62ea2f-0339-a4ca-db1b-7cf1234af211</t>
  </si>
  <si>
    <t>Viniv</t>
  </si>
  <si>
    <t>http://www.vinivwine.com/</t>
  </si>
  <si>
    <t>fddfa892-c566-0a6d-4ad9-a500911fdb26</t>
  </si>
  <si>
    <t>Vinivi</t>
  </si>
  <si>
    <t>http://en.vinivi.com</t>
  </si>
  <si>
    <t>4895b12e-e1d9-d12e-360c-01fa6dfcac98</t>
  </si>
  <si>
    <t>Vinivino</t>
  </si>
  <si>
    <t>http://www.vinivino.com</t>
  </si>
  <si>
    <t>d68168e7-3537-255d-35c1-097b10d222b8</t>
  </si>
  <si>
    <t>Vinix</t>
  </si>
  <si>
    <t>https://www.vinixglobal.com</t>
  </si>
  <si>
    <t>a968c7fc-02fc-4f83-f7ea-559633aaf69b</t>
  </si>
  <si>
    <t>Vinix Grassroots Market</t>
  </si>
  <si>
    <t>https://www.vinix.com</t>
  </si>
  <si>
    <t>b28ab937-2b10-5b2b-c89b-f7c729ce4150</t>
  </si>
  <si>
    <t>Vinja</t>
  </si>
  <si>
    <t>http://www.vinjavideo.com</t>
  </si>
  <si>
    <t>46493b39-3345-5c36-7b65-abf2d4d049d9</t>
  </si>
  <si>
    <t>Vinjey Software System</t>
  </si>
  <si>
    <t>http://www.vinjey.com</t>
  </si>
  <si>
    <t>8c8567b0-cafe-5cdf-80f3-2ccffb7c39fa</t>
  </si>
  <si>
    <t>VINKO Advertising</t>
  </si>
  <si>
    <t>http://www.vinkoadv.com</t>
  </si>
  <si>
    <t>28b39227-d710-2580-869d-d76b32b11862</t>
  </si>
  <si>
    <t>Vinko Enterprises Inc.</t>
  </si>
  <si>
    <t>http://www.vinko.com</t>
  </si>
  <si>
    <t>eddda012-f50f-dfdd-dc25-6aa475f23962</t>
  </si>
  <si>
    <t>Vinland</t>
  </si>
  <si>
    <t>http://vinland.me</t>
  </si>
  <si>
    <t>1f582c1f-e039-382f-8709-23a7288e9040</t>
  </si>
  <si>
    <t>https://vinland.io</t>
  </si>
  <si>
    <t>44e09630-1b3d-fa4b-505b-03a5a9be8938</t>
  </si>
  <si>
    <t>Vinli</t>
  </si>
  <si>
    <t>https://www.vin.li</t>
  </si>
  <si>
    <t>8043132b-e8e0-3065-e396-4063dcacf019</t>
  </si>
  <si>
    <t>Vinmail</t>
  </si>
  <si>
    <t>http://www.vinmail.org</t>
  </si>
  <si>
    <t>627c91e2-bdb3-7575-ebee-14a252b32980</t>
  </si>
  <si>
    <t>Vinnd</t>
  </si>
  <si>
    <t>http://vinnd.com/</t>
  </si>
  <si>
    <t>b8f0b00b-5bfd-6ed7-c755-6dfdf9a4f9b7</t>
  </si>
  <si>
    <t>Vinneby</t>
  </si>
  <si>
    <t>http://www.vinneby.com/101923/all_categories.aspx</t>
  </si>
  <si>
    <t>c0137ff2-9fe0-d085-afc6-2b54592f868b</t>
  </si>
  <si>
    <t>Vinnect</t>
  </si>
  <si>
    <t>http://vinnect.com</t>
  </si>
  <si>
    <t>fe5ba351-d02a-ea30-706c-6b00e95243b4</t>
  </si>
  <si>
    <t>Vinnell Corporation</t>
  </si>
  <si>
    <t>http://www.vinnellarabia.com</t>
  </si>
  <si>
    <t>87775dbe-dd57-2ab1-73c2-b0a4aa2df4d1</t>
  </si>
  <si>
    <t>VINNER PTY LTD</t>
  </si>
  <si>
    <t>https://www.vinner.com.au</t>
  </si>
  <si>
    <t>b2c76c4d-d289-e231-ef2c-f15c4937972b</t>
  </si>
  <si>
    <t>Vinners</t>
  </si>
  <si>
    <t>http://www.winners.ca</t>
  </si>
  <si>
    <t>ae897732-5183-89ca-39cf-0e553fdd243b</t>
  </si>
  <si>
    <t>Vinneta Project</t>
  </si>
  <si>
    <t>http://www.vinettaproject.com</t>
  </si>
  <si>
    <t>550e9591-179b-f777-42f3-06e8a272afc1</t>
  </si>
  <si>
    <t>Vinnex</t>
  </si>
  <si>
    <t>http://vinnex.org</t>
  </si>
  <si>
    <t>ba87a8b1-ab01-1cae-f793-9d039d82166e</t>
  </si>
  <si>
    <t>Vinngroup</t>
  </si>
  <si>
    <t>http://www.vinngroup.se</t>
  </si>
  <si>
    <t>aeba1649-449d-32de-a22c-e783aae3edce</t>
  </si>
  <si>
    <t>Vinnie Rossi</t>
  </si>
  <si>
    <t>http://vinnierossi.com</t>
  </si>
  <si>
    <t>40f5600f-d7b2-c391-4801-78170ab063ef</t>
  </si>
  <si>
    <t>Vinno</t>
  </si>
  <si>
    <t>http://www.vinno.com.br</t>
  </si>
  <si>
    <t>502172e9-c0e3-f434-deb3-ed135d9c20af</t>
  </si>
  <si>
    <t>VINNO Technology</t>
  </si>
  <si>
    <t>http://www.vinno.com/en/</t>
  </si>
  <si>
    <t>222ba826-66bc-395e-a0e3-09ac4a395e02</t>
  </si>
  <si>
    <t>Vinnof</t>
  </si>
  <si>
    <t>http://www.pmv.eu/pmv/view/nl/kmo/producten/vinnof</t>
  </si>
  <si>
    <t>03d0cea9-3573-ecf2-5c30-339815edd507</t>
  </si>
  <si>
    <t>Vinnova</t>
  </si>
  <si>
    <t>http://www.vinnova.se</t>
  </si>
  <si>
    <t>2d121562-26f2-9d3c-3fcc-73d3c1c718eb</t>
  </si>
  <si>
    <t>Vinnter</t>
  </si>
  <si>
    <t>http://www.vinnter.se</t>
  </si>
  <si>
    <t>671c2550-6d4d-7c16-6fd6-541b87d364cd</t>
  </si>
  <si>
    <t>Vinny</t>
  </si>
  <si>
    <t>http://myvinny.com</t>
  </si>
  <si>
    <t>9ad1cb52-8285-6a7b-2d86-7198c6218712</t>
  </si>
  <si>
    <t>Vino Veritas Consulting</t>
  </si>
  <si>
    <t>http://www.vinoveritasllc.com</t>
  </si>
  <si>
    <t>3c9647dd-5cde-4527-cf85-558c9c89a4bd</t>
  </si>
  <si>
    <t>Vino Vici</t>
  </si>
  <si>
    <t>http://www.vinovici.co</t>
  </si>
  <si>
    <t>1ef87b44-2062-edb6-bc71-61068a2d4b92</t>
  </si>
  <si>
    <t>Vino Vinace Consulting</t>
  </si>
  <si>
    <t>http://www.vinovinace.com</t>
  </si>
  <si>
    <t>90c02115-81e0-49aa-acea-5cc9b4b6fd23</t>
  </si>
  <si>
    <t>Vino Volo</t>
  </si>
  <si>
    <t>http://vinovolo.com</t>
  </si>
  <si>
    <t>906e57eb-602b-7530-9546-688cc9a02865</t>
  </si>
  <si>
    <t>VINO75</t>
  </si>
  <si>
    <t>https://www.vino75.com</t>
  </si>
  <si>
    <t>74ca0003-2b77-13c1-51fc-d5aae86746e5</t>
  </si>
  <si>
    <t>Vinoa</t>
  </si>
  <si>
    <t>http://www.vinoa.co.uk</t>
  </si>
  <si>
    <t>b7c6c644-e526-97ad-de29-3560d0ce7b67</t>
  </si>
  <si>
    <t>Vinoba Bhave University</t>
  </si>
  <si>
    <t>http://vbu.ac.in</t>
  </si>
  <si>
    <t>e696dee6-f80b-78e0-5ba4-9190a47e4160</t>
  </si>
  <si>
    <t>Vinobest</t>
  </si>
  <si>
    <t>http://www.vinobest.com</t>
  </si>
  <si>
    <t>e6db9bb8-c8fd-598f-4448-2e7dd97fc4ae</t>
  </si>
  <si>
    <t>Vinobo</t>
  </si>
  <si>
    <t>http://vinobo.com</t>
  </si>
  <si>
    <t>c59249bb-76a0-4371-8ef4-6a5ac8ffd9a6</t>
  </si>
  <si>
    <t>Vinoby</t>
  </si>
  <si>
    <t>http://vinoby.com/</t>
  </si>
  <si>
    <t>66f7b255-858a-5567-6050-9298e290f423</t>
  </si>
  <si>
    <t>VinoByVana</t>
  </si>
  <si>
    <t>http://www.vinobyvana.com/</t>
  </si>
  <si>
    <t>a2815d22-e8cb-7844-4c09-1f0f20d98433</t>
  </si>
  <si>
    <t>VinoEnology</t>
  </si>
  <si>
    <t>http://www.vinoenology.com</t>
  </si>
  <si>
    <t>8675df63-fc68-2251-3242-6eca8e7e03d7</t>
  </si>
  <si>
    <t>Vinogusto.com</t>
  </si>
  <si>
    <t>http://www.vinogusto.com/en</t>
  </si>
  <si>
    <t>8df61d88-76f1-159c-f8b0-9cd902723f29</t>
  </si>
  <si>
    <t>Vinologue</t>
  </si>
  <si>
    <t>http://www.vinologue.com</t>
  </si>
  <si>
    <t>d05efc81-ac87-fdb7-44fb-52dedc79d2a3</t>
  </si>
  <si>
    <t>Vinolytics</t>
  </si>
  <si>
    <t>https://www.vinolytics.com/</t>
  </si>
  <si>
    <t>d08c55bb-32af-1394-9ff6-01e312c3085c</t>
  </si>
  <si>
    <t>Vinomis Laboratories</t>
  </si>
  <si>
    <t>http://vinomis.com</t>
  </si>
  <si>
    <t>85626d25-9069-deb5-d061-47fe7156864f</t>
  </si>
  <si>
    <t>VinoMobile</t>
  </si>
  <si>
    <t>http://www.avinis.com/iphone.html</t>
  </si>
  <si>
    <t>9e024282-da06-e25d-06bc-dae14f9c96f1</t>
  </si>
  <si>
    <t>Vinomofo</t>
  </si>
  <si>
    <t>https://vinomofo.com</t>
  </si>
  <si>
    <t>7364422d-adba-4d52-a908-ed1b79158a87</t>
  </si>
  <si>
    <t>Vinopic Wines</t>
  </si>
  <si>
    <t>http://www.vinopic.com</t>
  </si>
  <si>
    <t>2942933e-bd55-9296-a5a7-8642bb3d5ff3</t>
  </si>
  <si>
    <t>Vinopolis</t>
  </si>
  <si>
    <t>http://vinopolis.co.uk</t>
  </si>
  <si>
    <t>df2c234a-e6b8-5c71-a915-71d6063ae50e</t>
  </si>
  <si>
    <t>Vinopremier</t>
  </si>
  <si>
    <t>http://www.vinopremier.com</t>
  </si>
  <si>
    <t>0b85f6f5-de3d-01ce-937e-13f5f332588a</t>
  </si>
  <si>
    <t>VinoPRO</t>
  </si>
  <si>
    <t>http://www.vinopro.com</t>
  </si>
  <si>
    <t>64aa2590-1e74-d65a-306d-7ecb67f5abba</t>
  </si>
  <si>
    <t>Vinorama</t>
  </si>
  <si>
    <t>http://vinorama.es</t>
  </si>
  <si>
    <t>bceae2a9-fe9a-5886-f8a9-8e6462c6b155</t>
  </si>
  <si>
    <t>Vinos.com</t>
  </si>
  <si>
    <t>http://www.vinos.com</t>
  </si>
  <si>
    <t>79b8937c-d06f-eb2f-bb98-b5911748d759</t>
  </si>
  <si>
    <t>Vinostation</t>
  </si>
  <si>
    <t>https://www.vinostation.com</t>
  </si>
  <si>
    <t>a199e1fc-7399-0ee2-ebd2-c7ebce8b64b7</t>
  </si>
  <si>
    <t>VinotekaSoft</t>
  </si>
  <si>
    <t>http://www.vinotekasoft.com</t>
  </si>
  <si>
    <t>f428c511-d3a9-5c61-af50-966258b3d7ad</t>
  </si>
  <si>
    <t>Vinous</t>
  </si>
  <si>
    <t>http://vinous.com</t>
  </si>
  <si>
    <t>004e1bc7-c8da-d500-7dec-82c7a4028e0c</t>
  </si>
  <si>
    <t>Vinova Energy</t>
  </si>
  <si>
    <t>http://vinova.in</t>
  </si>
  <si>
    <t>2be1f12a-6967-99f8-59ac-134d0d76b9ca</t>
  </si>
  <si>
    <t>Vinovas</t>
  </si>
  <si>
    <t>http://www.vinovas.com</t>
  </si>
  <si>
    <t>db08af43-7bac-ac55-5655-78a8a6730428</t>
  </si>
  <si>
    <t>Vinove IT Software &amp; Services</t>
  </si>
  <si>
    <t>http://www.vinove.com</t>
  </si>
  <si>
    <t>9ccd96df-afdc-66f6-cf44-1dc970f8543f</t>
  </si>
  <si>
    <t>VinoVisit</t>
  </si>
  <si>
    <t>http://www.vinovisit.com</t>
  </si>
  <si>
    <t>8352dfa7-f62f-69cb-4875-1590f5f2494d</t>
  </si>
  <si>
    <t>VinoWine</t>
  </si>
  <si>
    <t>https://www.vinowineapp.com</t>
  </si>
  <si>
    <t>306b3864-9799-8955-7b71-b8de3e5e5ab2</t>
  </si>
  <si>
    <t>VinPerfect</t>
  </si>
  <si>
    <t>http://vinperfect.com</t>
  </si>
  <si>
    <t>4e32d3e7-5ad2-f370-6b36-b8b89865cdc2</t>
  </si>
  <si>
    <t>Vinprive.ca</t>
  </si>
  <si>
    <t>http://www.vinprive.ca</t>
  </si>
  <si>
    <t>153800b6-52b7-0f32-eeed-06f278040fb0</t>
  </si>
  <si>
    <t>Vinrac</t>
  </si>
  <si>
    <t>http://www.vinrac.com.au/</t>
  </si>
  <si>
    <t>3da3db6d-b48e-44b5-5d3e-bc3e9499e593</t>
  </si>
  <si>
    <t>VinRo</t>
  </si>
  <si>
    <t>http://www.vinro.ie</t>
  </si>
  <si>
    <t>17f24472-d5dc-0e80-863b-959adf760655</t>
  </si>
  <si>
    <t>VinsDzinerArt.com</t>
  </si>
  <si>
    <t>http://vinsdzinerart.com</t>
  </si>
  <si>
    <t>9c2d4145-aa49-828b-cc8b-954c342df66d</t>
  </si>
  <si>
    <t>vinsentgale</t>
  </si>
  <si>
    <t>http://www.allstarhotels.com.au/</t>
  </si>
  <si>
    <t>aba0a161-4d18-5892-26c1-e11fe24bb500</t>
  </si>
  <si>
    <t>Vinsight</t>
  </si>
  <si>
    <t>http://www.vinsight.co</t>
  </si>
  <si>
    <t>18283647-ee2e-1043-0092-dc735c0b8faa</t>
  </si>
  <si>
    <t>Vinsnap</t>
  </si>
  <si>
    <t>http://www.vinsnap.com</t>
  </si>
  <si>
    <t>e2014acb-0968-9e25-98bb-87faf212bf17</t>
  </si>
  <si>
    <t>Vinsol</t>
  </si>
  <si>
    <t>http://www.vinsol.com</t>
  </si>
  <si>
    <t>4df6e149-3e89-e1ce-9525-288e5e92be69</t>
  </si>
  <si>
    <t>VinSolutions</t>
  </si>
  <si>
    <t>http://www.vinsolutions.com</t>
  </si>
  <si>
    <t>aef56f4d-692f-acef-109a-b61e0aeb5915</t>
  </si>
  <si>
    <t>Vinson &amp; Elkins</t>
  </si>
  <si>
    <t>http://www.velaw.com/</t>
  </si>
  <si>
    <t>967d3c3a-5eb4-2ad8-a00b-af4c6072d5bb</t>
  </si>
  <si>
    <t>Vinson Financials Ltd</t>
  </si>
  <si>
    <t>https://www.vinsonfinancials.com/ar</t>
  </si>
  <si>
    <t>5a050946-43bf-6aac-1c4a-1c003c7c2835</t>
  </si>
  <si>
    <t>Vinson Hall</t>
  </si>
  <si>
    <t>http://www.vinsonhall.org/</t>
  </si>
  <si>
    <t>a7105dcd-f218-3cb1-b668-e0f0da557cac</t>
  </si>
  <si>
    <t>Vinspi</t>
  </si>
  <si>
    <t>http://www.vinspi.com.au</t>
  </si>
  <si>
    <t>ec622c0a-a72d-5f47-ec74-eac8eb283774</t>
  </si>
  <si>
    <t>Vinsula</t>
  </si>
  <si>
    <t>http://vinsula.com</t>
  </si>
  <si>
    <t>43fc68ef-1053-89e9-dcf9-3792aa127358</t>
  </si>
  <si>
    <t>Vinsure</t>
  </si>
  <si>
    <t>http://www.vinsure.com/</t>
  </si>
  <si>
    <t>1a8cce36-a446-d966-6973-01781030ed29</t>
  </si>
  <si>
    <t>Vinswer.com</t>
  </si>
  <si>
    <t>http://www.vinswer.com</t>
  </si>
  <si>
    <t>74b9df17-360d-8eb0-557b-33a548c50fc8</t>
  </si>
  <si>
    <t>Vinsys</t>
  </si>
  <si>
    <t>http://www.vinsys.com</t>
  </si>
  <si>
    <t>cb276107-a596-2ecf-9d85-614dad302116</t>
  </si>
  <si>
    <t>Vint and York</t>
  </si>
  <si>
    <t>http://vintandyork.com</t>
  </si>
  <si>
    <t>d6555ad5-83ae-59cd-1ebc-1b4d1839c17d</t>
  </si>
  <si>
    <t>Vint B&amp;W MII</t>
  </si>
  <si>
    <t>http://vintiphone.com</t>
  </si>
  <si>
    <t>d0066714-9738-147a-c860-7c8c891b5816</t>
  </si>
  <si>
    <t>Vint, a social booking platform</t>
  </si>
  <si>
    <t>http://www.joinvint.com</t>
  </si>
  <si>
    <t>728c145e-7d3b-7829-b468-a34c9dbccef8</t>
  </si>
  <si>
    <t>Vint.Me</t>
  </si>
  <si>
    <t>http://vint.me</t>
  </si>
  <si>
    <t>f0d22d3f-1b70-d796-c4a8-013af510118d</t>
  </si>
  <si>
    <t>Vintage</t>
  </si>
  <si>
    <t>http://www.v1ntage.com</t>
  </si>
  <si>
    <t>5b8413f3-5955-c58f-de60-20ae6d03f8f6</t>
  </si>
  <si>
    <t>http://vintageall.md</t>
  </si>
  <si>
    <t>619108b3-10cf-d4a8-3191-d79c308d3f26</t>
  </si>
  <si>
    <t>http://www.thevintagegroup.com/</t>
  </si>
  <si>
    <t>9219afa7-1577-7cc4-cfd5-aff0e670756f</t>
  </si>
  <si>
    <t>Vintage &amp; Rare</t>
  </si>
  <si>
    <t>http://www.vintageandrare.com</t>
  </si>
  <si>
    <t>d9901c4d-2ecf-4026-6aa0-54073ceee989</t>
  </si>
  <si>
    <t>Vintage Electric Bikes</t>
  </si>
  <si>
    <t>http://vintageelectricbikes.com/</t>
  </si>
  <si>
    <t>5642de61-e04f-cafb-4ddb-5ed677ac55e5</t>
  </si>
  <si>
    <t>Vintage Exotics Competition Engineering</t>
  </si>
  <si>
    <t>http://www.vintageexotics.com</t>
  </si>
  <si>
    <t>2f70ee48-afed-8268-c4d0-817f7868e819</t>
  </si>
  <si>
    <t>Vintage Fund</t>
  </si>
  <si>
    <t>http://www.vintage-vfm.com</t>
  </si>
  <si>
    <t>2ee5b893-9ee3-db01-e131-3da4f66951cf</t>
  </si>
  <si>
    <t>Vintage Guitar Gallery of Long Island</t>
  </si>
  <si>
    <t>http://www.vintageguitarsli.com</t>
  </si>
  <si>
    <t>86e28c43-f909-3d93-d5b5-6597e2ea1889</t>
  </si>
  <si>
    <t>Vintage Investment Partners</t>
  </si>
  <si>
    <t>http://www.vintage-ip.com</t>
  </si>
  <si>
    <t>4b1f0e82-970e-4c82-c510-bd1b413b80ff</t>
  </si>
  <si>
    <t>Vintage Joy</t>
  </si>
  <si>
    <t>http://www.vintagejoy.com</t>
  </si>
  <si>
    <t>3f1ade55-1d18-88f2-2b21-9bd7c2bccd1d</t>
  </si>
  <si>
    <t>Vintage King</t>
  </si>
  <si>
    <t>http://vintageking.com/</t>
  </si>
  <si>
    <t>212b39c8-1684-3c1a-db22-ce244fc043a0</t>
  </si>
  <si>
    <t>Vintage Mobile</t>
  </si>
  <si>
    <t>http://www.vintagemobile.fr/</t>
  </si>
  <si>
    <t>9d7f339e-9756-dec5-81ce-a017856782a2</t>
  </si>
  <si>
    <t>Vintage Nation</t>
  </si>
  <si>
    <t>http://www.vintagenation.in</t>
  </si>
  <si>
    <t>05436461-e31b-36bf-553d-9eb8292c467a</t>
  </si>
  <si>
    <t>Vintage Nautical</t>
  </si>
  <si>
    <t>http://www.vintagenautical.com.au</t>
  </si>
  <si>
    <t>dfdd1b78-f7f3-7b89-8b42-e935edcb1649</t>
  </si>
  <si>
    <t>Vintage Oaks</t>
  </si>
  <si>
    <t>http://www.vintageoakstexas.com/</t>
  </si>
  <si>
    <t>815094a5-fa48-0ace-6407-8d79a68e815f</t>
  </si>
  <si>
    <t>Vintage Parts</t>
  </si>
  <si>
    <t>http://www.vpartsinc.com/</t>
  </si>
  <si>
    <t>fe96fa27-ba88-4689-26f2-0f211e6587d1</t>
  </si>
  <si>
    <t>Vintage Peacock</t>
  </si>
  <si>
    <t>http://www.vintagepeacock.co.uk</t>
  </si>
  <si>
    <t>eb46a6ba-7c18-7953-f5a7-4e1191f7dc61</t>
  </si>
  <si>
    <t>Vintage Stock</t>
  </si>
  <si>
    <t>80e574c8-df72-8222-9045-d8e0478bfdbc</t>
  </si>
  <si>
    <t>Vintage Stories</t>
  </si>
  <si>
    <t>http://www.vintagestories.org/home.html</t>
  </si>
  <si>
    <t>51983a4f-a852-f142-1e06-4c8a82f18c28</t>
  </si>
  <si>
    <t>Vintage Tech Recyclers</t>
  </si>
  <si>
    <t>http://www.vintagetechrecyclers.com/</t>
  </si>
  <si>
    <t>42e777aa-f728-d0cb-0ba4-202fd563e1e7</t>
  </si>
  <si>
    <t>Vintage Turntable &amp; Stereo</t>
  </si>
  <si>
    <t>http://vintageturntableandstereo.com/</t>
  </si>
  <si>
    <t>741ff1e4-9fb1-a948-8568-9649ddb88536</t>
  </si>
  <si>
    <t>Vintage Verandah</t>
  </si>
  <si>
    <t>http://www.thevintageverandah.com/</t>
  </si>
  <si>
    <t>d1011f17-1dc7-dde8-f2a1-f4013cedcf9c</t>
  </si>
  <si>
    <t>Vintage-Computer</t>
  </si>
  <si>
    <t>http://vintage-computer.com/</t>
  </si>
  <si>
    <t>18723bde-3eeb-b022-b7d7-d7b51cdeca24</t>
  </si>
  <si>
    <t>Vintage1946</t>
  </si>
  <si>
    <t>http://www.vintage1946.com</t>
  </si>
  <si>
    <t>8a14ff37-c096-474b-5550-71ce980dabf5</t>
  </si>
  <si>
    <t>VintageDiamondRings.org</t>
  </si>
  <si>
    <t>http://vintagediamondrings.org</t>
  </si>
  <si>
    <t>e49ddc3c-a0e4-fc08-008d-7721ed2f1b9b</t>
  </si>
  <si>
    <t>Vintagehope</t>
  </si>
  <si>
    <t>http://vintagehope.co.uk/</t>
  </si>
  <si>
    <t>bb0738cb-ceb5-f134-8923-4f103d4bb57c</t>
  </si>
  <si>
    <t>VINTAGEHUB</t>
  </si>
  <si>
    <t>http://www.vintagehub.com</t>
  </si>
  <si>
    <t>1e8829ab-f547-037b-4d9f-269c1fa7d3ef</t>
  </si>
  <si>
    <t>Vintagers</t>
  </si>
  <si>
    <t>http://www.vintagers.com</t>
  </si>
  <si>
    <t>4764334d-37a5-4f36-502a-97691afcace5</t>
  </si>
  <si>
    <t>Vintagist.com - Your online web shop for Vintage &amp; Shabby chic home decoration</t>
  </si>
  <si>
    <t>http://www.vintagist.com</t>
  </si>
  <si>
    <t>a315d1b2-5fca-27b9-afae-316ec86f1e84</t>
  </si>
  <si>
    <t>Vintagosity - Wholesale</t>
  </si>
  <si>
    <t>http://www.vintagosity.com/</t>
  </si>
  <si>
    <t>e618132d-9db6-9ecd-bf5b-353b9a43cf27</t>
  </si>
  <si>
    <t>Vintana Media Group</t>
  </si>
  <si>
    <t>http://ventanamediagroup.com</t>
  </si>
  <si>
    <t>2bbd0357-3e06-5c2c-5a93-6cac48e07119</t>
  </si>
  <si>
    <t>VinTank</t>
  </si>
  <si>
    <t>http://www.vintank.com/</t>
  </si>
  <si>
    <t>87c3d832-f265-e700-1652-ad3152307184</t>
  </si>
  <si>
    <t>Vinte</t>
  </si>
  <si>
    <t>http://www.vinte.com/</t>
  </si>
  <si>
    <t>f6851b75-8946-fae9-9a43-eb180956432a</t>
  </si>
  <si>
    <t>Vintec</t>
  </si>
  <si>
    <t>http://vintec.com.au/</t>
  </si>
  <si>
    <t>56728497-395b-add3-053a-840ae4ca92f3</t>
  </si>
  <si>
    <t>Vintec Knowledge</t>
  </si>
  <si>
    <t>http://www.lighteconomy.com/</t>
  </si>
  <si>
    <t>c66aedb1-331a-ca60-fa9f-ce9bab9c7f74</t>
  </si>
  <si>
    <t>Vinted</t>
  </si>
  <si>
    <t>http://vinted.com</t>
  </si>
  <si>
    <t>59bd9064-9839-81c7-3ff1-fabe03770207</t>
  </si>
  <si>
    <t>Vintegris</t>
  </si>
  <si>
    <t>https://www.vintegris.com</t>
  </si>
  <si>
    <t>9700ceb0-fba2-4037-65da-f7fc83be74cc</t>
  </si>
  <si>
    <t>Vintek</t>
  </si>
  <si>
    <t>http://vintek.com</t>
  </si>
  <si>
    <t>7108e70f-ff7d-dd53-1a7b-d379a5173c70</t>
  </si>
  <si>
    <t>Vintela</t>
  </si>
  <si>
    <t>http://vintela.com/</t>
  </si>
  <si>
    <t>e0154d5e-13c2-e04e-5bd3-8da921753c04</t>
  </si>
  <si>
    <t>Vintelli</t>
  </si>
  <si>
    <t>http://www.vintelli.com</t>
  </si>
  <si>
    <t>13af6108-70ad-c2ed-12a9-720965e2fc16</t>
  </si>
  <si>
    <t>Vintelligence</t>
  </si>
  <si>
    <t>http://getvintelligence.com/</t>
  </si>
  <si>
    <t>a928e6fe-fa6f-225f-c609-138f8ac249fa</t>
  </si>
  <si>
    <t>VInten</t>
  </si>
  <si>
    <t>http://www.vinten.com</t>
  </si>
  <si>
    <t>2ca5a383-c6cb-b5ad-e883-ccb853736d85</t>
  </si>
  <si>
    <t>Vinterv</t>
  </si>
  <si>
    <t>https://vinterv.com/</t>
  </si>
  <si>
    <t>03e4ebd8-e943-4f97-97d2-b13c757aa2b3</t>
  </si>
  <si>
    <t>Vinteum Software</t>
  </si>
  <si>
    <t>http://www.vinteumsoftware.com</t>
  </si>
  <si>
    <t>b7e715ac-093d-5209-08bc-de58de633b07</t>
  </si>
  <si>
    <t>VINTIK &amp; Co.</t>
  </si>
  <si>
    <t>http://www.vintik.co</t>
  </si>
  <si>
    <t>69432fd6-b397-120b-a9b0-370720f08ac1</t>
  </si>
  <si>
    <t>Vintners' Alliance</t>
  </si>
  <si>
    <t>http://vintnersalliance.com</t>
  </si>
  <si>
    <t>30fa1e75-480d-600a-87d6-21b06ccd4c05</t>
  </si>
  <si>
    <t>Vintrr</t>
  </si>
  <si>
    <t>http://www.vintrr.com</t>
  </si>
  <si>
    <t>16a060c3-08b9-a777-5e66-2d6147ee612a</t>
  </si>
  <si>
    <t>VINTU</t>
  </si>
  <si>
    <t>http://www.iwslr.com/</t>
  </si>
  <si>
    <t>023153b2-f5d9-2a01-6ebc-d5eeee79acac</t>
  </si>
  <si>
    <t>Vinturi</t>
  </si>
  <si>
    <t>http://vinturi.com</t>
  </si>
  <si>
    <t>07917230-fa6c-5d21-a99a-1010300f72fc</t>
  </si>
  <si>
    <t>Vinty</t>
  </si>
  <si>
    <t>https://drivevinty.com/</t>
  </si>
  <si>
    <t>30e7df9e-7206-ede4-9c20-bddb5098dade</t>
  </si>
  <si>
    <t>Vintyge Inc</t>
  </si>
  <si>
    <t>http://www.vintyge.com</t>
  </si>
  <si>
    <t>4abef020-6b90-624e-f9fd-236fa04bd17f</t>
  </si>
  <si>
    <t>Vinumeris</t>
  </si>
  <si>
    <t>https://www.vinumeris.com/</t>
  </si>
  <si>
    <t>5fd0c56d-08c7-997b-e495-6ddad5fec73d</t>
  </si>
  <si>
    <t>VinUnited.com</t>
  </si>
  <si>
    <t>http://www.vinunited.com</t>
  </si>
  <si>
    <t>4c710ba7-f3a9-3fbc-9ecc-b99ce439363e</t>
  </si>
  <si>
    <t>Vinus</t>
  </si>
  <si>
    <t>http://vinus.net.au/</t>
  </si>
  <si>
    <t>e7629178-1d46-aa58-6e0c-44be3d4f9a8e</t>
  </si>
  <si>
    <t>Vinutnaa It Services India Pvt. Ltd</t>
  </si>
  <si>
    <t>http://vinutnaa.com/</t>
  </si>
  <si>
    <t>041e4438-b805-8f9a-0f21-24bb59d65666</t>
  </si>
  <si>
    <t>VINUXPAY</t>
  </si>
  <si>
    <t>http://www.vinuxpay.com/payindex.html</t>
  </si>
  <si>
    <t>2462c390-d01c-ad20-efca-705fbe1f826a</t>
  </si>
  <si>
    <t>Vinuxpost</t>
  </si>
  <si>
    <t>http://www.vinuxpost.com</t>
  </si>
  <si>
    <t>4d0264ea-346d-cafa-1273-59001182b46d</t>
  </si>
  <si>
    <t>Vinveli</t>
  </si>
  <si>
    <t>https://vinveli.org/</t>
  </si>
  <si>
    <t>97e22595-2968-3bba-dfa7-a0a6d45f40a1</t>
  </si>
  <si>
    <t>vinvest</t>
  </si>
  <si>
    <t>http://www.vinvest.com.au</t>
  </si>
  <si>
    <t>cf77cf16-3cc1-5531-d38a-d0349b8a2c3d</t>
  </si>
  <si>
    <t>VinVibe</t>
  </si>
  <si>
    <t>http://www.vinvibe.com</t>
  </si>
  <si>
    <t>417df939-52b5-a5a7-5927-ff2ad75c39c6</t>
  </si>
  <si>
    <t>Vinwoo</t>
  </si>
  <si>
    <t>http://www.vinwoo.com</t>
  </si>
  <si>
    <t>b0728060-c6a4-0de9-01ba-b00e153e633e</t>
  </si>
  <si>
    <t>Vinx corp</t>
  </si>
  <si>
    <t>http://www.vinx.co.jp</t>
  </si>
  <si>
    <t>02b619d2-d43f-04a7-d648-9b98f094542a</t>
  </si>
  <si>
    <t>Vinyl</t>
  </si>
  <si>
    <t>64ff0747-38f5-9a5a-83d4-52f81b89afa1</t>
  </si>
  <si>
    <t>Vinyl Art</t>
  </si>
  <si>
    <t>http://www.vinylart.com</t>
  </si>
  <si>
    <t>b947660b-2b47-f77a-cfe5-9e533ae6af32</t>
  </si>
  <si>
    <t>Vinyl Build Council</t>
  </si>
  <si>
    <t>http://vinylbuildingcouncil.org/</t>
  </si>
  <si>
    <t>dd887082-ad82-4164-f901-cad3b1c64c8d</t>
  </si>
  <si>
    <t>Vinyl Cafe</t>
  </si>
  <si>
    <t>http://www.vinylcafe.co.za/</t>
  </si>
  <si>
    <t>96763e84-d770-228c-046d-292a599ae2b6</t>
  </si>
  <si>
    <t>Vinyl Compounds</t>
  </si>
  <si>
    <t>http://www.vinylcompounds.co.uk/</t>
  </si>
  <si>
    <t>e69ae537-3789-4ff6-7924-747b4b55a405</t>
  </si>
  <si>
    <t>Vinyl Decals Direct Ltd</t>
  </si>
  <si>
    <t>https://www.vinyldecalsdirect.com</t>
  </si>
  <si>
    <t>4ec54d81-8b17-cbf8-07c1-11e6f22b1684</t>
  </si>
  <si>
    <t>Vinyl Flooring UK</t>
  </si>
  <si>
    <t>http://vinylflooringuk.co.uk/</t>
  </si>
  <si>
    <t>abb41000-4997-c2c1-d884-b0cb8d3e7c61</t>
  </si>
  <si>
    <t>Vinyl Me, Please</t>
  </si>
  <si>
    <t>http://vinylmeplease.com/</t>
  </si>
  <si>
    <t>4c6aae4c-a159-337a-e737-a2a785999049</t>
  </si>
  <si>
    <t>Vinyl Software</t>
  </si>
  <si>
    <t>http://www.tech-stir.com</t>
  </si>
  <si>
    <t>dbc092fc-2270-7c7a-c9c8-db62e9dc4f61</t>
  </si>
  <si>
    <t>Vinyl Trading Desk</t>
  </si>
  <si>
    <t>http://vinyltradingdesk.com/index.php</t>
  </si>
  <si>
    <t>b26ad8f8-294a-dfc7-aed4-88f7d0e6b23d</t>
  </si>
  <si>
    <t>Vinyl Xpress</t>
  </si>
  <si>
    <t>https://vinylxpress.com/</t>
  </si>
  <si>
    <t>5f13bb61-50e8-a77b-4364-34ca53effeec</t>
  </si>
  <si>
    <t>Vinyl Xpress Inc</t>
  </si>
  <si>
    <t>http://vinylxpress.com/</t>
  </si>
  <si>
    <t>e35ab273-7f14-1d96-b38e-5347de788686</t>
  </si>
  <si>
    <t>VinylFlooring.org</t>
  </si>
  <si>
    <t>http://vinylflooring.org</t>
  </si>
  <si>
    <t>d1647bc3-0f1a-d8f4-9ae6-b45e02d61277</t>
  </si>
  <si>
    <t>Vinylfy</t>
  </si>
  <si>
    <t>http://vinylfy.com</t>
  </si>
  <si>
    <t>38f155d9-3206-f3a9-b2af-d9e6e3b21e38</t>
  </si>
  <si>
    <t>Vinylify</t>
  </si>
  <si>
    <t>http://vinylify.com/</t>
  </si>
  <si>
    <t>1ee33528-4ca5-552c-2093-605593c14375</t>
  </si>
  <si>
    <t>Vinylmint</t>
  </si>
  <si>
    <t>http://www.vinylmint.com</t>
  </si>
  <si>
    <t>a9f1068d-2b0b-e41f-3ba6-be36551f030e</t>
  </si>
  <si>
    <t>Vinyou</t>
  </si>
  <si>
    <t>http://www.vinyou.com</t>
  </si>
  <si>
    <t>601c93d8-529a-9763-e6c1-54f35d5647d4</t>
  </si>
  <si>
    <t>Vinythai Public Company Limited</t>
  </si>
  <si>
    <t>http://www.vinythai.co.th</t>
  </si>
  <si>
    <t>93b9d413-0d05-464c-9e1f-9c3fc24584f6</t>
  </si>
  <si>
    <t>Vio</t>
  </si>
  <si>
    <t>https://signup.vio.no/launch2/</t>
  </si>
  <si>
    <t>e5041cfe-3033-e90e-a837-f55002d915e5</t>
  </si>
  <si>
    <t>Vio Distribution</t>
  </si>
  <si>
    <t>http://www.viodistribution.com/</t>
  </si>
  <si>
    <t>b2d46244-4dec-9243-8fff-b73fd60d1e74</t>
  </si>
  <si>
    <t>Vioby</t>
  </si>
  <si>
    <t>https://www.vioby.com</t>
  </si>
  <si>
    <t>468833bc-a25a-7043-3278-99643a2dc388</t>
  </si>
  <si>
    <t>Viocare</t>
  </si>
  <si>
    <t>http://www.viocare.com</t>
  </si>
  <si>
    <t>bc94756a-ee63-40ed-183a-4f506eef53ae</t>
  </si>
  <si>
    <t>Viocom Networks</t>
  </si>
  <si>
    <t>http://www.viocomhosting.com</t>
  </si>
  <si>
    <t>5f867b7c-da88-be1d-0a05-d89bf9c9c808</t>
  </si>
  <si>
    <t>ViOffices</t>
  </si>
  <si>
    <t>http://www.vioffices.com</t>
  </si>
  <si>
    <t>ebf57441-1574-5ccd-3dea-90deb0ce6f52</t>
  </si>
  <si>
    <t>Vioguard</t>
  </si>
  <si>
    <t>http://www.vioguard.com/</t>
  </si>
  <si>
    <t>72b58bcb-f4ed-63bf-2400-00e6bf68e54f</t>
  </si>
  <si>
    <t>Viola Credit</t>
  </si>
  <si>
    <t>http://www.violacredit.com</t>
  </si>
  <si>
    <t>b460cd0e-2d01-d7bb-8faa-5e2cde58fb3c</t>
  </si>
  <si>
    <t>Viola Group</t>
  </si>
  <si>
    <t>http://www.viola-group.com/</t>
  </si>
  <si>
    <t>3f723cf7-37d0-bedf-5930-c2aaa0f7441f</t>
  </si>
  <si>
    <t>Viola Growth</t>
  </si>
  <si>
    <t>http://www.viola-group.com/violagrowth</t>
  </si>
  <si>
    <t>893a0b3e-fd6e-1e5c-9988-b1fd3ff9cdfe</t>
  </si>
  <si>
    <t>Viola Partners</t>
  </si>
  <si>
    <t>http://www.viola-group.com/violapartners.html</t>
  </si>
  <si>
    <t>c9544b0d-4ea8-40df-0a9a-500fa367753c</t>
  </si>
  <si>
    <t>Viola Private Equity</t>
  </si>
  <si>
    <t>http://www.viola-group.com</t>
  </si>
  <si>
    <t>a6c9d0cd-4efc-7634-a842-e162c65a3d21</t>
  </si>
  <si>
    <t>Viola Umbrella</t>
  </si>
  <si>
    <t>http://www.violaumbrella.com</t>
  </si>
  <si>
    <t>4e321294-5052-b4ca-b6bb-08158af491e8</t>
  </si>
  <si>
    <t>Violab</t>
  </si>
  <si>
    <t>http://violab.com.br/</t>
  </si>
  <si>
    <t>87e9af82-736a-f220-779b-4731e40bb3e2</t>
  </si>
  <si>
    <t>ViolaLane</t>
  </si>
  <si>
    <t>https://violalane.com/</t>
  </si>
  <si>
    <t>c379daca-5e96-5096-5e34-2ae9fe5f6a27</t>
  </si>
  <si>
    <t>violamode</t>
  </si>
  <si>
    <t>http://violamode.com</t>
  </si>
  <si>
    <t>12bbcace-9e07-91aa-d19b-970ce03e2b19</t>
  </si>
  <si>
    <t>Violanto</t>
  </si>
  <si>
    <t>http://violanto.com</t>
  </si>
  <si>
    <t>9d91bce7-a8d1-6411-7de6-4a7ab520501c</t>
  </si>
  <si>
    <t>Violence Policy Center</t>
  </si>
  <si>
    <t>http://vpc.org/</t>
  </si>
  <si>
    <t>477d91da-3fca-d5df-cc9b-a9feab401927</t>
  </si>
  <si>
    <t>Violet</t>
  </si>
  <si>
    <t>http://www.violet.net</t>
  </si>
  <si>
    <t>e82c1fe5-f53c-4392-c615-42dd0fa0045c</t>
  </si>
  <si>
    <t>http://elevnapp.com</t>
  </si>
  <si>
    <t>50b96fd4-a9bd-3a1d-d027-0abd071bcba7</t>
  </si>
  <si>
    <t>Violet Box</t>
  </si>
  <si>
    <t>http://www.violetbox.com.au</t>
  </si>
  <si>
    <t>1e240049-351c-0c58-8a6c-a17eff5c3798</t>
  </si>
  <si>
    <t>http://www.santasbox.com</t>
  </si>
  <si>
    <t>58a6f58c-dc98-05d3-d810-032c0cf2a18b</t>
  </si>
  <si>
    <t>Violet Crown Consulting</t>
  </si>
  <si>
    <t>http://www.ee82ee.com</t>
  </si>
  <si>
    <t>b024b580-cc20-0421-53b8-8997d6d2d6a6</t>
  </si>
  <si>
    <t>Violet Enterprise Solutions</t>
  </si>
  <si>
    <t>http://violetenterprise.com</t>
  </si>
  <si>
    <t>291c6f21-bb0b-41f4-2c57-85206ec010c1</t>
  </si>
  <si>
    <t>Violet Grey</t>
  </si>
  <si>
    <t>http://violetgrey.com</t>
  </si>
  <si>
    <t>4c8d76f9-5983-0b57-e90b-fe6ccf93fd3f</t>
  </si>
  <si>
    <t>Violet Health</t>
  </si>
  <si>
    <t>http://www.violethealth.com/</t>
  </si>
  <si>
    <t>75e42e7a-865f-6fc2-de0b-a3ae957b332f</t>
  </si>
  <si>
    <t>Violet Indigo</t>
  </si>
  <si>
    <t>http://violetindigo.com.au</t>
  </si>
  <si>
    <t>e07e9cf6-62b0-f616-c4ca-a3a9bb35aedf</t>
  </si>
  <si>
    <t>Violet Lee</t>
  </si>
  <si>
    <t>http://www.leeapps.com</t>
  </si>
  <si>
    <t>9abfc16e-0b7e-9f7d-191c-35950404bed2</t>
  </si>
  <si>
    <t>Violet Limousine Service Inc.</t>
  </si>
  <si>
    <t>http://www.violetlimo.com/</t>
  </si>
  <si>
    <t>df6e992e-20c8-803e-4c06-2ae46d9bf2d7</t>
  </si>
  <si>
    <t>Violet3D</t>
  </si>
  <si>
    <t>http://violet3d.com/</t>
  </si>
  <si>
    <t>907cf2c3-3ca8-5d1c-db52-5e848d43d0f8</t>
  </si>
  <si>
    <t>VioletBag.com</t>
  </si>
  <si>
    <t>http://www.violetbag.com</t>
  </si>
  <si>
    <t>b12c8263-91a5-b0d5-16df-2f60bbce8401</t>
  </si>
  <si>
    <t>VioletStreet</t>
  </si>
  <si>
    <t>http://www.violetstreet.com</t>
  </si>
  <si>
    <t>5f04b9aa-2f0f-94e3-7b84-d2b92dac4b47</t>
  </si>
  <si>
    <t>VIOlife</t>
  </si>
  <si>
    <t>http://www.violight.com/</t>
  </si>
  <si>
    <t>fa1c106a-55a3-02da-7f77-c4efaaf92621</t>
  </si>
  <si>
    <t>Violin Memory</t>
  </si>
  <si>
    <t>http://www.violin-memory.com/</t>
  </si>
  <si>
    <t>e8672440-57fc-8b8d-a00d-ddc24f009317</t>
  </si>
  <si>
    <t>Violins for Sale by Vanguard Violins</t>
  </si>
  <si>
    <t>http://www.vanguardviolins.com</t>
  </si>
  <si>
    <t>1fe05bdd-400d-1bd0-0c45-be6dd9f31205</t>
  </si>
  <si>
    <t>Violy &amp; Company</t>
  </si>
  <si>
    <t>http://violyco.com</t>
  </si>
  <si>
    <t>e98280f9-2348-1c24-ff0b-424e5486f60c</t>
  </si>
  <si>
    <t>Violy, Byorum and Partners, LLP</t>
  </si>
  <si>
    <t>http://www.violyco.com</t>
  </si>
  <si>
    <t>758ab731-2ecf-5d94-804d-56ca858676ff</t>
  </si>
  <si>
    <t>Viom Networks</t>
  </si>
  <si>
    <t>http://www.viomnetworks.com/</t>
  </si>
  <si>
    <t>b1802540-691c-149a-9d43-e2978c395175</t>
  </si>
  <si>
    <t>vioma</t>
  </si>
  <si>
    <t>http://www.vioma.de</t>
  </si>
  <si>
    <t>c56f020e-a4f9-01bc-26bf-4264c74530a4</t>
  </si>
  <si>
    <t>Viomba</t>
  </si>
  <si>
    <t>http://viomba.com</t>
  </si>
  <si>
    <t>0dbfaced-9adc-f4a8-e0c2-e540a9466160</t>
  </si>
  <si>
    <t>Viome</t>
  </si>
  <si>
    <t>http://www.viome.com</t>
  </si>
  <si>
    <t>3f4f8fa6-02fe-b263-2a5a-d137d21d7923</t>
  </si>
  <si>
    <t>Vion Food Group</t>
  </si>
  <si>
    <t>http://vionfoodgroup.com</t>
  </si>
  <si>
    <t>2da5052f-fc45-3b32-6854-294d06c08665</t>
  </si>
  <si>
    <t>VION Holdings</t>
  </si>
  <si>
    <t>5f0c6558-9884-0659-f530-b33c24d8e159</t>
  </si>
  <si>
    <t>Vion McGee ROI</t>
  </si>
  <si>
    <t>http://www.mcgeesfood.com/</t>
  </si>
  <si>
    <t>422952c7-ba2e-04a1-e190-cef1cd47d13e</t>
  </si>
  <si>
    <t>Vion Receivable Investments</t>
  </si>
  <si>
    <t>http://www.vioninv.com</t>
  </si>
  <si>
    <t>f2ce6d3a-7466-e4bd-def9-dbf05d486567</t>
  </si>
  <si>
    <t>Vionic</t>
  </si>
  <si>
    <t>http://www.vionic.com</t>
  </si>
  <si>
    <t>830e6558-7574-2dc9-64e7-17792b2b00d3</t>
  </si>
  <si>
    <t>Vionic Group LLC</t>
  </si>
  <si>
    <t>https://www.vionicshoes.com/</t>
  </si>
  <si>
    <t>d4a90b6a-1d96-e88e-d837-dd9c405a7163</t>
  </si>
  <si>
    <t>Vionika</t>
  </si>
  <si>
    <t>http://www.vionika.com/</t>
  </si>
  <si>
    <t>57c31145-d008-b6ac-be81-316f9ef076be</t>
  </si>
  <si>
    <t>VIONIQ</t>
  </si>
  <si>
    <t>http://www.vioniq.com</t>
  </si>
  <si>
    <t>c6a3ee69-91ed-9178-299a-164e169d77dd</t>
  </si>
  <si>
    <t>Vionlabs</t>
  </si>
  <si>
    <t>http://www.vionlabs.com/</t>
  </si>
  <si>
    <t>115e7168-1e94-1ab9-6f3e-f1a86af26efc</t>
  </si>
  <si>
    <t>VionX Energy</t>
  </si>
  <si>
    <t>http://vionxenergy.com/</t>
  </si>
  <si>
    <t>d7db7dc4-924a-7bd2-93a3-5a4c1a32afb3</t>
  </si>
  <si>
    <t>Viooa Imaging Technology Inc.</t>
  </si>
  <si>
    <t>http://www.viooa.com</t>
  </si>
  <si>
    <t>28b5b4b6-ab77-650b-b094-2cf2052997b4</t>
  </si>
  <si>
    <t>Vioozer</t>
  </si>
  <si>
    <t>http://vioozer.com</t>
  </si>
  <si>
    <t>2cf4280f-6990-c282-1a14-703c733cb594</t>
  </si>
  <si>
    <t>Viope Solutions</t>
  </si>
  <si>
    <t>http://www.viope.com</t>
  </si>
  <si>
    <t>8030d9fd-923e-7528-a5ae-4f851b2cfd1c</t>
  </si>
  <si>
    <t>Viopti</t>
  </si>
  <si>
    <t>http://www.polaroidcontactlenssolutions.com</t>
  </si>
  <si>
    <t>77a2e4c5-074c-4786-4032-8d2d549d29e2</t>
  </si>
  <si>
    <t>ViOptix</t>
  </si>
  <si>
    <t>http://www.vioptix.com</t>
  </si>
  <si>
    <t>f16f2fc9-790b-133a-93cc-3d6dc46649c3</t>
  </si>
  <si>
    <t>Viora</t>
  </si>
  <si>
    <t>http://www.vioramed.com/</t>
  </si>
  <si>
    <t>d87673c0-a57b-a4fa-51c7-abec20eb6dbb</t>
  </si>
  <si>
    <t>Vios Medical</t>
  </si>
  <si>
    <t>http://www.viosmedical.com/</t>
  </si>
  <si>
    <t>63b6964c-80a9-72c9-2444-039ed09336e0</t>
  </si>
  <si>
    <t>Viosk</t>
  </si>
  <si>
    <t>http://www.viosk.com/</t>
  </si>
  <si>
    <t>1e47401f-f9d4-48aa-0090-3f31a9da73a5</t>
  </si>
  <si>
    <t>VIOSO</t>
  </si>
  <si>
    <t>http://www.vioso.com</t>
  </si>
  <si>
    <t>6a71fba2-5771-18d7-77e2-5acadcd7999e</t>
  </si>
  <si>
    <t>Viostream</t>
  </si>
  <si>
    <t>http://www.viostream.com</t>
  </si>
  <si>
    <t>254dfe93-3557-dc46-bd33-256d0b9fae97</t>
  </si>
  <si>
    <t>Viotalk LLC</t>
  </si>
  <si>
    <t>https://www.viotalk.com</t>
  </si>
  <si>
    <t>382a0d0f-37e5-cd3b-3318-2a69ad64ec06</t>
  </si>
  <si>
    <t>Viotech Communications</t>
  </si>
  <si>
    <t>http://www.viotech.net/</t>
  </si>
  <si>
    <t>0bb29a14-f458-4f60-676f-22cd3463f9e8</t>
  </si>
  <si>
    <t>VIP 1-Step Process</t>
  </si>
  <si>
    <t>http://vip1stepprocess.com</t>
  </si>
  <si>
    <t>b880df5d-5ea3-cf33-8cbe-9e19c440c4bb</t>
  </si>
  <si>
    <t>VIP AIR PURIFIER REVIEWS</t>
  </si>
  <si>
    <t>http://vipforair.com/</t>
  </si>
  <si>
    <t>26317564-3eb0-7d3c-21bd-dd3b8c3df75c</t>
  </si>
  <si>
    <t>VIP Armario</t>
  </si>
  <si>
    <t>http://viparmario.com</t>
  </si>
  <si>
    <t>6e2d4ec0-4227-9312-6b04-fae1d782753a</t>
  </si>
  <si>
    <t>VIP Bidding</t>
  </si>
  <si>
    <t>http://vipbidding.com</t>
  </si>
  <si>
    <t>c9852dd5-d73f-3dac-fd0d-a70ac64c09c2</t>
  </si>
  <si>
    <t>VIP Cars</t>
  </si>
  <si>
    <t>http://www.vipcars.com</t>
  </si>
  <si>
    <t>896c5101-d394-84bd-9bf3-f73e9fc819a0</t>
  </si>
  <si>
    <t>VIP Cinema Seating</t>
  </si>
  <si>
    <t>http://www.vipcinemaseating.com/</t>
  </si>
  <si>
    <t>bc22e348-edbb-75a2-23f9-707641a67b55</t>
  </si>
  <si>
    <t>Vip City Limo</t>
  </si>
  <si>
    <t>http://www.vipcitylimo.com/</t>
  </si>
  <si>
    <t>0545f6e8-3cdc-468d-b77d-eec12166dd57</t>
  </si>
  <si>
    <t>VIP Electronic Cigarette</t>
  </si>
  <si>
    <t>http://www.vipelectroniccigarette.co.uk</t>
  </si>
  <si>
    <t>d1c75c1e-d002-3e9a-0ee2-9c8736cec2da</t>
  </si>
  <si>
    <t>Vip Email Database</t>
  </si>
  <si>
    <t>http://www.vipemaildatabase.com</t>
  </si>
  <si>
    <t>eb37aae7-f38b-e9da-7e3d-2b671f4bf613</t>
  </si>
  <si>
    <t>VIP Fan Connect LLC</t>
  </si>
  <si>
    <t>http://www.vipfanconnect.com</t>
  </si>
  <si>
    <t>0c19f163-fc14-a831-4d06-cce800fdcdfb</t>
  </si>
  <si>
    <t>VIP Financing Solutions</t>
  </si>
  <si>
    <t>https://offer-vip-financing.com/</t>
  </si>
  <si>
    <t>83f4b4f5-e2dd-3caf-bf73-3927fe251099</t>
  </si>
  <si>
    <t>VIP Fishing Charters</t>
  </si>
  <si>
    <t>http://www.vipfishingcharters.com</t>
  </si>
  <si>
    <t>a367a355-091f-e938-aaf9-5d158c91f23f</t>
  </si>
  <si>
    <t>Vip Gift</t>
  </si>
  <si>
    <t>http://vipgift.co.uk</t>
  </si>
  <si>
    <t>8ea97c78-f01b-e076-9e7a-4d2547338a93</t>
  </si>
  <si>
    <t>VIP Global</t>
  </si>
  <si>
    <t>http://www.vipglobal.us</t>
  </si>
  <si>
    <t>67334508-30b7-7c2e-24c1-ee2a4cbd0b8d</t>
  </si>
  <si>
    <t>VIP IGNITE</t>
  </si>
  <si>
    <t>http://stage.vipignitelive.com/</t>
  </si>
  <si>
    <t>07860819-f01d-a55a-f620-ccb28d186468</t>
  </si>
  <si>
    <t>VIP Internet</t>
  </si>
  <si>
    <t>http://www.vip.nl</t>
  </si>
  <si>
    <t>5338da40-d6d7-fc29-4827-1bd2aab3b9a7</t>
  </si>
  <si>
    <t>VIP IT Service Pvt Ltd</t>
  </si>
  <si>
    <t>http://www.vipitservice.net</t>
  </si>
  <si>
    <t>9d9bb400-556a-142c-5bb1-a7ab03e01086</t>
  </si>
  <si>
    <t>VIP Journeys</t>
  </si>
  <si>
    <t>http://vipjourneys.com</t>
  </si>
  <si>
    <t>21791e71-9a5d-3516-fd74-63d18f72e86e</t>
  </si>
  <si>
    <t>VIP Limousine Inc &amp; Chicago Party Bus</t>
  </si>
  <si>
    <t>http://www.viplimousineinc.com</t>
  </si>
  <si>
    <t>79616316-9046-4ad1-76f3-e2ad7d789dcc</t>
  </si>
  <si>
    <t>VIP Mall Printing Services</t>
  </si>
  <si>
    <t>https://vipmall.ca/printorder</t>
  </si>
  <si>
    <t>ae3258ed-7d3b-addf-2bb0-4031b09515bc</t>
  </si>
  <si>
    <t>VIP Mayfair</t>
  </si>
  <si>
    <t>http://www.vipmayfair.com/</t>
  </si>
  <si>
    <t>4fb51443-41a5-7c40-87c2-12acbf2d9f66</t>
  </si>
  <si>
    <t>Vip Medical Weight Loss</t>
  </si>
  <si>
    <t>http://www.vipmedicalweightloss.com/</t>
  </si>
  <si>
    <t>9af4f011-3fa8-0251-9088-ab1354313c28</t>
  </si>
  <si>
    <t>VIP Mortgage</t>
  </si>
  <si>
    <t>http://www.vipmtginc.com</t>
  </si>
  <si>
    <t>78ae0748-e5e1-4f92-d3f7-7452c72959b5</t>
  </si>
  <si>
    <t>VIP Notary Services</t>
  </si>
  <si>
    <t>http://vipnotaryservices.net</t>
  </si>
  <si>
    <t>d8889dbb-a458-6919-af57-266688def07f</t>
  </si>
  <si>
    <t>VIP Parking</t>
  </si>
  <si>
    <t>http://vipparkingusa.com/</t>
  </si>
  <si>
    <t>2a17ef13-42e9-92da-a3be-6eda9b05e133</t>
  </si>
  <si>
    <t>VIP Piano Club</t>
  </si>
  <si>
    <t>http://vippianoclub.org/</t>
  </si>
  <si>
    <t>667a90b4-288e-c59c-6d5d-18f14836430e</t>
  </si>
  <si>
    <t>VIP Plaza</t>
  </si>
  <si>
    <t>http://www.vipplaza.com</t>
  </si>
  <si>
    <t>20718290-366a-249e-54a0-d95285ba31af</t>
  </si>
  <si>
    <t>VIP Rail</t>
  </si>
  <si>
    <t>http://www.viprail.com</t>
  </si>
  <si>
    <t>14bc0ce7-77b8-dc25-95a0-00db58b75aba</t>
  </si>
  <si>
    <t>VIP Realty</t>
  </si>
  <si>
    <t>http://www.viprealtyinfo.com</t>
  </si>
  <si>
    <t>3b4c9ebb-f6c4-afb2-6533-500375b4e61f</t>
  </si>
  <si>
    <t>VIP Realty Platinum</t>
  </si>
  <si>
    <t>http://www.viprealtyplatinum.com</t>
  </si>
  <si>
    <t>97722280-fe95-f363-4e8f-560b135a2e51</t>
  </si>
  <si>
    <t>VIP Response</t>
  </si>
  <si>
    <t>http://www.vipresponse.nl/en/</t>
  </si>
  <si>
    <t>e4115139-f931-fbff-6f4d-e99ca7f57d70</t>
  </si>
  <si>
    <t>VIP Room</t>
  </si>
  <si>
    <t>http://www.viproom.me</t>
  </si>
  <si>
    <t>9036fc92-5126-a2d4-ac2f-b38d479bb494</t>
  </si>
  <si>
    <t>VIP Salon.me</t>
  </si>
  <si>
    <t>http://www.vipsalon.me</t>
  </si>
  <si>
    <t>a6fb046a-838a-d4d0-4159-b25321d61e5c</t>
  </si>
  <si>
    <t>VIP Security</t>
  </si>
  <si>
    <t>https://vipsecurity.bg/</t>
  </si>
  <si>
    <t>2921f135-d989-46ab-8d17-3c7009e5fc19</t>
  </si>
  <si>
    <t>VIP Sitters Pet Cremation</t>
  </si>
  <si>
    <t>http://www.vipsitters.com/pet-cremation-services.html</t>
  </si>
  <si>
    <t>c9222bce-1c87-9789-c2fb-c61305da21f3</t>
  </si>
  <si>
    <t>VIP SOUL</t>
  </si>
  <si>
    <t>http://www.vip-soul.com</t>
  </si>
  <si>
    <t>4823105b-24d6-c2aa-01ed-1ee56c2ddb85</t>
  </si>
  <si>
    <t>VIP Sport Travel</t>
  </si>
  <si>
    <t>http://www.vipsportravel.net</t>
  </si>
  <si>
    <t>3e8c3c5c-4cf4-5dbd-1f18-d77fa53ac050</t>
  </si>
  <si>
    <t>VIP Studio</t>
  </si>
  <si>
    <t>http://www.showroomvipstudio.com/</t>
  </si>
  <si>
    <t>a7f28bea-7367-aec1-d819-25e1945bb0cf</t>
  </si>
  <si>
    <t>VIP Talent Connect</t>
  </si>
  <si>
    <t>http://www.viptalentconnect.com</t>
  </si>
  <si>
    <t>251136b2-1132-283a-cbaa-bb2c195264af</t>
  </si>
  <si>
    <t>VIP Tickets</t>
  </si>
  <si>
    <t>https://www.viptickets.com</t>
  </si>
  <si>
    <t>ea655a99-5c04-4b35-4d3d-6ef1f18e6f05</t>
  </si>
  <si>
    <t>VIP trust s.r.o.</t>
  </si>
  <si>
    <t>http://viptrust.cz/</t>
  </si>
  <si>
    <t>a6a3359a-94fd-3192-83a0-0af443387a12</t>
  </si>
  <si>
    <t>VIP VoIP</t>
  </si>
  <si>
    <t>http://www.vipvoip.co.uk/</t>
  </si>
  <si>
    <t>7c95831b-99bd-4be5-fa6b-8f0612b76317</t>
  </si>
  <si>
    <t>VIP-Only.ma</t>
  </si>
  <si>
    <t>http://www.vip-only.ma</t>
  </si>
  <si>
    <t>3b3d363d-f088-ce0a-8090-088073257253</t>
  </si>
  <si>
    <t>vip.com</t>
  </si>
  <si>
    <t>http://www.vip.com/</t>
  </si>
  <si>
    <t>450c333f-e495-dcdd-241e-3ba48f054768</t>
  </si>
  <si>
    <t>Vipa GmbH</t>
  </si>
  <si>
    <t>http://www.vipa.com/</t>
  </si>
  <si>
    <t>39d91456-0a33-6e6c-39e0-4f47b94d5aa3</t>
  </si>
  <si>
    <t>Vipa Solutions</t>
  </si>
  <si>
    <t>http://www.vipasolutions.com</t>
  </si>
  <si>
    <t>c061a963-0213-76ba-714c-f3eec6aad540</t>
  </si>
  <si>
    <t>VIPAAR</t>
  </si>
  <si>
    <t>http://vipaar.com</t>
  </si>
  <si>
    <t>1bc29636-a2eb-f788-75b5-7fd3ebfadfd6</t>
  </si>
  <si>
    <t>Vipahealth</t>
  </si>
  <si>
    <t>http://www.vipahealth.com</t>
  </si>
  <si>
    <t>467f9755-4c39-2246-e177-698f11fc65d0</t>
  </si>
  <si>
    <t>Viparis</t>
  </si>
  <si>
    <t>https://www.viparis.com/</t>
  </si>
  <si>
    <t>6a78cd55-02bc-57d0-1490-0657804cd8aa</t>
  </si>
  <si>
    <t>Vipassana Meditation</t>
  </si>
  <si>
    <t>http://www.dhamma.org/en-us/index</t>
  </si>
  <si>
    <t>b231aab9-c803-9d63-4cf7-85a9645eea2d</t>
  </si>
  <si>
    <t>VIPBingo</t>
  </si>
  <si>
    <t>http://www.vipbingo.co.uk</t>
  </si>
  <si>
    <t>5d2b7328-d771-87a7-a89f-0107c996acf7</t>
  </si>
  <si>
    <t>VIPbyte, LLC.</t>
  </si>
  <si>
    <t>https://www.vipbyte.com/</t>
  </si>
  <si>
    <t>1957667f-3731-1347-0982-9baa1e5217c1</t>
  </si>
  <si>
    <t>Vipcocuk</t>
  </si>
  <si>
    <t>http://www.vipcocuk.com/</t>
  </si>
  <si>
    <t>3cbff215-c114-11ff-abc5-f990d31df27b</t>
  </si>
  <si>
    <t>Vipcom</t>
  </si>
  <si>
    <t>http://www.vipcomnet.com/</t>
  </si>
  <si>
    <t>b4527792-b86d-0ebc-2431-7f092acb23ee</t>
  </si>
  <si>
    <t>VIPDeal360</t>
  </si>
  <si>
    <t>http://www.vipdeals360.com/wp</t>
  </si>
  <si>
    <t>b0a72710-d85a-e402-4f90-62b2c8942f48</t>
  </si>
  <si>
    <t>VIPdesk</t>
  </si>
  <si>
    <t>http://www.aspirelifestyles.com</t>
  </si>
  <si>
    <t>77f469f5-ce1e-7d13-a347-7830ae5d62d7</t>
  </si>
  <si>
    <t>Vipdukkan.com</t>
  </si>
  <si>
    <t>http://www.vipdukkan.com</t>
  </si>
  <si>
    <t>f5da4aea-8d8c-20cd-ed95-b6b2127618ab</t>
  </si>
  <si>
    <t>Vipeak Heavy Industry</t>
  </si>
  <si>
    <t>http://mill-crushers.com/</t>
  </si>
  <si>
    <t>bda53b3d-cbc6-6b08-a00b-af8462955071</t>
  </si>
  <si>
    <t>VipeCloud</t>
  </si>
  <si>
    <t>http://www.vipecloud.com</t>
  </si>
  <si>
    <t>d7d9344e-731e-4839-7916-e97f9a706213</t>
  </si>
  <si>
    <t>VipeHype</t>
  </si>
  <si>
    <t>http://vipehype.com/</t>
  </si>
  <si>
    <t>7c739d27-94da-2cd7-c1ba-2ab3aaa863f1</t>
  </si>
  <si>
    <t>Vipeline</t>
  </si>
  <si>
    <t>http://www.vipeline.com/</t>
  </si>
  <si>
    <t>f13650ed-e1dc-b6f2-6ee1-d21d689e0659</t>
  </si>
  <si>
    <t>VipePower</t>
  </si>
  <si>
    <t>http://www.vipepower.com</t>
  </si>
  <si>
    <t>680da7b8-bd2c-9a1a-b183-c1017ac60eb5</t>
  </si>
  <si>
    <t>VIPER</t>
  </si>
  <si>
    <t>http://www.vipeventresources.com</t>
  </si>
  <si>
    <t>fdaf9d14-8308-0988-00df-01b3fe95808e</t>
  </si>
  <si>
    <t>http://viper.com/</t>
  </si>
  <si>
    <t>98202977-30d9-0871-f971-54cc3424b923</t>
  </si>
  <si>
    <t>https://www.viper.com</t>
  </si>
  <si>
    <t>aa31fee5-91b3-96e2-cebe-f9799d2ba085</t>
  </si>
  <si>
    <t>Viper Advertising</t>
  </si>
  <si>
    <t>http://viperbizads.com</t>
  </si>
  <si>
    <t>dd890386-a103-c807-e8a7-7d964a3e6a69</t>
  </si>
  <si>
    <t>Viper Apparel</t>
  </si>
  <si>
    <t>http://www.viperapparel.com</t>
  </si>
  <si>
    <t>5e9df2fc-ab21-7ec1-81d7-97d47f46765b</t>
  </si>
  <si>
    <t>Viper Logic</t>
  </si>
  <si>
    <t>http://www.viperlogic.com</t>
  </si>
  <si>
    <t>34a14350-8f45-a286-f461-fc5d1395a8c8</t>
  </si>
  <si>
    <t>VIPER Magazine</t>
  </si>
  <si>
    <t>https://www.vipermagazine.com/</t>
  </si>
  <si>
    <t>306c9a78-5aba-632f-0caa-7f8ccab3b8ac</t>
  </si>
  <si>
    <t>Viper Networks</t>
  </si>
  <si>
    <t>http://viperapp.co</t>
  </si>
  <si>
    <t>b1ab5534-05c3-dfa3-26e0-6126b8db0f88</t>
  </si>
  <si>
    <t>Viper Subsea Technology Limited</t>
  </si>
  <si>
    <t>http://www.viperinnovations.com/</t>
  </si>
  <si>
    <t>5ea027a0-92d6-90c3-bcf2-8e10614815f4</t>
  </si>
  <si>
    <t>Viper Tech Mobile Pressure Wash</t>
  </si>
  <si>
    <t>http://www.vtmobilepressurewash.com/</t>
  </si>
  <si>
    <t>b052c4be-8b01-6da6-38ef-64b200a38f5b</t>
  </si>
  <si>
    <t>VIPER Technology</t>
  </si>
  <si>
    <t>http://viper.pk/</t>
  </si>
  <si>
    <t>e89e6658-b256-a417-3e0a-c881f1905e7f</t>
  </si>
  <si>
    <t>Vipera</t>
  </si>
  <si>
    <t>http://www.vipera.com/</t>
  </si>
  <si>
    <t>53681638-22e9-6bc7-9fe5-12e4307cb814</t>
  </si>
  <si>
    <t>viperks</t>
  </si>
  <si>
    <t>http://viperks.net</t>
  </si>
  <si>
    <t>5e59fece-932e-8a7b-9976-6be13c4bac09</t>
  </si>
  <si>
    <t>ViperMed</t>
  </si>
  <si>
    <t>http://www.vipermed.org/</t>
  </si>
  <si>
    <t>b9bdf9f6-eb83-1021-c9ac-5ff75b1c8519</t>
  </si>
  <si>
    <t>ViperTech Mobile Carpet Cleaning</t>
  </si>
  <si>
    <t>http://www.vtmobilecarpetcleaning.com</t>
  </si>
  <si>
    <t>69452651-0d7f-1421-978e-660b539a412b</t>
  </si>
  <si>
    <t>Viphibian</t>
  </si>
  <si>
    <t>http://www.viphibian.com</t>
  </si>
  <si>
    <t>0b497bdd-2a08-b6f3-c2bf-3e5997ea5a26</t>
  </si>
  <si>
    <t>Viphomefitness</t>
  </si>
  <si>
    <t>http://www.viphomefitness.com/</t>
  </si>
  <si>
    <t>d8f9550c-734d-7e30-a848-d85f760fd238</t>
  </si>
  <si>
    <t>Vipicash</t>
  </si>
  <si>
    <t>https://vipicash.no/</t>
  </si>
  <si>
    <t>4cc883af-d56f-dca7-55af-23f7ccf8a6c0</t>
  </si>
  <si>
    <t>VIPIN</t>
  </si>
  <si>
    <t>359eac97-054c-bfd1-7dd3-f372fa09f4f4</t>
  </si>
  <si>
    <t>VIPIN BHANOT - Best Wedding Photographer Chandigarh</t>
  </si>
  <si>
    <t>http://www.vipinbhanot.com/</t>
  </si>
  <si>
    <t>4e841db7-bc43-fb5a-7995-eec62918a2cc</t>
  </si>
  <si>
    <t>Vipingo Stone Mining Ltd.</t>
  </si>
  <si>
    <t>http://www.vipingostonemining.com/</t>
  </si>
  <si>
    <t>33339272-fa6c-e7cb-bc7c-a9de3f42cedc</t>
  </si>
  <si>
    <t>VIPKID</t>
  </si>
  <si>
    <t>https://t.vipkid.com.cn/</t>
  </si>
  <si>
    <t>21657c05-2e15-d542-43ce-3a1b9284eba4</t>
  </si>
  <si>
    <t>vipkingfun</t>
  </si>
  <si>
    <t>http://www.vipkingfun.com</t>
  </si>
  <si>
    <t>cc2ce698-5773-23ad-3655-14f8570849e0</t>
  </si>
  <si>
    <t>ViPlex Media</t>
  </si>
  <si>
    <t>http://viplexmedia.com/</t>
  </si>
  <si>
    <t>7efc718d-6508-3a48-70c4-b25940174974</t>
  </si>
  <si>
    <t>Viply</t>
  </si>
  <si>
    <t>http://www.viplypass.com/</t>
  </si>
  <si>
    <t>d0e94b68-9a02-1ebe-2825-b55e6bdd853e</t>
  </si>
  <si>
    <t>VIPMRO</t>
  </si>
  <si>
    <t>http://www.vipmro.com/</t>
  </si>
  <si>
    <t>0b6f5cee-dcf1-5262-d852-66608bbc7fbd</t>
  </si>
  <si>
    <t>Vipnet</t>
  </si>
  <si>
    <t>http://www.vipnet.hr</t>
  </si>
  <si>
    <t>98a5bd48-9cc9-6d4f-9d3d-8b427ec15edc</t>
  </si>
  <si>
    <t>VIPNET SA</t>
  </si>
  <si>
    <t>http://www.vipnet.ci/index.html</t>
  </si>
  <si>
    <t>d2d684fb-2de2-a225-308a-f2e2491f4f1a</t>
  </si>
  <si>
    <t>VIPoint Solutions Pvt Ltd</t>
  </si>
  <si>
    <t>http://www.vipointsolutions.net</t>
  </si>
  <si>
    <t>068ddae8-374b-58fe-bd87-dcc01be56836</t>
  </si>
  <si>
    <t>VIPole</t>
  </si>
  <si>
    <t>https://www.vipole.com/en/</t>
  </si>
  <si>
    <t>2029464a-0353-9077-bc25-9e5f478bd5b9</t>
  </si>
  <si>
    <t>Vipongo</t>
  </si>
  <si>
    <t>http://www.vipongo.com/</t>
  </si>
  <si>
    <t>3794b0dc-a3c0-5ea0-08c9-7384416979df</t>
  </si>
  <si>
    <t>Vipool</t>
  </si>
  <si>
    <t>https://vipool.io</t>
  </si>
  <si>
    <t>6ae37acc-74da-7466-63c5-f6198034cd80</t>
  </si>
  <si>
    <t>VIPorbit Software</t>
  </si>
  <si>
    <t>http://www.viporbit.com</t>
  </si>
  <si>
    <t>9e198a18-9f17-a03c-1de8-029b63f049de</t>
  </si>
  <si>
    <t>Vipos.com</t>
  </si>
  <si>
    <t>http://vipos.com</t>
  </si>
  <si>
    <t>be53eb4e-0094-256d-1b6d-d20517adabf3</t>
  </si>
  <si>
    <t>Vipp</t>
  </si>
  <si>
    <t>http://getvipp.com</t>
  </si>
  <si>
    <t>1df658da-8202-c07a-a71f-44b85d18f95c</t>
  </si>
  <si>
    <t>Vippy</t>
  </si>
  <si>
    <t>http://vippy.co</t>
  </si>
  <si>
    <t>3b6c2c15-305a-ef94-2131-54875db1416f</t>
  </si>
  <si>
    <t>Vipr Interactive</t>
  </si>
  <si>
    <t>http://vipr.xyz/</t>
  </si>
  <si>
    <t>64a0042a-da93-6590-8ee8-d98f29234e3e</t>
  </si>
  <si>
    <t>Vipra Business</t>
  </si>
  <si>
    <t>http://www.viprabusiness.com</t>
  </si>
  <si>
    <t>1b0f2252-859f-d71e-78f5-8d26aee6b726</t>
  </si>
  <si>
    <t>Vipra Business Consulting Services Pvt Ltd</t>
  </si>
  <si>
    <t>http://www.thevipragroup.com/</t>
  </si>
  <si>
    <t>a92d0408-0708-b549-db73-dacb8cae57d6</t>
  </si>
  <si>
    <t>Viprak Web Solution</t>
  </si>
  <si>
    <t>http://www.viprak.com</t>
  </si>
  <si>
    <t>e3e002da-63ac-0af6-4858-20a00bda0a61</t>
  </si>
  <si>
    <t>VipRewards</t>
  </si>
  <si>
    <t>http://www.viprewards.com.my</t>
  </si>
  <si>
    <t>21d23867-71a1-bc2f-796b-970ecf187449</t>
  </si>
  <si>
    <t>Viprinet</t>
  </si>
  <si>
    <t>https://www.viprinet.com</t>
  </si>
  <si>
    <t>5ab37f93-4200-31c0-c86f-64a29b1fec37</t>
  </si>
  <si>
    <t>Vipshop</t>
  </si>
  <si>
    <t>http://www.vipshop.com</t>
  </si>
  <si>
    <t>671ce042-f059-8bd5-c10d-33c9bef8d4ba</t>
  </si>
  <si>
    <t>VIPshopr</t>
  </si>
  <si>
    <t>http://www.vipshopr.com</t>
  </si>
  <si>
    <t>a16b5880-fe59-de67-72e6-86904bde8d36</t>
  </si>
  <si>
    <t>VIPSoftware</t>
  </si>
  <si>
    <t>http://vipsoftware.com/</t>
  </si>
  <si>
    <t>61d4602a-7c01-5262-e147-3dc2d357c9ef</t>
  </si>
  <si>
    <t>Vipster</t>
  </si>
  <si>
    <t>http://www.vipsterapp.com</t>
  </si>
  <si>
    <t>5374daa3-7006-1091-2cc8-c15c78055eb7</t>
  </si>
  <si>
    <t>VIPstore.com</t>
  </si>
  <si>
    <t>http://www.vipstore.com</t>
  </si>
  <si>
    <t>7430bcf5-6149-e95b-fd55-7cd76c8afe52</t>
  </si>
  <si>
    <t>VIPswitch</t>
  </si>
  <si>
    <t>http://www.vipswitch.com/</t>
  </si>
  <si>
    <t>f22bb74f-af1d-da87-ac4f-c96b63ddaea3</t>
  </si>
  <si>
    <t>Vipsy</t>
  </si>
  <si>
    <t>https://www.vipsy.co</t>
  </si>
  <si>
    <t>9cd803c6-d294-c9ba-9c3c-e3a21c01b63a</t>
  </si>
  <si>
    <t>Viptable</t>
  </si>
  <si>
    <t>http://tablevip.com</t>
  </si>
  <si>
    <t>726ca177-cf17-7efa-50c3-4157fb6380d2</t>
  </si>
  <si>
    <t>VIPTALON</t>
  </si>
  <si>
    <t>http://www.viptalon.ru</t>
  </si>
  <si>
    <t>936fd1d4-7518-3a35-c23e-11bd6e2246a5</t>
  </si>
  <si>
    <t>Viptela</t>
  </si>
  <si>
    <t>http://www.viptela.com</t>
  </si>
  <si>
    <t>ad958c77-92f8-9542-e34c-9ba50698faf0</t>
  </si>
  <si>
    <t>VIPTRACE</t>
  </si>
  <si>
    <t>http://viptrace.com</t>
  </si>
  <si>
    <t>da5f8284-3238-8876-0cd0-72f91d900e76</t>
  </si>
  <si>
    <t>Vipul Aarohan Gurgaon</t>
  </si>
  <si>
    <t>http://www.vipulaarohangurgaon.co/</t>
  </si>
  <si>
    <t>20e74379-c66b-c601-e72f-55d40f3551c0</t>
  </si>
  <si>
    <t>Vipul Crafts</t>
  </si>
  <si>
    <t>http://www.vipulcrafts.com/</t>
  </si>
  <si>
    <t>8722a84a-db48-709f-b693-7d49cae54563</t>
  </si>
  <si>
    <t>Vipul Group</t>
  </si>
  <si>
    <t>http://www.vipulgroup.in/</t>
  </si>
  <si>
    <t>3b9aac36-08af-9194-4eab-bc1cb409f1e2</t>
  </si>
  <si>
    <t>VipVenta</t>
  </si>
  <si>
    <t>http://www.vipventa.com</t>
  </si>
  <si>
    <t>71f76620-76fb-1000-aad6-1a6e145f1c5a</t>
  </si>
  <si>
    <t>VIQ Solutions</t>
  </si>
  <si>
    <t>http://www.viqsolutions.com/</t>
  </si>
  <si>
    <t>edbde88c-d2b0-2980-b6ae-a7b2b6ad365c</t>
  </si>
  <si>
    <t>Viqar Quraishi Law Office</t>
  </si>
  <si>
    <t>http://edmontonwcblawyers.ca/</t>
  </si>
  <si>
    <t>5eb32fe7-0ef7-44c0-f85c-2eca5961dac6</t>
  </si>
  <si>
    <t>ViquaSoft</t>
  </si>
  <si>
    <t>http://www.viquagames.com</t>
  </si>
  <si>
    <t>425426e0-fe45-1948-ddc7-d7e05d899c9a</t>
  </si>
  <si>
    <t>Viquity</t>
  </si>
  <si>
    <t>http://www.viquity.com/</t>
  </si>
  <si>
    <t>1e10fc76-fb0a-a107-d7a5-f174fba7dddd</t>
  </si>
  <si>
    <t>Vir Biotechnology</t>
  </si>
  <si>
    <t>http://www.vir.bio/</t>
  </si>
  <si>
    <t>4cf969cc-503b-a0a9-7237-337d0a61382a</t>
  </si>
  <si>
    <t>Vir-Q</t>
  </si>
  <si>
    <t>http://vir-q.com/</t>
  </si>
  <si>
    <t>2b75c0d0-eb2e-85d0-7a7f-b1629c3fbf86</t>
  </si>
  <si>
    <t>Vir-Sec</t>
  </si>
  <si>
    <t>http://vir-sec.com</t>
  </si>
  <si>
    <t>5216fa8c-093c-417a-ac10-c0c2da5b6684</t>
  </si>
  <si>
    <t>VIR2SIM</t>
  </si>
  <si>
    <t>http://vir4sim.com/</t>
  </si>
  <si>
    <t>53792a92-4f62-bb3b-932b-fda682a56322</t>
  </si>
  <si>
    <t>Vir2us</t>
  </si>
  <si>
    <t>http://vir2ustechnologies.com</t>
  </si>
  <si>
    <t>d5c36d0e-45e5-6e2b-7b7e-977c93d3df01</t>
  </si>
  <si>
    <t>Vira</t>
  </si>
  <si>
    <t>http://askvira.com/</t>
  </si>
  <si>
    <t>00bd5574-76fe-1348-e5b3-a274bc5b417a</t>
  </si>
  <si>
    <t>Vira Therapeutics</t>
  </si>
  <si>
    <t>http://www.viratherapeutics.com/</t>
  </si>
  <si>
    <t>07d1eac9-4b13-d171-d265-493d9fb4168a</t>
  </si>
  <si>
    <t>Viracon</t>
  </si>
  <si>
    <t>http://www.viracon.com/</t>
  </si>
  <si>
    <t>c723d11c-7170-7749-b150-c09bd728ab2c</t>
  </si>
  <si>
    <t>ViraCor Laboratories, L.L.C.</t>
  </si>
  <si>
    <t>https://www.viracor-eurofins.com</t>
  </si>
  <si>
    <t>09caf4ff-f323-103e-c93a-e36f76f8a259</t>
  </si>
  <si>
    <t>Viracor-IBT Laboratories</t>
  </si>
  <si>
    <t>http://www.viracoribt.com</t>
  </si>
  <si>
    <t>aff54bea-531f-11a7-abe9-d155085bf688</t>
  </si>
  <si>
    <t>Viracta Therapeutics</t>
  </si>
  <si>
    <t>http://www.viracta.com/company.html</t>
  </si>
  <si>
    <t>57a88f1c-8b68-2cc2-d2d3-33b1820b618a</t>
  </si>
  <si>
    <t>ViraCyte</t>
  </si>
  <si>
    <t>http://www.viracyte.com/</t>
  </si>
  <si>
    <t>4f1d0ecb-32d8-344c-6360-4deb224a52e2</t>
  </si>
  <si>
    <t>Virado - we connect insurance</t>
  </si>
  <si>
    <t>http://en.virado.de</t>
  </si>
  <si>
    <t>f0c41d5f-61f2-0912-54bb-dc33a497fa30</t>
  </si>
  <si>
    <t>Virage</t>
  </si>
  <si>
    <t>http://www.virage.com/</t>
  </si>
  <si>
    <t>9e7e3342-db72-abb6-18fa-a246715911aa</t>
  </si>
  <si>
    <t>http://viragesimulation.com/</t>
  </si>
  <si>
    <t>40aff511-e088-7b43-35ff-133b64df487e</t>
  </si>
  <si>
    <t>Virage Logic Corporation</t>
  </si>
  <si>
    <t>http://www.viragelogic.com</t>
  </si>
  <si>
    <t>d2e92b40-b9eb-e53e-3f2f-4bfa5c45cdfd</t>
  </si>
  <si>
    <t>VIRAGH Microsystems (INDIA) Private Limited</t>
  </si>
  <si>
    <t>http://www.viraghmicrosystems.com</t>
  </si>
  <si>
    <t>ee8c7f06-3aeb-3711-a37c-3ed4a78a0fc4</t>
  </si>
  <si>
    <t>Viral</t>
  </si>
  <si>
    <t>http://www.veeraapp.com</t>
  </si>
  <si>
    <t>7970b48b-bf26-125b-0aed-6d692ac8b0f7</t>
  </si>
  <si>
    <t>Viral Boom</t>
  </si>
  <si>
    <t>http://viralboom.com/</t>
  </si>
  <si>
    <t>368f0da3-e859-9aed-2406-0dec7abe624d</t>
  </si>
  <si>
    <t>Viral Bro</t>
  </si>
  <si>
    <t>http://viralbro.com</t>
  </si>
  <si>
    <t>a923b542-33a9-59bc-4af5-911a1e10bf46</t>
  </si>
  <si>
    <t>Viral curry</t>
  </si>
  <si>
    <t>http://viralcurry.com</t>
  </si>
  <si>
    <t>491d33a0-7d23-d3e0-a122-b562a06c53d1</t>
  </si>
  <si>
    <t>Viral Farm</t>
  </si>
  <si>
    <t>http://www.viralfarm.it</t>
  </si>
  <si>
    <t>4f7908cb-38ce-7ec1-f830-e434e05172c6</t>
  </si>
  <si>
    <t>Viral Fission</t>
  </si>
  <si>
    <t>http://www.viralfission.com</t>
  </si>
  <si>
    <t>04b26dcd-1dfc-3bb0-09ac-bdc82b55c41f</t>
  </si>
  <si>
    <t>Viral Foundry</t>
  </si>
  <si>
    <t>http://viralfoundry.com</t>
  </si>
  <si>
    <t>df6a2d6e-108d-3219-8a27-9f2db95667b7</t>
  </si>
  <si>
    <t>Viral Ideas Marketing</t>
  </si>
  <si>
    <t>http://www.viralideasmarketing.com/</t>
  </si>
  <si>
    <t>b283335c-9c97-4cd2-c25e-7a9a63e0a8b6</t>
  </si>
  <si>
    <t>Viral Igniter</t>
  </si>
  <si>
    <t>http://viraligniter.com/</t>
  </si>
  <si>
    <t>0a619f22-e24b-7aac-8129-3dfdf843c353</t>
  </si>
  <si>
    <t>VIRAL INDUSTRIESÌ¢åãå¢</t>
  </si>
  <si>
    <t>http://viralindustries.com</t>
  </si>
  <si>
    <t>d8c76eb1-eec0-7728-199d-405c5681d228</t>
  </si>
  <si>
    <t>Viral Kick</t>
  </si>
  <si>
    <t>http://www.viralkick.com</t>
  </si>
  <si>
    <t>e2415fff-fa97-aecc-1334-35d7e0070254</t>
  </si>
  <si>
    <t>Viral Loops Limited</t>
  </si>
  <si>
    <t>http://www.viral-loops.com</t>
  </si>
  <si>
    <t>89f8a05b-dfd8-0da3-4478-027320f42354</t>
  </si>
  <si>
    <t>Viral Management</t>
  </si>
  <si>
    <t>http://viralspiralgroup.com</t>
  </si>
  <si>
    <t>aafb1695-7c7a-f809-72a2-8330cbd29e37</t>
  </si>
  <si>
    <t>Viral Mems</t>
  </si>
  <si>
    <t>http://viralmeme.us</t>
  </si>
  <si>
    <t>1521d0b9-c99e-9409-e84b-0273609d46c6</t>
  </si>
  <si>
    <t>Viral Motion</t>
  </si>
  <si>
    <t>http://viralmotion.com</t>
  </si>
  <si>
    <t>14241d02-0b98-9541-ef63-3bd4f3fe68b7</t>
  </si>
  <si>
    <t>Viral Network</t>
  </si>
  <si>
    <t>http://www.viralnetworkinc.com</t>
  </si>
  <si>
    <t>e1656c4b-b53f-7d06-e782-979381107375</t>
  </si>
  <si>
    <t>Viral PR Agency</t>
  </si>
  <si>
    <t>http://www.gaychicmagazine.com/</t>
  </si>
  <si>
    <t>67b67c7e-b818-9359-cdc5-f49a7283def8</t>
  </si>
  <si>
    <t>Viral Shots</t>
  </si>
  <si>
    <t>http://theviralshots.com</t>
  </si>
  <si>
    <t>4dfc40ae-4ce2-b661-87d1-55c5ae2f4695</t>
  </si>
  <si>
    <t>Viral Solutions Group</t>
  </si>
  <si>
    <t>http://viralsolutions.net</t>
  </si>
  <si>
    <t>6498ea14-0a66-c9f1-1db8-a32f439d8853</t>
  </si>
  <si>
    <t>Viral Spark</t>
  </si>
  <si>
    <t>http://www.viralspark.net/</t>
  </si>
  <si>
    <t>f88e7e7c-a461-d2d8-cca5-65c631e22e3e</t>
  </si>
  <si>
    <t>Viral Thread</t>
  </si>
  <si>
    <t>http://www.viralthread.com/</t>
  </si>
  <si>
    <t>b48dd644-0e10-2c8e-5f42-c8b0b5866924</t>
  </si>
  <si>
    <t>Viral Upstage</t>
  </si>
  <si>
    <t>http://www.viralupstage.com</t>
  </si>
  <si>
    <t>4000294c-69f2-cbfd-4a5c-0b0351fd9d3a</t>
  </si>
  <si>
    <t>Viral Viral Pictures</t>
  </si>
  <si>
    <t>http://viralviralpictures.com/</t>
  </si>
  <si>
    <t>62881a90-178d-651b-6981-7376d1f9823f</t>
  </si>
  <si>
    <t>Viral Wizard</t>
  </si>
  <si>
    <t>http://www.viralwizard.org/</t>
  </si>
  <si>
    <t>c6f9b725-14cc-4b87-1ecc-51e368fcd4fd</t>
  </si>
  <si>
    <t>Viral, Inc.</t>
  </si>
  <si>
    <t>https://viral.net</t>
  </si>
  <si>
    <t>62886ca1-35d4-30fe-6216-6dc67121e964</t>
  </si>
  <si>
    <t>Viralance</t>
  </si>
  <si>
    <t>http://viralance.com/</t>
  </si>
  <si>
    <t>800ffe86-1184-0b02-2418-c77e88541b79</t>
  </si>
  <si>
    <t>ViralBae</t>
  </si>
  <si>
    <t>http://www.viralbae.com</t>
  </si>
  <si>
    <t>27bd61ad-87b9-caf2-f1c2-7fb87d361261</t>
  </si>
  <si>
    <t>Viralbeat</t>
  </si>
  <si>
    <t>http://www.viralbeat.com</t>
  </si>
  <si>
    <t>54474eb3-bb21-dede-2082-18c26358a5c0</t>
  </si>
  <si>
    <t>ViralConnect</t>
  </si>
  <si>
    <t>http://www.viralconnect.io</t>
  </si>
  <si>
    <t>a75c4b5a-4a88-2f8b-4610-2f7c1fbdeb68</t>
  </si>
  <si>
    <t>ViralCrunch</t>
  </si>
  <si>
    <t>http://www.viralcrunch.com</t>
  </si>
  <si>
    <t>82582c83-2de4-3841-b39d-88f040b570bd</t>
  </si>
  <si>
    <t>Viralety Ventures</t>
  </si>
  <si>
    <t>http://www.viralety.com/</t>
  </si>
  <si>
    <t>8cd9d91b-61df-3a3a-22d9-3b17c4036636</t>
  </si>
  <si>
    <t>ViraleVideos</t>
  </si>
  <si>
    <t>http://viralevideos.in</t>
  </si>
  <si>
    <t>20f0f14d-904d-add3-c4a3-b601c0f016bf</t>
  </si>
  <si>
    <t>ViralFBMarketing</t>
  </si>
  <si>
    <t>http://www.viralfbmarketing.com</t>
  </si>
  <si>
    <t>119bc267-f229-3ee2-5387-ae9e365c0083</t>
  </si>
  <si>
    <t>ViralGains</t>
  </si>
  <si>
    <t>http://viralgains.com</t>
  </si>
  <si>
    <t>500ae0bc-dcb0-9d61-f228-92289c56a8ef</t>
  </si>
  <si>
    <t>Viralheat</t>
  </si>
  <si>
    <t>http://www.viralheat.com</t>
  </si>
  <si>
    <t>9658763c-c361-676a-d927-967d61cc9cb5</t>
  </si>
  <si>
    <t>Viralica</t>
  </si>
  <si>
    <t>http://viralica.com/</t>
  </si>
  <si>
    <t>5eb2d9f3-519e-7c38-e5e4-d3a833611298</t>
  </si>
  <si>
    <t>Viralimpressions</t>
  </si>
  <si>
    <t>http://www.viralimpressions.com</t>
  </si>
  <si>
    <t>865f9e43-f8d4-c3ce-ecd7-55b85b93fdbd</t>
  </si>
  <si>
    <t>Viraliti</t>
  </si>
  <si>
    <t>http://viraliti.com</t>
  </si>
  <si>
    <t>a63e2060-d06c-970c-6ae4-52f2a47f7639</t>
  </si>
  <si>
    <t>Viralize</t>
  </si>
  <si>
    <t>https://viralize.com</t>
  </si>
  <si>
    <t>05fd2942-f8d3-4519-adfa-d7d56049d8f7</t>
  </si>
  <si>
    <t>https://www.viralize.com</t>
  </si>
  <si>
    <t>e4309ebf-4655-046d-9c0a-1e1d935a3554</t>
  </si>
  <si>
    <t>Virally</t>
  </si>
  <si>
    <t>http://virallyapp.com</t>
  </si>
  <si>
    <t>a98dee70-22b4-6ec9-5e46-09c9489f29f5</t>
  </si>
  <si>
    <t>ViralM</t>
  </si>
  <si>
    <t>http://viralm.tv</t>
  </si>
  <si>
    <t>6854ff3d-cbdc-6986-3a46-9d78d3589119</t>
  </si>
  <si>
    <t>ViralMint</t>
  </si>
  <si>
    <t>3585fbbc-aac7-c4ca-b0bc-faf6aa0e6b5e</t>
  </si>
  <si>
    <t>ViralMoon</t>
  </si>
  <si>
    <t>http://viralmoon.net/</t>
  </si>
  <si>
    <t>b6ab1c9a-eb09-ff3d-df17-53d7c029f925</t>
  </si>
  <si>
    <t>ViralNation</t>
  </si>
  <si>
    <t>http://viralnation.com</t>
  </si>
  <si>
    <t>1095d290-6b4c-7be3-c987-1be767ce556f</t>
  </si>
  <si>
    <t>ViralNest</t>
  </si>
  <si>
    <t>http://www.viralnest.com</t>
  </si>
  <si>
    <t>d6588b31-57d0-c671-2cf6-9728e29b0f2b</t>
  </si>
  <si>
    <t>ViralNinjas</t>
  </si>
  <si>
    <t>http://www.viralninjas.com</t>
  </si>
  <si>
    <t>9e0192a8-7fa4-8b71-37e3-246b8a078a6a</t>
  </si>
  <si>
    <t>ViralNova</t>
  </si>
  <si>
    <t>http://www.viralnova.com/</t>
  </si>
  <si>
    <t>47efe73a-095f-c272-ded8-4c42fa6491bf</t>
  </si>
  <si>
    <t>Viraloid</t>
  </si>
  <si>
    <t>http://www.viraloid.net</t>
  </si>
  <si>
    <t>b23c324f-5f18-09cf-d84b-d4b0a3709f8f</t>
  </si>
  <si>
    <t>Viralscape</t>
  </si>
  <si>
    <t>http://viralscape.com/</t>
  </si>
  <si>
    <t>b5a671f1-41fe-43e4-7265-e970c0e73007</t>
  </si>
  <si>
    <t>ViralSelect.com</t>
  </si>
  <si>
    <t>http://www.viralselect.com/</t>
  </si>
  <si>
    <t>89809a1f-3b5e-991f-8459-69bf94335e19</t>
  </si>
  <si>
    <t>ViralSteroids</t>
  </si>
  <si>
    <t>http://www.viralsteroids.com</t>
  </si>
  <si>
    <t>bd95f446-1cb7-984d-7db4-9126a0aca013</t>
  </si>
  <si>
    <t>ViralSweep</t>
  </si>
  <si>
    <t>http://viralsweep.com</t>
  </si>
  <si>
    <t>d3144f75-7458-d51b-88c9-ff70d2c62830</t>
  </si>
  <si>
    <t>Viraltag</t>
  </si>
  <si>
    <t>http://www.viraltag.com</t>
  </si>
  <si>
    <t>7c6b10e7-507c-c4ac-d421-5f08b4ca23a6</t>
  </si>
  <si>
    <t>ViralTalent</t>
  </si>
  <si>
    <t>https://www.viraltalent.com</t>
  </si>
  <si>
    <t>a33e0a3d-0120-b3c3-1116-8c858dffb495</t>
  </si>
  <si>
    <t>ViralTracker</t>
  </si>
  <si>
    <t>http://www.viraltracker.com</t>
  </si>
  <si>
    <t>ccd78a4d-d7e4-6769-2a95-5aa6e319a7d3</t>
  </si>
  <si>
    <t>ViralTrade</t>
  </si>
  <si>
    <t>http://www.viraltrade.com</t>
  </si>
  <si>
    <t>c62a6f21-09af-0a59-2237-93dde183515d</t>
  </si>
  <si>
    <t>Viraltrend</t>
  </si>
  <si>
    <t>http://viraltrend.com</t>
  </si>
  <si>
    <t>dd77780e-afa7-e688-568f-57a727804d44</t>
  </si>
  <si>
    <t>Viraltrics</t>
  </si>
  <si>
    <t>http://viraltrics.com/</t>
  </si>
  <si>
    <t>a1b3ffb8-bf49-0be4-2804-5b9bbbd478f7</t>
  </si>
  <si>
    <t>ViralViralVideos</t>
  </si>
  <si>
    <t>http://www.viralviralvideos.com/</t>
  </si>
  <si>
    <t>78f84fbc-ba88-02c4-b303-a2da7445424c</t>
  </si>
  <si>
    <t>Viralworld</t>
  </si>
  <si>
    <t>http://www.viralworld.net/</t>
  </si>
  <si>
    <t>95b586c3-807f-904c-a416-5b2c44cd101e</t>
  </si>
  <si>
    <t>Viralytics</t>
  </si>
  <si>
    <t>http://www.viralytics.com</t>
  </si>
  <si>
    <t>2248c054-a6d6-65b3-4bca-4722728373af</t>
  </si>
  <si>
    <t>Viralyze</t>
  </si>
  <si>
    <t>http://www.viralyze.ca</t>
  </si>
  <si>
    <t>030fb6eb-ee57-7767-3cf8-9f2d989013ab</t>
  </si>
  <si>
    <t>Viralzon</t>
  </si>
  <si>
    <t>http://www.styls.co</t>
  </si>
  <si>
    <t>15a66a70-2277-3d53-db92-f8477c54931b</t>
  </si>
  <si>
    <t>Viramed Biotech</t>
  </si>
  <si>
    <t>http://viramed.de</t>
  </si>
  <si>
    <t>e4758fd7-9c47-a3a4-dd16-c12babbc0cfb</t>
  </si>
  <si>
    <t>VIRAO</t>
  </si>
  <si>
    <t>http://virao.de/</t>
  </si>
  <si>
    <t>1351741e-fb50-e0f5-517e-e4af93fcadfd</t>
  </si>
  <si>
    <t>VirArch</t>
  </si>
  <si>
    <t>http://virarch.cz/</t>
  </si>
  <si>
    <t>bb84b405-5abd-3754-3fe4-f18fb2239d7c</t>
  </si>
  <si>
    <t>Virat Land Alliances</t>
  </si>
  <si>
    <t>http://www.masterplanland.com/</t>
  </si>
  <si>
    <t>c6c79e3b-541e-9d4e-54db-78be5db0e318</t>
  </si>
  <si>
    <t>Virat Special Steels Pvt. Ltd.</t>
  </si>
  <si>
    <t>http://www.viratsteels.com/</t>
  </si>
  <si>
    <t>6063d86e-d171-3d4f-bc4a-42a178ff0174</t>
  </si>
  <si>
    <t>Virata Watches</t>
  </si>
  <si>
    <t>http://viratawatches.com/</t>
  </si>
  <si>
    <t>2f9bf738-7ba9-61a5-3d31-a3f1ff698dcd</t>
  </si>
  <si>
    <t>Viratech</t>
  </si>
  <si>
    <t>http://viratech.org</t>
  </si>
  <si>
    <t>d16b8d45-c46f-4a2a-afce-8f5ccee02b81</t>
  </si>
  <si>
    <t>Viratech Software</t>
  </si>
  <si>
    <t>http://www.viratechindia.com</t>
  </si>
  <si>
    <t>67e468ca-f38e-83c9-a701-e09c13000eb5</t>
  </si>
  <si>
    <t>viRaTechnologies GmbH</t>
  </si>
  <si>
    <t>https://www.viracube.com</t>
  </si>
  <si>
    <t>963b93bc-e531-ded1-b852-795ba87944c8</t>
  </si>
  <si>
    <t>Viratel</t>
  </si>
  <si>
    <t>https://www.viratel.in/</t>
  </si>
  <si>
    <t>36b454f7-d3cb-00e0-bb61-461ed2115876</t>
  </si>
  <si>
    <t>Viravira.co</t>
  </si>
  <si>
    <t>https://www.viravira.co/en</t>
  </si>
  <si>
    <t>48587eb3-dcba-d1fb-7788-ee10fccc3783</t>
  </si>
  <si>
    <t>Viravis</t>
  </si>
  <si>
    <t>http://www.viravis.com</t>
  </si>
  <si>
    <t>4e6349ed-d88c-6c46-6182-4178b199d119</t>
  </si>
  <si>
    <t>Virax</t>
  </si>
  <si>
    <t>http://www.virax.com/</t>
  </si>
  <si>
    <t>753fe736-e323-28f8-fc00-13d013aeb6da</t>
  </si>
  <si>
    <t>Virb</t>
  </si>
  <si>
    <t>http://virb.com</t>
  </si>
  <si>
    <t>67ab9de9-bc9d-08b0-213f-8a392587c903</t>
  </si>
  <si>
    <t>Virbac</t>
  </si>
  <si>
    <t>http://www.virbac.com/home-en.html</t>
  </si>
  <si>
    <t>4e720bc5-8e6b-605d-4b80-1a0ca6faafeb</t>
  </si>
  <si>
    <t>Virbac SA</t>
  </si>
  <si>
    <t>https://www.virbac.in/home.html</t>
  </si>
  <si>
    <t>852e8a08-d018-321d-c3ca-cdcb91ceef3f</t>
  </si>
  <si>
    <t>Vircado</t>
  </si>
  <si>
    <t>http://www.vircado.com</t>
  </si>
  <si>
    <t>3c51009d-efbf-9213-97c0-41c25978491d</t>
  </si>
  <si>
    <t>Virco</t>
  </si>
  <si>
    <t>http://www.virco.com/</t>
  </si>
  <si>
    <t>c307420d-9b01-c863-20f8-2fa9ac489b5f</t>
  </si>
  <si>
    <t>Vircom</t>
  </si>
  <si>
    <t>http://www.vircom.com</t>
  </si>
  <si>
    <t>0b7066fb-d624-f198-9314-4a35a9569e80</t>
  </si>
  <si>
    <t>Vircon Group Technologies</t>
  </si>
  <si>
    <t>http://vircongroup.com</t>
  </si>
  <si>
    <t>70a68580-37d9-ef07-ef92-bcae2e74710e</t>
  </si>
  <si>
    <t>ViRD</t>
  </si>
  <si>
    <t>http://vird.co.jp/</t>
  </si>
  <si>
    <t>6d55f24f-ed7d-83b4-4d4f-ddc8d0a31c6c</t>
  </si>
  <si>
    <t>Virdante Pharmaceuticals</t>
  </si>
  <si>
    <t>http://www.virdante.com</t>
  </si>
  <si>
    <t>1d95f95d-e388-0234-4e79-114b560f5654</t>
  </si>
  <si>
    <t>Virdhara International</t>
  </si>
  <si>
    <t>http://www.virdhara.com</t>
  </si>
  <si>
    <t>7d599b45-061f-f18f-b524-518d822a23e3</t>
  </si>
  <si>
    <t>Virdia</t>
  </si>
  <si>
    <t>http://www.virdia.com</t>
  </si>
  <si>
    <t>14aa40b1-9a6e-5807-380d-0ce4116da24c</t>
  </si>
  <si>
    <t>Virding</t>
  </si>
  <si>
    <t>http://www.virding.is/</t>
  </si>
  <si>
    <t>fa515503-c5d0-a99e-a601-3bb6e2c4a991</t>
  </si>
  <si>
    <t>Virdocs Software</t>
  </si>
  <si>
    <t>http://www.virdocssoftware.com</t>
  </si>
  <si>
    <t>d6e9ba40-bb08-68a0-d14f-9f9de1d79fe5</t>
  </si>
  <si>
    <t>Virdys</t>
  </si>
  <si>
    <t>http://virdys.com/</t>
  </si>
  <si>
    <t>3c28fd72-2078-61af-d178-bef50c635237</t>
  </si>
  <si>
    <t>VIRE GmbH</t>
  </si>
  <si>
    <t>http://vire.co</t>
  </si>
  <si>
    <t>d8d210bf-1341-a104-1e56-8d7606a75b61</t>
  </si>
  <si>
    <t>Virect</t>
  </si>
  <si>
    <t>https://www.virect.com/</t>
  </si>
  <si>
    <t>f0fc1fee-7665-9639-59d4-34cc329cc3bb</t>
  </si>
  <si>
    <t>Vireef, Inc.</t>
  </si>
  <si>
    <t>http://www.vireef.com</t>
  </si>
  <si>
    <t>d6d159a4-fcb2-46f5-daf6-58554030e01b</t>
  </si>
  <si>
    <t>Virel</t>
  </si>
  <si>
    <t>http://virel.co</t>
  </si>
  <si>
    <t>11b22ea8-5cb6-1ee3-a82a-b3d1b79b9a6b</t>
  </si>
  <si>
    <t>Virendera Textiles</t>
  </si>
  <si>
    <t>http://www.geotextilesmanufacturer.com</t>
  </si>
  <si>
    <t>b4176ea0-5ca5-77c0-eebc-be0bb6fbb398</t>
  </si>
  <si>
    <t>Virent Energy Systems</t>
  </si>
  <si>
    <t>http://www.virent.com</t>
  </si>
  <si>
    <t>a76cf95f-a7df-b2bb-84b1-0c3d9ae19335</t>
  </si>
  <si>
    <t>Vireo Labs</t>
  </si>
  <si>
    <t>http://www.vireolabs.co</t>
  </si>
  <si>
    <t>e4802411-d477-c162-1c42-5a935608a284</t>
  </si>
  <si>
    <t>Vires Aeronautics</t>
  </si>
  <si>
    <t>http://www.viresaero.com</t>
  </si>
  <si>
    <t>9fa1aa85-01e0-a74f-e92a-9ea34ca5db37</t>
  </si>
  <si>
    <t>VIRES Simulationstechnologie</t>
  </si>
  <si>
    <t>https://vires.com/</t>
  </si>
  <si>
    <t>1cd6a4ea-c097-e056-1fef-5520332d0d98</t>
  </si>
  <si>
    <t>Vireti</t>
  </si>
  <si>
    <t>http://viretibulb.wordpress.com</t>
  </si>
  <si>
    <t>e6755bc8-7b8c-a654-bc0a-738d71bae8a2</t>
  </si>
  <si>
    <t>Virex-IT</t>
  </si>
  <si>
    <t>http://elastic-it.net</t>
  </si>
  <si>
    <t>8047cc91-15bf-caa4-d447-bccee1f5a2a9</t>
  </si>
  <si>
    <t>Virex.io</t>
  </si>
  <si>
    <t>https://virex.io/</t>
  </si>
  <si>
    <t>60e0f2bf-8a1b-56c7-dd01-66f670d1dbc4</t>
  </si>
  <si>
    <t>Virgance</t>
  </si>
  <si>
    <t>http://www.virgance.com</t>
  </si>
  <si>
    <t>d2abd9bf-5ddb-5cc0-4ef4-ad10e710d628</t>
  </si>
  <si>
    <t>Virgent Realty</t>
  </si>
  <si>
    <t>https://www.virgentrealty.com/</t>
  </si>
  <si>
    <t>5ca69da4-3495-3ff5-b732-cdfb6c9f767e</t>
  </si>
  <si>
    <t>Virgil</t>
  </si>
  <si>
    <t>http://www.virgilcareers.com/</t>
  </si>
  <si>
    <t>966d028d-1ec8-8f71-37a9-6e7a48dabf66</t>
  </si>
  <si>
    <t>Virgil Corp</t>
  </si>
  <si>
    <t>http://www.virgilcorporation.com</t>
  </si>
  <si>
    <t>2a0b33b2-ff4a-3df0-720a-d71e51c93d39</t>
  </si>
  <si>
    <t>Virgil Films and Entertainment</t>
  </si>
  <si>
    <t>http://www.virgilfilmsent.com</t>
  </si>
  <si>
    <t>5380d12c-ec02-45e5-c8a4-cba94db2d38f</t>
  </si>
  <si>
    <t>Virgil Security</t>
  </si>
  <si>
    <t>http://virgilsecurity.com</t>
  </si>
  <si>
    <t>ade5c002-9a8a-041b-120f-fd31b55ba7f7</t>
  </si>
  <si>
    <t>Virgilant Technologies</t>
  </si>
  <si>
    <t>http://www.virgilant.com/</t>
  </si>
  <si>
    <t>b78d90a7-f239-5928-2fb0-ca64defd748b</t>
  </si>
  <si>
    <t>Virgilio.it</t>
  </si>
  <si>
    <t>http://www.virgilio.it</t>
  </si>
  <si>
    <t>a9772757-2268-f744-4a17-61ce0eecf1e5</t>
  </si>
  <si>
    <t>Virgin Active</t>
  </si>
  <si>
    <t>https://www.virginactive.co.uk/</t>
  </si>
  <si>
    <t>7bb18b39-f308-a3e6-2534-cc46994db035</t>
  </si>
  <si>
    <t>Virgin America</t>
  </si>
  <si>
    <t>http://www.virginamerica.com</t>
  </si>
  <si>
    <t>c6509980-fb8c-44d0-9755-501a84fe196d</t>
  </si>
  <si>
    <t>Virgin Atlantic Airways</t>
  </si>
  <si>
    <t>http://www.virgin-atlantic.com/us/en.html</t>
  </si>
  <si>
    <t>d7429f84-0558-52a1-8e6e-74c57f41ed29</t>
  </si>
  <si>
    <t>Virgin Atlantic Limited</t>
  </si>
  <si>
    <t>http://www.virgin-atlantic.com</t>
  </si>
  <si>
    <t>cc9563c0-be34-4874-bb5a-cb767ab5ea16</t>
  </si>
  <si>
    <t>Virgin Australia</t>
  </si>
  <si>
    <t>http://www.virginaustralia.com/</t>
  </si>
  <si>
    <t>ca3cdf29-8c2e-8304-686a-427c48640635</t>
  </si>
  <si>
    <t>Virgin Auto Rental</t>
  </si>
  <si>
    <t>http://www.virginautorental.com/car-rental-miami/</t>
  </si>
  <si>
    <t>983e3447-85ce-2021-b92a-c033d06da90f</t>
  </si>
  <si>
    <t>Virgin Blak</t>
  </si>
  <si>
    <t>http://www.virginblak.com</t>
  </si>
  <si>
    <t>aaaeb68f-4aa8-fdcd-cc12-b8cffc64057d</t>
  </si>
  <si>
    <t>Virgin Comics</t>
  </si>
  <si>
    <t>https://liquidcomics.com</t>
  </si>
  <si>
    <t>6345df2a-be68-190b-1803-4bd65721f2f7</t>
  </si>
  <si>
    <t>Virgin Connect</t>
  </si>
  <si>
    <t>http://mega.nn.ru/</t>
  </si>
  <si>
    <t>ac162af5-5df1-e2c1-da2f-b5ac1e2dcf08</t>
  </si>
  <si>
    <t>Virgin Cruises</t>
  </si>
  <si>
    <t>http://www.virginholidayscruises.co.uk/</t>
  </si>
  <si>
    <t>5df50648-0c2d-436a-378d-1dd948ffcbca</t>
  </si>
  <si>
    <t>Virgin Digital Publishing</t>
  </si>
  <si>
    <t>https://www.virgin.com</t>
  </si>
  <si>
    <t>c3c2675a-fd58-ad14-deb2-f3fd54b83d84</t>
  </si>
  <si>
    <t>Virgin Express Airlines</t>
  </si>
  <si>
    <t>3b9d0fb6-201c-3978-1541-9520ec2c92bf</t>
  </si>
  <si>
    <t>Virgin Galactic</t>
  </si>
  <si>
    <t>http://www.virgingalactic.com</t>
  </si>
  <si>
    <t>eb6c0216-38d6-3ce4-2eb5-a15b12deddcc</t>
  </si>
  <si>
    <t>Virgin Games</t>
  </si>
  <si>
    <t>http://www.virgingames.com</t>
  </si>
  <si>
    <t>466d608f-0a44-015e-a1ff-f2681bc59765</t>
  </si>
  <si>
    <t>Virgin Green Fund</t>
  </si>
  <si>
    <t>http://www.virgingreenfund.com</t>
  </si>
  <si>
    <t>ff258df5-2976-2d81-d086-c262528fa0bb</t>
  </si>
  <si>
    <t>Virgin Group</t>
  </si>
  <si>
    <t>http://www.virgin.com/</t>
  </si>
  <si>
    <t>7d1aeebe-9793-e4d6-c86a-2be3906d25d7</t>
  </si>
  <si>
    <t>Virgin HealthMiles, Inc.</t>
  </si>
  <si>
    <t>https://www.virginpulse.com</t>
  </si>
  <si>
    <t>3933d2e6-10a6-e80f-c1d4-9c53dc36b299</t>
  </si>
  <si>
    <t>Virgin Holidays</t>
  </si>
  <si>
    <t>https://www.virginholidays.co.uk/</t>
  </si>
  <si>
    <t>97b97ce9-2cca-cad2-f3d8-b905d12ae8c0</t>
  </si>
  <si>
    <t>Virgin Hotels</t>
  </si>
  <si>
    <t>https://virginhotels.com</t>
  </si>
  <si>
    <t>69470207-7db0-2d21-8c54-6b1435e86f19</t>
  </si>
  <si>
    <t>Virgin Jewel</t>
  </si>
  <si>
    <t>https://www.virginjewel.com/</t>
  </si>
  <si>
    <t>5c16a0bd-237c-e1c6-daca-96d4db2aa04d</t>
  </si>
  <si>
    <t>Virgin label</t>
  </si>
  <si>
    <t>http://www.virginrecords.com</t>
  </si>
  <si>
    <t>cc1d8913-6099-8e68-15e6-d3d15245913f</t>
  </si>
  <si>
    <t>Virgin Labs, Inc.</t>
  </si>
  <si>
    <t>http://www.virginlabsinc.com</t>
  </si>
  <si>
    <t>823f1319-bc2a-255a-b6b0-7218e684d627</t>
  </si>
  <si>
    <t>Virgin Management</t>
  </si>
  <si>
    <t>50244901-10ce-d33f-dbb3-56948b23e44b</t>
  </si>
  <si>
    <t>Virgin Mango</t>
  </si>
  <si>
    <t>http://www.virginmango.com</t>
  </si>
  <si>
    <t>dff6b273-e29f-edc0-6898-b4279b58d031</t>
  </si>
  <si>
    <t>Virgin Media</t>
  </si>
  <si>
    <t>http://virginmedia.com</t>
  </si>
  <si>
    <t>2c0dcecf-05e5-9492-132d-6955043057ce</t>
  </si>
  <si>
    <t>Virgin Media Accelerator</t>
  </si>
  <si>
    <t>http://www.techstars.com/virgin-media-program/</t>
  </si>
  <si>
    <t>b2c61e95-dde2-91a1-05f6-330ab0196122</t>
  </si>
  <si>
    <t>Virgin Media Business</t>
  </si>
  <si>
    <t>http://www.virginmediabusiness.co.uk/</t>
  </si>
  <si>
    <t>e60656da-5aa0-0362-ebdd-09cf4565ec78</t>
  </si>
  <si>
    <t>Virgin Media Pioneers</t>
  </si>
  <si>
    <t>http://www.virginmediapioneers.com/</t>
  </si>
  <si>
    <t>b0890039-0037-a759-583f-535470a4f38c</t>
  </si>
  <si>
    <t>Virgin Mega USA</t>
  </si>
  <si>
    <t>http://virginmegausa.com/</t>
  </si>
  <si>
    <t>8db567a5-43eb-1c06-7b49-24ea26ee7b58</t>
  </si>
  <si>
    <t>Virgin Megastore</t>
  </si>
  <si>
    <t>https://www.virginmegastore.ae</t>
  </si>
  <si>
    <t>12077c21-a230-b32e-ff62-a9658725f79e</t>
  </si>
  <si>
    <t>Virgin Mobile Australia</t>
  </si>
  <si>
    <t>http://www.virginmobile.com.au</t>
  </si>
  <si>
    <t>a456764b-9a10-b84e-0050-6bdb9037ba0e</t>
  </si>
  <si>
    <t>Virgin Mobile Canada Ltd</t>
  </si>
  <si>
    <t>http://www.virginmobile.ca/en</t>
  </si>
  <si>
    <t>9141cfa6-5554-7929-26e4-88b5f6cc34c4</t>
  </si>
  <si>
    <t>Virgin Mobile Central &amp; Eastern Europe</t>
  </si>
  <si>
    <t>http://virginmobilecee.com/</t>
  </si>
  <si>
    <t>3fbc77c9-c04b-c4bc-f0e5-0dc0b4b473b3</t>
  </si>
  <si>
    <t>Virgin Mobile Latin America</t>
  </si>
  <si>
    <t>http://www.virginmobilelatam.com</t>
  </si>
  <si>
    <t>ca4dd69c-7cba-8dcb-4b0a-e61ecccc64d8</t>
  </si>
  <si>
    <t>Virgin Mobile Middle East &amp; Africa</t>
  </si>
  <si>
    <t>http://www.virginmobilemea.com</t>
  </si>
  <si>
    <t>4daa645d-9056-d133-7754-0745763bd5df</t>
  </si>
  <si>
    <t>Virgin Mobile USA</t>
  </si>
  <si>
    <t>http://www.virginmobileusa.com</t>
  </si>
  <si>
    <t>9bbe8eeb-ed36-3061-eb63-053f4a5c1b9a</t>
  </si>
  <si>
    <t>Virgin Money</t>
  </si>
  <si>
    <t>http://uk.virginmoney.com/virgin/</t>
  </si>
  <si>
    <t>e3adf854-857e-f650-042e-dc17166d9233</t>
  </si>
  <si>
    <t>Virgin Money Group</t>
  </si>
  <si>
    <t>http://www.thebiggreenfootprint.com</t>
  </si>
  <si>
    <t>f0a63418-fac8-f45d-3093-b2cc21581597</t>
  </si>
  <si>
    <t>Virgin Orbit</t>
  </si>
  <si>
    <t>https://virginorbit.com/</t>
  </si>
  <si>
    <t>d0cb9f18-6241-2a2d-1048-b544e08a3f78</t>
  </si>
  <si>
    <t>Virgin Play</t>
  </si>
  <si>
    <t>http://www.virginplay.es</t>
  </si>
  <si>
    <t>1f102cbb-52fa-951e-b27f-9600397cc904</t>
  </si>
  <si>
    <t>Virgin Pulse</t>
  </si>
  <si>
    <t>http://www.virginpulse.com</t>
  </si>
  <si>
    <t>722e5dd4-0081-27d3-a6b5-abce346de2ed</t>
  </si>
  <si>
    <t>Virgin Radio Lebanon</t>
  </si>
  <si>
    <t>http://www.virginradiolebanon.com</t>
  </si>
  <si>
    <t>4f516622-8dcb-b4fa-a699-3d16c9034022</t>
  </si>
  <si>
    <t>Virgin Rail Group</t>
  </si>
  <si>
    <t>https://www.virgintrains.co.uk</t>
  </si>
  <si>
    <t>2f72df8d-ef60-5182-24ff-5278db6694c0</t>
  </si>
  <si>
    <t>Virgin Records</t>
  </si>
  <si>
    <t>d03bdf21-ee38-b656-54c9-7f1728e6b187</t>
  </si>
  <si>
    <t>Virgin Shipping</t>
  </si>
  <si>
    <t>http://www.virginshipping.com</t>
  </si>
  <si>
    <t>06b65ab9-7832-d2f2-6964-cf1e81187a59</t>
  </si>
  <si>
    <t>http://www.virginshipping.com/</t>
  </si>
  <si>
    <t>57b08380-e0ed-4d62-63e4-94fab94d918e</t>
  </si>
  <si>
    <t>Virgin StartUp</t>
  </si>
  <si>
    <t>http://www.virginstartup.org/</t>
  </si>
  <si>
    <t>37295a18-a55e-134c-2ff4-91bb9b2700f7</t>
  </si>
  <si>
    <t>Virgin Teez</t>
  </si>
  <si>
    <t>https://www.virginteez.com/</t>
  </si>
  <si>
    <t>b94465f0-d27d-515d-7a2e-0e62eb6aa6ec</t>
  </si>
  <si>
    <t>Virgin Trains</t>
  </si>
  <si>
    <t>http://www.virgintrains.co.uk</t>
  </si>
  <si>
    <t>e09aa968-1d0f-e0ac-2328-1c0827956be3</t>
  </si>
  <si>
    <t>Virgina BIO</t>
  </si>
  <si>
    <t>https://www.vabio.org</t>
  </si>
  <si>
    <t>994b605d-9013-6981-461b-e411f37b85bd</t>
  </si>
  <si>
    <t>VirginGlamHair</t>
  </si>
  <si>
    <t>http://www.virginglam.com/</t>
  </si>
  <si>
    <t>74d536ea-2008-557e-56c4-38c065670730</t>
  </si>
  <si>
    <t>Virginia Active Angel Network</t>
  </si>
  <si>
    <t>http://www.virginiaactiveangelnetwork.com</t>
  </si>
  <si>
    <t>d5ac9b73-36ba-6382-5513-57b39b1a1252</t>
  </si>
  <si>
    <t>Virginia Air Heating and Cooling Inc.</t>
  </si>
  <si>
    <t>http://chilloutva.com</t>
  </si>
  <si>
    <t>1aa71912-2d3c-b81e-d122-379705e7bf66</t>
  </si>
  <si>
    <t>Virginia Air National Guard</t>
  </si>
  <si>
    <t>http://vko.va.ngb.army.mil/virginiaguard/home.html</t>
  </si>
  <si>
    <t>396cf0ee-87e1-a589-84fa-4b09871727a9</t>
  </si>
  <si>
    <t>Virginia Army National Guard</t>
  </si>
  <si>
    <t>http://vko.va.ngb.army.mil</t>
  </si>
  <si>
    <t>9b526e3c-62d2-7715-9e61-1bb8386c6a5f</t>
  </si>
  <si>
    <t>Virginia Association of REALTORS</t>
  </si>
  <si>
    <t>http://www.varealtor.com</t>
  </si>
  <si>
    <t>0397300f-20d1-4879-1005-7fbe979e1a25</t>
  </si>
  <si>
    <t>Virginia Automobile Dealers Association</t>
  </si>
  <si>
    <t>http://vada.com</t>
  </si>
  <si>
    <t>6bd132e8-41f1-f1b4-96d2-9a2d3bf786f2</t>
  </si>
  <si>
    <t>Virginia Beach City Public Schools School of Practical Nursing</t>
  </si>
  <si>
    <t>http://www.techcenter.vbschools.com/</t>
  </si>
  <si>
    <t>9c7c5609-45ca-f1b7-89d4-ba4cf68af4b4</t>
  </si>
  <si>
    <t>Virginia Beach Dumpster Rental Pros</t>
  </si>
  <si>
    <t>http://dumpsterrentalvirginiabeach.org/</t>
  </si>
  <si>
    <t>883c643f-fee3-1abf-4cd9-67e58f8acf02</t>
  </si>
  <si>
    <t>Virginia Beach Estates</t>
  </si>
  <si>
    <t>http://www.virginiabeachestates.com</t>
  </si>
  <si>
    <t>7aed71cc-d2c8-e2ae-260c-dc8a32419ca7</t>
  </si>
  <si>
    <t>Virginia Beach Roofing Consultants</t>
  </si>
  <si>
    <t>http://www.virginiabeach-roofing.com</t>
  </si>
  <si>
    <t>ac717e3a-9bdb-8f5a-6bf8-8c26cd273f27</t>
  </si>
  <si>
    <t>Virginia Biosciences Commercialization Center (VBCC)</t>
  </si>
  <si>
    <t>http://vbcc-inc.com</t>
  </si>
  <si>
    <t>ce578858-a94c-e7e9-d6a3-5d1004f491fb</t>
  </si>
  <si>
    <t>Virginia BioTechnology Research Park</t>
  </si>
  <si>
    <t>http://vabiotech.com</t>
  </si>
  <si>
    <t>d9313344-6cdf-8656-cc13-5be9a4a8a4d6</t>
  </si>
  <si>
    <t>Virginia Biotechnology Research Park Authority</t>
  </si>
  <si>
    <t>http://www.vabiotech.com</t>
  </si>
  <si>
    <t>d64b8d03-90a2-d969-ce41-b388b1a47094</t>
  </si>
  <si>
    <t>Virginia Business Times</t>
  </si>
  <si>
    <t>http://www.vbtimes.com</t>
  </si>
  <si>
    <t>2b5bb583-2944-ae14-86b1-e75854284610</t>
  </si>
  <si>
    <t>Virginia Capital Partners</t>
  </si>
  <si>
    <t>http://www.vacapital.com</t>
  </si>
  <si>
    <t>2720e21f-cfc1-8b96-fd1a-5448902f38a0</t>
  </si>
  <si>
    <t>Virginia Career College Association</t>
  </si>
  <si>
    <t>http://www.va-cca.org</t>
  </si>
  <si>
    <t>80bf1cbf-f16b-332b-4442-f63410a40e39</t>
  </si>
  <si>
    <t>Virginia Career Education Foundation</t>
  </si>
  <si>
    <t>http://www.vcef.net</t>
  </si>
  <si>
    <t>27efd1a5-73d7-b204-f483-141ca6e5027b</t>
  </si>
  <si>
    <t>Virginia Catalyst</t>
  </si>
  <si>
    <t>https://www.virginiacatalyst.org/</t>
  </si>
  <si>
    <t>002b25d4-aeba-afbd-9c91-235d814ffa07</t>
  </si>
  <si>
    <t>Virginia College - Online School</t>
  </si>
  <si>
    <t>https://www.vc.edu/</t>
  </si>
  <si>
    <t>54d8188b-d8b0-4509-5313-ac4775e7803e</t>
  </si>
  <si>
    <t>Virginia College of Emergency Physicians</t>
  </si>
  <si>
    <t>http://vacep.org</t>
  </si>
  <si>
    <t>9d13c398-e01e-91d5-cf23-c1293fcbb9ee</t>
  </si>
  <si>
    <t>Virginia College School of Business and Health in Chattanooga</t>
  </si>
  <si>
    <t>http://www.vc.edu/</t>
  </si>
  <si>
    <t>90ba4a05-125f-a3d8-b27e-2733071eaae4</t>
  </si>
  <si>
    <t>Virginia College School of Business and Health in Knoxville</t>
  </si>
  <si>
    <t>https://www.vc.edu</t>
  </si>
  <si>
    <t>eaea3152-d467-6461-9d64-b4853f77d278</t>
  </si>
  <si>
    <t>Virginia College, Augusta</t>
  </si>
  <si>
    <t>http://www.vc.edu/campus/augusta-georgia-college.cfm</t>
  </si>
  <si>
    <t>896408c0-8f86-d6e5-928f-98c1aa0ddcdd</t>
  </si>
  <si>
    <t>Virginia Commonwealth University</t>
  </si>
  <si>
    <t>http://www.vcu.edu/</t>
  </si>
  <si>
    <t>101a93ba-2f64-e77a-99d5-cd9112eb8a06</t>
  </si>
  <si>
    <t>Virginia Commonwealth University - School of Business</t>
  </si>
  <si>
    <t>http://business.vcu.edu</t>
  </si>
  <si>
    <t>538c9783-30e1-4eec-f325-74221f35ad91</t>
  </si>
  <si>
    <t>Virginia Commonwealth University School of Medicine</t>
  </si>
  <si>
    <t>02e557f1-59ed-95ec-6f23-f69368c14346</t>
  </si>
  <si>
    <t>Virginia Commonwealth UniversityÌ¢åÛåªs School of Engineering</t>
  </si>
  <si>
    <t>http://www.egr.vcu.edu</t>
  </si>
  <si>
    <t>58828433-963e-72eb-4271-7e91007b998d</t>
  </si>
  <si>
    <t>Virginia Cook Realtors</t>
  </si>
  <si>
    <t>http://www.virginiacook.com</t>
  </si>
  <si>
    <t>f8c04068-bea7-cdab-02b3-e3733794b9af</t>
  </si>
  <si>
    <t>Virginia Cooperative Extension</t>
  </si>
  <si>
    <t>http://www.ext.vt.edu/</t>
  </si>
  <si>
    <t>1467f032-017c-8759-559b-2669c4712ce5</t>
  </si>
  <si>
    <t>Virginia Cybersecurity Commission</t>
  </si>
  <si>
    <t>https://cyberva.virginia.gov</t>
  </si>
  <si>
    <t>28df065b-4783-fe57-d190-a7e123bc7130</t>
  </si>
  <si>
    <t>Virginia Decoded</t>
  </si>
  <si>
    <t>http://vacode.org</t>
  </si>
  <si>
    <t>64acf30e-2a7d-fa80-0943-e04cf8175011</t>
  </si>
  <si>
    <t>Virginia Dental Health Foundation</t>
  </si>
  <si>
    <t>http://www.piedmontdental.org</t>
  </si>
  <si>
    <t>6ed77dfe-d8ce-5840-a0ed-bf101399407f</t>
  </si>
  <si>
    <t>Virginia Department of Elections</t>
  </si>
  <si>
    <t>http://elections.virginia.gov/</t>
  </si>
  <si>
    <t>7fd94c9e-2bd6-a60e-bef7-a9a01d3574b6</t>
  </si>
  <si>
    <t>Virginia Department of Medical Assistance</t>
  </si>
  <si>
    <t>http://www.dmas.virginia.gov</t>
  </si>
  <si>
    <t>c4af07f4-cb83-7e24-60a8-b8b6fc23a4d1</t>
  </si>
  <si>
    <t>Virginia Department of Motor Vehicles</t>
  </si>
  <si>
    <t>http://www.dmv.state.va.us/</t>
  </si>
  <si>
    <t>a672b0ac-7ee1-c340-bc7f-500a0e5f6a08</t>
  </si>
  <si>
    <t>Virginia Department of Transportation</t>
  </si>
  <si>
    <t>http://virginiadot.org/</t>
  </si>
  <si>
    <t>5acbd555-2b4a-1710-083f-6493df3ec01a</t>
  </si>
  <si>
    <t>Virginia Driving Institute</t>
  </si>
  <si>
    <t>http://www.vadrivinginstitute.com/</t>
  </si>
  <si>
    <t>caa94d0e-b3c5-bcd2-4b27-1b52a30cec8d</t>
  </si>
  <si>
    <t>Virginia Economic Development Partnership</t>
  </si>
  <si>
    <t>http://exportvirginia.org/</t>
  </si>
  <si>
    <t>5fbb37b4-3cb0-c541-c97c-5479d75ab001</t>
  </si>
  <si>
    <t>Virginia Education Association</t>
  </si>
  <si>
    <t>http://www.veanea.org</t>
  </si>
  <si>
    <t>3c06d877-5e17-3e57-27c4-07bf3c665a85</t>
  </si>
  <si>
    <t>Virginia Electric and Power</t>
  </si>
  <si>
    <t>http://www.dom.com</t>
  </si>
  <si>
    <t>478bdbad-5200-9c9f-9c30-7e6f6481462d</t>
  </si>
  <si>
    <t>Virginia Farm Bureau Insurance</t>
  </si>
  <si>
    <t>http://www.vafb.com</t>
  </si>
  <si>
    <t>5f99da70-f1cd-ee93-d1b6-9112c3c2ce9f</t>
  </si>
  <si>
    <t>Virginia Financial Planning</t>
  </si>
  <si>
    <t>http://vafinancialplanning.com/</t>
  </si>
  <si>
    <t>4b5f941e-86cd-37a0-51b8-e72f0e7349a9</t>
  </si>
  <si>
    <t>Virginia Foam Insulators</t>
  </si>
  <si>
    <t>http://www.virginiafoam.com</t>
  </si>
  <si>
    <t>7af1d726-4b33-c9f9-e390-1b0904dd8a39</t>
  </si>
  <si>
    <t>Virginia Foundation for Independent Colleges</t>
  </si>
  <si>
    <t>http://www.vfic.org/</t>
  </si>
  <si>
    <t>26a3cdb9-73fc-65da-8f9b-393e0ae5bfeb</t>
  </si>
  <si>
    <t>Virginia Gazette</t>
  </si>
  <si>
    <t>http://www.vagazette.com</t>
  </si>
  <si>
    <t>ca5abcd9-8cb5-dec1-2f47-219a6f0b05ee</t>
  </si>
  <si>
    <t>Virginia General Assembly</t>
  </si>
  <si>
    <t>http://virginiageneralassembly.gov/</t>
  </si>
  <si>
    <t>5c9558d8-adc8-81d0-3d01-c00f97c87915</t>
  </si>
  <si>
    <t>Virginia Health Care Foundation</t>
  </si>
  <si>
    <t>http://www.vhcf.org</t>
  </si>
  <si>
    <t>f9eef40d-5867-3fd4-73ef-711d8c237138</t>
  </si>
  <si>
    <t>Virginia Health Food</t>
  </si>
  <si>
    <t>http://www.virginiafoods.net/</t>
  </si>
  <si>
    <t>9bb32eee-8caf-9a61-23b1-d4e32406cf8b</t>
  </si>
  <si>
    <t>Virginia Heritage Bank</t>
  </si>
  <si>
    <t>http://virginiaheritagebank.com</t>
  </si>
  <si>
    <t>43f30272-c065-9fea-bf24-9bacf14d22e9</t>
  </si>
  <si>
    <t>Virginia Highlands Community College</t>
  </si>
  <si>
    <t>http://www.vhcc.edu/</t>
  </si>
  <si>
    <t>b9a70336-b893-9d6b-7e9e-6df2a47c1651</t>
  </si>
  <si>
    <t>Virginia Highlands Small Business Incubator</t>
  </si>
  <si>
    <t>http://www.vhsbi.com</t>
  </si>
  <si>
    <t>ed18edb6-a6e5-fbf9-9dfb-04367180a902</t>
  </si>
  <si>
    <t>Virginia Historical Society</t>
  </si>
  <si>
    <t>http://www.vahistorical.org/</t>
  </si>
  <si>
    <t>8b9f5839-c5fc-0a1d-c701-cd9aed72335e</t>
  </si>
  <si>
    <t>Virginia House of Delegates</t>
  </si>
  <si>
    <t>http://virginiageneralassembly.gov</t>
  </si>
  <si>
    <t>13cc108a-fdaf-8b04-0736-0c542655b1c2</t>
  </si>
  <si>
    <t>Virginia Interactive</t>
  </si>
  <si>
    <t>https://vi.virginiainteractive.org/vi/</t>
  </si>
  <si>
    <t>11c0492c-5f5b-9c4e-69af-9d90bdf0d381</t>
  </si>
  <si>
    <t>Virginia Intermont College</t>
  </si>
  <si>
    <t>http://www.vic.edu/</t>
  </si>
  <si>
    <t>00dc7610-c54d-4a8f-4228-84f6cb2f303e</t>
  </si>
  <si>
    <t>Virginia International University</t>
  </si>
  <si>
    <t>http://www.viu.edu</t>
  </si>
  <si>
    <t>b7b8a5cb-f80f-c614-1639-895b57c424b7</t>
  </si>
  <si>
    <t>Virginia Marti College of Art and Design</t>
  </si>
  <si>
    <t>http://www.vmcad.edu/</t>
  </si>
  <si>
    <t>2052ddab-ade2-5637-4692-5e5773566c0c</t>
  </si>
  <si>
    <t>Virginia Mason Medical Center</t>
  </si>
  <si>
    <t>https://www.virginiamason.org</t>
  </si>
  <si>
    <t>2101b2ad-b5b9-8082-edea-5708d12f7ec1</t>
  </si>
  <si>
    <t>Virginia Master Gardener Association</t>
  </si>
  <si>
    <t>http://www.vmga.net/index.php</t>
  </si>
  <si>
    <t>73f0b2e3-c30f-d00e-105a-32dec718a18e</t>
  </si>
  <si>
    <t>Virginia Military Institute</t>
  </si>
  <si>
    <t>http://www.vmi.edu/</t>
  </si>
  <si>
    <t>174632db-c71c-66ec-f319-9bf60af60051</t>
  </si>
  <si>
    <t>Virginia Museum of Fine Arts</t>
  </si>
  <si>
    <t>http://vmfa.museum/</t>
  </si>
  <si>
    <t>9f7b389e-785e-71f1-c723-9a2a23e7bdc6</t>
  </si>
  <si>
    <t>Virginia Polytechnic Institute and State University</t>
  </si>
  <si>
    <t>http://www.vt.edu/</t>
  </si>
  <si>
    <t>2bd0942a-08fc-44a6-c1f9-4e49da10e071</t>
  </si>
  <si>
    <t>Virginia Premier Health Plan</t>
  </si>
  <si>
    <t>https://www.vapremier.com</t>
  </si>
  <si>
    <t>69cfe296-cf39-6011-5053-13e47fa75e5d</t>
  </si>
  <si>
    <t>Virginia Quarterly Review</t>
  </si>
  <si>
    <t>http://www.vqronline.org</t>
  </si>
  <si>
    <t>bf261500-ef1f-9ed9-6a33-fdb98d747ae1</t>
  </si>
  <si>
    <t>Virginia SEO</t>
  </si>
  <si>
    <t>https://www.virginiaseo.org/</t>
  </si>
  <si>
    <t>4889cc6c-16d9-8e83-b15e-95cb6433e9d7</t>
  </si>
  <si>
    <t>Virginia Sewing MacHines and School Center</t>
  </si>
  <si>
    <t>http://www.a-technicalcollege.com/</t>
  </si>
  <si>
    <t>2d4a65b5-ab52-2240-5dde-53141f23f099</t>
  </si>
  <si>
    <t>Virginia State Bar</t>
  </si>
  <si>
    <t>http://www.vsb.org/</t>
  </si>
  <si>
    <t>cc653c2f-ede6-ce99-7bb1-87dbd0927123</t>
  </si>
  <si>
    <t>Virginia State University</t>
  </si>
  <si>
    <t>http://www.vsu.edu/</t>
  </si>
  <si>
    <t>404a782f-b2cd-8c90-394d-0d64d1b690b6</t>
  </si>
  <si>
    <t>Virginia Surgery Associates</t>
  </si>
  <si>
    <t>http://www.vasurgery.com/</t>
  </si>
  <si>
    <t>78c6c1ef-764b-a469-c2cc-ccab51e443b9</t>
  </si>
  <si>
    <t>Virginia Tech</t>
  </si>
  <si>
    <t>http://www.eng.vt.edu/</t>
  </si>
  <si>
    <t>c772a421-41a6-0ac2-50b3-345df10fb63b</t>
  </si>
  <si>
    <t>Virginia Tech Carilion School of Medicine</t>
  </si>
  <si>
    <t>http://www.vtc.vt.edu</t>
  </si>
  <si>
    <t>4e5f1fe7-ffb5-46ed-89f0-37117ce03709</t>
  </si>
  <si>
    <t>Virginia Tile Co</t>
  </si>
  <si>
    <t>http://www.virginiatile.com/</t>
  </si>
  <si>
    <t>b457707a-3084-0da7-3afa-505f3b608b49</t>
  </si>
  <si>
    <t>Virginia Transformer</t>
  </si>
  <si>
    <t>http://www.vatransformer.com/</t>
  </si>
  <si>
    <t>b2be8c22-f122-0dc6-69e4-eff207afc050</t>
  </si>
  <si>
    <t>Virginia Trial Lawyers Association</t>
  </si>
  <si>
    <t>https://www.vtla.com/</t>
  </si>
  <si>
    <t>66b0d608-1421-3c4a-736e-fa8f661c461f</t>
  </si>
  <si>
    <t>Virginia Union University</t>
  </si>
  <si>
    <t>http://www.vuu.edu/</t>
  </si>
  <si>
    <t>a38f71fb-facb-ee95-5918-79699b8fcb30</t>
  </si>
  <si>
    <t>Virginia University, Lynchburg</t>
  </si>
  <si>
    <t>http://www.vul.edu/</t>
  </si>
  <si>
    <t>4a3a386f-eaa9-f9a9-d6bc-ecf3aebd7a07</t>
  </si>
  <si>
    <t>Virginia Wesleyan College</t>
  </si>
  <si>
    <t>http://ww2.vwc.edu/</t>
  </si>
  <si>
    <t>e6d3e283-83b4-a338-c90b-0653a9ac55ff</t>
  </si>
  <si>
    <t>Virginia Western Community College</t>
  </si>
  <si>
    <t>http://www.virginiawestern.edu/</t>
  </si>
  <si>
    <t>af3a9048-8558-caeb-881f-065bac019788</t>
  </si>
  <si>
    <t>Virginia Willis Culinary Enterprises</t>
  </si>
  <si>
    <t>http://www.virginiawillis.com/</t>
  </si>
  <si>
    <t>2b72432d-0f84-1b81-448b-e246d09c829d</t>
  </si>
  <si>
    <t>Virginia's Center for Innovative Technology</t>
  </si>
  <si>
    <t>2907480c-f035-539e-4c3f-b752a5b1b89a</t>
  </si>
  <si>
    <t>Virginia's Community Colleges</t>
  </si>
  <si>
    <t>http://www.vccs.edu/</t>
  </si>
  <si>
    <t>f20b9b4d-566b-ca88-b75b-775c0c1988b3</t>
  </si>
  <si>
    <t>VirginiaBIO</t>
  </si>
  <si>
    <t>http://www.vabio.org</t>
  </si>
  <si>
    <t>8d2e9864-7dd0-1bf8-a783-3cd8ba17b866</t>
  </si>
  <si>
    <t>Virginmega.com</t>
  </si>
  <si>
    <t>https://www.virginmega.com</t>
  </si>
  <si>
    <t>bb952352-f3c9-6eca-8d82-3a697af79c11</t>
  </si>
  <si>
    <t>VirginSpots.com</t>
  </si>
  <si>
    <t>http://virginspots.com/</t>
  </si>
  <si>
    <t>f5df624f-c2ff-d0d2-911d-c9dc7230d1dc</t>
  </si>
  <si>
    <t>Virgla</t>
  </si>
  <si>
    <t>https://virgla.com/</t>
  </si>
  <si>
    <t>2dbd59f3-758d-a24f-0696-25d43d17d25d</t>
  </si>
  <si>
    <t>Virgo</t>
  </si>
  <si>
    <t>http://www.virgoapp.io</t>
  </si>
  <si>
    <t>313b076c-374b-66cc-bfe2-af66cb75795c</t>
  </si>
  <si>
    <t>Virgo Capital</t>
  </si>
  <si>
    <t>http://www.virgocapital.com</t>
  </si>
  <si>
    <t>73c9ea15-d132-cb3d-24c0-a60ef8d6023f</t>
  </si>
  <si>
    <t>Virgo Investment Group</t>
  </si>
  <si>
    <t>http://www.virgo-llc.com</t>
  </si>
  <si>
    <t>12eee76b-27ce-00a4-b89a-0ed6e3c79dda</t>
  </si>
  <si>
    <t>Virgo Pharmaceuticals Ltd</t>
  </si>
  <si>
    <t>http://www.vergopharma.com</t>
  </si>
  <si>
    <t>b648cdb3-50a6-e220-bede-05a8554a3d84</t>
  </si>
  <si>
    <t>Virgo Production</t>
  </si>
  <si>
    <t>http://www.virgoproduction.com</t>
  </si>
  <si>
    <t>e3732f31-2c4a-d267-8ace-d134dfa4dad9</t>
  </si>
  <si>
    <t>Virgo Travel, Inc.</t>
  </si>
  <si>
    <t>http://www.virgo.travel</t>
  </si>
  <si>
    <t>52111053-1fcc-4d3a-cba8-b3b7b8bc4f8b</t>
  </si>
  <si>
    <t>Virgo Ventures</t>
  </si>
  <si>
    <t>http://www.virgo.ventures/</t>
  </si>
  <si>
    <t>f9063c83-79e2-c544-5636-8caf5ee3ed11</t>
  </si>
  <si>
    <t>Virgo Web Design</t>
  </si>
  <si>
    <t>http://www.virgowebdesign.com/</t>
  </si>
  <si>
    <t>b2dd02ba-f91f-a4de-411a-fac4ca5355af</t>
  </si>
  <si>
    <t>Virgo21 LLC</t>
  </si>
  <si>
    <t>http://www.virgo21.com</t>
  </si>
  <si>
    <t>6fc7a582-8fbc-9615-812e-79c2d5e577fe</t>
  </si>
  <si>
    <t>Virgril Scudder &amp; Associate</t>
  </si>
  <si>
    <t>http://www.virgilscudder.com</t>
  </si>
  <si>
    <t>57c8bb39-5e5a-436b-2527-d3450f05254d</t>
  </si>
  <si>
    <t>Virgrow</t>
  </si>
  <si>
    <t>http://www.virgrow.com</t>
  </si>
  <si>
    <t>c4fe1b2e-a35a-d7b4-f2e7-fdf3baa5a7c9</t>
  </si>
  <si>
    <t>Virgul Yazilim</t>
  </si>
  <si>
    <t>http://www.virgulyazilim.com/</t>
  </si>
  <si>
    <t>129c99c3-d16b-66eb-0f51-4bb99c4fb109</t>
  </si>
  <si>
    <t>Virgula</t>
  </si>
  <si>
    <t>http://virgula.uol.com.br</t>
  </si>
  <si>
    <t>345183d9-b66a-e407-7167-ae5dc2f06dc0</t>
  </si>
  <si>
    <t>VIRHTUAL SOLUTIONS</t>
  </si>
  <si>
    <t>http://www.virhtualsolutions.com</t>
  </si>
  <si>
    <t>2d1494b5-2cc5-3b62-2e78-cf4447cb0c44</t>
  </si>
  <si>
    <t>ViriCiti</t>
  </si>
  <si>
    <t>http://viriciti.com</t>
  </si>
  <si>
    <t>a309ca67-d858-e74d-65b1-f3b047f40882</t>
  </si>
  <si>
    <t>Virid</t>
  </si>
  <si>
    <t>http://www.virid.com</t>
  </si>
  <si>
    <t>8d8966f9-1ca7-01d8-96f5-0511046cdec8</t>
  </si>
  <si>
    <t>VIRIDAXIS</t>
  </si>
  <si>
    <t>http://www.viridaxis.com</t>
  </si>
  <si>
    <t>7bd2c480-e759-c3f2-5081-83f32143c1e3</t>
  </si>
  <si>
    <t>Virident Systems</t>
  </si>
  <si>
    <t>http://www.virident.com</t>
  </si>
  <si>
    <t>18dc190e-c6ba-bf22-ee95-4a24a8776fca</t>
  </si>
  <si>
    <t>Viridian</t>
  </si>
  <si>
    <t>https://www.viridian.com</t>
  </si>
  <si>
    <t>4213a341-e36e-6db7-053e-8ae3421b956e</t>
  </si>
  <si>
    <t>Viridian Capital</t>
  </si>
  <si>
    <t>http://www.viridiancapital.com/</t>
  </si>
  <si>
    <t>32341419-c0f8-3abe-c55d-4d154a19a8e6</t>
  </si>
  <si>
    <t>Viridian Capital Advisors</t>
  </si>
  <si>
    <t>http://viridianca.com/</t>
  </si>
  <si>
    <t>b99f27d1-3d91-d314-922b-93a634b316db</t>
  </si>
  <si>
    <t>Viridian Group</t>
  </si>
  <si>
    <t>http://www.viridiangroup.co.uk</t>
  </si>
  <si>
    <t>69b41ba1-5195-0f0f-1a1a-cb66e026a754</t>
  </si>
  <si>
    <t>Viridian Health Solutions, Inc.</t>
  </si>
  <si>
    <t>http://www.viridianhealth.com</t>
  </si>
  <si>
    <t>f5abcc09-8e81-7a68-b0c2-244c21c4ad71</t>
  </si>
  <si>
    <t>Viridian Investment Partners</t>
  </si>
  <si>
    <t>http://www.viridianinvestment.com</t>
  </si>
  <si>
    <t>7fe35e9b-5d81-234c-c93d-7951763750a9</t>
  </si>
  <si>
    <t>Viridian Pharma</t>
  </si>
  <si>
    <t>http://www.viridianpharma.co.uk/</t>
  </si>
  <si>
    <t>361458d4-56c3-1eef-fdff-03efa370ad4b</t>
  </si>
  <si>
    <t>Viridian Sciences</t>
  </si>
  <si>
    <t>http://viridiansciences.com</t>
  </si>
  <si>
    <t>8d490815-881e-b95b-af54-c6963194fd79</t>
  </si>
  <si>
    <t>Viridian Spark</t>
  </si>
  <si>
    <t>http://espark-viridian.org</t>
  </si>
  <si>
    <t>6513f3d4-d370-a115-9f04-06e3d70a01fa</t>
  </si>
  <si>
    <t>Viridis Energy</t>
  </si>
  <si>
    <t>http://www.viridisenergy.ca</t>
  </si>
  <si>
    <t>53e52555-f0c9-345b-1a45-77c3c1c25ad3</t>
  </si>
  <si>
    <t>Viridis Learning</t>
  </si>
  <si>
    <t>http://viridislearning.com</t>
  </si>
  <si>
    <t>cc5dd0f6-f96f-c188-4779-48d3a85f3c78</t>
  </si>
  <si>
    <t>Viridis Navitas Capital Partners</t>
  </si>
  <si>
    <t>http://www.vn-cp.co.uk/</t>
  </si>
  <si>
    <t>0b3b09ea-0368-f691-6b69-bab3b7cdd8eb</t>
  </si>
  <si>
    <t>Viridis3D</t>
  </si>
  <si>
    <t>http://www.viridis3d.com/</t>
  </si>
  <si>
    <t>abfb0b18-2108-85ee-3ea6-39b3b2b29055</t>
  </si>
  <si>
    <t>Viriditas Ventures</t>
  </si>
  <si>
    <t>http://www.viriditasventures.com/en</t>
  </si>
  <si>
    <t>674527d8-0e70-cd6d-b5f1-b163b231096e</t>
  </si>
  <si>
    <t>Viridity Energy</t>
  </si>
  <si>
    <t>http://viridityenergy.com</t>
  </si>
  <si>
    <t>b2b918fe-394c-c3d2-1539-4d91dc6ad67d</t>
  </si>
  <si>
    <t>Viridity Software</t>
  </si>
  <si>
    <t>http://www.viriditysoftware.com</t>
  </si>
  <si>
    <t>a7a8e0fd-68ca-0fcd-5f18-2aff084985f6</t>
  </si>
  <si>
    <t>Viridom</t>
  </si>
  <si>
    <t>http://viridom.com/</t>
  </si>
  <si>
    <t>d63db4e8-bc67-64bd-e575-be2f98a5833c</t>
  </si>
  <si>
    <t>Viridor Waste Management Limited</t>
  </si>
  <si>
    <t>https://www.viridor.co.uk</t>
  </si>
  <si>
    <t>31bbf410-9d73-7399-5d99-fd1cd965a2c5</t>
  </si>
  <si>
    <t>Viridus</t>
  </si>
  <si>
    <t>http://www.virid.us</t>
  </si>
  <si>
    <t>e896acf3-44a5-0d64-b62b-1a0c88fa7451</t>
  </si>
  <si>
    <t>Virilion</t>
  </si>
  <si>
    <t>http://www.virilion.com</t>
  </si>
  <si>
    <t>89ade6bf-0a3a-b4c0-9c40-70436e2bd78b</t>
  </si>
  <si>
    <t>Virima Technologies</t>
  </si>
  <si>
    <t>http://www.virima.com</t>
  </si>
  <si>
    <t>aa77b74b-39df-2e56-0e41-481b6b68ec5b</t>
  </si>
  <si>
    <t>Virinchi Software Pvt. Ltd.</t>
  </si>
  <si>
    <t>http://www.virinchisoftware.com</t>
  </si>
  <si>
    <t>9fc9c206-9006-3f28-4a37-6ed60ed1a910</t>
  </si>
  <si>
    <t>Viriom</t>
  </si>
  <si>
    <t>http://viriom.com/</t>
  </si>
  <si>
    <t>faa52d45-989f-9746-e4d1-76bcd602b779</t>
  </si>
  <si>
    <t>Viriphi</t>
  </si>
  <si>
    <t>http://www.viriphi.com/</t>
  </si>
  <si>
    <t>5cc3d3e9-1fa4-4e73-28a8-0e9bb6e6ffab</t>
  </si>
  <si>
    <t>Virishracing.com</t>
  </si>
  <si>
    <t>http://irishracing.com/</t>
  </si>
  <si>
    <t>b04fe681-5d24-b45b-11bd-04c20d4ede05</t>
  </si>
  <si>
    <t>Virk Personal Injury Law</t>
  </si>
  <si>
    <t>http://virkpersonalinjurylawyers.com</t>
  </si>
  <si>
    <t>bb77c1a6-00d7-521e-00ab-1daaf468e79d</t>
  </si>
  <si>
    <t>VirkesbÌÄå¦rsen</t>
  </si>
  <si>
    <t>https://www.virkesborsen.se/</t>
  </si>
  <si>
    <t>d765b2b8-6a74-9ad6-b348-b26adb6a3c24</t>
  </si>
  <si>
    <t>Virkotie Pty Limited</t>
  </si>
  <si>
    <t>http://www.virkotie.com</t>
  </si>
  <si>
    <t>fca0c23a-b0c6-96d4-fc41-a91044263840</t>
  </si>
  <si>
    <t>Virlingo</t>
  </si>
  <si>
    <t>http://www.virlingo.com</t>
  </si>
  <si>
    <t>7d73ff01-af6b-adb7-c5a4-9a9d13711bfb</t>
  </si>
  <si>
    <t>Virmati</t>
  </si>
  <si>
    <t>http://www.virmati.com</t>
  </si>
  <si>
    <t>0ec11174-c1c7-573e-45e8-048859659903</t>
  </si>
  <si>
    <t>VirMedica</t>
  </si>
  <si>
    <t>http://virmedica.com/</t>
  </si>
  <si>
    <t>bc731f99-22ec-fa38-6b31-6c8fe63ce7ae</t>
  </si>
  <si>
    <t>VirnetX</t>
  </si>
  <si>
    <t>http://virnetx.com</t>
  </si>
  <si>
    <t>a665a3a1-7777-5a19-fb52-524d17d65a09</t>
  </si>
  <si>
    <t>VIRO Global, LLC</t>
  </si>
  <si>
    <t>http://viro.global</t>
  </si>
  <si>
    <t>d401cbb6-3a51-714f-4443-9db1099ca881</t>
  </si>
  <si>
    <t>Viro Media</t>
  </si>
  <si>
    <t>https://www.viromedia.com/</t>
  </si>
  <si>
    <t>e8180a2b-3402-f9e9-943b-1c934061c471</t>
  </si>
  <si>
    <t>Viro-Med Laboratories</t>
  </si>
  <si>
    <t>https://www.viromed.com/</t>
  </si>
  <si>
    <t>09bed66b-0c2a-0555-fbf2-8c93c26272eb</t>
  </si>
  <si>
    <t>Virobay</t>
  </si>
  <si>
    <t>http://www.virobayinc.com</t>
  </si>
  <si>
    <t>c62738f0-f13f-d78b-8deb-ac4840473a41</t>
  </si>
  <si>
    <t>Viroblock</t>
  </si>
  <si>
    <t>http://www.viroblock.com</t>
  </si>
  <si>
    <t>dc68ef3e-591c-6c2a-d036-5d611374ee7c</t>
  </si>
  <si>
    <t>Viroclinics Biosciences</t>
  </si>
  <si>
    <t>http://www.viroclinics.com</t>
  </si>
  <si>
    <t>defe07d8-44ee-3b64-d835-898786a718e0</t>
  </si>
  <si>
    <t>ViroCyt</t>
  </si>
  <si>
    <t>http://www.virocyt.com</t>
  </si>
  <si>
    <t>0c6c55e5-9b71-b136-d6dc-ca58728aa0ae</t>
  </si>
  <si>
    <t>Virogen Corporation</t>
  </si>
  <si>
    <t>http://www.virogen.com</t>
  </si>
  <si>
    <t>04a0f0fc-d84a-e4c2-ddd7-b11be0381b87</t>
  </si>
  <si>
    <t>Virogenetics</t>
  </si>
  <si>
    <t>http://virogenetics.info</t>
  </si>
  <si>
    <t>d8ff8d9a-e3cd-b84a-3daa-82a7633ae7dc</t>
  </si>
  <si>
    <t>Virogenomics BioDevelopment</t>
  </si>
  <si>
    <t>http://virogenomics.com/</t>
  </si>
  <si>
    <t>3e617104-4428-60b6-4212-146097c7243e</t>
  </si>
  <si>
    <t>Virohan Institute of Health &amp; Management Sciences</t>
  </si>
  <si>
    <t>http://www.virohan.com</t>
  </si>
  <si>
    <t>37db0145-4a4b-ef86-057f-ab23c0a4fd6c</t>
  </si>
  <si>
    <t>ViroLogik GmbH</t>
  </si>
  <si>
    <t>http://www.virologik.com/index.php/en/</t>
  </si>
  <si>
    <t>a873ae52-2013-5873-db63-960d08527186</t>
  </si>
  <si>
    <t>ViroMed</t>
  </si>
  <si>
    <t>http://www.viromed.com/about-us</t>
  </si>
  <si>
    <t>eca8b00b-7b84-12da-bb04-c54ff586c84f</t>
  </si>
  <si>
    <t>Virometix AG</t>
  </si>
  <si>
    <t>http://virometix.com</t>
  </si>
  <si>
    <t>6b42c9bd-5699-a044-b822-d7df7081b10f</t>
  </si>
  <si>
    <t>Viromo</t>
  </si>
  <si>
    <t>http://www.viromo.com</t>
  </si>
  <si>
    <t>ce760817-2ed7-b9b3-5b81-f6d5480f3dfc</t>
  </si>
  <si>
    <t>Viron Therapeutics</t>
  </si>
  <si>
    <t>http://www.vironinc.com</t>
  </si>
  <si>
    <t>48a6ce45-9f9b-8828-a740-c34cd3046791</t>
  </si>
  <si>
    <t>Vironova AB</t>
  </si>
  <si>
    <t>http://www.vironova.com/</t>
  </si>
  <si>
    <t>ca4b4a9b-65a3-ba02-58bc-5878a1cc7fc3</t>
  </si>
  <si>
    <t>Virool</t>
  </si>
  <si>
    <t>http://www.virool.com</t>
  </si>
  <si>
    <t>839e1686-7bb8-4e1e-bf30-2e4a30fd4214</t>
  </si>
  <si>
    <t>ViroPan</t>
  </si>
  <si>
    <t>http://www.viropan.com</t>
  </si>
  <si>
    <t>f369e2f8-437c-b737-68f3-19f93eb09e8e</t>
  </si>
  <si>
    <t>ViroPharma</t>
  </si>
  <si>
    <t>http://www.viropharma.com</t>
  </si>
  <si>
    <t>4b2d6019-b32c-ab04-55ec-a63f92aee07a</t>
  </si>
  <si>
    <t>Viropro</t>
  </si>
  <si>
    <t>http://www.viropro.com</t>
  </si>
  <si>
    <t>2352e701-e22e-129e-57b7-e2365030fe66</t>
  </si>
  <si>
    <t>ViroXis</t>
  </si>
  <si>
    <t>http://www.viroxis.com</t>
  </si>
  <si>
    <t>1262c7d6-6054-70df-4654-5187cdc158b1</t>
  </si>
  <si>
    <t>Viroxoty Studios</t>
  </si>
  <si>
    <t>http://www.viroxoty.com</t>
  </si>
  <si>
    <t>bd97b0de-e3c6-f85d-1bb9-36bf96644155</t>
  </si>
  <si>
    <t>VirPack</t>
  </si>
  <si>
    <t>http://www.virpack.com</t>
  </si>
  <si>
    <t>f6953797-1a1b-f801-94c5-e7216b52e590</t>
  </si>
  <si>
    <t>Virpus</t>
  </si>
  <si>
    <t>http://www.virpus.com</t>
  </si>
  <si>
    <t>8f3c1f4e-b3a8-a132-63b0-ea5f5876d7ee</t>
  </si>
  <si>
    <t>Virrtuo Inc</t>
  </si>
  <si>
    <t>http://www.virrtuo.com</t>
  </si>
  <si>
    <t>900d8dbe-840a-dd5c-aa59-705ff124b93b</t>
  </si>
  <si>
    <t>Virsae</t>
  </si>
  <si>
    <t>https://marketing.virsae.com/</t>
  </si>
  <si>
    <t>698329e5-40c6-e7f1-0e68-f4c3cb22f093</t>
  </si>
  <si>
    <t>Virsec Systems</t>
  </si>
  <si>
    <t>http://virsec.com/</t>
  </si>
  <si>
    <t>ab5147d7-76ed-bf31-c06f-e0eee3bd7678</t>
  </si>
  <si>
    <t>Virsera</t>
  </si>
  <si>
    <t>http://www.virsera.com</t>
  </si>
  <si>
    <t>d75206dc-6322-169a-aafe-8a63ceabaea7</t>
  </si>
  <si>
    <t>Virsix</t>
  </si>
  <si>
    <t>http://www.virsix.com</t>
  </si>
  <si>
    <t>52c585ed-c7f9-ceb8-3838-0c1e0ad8864a</t>
  </si>
  <si>
    <t>Virsona</t>
  </si>
  <si>
    <t>http://www.virsona.com</t>
  </si>
  <si>
    <t>0867c38b-7a6d-d8eb-1f99-122b1293fe0c</t>
  </si>
  <si>
    <t>Virsonality, LLC</t>
  </si>
  <si>
    <t>http://virsonality.com</t>
  </si>
  <si>
    <t>0307b6d0-c5dd-69d3-8695-8fa7d73a31c0</t>
  </si>
  <si>
    <t>Virsto Software</t>
  </si>
  <si>
    <t>http://www.virsto.com</t>
  </si>
  <si>
    <t>1ac0827b-6cb0-afc1-a8e7-982141c8a07b</t>
  </si>
  <si>
    <t>VirSyn</t>
  </si>
  <si>
    <t>http://www.virsyn.de</t>
  </si>
  <si>
    <t>96541586-aadf-24f2-99ab-eaea1208b042</t>
  </si>
  <si>
    <t>Virsys12</t>
  </si>
  <si>
    <t>http://www.virsys12.com</t>
  </si>
  <si>
    <t>fec1c765-afb3-89d5-274f-2538135cf889</t>
  </si>
  <si>
    <t>Virt</t>
  </si>
  <si>
    <t>http://www.virt.mobi</t>
  </si>
  <si>
    <t>412157c0-d37a-0516-c15a-06f629d056fb</t>
  </si>
  <si>
    <t>Virt Insiders</t>
  </si>
  <si>
    <t>http://thevirts.com</t>
  </si>
  <si>
    <t>ccb2ea72-03bf-f55c-df6f-9720115b2e2f</t>
  </si>
  <si>
    <t>Virt2Real</t>
  </si>
  <si>
    <t>http://virt2real.com</t>
  </si>
  <si>
    <t>63192beb-82c3-b85e-f731-dbc2aee7e551</t>
  </si>
  <si>
    <t>Virta</t>
  </si>
  <si>
    <t>http://virtahealth.com</t>
  </si>
  <si>
    <t>12a23ed2-b49a-01e3-25de-e930e0632eb6</t>
  </si>
  <si>
    <t>http://virtamedia.com</t>
  </si>
  <si>
    <t>c1963bac-1fa0-b6d3-f08a-fbbd1bbdfc37</t>
  </si>
  <si>
    <t>Virta Laboratories</t>
  </si>
  <si>
    <t>https://www.virtalabs.com/</t>
  </si>
  <si>
    <t>d8561275-276c-8431-16c5-44f2892535eb</t>
  </si>
  <si>
    <t>Virta Ltd.</t>
  </si>
  <si>
    <t>http://virta.global</t>
  </si>
  <si>
    <t>b6f82cc4-3f5e-5e64-5510-d60265fd20e2</t>
  </si>
  <si>
    <t>Virtacon</t>
  </si>
  <si>
    <t>http://www.virtacon.com</t>
  </si>
  <si>
    <t>ffcc9ffc-b57c-cee0-83a9-928070225e05</t>
  </si>
  <si>
    <t>Virtacore Systems</t>
  </si>
  <si>
    <t>http://www.virtacore.com</t>
  </si>
  <si>
    <t>8088baeb-38a8-1da1-a8fe-f54512f7ba0d</t>
  </si>
  <si>
    <t>Virtagon</t>
  </si>
  <si>
    <t>http://www.virtagon.com</t>
  </si>
  <si>
    <t>bdbc6e25-5368-f27c-0623-ec405ade6def</t>
  </si>
  <si>
    <t>Virtalis</t>
  </si>
  <si>
    <t>https://www.virtalis.com/</t>
  </si>
  <si>
    <t>a60a34e8-0574-2950-dc3a-4a29e6d49d23</t>
  </si>
  <si>
    <t>VirtaMed</t>
  </si>
  <si>
    <t>http://www.virtamed.com/en/</t>
  </si>
  <si>
    <t>6c8d8975-7311-33ae-a848-5604923b2c1c</t>
  </si>
  <si>
    <t>Virtary</t>
  </si>
  <si>
    <t>http://www.virtary.com</t>
  </si>
  <si>
    <t>d01cc305-4cb0-fb56-e2d9-8e79ee0d65c0</t>
  </si>
  <si>
    <t>VirtBox</t>
  </si>
  <si>
    <t>http://virtbox.com/</t>
  </si>
  <si>
    <t>394577a2-f10a-ae00-7942-c0e06cd1f7ea</t>
  </si>
  <si>
    <t>VirtDB</t>
  </si>
  <si>
    <t>http://www.virtdb.com</t>
  </si>
  <si>
    <t>ddcd7a34-e7a2-e687-edec-7b01fa858882</t>
  </si>
  <si>
    <t>Virtech Labs</t>
  </si>
  <si>
    <t>http://gepilatas.hu</t>
  </si>
  <si>
    <t>24898654-f724-f826-50bf-b585986334c3</t>
  </si>
  <si>
    <t>Virtek Communication</t>
  </si>
  <si>
    <t>http://www.virtek.no</t>
  </si>
  <si>
    <t>be816542-bf45-dc47-e41b-9023d61c1777</t>
  </si>
  <si>
    <t>Virtek Vision International Inc</t>
  </si>
  <si>
    <t>http://www.virtek.ca</t>
  </si>
  <si>
    <t>1232ee52-73e4-3381-d386-145d479f5a88</t>
  </si>
  <si>
    <t>Virtel Inc.</t>
  </si>
  <si>
    <t>http://www.virtelvr.com</t>
  </si>
  <si>
    <t>6f5c097c-4c37-fa03-a605-abb0b2696608</t>
  </si>
  <si>
    <t>Virtela Technology Services</t>
  </si>
  <si>
    <t>http://www.virtela.net</t>
  </si>
  <si>
    <t>e268a12a-7b94-06d2-41ed-de52bd8f525b</t>
  </si>
  <si>
    <t>VirtenSys</t>
  </si>
  <si>
    <t>http://www.virtensys.com/</t>
  </si>
  <si>
    <t>662fcdde-0dc0-07f0-d968-6cdd88e0e13b</t>
  </si>
  <si>
    <t>Virteo</t>
  </si>
  <si>
    <t>http://virteo.com/</t>
  </si>
  <si>
    <t>95c8579a-3bd6-05d4-bcf9-24606184206a</t>
  </si>
  <si>
    <t>Virteom</t>
  </si>
  <si>
    <t>http://virteom.com/</t>
  </si>
  <si>
    <t>3318b0fe-8e62-cc2f-6ad8-b6b5f669ccb6</t>
  </si>
  <si>
    <t>Virteva</t>
  </si>
  <si>
    <t>http://www.virteva.com</t>
  </si>
  <si>
    <t>2d38718c-96f3-0a0e-d179-a8f2607bfc99</t>
  </si>
  <si>
    <t>Virtex Apps</t>
  </si>
  <si>
    <t>http://www.virtexapps.com/</t>
  </si>
  <si>
    <t>76b3ec3b-7d6a-b388-7273-b5dab663ed89</t>
  </si>
  <si>
    <t>Virticus</t>
  </si>
  <si>
    <t>http://lsi-airlink.com</t>
  </si>
  <si>
    <t>9f537ca3-6a4d-091e-f457-5076f416e9db</t>
  </si>
  <si>
    <t>Virtify</t>
  </si>
  <si>
    <t>http://www.virtify.com</t>
  </si>
  <si>
    <t>12cd640a-a595-bb9f-ec9c-e00ef7ac2d80</t>
  </si>
  <si>
    <t>Virtium</t>
  </si>
  <si>
    <t>http://www.virtium.com/</t>
  </si>
  <si>
    <t>71c6c683-8bd6-7019-59bb-1bdc8db70c21</t>
  </si>
  <si>
    <t>Virtkick</t>
  </si>
  <si>
    <t>https://www.virtkick.com/</t>
  </si>
  <si>
    <t>7a88d32f-b665-e79d-bc4c-76603852479b</t>
  </si>
  <si>
    <t>ViRTLimb</t>
  </si>
  <si>
    <t>https://virtlimb.wixsite.com/virtlimb</t>
  </si>
  <si>
    <t>e57fc926-7a63-6a0a-0b5d-62115d7e673b</t>
  </si>
  <si>
    <t>Virtmotion</t>
  </si>
  <si>
    <t>http://virtmotion.com</t>
  </si>
  <si>
    <t>7ac29fb2-4136-7194-cfdf-6ae921b700c0</t>
  </si>
  <si>
    <t>Virto</t>
  </si>
  <si>
    <t>https://www.virtosoftware.com</t>
  </si>
  <si>
    <t>53a8a302-1abf-79d6-15b7-5b9c782a26ca</t>
  </si>
  <si>
    <t>Virto Commerce</t>
  </si>
  <si>
    <t>http://virtocommerce.com</t>
  </si>
  <si>
    <t>e066cf74-5a29-1fb0-da9d-f2dbfd99ad3a</t>
  </si>
  <si>
    <t>Virtoi</t>
  </si>
  <si>
    <t>https://www.virtoi.com</t>
  </si>
  <si>
    <t>d1f25dfa-c501-2138-5638-45217726f9c7</t>
  </si>
  <si>
    <t>VirTool Networks</t>
  </si>
  <si>
    <t>http://virtoolnetworks.com/</t>
  </si>
  <si>
    <t>627335c0-e8d5-1e43-9a6c-c8b4c3f5742e</t>
  </si>
  <si>
    <t>Virtools</t>
  </si>
  <si>
    <t>http://www.virtools.com/</t>
  </si>
  <si>
    <t>f458fa3c-d952-91ad-4226-00d9dccdb452</t>
  </si>
  <si>
    <t>Virtourio GmbH</t>
  </si>
  <si>
    <t>http://www.virtourio.com/</t>
  </si>
  <si>
    <t>b43655a4-d82a-ca71-82e8-a88434f64cbd</t>
  </si>
  <si>
    <t>Virtova</t>
  </si>
  <si>
    <t>http://www.virtova.co</t>
  </si>
  <si>
    <t>49fcb74a-a365-517b-eb3c-deb3a95f7468</t>
  </si>
  <si>
    <t>Virtoway</t>
  </si>
  <si>
    <t>http://virtoway.com</t>
  </si>
  <si>
    <t>3596d254-f5a7-2b72-6beb-d71fb26620e7</t>
  </si>
  <si>
    <t>VIRTRA SYSTEMS</t>
  </si>
  <si>
    <t>http://www.virtra.com/</t>
  </si>
  <si>
    <t>66df061a-ec3f-cf09-6cb0-5102de669bfa</t>
  </si>
  <si>
    <t>Virtrobe</t>
  </si>
  <si>
    <t>http://www.virtrobe.com</t>
  </si>
  <si>
    <t>232d7089-f15c-80f6-ea08-2634e170269c</t>
  </si>
  <si>
    <t>Virtron</t>
  </si>
  <si>
    <t>http://virtron.hk/#body</t>
  </si>
  <si>
    <t>16bf3640-6ec9-959a-892b-95008b99dbf8</t>
  </si>
  <si>
    <t>Virtru</t>
  </si>
  <si>
    <t>https://www.virtru.com</t>
  </si>
  <si>
    <t>d4f3b071-b20e-0313-ec0b-e2c40aab5b81</t>
  </si>
  <si>
    <t>Virtrue</t>
  </si>
  <si>
    <t>http://www.virtrue.us</t>
  </si>
  <si>
    <t>151f6489-62dc-abb3-b2b1-bcb9c8962190</t>
  </si>
  <si>
    <t>VirtSpaces Private Limited</t>
  </si>
  <si>
    <t>https://www.virtualspaces.in</t>
  </si>
  <si>
    <t>4a95419d-d263-f186-7182-e033b6fc9524</t>
  </si>
  <si>
    <t>Virttu Biologics</t>
  </si>
  <si>
    <t>http://www.virttu.com/</t>
  </si>
  <si>
    <t>8457e3f1-0f94-6775-1b7a-063cf6e3fc33</t>
  </si>
  <si>
    <t>Virtu Financial</t>
  </si>
  <si>
    <t>http://www.virtu.com/</t>
  </si>
  <si>
    <t>317a25a1-8adb-1706-145f-d955e271e428</t>
  </si>
  <si>
    <t>VIRTU MOBILE</t>
  </si>
  <si>
    <t>http://www.virtumobile.com/#</t>
  </si>
  <si>
    <t>d5cf6bc5-b811-acc4-61c3-e9206f3d735f</t>
  </si>
  <si>
    <t>Virtu Propdeal</t>
  </si>
  <si>
    <t>https://www.virtugroup.in/</t>
  </si>
  <si>
    <t>b0d38102-e82f-22a5-c067-228bccf7073f</t>
  </si>
  <si>
    <t>Virtu Retail</t>
  </si>
  <si>
    <t>http://virturetail.com</t>
  </si>
  <si>
    <t>3b054cc7-bad3-ae5a-6fa5-8dec3b38d0b8</t>
  </si>
  <si>
    <t>Virtua</t>
  </si>
  <si>
    <t>http://www.virtua.es</t>
  </si>
  <si>
    <t>6f4a1bdc-038a-68d1-95fb-097dec592031</t>
  </si>
  <si>
    <t>Virtua Drug Ltd</t>
  </si>
  <si>
    <t>http://virtuadrug.com</t>
  </si>
  <si>
    <t>0b7943d1-498f-70e5-0884-2882a7150b8d</t>
  </si>
  <si>
    <t>Virtua IT</t>
  </si>
  <si>
    <t>http://www.virtua-it.si/</t>
  </si>
  <si>
    <t>8a0c2166-3ac5-86e8-0d77-149c8b3e1ca4</t>
  </si>
  <si>
    <t>Virtua Research</t>
  </si>
  <si>
    <t>http://virtuaresearch.com/</t>
  </si>
  <si>
    <t>39387d8e-90e6-a619-b7ac-69506a6c2098</t>
  </si>
  <si>
    <t>Virtua.fi</t>
  </si>
  <si>
    <t>http://www.virtua.fi</t>
  </si>
  <si>
    <t>f3a6ab01-c593-6001-51c2-53060f94f437</t>
  </si>
  <si>
    <t>Virtua.us</t>
  </si>
  <si>
    <t>http://virtua.us</t>
  </si>
  <si>
    <t>decf9138-fed8-a152-923c-c3dfba182fbd</t>
  </si>
  <si>
    <t>VirtuaGym</t>
  </si>
  <si>
    <t>http://www.virtuagym.com/</t>
  </si>
  <si>
    <t>53e82c02-9705-d504-e4c0-bbc97bdcb6e1</t>
  </si>
  <si>
    <t>Virtual</t>
  </si>
  <si>
    <t>http://virtu.al/</t>
  </si>
  <si>
    <t>dd33b29e-208a-91f6-3bf9-95a6623d8a48</t>
  </si>
  <si>
    <t>Virtual 360 Fit</t>
  </si>
  <si>
    <t>http://virtual360fit.com/</t>
  </si>
  <si>
    <t>0a1a6bc4-4e55-0df1-83c5-67ddff6a28f4</t>
  </si>
  <si>
    <t>Virtual Academy</t>
  </si>
  <si>
    <t>https://www.v-academy.com/</t>
  </si>
  <si>
    <t>04f27647-597f-e538-5f7a-01cebc6149f5</t>
  </si>
  <si>
    <t>Virtual Access</t>
  </si>
  <si>
    <t>http://virtualaccess.com</t>
  </si>
  <si>
    <t>df86980a-8fd1-b7c9-1cc6-ba4fb9ef76d6</t>
  </si>
  <si>
    <t>Virtual Aesthetics</t>
  </si>
  <si>
    <t>http://virtualaesthetics.com</t>
  </si>
  <si>
    <t>17d440b0-1b64-a80c-56d5-1d5d5d104dd2</t>
  </si>
  <si>
    <t>Virtual Agent Services</t>
  </si>
  <si>
    <t>http://www.vagent.com</t>
  </si>
  <si>
    <t>3ee05915-8cac-3487-d2dd-6022814eec30</t>
  </si>
  <si>
    <t>Virtual Agora Ltd</t>
  </si>
  <si>
    <t>http://virtualagora.net/</t>
  </si>
  <si>
    <t>f9cda6d6-9558-c815-4f77-b04233f5c834</t>
  </si>
  <si>
    <t>Virtual Air Guitar Company</t>
  </si>
  <si>
    <t>http://www.virtualairguitar.com</t>
  </si>
  <si>
    <t>35d8e74e-f8b6-2f44-f6f7-b4906b979b30</t>
  </si>
  <si>
    <t>Virtual Air Guitar Company Oy</t>
  </si>
  <si>
    <t>7197c68c-7936-51b0-7615-36e2d0c96ba3</t>
  </si>
  <si>
    <t>Virtual Ameerpet</t>
  </si>
  <si>
    <t>http://virtualameerpet.com/</t>
  </si>
  <si>
    <t>d83d980c-98dd-69e5-5b7a-c595a4cf5038</t>
  </si>
  <si>
    <t>Virtual Artifact</t>
  </si>
  <si>
    <t>http://virtualartifacts.com</t>
  </si>
  <si>
    <t>d08772de-2bba-3021-127c-3d107bd9d39a</t>
  </si>
  <si>
    <t>Virtual Assistants India</t>
  </si>
  <si>
    <t>http://www.virtualassistantsindia.in</t>
  </si>
  <si>
    <t>349caec2-b1fe-cd8e-3c41-7f12cd41fe1f</t>
  </si>
  <si>
    <t>Virtual Associate</t>
  </si>
  <si>
    <t>http://virtualassociate.in</t>
  </si>
  <si>
    <t>73c7d560-bba0-9a8c-34a6-deb48641e89a</t>
  </si>
  <si>
    <t>Virtual Avionics</t>
  </si>
  <si>
    <t>http://www.virtualavionics.com.br</t>
  </si>
  <si>
    <t>587ddcf3-0eff-5744-774e-c50c81ac7bf1</t>
  </si>
  <si>
    <t>Virtual Badge</t>
  </si>
  <si>
    <t>http://www.virtualbadge.com</t>
  </si>
  <si>
    <t>708664c4-e2c0-00b0-6b1f-e910648b7ba1</t>
  </si>
  <si>
    <t>Virtual Bank</t>
  </si>
  <si>
    <t>https://www.virtualbank.com</t>
  </si>
  <si>
    <t>271c1f50-0c14-e523-80ff-3da5865d3e7c</t>
  </si>
  <si>
    <t>Virtual Bellhop</t>
  </si>
  <si>
    <t>http://www.virtualbellhop.com</t>
  </si>
  <si>
    <t>d785cdaf-41e3-4a82-0f29-d7fc484dfdc7</t>
  </si>
  <si>
    <t>Virtual Bookkeeping Firm</t>
  </si>
  <si>
    <t>http://www.virtualbookkeepingfirm.com/</t>
  </si>
  <si>
    <t>0adbaec1-bf67-9695-c77c-6391fa7591c8</t>
  </si>
  <si>
    <t>Virtual Builder</t>
  </si>
  <si>
    <t>http://virtualbx.com</t>
  </si>
  <si>
    <t>9f77a34d-4c85-c5c2-386d-be9dd3b7d81f</t>
  </si>
  <si>
    <t>Virtual Building Studios</t>
  </si>
  <si>
    <t>http://www.virtualbuildingstudios.com/</t>
  </si>
  <si>
    <t>053fac47-3d95-909f-e4c9-ef462c1c7a34</t>
  </si>
  <si>
    <t>Virtual Capital</t>
  </si>
  <si>
    <t>http://www.virtualcapital.com</t>
  </si>
  <si>
    <t>2ec9f6c7-75fd-eba7-2f2c-24a6998ca5fb</t>
  </si>
  <si>
    <t>Virtual Card Services (VCS)</t>
  </si>
  <si>
    <t>http://www.vcs.co.za</t>
  </si>
  <si>
    <t>d4de3116-9413-2b78-bbcb-269ea67cee96</t>
  </si>
  <si>
    <t>Virtual Care Provider</t>
  </si>
  <si>
    <t>https://www.vcpi.com/</t>
  </si>
  <si>
    <t>6bfe6693-7599-8936-7826-022b51059c3f</t>
  </si>
  <si>
    <t>Virtual Chapter</t>
  </si>
  <si>
    <t>http://www.virtualchapter.com</t>
  </si>
  <si>
    <t>6af91b69-094d-98b6-f9db-0dc708345548</t>
  </si>
  <si>
    <t>Virtual City</t>
  </si>
  <si>
    <t>http://www.virtualcity.co.ke</t>
  </si>
  <si>
    <t>357eedc5-cb89-c2cb-0318-4f8fb333e6b2</t>
  </si>
  <si>
    <t>Virtual Classroom Inc</t>
  </si>
  <si>
    <t>http://www.virtualeducationinc.com</t>
  </si>
  <si>
    <t>0fb98e8b-1f76-77d9-d4e9-ba112c6876cd</t>
  </si>
  <si>
    <t>Virtual Clinic</t>
  </si>
  <si>
    <t>https://virtual.clinic</t>
  </si>
  <si>
    <t>f408b46e-e0d3-a71f-b958-b9d0d86c000d</t>
  </si>
  <si>
    <t>Virtual Coin Box</t>
  </si>
  <si>
    <t>https://www.virtualcoinbox.com</t>
  </si>
  <si>
    <t>df423444-f109-9334-626b-7ce1f481bbd3</t>
  </si>
  <si>
    <t>Virtual College</t>
  </si>
  <si>
    <t>http://www.virtual-college.co.uk/</t>
  </si>
  <si>
    <t>12355afd-5788-c8d0-68d0-a6aef5fc73fd</t>
  </si>
  <si>
    <t>Virtual Command</t>
  </si>
  <si>
    <t>http://www.virtualcommand.com</t>
  </si>
  <si>
    <t>0a4f419d-7a39-593e-d76d-f889db2d95c9</t>
  </si>
  <si>
    <t>Virtual Communications Corporation</t>
  </si>
  <si>
    <t>http://vccorp.net/en</t>
  </si>
  <si>
    <t>470fb7dc-1ee6-9a21-4df6-df46b4bbbf7e</t>
  </si>
  <si>
    <t>Virtual Communities</t>
  </si>
  <si>
    <t>http://www.vcix.com</t>
  </si>
  <si>
    <t>0ff9d1e6-7c10-713d-1e88-e3e04228b715</t>
  </si>
  <si>
    <t>Virtual Compass</t>
  </si>
  <si>
    <t>http://www.virtualcompassproductions.com</t>
  </si>
  <si>
    <t>5425df77-dc04-0859-24a1-09cdd9251f86</t>
  </si>
  <si>
    <t>Virtual Computer</t>
  </si>
  <si>
    <t>http://www.virtualcomputer.com</t>
  </si>
  <si>
    <t>9d3907e7-4e64-d69b-67b0-ea39339a0696</t>
  </si>
  <si>
    <t>Virtual Computing Environment Coalition</t>
  </si>
  <si>
    <t>518748d9-4d54-bb85-bde0-18bfddcde41e</t>
  </si>
  <si>
    <t>Virtual Concierge</t>
  </si>
  <si>
    <t>http://www.virtualconcierge.ae</t>
  </si>
  <si>
    <t>387be4d1-7bbf-b1b0-aae1-032883baeaf6</t>
  </si>
  <si>
    <t>Virtual Consulting Professionals</t>
  </si>
  <si>
    <t>http://www.vcpro.com.au/</t>
  </si>
  <si>
    <t>8eb2ab9c-e2d7-f34b-bcb0-7ebeacbccdb4</t>
  </si>
  <si>
    <t>Virtual Cove</t>
  </si>
  <si>
    <t>http://virtualcove.com/</t>
  </si>
  <si>
    <t>726f8db8-db9d-06d8-748b-24ddbc99c5d3</t>
  </si>
  <si>
    <t>Virtual CSR</t>
  </si>
  <si>
    <t>http://www.virtualcsr.com</t>
  </si>
  <si>
    <t>ef7ab58c-daa7-441e-d317-e7b79523ebae</t>
  </si>
  <si>
    <t>Virtual Cyber Technology</t>
  </si>
  <si>
    <t>http://www.virtualcybertechnology.com</t>
  </si>
  <si>
    <t>79222f5d-1476-5e14-5ed2-327d7ea042ab</t>
  </si>
  <si>
    <t>Virtual Dating Assistants</t>
  </si>
  <si>
    <t>http://www.virtualdatingassistants.com</t>
  </si>
  <si>
    <t>f738d7ef-392b-f56c-5086-7a06a9a5bb70</t>
  </si>
  <si>
    <t>Virtual DBS</t>
  </si>
  <si>
    <t>http://virtualdbs.com</t>
  </si>
  <si>
    <t>f8774a8c-832d-c954-a08b-f40d4a07526e</t>
  </si>
  <si>
    <t>Virtual DIYer</t>
  </si>
  <si>
    <t>http://www.virtualdiyer.com/</t>
  </si>
  <si>
    <t>8cea7456-f261-22b3-3e81-aae72ea88a39</t>
  </si>
  <si>
    <t>Virtual Drive</t>
  </si>
  <si>
    <t>http://www.vdrive.co.za</t>
  </si>
  <si>
    <t>63d11a0d-5125-6e2d-5dd0-fa8a40d3c257</t>
  </si>
  <si>
    <t>Virtual Dusk</t>
  </si>
  <si>
    <t>http://www.virtualdusk.com/</t>
  </si>
  <si>
    <t>f2b5620a-75ae-dfcb-2093-e4fcf6ad7394</t>
  </si>
  <si>
    <t>Virtual Dyno</t>
  </si>
  <si>
    <t>http://www.virtualdyno.net/</t>
  </si>
  <si>
    <t>05490e8d-0af7-3678-e272-9454d7e4b57b</t>
  </si>
  <si>
    <t>Virtual Education Systems</t>
  </si>
  <si>
    <t>http://www.virtualedsystems.com/</t>
  </si>
  <si>
    <t>535b89e1-aa93-dcff-b2d8-1171e71346c4</t>
  </si>
  <si>
    <t>Virtual Effects</t>
  </si>
  <si>
    <t>http://www.vepl.co/</t>
  </si>
  <si>
    <t>c67e80e6-5bbb-843b-45f7-fd208c8972ef</t>
  </si>
  <si>
    <t>Virtual EMA</t>
  </si>
  <si>
    <t>http://www.virtualema.org</t>
  </si>
  <si>
    <t>cce31ef1-f11f-cc7d-aa6b-fb55288f76e7</t>
  </si>
  <si>
    <t>Virtual Employee</t>
  </si>
  <si>
    <t>https://www.virtualemployee.com</t>
  </si>
  <si>
    <t>77f79d01-66b3-51c7-bfc4-743b384b5dbf</t>
  </si>
  <si>
    <t>Virtual Employee Online</t>
  </si>
  <si>
    <t>http://www.virtualemployeeonline.com</t>
  </si>
  <si>
    <t>9be4067c-8a53-6528-f416-ce2d1f976da4</t>
  </si>
  <si>
    <t>Virtual Enterprise Answering Service</t>
  </si>
  <si>
    <t>http://www.myvirtualoffices.com</t>
  </si>
  <si>
    <t>cea6e031-9fe8-16a1-b415-8bdf56990223</t>
  </si>
  <si>
    <t>Virtual Event Bags</t>
  </si>
  <si>
    <t>http://www.virtualeventbags.com/</t>
  </si>
  <si>
    <t>03d2fcf6-79fc-2a63-1e08-bff73712f129</t>
  </si>
  <si>
    <t>Virtual Expert Clinics</t>
  </si>
  <si>
    <t>http://www.autismpro.com</t>
  </si>
  <si>
    <t>7aff84b2-d78f-b8af-3924-d806653c844a</t>
  </si>
  <si>
    <t>Virtual Extension</t>
  </si>
  <si>
    <t>http://www.virtual-extension.com/</t>
  </si>
  <si>
    <t>d1328310-040f-c7d9-a322-756c7f1f7aba</t>
  </si>
  <si>
    <t>Virtual Fairground</t>
  </si>
  <si>
    <t>http://www.virtualfairground.com</t>
  </si>
  <si>
    <t>5741af8c-0bf6-1b89-623e-390165a7b1b9</t>
  </si>
  <si>
    <t>Virtual Fan Network</t>
  </si>
  <si>
    <t>http://www.virtualfannetwork.com</t>
  </si>
  <si>
    <t>1984435d-48b3-5b69-e8cc-233ba8144a6d</t>
  </si>
  <si>
    <t>Virtual Fantasy League</t>
  </si>
  <si>
    <t>http://virtualfantasyleague.com</t>
  </si>
  <si>
    <t>62f5a2ac-709d-efa8-039d-9a469370dcb9</t>
  </si>
  <si>
    <t>Virtual Farm Manager</t>
  </si>
  <si>
    <t>http://www.virtualfarmmanager.com/</t>
  </si>
  <si>
    <t>08e4b0cc-f6c2-a9e5-7023-96799296580a</t>
  </si>
  <si>
    <t>Virtual Financial Group</t>
  </si>
  <si>
    <t>http://shelia.vfgpro.com</t>
  </si>
  <si>
    <t>7490ffdb-dd43-9563-f674-17ff43dd07b7</t>
  </si>
  <si>
    <t>Virtual Fit</t>
  </si>
  <si>
    <t>http://www.virtualfit.com</t>
  </si>
  <si>
    <t>eaa451ac-26be-d6a2-d9a9-3a2c55e9ac3c</t>
  </si>
  <si>
    <t>VIRTUAL FITNESS</t>
  </si>
  <si>
    <t>http://virtual.fitness/english/</t>
  </si>
  <si>
    <t>5097c97b-280d-93c2-16b1-fc62b83f32ac</t>
  </si>
  <si>
    <t>Virtual Force</t>
  </si>
  <si>
    <t>http://www.virtual-force.com</t>
  </si>
  <si>
    <t>2c283bdb-15b2-80ad-de12-1954213c577d</t>
  </si>
  <si>
    <t>Virtual Forge</t>
  </si>
  <si>
    <t>http://www.virtualforge.com</t>
  </si>
  <si>
    <t>9606abc8-0388-9ff3-c0c2-d0716ee31081</t>
  </si>
  <si>
    <t>Virtual Gameday</t>
  </si>
  <si>
    <t>http://www.virtualgameday.com</t>
  </si>
  <si>
    <t>f9172217-f929-ff1d-8651-a9df550fa8b4</t>
  </si>
  <si>
    <t>Virtual Gaming Worlds</t>
  </si>
  <si>
    <t>http://www.virtualgamingworlds.com</t>
  </si>
  <si>
    <t>0ad6df74-2290-aa30-aadf-a0c0e2bdbd89</t>
  </si>
  <si>
    <t>Virtual Gestures</t>
  </si>
  <si>
    <t>http://www.virtualgestures.com/</t>
  </si>
  <si>
    <t>7b2a9274-8828-ff52-ff8f-d1d48fa5b32b</t>
  </si>
  <si>
    <t>Virtual Goggles, Inc.</t>
  </si>
  <si>
    <t>http://virtualgoggles.com</t>
  </si>
  <si>
    <t>4515a2b5-037e-4a3b-d136-78f7b7d1bbe2</t>
  </si>
  <si>
    <t>Virtual Gold Inc</t>
  </si>
  <si>
    <t>http://www.virtualgold.com</t>
  </si>
  <si>
    <t>381a7953-2da0-d912-5488-f8107add1c82</t>
  </si>
  <si>
    <t>Virtual Graffiti</t>
  </si>
  <si>
    <t>http://www.virtualgraffiti.com</t>
  </si>
  <si>
    <t>d71bb842-cfdd-0282-709a-d6e03abb4903</t>
  </si>
  <si>
    <t>Virtual Greats</t>
  </si>
  <si>
    <t>http://virtualgreats.com</t>
  </si>
  <si>
    <t>167c2c30-b28a-3170-2f04-fe3d277dbda4</t>
  </si>
  <si>
    <t>Virtual Guest</t>
  </si>
  <si>
    <t>http://virtualguest360.com</t>
  </si>
  <si>
    <t>02cbe0c9-f989-298c-b38f-cb688aa028bf</t>
  </si>
  <si>
    <t>Virtual Help</t>
  </si>
  <si>
    <t>http://www.virtualhelpng.com</t>
  </si>
  <si>
    <t>bad233db-3a84-e823-7914-f2321b43294f</t>
  </si>
  <si>
    <t>Virtual Helper 247</t>
  </si>
  <si>
    <t>http://virtualhelper247.com</t>
  </si>
  <si>
    <t>6caf4aa0-054f-2445-6bf4-3dcd7362b80b</t>
  </si>
  <si>
    <t>Virtual Helpers, LLC</t>
  </si>
  <si>
    <t>http://www.smarterhomerepair.com/</t>
  </si>
  <si>
    <t>77dac010-4622-18a7-2c6f-37ac2e54acab</t>
  </si>
  <si>
    <t>Virtual Heroes</t>
  </si>
  <si>
    <t>http://virtualheroes.com/index.asp</t>
  </si>
  <si>
    <t>a0b07103-5b60-9af4-9416-28125894f8f5</t>
  </si>
  <si>
    <t>Virtual Heroics</t>
  </si>
  <si>
    <t>http://www.virtualheroics.com</t>
  </si>
  <si>
    <t>ed27b3cc-d5a9-d45e-d1de-f91ab0e630f3</t>
  </si>
  <si>
    <t>Virtual Hold Software</t>
  </si>
  <si>
    <t>http://www.virtualhold.com</t>
  </si>
  <si>
    <t>d9869d9c-924d-e6b2-d23e-8979b42f42f6</t>
  </si>
  <si>
    <t>Virtual Hold Technology</t>
  </si>
  <si>
    <t>22943c39-b034-8dda-64a1-007b24028952</t>
  </si>
  <si>
    <t>Virtual Home Explorer</t>
  </si>
  <si>
    <t>http://virtualhomeexplorer.com</t>
  </si>
  <si>
    <t>f11abdb7-f082-d9bd-0897-01c8a48b6815</t>
  </si>
  <si>
    <t>Virtual Hub Solutions</t>
  </si>
  <si>
    <t>http://www.veehub.co.za</t>
  </si>
  <si>
    <t>3ca9119c-0d9b-475f-cf4b-b3f8e89b7b0e</t>
  </si>
  <si>
    <t>Virtual Human Interaction Lab</t>
  </si>
  <si>
    <t>http://vhil.stanford.edu/</t>
  </si>
  <si>
    <t>d5515621-295e-6161-0c57-fce0efc3c790</t>
  </si>
  <si>
    <t>Virtual Imaging</t>
  </si>
  <si>
    <t>http://www.virtualimaging-fl.com</t>
  </si>
  <si>
    <t>965e17f6-b604-3085-a307-57a500746f48</t>
  </si>
  <si>
    <t>Virtual Incentives</t>
  </si>
  <si>
    <t>http://www.virtualincentives.com</t>
  </si>
  <si>
    <t>2c47174a-0812-e15e-22b0-cd423f2c9a7c</t>
  </si>
  <si>
    <t>Virtual Incision Corp (VIC)</t>
  </si>
  <si>
    <t>http://www.virtualincision.com</t>
  </si>
  <si>
    <t>dd7d238a-e261-ffe0-c9bd-f6d381d17152</t>
  </si>
  <si>
    <t>Virtual Incubator</t>
  </si>
  <si>
    <t>http://vi.inkubator.hr</t>
  </si>
  <si>
    <t>dd98dd75-2cf5-0643-7c39-c71d9760e686</t>
  </si>
  <si>
    <t>Virtual Innovations</t>
  </si>
  <si>
    <t>http://www.virtualinnovations.com.br</t>
  </si>
  <si>
    <t>651ba656-d065-137f-2c3f-c955c6b6f953</t>
  </si>
  <si>
    <t>Virtual Instruments Corporation</t>
  </si>
  <si>
    <t>http://www.virtualinstruments.com</t>
  </si>
  <si>
    <t>aebf4d91-7d03-e1ba-2c33-ddcfeb038764</t>
  </si>
  <si>
    <t>Virtual Integration Associates</t>
  </si>
  <si>
    <t>http://www.virtual-int.com/</t>
  </si>
  <si>
    <t>685bfe90-4e2c-1aa0-e97d-3e90d31d1006</t>
  </si>
  <si>
    <t>ViRTUAL INTERACTiVE</t>
  </si>
  <si>
    <t>http://virtualinteractive.org</t>
  </si>
  <si>
    <t>dba1d311-cac6-c280-4c03-d37452382de2</t>
  </si>
  <si>
    <t>Virtual Interconnect</t>
  </si>
  <si>
    <t>http://www.virtual-interconnect.co.uk/</t>
  </si>
  <si>
    <t>e7ab84bd-2b57-1fb0-01d9-b32418a94bde</t>
  </si>
  <si>
    <t>Virtual Iron Software</t>
  </si>
  <si>
    <t>http://www.virtualiron.com</t>
  </si>
  <si>
    <t>e19bd983-7767-d5ac-c917-9b9cbb5ef45b</t>
  </si>
  <si>
    <t>Virtual IT</t>
  </si>
  <si>
    <t>http://www.virtualit.biz/</t>
  </si>
  <si>
    <t>158ca42b-28f3-9393-bfad-78a85c5bc855</t>
  </si>
  <si>
    <t>Virtual Law Direct</t>
  </si>
  <si>
    <t>https://www.virtuallawdirect.com/</t>
  </si>
  <si>
    <t>01bac15b-ccbb-c682-4faa-d782a797b123</t>
  </si>
  <si>
    <t>Virtual Lawyer</t>
  </si>
  <si>
    <t>http://www.virtuallawyer.co.za</t>
  </si>
  <si>
    <t>1954b4c4-3ede-714d-bd27-1dc552212fef</t>
  </si>
  <si>
    <t>Virtual Learning Solutions</t>
  </si>
  <si>
    <t>http://virtual-learning-solutions.com</t>
  </si>
  <si>
    <t>7e64590d-f333-add4-1f1d-db5091a1a545</t>
  </si>
  <si>
    <t>Virtual Legal</t>
  </si>
  <si>
    <t>https://virtuallegal.com.au/</t>
  </si>
  <si>
    <t>646a9c65-ef88-452c-1832-bd1bdbc370a3</t>
  </si>
  <si>
    <t>Virtual Liberty Market</t>
  </si>
  <si>
    <t>http://www.liberty.pk</t>
  </si>
  <si>
    <t>b3e9cd76-05c1-0757-e2ba-aecab928d922</t>
  </si>
  <si>
    <t>Virtual Lingos</t>
  </si>
  <si>
    <t>https://virtuallingos.com</t>
  </si>
  <si>
    <t>821a4db7-eb79-89cc-95de-3c916583d7a3</t>
  </si>
  <si>
    <t>Virtual LockBox</t>
  </si>
  <si>
    <t>http://www.vlockbox.com</t>
  </si>
  <si>
    <t>63512cc8-4373-98ca-fb4f-9576d7ada4ce</t>
  </si>
  <si>
    <t>Virtual Logic Systems</t>
  </si>
  <si>
    <t>http://www.virtuallogicsys.com/</t>
  </si>
  <si>
    <t>07ff294a-9a0c-c012-12c5-94b782f0d40e</t>
  </si>
  <si>
    <t>Virtual Loop Technology Solutions</t>
  </si>
  <si>
    <t>http://www.vloop.ca</t>
  </si>
  <si>
    <t>efbd4481-f1c9-e5cd-aa3a-f14a5563c234</t>
  </si>
  <si>
    <t>Virtual Machines LLC</t>
  </si>
  <si>
    <t>http://www.virtualmachines.net</t>
  </si>
  <si>
    <t>3ee929e8-2ed0-73e6-8525-501834c24f07</t>
  </si>
  <si>
    <t>Virtual Mailbox</t>
  </si>
  <si>
    <t>https://www.virtualmailbox.com/</t>
  </si>
  <si>
    <t>e21171cf-0097-8e20-5307-1e7e0d672333</t>
  </si>
  <si>
    <t>Virtual Mechanics</t>
  </si>
  <si>
    <t>http://www.virtualmechanics.com/</t>
  </si>
  <si>
    <t>dba06e42-a4b7-8d76-0a49-a5b79025c3f4</t>
  </si>
  <si>
    <t>Virtual Mechanics Corporation</t>
  </si>
  <si>
    <t>http://carsim.jp</t>
  </si>
  <si>
    <t>8f75a1ba-5263-fb65-ab93-8941941cdad8</t>
  </si>
  <si>
    <t>Virtual Media International</t>
  </si>
  <si>
    <t>http://virtualmediaint.com</t>
  </si>
  <si>
    <t>4f0b4ebf-1ecd-334c-5020-de1ff007c731</t>
  </si>
  <si>
    <t>Virtual Media Mavens</t>
  </si>
  <si>
    <t>http://www.virtualmediamavens.com</t>
  </si>
  <si>
    <t>3d677476-c110-e0ae-b413-7d2381a80d6c</t>
  </si>
  <si>
    <t>Virtual Medical Centre</t>
  </si>
  <si>
    <t>http://www.myvmc.com/</t>
  </si>
  <si>
    <t>a9364fda-919d-e8aa-ba1b-12e094ed89ae</t>
  </si>
  <si>
    <t>Virtual Medicine</t>
  </si>
  <si>
    <t>http://www.virtualmedicine.com.au/</t>
  </si>
  <si>
    <t>d06787f8-f65b-e134-8640-b0dceffd1e52</t>
  </si>
  <si>
    <t>Virtual Medics</t>
  </si>
  <si>
    <t>http://virtualmedics.org/</t>
  </si>
  <si>
    <t>82783ef0-eeb7-2c6e-a7f0-43c92e036c21</t>
  </si>
  <si>
    <t>Virtual Method</t>
  </si>
  <si>
    <t>https://www.virtualmethod.com.au</t>
  </si>
  <si>
    <t>1aac44cb-71e0-dbb8-929c-7ab947794da1</t>
  </si>
  <si>
    <t>Virtual Minds</t>
  </si>
  <si>
    <t>https://www.virtualminds.de/</t>
  </si>
  <si>
    <t>bf1a766a-f5d6-55d6-b8d9-db9a82a2a8b8</t>
  </si>
  <si>
    <t>Virtual Mirrors Limited</t>
  </si>
  <si>
    <t>https://virtual-mirror.com</t>
  </si>
  <si>
    <t>268cee87-4ebd-ae20-5bd6-5f737b34284a</t>
  </si>
  <si>
    <t>Virtual Mix Engineer</t>
  </si>
  <si>
    <t>http://www.virtualmixengineer.com</t>
  </si>
  <si>
    <t>d2bee0b7-3cc3-97f2-8e05-d5deeb98f9b5</t>
  </si>
  <si>
    <t>Virtual Mobile Technologies</t>
  </si>
  <si>
    <t>http://ramp.virtualmobiletech.com/</t>
  </si>
  <si>
    <t>b3c8a7f0-8562-be88-8905-c4bce53c4711</t>
  </si>
  <si>
    <t>Virtual Nerd</t>
  </si>
  <si>
    <t>http://www.virtualnerd.com</t>
  </si>
  <si>
    <t>1eb50324-fc5c-b1ee-97d6-5d3e6526d5a7</t>
  </si>
  <si>
    <t>Virtual Newsmakers</t>
  </si>
  <si>
    <t>http://debbieelicksen.wix.com/virtualnewsmakers</t>
  </si>
  <si>
    <t>bd1d0855-8820-40d5-119f-c27ab27ad501</t>
  </si>
  <si>
    <t>Virtual Next Inc.</t>
  </si>
  <si>
    <t>http://www.virtualnext.com</t>
  </si>
  <si>
    <t>d4bcabe1-3e10-ed9a-3d16-3f705e5fb184</t>
  </si>
  <si>
    <t>Virtual Nights</t>
  </si>
  <si>
    <t>http://www.virtualnights.com/</t>
  </si>
  <si>
    <t>bad039d2-02c8-7f3d-23e8-2509edf044c3</t>
  </si>
  <si>
    <t>Virtual Office Miami</t>
  </si>
  <si>
    <t>https://www.opusvirtualoffices.com/virtual-office/florida/miami</t>
  </si>
  <si>
    <t>74cd9f04-8b80-ebfb-4db3-24d623940040</t>
  </si>
  <si>
    <t>Virtual OfficeWare Healthcare Solutions</t>
  </si>
  <si>
    <t>http://www.vowhs.com</t>
  </si>
  <si>
    <t>e0242423-472f-1105-a83b-7afe17e82164</t>
  </si>
  <si>
    <t>Virtual Paper</t>
  </si>
  <si>
    <t>http://www.myvirtualpaper.com</t>
  </si>
  <si>
    <t>a084e239-3066-3eec-687e-860d43ae2f47</t>
  </si>
  <si>
    <t>Virtual Payment Systems, Inc</t>
  </si>
  <si>
    <t>http://virtualpaymentsystem.com</t>
  </si>
  <si>
    <t>526cbc41-cbd6-e307-e68d-08d6d624b7fa</t>
  </si>
  <si>
    <t>Virtual PBX</t>
  </si>
  <si>
    <t>http://www.virtualpbx.com</t>
  </si>
  <si>
    <t>86b5c2b3-78a7-1327-53f8-a9df03955c0f</t>
  </si>
  <si>
    <t>Virtual PBX Sys</t>
  </si>
  <si>
    <t>http://virtualpbxsys.com</t>
  </si>
  <si>
    <t>218a92b2-6313-f00b-ec9a-83ef8c332c11</t>
  </si>
  <si>
    <t>Virtual Peaker, Inc</t>
  </si>
  <si>
    <t>http://www.virtualpeaker.io</t>
  </si>
  <si>
    <t>c43bfff8-7756-14ed-25d0-7c424fb42abc</t>
  </si>
  <si>
    <t>Virtual Phone Line</t>
  </si>
  <si>
    <t>https://www.virtualphoneline.com</t>
  </si>
  <si>
    <t>6fc372a4-11b6-b606-faa6-dfdadfa75c2d</t>
  </si>
  <si>
    <t>Virtual Ports</t>
  </si>
  <si>
    <t>http://www.virtual-ports.com</t>
  </si>
  <si>
    <t>6370e60e-b23e-54df-2f5e-3f70f4da2099</t>
  </si>
  <si>
    <t>Virtual Possibilities</t>
  </si>
  <si>
    <t>http://vpinc.ca</t>
  </si>
  <si>
    <t>cbb9ebbe-f6cf-d55d-c5ef-452650374a50</t>
  </si>
  <si>
    <t>Virtual Power Systems</t>
  </si>
  <si>
    <t>http://www.virtualpowersystems.com</t>
  </si>
  <si>
    <t>45c579ae-1b9c-85c1-1457-ca6a82afdc27</t>
  </si>
  <si>
    <t>Virtual Press Office</t>
  </si>
  <si>
    <t>http://www.virtualpressoffice.com</t>
  </si>
  <si>
    <t>e7e6dd3f-baca-e7a6-a05e-d293bb14de91</t>
  </si>
  <si>
    <t>Virtual Print Labs</t>
  </si>
  <si>
    <t>http://vpl3d.com</t>
  </si>
  <si>
    <t>f25a41c9-b976-9191-bf89-066baa1c3f7c</t>
  </si>
  <si>
    <t>Virtual Programming</t>
  </si>
  <si>
    <t>http://www.vpltd.com</t>
  </si>
  <si>
    <t>c6b2893b-0509-81ec-92aa-d4294f67f248</t>
  </si>
  <si>
    <t>Virtual Properties Realty</t>
  </si>
  <si>
    <t>http://virtualpropertiesrealty.com</t>
  </si>
  <si>
    <t>9f0aaa27-2b41-4adc-29e5-2eaacc879337</t>
  </si>
  <si>
    <t>Virtual Property Manager</t>
  </si>
  <si>
    <t>http://virtualpropertymanager.com.au/</t>
  </si>
  <si>
    <t>ceb43377-025f-bac7-2b00-e8ddc0191bbf</t>
  </si>
  <si>
    <t>Virtual Proteins</t>
  </si>
  <si>
    <t>http://virtualproteins.com</t>
  </si>
  <si>
    <t>91b02877-376f-8650-f185-e4dc842afe93</t>
  </si>
  <si>
    <t>Virtual Radiologic Corporation</t>
  </si>
  <si>
    <t>http://www.vrad.com/</t>
  </si>
  <si>
    <t>7c0d2c26-05e9-75d2-6c17-e2bed02880c4</t>
  </si>
  <si>
    <t>Virtual Reality Design Center</t>
  </si>
  <si>
    <t>http://www.vrdesign.center</t>
  </si>
  <si>
    <t>7de65196-07e4-b93b-279e-e8c0d40c2996</t>
  </si>
  <si>
    <t>Virtual Reality Hire</t>
  </si>
  <si>
    <t>http://www.virtualrealityhire.com/</t>
  </si>
  <si>
    <t>293da1f3-5b12-ec2f-bf05-45f67777bf5a</t>
  </si>
  <si>
    <t>Virtual Reality Investments</t>
  </si>
  <si>
    <t>http://www.virtualrealityinvestment.com</t>
  </si>
  <si>
    <t>edc9e91e-595e-510a-5f13-88bdb5282f8a</t>
  </si>
  <si>
    <t>Virtual Reality Marketing</t>
  </si>
  <si>
    <t>http://www.virtualrealitymarketing.com/</t>
  </si>
  <si>
    <t>09b8dc82-cc06-96bb-44f2-37aa93ffd37c</t>
  </si>
  <si>
    <t>Virtual Reality Medical Center</t>
  </si>
  <si>
    <t>http://vrphobia.com/</t>
  </si>
  <si>
    <t>761f346e-8584-0e71-ac88-16da0421a105</t>
  </si>
  <si>
    <t>Virtual Reality Minds, Inc.</t>
  </si>
  <si>
    <t>http://osirus.online</t>
  </si>
  <si>
    <t>2e29bda4-2a86-8f5d-ad3c-2c1b576effcd</t>
  </si>
  <si>
    <t>Virtual Reality Observer</t>
  </si>
  <si>
    <t>http://virtualrealityobserver.com/</t>
  </si>
  <si>
    <t>c7a4b014-bb40-431e-7e23-2b106b47facd</t>
  </si>
  <si>
    <t>Virtual Reality Pit</t>
  </si>
  <si>
    <t>http://virtualrealitypit.com</t>
  </si>
  <si>
    <t>ad096303-fa19-6433-cb36-a2caaea91865</t>
  </si>
  <si>
    <t>Virtual Reality Reporter</t>
  </si>
  <si>
    <t>https://virtualrealityreporter.com/</t>
  </si>
  <si>
    <t>a62b3fae-a0d4-a0d7-0b95-122e4c50d83e</t>
  </si>
  <si>
    <t>Virtual Reality Times</t>
  </si>
  <si>
    <t>http://www.virtualrealitytimes.com/</t>
  </si>
  <si>
    <t>4e31a1f0-c539-226c-3b20-bfbc68ea2e36</t>
  </si>
  <si>
    <t>Virtual Reality Venture Capital Alliance (VRVCA)</t>
  </si>
  <si>
    <t>http://www.vrvca.com</t>
  </si>
  <si>
    <t>54efdaac-d532-5fdd-5fca-9f40e7214e19</t>
  </si>
  <si>
    <t>Virtual Reality Ventures Pty Ltd</t>
  </si>
  <si>
    <t>http://www.vrv.com.au</t>
  </si>
  <si>
    <t>e01597d9-33b6-3f61-00b0-9c2c13defc14</t>
  </si>
  <si>
    <t>Virtual Realty NYC</t>
  </si>
  <si>
    <t>http://virtualrealtynyc.com</t>
  </si>
  <si>
    <t>4390baee-bbed-e5a5-49e4-2848f2b425e8</t>
  </si>
  <si>
    <t>Virtual Relocation.com</t>
  </si>
  <si>
    <t>http://www.virtualrelocation.com</t>
  </si>
  <si>
    <t>9a0a487e-deea-9ece-505a-075c6081cd5c</t>
  </si>
  <si>
    <t>Virtual Restaurants</t>
  </si>
  <si>
    <t>http://www.virtualrestaurants.co.uk</t>
  </si>
  <si>
    <t>216e40b7-0d66-e1a6-8fb7-108720c48cd1</t>
  </si>
  <si>
    <t>Virtual Robotix</t>
  </si>
  <si>
    <t>http://www.virtualrobotix.it</t>
  </si>
  <si>
    <t>4865892f-8989-7f63-1b1c-2cc9beb41830</t>
  </si>
  <si>
    <t>Virtual Roster</t>
  </si>
  <si>
    <t>http://www.virtualroster.net/</t>
  </si>
  <si>
    <t>ea2d9251-055c-01e8-6db3-14b7baf7ad57</t>
  </si>
  <si>
    <t>Virtual Run</t>
  </si>
  <si>
    <t>http://www.virtualrunco.net</t>
  </si>
  <si>
    <t>ae4c0228-b708-7786-3a6e-08163daf5e8b</t>
  </si>
  <si>
    <t>Virtual Sales</t>
  </si>
  <si>
    <t>https://www.virtualsales.io/</t>
  </si>
  <si>
    <t>36c6eaf6-e7f6-2efc-d623-77dc17b7706c</t>
  </si>
  <si>
    <t>Virtual Sales Limited</t>
  </si>
  <si>
    <t>http://ww.virtual-sales.com</t>
  </si>
  <si>
    <t>54de5093-1311-0317-eba7-85a8eb95b9ca</t>
  </si>
  <si>
    <t>Virtual Sands</t>
  </si>
  <si>
    <t>http://www.virtual-sands.com</t>
  </si>
  <si>
    <t>4d22afe7-9ad4-5710-080c-5cca7c4009f8</t>
  </si>
  <si>
    <t>Virtual Scientific</t>
  </si>
  <si>
    <t>http://virtualscientific.net</t>
  </si>
  <si>
    <t>4e063e0a-ae01-47e9-2cc4-dc093db9f972</t>
  </si>
  <si>
    <t>Virtual Security Research</t>
  </si>
  <si>
    <t>https://www.vsecurity.com/</t>
  </si>
  <si>
    <t>671732cc-52a5-40aa-5140-099ac5777a7f</t>
  </si>
  <si>
    <t>Virtual Sensitive</t>
  </si>
  <si>
    <t>http://www.virtualsensitive.com</t>
  </si>
  <si>
    <t>4c784c61-a02b-e3e3-aba9-863e0dd36f86</t>
  </si>
  <si>
    <t>VIRTUAL SEO MAN</t>
  </si>
  <si>
    <t>http://www.virtualseoman.com</t>
  </si>
  <si>
    <t>fb7e3b14-1f16-cf14-ffe6-91b0f33f4d20</t>
  </si>
  <si>
    <t>Virtual Service System Group</t>
  </si>
  <si>
    <t>http://www.vssg.com.ua</t>
  </si>
  <si>
    <t>bb9ec12e-e98f-d9aa-96f6-084dd1356ea7</t>
  </si>
  <si>
    <t>Virtual Shock and Awe</t>
  </si>
  <si>
    <t>http://virtualshockandawe.com//?=crunchbase</t>
  </si>
  <si>
    <t>6bc33cf9-e5a5-598b-c3a6-d9ef20b504bf</t>
  </si>
  <si>
    <t>Virtual Social Media</t>
  </si>
  <si>
    <t>http://www.virtualsocialmedia.com/</t>
  </si>
  <si>
    <t>0be504e3-b8de-895c-b1bc-fcac21646fa8</t>
  </si>
  <si>
    <t>Virtual Software Inc.</t>
  </si>
  <si>
    <t>http://www.virtualsoftware.net</t>
  </si>
  <si>
    <t>9e02f44f-8eda-df2e-d4a2-ab0ce8412554</t>
  </si>
  <si>
    <t>Virtual Software Systems(VS2)</t>
  </si>
  <si>
    <t>http://www.virtualsoftwaresystems.com/</t>
  </si>
  <si>
    <t>79675e3c-ebf6-ecc2-edc2-bf4748b60465</t>
  </si>
  <si>
    <t>Virtual Solutions</t>
  </si>
  <si>
    <t>http://www.virtualsolutions.com</t>
  </si>
  <si>
    <t>3fe97b16-df76-8a3c-a22f-0999c0860953</t>
  </si>
  <si>
    <t>Virtual Something</t>
  </si>
  <si>
    <t>http://www.virtualsomething.co.uk</t>
  </si>
  <si>
    <t>86817a99-a9cd-66e1-1d80-f7474e03f83c</t>
  </si>
  <si>
    <t>Virtual Sourcing</t>
  </si>
  <si>
    <t>http://www.virtualsourcing.com</t>
  </si>
  <si>
    <t>136e7609-8f42-93b7-481a-286a1a72925e</t>
  </si>
  <si>
    <t>Virtual Speech Center</t>
  </si>
  <si>
    <t>http://www.virtualspeechcenter.com</t>
  </si>
  <si>
    <t>5099d182-a9c2-2ebd-1d11-4965fadbb1ae</t>
  </si>
  <si>
    <t>Virtual Sports Games</t>
  </si>
  <si>
    <t>http://www.fantasticleague.com</t>
  </si>
  <si>
    <t>bfc3dd14-ed9a-dfef-779a-5dea1dd11cd7</t>
  </si>
  <si>
    <t>Virtual Sports Injury Clinic</t>
  </si>
  <si>
    <t>http://www.sportsinjuryclinic.net</t>
  </si>
  <si>
    <t>ccd69f00-a241-1ed6-d5d2-0fd7ccd2ec41</t>
  </si>
  <si>
    <t>Virtual Sprout</t>
  </si>
  <si>
    <t>http://www.virtualsprout.com</t>
  </si>
  <si>
    <t>a48fcec9-f5d8-d2ff-0b7a-3c89a413da39</t>
  </si>
  <si>
    <t>Virtual Squared Inc.</t>
  </si>
  <si>
    <t>http://virtualsquared.co</t>
  </si>
  <si>
    <t>11d600cc-3b6d-3873-90ad-65d311688620</t>
  </si>
  <si>
    <t>Virtual Stack IT</t>
  </si>
  <si>
    <t>http://www.virtualstackit.com</t>
  </si>
  <si>
    <t>9a4afd11-077c-46f7-82bf-6eeffd83d4c2</t>
  </si>
  <si>
    <t>Virtual Stacks Systems</t>
  </si>
  <si>
    <t>https://www.virtualstacks.com/</t>
  </si>
  <si>
    <t>1ea94507-4e98-6e54-9b5e-64e94ffaf75b</t>
  </si>
  <si>
    <t>Virtual Staff Finder</t>
  </si>
  <si>
    <t>http://www.virtualstafffinder.com</t>
  </si>
  <si>
    <t>cd90775f-33a0-a0a9-421e-4ca09e1f802e</t>
  </si>
  <si>
    <t>Virtual Strategy Magazine</t>
  </si>
  <si>
    <t>http://www.virtual-strategy.com</t>
  </si>
  <si>
    <t>02bd3006-7bd0-283b-555b-9532afa8aac3</t>
  </si>
  <si>
    <t>Virtual StrongBox</t>
  </si>
  <si>
    <t>http://www.myvirtualstrongbox.com</t>
  </si>
  <si>
    <t>3eb5b9a3-7517-149a-ccd4-f5dca5a9ab82</t>
  </si>
  <si>
    <t>Virtual Summit Media</t>
  </si>
  <si>
    <t>http://www.jacobwhitish.com</t>
  </si>
  <si>
    <t>7d798051-8bb1-deed-4982-8ec6fff25a5c</t>
  </si>
  <si>
    <t>Virtual SurgerySIM Inc.</t>
  </si>
  <si>
    <t>http://www.virtualsurgerysim.com</t>
  </si>
  <si>
    <t>1a6e7cbc-f841-bc82-a16a-e2429624f8e5</t>
  </si>
  <si>
    <t>Virtual Teams</t>
  </si>
  <si>
    <t>http://www.netage.com/virtualteams</t>
  </si>
  <si>
    <t>bddc1de6-1b89-f707-57ac-8f3ee8acc5f4</t>
  </si>
  <si>
    <t>Virtual Tech Solutions LLC</t>
  </si>
  <si>
    <t>http://www.virtualtechsolutionsllc.com</t>
  </si>
  <si>
    <t>79b2f749-aeb4-599c-182e-6683831bc8c0</t>
  </si>
  <si>
    <t>Virtual Telephone &amp; Telegraph</t>
  </si>
  <si>
    <t>http://www.geniusroom.com</t>
  </si>
  <si>
    <t>24b0379e-ff27-9419-e036-ac248a6c8574</t>
  </si>
  <si>
    <t>Virtual Therapeutics</t>
  </si>
  <si>
    <t>http://www.virtualtherapeutics.co/</t>
  </si>
  <si>
    <t>8ac7e2d8-73c2-5a07-9fad-a434ec6f6db1</t>
  </si>
  <si>
    <t>Virtual Tour App</t>
  </si>
  <si>
    <t>http://www.virtualtourapp.com</t>
  </si>
  <si>
    <t>d8b79c45-0079-8326-f0ed-d246c85b7fcb</t>
  </si>
  <si>
    <t>Virtual Toys</t>
  </si>
  <si>
    <t>http://www.virtualtoys.net</t>
  </si>
  <si>
    <t>9c94916a-0bb3-3745-c67e-dc526160dafa</t>
  </si>
  <si>
    <t>Virtual Trademark</t>
  </si>
  <si>
    <t>http://www.virtualtrademark.co.za</t>
  </si>
  <si>
    <t>0260937d-0aed-14c1-faa9-a6f033898c77</t>
  </si>
  <si>
    <t>Virtual Trader</t>
  </si>
  <si>
    <t>http://www.virtualtrader.net</t>
  </si>
  <si>
    <t>9014654b-6fbd-7d97-9e1b-d5e3a3ffa3aa</t>
  </si>
  <si>
    <t>Virtual Trainer</t>
  </si>
  <si>
    <t>http://www.virtualtrainer.se</t>
  </si>
  <si>
    <t>2bdbb72c-56b7-b6b2-0260-c9e2fbc57f16</t>
  </si>
  <si>
    <t>Virtual Training Company (VTC)</t>
  </si>
  <si>
    <t>http://www.vtc.com</t>
  </si>
  <si>
    <t>09a5e4d2-0ca1-5e62-edec-3b535a2260df</t>
  </si>
  <si>
    <t>Virtual TrainR Inc.</t>
  </si>
  <si>
    <t>http://www.virtualtrainr.com</t>
  </si>
  <si>
    <t>aa5e2778-fc6c-6a46-8e4d-d0ec164e690e</t>
  </si>
  <si>
    <t>Virtual Traveller</t>
  </si>
  <si>
    <t>http://virtualtraveller.com</t>
  </si>
  <si>
    <t>50906212-979e-0bb2-41a7-cde3c69e995b</t>
  </si>
  <si>
    <t>Virtual trip</t>
  </si>
  <si>
    <t>http://www.virtualtrip.com</t>
  </si>
  <si>
    <t>4d36db92-b1a7-0df2-85f9-4a88fcb8f956</t>
  </si>
  <si>
    <t>Virtual Trip Group</t>
  </si>
  <si>
    <t>http://www.vtripgroup.com</t>
  </si>
  <si>
    <t>cafe84bc-9426-eb26-2427-098af5f5ab27</t>
  </si>
  <si>
    <t>Virtual TRY</t>
  </si>
  <si>
    <t>http://www.virtualtry.com</t>
  </si>
  <si>
    <t>e65931c0-7e79-3a6e-3c53-1a5036a3795b</t>
  </si>
  <si>
    <t>virtual tweens ltd</t>
  </si>
  <si>
    <t>http://www.ekoloko.com</t>
  </si>
  <si>
    <t>92244902-0b58-ea86-8ff0-000546a2fe6d</t>
  </si>
  <si>
    <t>Virtual Twins</t>
  </si>
  <si>
    <t>http://virtual-twins.com</t>
  </si>
  <si>
    <t>92780bd7-7e4c-f678-8201-f03947ff8a0c</t>
  </si>
  <si>
    <t>Virtual Umbrella</t>
  </si>
  <si>
    <t>http://www.virtualumbrella.marketing/</t>
  </si>
  <si>
    <t>36dcc034-724d-3723-c9d4-87781ccef8ee</t>
  </si>
  <si>
    <t>Virtual University of Pakistan</t>
  </si>
  <si>
    <t>http://www.vu.edu.pk/</t>
  </si>
  <si>
    <t>bbd10d97-f66e-cb43-e69f-7eb633dfe811</t>
  </si>
  <si>
    <t>Virtual VÌÄå©ritÌÄå© Productions</t>
  </si>
  <si>
    <t>http://www.virtualverite.com</t>
  </si>
  <si>
    <t>4247caba-0a91-f7ae-0d37-1a7c2041cb0a</t>
  </si>
  <si>
    <t>Virtual Valley</t>
  </si>
  <si>
    <t>http://www.virtualvalley.io/</t>
  </si>
  <si>
    <t>3588c811-d7fa-5666-9353-81760ef4695c</t>
  </si>
  <si>
    <t>Virtual View App</t>
  </si>
  <si>
    <t>http://virtualviewapp.com</t>
  </si>
  <si>
    <t>ff2b520d-1809-acfc-db9e-fc5e8469ced0</t>
  </si>
  <si>
    <t>Virtual Viewbox</t>
  </si>
  <si>
    <t>http://www.virtualviewbox.com/</t>
  </si>
  <si>
    <t>a6d6a819-a7d4-c122-43da-038e50802b00</t>
  </si>
  <si>
    <t>Virtual Village</t>
  </si>
  <si>
    <t>http://www.virtualvillagevr.com/</t>
  </si>
  <si>
    <t>3471c3cd-dde8-0952-5ab2-6f623bfdc7c6</t>
  </si>
  <si>
    <t>Virtual Vision</t>
  </si>
  <si>
    <t>http://www.virtualvision.com</t>
  </si>
  <si>
    <t>b78cc361-5a5b-2a43-0717-5dcae4e1f310</t>
  </si>
  <si>
    <t>Virtual Visit</t>
  </si>
  <si>
    <t>http://virtualvisitsolutions.com</t>
  </si>
  <si>
    <t>d25329cd-5fb7-ed6a-30f7-a45018ad2508</t>
  </si>
  <si>
    <t>Virtual Walkthrough</t>
  </si>
  <si>
    <t>http://www.virtualwalkthrough.com/</t>
  </si>
  <si>
    <t>d6a1138c-f81b-e5c8-7a93-0e9ce11c7bad</t>
  </si>
  <si>
    <t>Virtual Web</t>
  </si>
  <si>
    <t>http://www.govirtualweb.com</t>
  </si>
  <si>
    <t>760e4144-ccce-0f94-3cbe-f757a18ec029</t>
  </si>
  <si>
    <t>Virtual Workers</t>
  </si>
  <si>
    <t>http://www.virtualworkers.com.br</t>
  </si>
  <si>
    <t>00c5335c-dbd3-7594-3cb9-ff8e3ceef6f5</t>
  </si>
  <si>
    <t>Virtual Workspaces</t>
  </si>
  <si>
    <t>http://www.virtualworkspaces.co.uk</t>
  </si>
  <si>
    <t>3925cff1-ad7f-78eb-27b8-d6a1486d78af</t>
  </si>
  <si>
    <t>Virtual World</t>
  </si>
  <si>
    <t>http://www.virtualworld.com/</t>
  </si>
  <si>
    <t>6af2e94a-4bc1-175a-2192-33838732ea09</t>
  </si>
  <si>
    <t>Virtual World Arcade, LLC</t>
  </si>
  <si>
    <t>http://www.virtualworldarcade.com</t>
  </si>
  <si>
    <t>ab816f84-1461-e41d-6cf6-d90672beaad3</t>
  </si>
  <si>
    <t>Virtual World Society</t>
  </si>
  <si>
    <t>http://virtualworldsociety.org</t>
  </si>
  <si>
    <t>17aaf1ed-cc27-013c-2445-b6bec52f9cc5</t>
  </si>
  <si>
    <t>Virtual Writing Lab</t>
  </si>
  <si>
    <t>http://www.virtualwritinglab.com/</t>
  </si>
  <si>
    <t>a16e4983-41dd-9007-907b-d642a91cd585</t>
  </si>
  <si>
    <t>Virtual Xperience Inc.</t>
  </si>
  <si>
    <t>https://www.virtual-xperience.com</t>
  </si>
  <si>
    <t>9f86b9ce-0bac-029d-806b-7fd791a482ba</t>
  </si>
  <si>
    <t>Virtual-Q</t>
  </si>
  <si>
    <t>http://www.virtual-q.com</t>
  </si>
  <si>
    <t>fe98453e-bcf6-cbc7-c9eb-19fe2171dd63</t>
  </si>
  <si>
    <t>virtual:nights:media</t>
  </si>
  <si>
    <t>http://www.virtualnightsmedia.com</t>
  </si>
  <si>
    <t>3b2b5e9f-f3d1-501b-954f-a9abb7077c5f</t>
  </si>
  <si>
    <t>Virtual1</t>
  </si>
  <si>
    <t>http://www.virtual1.com/</t>
  </si>
  <si>
    <t>1a06fda1-e90d-716c-2442-e241496aaacf</t>
  </si>
  <si>
    <t>virtual247service</t>
  </si>
  <si>
    <t>http://www.virtual247service.com</t>
  </si>
  <si>
    <t>17f90d7f-aca1-3abd-cdbd-e03ad3bfa64c</t>
  </si>
  <si>
    <t>Virtual3dtour</t>
  </si>
  <si>
    <t>http://www.virtual3dtour.ro/</t>
  </si>
  <si>
    <t>9f63e538-96f1-1978-5777-41f5153d11c8</t>
  </si>
  <si>
    <t>VirtualAdAgency.com</t>
  </si>
  <si>
    <t>http://www.virtualadagency.com</t>
  </si>
  <si>
    <t>4056ac4e-2ee1-6641-8a98-5afdde0e7ae6</t>
  </si>
  <si>
    <t>VirtualAds</t>
  </si>
  <si>
    <t>http://www.virtualads.com</t>
  </si>
  <si>
    <t>dff49dc9-c303-de67-faa5-e542f4b5fcb8</t>
  </si>
  <si>
    <t>Virtualance</t>
  </si>
  <si>
    <t>http://virtualance.com</t>
  </si>
  <si>
    <t>a533a650-ee53-9593-b8b3-a50c2861582d</t>
  </si>
  <si>
    <t>VirtualAPT</t>
  </si>
  <si>
    <t>https://www.virtualapt.com/</t>
  </si>
  <si>
    <t>d6bf925f-387a-4e4a-55aa-80793305be38</t>
  </si>
  <si>
    <t>VirtualArtsTV</t>
  </si>
  <si>
    <t>http://www.virtualarts.tv/</t>
  </si>
  <si>
    <t>f0a1e992-8056-0f23-30de-134f21d5bc69</t>
  </si>
  <si>
    <t>VirtualAvenue</t>
  </si>
  <si>
    <t>http://www.virtualave.net/</t>
  </si>
  <si>
    <t>0b4c15d5-87ce-92fb-0b3e-adc43c4ff9ee</t>
  </si>
  <si>
    <t>VirtualBackOffices</t>
  </si>
  <si>
    <t>http://virtualbackoffices.com</t>
  </si>
  <si>
    <t>e0f63fae-f0aa-2dc2-7551-9f9e6732a6a3</t>
  </si>
  <si>
    <t>VirtualBank</t>
  </si>
  <si>
    <t>http://www.virtualbank.co.zw/</t>
  </si>
  <si>
    <t>89d61942-4742-79c7-a204-64c8e1117559</t>
  </si>
  <si>
    <t>Virtualboardroom</t>
  </si>
  <si>
    <t>http://www.virtualboardroom.co.uk/</t>
  </si>
  <si>
    <t>68bfe6d0-d617-0a3c-35b1-1ca4eb936cf8</t>
  </si>
  <si>
    <t>Virtualcaddesign.com</t>
  </si>
  <si>
    <t>http://www.virtualcaddesign.com/</t>
  </si>
  <si>
    <t>660449b2-3771-2efd-6eb5-a051b0998807</t>
  </si>
  <si>
    <t>VirtualCom</t>
  </si>
  <si>
    <t>http://www.virtual-com.net/</t>
  </si>
  <si>
    <t>bc51d9f7-418d-05a4-801e-45463dbaf35b</t>
  </si>
  <si>
    <t>VirtualCom Interactive</t>
  </si>
  <si>
    <t>http://www.virtualcom.it/index.php</t>
  </si>
  <si>
    <t>6dfdbd59-9292-0e97-9680-970508483a60</t>
  </si>
  <si>
    <t>VirtualCorp</t>
  </si>
  <si>
    <t>http://www.virtual-corp.com</t>
  </si>
  <si>
    <t>e36a4bc9-63ba-deff-ab60-1930a39c73f5</t>
  </si>
  <si>
    <t>virtualDCS</t>
  </si>
  <si>
    <t>http://www.virtualdcs.co.uk</t>
  </si>
  <si>
    <t>ea8d1ed4-224f-ce71-7618-25e1d365392d</t>
  </si>
  <si>
    <t>Virtualeap</t>
  </si>
  <si>
    <t>http://www.virtualeap.com</t>
  </si>
  <si>
    <t>9c32c059-b95f-86aa-1bf8-af7ce632f532</t>
  </si>
  <si>
    <t>VirtualEdge Corporation</t>
  </si>
  <si>
    <t>http://virtualedge.com/</t>
  </si>
  <si>
    <t>c3479ec6-4c9d-f815-f8e2-f85c2f974bc4</t>
  </si>
  <si>
    <t>VirtualEmploy.com</t>
  </si>
  <si>
    <t>http://www.virtualemploy.com</t>
  </si>
  <si>
    <t>97371916-792e-2b9f-6697-f20fcd3f7f5b</t>
  </si>
  <si>
    <t>virtualesa</t>
  </si>
  <si>
    <t>http://virualesa.ferozo.com</t>
  </si>
  <si>
    <t>91162a83-4d13-9310-496b-67d7ee8f50e2</t>
  </si>
  <si>
    <t>VirtualFitt2016</t>
  </si>
  <si>
    <t>http://www.moogilu.com/virtual_fitt/</t>
  </si>
  <si>
    <t>c675f444-5503-85bc-c158-af9a95bdc34b</t>
  </si>
  <si>
    <t>VirtualGallery.com</t>
  </si>
  <si>
    <t>https://www.virtualgallery.com</t>
  </si>
  <si>
    <t>c7929f67-fadb-0d5c-6c2f-60380a88cb9f</t>
  </si>
  <si>
    <t>VirtualGL</t>
  </si>
  <si>
    <t>http://virtualgl.org/</t>
  </si>
  <si>
    <t>854e43f4-09b2-092d-42b0-b6c2904d43e4</t>
  </si>
  <si>
    <t>Virtualhd</t>
  </si>
  <si>
    <t>http://virtualhd.com/</t>
  </si>
  <si>
    <t>1657228d-85e3-b5ef-9f0f-84c2a3ee871e</t>
  </si>
  <si>
    <t>VirtualHealth</t>
  </si>
  <si>
    <t>http://virtualhealth.com</t>
  </si>
  <si>
    <t>40ca77a9-3e60-fc1f-de1d-cae0eff9a34e</t>
  </si>
  <si>
    <t>Virtualiris</t>
  </si>
  <si>
    <t>http://www.virtualiris.com</t>
  </si>
  <si>
    <t>294bd2b7-0ff2-6176-a59e-a15c341620c4</t>
  </si>
  <si>
    <t>Virtualis</t>
  </si>
  <si>
    <t>http://virtualis-lab.com</t>
  </si>
  <si>
    <t>9090f1f1-4488-e6e9-4004-c2af15fd7139</t>
  </si>
  <si>
    <t>Virtualitics</t>
  </si>
  <si>
    <t>https://www.virtualitics.com/</t>
  </si>
  <si>
    <t>9618ae44-4981-6c2d-2d02-fb2e2d80a92a</t>
  </si>
  <si>
    <t>Virtualities</t>
  </si>
  <si>
    <t>http://www.virtualities.co/</t>
  </si>
  <si>
    <t>9614e3fe-6b86-828c-b4dd-ce4b3478e1d0</t>
  </si>
  <si>
    <t>virtualiToy</t>
  </si>
  <si>
    <t>http://www.virtualitoy.com</t>
  </si>
  <si>
    <t>2332c227-f38f-0e1c-a37c-d1dc8c5b01fa</t>
  </si>
  <si>
    <t>Virtuality New Space</t>
  </si>
  <si>
    <t>http://virtuality-ns.com</t>
  </si>
  <si>
    <t>f4189990-3e3a-6124-c512-4cbce0a13698</t>
  </si>
  <si>
    <t>Virtualization.com</t>
  </si>
  <si>
    <t>http://virtualization.com</t>
  </si>
  <si>
    <t>107205aa-74ee-00a8-9426-e35618344efb</t>
  </si>
  <si>
    <t>VIRTUALIZE</t>
  </si>
  <si>
    <t>http://www.virtualizevr.com/</t>
  </si>
  <si>
    <t>cddbf893-f420-78ca-fd2a-fca040a61944</t>
  </si>
  <si>
    <t>VirtualKEY</t>
  </si>
  <si>
    <t>http://www.virtualkey.co/</t>
  </si>
  <si>
    <t>7cf1bce2-3b35-f51c-6f7e-89574cfae3d3</t>
  </si>
  <si>
    <t>VirtualLogix</t>
  </si>
  <si>
    <t>http://virtuallogix.com</t>
  </si>
  <si>
    <t>4be3b483-32ad-4366-d210-8a79091f303f</t>
  </si>
  <si>
    <t>Virtually Better</t>
  </si>
  <si>
    <t>http://www.virtuallybetter.com/</t>
  </si>
  <si>
    <t>d21f88cd-5bd9-f7a8-bb38-83450faf89b1</t>
  </si>
  <si>
    <t>Virtually Canadian</t>
  </si>
  <si>
    <t>http://www.virtuallycanadian.ca</t>
  </si>
  <si>
    <t>e13d22cd-2cf5-b1a6-2d08-9ec5bad69818</t>
  </si>
  <si>
    <t>Virtually Famous</t>
  </si>
  <si>
    <t>http://www.virtuallyfamous.co.nz/</t>
  </si>
  <si>
    <t>b385da50-e996-e72f-f86b-49877e5ce749</t>
  </si>
  <si>
    <t>Virtually Free</t>
  </si>
  <si>
    <t>http://virtually-free.com</t>
  </si>
  <si>
    <t>5c8c2aae-7c52-40c0-c8a1-6c557b2ac9e8</t>
  </si>
  <si>
    <t>Virtually Handmade</t>
  </si>
  <si>
    <t>http://virtuallyhandmade.com</t>
  </si>
  <si>
    <t>5abf8a11-a8f3-7817-aba2-6f96f0845559</t>
  </si>
  <si>
    <t>Virtually Live</t>
  </si>
  <si>
    <t>http://virtuallylive.com/</t>
  </si>
  <si>
    <t>d6af2aa5-038b-699f-2ec3-8206dfea8de2</t>
  </si>
  <si>
    <t>Virtually Nomadic</t>
  </si>
  <si>
    <t>http://www.virtuallynomadic.com/</t>
  </si>
  <si>
    <t>1605fd72-d911-31a6-34ed-2f34ede4d502</t>
  </si>
  <si>
    <t>VirtuallyMagic</t>
  </si>
  <si>
    <t>http://www.virtuallymagic.com</t>
  </si>
  <si>
    <t>c97e3122-9212-bfae-1866-194939907d98</t>
  </si>
  <si>
    <t>VirtualMaze</t>
  </si>
  <si>
    <t>http://www.virtualmaze.com</t>
  </si>
  <si>
    <t>9c6f7581-59f3-f8f5-d47b-d7b2a7fef3c0</t>
  </si>
  <si>
    <t>VirtualMedSchool</t>
  </si>
  <si>
    <t>http://www.virtualmedschool.com</t>
  </si>
  <si>
    <t>f63f5535-4bf1-8de3-69c2-da24447e812c</t>
  </si>
  <si>
    <t>Virtualmente</t>
  </si>
  <si>
    <t>http://www.virtualmente.net</t>
  </si>
  <si>
    <t>b569261e-30a1-381d-2fb2-041e16ed26d9</t>
  </si>
  <si>
    <t>https://virtualmente.company</t>
  </si>
  <si>
    <t>a27ed772-8cd8-258f-ffb1-ebee8ec6865d</t>
  </si>
  <si>
    <t>VirtualMetrix</t>
  </si>
  <si>
    <t>http://www.virtualmetrix.com/</t>
  </si>
  <si>
    <t>87f53772-6520-9fb5-ee1d-a2d394430f85</t>
  </si>
  <si>
    <t>Virtualmin</t>
  </si>
  <si>
    <t>http://www.virtualmin.com</t>
  </si>
  <si>
    <t>e9fe2d20-3cfc-5a53-1e25-37d8b02c1ee2</t>
  </si>
  <si>
    <t>Virtualmind</t>
  </si>
  <si>
    <t>http://www.virtualmindsoftware.com</t>
  </si>
  <si>
    <t>8e2a2a87-4b5d-54ec-67ec-1beb446bd010</t>
  </si>
  <si>
    <t>Virtualmob</t>
  </si>
  <si>
    <t>http://virtualmob.co.uk</t>
  </si>
  <si>
    <t>05f13158-9451-423f-4444-9fb58ffb2e0d</t>
  </si>
  <si>
    <t>VirtualOS</t>
  </si>
  <si>
    <t>http://www.virtualos.com</t>
  </si>
  <si>
    <t>e31c3a7e-4584-be95-e1c9-68dbb190bfdd</t>
  </si>
  <si>
    <t>VirtualousPro</t>
  </si>
  <si>
    <t>http://virtualouspro.com</t>
  </si>
  <si>
    <t>fb6c492a-d3db-a82f-114b-411878463eff</t>
  </si>
  <si>
    <t>virtualousPRO</t>
  </si>
  <si>
    <t>http://www.virtualouspro.com/</t>
  </si>
  <si>
    <t>cb09881e-6cfe-6eac-d5ec-0979a67d2eae</t>
  </si>
  <si>
    <t>VirtualPremise</t>
  </si>
  <si>
    <t>http://www.virtualpremise.com/</t>
  </si>
  <si>
    <t>b287f9a5-1c5f-c8a5-abd8-b11040f72754</t>
  </si>
  <si>
    <t>VirtualQ</t>
  </si>
  <si>
    <t>http://virtualq.io/en/</t>
  </si>
  <si>
    <t>e0949ef6-4ebb-c57c-ec71-99ce00118f2e</t>
  </si>
  <si>
    <t>VirtualQube</t>
  </si>
  <si>
    <t>http://www.virtualqube.com</t>
  </si>
  <si>
    <t>9f2aa902-7835-359c-dc6c-ae955874e5ff</t>
  </si>
  <si>
    <t>VirtualRig Studio</t>
  </si>
  <si>
    <t>http://www.virtualrig-studio.com/</t>
  </si>
  <si>
    <t>88a099fa-3bfd-0144-155f-23eceeb5011c</t>
  </si>
  <si>
    <t>Virtuals IO</t>
  </si>
  <si>
    <t>https://virtuals.io</t>
  </si>
  <si>
    <t>835d0bb0-b9ca-f379-c917-00bb0841b90f</t>
  </si>
  <si>
    <t>VirtualScopics</t>
  </si>
  <si>
    <t>http://www.virtualscopics.com</t>
  </si>
  <si>
    <t>60f05122-621d-d502-aed4-f14ffcf75f99</t>
  </si>
  <si>
    <t>VirtualSharp Software</t>
  </si>
  <si>
    <t>http://www.virtualsharp.com</t>
  </si>
  <si>
    <t>880cc328-6e7d-55a3-98b1-4d3b470eda06</t>
  </si>
  <si>
    <t>VirtualSoft Systems Ltd</t>
  </si>
  <si>
    <t>http://www.virtsoft.com</t>
  </si>
  <si>
    <t>5e42fa0d-8948-cea4-a5a0-900d81a871cf</t>
  </si>
  <si>
    <t>Virtualspeech</t>
  </si>
  <si>
    <t>http://virtualspeech.com/</t>
  </si>
  <si>
    <t>223f6a44-a427-efe7-b1da-4a837c4e3113</t>
  </si>
  <si>
    <t>Virtualstock</t>
  </si>
  <si>
    <t>http://virtualstock.co.uk/</t>
  </si>
  <si>
    <t>a6c41e73-a873-1008-3c42-a41a4f2cb0e6</t>
  </si>
  <si>
    <t>VirtualTaboo</t>
  </si>
  <si>
    <t>https://www.virtualtaboo.com</t>
  </si>
  <si>
    <t>df5a2f13-5854-531f-8f91-da7d0ee5443f</t>
  </si>
  <si>
    <t>VirtualTeamWorks</t>
  </si>
  <si>
    <t>http://simonpriest.altervista.org</t>
  </si>
  <si>
    <t>8714e4e3-bdb5-c54e-2947-c03ab96a6110</t>
  </si>
  <si>
    <t>VirtualTourist</t>
  </si>
  <si>
    <t>http://www.virtualtourist.com</t>
  </si>
  <si>
    <t>fc3af101-8c6e-4fbb-1f90-47b18d5c6b25</t>
  </si>
  <si>
    <t>Virtualtwo</t>
  </si>
  <si>
    <t>http://virtualtwo.com</t>
  </si>
  <si>
    <t>deb80a27-e48f-350b-c136-61b8a6bf693c</t>
  </si>
  <si>
    <t>VirtualU</t>
  </si>
  <si>
    <t>http://www.virtualu.co</t>
  </si>
  <si>
    <t>564fef1c-c623-6c0e-4b96-f4b5691898b0</t>
  </si>
  <si>
    <t>VirtualVet</t>
  </si>
  <si>
    <t>http://www.virtualvet.eu/</t>
  </si>
  <si>
    <t>3cdfe34c-66d2-9d0b-4936-43a6564645f6</t>
  </si>
  <si>
    <t>VIrtualVu</t>
  </si>
  <si>
    <t>http://www.virtualvu.com</t>
  </si>
  <si>
    <t>26730631-ab29-d242-742f-adf978ebe6f0</t>
  </si>
  <si>
    <t>VirtualWagering.com</t>
  </si>
  <si>
    <t>http://www.virtualwagering.com/</t>
  </si>
  <si>
    <t>58b47aa4-f04b-3ab3-55a0-65d8318cf905</t>
  </si>
  <si>
    <t>Virtualware</t>
  </si>
  <si>
    <t>http://virtualwaregroup.com</t>
  </si>
  <si>
    <t>056da322-e9c9-2abd-a80d-b272c9c6dcae</t>
  </si>
  <si>
    <t>VirtualWorks Group AS</t>
  </si>
  <si>
    <t>http://www.virtualworks.group/</t>
  </si>
  <si>
    <t>a19b3411-1b61-460a-daa6-fc509fc60060</t>
  </si>
  <si>
    <t>VirtualXS</t>
  </si>
  <si>
    <t>http://www.vxsbill.com/</t>
  </si>
  <si>
    <t>88336288-7e40-df74-bd43-bcd52ab699c6</t>
  </si>
  <si>
    <t>Virtuance</t>
  </si>
  <si>
    <t>http://www.virtuance.com/residential.aspx</t>
  </si>
  <si>
    <t>c0f01803-b7a5-13e2-cfb6-9ed3fa46790f</t>
  </si>
  <si>
    <t>Virtuas Solutions</t>
  </si>
  <si>
    <t>http://virtuasolution.com</t>
  </si>
  <si>
    <t>1278c5dd-5e26-5d14-5de6-9973edc4cbfd</t>
  </si>
  <si>
    <t>Virtuata</t>
  </si>
  <si>
    <t>http://www.virtuata.com</t>
  </si>
  <si>
    <t>2afdb911-4042-ab97-2abd-56f8850db063</t>
  </si>
  <si>
    <t>Virtub</t>
  </si>
  <si>
    <t>http://www.virtub.io/en/</t>
  </si>
  <si>
    <t>6ea3424d-633a-8d80-b280-6c83dd3dfe97</t>
  </si>
  <si>
    <t>Virtucon Ventures</t>
  </si>
  <si>
    <t>http://virtuconventures.com</t>
  </si>
  <si>
    <t>9c69b9cf-ccfe-0225-bf0f-0535f24b572c</t>
  </si>
  <si>
    <t>Virtudent</t>
  </si>
  <si>
    <t>https://www.myvirtudent.com/</t>
  </si>
  <si>
    <t>4cb7073d-0f58-3db6-e941-eac872a97685</t>
  </si>
  <si>
    <t>Virtudyne</t>
  </si>
  <si>
    <t>http://virtudyne.com/</t>
  </si>
  <si>
    <t>dee64c9d-e0f3-8f0c-61ca-fea32a338782</t>
  </si>
  <si>
    <t>Virtue Fusion</t>
  </si>
  <si>
    <t>http://www.virtuefusion.com</t>
  </si>
  <si>
    <t>9511a88b-1381-e86b-002b-76477ccebc8a</t>
  </si>
  <si>
    <t>Virtue Reality</t>
  </si>
  <si>
    <t>http://virtuereality.co/</t>
  </si>
  <si>
    <t>8c483762-3f9f-ff7e-6cec-e108972e69eb</t>
  </si>
  <si>
    <t>Virtue Security</t>
  </si>
  <si>
    <t>https://www.virtuesecurity.com/</t>
  </si>
  <si>
    <t>1577ccf4-cc20-9011-8e6b-ac6cd9cafc22</t>
  </si>
  <si>
    <t>VirtueBuild</t>
  </si>
  <si>
    <t>http://virtuebuild.com/</t>
  </si>
  <si>
    <t>698f9b33-ee7e-e1bc-2d90-e260a668efcb</t>
  </si>
  <si>
    <t>Virtueconomy</t>
  </si>
  <si>
    <t>http://virtueconomy.co</t>
  </si>
  <si>
    <t>5db7d569-59da-ef4f-285d-65e7515e4277</t>
  </si>
  <si>
    <t>Virtueinfo</t>
  </si>
  <si>
    <t>http://virtueinfo.com/</t>
  </si>
  <si>
    <t>2a9df34e-0db2-2dc4-9fd9-a64a7be5ec97</t>
  </si>
  <si>
    <t>Virtuell Media</t>
  </si>
  <si>
    <t>http://virtuellmedia.se/</t>
  </si>
  <si>
    <t>4feb801b-0b38-8c01-4d2b-e05fcda0516d</t>
  </si>
  <si>
    <t>Virtuemartdeveloper</t>
  </si>
  <si>
    <t>http://www.virtuemartdeveloper.com</t>
  </si>
  <si>
    <t>4c687832-7661-1537-0b6c-6c1f80e14f67</t>
  </si>
  <si>
    <t>VirtueTeam.com</t>
  </si>
  <si>
    <t>http://www.virtueteam.com</t>
  </si>
  <si>
    <t>5319d869-9428-9ed1-06fd-9e47eb5c4874</t>
  </si>
  <si>
    <t>Virtuexbank</t>
  </si>
  <si>
    <t>http://www.virtuexbank.com</t>
  </si>
  <si>
    <t>ad758d98-c961-a706-9844-c31eb6202e04</t>
  </si>
  <si>
    <t>VirtuFit</t>
  </si>
  <si>
    <t>http://www.marqthompson.com</t>
  </si>
  <si>
    <t>b898dee3-1a78-1bb5-c3c7-bd90200da6ed</t>
  </si>
  <si>
    <t>Virtugo Software</t>
  </si>
  <si>
    <t>http://www.uxcomm.com</t>
  </si>
  <si>
    <t>ead32a1d-249a-9862-db42-ac33f33be35e</t>
  </si>
  <si>
    <t>Virtuix</t>
  </si>
  <si>
    <t>http://virtuix.com</t>
  </si>
  <si>
    <t>0a3dca77-35c0-84c7-bbe6-65c7685fed95</t>
  </si>
  <si>
    <t>Virtuka</t>
  </si>
  <si>
    <t>http://www.virtuka.com/</t>
  </si>
  <si>
    <t>b0ac15fc-b536-1e6d-53a5-e8bbf68d5f17</t>
  </si>
  <si>
    <t>Virtuleap</t>
  </si>
  <si>
    <t>http://www.virtuleap.com</t>
  </si>
  <si>
    <t>8b843d40-e94a-6732-7a96-8c2acbaba130</t>
  </si>
  <si>
    <t>Virtulus</t>
  </si>
  <si>
    <t>http://virtulus.com/</t>
  </si>
  <si>
    <t>b535fd25-b9a3-1794-4a74-d17d922166ee</t>
  </si>
  <si>
    <t>VirtuMed</t>
  </si>
  <si>
    <t>http://www.virtumedhealth.com/</t>
  </si>
  <si>
    <t>3318b67d-7926-bc9d-a9d8-6fd49e86e38c</t>
  </si>
  <si>
    <t>Virtumundo</t>
  </si>
  <si>
    <t>http://virtumundo.com/</t>
  </si>
  <si>
    <t>e3af94df-4447-d1fc-ad77-b19b458f5de6</t>
  </si>
  <si>
    <t>VirtuNeeds</t>
  </si>
  <si>
    <t>http://www.virtuneeds.com</t>
  </si>
  <si>
    <t>490d5d9f-b500-ced3-b8b7-24e5944c7b0d</t>
  </si>
  <si>
    <t>Virtunet Systems</t>
  </si>
  <si>
    <t>http://www.virtunetsystems.com</t>
  </si>
  <si>
    <t>e8705bc5-e6fb-882b-599f-dd5ad3b550f0</t>
  </si>
  <si>
    <t>Virtuo</t>
  </si>
  <si>
    <t>https://www.govirtuo.com/</t>
  </si>
  <si>
    <t>84b2bb3e-7cfe-a8e8-cef7-43717c275460</t>
  </si>
  <si>
    <t>Virtuocity VR</t>
  </si>
  <si>
    <t>http://virtuocityvr.com</t>
  </si>
  <si>
    <t>5697f3fd-7a9f-e7a3-54cf-0cef3b674638</t>
  </si>
  <si>
    <t>Virtuon Inc</t>
  </si>
  <si>
    <t>http://virtuon-inc.com</t>
  </si>
  <si>
    <t>014a73af-00a1-a508-cf1e-53fe9105e9b5</t>
  </si>
  <si>
    <t>VirtuOR</t>
  </si>
  <si>
    <t>http://www.virtuor.fr/</t>
  </si>
  <si>
    <t>2a57560f-f1be-b689-22c0-8b4a7c49fe04</t>
  </si>
  <si>
    <t>Virtuos</t>
  </si>
  <si>
    <t>http://www.virtuosgames.com</t>
  </si>
  <si>
    <t>384cd9af-dc70-6e0f-f181-0ed313045b54</t>
  </si>
  <si>
    <t>Virtuos Consulting, LLC</t>
  </si>
  <si>
    <t>http://www.thevirtuousgroup.com</t>
  </si>
  <si>
    <t>41cdea8a-eff5-d3d2-01a4-783cf627c556</t>
  </si>
  <si>
    <t>Virtuosant Technology</t>
  </si>
  <si>
    <t>http://www.virtuosant.com</t>
  </si>
  <si>
    <t>77bea607-1bfe-51db-fde3-153c41c881ff</t>
  </si>
  <si>
    <t>Virtuoso</t>
  </si>
  <si>
    <t>http://www.virtuoso.com/</t>
  </si>
  <si>
    <t>1ac7a1e2-f5ac-5787-42b4-c75e1dfe4ff8</t>
  </si>
  <si>
    <t>Virtuoso Analytic Services</t>
  </si>
  <si>
    <t>http://www.virtuosoonline.com</t>
  </si>
  <si>
    <t>c53f42f8-2ea9-8d53-0d19-9f1275c51913</t>
  </si>
  <si>
    <t>Virtuoso Branding</t>
  </si>
  <si>
    <t>http://www.ngagevb.com/</t>
  </si>
  <si>
    <t>f051221e-ce32-4cb8-0e77-4e8ca73771a8</t>
  </si>
  <si>
    <t>Virtuoso Consulting Solutions</t>
  </si>
  <si>
    <t>http://www.virtuosollc.com/</t>
  </si>
  <si>
    <t>854d0715-1a66-1643-b7fb-43ee03d6911a</t>
  </si>
  <si>
    <t>virtuoso3D</t>
  </si>
  <si>
    <t>http://virtuoso3d.com</t>
  </si>
  <si>
    <t>cc53e7fb-c945-8984-2cfc-5abea1ad33ab</t>
  </si>
  <si>
    <t>VirtuosoMUSIC</t>
  </si>
  <si>
    <t>http://www.virtuosomusic.in</t>
  </si>
  <si>
    <t>f8788431-bb50-8dd8-b0a9-d7ef3cf725e2</t>
  </si>
  <si>
    <t>Virtuosys</t>
  </si>
  <si>
    <t>http://www.virtuosys.com</t>
  </si>
  <si>
    <t>db163bdf-61ae-4f9d-b8ee-5298e38d8699</t>
  </si>
  <si>
    <t>Virtuous</t>
  </si>
  <si>
    <t>http://www.virtuoussoftware.com/</t>
  </si>
  <si>
    <t>6c581ce5-1489-bed7-95ca-a2c31c5dce62</t>
  </si>
  <si>
    <t>Virtuous Giant LLC</t>
  </si>
  <si>
    <t>http://virtuousgiant.com/</t>
  </si>
  <si>
    <t>f33c8b18-fc78-3ac2-a582-9b4583ce7e40</t>
  </si>
  <si>
    <t>Virtuous Management</t>
  </si>
  <si>
    <t>http://www.virtuouscrm.com</t>
  </si>
  <si>
    <t>6d0a69d9-0ae3-a3a2-86cc-de2202e8c8af</t>
  </si>
  <si>
    <t>Virtuous Retail</t>
  </si>
  <si>
    <t>http://www.virtuousretail.com</t>
  </si>
  <si>
    <t>5171d9f1-261b-124e-a1e5-2b78ef9625f5</t>
  </si>
  <si>
    <t>Virtuous Vitamins LLC</t>
  </si>
  <si>
    <t>http://www.virtuousvitamins.com/</t>
  </si>
  <si>
    <t>51e26753-6ace-4c87-2a5f-112060026aea</t>
  </si>
  <si>
    <t>VirtuOz</t>
  </si>
  <si>
    <t>http://www.virtuoz.com</t>
  </si>
  <si>
    <t>7c848ee5-f96c-90aa-343c-40ee1484793c</t>
  </si>
  <si>
    <t>Virtuozzo</t>
  </si>
  <si>
    <t>https://virtuozzo.com/</t>
  </si>
  <si>
    <t>7b6ef785-861d-dd93-00ee-92027ac89ce3</t>
  </si>
  <si>
    <t>VirtuREAL, LLC</t>
  </si>
  <si>
    <t>http://www.virturealsoftware.com</t>
  </si>
  <si>
    <t>798f479e-3f70-fff8-ed04-2320dcaa406b</t>
  </si>
  <si>
    <t>Virturian</t>
  </si>
  <si>
    <t>http://virturian.com/</t>
  </si>
  <si>
    <t>9f5c4d99-a7a0-d0cd-e9eb-0cc70da09fef</t>
  </si>
  <si>
    <t>Virtus</t>
  </si>
  <si>
    <t>http://virtus.one/</t>
  </si>
  <si>
    <t>6708ddd2-438a-27f3-f3dd-dccf9adfbfb2</t>
  </si>
  <si>
    <t>Virtus Capital Pte. Ltd.</t>
  </si>
  <si>
    <t>https://www.virtus-capital.com</t>
  </si>
  <si>
    <t>c6ee5a5f-5c39-ed93-8428-a3ba87c87d6f</t>
  </si>
  <si>
    <t>VIRTUS Data Centres</t>
  </si>
  <si>
    <t>http://virtusdatacentres.com/</t>
  </si>
  <si>
    <t>935c68d4-687b-dadd-af0f-b7dca28f69b7</t>
  </si>
  <si>
    <t>Virtus Inspire Ventures</t>
  </si>
  <si>
    <t>http://www.en.vi-ventures.com</t>
  </si>
  <si>
    <t>f8cb87a7-bdfa-aa4d-6782-8758e35288b9</t>
  </si>
  <si>
    <t>Virtus Interactive</t>
  </si>
  <si>
    <t>http://www.virtusinc.com</t>
  </si>
  <si>
    <t>2faba640-4aba-65b6-086c-15f657a81b5b</t>
  </si>
  <si>
    <t>Virtus Investment Partners</t>
  </si>
  <si>
    <t>https://www.virtus.com/</t>
  </si>
  <si>
    <t>67e39a86-51c3-52e2-7c14-a21082e2237e</t>
  </si>
  <si>
    <t>Virtus Nutrition</t>
  </si>
  <si>
    <t>http://virtusnutrition.com/</t>
  </si>
  <si>
    <t>6c607808-9fdc-e680-70e5-b57e4d1c9d2f</t>
  </si>
  <si>
    <t>Virtus Partners Holdings</t>
  </si>
  <si>
    <t>http://www.virtusllc.com/</t>
  </si>
  <si>
    <t>fa0ba5c6-8e6c-4d37-24f4-404e3cc60a5b</t>
  </si>
  <si>
    <t>Virtus Real Estate Capital</t>
  </si>
  <si>
    <t>http://virtusre.com/</t>
  </si>
  <si>
    <t>a720e20f-d4ab-8b96-c9c4-73cd675848c1</t>
  </si>
  <si>
    <t>Virtus Social Media</t>
  </si>
  <si>
    <t>http://www.virtussocialmedia.com</t>
  </si>
  <si>
    <t>c16762c1-298b-1a69-1398-8ab99ace6517</t>
  </si>
  <si>
    <t>Virtus Trust Group</t>
  </si>
  <si>
    <t>http://virtustrust.com/</t>
  </si>
  <si>
    <t>2f5274bc-acf5-01e8-588f-8185586c2b33</t>
  </si>
  <si>
    <t>Virtus Vita</t>
  </si>
  <si>
    <t>http://www.virtusvita.com/</t>
  </si>
  <si>
    <t>83cb5169-a73c-a63d-58c3-8c464bcf4bb1</t>
  </si>
  <si>
    <t>Virtus.pro</t>
  </si>
  <si>
    <t>http://virtus.pro</t>
  </si>
  <si>
    <t>89441aa7-5140-13b8-7c02-6322a98db26e</t>
  </si>
  <si>
    <t>Virtusa</t>
  </si>
  <si>
    <t>http://www.virtusa.com/</t>
  </si>
  <si>
    <t>739be29e-85b0-a090-8186-78771a2161e9</t>
  </si>
  <si>
    <t>Virtusai</t>
  </si>
  <si>
    <t>https://virtus.ai/</t>
  </si>
  <si>
    <t>7c719ec2-68b6-fd9f-6fa2-b0dbf62a1903</t>
  </si>
  <si>
    <t>Virtusize</t>
  </si>
  <si>
    <t>http://www.virtusize.com</t>
  </si>
  <si>
    <t>f8d24701-aaba-bcda-3ca9-585b0a283b4b</t>
  </si>
  <si>
    <t>Virtusoft</t>
  </si>
  <si>
    <t>http://www.virtusoft.us</t>
  </si>
  <si>
    <t>f2a75305-a614-70bd-8aa1-f85f247a0102</t>
  </si>
  <si>
    <t>Virtustream</t>
  </si>
  <si>
    <t>http://www.virtustream.com</t>
  </si>
  <si>
    <t>ed067ccb-3eb7-aaf1-76c2-23f2dfac8f6a</t>
  </si>
  <si>
    <t>Virtustructure</t>
  </si>
  <si>
    <t>http://www.virtustructure.com</t>
  </si>
  <si>
    <t>8438cb3c-be1e-f688-6571-8595f403c9b6</t>
  </si>
  <si>
    <t>Virtutone Networks</t>
  </si>
  <si>
    <t>http://virtutone.com</t>
  </si>
  <si>
    <t>3afa90d7-c01d-be42-4474-4fa1bc7b6334</t>
  </si>
  <si>
    <t>Virtuvent Inc.</t>
  </si>
  <si>
    <t>https://virtuvent.com</t>
  </si>
  <si>
    <t>7f822cb5-ad9f-e874-df24-dac9f0b946ac</t>
  </si>
  <si>
    <t>VirtuWorks</t>
  </si>
  <si>
    <t>http://www.virtuworks.com</t>
  </si>
  <si>
    <t>9c04099f-4ed6-adb7-01a6-c96586e56918</t>
  </si>
  <si>
    <t>Virtuzone</t>
  </si>
  <si>
    <t>http://www.vz.ae/</t>
  </si>
  <si>
    <t>f981eea1-e545-a026-fdc2-a20a7c843e83</t>
  </si>
  <si>
    <t>Virtway</t>
  </si>
  <si>
    <t>http://www.virtway.com</t>
  </si>
  <si>
    <t>a85a6484-eb55-be9e-d33f-e869a5cefe6f</t>
  </si>
  <si>
    <t>ViRural Group, Inc</t>
  </si>
  <si>
    <t>http://www.virural.com</t>
  </si>
  <si>
    <t>ec8b769a-b72b-ea99-03eb-da6f47711226</t>
  </si>
  <si>
    <t>Virus Bulletin</t>
  </si>
  <si>
    <t>https://www.virusbtn.com</t>
  </si>
  <si>
    <t>f7d2464c-dfb0-727a-3959-81831f95b882</t>
  </si>
  <si>
    <t>Virus Chaser</t>
  </si>
  <si>
    <t>https://www.viruschaser.com/</t>
  </si>
  <si>
    <t>203c6b31-f2cd-8001-0c4f-46ee6106ab2a</t>
  </si>
  <si>
    <t>VirusBlokAda</t>
  </si>
  <si>
    <t>http://www.anti-virus.by/en</t>
  </si>
  <si>
    <t>1f0ffc98-3eee-a4bb-d499-9dc7a345eab6</t>
  </si>
  <si>
    <t>Virusdie</t>
  </si>
  <si>
    <t>https://virusdie.com</t>
  </si>
  <si>
    <t>957b86c4-1110-ea14-2ca3-26f95f088e88</t>
  </si>
  <si>
    <t>VirusTotal</t>
  </si>
  <si>
    <t>http://www.virustotal.com</t>
  </si>
  <si>
    <t>0de89fe2-c294-9044-80a5-fe6eeee986b5</t>
  </si>
  <si>
    <t>ViruSure</t>
  </si>
  <si>
    <t>https://www.virusure.com</t>
  </si>
  <si>
    <t>0e7bf59f-c643-e098-2f10-6e901cfa026c</t>
  </si>
  <si>
    <t>VirVentures</t>
  </si>
  <si>
    <t>http://virventures.com</t>
  </si>
  <si>
    <t>29f319cc-2236-5514-b037-ce6bc303f81d</t>
  </si>
  <si>
    <t>Virvio</t>
  </si>
  <si>
    <t>http://www.virvio.com</t>
  </si>
  <si>
    <t>0a078cf8-2503-4f81-1bed-87a86a544cdf</t>
  </si>
  <si>
    <t>Virvo</t>
  </si>
  <si>
    <t>http://www.virvo.com</t>
  </si>
  <si>
    <t>c935120a-23d4-2ca8-ae3a-66ce12d426c9</t>
  </si>
  <si>
    <t>VIRxSYS</t>
  </si>
  <si>
    <t>http://www.virxsys.com</t>
  </si>
  <si>
    <t>ba12b956-b436-7353-2b85-0d7c5a551b04</t>
  </si>
  <si>
    <t>Virya Group Limited</t>
  </si>
  <si>
    <t>http://www.viryagroup.com</t>
  </si>
  <si>
    <t>b24c4604-a9aa-2a7a-fa07-93bbd6fdfc53</t>
  </si>
  <si>
    <t>Virya Technologies Ltd</t>
  </si>
  <si>
    <t>http://www.viryatechnologies.com</t>
  </si>
  <si>
    <t>87657347-b077-c077-39c6-dad9e29a6375</t>
  </si>
  <si>
    <t>Viryanet</t>
  </si>
  <si>
    <t>http://www.viryanet.com/</t>
  </si>
  <si>
    <t>c8859eab-557a-6e39-d3aa-d6f329d8008e</t>
  </si>
  <si>
    <t>Viryd Technologies</t>
  </si>
  <si>
    <t>http://viryd.com</t>
  </si>
  <si>
    <t>15c817f2-bfd4-6f17-7b98-ff00998c436f</t>
  </si>
  <si>
    <t>VirZoom</t>
  </si>
  <si>
    <t>http://www.virzoom.com/</t>
  </si>
  <si>
    <t>28706d06-9da2-470b-a246-25cd073b19f2</t>
  </si>
  <si>
    <t>ViS</t>
  </si>
  <si>
    <t>http://www.visresearch.org</t>
  </si>
  <si>
    <t>9423dad8-fc8b-d4d5-0287-e3d50297da8a</t>
  </si>
  <si>
    <t>Vis a Voy</t>
  </si>
  <si>
    <t>http://visavoy.com/</t>
  </si>
  <si>
    <t>4931f740-bbd7-a88e-5339-a4e7ee32c8db</t>
  </si>
  <si>
    <t>vis ÌÄåÊ vie</t>
  </si>
  <si>
    <t>http://visavie.me</t>
  </si>
  <si>
    <t>9dccd160-776a-fc5e-a89d-b31adcec4534</t>
  </si>
  <si>
    <t>Vis Entertainment</t>
  </si>
  <si>
    <t>http://www.visentertainment.com/</t>
  </si>
  <si>
    <t>514acfb3-7813-aecb-8739-1a1cdf06760a</t>
  </si>
  <si>
    <t>Vis Mundi</t>
  </si>
  <si>
    <t>http://www.vis-mundi.com/</t>
  </si>
  <si>
    <t>ea65e8ff-827e-206a-a6b7-53c165589745</t>
  </si>
  <si>
    <t>8138e11e-6dd8-804d-9a99-a78998082486</t>
  </si>
  <si>
    <t>VIS Research</t>
  </si>
  <si>
    <t>http://www.visresearch.com</t>
  </si>
  <si>
    <t>7eaabcdd-929d-71f2-1f2a-fc01fdd69d22</t>
  </si>
  <si>
    <t>Vis-a-vis Creative Concepts</t>
  </si>
  <si>
    <t>http://visaviscreative.com/</t>
  </si>
  <si>
    <t>5769c6ea-c4dc-0a52-c35d-fbc895f1cc4b</t>
  </si>
  <si>
    <t>Vis-a-viseo</t>
  </si>
  <si>
    <t>http://visaviseo.com/</t>
  </si>
  <si>
    <t>95b124ce-5927-50eb-d1ea-15aad4f20ce9</t>
  </si>
  <si>
    <t>Visa</t>
  </si>
  <si>
    <t>http://corporate.visa.com</t>
  </si>
  <si>
    <t>4cba42c7-9233-232c-8496-a550627df8c2</t>
  </si>
  <si>
    <t>Visa Australian Immigration</t>
  </si>
  <si>
    <t>http://www.visaaustraliaimmigration.com</t>
  </si>
  <si>
    <t>65ef0dca-20b1-c218-1c03-2be45e08c1c2</t>
  </si>
  <si>
    <t>Visa Connect Limited</t>
  </si>
  <si>
    <t>http://www.visaconnect.com.ng</t>
  </si>
  <si>
    <t>61ba0aa4-dbc7-e705-bdd8-fe689ff74ae6</t>
  </si>
  <si>
    <t>Visa Europe</t>
  </si>
  <si>
    <t>http://www.visaeurope.com</t>
  </si>
  <si>
    <t>3c618c24-68ef-1a34-7402-b468f0a1e0d1</t>
  </si>
  <si>
    <t>Visa for Immigration</t>
  </si>
  <si>
    <t>http://www.visaforimmigration.com/</t>
  </si>
  <si>
    <t>962159a2-72e7-16a2-18e4-96ad6fce5e43</t>
  </si>
  <si>
    <t>Visa Guide</t>
  </si>
  <si>
    <t>https://visa.guide</t>
  </si>
  <si>
    <t>8c02546f-2919-9823-06c4-b365f5200960</t>
  </si>
  <si>
    <t>Visa International Service Association</t>
  </si>
  <si>
    <t>http://www.visa.com</t>
  </si>
  <si>
    <t>d7a50d86-edd2-679b-699a-a6ef2a7b722a</t>
  </si>
  <si>
    <t>Visa Lawyer Group</t>
  </si>
  <si>
    <t>http://www.visalawyergroup.com</t>
  </si>
  <si>
    <t>6c8d84f3-9e95-8b70-ef4d-f9659f4fc073</t>
  </si>
  <si>
    <t>Visa Research</t>
  </si>
  <si>
    <t>http://research.visa.com</t>
  </si>
  <si>
    <t>a03a2879-5415-1815-6791-605076ab93fb</t>
  </si>
  <si>
    <t>VISA SIMPLE</t>
  </si>
  <si>
    <t>https://www.visasimple.com</t>
  </si>
  <si>
    <t>2cd2ba0b-cefc-5716-1d42-462f59eba058</t>
  </si>
  <si>
    <t>Visa Tech</t>
  </si>
  <si>
    <t>http://www.sharpnetconsulting.com/</t>
  </si>
  <si>
    <t>42b2eef1-2a7d-c50a-9224-f1d0906a8150</t>
  </si>
  <si>
    <t>Visa Tech, Inc.</t>
  </si>
  <si>
    <t>http://www.sharpnetconsulting.com</t>
  </si>
  <si>
    <t>92412467-0ccc-aec1-1741-85f8caa12019</t>
  </si>
  <si>
    <t>Visa4u</t>
  </si>
  <si>
    <t>http://www.visa4u.co.nz</t>
  </si>
  <si>
    <t>cee7c8eb-f97b-8aa2-7ca3-4c0f2141f37e</t>
  </si>
  <si>
    <t>Visable</t>
  </si>
  <si>
    <t>http://www.visable.co</t>
  </si>
  <si>
    <t>12a8fceb-fca3-3d39-b325-ffc30c22e627</t>
  </si>
  <si>
    <t>Visabot</t>
  </si>
  <si>
    <t>http://visabot.co/</t>
  </si>
  <si>
    <t>bb88c999-c3d6-105b-65d5-eb682a196436</t>
  </si>
  <si>
    <t>VisaDoor</t>
  </si>
  <si>
    <t>http://www.visadoor.com</t>
  </si>
  <si>
    <t>a3be4303-74fa-316a-8bb7-3dd19878f201</t>
  </si>
  <si>
    <t>VisaEase</t>
  </si>
  <si>
    <t>http://www.visaease.com/</t>
  </si>
  <si>
    <t>2c6623f9-eda0-b70e-417f-fbe721dd95ae</t>
  </si>
  <si>
    <t>VISaer</t>
  </si>
  <si>
    <t>http://www.visaer.com</t>
  </si>
  <si>
    <t>9acd3b19-59c9-30bd-d03e-b333af4905ee</t>
  </si>
  <si>
    <t>Visafone Communications</t>
  </si>
  <si>
    <t>http://www.visafone.com.ng/</t>
  </si>
  <si>
    <t>a826dec9-7fa7-dbd0-e7e5-3038504af5c9</t>
  </si>
  <si>
    <t>Visage</t>
  </si>
  <si>
    <t>http://www.visage.co</t>
  </si>
  <si>
    <t>c406d86c-895b-2e31-f3cb-7b24414e624a</t>
  </si>
  <si>
    <t>http://www.visage.jobs</t>
  </si>
  <si>
    <t>f1b46e34-0e23-fd94-d589-a425268f98a3</t>
  </si>
  <si>
    <t>Visage Facial Plastic Surgery</t>
  </si>
  <si>
    <t>http://myfacialplasticsurgeon.com/</t>
  </si>
  <si>
    <t>0777c89d-815c-0d05-4561-58de9b0820d6</t>
  </si>
  <si>
    <t>Visage Imaging</t>
  </si>
  <si>
    <t>http://www.visageimaging.com</t>
  </si>
  <si>
    <t>fa20dde6-4138-c59b-8ebe-d4d35506917b</t>
  </si>
  <si>
    <t>Visage Mobile</t>
  </si>
  <si>
    <t>http://visagemobile.com</t>
  </si>
  <si>
    <t>01cf3526-0a6c-505f-6e77-4c3bea2a6f19</t>
  </si>
  <si>
    <t>Visage Payroll</t>
  </si>
  <si>
    <t>http://visagepayroll.com</t>
  </si>
  <si>
    <t>0ca83847-db64-9e71-b3d2-faa2b47b26ad</t>
  </si>
  <si>
    <t>VisageCloud</t>
  </si>
  <si>
    <t>http://visagecloud.com</t>
  </si>
  <si>
    <t>e6a0abe0-d5a1-1e6a-96d8-4372331d231e</t>
  </si>
  <si>
    <t>Visahouse</t>
  </si>
  <si>
    <t>http://visahouse.in/</t>
  </si>
  <si>
    <t>57c1a47d-eb15-08d0-67e1-92ec39926df3</t>
  </si>
  <si>
    <t>Visalia</t>
  </si>
  <si>
    <t>http://supplementvalley.com/visalia-skincare/</t>
  </si>
  <si>
    <t>e16445d7-6cae-38a9-98f2-60f06ace4b42</t>
  </si>
  <si>
    <t>Visallo</t>
  </si>
  <si>
    <t>https://www.visallo.com</t>
  </si>
  <si>
    <t>27106db5-a3f0-71b8-482b-ce04f3ef9801</t>
  </si>
  <si>
    <t>ViSalus</t>
  </si>
  <si>
    <t>http://www.visalus.com</t>
  </si>
  <si>
    <t>03ed2e89-8d7b-2a5f-e19e-41ced3f08060</t>
  </si>
  <si>
    <t>visalyze</t>
  </si>
  <si>
    <t>http://www.visalyze.com</t>
  </si>
  <si>
    <t>316bb198-c9bc-ecfd-b98f-1b83462a6491</t>
  </si>
  <si>
    <t>Visanet</t>
  </si>
  <si>
    <t>http://www.visanet.com.pe/</t>
  </si>
  <si>
    <t>4e8abfd0-e8f5-19fd-fc2d-e09989f0d9d8</t>
  </si>
  <si>
    <t>Visant Holding</t>
  </si>
  <si>
    <t>http://www.visant.net/</t>
  </si>
  <si>
    <t>bf3f8e75-74d6-ea64-bc63-5ae08c659bc8</t>
  </si>
  <si>
    <t>Visante</t>
  </si>
  <si>
    <t>http://visanteinc.com</t>
  </si>
  <si>
    <t>ef982f2d-b0c8-2546-1bd4-663b60ea8847</t>
  </si>
  <si>
    <t>VisaReporter</t>
  </si>
  <si>
    <t>http://www.visareporter.com/</t>
  </si>
  <si>
    <t>7edf964f-943a-187e-83be-19f323e96301</t>
  </si>
  <si>
    <t>Visarity</t>
  </si>
  <si>
    <t>http://www.visarity.com</t>
  </si>
  <si>
    <t>e05afb44-342c-d460-ea9e-57badb8d95fd</t>
  </si>
  <si>
    <t>Visas Avenue</t>
  </si>
  <si>
    <t>http://www.visasavenue.com/</t>
  </si>
  <si>
    <t>01c9624d-73a7-0dee-e870-eba9350481bf</t>
  </si>
  <si>
    <t>Visas R Us</t>
  </si>
  <si>
    <t>http://www.visasrus.co.uk/</t>
  </si>
  <si>
    <t>7a064fd4-ef84-b3a0-1ad0-e1029a6b5a0b</t>
  </si>
  <si>
    <t>visasQ</t>
  </si>
  <si>
    <t>http://visasq.co.jp/en/</t>
  </si>
  <si>
    <t>e786b756-2091-f900-3da1-2542ae11b614</t>
  </si>
  <si>
    <t>VisasSimply</t>
  </si>
  <si>
    <t>http://www.visassimply.com</t>
  </si>
  <si>
    <t>87f03830-6bd7-9211-671d-068b168fdfca</t>
  </si>
  <si>
    <t>VisaTaxes</t>
  </si>
  <si>
    <t>http://www.visataxes.com</t>
  </si>
  <si>
    <t>2d5de2fd-c62f-0c68-6cc2-ac3fc213c547</t>
  </si>
  <si>
    <t>Visatec</t>
  </si>
  <si>
    <t>https://www.visatec.net</t>
  </si>
  <si>
    <t>c75b01e8-58d9-5fa4-821e-132c8729b792</t>
  </si>
  <si>
    <t>VisaToHome</t>
  </si>
  <si>
    <t>http://visatohome.ru</t>
  </si>
  <si>
    <t>80019d53-7778-8aa8-39c7-879f2d194ece</t>
  </si>
  <si>
    <t>Visbion</t>
  </si>
  <si>
    <t>http://www.visbion.com/</t>
  </si>
  <si>
    <t>91dd550d-a110-4bd3-b019-c3e184b5f969</t>
  </si>
  <si>
    <t>Visbit Inc.</t>
  </si>
  <si>
    <t>http://www.visbit.co</t>
  </si>
  <si>
    <t>df455f08-2d05-722a-ca36-10ddf0cc44f4</t>
  </si>
  <si>
    <t>Visblue</t>
  </si>
  <si>
    <t>http://www.visblue.eu</t>
  </si>
  <si>
    <t>d2be701f-24e7-9cc1-f952-e2466565afe5</t>
  </si>
  <si>
    <t>Visbuzz</t>
  </si>
  <si>
    <t>http://visbuzz.com/</t>
  </si>
  <si>
    <t>8cfb389c-6be1-aaa3-81c3-c9f1c116613c</t>
  </si>
  <si>
    <t>Visby</t>
  </si>
  <si>
    <t>http://visby.io</t>
  </si>
  <si>
    <t>6fcf4a19-8a9d-4eac-a572-63844af2cf5c</t>
  </si>
  <si>
    <t>Viscape</t>
  </si>
  <si>
    <t>http://viscape.com</t>
  </si>
  <si>
    <t>8d493bca-02f6-f0c8-6cdf-e6c493dd715f</t>
  </si>
  <si>
    <t>VisCardia</t>
  </si>
  <si>
    <t>http://viscardia.com/</t>
  </si>
  <si>
    <t>c314c560-9671-f75a-3165-e29b410e42e4</t>
  </si>
  <si>
    <t>Viscerin</t>
  </si>
  <si>
    <t>https://viscerin.com</t>
  </si>
  <si>
    <t>9a8bf6ea-6d16-b787-0922-20e9740c2904</t>
  </si>
  <si>
    <t>Viscira</t>
  </si>
  <si>
    <t>http://www.viscira.com</t>
  </si>
  <si>
    <t>9ec009b9-08fd-92fb-e7fb-d8dd8d285969</t>
  </si>
  <si>
    <t>Visco Software</t>
  </si>
  <si>
    <t>http://www.viscosoftware.com</t>
  </si>
  <si>
    <t>b3bd1109-b44a-0906-8aff-f05e1365f0bb</t>
  </si>
  <si>
    <t>Viscogliosi Bros., LLC</t>
  </si>
  <si>
    <t>http://www.vbllc.com</t>
  </si>
  <si>
    <t>e014b12b-d962-e5e1-ffa3-bc60ca876d38</t>
  </si>
  <si>
    <t>Viscogliosi Brothers</t>
  </si>
  <si>
    <t>bbb75afc-80ae-d46e-e913-a59fd6f9578f</t>
  </si>
  <si>
    <t>Viscolube Srl</t>
  </si>
  <si>
    <t>http://viscolube.it/en/</t>
  </si>
  <si>
    <t>af638748-d412-71e6-0284-405483364748</t>
  </si>
  <si>
    <t>VisConPro</t>
  </si>
  <si>
    <t>http://www.fotolibra.com</t>
  </si>
  <si>
    <t>51c4e91c-f35a-0784-e7aa-5e46b4748fa0</t>
  </si>
  <si>
    <t>Visconti Funds</t>
  </si>
  <si>
    <t>http://visconticapitalpartners.it</t>
  </si>
  <si>
    <t>3a695e9a-913d-f4a6-4378-928d45e689a7</t>
  </si>
  <si>
    <t>VISCOPIC</t>
  </si>
  <si>
    <t>https://viscopic.com</t>
  </si>
  <si>
    <t>2f2cef05-36c8-f59d-e6a3-80702ecc57bf</t>
  </si>
  <si>
    <t>Viscore</t>
  </si>
  <si>
    <t>http://viscore.com</t>
  </si>
  <si>
    <t>98cbc124-e8bf-c377-8562-03869053a9e5</t>
  </si>
  <si>
    <t>Viscose Closures</t>
  </si>
  <si>
    <t>http://www.viscose.co.uk</t>
  </si>
  <si>
    <t>bee71368-6b9d-b3aa-f602-20d01f093793</t>
  </si>
  <si>
    <t>Viscount Systems</t>
  </si>
  <si>
    <t>http://www.viscount.com</t>
  </si>
  <si>
    <t>0711dda5-f0c0-19e2-b393-37cb16f11d1e</t>
  </si>
  <si>
    <t>Viscovery</t>
  </si>
  <si>
    <t>http://viscovery.com</t>
  </si>
  <si>
    <t>50959d61-a8f7-1501-4c60-5ab944b43695</t>
  </si>
  <si>
    <t>Vise Technologies</t>
  </si>
  <si>
    <t>http://www.visetechnologies.com/</t>
  </si>
  <si>
    <t>e82a054f-a918-2c4e-5765-0e4000c0edda</t>
  </si>
  <si>
    <t>Visedo</t>
  </si>
  <si>
    <t>http://visedo.com</t>
  </si>
  <si>
    <t>1498e7a2-3888-b074-89d9-96b3535e6bc7</t>
  </si>
  <si>
    <t>VisEn Medical</t>
  </si>
  <si>
    <t>http://bciq.biocentury.com</t>
  </si>
  <si>
    <t>183fb1ef-cfed-c1fa-4703-4153490e6648</t>
  </si>
  <si>
    <t>Visendo</t>
  </si>
  <si>
    <t>http://www.visendo.com</t>
  </si>
  <si>
    <t>eb3cc219-ef21-e545-d913-45700ef3d8af</t>
  </si>
  <si>
    <t>Visent</t>
  </si>
  <si>
    <t>http://www.visent.com.br/en/the-company/</t>
  </si>
  <si>
    <t>e0e7ecb3-6529-6102-8372-0b27457d2819</t>
  </si>
  <si>
    <t>Visentis</t>
  </si>
  <si>
    <t>http://www.visentis.de</t>
  </si>
  <si>
    <t>4b960ebe-9f39-0010-b603-7578a9f34a11</t>
  </si>
  <si>
    <t>ViSenze</t>
  </si>
  <si>
    <t>http://www.visenze.com</t>
  </si>
  <si>
    <t>53bff21f-ded2-5567-042f-bf4e9f145446</t>
  </si>
  <si>
    <t>VISEO</t>
  </si>
  <si>
    <t>http://www.viseo.net</t>
  </si>
  <si>
    <t>55e8068d-89c6-e0e6-c10c-64249c7e79a5</t>
  </si>
  <si>
    <t>Viseon</t>
  </si>
  <si>
    <t>http://www.viseon.com/</t>
  </si>
  <si>
    <t>a1c4e628-e378-d93d-a15d-18031742cf03</t>
  </si>
  <si>
    <t>viseto</t>
  </si>
  <si>
    <t>http://www.viseto.com</t>
  </si>
  <si>
    <t>20b0ee4b-82ff-b079-df78-71ff44965a14</t>
  </si>
  <si>
    <t>VisExcell</t>
  </si>
  <si>
    <t>http://www.visexcell.com/</t>
  </si>
  <si>
    <t>8bced70b-dc2f-5826-f52c-972654d2b309</t>
  </si>
  <si>
    <t>Visgo Therapeutics</t>
  </si>
  <si>
    <t>http://visgotx.com</t>
  </si>
  <si>
    <t>422fe11a-8e49-c3c1-e51e-7d3bab3f53f3</t>
  </si>
  <si>
    <t>Vish Color</t>
  </si>
  <si>
    <t>http://www.vishcolor.com/</t>
  </si>
  <si>
    <t>658b50c7-08ea-282c-c5c5-09f54070e610</t>
  </si>
  <si>
    <t>Vishal Mega Mart</t>
  </si>
  <si>
    <t>https://www.myvishal.com/</t>
  </si>
  <si>
    <t>dc738718-d85e-bf35-8212-1b92c550053a</t>
  </si>
  <si>
    <t>Vishal Retail</t>
  </si>
  <si>
    <t>http://www.vishalmegamart.net/</t>
  </si>
  <si>
    <t>3edcfbdc-2d88-aa0f-fbdf-5f6dfdb19c25</t>
  </si>
  <si>
    <t>Vishalakshi Technology</t>
  </si>
  <si>
    <t>https://www.edmitra.com</t>
  </si>
  <si>
    <t>a4ec4e8f-b553-63cb-8f89-fe8def880018</t>
  </si>
  <si>
    <t>Vishay</t>
  </si>
  <si>
    <t>http://www.vishay.com/</t>
  </si>
  <si>
    <t>b94638c5-96dc-7520-da9f-df708a0d27e0</t>
  </si>
  <si>
    <t>Vishay Precision Group</t>
  </si>
  <si>
    <t>http://www.vishaypg.com</t>
  </si>
  <si>
    <t>d6e48a8e-61fb-f195-a687-df07b3ceb130</t>
  </si>
  <si>
    <t>Vishhram Developers</t>
  </si>
  <si>
    <t>http://www.vishhram.com/</t>
  </si>
  <si>
    <t>550de5ee-954d-6600-94d8-a0bd2b5224ec</t>
  </si>
  <si>
    <t>Vishinda Inc.</t>
  </si>
  <si>
    <t>http://www.vishinda.com</t>
  </si>
  <si>
    <t>e2489ccc-0c43-985d-facc-5e81b0483239</t>
  </si>
  <si>
    <t>Visho</t>
  </si>
  <si>
    <t>http://visho.com</t>
  </si>
  <si>
    <t>ba70f3fe-3555-c59c-bf8e-c58fd44d5c19</t>
  </si>
  <si>
    <t>Vishwa Robotics</t>
  </si>
  <si>
    <t>http://vishwarobotics.com</t>
  </si>
  <si>
    <t>28455bb8-38ee-4eaa-9acf-6b523da2342e</t>
  </si>
  <si>
    <t>Vishwakarma Engineering</t>
  </si>
  <si>
    <t>http://www.minibatchingplant.com</t>
  </si>
  <si>
    <t>8e88c5a4-7a1c-0089-8a6d-16281deb1be5</t>
  </si>
  <si>
    <t>Vishwakarma Institute of Information Technology</t>
  </si>
  <si>
    <t>http://www.viit.ac.in</t>
  </si>
  <si>
    <t>48f95bc0-a2da-da6a-342b-d005896e4533</t>
  </si>
  <si>
    <t>Vishwakarma Institute of Technology</t>
  </si>
  <si>
    <t>http://www.vit.edu</t>
  </si>
  <si>
    <t>93454355-c0f0-d6d0-517f-703c08079b54</t>
  </si>
  <si>
    <t>VISI</t>
  </si>
  <si>
    <t>http://www.visi.com</t>
  </si>
  <si>
    <t>985e450d-180b-2fa5-2705-5d306f52b9c7</t>
  </si>
  <si>
    <t>Visi Systems</t>
  </si>
  <si>
    <t>http://www.visisystems.fi</t>
  </si>
  <si>
    <t>af3c1580-01d8-048d-e23b-90816c777e57</t>
  </si>
  <si>
    <t>Visialis</t>
  </si>
  <si>
    <t>http://www.visialis.fr</t>
  </si>
  <si>
    <t>a7244393-0e48-3872-44fb-026b566fccf7</t>
  </si>
  <si>
    <t>Visian ICL</t>
  </si>
  <si>
    <t>http://visianinfo.com/</t>
  </si>
  <si>
    <t>8de2222a-0a32-4bf6-45ed-f4f456b2abe2</t>
  </si>
  <si>
    <t>Visiarc</t>
  </si>
  <si>
    <t>http://www.visiarc.com</t>
  </si>
  <si>
    <t>b78c5263-c6c0-2cff-9ca6-545a279ea220</t>
  </si>
  <si>
    <t>Visiativ</t>
  </si>
  <si>
    <t>http://www.visiativ.com</t>
  </si>
  <si>
    <t>e58330f2-f3a7-ba2a-fafc-f04d9bea9e5e</t>
  </si>
  <si>
    <t>Visib</t>
  </si>
  <si>
    <t>https://www.uni-bielefeld.de</t>
  </si>
  <si>
    <t>a8236b86-0ca6-b198-aded-5a1280deb764</t>
  </si>
  <si>
    <t>Visiba Care</t>
  </si>
  <si>
    <t>http://www.visibacare.com</t>
  </si>
  <si>
    <t>4cef380c-2ba7-c72e-11b6-4ca025f7a4b0</t>
  </si>
  <si>
    <t>Visibility and Conversions</t>
  </si>
  <si>
    <t>http://www.visibilityandconversions.com</t>
  </si>
  <si>
    <t>dc5a5ce0-ac99-e440-010a-def8400e2cc8</t>
  </si>
  <si>
    <t>Visibility Lab</t>
  </si>
  <si>
    <t>http://www.visibilitylab.in</t>
  </si>
  <si>
    <t>80c89583-178f-4af9-07c8-e345eaaf612e</t>
  </si>
  <si>
    <t>Visibility Magazine</t>
  </si>
  <si>
    <t>http://www.visibilitymagazine.com/</t>
  </si>
  <si>
    <t>f1c25774-baf2-2be1-593c-bcd4de4abf76</t>
  </si>
  <si>
    <t>Visibility Management</t>
  </si>
  <si>
    <t>http://www.visibilitymgmt.com</t>
  </si>
  <si>
    <t>e0380824-eea5-706e-6a8d-62e655fffd0f</t>
  </si>
  <si>
    <t>Visibility Shift Communications</t>
  </si>
  <si>
    <t>http://www.visibilityshift.com</t>
  </si>
  <si>
    <t>24699320-5e90-04f2-5ebd-fb59037df35d</t>
  </si>
  <si>
    <t>VisibilityRx</t>
  </si>
  <si>
    <t>http://visibilityrx.com/</t>
  </si>
  <si>
    <t>f247de1f-8f9c-4c6f-83e1-1fa020d38b89</t>
  </si>
  <si>
    <t>Visibillity</t>
  </si>
  <si>
    <t>http://visibillity.com/</t>
  </si>
  <si>
    <t>e7f62e62-a57d-f211-cad2-e9e37fb85b4d</t>
  </si>
  <si>
    <t>Visibium</t>
  </si>
  <si>
    <t>http://www.visibium.com</t>
  </si>
  <si>
    <t>15d3a209-4ce9-1a42-19aa-d1108b4cbfa7</t>
  </si>
  <si>
    <t>Visibiz</t>
  </si>
  <si>
    <t>http://www.visibiz.com</t>
  </si>
  <si>
    <t>3df347ce-78e3-ddbd-ae5e-3e1034b6a9fd</t>
  </si>
  <si>
    <t>Visible Alpha</t>
  </si>
  <si>
    <t>http://visiblealpha.com/</t>
  </si>
  <si>
    <t>4e902bf5-4a90-4f5f-1cb2-1a858f5dc56c</t>
  </si>
  <si>
    <t>Visible Assets</t>
  </si>
  <si>
    <t>http://ru-bee.com</t>
  </si>
  <si>
    <t>1263cbc2-b05b-a3c9-c513-f42956b8a7c4</t>
  </si>
  <si>
    <t>Visible Delivery</t>
  </si>
  <si>
    <t>http://www.visibledelivery.com</t>
  </si>
  <si>
    <t>8b4f533d-84ae-213c-ea9a-c64eb9a5d886</t>
  </si>
  <si>
    <t>Visible Directory Services</t>
  </si>
  <si>
    <t>http://www.visibledirectory.co.zw/index.php/en</t>
  </si>
  <si>
    <t>212fdd11-ba1c-bb74-1918-62b03f6bdfcc</t>
  </si>
  <si>
    <t>Visible Divers</t>
  </si>
  <si>
    <t>https://visibledivers.com</t>
  </si>
  <si>
    <t>56da2a92-b9cc-9b01-66fa-2efce10bfcb9</t>
  </si>
  <si>
    <t>Visible Energy</t>
  </si>
  <si>
    <t>http://www.visiblenergy.com</t>
  </si>
  <si>
    <t>b2db7f08-02b9-3481-a0ae-784d29417a91</t>
  </si>
  <si>
    <t>Visible Equity</t>
  </si>
  <si>
    <t>http://www.visibleequity.com</t>
  </si>
  <si>
    <t>50e7a438-d0bb-dfa3-1ad6-7f8db8f84d0b</t>
  </si>
  <si>
    <t>Visible Factors</t>
  </si>
  <si>
    <t>http://visiblefactors.com/</t>
  </si>
  <si>
    <t>98f1db0b-2fde-df66-f094-8afb43ec5cac</t>
  </si>
  <si>
    <t>Visible Hand Co.</t>
  </si>
  <si>
    <t>http://visiblehandco.com</t>
  </si>
  <si>
    <t>08baca26-c0e3-11cc-b585-552f3ed6011e</t>
  </si>
  <si>
    <t>Visible Health</t>
  </si>
  <si>
    <t>http://visiblehealth.com</t>
  </si>
  <si>
    <t>6713b208-b9cb-eede-eca4-15da2173f825</t>
  </si>
  <si>
    <t>Visible Insignia</t>
  </si>
  <si>
    <t>http://www.visibleinsignia.com</t>
  </si>
  <si>
    <t>e48352d3-adc7-1b3e-603b-67e7cfcd69be</t>
  </si>
  <si>
    <t>VISIBLE IT &amp; ComunicaciÌÄå_</t>
  </si>
  <si>
    <t>https://www.visibletic.com/</t>
  </si>
  <si>
    <t>9939d0d5-5fa1-2383-1430-bdb963e829af</t>
  </si>
  <si>
    <t>Visible Light Solar Technologies</t>
  </si>
  <si>
    <t>http://visiblelightsolar.com</t>
  </si>
  <si>
    <t>4a8748db-729c-9206-984d-b118d06d57fe</t>
  </si>
  <si>
    <t>Visible Logic</t>
  </si>
  <si>
    <t>http://www.visiblelogic.com/</t>
  </si>
  <si>
    <t>32759881-6657-1005-abb1-49ebf113e75d</t>
  </si>
  <si>
    <t>Visible Market Inc.</t>
  </si>
  <si>
    <t>http://www.visiblemarket.com/</t>
  </si>
  <si>
    <t>25ce048c-82da-4245-bc5d-13a42de669d5</t>
  </si>
  <si>
    <t>Visible Measures</t>
  </si>
  <si>
    <t>http://www.visiblemeasures.com</t>
  </si>
  <si>
    <t>d78a1f6d-33d0-32ce-c5eb-1a25ff421e7c</t>
  </si>
  <si>
    <t>Visible Media Inc.</t>
  </si>
  <si>
    <t>http://www.visiblemedia.com</t>
  </si>
  <si>
    <t>75965dc0-a44b-2ddb-410c-6170692e73ed</t>
  </si>
  <si>
    <t>Visible One</t>
  </si>
  <si>
    <t>http://www.visibleone.com</t>
  </si>
  <si>
    <t>8bade1ee-3832-d1f1-6c4a-4833fdf5e572</t>
  </si>
  <si>
    <t>Visible Path</t>
  </si>
  <si>
    <t>http://visiblepath.com</t>
  </si>
  <si>
    <t>acba9b84-3ab7-0ffc-7adc-60871c4e79f0</t>
  </si>
  <si>
    <t>Visible Pixel</t>
  </si>
  <si>
    <t>http://www.visiblepixel.com</t>
  </si>
  <si>
    <t>00f63a0a-26d5-ede1-5e7c-613c79047172</t>
  </si>
  <si>
    <t>Visible School - Music and Worships Arts College</t>
  </si>
  <si>
    <t>http://www.visible.edu/</t>
  </si>
  <si>
    <t>2b75f42e-fff5-91d6-97cb-f1f472515909</t>
  </si>
  <si>
    <t>Visible Spectrum Inc.</t>
  </si>
  <si>
    <t>http://www.visiblespectrum.com/</t>
  </si>
  <si>
    <t>c25bd4ad-ca69-a28e-c718-00aa668947d2</t>
  </si>
  <si>
    <t>Visible Technologies</t>
  </si>
  <si>
    <t>http://www.visibletechnologies.com</t>
  </si>
  <si>
    <t>3395648f-c3a3-048f-b760-c1c9cac3e840</t>
  </si>
  <si>
    <t>Visible Theory</t>
  </si>
  <si>
    <t>http://visibletheory.com</t>
  </si>
  <si>
    <t>33546495-2613-3aa7-87f0-8679c27c01cd</t>
  </si>
  <si>
    <t>Visible World</t>
  </si>
  <si>
    <t>http://visibleworld.com</t>
  </si>
  <si>
    <t>f3ec67fc-fa15-6da2-a9cb-74e8fb8b9684</t>
  </si>
  <si>
    <t>Visible.net</t>
  </si>
  <si>
    <t>http://www.visible.net</t>
  </si>
  <si>
    <t>513b88ba-2cf6-37a6-d80a-0ea2abf619b8</t>
  </si>
  <si>
    <t>Visible.vc</t>
  </si>
  <si>
    <t>https://visible.vc/</t>
  </si>
  <si>
    <t>f7a46458-e569-004d-cdfa-7f25bc2c06ee</t>
  </si>
  <si>
    <t>VisibleBrands</t>
  </si>
  <si>
    <t>http://www.visbrands.com</t>
  </si>
  <si>
    <t>b8affcc7-c283-4ab1-3ee1-a35e152ea2ed</t>
  </si>
  <si>
    <t>Visiblee</t>
  </si>
  <si>
    <t>http://www.visiblee.biz/</t>
  </si>
  <si>
    <t>e072d8cc-a138-27ee-bde8-c5970830e763</t>
  </si>
  <si>
    <t>VisibleGains</t>
  </si>
  <si>
    <t>http://www.visiblegains.com</t>
  </si>
  <si>
    <t>5fba0fb4-51fb-5032-cf37-69096108e974</t>
  </si>
  <si>
    <t>VisibleHand, Inc.</t>
  </si>
  <si>
    <t>http://visiblehand.io</t>
  </si>
  <si>
    <t>af02fe07-6af0-f9df-f0e8-3285133bac2b</t>
  </si>
  <si>
    <t>VisibleLive</t>
  </si>
  <si>
    <t>https://www.visiblelive.com/</t>
  </si>
  <si>
    <t>4116c95b-aca8-4247-1a64-ce1609d4a987</t>
  </si>
  <si>
    <t>Visiblemiles</t>
  </si>
  <si>
    <t>http://visiblemiles.com</t>
  </si>
  <si>
    <t>5a5be0ff-1fe0-99ce-c21c-038da3905820</t>
  </si>
  <si>
    <t>VisibleThread</t>
  </si>
  <si>
    <t>http://www.visiblethread.com/</t>
  </si>
  <si>
    <t>3d4e420b-f7c7-8899-0eb7-0fdd75c3a5e6</t>
  </si>
  <si>
    <t>visiblexposure</t>
  </si>
  <si>
    <t>http://visiblexposure.com/</t>
  </si>
  <si>
    <t>46ea362b-b2d4-017f-69f9-caf4c86bbd0f</t>
  </si>
  <si>
    <t>Visibook</t>
  </si>
  <si>
    <t>https://visibook.com</t>
  </si>
  <si>
    <t>e2d9a5de-6cd8-eab3-aca1-ed58c3fdc60e</t>
  </si>
  <si>
    <t>Visibrain</t>
  </si>
  <si>
    <t>http://www.visibrain.com/en/</t>
  </si>
  <si>
    <t>3eab9d0f-115b-a990-b29f-0d875b39c912</t>
  </si>
  <si>
    <t>VisIC Technologies</t>
  </si>
  <si>
    <t>http://visic-tech.com</t>
  </si>
  <si>
    <t>ab8a3688-4598-bd5d-c2f0-7db09b5280f0</t>
  </si>
  <si>
    <t>VisiCom</t>
  </si>
  <si>
    <t>https://visicom.ua</t>
  </si>
  <si>
    <t>381d3f40-801f-118a-7c5e-e541283d22a1</t>
  </si>
  <si>
    <t>VISICOM</t>
  </si>
  <si>
    <t>http://www.visicom.ua/</t>
  </si>
  <si>
    <t>75a6de18-f089-9f91-93c9-9e9b8a31a4d8</t>
  </si>
  <si>
    <t>Visicom</t>
  </si>
  <si>
    <t>https://visicom.ua/</t>
  </si>
  <si>
    <t>e9bf871f-e3e1-5d0c-7dd8-82232d580b8f</t>
  </si>
  <si>
    <t>Visicom Media</t>
  </si>
  <si>
    <t>http://www.vmn.net/</t>
  </si>
  <si>
    <t>c9a8f156-e997-cda8-2c39-76f0efd22283</t>
  </si>
  <si>
    <t>Visicon Technologies</t>
  </si>
  <si>
    <t>http://www.visicontech.com</t>
  </si>
  <si>
    <t>1e6248bc-b3c1-577e-3696-e7ec596e7241</t>
  </si>
  <si>
    <t>VISICOR</t>
  </si>
  <si>
    <t>http://www.visicor.net</t>
  </si>
  <si>
    <t>110272a9-7dc7-5c5e-ef96-2beff3886acd</t>
  </si>
  <si>
    <t>VisiCorp</t>
  </si>
  <si>
    <t>http://www.visicorp.net</t>
  </si>
  <si>
    <t>939869c7-6dc2-8fc3-bd18-32b74e54f86f</t>
  </si>
  <si>
    <t>Visicu</t>
  </si>
  <si>
    <t>http://www.visicu.com</t>
  </si>
  <si>
    <t>ff86a0a8-9dce-451b-aa7c-7a068cdd801b</t>
  </si>
  <si>
    <t>Visidom</t>
  </si>
  <si>
    <t>http://www.visidom.com</t>
  </si>
  <si>
    <t>77dbec51-8d2f-f027-50e1-f802bd9c45e6</t>
  </si>
  <si>
    <t>VisiDome</t>
  </si>
  <si>
    <t>http://www.visidome.com</t>
  </si>
  <si>
    <t>f67cad74-66c1-a1b6-53a2-208755aa0d0b</t>
  </si>
  <si>
    <t>Visidraft</t>
  </si>
  <si>
    <t>http://www.visidraft.com</t>
  </si>
  <si>
    <t>d782a591-9e7a-69ee-6e92-88ec360a4034</t>
  </si>
  <si>
    <t>Visiearth</t>
  </si>
  <si>
    <t>http://visiearth.com</t>
  </si>
  <si>
    <t>545c4c81-79d2-f8b7-c93a-07b8a9b4796c</t>
  </si>
  <si>
    <t>Visier</t>
  </si>
  <si>
    <t>http://www.visier.com</t>
  </si>
  <si>
    <t>d895f8f9-fa85-4e37-bff1-8ba04c925925</t>
  </si>
  <si>
    <t>Visify</t>
  </si>
  <si>
    <t>http://visify.com</t>
  </si>
  <si>
    <t>ad8762f0-f229-a763-5131-4a64a2ce6b4c</t>
  </si>
  <si>
    <t>Visify Books</t>
  </si>
  <si>
    <t>http://visifybooks.com</t>
  </si>
  <si>
    <t>ed90e95e-0b74-4d76-b288-c73f5228e3ab</t>
  </si>
  <si>
    <t>Visigility</t>
  </si>
  <si>
    <t>https://www.visigility.com/</t>
  </si>
  <si>
    <t>40122158-ac2a-2501-abfd-70417eb9eda9</t>
  </si>
  <si>
    <t>Visigraphic</t>
  </si>
  <si>
    <t>http://www.visigraphic.com</t>
  </si>
  <si>
    <t>a4d3ffad-7185-29df-747c-bf378972355a</t>
  </si>
  <si>
    <t>VisiHow</t>
  </si>
  <si>
    <t>http://visihow.com</t>
  </si>
  <si>
    <t>8044dd4d-ff0d-0b5e-b76b-771a76b5b3cc</t>
  </si>
  <si>
    <t>Visii</t>
  </si>
  <si>
    <t>https://www.visii.com</t>
  </si>
  <si>
    <t>45dbd91c-7212-81d6-e8c2-c747fdfdb2f3</t>
  </si>
  <si>
    <t>Visiit</t>
  </si>
  <si>
    <t>http://www.visiit.com</t>
  </si>
  <si>
    <t>d9f4451c-f6f2-db1b-30e2-7954360c5e64</t>
  </si>
  <si>
    <t>Visijax</t>
  </si>
  <si>
    <t>http://www.visijax.com/</t>
  </si>
  <si>
    <t>03df8592-a078-b474-17f6-8978aaa2ae9a</t>
  </si>
  <si>
    <t>VisiKard</t>
  </si>
  <si>
    <t>http://www.visikard.com</t>
  </si>
  <si>
    <t>e242163b-27cb-236d-7ff3-262f0485ad19</t>
  </si>
  <si>
    <t>Visikol Inc.</t>
  </si>
  <si>
    <t>http://visikol.com/</t>
  </si>
  <si>
    <t>2cfb3afb-f05c-cfb0-9884-e2b1ffb08f88</t>
  </si>
  <si>
    <t>Visikon</t>
  </si>
  <si>
    <t>http://www.visikon.com</t>
  </si>
  <si>
    <t>b538ef9c-ffa6-faee-de56-4121f7c0547b</t>
  </si>
  <si>
    <t>VisiLean Ltd</t>
  </si>
  <si>
    <t>http://www.visilean.com</t>
  </si>
  <si>
    <t>17dbf41a-afbb-3630-5f73-86151bc67fe9</t>
  </si>
  <si>
    <t>Visiled Inc</t>
  </si>
  <si>
    <t>f6ffad5f-262a-ef67-bf9f-e346535365a7</t>
  </si>
  <si>
    <t>VisiLit</t>
  </si>
  <si>
    <t>http://www.visilit.com</t>
  </si>
  <si>
    <t>8cfc5608-389b-9c68-c46d-eb12c0abcf65</t>
  </si>
  <si>
    <t>Visimetrics</t>
  </si>
  <si>
    <t>http://www.visimetrics.com/</t>
  </si>
  <si>
    <t>98e09b34-1f2b-23f0-577d-edaa1abace49</t>
  </si>
  <si>
    <t>Visimix</t>
  </si>
  <si>
    <t>http://www.visimix.com/</t>
  </si>
  <si>
    <t>49e46b63-08e8-a624-4f89-6f9e7cb8ce89</t>
  </si>
  <si>
    <t>Visio Corporation</t>
  </si>
  <si>
    <t>http://www.visiocorp.info</t>
  </si>
  <si>
    <t>14686b41-1448-416f-48ea-5bf853a83919</t>
  </si>
  <si>
    <t>Visio English</t>
  </si>
  <si>
    <t>http://visioenglish.net/</t>
  </si>
  <si>
    <t>e5a3abed-147a-0ddc-a85a-592554e9abb3</t>
  </si>
  <si>
    <t>Visio Financial Services</t>
  </si>
  <si>
    <t>http://www.visiolending.com</t>
  </si>
  <si>
    <t>6b5fd33f-741b-0dc5-8659-7511ec83188a</t>
  </si>
  <si>
    <t>Visio Guy</t>
  </si>
  <si>
    <t>http://www.visguy.com/</t>
  </si>
  <si>
    <t>2b1e6f70-35b9-cab8-7813-760b7f0fae75</t>
  </si>
  <si>
    <t>Visio Ingenii Ltd</t>
  </si>
  <si>
    <t>https://www.visioingenii.com</t>
  </si>
  <si>
    <t>022d5fee-227c-c125-bcfc-37d7cfa4c5c3</t>
  </si>
  <si>
    <t>Visio2 Solutions</t>
  </si>
  <si>
    <t>http://www.visio2.com</t>
  </si>
  <si>
    <t>560fd999-3f7a-7288-a70a-8103fc0b496f</t>
  </si>
  <si>
    <t>Visiobike</t>
  </si>
  <si>
    <t>http://www.visiobike.com</t>
  </si>
  <si>
    <t>95958812-c33d-4fce-d38d-b1a196a8b691</t>
  </si>
  <si>
    <t>VISIOBOX</t>
  </si>
  <si>
    <t>http://visiobox.co/</t>
  </si>
  <si>
    <t>fec9c93b-9a08-bd0c-0ef7-df63707c440c</t>
  </si>
  <si>
    <t>Visiocology.com</t>
  </si>
  <si>
    <t>http://www.visiocology.com/</t>
  </si>
  <si>
    <t>411493ed-106d-14dc-af7f-6107c19dc799</t>
  </si>
  <si>
    <t>Visiocorp Plc</t>
  </si>
  <si>
    <t>http://www.smr-automotive.com/</t>
  </si>
  <si>
    <t>4c0197fc-a4d0-62b9-fb8f-f9f6f69f5b94</t>
  </si>
  <si>
    <t>Visiogen</t>
  </si>
  <si>
    <t>http://www.visiogen.com</t>
  </si>
  <si>
    <t>8b7a17c3-fabd-268e-f27a-1ab341a0860b</t>
  </si>
  <si>
    <t>Visioglobe</t>
  </si>
  <si>
    <t>http://visioglobe.com/</t>
  </si>
  <si>
    <t>6ab37575-8eb8-e14b-1a11-230befe8ad16</t>
  </si>
  <si>
    <t>VISIOGROUP SAS</t>
  </si>
  <si>
    <t>http://www.visioquote.com</t>
  </si>
  <si>
    <t>41225f92-05aa-0163-31f6-5504e3f44852</t>
  </si>
  <si>
    <t>VisioLucid</t>
  </si>
  <si>
    <t>http://www.visiolucid.com</t>
  </si>
  <si>
    <t>7d3ca842-26a4-52ed-c1a4-3ab60d53b7bc</t>
  </si>
  <si>
    <t>Visiomed</t>
  </si>
  <si>
    <t>http://en.visiomed-lab.com/</t>
  </si>
  <si>
    <t>44daca99-ab1b-be47-504b-b0986f330026</t>
  </si>
  <si>
    <t>Visiomedia Ltd.</t>
  </si>
  <si>
    <t>http://www.visiomedia.com</t>
  </si>
  <si>
    <t>6e74ac51-bb21-8b4e-d85f-2a2c0b4ec8d0</t>
  </si>
  <si>
    <t>Visiometrics</t>
  </si>
  <si>
    <t>http://www.visiometrics.com/</t>
  </si>
  <si>
    <t>9892aab5-5969-8d71-e169-9d0fb05855d3</t>
  </si>
  <si>
    <t>Vision</t>
  </si>
  <si>
    <t>http://www.visioninfo.com/</t>
  </si>
  <si>
    <t>be0d292d-fea2-2db9-326d-3c9a4ed9e7e0</t>
  </si>
  <si>
    <t>Vision 3D</t>
  </si>
  <si>
    <t>http://www.vision3d.at/</t>
  </si>
  <si>
    <t>0cd6b67d-aac4-1f22-b18f-f78f8ae51c18</t>
  </si>
  <si>
    <t>Vision Accomplished Web Services</t>
  </si>
  <si>
    <t>http://visionaccomplished.ca</t>
  </si>
  <si>
    <t>535093f4-f683-a5f6-562f-921425e50f7b</t>
  </si>
  <si>
    <t>Vision Advertising</t>
  </si>
  <si>
    <t>http://www.vision-advertising.com</t>
  </si>
  <si>
    <t>30720927-dbb9-64bc-a962-de7958db3fd4</t>
  </si>
  <si>
    <t>Vision Aerial, LLC</t>
  </si>
  <si>
    <t>http://www.visionaerial.com</t>
  </si>
  <si>
    <t>ee1c3f2e-6b49-c447-cc01-1cb33faa7ae6</t>
  </si>
  <si>
    <t>Vision AGI ltd</t>
  </si>
  <si>
    <t>http://visionagi.co.uk</t>
  </si>
  <si>
    <t>5156b71f-ad9a-986e-e2c9-fbf98599783c</t>
  </si>
  <si>
    <t>Vision Apps</t>
  </si>
  <si>
    <t>http://www.vision-apps.com</t>
  </si>
  <si>
    <t>34ddf96b-a7f8-e070-8df2-cb104b8ef540</t>
  </si>
  <si>
    <t>Vision Asset Management Co.</t>
  </si>
  <si>
    <t>http://vision-am.com/</t>
  </si>
  <si>
    <t>64538353-3f26-a3e6-f40f-9dedbf95d129</t>
  </si>
  <si>
    <t>Vision Augmented Reality Ltd</t>
  </si>
  <si>
    <t>https://vision-ar.ie</t>
  </si>
  <si>
    <t>b989c4ae-218e-3b5f-096d-144a29a41d1f</t>
  </si>
  <si>
    <t>Vision Australia</t>
  </si>
  <si>
    <t>https://www.visionaustralia.org</t>
  </si>
  <si>
    <t>3bf4c5f0-2945-449a-511e-bacd79b39c6b</t>
  </si>
  <si>
    <t>Vision Board VR</t>
  </si>
  <si>
    <t>http://www.visionboardvr.com</t>
  </si>
  <si>
    <t>67bbacc5-5a25-1872-fdb6-27b445cc7762</t>
  </si>
  <si>
    <t>Vision Brazil Investments</t>
  </si>
  <si>
    <t>http://www.visionbrazil.com/</t>
  </si>
  <si>
    <t>1fbe21c8-9a3e-7694-463f-1f4a0445bd21</t>
  </si>
  <si>
    <t>Vision Cable Communications</t>
  </si>
  <si>
    <t>http://www.viscom.net</t>
  </si>
  <si>
    <t>ee23141b-fea5-2a99-2240-9125a6bc86e1</t>
  </si>
  <si>
    <t>Vision Capital</t>
  </si>
  <si>
    <t>http://www.visioncapital.com</t>
  </si>
  <si>
    <t>1d1f3d38-9adf-0ad8-979d-f85961bc37fa</t>
  </si>
  <si>
    <t>http://www.visioncap.ca/</t>
  </si>
  <si>
    <t>58849e78-2113-c0e2-a30d-5786ff815dbf</t>
  </si>
  <si>
    <t>Vision Capital Advisors</t>
  </si>
  <si>
    <t>http://www.visicap.com</t>
  </si>
  <si>
    <t>89fcfab7-bfba-35aa-c628-18d9a45ad22e</t>
  </si>
  <si>
    <t>Vision Capital Corporation</t>
  </si>
  <si>
    <t>79e0f2c4-0445-45d1-619b-9065e228160d</t>
  </si>
  <si>
    <t>Vision Christian Store</t>
  </si>
  <si>
    <t>http://www.vchristianstore.com</t>
  </si>
  <si>
    <t>b0fe2444-2051-abe5-db91-739e43d74e2e</t>
  </si>
  <si>
    <t>Vision Computer Solutions</t>
  </si>
  <si>
    <t>http://www.vcsolutions.com</t>
  </si>
  <si>
    <t>2a57b22d-f156-ced7-38e2-f61382183c74</t>
  </si>
  <si>
    <t>Vision Consulting</t>
  </si>
  <si>
    <t>http://www.vision.com/</t>
  </si>
  <si>
    <t>76a526bb-ec87-5b09-3592-b84031a82ca0</t>
  </si>
  <si>
    <t>Vision Consumer Products Fulfillment</t>
  </si>
  <si>
    <t>http://visioncpf.com/</t>
  </si>
  <si>
    <t>47861ccd-8f65-c2fe-da6b-143327d25c23</t>
  </si>
  <si>
    <t>Vision Corporate Travel</t>
  </si>
  <si>
    <t>http://www.visioncoaches.co.uk</t>
  </si>
  <si>
    <t>11430090-0cb6-fdc6-c6a9-974d7caa314d</t>
  </si>
  <si>
    <t>Vision Critical</t>
  </si>
  <si>
    <t>http://www.visioncritical.com</t>
  </si>
  <si>
    <t>a0a40958-9c9b-e6c0-b2cb-b59acde86218</t>
  </si>
  <si>
    <t>Vision Elementz SEO</t>
  </si>
  <si>
    <t>http://visionelementzseo.com</t>
  </si>
  <si>
    <t>1baeedca-8fc0-d812-5183-951eaca16b6a</t>
  </si>
  <si>
    <t>Vision Engineering &amp; Prototype</t>
  </si>
  <si>
    <t>http://vision-engineering.com/</t>
  </si>
  <si>
    <t>d75440d7-37c2-b47f-9cfa-08b45b026cfc</t>
  </si>
  <si>
    <t>Vision Exports</t>
  </si>
  <si>
    <t>http://www.visionexports97.com/leather-products.htm</t>
  </si>
  <si>
    <t>84acfd7d-106f-cbf8-dfe8-3c9c4fbdd9f6</t>
  </si>
  <si>
    <t>Vision Express Group Limited</t>
  </si>
  <si>
    <t>http://www.visionexpress.com/</t>
  </si>
  <si>
    <t>d946fa69-60e6-5045-f997-2185e47e909a</t>
  </si>
  <si>
    <t>Vision Factory</t>
  </si>
  <si>
    <t>http://www.visionfactory.co</t>
  </si>
  <si>
    <t>e374524e-889c-9486-ba39-74bdac70019c</t>
  </si>
  <si>
    <t>Vision Finance</t>
  </si>
  <si>
    <t>http://www.visionfinance.co.uk</t>
  </si>
  <si>
    <t>d600864d-fe85-a973-bd47-cb24856c8263</t>
  </si>
  <si>
    <t>Vision Financial Markets</t>
  </si>
  <si>
    <t>http://www.vfmarkets.com</t>
  </si>
  <si>
    <t>3fe5cf8e-ba49-70fa-5d69-c7f83d04d5af</t>
  </si>
  <si>
    <t>Vision for Education</t>
  </si>
  <si>
    <t>http://www.visionforeducation.co.uk</t>
  </si>
  <si>
    <t>729dbd25-22ee-0930-f1f4-5e61e8a0d56e</t>
  </si>
  <si>
    <t>Vision Game Labs</t>
  </si>
  <si>
    <t>http://www.visiongamelabs.com/</t>
  </si>
  <si>
    <t>35208c85-72eb-989b-9289-f8c65abd13d0</t>
  </si>
  <si>
    <t>Vision Genomics</t>
  </si>
  <si>
    <t>http://www.visiongenomics.com</t>
  </si>
  <si>
    <t>668f04e8-0ea1-ebf3-af9b-d3a4a224d0e0</t>
  </si>
  <si>
    <t>Vision Global BPO</t>
  </si>
  <si>
    <t>http://visionglobalbpo.com/</t>
  </si>
  <si>
    <t>28938832-3d5c-1412-809d-8ef6a189dfa9</t>
  </si>
  <si>
    <t>Vision Group</t>
  </si>
  <si>
    <t>http://www.visiongroup.co.ug</t>
  </si>
  <si>
    <t>beeaed7e-4f5c-c51d-16b5-e3af43f4e2e0</t>
  </si>
  <si>
    <t>Vision Group Holdings</t>
  </si>
  <si>
    <t>http://www.vgroupholdings.com/</t>
  </si>
  <si>
    <t>ccf4ea3e-31f5-b01f-cd62-7d05d0827002</t>
  </si>
  <si>
    <t>Vision Guided Robotics</t>
  </si>
  <si>
    <t>http://visionguidedrobotics.com/</t>
  </si>
  <si>
    <t>f73ae9ef-5e1e-e82c-c003-0718e412c069</t>
  </si>
  <si>
    <t>Vision Helpdesk</t>
  </si>
  <si>
    <t>https://www.visionhelpdesk.com</t>
  </si>
  <si>
    <t>34fe1f10-02c5-e285-4420-7f4c6d7dde94</t>
  </si>
  <si>
    <t>Vision Housing Consultancy Services</t>
  </si>
  <si>
    <t>http://visionhousing.org.uk/</t>
  </si>
  <si>
    <t>69174c37-c2d2-d3c4-42b1-eea3cc219e66</t>
  </si>
  <si>
    <t>Vision III Imaging</t>
  </si>
  <si>
    <t>http://www.inv3.com</t>
  </si>
  <si>
    <t>0db4f283-c8de-d7dd-d180-5f9972ecaa3b</t>
  </si>
  <si>
    <t>Vision in Motion</t>
  </si>
  <si>
    <t>http://www.vimotion.tech</t>
  </si>
  <si>
    <t>bc8f65fc-7b97-5506-4096-16280b23c447</t>
  </si>
  <si>
    <t>Vision in Practice</t>
  </si>
  <si>
    <t>http://www.visioninpractice.org/</t>
  </si>
  <si>
    <t>c482b4ae-55de-352a-8de9-b8a54d02cebe</t>
  </si>
  <si>
    <t>Vision InfoSoft</t>
  </si>
  <si>
    <t>http://www.visioninfosoft.com/</t>
  </si>
  <si>
    <t>3873d68a-7097-0567-6014-125d2d19dd50</t>
  </si>
  <si>
    <t>Vision Innovations</t>
  </si>
  <si>
    <t>http://www.visioninnovations.net</t>
  </si>
  <si>
    <t>a806e4d8-7e88-2c2c-a451-118dc24ceb21</t>
  </si>
  <si>
    <t>Vision Integrated Graphics Group</t>
  </si>
  <si>
    <t>https://www.visionps.com</t>
  </si>
  <si>
    <t>102842e1-9fed-742e-1ade-4a7a7f79cdb3</t>
  </si>
  <si>
    <t>Vision Interchange</t>
  </si>
  <si>
    <t>https://www.visioninterchange.com/</t>
  </si>
  <si>
    <t>4df80dc5-df5f-977e-4a77-b629ec6f6f62</t>
  </si>
  <si>
    <t>Vision Internet</t>
  </si>
  <si>
    <t>http://www.visioninternet.com</t>
  </si>
  <si>
    <t>2015c2bb-8996-d058-6010-1d8cc6d8abee</t>
  </si>
  <si>
    <t>Vision Invent Inc.</t>
  </si>
  <si>
    <t>http://visioninvent.com/</t>
  </si>
  <si>
    <t>db263c25-0170-a3d7-459c-a913488bc253</t>
  </si>
  <si>
    <t>Vision Investment</t>
  </si>
  <si>
    <t>http://www.investvis.co.om</t>
  </si>
  <si>
    <t>b04e653a-9257-55d6-3509-0812fc4884fc</t>
  </si>
  <si>
    <t>Vision IT Group</t>
  </si>
  <si>
    <t>http://www.visionitgroup.com</t>
  </si>
  <si>
    <t>f75659a3-adb6-acdf-c9a7-6423d47efe11</t>
  </si>
  <si>
    <t>Vision Izoizo</t>
  </si>
  <si>
    <t>http://www.visionizoizo.com/</t>
  </si>
  <si>
    <t>e02810a7-16fb-f15c-7e14-7d31dc6560a6</t>
  </si>
  <si>
    <t>Vision Knight Capital</t>
  </si>
  <si>
    <t>http://www.vkc-partners.com/en</t>
  </si>
  <si>
    <t>bef73b9f-8831-bdea-a6e6-44c60587f243</t>
  </si>
  <si>
    <t>Vision Labs Beauty</t>
  </si>
  <si>
    <t>http://www.visionlabsbeauty.co.za/</t>
  </si>
  <si>
    <t>7b85277a-4a88-039e-c689-d59d03d6d0f1</t>
  </si>
  <si>
    <t>Vision Launch</t>
  </si>
  <si>
    <t>http://www.visionlaunch.com/</t>
  </si>
  <si>
    <t>a113f251-1ec3-fa5b-8e6c-830dc44ccc60</t>
  </si>
  <si>
    <t>Vision Magazine</t>
  </si>
  <si>
    <t>http://www.vision.ae</t>
  </si>
  <si>
    <t>d1ec879e-71c4-510f-a346-88af09fa3a9c</t>
  </si>
  <si>
    <t>Vision Mechatronics</t>
  </si>
  <si>
    <t>http://www.vmechatronics.com</t>
  </si>
  <si>
    <t>e0ff46c3-b8e0-52cb-276a-74db0b70a493</t>
  </si>
  <si>
    <t>Vision Media China</t>
  </si>
  <si>
    <t>http://www.vismedchina.com</t>
  </si>
  <si>
    <t>34f24e24-91ad-c7d7-8419-4e76b8501c71</t>
  </si>
  <si>
    <t>Vision Media London Limited</t>
  </si>
  <si>
    <t>http://visionmediauk.webs.com/</t>
  </si>
  <si>
    <t>af6f8146-b361-fd73-acde-4f9fb67b41c2</t>
  </si>
  <si>
    <t>Vision Media Management</t>
  </si>
  <si>
    <t>http://www.visionmediamgmt.com/</t>
  </si>
  <si>
    <t>db681f82-8fe9-5b28-f6d9-2a5a5c76a61a</t>
  </si>
  <si>
    <t>VISION METRICS</t>
  </si>
  <si>
    <t>https://www.visionmetrics.net</t>
  </si>
  <si>
    <t>eec5c2dd-f51f-35e2-a2f5-446d1f11811b</t>
  </si>
  <si>
    <t>Vision Net</t>
  </si>
  <si>
    <t>http://www.vision.net</t>
  </si>
  <si>
    <t>b6af2d2e-cec5-0953-9ade-b67bb1fd27d3</t>
  </si>
  <si>
    <t>Vision Objects</t>
  </si>
  <si>
    <t>http://www.visionobjects.com</t>
  </si>
  <si>
    <t>29860f21-08e7-15f8-9c0f-2447d10b2d3c</t>
  </si>
  <si>
    <t>Vision One Convergence Group</t>
  </si>
  <si>
    <t>http://www.visiononecg.com</t>
  </si>
  <si>
    <t>80977921-07a3-34e6-720e-38c9d8f74421</t>
  </si>
  <si>
    <t>Vision One Projects</t>
  </si>
  <si>
    <t>http://www.visiononeprojects.com.au/</t>
  </si>
  <si>
    <t>e52b5806-f7d8-0a45-07cc-0af4c4407895</t>
  </si>
  <si>
    <t>Vision Opportunity Master Fund</t>
  </si>
  <si>
    <t>http://www.visioncap.ca</t>
  </si>
  <si>
    <t>50971e79-1795-11ef-24f7-31b5e8d08844</t>
  </si>
  <si>
    <t>Vision Parts &amp; Accessories Inc.</t>
  </si>
  <si>
    <t>http://www.visionparts.ca</t>
  </si>
  <si>
    <t>46728ea4-725f-ba75-3654-bd70ed0c3ddc</t>
  </si>
  <si>
    <t>Vision Plus Capital</t>
  </si>
  <si>
    <t>http://www.vplus.vc/</t>
  </si>
  <si>
    <t>e9694e78-f8ab-895a-606b-508d56de72a1</t>
  </si>
  <si>
    <t>Vision Point Systems</t>
  </si>
  <si>
    <t>http://www.visionpointsystems.com</t>
  </si>
  <si>
    <t>479c3e11-71cb-bb2d-79f8-0cf4e1565cbe</t>
  </si>
  <si>
    <t>Vision Projects</t>
  </si>
  <si>
    <t>http://www.vision-projects.co.uk</t>
  </si>
  <si>
    <t>5f6e9d40-567a-5a68-862f-afbff34b99fc</t>
  </si>
  <si>
    <t>Vision Radiology</t>
  </si>
  <si>
    <t>http://www.visionradiology.com/</t>
  </si>
  <si>
    <t>07abc3ad-f37f-8f45-50e4-edf4a5df7d3b</t>
  </si>
  <si>
    <t>Vision Reality Private Limited</t>
  </si>
  <si>
    <t>http://www.voteapponline.com</t>
  </si>
  <si>
    <t>99a96702-ca1b-df01-0c30-732420eeedc2</t>
  </si>
  <si>
    <t>Vision Research, Inc.</t>
  </si>
  <si>
    <t>http://www.visionresearch.com/</t>
  </si>
  <si>
    <t>7c9084be-7852-60d7-f779-2506734ec9c0</t>
  </si>
  <si>
    <t>Vision Ridge Capital Partners</t>
  </si>
  <si>
    <t>http://www.vision-ridge.com</t>
  </si>
  <si>
    <t>45df3e90-1e51-4e97-dd5d-10c366694b3e</t>
  </si>
  <si>
    <t>Vision Sciences</t>
  </si>
  <si>
    <t>http://www.visionsciences.com/</t>
  </si>
  <si>
    <t>a8c5ecd2-491b-649e-71d1-db4d34d55c6b</t>
  </si>
  <si>
    <t>Vision Semantics Ltd</t>
  </si>
  <si>
    <t>http://www.visionsemantics.com</t>
  </si>
  <si>
    <t>c17bd132-9caf-031a-3bea-4ec6c92f8333</t>
  </si>
  <si>
    <t>Vision Sensors Mag</t>
  </si>
  <si>
    <t>http://www.visionsensorsmag.com/</t>
  </si>
  <si>
    <t>31d22aa1-fbeb-b8bb-d4d2-d06ba6acf450</t>
  </si>
  <si>
    <t>Vision SEO Services</t>
  </si>
  <si>
    <t>http://www.visionseoservices.com</t>
  </si>
  <si>
    <t>a06b1bb1-f5b5-3725-d759-a71986e29d85</t>
  </si>
  <si>
    <t>Vision Service Plan</t>
  </si>
  <si>
    <t>https://vspglobal.com</t>
  </si>
  <si>
    <t>e61042d5-8aff-3805-8571-8e89d11a86e9</t>
  </si>
  <si>
    <t>Vision Signs</t>
  </si>
  <si>
    <t>http://www.visionsigninc.com/</t>
  </si>
  <si>
    <t>ef97832e-4ba7-848d-f8f0-de5391b26808</t>
  </si>
  <si>
    <t>Vision Skills NE</t>
  </si>
  <si>
    <t>http://visionskillsne.co.uk/</t>
  </si>
  <si>
    <t>8f69e874-6108-9c04-a4d5-23a8ef6a90bd</t>
  </si>
  <si>
    <t>Vision Smarts</t>
  </si>
  <si>
    <t>http://www.visionsmarts.com</t>
  </si>
  <si>
    <t>f46979a3-c92f-2926-3a12-7268acce4dd0</t>
  </si>
  <si>
    <t>Vision Solidaria</t>
  </si>
  <si>
    <t>http://www.viva.org.pe</t>
  </si>
  <si>
    <t>548d477b-6ad2-bd9f-cb40-e380fafe169f</t>
  </si>
  <si>
    <t>Vision Solutions</t>
  </si>
  <si>
    <t>http://www.visionsolutions.com</t>
  </si>
  <si>
    <t>f9dfd6f9-25b6-7c08-4ffe-a2bacf4447da</t>
  </si>
  <si>
    <t>Vision Source</t>
  </si>
  <si>
    <t>http://www.visionsource.com</t>
  </si>
  <si>
    <t>ab90fc6d-a6d4-b22f-44cc-5aeb5c80b665</t>
  </si>
  <si>
    <t>Vision Source Odessa</t>
  </si>
  <si>
    <t>http://www.visionsourceodessa.com/</t>
  </si>
  <si>
    <t>045a381b-ba6e-068d-4793-6d02d57fb0d4</t>
  </si>
  <si>
    <t>Vision Studio S.A.</t>
  </si>
  <si>
    <t>http://www.visionstudio.com.ar</t>
  </si>
  <si>
    <t>3e10057d-e891-00e9-3e2e-3dc8cb28b33f</t>
  </si>
  <si>
    <t>Vision Studios</t>
  </si>
  <si>
    <t>https://visionstudios.gq</t>
  </si>
  <si>
    <t>9d6c3081-d99a-be6e-a7da-5576f1fbdc07</t>
  </si>
  <si>
    <t>Vision Systems Intelligence</t>
  </si>
  <si>
    <t>http://www.visionsystemsintelligence.com/</t>
  </si>
  <si>
    <t>77480cb8-8abb-a12a-f430-cf5a6e5120f7</t>
  </si>
  <si>
    <t>Vision Tech Camps</t>
  </si>
  <si>
    <t>https://www.visiontechcamps.com</t>
  </si>
  <si>
    <t>eab90689-8c60-a0d5-1be3-f093e4b2b023</t>
  </si>
  <si>
    <t>Vision Technologies</t>
  </si>
  <si>
    <t>http://visntec.com</t>
  </si>
  <si>
    <t>af9aae8c-cd49-8a65-05fc-be2141177dcc</t>
  </si>
  <si>
    <t>Vision Technology Korea</t>
  </si>
  <si>
    <t>http://www.vistech.co.kr/</t>
  </si>
  <si>
    <t>42e829b2-6884-a2fa-46f9-af85c4933258</t>
  </si>
  <si>
    <t>Vision Technology Services</t>
  </si>
  <si>
    <t>http://www.vistechs.com/</t>
  </si>
  <si>
    <t>09d16128-293c-3c6d-66f4-e66c186cb39c</t>
  </si>
  <si>
    <t>Vision Tree Networks</t>
  </si>
  <si>
    <t>http://www.10gazi.com/</t>
  </si>
  <si>
    <t>76aefd14-8e03-9e24-a0c0-8d8794327d12</t>
  </si>
  <si>
    <t>VISION UNLTD. CREATIVE WORX GmbH</t>
  </si>
  <si>
    <t>http://www.vucx.de/garage</t>
  </si>
  <si>
    <t>a74f5f96-6cbe-5f9a-c0b0-db7d9cfce292</t>
  </si>
  <si>
    <t>Vision USA Investments</t>
  </si>
  <si>
    <t>http://visionusai.com</t>
  </si>
  <si>
    <t>a9d0763f-2b6b-8a49-2e54-cc0ab382a3a8</t>
  </si>
  <si>
    <t>Vision Venture Capital</t>
  </si>
  <si>
    <t>http://www.visionventurecapital.com</t>
  </si>
  <si>
    <t>f32ffb65-76fe-0a75-059e-be56d01166c3</t>
  </si>
  <si>
    <t>Vision Venture Partners</t>
  </si>
  <si>
    <t>https://www.vvpllc.com/</t>
  </si>
  <si>
    <t>a65f622d-2a2c-7766-8fe7-e751513438da</t>
  </si>
  <si>
    <t>Vision Ventures</t>
  </si>
  <si>
    <t>http://www.visionventures.net</t>
  </si>
  <si>
    <t>ad1bb557-4b32-ff0b-a846-b551485ca414</t>
  </si>
  <si>
    <t>http://visionvc.co</t>
  </si>
  <si>
    <t>44801ca6-5d3e-9e56-f911-001661179921</t>
  </si>
  <si>
    <t>Vision Wall Project</t>
  </si>
  <si>
    <t>http://www.visionwallproject.com</t>
  </si>
  <si>
    <t>2ee8659e-edbe-d791-0d1e-62d24b17b210</t>
  </si>
  <si>
    <t>Vision West ND</t>
  </si>
  <si>
    <t>http://www.visionwestnd.com</t>
  </si>
  <si>
    <t>b0dba943-2767-595d-37b9-3813a6f38c5e</t>
  </si>
  <si>
    <t>Vision West Nottinghamshire College</t>
  </si>
  <si>
    <t>http://www.wnc.ac.uk/</t>
  </si>
  <si>
    <t>56bd5287-3348-ab47-8611-20715420bafa</t>
  </si>
  <si>
    <t>Vision World Tech</t>
  </si>
  <si>
    <t>http://plcscadaatvision.com</t>
  </si>
  <si>
    <t>771e1fb7-d433-763a-c19c-9b5faab6df83</t>
  </si>
  <si>
    <t>Vision-Box</t>
  </si>
  <si>
    <t>http://www.vision-box.com/</t>
  </si>
  <si>
    <t>53ae607c-a254-e4ca-e641-222f99896cb0</t>
  </si>
  <si>
    <t>Vision-e</t>
  </si>
  <si>
    <t>https://www.visione.com/</t>
  </si>
  <si>
    <t>ac990066-988c-4942-db02-97c127fdeb55</t>
  </si>
  <si>
    <t>vision.ai</t>
  </si>
  <si>
    <t>http://vision.ai</t>
  </si>
  <si>
    <t>073010a7-50f1-c400-8a3c-4c08c96dac4b</t>
  </si>
  <si>
    <t>Vision.org</t>
  </si>
  <si>
    <t>http://www.vision.org</t>
  </si>
  <si>
    <t>3807f8b5-9ec6-a12e-9abf-16780ac04b06</t>
  </si>
  <si>
    <t>Vision2020 Funds</t>
  </si>
  <si>
    <t>http://vision2020funds.com</t>
  </si>
  <si>
    <t>a1284216-240b-a757-3873-c0efbbea230a</t>
  </si>
  <si>
    <t>Vision2Hire</t>
  </si>
  <si>
    <t>http://www.vision2hire.com/</t>
  </si>
  <si>
    <t>158b1503-1568-a4f4-7645-ff1daa6a2b99</t>
  </si>
  <si>
    <t>Vision33</t>
  </si>
  <si>
    <t>http://www.vision33.com</t>
  </si>
  <si>
    <t>35064f19-03e3-942e-822e-bed3ef0d9401</t>
  </si>
  <si>
    <t>Vision6</t>
  </si>
  <si>
    <t>https://www.vision6.com/</t>
  </si>
  <si>
    <t>a760ace5-a976-1ded-a3e1-954aead2d86b</t>
  </si>
  <si>
    <t>vision64.com</t>
  </si>
  <si>
    <t>http://www.vision64.com</t>
  </si>
  <si>
    <t>32db047b-a410-dee5-69f2-e7ac279b37aa</t>
  </si>
  <si>
    <t>Visiona Tecnologia Espacial</t>
  </si>
  <si>
    <t>http://www.visionaespacial.com.br/</t>
  </si>
  <si>
    <t>4a8b465d-2346-296a-7795-2d982a72b257</t>
  </si>
  <si>
    <t>Visionael</t>
  </si>
  <si>
    <t>http://www.visionael.com/</t>
  </si>
  <si>
    <t>fff43116-7eda-8ed7-81ac-0b03e4d17c6b</t>
  </si>
  <si>
    <t>Visionairtronics GmbH</t>
  </si>
  <si>
    <t>http://www.visionairtronics.com/</t>
  </si>
  <si>
    <t>9da95b30-2154-3260-764b-ac66999342b9</t>
  </si>
  <si>
    <t>visionapp</t>
  </si>
  <si>
    <t>http://www.visionapp.com</t>
  </si>
  <si>
    <t>3fe0f41c-fc45-9d0b-2f4d-bd689170e76b</t>
  </si>
  <si>
    <t>Visionar GmbH</t>
  </si>
  <si>
    <t>http://visionar.com/</t>
  </si>
  <si>
    <t>637e5e6a-63dc-fa95-3d14-e4b4d7586bf1</t>
  </si>
  <si>
    <t>Visionare</t>
  </si>
  <si>
    <t>http://bevisionare.com</t>
  </si>
  <si>
    <t>71bb2243-f5f9-d4bc-a33d-006004d8c540</t>
  </si>
  <si>
    <t>Visionaries 777</t>
  </si>
  <si>
    <t>http://www.vz777.com</t>
  </si>
  <si>
    <t>01c4a036-be94-0a54-4be4-da28242eb925</t>
  </si>
  <si>
    <t>Visionarity AG</t>
  </si>
  <si>
    <t>http://www.visionarity.com</t>
  </si>
  <si>
    <t>4e981984-68f8-9286-84b5-6e8aa9b61e6a</t>
  </si>
  <si>
    <t>Visionary Aircraft</t>
  </si>
  <si>
    <t>http://www.visionaryaircraft.com</t>
  </si>
  <si>
    <t>103575ec-51c3-f926-915c-04f231bd15a4</t>
  </si>
  <si>
    <t>Visionary Apps</t>
  </si>
  <si>
    <t>http://www.visionaryapps.com/</t>
  </si>
  <si>
    <t>8995a9aa-9a0d-4608-d7d1-9aec9cf2c161</t>
  </si>
  <si>
    <t>Visionary Architect</t>
  </si>
  <si>
    <t>http://visionarch.ph</t>
  </si>
  <si>
    <t>96b7e348-cff4-fa8d-2964-53c6678c496c</t>
  </si>
  <si>
    <t>Visionary Eye Care</t>
  </si>
  <si>
    <t>http://www.visionaryeyecaretampa.com</t>
  </si>
  <si>
    <t>6631f841-a120-bfcf-0ffe-b5e795355d92</t>
  </si>
  <si>
    <t>Visionary Fun</t>
  </si>
  <si>
    <t>http://www.visionary-fun.jp</t>
  </si>
  <si>
    <t>9e7129c3-3c94-db58-fd21-83e34a2cb326</t>
  </si>
  <si>
    <t>Visionary Integration Professionals</t>
  </si>
  <si>
    <t>http://www.trustvip.com</t>
  </si>
  <si>
    <t>1fd9663f-b30d-39c2-edde-2f4af7d451fd</t>
  </si>
  <si>
    <t>Visionary Investment Finance Company - VIFCO</t>
  </si>
  <si>
    <t>http://vifco.co</t>
  </si>
  <si>
    <t>8c4f9291-ee26-12bf-cbf7-a30719271a78</t>
  </si>
  <si>
    <t>Visionary Media Marketing Ltd</t>
  </si>
  <si>
    <t>http://www.visionary-media.co.uk/</t>
  </si>
  <si>
    <t>c9901bc8-a6aa-69b1-159f-bbd1ce2a8f58</t>
  </si>
  <si>
    <t>Visionary Mobile</t>
  </si>
  <si>
    <t>http://vm-go.com</t>
  </si>
  <si>
    <t>d1b069f7-e921-7aa5-9e1f-5d1199d032a9</t>
  </si>
  <si>
    <t>Visionary Networks</t>
  </si>
  <si>
    <t>http://www.tarot.com</t>
  </si>
  <si>
    <t>758dad87-2ae7-52a9-e930-d23da7850ed5</t>
  </si>
  <si>
    <t>Visionary New Media</t>
  </si>
  <si>
    <t>http://visionarynewmedia.com</t>
  </si>
  <si>
    <t>e66c88db-0c8d-c776-9cf6-21a9192bc824</t>
  </si>
  <si>
    <t>Visionary Pharmaceuticals</t>
  </si>
  <si>
    <t>http://www.visionarypharmaceutical.com</t>
  </si>
  <si>
    <t>94745b5c-00d0-3791-3577-78ce623ca9de</t>
  </si>
  <si>
    <t>Visionary Private Equity Group</t>
  </si>
  <si>
    <t>http://visionaryprivateequitygroup.com/</t>
  </si>
  <si>
    <t>fd8d3c94-bd36-d294-c4ff-8d0d02a766bf</t>
  </si>
  <si>
    <t>Visionary Realms</t>
  </si>
  <si>
    <t>http://visionaryrealms.com/</t>
  </si>
  <si>
    <t>e59a2700-fdcd-03ea-150d-b174c011060b</t>
  </si>
  <si>
    <t>Visionary Systems</t>
  </si>
  <si>
    <t>http://www.visionary-systems.com</t>
  </si>
  <si>
    <t>28e7a1fb-a46f-acad-aa2c-a49dff74a58b</t>
  </si>
  <si>
    <t>Visionary Transportation</t>
  </si>
  <si>
    <t>http://www.visionarytransportation.weebly.com</t>
  </si>
  <si>
    <t>a93db1d0-7a00-742d-902d-0bb391981750</t>
  </si>
  <si>
    <t>Visionary Venture Fund</t>
  </si>
  <si>
    <t>http://visionaryvc.com/</t>
  </si>
  <si>
    <t>e054de89-bd40-fa64-7304-46e49fd21aa0</t>
  </si>
  <si>
    <t>VisionBoards.co</t>
  </si>
  <si>
    <t>http://visionboards.co</t>
  </si>
  <si>
    <t>ea1620ff-c1f7-6697-2404-5480c7a80364</t>
  </si>
  <si>
    <t>Visionborne Inc.</t>
  </si>
  <si>
    <t>http://www.visionborne.us</t>
  </si>
  <si>
    <t>3fd9c86b-a503-4760-2553-0ea94e0fe811</t>
  </si>
  <si>
    <t>Visionbot</t>
  </si>
  <si>
    <t>http://visionbot.net/</t>
  </si>
  <si>
    <t>d336b1c0-f885-3df4-0534-de9661b76f51</t>
  </si>
  <si>
    <t>Visioncamp</t>
  </si>
  <si>
    <t>https://betaworks.com/visioncamp/</t>
  </si>
  <si>
    <t>d7a3c2e4-de7e-f17c-a010-d93511aec350</t>
  </si>
  <si>
    <t>VisionCare Ophthalmic Technologies</t>
  </si>
  <si>
    <t>http://www.visioncareinc.net</t>
  </si>
  <si>
    <t>362879c3-7681-12ed-1ade-8526e10e7ca0</t>
  </si>
  <si>
    <t>VisionChina Media Inc</t>
  </si>
  <si>
    <t>http://www.visionchina.tv</t>
  </si>
  <si>
    <t>be54b786-c3a9-c25a-3ca8-c9b32ac25263</t>
  </si>
  <si>
    <t>VisionComs Ltd</t>
  </si>
  <si>
    <t>http://www.visioncomms.net/</t>
  </si>
  <si>
    <t>04b72b40-45cc-4a9a-33da-854e95b44148</t>
  </si>
  <si>
    <t>Visioncore</t>
  </si>
  <si>
    <t>http://www.vizioncore.com</t>
  </si>
  <si>
    <t>8479869a-c273-2b8f-ca84-db7bf75366f3</t>
  </si>
  <si>
    <t>VisionDirect.co.uk</t>
  </si>
  <si>
    <t>http://www.visiondirect.co.uk</t>
  </si>
  <si>
    <t>071044e4-00aa-3ca1-9f06-1b4957df4600</t>
  </si>
  <si>
    <t>Visionect</t>
  </si>
  <si>
    <t>http://www.visionect.com/</t>
  </si>
  <si>
    <t>45074e03-a7c1-3ae1-d59d-1f7aef0907cc</t>
  </si>
  <si>
    <t>VisionEdge Marketing</t>
  </si>
  <si>
    <t>http://www.visionedgemarketing.com/</t>
  </si>
  <si>
    <t>a77126a5-b7cd-76bf-0388-ce9077338c52</t>
  </si>
  <si>
    <t>Visioneer</t>
  </si>
  <si>
    <t>http://www.visioneer.com</t>
  </si>
  <si>
    <t>3c20efc8-44f0-1aff-1a97-729d9708574a</t>
  </si>
  <si>
    <t>Visioneering</t>
  </si>
  <si>
    <t>http://vtivision.com/</t>
  </si>
  <si>
    <t>b57aec4f-6039-8c7f-3e57-d2ec6c2896b2</t>
  </si>
  <si>
    <t>VisioneersPartner</t>
  </si>
  <si>
    <t>http://www.visioneerspartner.com/</t>
  </si>
  <si>
    <t>3634d5df-5b90-9f98-e11f-eebd71fa9686</t>
  </si>
  <si>
    <t>VISIONEFX</t>
  </si>
  <si>
    <t>a4a4111f-1a34-ca0d-13b7-acecf87e6660</t>
  </si>
  <si>
    <t>Visionera</t>
  </si>
  <si>
    <t>http://www.visionerahq.com</t>
  </si>
  <si>
    <t>2a8e5b22-a5d4-d4a4-d406-808b3c189d6a</t>
  </si>
  <si>
    <t>Visionet Systems</t>
  </si>
  <si>
    <t>http://www.visionetsystems.com/</t>
  </si>
  <si>
    <t>11980200-8022-5a7d-205e-550e2455e6e3</t>
  </si>
  <si>
    <t>Visioneye</t>
  </si>
  <si>
    <t>http://www.visioneyecentre.com</t>
  </si>
  <si>
    <t>3b81c37a-ee1d-3f3a-b1c6-a4136906ba3e</t>
  </si>
  <si>
    <t>VisionForce</t>
  </si>
  <si>
    <t>http://www.visionforce.com</t>
  </si>
  <si>
    <t>41c29601-9906-aeae-01e8-946a6495585d</t>
  </si>
  <si>
    <t>Visiongain</t>
  </si>
  <si>
    <t>http://www.visiongain.com</t>
  </si>
  <si>
    <t>3283dfdd-7f1a-e54e-9aae-498db4e6d9ac</t>
  </si>
  <si>
    <t>VisionGate</t>
  </si>
  <si>
    <t>http://visiongate3d.com</t>
  </si>
  <si>
    <t>bf39793e-8643-1dbd-93fa-0b81b4bd7735</t>
  </si>
  <si>
    <t>VisionGlobal</t>
  </si>
  <si>
    <t>http://www.visionglobalinfo.biz</t>
  </si>
  <si>
    <t>bdffac54-c41e-93d4-6fef-70012dfc580b</t>
  </si>
  <si>
    <t>Visioni S.r.l.</t>
  </si>
  <si>
    <t>https://www.visioni.info</t>
  </si>
  <si>
    <t>0239f020-327a-5065-089c-975c85ea4824</t>
  </si>
  <si>
    <t>Visionik A/S</t>
  </si>
  <si>
    <t>http://www.visionik.com/</t>
  </si>
  <si>
    <t>d5b0ca00-3a1d-789d-65ce-eef5b144b3fa</t>
  </si>
  <si>
    <t>Visionist, Inc.</t>
  </si>
  <si>
    <t>http://www.visionistinc.com</t>
  </si>
  <si>
    <t>260cfd79-eb95-8379-ab6c-3ead1484255e</t>
  </si>
  <si>
    <t>VISIONIX</t>
  </si>
  <si>
    <t>http://www.visionix.com/row/</t>
  </si>
  <si>
    <t>1ad2f072-876a-bd0c-0e1d-39280295fedd</t>
  </si>
  <si>
    <t>Visionix</t>
  </si>
  <si>
    <t>http://www.thalesvisionix.com/</t>
  </si>
  <si>
    <t>c0023eab-b04c-e006-a2df-4d672c2b67c7</t>
  </si>
  <si>
    <t>Visioniz</t>
  </si>
  <si>
    <t>http://visioniz.com/</t>
  </si>
  <si>
    <t>6fcf84e0-3d2d-249d-c57b-dab248fb2ba9</t>
  </si>
  <si>
    <t>Visionize</t>
  </si>
  <si>
    <t>http://www.visionizellc.com</t>
  </si>
  <si>
    <t>8443e22c-1377-b096-2d52-bd1ef16ae5a5</t>
  </si>
  <si>
    <t>VisionLabs</t>
  </si>
  <si>
    <t>http://www.visionlabs.ai</t>
  </si>
  <si>
    <t>fe93e51c-eafc-7dff-c3f4-d76c5ff937d5</t>
  </si>
  <si>
    <t>VisionLib</t>
  </si>
  <si>
    <t>http://visionlib.com</t>
  </si>
  <si>
    <t>68d36463-d3f8-e1d7-2a6f-ad7edc3d1456</t>
  </si>
  <si>
    <t>VisionLink</t>
  </si>
  <si>
    <t>http://www.visionlink.org</t>
  </si>
  <si>
    <t>6642bc53-24b3-3f70-b84f-2ac1287efeef</t>
  </si>
  <si>
    <t>Visionman</t>
  </si>
  <si>
    <t>http://visionman.com/</t>
  </si>
  <si>
    <t>02478a05-4e17-d133-627c-8467eee84288</t>
  </si>
  <si>
    <t>VisionMap</t>
  </si>
  <si>
    <t>http://www.visionmap.com/</t>
  </si>
  <si>
    <t>3c36210f-524f-3db7-ce59-0e69902bb198</t>
  </si>
  <si>
    <t>VisionMAX</t>
  </si>
  <si>
    <t>http://www.visionmax.com/index.jsp</t>
  </si>
  <si>
    <t>5e2c68f4-8f98-2fb1-8d19-c7d7a2cb0ca9</t>
  </si>
  <si>
    <t>VisionMedia</t>
  </si>
  <si>
    <t>http://www.3dskylines.com</t>
  </si>
  <si>
    <t>a3230eba-9c83-9aaf-a7db-cf73b0a608a6</t>
  </si>
  <si>
    <t>VisionMine</t>
  </si>
  <si>
    <t>http://www.visionmine.com</t>
  </si>
  <si>
    <t>57f5abd5-f794-2b00-f851-5bf0e5031eb1</t>
  </si>
  <si>
    <t>VisionMobile</t>
  </si>
  <si>
    <t>http://www.visionmobile.com</t>
  </si>
  <si>
    <t>591899c5-f442-cfa0-2b41-c4be493ce30e</t>
  </si>
  <si>
    <t>Visionnaire</t>
  </si>
  <si>
    <t>http://www.visionnaire.com.br</t>
  </si>
  <si>
    <t>b04f02be-7db1-ce37-7371-5e83b87a5e6d</t>
  </si>
  <si>
    <t>Visionnaire Ventures</t>
  </si>
  <si>
    <t>http://www.visionnaire.vc</t>
  </si>
  <si>
    <t>2e2686a3-a18b-998b-734f-6015d0b30572</t>
  </si>
  <si>
    <t>VisionPledge</t>
  </si>
  <si>
    <t>http://visionpledge.org/</t>
  </si>
  <si>
    <t>a0b47ad6-770e-d7d9-534d-8d9fd52a0c60</t>
  </si>
  <si>
    <t>Visionplus</t>
  </si>
  <si>
    <t>http://www.visionplus.fi</t>
  </si>
  <si>
    <t>d8116f25-4577-f4fc-c8e4-53e51b7fef21</t>
  </si>
  <si>
    <t>VisionProto</t>
  </si>
  <si>
    <t>http://visionproto.com</t>
  </si>
  <si>
    <t>91f24100-d1a1-e093-0ead-9855f8f09b7d</t>
  </si>
  <si>
    <t>Visions Adolescent Treatment Center</t>
  </si>
  <si>
    <t>http://www.visionsteen.com/</t>
  </si>
  <si>
    <t>99b97951-90bb-5203-1b90-3aa37b3f235c</t>
  </si>
  <si>
    <t>Visions Encoded</t>
  </si>
  <si>
    <t>http://visionsencoded.com</t>
  </si>
  <si>
    <t>38ec5ead-13bf-0e48-7ba0-227da10192ad</t>
  </si>
  <si>
    <t>Visionscape</t>
  </si>
  <si>
    <t>http://www.vsscp.com</t>
  </si>
  <si>
    <t>ec6bd239-0930-25ee-e324-ab41d2db43f3</t>
  </si>
  <si>
    <t>VisionScope Technologies</t>
  </si>
  <si>
    <t>http://www.myvsi.com</t>
  </si>
  <si>
    <t>e116fcc7-9e77-1ffd-803a-964438d95d3f</t>
  </si>
  <si>
    <t>VisionSense</t>
  </si>
  <si>
    <t>http://www.visionsense.com/</t>
  </si>
  <si>
    <t>e78263e4-d3c2-1cc1-da11-7a268858827d</t>
  </si>
  <si>
    <t>VisionSite</t>
  </si>
  <si>
    <t>http://www.visionsite.com</t>
  </si>
  <si>
    <t>5dfd772a-4518-ff52-c2ce-c595256f137e</t>
  </si>
  <si>
    <t>VisionSports</t>
  </si>
  <si>
    <t>http://www.visionsports.com</t>
  </si>
  <si>
    <t>c1be892d-59d3-7ca4-c5d6-a6fac122ad5e</t>
  </si>
  <si>
    <t>VisionSpring</t>
  </si>
  <si>
    <t>http://www.visionspring.org/home/home.php</t>
  </si>
  <si>
    <t>c8ac4bc3-3dfa-2c47-24d1-f5f5012769e8</t>
  </si>
  <si>
    <t>Visionstar</t>
  </si>
  <si>
    <t>http://www.visionstar.com</t>
  </si>
  <si>
    <t>df40cfd6-82b3-cbc9-9893-02e0e19b350b</t>
  </si>
  <si>
    <t>Visionstate</t>
  </si>
  <si>
    <t>http://visionstate.com</t>
  </si>
  <si>
    <t>480045b9-5e76-5cf2-20cf-f8912b07bd85</t>
  </si>
  <si>
    <t>Visionstream Pty Ltd</t>
  </si>
  <si>
    <t>http://www.visionstream.com.au/</t>
  </si>
  <si>
    <t>a45b865a-0224-32f8-5347-218d9c4f2035</t>
  </si>
  <si>
    <t>VisionSync</t>
  </si>
  <si>
    <t>http://www.visionsync.com</t>
  </si>
  <si>
    <t>e297a18b-d8df-727f-2ca0-1cb21880461d</t>
  </si>
  <si>
    <t>VisionTech Angels</t>
  </si>
  <si>
    <t>http://www.visiontech-partners.com</t>
  </si>
  <si>
    <t>511c1bec-f59a-4c0b-f562-eb71db83bacc</t>
  </si>
  <si>
    <t>http://visiontech-partners.com/</t>
  </si>
  <si>
    <t>bdf80b85-35aa-569b-b0a1-059a16ac94cd</t>
  </si>
  <si>
    <t>VisionTek Products LLC</t>
  </si>
  <si>
    <t>http://www.visiontek.com/</t>
  </si>
  <si>
    <t>51b8d3b7-557e-c144-f208-72086e355687</t>
  </si>
  <si>
    <t>Visionteractive</t>
  </si>
  <si>
    <t>http://visionteractive.com/en.html</t>
  </si>
  <si>
    <t>23759bdd-3e47-7ab7-726a-edd93fc0cb3e</t>
  </si>
  <si>
    <t>VisionTranstechIndia</t>
  </si>
  <si>
    <t>http://www.visiontranstechindia.org/</t>
  </si>
  <si>
    <t>925378a6-3b8f-0a28-999f-4e8b25434965</t>
  </si>
  <si>
    <t>VisionTree</t>
  </si>
  <si>
    <t>http://www.visiontree.com/</t>
  </si>
  <si>
    <t>34e48f09-d3d0-400d-875b-79a7fac837b4</t>
  </si>
  <si>
    <t>VisionWang</t>
  </si>
  <si>
    <t>http://visionwang.com</t>
  </si>
  <si>
    <t>10f5878a-318a-08a9-1f1a-8dd1901653f7</t>
  </si>
  <si>
    <t>VisionWaves</t>
  </si>
  <si>
    <t>http://www.visionwaves.com/en/home</t>
  </si>
  <si>
    <t>b7aec7fb-a098-2e2f-2758-7ef4ed96c19d</t>
  </si>
  <si>
    <t>VisionWay</t>
  </si>
  <si>
    <t>http://www.visionway.pt</t>
  </si>
  <si>
    <t>69b55d83-5b10-7ff6-b236-05ad474b3067</t>
  </si>
  <si>
    <t>visionweb ppc</t>
  </si>
  <si>
    <t>http://visionwebppc.us/</t>
  </si>
  <si>
    <t>1db1a14f-26e9-2f8a-e7b5-059d68ecb545</t>
  </si>
  <si>
    <t>visionwebppc</t>
  </si>
  <si>
    <t>http://visionwebppc.com</t>
  </si>
  <si>
    <t>1f160851-e48b-fc89-727c-d9dea9fb7a3f</t>
  </si>
  <si>
    <t>VisionWorks Engineering, LLC</t>
  </si>
  <si>
    <t>http://www.visionworksengineering.com</t>
  </si>
  <si>
    <t>3e4c6361-d26c-ea84-1528-9d93f3448e1c</t>
  </si>
  <si>
    <t>VisionWorx, LLC</t>
  </si>
  <si>
    <t>http://www.vwxbranding.com</t>
  </si>
  <si>
    <t>4d72c2d2-8263-57bc-9768-d13534f70dad</t>
  </si>
  <si>
    <t>VisionX</t>
  </si>
  <si>
    <t>http://www.visionx.co</t>
  </si>
  <si>
    <t>a31e3386-7a24-65d0-c417-03292c3731e0</t>
  </si>
  <si>
    <t>Visiopharm</t>
  </si>
  <si>
    <t>http://www.visiopharm.com/</t>
  </si>
  <si>
    <t>ec94f080-6c10-4957-b318-29dfe1f0d010</t>
  </si>
  <si>
    <t>Visior Technologies Ltd.</t>
  </si>
  <si>
    <t>http://www.visiortech.com</t>
  </si>
  <si>
    <t>b6c4e984-efa6-3153-cc30-dd83666efbc4</t>
  </si>
  <si>
    <t>VisioSafe</t>
  </si>
  <si>
    <t>http://www.visiosafe.com/en/index.html</t>
  </si>
  <si>
    <t>bdbc4920-ede0-8dd6-a949-c1e220c87f15</t>
  </si>
  <si>
    <t>VisioStack Inc.</t>
  </si>
  <si>
    <t>http://www.visiostack.com</t>
  </si>
  <si>
    <t>e1321710-7a8b-3847-db3a-a1ff81de8be1</t>
  </si>
  <si>
    <t>Visiotalent</t>
  </si>
  <si>
    <t>http://www.visiotalent.com</t>
  </si>
  <si>
    <t>65700f18-bd04-5d32-b547-bc745678101a</t>
  </si>
  <si>
    <t>VisioTropics Limited</t>
  </si>
  <si>
    <t>http://www.visiotropics.com</t>
  </si>
  <si>
    <t>b206fc85-241f-517f-e757-1ab10cdd558d</t>
  </si>
  <si>
    <t>VisiPak</t>
  </si>
  <si>
    <t>http://www.visipak.com/</t>
  </si>
  <si>
    <t>54e0e984-767c-a9e3-bba7-80fe750dc08b</t>
  </si>
  <si>
    <t>Visiple</t>
  </si>
  <si>
    <t>http://www.visiplevc.com</t>
  </si>
  <si>
    <t>ae86ae59-bc05-23eb-22a9-9a29233a8f9b</t>
  </si>
  <si>
    <t>visipo</t>
  </si>
  <si>
    <t>http://visipo.com</t>
  </si>
  <si>
    <t>31f0eb32-6ea8-ec4f-572d-c83fa07f1b07</t>
  </si>
  <si>
    <t>Visiprise</t>
  </si>
  <si>
    <t>http://www.visiprise.com</t>
  </si>
  <si>
    <t>38280a50-984e-c942-05f9-92e46ec8ce1c</t>
  </si>
  <si>
    <t>VisiQuate, Inc.</t>
  </si>
  <si>
    <t>http://visiquate.com</t>
  </si>
  <si>
    <t>ce5431f4-1fe1-8638-fe0a-180d651fc753</t>
  </si>
  <si>
    <t>visirun</t>
  </si>
  <si>
    <t>https://www.visirun.com</t>
  </si>
  <si>
    <t>ba229fbe-236e-99b2-22fa-44f60900d74f</t>
  </si>
  <si>
    <t>VisiSeek.com</t>
  </si>
  <si>
    <t>http://visiseek.com</t>
  </si>
  <si>
    <t>19e7286c-5c3c-c256-c8c1-c57fd5c61e78</t>
  </si>
  <si>
    <t>VisiSonics</t>
  </si>
  <si>
    <t>http://www.visisonics.com</t>
  </si>
  <si>
    <t>1a34527b-154d-48d0-1b6b-c32eed87e310</t>
  </si>
  <si>
    <t>VisiStat, Inc.</t>
  </si>
  <si>
    <t>http://www.visistat.com</t>
  </si>
  <si>
    <t>04e30355-86bd-6e5d-3d67-9e7720f47018</t>
  </si>
  <si>
    <t>Visit</t>
  </si>
  <si>
    <t>http://visit.care</t>
  </si>
  <si>
    <t>4ce53ff5-58f6-90e0-de5b-ef2642058739</t>
  </si>
  <si>
    <t>Visit &amp; Go</t>
  </si>
  <si>
    <t>http://www.visitngo.com</t>
  </si>
  <si>
    <t>a20033db-c489-cd89-8627-b3881957f108</t>
  </si>
  <si>
    <t>Visit Carlingford</t>
  </si>
  <si>
    <t>http://visitcarlingford.com</t>
  </si>
  <si>
    <t>2f70a43a-45a4-0690-0553-16e78a407d9b</t>
  </si>
  <si>
    <t>Visit Company, LLC.</t>
  </si>
  <si>
    <t>http://www.thevisitcompany.com</t>
  </si>
  <si>
    <t>74103433-1b98-2b52-9b7f-851e284d6a6f</t>
  </si>
  <si>
    <t>Visit Detroit</t>
  </si>
  <si>
    <t>https://visitdetroit.com/</t>
  </si>
  <si>
    <t>8ffe5088-9751-fca9-f7ee-6edb0c2c7c88</t>
  </si>
  <si>
    <t>Visit Group</t>
  </si>
  <si>
    <t>https://www.visitgroup.com/</t>
  </si>
  <si>
    <t>2dc79890-11ac-469b-ef43-d20553801e08</t>
  </si>
  <si>
    <t>Visit Intelligence Oy</t>
  </si>
  <si>
    <t>http://www.visit.fi/</t>
  </si>
  <si>
    <t>f2120a5b-ed77-27a1-2f00-0f330532d68e</t>
  </si>
  <si>
    <t>Visit Internet Services</t>
  </si>
  <si>
    <t>https://getvisitapp.com</t>
  </si>
  <si>
    <t>864181a7-d5f0-84e9-0199-6ef190062178</t>
  </si>
  <si>
    <t>Visit it later</t>
  </si>
  <si>
    <t>http://www.visititlater.com</t>
  </si>
  <si>
    <t>b4e49212-2f05-1666-aab1-f1d154171c3b</t>
  </si>
  <si>
    <t>Visit Knoxville</t>
  </si>
  <si>
    <t>http://www.visitknoxville.com/</t>
  </si>
  <si>
    <t>199ba5e0-5c78-a492-e8dd-a0dcf6b22a61</t>
  </si>
  <si>
    <t>Visit Local</t>
  </si>
  <si>
    <t>http://www.visitlocal.co.uk</t>
  </si>
  <si>
    <t>49382c4d-668d-63ed-034e-c7198ed29194</t>
  </si>
  <si>
    <t>Visit London Eye</t>
  </si>
  <si>
    <t>http://visitlondoneye.com</t>
  </si>
  <si>
    <t>d59ea798-e4f0-c788-47a7-c1f94dbbc04d</t>
  </si>
  <si>
    <t>VISIT Milwaukee</t>
  </si>
  <si>
    <t>http://www.visitmilwaukee.org/</t>
  </si>
  <si>
    <t>3f8941e0-ed52-5435-89fd-c2a44dcaebe3</t>
  </si>
  <si>
    <t>Visit Napa Valley</t>
  </si>
  <si>
    <t>http://www.visitnapavalley.com</t>
  </si>
  <si>
    <t>d7e3b4ac-c0d5-8ebf-7ccf-401cd0b369e7</t>
  </si>
  <si>
    <t>Visit Oakland</t>
  </si>
  <si>
    <t>http://www.visitoakland.org/</t>
  </si>
  <si>
    <t>8c3afa56-a435-c864-62b1-c55d13155a04</t>
  </si>
  <si>
    <t>Visit Philadelphia</t>
  </si>
  <si>
    <t>http://www.visitphilly.com/</t>
  </si>
  <si>
    <t>2a0ebb64-1b84-48ad-5d9d-eb8475b93b50</t>
  </si>
  <si>
    <t>Visit Rainier</t>
  </si>
  <si>
    <t>http://visitrainier.com/</t>
  </si>
  <si>
    <t>9a8c8629-a35b-5d9d-368d-688ba0d91713</t>
  </si>
  <si>
    <t>Visit Seattle</t>
  </si>
  <si>
    <t>http://www.visitseattle.org/</t>
  </si>
  <si>
    <t>6f601c92-006d-9838-98f7-ca280d80f8fc</t>
  </si>
  <si>
    <t>Visit Turks and Caicos Islands</t>
  </si>
  <si>
    <t>https://www.visittci.com</t>
  </si>
  <si>
    <t>0a3d0710-6ff0-6194-07f3-12b25d1a5bcf</t>
  </si>
  <si>
    <t>Visit Visas</t>
  </si>
  <si>
    <t>http://www.visitvisas.com/</t>
  </si>
  <si>
    <t>7d63339e-46d7-33ec-98e2-48e62c8ffdbb</t>
  </si>
  <si>
    <t>Visit.Brussels</t>
  </si>
  <si>
    <t>https://visit.brussels/en</t>
  </si>
  <si>
    <t>d484f8e6-c01c-768c-db20-226bb0a6f2a8</t>
  </si>
  <si>
    <t>Visit.org</t>
  </si>
  <si>
    <t>http://visit.org/</t>
  </si>
  <si>
    <t>0d572804-9838-5f11-2a16-3256154a85ea</t>
  </si>
  <si>
    <t>visita365</t>
  </si>
  <si>
    <t>http://www.visita365.com</t>
  </si>
  <si>
    <t>53c2c8c6-822d-0268-476a-6397561abc33</t>
  </si>
  <si>
    <t>Visitalk.com</t>
  </si>
  <si>
    <t>https://www.visitalk.com</t>
  </si>
  <si>
    <t>51a34c26-2606-7dc2-ce43-9cc21ec2334d</t>
  </si>
  <si>
    <t>VisitBasis Tech, LLC</t>
  </si>
  <si>
    <t>http://www.visitbasis.com</t>
  </si>
  <si>
    <t>dad48064-f6d3-19a2-a959-c8250c8cf8d3</t>
  </si>
  <si>
    <t>Visitbritain London UK</t>
  </si>
  <si>
    <t>http://www.visitbritain.com/en/in/</t>
  </si>
  <si>
    <t>8d85bf4c-32ba-d173-1d83-b62632b8372d</t>
  </si>
  <si>
    <t>Visitcanada Toronto</t>
  </si>
  <si>
    <t>b42071b0-5222-0085-53cb-c1cd7b099510</t>
  </si>
  <si>
    <t>Visitcars</t>
  </si>
  <si>
    <t>http://www.visitcars.co.uk</t>
  </si>
  <si>
    <t>055e4552-7a04-cb66-a087-03ba97d44c83</t>
  </si>
  <si>
    <t>VisitDays</t>
  </si>
  <si>
    <t>http://app.visitdays.com/</t>
  </si>
  <si>
    <t>94858fd3-94a3-cf02-fa59-5d6458abad5d</t>
  </si>
  <si>
    <t>VisitDoctor.ca</t>
  </si>
  <si>
    <t>https://www.visitdoctor.ca</t>
  </si>
  <si>
    <t>4837699d-e1b9-1faa-e8de-ee814e5c2f3d</t>
  </si>
  <si>
    <t>VisitDr</t>
  </si>
  <si>
    <t>https://www.visitdr.in/</t>
  </si>
  <si>
    <t>9e123906-1fd5-ac25-b27e-1bdad84d997e</t>
  </si>
  <si>
    <t>Visitec Marketing Associates</t>
  </si>
  <si>
    <t>http://www.visitec.com</t>
  </si>
  <si>
    <t>78204bb2-642d-f50e-f267-c921dc1e1b16</t>
  </si>
  <si>
    <t>VisiTech PR</t>
  </si>
  <si>
    <t>http://visitechpr.com/</t>
  </si>
  <si>
    <t>1406d745-8f5d-180a-5419-6bd70245205d</t>
  </si>
  <si>
    <t>VisiteGaropaba</t>
  </si>
  <si>
    <t>http://www.visitegaropaba.com.br</t>
  </si>
  <si>
    <t>680a4f68-e18f-bb43-217f-9ee37b7e7a00</t>
  </si>
  <si>
    <t>VisitFootball</t>
  </si>
  <si>
    <t>http://www.visitfootball.dk/</t>
  </si>
  <si>
    <t>a33fc0fc-772f-0967-7d5c-5103ee1b733d</t>
  </si>
  <si>
    <t>Visiti</t>
  </si>
  <si>
    <t>http://www.visiti.no</t>
  </si>
  <si>
    <t>7dca2a06-c69f-10fb-217f-2505e8c070fc</t>
  </si>
  <si>
    <t>Visiting Angels</t>
  </si>
  <si>
    <t>http://www.visitingangels.com/sanjose/home</t>
  </si>
  <si>
    <t>d8538034-4864-f987-ae3b-0893b29f4379</t>
  </si>
  <si>
    <t>Visiting EU</t>
  </si>
  <si>
    <t>http://www.visitingeu.com</t>
  </si>
  <si>
    <t>17840410-c6e0-3294-3db9-2aa331c92081</t>
  </si>
  <si>
    <t>Visiting Nurse Association</t>
  </si>
  <si>
    <t>http://www.thevnacares.org/</t>
  </si>
  <si>
    <t>905922e5-d84f-17aa-6480-ff4ce57d6dbd</t>
  </si>
  <si>
    <t>Visiting Nurse Service of New York</t>
  </si>
  <si>
    <t>http://www.vnsny.org</t>
  </si>
  <si>
    <t>908e1456-5253-12db-a80a-a4c5de6be636</t>
  </si>
  <si>
    <t>VisitingFromSpace</t>
  </si>
  <si>
    <t>http://www.visitingfromspace.com/</t>
  </si>
  <si>
    <t>a6b269ae-c152-3788-6ead-012e87915f0e</t>
  </si>
  <si>
    <t>visitingo</t>
  </si>
  <si>
    <t>http://www.visitingo.com</t>
  </si>
  <si>
    <t>d657b02b-6386-9642-13ca-19d8d9155d14</t>
  </si>
  <si>
    <t>VisitIthaca</t>
  </si>
  <si>
    <t>http://visitithaca.com</t>
  </si>
  <si>
    <t>7a66c753-470b-2d2f-0ab8-ec8305da1bd2</t>
  </si>
  <si>
    <t>Visitlead</t>
  </si>
  <si>
    <t>https://visitlead.com/</t>
  </si>
  <si>
    <t>ff1e5a92-c3a4-fd50-e569-557b80a8c907</t>
  </si>
  <si>
    <t>VisitMix</t>
  </si>
  <si>
    <t>http://visitmix.com/</t>
  </si>
  <si>
    <t>191fb677-638b-5cfd-6a9e-d2e1f4a13ff5</t>
  </si>
  <si>
    <t>visitmystreet.tv</t>
  </si>
  <si>
    <t>http://www.visitmystreet.com/</t>
  </si>
  <si>
    <t>d32cb89e-67a7-9eaf-c29c-42261859b606</t>
  </si>
  <si>
    <t>Visitor Analytics</t>
  </si>
  <si>
    <t>http://visitor-analytics.io/</t>
  </si>
  <si>
    <t>c61fefb4-3731-4b72-afcb-a49a40485af3</t>
  </si>
  <si>
    <t>Visitor Pass Solutions</t>
  </si>
  <si>
    <t>https://www.visitorpasssolutions.com</t>
  </si>
  <si>
    <t>23f435ef-3dcb-f403-11fb-e8fbe197d349</t>
  </si>
  <si>
    <t>Visitor Video</t>
  </si>
  <si>
    <t>http://visitorvideo.tv</t>
  </si>
  <si>
    <t>6069b04b-99ff-d505-6fc7-c7f52a50dab2</t>
  </si>
  <si>
    <t>VisitorEngage</t>
  </si>
  <si>
    <t>http://visitorengage.com</t>
  </si>
  <si>
    <t>591eaf26-7df5-3460-636a-0319bb9c44f4</t>
  </si>
  <si>
    <t>VisitorNetworks</t>
  </si>
  <si>
    <t>http://www.visitornetworks.com</t>
  </si>
  <si>
    <t>d31ab001-1032-a16a-b19e-005472b151a4</t>
  </si>
  <si>
    <t>VisitorsCafe</t>
  </si>
  <si>
    <t>http://www.visitorscafe.com</t>
  </si>
  <si>
    <t>8cfacb89-5ac4-8d14-9e30-6931e0cebb46</t>
  </si>
  <si>
    <t>VisitorsCoverage</t>
  </si>
  <si>
    <t>http://www.visitorscoverage.com</t>
  </si>
  <si>
    <t>b6b6ea0c-498b-292f-3f9b-1a2318141914</t>
  </si>
  <si>
    <t>Visitorz</t>
  </si>
  <si>
    <t>http://www.visitorz.co.uk</t>
  </si>
  <si>
    <t>2bd4a9a4-7692-92a6-991c-7c540aa9c025</t>
  </si>
  <si>
    <t>VisitPK</t>
  </si>
  <si>
    <t>http://www.visitpk.com</t>
  </si>
  <si>
    <t>1d666cb3-1ab3-90b2-a616-9b2b0648d186</t>
  </si>
  <si>
    <t>VisiTrend</t>
  </si>
  <si>
    <t>http://visitrend.tumblr.com</t>
  </si>
  <si>
    <t>42a753a6-a939-1c69-a733-0b2f0dea0e72</t>
  </si>
  <si>
    <t>VisitReturn</t>
  </si>
  <si>
    <t>http://www.visitreturn.nl</t>
  </si>
  <si>
    <t>b73f3e7f-8682-a33f-90fa-d8cfa308c552</t>
  </si>
  <si>
    <t>VisitScotland</t>
  </si>
  <si>
    <t>https://www.visitscotland.com</t>
  </si>
  <si>
    <t>0fb92f7e-dc16-f0f1-258b-3e96074302e3</t>
  </si>
  <si>
    <t>VisitTnt</t>
  </si>
  <si>
    <t>http://www.visittnt.com/</t>
  </si>
  <si>
    <t>f891ed19-972f-c08d-636d-73a4f45087af</t>
  </si>
  <si>
    <t>Visiture</t>
  </si>
  <si>
    <t>http://www.visiture.com</t>
  </si>
  <si>
    <t>4a711039-dcfe-c2e1-ed4d-cebe50cf83a7</t>
  </si>
  <si>
    <t>Visitvasteras</t>
  </si>
  <si>
    <t>http://visitvasteras.se/</t>
  </si>
  <si>
    <t>6d3c065d-d1de-f254-a717-cf54e3e40b15</t>
  </si>
  <si>
    <t>Visiville</t>
  </si>
  <si>
    <t>http://visiville.com/</t>
  </si>
  <si>
    <t>ffc96514-a95c-f96c-df87-c2a28a6bc265</t>
  </si>
  <si>
    <t>Visiwa</t>
  </si>
  <si>
    <t>http://www.visiwa.com</t>
  </si>
  <si>
    <t>8d228a37-2726-89f7-a50e-e76da0ea3533</t>
  </si>
  <si>
    <t>Visiware</t>
  </si>
  <si>
    <t>http://www.visiware.com</t>
  </si>
  <si>
    <t>2189d74c-da2a-4e06-0bc6-b7c5b8b99e26</t>
  </si>
  <si>
    <t>Visix Software</t>
  </si>
  <si>
    <t>http://www.visix.com</t>
  </si>
  <si>
    <t>3bdd2bc6-3dfd-0b5f-4ba4-c6bd21419cd9</t>
  </si>
  <si>
    <t>Visixtwo Ltd</t>
  </si>
  <si>
    <t>http://visixtwo.com</t>
  </si>
  <si>
    <t>34647e6d-4483-4254-45c0-13f9b9e12b85</t>
  </si>
  <si>
    <t>Visjou</t>
  </si>
  <si>
    <t>http://www.visjou.com</t>
  </si>
  <si>
    <t>dc3368cd-d2ba-f0a0-3cb2-2b0643fd16c9</t>
  </si>
  <si>
    <t>Viska</t>
  </si>
  <si>
    <t>https://www.viska.com/</t>
  </si>
  <si>
    <t>efbb8a47-36b6-761a-748f-29162d8f9801</t>
  </si>
  <si>
    <t>Viskase Companies Inc</t>
  </si>
  <si>
    <t>http://viskase.com</t>
  </si>
  <si>
    <t>8b64eb6b-d976-add8-37a0-56466fdc21d1</t>
  </si>
  <si>
    <t>Viske</t>
  </si>
  <si>
    <t>http://viske.cs.washington.edu</t>
  </si>
  <si>
    <t>7425ff99-e062-e961-ab14-7472c0429125</t>
  </si>
  <si>
    <t>VisLab</t>
  </si>
  <si>
    <t>http://vislab.it/</t>
  </si>
  <si>
    <t>ca532543-f892-4aa4-0826-fa0461e573fd</t>
  </si>
  <si>
    <t>Visland Media</t>
  </si>
  <si>
    <t>http://www.vislandmedia.com/</t>
  </si>
  <si>
    <t>75e25eba-c4e8-bcb4-9970-4e75760b0d44</t>
  </si>
  <si>
    <t>Vislink</t>
  </si>
  <si>
    <t>http://www.vislink.com/</t>
  </si>
  <si>
    <t>0ffa693d-2b10-3d74-96f9-9f89a200c995</t>
  </si>
  <si>
    <t>Visma</t>
  </si>
  <si>
    <t>http://www.visma.com</t>
  </si>
  <si>
    <t>89a96dab-d5ce-bb61-8872-e4ceb57f242b</t>
  </si>
  <si>
    <t>VisMedic</t>
  </si>
  <si>
    <t>http://vismedic.rs</t>
  </si>
  <si>
    <t>896a67c8-8ab9-7fae-83fa-2949b259c155</t>
  </si>
  <si>
    <t>Vismile</t>
  </si>
  <si>
    <t>http://www.vismile.com.tw</t>
  </si>
  <si>
    <t>35100f2e-9c2b-16e0-6fce-cf9c8daacf54</t>
  </si>
  <si>
    <t>VismoX</t>
  </si>
  <si>
    <t>http://www.vismox.com/</t>
  </si>
  <si>
    <t>22d50797-8716-c216-e17e-9a720a93bc86</t>
  </si>
  <si>
    <t>Visno</t>
  </si>
  <si>
    <t>http://visno.co</t>
  </si>
  <si>
    <t>17172c12-de5a-8811-174b-88ac49b6ae7e</t>
  </si>
  <si>
    <t>VISNX</t>
  </si>
  <si>
    <t>http://www.visnx.com/</t>
  </si>
  <si>
    <t>e4d8b7d0-dd14-eb37-b66c-7ec6b96c8924</t>
  </si>
  <si>
    <t>VisoCon</t>
  </si>
  <si>
    <t>https://www.visocon.com/</t>
  </si>
  <si>
    <t>c84949ca-2983-70be-611e-8d56aa851c91</t>
  </si>
  <si>
    <t>VisoMall</t>
  </si>
  <si>
    <t>http://www.visomall.com</t>
  </si>
  <si>
    <t>425c6b07-3f7e-d696-7581-22a97d11d3ba</t>
  </si>
  <si>
    <t>Visonic</t>
  </si>
  <si>
    <t>http://www.visonic.com</t>
  </si>
  <si>
    <t>c91c7fa8-f344-b0e7-46c0-eca38f0bacc3</t>
  </si>
  <si>
    <t>Visonus</t>
  </si>
  <si>
    <t>http://visonus.com</t>
  </si>
  <si>
    <t>27d69087-e680-ce48-1309-a2df1407c1f0</t>
  </si>
  <si>
    <t>VisOps Inc.</t>
  </si>
  <si>
    <t>http://www.visualops.io</t>
  </si>
  <si>
    <t>b554f09f-dbee-ff5b-257e-08ca1e92323f</t>
  </si>
  <si>
    <t>Visor</t>
  </si>
  <si>
    <t>http://www.usevisor.com/</t>
  </si>
  <si>
    <t>f6833dde-6118-5915-1a34-7627c55133b7</t>
  </si>
  <si>
    <t>http://myvisor.com/</t>
  </si>
  <si>
    <t>a470539b-e986-edf9-bfc4-b43a71e09759</t>
  </si>
  <si>
    <t>VISOR ADL</t>
  </si>
  <si>
    <t>https://visor.io</t>
  </si>
  <si>
    <t>9a52b243-98d5-cdb7-a2d9-9dca9e134f43</t>
  </si>
  <si>
    <t>Visor App</t>
  </si>
  <si>
    <t>http://www.visor.co/</t>
  </si>
  <si>
    <t>8505fd3f-a16e-2d2e-8a60-72cebddc3d7d</t>
  </si>
  <si>
    <t>Visor Capital</t>
  </si>
  <si>
    <t>http://www.visocap.com/</t>
  </si>
  <si>
    <t>58e600fc-2e37-391f-45a3-09e7a939f4bd</t>
  </si>
  <si>
    <t>Visor-AR</t>
  </si>
  <si>
    <t>http://visor-ar.com/#about</t>
  </si>
  <si>
    <t>f4075e56-c3db-5215-d730-0d716295559d</t>
  </si>
  <si>
    <t>Visor.ai</t>
  </si>
  <si>
    <t>http://www.visor.ai</t>
  </si>
  <si>
    <t>5cc43697-8322-61bb-e577-ba91c0f7935f</t>
  </si>
  <si>
    <t>VisorCentral</t>
  </si>
  <si>
    <t>http://www.visorcentral.com/</t>
  </si>
  <si>
    <t>d059c9f9-4ca9-7c19-de32-7723e92ad4ce</t>
  </si>
  <si>
    <t>Visospace</t>
  </si>
  <si>
    <t>http://viso.space</t>
  </si>
  <si>
    <t>74c490c5-b733-35ec-08ce-958d44d96d56</t>
  </si>
  <si>
    <t>VisoTech Softwareentwicklungsges.m.b.H.</t>
  </si>
  <si>
    <t>http://www.visotech.com</t>
  </si>
  <si>
    <t>cfc4523e-3953-b014-8f11-c2f7921cb005</t>
  </si>
  <si>
    <t>Vispera</t>
  </si>
  <si>
    <t>http://vispera.co/</t>
  </si>
  <si>
    <t>e2162d37-550c-3a0a-e683-67d318dcdf01</t>
  </si>
  <si>
    <t>VispronetÌâå¨</t>
  </si>
  <si>
    <t>https://www.vispronet.com</t>
  </si>
  <si>
    <t>f7c8dfe9-9aa0-d45e-c8b5-d56c25eff347</t>
  </si>
  <si>
    <t>VISR</t>
  </si>
  <si>
    <t>http://visr-vr.com/</t>
  </si>
  <si>
    <t>46f448e6-e589-7a26-ddbe-27d4b451dcaf</t>
  </si>
  <si>
    <t>Visr</t>
  </si>
  <si>
    <t>http://visr.co/</t>
  </si>
  <si>
    <t>09104a4e-1494-f3ec-0985-71a1a64738cb</t>
  </si>
  <si>
    <t>Visrez</t>
  </si>
  <si>
    <t>http://www.visrez.com</t>
  </si>
  <si>
    <t>33bf5910-9340-5d52-0f2e-96580ccab3d8</t>
  </si>
  <si>
    <t>Visron Design</t>
  </si>
  <si>
    <t>http://visrondesign.com</t>
  </si>
  <si>
    <t>3355b2c8-6937-9bb8-4a5a-0a94ab6a04d7</t>
  </si>
  <si>
    <t>Viss</t>
  </si>
  <si>
    <t>http://viss.me</t>
  </si>
  <si>
    <t>817b1e86-6453-b285-6f2e-4a1b2013adcf</t>
  </si>
  <si>
    <t>ViSSee</t>
  </si>
  <si>
    <t>http://vissee.ch</t>
  </si>
  <si>
    <t>4bfaa3bb-9d3d-a8ef-a441-eebe033f2b90</t>
  </si>
  <si>
    <t>Visser Digital Media</t>
  </si>
  <si>
    <t>http://www.visserdigitalmedia.com</t>
  </si>
  <si>
    <t>74acf08b-6448-8309-483d-aa59625f7815</t>
  </si>
  <si>
    <t>Visser Labs</t>
  </si>
  <si>
    <t>http://www.visser.com.au</t>
  </si>
  <si>
    <t>1f715134-4ff0-f7f3-78ab-74e8f3341703</t>
  </si>
  <si>
    <t>Vissit Mobile</t>
  </si>
  <si>
    <t>http://vissitmobile.com</t>
  </si>
  <si>
    <t>2579e950-de26-8d48-b8a8-46a0c6c4ae75</t>
  </si>
  <si>
    <t>Visss</t>
  </si>
  <si>
    <t>https://www.visss.in.co</t>
  </si>
  <si>
    <t>c9a50f4e-7c1b-a979-176a-d946bb1c5791</t>
  </si>
  <si>
    <t>VIST</t>
  </si>
  <si>
    <t>http://www.vist.it</t>
  </si>
  <si>
    <t>40749a38-994c-d509-39fc-a8f1bdb0b364</t>
  </si>
  <si>
    <t>VIST Financial</t>
  </si>
  <si>
    <t>http://www.vistfc.com/</t>
  </si>
  <si>
    <t>5d583519-1c78-ed11-3f9f-add07a171c6a</t>
  </si>
  <si>
    <t>VIST Mining Technology</t>
  </si>
  <si>
    <t>http://www.vistgroup.ru</t>
  </si>
  <si>
    <t>dab970a8-de1c-985c-59a8-89ef2fe809cd</t>
  </si>
  <si>
    <t>Vista Academy</t>
  </si>
  <si>
    <t>http://www.vistasacademy.com</t>
  </si>
  <si>
    <t>c1ee30db-aa72-6479-c328-3acaa8ddde81</t>
  </si>
  <si>
    <t>Vista Advance</t>
  </si>
  <si>
    <t>http://www.vistaadvance.com</t>
  </si>
  <si>
    <t>511a5693-a1e5-7ae9-bd91-ce860e647cad</t>
  </si>
  <si>
    <t>Vista Asset Management LLC</t>
  </si>
  <si>
    <t>http://www.vista-im.com</t>
  </si>
  <si>
    <t>77bba3ce-a1c6-80d6-c903-da8cc5c4b188</t>
  </si>
  <si>
    <t>Vista Auto Body</t>
  </si>
  <si>
    <t>http://www.vautobody.com/</t>
  </si>
  <si>
    <t>fe43f4c7-8a2f-8080-f1f5-7f0949123f55</t>
  </si>
  <si>
    <t>Vista Blinds</t>
  </si>
  <si>
    <t>http://www.vistablinds.com.au</t>
  </si>
  <si>
    <t>eb33f5b7-32fe-b034-353a-c0b729837186</t>
  </si>
  <si>
    <t>Vista BMW</t>
  </si>
  <si>
    <t>http://www.vistabmw.com</t>
  </si>
  <si>
    <t>d5a0aed2-cb03-42f9-646e-d3485df064f6</t>
  </si>
  <si>
    <t>Vista Caballo</t>
  </si>
  <si>
    <t>http://vistacaballo.com/</t>
  </si>
  <si>
    <t>33bb8622-873b-bf41-d3b0-a0c2053da924</t>
  </si>
  <si>
    <t>Vista Capital Partners</t>
  </si>
  <si>
    <t>http://vistacp.com/</t>
  </si>
  <si>
    <t>8570333e-355a-7fc6-16e4-d609609067d6</t>
  </si>
  <si>
    <t>Vista College, Clearfield</t>
  </si>
  <si>
    <t>http://www.vistacollege.edu/</t>
  </si>
  <si>
    <t>538df86d-76a7-9d31-054c-5e48dd35dead</t>
  </si>
  <si>
    <t>Vista Computer Repair</t>
  </si>
  <si>
    <t>http://www.vistacomputerrepair.com</t>
  </si>
  <si>
    <t>a410c0df-c816-7ba5-c69d-883e637014e3</t>
  </si>
  <si>
    <t>Vista Consulting Group</t>
  </si>
  <si>
    <t>http://vistacg.com/</t>
  </si>
  <si>
    <t>2a300bbd-38a2-d1a0-1c03-625a7d8bd65e</t>
  </si>
  <si>
    <t>http://www.vistaequitypartners.com/vcg</t>
  </si>
  <si>
    <t>76c2c68a-7bcd-1e27-7c5b-f1c0f44bd8be</t>
  </si>
  <si>
    <t>Vista Engineering Technologies</t>
  </si>
  <si>
    <t>http://vistaengr.com</t>
  </si>
  <si>
    <t>4d096273-ae5d-d4c3-a411-20a42514d2ce</t>
  </si>
  <si>
    <t>Vista Equity Partners</t>
  </si>
  <si>
    <t>http://www.vistaequitypartners.com</t>
  </si>
  <si>
    <t>bcef8c05-7ae2-f4fa-1b0f-c13bb910acf5</t>
  </si>
  <si>
    <t>Vista Financial Inc</t>
  </si>
  <si>
    <t>http://www.vistafinancialaz.com</t>
  </si>
  <si>
    <t>d4766179-acba-af5b-4819-574d5a6e54d8</t>
  </si>
  <si>
    <t>Vista Fitness</t>
  </si>
  <si>
    <t>http://www.gymboxfitness.com</t>
  </si>
  <si>
    <t>da8d9efb-318d-b5af-9cc2-6dfb94732c5b</t>
  </si>
  <si>
    <t>Vista Ford Lincoln of Oxnard</t>
  </si>
  <si>
    <t>http://vistaoxnard.com/</t>
  </si>
  <si>
    <t>7b6d496f-3e44-8d18-0b52-38ed523e315b</t>
  </si>
  <si>
    <t>Vista Ford of Oxnard</t>
  </si>
  <si>
    <t>http://vistaoxnard.com</t>
  </si>
  <si>
    <t>c90212cf-9401-4131-6218-147d61b85d0e</t>
  </si>
  <si>
    <t>Vista Glass Pty Ltd</t>
  </si>
  <si>
    <t>http://www.vistaglass.com.au</t>
  </si>
  <si>
    <t>df8c53a7-c032-04fe-f3fb-1ec6f3c25205</t>
  </si>
  <si>
    <t>Vista Global Coaching &amp; Consulting</t>
  </si>
  <si>
    <t>http://www.vistaglobalcc.com/</t>
  </si>
  <si>
    <t>64f0d5de-9b18-8035-20b0-defffc30d2e2</t>
  </si>
  <si>
    <t>Vista Gold Corp</t>
  </si>
  <si>
    <t>http://vistagold.com</t>
  </si>
  <si>
    <t>a7331e5a-d39f-5b7e-8a47-78335988517c</t>
  </si>
  <si>
    <t>Vista Group International</t>
  </si>
  <si>
    <t>http://www.vistagroup.co.nz/</t>
  </si>
  <si>
    <t>66d857ca-b976-ed1e-d4a3-1321c8ac0493</t>
  </si>
  <si>
    <t>Vista Health Plan</t>
  </si>
  <si>
    <t>http://www.vistamedicalplans.com/</t>
  </si>
  <si>
    <t>b273ce8a-b0be-ef0d-b395-c3ffb3d6c65d</t>
  </si>
  <si>
    <t>Vista Info Systems</t>
  </si>
  <si>
    <t>http://www.vistainfosystems.com</t>
  </si>
  <si>
    <t>e70148a2-9f88-68e0-e9c4-1ef81ba42e76</t>
  </si>
  <si>
    <t>Vista Land &amp; Lifescapes</t>
  </si>
  <si>
    <t>http://www.vistaland.com.ph/</t>
  </si>
  <si>
    <t>8a664225-f87b-6b16-87ea-9585243d925e</t>
  </si>
  <si>
    <t>Vista Land International Marketing</t>
  </si>
  <si>
    <t>http://vistalandinternational.com/</t>
  </si>
  <si>
    <t>00f7ba35-180e-7df1-3cbe-588d4d65cce7</t>
  </si>
  <si>
    <t>Vista Lead Generation</t>
  </si>
  <si>
    <t>http://www.vistaleadgeneration.com/</t>
  </si>
  <si>
    <t>7777f4c0-e80b-7029-7686-c8fe7fc49a65</t>
  </si>
  <si>
    <t>Vista Media Enterprises</t>
  </si>
  <si>
    <t>http://vistamedia.online</t>
  </si>
  <si>
    <t>1558992c-664f-bbc8-4f56-7d73ddc1244a</t>
  </si>
  <si>
    <t>Vista Medical Technologies, Inc</t>
  </si>
  <si>
    <t>http://vistamt.com</t>
  </si>
  <si>
    <t>28048364-f82a-474c-0076-d5576177cf25</t>
  </si>
  <si>
    <t>vista outdoor</t>
  </si>
  <si>
    <t>http://www.vistaoutdoor.com/</t>
  </si>
  <si>
    <t>c7effb42-ae78-c155-7a22-a4a7edff7666</t>
  </si>
  <si>
    <t>Vista Point Advisors</t>
  </si>
  <si>
    <t>http://www.vistapointadvisors.com</t>
  </si>
  <si>
    <t>0730129b-2759-a628-a48e-20cdb2fecaa4</t>
  </si>
  <si>
    <t>Vista Processing</t>
  </si>
  <si>
    <t>http://www.vistaprocessing.com</t>
  </si>
  <si>
    <t>59181178-8008-0a6a-2901-e88f1c332325</t>
  </si>
  <si>
    <t>Vista Remodeling, LLC</t>
  </si>
  <si>
    <t>http://www.vistaremodeling.com</t>
  </si>
  <si>
    <t>1c5e5c84-d665-37f6-d7b7-e8de7d76d19d</t>
  </si>
  <si>
    <t>Vista Research</t>
  </si>
  <si>
    <t>http://www.vistaresearch.com</t>
  </si>
  <si>
    <t>f9a4d513-9e3f-bf86-7963-387552aed0a3</t>
  </si>
  <si>
    <t>Vista Research, Inc.</t>
  </si>
  <si>
    <t>http://www.vistaresearchinc.us/</t>
  </si>
  <si>
    <t>300c6d7f-c34a-4a83-cb8e-78972ce4808e</t>
  </si>
  <si>
    <t>Vista Residences</t>
  </si>
  <si>
    <t>http://www.vistaresidences.com.ph/home/property/currency</t>
  </si>
  <si>
    <t>1ba3f0b7-44d9-052f-9a0c-96d4b04940d7</t>
  </si>
  <si>
    <t>Vista Resource Group</t>
  </si>
  <si>
    <t>http://www.vistaresourcegroup.com</t>
  </si>
  <si>
    <t>829350ea-7456-51e5-6476-bad1a12e32b4</t>
  </si>
  <si>
    <t>Vista Rooms</t>
  </si>
  <si>
    <t>https://www.vistarooms.com/</t>
  </si>
  <si>
    <t>e746fd93-da49-53e4-8ab7-b6343d9abe42</t>
  </si>
  <si>
    <t>Vista Scapes</t>
  </si>
  <si>
    <t>http://www.vistascapesusa.com</t>
  </si>
  <si>
    <t>f340d782-a6b8-9046-5af1-a2c8e0fa9fe7</t>
  </si>
  <si>
    <t>VISTA Staffing Solutions</t>
  </si>
  <si>
    <t>http://www.vistastaff.com/</t>
  </si>
  <si>
    <t>00213fab-5eda-f69e-7ce1-3f8cfb501b8e</t>
  </si>
  <si>
    <t>Vista Surgical Hospital</t>
  </si>
  <si>
    <t>d439a1a9-f53d-4892-eaa3-514a20c7e6b4</t>
  </si>
  <si>
    <t>Vista Tech</t>
  </si>
  <si>
    <t>http://www.vitatech.vitatech.com</t>
  </si>
  <si>
    <t>c5972e66-bb92-79ec-ff36-7b7b27c4da84</t>
  </si>
  <si>
    <t>VISTA Technology Services</t>
  </si>
  <si>
    <t>http://www.vistatsi.com/</t>
  </si>
  <si>
    <t>51b0f3c8-4d58-6f1c-9604-a45094ec1102</t>
  </si>
  <si>
    <t>Vista Telecom</t>
  </si>
  <si>
    <t>http://www.vistatelecomnetworks.com</t>
  </si>
  <si>
    <t>9f600cba-cf25-50f8-0695-85a76301c7f9</t>
  </si>
  <si>
    <t>Vista Therapeutics</t>
  </si>
  <si>
    <t>http://www.vistatherapeutics.org</t>
  </si>
  <si>
    <t>188e9fd2-a664-2cef-d24f-069370e5292a</t>
  </si>
  <si>
    <t>Vista Ventures</t>
  </si>
  <si>
    <t>http://www.vistavc.com</t>
  </si>
  <si>
    <t>64deece7-ad0c-26fd-2333-561fe27b60e9</t>
  </si>
  <si>
    <t>Vista: The World of You</t>
  </si>
  <si>
    <t>http://www.getvista.co</t>
  </si>
  <si>
    <t>eab601e7-0e12-3572-e5cb-87451c70726f</t>
  </si>
  <si>
    <t>Vistaar</t>
  </si>
  <si>
    <t>http://vistaarlfi.com</t>
  </si>
  <si>
    <t>e9a96120-6acd-1e28-86a3-9abb8e63bee4</t>
  </si>
  <si>
    <t>http://www.vistaar.com/</t>
  </si>
  <si>
    <t>699d507c-97ce-11c7-a9fe-086f9a36fbf8</t>
  </si>
  <si>
    <t>Vistaar Finance</t>
  </si>
  <si>
    <t>http://www.vistaarfinance.com/</t>
  </si>
  <si>
    <t>24c5f77b-0c42-92fe-468b-c7026e5bc809</t>
  </si>
  <si>
    <t>Vistaar Investment Advisors</t>
  </si>
  <si>
    <t>http://thevistaargroup.com/</t>
  </si>
  <si>
    <t>20a708ff-5e37-3196-096e-ea6bddb71789</t>
  </si>
  <si>
    <t>Vistaar Technologies</t>
  </si>
  <si>
    <t>bde0e8ff-e802-adc5-ea3c-db6b15e0703d</t>
  </si>
  <si>
    <t>VistaBank</t>
  </si>
  <si>
    <t>https://www.vistabankonline.com/</t>
  </si>
  <si>
    <t>29c8de5b-26cc-72b7-95d3-dd85d307c21b</t>
  </si>
  <si>
    <t>VistaBee</t>
  </si>
  <si>
    <t>http://www.vistabee.com</t>
  </si>
  <si>
    <t>b3818bbe-6465-1cec-801a-56aeeb95d1a0</t>
  </si>
  <si>
    <t>Vistacare</t>
  </si>
  <si>
    <t>http://www.vistacare.com</t>
  </si>
  <si>
    <t>f6ae4447-3c31-eab2-6905-b1be1502411e</t>
  </si>
  <si>
    <t>VistaCom</t>
  </si>
  <si>
    <t>http://www.vistacominc.com/</t>
  </si>
  <si>
    <t>a685d154-fe1f-5c82-7541-99875a24ee65</t>
  </si>
  <si>
    <t>VistaDB Software</t>
  </si>
  <si>
    <t>http://www.vistadb.net</t>
  </si>
  <si>
    <t>87ab3960-e637-cf85-01bb-116a2aabb054</t>
  </si>
  <si>
    <t>Vistage International</t>
  </si>
  <si>
    <t>http://vistage.com</t>
  </si>
  <si>
    <t>11980a04-5b87-7c0c-98f1-4a86f31880cb</t>
  </si>
  <si>
    <t>VistaGen Therapeutics</t>
  </si>
  <si>
    <t>http://www.vistagen.com</t>
  </si>
  <si>
    <t>24dd57fa-c3c1-a797-366b-2081ee6015cf</t>
  </si>
  <si>
    <t>Vistagy</t>
  </si>
  <si>
    <t>http://www.vistagy.com</t>
  </si>
  <si>
    <t>ff6dc451-3dec-881f-2dd2-2cde55be2a86</t>
  </si>
  <si>
    <t>Vistair</t>
  </si>
  <si>
    <t>http://web.vistair.com/</t>
  </si>
  <si>
    <t>7073a12b-14e9-06da-f7a8-5bb919189970</t>
  </si>
  <si>
    <t>VistaJet</t>
  </si>
  <si>
    <t>https://www.vistajet.com/</t>
  </si>
  <si>
    <t>b3307ced-b472-e7e7-d369-67e8720db666</t>
  </si>
  <si>
    <t>VistaLaw International</t>
  </si>
  <si>
    <t>http://www.vistalaw.com</t>
  </si>
  <si>
    <t>e5b90809-ed1a-14ce-e4cf-3fa0350067bc</t>
  </si>
  <si>
    <t>VistaMind</t>
  </si>
  <si>
    <t>https://www.vistamind.com</t>
  </si>
  <si>
    <t>98452b66-d8a7-a8db-6900-749ccb14bcab</t>
  </si>
  <si>
    <t>Vistana Signature Experiences</t>
  </si>
  <si>
    <t>https://www.vistana.com</t>
  </si>
  <si>
    <t>87c64b08-5030-a3be-3c2b-066456a4f1c1</t>
  </si>
  <si>
    <t>Vistance</t>
  </si>
  <si>
    <t>http://www.vistancelearning.com</t>
  </si>
  <si>
    <t>8c518a28-e455-5d37-72c5-daa5d75ca62a</t>
  </si>
  <si>
    <t>VistaOne</t>
  </si>
  <si>
    <t>http://www.vista-one-solutions.com</t>
  </si>
  <si>
    <t>7276298c-baf3-8026-1248-3121581325fa</t>
  </si>
  <si>
    <t>VistaPharm</t>
  </si>
  <si>
    <t>http://www.vistapharm.com/</t>
  </si>
  <si>
    <t>9ef6ecb1-221f-7b0d-8d3e-79902d4f83e9</t>
  </si>
  <si>
    <t>VistaPix Media</t>
  </si>
  <si>
    <t>http://vistapixmedia.com/</t>
  </si>
  <si>
    <t>e0315e02-4e97-0d69-4a37-8383c5779809</t>
  </si>
  <si>
    <t>Vistapointe</t>
  </si>
  <si>
    <t>http://vistapointe.net/</t>
  </si>
  <si>
    <t>2b09812f-dccf-c0ee-326f-e5455f59fdf3</t>
  </si>
  <si>
    <t>VistaPrint</t>
  </si>
  <si>
    <t>http://www.vistaprint.com</t>
  </si>
  <si>
    <t>3cd2f8bc-79bf-9dd8-51c2-c0102307c3dc</t>
  </si>
  <si>
    <t>Vistar</t>
  </si>
  <si>
    <t>http://www.vistar.com/pages/default.aspx</t>
  </si>
  <si>
    <t>c96b6d0b-8dee-8a9e-c9cb-67f141645a07</t>
  </si>
  <si>
    <t>Vistar Media</t>
  </si>
  <si>
    <t>http://www.vistarmedia.com</t>
  </si>
  <si>
    <t>d3e62ab4-aed9-0321-c67c-c302a24922be</t>
  </si>
  <si>
    <t>Vistar Technologies</t>
  </si>
  <si>
    <t>http://www.vistartech.com/</t>
  </si>
  <si>
    <t>bb6871c2-085f-003a-7361-2b70a68f03f1</t>
  </si>
  <si>
    <t>Vistara</t>
  </si>
  <si>
    <t>http://www.vistarait.com</t>
  </si>
  <si>
    <t>2676f279-69c9-d880-ebb5-df51e476005e</t>
  </si>
  <si>
    <t>Vistara Capital Partners</t>
  </si>
  <si>
    <t>http://vistaracapital.com</t>
  </si>
  <si>
    <t>66e4c449-d9ff-5baa-fc9b-15350e8a4247</t>
  </si>
  <si>
    <t>VistaRMS</t>
  </si>
  <si>
    <t>http://www.vistarms.com/</t>
  </si>
  <si>
    <t>4c43025e-83cb-c8c2-7bdf-f3fb9d09ca40</t>
  </si>
  <si>
    <t>Vistas AD Media Communications Pvt. Ltd.</t>
  </si>
  <si>
    <t>http://www.vistasadindia.com</t>
  </si>
  <si>
    <t>b20345f5-a700-ee97-9e4d-b7db6d3c792a</t>
  </si>
  <si>
    <t>Vistas Advertising &amp; Marketing LLC.</t>
  </si>
  <si>
    <t>http://www.vistasad.com</t>
  </si>
  <si>
    <t>cf9f33ef-e08c-108c-0c8f-8e1b610b8d6b</t>
  </si>
  <si>
    <t>Vistas Web Technologies</t>
  </si>
  <si>
    <t>http://www.webdesignindia-vistas.com</t>
  </si>
  <si>
    <t>5bfedd9a-c25b-6dc1-4329-8c5925098189</t>
  </si>
  <si>
    <t>VistaScape</t>
  </si>
  <si>
    <t>http://www.vistascape.com</t>
  </si>
  <si>
    <t>a30d625d-759d-bcb3-f913-5bdf26ed9f3c</t>
  </si>
  <si>
    <t>VistaSource</t>
  </si>
  <si>
    <t>http://vistasource.com</t>
  </si>
  <si>
    <t>8d0edc7a-c167-2d3c-974d-1ec3757cf357</t>
  </si>
  <si>
    <t>Vistatec</t>
  </si>
  <si>
    <t>http://www.vistatec.com/en</t>
  </si>
  <si>
    <t>c6aa97e8-151f-79ba-8734-a347fb1b6b5d</t>
  </si>
  <si>
    <t>VistaTEK</t>
  </si>
  <si>
    <t>http://vistatek.com</t>
  </si>
  <si>
    <t>40872060-2e69-d700-48d9-01ca999dca78</t>
  </si>
  <si>
    <t>VistaVu Solutions</t>
  </si>
  <si>
    <t>https://vistavusolutions.com</t>
  </si>
  <si>
    <t>73f6cac1-f307-e356-0450-096e8f222113</t>
  </si>
  <si>
    <t>Viste Bulgaria</t>
  </si>
  <si>
    <t>https://viste.bg/</t>
  </si>
  <si>
    <t>441e8a59-c1b6-53a8-fe53-2bdc19e6cd03</t>
  </si>
  <si>
    <t>Vistec Semiconductor Systems, Inc</t>
  </si>
  <si>
    <t>http://www.vistec-semi.com</t>
  </si>
  <si>
    <t>c77bb241-4cac-d94a-7e47-93bd9ae8036d</t>
  </si>
  <si>
    <t>VisTech Studios</t>
  </si>
  <si>
    <t>http://www.vistechstudios.com</t>
  </si>
  <si>
    <t>03f77804-8f1a-096a-336f-350409d98ae3</t>
  </si>
  <si>
    <t>Vistem</t>
  </si>
  <si>
    <t>http://vistem.co.uk/</t>
  </si>
  <si>
    <t>a6d440cd-453a-8672-537d-2e33c9d1e6b4</t>
  </si>
  <si>
    <t>Visteon</t>
  </si>
  <si>
    <t>http://www.visteon.com</t>
  </si>
  <si>
    <t>7aed34e9-3e89-b00f-fe4a-b0f8ddef8a49</t>
  </si>
  <si>
    <t>Visteon Climate Control Systems</t>
  </si>
  <si>
    <t>35f157c3-1988-80a2-1522-9348d66657e5</t>
  </si>
  <si>
    <t>Visteon Electronics Corporation</t>
  </si>
  <si>
    <t>06c9d811-4a81-65a0-a58e-5b4ae576b80e</t>
  </si>
  <si>
    <t>Visteon Global Technologies</t>
  </si>
  <si>
    <t>e8854d67-61c3-23ce-095a-b0912583dcf1</t>
  </si>
  <si>
    <t>Visteon Interiors Korea</t>
  </si>
  <si>
    <t>http://www.visteon.co.kr</t>
  </si>
  <si>
    <t>22db0d06-8c2f-c3e1-af14-709c1c34f574</t>
  </si>
  <si>
    <t>Visterra</t>
  </si>
  <si>
    <t>14ac498f-a5e4-79ec-2443-09a3fc0dba1b</t>
  </si>
  <si>
    <t>Vistex, Inc.</t>
  </si>
  <si>
    <t>http://www.vistex.com</t>
  </si>
  <si>
    <t>28717e06-2bf4-c0f0-6502-a595c34b4a6e</t>
  </si>
  <si>
    <t>Visto</t>
  </si>
  <si>
    <t>https://www.visto.com</t>
  </si>
  <si>
    <t>98d0c2ba-e03d-ad5a-af6e-17ce889bd118</t>
  </si>
  <si>
    <t>Vistr</t>
  </si>
  <si>
    <t>https://www.vistr.co</t>
  </si>
  <si>
    <t>7e737245-b8a4-8424-6a70-54abedafd4c0</t>
  </si>
  <si>
    <t>Vistra Group</t>
  </si>
  <si>
    <t>http://www.vistra.com/</t>
  </si>
  <si>
    <t>a2d50024-225e-c69e-f8eb-a12012e7ed9b</t>
  </si>
  <si>
    <t>VisTracks</t>
  </si>
  <si>
    <t>http://vistracks.com</t>
  </si>
  <si>
    <t>cdc1cb27-73db-f481-f94d-b68953bfa58a</t>
  </si>
  <si>
    <t>Vistrav</t>
  </si>
  <si>
    <t>http://www.vistrav.com</t>
  </si>
  <si>
    <t>81d9c1ab-ae6f-ea9a-fd87-b95d59638681</t>
  </si>
  <si>
    <t>Vistria Group</t>
  </si>
  <si>
    <t>http://www.vistria.com/</t>
  </si>
  <si>
    <t>3a4fcb36-9f5f-d978-9eb9-d7e50af1872c</t>
  </si>
  <si>
    <t>Vistronix</t>
  </si>
  <si>
    <t>http://www.vistronix.com</t>
  </si>
  <si>
    <t>6b3d8c67-fdce-eb30-645b-897e72bb8d6c</t>
  </si>
  <si>
    <t>Vistvaen Orka</t>
  </si>
  <si>
    <t>http://www.vo.is</t>
  </si>
  <si>
    <t>6299003e-f304-424c-ae8c-f64d97c7b472</t>
  </si>
  <si>
    <t>VISTX</t>
  </si>
  <si>
    <t>http://www.vistx.com</t>
  </si>
  <si>
    <t>88d9de0a-2bf8-4582-209e-d447a4f56f3b</t>
  </si>
  <si>
    <t>VISUAL</t>
  </si>
  <si>
    <t>http://www.visualnacert.com</t>
  </si>
  <si>
    <t>557d4e0a-6e99-3d96-e739-47997e16e40e</t>
  </si>
  <si>
    <t>Visual</t>
  </si>
  <si>
    <t>http://www.visualvr.co/</t>
  </si>
  <si>
    <t>1fb0e2d0-7157-3011-797e-7e25b1c3c8e7</t>
  </si>
  <si>
    <t>Visual Amplifiers</t>
  </si>
  <si>
    <t>http://visualamplifiers.com/</t>
  </si>
  <si>
    <t>b53ed0a6-0630-22cc-6b34-16f6737d1563</t>
  </si>
  <si>
    <t>Visual Analysis</t>
  </si>
  <si>
    <t>http://www.visualanalysis.com/</t>
  </si>
  <si>
    <t>9e1678aa-05e6-cfaa-d047-d8b430fae794</t>
  </si>
  <si>
    <t>Visual APIs</t>
  </si>
  <si>
    <t>http://visualapis.com</t>
  </si>
  <si>
    <t>0a4e6ae3-2b17-00dc-0335-3775f0f0247a</t>
  </si>
  <si>
    <t>Visual AppliedTechnology</t>
  </si>
  <si>
    <t>http://www.visualappliedtech.co.uk</t>
  </si>
  <si>
    <t>c17c4211-f13a-dc7b-578b-7397061fe710</t>
  </si>
  <si>
    <t>Visual Art Werks</t>
  </si>
  <si>
    <t>http://www.visualartwerks.com</t>
  </si>
  <si>
    <t>5d50fb34-5fa0-347d-1324-e3b7881c149c</t>
  </si>
  <si>
    <t>Visual Artists Collective</t>
  </si>
  <si>
    <t>https://www.viartco.com</t>
  </si>
  <si>
    <t>3e8437e4-7e9f-ad70-5f19-816c98eb6fc2</t>
  </si>
  <si>
    <t>Visual Automation, Inc.</t>
  </si>
  <si>
    <t>http://visualautomation.com</t>
  </si>
  <si>
    <t>b8bbca36-76cc-5ec0-a833-7f7268e58c4b</t>
  </si>
  <si>
    <t>Visual Avenue</t>
  </si>
  <si>
    <t>http://www.visualavenue.com</t>
  </si>
  <si>
    <t>da299b95-d49c-f6b9-37ce-b7e7726d3139</t>
  </si>
  <si>
    <t>Visual Box</t>
  </si>
  <si>
    <t>http://www.visualbox.it//?lang=en</t>
  </si>
  <si>
    <t>6cb5e9b4-c056-b1d6-90f2-87dae17ad029</t>
  </si>
  <si>
    <t>Visual Brand Communication</t>
  </si>
  <si>
    <t>http://www.vbc.ie/</t>
  </si>
  <si>
    <t>c4ed9eca-3610-863b-5492-bee4f772ec95</t>
  </si>
  <si>
    <t>Visual Camp</t>
  </si>
  <si>
    <t>http://visual.camp/</t>
  </si>
  <si>
    <t>1bf13c0f-4e6d-8ab7-0926-3cace8c99ce7</t>
  </si>
  <si>
    <t>Visual Century Research SL</t>
  </si>
  <si>
    <t>http://www.visualcentury.com</t>
  </si>
  <si>
    <t>3b0c8128-32e5-c1f1-1b60-332c075db573</t>
  </si>
  <si>
    <t>Visual China Group</t>
  </si>
  <si>
    <t>http://www.visualchina.com/</t>
  </si>
  <si>
    <t>664358ea-bbbd-9a1c-44dd-886895a5215a</t>
  </si>
  <si>
    <t>Visual Click Software</t>
  </si>
  <si>
    <t>http://www.visualclick.com</t>
  </si>
  <si>
    <t>623b5dc4-9171-7986-ae5d-bdbd70704462</t>
  </si>
  <si>
    <t>Visual Coast Web Development</t>
  </si>
  <si>
    <t>http://www.visualcatalonia.com</t>
  </si>
  <si>
    <t>ff676b42-62d5-57eb-43bc-8c0bf34bb054</t>
  </si>
  <si>
    <t>Visual Components</t>
  </si>
  <si>
    <t>http://www.visualcomponents.com</t>
  </si>
  <si>
    <t>b7011145-90ae-2bde-2eea-35fd884d703f</t>
  </si>
  <si>
    <t>Visual Computing Group</t>
  </si>
  <si>
    <t>http://vcg.seas.harvard.edu</t>
  </si>
  <si>
    <t>c6fc766f-5619-ffc7-6c09-6afcdb9ee31b</t>
  </si>
  <si>
    <t>Visual Connection</t>
  </si>
  <si>
    <t>http://www.visual.cz/</t>
  </si>
  <si>
    <t>7d958b31-01c3-c173-677b-dfb9b102f39a</t>
  </si>
  <si>
    <t>Visual Country by Meagan Cignoli</t>
  </si>
  <si>
    <t>http://visualcountry.com/</t>
  </si>
  <si>
    <t>e9a8ec9c-1711-50d4-1b88-d3fff839fb7b</t>
  </si>
  <si>
    <t>Visual Creative Graphics Innovations</t>
  </si>
  <si>
    <t>http://www.vicgi.com</t>
  </si>
  <si>
    <t>dba84a22-e179-32fa-468f-1282cb2e1d00</t>
  </si>
  <si>
    <t>Visual Culture</t>
  </si>
  <si>
    <t>http://www.visualculture.com.au/</t>
  </si>
  <si>
    <t>f3398863-fe9b-1d89-fe4d-621ba25e1120</t>
  </si>
  <si>
    <t>Visual Dialogue</t>
  </si>
  <si>
    <t>http://visualdialogue.com</t>
  </si>
  <si>
    <t>210a7c13-71be-043f-c546-5441186b2f69</t>
  </si>
  <si>
    <t>Visual Edge Technology</t>
  </si>
  <si>
    <t>http://www.visualedgetechnology.com</t>
  </si>
  <si>
    <t>5b8d5c06-ddfb-f220-8f1e-ac34ae29789d</t>
  </si>
  <si>
    <t>Visual Editions</t>
  </si>
  <si>
    <t>http://www.visual-editions.com/</t>
  </si>
  <si>
    <t>ac43c9f7-a3bd-5f09-094f-1c964c821039</t>
  </si>
  <si>
    <t>Visual Effects Society</t>
  </si>
  <si>
    <t>http://www.visualeffectssociety.com</t>
  </si>
  <si>
    <t>1d92fa0c-ca57-8732-e8b4-716e020ad04f</t>
  </si>
  <si>
    <t>VISUAL ENGINEERING</t>
  </si>
  <si>
    <t>http://www.visualengineering.co.uk</t>
  </si>
  <si>
    <t>0e76d48e-477f-ac83-2ddf-03cb1d594308</t>
  </si>
  <si>
    <t>Visual Entity</t>
  </si>
  <si>
    <t>https://visualentity.in/</t>
  </si>
  <si>
    <t>39dbc66e-4c27-bd4b-a0ad-cbc8ce58bdc5</t>
  </si>
  <si>
    <t>Visual Factory</t>
  </si>
  <si>
    <t>http://www.vfactory.com.ar</t>
  </si>
  <si>
    <t>45c51f44-2f83-10c1-f085-a6dea99e4af2</t>
  </si>
  <si>
    <t>Visual Flux</t>
  </si>
  <si>
    <t>http://www.visualflux.net</t>
  </si>
  <si>
    <t>8c5d70e5-e364-dc86-15b3-4b86a84e5178</t>
  </si>
  <si>
    <t>Visual Goodness</t>
  </si>
  <si>
    <t>http://www.visualgoodness.com/</t>
  </si>
  <si>
    <t>fbd061ae-0baa-8232-51cd-abe36b84b455</t>
  </si>
  <si>
    <t>Visual Group</t>
  </si>
  <si>
    <t>http://www.visual.gp</t>
  </si>
  <si>
    <t>e3ce98c2-774d-08e8-bbb9-be96869f9033</t>
  </si>
  <si>
    <t>Visual Hackers</t>
  </si>
  <si>
    <t>http://visualhackers.com/</t>
  </si>
  <si>
    <t>ff264385-4424-5675-b0d9-993567398d06</t>
  </si>
  <si>
    <t>Visual ID</t>
  </si>
  <si>
    <t>http://visualid.com</t>
  </si>
  <si>
    <t>3d013228-258a-e47f-0cc2-314e7d184c74</t>
  </si>
  <si>
    <t>Visual Identity</t>
  </si>
  <si>
    <t>http://www.vi.com.au</t>
  </si>
  <si>
    <t>800c5ae3-90f2-e94b-264f-98d5b5226310</t>
  </si>
  <si>
    <t>Visual Image Display</t>
  </si>
  <si>
    <t>http://www.visualimagedisplay.com</t>
  </si>
  <si>
    <t>d2894edd-ee20-5c0b-8d71-e562fcf00d1a</t>
  </si>
  <si>
    <t>Visual Impact</t>
  </si>
  <si>
    <t>http://www.visualimpact.graphics/</t>
  </si>
  <si>
    <t>4d42dc82-3fd5-3be7-60f8-e996de8896af</t>
  </si>
  <si>
    <t>Visual Impact Productions</t>
  </si>
  <si>
    <t>http://www.leddisplayrentals.net</t>
  </si>
  <si>
    <t>e72fbf27-b669-c55e-ad95-48e93bd46858</t>
  </si>
  <si>
    <t>VIsual Information Technology (VITec)</t>
  </si>
  <si>
    <t>https://www.vitec.com</t>
  </si>
  <si>
    <t>369f07a2-669d-e09d-fdce-e9114f008c98</t>
  </si>
  <si>
    <t>Visual Insights</t>
  </si>
  <si>
    <t>http://www.visualinsight.net</t>
  </si>
  <si>
    <t>686d68c5-b740-d5fa-616d-5306c4c91f2a</t>
  </si>
  <si>
    <t>Visual Interaction (myGaze)</t>
  </si>
  <si>
    <t>http://www.mygaze.com</t>
  </si>
  <si>
    <t>cac08383-6b1f-8bf6-570c-2d86b9e44059</t>
  </si>
  <si>
    <t>Visual IQ</t>
  </si>
  <si>
    <t>http://www.visualiq.com</t>
  </si>
  <si>
    <t>ff89b05d-72a1-888a-249f-66833fac45b1</t>
  </si>
  <si>
    <t>Visual Itineraries</t>
  </si>
  <si>
    <t>http://www.visualitineraries.com</t>
  </si>
  <si>
    <t>dc17899f-3b8e-463f-7df5-e82c5606e652</t>
  </si>
  <si>
    <t>Visual Juju</t>
  </si>
  <si>
    <t>http://www.visualjuju.com/</t>
  </si>
  <si>
    <t>5e5d6993-ac66-9d47-b3ee-d8213b449ecd</t>
  </si>
  <si>
    <t>Visual Language Intepreting</t>
  </si>
  <si>
    <t>http://www.avlic.ca</t>
  </si>
  <si>
    <t>958d4093-d093-cfbd-061f-9ad5b4bc1c48</t>
  </si>
  <si>
    <t>Visual Learning Aids</t>
  </si>
  <si>
    <t>http://www.visuallearningaids.com</t>
  </si>
  <si>
    <t>dc9c2357-3ec4-0f12-75f1-b27fb233b5af</t>
  </si>
  <si>
    <t>Visual Lease</t>
  </si>
  <si>
    <t>http://www.visuallease.com</t>
  </si>
  <si>
    <t>bf6f4e56-8b82-59b8-a595-6e2cd7b56c80</t>
  </si>
  <si>
    <t>Visual Link Languages</t>
  </si>
  <si>
    <t>http://www.spanishprograms.com</t>
  </si>
  <si>
    <t>43ae8593-e6b0-8b2b-4159-a915d968480e</t>
  </si>
  <si>
    <t>Visual Loft</t>
  </si>
  <si>
    <t>http://www.visualloft.sg/</t>
  </si>
  <si>
    <t>cc789585-a896-0ba0-0ef4-925f3e761187</t>
  </si>
  <si>
    <t>http://www.visualloft.sg</t>
  </si>
  <si>
    <t>786dd654-8b13-528d-47e5-5032cac02091</t>
  </si>
  <si>
    <t>Visual Loves Web Design &amp; Digital Marketing</t>
  </si>
  <si>
    <t>http://visualloves.co.uk</t>
  </si>
  <si>
    <t>ef2d4cef-cc20-d4de-00e6-92ccda16d602</t>
  </si>
  <si>
    <t>Visual Marketer</t>
  </si>
  <si>
    <t>http://www.visualmarketer.com</t>
  </si>
  <si>
    <t>e054579d-d910-bfe3-439f-d37b3f85b6ae</t>
  </si>
  <si>
    <t>Visual Media Alliance</t>
  </si>
  <si>
    <t>http://main.vma.bz/</t>
  </si>
  <si>
    <t>94f60885-285b-3cfa-53bb-e8d536e1a293</t>
  </si>
  <si>
    <t>Visual Meta</t>
  </si>
  <si>
    <t>http://visual-meta.com/en/</t>
  </si>
  <si>
    <t>27038e6a-5d3b-d462-8bc9-d52c3a238fa4</t>
  </si>
  <si>
    <t>VISUAL MICROSYSTEMS</t>
  </si>
  <si>
    <t>http://www.visualms.com</t>
  </si>
  <si>
    <t>cd1b7b6f-c8cf-7914-7871-9db92881c757</t>
  </si>
  <si>
    <t>Visual Mining</t>
  </si>
  <si>
    <t>http://www.visualmining.com</t>
  </si>
  <si>
    <t>b5cf51d6-3d86-a636-ef41-f2453b31439b</t>
  </si>
  <si>
    <t>Visual Mobile Technologies</t>
  </si>
  <si>
    <t>http://www.vmobiletech.com</t>
  </si>
  <si>
    <t>10e7d33b-db92-97ed-b9f1-2c29208aa81b</t>
  </si>
  <si>
    <t>Visual Mobility Inc.</t>
  </si>
  <si>
    <t>http://www.visualmobilityinc.com/</t>
  </si>
  <si>
    <t>d5bd9fc8-45ba-ad6e-c448-83008a1bd87b</t>
  </si>
  <si>
    <t>Visual News</t>
  </si>
  <si>
    <t>http://www.visualnews.com</t>
  </si>
  <si>
    <t>810daa10-b7a8-04b9-d489-1ab153d5d55c</t>
  </si>
  <si>
    <t>Visual Next</t>
  </si>
  <si>
    <t>http://www.visualnext.com</t>
  </si>
  <si>
    <t>d17500f0-dd26-05b2-d984-265a5efe584f</t>
  </si>
  <si>
    <t>Visual Novel X</t>
  </si>
  <si>
    <t>http://www.visualnovelx.com/</t>
  </si>
  <si>
    <t>1eadc26c-851e-2f85-3a89-d0a2c8af93a8</t>
  </si>
  <si>
    <t>Visual OFAC</t>
  </si>
  <si>
    <t>http://www.visualofac.com</t>
  </si>
  <si>
    <t>e6ba7b13-88f3-7141-e526-1ff971139e04</t>
  </si>
  <si>
    <t>Visual Online</t>
  </si>
  <si>
    <t>https://www.vo.lu</t>
  </si>
  <si>
    <t>d23a0788-2a20-561c-fba9-c4643b0c1535</t>
  </si>
  <si>
    <t>Visual Paradigm</t>
  </si>
  <si>
    <t>https://www.visual-paradigm.com</t>
  </si>
  <si>
    <t>a75fc351-24c7-9b9d-935c-79c46915b9b2</t>
  </si>
  <si>
    <t>Visual Planet</t>
  </si>
  <si>
    <t>http://www.visualplanet.biz</t>
  </si>
  <si>
    <t>24a6f270-34a0-cb09-cb46-bacc3457a656</t>
  </si>
  <si>
    <t>Visual Playground</t>
  </si>
  <si>
    <t>http://visualplayground.com.au/</t>
  </si>
  <si>
    <t>74bc5543-8a99-c07f-4b5e-9fed743964d7</t>
  </si>
  <si>
    <t>Visual Pro 360</t>
  </si>
  <si>
    <t>http://visualpro360.com</t>
  </si>
  <si>
    <t>25298803-9498-4734-d4bd-dad7c94ec1cf</t>
  </si>
  <si>
    <t>Visual Purple</t>
  </si>
  <si>
    <t>http://www.visualpurple.com</t>
  </si>
  <si>
    <t>90aea4d3-73b2-693f-fe5f-40d0e0923530</t>
  </si>
  <si>
    <t>Visual Q</t>
  </si>
  <si>
    <t>http://www.visual-q.co.uk</t>
  </si>
  <si>
    <t>aed7452c-7687-cb48-ac8b-1e549319e7ce</t>
  </si>
  <si>
    <t>Visual Q Design</t>
  </si>
  <si>
    <t>http://www.visualqdesign.com.au</t>
  </si>
  <si>
    <t>cc775070-bb90-2f5a-97eb-095f915865df</t>
  </si>
  <si>
    <t>Visual Realm</t>
  </si>
  <si>
    <t>http://www.thevisualrealm.com/</t>
  </si>
  <si>
    <t>cfa63664-b899-dd19-5211-d27ac4195b11</t>
  </si>
  <si>
    <t>Visual Retail Plus</t>
  </si>
  <si>
    <t>http://www.visualretailplus.com</t>
  </si>
  <si>
    <t>aa715bf3-d21b-458e-37f4-3588add9968e</t>
  </si>
  <si>
    <t>Visual Retailing</t>
  </si>
  <si>
    <t>https://visualretailing.com</t>
  </si>
  <si>
    <t>fa9507d5-6f97-68e4-172b-ed4f41e388a3</t>
  </si>
  <si>
    <t>Visual Revenue</t>
  </si>
  <si>
    <t>http://visualrevenue.com</t>
  </si>
  <si>
    <t>391cae14-3019-df0b-558e-52538c3732bd</t>
  </si>
  <si>
    <t>Visual Revolution CIC</t>
  </si>
  <si>
    <t>http://www.visual-revolution.co.uk/</t>
  </si>
  <si>
    <t>8ee8a146-8b42-7a47-4337-d9bf13c6ee58</t>
  </si>
  <si>
    <t>Visual Risk</t>
  </si>
  <si>
    <t>http://www.visualrisk.com</t>
  </si>
  <si>
    <t>b26016f1-626f-2d2f-615f-3aaebfeec26a</t>
  </si>
  <si>
    <t>Visual Schedule Builder</t>
  </si>
  <si>
    <t>https://www.vsbuilder.com/</t>
  </si>
  <si>
    <t>b3b73777-d2f4-3546-896e-9bf5dde94de5</t>
  </si>
  <si>
    <t>Visual Science</t>
  </si>
  <si>
    <t>http://visual-science.com</t>
  </si>
  <si>
    <t>b759a918-3658-9eea-85a4-a770ace46bba</t>
  </si>
  <si>
    <t>Visual Sciences</t>
  </si>
  <si>
    <t>http://www.websidestory.com</t>
  </si>
  <si>
    <t>9d6b32d1-7c2b-1e4e-403d-3156333aca14</t>
  </si>
  <si>
    <t>Visual Semantics, Inc.</t>
  </si>
  <si>
    <t>http://www.visualsemantics.io</t>
  </si>
  <si>
    <t>46dcbe34-0ee8-8f26-8cf6-0c257d912083</t>
  </si>
  <si>
    <t>Visual Software Systems Ltd.</t>
  </si>
  <si>
    <t>http://www.visualsoftwaresystems.co.uk/</t>
  </si>
  <si>
    <t>ddee8a7b-e6c4-b184-cc56-80792e4ede55</t>
  </si>
  <si>
    <t>Visual Storage Intelligence</t>
  </si>
  <si>
    <t>http://visualstorageintelligence.com/</t>
  </si>
  <si>
    <t>bf8df135-6b5e-9ef2-08d4-bd149dc6cd75</t>
  </si>
  <si>
    <t>Visual Storytelling Institute</t>
  </si>
  <si>
    <t>http://www.visualstorytell.com/</t>
  </si>
  <si>
    <t>29414372-9ddd-a256-fed9-7c1f9f1a49d2</t>
  </si>
  <si>
    <t>Visual Studio</t>
  </si>
  <si>
    <t>http://www.visualstudio.com/</t>
  </si>
  <si>
    <t>56586676-32dc-caa8-1726-1457320d019a</t>
  </si>
  <si>
    <t>VISUAL SUL TOLDOS</t>
  </si>
  <si>
    <t>http://www.visualsultoldos.com.br</t>
  </si>
  <si>
    <t>6343e8b5-6f50-22e8-0668-4ada59174ccd</t>
  </si>
  <si>
    <t>Visual Tagging Sevices</t>
  </si>
  <si>
    <t>http://www.visual-tagging.com</t>
  </si>
  <si>
    <t>ba3a0184-66f9-c639-c957-f815f64930c3</t>
  </si>
  <si>
    <t>Visual Tao</t>
  </si>
  <si>
    <t>http://www.visualtao.com</t>
  </si>
  <si>
    <t>b20d90a3-96fe-fd3b-621d-da7a3af04962</t>
  </si>
  <si>
    <t>Visual Technology</t>
  </si>
  <si>
    <t>http://visual-technology.com</t>
  </si>
  <si>
    <t>f0ddf1aa-e83a-a6d9-f523-63849afd2aa5</t>
  </si>
  <si>
    <t>Visual Threat</t>
  </si>
  <si>
    <t>http://www.visualthreat.com/</t>
  </si>
  <si>
    <t>23b928be-3be2-6807-3114-0dadfe56c749</t>
  </si>
  <si>
    <t>Visual Tools</t>
  </si>
  <si>
    <t>http://www.visual-tools.com</t>
  </si>
  <si>
    <t>c4ee484e-8554-cb1e-7eee-554c4a0e877f</t>
  </si>
  <si>
    <t>Visual Touch Therapy</t>
  </si>
  <si>
    <t>http://www.visualtouchtherapy.com</t>
  </si>
  <si>
    <t>a431c91c-c04c-5fae-3e01-bda37fbc9171</t>
  </si>
  <si>
    <t>Visual Unity</t>
  </si>
  <si>
    <t>http://www.visualunity.com</t>
  </si>
  <si>
    <t>44affe12-8267-5e25-8677-068f3852a26d</t>
  </si>
  <si>
    <t>Visual Vertigo</t>
  </si>
  <si>
    <t>http://www.visual-vertigo.com</t>
  </si>
  <si>
    <t>6b01a9d5-4523-b5e8-2251-4b3841eaadb3</t>
  </si>
  <si>
    <t>Visual Vocal</t>
  </si>
  <si>
    <t>http://www.visualvocal.com/</t>
  </si>
  <si>
    <t>66987799-0a06-26aa-e1e8-50dcfbb83ec0</t>
  </si>
  <si>
    <t>Visual Website Optimizer</t>
  </si>
  <si>
    <t>https://vwo.com/</t>
  </si>
  <si>
    <t>b642a0b4-a58f-9709-22ab-674517789fc8</t>
  </si>
  <si>
    <t>Visual Wheels</t>
  </si>
  <si>
    <t>http://visualwheels.com/#!/page_home</t>
  </si>
  <si>
    <t>cae535a5-0116-ded1-b843-8c8422107c39</t>
  </si>
  <si>
    <t>Visual Working</t>
  </si>
  <si>
    <t>http://visualworking.com/</t>
  </si>
  <si>
    <t>c9d34f7b-6af2-6c61-5878-01fa387fd235</t>
  </si>
  <si>
    <t>Visual Xplosion Graphic</t>
  </si>
  <si>
    <t>http://visualxplosion.com</t>
  </si>
  <si>
    <t>cfffd541-c4fd-76f1-ff7e-f17ff1543a31</t>
  </si>
  <si>
    <t>Visual-Data India</t>
  </si>
  <si>
    <t>http://www.visualdata.in</t>
  </si>
  <si>
    <t>43fd4a9b-ec75-bd15-b24b-ac9890a61e28</t>
  </si>
  <si>
    <t>Visual-Factories</t>
  </si>
  <si>
    <t>http://www.visual-factories.com</t>
  </si>
  <si>
    <t>0019667e-91b1-5b83-bb51-afb5b96eaf42</t>
  </si>
  <si>
    <t>Visual3D</t>
  </si>
  <si>
    <t>http://www.visual3d.co.il</t>
  </si>
  <si>
    <t>886a6aea-901c-ecfb-09b7-78318cd197b9</t>
  </si>
  <si>
    <t>visual4 GmbH</t>
  </si>
  <si>
    <t>http://1crm-system.de/</t>
  </si>
  <si>
    <t>d62143e4-550d-f29b-734c-fd6056392fb8</t>
  </si>
  <si>
    <t>Visualant</t>
  </si>
  <si>
    <t>http://www.visualant.net</t>
  </si>
  <si>
    <t>77b72a0d-9656-ef20-c85c-747995b19e6b</t>
  </si>
  <si>
    <t>Visualant TransTech Systems</t>
  </si>
  <si>
    <t>http://www.ttsys.com</t>
  </si>
  <si>
    <t>4ba8a197-f11f-807b-aff7-25c76625c453</t>
  </si>
  <si>
    <t>Visualase</t>
  </si>
  <si>
    <t>http://visualaseinc.com</t>
  </si>
  <si>
    <t>119e7ad8-cec6-f696-82bd-42d17dc06b92</t>
  </si>
  <si>
    <t>VisualBee</t>
  </si>
  <si>
    <t>http://www.visualbee.com</t>
  </si>
  <si>
    <t>5c76ac2b-769d-8d3d-776c-0421d3d60925</t>
  </si>
  <si>
    <t>Visualbudget.org</t>
  </si>
  <si>
    <t>http://visualbudget.org</t>
  </si>
  <si>
    <t>6f3bb2aa-85fb-1be7-fed1-deb206bd1cad</t>
  </si>
  <si>
    <t>VisualCalc</t>
  </si>
  <si>
    <t>http://visualcalc.com</t>
  </si>
  <si>
    <t>5285ce67-c675-4c5d-828a-75c6524f226a</t>
  </si>
  <si>
    <t>VisualCue</t>
  </si>
  <si>
    <t>http://visualcue.com</t>
  </si>
  <si>
    <t>83640f22-88ea-fd01-aff7-ac466a4415ce</t>
  </si>
  <si>
    <t>VisualCV</t>
  </si>
  <si>
    <t>https://www.visualcv.com</t>
  </si>
  <si>
    <t>9fd78f24-3605-697f-2bd1-ac9332a31729</t>
  </si>
  <si>
    <t>VisualDNA</t>
  </si>
  <si>
    <t>http://www.visualdna.com</t>
  </si>
  <si>
    <t>a61a3096-93eb-44ac-7b73-7cab1f8934f0</t>
  </si>
  <si>
    <t>VisualDreams AB</t>
  </si>
  <si>
    <t>http://www.visualdreams.se</t>
  </si>
  <si>
    <t>f3c8547a-a52c-3677-0bc2-2febeb213426</t>
  </si>
  <si>
    <t>Visualead</t>
  </si>
  <si>
    <t>http://www.visualead.com</t>
  </si>
  <si>
    <t>4ee2e5d0-75be-e145-4391-923767e8ed79</t>
  </si>
  <si>
    <t>visualfabriq</t>
  </si>
  <si>
    <t>http://visualfabriq.com</t>
  </si>
  <si>
    <t>ac003acc-98c5-6892-c4fb-e1e21979e57b</t>
  </si>
  <si>
    <t>VisualFizz</t>
  </si>
  <si>
    <t>http://visualfizz.com</t>
  </si>
  <si>
    <t>98d53a18-0a22-b30a-dbf1-481826c65fff</t>
  </si>
  <si>
    <t>Visualfy</t>
  </si>
  <si>
    <t>http://visualfy.es</t>
  </si>
  <si>
    <t>7775d2fc-aca4-c302-764f-7d0b13109d47</t>
  </si>
  <si>
    <t>VisualGraph</t>
  </si>
  <si>
    <t>http://www.visualgraph.com</t>
  </si>
  <si>
    <t>96f8d858-9c54-3312-ac8e-aa2caaf2dfca</t>
  </si>
  <si>
    <t>Visualhero</t>
  </si>
  <si>
    <t>http://visualhero.com</t>
  </si>
  <si>
    <t>02859cf5-5d00-1bb2-a36f-c4b26177abf1</t>
  </si>
  <si>
    <t>Visualhero Design Company</t>
  </si>
  <si>
    <t>bea12d8b-0ba7-dd3e-505c-4cc9acda260a</t>
  </si>
  <si>
    <t>VISUALHOUSE</t>
  </si>
  <si>
    <t>http://www.visualhouse.co/</t>
  </si>
  <si>
    <t>4a5d5ec4-9333-e41a-51ac-bcecf9e1c6e1</t>
  </si>
  <si>
    <t>Visuali.se</t>
  </si>
  <si>
    <t>http://www.visuali.se</t>
  </si>
  <si>
    <t>880e9fba-1ffe-71d5-3a25-1dd8055dc2fb</t>
  </si>
  <si>
    <t>Visualink</t>
  </si>
  <si>
    <t>http://visualink.io</t>
  </si>
  <si>
    <t>ce28f0e0-2de4-d77b-62df-d0b6f2f3c6a1</t>
  </si>
  <si>
    <t>Visualino</t>
  </si>
  <si>
    <t>http://www.visualino.com</t>
  </si>
  <si>
    <t>0f5c1b7c-abad-b6fe-10b4-269dad68ebee</t>
  </si>
  <si>
    <t>Visualino UG (haftungsbeschrÌÄå_nkt)</t>
  </si>
  <si>
    <t>http://www.talentbait.com</t>
  </si>
  <si>
    <t>379bb4d6-c229-dbe6-1c3b-bd49b25acbec</t>
  </si>
  <si>
    <t>VisualInsights.co</t>
  </si>
  <si>
    <t>http://beta.visualinsights.co</t>
  </si>
  <si>
    <t>debacaf2-0514-5cf9-e46c-5f4e4f4880d4</t>
  </si>
  <si>
    <t>Visualise</t>
  </si>
  <si>
    <t>http://visualise.com</t>
  </si>
  <si>
    <t>83bc6140-93c4-be39-2cd8-ac237afc4aef</t>
  </si>
  <si>
    <t>Visualise Technologies</t>
  </si>
  <si>
    <t>http://visualisetech.com</t>
  </si>
  <si>
    <t>1986d6bf-ec2e-9558-9795-9fc4384f2493</t>
  </si>
  <si>
    <t>Visuality</t>
  </si>
  <si>
    <t>http://visuality.pl</t>
  </si>
  <si>
    <t>84778b89-1493-5754-68e6-65e45376269a</t>
  </si>
  <si>
    <t>Visuality Media Productions</t>
  </si>
  <si>
    <t>http://www.vitalitymedia.com/</t>
  </si>
  <si>
    <t>6b79bbbf-9ad2-7032-77f1-48bf228fc8b1</t>
  </si>
  <si>
    <t>VisuaLive3D</t>
  </si>
  <si>
    <t>http://www.visualive3d.com</t>
  </si>
  <si>
    <t>1b58cd2c-9a19-a61c-3b21-49eaa65c3045</t>
  </si>
  <si>
    <t>Visualize</t>
  </si>
  <si>
    <t>http://www.visualize-usa.com</t>
  </si>
  <si>
    <t>e806950b-5f4d-52b0-d0da-b219a45c4df9</t>
  </si>
  <si>
    <t>Visualize Multimedia</t>
  </si>
  <si>
    <t>http://www.visualizemultimedia.com</t>
  </si>
  <si>
    <t>f71521e4-5517-5b33-427f-08fdf16b02a4</t>
  </si>
  <si>
    <t>Visualized Arts Photography</t>
  </si>
  <si>
    <t>http://www.visualizedarts.com</t>
  </si>
  <si>
    <t>9923a63d-cf5a-8e6a-a541-ec31226fa493</t>
  </si>
  <si>
    <t>visualized, llc</t>
  </si>
  <si>
    <t>http://www.visualized.com</t>
  </si>
  <si>
    <t>b49638cd-2db3-d087-b338-764672b267ce</t>
  </si>
  <si>
    <t>VisualizeROI</t>
  </si>
  <si>
    <t>https://www.visualize-roi.com</t>
  </si>
  <si>
    <t>dcdf06c9-e2ae-2477-4047-5811ea6a397c</t>
  </si>
  <si>
    <t>VISUALIZERS</t>
  </si>
  <si>
    <t>http://www.visualizers.com.ua</t>
  </si>
  <si>
    <t>d7096a37-8433-1515-53ca-5894690fcb97</t>
  </si>
  <si>
    <t>VisualizeUs</t>
  </si>
  <si>
    <t>http://visualizeus.com</t>
  </si>
  <si>
    <t>ccee7023-f204-7dc8-9d19-45bd1c3f701d</t>
  </si>
  <si>
    <t>Visualizing Impact</t>
  </si>
  <si>
    <t>http://visualizingimpact.org/</t>
  </si>
  <si>
    <t>c36e6b23-32a7-afcd-a049-51fca9997cb2</t>
  </si>
  <si>
    <t>VisualJet</t>
  </si>
  <si>
    <t>http://visualjet.com</t>
  </si>
  <si>
    <t>0e03ccbd-9af4-ae55-a179-c4bfbfe2d4f6</t>
  </si>
  <si>
    <t>Visually</t>
  </si>
  <si>
    <t>http://visual.ly</t>
  </si>
  <si>
    <t>b3a889e8-1912-9565-b8f9-3aa203165942</t>
  </si>
  <si>
    <t>Visually Home</t>
  </si>
  <si>
    <t>https://www.visuallyhome.com</t>
  </si>
  <si>
    <t>4801f4c8-d9c3-fd55-64ba-0fc548309d79</t>
  </si>
  <si>
    <t>Visualmarks</t>
  </si>
  <si>
    <t>http://www.visual-marks.com</t>
  </si>
  <si>
    <t>41c9294c-e1da-4e8d-2ff0-b3b923f917b9</t>
  </si>
  <si>
    <t>Visualmedia Technologies</t>
  </si>
  <si>
    <t>http://visualmediatech.com</t>
  </si>
  <si>
    <t>d33d4d52-2763-ca78-5577-61d1993fd31f</t>
  </si>
  <si>
    <t>Visualnest</t>
  </si>
  <si>
    <t>http://www.trysubstance.com</t>
  </si>
  <si>
    <t>53bd2437-4274-d570-68cf-e6b29214726e</t>
  </si>
  <si>
    <t>Visualnet</t>
  </si>
  <si>
    <t>http://www.visualnet.com</t>
  </si>
  <si>
    <t>f3fe3b08-5c51-5d79-9d0e-edb8a6fc2c4c</t>
  </si>
  <si>
    <t>VisuaLogistic Technologies</t>
  </si>
  <si>
    <t>http://visualogistics.net</t>
  </si>
  <si>
    <t>f13879c7-03ba-ef14-de36-19676c37e022</t>
  </si>
  <si>
    <t>VisualOn</t>
  </si>
  <si>
    <t>http://www.visualon.com</t>
  </si>
  <si>
    <t>cf3adb01-770d-e380-7304-5cedd91fb5d0</t>
  </si>
  <si>
    <t>Visualoop</t>
  </si>
  <si>
    <t>http://visualoop.com/</t>
  </si>
  <si>
    <t>d0d4a8dc-9646-2b45-0eb5-6aca9c803b6f</t>
  </si>
  <si>
    <t>VisualPathy</t>
  </si>
  <si>
    <t>https://www.visualpathy.com</t>
  </si>
  <si>
    <t>1ffc3415-5c62-b1db-3b87-11daf6e25942</t>
  </si>
  <si>
    <t>Visualphotos</t>
  </si>
  <si>
    <t>http://www.visualphotos.com</t>
  </si>
  <si>
    <t>cb735422-926a-3a95-0536-50d715810e8a</t>
  </si>
  <si>
    <t>VisualPin</t>
  </si>
  <si>
    <t>http://www.visualpin.com/index.php</t>
  </si>
  <si>
    <t>2b443eef-f361-a0d8-2575-0278d8e5ecba</t>
  </si>
  <si>
    <t>VisualPing</t>
  </si>
  <si>
    <t>http://visualping.io/</t>
  </si>
  <si>
    <t>ea0351bc-7773-435a-ee8c-ff67f1d5d424</t>
  </si>
  <si>
    <t>VISUALPLANT</t>
  </si>
  <si>
    <t>http://visualplant.net</t>
  </si>
  <si>
    <t>e6d30468-ab3a-c835-84b8-2a2a98443ee9</t>
  </si>
  <si>
    <t>VisualPromo</t>
  </si>
  <si>
    <t>https://visualpromo.pl/</t>
  </si>
  <si>
    <t>bcc186ba-3b40-f53f-c120-69786c09d356</t>
  </si>
  <si>
    <t>VisualQC</t>
  </si>
  <si>
    <t>http://www.visualqc.com/</t>
  </si>
  <si>
    <t>55ff4b7b-fe2a-99e8-2c7c-8db44fba7515</t>
  </si>
  <si>
    <t>Visualr</t>
  </si>
  <si>
    <t>http://visualrsoftware.com/</t>
  </si>
  <si>
    <t>7def2e08-3bea-a9b8-2f85-cbb6c663fee6</t>
  </si>
  <si>
    <t>https://visualrsoftware.com/</t>
  </si>
  <si>
    <t>8c4c2fd1-3d5a-6a62-4983-0f63515de65b</t>
  </si>
  <si>
    <t>VisualRank</t>
  </si>
  <si>
    <t>https://www.viaconto.se/</t>
  </si>
  <si>
    <t>dc866fcf-d71f-d20c-2ce7-ebe41ecc965d</t>
  </si>
  <si>
    <t>VisualSage</t>
  </si>
  <si>
    <t>http://visual-sage.com</t>
  </si>
  <si>
    <t>d54a3cb6-4c5f-b1c6-dd56-01a4fefb1e7b</t>
  </si>
  <si>
    <t>VisualScape Inc.</t>
  </si>
  <si>
    <t>http://www.visualscapeinc.com</t>
  </si>
  <si>
    <t>26477446-c6b6-5e0a-dab7-42afd2f9862e</t>
  </si>
  <si>
    <t>VisualShare</t>
  </si>
  <si>
    <t>http://www.visualshare.com</t>
  </si>
  <si>
    <t>fbedd647-5488-d741-774e-823b8330d950</t>
  </si>
  <si>
    <t>Visualsoft</t>
  </si>
  <si>
    <t>http://www.visualsoft.co.uk</t>
  </si>
  <si>
    <t>b7caed6d-621c-98ec-204f-39983a18ada7</t>
  </si>
  <si>
    <t>VisualSonics</t>
  </si>
  <si>
    <t>http://www.visualsonics.com</t>
  </si>
  <si>
    <t>4d498490-7f1f-77a0-3121-7810096f176c</t>
  </si>
  <si>
    <t>VisualSP</t>
  </si>
  <si>
    <t>https://www.visualsp.com/</t>
  </si>
  <si>
    <t>06e68693-0821-20a4-18d0-e58084e03f96</t>
  </si>
  <si>
    <t>VisualSpection</t>
  </si>
  <si>
    <t>http://www.visualspection.com</t>
  </si>
  <si>
    <t>778180cc-cf5c-dacc-192d-8d9d8c03c0c6</t>
  </si>
  <si>
    <t>VisualsStock</t>
  </si>
  <si>
    <t>http://visualsstock.com</t>
  </si>
  <si>
    <t>b251bc4d-c48b-e623-52d5-fab909212205</t>
  </si>
  <si>
    <t>VisualSteam</t>
  </si>
  <si>
    <t>http://www.visualsteam.com</t>
  </si>
  <si>
    <t>967883e9-b1c3-5953-9457-4223e525531b</t>
  </si>
  <si>
    <t>Visualtising</t>
  </si>
  <si>
    <t>http://www.visualtising.com</t>
  </si>
  <si>
    <t>39a1bfec-2c9e-9b75-c43e-d3a4483fdc4b</t>
  </si>
  <si>
    <t>Visualtroop</t>
  </si>
  <si>
    <t>http://www.visualtroop.com</t>
  </si>
  <si>
    <t>bc5da471-ba61-bb6b-6f1e-e3d193d4d30a</t>
  </si>
  <si>
    <t>VisualVest</t>
  </si>
  <si>
    <t>https://www.visualvest.de/</t>
  </si>
  <si>
    <t>3c92b09b-2dc0-bbbb-b3d0-4ee365b19074</t>
  </si>
  <si>
    <t>VisualVisitor</t>
  </si>
  <si>
    <t>http://www.visualvisitor.com/</t>
  </si>
  <si>
    <t>7c3ce388-e314-72fb-0708-e450848f6c8d</t>
  </si>
  <si>
    <t>Visualwise</t>
  </si>
  <si>
    <t>https://www.visual-wise.com/</t>
  </si>
  <si>
    <t>822a6527-fc6a-96f0-3f3f-1a5a83a71022</t>
  </si>
  <si>
    <t>VisualXcript</t>
  </si>
  <si>
    <t>http://www.visualxcript.com</t>
  </si>
  <si>
    <t>1f37f70f-12e0-382b-5723-66097a3b1f67</t>
  </si>
  <si>
    <t>Visualyst</t>
  </si>
  <si>
    <t>http://www.visualyst.co</t>
  </si>
  <si>
    <t>0c7a6163-7f2c-c16e-912b-5f770969bd4b</t>
  </si>
  <si>
    <t>Visuamobile</t>
  </si>
  <si>
    <t>http://www.visuamobile.com</t>
  </si>
  <si>
    <t>1a1a9576-9077-4f6e-f3ed-959f00c71346</t>
  </si>
  <si>
    <t>VisueCare</t>
  </si>
  <si>
    <t>http://visuecare.se/</t>
  </si>
  <si>
    <t>846851ba-700a-1351-136f-8943481b57ea</t>
  </si>
  <si>
    <t>VisuHire</t>
  </si>
  <si>
    <t>http://visuhire.com/</t>
  </si>
  <si>
    <t>4bbabe8a-7b74-90b0-1d43-cce4f26a1f61</t>
  </si>
  <si>
    <t>Visulate</t>
  </si>
  <si>
    <t>http://visulate.com</t>
  </si>
  <si>
    <t>1d3dc732-9cb1-8b15-8497-207976944851</t>
  </si>
  <si>
    <t>Visum Therapeutics</t>
  </si>
  <si>
    <t>http://visumtherapeutics.net/</t>
  </si>
  <si>
    <t>835c80a5-9f2d-50ad-f551-41f5b3ed6cba</t>
  </si>
  <si>
    <t>Visume Inc.</t>
  </si>
  <si>
    <t>http://www.visume.us</t>
  </si>
  <si>
    <t>9d4a0d2b-53ae-d4dc-8c17-9d5994f4677e</t>
  </si>
  <si>
    <t>e55007ef-2434-3ce9-bcb3-3720e1201ecc</t>
  </si>
  <si>
    <t>VisuMotion</t>
  </si>
  <si>
    <t>http://www.visumotion.com</t>
  </si>
  <si>
    <t>9d32bfbc-da7e-9193-bf52-5193e5aca68b</t>
  </si>
  <si>
    <t>Visunex Medical Systems</t>
  </si>
  <si>
    <t>http://www.visunexmedical.com/</t>
  </si>
  <si>
    <t>4a1b9753-56a4-64ee-9e1f-33960b4aae36</t>
  </si>
  <si>
    <t>VISup</t>
  </si>
  <si>
    <t>http://www.visup.it</t>
  </si>
  <si>
    <t>3e3ec0a5-6e91-d98e-f4ae-d48b9d958764</t>
  </si>
  <si>
    <t>Visura</t>
  </si>
  <si>
    <t>https://visura.co</t>
  </si>
  <si>
    <t>93fccb79-fef6-4598-3d2d-b1572147df00</t>
  </si>
  <si>
    <t>Visure Solutions</t>
  </si>
  <si>
    <t>http://www.visuresolutions.com/#</t>
  </si>
  <si>
    <t>27fb3ae2-f86d-c9c3-ba75-5a3c8b29058a</t>
  </si>
  <si>
    <t>VISUS</t>
  </si>
  <si>
    <t>http://visusvr.com</t>
  </si>
  <si>
    <t>825bf429-395b-0cc2-c01b-35553f19c1cc</t>
  </si>
  <si>
    <t>Visus International</t>
  </si>
  <si>
    <t>http://www.aloeverasuppliers.com/</t>
  </si>
  <si>
    <t>6af721b6-c5e3-2e78-d226-d30f0978340f</t>
  </si>
  <si>
    <t>Visus Technology</t>
  </si>
  <si>
    <t>http://visustech.com/</t>
  </si>
  <si>
    <t>b0c18d14-d29b-3db7-6c40-3bcd13cd76c9</t>
  </si>
  <si>
    <t>VisusNano</t>
  </si>
  <si>
    <t>http://www.visusnano.com/</t>
  </si>
  <si>
    <t>067c4406-c039-aac0-6a82-1a9091e09efb</t>
  </si>
  <si>
    <t>Visutrav</t>
  </si>
  <si>
    <t>http://www.visutrav.com/</t>
  </si>
  <si>
    <t>450f3668-c50e-242e-d1d1-d6a27f2499aa</t>
  </si>
  <si>
    <t>Visuu</t>
  </si>
  <si>
    <t>http://visuu.com</t>
  </si>
  <si>
    <t>b8f79b0f-37f5-20c4-2ca4-56d6efb69d39</t>
  </si>
  <si>
    <t>visuveda UG (haftungsbeschrÌÄå_nkt)</t>
  </si>
  <si>
    <t>http://www.visuveda.com</t>
  </si>
  <si>
    <t>2770cdc5-0139-36d5-5838-f8452015a0e6</t>
  </si>
  <si>
    <t>Visuvi</t>
  </si>
  <si>
    <t>http://www.visuvi.com</t>
  </si>
  <si>
    <t>8e0d7c01-7433-4d17-2af1-0ed29986d4c3</t>
  </si>
  <si>
    <t>VisuWall</t>
  </si>
  <si>
    <t>http://www.avisuwall.com</t>
  </si>
  <si>
    <t>44b7d8c2-5b9e-6455-84d7-215b259a13c2</t>
  </si>
  <si>
    <t>VISVA</t>
  </si>
  <si>
    <t>http://www.visva.com/</t>
  </si>
  <si>
    <t>02afaaf8-01d3-aa18-dfe3-810b985f30cb</t>
  </si>
  <si>
    <t>Visva-Bharati University</t>
  </si>
  <si>
    <t>http://www.visva-bharati.ac.in</t>
  </si>
  <si>
    <t>57b8f3ea-57c0-83e1-c760-ff4d0f45e2ee</t>
  </si>
  <si>
    <t>Visvesvaraya National Institute of Technology</t>
  </si>
  <si>
    <t>http://www.vnit.ac.in</t>
  </si>
  <si>
    <t>a2a198b2-79f1-1bc0-ef0b-be1b539b0335</t>
  </si>
  <si>
    <t>Visvesvaraya Technological University</t>
  </si>
  <si>
    <t>http://vtu.ac.in/</t>
  </si>
  <si>
    <t>797a8b07-74a4-0f51-d814-73415e7a888e</t>
  </si>
  <si>
    <t>Viswajyothi College Of Engineering Technology</t>
  </si>
  <si>
    <t>http://www.vjcet.ac.in/</t>
  </si>
  <si>
    <t>2548f728-0230-4d65-85e4-f558fa81bee1</t>
  </si>
  <si>
    <t>Viswas</t>
  </si>
  <si>
    <t>http://www.viswas.net</t>
  </si>
  <si>
    <t>42d2b370-623d-f5e8-8206-4814487fd381</t>
  </si>
  <si>
    <t>Visybl</t>
  </si>
  <si>
    <t>https://www.visybl.com/</t>
  </si>
  <si>
    <t>b7599038-934a-2045-926f-b70ca11938fa</t>
  </si>
  <si>
    <t>VISYON</t>
  </si>
  <si>
    <t>http://visyon360.com</t>
  </si>
  <si>
    <t>3f4555ac-d809-74cb-2b20-b33602079508</t>
  </si>
  <si>
    <t>http://www.visyon360.com</t>
  </si>
  <si>
    <t>3576d285-0f6a-624d-2805-07b9dc0a2f40</t>
  </si>
  <si>
    <t>Visyond</t>
  </si>
  <si>
    <t>http://visyond.com</t>
  </si>
  <si>
    <t>ce3916b5-188d-6f33-ebcf-617f2063e795</t>
  </si>
  <si>
    <t>Visys</t>
  </si>
  <si>
    <t>http://www.visysglobal.com</t>
  </si>
  <si>
    <t>b8f33906-224c-9737-6ed7-4d281c92e51b</t>
  </si>
  <si>
    <t>VIT</t>
  </si>
  <si>
    <t>http://join.vit.fitness</t>
  </si>
  <si>
    <t>50df1f2e-a5dc-d587-1743-f42b855f3d38</t>
  </si>
  <si>
    <t>Vit</t>
  </si>
  <si>
    <t>http://www.vit.edu.au/</t>
  </si>
  <si>
    <t>70a57e0f-f8e2-acbc-0ed3-905d128d9835</t>
  </si>
  <si>
    <t>http://www.vit.ac.in</t>
  </si>
  <si>
    <t>30c11efa-9422-4d90-340a-898026504138</t>
  </si>
  <si>
    <t>VIT Solutions</t>
  </si>
  <si>
    <t>http://www.vitsolutions24x7.com/</t>
  </si>
  <si>
    <t>af79a595-35d8-2b2e-439c-1cefd535f225</t>
  </si>
  <si>
    <t>VIT Technology Business Incubator</t>
  </si>
  <si>
    <t>http://www.vittbi.com</t>
  </si>
  <si>
    <t>3d607c6f-852f-e764-9d41-02ca87cfed3d</t>
  </si>
  <si>
    <t>VIT UNIVERSITY</t>
  </si>
  <si>
    <t>http://vituniversityadmission2017.tumblr.com</t>
  </si>
  <si>
    <t>95ab8baa-093a-c3a4-d943-df4a645f8aef</t>
  </si>
  <si>
    <t>Vita</t>
  </si>
  <si>
    <t>http://www.vitamedical.co</t>
  </si>
  <si>
    <t>02de5861-c085-9329-3879-b6b309bbfb2e</t>
  </si>
  <si>
    <t>Vita 34</t>
  </si>
  <si>
    <t>https://www.vita34.com</t>
  </si>
  <si>
    <t>d24cc593-e324-5361-7ed3-4d523de39101</t>
  </si>
  <si>
    <t>Vita Beans Neural Solutions</t>
  </si>
  <si>
    <t>http://vitabeans.com/</t>
  </si>
  <si>
    <t>348f7ecb-d3b0-2e46-8b72-7ffa38cb621d</t>
  </si>
  <si>
    <t>Vita Coco</t>
  </si>
  <si>
    <t>http://vitacoco.com</t>
  </si>
  <si>
    <t>c99c540b-f26d-ef64-5f72-ba2cab3f3e02</t>
  </si>
  <si>
    <t>Vita Data</t>
  </si>
  <si>
    <t>http://www.vitadat.ie</t>
  </si>
  <si>
    <t>6a1302dd-3f34-abe1-7f32-e29acb9773d9</t>
  </si>
  <si>
    <t>Vita Dental Houston</t>
  </si>
  <si>
    <t>http://www.vitadentalhouston.com</t>
  </si>
  <si>
    <t>ba92d6fe-eafc-ff2e-83f3-e0169ea89b20</t>
  </si>
  <si>
    <t>Vita Edu</t>
  </si>
  <si>
    <t>https://www.vitaedu.com/</t>
  </si>
  <si>
    <t>51a2877a-8bf2-fd50-fd68-9f5809110d61</t>
  </si>
  <si>
    <t>Vita Food Products</t>
  </si>
  <si>
    <t>http://www.vitafoodproducts.com/</t>
  </si>
  <si>
    <t>51b42a34-90e2-03ba-1abf-47e0e55f12f0</t>
  </si>
  <si>
    <t>Vita Group</t>
  </si>
  <si>
    <t>http://vitagroup.com.au</t>
  </si>
  <si>
    <t>6bad3a2a-c7aa-4b07-ad69-2d5dc46fa811</t>
  </si>
  <si>
    <t>http://www.thevitagroup.com/</t>
  </si>
  <si>
    <t>f86565d0-777b-fbf6-417f-850e078be98a</t>
  </si>
  <si>
    <t>Vita Healthcare Group</t>
  </si>
  <si>
    <t>http://www.vitahealthcaregroup.com/</t>
  </si>
  <si>
    <t>58c2aa53-c0d7-542f-ce62-569b4148de9e</t>
  </si>
  <si>
    <t>Vita Infinita</t>
  </si>
  <si>
    <t>http://vitainfinita.org/</t>
  </si>
  <si>
    <t>3afa6860-cf21-ef09-3ffa-6359819156fb</t>
  </si>
  <si>
    <t>Vita Medical Staffing</t>
  </si>
  <si>
    <t>http://vitamedicalstaffing.com/</t>
  </si>
  <si>
    <t>e11d4974-f02c-bd1c-000a-ea8f6dc92054</t>
  </si>
  <si>
    <t>VITA Mobile Systems</t>
  </si>
  <si>
    <t>http://www.vitamobilesystems.com/</t>
  </si>
  <si>
    <t>8bf84fe6-3227-df5c-b060-51d76a554b89</t>
  </si>
  <si>
    <t>Vita Mojo</t>
  </si>
  <si>
    <t>https://www.vitamojo.com/</t>
  </si>
  <si>
    <t>a8b4b6c5-c5b9-57c9-9dd8-1d89ff93be32</t>
  </si>
  <si>
    <t>Vita Natura Roman Skrzypczak</t>
  </si>
  <si>
    <t>http://www.sklepvita.pl</t>
  </si>
  <si>
    <t>00602c86-7055-0de2-511f-213f412e7303</t>
  </si>
  <si>
    <t>Vita Nonwovens</t>
  </si>
  <si>
    <t>http://vitanonwovens.com/</t>
  </si>
  <si>
    <t>4c39a63d-119b-d35f-6018-88bd5c6e0df7</t>
  </si>
  <si>
    <t>Vita Products</t>
  </si>
  <si>
    <t>http://vitaproducts.com</t>
  </si>
  <si>
    <t>ce3e3f3e-9d07-2d23-24d9-c5e81b916ba2</t>
  </si>
  <si>
    <t>Vita Sentry</t>
  </si>
  <si>
    <t>http://www.vitasentry.net/</t>
  </si>
  <si>
    <t>e757ffd9-adeb-c75c-f6ba-db0454f3d5cc</t>
  </si>
  <si>
    <t>Vita Sino Ltd</t>
  </si>
  <si>
    <t>http://www.vitasino.com/</t>
  </si>
  <si>
    <t>fcecd740-7eea-a8c1-7c05-175a2d2ddf09</t>
  </si>
  <si>
    <t>Vita Sound</t>
  </si>
  <si>
    <t>http://www.vitasound.com</t>
  </si>
  <si>
    <t>496a4b8a-ea2a-83c8-dcf3-70e648eb3fe6</t>
  </si>
  <si>
    <t>Vita Tech</t>
  </si>
  <si>
    <t>http://www.vita-tech.co.uk</t>
  </si>
  <si>
    <t>0a942980-79f7-4554-7c52-fa7cd777d8e1</t>
  </si>
  <si>
    <t>Vita.io</t>
  </si>
  <si>
    <t>http://www.vita.io</t>
  </si>
  <si>
    <t>0bdd7ba2-ec32-ae09-5fa1-3ae248c9d34e</t>
  </si>
  <si>
    <t>Vita.mn</t>
  </si>
  <si>
    <t>http://www.vita.mn</t>
  </si>
  <si>
    <t>1780e13d-4031-8cd5-440e-157f33e8fd36</t>
  </si>
  <si>
    <t>Vitabiotics</t>
  </si>
  <si>
    <t>https://www.vitabiotics.com/</t>
  </si>
  <si>
    <t>d98ed67b-90bc-0f41-3ade-4be5ec0e290e</t>
  </si>
  <si>
    <t>VitaBote</t>
  </si>
  <si>
    <t>http://www.vitabote.de</t>
  </si>
  <si>
    <t>0ac2facd-1613-0c2e-00d6-091bfafe0e05</t>
  </si>
  <si>
    <t>Vitabyte Inc</t>
  </si>
  <si>
    <t>http://www.vitabyte.com</t>
  </si>
  <si>
    <t>a790fd94-c517-e7d3-2eab-9f43ec78672c</t>
  </si>
  <si>
    <t>VITAC</t>
  </si>
  <si>
    <t>http://www.vitac.com</t>
  </si>
  <si>
    <t>55db16a8-e794-82ce-b3d6-8870e3659935</t>
  </si>
  <si>
    <t>Vitac Corporation</t>
  </si>
  <si>
    <t>http://www.vitac.com/</t>
  </si>
  <si>
    <t>2d18ebb3-9812-2d18-3737-5c89c2a5898c</t>
  </si>
  <si>
    <t>VitaCig</t>
  </si>
  <si>
    <t>http://www.vitacig.org</t>
  </si>
  <si>
    <t>3efa2d55-9909-c814-3b1f-ab3fdb9f4a16</t>
  </si>
  <si>
    <t>VitaClay Chef</t>
  </si>
  <si>
    <t>http://vitaclaychef.com</t>
  </si>
  <si>
    <t>f77d845b-a9de-c897-4fc7-be10afd59183</t>
  </si>
  <si>
    <t>http://vitaclaychef.com/</t>
  </si>
  <si>
    <t>ff19574e-7cc9-d112-4982-9ea586f4111b</t>
  </si>
  <si>
    <t>VitaCleanse</t>
  </si>
  <si>
    <t>https://www.vitacleansebox.com/</t>
  </si>
  <si>
    <t>ee40ff10-da77-619b-2318-aca39fb77785</t>
  </si>
  <si>
    <t>VitaClick</t>
  </si>
  <si>
    <t>http://vitaclick.com</t>
  </si>
  <si>
    <t>d82ed4cd-280f-a9d9-bd9b-14000700989c</t>
  </si>
  <si>
    <t>Vitacordia</t>
  </si>
  <si>
    <t>http://www.vitacordia.com</t>
  </si>
  <si>
    <t>0a9f7741-65d2-303a-49ff-ed18e5401ad1</t>
  </si>
  <si>
    <t>Vitacost</t>
  </si>
  <si>
    <t>6d111d51-6ae5-7cf4-166a-dfc9d0c44088</t>
  </si>
  <si>
    <t>VitaDigest</t>
  </si>
  <si>
    <t>http://vitadigest.com</t>
  </si>
  <si>
    <t>43d857ad-f961-886b-0354-83a1427771d8</t>
  </si>
  <si>
    <t>Vitae Industries</t>
  </si>
  <si>
    <t>https://www.vitaeindustries.com/</t>
  </si>
  <si>
    <t>a542e894-61b1-bc33-3619-b3c2cc5cca06</t>
  </si>
  <si>
    <t>Vitae Pharmaceuticals</t>
  </si>
  <si>
    <t>http://www.vitaepharma.com</t>
  </si>
  <si>
    <t>c15281c4-cc85-5456-0b3c-197f89a9d187</t>
  </si>
  <si>
    <t>Vitae Plants</t>
  </si>
  <si>
    <t>http://www.plantrental.com.sg/</t>
  </si>
  <si>
    <t>9ecaee3e-1f0c-3152-2b5b-33740d41675e</t>
  </si>
  <si>
    <t>Vitaeris</t>
  </si>
  <si>
    <t>http://www.vitaerisbio.com/</t>
  </si>
  <si>
    <t>ef83b2f7-99e5-9d4b-187b-d30f23b57c24</t>
  </si>
  <si>
    <t>Vitafive</t>
  </si>
  <si>
    <t>http://www.vitafive.com/</t>
  </si>
  <si>
    <t>3cea12b4-9d03-dde7-466e-2ebd4cc3dcc6</t>
  </si>
  <si>
    <t>VitAG Corporation</t>
  </si>
  <si>
    <t>http://www.vitagcorp.com/</t>
  </si>
  <si>
    <t>7f01102c-9308-f2d1-b77f-b6261b4bf794</t>
  </si>
  <si>
    <t>Vitage Systems</t>
  </si>
  <si>
    <t>http://www.vitage.com</t>
  </si>
  <si>
    <t>c05ca104-1955-01ad-29e8-2d5a678bbb44</t>
  </si>
  <si>
    <t>Vitagene</t>
  </si>
  <si>
    <t>https://vitagene.com/</t>
  </si>
  <si>
    <t>b549abf6-ae9b-5430-d7e4-fbeb174b758c</t>
  </si>
  <si>
    <t>Vitagora</t>
  </si>
  <si>
    <t>http://www.vitagora.com/en</t>
  </si>
  <si>
    <t>58cbfb29-9ad7-8708-de78-66b715c5f713</t>
  </si>
  <si>
    <t>Vitakem</t>
  </si>
  <si>
    <t>http://vitakem.com</t>
  </si>
  <si>
    <t>2dc87516-c688-043b-a47a-352071e522ad</t>
  </si>
  <si>
    <t>Vital Access</t>
  </si>
  <si>
    <t>http://www.vital-access.com</t>
  </si>
  <si>
    <t>e4352596-6cab-e3b1-7b8c-d8d5f390c39d</t>
  </si>
  <si>
    <t>Vital Acts</t>
  </si>
  <si>
    <t>http://simplymobi.com</t>
  </si>
  <si>
    <t>f7a9b5d4-ac84-330f-1460-4b399bac3df9</t>
  </si>
  <si>
    <t>Vital AI</t>
  </si>
  <si>
    <t>http://vital.ai</t>
  </si>
  <si>
    <t>c177215b-2d4c-2b71-7b0b-1fe9d1605cc4</t>
  </si>
  <si>
    <t>Vital Analytics</t>
  </si>
  <si>
    <t>http://www.vitalanalytics.in</t>
  </si>
  <si>
    <t>f686f4e7-32d2-efa6-9cc0-4ea3639f4fd3</t>
  </si>
  <si>
    <t>Vital Art and Science</t>
  </si>
  <si>
    <t>http://myvisiontrack.com</t>
  </si>
  <si>
    <t>adb6ded9-59da-c34f-fd16-fbcc0739c811</t>
  </si>
  <si>
    <t>Vital Axiom</t>
  </si>
  <si>
    <t>http://www.vitalaxiom.com</t>
  </si>
  <si>
    <t>e0b3d054-f93e-59e0-da7e-2d4208e57c6d</t>
  </si>
  <si>
    <t>Vital Benefits</t>
  </si>
  <si>
    <t>http://www.vitalbenefitsinc.com/</t>
  </si>
  <si>
    <t>52f4951d-47d8-302a-c8ca-ace3e9bd7b95</t>
  </si>
  <si>
    <t>VITAL BGS</t>
  </si>
  <si>
    <t>http://www.vitalbgs.com</t>
  </si>
  <si>
    <t>a6af6d1d-6113-5a83-874e-a82458adb3c2</t>
  </si>
  <si>
    <t>Vital Capital</t>
  </si>
  <si>
    <t>http://www.vital-capital.com</t>
  </si>
  <si>
    <t>85f2a731-053a-6567-6efc-21b223d04b2a</t>
  </si>
  <si>
    <t>Vital Concept Ltd</t>
  </si>
  <si>
    <t>http://www.vitalconcept.co.uk</t>
  </si>
  <si>
    <t>c3f5bf4c-d63f-f277-6f26-f14d9f047e86</t>
  </si>
  <si>
    <t>Vital Concept Print</t>
  </si>
  <si>
    <t>https://www.vitalconceptprint.co.uk/</t>
  </si>
  <si>
    <t>b6f9e82b-40b9-2e2c-fc78-b2a37825809a</t>
  </si>
  <si>
    <t>Vital Consult</t>
  </si>
  <si>
    <t>https://www.vitalconsult.co.za/c</t>
  </si>
  <si>
    <t>e6b2d39d-2cd4-9f4a-42cd-79d9ce90a205</t>
  </si>
  <si>
    <t>Vital Digital Global</t>
  </si>
  <si>
    <t>http://vitaldigitalglobal.com/en/index.html</t>
  </si>
  <si>
    <t>45b556a7-2d79-115c-5644-eedc51bc0186</t>
  </si>
  <si>
    <t>Vital Energi</t>
  </si>
  <si>
    <t>http://www.vitalenergi.co.uk</t>
  </si>
  <si>
    <t>31b6d9fc-9ae3-4c22-67f0-cf4c7fbb4602</t>
  </si>
  <si>
    <t>Vital Enterprises</t>
  </si>
  <si>
    <t>https://www.vital.enterprises</t>
  </si>
  <si>
    <t>3b39a701-f16e-4a27-3c9d-c60be8f100f5</t>
  </si>
  <si>
    <t>Vital Farms</t>
  </si>
  <si>
    <t>http://vitalfarms.com/</t>
  </si>
  <si>
    <t>b84737eb-f36e-98ea-b519-d13094f9e96c</t>
  </si>
  <si>
    <t>Vital Findings</t>
  </si>
  <si>
    <t>http://vitalfindings.com</t>
  </si>
  <si>
    <t>c022e374-10c3-4524-6bb9-289caf2311b1</t>
  </si>
  <si>
    <t>Vital Garden Supply</t>
  </si>
  <si>
    <t>http://vitallandscaping.com</t>
  </si>
  <si>
    <t>152dfb74-1054-e403-1a9b-398827ce4692</t>
  </si>
  <si>
    <t>Vital Health Data Solutions</t>
  </si>
  <si>
    <t>http://vitalhealthdatasolutions.com</t>
  </si>
  <si>
    <t>f643bcd2-f887-75e5-60e6-0cc85c044b7b</t>
  </si>
  <si>
    <t>Vital Health Foods (Pty) Ltd.</t>
  </si>
  <si>
    <t>https://www.vital.co.za/</t>
  </si>
  <si>
    <t>68637768-bbfc-ffd7-448f-0ca6d1ad7264</t>
  </si>
  <si>
    <t>Vital Herd Inc</t>
  </si>
  <si>
    <t>http://www.vitalherd.com/</t>
  </si>
  <si>
    <t>e43b8f30-3baa-daf8-ddbf-da008aad45f1</t>
  </si>
  <si>
    <t>Vital Hint Korea</t>
  </si>
  <si>
    <t>http://vitalhint.com</t>
  </si>
  <si>
    <t>51a79e53-f08b-958e-08b1-ce59e3d6d2e2</t>
  </si>
  <si>
    <t>Vital Imagery Ltd.</t>
  </si>
  <si>
    <t>http://www.vitalimagery.com/</t>
  </si>
  <si>
    <t>a76c6f0f-8f8e-6ae3-7374-92aaf790a1ba</t>
  </si>
  <si>
    <t>Vital Images</t>
  </si>
  <si>
    <t>http://www.vitalimages.com/</t>
  </si>
  <si>
    <t>2711f939-6528-a497-871e-7deba338caef</t>
  </si>
  <si>
    <t>Vital Imaging</t>
  </si>
  <si>
    <t>http://www.vitalimaging.com</t>
  </si>
  <si>
    <t>6b76399d-ae5c-ed07-be4c-f7413972877e</t>
  </si>
  <si>
    <t>Vital Ingredient</t>
  </si>
  <si>
    <t>http://www.vitalingredient.co.uk</t>
  </si>
  <si>
    <t>07a95c90-d63a-9953-5247-d90ac932ca11</t>
  </si>
  <si>
    <t>Vital Insights Inc.</t>
  </si>
  <si>
    <t>http://www.vitalinsights.com</t>
  </si>
  <si>
    <t>826dff1b-bd25-fb8d-d185-d1a4cda3c6de</t>
  </si>
  <si>
    <t>Vital Juice Newsletter</t>
  </si>
  <si>
    <t>http://www.vitaljuice.com/</t>
  </si>
  <si>
    <t>f26df76e-b37d-d778-56a7-25fc25fa2429</t>
  </si>
  <si>
    <t>Vital Labs</t>
  </si>
  <si>
    <t>http://www.vitallabsinc.com</t>
  </si>
  <si>
    <t>620c03a9-b9c3-5fa5-020d-f1023aa263b0</t>
  </si>
  <si>
    <t>Vital Labs, Inc.</t>
  </si>
  <si>
    <t>http://vitallabs.co</t>
  </si>
  <si>
    <t>f78509c0-f2b9-8a39-afeb-10368a69d9d2</t>
  </si>
  <si>
    <t>Vital Link Group Ltd</t>
  </si>
  <si>
    <t>http://www.vitallinkcorp.com</t>
  </si>
  <si>
    <t>80de8f4c-6261-e243-8dde-ea4a7842cc01</t>
  </si>
  <si>
    <t>Vital LLC</t>
  </si>
  <si>
    <t>http://www.vitalcv.com</t>
  </si>
  <si>
    <t>65b8f474-3049-0dd1-669c-3d07af4e6d69</t>
  </si>
  <si>
    <t>Vital Management Solutions</t>
  </si>
  <si>
    <t>http://www.vitalmanagementinc.com/</t>
  </si>
  <si>
    <t>76e72d11-632c-f270-5472-a38a43816e5d</t>
  </si>
  <si>
    <t>Vital Media</t>
  </si>
  <si>
    <t>http://vitalmedia.ca/</t>
  </si>
  <si>
    <t>cede4337-f900-f9d7-e7f6-e86614ed1e92</t>
  </si>
  <si>
    <t>http://vitalmedia.com/</t>
  </si>
  <si>
    <t>78d2ba71-d211-9e83-7e87-6bf600bc0dfe</t>
  </si>
  <si>
    <t>Vital Media Network</t>
  </si>
  <si>
    <t>http://www.vitalmedianet.com</t>
  </si>
  <si>
    <t>7004ee23-78f8-1c7e-37c7-c67b7e0b6727</t>
  </si>
  <si>
    <t>Vital Metrix</t>
  </si>
  <si>
    <t>http://www.vital-metrix.com/</t>
  </si>
  <si>
    <t>3adfbba6-d5c8-ad43-6fd4-cc3eb3086460</t>
  </si>
  <si>
    <t>Vital Network Services, Inc</t>
  </si>
  <si>
    <t>http://www.vital-ns.com</t>
  </si>
  <si>
    <t>2cc45478-9558-255d-4bb4-3a64a1f5fe99</t>
  </si>
  <si>
    <t>Vital Networks</t>
  </si>
  <si>
    <t>http://vitalnetworks.com</t>
  </si>
  <si>
    <t>11000c0b-a8ac-d302-8204-b59048de15d6</t>
  </si>
  <si>
    <t>Vital Nutra</t>
  </si>
  <si>
    <t>http://www.healthcarebooster.com/vital-nutra/</t>
  </si>
  <si>
    <t>bdac6a73-8463-fd38-811c-5b021e2753ad</t>
  </si>
  <si>
    <t>Vital Performance</t>
  </si>
  <si>
    <t>http://www.vitalperformance.com</t>
  </si>
  <si>
    <t>f09f6940-9690-c7c3-876c-c3ede6dd2130</t>
  </si>
  <si>
    <t>Vital Products</t>
  </si>
  <si>
    <t>http://www.vitalproductsplc.com/</t>
  </si>
  <si>
    <t>d4cb6e64-dc52-61be-79fd-9006586813ad</t>
  </si>
  <si>
    <t>Vital Proteins</t>
  </si>
  <si>
    <t>http://www.vitalproteins.com/</t>
  </si>
  <si>
    <t>de3981bb-e196-ebbb-9635-f256cb700f6b</t>
  </si>
  <si>
    <t>Vital Records Control</t>
  </si>
  <si>
    <t>http://vitalrecordscontrol.com/</t>
  </si>
  <si>
    <t>a6c20d42-f8da-3e81-9e49-2557c328542f</t>
  </si>
  <si>
    <t>Vital Renewable Energy Company</t>
  </si>
  <si>
    <t>http://www.vrec.com.br</t>
  </si>
  <si>
    <t>b4bf1a56-47ff-37a4-b58c-e56720560d73</t>
  </si>
  <si>
    <t>Vital Research</t>
  </si>
  <si>
    <t>https://vitalresearch.com</t>
  </si>
  <si>
    <t>dbfc7d0e-6566-f466-b177-96717ead0da8</t>
  </si>
  <si>
    <t>Vital Restoration</t>
  </si>
  <si>
    <t>http://restoration-911.com</t>
  </si>
  <si>
    <t>db5226c9-b664-38c9-f218-971c6d8b55f0</t>
  </si>
  <si>
    <t>Vital Sauna</t>
  </si>
  <si>
    <t>http://vitalsauna.nl/</t>
  </si>
  <si>
    <t>78cdef7c-4524-5cf9-da24-0031f881fa74</t>
  </si>
  <si>
    <t>Vital Score Health</t>
  </si>
  <si>
    <t>http://www.vitalscorehealth.com</t>
  </si>
  <si>
    <t>4aee9da8-2ea4-9287-3ba4-c37eb5bc1786</t>
  </si>
  <si>
    <t>Vital Sensors</t>
  </si>
  <si>
    <t>http://www.vitalsensorstech.com</t>
  </si>
  <si>
    <t>1bef5464-bf4c-a4d7-37e1-7c31bab454fc</t>
  </si>
  <si>
    <t>Vital Smith</t>
  </si>
  <si>
    <t>http://vitalsmith.com</t>
  </si>
  <si>
    <t>9332d286-6338-195f-84cd-03d35d1a933d</t>
  </si>
  <si>
    <t>VITAL SPARK Software Solutions</t>
  </si>
  <si>
    <t>http://www.vitalspark.co.in</t>
  </si>
  <si>
    <t>a3b34886-abf4-9845-0153-ae8e1d75a1f9</t>
  </si>
  <si>
    <t>Vital Support Systems</t>
  </si>
  <si>
    <t>http://www.vitalsupport.com</t>
  </si>
  <si>
    <t>87a1bb26-bd2e-daf8-1e64-31c5c5375822</t>
  </si>
  <si>
    <t>Vital Synapse</t>
  </si>
  <si>
    <t>http://www.vitalsynapse.com/</t>
  </si>
  <si>
    <t>d90b90c3-d5a0-283e-2939-a7748265abfb</t>
  </si>
  <si>
    <t>Vital Systems</t>
  </si>
  <si>
    <t>http://vitalsystemsca.com</t>
  </si>
  <si>
    <t>1c66d905-3461-7610-df24-33f7a2db590f</t>
  </si>
  <si>
    <t>Vital Therapies</t>
  </si>
  <si>
    <t>http://www.vitaltherapies.com</t>
  </si>
  <si>
    <t>1c233724-0cfc-4a35-39c9-6c4e54637d89</t>
  </si>
  <si>
    <t>Vital Training Solutions</t>
  </si>
  <si>
    <t>http://www.vital.edu.au/</t>
  </si>
  <si>
    <t>29b94513-1cf0-be04-7f89-e54e100297a2</t>
  </si>
  <si>
    <t>Vital Urgent Care, INC.</t>
  </si>
  <si>
    <t>http://www.vitalurgentcare.com/</t>
  </si>
  <si>
    <t>61a22b6a-52ea-0bd6-a417-1d0e43bcf68e</t>
  </si>
  <si>
    <t>Vital Vacation Yacht Charters</t>
  </si>
  <si>
    <t>http://www.vitalvacations.com</t>
  </si>
  <si>
    <t>15582a8c-32c8-dfa5-9458-5ed71f7d5fd2</t>
  </si>
  <si>
    <t>Vital Venture Capital</t>
  </si>
  <si>
    <t>http://www.vitalvc.com</t>
  </si>
  <si>
    <t>8a09a6c7-e861-9944-f9ea-fdc8b358a3ed</t>
  </si>
  <si>
    <t>Vital Vio</t>
  </si>
  <si>
    <t>http://vitalvio.com</t>
  </si>
  <si>
    <t>66e70d8f-1e87-25f1-369d-ce4a4507ad30</t>
  </si>
  <si>
    <t>Vital Voice &amp; Data</t>
  </si>
  <si>
    <t>http://www.vitalvoiceanddata.com</t>
  </si>
  <si>
    <t>ca2afff1-da55-7c29-443e-cd7740740535</t>
  </si>
  <si>
    <t>Vital Voices Global Partnership</t>
  </si>
  <si>
    <t>http://www.vitalvoices.org/</t>
  </si>
  <si>
    <t>cb2ea460-ae65-a083-c867-b5e637b6672e</t>
  </si>
  <si>
    <t>Vital Wave</t>
  </si>
  <si>
    <t>http://vitalwave.com/</t>
  </si>
  <si>
    <t>6f0beeff-7f63-0757-a8e3-7171dbf04a8b</t>
  </si>
  <si>
    <t>Vital Wealth</t>
  </si>
  <si>
    <t>http://www.vitalwealth.co.za</t>
  </si>
  <si>
    <t>299b8ebe-4d09-fd7f-f434-f617d997750d</t>
  </si>
  <si>
    <t>Vital Wifi</t>
  </si>
  <si>
    <t>http://www.vitalwifi.com</t>
  </si>
  <si>
    <t>5bc4af6c-aacd-32ee-e142-a09425d3c3ac</t>
  </si>
  <si>
    <t>Vitalabs</t>
  </si>
  <si>
    <t>https://www.vitalabs.com/</t>
  </si>
  <si>
    <t>5cd41b80-af4b-b76f-b469-3f402f8be5ec</t>
  </si>
  <si>
    <t>Vitalacy</t>
  </si>
  <si>
    <t>http://vitalacy.com/</t>
  </si>
  <si>
    <t>1ac6ea4c-d684-28c1-eecf-f11e965bf850</t>
  </si>
  <si>
    <t>VitalAire S.A</t>
  </si>
  <si>
    <t>https://www.vitalaire.co.za/</t>
  </si>
  <si>
    <t>63b957d4-354f-53af-83f4-af36fd7d1815</t>
  </si>
  <si>
    <t>Vitalait</t>
  </si>
  <si>
    <t>http://www.vitalait.net/</t>
  </si>
  <si>
    <t>543ce264-e4e8-7c8c-3a43-e482c0712c84</t>
  </si>
  <si>
    <t>VitalAlly, Inc</t>
  </si>
  <si>
    <t>http://www.vitalally.com/</t>
  </si>
  <si>
    <t>333efa60-b9e8-9d1e-5a45-31f40def7fad</t>
  </si>
  <si>
    <t>Vitalbox</t>
  </si>
  <si>
    <t>http://www.docgie.com</t>
  </si>
  <si>
    <t>66e1f48b-f267-0c73-1a97-00c316fa1573</t>
  </si>
  <si>
    <t>VitalBriefing</t>
  </si>
  <si>
    <t>http://www.vitalbriefing.com</t>
  </si>
  <si>
    <t>b0f4d469-617b-ffc6-12c4-fa9fe6c8dcac</t>
  </si>
  <si>
    <t>Vitalchain</t>
  </si>
  <si>
    <t>http://www.vitalchain.com</t>
  </si>
  <si>
    <t>3b0a83af-0a69-bf94-2acc-7c6c390cad6a</t>
  </si>
  <si>
    <t>vitalclip</t>
  </si>
  <si>
    <t>http://vitalclip.com</t>
  </si>
  <si>
    <t>791ad0b5-8aef-a29d-dbe8-a376aef1e2a7</t>
  </si>
  <si>
    <t>VitalConnect</t>
  </si>
  <si>
    <t>http://vitalconnect.com</t>
  </si>
  <si>
    <t>0e42bd92-c18f-74d8-2d22-542d617b3b97</t>
  </si>
  <si>
    <t>Vitaldent</t>
  </si>
  <si>
    <t>http://vitaldent.com</t>
  </si>
  <si>
    <t>7a6cf0a3-215d-2454-57a4-f5ca804877b9</t>
  </si>
  <si>
    <t>Vitale Barberis Canonico</t>
  </si>
  <si>
    <t>https://www.vitalebarberiscanonico.it</t>
  </si>
  <si>
    <t>85dab58d-e581-1b53-1e80-463d6f647a87</t>
  </si>
  <si>
    <t>Vitalea Science</t>
  </si>
  <si>
    <t>http://www.vitaleascience.com</t>
  </si>
  <si>
    <t>e705e222-ab63-163e-776c-3d7880445730</t>
  </si>
  <si>
    <t>VitaLeads</t>
  </si>
  <si>
    <t>http://vitaleads.com</t>
  </si>
  <si>
    <t>19d0d4f0-9bc0-0a4e-c2d6-c2f38574340f</t>
  </si>
  <si>
    <t>Vitalex eHealh</t>
  </si>
  <si>
    <t>http://vitalex.es/</t>
  </si>
  <si>
    <t>551930e4-b543-b278-1c2f-4ceb3a8a86e8</t>
  </si>
  <si>
    <t>VitalFew</t>
  </si>
  <si>
    <t>http://www.vitalfew.io</t>
  </si>
  <si>
    <t>82226c9c-2959-ef17-0f73-4a0065849248</t>
  </si>
  <si>
    <t>VitalFields</t>
  </si>
  <si>
    <t>http://vitalfields.com</t>
  </si>
  <si>
    <t>ed078ec9-024e-dd38-f680-562c7cf61a0b</t>
  </si>
  <si>
    <t>VitalGeek</t>
  </si>
  <si>
    <t>http://www.vitalgeek.com</t>
  </si>
  <si>
    <t>be2d0918-9738-b33d-8639-e064ad9e6558</t>
  </si>
  <si>
    <t>VitalHealth Software USA</t>
  </si>
  <si>
    <t>http://www.vitalhealthsoftware.com</t>
  </si>
  <si>
    <t>adc6bf6e-96c9-3968-82b4-c733c994c391</t>
  </si>
  <si>
    <t>VitalHub</t>
  </si>
  <si>
    <t>http://www.vitalhub.com</t>
  </si>
  <si>
    <t>4212457b-b5a9-2a14-9392-a98ec4796480</t>
  </si>
  <si>
    <t>VITALI Wear</t>
  </si>
  <si>
    <t>https://vitaliwear.com/</t>
  </si>
  <si>
    <t>f15310ff-84e7-b8b7-0f84-c652761ac852</t>
  </si>
  <si>
    <t>Vitali Wear</t>
  </si>
  <si>
    <t>http://www.vitaliwear.com</t>
  </si>
  <si>
    <t>922de746-2886-e8f6-5e9e-60a35e368e06</t>
  </si>
  <si>
    <t>Vitalia</t>
  </si>
  <si>
    <t>http://www.groupe-vitalia.com/</t>
  </si>
  <si>
    <t>6b6311e1-b2c2-4df3-c994-8030064170e0</t>
  </si>
  <si>
    <t>Vitaliator</t>
  </si>
  <si>
    <t>https://www.vitaliator.com/</t>
  </si>
  <si>
    <t>2c9ec905-e325-802c-d39b-ce6f8272dbdd</t>
  </si>
  <si>
    <t>Vitalicious</t>
  </si>
  <si>
    <t>http://www.vitalicious.com/</t>
  </si>
  <si>
    <t>f5ce699f-1737-9bfd-d9f3-40feb0958f4c</t>
  </si>
  <si>
    <t>Vitalidi</t>
  </si>
  <si>
    <t>http://vitalidi.com/</t>
  </si>
  <si>
    <t>76590714-d46a-f991-8d86-002c0228b0ce</t>
  </si>
  <si>
    <t>Vitalight LAB</t>
  </si>
  <si>
    <t>http://vitalightlab.com/</t>
  </si>
  <si>
    <t>ed371275-9f87-2f45-e660-d48b55a22e4c</t>
  </si>
  <si>
    <t>Vitalink Communications</t>
  </si>
  <si>
    <t>http://www.vitalinkweb.com</t>
  </si>
  <si>
    <t>18d6ef5e-a0d7-637a-3e79-a220eec273fb</t>
  </si>
  <si>
    <t>Vitalist</t>
  </si>
  <si>
    <t>http://www.vitalist.com</t>
  </si>
  <si>
    <t>7f53f64a-1de0-d6fb-0fbe-10d76108d5ff</t>
  </si>
  <si>
    <t>VITALITE GROUP</t>
  </si>
  <si>
    <t>http://www.vitalitegroup.com/</t>
  </si>
  <si>
    <t>ab05de38-6995-84f8-0fe6-2b1daf509cb4</t>
  </si>
  <si>
    <t>Vitalitec International</t>
  </si>
  <si>
    <t>http://www.vitalitecusa.com</t>
  </si>
  <si>
    <t>be4e269f-862a-87d1-f7d9-c0005786af23</t>
  </si>
  <si>
    <t>Vitalitix</t>
  </si>
  <si>
    <t>http://www.vitailitix.com</t>
  </si>
  <si>
    <t>74f4cdda-1112-5639-3aac-8a77035fbcc3</t>
  </si>
  <si>
    <t>Vitality</t>
  </si>
  <si>
    <t>http://www.vitality.net</t>
  </si>
  <si>
    <t>d574bfb5-51b6-85fd-f9bc-0e03f1baf972</t>
  </si>
  <si>
    <t>https://www.vitality.co.uk</t>
  </si>
  <si>
    <t>cf34a446-d684-5d32-a77a-fed4252fced2</t>
  </si>
  <si>
    <t>Vitality 4 Life</t>
  </si>
  <si>
    <t>http://www.vitality4life.com/</t>
  </si>
  <si>
    <t>240223db-aeea-a05f-4deb-80465ec076b2</t>
  </si>
  <si>
    <t>Vitality by Design</t>
  </si>
  <si>
    <t>http://www.vitalitybydesign.in/</t>
  </si>
  <si>
    <t>6325a4e0-ae30-69f2-858d-6c620d291eb8</t>
  </si>
  <si>
    <t>Vitality College of Healing Arts</t>
  </si>
  <si>
    <t>http://www.lifelongholistics.com</t>
  </si>
  <si>
    <t>44340dba-66e9-619c-8f02-6278a37845cb</t>
  </si>
  <si>
    <t>Vitality Group</t>
  </si>
  <si>
    <t>http://www.thevitalitygroup.com/</t>
  </si>
  <si>
    <t>0756751f-1436-214a-9944-70cc1ab97a90</t>
  </si>
  <si>
    <t>Vitality Media</t>
  </si>
  <si>
    <t>http://www.vitalitymedia.com</t>
  </si>
  <si>
    <t>662e92a4-153c-f1f5-a418-4c69da074725</t>
  </si>
  <si>
    <t>Vitality NW Natural Medicine Clinic</t>
  </si>
  <si>
    <t>http://vitalitynw.com</t>
  </si>
  <si>
    <t>031a631a-2e13-a6a9-c832-6b62fb8a20d4</t>
  </si>
  <si>
    <t>Vitality Tea</t>
  </si>
  <si>
    <t>https://vitalitytea.com/</t>
  </si>
  <si>
    <t>c70b4023-ce9b-ef41-9573-a53199d3318e</t>
  </si>
  <si>
    <t>vitalityDNA</t>
  </si>
  <si>
    <t>http://vitalitydna.com</t>
  </si>
  <si>
    <t>cde01354-fd16-b4e3-91e5-5a8540df0451</t>
  </si>
  <si>
    <t>Vitalize Medical Center</t>
  </si>
  <si>
    <t>http://www.vitalizemedicalcenter.com</t>
  </si>
  <si>
    <t>78a09776-c0dc-d95e-873a-24376b1c965c</t>
  </si>
  <si>
    <t>VitalLock</t>
  </si>
  <si>
    <t>http://vitallock.com</t>
  </si>
  <si>
    <t>209dccb2-911f-408d-8c6f-1bb45f17bb75</t>
  </si>
  <si>
    <t>VitalMedicals (Now Vital Enterprises)</t>
  </si>
  <si>
    <t>f5063ad2-d417-7c17-ce18-469e788a6e24</t>
  </si>
  <si>
    <t>VitalMedix</t>
  </si>
  <si>
    <t>http://www.vitalmedix.com</t>
  </si>
  <si>
    <t>5d08e6bc-0454-6a14-24b5-8db683262f34</t>
  </si>
  <si>
    <t>Vitalmetrics</t>
  </si>
  <si>
    <t>http://www.vitalmetricsgroup.com</t>
  </si>
  <si>
    <t>289edd64-a33c-ecd0-11af-a6002700223c</t>
  </si>
  <si>
    <t>VitalMobile</t>
  </si>
  <si>
    <t>http://www.vitalmobile.eu/</t>
  </si>
  <si>
    <t>a9d0dce7-5fb4-ce84-f8a8-057bb63ce8fd</t>
  </si>
  <si>
    <t>Vitalnotes, Inc.</t>
  </si>
  <si>
    <t>http://www.vitalnotes.com</t>
  </si>
  <si>
    <t>bbabbef1-1727-39b5-f514-4dc4738f3613</t>
  </si>
  <si>
    <t>Vitalograph</t>
  </si>
  <si>
    <t>https://vitalograph.co.uk</t>
  </si>
  <si>
    <t>9c77afbe-c2e0-855d-46a4-068c73654d14</t>
  </si>
  <si>
    <t>VitalPeak XT</t>
  </si>
  <si>
    <t>http://testosteroneboostclassi.com/vitalpeak-xt/</t>
  </si>
  <si>
    <t>e8bcfa38-454a-129d-d650-aacc306b32fd</t>
  </si>
  <si>
    <t>Vitals</t>
  </si>
  <si>
    <t>http://www.vitals.com</t>
  </si>
  <si>
    <t>f3a7f80b-5229-5987-4756-fcaa024dfe9a</t>
  </si>
  <si>
    <t>VitalSigns Software</t>
  </si>
  <si>
    <t>http://vitalsignssoftware.com</t>
  </si>
  <si>
    <t>91508260-9eeb-0499-24dd-fa1c4e607ba2</t>
  </si>
  <si>
    <t>VitalSmarts</t>
  </si>
  <si>
    <t>https://www.vitalsmarts.com/</t>
  </si>
  <si>
    <t>683d8d92-b552-262e-9d3b-634855424e81</t>
  </si>
  <si>
    <t>VitalSource Technologies</t>
  </si>
  <si>
    <t>https://www.vitalsource.com/about</t>
  </si>
  <si>
    <t>7d55a692-a054-f8d0-eab4-fc10ebf1af11</t>
  </si>
  <si>
    <t>Vitalstream</t>
  </si>
  <si>
    <t>http://www.vitalstream.com</t>
  </si>
  <si>
    <t>2659b5fc-90d8-62c9-dd2a-f639dae7b7f6</t>
  </si>
  <si>
    <t>VitalTalk</t>
  </si>
  <si>
    <t>http://vitaltalk.blogspot.in/</t>
  </si>
  <si>
    <t>a8198b8a-fa30-5ce6-9754-343504e7f7af</t>
  </si>
  <si>
    <t>VitalTrax</t>
  </si>
  <si>
    <t>http://www.vitaltrax.com</t>
  </si>
  <si>
    <t>561c798b-c8ba-547d-65ba-50621c3eadbe</t>
  </si>
  <si>
    <t>http://www.vitaltrax.net</t>
  </si>
  <si>
    <t>19b0f7c9-20b6-2347-3c4e-aea59231bac8</t>
  </si>
  <si>
    <t>Vitalus Nutrition</t>
  </si>
  <si>
    <t>http://vitalus.com/</t>
  </si>
  <si>
    <t>7d7f28f5-b0da-ec20-3fe2-e3db25cad361</t>
  </si>
  <si>
    <t>VitalWorks - Medical Division</t>
  </si>
  <si>
    <t>http://www.vitalwork.com</t>
  </si>
  <si>
    <t>c4307fce-a69d-c61e-bb3a-4e7cea174257</t>
  </si>
  <si>
    <t>Vitaly inc.</t>
  </si>
  <si>
    <t>https://vitaly-cloud.com/</t>
  </si>
  <si>
    <t>637194f5-d2dd-da12-853d-72ca3b15247d</t>
  </si>
  <si>
    <t>Vitalyst</t>
  </si>
  <si>
    <t>http://www.vitalyst.com</t>
  </si>
  <si>
    <t>271262fa-d149-2675-6216-f49315484e70</t>
  </si>
  <si>
    <t>Vitalyte</t>
  </si>
  <si>
    <t>http://www.vitalyte.com/</t>
  </si>
  <si>
    <t>51fbfc51-b477-db82-2c4f-4571649e854c</t>
  </si>
  <si>
    <t>Vitam</t>
  </si>
  <si>
    <t>http://vitam.dk/</t>
  </si>
  <si>
    <t>1be54a9f-6cb0-12e3-b337-8df6fa6024aa</t>
  </si>
  <si>
    <t>Vitamap Software Solutions</t>
  </si>
  <si>
    <t>http://www.vitamap.com</t>
  </si>
  <si>
    <t>3017f2e4-c098-b534-39ee-66112f5c7b96</t>
  </si>
  <si>
    <t>Vitamatics</t>
  </si>
  <si>
    <t>http://vitamatics.com/</t>
  </si>
  <si>
    <t>ee85d72c-f7f3-b724-7971-515e4e06026a</t>
  </si>
  <si>
    <t>VitaMe</t>
  </si>
  <si>
    <t>http://vitame.com</t>
  </si>
  <si>
    <t>f244a018-c655-717a-5da7-54f86c4842a7</t>
  </si>
  <si>
    <t>Vitamean</t>
  </si>
  <si>
    <t>http://vitamean.fr/</t>
  </si>
  <si>
    <t>94cc25a1-a454-05f6-e723-b048981cf39f</t>
  </si>
  <si>
    <t>vitaMedMD</t>
  </si>
  <si>
    <t>http://www.vitamedmd.com/default.aspx/?</t>
  </si>
  <si>
    <t>1c2be862-c375-d595-9920-46aa151ba068</t>
  </si>
  <si>
    <t>VitamFero</t>
  </si>
  <si>
    <t>http://www.vitamfero.com/en/</t>
  </si>
  <si>
    <t>41cdf805-b4d3-ca47-784c-6c0cce20bfe1</t>
  </si>
  <si>
    <t>Vitamin</t>
  </si>
  <si>
    <t>http://vitamin.com.tr/</t>
  </si>
  <si>
    <t>79f78be4-fade-c9d4-55db-ad761dd72ff2</t>
  </si>
  <si>
    <t>Vitamin &amp; Herbal Company</t>
  </si>
  <si>
    <t>http://designervitamin.com/</t>
  </si>
  <si>
    <t>c2c7525c-41c1-12dd-3b6b-50539b693cd2</t>
  </si>
  <si>
    <t>Vitamin D</t>
  </si>
  <si>
    <t>http://vitamindinc.com</t>
  </si>
  <si>
    <t>7413bc45-e9e1-6e8d-4f8e-c3d8a64a6fcc</t>
  </si>
  <si>
    <t>Vitamin Derivatives, Inc.</t>
  </si>
  <si>
    <t>http://www.vitaminderivatives.com/</t>
  </si>
  <si>
    <t>83ff064e-141f-7f07-1f89-f39486cb33c8</t>
  </si>
  <si>
    <t>Vitamin Ocean</t>
  </si>
  <si>
    <t>https://vitaminocean.com/</t>
  </si>
  <si>
    <t>01d5c151-f480-d118-5482-3d44ad0cd64b</t>
  </si>
  <si>
    <t>Vitamin Planet</t>
  </si>
  <si>
    <t>http://www.vitaminplanet.co.uk</t>
  </si>
  <si>
    <t>dbc80b61-9eda-bd7a-e362-37fc2d42db8d</t>
  </si>
  <si>
    <t>Vitamin Research Products</t>
  </si>
  <si>
    <t>http://vrp.com</t>
  </si>
  <si>
    <t>caf549d2-90e9-9621-104a-59eaddab07e9</t>
  </si>
  <si>
    <t>Vitamin Shoppe</t>
  </si>
  <si>
    <t>http://www.vitaminshoppe.com/store/en/vitamins_minerals/index.jsp</t>
  </si>
  <si>
    <t>80d4536d-a244-9eff-7d20-4b8c2652396e</t>
  </si>
  <si>
    <t>Vitamin Shower</t>
  </si>
  <si>
    <t>http://www.vitaminshower.com.au</t>
  </si>
  <si>
    <t>39e879b4-94d3-6a4d-a384-dcbd8add6067</t>
  </si>
  <si>
    <t>Vitamin Ventures</t>
  </si>
  <si>
    <t>http://vitaminventures.com/</t>
  </si>
  <si>
    <t>cda5e68e-d50b-2769-ec31-0b4549b54fcf</t>
  </si>
  <si>
    <t>Vitamin Well</t>
  </si>
  <si>
    <t>https://www.vitaminwell.com</t>
  </si>
  <si>
    <t>215ee960-a3ac-76f9-8be3-b50ce88db444</t>
  </si>
  <si>
    <t>Vitamin World</t>
  </si>
  <si>
    <t>http://www.vitaminworld.com/</t>
  </si>
  <si>
    <t>86eeb218-d554-0384-c26e-5972235f1e39</t>
  </si>
  <si>
    <t>Vitamina</t>
  </si>
  <si>
    <t>http://www.vitamina.cl/</t>
  </si>
  <si>
    <t>b221cf0b-b0e5-b9f4-8cd1-12ddd4f5b555</t>
  </si>
  <si>
    <t>VitaminaK</t>
  </si>
  <si>
    <t>http://www.vitaminak.com</t>
  </si>
  <si>
    <t>b5b53977-f520-e70e-5dfd-dac947e72481</t>
  </si>
  <si>
    <t>Vitaminasa</t>
  </si>
  <si>
    <t>http://vitaminasa.com</t>
  </si>
  <si>
    <t>db4e859b-5f28-2b84-c64e-91f7f6c63b5e</t>
  </si>
  <si>
    <t>VitaminHaat</t>
  </si>
  <si>
    <t>https://www.vitaminhaat.com</t>
  </si>
  <si>
    <t>7309abab-c3dd-5601-ae48-8fa17dd2adcc</t>
  </si>
  <si>
    <t>Vitaminic</t>
  </si>
  <si>
    <t>http://www.vitaminic.co.uk</t>
  </si>
  <si>
    <t>ec7b17f5-77a5-4680-6809-9a5538e7a5bd</t>
  </si>
  <si>
    <t>Vitaminka</t>
  </si>
  <si>
    <t>http://www.vitaminka.com.mk/en</t>
  </si>
  <si>
    <t>ffd9149f-72bd-0c30-517d-c4c91a91ac28</t>
  </si>
  <si>
    <t>VitaminLab</t>
  </si>
  <si>
    <t>https://www.getvitaminlab.com</t>
  </si>
  <si>
    <t>f9cbf735-6d26-8d12-43c0-57b0ce760174</t>
  </si>
  <si>
    <t>Vitaminler</t>
  </si>
  <si>
    <t>http://www.vitaminler.com/</t>
  </si>
  <si>
    <t>c0c4441f-1621-3180-77dd-7c2af5099f8a</t>
  </si>
  <si>
    <t>Vitamins to help ed</t>
  </si>
  <si>
    <t>http://www.sexualmastery4men.com/pleasure-cure/</t>
  </si>
  <si>
    <t>90bc8c6f-aa7c-e153-ad62-6fb99e76857e</t>
  </si>
  <si>
    <t>Vitamins2You</t>
  </si>
  <si>
    <t>http://www.vitamins2you.com</t>
  </si>
  <si>
    <t>dd6a1afb-d958-1bde-4100-cd44dc6397cc</t>
  </si>
  <si>
    <t>Vitamix Corporation</t>
  </si>
  <si>
    <t>http://vitamix.com</t>
  </si>
  <si>
    <t>7e4dcf83-945b-953f-ea10-49ae78d889ec</t>
  </si>
  <si>
    <t>VitaNet, Inc.</t>
  </si>
  <si>
    <t>http://www.vita.net</t>
  </si>
  <si>
    <t>7d3bb6de-299d-cef2-3f56-6793dbcf83b8</t>
  </si>
  <si>
    <t>VITAnLINK</t>
  </si>
  <si>
    <t>http://www.vitanlink.com</t>
  </si>
  <si>
    <t>4e6d4fcb-3b9d-fafd-04cd-db47c3b365a9</t>
  </si>
  <si>
    <t>VitaPath Genetics</t>
  </si>
  <si>
    <t>http://www.vpgenetics.com</t>
  </si>
  <si>
    <t>47adad1f-c9a2-f65d-5fd5-a5c17fc9a348</t>
  </si>
  <si>
    <t>VitaPet</t>
  </si>
  <si>
    <t>https://www.vitapet.com</t>
  </si>
  <si>
    <t>09d4ea4a-ce4a-2106-54b0-ab2167fc577a</t>
  </si>
  <si>
    <t>VITAphone NEO</t>
  </si>
  <si>
    <t>http://vitaphone.tv/</t>
  </si>
  <si>
    <t>01caf436-4f79-94ee-c8f7-aedfc752da60</t>
  </si>
  <si>
    <t>Vitaphore Corporation</t>
  </si>
  <si>
    <t>http://www.vitaphone.de</t>
  </si>
  <si>
    <t>db36aace-8a72-ae4f-0405-3522f2301548</t>
  </si>
  <si>
    <t>VitaPortal</t>
  </si>
  <si>
    <t>http://www.vitaportal.ru</t>
  </si>
  <si>
    <t>a3c8e0bc-4885-34f9-6b94-5e6f9bd22689</t>
  </si>
  <si>
    <t>Vitar Software</t>
  </si>
  <si>
    <t>http://www.vitarvisitor.com/</t>
  </si>
  <si>
    <t>5ff673be-3528-e1d0-41ed-4139185e6bfa</t>
  </si>
  <si>
    <t>Vitarann</t>
  </si>
  <si>
    <t>http://www.vitarann.org</t>
  </si>
  <si>
    <t>3b9f98af-c39c-126f-6bd3-ad0fef88813f</t>
  </si>
  <si>
    <t>Vitarann Social Foundation</t>
  </si>
  <si>
    <t>http://www.vinn.org</t>
  </si>
  <si>
    <t>4c3dce22-afcf-2b25-a70b-e0351f4f5eb3</t>
  </si>
  <si>
    <t>Vitarecord</t>
  </si>
  <si>
    <t>http://vitarecord.com</t>
  </si>
  <si>
    <t>d5b27d91-dde8-792e-24aa-9b690faf18f5</t>
  </si>
  <si>
    <t>Vitargent</t>
  </si>
  <si>
    <t>http://www.vitargent.com/</t>
  </si>
  <si>
    <t>9dd1f4c7-e6d8-3042-cdbf-0af415aa52a6</t>
  </si>
  <si>
    <t>Vitas Healthcare</t>
  </si>
  <si>
    <t>http://www.vitas.com</t>
  </si>
  <si>
    <t>2dbe8652-34a9-43b5-9779-bdf9a564cfa3</t>
  </si>
  <si>
    <t>Vitasave.ca</t>
  </si>
  <si>
    <t>https://www.vitasave.ca/</t>
  </si>
  <si>
    <t>a48d887b-93a3-f13a-8ddb-86239c8628dd</t>
  </si>
  <si>
    <t>Vitascope Arts</t>
  </si>
  <si>
    <t>http://www.vitascopearts.com</t>
  </si>
  <si>
    <t>14c48b18-c156-fa9f-3520-72e6414b199e</t>
  </si>
  <si>
    <t>VitaScript Nutraceuticals</t>
  </si>
  <si>
    <t>https://www.myvitascript.com</t>
  </si>
  <si>
    <t>6106ebc1-f104-e29b-dd37-34fa5ce2adda</t>
  </si>
  <si>
    <t>VitaSensis</t>
  </si>
  <si>
    <t>http://www.vitasensis.com</t>
  </si>
  <si>
    <t>92041c34-8ba8-bc42-2cb7-276c28c82006</t>
  </si>
  <si>
    <t>Vitasfera</t>
  </si>
  <si>
    <t>http://vitasfera.pl</t>
  </si>
  <si>
    <t>958a1d50-cf72-6749-cdd9-f9c58b54b002</t>
  </si>
  <si>
    <t>Vitasoft</t>
  </si>
  <si>
    <t>http://www.vtsft.ru/</t>
  </si>
  <si>
    <t>39ac00e6-e1f0-c3f4-815d-77f130dec040</t>
  </si>
  <si>
    <t>Vitasoy International Holdings Limited</t>
  </si>
  <si>
    <t>http://www.vitasoy.com</t>
  </si>
  <si>
    <t>c6d1c818-e064-1dcb-9cea-86fd2bc6523a</t>
  </si>
  <si>
    <t>VitaSprings</t>
  </si>
  <si>
    <t>http://www.vitasprings.com/</t>
  </si>
  <si>
    <t>6cba6b2a-f713-0266-bccd-feb70757ba42</t>
  </si>
  <si>
    <t>Vitastiq</t>
  </si>
  <si>
    <t>http://www.vitastiq.com/</t>
  </si>
  <si>
    <t>898e0537-fc5d-60a5-1508-76d1b5c6d050</t>
  </si>
  <si>
    <t>Vitatech Nutritional Sciences Inc.</t>
  </si>
  <si>
    <t>http://vit-best.com</t>
  </si>
  <si>
    <t>219a7ff9-54d7-4495-c0b3-999e2b927795</t>
  </si>
  <si>
    <t>Vitatron BV</t>
  </si>
  <si>
    <t>http://www.vitatron.com</t>
  </si>
  <si>
    <t>4f83d950-ae3a-1a81-d8c0-93e867e79625</t>
  </si>
  <si>
    <t>Vitberg</t>
  </si>
  <si>
    <t>http://www.vitbergllc.com</t>
  </si>
  <si>
    <t>7aa3be17-f029-2a4f-e3a2-ac06dac00d3f</t>
  </si>
  <si>
    <t>Vitcord</t>
  </si>
  <si>
    <t>http://vitcord.com</t>
  </si>
  <si>
    <t>94d60b9a-81c5-097a-f90b-b750a58a5145</t>
  </si>
  <si>
    <t>Vitdonald.com</t>
  </si>
  <si>
    <t>https://www.vitdonald.com</t>
  </si>
  <si>
    <t>56279e83-ff5b-f118-bca8-63dcab99ac91</t>
  </si>
  <si>
    <t>Vite</t>
  </si>
  <si>
    <t>http://www.vitenow.com</t>
  </si>
  <si>
    <t>159b6efa-15ee-15f6-67cc-de266a08e41e</t>
  </si>
  <si>
    <t>VITE</t>
  </si>
  <si>
    <t>http://www.viteapp.co</t>
  </si>
  <si>
    <t>fcf35538-c297-85aa-4fd8-230d4a64125a</t>
  </si>
  <si>
    <t>Vite Car Services LLP</t>
  </si>
  <si>
    <t>http://www.vite.co.in/</t>
  </si>
  <si>
    <t>99356de7-a99b-7caa-6e6b-3baa8cbbe271</t>
  </si>
  <si>
    <t>Viteava Pharmaceuticals</t>
  </si>
  <si>
    <t>http://viteava.com</t>
  </si>
  <si>
    <t>b7291ffe-b101-795f-c313-d22ec1e8dbb5</t>
  </si>
  <si>
    <t>VITEB - Web Design &amp; Development Company</t>
  </si>
  <si>
    <t>http://www.viteb.com</t>
  </si>
  <si>
    <t>53a78343-5af1-01f1-a1ad-40cbc8361bb6</t>
  </si>
  <si>
    <t>Viteb - Web Design Company London</t>
  </si>
  <si>
    <t>http://www.viteb.co.uk</t>
  </si>
  <si>
    <t>5c08a3ac-bcef-f3ee-5e1a-c7933940aaf1</t>
  </si>
  <si>
    <t>Viteb Pte. Ltd.</t>
  </si>
  <si>
    <t>http://www.vitebsg.com/</t>
  </si>
  <si>
    <t>f3ed6b28-517a-1491-3df4-a404f69ef0b0</t>
  </si>
  <si>
    <t>VitebMobileApps</t>
  </si>
  <si>
    <t>http://www.vitebmobileapps.com</t>
  </si>
  <si>
    <t>4b3a8ed7-0b1c-d32a-84b7-36936b2fc84c</t>
  </si>
  <si>
    <t>VITEC</t>
  </si>
  <si>
    <t>http://www.vitec.com/</t>
  </si>
  <si>
    <t>cadda24d-5424-bc71-9372-4cb1b7ca6ecb</t>
  </si>
  <si>
    <t>Vitec Group</t>
  </si>
  <si>
    <t>http://vitecgroup.com</t>
  </si>
  <si>
    <t>ba909255-2bff-377b-dcc7-8cd06fa70f6a</t>
  </si>
  <si>
    <t>Vitec Software Group</t>
  </si>
  <si>
    <t>http://www.vitecsoftware.com</t>
  </si>
  <si>
    <t>635e3061-a663-140a-9bd1-91792d820dcf</t>
  </si>
  <si>
    <t>Vitec Videocom</t>
  </si>
  <si>
    <t>http://www.vitecvideocom.com/</t>
  </si>
  <si>
    <t>97ad7011-2cdb-0ab6-c283-f0b5085b17f9</t>
  </si>
  <si>
    <t>Vitech Business Group</t>
  </si>
  <si>
    <t>https://www.vitechgroup.com/</t>
  </si>
  <si>
    <t>6193fab1-a890-4c43-80c7-c4140a136e17</t>
  </si>
  <si>
    <t>Vitech Systems Group</t>
  </si>
  <si>
    <t>https://www.vitechinc.com</t>
  </si>
  <si>
    <t>ec95c445-1376-1317-33a4-1c4c07fcc9b7</t>
  </si>
  <si>
    <t>Vitegic</t>
  </si>
  <si>
    <t>http://www.vitegic.com</t>
  </si>
  <si>
    <t>cfdd00e1-1cc6-a88c-d999-5fa87642af7b</t>
  </si>
  <si>
    <t>Vitego KG</t>
  </si>
  <si>
    <t>https://www.vitego-shop.de/</t>
  </si>
  <si>
    <t>f737c273-ebf5-d57e-1b09-f9aec15b81d4</t>
  </si>
  <si>
    <t>Vitel</t>
  </si>
  <si>
    <t>https://vitel-group.de/</t>
  </si>
  <si>
    <t>9437cf85-3c88-61db-18cb-124b6f442fb4</t>
  </si>
  <si>
    <t>Vitel Global</t>
  </si>
  <si>
    <t>http://www.vitelglobal.com</t>
  </si>
  <si>
    <t>98a94071-1341-6a6e-226d-6657d4ae88c6</t>
  </si>
  <si>
    <t>Vitel Laboratorios</t>
  </si>
  <si>
    <t>http://www.vitellab.com/</t>
  </si>
  <si>
    <t>64f7e476-9311-5e61-79f1-380dfd2ebc7c</t>
  </si>
  <si>
    <t>Vitelic Semiconductor</t>
  </si>
  <si>
    <t>http://www.moselvitelic.com</t>
  </si>
  <si>
    <t>4376a5ae-74ad-f51d-8dae-d6a71a60a541</t>
  </si>
  <si>
    <t>Vitelity</t>
  </si>
  <si>
    <t>http://www.vitelity.com</t>
  </si>
  <si>
    <t>a59c135f-fedb-e586-c69e-23549030d15e</t>
  </si>
  <si>
    <t>Vitenas Cosmetic Surgery</t>
  </si>
  <si>
    <t>http://www.drvitenas.com</t>
  </si>
  <si>
    <t>4297efa2-0ce5-0467-0e2b-818abccaf474</t>
  </si>
  <si>
    <t>Viteos Group</t>
  </si>
  <si>
    <t>https://www.viteos.com</t>
  </si>
  <si>
    <t>5ad3b4ee-2b89-0df9-a16d-037ef7858d78</t>
  </si>
  <si>
    <t>Viter Energy Mints</t>
  </si>
  <si>
    <t>http://www.goviter.com</t>
  </si>
  <si>
    <t>6891baaa-a0f4-fa43-5f23-ad3176cfec07</t>
  </si>
  <si>
    <t>Vitera Healthcare Solutions</t>
  </si>
  <si>
    <t>http://www.viterahealthcare.com</t>
  </si>
  <si>
    <t>4d79d6cb-05ee-1026-233c-e27b3b147aa6</t>
  </si>
  <si>
    <t>Viterbo University</t>
  </si>
  <si>
    <t>http://www.viterbo.edu/</t>
  </si>
  <si>
    <t>393ef578-26bb-8170-e088-deaaf5809889</t>
  </si>
  <si>
    <t>Viterra</t>
  </si>
  <si>
    <t>https://www.viterra.com</t>
  </si>
  <si>
    <t>a956d2bc-9198-4941-c531-c9cdaf2f573a</t>
  </si>
  <si>
    <t>Vitesia</t>
  </si>
  <si>
    <t>http://vitesia.com/</t>
  </si>
  <si>
    <t>a0923f97-ce0b-d77e-5e55-75d9d2e942e2</t>
  </si>
  <si>
    <t>Vitesse Media</t>
  </si>
  <si>
    <t>http://www.vitessemedia.co.uk</t>
  </si>
  <si>
    <t>8b13aac4-1261-e803-0b06-f71552f836d1</t>
  </si>
  <si>
    <t>Vitesse PSP</t>
  </si>
  <si>
    <t>http://www.vitessepsp.com/</t>
  </si>
  <si>
    <t>24997205-6db6-8cb6-eb47-9f38040cd790</t>
  </si>
  <si>
    <t>Vitesse Semiconductor</t>
  </si>
  <si>
    <t>http://vitesse.com</t>
  </si>
  <si>
    <t>e53dda26-ace9-cf09-6086-1e0c58349f92</t>
  </si>
  <si>
    <t>Vitex Packaging Group</t>
  </si>
  <si>
    <t>http://www.vitexpackaging.com/</t>
  </si>
  <si>
    <t>062b48c0-02ac-821a-7273-4f69a16a6440</t>
  </si>
  <si>
    <t>Vitex Systems</t>
  </si>
  <si>
    <t>http://www.vitexsystems.com</t>
  </si>
  <si>
    <t>a6cc0e81-76cd-15bc-cf6c-eb6300a1f01d</t>
  </si>
  <si>
    <t>ViThera Pharmaceuticals</t>
  </si>
  <si>
    <t>http://www.vitherapharma.com/</t>
  </si>
  <si>
    <t>8989cb8b-0eb6-6c5a-ddd6-0022970f5f5c</t>
  </si>
  <si>
    <t>Vithobaa Technology Solutions Pvt. Limited</t>
  </si>
  <si>
    <t>http://www.vithobaa.com</t>
  </si>
  <si>
    <t>3c40b959-11cf-37e1-a835-a3f2206df3db</t>
  </si>
  <si>
    <t>Viti</t>
  </si>
  <si>
    <t>http://www.viti.com</t>
  </si>
  <si>
    <t>bbf72ef6-a9c9-d04d-beba-b3cf1095fab8</t>
  </si>
  <si>
    <t>Vitify Spice</t>
  </si>
  <si>
    <t>http://www.vitifyspice.com</t>
  </si>
  <si>
    <t>ded39866-5499-b2b3-9409-ff6772e090f7</t>
  </si>
  <si>
    <t>Vitir</t>
  </si>
  <si>
    <t>http://www.vitir.no/</t>
  </si>
  <si>
    <t>bf53b568-0200-b30d-401f-ba7c0c15d487</t>
  </si>
  <si>
    <t>Vitirover</t>
  </si>
  <si>
    <t>http://www.vitirover.com/fr</t>
  </si>
  <si>
    <t>2c6670e9-5e9a-83ba-7cc1-07b38f831fbe</t>
  </si>
  <si>
    <t>Vitis PR</t>
  </si>
  <si>
    <t>http://www.vitispr.com</t>
  </si>
  <si>
    <t>277e8141-c95e-cfdc-f9a3-41ff1eb3fa74</t>
  </si>
  <si>
    <t>Vitisio</t>
  </si>
  <si>
    <t>http://vitisio.com</t>
  </si>
  <si>
    <t>a518e58f-27d6-a3d1-947f-a0848483cb05</t>
  </si>
  <si>
    <t>Vititude</t>
  </si>
  <si>
    <t>http://www.vititude.com</t>
  </si>
  <si>
    <t>2a656ef1-16d2-bed0-2910-c928e4f3dcd0</t>
  </si>
  <si>
    <t>Vitiva</t>
  </si>
  <si>
    <t>http://vitiva.eu/</t>
  </si>
  <si>
    <t>44553ab1-e98a-2f18-ea33-f01428f9b6a1</t>
  </si>
  <si>
    <t>Vitizo</t>
  </si>
  <si>
    <t>http://www.vitizo.com</t>
  </si>
  <si>
    <t>af2a2599-2964-07d4-27c9-9b852fcf5ffc</t>
  </si>
  <si>
    <t>VITL</t>
  </si>
  <si>
    <t>http://vitl.com</t>
  </si>
  <si>
    <t>a3af42c1-e9f2-90b5-d4ee-e5b338e31adc</t>
  </si>
  <si>
    <t>Vitls</t>
  </si>
  <si>
    <t>http://www.vitlsinc.com</t>
  </si>
  <si>
    <t>e7cd12b4-c773-9d4c-8b69-39757aedc97b</t>
  </si>
  <si>
    <t>VITO</t>
  </si>
  <si>
    <t>http://www.vito.be</t>
  </si>
  <si>
    <t>d1e51ec6-6a52-1185-6bbd-af596c8bacff</t>
  </si>
  <si>
    <t>Vito One</t>
  </si>
  <si>
    <t>http://www.vito.one</t>
  </si>
  <si>
    <t>d4b13e79-bd39-52f6-c548-135850d4811e</t>
  </si>
  <si>
    <t>Vito Technology</t>
  </si>
  <si>
    <t>http://vitotechnology.com</t>
  </si>
  <si>
    <t>d7dbfa33-8c25-0a81-6e84-c5953761f117</t>
  </si>
  <si>
    <t>Vito Ventures</t>
  </si>
  <si>
    <t>http://www.vito.vc</t>
  </si>
  <si>
    <t>6cc9f98d-272b-7e9f-bf91-2c59518cecc1</t>
  </si>
  <si>
    <t>Vitogo</t>
  </si>
  <si>
    <t>http://www.vitogo.com</t>
  </si>
  <si>
    <t>b1e347d3-ae2b-403f-4a72-7c9ffb23e25b</t>
  </si>
  <si>
    <t>Vitol</t>
  </si>
  <si>
    <t>http://www.vitol.com</t>
  </si>
  <si>
    <t>9827fb1f-5ec0-27e2-e3f6-8c04810d32b3</t>
  </si>
  <si>
    <t>vitolution</t>
  </si>
  <si>
    <t>http://www.vitolution.de/</t>
  </si>
  <si>
    <t>97ed53c6-e2de-9dff-ce02-79d0c58d6d06</t>
  </si>
  <si>
    <t>VitOnJob</t>
  </si>
  <si>
    <t>http://www.vitonjob.com</t>
  </si>
  <si>
    <t>ac98ca03-801c-6075-9a27-2b5b037929e2</t>
  </si>
  <si>
    <t>Vitoria Cityhall</t>
  </si>
  <si>
    <t>http://www.vitoria.es.gov.br/</t>
  </si>
  <si>
    <t>9da33d09-cdac-b4e3-4716-22a3968ba00c</t>
  </si>
  <si>
    <t>Vitplay</t>
  </si>
  <si>
    <t>https://vitplay.com</t>
  </si>
  <si>
    <t>68bac663-0818-6c9e-8b67-b154617b1b70</t>
  </si>
  <si>
    <t>Vitra</t>
  </si>
  <si>
    <t>http://www.vitra.com/en-us/</t>
  </si>
  <si>
    <t>d37a2197-21a7-79a6-760b-66c8d9b60bc6</t>
  </si>
  <si>
    <t>Vitra Bioscience</t>
  </si>
  <si>
    <t>http://www.vitrabio.com</t>
  </si>
  <si>
    <t>a45205b2-cf4e-ad43-b598-0dc79842bedc</t>
  </si>
  <si>
    <t>ViTRAK Systems</t>
  </si>
  <si>
    <t>http://stepscan.com/</t>
  </si>
  <si>
    <t>5e04f506-123e-9b0d-eeb7-d0fa78cdcd54</t>
  </si>
  <si>
    <t>Vitran Express</t>
  </si>
  <si>
    <t>http://www.vitranexpress.com/canadian_ltl/home/index.htm</t>
  </si>
  <si>
    <t>c971d6f5-172d-c488-5747-e4a3aee923e8</t>
  </si>
  <si>
    <t>Vitraum GmbH</t>
  </si>
  <si>
    <t>http://www.vitraum.de/</t>
  </si>
  <si>
    <t>ab9c33dc-c0e6-6431-41df-77ee54fe7e98</t>
  </si>
  <si>
    <t>Vitraya</t>
  </si>
  <si>
    <t>http://www.vitraya.com</t>
  </si>
  <si>
    <t>bdf81323-50fd-4762-39f4-1ed14a619a4e</t>
  </si>
  <si>
    <t>Vitrenat</t>
  </si>
  <si>
    <t>http://vitrenat.com</t>
  </si>
  <si>
    <t>23230520-1f41-ce72-c34e-7d05643da2ce</t>
  </si>
  <si>
    <t>VitreosHealth</t>
  </si>
  <si>
    <t>http://vitreoshealth.com/</t>
  </si>
  <si>
    <t>565a5645-8f28-d4d9-87e5-83e85e678baa</t>
  </si>
  <si>
    <t>Vitreq</t>
  </si>
  <si>
    <t>http://www.vitreq.com</t>
  </si>
  <si>
    <t>b0386692-3a67-6e1d-dfad-e37c64ec36e0</t>
  </si>
  <si>
    <t>Vitria</t>
  </si>
  <si>
    <t>http://www.vitria.com</t>
  </si>
  <si>
    <t>2316544d-7807-8d5f-179f-200f71ac18e1</t>
  </si>
  <si>
    <t>Vitria Technology, Inc</t>
  </si>
  <si>
    <t>http://www.vitria.com/</t>
  </si>
  <si>
    <t>a13d7b1d-81c9-8e06-8a41-97801bd5fc02</t>
  </si>
  <si>
    <t>Vitribyte Insight</t>
  </si>
  <si>
    <t>https://www.vitribyte.com/</t>
  </si>
  <si>
    <t>de498f18-0192-474a-9290-978f3fcb33b7</t>
  </si>
  <si>
    <t>Vitriflex</t>
  </si>
  <si>
    <t>http://www.vitriflex.com</t>
  </si>
  <si>
    <t>2ae3bf03-1ce9-18e2-94fd-5fdbfa9afe52</t>
  </si>
  <si>
    <t>Vitrin.im</t>
  </si>
  <si>
    <t>http://vitrin.im/</t>
  </si>
  <si>
    <t>58ec7bdb-5966-ddc3-463f-1ffab8b88568</t>
  </si>
  <si>
    <t>Vitrina</t>
  </si>
  <si>
    <t>http://vitrina.cc</t>
  </si>
  <si>
    <t>a50b983b-b2f6-3b4f-aaf4-c2198429e0d8</t>
  </si>
  <si>
    <t>VitrinaPRO</t>
  </si>
  <si>
    <t>http://vitrinapro.com.br/</t>
  </si>
  <si>
    <t>21c58eaf-a6f6-b02a-cb9b-add57266a00d</t>
  </si>
  <si>
    <t>Vitrine de Bolso</t>
  </si>
  <si>
    <t>http://vitrinedebolso.com.br</t>
  </si>
  <si>
    <t>9b49c6bb-5942-195d-ca12-349f00319253</t>
  </si>
  <si>
    <t>Vitrine do Surf</t>
  </si>
  <si>
    <t>http://www.vitrinedosurf.com.br</t>
  </si>
  <si>
    <t>86ce3bdd-679d-a73f-ddad-20108e409e5a</t>
  </si>
  <si>
    <t>Vitrine PublicitÌÄåÁria</t>
  </si>
  <si>
    <t>http://www.vitrinepublicitaria.net/</t>
  </si>
  <si>
    <t>c774c10e-8cb8-b114-99e5-8ad47270011b</t>
  </si>
  <si>
    <t>Vitrinepix</t>
  </si>
  <si>
    <t>http://www.vitrinepix.com.br</t>
  </si>
  <si>
    <t>17f4d11b-b88b-21e3-b6c5-c52015eeeedd</t>
  </si>
  <si>
    <t>Vitringez</t>
  </si>
  <si>
    <t>http://www.vitringez.com/</t>
  </si>
  <si>
    <t>114dd122-53e3-42f8-07fa-90db5963312d</t>
  </si>
  <si>
    <t>Vitrinity</t>
  </si>
  <si>
    <t>http://vitrinity.com</t>
  </si>
  <si>
    <t>2684aef1-52f8-cb2e-f326-33dcc3da7f52</t>
  </si>
  <si>
    <t>Vitrintv.de</t>
  </si>
  <si>
    <t>http://vitrintv.de</t>
  </si>
  <si>
    <t>30f99861-93d6-c352-318a-a6d21bab1707</t>
  </si>
  <si>
    <t>vitrinU</t>
  </si>
  <si>
    <t>http://www.vitrinu.com</t>
  </si>
  <si>
    <t>eba01441-d90b-62e9-012b-112355847250</t>
  </si>
  <si>
    <t>Vitriny Solutions</t>
  </si>
  <si>
    <t>http://www.vitriny.com.br</t>
  </si>
  <si>
    <t>e7cb9e32-7bed-ad5a-b121-dc941e5a7cca</t>
  </si>
  <si>
    <t>Vitrio</t>
  </si>
  <si>
    <t>http://www.vitrio.com.br/</t>
  </si>
  <si>
    <t>9ce1eee9-3973-ad6f-6415-76e7ec43f609</t>
  </si>
  <si>
    <t>Vitrisa Therapeutics</t>
  </si>
  <si>
    <t>http://www.vitrisatherapeutics.com/</t>
  </si>
  <si>
    <t>0fba449b-02c5-71ea-ae7e-94846e3b8f44</t>
  </si>
  <si>
    <t>Vitrium Systems</t>
  </si>
  <si>
    <t>http://www.vitrium.com</t>
  </si>
  <si>
    <t>c4124514-900d-aef7-9500-fee03b5d837e</t>
  </si>
  <si>
    <t>Vitrius Technologies</t>
  </si>
  <si>
    <t>http://www.vitriustech.com/</t>
  </si>
  <si>
    <t>2adfcb3e-0773-4949-8f11-99303fc2d318</t>
  </si>
  <si>
    <t>Vitro</t>
  </si>
  <si>
    <t>http://www.vitroagency.com</t>
  </si>
  <si>
    <t>66b3b431-0f75-ffd7-9763-55e28cbe8c51</t>
  </si>
  <si>
    <t>http://www.vitro.com</t>
  </si>
  <si>
    <t>ad21f4ee-6030-fdf1-c1d5-c258ae7746de</t>
  </si>
  <si>
    <t>Vitro Global Design</t>
  </si>
  <si>
    <t>https://www.vitroglobaldesign.com</t>
  </si>
  <si>
    <t>cdd92b48-f773-af8d-0bef-f32baca4c8f8</t>
  </si>
  <si>
    <t>Vitro SAB de CV</t>
  </si>
  <si>
    <t>http://vitro.com/</t>
  </si>
  <si>
    <t>25849fce-2335-1b24-19ce-422d23d8e225</t>
  </si>
  <si>
    <t>Vitro Software</t>
  </si>
  <si>
    <t>http://www.vitrosoftware.com/</t>
  </si>
  <si>
    <t>8673e797-a768-1681-bcc7-bd4e1e87761e</t>
  </si>
  <si>
    <t>Vitrola</t>
  </si>
  <si>
    <t>http://www.vitrola.com.br</t>
  </si>
  <si>
    <t>b2ce38ae-a9a2-9a72-6034-7e527f65e2a7</t>
  </si>
  <si>
    <t>Vitrolife</t>
  </si>
  <si>
    <t>http://www.vitrolife.com/</t>
  </si>
  <si>
    <t>ba26c2fd-69fe-2973-79a0-4718c7a2ce10</t>
  </si>
  <si>
    <t>Vitronet Group</t>
  </si>
  <si>
    <t>http://www.vitronet.de</t>
  </si>
  <si>
    <t>6ab87984-249a-a28e-d2f0-4c0f4e65c3ad</t>
  </si>
  <si>
    <t>VITRONIC</t>
  </si>
  <si>
    <t>https://www.vitronic.com</t>
  </si>
  <si>
    <t>1f6ea58f-c4c6-0c06-7692-3a54f2dbd41f</t>
  </si>
  <si>
    <t>Vitronics Soltec</t>
  </si>
  <si>
    <t>http://www.vitronics-soltec.com/</t>
  </si>
  <si>
    <t>929685c9-5d99-3a50-0c1e-96654e08be76</t>
  </si>
  <si>
    <t>Vitrorobertson</t>
  </si>
  <si>
    <t>http://www.vitrorobertson.com/</t>
  </si>
  <si>
    <t>2eb86844-6bac-956d-62da-192c6e84ae6d</t>
  </si>
  <si>
    <t>vitroTV</t>
  </si>
  <si>
    <t>http://vitro.tv</t>
  </si>
  <si>
    <t>fdb09d02-98e6-27cd-c079-9792ecf62c07</t>
  </si>
  <si>
    <t>Vitrue</t>
  </si>
  <si>
    <t>http://www.vitrue.com</t>
  </si>
  <si>
    <t>8ca7b98d-753b-a5be-383e-108c3f1cd49e</t>
  </si>
  <si>
    <t>Vitrum Industry</t>
  </si>
  <si>
    <t>http://www.vitrum-glass.com</t>
  </si>
  <si>
    <t>0868a4ef-aad4-74eb-5983-68b2b675f5c2</t>
  </si>
  <si>
    <t>Vitrum View, LLC</t>
  </si>
  <si>
    <t>http://www.vitrumview.com</t>
  </si>
  <si>
    <t>8b975741-713b-8bda-2b36-4f0067bd5473</t>
  </si>
  <si>
    <t>Vitruvian Partners</t>
  </si>
  <si>
    <t>http://www.vitruvianpartners.com</t>
  </si>
  <si>
    <t>ddd13615-8efa-f1d6-398c-506ae4d51cb0</t>
  </si>
  <si>
    <t>Vitruvian Science</t>
  </si>
  <si>
    <t>http://vitruvian.ai</t>
  </si>
  <si>
    <t>2f4c97e8-05b7-b90d-c57c-803700e51eb3</t>
  </si>
  <si>
    <t>Vitruvian Sport Systems Inc.</t>
  </si>
  <si>
    <t>http://vitruviansport.com</t>
  </si>
  <si>
    <t>19011104-29fc-210e-7a6f-3c74c26311e6</t>
  </si>
  <si>
    <t>Vitruvias Therapeutics</t>
  </si>
  <si>
    <t>http://vitruvias.com</t>
  </si>
  <si>
    <t>cf145bb3-d770-40e3-e71a-d035daaec158</t>
  </si>
  <si>
    <t>Vitruvio Sistemas</t>
  </si>
  <si>
    <t>http://www.vitruviosistemas.com</t>
  </si>
  <si>
    <t>c86d7acf-0160-9715-71b5-6c7633409815</t>
  </si>
  <si>
    <t>Vitryn</t>
  </si>
  <si>
    <t>http://vitryn.com</t>
  </si>
  <si>
    <t>fc73e558-20d2-2203-c031-fc0f390ac93c</t>
  </si>
  <si>
    <t>Vitsmo</t>
  </si>
  <si>
    <t>http://www.vitsmo.com/</t>
  </si>
  <si>
    <t>57016124-e17a-171a-f2b8-2a8fc8fb8a2d</t>
  </si>
  <si>
    <t>Vittalia Internet</t>
  </si>
  <si>
    <t>http://www.vittalia.com</t>
  </si>
  <si>
    <t>db141e19-59e2-1589-d065-aad09ee22e03</t>
  </si>
  <si>
    <t>Vittamed</t>
  </si>
  <si>
    <t>http://www.vittamed.com</t>
  </si>
  <si>
    <t>9b43b937-cdff-5c0e-fef3-48be0a605cb8</t>
  </si>
  <si>
    <t>Vittana</t>
  </si>
  <si>
    <t>http://vittana.org</t>
  </si>
  <si>
    <t>8e7fad5c-b0bf-9c21-3f0f-982440da630f</t>
  </si>
  <si>
    <t>Vittana Foundation</t>
  </si>
  <si>
    <t>fb3d9a04-b077-0136-370a-5a02f528dba9</t>
  </si>
  <si>
    <t>Vittl</t>
  </si>
  <si>
    <t>http://vittl.co</t>
  </si>
  <si>
    <t>267e9f66-b741-048c-e7c4-2098e62f2af0</t>
  </si>
  <si>
    <t>Vittone Group</t>
  </si>
  <si>
    <t>http://www.vittone.co.uk</t>
  </si>
  <si>
    <t>fbf98c89-45a0-ae9a-6ed7-00eef1b46c6a</t>
  </si>
  <si>
    <t>Vittoria</t>
  </si>
  <si>
    <t>https://www.vittoria.com</t>
  </si>
  <si>
    <t>2957f848-31d0-26c7-48e2-2fe65844975d</t>
  </si>
  <si>
    <t>Vittude</t>
  </si>
  <si>
    <t>https://www.vittude.com</t>
  </si>
  <si>
    <t>598b2278-a938-9543-844f-397fcbefb717</t>
  </si>
  <si>
    <t>Vitulum Ventures</t>
  </si>
  <si>
    <t>http://vitulumventures.com</t>
  </si>
  <si>
    <t>3f126b5a-93df-7e24-cd60-7de8efa8d335</t>
  </si>
  <si>
    <t>Vituro Health</t>
  </si>
  <si>
    <t>http://viturohealth.com/</t>
  </si>
  <si>
    <t>210f1619-f1e9-9492-80d3-78f2e4adbc0c</t>
  </si>
  <si>
    <t>Vitus</t>
  </si>
  <si>
    <t>http://www.walana.io/</t>
  </si>
  <si>
    <t>6d3e85d0-7894-45c8-cf9f-e47ac89ab8ef</t>
  </si>
  <si>
    <t>Vitus Capital</t>
  </si>
  <si>
    <t>http://www.vituscapital.nl</t>
  </si>
  <si>
    <t>d5cb0822-9bd4-9208-4436-8aa8cb218765</t>
  </si>
  <si>
    <t>VitusVet</t>
  </si>
  <si>
    <t>http://www.vitusvet.com</t>
  </si>
  <si>
    <t>9fb6d386-bf04-487f-1cf8-794286f30a20</t>
  </si>
  <si>
    <t>VITWebDevelopment</t>
  </si>
  <si>
    <t>http://www.vitwebdevelopment.in/</t>
  </si>
  <si>
    <t>5d65fa84-a5f0-75aa-88ac-b66183a3d0cd</t>
  </si>
  <si>
    <t>Vitz MetalsÌâåÊ</t>
  </si>
  <si>
    <t>http://vitzmetals.com/</t>
  </si>
  <si>
    <t>f24e5208-e0ef-4257-63af-66e93107c327</t>
  </si>
  <si>
    <t>Vitz Reno</t>
  </si>
  <si>
    <t>http://vitzreno.com</t>
  </si>
  <si>
    <t>bee06779-ccad-81d8-80be-e40e17b290d1</t>
  </si>
  <si>
    <t>Vitzu Ltd.</t>
  </si>
  <si>
    <t>http://vitzu.com</t>
  </si>
  <si>
    <t>90568f60-9893-a0a5-bb0f-1a2266356cf8</t>
  </si>
  <si>
    <t>Viu</t>
  </si>
  <si>
    <t>http://www.viu.com</t>
  </si>
  <si>
    <t>eed2eeb3-46ac-955b-f494-c24c3280260c</t>
  </si>
  <si>
    <t>VIU EYEWEAR</t>
  </si>
  <si>
    <t>https://shopviu.com/de/</t>
  </si>
  <si>
    <t>5297a3d4-117c-e5c4-9d30-e0e21643b72d</t>
  </si>
  <si>
    <t>Viue Studio</t>
  </si>
  <si>
    <t>http://viue.com</t>
  </si>
  <si>
    <t>db938415-67e1-0304-1cdb-3ad426fe30e7</t>
  </si>
  <si>
    <t>Viuer Ltd.</t>
  </si>
  <si>
    <t>http://www.viuer.com</t>
  </si>
  <si>
    <t>1c407807-7774-9688-b8c3-cc42ba387d21</t>
  </si>
  <si>
    <t>Viuho</t>
  </si>
  <si>
    <t>http://viuho.com/</t>
  </si>
  <si>
    <t>1d6177dd-e3bd-f851-a0db-72be3bb1dbba</t>
  </si>
  <si>
    <t>Viuing</t>
  </si>
  <si>
    <t>http://viuing.com/</t>
  </si>
  <si>
    <t>14c98333-b934-cdbf-315b-9e563cddf9f8</t>
  </si>
  <si>
    <t>Vium</t>
  </si>
  <si>
    <t>http://www.vium.com</t>
  </si>
  <si>
    <t>f360046f-169a-9c3c-7285-f9bb8c211ca6</t>
  </si>
  <si>
    <t>Viur</t>
  </si>
  <si>
    <t>http://www.viurdata.com</t>
  </si>
  <si>
    <t>26ae40d6-2d31-571c-8056-1d3a05a525a1</t>
  </si>
  <si>
    <t>VIUS</t>
  </si>
  <si>
    <t>http://www.vius.co</t>
  </si>
  <si>
    <t>9568d7da-67ae-6710-6607-998fdfb6d46d</t>
  </si>
  <si>
    <t>Viv</t>
  </si>
  <si>
    <t>http://viv.ai/</t>
  </si>
  <si>
    <t>c0d2b0a8-fc22-3b02-61f3-24bc1fdd2c7a</t>
  </si>
  <si>
    <t>VIV Life Group Inc.</t>
  </si>
  <si>
    <t>http://www.liveviv.com</t>
  </si>
  <si>
    <t>9b20b9dc-789a-159e-a277-81a756f39195</t>
  </si>
  <si>
    <t>Viv Live</t>
  </si>
  <si>
    <t>http://www.vivlive.com</t>
  </si>
  <si>
    <t>d279fe26-1d17-7013-198d-67c1107f9174</t>
  </si>
  <si>
    <t>VIVA</t>
  </si>
  <si>
    <t>http://www.vivame.cn</t>
  </si>
  <si>
    <t>15dc3fe0-9bf7-c9ba-83b9-f4c54170a2a2</t>
  </si>
  <si>
    <t>http://vivadrinks.com/</t>
  </si>
  <si>
    <t>81886bdc-5a53-1906-ef3a-e44d61ac1de3</t>
  </si>
  <si>
    <t>Viva</t>
  </si>
  <si>
    <t>http://experienceviva.com</t>
  </si>
  <si>
    <t>13c01739-bc5d-b116-d7d0-eb64c806db0b</t>
  </si>
  <si>
    <t>http://viva.cm/</t>
  </si>
  <si>
    <t>37c42b75-3645-34ed-2489-709a2d01c973</t>
  </si>
  <si>
    <t>VIVA Aerobus</t>
  </si>
  <si>
    <t>https://www.vivaaerobus.com</t>
  </si>
  <si>
    <t>4dd13576-7a6a-df48-b9a0-0ea6cbb3cea1</t>
  </si>
  <si>
    <t>VIVA Bahrain</t>
  </si>
  <si>
    <t>https://www.viva.com.bh</t>
  </si>
  <si>
    <t>8ba2f6c0-1870-264a-5425-cf8a3482471e</t>
  </si>
  <si>
    <t>Viva BalneÌÄåÁrio</t>
  </si>
  <si>
    <t>http://www.vivabalneario.com.br</t>
  </si>
  <si>
    <t>a707372f-7986-7aa9-56d6-bdf609735cf2</t>
  </si>
  <si>
    <t>Viva Capital Advisors</t>
  </si>
  <si>
    <t>http://www.vivacapital.in</t>
  </si>
  <si>
    <t>b0784beb-1eb2-9be7-a44d-ffa74b7652f7</t>
  </si>
  <si>
    <t>Viva Consulting</t>
  </si>
  <si>
    <t>http://www.vivaconsult.com</t>
  </si>
  <si>
    <t>43f575af-3a42-f291-e4c9-5eb797ad97f7</t>
  </si>
  <si>
    <t>Viva Dengi</t>
  </si>
  <si>
    <t>http://www.vivadengi.ru/</t>
  </si>
  <si>
    <t>d5958c14-9948-a60e-fe16-b7fc90ccb2f6</t>
  </si>
  <si>
    <t>Viva Developments</t>
  </si>
  <si>
    <t>http://www.vivainnova.es</t>
  </si>
  <si>
    <t>b0cdf340-b490-61f8-3af1-23bbf5b4b8a7</t>
  </si>
  <si>
    <t>Viva Energy</t>
  </si>
  <si>
    <t>https://www.vivaenergy.com.au/</t>
  </si>
  <si>
    <t>1bc75b8e-4ae4-4b5a-ca86-c0d224e8be84</t>
  </si>
  <si>
    <t>Viva Expeditions</t>
  </si>
  <si>
    <t>http://www.vivaexpeditions.com</t>
  </si>
  <si>
    <t>6a34e8ef-39fc-c026-8fbf-406779830ebb</t>
  </si>
  <si>
    <t>Viva Fit</t>
  </si>
  <si>
    <t>https://coachviva.com</t>
  </si>
  <si>
    <t>012ee724-8934-1dc4-24a4-df1774f05afc</t>
  </si>
  <si>
    <t>Viva Group</t>
  </si>
  <si>
    <t>http://www.vivagroup.in/</t>
  </si>
  <si>
    <t>9e1af3d5-0336-fa2c-c692-423ad3012130</t>
  </si>
  <si>
    <t>Viva Home decor</t>
  </si>
  <si>
    <t>http://www.vivahomedecor.com</t>
  </si>
  <si>
    <t>464eb528-45cc-d08c-7100-5ab339faca05</t>
  </si>
  <si>
    <t>Viva Hosting</t>
  </si>
  <si>
    <t>http://vivahostingworld.com/</t>
  </si>
  <si>
    <t>499342ed-5685-cffb-da3a-252868889d30</t>
  </si>
  <si>
    <t>Viva International</t>
  </si>
  <si>
    <t>http://www.vivagovsolutions.com/</t>
  </si>
  <si>
    <t>58d4ac05-43aa-1019-ff29-85dc27b09477</t>
  </si>
  <si>
    <t>VIVA Italy SRL</t>
  </si>
  <si>
    <t>http://www.vivaitaliaclub.com</t>
  </si>
  <si>
    <t>cab8bec6-36a3-476b-e673-c9bb91935797</t>
  </si>
  <si>
    <t>VIVA Kuwait</t>
  </si>
  <si>
    <t>http://viva.com.kw</t>
  </si>
  <si>
    <t>30646980-a487-6e72-8a07-3e46e7adf035</t>
  </si>
  <si>
    <t>Viva la Vita</t>
  </si>
  <si>
    <t>http://www.vivalavita.com</t>
  </si>
  <si>
    <t>780b3d0f-a90d-d01b-8a30-956fe5b080fb</t>
  </si>
  <si>
    <t>Viva Labs</t>
  </si>
  <si>
    <t>http://meetviva.com</t>
  </si>
  <si>
    <t>786110e2-5ad4-a80f-0f59-ba2e3a2cc1b9</t>
  </si>
  <si>
    <t>Viva Liva</t>
  </si>
  <si>
    <t>http://vivaliva.com</t>
  </si>
  <si>
    <t>fb4d5235-79b3-37da-d703-03ad8cff6b52</t>
  </si>
  <si>
    <t>VIVA Media AG</t>
  </si>
  <si>
    <t>http://www.vivamediaag.com/</t>
  </si>
  <si>
    <t>f38162e4-73a1-625a-d366-b9fead2d8dfc</t>
  </si>
  <si>
    <t>Viva Media Group</t>
  </si>
  <si>
    <t>http://www.vivamedia.se</t>
  </si>
  <si>
    <t>0568085b-795f-22c7-0957-4d7aa8459597</t>
  </si>
  <si>
    <t>Viva Media Inc.</t>
  </si>
  <si>
    <t>http://www.vivamedia.ca</t>
  </si>
  <si>
    <t>daff64fd-d199-c26d-4971-20ae680259cf</t>
  </si>
  <si>
    <t>Viva MedSuites</t>
  </si>
  <si>
    <t>http://vivamedsuites.com/</t>
  </si>
  <si>
    <t>9d2ca7c4-f9c6-d6ff-df99-a8cbf1ac53c9</t>
  </si>
  <si>
    <t>97fa3171-e63a-153e-2c8d-7de8efd99ef7</t>
  </si>
  <si>
    <t>VIVA MULTIMEDIA</t>
  </si>
  <si>
    <t>http://www.monelib.com</t>
  </si>
  <si>
    <t>d1eb6cd1-d564-49e8-95b4-6d80765f3f7a</t>
  </si>
  <si>
    <t>Viva Physiotherapy</t>
  </si>
  <si>
    <t>http://vivaphysiotherapy.com</t>
  </si>
  <si>
    <t>1d11146d-1fe4-09f2-7965-da2fb97de4c3</t>
  </si>
  <si>
    <t>Viva Republica</t>
  </si>
  <si>
    <t>http://toss.im</t>
  </si>
  <si>
    <t>e94bcbdf-de53-ab5b-6fd7-9e29c5604987</t>
  </si>
  <si>
    <t>Viva Superstars</t>
  </si>
  <si>
    <t>http://www.vivasuperstars.com/</t>
  </si>
  <si>
    <t>9442fa4c-431d-4ffc-441a-223eb87867c2</t>
  </si>
  <si>
    <t>Viva Technology Paris</t>
  </si>
  <si>
    <t>http://www.vivatechnologyparis.com/</t>
  </si>
  <si>
    <t>c7f48bf0-ad51-692d-0987-4d71795334e7</t>
  </si>
  <si>
    <t>VIVA Television</t>
  </si>
  <si>
    <t>http://www.viva.tv</t>
  </si>
  <si>
    <t>04988642-01ee-e499-c326-8ed71e663b08</t>
  </si>
  <si>
    <t>Viva Trust</t>
  </si>
  <si>
    <t>http://www.vivatrust.in</t>
  </si>
  <si>
    <t>6c239cac-5561-f11a-26ee-c1b30528a0c0</t>
  </si>
  <si>
    <t>Viva Video</t>
  </si>
  <si>
    <t>http://www.xiaoying.tv</t>
  </si>
  <si>
    <t>33be4b5a-8fbc-5b64-ac18-73ee21f77e0c</t>
  </si>
  <si>
    <t>Viva Vision</t>
  </si>
  <si>
    <t>http://www.vivavision.com</t>
  </si>
  <si>
    <t>a7968b46-378b-0c67-6087-326e3b19877d</t>
  </si>
  <si>
    <t>Viva Zapatero</t>
  </si>
  <si>
    <t>https://www.rebelmouse.com/vivazapatero/salve-dinero-facilmente-con-electricidad-1762814555.html</t>
  </si>
  <si>
    <t>b24be0ac-32d8-ba54-eea3-9730de032ddd</t>
  </si>
  <si>
    <t>VIVA-LUXE</t>
  </si>
  <si>
    <t>http://vivaluxe.com</t>
  </si>
  <si>
    <t>985c1952-6e81-516c-f44e-1214cda29951</t>
  </si>
  <si>
    <t>viva.com</t>
  </si>
  <si>
    <t>https://www.viva.com</t>
  </si>
  <si>
    <t>648ab1fa-9859-ac2f-7183-820dfa005fa5</t>
  </si>
  <si>
    <t>VivaBI</t>
  </si>
  <si>
    <t>http://www.vivabi.com</t>
  </si>
  <si>
    <t>5104ac38-f568-ae0a-f414-c928688057f5</t>
  </si>
  <si>
    <t>VivaBioCell</t>
  </si>
  <si>
    <t>http://www.vivabiocell.it</t>
  </si>
  <si>
    <t>74b41274-1d1d-8831-fd32-5358dae8f25a</t>
  </si>
  <si>
    <t>Vivace Therapeutics</t>
  </si>
  <si>
    <t>http://vivacetherapeutics.com</t>
  </si>
  <si>
    <t>f116deb6-e878-c6ba-4bd7-5be625b7a6b6</t>
  </si>
  <si>
    <t>VivaceDigital</t>
  </si>
  <si>
    <t>http://vivacedigital.com/</t>
  </si>
  <si>
    <t>8f8e2a77-7b0c-a54f-31d4-86f7b17e47d1</t>
  </si>
  <si>
    <t>Vivacelle Bio</t>
  </si>
  <si>
    <t>http://www.vivacellebio.com/</t>
  </si>
  <si>
    <t>6b88d0fb-4699-cfdb-b4d5-32448d8869fd</t>
  </si>
  <si>
    <t>Vivacinema!</t>
  </si>
  <si>
    <t>http://www.vivacinema.com.br</t>
  </si>
  <si>
    <t>f2a90df8-ba59-f31b-e1b8-7c457ca32055</t>
  </si>
  <si>
    <t>Vivacity InfoTech</t>
  </si>
  <si>
    <t>http://www.vivacityinfotech.com</t>
  </si>
  <si>
    <t>250e4e48-076b-4084-8e5a-c64d90e0419d</t>
  </si>
  <si>
    <t>Vivacity Labs</t>
  </si>
  <si>
    <t>http://www.vivacitylabs.com</t>
  </si>
  <si>
    <t>e3cd9fc7-53a2-4bce-8960-5ddc71c4002d</t>
  </si>
  <si>
    <t>VivaColombia</t>
  </si>
  <si>
    <t>https://www.vivacolombia.co</t>
  </si>
  <si>
    <t>a18e4401-1ba8-4c53-320a-deb35c258704</t>
  </si>
  <si>
    <t>Vivacom</t>
  </si>
  <si>
    <t>http://www.vivacom.bg/</t>
  </si>
  <si>
    <t>49485986-c998-e4d0-35ea-2a00b47cf8e4</t>
  </si>
  <si>
    <t>VivaConnect</t>
  </si>
  <si>
    <t>http://www.vivaconnect.co/</t>
  </si>
  <si>
    <t>5a48b95d-f4a5-fbb5-40b7-c7cca42f3b0b</t>
  </si>
  <si>
    <t>Vivacta</t>
  </si>
  <si>
    <t>http://www.vivacta.com</t>
  </si>
  <si>
    <t>3f05949c-ffbb-13ee-95be-9e987842d731</t>
  </si>
  <si>
    <t>Vivaction</t>
  </si>
  <si>
    <t>http://www.vivaction.com/en/</t>
  </si>
  <si>
    <t>0a0278f4-ce07-9374-460a-bc7b075fcd40</t>
  </si>
  <si>
    <t>Vivactis</t>
  </si>
  <si>
    <t>http://www.vivactis.com/</t>
  </si>
  <si>
    <t>1e055504-efe4-89f3-a7ac-d78317081811</t>
  </si>
  <si>
    <t>vivadia</t>
  </si>
  <si>
    <t>http://www.vivadia.com/</t>
  </si>
  <si>
    <t>7c179e3b-e248-d544-ee0d-845e5277caf2</t>
  </si>
  <si>
    <t>VivaDrive</t>
  </si>
  <si>
    <t>http://www.vivadrive.io</t>
  </si>
  <si>
    <t>b2cdf2b2-1ca2-ad2b-81d2-9a32ccefda21</t>
  </si>
  <si>
    <t>VIVAGE</t>
  </si>
  <si>
    <t>http://www.vivage.com</t>
  </si>
  <si>
    <t>020b40fa-8cf2-6d76-3ee7-836e4ee0044d</t>
  </si>
  <si>
    <t>VivaGym</t>
  </si>
  <si>
    <t>https://www.vivagym.es/</t>
  </si>
  <si>
    <t>d74ddb92-b3ee-8587-94aa-00a00950d61a</t>
  </si>
  <si>
    <t>Vivaha Wedding Solutions</t>
  </si>
  <si>
    <t>http://www.vivahaweddings.com</t>
  </si>
  <si>
    <t>7d7be836-7ae4-42a8-5f9e-75a626643a74</t>
  </si>
  <si>
    <t>VivahaBandhan</t>
  </si>
  <si>
    <t>http://www.vivahabandhan.com</t>
  </si>
  <si>
    <t>a181ccd7-4ffd-88c5-5371-8ebcc7961703</t>
  </si>
  <si>
    <t>VivaKi</t>
  </si>
  <si>
    <t>http://www.vivaki.com</t>
  </si>
  <si>
    <t>0b69cd92-2636-718f-92fd-42bbf2e2a663</t>
  </si>
  <si>
    <t>Vivakor</t>
  </si>
  <si>
    <t>http://vivakor.com</t>
  </si>
  <si>
    <t>d122ac5a-e224-c38b-da40-c01df0847c54</t>
  </si>
  <si>
    <t>Vivakorea</t>
  </si>
  <si>
    <t>http://www.vivako.com</t>
  </si>
  <si>
    <t>21a8f1f7-3a8f-c7d4-00c2-fe1f60d95aab</t>
  </si>
  <si>
    <t>Vivaldi</t>
  </si>
  <si>
    <t>https://www.vivaldi.com</t>
  </si>
  <si>
    <t>d29a6fc5-a9cc-06f1-d538-7f787ebd55ae</t>
  </si>
  <si>
    <t>Vivaldi Biosciences</t>
  </si>
  <si>
    <t>http://www.vivaldibiosciences.com</t>
  </si>
  <si>
    <t>d3184c20-a4f4-47af-9d93-08e08083307e</t>
  </si>
  <si>
    <t>Vivaldi Group</t>
  </si>
  <si>
    <t>http://vivaldigroup.com/</t>
  </si>
  <si>
    <t>20f71f72-1459-4fe0-27a3-0e4ffdba4b37</t>
  </si>
  <si>
    <t>Vivaldi Software</t>
  </si>
  <si>
    <t>http://www.vivaldisoftware.com</t>
  </si>
  <si>
    <t>127c0127-d2ce-3eed-acb6-231951295211</t>
  </si>
  <si>
    <t>VivaLing</t>
  </si>
  <si>
    <t>https://vivaling.com</t>
  </si>
  <si>
    <t>7874a6ef-8e96-e289-35d3-423a1efc92e9</t>
  </si>
  <si>
    <t>Vivalis</t>
  </si>
  <si>
    <t>http://www.vivalis.com/</t>
  </si>
  <si>
    <t>0ea063e7-06e1-ddb7-5a62-1594d2c7bef3</t>
  </si>
  <si>
    <t>VivaLnk</t>
  </si>
  <si>
    <t>http://www.vivalnk.com/</t>
  </si>
  <si>
    <t>2a687f07-1ab8-c920-1e4f-50209c52706c</t>
  </si>
  <si>
    <t>Vivalog Technologies</t>
  </si>
  <si>
    <t>http://www.vivalog.com/index.html</t>
  </si>
  <si>
    <t>91fbfe8d-5d5f-e484-0990-fc94e8c0772e</t>
  </si>
  <si>
    <t>Vivamed GmbH</t>
  </si>
  <si>
    <t>http://www.vivamed.at</t>
  </si>
  <si>
    <t>9e65bc23-31f4-58f6-a4f0-ad352e681d8d</t>
  </si>
  <si>
    <t>Vivametrica</t>
  </si>
  <si>
    <t>http://vivametrica.com</t>
  </si>
  <si>
    <t>9def79b4-f595-7289-87c4-cfb2d2d0565b</t>
  </si>
  <si>
    <t>Vivana</t>
  </si>
  <si>
    <t>http://vivana.com.mx</t>
  </si>
  <si>
    <t>05df844b-2207-cb52-5c92-494a7c953c0b</t>
  </si>
  <si>
    <t>Vivanda</t>
  </si>
  <si>
    <t>http://www.vivanda.com/</t>
  </si>
  <si>
    <t>021dfd88-7d73-8631-b0c4-c9ef90016f05</t>
  </si>
  <si>
    <t>Vivanista</t>
  </si>
  <si>
    <t>http://www.vivanista.com</t>
  </si>
  <si>
    <t>dde73a6d-7984-e84f-e581-9715df908f6d</t>
  </si>
  <si>
    <t>Vivanoda</t>
  </si>
  <si>
    <t>http://www.vivanoda.fr/</t>
  </si>
  <si>
    <t>285aa768-2198-4a9e-d253-80c5b5a9b541</t>
  </si>
  <si>
    <t>Vivant</t>
  </si>
  <si>
    <t>https://www.thevivant.com</t>
  </si>
  <si>
    <t>78e89038-19ab-5ab6-83cd-57617ee57efa</t>
  </si>
  <si>
    <t>https://vivant.com.au</t>
  </si>
  <si>
    <t>780419a6-abde-d74e-5d82-1fc0a1d8446a</t>
  </si>
  <si>
    <t>Vivant Medical</t>
  </si>
  <si>
    <t>http://ctventures.com</t>
  </si>
  <si>
    <t>ca3d11d4-2842-bc6a-be4a-20f3edfeb52e</t>
  </si>
  <si>
    <t>Vivanta Florist by Gautam</t>
  </si>
  <si>
    <t>http://www.vivantaflorist.com/</t>
  </si>
  <si>
    <t>f88d5014-d590-5c12-b588-37b925cff777</t>
  </si>
  <si>
    <t>Vivanta Technologies</t>
  </si>
  <si>
    <t>http://www.vivantatechnologies.com</t>
  </si>
  <si>
    <t>5f24b95a-a391-001d-4c9f-522ae9f6fcf7</t>
  </si>
  <si>
    <t>Vivante Corp.</t>
  </si>
  <si>
    <t>https://www.vivantecorp.com</t>
  </si>
  <si>
    <t>209c4996-4db6-0cec-6ae8-c68d8a4a9e3f</t>
  </si>
  <si>
    <t>Vivantech</t>
  </si>
  <si>
    <t>http://www.vivantech.com</t>
  </si>
  <si>
    <t>5a19e4a5-144e-e282-7314-63834486c3a7</t>
  </si>
  <si>
    <t>VivaReal</t>
  </si>
  <si>
    <t>http://www.vivareal.com.br</t>
  </si>
  <si>
    <t>ae3c32bf-1cdf-7bc7-b118-a50670a64316</t>
  </si>
  <si>
    <t>Vivarena</t>
  </si>
  <si>
    <t>http://vivarena.com/</t>
  </si>
  <si>
    <t>a34f4d52-80d3-13e0-1f7d-b6e73564f6fa</t>
  </si>
  <si>
    <t>Vivaris Capital</t>
  </si>
  <si>
    <t>https://www.vivariscapital.com/</t>
  </si>
  <si>
    <t>1f7cc132-08ea-8dd1-fe03-d86bd7fe2d99</t>
  </si>
  <si>
    <t>Vivarte</t>
  </si>
  <si>
    <t>http://www.groupe-vivarte.com</t>
  </si>
  <si>
    <t>5c0d3fb1-49c2-8e0b-de52-a0440c9a8dc3</t>
  </si>
  <si>
    <t>Vivartes</t>
  </si>
  <si>
    <t>http://www.openwindow.ie</t>
  </si>
  <si>
    <t>e702f307-0a5c-2422-b697-f69d13d26162</t>
  </si>
  <si>
    <t>Vivas</t>
  </si>
  <si>
    <t>http://www.vivasltd.net</t>
  </si>
  <si>
    <t>afe4f22a-5c56-797c-91a2-e7914086f79a</t>
  </si>
  <si>
    <t>Vivas Media Oy</t>
  </si>
  <si>
    <t>https://vivas.fi/</t>
  </si>
  <si>
    <t>553bc792-2193-35c0-7b15-5c011bdbeaa1</t>
  </si>
  <si>
    <t>Vivastay Review</t>
  </si>
  <si>
    <t>http://www.baxendale-walker.com</t>
  </si>
  <si>
    <t>b9bfbe79-411b-1a8a-3e48-36acf88fdb10</t>
  </si>
  <si>
    <t>Vivaster</t>
  </si>
  <si>
    <t>http://vivaster.com/</t>
  </si>
  <si>
    <t>f859c547-8ad2-fc88-1473-2ee0d338377f</t>
  </si>
  <si>
    <t>Vivastream</t>
  </si>
  <si>
    <t>http://www.vivastream.com</t>
  </si>
  <si>
    <t>b76dc6eb-9dc5-8381-8cfb-0586334e4a59</t>
  </si>
  <si>
    <t>VivaStreet</t>
  </si>
  <si>
    <t>http://www.vivastreet.com</t>
  </si>
  <si>
    <t>c9950611-d0a1-fd73-64a9-a765777a4a0b</t>
  </si>
  <si>
    <t>Vivasure Medical</t>
  </si>
  <si>
    <t>http://www.vivasuremedical.com/</t>
  </si>
  <si>
    <t>d5e67709-308d-7496-d6f9-d37d4f31c83f</t>
  </si>
  <si>
    <t>Vivat Group</t>
  </si>
  <si>
    <t>http://www.vivatgroup.net/</t>
  </si>
  <si>
    <t>d3f6bb9d-7be3-a472-04b8-60360d85777d</t>
  </si>
  <si>
    <t>VivaTerra</t>
  </si>
  <si>
    <t>http://www.vivaterra.com/</t>
  </si>
  <si>
    <t>47dd54ad-bb27-cb59-eec8-a4e6027f126e</t>
  </si>
  <si>
    <t>Vivato</t>
  </si>
  <si>
    <t>http://www.vivato.com</t>
  </si>
  <si>
    <t>a1697aa0-9354-ddd6-748b-645c0421015f</t>
  </si>
  <si>
    <t>Vivaty</t>
  </si>
  <si>
    <t>http://vivaty.wordpress.com</t>
  </si>
  <si>
    <t>0db13eaf-2b3a-7fc8-f643-73dd636b9dd5</t>
  </si>
  <si>
    <t>VivaVidi</t>
  </si>
  <si>
    <t>http://www.vivavideo.tv</t>
  </si>
  <si>
    <t>19259819-c86e-6d9a-54cf-9076b6733c52</t>
  </si>
  <si>
    <t>VivaWallet</t>
  </si>
  <si>
    <t>http://www.vivawallet.com</t>
  </si>
  <si>
    <t>fae70709-dacd-d36f-1d0f-c1910a38b892</t>
  </si>
  <si>
    <t>Vivax Medical</t>
  </si>
  <si>
    <t>http://vivaxmedical.com/</t>
  </si>
  <si>
    <t>c647053e-c087-cc4a-7791-b1545726d715</t>
  </si>
  <si>
    <t>VivaXD</t>
  </si>
  <si>
    <t>http://vivaxd.com</t>
  </si>
  <si>
    <t>db71ab48-d878-8604-81e3-669624c45dd9</t>
  </si>
  <si>
    <t>VivCorporation</t>
  </si>
  <si>
    <t>http://www.viv.co</t>
  </si>
  <si>
    <t>7e477b77-f410-0f96-07cf-cea2634f95cf</t>
  </si>
  <si>
    <t>vive</t>
  </si>
  <si>
    <t>http://vive.me</t>
  </si>
  <si>
    <t>1f605104-f723-390e-3680-b01466869acf</t>
  </si>
  <si>
    <t>Vive</t>
  </si>
  <si>
    <t>http://vivenow.com</t>
  </si>
  <si>
    <t>dcc533bf-e1e2-d646-f3ca-970a757215ad</t>
  </si>
  <si>
    <t>VIVE</t>
  </si>
  <si>
    <t>http://www.vive.co</t>
  </si>
  <si>
    <t>73f0561d-d23f-d2fc-82a0-f7f62e34dbad</t>
  </si>
  <si>
    <t>5a7af007-fd2d-cb42-740e-ceb2df675718</t>
  </si>
  <si>
    <t>Vive Crop Protection</t>
  </si>
  <si>
    <t>http://www.vivecrop.com</t>
  </si>
  <si>
    <t>a7f1e442-dc66-8b61-7f5b-01081babd5f7</t>
  </si>
  <si>
    <t>Vive Designs</t>
  </si>
  <si>
    <t>http://www.vivedesigns.com</t>
  </si>
  <si>
    <t>edfb24c7-b960-0a0b-a2c5-e72a98bcfa38</t>
  </si>
  <si>
    <t>Vive Health</t>
  </si>
  <si>
    <t>https://vivehealth.com/</t>
  </si>
  <si>
    <t>37f37533-45f1-c6ff-5ab9-62e491fa8e45</t>
  </si>
  <si>
    <t>Vive la Mariscal (Andina Technologies Inc.)</t>
  </si>
  <si>
    <t>https://vivelamariscal.com</t>
  </si>
  <si>
    <t>52fe377c-3dea-a49a-25e1-ba25499d1eb7</t>
  </si>
  <si>
    <t>Vive la tarte, Inc.</t>
  </si>
  <si>
    <t>http://www.vivelatarte.com</t>
  </si>
  <si>
    <t>13ad1206-c565-3974-f4ee-5da39fc5b020</t>
  </si>
  <si>
    <t>Vive Studios</t>
  </si>
  <si>
    <t>http://vivestudios.com/</t>
  </si>
  <si>
    <t>ddd77688-77f5-9def-3e62-8fcfcdd9400e</t>
  </si>
  <si>
    <t>VIVE Textile Recycling</t>
  </si>
  <si>
    <t>http://www.vivetextilerecycling.pl/en/</t>
  </si>
  <si>
    <t>d86f8624-172e-4a14-27b7-954919f2265f</t>
  </si>
  <si>
    <t>VIVE X</t>
  </si>
  <si>
    <t>https://www.vive.com/us/vivex/</t>
  </si>
  <si>
    <t>1005e0d8-a43b-234e-5de3-ff4142b88e7d</t>
  </si>
  <si>
    <t>Viveat</t>
  </si>
  <si>
    <t>http://www.viveat.com/en</t>
  </si>
  <si>
    <t>dbb9efe5-2e9f-03cf-b40a-4d2442c2caa4</t>
  </si>
  <si>
    <t>Vivebio</t>
  </si>
  <si>
    <t>http://vivebio.com</t>
  </si>
  <si>
    <t>f73739dc-8f37-72b1-78fa-4fa7b4fe17e6</t>
  </si>
  <si>
    <t>Vivegam News</t>
  </si>
  <si>
    <t>http://www.vivegamnews.com</t>
  </si>
  <si>
    <t>a68ffc4f-5162-5ce2-d6e7-12aa4a6d70e8</t>
  </si>
  <si>
    <t>Viveka</t>
  </si>
  <si>
    <t>http://www.viveka.com.tr</t>
  </si>
  <si>
    <t>7c2a57ec-04c6-4578-ed8a-3e019a9a3302</t>
  </si>
  <si>
    <t>Viveka Health</t>
  </si>
  <si>
    <t>https://www.vivekahealth.com</t>
  </si>
  <si>
    <t>f896b336-40fa-ff0e-f1c5-afcf994127c5</t>
  </si>
  <si>
    <t>Vivekam Financial Services</t>
  </si>
  <si>
    <t>http://www.vivekam.co.in</t>
  </si>
  <si>
    <t>c130cf78-8517-6791-05a9-bece12c13a9c</t>
  </si>
  <si>
    <t>Vivekanand Education Society's Institute of Technology</t>
  </si>
  <si>
    <t>http://www.vesit.edu</t>
  </si>
  <si>
    <t>b0733e77-fdd7-564a-039d-09000c78f7e6</t>
  </si>
  <si>
    <t>Vivekanand Law College , Chembur Mumbai</t>
  </si>
  <si>
    <t>https://ves.ac.in</t>
  </si>
  <si>
    <t>f72ae098-d6ff-6df6-02a6-6c27bf7b7cc1</t>
  </si>
  <si>
    <t>Vivekananda Degree College</t>
  </si>
  <si>
    <t>http://vc.vivekanandaedu.org/</t>
  </si>
  <si>
    <t>d262610c-2563-1bbd-98aa-d8237f167b1b</t>
  </si>
  <si>
    <t>Vivekananda Institute of Professional Studies</t>
  </si>
  <si>
    <t>http://www.vips.edu/</t>
  </si>
  <si>
    <t>3d4ff8a9-a61d-90bc-aa1a-65705ec9419a</t>
  </si>
  <si>
    <t>Vivekananda Vidya Mandir</t>
  </si>
  <si>
    <t>http://vivekanandavidyamandir.com</t>
  </si>
  <si>
    <t>3979b962-94f7-8972-7edb-5c09545c7846</t>
  </si>
  <si>
    <t>Vivelier Hospitality</t>
  </si>
  <si>
    <t>http://vivelierhospitality.com/</t>
  </si>
  <si>
    <t>239bd66a-64c3-93fb-8b95-55b6a6618322</t>
  </si>
  <si>
    <t>Vivendi</t>
  </si>
  <si>
    <t>http://vivendi.com</t>
  </si>
  <si>
    <t>84c9b546-acbf-da86-a2f2-fac08c0b7c70</t>
  </si>
  <si>
    <t>Vivendi Games</t>
  </si>
  <si>
    <t>http://www.vivendi.com</t>
  </si>
  <si>
    <t>f64cf723-5385-20a9-c9fc-9bca28510f97</t>
  </si>
  <si>
    <t>Vivendi Mobile Entertainment</t>
  </si>
  <si>
    <t>939c451e-827d-71b2-2ba9-7e87498e2056</t>
  </si>
  <si>
    <t>Vivendi Universal Net USA</t>
  </si>
  <si>
    <t>16138ab3-9516-cac3-d59d-0fc16f0152e4</t>
  </si>
  <si>
    <t>Vivendy Therapeutics</t>
  </si>
  <si>
    <t>http://www.vivendy.ch</t>
  </si>
  <si>
    <t>bf802b28-0c9b-0803-428b-aa9e8696382a</t>
  </si>
  <si>
    <t>Vivense Home &amp; Living</t>
  </si>
  <si>
    <t>http://www.vivense.com</t>
  </si>
  <si>
    <t>4daa4fbc-4722-a177-3fe5-afd800511411</t>
  </si>
  <si>
    <t>Viventia Bio</t>
  </si>
  <si>
    <t>http://www.viventia.com/</t>
  </si>
  <si>
    <t>30fdd2b0-a4ac-d6e2-9632-ec47ff00f9a6</t>
  </si>
  <si>
    <t>Vivento Colombia</t>
  </si>
  <si>
    <t>http://viviento.co</t>
  </si>
  <si>
    <t>7d5ddd86-d5ee-a52e-c677-88dcd2882a88</t>
  </si>
  <si>
    <t>Viventor</t>
  </si>
  <si>
    <t>https://www.viventor.com</t>
  </si>
  <si>
    <t>b657e90e-8a12-4e00-521b-7d017a774bd2</t>
  </si>
  <si>
    <t>Viventures</t>
  </si>
  <si>
    <t>http://www.viventures.com</t>
  </si>
  <si>
    <t>7703a4ec-49ae-633a-9687-ed6ef5899d89</t>
  </si>
  <si>
    <t>Viveport</t>
  </si>
  <si>
    <t>https://www.viveport.com/</t>
  </si>
  <si>
    <t>b55a109d-cd1a-ff38-612b-e1a8cf39fc33</t>
  </si>
  <si>
    <t>Viverae</t>
  </si>
  <si>
    <t>http://viverae.com</t>
  </si>
  <si>
    <t>dbc257a9-c5e0-b664-f5e7-ff9e232692b0</t>
  </si>
  <si>
    <t>Vivere Brasil SoluÌÄå¤ÌÄåµes De CrÌÄå©dito Ltda.</t>
  </si>
  <si>
    <t>http://www.viverebrasil.com.br/</t>
  </si>
  <si>
    <t>ac8f5b94-b3c7-5f7f-e2f0-4538f161d381</t>
  </si>
  <si>
    <t>Vivere Health</t>
  </si>
  <si>
    <t>http://viverehealth.com</t>
  </si>
  <si>
    <t>f5f56fbb-2f3c-24cf-b2af-5c00349b3d15</t>
  </si>
  <si>
    <t>vivereinforma</t>
  </si>
  <si>
    <t>http://www.vivereinforma.it/</t>
  </si>
  <si>
    <t>25d88dae-0cb5-e3bf-38df-d39e8dd59014</t>
  </si>
  <si>
    <t>Vivergi Social Impact Fund</t>
  </si>
  <si>
    <t>http://vivergi.com/</t>
  </si>
  <si>
    <t>56b4f7a8-3e93-f2f8-def2-06a7f70c9104</t>
  </si>
  <si>
    <t>Vivergo Fuels Ltd</t>
  </si>
  <si>
    <t>http://www.vivergofuels.com/</t>
  </si>
  <si>
    <t>7a05607f-83bf-1c44-9366-5cf712349650</t>
  </si>
  <si>
    <t>Vivero de Empresas - CÌÄåÁmara de Comercio de AndÌÄå¼jar</t>
  </si>
  <si>
    <t>http://www.camaraandujar.com/</t>
  </si>
  <si>
    <t>cf629646-fed6-516d-c89c-2eb9d3de7ff7</t>
  </si>
  <si>
    <t>Vivero de Empresas de Ajebask ÌÄålava</t>
  </si>
  <si>
    <t>http://www.ajebaskpaisvasco.es/</t>
  </si>
  <si>
    <t>6b7a8329-4f42-b1d1-b263-c0f6daa07272</t>
  </si>
  <si>
    <t>Vivero de Empresas de MÌÄå_stoles</t>
  </si>
  <si>
    <t>http://viveroempresasmostoles.es/</t>
  </si>
  <si>
    <t>6d5c0d12-c8ce-54c3-17db-2a1e938dfc0b</t>
  </si>
  <si>
    <t>VIVERO International Pre-School</t>
  </si>
  <si>
    <t>http://www.viverointernational.com</t>
  </si>
  <si>
    <t>e3606276-63ee-7bf5-5873-ab34eb29dc2e</t>
  </si>
  <si>
    <t>Viversion</t>
  </si>
  <si>
    <t>http://www.viversion.com/</t>
  </si>
  <si>
    <t>f3e08d17-8ebc-5682-ab98-ce5e2dfea95d</t>
  </si>
  <si>
    <t>Viversum</t>
  </si>
  <si>
    <t>http://www.viversum.de</t>
  </si>
  <si>
    <t>645c0de7-7032-243b-b654-769504714cc4</t>
  </si>
  <si>
    <t>Vives Fund</t>
  </si>
  <si>
    <t>http://www.vivesfund.com/en</t>
  </si>
  <si>
    <t>413c6319-1de3-caeb-a224-8f117e174d90</t>
  </si>
  <si>
    <t>Vivet Therapeutics</t>
  </si>
  <si>
    <t>http://www.vivet-therapeutics.com/</t>
  </si>
  <si>
    <t>69c44863-a443-475d-dba9-709c8cb717c4</t>
  </si>
  <si>
    <t>Vivetto</t>
  </si>
  <si>
    <t>https://www.vivettoapp.com/</t>
  </si>
  <si>
    <t>b9a9f522-f70a-f6e3-dc44-7f69a67d7144</t>
  </si>
  <si>
    <t>VivevÌ¢åãå¢</t>
  </si>
  <si>
    <t>http://vivev.com</t>
  </si>
  <si>
    <t>6e2f4b95-ad4a-c700-44ec-0851d348fe6e</t>
  </si>
  <si>
    <t>Viveve</t>
  </si>
  <si>
    <t>http://www.viveve.com</t>
  </si>
  <si>
    <t>7509c192-3400-ff9c-8677-18a061cda4a9</t>
  </si>
  <si>
    <t>ViVex Biomedical</t>
  </si>
  <si>
    <t>http://vivexbiomedical.com</t>
  </si>
  <si>
    <t>444feebf-aa91-410a-4607-88c4461965c3</t>
  </si>
  <si>
    <t>Vivex Capital Group</t>
  </si>
  <si>
    <t>http://www.vivex.pl/en</t>
  </si>
  <si>
    <t>dbedafe8-8585-033d-b98b-30455e5242bc</t>
  </si>
  <si>
    <t>Vivi Digital</t>
  </si>
  <si>
    <t>http://vividigital.vn/</t>
  </si>
  <si>
    <t>054cfc91-1ecc-99d3-f693-1d27fbc35634</t>
  </si>
  <si>
    <t>Vivi Dress South Africa</t>
  </si>
  <si>
    <t>http://www.vividress.co.za</t>
  </si>
  <si>
    <t>08a43c10-44a9-8932-8e1e-da5b8cb37cb4</t>
  </si>
  <si>
    <t>Vivial</t>
  </si>
  <si>
    <t>https://vivial.net/</t>
  </si>
  <si>
    <t>fbc7b26a-951f-114c-e370-5ec2e9cdc911</t>
  </si>
  <si>
    <t>Viviance</t>
  </si>
  <si>
    <t>http://www.viviance.com</t>
  </si>
  <si>
    <t>6cb1e22a-affd-cacc-fc5c-21a0d78fc336</t>
  </si>
  <si>
    <t>Viviano Windows Doors Kitchen and More</t>
  </si>
  <si>
    <t>http://www.viviano-inc.com</t>
  </si>
  <si>
    <t>bfed62f0-9c07-3a31-c3f3-3c9d9acb1b53</t>
  </si>
  <si>
    <t>Vivid Advertising</t>
  </si>
  <si>
    <t>http://www.vividads.com.au</t>
  </si>
  <si>
    <t>fdc661f0-2a76-f875-102a-f3a61dadcef9</t>
  </si>
  <si>
    <t>Vivid Arts LLC</t>
  </si>
  <si>
    <t>http://vividartsapp.com/</t>
  </si>
  <si>
    <t>aa22358e-81c7-b521-ee3a-e52677254f49</t>
  </si>
  <si>
    <t>Vivid Creations</t>
  </si>
  <si>
    <t>http://vivid-creations.biz</t>
  </si>
  <si>
    <t>283d1b1d-b7e0-fffb-926d-5c696367b877</t>
  </si>
  <si>
    <t>Vivid Design Consultants</t>
  </si>
  <si>
    <t>http://www.vividdesignconsultants.com/</t>
  </si>
  <si>
    <t>ebb0ddec-eeb6-b7fd-7a1c-fcb4c5923b8e</t>
  </si>
  <si>
    <t>Vivid Entertainment LLC</t>
  </si>
  <si>
    <t>http://vivid.com/</t>
  </si>
  <si>
    <t>48c51958-70dc-70ce-25f9-856527470a67</t>
  </si>
  <si>
    <t>Vivid Games</t>
  </si>
  <si>
    <t>http://www.vividgames.com</t>
  </si>
  <si>
    <t>4e9dd5c7-4fb3-132c-d17d-76804d858071</t>
  </si>
  <si>
    <t>Vivid Growth</t>
  </si>
  <si>
    <t>http://vividgrowth.com</t>
  </si>
  <si>
    <t>472d724e-7b44-8c5f-5423-284eebc41621</t>
  </si>
  <si>
    <t>Vivid Id</t>
  </si>
  <si>
    <t>http://vividid.norwood.com</t>
  </si>
  <si>
    <t>0f76d31b-449a-7007-3924-0c46f2c80f73</t>
  </si>
  <si>
    <t>Vivid Imaginations</t>
  </si>
  <si>
    <t>http://vividtoysandgames.co.uk/</t>
  </si>
  <si>
    <t>6b89c0a5-bd5e-03e4-ae26-db53b705a20a</t>
  </si>
  <si>
    <t>VIVID IMAGING</t>
  </si>
  <si>
    <t>http://www.vividimaging.com</t>
  </si>
  <si>
    <t>3843bea3-d4f6-c6a2-ce4f-7eca893f7b34</t>
  </si>
  <si>
    <t>Vivid Logic</t>
  </si>
  <si>
    <t>http://www.vividlogic.com</t>
  </si>
  <si>
    <t>d797a6f8-6a77-2b23-6f20-9fd21ff8bf58</t>
  </si>
  <si>
    <t>Vivid Media</t>
  </si>
  <si>
    <t>http://www.vividm.com.au/</t>
  </si>
  <si>
    <t>cd710486-3b31-dee5-9c29-662f7d6acbb5</t>
  </si>
  <si>
    <t>Vivid Motion</t>
  </si>
  <si>
    <t>https://www.vividmotion.co</t>
  </si>
  <si>
    <t>3b3b499e-5238-94d1-9d2f-de1e5552196a</t>
  </si>
  <si>
    <t>Vivid Plaza</t>
  </si>
  <si>
    <t>http://www.vividplaza.com</t>
  </si>
  <si>
    <t>e7c21db1-3fac-028f-7ba0-e38a9a7bbb13</t>
  </si>
  <si>
    <t>Vivid Print and Marketing</t>
  </si>
  <si>
    <t>http://www.get-vivid.com/</t>
  </si>
  <si>
    <t>de0b4039-2a4e-a428-51fe-9d2abca3733a</t>
  </si>
  <si>
    <t>Vivid Restaurant Concepts</t>
  </si>
  <si>
    <t>http://www.vividrc.com/</t>
  </si>
  <si>
    <t>337aacea-2189-70e4-f090-8e252f1303b3</t>
  </si>
  <si>
    <t>Vivid Seats</t>
  </si>
  <si>
    <t>http://www.vividseats.com</t>
  </si>
  <si>
    <t>c32b0444-59b7-e935-aeb3-7a8af3c95f5c</t>
  </si>
  <si>
    <t>Vivid Shop PK</t>
  </si>
  <si>
    <t>http://www.vividshop.pk</t>
  </si>
  <si>
    <t>ef68589c-18bb-ff3a-b25c-9bb2c6dd55fe</t>
  </si>
  <si>
    <t>Vivid Software Solutions</t>
  </si>
  <si>
    <t>http://www.vividsoftwaresolutions.com</t>
  </si>
  <si>
    <t>9f490b1f-06b4-25b4-6fdc-aabc3e28db89</t>
  </si>
  <si>
    <t>Vivid Spectrum Technologies</t>
  </si>
  <si>
    <t>http://www.vivid-spectrum.com</t>
  </si>
  <si>
    <t>1c16cf12-9996-0736-29e6-cda08260a9a4</t>
  </si>
  <si>
    <t>vivid studios</t>
  </si>
  <si>
    <t>http://www.vividstudiosinc.com</t>
  </si>
  <si>
    <t>19a01a71-5439-7bf3-0e30-9dc7af12bfdc</t>
  </si>
  <si>
    <t>Vivid Sydney</t>
  </si>
  <si>
    <t>http://vividsydney.com/</t>
  </si>
  <si>
    <t>b0571048-bcc0-ff03-14cf-a9c6220b8d4f</t>
  </si>
  <si>
    <t>Vivid Tech Services</t>
  </si>
  <si>
    <t>http://vividtechservices.com</t>
  </si>
  <si>
    <t>828a1f72-86bc-4c25-f65f-30cb8b8d4e44</t>
  </si>
  <si>
    <t>VIVID Technologies</t>
  </si>
  <si>
    <t>http://vividtech.io</t>
  </si>
  <si>
    <t>f6b9e1a5-13e3-d10e-3bf1-79584eaa8193</t>
  </si>
  <si>
    <t>Vivid Technologies</t>
  </si>
  <si>
    <t>http://www.vividtechnologiesltd.com/</t>
  </si>
  <si>
    <t>2dfe8927-5723-ee47-0d3b-7249c9c172db</t>
  </si>
  <si>
    <t>Vivid Technologies, Inc</t>
  </si>
  <si>
    <t>http://vivid-technologies.com</t>
  </si>
  <si>
    <t>91ed3789-9305-5bf9-389c-2894b8e55d5b</t>
  </si>
  <si>
    <t>Vivid Technology</t>
  </si>
  <si>
    <t>http://www.vividtechnology.com.au/</t>
  </si>
  <si>
    <t>c70f1a9e-5d04-3ed9-1270-d8f20ecce79f</t>
  </si>
  <si>
    <t>Vivid Toy Group</t>
  </si>
  <si>
    <t>86bf131b-e88c-3356-798e-b133a4904884</t>
  </si>
  <si>
    <t>Vivid Vision</t>
  </si>
  <si>
    <t>http://www.seevividly.com</t>
  </si>
  <si>
    <t>9b76cdda-5802-03a6-9390-cebf8444554b</t>
  </si>
  <si>
    <t>vivid web marketing</t>
  </si>
  <si>
    <t>http://www.vivid.com.cy</t>
  </si>
  <si>
    <t>268c2e12-7aad-ded4-9649-a92baf55c27d</t>
  </si>
  <si>
    <t>Vivid3D</t>
  </si>
  <si>
    <t>http://www.vivid3d.co.uk</t>
  </si>
  <si>
    <t>4f75da3a-a6d7-5844-6cea-e7789c282a92</t>
  </si>
  <si>
    <t>Vividas</t>
  </si>
  <si>
    <t>http://www.vividas.com</t>
  </si>
  <si>
    <t>6f3f91d9-99af-b145-2e61-15d8eb38dc2b</t>
  </si>
  <si>
    <t>VividCortex</t>
  </si>
  <si>
    <t>https://vividcortex.com</t>
  </si>
  <si>
    <t>20a31ce2-cce5-9ae4-38ba-82ab18fa3abb</t>
  </si>
  <si>
    <t>Vividion Therapeutics</t>
  </si>
  <si>
    <t>http://www.vividion.com/</t>
  </si>
  <si>
    <t>2902fb6d-69e6-4104-2238-658ed0fcac8a</t>
  </si>
  <si>
    <t>Vividity Consulting</t>
  </si>
  <si>
    <t>http://www.vividityconsulting.com</t>
  </si>
  <si>
    <t>6c635108-9f93-52ce-32f7-2a573a57270c</t>
  </si>
  <si>
    <t>Vividly</t>
  </si>
  <si>
    <t>http://vividly.co</t>
  </si>
  <si>
    <t>34b7db88-9b8b-d82b-0fdd-421b492bb500</t>
  </si>
  <si>
    <t>http://www.vividlyapp.com/</t>
  </si>
  <si>
    <t>e6236400-f0ed-4975-88e0-4a8401353911</t>
  </si>
  <si>
    <t>Vivido Studio</t>
  </si>
  <si>
    <t>http://www.vividostudio.com</t>
  </si>
  <si>
    <t>b72c20be-6399-f85a-7dc2-e57d38421217</t>
  </si>
  <si>
    <t>ViViDoctor</t>
  </si>
  <si>
    <t>http://www.vividoctor.com/</t>
  </si>
  <si>
    <t>8f2a28ba-cb33-f73f-2a75-536a81a391a6</t>
  </si>
  <si>
    <t>Vividolabs</t>
  </si>
  <si>
    <t>http://vividolabs.com</t>
  </si>
  <si>
    <t>06f87738-59bb-d102-a1fa-9d80b6535c10</t>
  </si>
  <si>
    <t>VividQ</t>
  </si>
  <si>
    <t>http://vivid-q.com</t>
  </si>
  <si>
    <t>fc370c99-1226-0d93-a68e-2a61de3249cd</t>
  </si>
  <si>
    <t>VividWorks</t>
  </si>
  <si>
    <t>http://www.vividworks.com</t>
  </si>
  <si>
    <t>d001a738-f0a4-e20d-7c9a-1af232c70455</t>
  </si>
  <si>
    <t>Vivier &amp; Co</t>
  </si>
  <si>
    <t>http://www.vivier.finance</t>
  </si>
  <si>
    <t>3339411f-ceca-32a9-5c1e-2aabc561d06b</t>
  </si>
  <si>
    <t>Vivier Group</t>
  </si>
  <si>
    <t>http://www.viviergroup.com</t>
  </si>
  <si>
    <t>6f33fc30-40df-ed6d-560e-812b73eb7d96</t>
  </si>
  <si>
    <t>ViViFi</t>
  </si>
  <si>
    <t>http://vivi-fi.com</t>
  </si>
  <si>
    <t>023be93f-a308-d840-0dfb-d7d7b8f86977</t>
  </si>
  <si>
    <t>Vivify Health</t>
  </si>
  <si>
    <t>http://www.vivifyhealth.com</t>
  </si>
  <si>
    <t>c6341f85-ab84-8f07-7c72-6e19cca82914</t>
  </si>
  <si>
    <t>Vivify Life</t>
  </si>
  <si>
    <t>http://www.vivifystem.com</t>
  </si>
  <si>
    <t>092390d0-6570-12f9-5049-11155767a635</t>
  </si>
  <si>
    <t>Vivify Trucks - A self driving truck company</t>
  </si>
  <si>
    <t>http://vivifytrucks.com/</t>
  </si>
  <si>
    <t>408b0db4-03a7-d0a5-8a3e-3ddf7f10aef6</t>
  </si>
  <si>
    <t>VIVIgas &amp; Power</t>
  </si>
  <si>
    <t>http://www.vivigas.com</t>
  </si>
  <si>
    <t>2c8f2590-ad2c-fbd3-dc85-19ce0c9bfe4f</t>
  </si>
  <si>
    <t>Vivikea</t>
  </si>
  <si>
    <t>http://www.vivikea.com</t>
  </si>
  <si>
    <t>106227e9-bf4e-c6c5-99c6-71ee5e18fe3c</t>
  </si>
  <si>
    <t>Vivilia</t>
  </si>
  <si>
    <t>http://vivilia.com</t>
  </si>
  <si>
    <t>583c8c97-1234-29d8-f697-e8762fea1532</t>
  </si>
  <si>
    <t>Vivilio</t>
  </si>
  <si>
    <t>http://www.vivilio.com</t>
  </si>
  <si>
    <t>a39cc269-35fe-ee8b-2d66-0102b692b5df</t>
  </si>
  <si>
    <t>Vivim</t>
  </si>
  <si>
    <t>http://www.vivim.net/</t>
  </si>
  <si>
    <t>3505ac83-3322-146c-3812-ae05c029f170</t>
  </si>
  <si>
    <t>Vivino</t>
  </si>
  <si>
    <t>http://www.vivino.com</t>
  </si>
  <si>
    <t>4b81e3ba-9378-eda0-9456-34b9e2c7c217</t>
  </si>
  <si>
    <t>Vivint Smart Home</t>
  </si>
  <si>
    <t>http://www.vivint.com</t>
  </si>
  <si>
    <t>82592946-b07d-970b-09cd-69cd87b97bcb</t>
  </si>
  <si>
    <t>Vivint Solar</t>
  </si>
  <si>
    <t>http://www.vivintsolar.com</t>
  </si>
  <si>
    <t>ce520239-5a01-37aa-f5d2-a6b6ada7ec1f</t>
  </si>
  <si>
    <t>Vivio</t>
  </si>
  <si>
    <t>http://vivioapp.com</t>
  </si>
  <si>
    <t>c47c881c-7e3f-3b6d-951c-10a9617be0e7</t>
  </si>
  <si>
    <t>http://www.vivio.tv/</t>
  </si>
  <si>
    <t>b151774f-6cd5-51f7-a275-98ede4c1b778</t>
  </si>
  <si>
    <t>VIVIO Health</t>
  </si>
  <si>
    <t>http://viviohealth.com</t>
  </si>
  <si>
    <t>c52b37c0-ac3a-2b5b-7ec5-65a67839f8d1</t>
  </si>
  <si>
    <t>Vivio Technologies</t>
  </si>
  <si>
    <t>https://viviotech.net</t>
  </si>
  <si>
    <t>795e068b-d90f-0c06-4f3a-575396e2b3b9</t>
  </si>
  <si>
    <t>Vivione Biosciences</t>
  </si>
  <si>
    <t>http://vivionebiosciences.com</t>
  </si>
  <si>
    <t>149134c6-a6dd-1e34-1c9b-88ebcac9c3d1</t>
  </si>
  <si>
    <t>Vivior AG</t>
  </si>
  <si>
    <t>http://www.vivior.com</t>
  </si>
  <si>
    <t>6014a626-e57a-91ab-22f1-f4c13520a08f</t>
  </si>
  <si>
    <t>Viviota</t>
  </si>
  <si>
    <t>http://www.viviota.com</t>
  </si>
  <si>
    <t>2e132d21-3e84-dc19-81e1-934114042da5</t>
  </si>
  <si>
    <t>Vivir en mi Ciudad.</t>
  </si>
  <si>
    <t>http://vivirenmiciudad.com/</t>
  </si>
  <si>
    <t>7df3fd7d-6a6d-303a-c37f-75b83e7cbbd1</t>
  </si>
  <si>
    <t>Vivir Healthcare</t>
  </si>
  <si>
    <t>http://www.vivir.com.au/</t>
  </si>
  <si>
    <t>8eb5ff06-b09e-5fcd-4f1f-b6d5efb19fe9</t>
  </si>
  <si>
    <t>Vivira Health Lab</t>
  </si>
  <si>
    <t>https://www.vivira.com</t>
  </si>
  <si>
    <t>971bb6f3-2da2-acbc-3ca4-b06f0a0dd242</t>
  </si>
  <si>
    <t>Viviscal</t>
  </si>
  <si>
    <t>http://www.viviscal.com/</t>
  </si>
  <si>
    <t>b86e2028-85c3-72ec-0378-a28b6af8899b</t>
  </si>
  <si>
    <t>Vivisimo</t>
  </si>
  <si>
    <t>http://vivisimo.com</t>
  </si>
  <si>
    <t>858a480e-b47d-cfc1-6f8c-810bc312c997</t>
  </si>
  <si>
    <t>Viviso</t>
  </si>
  <si>
    <t>http://www.viviso.com</t>
  </si>
  <si>
    <t>e7f5c5a3-b57b-438e-b59d-c4daaaaaae54</t>
  </si>
  <si>
    <t>vivit</t>
  </si>
  <si>
    <t>http://vivit.me</t>
  </si>
  <si>
    <t>459b6c3b-b219-8e79-a37e-4d21f93b2ac4</t>
  </si>
  <si>
    <t>Vivit</t>
  </si>
  <si>
    <t>http://vivitgroup.com/</t>
  </si>
  <si>
    <t>134f0402-420b-f6ae-cb87-ed5d23b96a74</t>
  </si>
  <si>
    <t>Vivitar</t>
  </si>
  <si>
    <t>http://vivitar.com/</t>
  </si>
  <si>
    <t>d6c67f0f-6bc9-6924-df52-98b134caaef6</t>
  </si>
  <si>
    <t>Vivitech</t>
  </si>
  <si>
    <t>http://www.vivitech.co.uk</t>
  </si>
  <si>
    <t>55616ae1-89fd-dc94-f0fd-de9202bae612</t>
  </si>
  <si>
    <t>Vivitek</t>
  </si>
  <si>
    <t>http://www.vivitek.eu/</t>
  </si>
  <si>
    <t>a92be6a7-8f99-959f-d81b-0c662c5e119c</t>
  </si>
  <si>
    <t>ViviTrack</t>
  </si>
  <si>
    <t>http://www.vivitrack.com</t>
  </si>
  <si>
    <t>3cb92b3f-9cb3-c1c9-4cea-bcaf33ebf114</t>
  </si>
  <si>
    <t>Vivity</t>
  </si>
  <si>
    <t>https://www.vivityhealth.com</t>
  </si>
  <si>
    <t>30106744-0194-8716-298d-b00d7aa7ba2b</t>
  </si>
  <si>
    <t>Vivity Labs</t>
  </si>
  <si>
    <t>http://www.vivitylabs.com</t>
  </si>
  <si>
    <t>d3363521-587c-e6a5-f164-cf9f31da5487</t>
  </si>
  <si>
    <t>Vivium</t>
  </si>
  <si>
    <t>https://www.vivium.be/fr</t>
  </si>
  <si>
    <t>221c2468-0c33-912d-52bc-8a7236356c32</t>
  </si>
  <si>
    <t>Vivius</t>
  </si>
  <si>
    <t>http://www.vivius.com/</t>
  </si>
  <si>
    <t>93cd5fa0-449d-0962-cf03-3695ced728cd</t>
  </si>
  <si>
    <t>VIVIX</t>
  </si>
  <si>
    <t>http://whatisvivix.com</t>
  </si>
  <si>
    <t>df005948-85d4-6894-ab5d-0762a59fb009</t>
  </si>
  <si>
    <t>Vivix Credit Solutions</t>
  </si>
  <si>
    <t>http://www.vivixcreditsolutions.com</t>
  </si>
  <si>
    <t>a38270da-3ab8-77bb-0f40-b867813378c8</t>
  </si>
  <si>
    <t>Vivizer Healthcare Consulting Group</t>
  </si>
  <si>
    <t>http://www.vivizerhealthcare.com/</t>
  </si>
  <si>
    <t>4b2011d7-39aa-48f7-26e2-6182caddd7a7</t>
  </si>
  <si>
    <t>VIVmag</t>
  </si>
  <si>
    <t>http://www.vivmag.co.za</t>
  </si>
  <si>
    <t>4c5bae63-b8c7-bd62-aef4-afd4c6092aed</t>
  </si>
  <si>
    <t>Vivo</t>
  </si>
  <si>
    <t>http://www.vivolive.com</t>
  </si>
  <si>
    <t>1698ab91-8278-b244-6fd9-e862476b7a51</t>
  </si>
  <si>
    <t>http://vivo.com.br</t>
  </si>
  <si>
    <t>6dc7562a-7654-fb99-e1f2-279ec00ecea7</t>
  </si>
  <si>
    <t>VIVO</t>
  </si>
  <si>
    <t>http://vivoweb.org/</t>
  </si>
  <si>
    <t>0fb18800-f598-127e-2bdc-7e4dc36cacc1</t>
  </si>
  <si>
    <t>Vivo Alert</t>
  </si>
  <si>
    <t>https://www.vivoalert.com</t>
  </si>
  <si>
    <t>c7700a04-fe2d-2abd-f09e-53cbc3b835ea</t>
  </si>
  <si>
    <t>Vivo Biosciences</t>
  </si>
  <si>
    <t>http://www.vivobiotech.com/</t>
  </si>
  <si>
    <t>c400b921-7dbd-b2ef-471d-fcd5b2ec7737</t>
  </si>
  <si>
    <t>Vivo Capital</t>
  </si>
  <si>
    <t>http://bioasia.com</t>
  </si>
  <si>
    <t>530b46f8-76db-0a8e-9eba-4d62a3ad7b48</t>
  </si>
  <si>
    <t>Vivo Communication Technology</t>
  </si>
  <si>
    <t>http://www.vivo.com.cn/</t>
  </si>
  <si>
    <t>8933b8d0-ff89-ed86-3ad5-2bdbf772259a</t>
  </si>
  <si>
    <t>Vivo Digital</t>
  </si>
  <si>
    <t>http://www.vivo-digital.co.uk</t>
  </si>
  <si>
    <t>3017bafd-bc01-d8a9-9e68-ae82b6af114a</t>
  </si>
  <si>
    <t>Vivo Energy</t>
  </si>
  <si>
    <t>http://www.vivoenergy.com/</t>
  </si>
  <si>
    <t>9a7f2468-71d6-e355-2ba4-39faafcb9af7</t>
  </si>
  <si>
    <t>VIVO Healthcare</t>
  </si>
  <si>
    <t>http://vivohealthcare.com/</t>
  </si>
  <si>
    <t>1f458f08-ab53-5afa-fc68-a12b718b7a86</t>
  </si>
  <si>
    <t>Vivo Oils</t>
  </si>
  <si>
    <t>http://vivooils.com</t>
  </si>
  <si>
    <t>b9cd2ff4-30ca-e126-631b-55502ba3b15d</t>
  </si>
  <si>
    <t>Vivo Resorts</t>
  </si>
  <si>
    <t>http://www.vivoresorts.com/</t>
  </si>
  <si>
    <t>72ab6bb2-eed3-9fcd-9347-8904cb2eea9e</t>
  </si>
  <si>
    <t>vivo Science GmbH</t>
  </si>
  <si>
    <t>http://www.vivo-science.com/</t>
  </si>
  <si>
    <t>5a8c8c5a-90a4-007d-bd52-cdc3b0e8bbc5</t>
  </si>
  <si>
    <t>Vivo Technology</t>
  </si>
  <si>
    <t>http://www.vivoinspire.com</t>
  </si>
  <si>
    <t>32c97c37-bfc4-43dc-5131-1726a2537de6</t>
  </si>
  <si>
    <t>VIVO360, Inc.</t>
  </si>
  <si>
    <t>http://vivo360inc.com</t>
  </si>
  <si>
    <t>7b0c1d51-5fac-859f-b350-f797dc2a4b66</t>
  </si>
  <si>
    <t>Vivobarefoot</t>
  </si>
  <si>
    <t>http://www.vivobarefoot.com/us</t>
  </si>
  <si>
    <t>1cc0efb8-b1ed-0991-7101-3e1b0dc4938a</t>
  </si>
  <si>
    <t>VivoCarat</t>
  </si>
  <si>
    <t>https://www.vivocarat.com/</t>
  </si>
  <si>
    <t>a30a324b-b100-2cee-46fe-92100af93e7b</t>
  </si>
  <si>
    <t>Vivocha</t>
  </si>
  <si>
    <t>http://www.vivocha.com</t>
  </si>
  <si>
    <t>105de002-0056-0d10-d72e-384529f0132f</t>
  </si>
  <si>
    <t>VivoCom</t>
  </si>
  <si>
    <t>http://www.vivocom.es</t>
  </si>
  <si>
    <t>3b4a5beb-f33d-a54b-88f3-4adf88f7597d</t>
  </si>
  <si>
    <t>ViVOforce.com</t>
  </si>
  <si>
    <t>http://vivoforce.com</t>
  </si>
  <si>
    <t>78acb11f-7b15-a783-c260-191e77a738e5</t>
  </si>
  <si>
    <t>Vivofy</t>
  </si>
  <si>
    <t>https://www.vivofy.com.ec</t>
  </si>
  <si>
    <t>29fe450f-a590-a35f-4711-d3f2de8a693c</t>
  </si>
  <si>
    <t>Vivogig</t>
  </si>
  <si>
    <t>http://www.vivogig.com</t>
  </si>
  <si>
    <t>f9f40ca4-a7bd-b6de-ce34-ad57fd1c5d33</t>
  </si>
  <si>
    <t>Vivoh Car Perfume</t>
  </si>
  <si>
    <t>http://vivoh.in/</t>
  </si>
  <si>
    <t>845d4333-add3-2c6a-3f0e-6b0bb7805e3f</t>
  </si>
  <si>
    <t>Vivoka</t>
  </si>
  <si>
    <t>http://vivoka.com</t>
  </si>
  <si>
    <t>6650b9f0-24d9-7239-06c8-b2d13a6f8f74</t>
  </si>
  <si>
    <t>Vivolux</t>
  </si>
  <si>
    <t>http://www.vivolux.com</t>
  </si>
  <si>
    <t>e4197dbf-336d-a39a-fa2f-cb0d019e15c1</t>
  </si>
  <si>
    <t>Vivolytics</t>
  </si>
  <si>
    <t>http://www.vivolytics.co/</t>
  </si>
  <si>
    <t>cd8724f3-ad49-72cc-cc30-661420969d39</t>
  </si>
  <si>
    <t>Vivonda Medical Inc.</t>
  </si>
  <si>
    <t>http://neuspera.com</t>
  </si>
  <si>
    <t>aff1876c-1151-18ea-7545-1cdc79e32a56</t>
  </si>
  <si>
    <t>Vivonet</t>
  </si>
  <si>
    <t>http://www.vivonet.com</t>
  </si>
  <si>
    <t>f188c013-31fd-71f8-4a4e-cee2016d89c5</t>
  </si>
  <si>
    <t>viVood</t>
  </si>
  <si>
    <t>http://www.vivood.com/</t>
  </si>
  <si>
    <t>5866133b-b16f-e81f-f994-d0461f5b1b46</t>
  </si>
  <si>
    <t>Vivoom</t>
  </si>
  <si>
    <t>http://www.vivoom.co</t>
  </si>
  <si>
    <t>8d002d02-eaee-fee5-cf87-cc26148c87aa</t>
  </si>
  <si>
    <t>vivoPharm Pty Ltd</t>
  </si>
  <si>
    <t>http://www.vivopharm.com.au/</t>
  </si>
  <si>
    <t>7f867be6-7896-a591-7220-4ef803bb35d5</t>
  </si>
  <si>
    <t>VIVOPLAY</t>
  </si>
  <si>
    <t>http://www.vivoplay.net</t>
  </si>
  <si>
    <t>09418cb4-117a-2ec8-c135-908ac116a14e</t>
  </si>
  <si>
    <t>Vivor</t>
  </si>
  <si>
    <t>http://www.vivor.com</t>
  </si>
  <si>
    <t>1af8b970-4920-ba81-0f92-7501a3846a6f</t>
  </si>
  <si>
    <t>Vivoradio.com</t>
  </si>
  <si>
    <t>http://www.vivoradio.com</t>
  </si>
  <si>
    <t>3525d2c0-9c9b-ecb8-8041-321b9c00a616</t>
  </si>
  <si>
    <t>Vivorte</t>
  </si>
  <si>
    <t>http://www.vivorte.com</t>
  </si>
  <si>
    <t>15fce46a-357f-bf4c-72a2-f43d25838714</t>
  </si>
  <si>
    <t>Vivos Dental</t>
  </si>
  <si>
    <t>http://www.vivosdental.com</t>
  </si>
  <si>
    <t>471f2c86-bd7e-00e0-c2ef-bf51fb05ee85</t>
  </si>
  <si>
    <t>Vivos.Me</t>
  </si>
  <si>
    <t>http://www.vivos.me</t>
  </si>
  <si>
    <t>f0d4d135-43e1-9313-1365-b8c3eceac568</t>
  </si>
  <si>
    <t>VivoSecurity</t>
  </si>
  <si>
    <t>http://www.vivosecurity.com/</t>
  </si>
  <si>
    <t>cbc5cf0c-caa5-d401-abe6-ea828b7d57e8</t>
  </si>
  <si>
    <t>VivoSensMedical</t>
  </si>
  <si>
    <t>https://www.ovularing.com/</t>
  </si>
  <si>
    <t>9ee1e473-a4a3-1d07-131a-9dd624af418c</t>
  </si>
  <si>
    <t>Vivotech</t>
  </si>
  <si>
    <t>http://www.vivotech.com</t>
  </si>
  <si>
    <t>7b924013-1310-839f-3a04-c09c716ef4e0</t>
  </si>
  <si>
    <t>VIVOTEK</t>
  </si>
  <si>
    <t>http://www.vivotek.com</t>
  </si>
  <si>
    <t>519fd31f-ef2e-3c07-d83f-45def78841c9</t>
  </si>
  <si>
    <t>Vivotels</t>
  </si>
  <si>
    <t>http://vivotels.com/</t>
  </si>
  <si>
    <t>7d6b6dd7-25b3-02ef-f462-e9e2771cecef</t>
  </si>
  <si>
    <t>VivoText</t>
  </si>
  <si>
    <t>http://www.vivotext.com</t>
  </si>
  <si>
    <t>6fd1cddc-b094-dab7-efc1-5c8b7a6f6e74</t>
  </si>
  <si>
    <t>Vivotrak</t>
  </si>
  <si>
    <t>http://www.vivotrak.com/</t>
  </si>
  <si>
    <t>b4f93e51-827f-15d6-5dc3-eb3abf55a740</t>
  </si>
  <si>
    <t>Vivox</t>
  </si>
  <si>
    <t>http://www.vivox.com</t>
  </si>
  <si>
    <t>ffff25bc-9902-33e8-062e-6d84841d8cf9</t>
  </si>
  <si>
    <t>Vivoxid</t>
  </si>
  <si>
    <t>http://www.vivoxid.com</t>
  </si>
  <si>
    <t>7afcd600-e7b3-28d5-bf02-fdc9ea69ff16</t>
  </si>
  <si>
    <t>Vivra</t>
  </si>
  <si>
    <t>https://www.vivra.com.au</t>
  </si>
  <si>
    <t>277148e7-3142-4698-fb06-bbd0a308288e</t>
  </si>
  <si>
    <t>Vivre Deco</t>
  </si>
  <si>
    <t>http://vivre.ro</t>
  </si>
  <si>
    <t>243735f2-3074-dec1-6304-9deca5bce372</t>
  </si>
  <si>
    <t>Vivre la Vie</t>
  </si>
  <si>
    <t>http://www.vivrelavie.com.gt/</t>
  </si>
  <si>
    <t>2eac63a3-a056-97b7-9935-6ef8ff13011c</t>
  </si>
  <si>
    <t>Vivre, Inc</t>
  </si>
  <si>
    <t>http://www.vivreinterior.com</t>
  </si>
  <si>
    <t>9cbf0cf2-a88a-faf3-78bc-86a6b236a4c6</t>
  </si>
  <si>
    <t>Vivrer</t>
  </si>
  <si>
    <t>http://www.vivrer.com</t>
  </si>
  <si>
    <t>7946d787-25ab-d8ef-8136-217419726730</t>
  </si>
  <si>
    <t>Vivtop</t>
  </si>
  <si>
    <t>http://vivtop.ru/</t>
  </si>
  <si>
    <t>8ccd18c5-5947-81b5-dd56-02ff49edee94</t>
  </si>
  <si>
    <t>ViVu</t>
  </si>
  <si>
    <t>http://www.vivu.tv</t>
  </si>
  <si>
    <t>9ed06e79-c471-0e8a-5b9c-d14d356db8b9</t>
  </si>
  <si>
    <t>Vivu Travel</t>
  </si>
  <si>
    <t>http://www.vivutravel.com/</t>
  </si>
  <si>
    <t>306b69b4-1b8c-2775-f75c-06d7202f9cd3</t>
  </si>
  <si>
    <t>VIVUS</t>
  </si>
  <si>
    <t>http://www.vivus.com</t>
  </si>
  <si>
    <t>58067727-d1e1-a603-3eaf-a01e5e1b7dd0</t>
  </si>
  <si>
    <t>Vivus.es</t>
  </si>
  <si>
    <t>https://www.vivus.es</t>
  </si>
  <si>
    <t>42bddabb-c388-0d76-2298-b00e57404006</t>
  </si>
  <si>
    <t>vivus.pl</t>
  </si>
  <si>
    <t>https://www.vivus.pl/</t>
  </si>
  <si>
    <t>0a977381-2a0f-1430-fed9-0b073a41efb0</t>
  </si>
  <si>
    <t>Vivvee</t>
  </si>
  <si>
    <t>http://www.vivvee.com</t>
  </si>
  <si>
    <t>c2176228-7754-9264-dfb8-8b9089ceac24</t>
  </si>
  <si>
    <t>Vivvo</t>
  </si>
  <si>
    <t>http://www.vivvo.net</t>
  </si>
  <si>
    <t>ac737f53-9a0a-c980-e9fd-43a0305811a9</t>
  </si>
  <si>
    <t>VIWA Entertainment</t>
  </si>
  <si>
    <t>http://viwa.me</t>
  </si>
  <si>
    <t>bdb8f632-d146-2cbd-5c76-352f46c9d181</t>
  </si>
  <si>
    <t>Viwawa</t>
  </si>
  <si>
    <t>http://www.viwawa.com</t>
  </si>
  <si>
    <t>d77891a1-e4c5-fc1c-ae05-39f647bbe208</t>
  </si>
  <si>
    <t>viWiD Webdesign &amp; Software Development [Inhaber Nils Fischer]</t>
  </si>
  <si>
    <t>http://www.viwid.com</t>
  </si>
  <si>
    <t>89894918-b7e1-7c97-066a-ea7365140a00</t>
  </si>
  <si>
    <t>ViWO Inc</t>
  </si>
  <si>
    <t>https://www.viwoinc.com</t>
  </si>
  <si>
    <t>5694495a-3ceb-bcb0-2246-f0edf33361d1</t>
  </si>
  <si>
    <t>Viwomail</t>
  </si>
  <si>
    <t>https://www.viwomail.com</t>
  </si>
  <si>
    <t>a43369e1-05c7-5fb8-b6e3-fa76beb29a67</t>
  </si>
  <si>
    <t>Viwwr</t>
  </si>
  <si>
    <t>https://viwwr.com</t>
  </si>
  <si>
    <t>da1b4159-e638-aa24-f981-6ee5fa0d4c58</t>
  </si>
  <si>
    <t>Vix Solutions</t>
  </si>
  <si>
    <t>http://www.vixsolutionsltd.co.uk</t>
  </si>
  <si>
    <t>a6682c70-9a14-29fc-d1db-e5d196561fe4</t>
  </si>
  <si>
    <t>Vix Technology</t>
  </si>
  <si>
    <t>http://vixtechnology.com/</t>
  </si>
  <si>
    <t>88bfdb0c-d78f-a7a8-fbbb-70267f877dcc</t>
  </si>
  <si>
    <t>Vixar</t>
  </si>
  <si>
    <t>http://www.vixarinc.com</t>
  </si>
  <si>
    <t>76a1c81f-2e57-4837-de96-7a00ddeba0a7</t>
  </si>
  <si>
    <t>Vixcess, Inc.</t>
  </si>
  <si>
    <t>https://try.analytica.jp/</t>
  </si>
  <si>
    <t>477005c3-1ee3-0a2c-948d-385fbec49cbe</t>
  </si>
  <si>
    <t>Vixely Inc</t>
  </si>
  <si>
    <t>http://www.vixely.com</t>
  </si>
  <si>
    <t>0992c0ed-c7cb-6765-7fd3-e29db0d76c35</t>
  </si>
  <si>
    <t>Vixen Internet Solutions</t>
  </si>
  <si>
    <t>http://www.vixeninternet.com.au/</t>
  </si>
  <si>
    <t>2f64f9a7-1071-125a-a100-03c2e45c7bd1</t>
  </si>
  <si>
    <t>Vixen Vapors</t>
  </si>
  <si>
    <t>http://www.vixenvapors.com</t>
  </si>
  <si>
    <t>6482160a-81b0-b071-9b3c-ef1f80895a2b</t>
  </si>
  <si>
    <t>VIXIA</t>
  </si>
  <si>
    <t>http://www.vixia.co.jp/</t>
  </si>
  <si>
    <t>b8d1e50a-50e8-d2ef-d526-e7bc974e017c</t>
  </si>
  <si>
    <t>http://www.vixia.com</t>
  </si>
  <si>
    <t>e5173000-1889-1e97-e134-dccc97636e33</t>
  </si>
  <si>
    <t>Vixiar Medical</t>
  </si>
  <si>
    <t>http://vixiar.com/</t>
  </si>
  <si>
    <t>3ab49672-ef88-b5e1-0e38-a9b1bd96e50c</t>
  </si>
  <si>
    <t>Viximo</t>
  </si>
  <si>
    <t>http://viximo.com</t>
  </si>
  <si>
    <t>74b4b006-ecb8-a556-130c-7843d899ef6e</t>
  </si>
  <si>
    <t>Vixlet</t>
  </si>
  <si>
    <t>http://blog.vixlet.com</t>
  </si>
  <si>
    <t>4782511c-3eae-ee5c-69a8-8a4b75b8c22d</t>
  </si>
  <si>
    <t>Vixole Inc.</t>
  </si>
  <si>
    <t>https://www.vixole.com</t>
  </si>
  <si>
    <t>a3fbac2e-27f0-1e76-0907-637c15e2ab0b</t>
  </si>
  <si>
    <t>ViXS Systems</t>
  </si>
  <si>
    <t>http://www.vixs.com</t>
  </si>
  <si>
    <t>36be477b-dfd9-50f8-b0d7-48669f41a374</t>
  </si>
  <si>
    <t>VixT</t>
  </si>
  <si>
    <t>http://vixt.co</t>
  </si>
  <si>
    <t>f39af23a-edeb-86d3-19dc-4de2c7b0a73d</t>
  </si>
  <si>
    <t>Vixtel Inc</t>
  </si>
  <si>
    <t>http://vixtelusa.com</t>
  </si>
  <si>
    <t>b94c2092-d566-d933-405e-f44657b60274</t>
  </si>
  <si>
    <t>Vixxenn</t>
  </si>
  <si>
    <t>http://vixxenn.com/</t>
  </si>
  <si>
    <t>9629f512-f89d-5a02-c88b-f54862cc51ff</t>
  </si>
  <si>
    <t>VIXXI Solutions</t>
  </si>
  <si>
    <t>http://www.inetwork.com</t>
  </si>
  <si>
    <t>bb60deb0-6301-a33b-aaa0-5873450add99</t>
  </si>
  <si>
    <t>Vixzy</t>
  </si>
  <si>
    <t>https://www.vixzy.com/</t>
  </si>
  <si>
    <t>213a83fb-7948-0640-1a86-96d90a42b76e</t>
  </si>
  <si>
    <t>Viy</t>
  </si>
  <si>
    <t>https://viyit.com</t>
  </si>
  <si>
    <t>db0d553c-949a-35c6-8cac-d5d10c386eb3</t>
  </si>
  <si>
    <t>Viyet</t>
  </si>
  <si>
    <t>http://www.viyet.com</t>
  </si>
  <si>
    <t>e2ce98c2-b0c7-3472-dcfa-0c19b75fdb35</t>
  </si>
  <si>
    <t>Viz</t>
  </si>
  <si>
    <t>http://www.viz.ai/</t>
  </si>
  <si>
    <t>81c103c5-e376-9274-8192-ffdcd9137b85</t>
  </si>
  <si>
    <t>VIZ IT Solutions Limited</t>
  </si>
  <si>
    <t>http://www.vizitsolutions.co.uk</t>
  </si>
  <si>
    <t>57db8cdd-621c-9c4b-2a1a-ede0545be474</t>
  </si>
  <si>
    <t>VIZ Media</t>
  </si>
  <si>
    <t>http://www.viz.com</t>
  </si>
  <si>
    <t>da79f501-8c58-fd67-f14e-446e9cc1a6e1</t>
  </si>
  <si>
    <t>Viz Risk Management Services</t>
  </si>
  <si>
    <t>http://www.viz.no/</t>
  </si>
  <si>
    <t>b5521f24-4907-ead2-7305-67d52ded95dc</t>
  </si>
  <si>
    <t>Vizacom</t>
  </si>
  <si>
    <t>http://www.vizacom.com/</t>
  </si>
  <si>
    <t>210d4c4c-7d69-6b7b-0409-092c485bf7b5</t>
  </si>
  <si>
    <t>Vizada</t>
  </si>
  <si>
    <t>http://www.vizada.com</t>
  </si>
  <si>
    <t>7dca3c12-383d-9deb-8ca5-bb5eec53119a</t>
  </si>
  <si>
    <t>Vizaeon</t>
  </si>
  <si>
    <t>http://vizaeon.com</t>
  </si>
  <si>
    <t>f0072339-a12b-1e65-14ff-ad40b858a5b9</t>
  </si>
  <si>
    <t>Vizag Flowers By Ansari</t>
  </si>
  <si>
    <t>http://www.vizagflowers.co.in/</t>
  </si>
  <si>
    <t>05d40e7a-4161-4c83-7e56-310226881fd0</t>
  </si>
  <si>
    <t>Vizag Steel</t>
  </si>
  <si>
    <t>https://www.vizagsteel.com</t>
  </si>
  <si>
    <t>bb8471ef-73f5-1376-8ff3-5c6b697a165a</t>
  </si>
  <si>
    <t>Vizalizer</t>
  </si>
  <si>
    <t>http://vizalizer.co</t>
  </si>
  <si>
    <t>049e6b67-df50-06a5-66ae-5409fecd78e9</t>
  </si>
  <si>
    <t>Vizalytics Technology</t>
  </si>
  <si>
    <t>http://www.vizalytics.com/</t>
  </si>
  <si>
    <t>16f4ff06-28bd-5dc0-22a9-64df19c5b8c9</t>
  </si>
  <si>
    <t>Vizao</t>
  </si>
  <si>
    <t>http://www.vizao.pl/</t>
  </si>
  <si>
    <t>6f1b5fbf-1ed9-0043-a6a7-eebe908ed709</t>
  </si>
  <si>
    <t>Vizbee</t>
  </si>
  <si>
    <t>http://www.vizbee.tv</t>
  </si>
  <si>
    <t>7b07d92a-3179-49c9-aedf-450a7978f383</t>
  </si>
  <si>
    <t>Vizcaino Zomerfeld</t>
  </si>
  <si>
    <t>http://www.vz-cpa.com/</t>
  </si>
  <si>
    <t>a088fb41-cb20-d7c7-b76d-79c0fe2d06de</t>
  </si>
  <si>
    <t>VizConn</t>
  </si>
  <si>
    <t>http://vizconn.com</t>
  </si>
  <si>
    <t>7845c7a3-1db0-aa8a-e939-4aafaa19cc2c</t>
  </si>
  <si>
    <t>Vizda</t>
  </si>
  <si>
    <t>http://vizda.no</t>
  </si>
  <si>
    <t>c64aa5df-899e-3f21-0a98-79bee6a1f540</t>
  </si>
  <si>
    <t>Vizdesk</t>
  </si>
  <si>
    <t>http://www.vizdesk.com</t>
  </si>
  <si>
    <t>aefd68d5-aee6-554a-3eb0-cc3170f70936</t>
  </si>
  <si>
    <t>Vizdum: Business Dashboard Software for Data-Driven Businesses</t>
  </si>
  <si>
    <t>https://www.vizdum.com/</t>
  </si>
  <si>
    <t>f73c969b-d5de-9af2-4abc-db05be020b2b</t>
  </si>
  <si>
    <t>Vize Capital</t>
  </si>
  <si>
    <t>http://www.vizecapital.com</t>
  </si>
  <si>
    <t>627ae263-a25d-c4de-1dd7-2761410b7e04</t>
  </si>
  <si>
    <t>Vize Software</t>
  </si>
  <si>
    <t>http://www.vize.io</t>
  </si>
  <si>
    <t>91e40153-c972-457c-8adc-dc6a37cab1d8</t>
  </si>
  <si>
    <t>Vize.ai</t>
  </si>
  <si>
    <t>https://vize.ai</t>
  </si>
  <si>
    <t>1acc3c62-e61f-65f6-5e34-3440c9542bd8</t>
  </si>
  <si>
    <t>VizEat</t>
  </si>
  <si>
    <t>https://www.vizeat.com/</t>
  </si>
  <si>
    <t>6f0b7193-07b7-fed2-c5db-23bdea5b726d</t>
  </si>
  <si>
    <t>VIZeBooks</t>
  </si>
  <si>
    <t>http://www.vizebooks.com</t>
  </si>
  <si>
    <t>5e028250-b98d-eee1-85b3-b9e14f709a7e</t>
  </si>
  <si>
    <t>Vizelia</t>
  </si>
  <si>
    <t>http://www.vizelia.com</t>
  </si>
  <si>
    <t>d58763f3-2d6b-ba6b-aae6-1b92a22aa0a5</t>
  </si>
  <si>
    <t>Vizem.gen.tr</t>
  </si>
  <si>
    <t>http://www.vizem.gen.tr</t>
  </si>
  <si>
    <t>0a5a266d-d4e0-511d-52bb-f3ac89ef512a</t>
  </si>
  <si>
    <t>VizeraLabs</t>
  </si>
  <si>
    <t>http://www.vizeralabs.com/</t>
  </si>
  <si>
    <t>76382f7a-fb4d-e72d-dc3d-e6a7119153b0</t>
  </si>
  <si>
    <t>Vizero</t>
  </si>
  <si>
    <t>http://www.vizero.com</t>
  </si>
  <si>
    <t>c7abd1bd-656a-2c3e-8dc1-39421a5c155d</t>
  </si>
  <si>
    <t>Vizerra</t>
  </si>
  <si>
    <t>http://vizerra.com/</t>
  </si>
  <si>
    <t>d219de7c-2f57-edba-8cd5-e6e9d1f4960b</t>
  </si>
  <si>
    <t>Vizeum</t>
  </si>
  <si>
    <t>http://vizeum.de/</t>
  </si>
  <si>
    <t>4bc776d9-9db4-e9cc-1da2-1512fbebf813</t>
  </si>
  <si>
    <t>VizExplorer</t>
  </si>
  <si>
    <t>https://www.vizexplorer.com/</t>
  </si>
  <si>
    <t>4fd23252-9642-2091-66a5-c9ac87df5aba</t>
  </si>
  <si>
    <t>VIZEZ Clothing</t>
  </si>
  <si>
    <t>http://www.vizez.com/</t>
  </si>
  <si>
    <t>108ba5b3-7541-298f-05fa-30cdc0e6a1e0</t>
  </si>
  <si>
    <t>VIZI Health Solutions</t>
  </si>
  <si>
    <t>https://vizihealthsolutions.com</t>
  </si>
  <si>
    <t>4d61442c-c6fe-be40-716c-071a3e31c33f</t>
  </si>
  <si>
    <t>Vizi Labs</t>
  </si>
  <si>
    <t>http://www.vizilabs.com</t>
  </si>
  <si>
    <t>a979cb16-291b-6699-b8f6-e8ae807de97f</t>
  </si>
  <si>
    <t>Vizi Media</t>
  </si>
  <si>
    <t>http://www.vizinewmedia.com.au</t>
  </si>
  <si>
    <t>8a071611-d99f-20db-1277-7846217877d1</t>
  </si>
  <si>
    <t>Vizia</t>
  </si>
  <si>
    <t>https://vizia.co/</t>
  </si>
  <si>
    <t>36354382-0b35-93f2-e8c8-b517c876d14e</t>
  </si>
  <si>
    <t>ViziApps</t>
  </si>
  <si>
    <t>http://www.viziapps.com</t>
  </si>
  <si>
    <t>10bf8401-d3e3-f901-e4ed-9b0bd7c1a010</t>
  </si>
  <si>
    <t>Vizibal, LLC</t>
  </si>
  <si>
    <t>http://vizibal.com</t>
  </si>
  <si>
    <t>b9a993a3-7838-436b-a601-291437b7ac64</t>
  </si>
  <si>
    <t>Vizibee</t>
  </si>
  <si>
    <t>http://www.vizibee.com</t>
  </si>
  <si>
    <t>f2ebf22c-7437-785d-5102-8acebb80f182</t>
  </si>
  <si>
    <t>Vizibility</t>
  </si>
  <si>
    <t>http://www.vizibility.com</t>
  </si>
  <si>
    <t>18c1b68a-01d5-5c5d-56c9-f8b71f09ac74</t>
  </si>
  <si>
    <t>Vizible</t>
  </si>
  <si>
    <t>http://www.vizible.com</t>
  </si>
  <si>
    <t>13192611-be20-61dc-5b95-c18babca3856</t>
  </si>
  <si>
    <t>ViziCities</t>
  </si>
  <si>
    <t>http://vizicities.com/</t>
  </si>
  <si>
    <t>6593086d-b018-ef55-1b02-3afc7e380d30</t>
  </si>
  <si>
    <t>Vizido</t>
  </si>
  <si>
    <t>http://www.vizido.com</t>
  </si>
  <si>
    <t>ffc0f78b-7788-a1f1-f492-f7b674363c6a</t>
  </si>
  <si>
    <t>Vizient</t>
  </si>
  <si>
    <t>https://www.vizientinc.com/</t>
  </si>
  <si>
    <t>73a9a44d-64f0-0669-bdc7-5503aa907177</t>
  </si>
  <si>
    <t>Vizient Manufacturing Solutions</t>
  </si>
  <si>
    <t>http://vizient.com/</t>
  </si>
  <si>
    <t>6f157378-af11-797b-8022-7d99c2bb3344</t>
  </si>
  <si>
    <t>Vizified</t>
  </si>
  <si>
    <t>http://www.vizified.com</t>
  </si>
  <si>
    <t>bd278634-c1da-6e06-c06e-1a8b554bf76a</t>
  </si>
  <si>
    <t>Vizify</t>
  </si>
  <si>
    <t>http://vizify.com</t>
  </si>
  <si>
    <t>4bd0d5fe-a36b-22f9-fe0e-acea2e830098</t>
  </si>
  <si>
    <t>Vizigy Media Technologies</t>
  </si>
  <si>
    <t>http://vizigy.com</t>
  </si>
  <si>
    <t>4ecdfa9f-4038-d371-fea1-8aa70712f7f1</t>
  </si>
  <si>
    <t>Vizimax</t>
  </si>
  <si>
    <t>http://www.vizimax.com</t>
  </si>
  <si>
    <t>f3fe7ff9-ca2f-9ea7-60b9-d301830b085a</t>
  </si>
  <si>
    <t>Vizimetrix JV</t>
  </si>
  <si>
    <t>http://vizimetrix.com</t>
  </si>
  <si>
    <t>ca06a728-9538-f754-a3aa-07b4bbd55924</t>
  </si>
  <si>
    <t>Vizimo</t>
  </si>
  <si>
    <t>http://www.vizimo.com</t>
  </si>
  <si>
    <t>888facfd-58a2-eb81-7bbb-0a2b46ff12b1</t>
  </si>
  <si>
    <t>Vizinex RFID</t>
  </si>
  <si>
    <t>https://www.vizinexrfid.com/</t>
  </si>
  <si>
    <t>325de7d9-9ceb-d5b1-464b-d1f316915635</t>
  </si>
  <si>
    <t>Vizio</t>
  </si>
  <si>
    <t>http://vizio.com</t>
  </si>
  <si>
    <t>8c6ec43c-c364-1375-7c90-7ee62c85cccc</t>
  </si>
  <si>
    <t>Vizion Interactive</t>
  </si>
  <si>
    <t>http://www.vizioninteractive.com/</t>
  </si>
  <si>
    <t>e0a15343-87d5-2679-224e-5cc7696b8442</t>
  </si>
  <si>
    <t>Vizion Online</t>
  </si>
  <si>
    <t>http://www.viziononline.co.uk/</t>
  </si>
  <si>
    <t>ff762122-6dc7-1274-99cb-3bc068bbec80</t>
  </si>
  <si>
    <t>Vizion Supplies</t>
  </si>
  <si>
    <t>https://vizionsupplies.co.uk/</t>
  </si>
  <si>
    <t>6d6829e5-0e64-4bee-b768-a8c8dcf27f78</t>
  </si>
  <si>
    <t>VizionAir</t>
  </si>
  <si>
    <t>http://www.thevizionair.com/#intro</t>
  </si>
  <si>
    <t>76588772-ed19-f41d-7682-8c3c770aff25</t>
  </si>
  <si>
    <t>Vizional Technologies</t>
  </si>
  <si>
    <t>http://www.vizional.com/</t>
  </si>
  <si>
    <t>f6b6bff6-a84a-c1e1-2ad4-9368bf0276d0</t>
  </si>
  <si>
    <t>Vizioncore</t>
  </si>
  <si>
    <t>dcc433a6-a716-c7fc-be32-34ee3a0e50a0</t>
  </si>
  <si>
    <t>Vizionware</t>
  </si>
  <si>
    <t>https://vizionware.com/</t>
  </si>
  <si>
    <t>342d4b6a-4aea-0560-7858-3e72da158965</t>
  </si>
  <si>
    <t>Viziphi</t>
  </si>
  <si>
    <t>http://www.viziphi.com</t>
  </si>
  <si>
    <t>4e44dc5b-f724-451c-fd8b-18601a279fa0</t>
  </si>
  <si>
    <t>Vizir</t>
  </si>
  <si>
    <t>http://vizir.co</t>
  </si>
  <si>
    <t>692ea809-5f05-ae56-a26f-8f21229f3a27</t>
  </si>
  <si>
    <t>Vizir Software Studio</t>
  </si>
  <si>
    <t>http://vizir.com.br/</t>
  </si>
  <si>
    <t>4504ef28-40bf-8d6f-3390-4e31de6de61f</t>
  </si>
  <si>
    <t>Vizit</t>
  </si>
  <si>
    <t>http://www.vizit.com</t>
  </si>
  <si>
    <t>4adab4be-8ebd-471f-085d-9b6a1e145b5d</t>
  </si>
  <si>
    <t>Vizit 3D</t>
  </si>
  <si>
    <t>http://www.visualize-it.nl</t>
  </si>
  <si>
    <t>f6bfacde-4f50-0191-0ec3-fbc520ca73d2</t>
  </si>
  <si>
    <t>Vizium</t>
  </si>
  <si>
    <t>http://www.vizium.com</t>
  </si>
  <si>
    <t>4b7c3d99-4b3a-8a73-ba1d-90f36667ddc3</t>
  </si>
  <si>
    <t>VIZIYA</t>
  </si>
  <si>
    <t>https://www.viziya.com/</t>
  </si>
  <si>
    <t>f38ccaab-cc15-d105-d6eb-21875fc3581b</t>
  </si>
  <si>
    <t>Vizlegal</t>
  </si>
  <si>
    <t>https://www.vizlegal.com</t>
  </si>
  <si>
    <t>317fd285-891c-e9ab-3ae0-9304bef88b2a</t>
  </si>
  <si>
    <t>Vizlingo</t>
  </si>
  <si>
    <t>http://vizlingo.com</t>
  </si>
  <si>
    <t>af072e29-5f8a-ee41-251e-85d29b5eb048</t>
  </si>
  <si>
    <t>VizLinQ</t>
  </si>
  <si>
    <t>http://www.vizlinq.com</t>
  </si>
  <si>
    <t>bca58400-ade7-96c0-1d2f-a910520466a3</t>
  </si>
  <si>
    <t>Vizmo</t>
  </si>
  <si>
    <t>http://www.vizmomobile.com</t>
  </si>
  <si>
    <t>014849c0-14fe-6e81-c2ea-5defd6a50f31</t>
  </si>
  <si>
    <t>VIZN</t>
  </si>
  <si>
    <t>http://vizn.com</t>
  </si>
  <si>
    <t>96f570be-f625-f934-b09e-462a10e8dbb1</t>
  </si>
  <si>
    <t>ViZn Energy Systems</t>
  </si>
  <si>
    <t>http://www.zincairinc.com</t>
  </si>
  <si>
    <t>12c30cc2-a765-c775-0c02-b11b60cbb7c8</t>
  </si>
  <si>
    <t>Vizo News</t>
  </si>
  <si>
    <t>http://vizonews.com/#/</t>
  </si>
  <si>
    <t>b08d4d02-b2f6-8237-d9f4-c923b7150cce</t>
  </si>
  <si>
    <t>Vizo Services</t>
  </si>
  <si>
    <t>https://www.vizoservices.com</t>
  </si>
  <si>
    <t>aab3a7f5-fed8-5da6-170b-098033a906e4</t>
  </si>
  <si>
    <t>Vizolution</t>
  </si>
  <si>
    <t>http://www.vizolution.co.uk</t>
  </si>
  <si>
    <t>84009713-7404-dd19-9db2-0301eb2a739c</t>
  </si>
  <si>
    <t>Vizonomy</t>
  </si>
  <si>
    <t>http://www.vizonomy.com</t>
  </si>
  <si>
    <t>cee31264-4627-1b18-fd57-7d6c09ce7ba9</t>
  </si>
  <si>
    <t>Vizor</t>
  </si>
  <si>
    <t>http://vizorle.com</t>
  </si>
  <si>
    <t>109aba27-dbb7-b99c-b661-f3adb454210a</t>
  </si>
  <si>
    <t>Vizor.io</t>
  </si>
  <si>
    <t>http://vizor.io</t>
  </si>
  <si>
    <t>ed4ba5f3-a1cd-b065-1325-c05d2d035d8e</t>
  </si>
  <si>
    <t>Vizown</t>
  </si>
  <si>
    <t>http://www.vizown.com/</t>
  </si>
  <si>
    <t>25a34e26-ca94-9dcb-ae17-0a606ae1cbfd</t>
  </si>
  <si>
    <t>Vizrt</t>
  </si>
  <si>
    <t>http://www.vizrt.com</t>
  </si>
  <si>
    <t>4a943aa7-753c-f496-bd75-a3f8848dcfd1</t>
  </si>
  <si>
    <t>Vizru Inc</t>
  </si>
  <si>
    <t>http://www.vizru.com</t>
  </si>
  <si>
    <t>e252e46f-882a-a70c-4b26-218347260ccc</t>
  </si>
  <si>
    <t>Vizsafe</t>
  </si>
  <si>
    <t>http://www.vizsafe.com</t>
  </si>
  <si>
    <t>caa82018-1e36-8fae-15da-68d1ef7087e1</t>
  </si>
  <si>
    <t>VizSeek</t>
  </si>
  <si>
    <t>https://www.vizseek.com</t>
  </si>
  <si>
    <t>f743e568-dd89-fbba-2ea1-dc06637ffc45</t>
  </si>
  <si>
    <t>VizSense</t>
  </si>
  <si>
    <t>https://www.vizsense.com/</t>
  </si>
  <si>
    <t>19bd393f-8fdc-3ed6-3b18-24a6c2e4c5af</t>
  </si>
  <si>
    <t>VizTeams</t>
  </si>
  <si>
    <t>http://vizteams.com</t>
  </si>
  <si>
    <t>81db61ee-a807-8ad8-b683-bb75f11438f0</t>
  </si>
  <si>
    <t>Vizteccorp</t>
  </si>
  <si>
    <t>http://www.vizteccorp.com/</t>
  </si>
  <si>
    <t>94322be0-9fe4-d7e6-179d-aaa9705d06d9</t>
  </si>
  <si>
    <t>Viztech IT Solutions Limited</t>
  </si>
  <si>
    <t>http://www.viztech.co.in</t>
  </si>
  <si>
    <t>20c53058-66e7-c135-cf00-cb45acfe442f</t>
  </si>
  <si>
    <t>Vizteck Solutions</t>
  </si>
  <si>
    <t>http://www.vizteck.com</t>
  </si>
  <si>
    <t>5ffc0763-357d-ed35-8c06-87736e862b32</t>
  </si>
  <si>
    <t>Viztek, LLC</t>
  </si>
  <si>
    <t>http://viztek.net</t>
  </si>
  <si>
    <t>150afd17-2738-cf60-88c9-a4c8345ecf6c</t>
  </si>
  <si>
    <t>Viztel Solutions Berhad</t>
  </si>
  <si>
    <t>http://www.systech.asia/</t>
  </si>
  <si>
    <t>fce373bf-9bd7-ea5b-b3ce-dee57f390ecf</t>
  </si>
  <si>
    <t>Viztu Technologies</t>
  </si>
  <si>
    <t>http://www.viztu.com</t>
  </si>
  <si>
    <t>77e8361e-479e-cf33-c319-88a1e34b8665</t>
  </si>
  <si>
    <t>Vizu Corporation</t>
  </si>
  <si>
    <t>http://www.brandlift.com</t>
  </si>
  <si>
    <t>9a7a8261-8fb5-a3b8-3674-becb9568a05f</t>
  </si>
  <si>
    <t>Vizua</t>
  </si>
  <si>
    <t>https://vizua3d.com/</t>
  </si>
  <si>
    <t>973286af-fea5-33b8-710a-7818ded90ecf</t>
  </si>
  <si>
    <t>Vizual.ai</t>
  </si>
  <si>
    <t>https://www.vizual.ai</t>
  </si>
  <si>
    <t>bd36736b-de57-e164-6952-ce38df7f6a2d</t>
  </si>
  <si>
    <t>Vizualiiz</t>
  </si>
  <si>
    <t>http://www.vizualiiz.com/</t>
  </si>
  <si>
    <t>322bb6ce-fa63-fc1a-e55b-a59c8c7a859c</t>
  </si>
  <si>
    <t>Vizuality Studio</t>
  </si>
  <si>
    <t>http://vizuality-studio.com/</t>
  </si>
  <si>
    <t>c83f4063-26eb-3cfc-c1a6-7547d292dfb0</t>
  </si>
  <si>
    <t>Vizualize</t>
  </si>
  <si>
    <t>http://www.vizualize.net</t>
  </si>
  <si>
    <t>98f8a81b-29bf-a324-20aa-7ad6f04602ea</t>
  </si>
  <si>
    <t>Vizualize.Me</t>
  </si>
  <si>
    <t>http://vizualize.me</t>
  </si>
  <si>
    <t>714dfbf9-d583-bd00-c933-9cd79a971bf0</t>
  </si>
  <si>
    <t>Vizually</t>
  </si>
  <si>
    <t>http://vizually.co</t>
  </si>
  <si>
    <t>8ded3183-05c6-5546-d91f-cd63248277ee</t>
  </si>
  <si>
    <t>Vizualtech</t>
  </si>
  <si>
    <t>http://vizualtech.com</t>
  </si>
  <si>
    <t>37bbe604-4153-f030-451f-2218d576249a</t>
  </si>
  <si>
    <t>Vizuarna</t>
  </si>
  <si>
    <t>http://www.vizuarna.com</t>
  </si>
  <si>
    <t>fb42b68c-3253-005c-8f73-6f66d36b67bf</t>
  </si>
  <si>
    <t>Vizubox</t>
  </si>
  <si>
    <t>http://www.vizubox.com.br</t>
  </si>
  <si>
    <t>967e6106-5b35-06a3-6ae5-02032baf759c</t>
  </si>
  <si>
    <t>VIZUNO</t>
  </si>
  <si>
    <t>http://www.vizuno.com</t>
  </si>
  <si>
    <t>f10d6366-e3d9-81ea-812f-a037c4d33c66</t>
  </si>
  <si>
    <t>Vizup</t>
  </si>
  <si>
    <t>http://vizup.com</t>
  </si>
  <si>
    <t>591cb82c-1715-0e9d-81ea-ececa02b0196</t>
  </si>
  <si>
    <t>Vizuri</t>
  </si>
  <si>
    <t>http://www.vizuri.com/</t>
  </si>
  <si>
    <t>f82f7d0c-3eb0-3492-532a-90b6f14e35d0</t>
  </si>
  <si>
    <t>Vizury</t>
  </si>
  <si>
    <t>https://www1.vizury.com/</t>
  </si>
  <si>
    <t>bb7cd907-bbce-1f19-0fe0-c2749d97784d</t>
  </si>
  <si>
    <t>VizWorld</t>
  </si>
  <si>
    <t>http://www.vizworld.com/</t>
  </si>
  <si>
    <t>e5bd2e1d-566c-33cc-ad04-4b12c5800a1d</t>
  </si>
  <si>
    <t>Vizy</t>
  </si>
  <si>
    <t>http://www.vizy.me</t>
  </si>
  <si>
    <t>a173209a-6978-fa4f-2ab3-56eff6e86da3</t>
  </si>
  <si>
    <t>Vizyon.net</t>
  </si>
  <si>
    <t>http://www.vidyon.net</t>
  </si>
  <si>
    <t>10b81ecb-9fb8-a6c8-3c65-072598c9449b</t>
  </si>
  <si>
    <t>Vizyonders.com</t>
  </si>
  <si>
    <t>http://www.vizyonders.com</t>
  </si>
  <si>
    <t>33ec5dc4-13eb-03f4-2e2b-b01611e4019f</t>
  </si>
  <si>
    <t>VizyonMedya</t>
  </si>
  <si>
    <t>http://www.vizyonmedya.com.tr</t>
  </si>
  <si>
    <t>c6ef8fb4-413e-9940-3a1b-500bbb1abcd3</t>
  </si>
  <si>
    <t>Vizzario</t>
  </si>
  <si>
    <t>http://www.vizzario.com/</t>
  </si>
  <si>
    <t>cab87225-6028-111a-9198-8af0b2d19815</t>
  </si>
  <si>
    <t>vizzboard</t>
  </si>
  <si>
    <t>http://www.vizzboard.com</t>
  </si>
  <si>
    <t>ac24d4a8-2efb-35d8-9030-2ee4ea04fb02</t>
  </si>
  <si>
    <t>Vizzi</t>
  </si>
  <si>
    <t>http://standoutfromtheherd.com</t>
  </si>
  <si>
    <t>57f3521b-27db-b763-8a2f-26ca31ebec60</t>
  </si>
  <si>
    <t>Vizzi Music</t>
  </si>
  <si>
    <t>http://vizzimusic.com/</t>
  </si>
  <si>
    <t>50b9d415-7a7b-e784-0ac5-47370b4c7886</t>
  </si>
  <si>
    <t>VizziHome</t>
  </si>
  <si>
    <t>http://vizzihome.co.uk</t>
  </si>
  <si>
    <t>3919e672-7edd-5cce-f3bc-03fbc5ac0d5c</t>
  </si>
  <si>
    <t>Vizzion</t>
  </si>
  <si>
    <t>http://www.vizzion.com</t>
  </si>
  <si>
    <t>c5989891-fae5-1326-91fd-33f384dc9532</t>
  </si>
  <si>
    <t>Vizzlo</t>
  </si>
  <si>
    <t>https://vizzlo.com</t>
  </si>
  <si>
    <t>5e257968-46f2-d9b7-f306-6582fca614ee</t>
  </si>
  <si>
    <t>vizzop</t>
  </si>
  <si>
    <t>http://vizzop.com</t>
  </si>
  <si>
    <t>05122735-fbab-5998-7a10-b82ddccd1619</t>
  </si>
  <si>
    <t>Vizzual</t>
  </si>
  <si>
    <t>http://www.vizzualforms.com</t>
  </si>
  <si>
    <t>7c2c7232-8c99-1aa7-634c-3209dfa9292a</t>
  </si>
  <si>
    <t>Vizzuality</t>
  </si>
  <si>
    <t>http://www.vizzuality.com</t>
  </si>
  <si>
    <t>8be6d54c-a58f-c24b-7e13-d76b58dc49ca</t>
  </si>
  <si>
    <t>vizzybility</t>
  </si>
  <si>
    <t>http://www.vizzybility.com</t>
  </si>
  <si>
    <t>097a818f-7380-9c96-b08b-4e55c4ad41fd</t>
  </si>
  <si>
    <t>VJ Movement</t>
  </si>
  <si>
    <t>http://www.vjmovement.com</t>
  </si>
  <si>
    <t>05465929-1213-3873-070f-81450f4242f4</t>
  </si>
  <si>
    <t>Vjianke</t>
  </si>
  <si>
    <t>http://www.vjianke.com</t>
  </si>
  <si>
    <t>3501e455-129c-c0ed-e59b-15b4d426228e</t>
  </si>
  <si>
    <t>VJive</t>
  </si>
  <si>
    <t>http://www.vjive.net</t>
  </si>
  <si>
    <t>3ca13df1-4466-9b36-1c92-041ca00ac2d9</t>
  </si>
  <si>
    <t>VJLoops</t>
  </si>
  <si>
    <t>http://vjloops.com/</t>
  </si>
  <si>
    <t>6a2caf21-a7c4-16dc-ca75-045292545ccf</t>
  </si>
  <si>
    <t>VJSUAL (YYM Media Solutions GmbH)</t>
  </si>
  <si>
    <t>http://www.vjsual.com</t>
  </si>
  <si>
    <t>842e63fa-216d-a869-f4cc-6b4f400d4cf9</t>
  </si>
  <si>
    <t>VJTI, University of Mumbai</t>
  </si>
  <si>
    <t>d4a3aa10-6676-efc8-27f8-ef5d437df169</t>
  </si>
  <si>
    <t>VJU</t>
  </si>
  <si>
    <t>http://vju.tv</t>
  </si>
  <si>
    <t>0b136711-bd57-f83c-e089-f70c32b04f0c</t>
  </si>
  <si>
    <t>VK Metal Cast &amp; Engineering</t>
  </si>
  <si>
    <t>http://www.vkme.in/</t>
  </si>
  <si>
    <t>d8c74579-1afb-57e0-2209-c2d786db5537</t>
  </si>
  <si>
    <t>vkamobi.com</t>
  </si>
  <si>
    <t>http://www.vkamobi.com</t>
  </si>
  <si>
    <t>8bdc87b9-58df-8f19-4293-cf8e48278486</t>
  </si>
  <si>
    <t>Vkansee Technology</t>
  </si>
  <si>
    <t>http://www.vkansee.com/</t>
  </si>
  <si>
    <t>16dad6fd-8c02-0c03-8c4e-0e6c464e1683</t>
  </si>
  <si>
    <t>VKB</t>
  </si>
  <si>
    <t>http://www.vkb.co.za</t>
  </si>
  <si>
    <t>1d64bb01-f30a-fb5b-3602-00085ccbe768</t>
  </si>
  <si>
    <t>Vkeel</t>
  </si>
  <si>
    <t>https://www.vkeel.com/</t>
  </si>
  <si>
    <t>30116b86-d866-fc8a-1837-23f7cfaec15e</t>
  </si>
  <si>
    <t>VKernel Corporation</t>
  </si>
  <si>
    <t>http://www.vkernel.com</t>
  </si>
  <si>
    <t>44ba83aa-7739-151f-c62a-5032d7ca5bb3</t>
  </si>
  <si>
    <t>VKF-Renzel</t>
  </si>
  <si>
    <t>http://www.vkf-renzel.co.uk</t>
  </si>
  <si>
    <t>305953fc-07e9-6e2c-11d9-935316b12958</t>
  </si>
  <si>
    <t>Vkidz</t>
  </si>
  <si>
    <t>http://vkidz.com/</t>
  </si>
  <si>
    <t>43cb8d4b-c02f-b6e2-9b38-13ca0a0719c8</t>
  </si>
  <si>
    <t>vKirirom</t>
  </si>
  <si>
    <t>http://www.vkirirom.com/en/</t>
  </si>
  <si>
    <t>85514edb-517c-a799-cd3a-96537ff8a924</t>
  </si>
  <si>
    <t>VKL Builders Pvt. Ltd.,</t>
  </si>
  <si>
    <t>http://www.vklbuilders.com</t>
  </si>
  <si>
    <t>18223697-d3c3-bac8-acaa-a9a26c5a8c56</t>
  </si>
  <si>
    <t>VKLiQ</t>
  </si>
  <si>
    <t>http://vkliq.com/</t>
  </si>
  <si>
    <t>fda9bcbe-3e50-ee0d-5ac3-b0faf066860a</t>
  </si>
  <si>
    <t>vKonnect</t>
  </si>
  <si>
    <t>https://www.vkonnect.com</t>
  </si>
  <si>
    <t>6c93ae54-eeb0-915d-a499-f3f4d0841b98</t>
  </si>
  <si>
    <t>Vkontakte</t>
  </si>
  <si>
    <t>http://www.vk.com</t>
  </si>
  <si>
    <t>9bc8eb73-c649-ad2b-c747-3ab3d6b568bf</t>
  </si>
  <si>
    <t>VKR Holding A/S</t>
  </si>
  <si>
    <t>http://www.vkr-holding.com/</t>
  </si>
  <si>
    <t>9b0bdb25-39c1-0296-93cd-692542193203</t>
  </si>
  <si>
    <t>VKRM Ventures</t>
  </si>
  <si>
    <t>http://www.vkrm.com</t>
  </si>
  <si>
    <t>21e3e1e8-02ef-c7d3-f95d-16e39c102176</t>
  </si>
  <si>
    <t>VKS RacketCity</t>
  </si>
  <si>
    <t>http://www.racketcity.com</t>
  </si>
  <si>
    <t>e61c8e89-df8e-074e-37e8-7e35550b10a5</t>
  </si>
  <si>
    <t>VKV Technologies</t>
  </si>
  <si>
    <t>http://www.vkvtechnologies.com</t>
  </si>
  <si>
    <t>7c12b8eb-ee4a-45cf-480d-553a25b54466</t>
  </si>
  <si>
    <t>VL Group</t>
  </si>
  <si>
    <t>http://vlgroup.com/</t>
  </si>
  <si>
    <t>f0ca939b-f113-580b-2e5a-af8a11e77d02</t>
  </si>
  <si>
    <t>VL OMNI</t>
  </si>
  <si>
    <t>https://www.virtuallogistics.ca</t>
  </si>
  <si>
    <t>6a0f4792-fb22-ab3a-3bc0-7cc2810e5acc</t>
  </si>
  <si>
    <t>VLAB</t>
  </si>
  <si>
    <t>https://www.vlab.org/</t>
  </si>
  <si>
    <t>5f5066e8-4f73-ff9b-6cdb-a91f3bbd07cc</t>
  </si>
  <si>
    <t>Vlad Simionescu &amp; Asociatii Arhitecti</t>
  </si>
  <si>
    <t>http://www.vsa.ro/</t>
  </si>
  <si>
    <t>ebcbc6e2-1cf1-2fad-27b3-631bdc532411</t>
  </si>
  <si>
    <t>Vladco Fze</t>
  </si>
  <si>
    <t>http://www.vladcogroup.com/</t>
  </si>
  <si>
    <t>f5bf2dec-7923-6cfa-1c4d-62c8667b9b7b</t>
  </si>
  <si>
    <t>VLADIcast</t>
  </si>
  <si>
    <t>http://www.vladicast.com</t>
  </si>
  <si>
    <t>8a2201dd-dd2d-da28-4519-3032d42d1fdd</t>
  </si>
  <si>
    <t>Vladimax, LLC.</t>
  </si>
  <si>
    <t>http://www.vladimax.com</t>
  </si>
  <si>
    <t>4a193374-6045-8fd4-d40a-6dbaab2d0bbf</t>
  </si>
  <si>
    <t>Vladimir Grinman</t>
  </si>
  <si>
    <t>http://grinmans.com</t>
  </si>
  <si>
    <t>eb624d54-a135-3285-2d43-ad28e2a7e6fb</t>
  </si>
  <si>
    <t>Vladimir State University</t>
  </si>
  <si>
    <t>http://www.vlsu.ru/index.php/?id=183</t>
  </si>
  <si>
    <t>c37c75a5-ed76-f2d4-de57-4a47e7d28f5d</t>
  </si>
  <si>
    <t>Vladlen Software Inc</t>
  </si>
  <si>
    <t>http://www.databaseproteam.com/</t>
  </si>
  <si>
    <t>66fcbf2d-0d80-d55d-e2eb-feaafed087af</t>
  </si>
  <si>
    <t>VLADSLIST</t>
  </si>
  <si>
    <t>http://www.vladslist.com</t>
  </si>
  <si>
    <t>b2a81946-70c3-2f7e-647b-2e5801978c81</t>
  </si>
  <si>
    <t>Vlambeer</t>
  </si>
  <si>
    <t>http://www.vlambeer.com/</t>
  </si>
  <si>
    <t>2efde086-70b8-5bf5-0104-3a0fe8a6320b</t>
  </si>
  <si>
    <t>vLamp</t>
  </si>
  <si>
    <t>http://www.vlamp.com</t>
  </si>
  <si>
    <t>207adaa5-b5d6-f575-f851-960572f2e9c6</t>
  </si>
  <si>
    <t>VLAN24</t>
  </si>
  <si>
    <t>http://www.vlan24.com/en/</t>
  </si>
  <si>
    <t>441ac864-0f10-0af4-6afb-0fe8c7e52756</t>
  </si>
  <si>
    <t>vLance.vn</t>
  </si>
  <si>
    <t>http://www.vlance.vn</t>
  </si>
  <si>
    <t>af26ebd5-fe68-10a3-0270-43bf18465778</t>
  </si>
  <si>
    <t>VLC Photonics</t>
  </si>
  <si>
    <t>http://www.vlcphotonics.com</t>
  </si>
  <si>
    <t>c7620cfe-9114-a756-4fe4-0e1fa46fad55</t>
  </si>
  <si>
    <t>VLCC Healthcare Ltd.</t>
  </si>
  <si>
    <t>http://www.vlccwellness.com</t>
  </si>
  <si>
    <t>4441a229-e40a-b759-11b3-27447a62a8c9</t>
  </si>
  <si>
    <t>VLD Interactive Inc.</t>
  </si>
  <si>
    <t>http://www.vldinteractive.com</t>
  </si>
  <si>
    <t>5870d92b-087e-2ab9-0df0-572924ba0356</t>
  </si>
  <si>
    <t>VLDB Endowment</t>
  </si>
  <si>
    <t>http://vldb.org/</t>
  </si>
  <si>
    <t>80809d80-4bdd-cce5-2d7c-d21e87422209</t>
  </si>
  <si>
    <t>VLEA</t>
  </si>
  <si>
    <t>http://www.vlea.org</t>
  </si>
  <si>
    <t>4fd10154-a99d-9e9b-371a-f413d99a29bd</t>
  </si>
  <si>
    <t>Vleepo</t>
  </si>
  <si>
    <t>https://vleepo.com</t>
  </si>
  <si>
    <t>2de73383-6f25-5271-f44c-60249c2b1d88</t>
  </si>
  <si>
    <t>vLender.com</t>
  </si>
  <si>
    <t>https://www.vlender.com</t>
  </si>
  <si>
    <t>88d11385-68a2-5a61-1678-adabe88fb9b5</t>
  </si>
  <si>
    <t>vLer</t>
  </si>
  <si>
    <t>https://www.vler.in</t>
  </si>
  <si>
    <t>9f3d21d5-7728-6055-1718-8b5132e4c3df</t>
  </si>
  <si>
    <t>Vlerick Business school</t>
  </si>
  <si>
    <t>http://www.vlerick.com</t>
  </si>
  <si>
    <t>f3bda02c-f156-8958-cc66-88d3d7f420bc</t>
  </si>
  <si>
    <t>Vletuknow</t>
  </si>
  <si>
    <t>http://vletuknow.com</t>
  </si>
  <si>
    <t>e2b2b45c-c80c-36ad-97f9-ee63e67f8ddb</t>
  </si>
  <si>
    <t>vLex</t>
  </si>
  <si>
    <t>http://vlex.com</t>
  </si>
  <si>
    <t>c99f8591-9b0a-842e-2262-19ecc8de8a88</t>
  </si>
  <si>
    <t>VLG Marketing LLC</t>
  </si>
  <si>
    <t>https://wefightboredom.com</t>
  </si>
  <si>
    <t>c5e4090a-ac01-a930-b3d5-a55c30d4412a</t>
  </si>
  <si>
    <t>VLife Sciences Technologies Pvt. Ltd.</t>
  </si>
  <si>
    <t>http://www.vlifesciences.com</t>
  </si>
  <si>
    <t>0a0f32f3-907a-5ef8-fc90-212e4f8eac38</t>
  </si>
  <si>
    <t>vLine</t>
  </si>
  <si>
    <t>http://vline.com</t>
  </si>
  <si>
    <t>e78fd8b6-347f-eecf-b569-0d155627a1c5</t>
  </si>
  <si>
    <t>Vlingo</t>
  </si>
  <si>
    <t>http://www.vlingo.com</t>
  </si>
  <si>
    <t>7c0cec06-ac55-678b-ee6a-753dd20e077c</t>
  </si>
  <si>
    <t>Vlink MS Inc.</t>
  </si>
  <si>
    <t>http://www.myvlink.com</t>
  </si>
  <si>
    <t>902feff3-bcd2-3359-c9d9-ecb0c19c2bb8</t>
  </si>
  <si>
    <t>vLinkD</t>
  </si>
  <si>
    <t>http://www.vlinkd.com.au/</t>
  </si>
  <si>
    <t>bc316fe5-abe1-b32a-1a4c-a54be84e3148</t>
  </si>
  <si>
    <t>vLinx</t>
  </si>
  <si>
    <t>http://www.vlinx.com</t>
  </si>
  <si>
    <t>96a0763d-9a5e-cf92-3471-89059e6dda60</t>
  </si>
  <si>
    <t>Vlion Technologies</t>
  </si>
  <si>
    <t>http://vlion.in/</t>
  </si>
  <si>
    <t>140bd6e5-c8a0-d03f-63e8-7f93c529fd67</t>
  </si>
  <si>
    <t>Vlipsy</t>
  </si>
  <si>
    <t>https://vlipsy.com</t>
  </si>
  <si>
    <t>bc38e89f-62d1-1715-3972-cdfe5bfd04e3</t>
  </si>
  <si>
    <t>Vlirt</t>
  </si>
  <si>
    <t>http://vlirt.com</t>
  </si>
  <si>
    <t>cacef400-258e-7bd5-d482-8b4de8ebaa83</t>
  </si>
  <si>
    <t>Vlisco Group</t>
  </si>
  <si>
    <t>https://www.vlisco.com/</t>
  </si>
  <si>
    <t>c3eb52a3-f131-ef66-7ffe-6588a71661db</t>
  </si>
  <si>
    <t>Vlix</t>
  </si>
  <si>
    <t>http://www.vlixvideo.com</t>
  </si>
  <si>
    <t>d9284a30-8b9c-d79e-49a2-8bd70153b7ff</t>
  </si>
  <si>
    <t>Vlixir</t>
  </si>
  <si>
    <t>http://vlixir.com/</t>
  </si>
  <si>
    <t>20e400b0-dda7-b026-d283-4662ed896524</t>
  </si>
  <si>
    <t>Vllusion Electronic Cigarettes</t>
  </si>
  <si>
    <t>http://vllusion.com</t>
  </si>
  <si>
    <t>afd59cee-458f-6f06-b616-9dc2d6d78a48</t>
  </si>
  <si>
    <t>VLN media</t>
  </si>
  <si>
    <t>http://www.vlnmedia.net</t>
  </si>
  <si>
    <t>a9de9a17-37c3-4e56-9b42-3ee6b01cc4ef</t>
  </si>
  <si>
    <t>VLN Partners</t>
  </si>
  <si>
    <t>http://www.vlnpartners.com</t>
  </si>
  <si>
    <t>41196a40-1175-d3a7-6b41-dac5b31f7a6f</t>
  </si>
  <si>
    <t>Vlocally Market</t>
  </si>
  <si>
    <t>http://www.vlocallymarket.com</t>
  </si>
  <si>
    <t>2cd0606c-c371-84ec-0fac-cc2ecb423a6c</t>
  </si>
  <si>
    <t>Vlocity</t>
  </si>
  <si>
    <t>https://vlocity.com/</t>
  </si>
  <si>
    <t>5dd44d12-cfbb-c58b-4a3c-c70eecfe41a5</t>
  </si>
  <si>
    <t>Vlocity Digital</t>
  </si>
  <si>
    <t>http://vlocitydigital.com</t>
  </si>
  <si>
    <t>935aab12-372b-6d9b-099e-3fb23b0b7058</t>
  </si>
  <si>
    <t>Vlog</t>
  </si>
  <si>
    <t>http://www.vlog.com.vn/</t>
  </si>
  <si>
    <t>65118918-d34e-e39a-b902-027a505e33fb</t>
  </si>
  <si>
    <t>vlogg.com</t>
  </si>
  <si>
    <t>http://www.vlogg.com</t>
  </si>
  <si>
    <t>77f2311b-ce47-35ca-097d-4b319b7f2a2d</t>
  </si>
  <si>
    <t>Vloggo</t>
  </si>
  <si>
    <t>http://vloggo.com</t>
  </si>
  <si>
    <t>36fb7da1-a6cb-9559-c87d-400a3201a52d</t>
  </si>
  <si>
    <t>Vloggr</t>
  </si>
  <si>
    <t>http://www.vloggr.co</t>
  </si>
  <si>
    <t>58ff2c16-dd80-dded-4720-2b20311bef92</t>
  </si>
  <si>
    <t>vLokal</t>
  </si>
  <si>
    <t>http://vlokal.com/</t>
  </si>
  <si>
    <t>f440b98e-15c4-dedd-da03-a33d6423be09</t>
  </si>
  <si>
    <t>Vloom</t>
  </si>
  <si>
    <t>http://www.vloom.io</t>
  </si>
  <si>
    <t>8dc2ada1-1dd6-44c6-984e-abeb85754e2f</t>
  </si>
  <si>
    <t>Vlosuit</t>
  </si>
  <si>
    <t>http://www.vlosuit.com</t>
  </si>
  <si>
    <t>362c5d3d-bddd-ecf7-ebc8-c96ae1841859</t>
  </si>
  <si>
    <t>VLOTech</t>
  </si>
  <si>
    <t>http://www.vlotech.com</t>
  </si>
  <si>
    <t>9040f475-c2ee-0a6b-8573-53c2bc7b70ac</t>
  </si>
  <si>
    <t>VLP Law Group</t>
  </si>
  <si>
    <t>http://www.vlplawgroup.com/</t>
  </si>
  <si>
    <t>0aa1d79f-aa37-b6ab-1579-df5130d3031a</t>
  </si>
  <si>
    <t>VLP Therapeutics</t>
  </si>
  <si>
    <t>http://vlptherapeutics.com/</t>
  </si>
  <si>
    <t>f8c226f2-a97f-92d5-c485-d35c56886623</t>
  </si>
  <si>
    <t>VLSI Research Labs</t>
  </si>
  <si>
    <t>http://people.ece.umn.edu</t>
  </si>
  <si>
    <t>0488772e-7674-6143-a74f-adfb452c613d</t>
  </si>
  <si>
    <t>VLSI System Design</t>
  </si>
  <si>
    <t>http://www.vlsisystemdesign.com</t>
  </si>
  <si>
    <t>8130ed40-0e60-20e2-4920-a04c3b252bd3</t>
  </si>
  <si>
    <t>VLSIresearch</t>
  </si>
  <si>
    <t>http://www.vlsiresearch.com</t>
  </si>
  <si>
    <t>b63a93bb-2730-1a4d-f476-869ca2b6fe25</t>
  </si>
  <si>
    <t>VLST Corporation</t>
  </si>
  <si>
    <t>http://www.vlstcorp.com</t>
  </si>
  <si>
    <t>b5705a5e-4ef8-6b17-e571-d6425aa0ee2d</t>
  </si>
  <si>
    <t>Vltava Labe Press</t>
  </si>
  <si>
    <t>http://www.vlp.cz/</t>
  </si>
  <si>
    <t>04616599-3fa9-9a43-ee6f-c40f771ba437</t>
  </si>
  <si>
    <t>VLTCM</t>
  </si>
  <si>
    <t>http://www.vltcm.com</t>
  </si>
  <si>
    <t>8c27da77-9621-d385-65db-63b480a4a2f4</t>
  </si>
  <si>
    <t>Vlurn</t>
  </si>
  <si>
    <t>http://www.vlurn.com</t>
  </si>
  <si>
    <t>962efefe-66b9-9abd-357e-09fdebfaf782</t>
  </si>
  <si>
    <t>VLX Ventures</t>
  </si>
  <si>
    <t>http://www.vlx.co.il</t>
  </si>
  <si>
    <t>f8308201-fa16-c13c-a0c7-6887f622f203</t>
  </si>
  <si>
    <t>Vlytics</t>
  </si>
  <si>
    <t>http://www.vlytics.com</t>
  </si>
  <si>
    <t>c1368f19-4903-44d8-03a5-8a447e540320</t>
  </si>
  <si>
    <t>VM AFFLUENCE</t>
  </si>
  <si>
    <t>http://www.vmaffluence.com/</t>
  </si>
  <si>
    <t>552d24be-3e0f-1c50-d127-a380e1b6ceab</t>
  </si>
  <si>
    <t>VM Capital</t>
  </si>
  <si>
    <t>http://www.ventizz.de/</t>
  </si>
  <si>
    <t>789b1f44-2f3f-5f0d-6e0f-09b2a1ca2c5b</t>
  </si>
  <si>
    <t>VM Digital</t>
  </si>
  <si>
    <t>http://www.vm-digital.net</t>
  </si>
  <si>
    <t>a42173cd-3094-36d2-aea2-ce69c93dce79</t>
  </si>
  <si>
    <t>VM Discovery</t>
  </si>
  <si>
    <t>http://vmdiscovery.com/</t>
  </si>
  <si>
    <t>c86cf1d5-e7bc-6dd7-984d-fcf7cfef9cd6</t>
  </si>
  <si>
    <t>VM Enterprises</t>
  </si>
  <si>
    <t>http://www.vm-enterprises.com</t>
  </si>
  <si>
    <t>bb9c7f8d-7289-a82f-8f08-b8d904bdb2ef</t>
  </si>
  <si>
    <t>VM Farms</t>
  </si>
  <si>
    <t>http://vmfarms.com</t>
  </si>
  <si>
    <t>cc4ee237-96b9-f03d-06e9-2b64963110e0</t>
  </si>
  <si>
    <t>VM Solutions</t>
  </si>
  <si>
    <t>http://vms.by/</t>
  </si>
  <si>
    <t>17f13865-9e5b-305d-2ad0-b50eabf2a989</t>
  </si>
  <si>
    <t>VM(doh)</t>
  </si>
  <si>
    <t>http://www.vmdoh.com</t>
  </si>
  <si>
    <t>cb0b830e-5b61-42dc-2020-6154a16824ee</t>
  </si>
  <si>
    <t>VM6 Software</t>
  </si>
  <si>
    <t>http://www.vm6software.com</t>
  </si>
  <si>
    <t>24e19cf7-ca60-774a-3213-ec3d38ff349a</t>
  </si>
  <si>
    <t>VMA</t>
  </si>
  <si>
    <t>http://www.viral.com.uy</t>
  </si>
  <si>
    <t>f57ec38a-b0f0-1c60-1a34-9407cb15311c</t>
  </si>
  <si>
    <t>VMake</t>
  </si>
  <si>
    <t>http://www.vmakevisas.com</t>
  </si>
  <si>
    <t>c8c07de6-2ae0-e8af-90a6-3d80c9ba7f1f</t>
  </si>
  <si>
    <t>VMark Software</t>
  </si>
  <si>
    <t>http://www.vmark.es</t>
  </si>
  <si>
    <t>1710fde2-8aee-e249-8052-91ce80283fd8</t>
  </si>
  <si>
    <t>VMart</t>
  </si>
  <si>
    <t>http://www.vmart.pk/</t>
  </si>
  <si>
    <t>1e8aba5b-89a1-a276-cb41-f7dfa82148d6</t>
  </si>
  <si>
    <t>VMAX</t>
  </si>
  <si>
    <t>https://www.vmax.com/</t>
  </si>
  <si>
    <t>9b763023-6ec6-51e0-ca69-9b43d1856b0b</t>
  </si>
  <si>
    <t>VMBC</t>
  </si>
  <si>
    <t>http://www.vmbc.com</t>
  </si>
  <si>
    <t>576e638c-2011-7280-206c-cd51634c7b91</t>
  </si>
  <si>
    <t>VMBlog</t>
  </si>
  <si>
    <t>http://vmblog.com/</t>
  </si>
  <si>
    <t>c1d19f7b-cfca-9838-00f4-ed865c4979f7</t>
  </si>
  <si>
    <t>VMC Capital</t>
  </si>
  <si>
    <t>http://vmccapital.com</t>
  </si>
  <si>
    <t>edd105db-a09a-ce8f-3e6f-bb39555cfe5d</t>
  </si>
  <si>
    <t>VMC Consulting</t>
  </si>
  <si>
    <t>https://www.vmc.com</t>
  </si>
  <si>
    <t>56512567-4a3b-d847-328b-840e9e59f93d</t>
  </si>
  <si>
    <t>VMC Foundation</t>
  </si>
  <si>
    <t>http://vmcfoundation.org</t>
  </si>
  <si>
    <t>07665781-ff15-b62f-847a-c77a164cde7e</t>
  </si>
  <si>
    <t>VMclassifieds Free Classifieds</t>
  </si>
  <si>
    <t>http://www.vmclassifieds.com</t>
  </si>
  <si>
    <t>490a1298-0824-ab6b-c151-31ae8b5a4fdd</t>
  </si>
  <si>
    <t>VMD nv</t>
  </si>
  <si>
    <t>https://www.vmdvet.be/</t>
  </si>
  <si>
    <t>37940519-226e-a011-6888-53c7c360e382</t>
  </si>
  <si>
    <t>VMDOC</t>
  </si>
  <si>
    <t>http://vmdoc.com</t>
  </si>
  <si>
    <t>f314f9bd-c3d9-3b99-4b2e-2111d5b6bae7</t>
  </si>
  <si>
    <t>VME Broadcast</t>
  </si>
  <si>
    <t>http://www.vme-uk.com</t>
  </si>
  <si>
    <t>52712425-fa94-a660-0fca-5a16c29d956d</t>
  </si>
  <si>
    <t>Vmeals</t>
  </si>
  <si>
    <t>http://www.vmeals.com</t>
  </si>
  <si>
    <t>15ca4c94-beb8-2515-b9e4-dd08423a74c6</t>
  </si>
  <si>
    <t>vMedio App</t>
  </si>
  <si>
    <t>6d7e1ea9-a044-75b7-fb18-f06daf6657a5</t>
  </si>
  <si>
    <t>VMEdu, Inc</t>
  </si>
  <si>
    <t>http://www.vmedu.com</t>
  </si>
  <si>
    <t>f4d8acb1-5fab-2359-849d-d60079b436cf</t>
  </si>
  <si>
    <t>vmengine</t>
  </si>
  <si>
    <t>http://www.vmengine.net</t>
  </si>
  <si>
    <t>c8d626b8-3be1-263c-d438-99112b6f1907</t>
  </si>
  <si>
    <t>Vmersion Technologies</t>
  </si>
  <si>
    <t>http://vmersion.technology/</t>
  </si>
  <si>
    <t>39feaecf-1a69-eb84-be39-b496e8257499</t>
  </si>
  <si>
    <t>VMFive</t>
  </si>
  <si>
    <t>http://vmfive.com/</t>
  </si>
  <si>
    <t>59cf0d2b-2183-dc68-a1fb-8b49e6eb948b</t>
  </si>
  <si>
    <t>VMG Health</t>
  </si>
  <si>
    <t>http://www.vmghealth.com/</t>
  </si>
  <si>
    <t>3520ea6d-8d0c-3e26-46a8-1321376f86f4</t>
  </si>
  <si>
    <t>VMG Media</t>
  </si>
  <si>
    <t>http://vmgmedia.vn</t>
  </si>
  <si>
    <t>4ab5037d-dc09-640a-f94d-9f8c6b70ef02</t>
  </si>
  <si>
    <t>VMG Partners</t>
  </si>
  <si>
    <t>http://www.vmgpartners.com</t>
  </si>
  <si>
    <t>14667955-20ea-53d5-3b79-3f3e872cb1fd</t>
  </si>
  <si>
    <t>VMG Strategy</t>
  </si>
  <si>
    <t>http://vmgstrategy.com</t>
  </si>
  <si>
    <t>daf5289d-6361-a812-9496-53bddf52d7cf</t>
  </si>
  <si>
    <t>VMIX Media</t>
  </si>
  <si>
    <t>http://www.vmix.com</t>
  </si>
  <si>
    <t>19985029-4b8e-0912-1bde-d5d8b66274c7</t>
  </si>
  <si>
    <t>VMK</t>
  </si>
  <si>
    <t>http://www.vmktech.com</t>
  </si>
  <si>
    <t>cc605894-6dd5-9f7c-37ec-fe459cf95af4</t>
  </si>
  <si>
    <t>VML</t>
  </si>
  <si>
    <t>http://www.vml.com</t>
  </si>
  <si>
    <t>25cb4b88-a5b9-ee3f-72f9-b6efd18ec4d2</t>
  </si>
  <si>
    <t>VML Qais</t>
  </si>
  <si>
    <t>https://www.vml.com</t>
  </si>
  <si>
    <t>f4b35f56-4be2-13c8-258d-2edb29980a86</t>
  </si>
  <si>
    <t>VMLogix</t>
  </si>
  <si>
    <t>http://www.vmlogix.com</t>
  </si>
  <si>
    <t>d064cd2e-73ef-507f-be7f-5f442c6bd1ed</t>
  </si>
  <si>
    <t>VMN+</t>
  </si>
  <si>
    <t>http://www.vmnplus.com</t>
  </si>
  <si>
    <t>ec5c9c49-b5a2-eb36-7636-486c3be70b19</t>
  </si>
  <si>
    <t>VMO Rocks Sdn Bhd</t>
  </si>
  <si>
    <t>http://www.vmo.rocks</t>
  </si>
  <si>
    <t>204c5178-f1b9-0348-1778-90e8d2088bd1</t>
  </si>
  <si>
    <t>VMO Systems</t>
  </si>
  <si>
    <t>http://vmosystems.com</t>
  </si>
  <si>
    <t>23c16051-4227-5647-7632-b56251023673</t>
  </si>
  <si>
    <t>VMO Technologies</t>
  </si>
  <si>
    <t>http://www.vmotechnologies.com</t>
  </si>
  <si>
    <t>c8bd72fd-7bc0-909f-3ed2-7caad1326341</t>
  </si>
  <si>
    <t>vMobo</t>
  </si>
  <si>
    <t>http://www.vmobo.com</t>
  </si>
  <si>
    <t>8b7b065b-c3ed-657d-149e-91873e71bde9</t>
  </si>
  <si>
    <t>vMocion, LLC</t>
  </si>
  <si>
    <t>http://www.vmocion.com</t>
  </si>
  <si>
    <t>7531e836-c872-e66c-6aa6-818ec8aef8ae</t>
  </si>
  <si>
    <t>vmock.com</t>
  </si>
  <si>
    <t>http://vmock.com</t>
  </si>
  <si>
    <t>0e30823b-5279-c168-01d0-bf273858b4e8</t>
  </si>
  <si>
    <t>Vmodev IT Group</t>
  </si>
  <si>
    <t>http://vmodev.com/</t>
  </si>
  <si>
    <t>2754c980-985c-05bd-3e60-33edfbc91a0d</t>
  </si>
  <si>
    <t>a4dd04f3-e2b6-917d-9b4d-b82680059cf6</t>
  </si>
  <si>
    <t>VMoney Inc</t>
  </si>
  <si>
    <t>http://vmoney.com</t>
  </si>
  <si>
    <t>311a440b-f712-8ea6-085d-dc7f01acf962</t>
  </si>
  <si>
    <t>vMonitor</t>
  </si>
  <si>
    <t>4e5ed4bb-4825-50a4-d21d-196d42a354ac</t>
  </si>
  <si>
    <t>VMOptions Web Directory</t>
  </si>
  <si>
    <t>http://www.vmoptions.com</t>
  </si>
  <si>
    <t>04365eb4-373c-06b4-1f91-d21eb6eddb53</t>
  </si>
  <si>
    <t>VMotion IT Solutions</t>
  </si>
  <si>
    <t>http://www.vmotionitsolutions.com</t>
  </si>
  <si>
    <t>d441db73-a5c9-a26a-88a3-642c7e6e9831</t>
  </si>
  <si>
    <t>Vmovier</t>
  </si>
  <si>
    <t>http://www.vmovier.com/</t>
  </si>
  <si>
    <t>aa867a86-8322-9cb0-9401-cb800d778da8</t>
  </si>
  <si>
    <t>VMPay World, Inc.</t>
  </si>
  <si>
    <t>http://www.vmpayworld.com</t>
  </si>
  <si>
    <t>f217532a-074c-641b-8a30-b6871a318e27</t>
  </si>
  <si>
    <t>VMpress</t>
  </si>
  <si>
    <t>http://vmpresstechnologies.com</t>
  </si>
  <si>
    <t>40b06632-0178-778b-d9c6-300bb2c3b074</t>
  </si>
  <si>
    <t>VMPro</t>
  </si>
  <si>
    <t>http://www.backupdataworks.com</t>
  </si>
  <si>
    <t>5c12c763-be1d-f585-4166-cc7d2c572866</t>
  </si>
  <si>
    <t>VMR</t>
  </si>
  <si>
    <t>http://www.vmr-kg.de</t>
  </si>
  <si>
    <t>b6cc5e37-3f2d-8b4b-9bb0-143d1c478702</t>
  </si>
  <si>
    <t>VMR Capital</t>
  </si>
  <si>
    <t>http://www.vwrcapital.com</t>
  </si>
  <si>
    <t>60e80027-c1ec-a5c3-1a54-32bd11b956ec</t>
  </si>
  <si>
    <t>VMR Consultants</t>
  </si>
  <si>
    <t>http://www.vmrconsultants.com</t>
  </si>
  <si>
    <t>0ba562ed-e056-8de8-6fd4-d261ef89b7cf</t>
  </si>
  <si>
    <t>VMRay GmbH</t>
  </si>
  <si>
    <t>https://www.vmray.com/</t>
  </si>
  <si>
    <t>f694c095-460c-c832-76d6-3c50e60e619d</t>
  </si>
  <si>
    <t>VMS</t>
  </si>
  <si>
    <t>http://www.vms.net/</t>
  </si>
  <si>
    <t>16a867ee-cb53-596a-de30-805eaae72423</t>
  </si>
  <si>
    <t>VMS Capital</t>
  </si>
  <si>
    <t>http://www.vmscapital.com</t>
  </si>
  <si>
    <t>81fe3470-2b8e-c624-96e7-54d80057a57a</t>
  </si>
  <si>
    <t>VMS Lab Inc.</t>
  </si>
  <si>
    <t>http://vms-lab.com/</t>
  </si>
  <si>
    <t>a67b4a55-e20d-3380-db18-d5def015246d</t>
  </si>
  <si>
    <t>VMS Master</t>
  </si>
  <si>
    <t>http://www.vmsmaster.com/</t>
  </si>
  <si>
    <t>6aac582a-39a5-7417-3a52-0e13914c0096</t>
  </si>
  <si>
    <t>VMS me</t>
  </si>
  <si>
    <t>http://vms.me</t>
  </si>
  <si>
    <t>fc179fa2-211c-9bee-096f-f66eb65b3541</t>
  </si>
  <si>
    <t>VMS Rehab Systems</t>
  </si>
  <si>
    <t>http://vmsrehabsystemsinc.com/</t>
  </si>
  <si>
    <t>5a47ee6f-ee60-7547-119f-b638d512a4bf</t>
  </si>
  <si>
    <t>VMSOFT Inc.</t>
  </si>
  <si>
    <t>http://www.vmsoft.com</t>
  </si>
  <si>
    <t>7ec7a31f-b131-5cb2-0fb0-45c6fe205e86</t>
  </si>
  <si>
    <t>VMukti Solutions Pvt. Ltd.</t>
  </si>
  <si>
    <t>http://www.vmukti.com</t>
  </si>
  <si>
    <t>eb310e8f-7959-39f6-86d6-4e19bd231c08</t>
  </si>
  <si>
    <t>VMUV</t>
  </si>
  <si>
    <t>http://vmuv.io/</t>
  </si>
  <si>
    <t>fb1e0239-94df-a94c-56d9-28956a629ed9</t>
  </si>
  <si>
    <t>VMware</t>
  </si>
  <si>
    <t>http://www.vmware.com</t>
  </si>
  <si>
    <t>84abd6eb-4bef-fb77-ade7-0958fc7bd239</t>
  </si>
  <si>
    <t>VMware Health Analyzer - opvizor Health Check Solutions</t>
  </si>
  <si>
    <t>11fee83d-f129-ae59-be25-72f8e6bab71f</t>
  </si>
  <si>
    <t>VMX</t>
  </si>
  <si>
    <t>http://www.vmx.co.nz</t>
  </si>
  <si>
    <t>16686191-9eda-b17f-8b43-698f6e684010</t>
  </si>
  <si>
    <t>VMX Creative Studios</t>
  </si>
  <si>
    <t>http://www.vmx-me.com</t>
  </si>
  <si>
    <t>f5c00f28-5486-2514-8281-445090176fa7</t>
  </si>
  <si>
    <t>VMX Labs</t>
  </si>
  <si>
    <t>http://www.vmxlabs.com</t>
  </si>
  <si>
    <t>42657d71-1052-2e7a-5898-71fdc9f4d998</t>
  </si>
  <si>
    <t>VN Lotus Travel Co LTD</t>
  </si>
  <si>
    <t>http://www.vietnamtourslotus.com</t>
  </si>
  <si>
    <t>5035912b-c58e-82d7-633e-add5b100cf5a</t>
  </si>
  <si>
    <t>VN Video Notion GmbH</t>
  </si>
  <si>
    <t>http://www.videonotion.com/</t>
  </si>
  <si>
    <t>b1b3b45b-da04-6bfd-7035-3a760e3eefcd</t>
  </si>
  <si>
    <t>VN Web Group</t>
  </si>
  <si>
    <t>http://www.vnwebsolutions.ca</t>
  </si>
  <si>
    <t>92b8e3f5-8a74-6ab5-bf5a-7a4ddc6b197d</t>
  </si>
  <si>
    <t>VNA TIP HealthCare</t>
  </si>
  <si>
    <t>https://www.celtichealthcare.com</t>
  </si>
  <si>
    <t>7319bfe6-52d5-5eb0-e819-e9efdbdb21b4</t>
  </si>
  <si>
    <t>VnaTek</t>
  </si>
  <si>
    <t>http://www.sibersled.com/</t>
  </si>
  <si>
    <t>8dffe9d6-818e-acc1-1dca-1e11e8711ab6</t>
  </si>
  <si>
    <t>vNative</t>
  </si>
  <si>
    <t>https://vnative.com</t>
  </si>
  <si>
    <t>b45f2eda-ad4a-2e61-f538-42a212ee9f08</t>
  </si>
  <si>
    <t>Vnaya</t>
  </si>
  <si>
    <t>https://www.vnaya.com</t>
  </si>
  <si>
    <t>aec78482-ac99-bce6-87f4-3db0a3430118</t>
  </si>
  <si>
    <t>vnco.net</t>
  </si>
  <si>
    <t>http://vnco.net</t>
  </si>
  <si>
    <t>988cb458-2b35-2645-6d25-9367c8ab9bf5</t>
  </si>
  <si>
    <t>VNDesign Technology</t>
  </si>
  <si>
    <t>http://vndesign.hu/html5-animation/</t>
  </si>
  <si>
    <t>3d5afd8f-26a1-2e4e-4edd-9134e420ea53</t>
  </si>
  <si>
    <t>VNET</t>
  </si>
  <si>
    <t>https://www.vnet.sk</t>
  </si>
  <si>
    <t>c903e604-9163-aacf-82f5-5b586ab6deef</t>
  </si>
  <si>
    <t>Vnet Capital</t>
  </si>
  <si>
    <t>http://www.vnet.co.th</t>
  </si>
  <si>
    <t>02e03e89-0c81-0711-c459-ba7a50a72155</t>
  </si>
  <si>
    <t>VNexpress</t>
  </si>
  <si>
    <t>http://vnexpress.net/</t>
  </si>
  <si>
    <t>e0d219f9-44e1-da34-8dcd-88a56201f26a</t>
  </si>
  <si>
    <t>vNext Solutions</t>
  </si>
  <si>
    <t>http://vnext.solutions/</t>
  </si>
  <si>
    <t>f3077fe3-e2f5-09dc-28b9-7666267886fd</t>
  </si>
  <si>
    <t>VNG</t>
  </si>
  <si>
    <t>http://vng.com.vn</t>
  </si>
  <si>
    <t>d8cce670-925d-46b9-b3c3-47e5476c4e1b</t>
  </si>
  <si>
    <t>VNG - Verbundnetz Gas AG</t>
  </si>
  <si>
    <t>b4323b58-3559-71cc-8b43-27858f935978</t>
  </si>
  <si>
    <t>VNG Innovation</t>
  </si>
  <si>
    <t>http://vng-gruppe.de/en/vng-innovation-gmbh</t>
  </si>
  <si>
    <t>5307919d-8566-14c4-bc44-3e13a9640c16</t>
  </si>
  <si>
    <t>VNG.co</t>
  </si>
  <si>
    <t>http://vng.co/</t>
  </si>
  <si>
    <t>4d970bf5-c93f-8d2c-86a0-e276524d730a</t>
  </si>
  <si>
    <t>VNGRS</t>
  </si>
  <si>
    <t>http://www.vngrs.com</t>
  </si>
  <si>
    <t>1967f192-cf0a-1ad7-484c-4c46916eca88</t>
  </si>
  <si>
    <t>VNIS Education</t>
  </si>
  <si>
    <t>http://vnis.edu.vn</t>
  </si>
  <si>
    <t>331574d0-b4ea-333d-6460-0f4b226a3cbe</t>
  </si>
  <si>
    <t>VNIT Nagpur</t>
  </si>
  <si>
    <t>51e4c21d-c827-093b-accf-6aeb05b8b1d1</t>
  </si>
  <si>
    <t>vnitro</t>
  </si>
  <si>
    <t>http://www.vnitro.com</t>
  </si>
  <si>
    <t>36193882-92aa-dd68-6b70-897bf95760a6</t>
  </si>
  <si>
    <t>VNL</t>
  </si>
  <si>
    <t>http://www.vnl.in</t>
  </si>
  <si>
    <t>02448721-e57c-3ed3-caa2-eaf6e8fe2a00</t>
  </si>
  <si>
    <t>VNM USA</t>
  </si>
  <si>
    <t>http://vnmusa.com/</t>
  </si>
  <si>
    <t>7cec6e22-6c0c-41a6-552d-ec1d0bccfaf2</t>
  </si>
  <si>
    <t>VNManga</t>
  </si>
  <si>
    <t>http://vnmanga.myminicity.com</t>
  </si>
  <si>
    <t>dd5b8ace-44a9-f8d6-8e6e-51199c0bd89d</t>
  </si>
  <si>
    <t>VnN Technologies</t>
  </si>
  <si>
    <t>http://www.vnntechnologies.com</t>
  </si>
  <si>
    <t>5acc181d-4b60-dd79-e558-6f30ca80b13a</t>
  </si>
  <si>
    <t>vnndaily</t>
  </si>
  <si>
    <t>http://vnn-daily.blogspot.com</t>
  </si>
  <si>
    <t>dd41cee2-e80b-0be7-60ea-0b14bbd9e55d</t>
  </si>
  <si>
    <t>VNO</t>
  </si>
  <si>
    <t>https://vno.mx</t>
  </si>
  <si>
    <t>2557d4f9-7c80-3451-40db-ab6cc8298c55</t>
  </si>
  <si>
    <t>VNOC</t>
  </si>
  <si>
    <t>https://www.vnoc.com/</t>
  </si>
  <si>
    <t>506ca278-2f6c-6f5d-6eff-e07ab47ce789</t>
  </si>
  <si>
    <t>Vnomics</t>
  </si>
  <si>
    <t>http://www.vnomicscorp.com</t>
  </si>
  <si>
    <t>32b6ea6d-850c-1b9b-9426-0f9ca129c6b3</t>
  </si>
  <si>
    <t>VNOW Technologies</t>
  </si>
  <si>
    <t>http://vnowworld.com/</t>
  </si>
  <si>
    <t>afa538a0-bdd7-0ee7-2c45-cef82d60cdc8</t>
  </si>
  <si>
    <t>VNP Group</t>
  </si>
  <si>
    <t>http://vnpgroup.vn</t>
  </si>
  <si>
    <t>c9d4a4c5-fbd7-298c-7004-1076fa67508d</t>
  </si>
  <si>
    <t>VNPT EPay</t>
  </si>
  <si>
    <t>http://vnptepay.com.vn/</t>
  </si>
  <si>
    <t>67d0bcca-facc-d234-dd85-48cdc63a92e1</t>
  </si>
  <si>
    <t>VNPT Technology</t>
  </si>
  <si>
    <t>http://vnpt-technology.vn/</t>
  </si>
  <si>
    <t>c8b7aeeb-e572-1b84-ad0d-675e8e31fb63</t>
  </si>
  <si>
    <t>VnQuants</t>
  </si>
  <si>
    <t>http://www.vnquants.com/</t>
  </si>
  <si>
    <t>e20ef9a3-8ef2-42b0-d43b-a89492c978cc</t>
  </si>
  <si>
    <t>VNR VJIET</t>
  </si>
  <si>
    <t>https://www.vnrvjiet.ac.in/</t>
  </si>
  <si>
    <t>5bfb38c2-587d-dad7-65ce-e315926aca60</t>
  </si>
  <si>
    <t>Vnsky Corporation Limited</t>
  </si>
  <si>
    <t>http://vnsky.com</t>
  </si>
  <si>
    <t>8cfc6dcc-06a6-91c4-884d-79ac8dcd9c1c</t>
  </si>
  <si>
    <t>VNSupport Technical Services</t>
  </si>
  <si>
    <t>http://www.vnsupport.net</t>
  </si>
  <si>
    <t>c9f0826b-5ff0-fea0-9e49-eb37b9e3f259</t>
  </si>
  <si>
    <t>VNT Management</t>
  </si>
  <si>
    <t>http://www.vntm.com</t>
  </si>
  <si>
    <t>2c0ec385-3e11-533e-7b09-205400f51791</t>
  </si>
  <si>
    <t>VNT Software Ltd</t>
  </si>
  <si>
    <t>http://www.vnt-software.com/</t>
  </si>
  <si>
    <t>a31e40a0-f060-20ec-40a4-e85d1aedad74</t>
  </si>
  <si>
    <t>VNTANA</t>
  </si>
  <si>
    <t>https://www.vntana.com</t>
  </si>
  <si>
    <t>4f3a4bc2-3953-13ab-6b54-588c2dc9fda9</t>
  </si>
  <si>
    <t>Vntic.vn</t>
  </si>
  <si>
    <t>http://vntic.vn/</t>
  </si>
  <si>
    <t>c8df69e0-130e-eae5-b92c-4a02cc8fd1a5</t>
  </si>
  <si>
    <t>VNTOUR</t>
  </si>
  <si>
    <t>http://vntour.com.vn/</t>
  </si>
  <si>
    <t>7d6a95f9-8a56-da52-5ad9-0eb3bc13bbb6</t>
  </si>
  <si>
    <t>VNTRE</t>
  </si>
  <si>
    <t>http://vnt.re/</t>
  </si>
  <si>
    <t>cc35698e-fa17-6ed3-f297-b9f2398b2c18</t>
  </si>
  <si>
    <t>Vntrip.vn</t>
  </si>
  <si>
    <t>https://www.vntrip.vn/</t>
  </si>
  <si>
    <t>a61bd378-9659-aaf9-20ed-2a1dd2a008fd</t>
  </si>
  <si>
    <t>VNU</t>
  </si>
  <si>
    <t>http://www.vnuretail.com</t>
  </si>
  <si>
    <t>7961115d-995e-019e-3eca-d51b08319311</t>
  </si>
  <si>
    <t>VNU Exhibitions Asia</t>
  </si>
  <si>
    <t>http://www.vnuexhibitions.com.cn/</t>
  </si>
  <si>
    <t>03afb186-405b-b466-1400-1a826daa0545</t>
  </si>
  <si>
    <t>VNU Expositions</t>
  </si>
  <si>
    <t>http://www.vnuexhibitions.com.cn</t>
  </si>
  <si>
    <t>e5c77796-2621-568d-0eaf-1af02e5a3597</t>
  </si>
  <si>
    <t>VnuMngr</t>
  </si>
  <si>
    <t>http://www.vnumngr.com/</t>
  </si>
  <si>
    <t>53c0c8d2-02f1-968a-ede7-0da2b54b11ac</t>
  </si>
  <si>
    <t>VNUS Medical Technologies</t>
  </si>
  <si>
    <t>http://www.vnus.fr/</t>
  </si>
  <si>
    <t>0e373fe0-bdcf-64d4-7dbc-bebae5fec3d0</t>
  </si>
  <si>
    <t>VNY Global Innovations</t>
  </si>
  <si>
    <t>http://www.vnyglobal.com/</t>
  </si>
  <si>
    <t>94796572-7fd7-da4b-bd37-4a320fb27b61</t>
  </si>
  <si>
    <t>VNYL</t>
  </si>
  <si>
    <t>https://vnyl.org/</t>
  </si>
  <si>
    <t>b8316a73-5044-6838-ec39-926bc5ce0fd2</t>
  </si>
  <si>
    <t>Vo2 Sportswear</t>
  </si>
  <si>
    <t>http://www.vo2sportswear.com</t>
  </si>
  <si>
    <t>33ab3504-c311-210a-80ff-48126aaaa80b</t>
  </si>
  <si>
    <t>VOA Associates</t>
  </si>
  <si>
    <t>http://www.voa.com/</t>
  </si>
  <si>
    <t>b1ec580d-4e99-ba07-dd55-b83632765645</t>
  </si>
  <si>
    <t>Voab Communications</t>
  </si>
  <si>
    <t>https://voab.com/</t>
  </si>
  <si>
    <t>f2d92037-ab34-a953-5fea-4be60c82bef5</t>
  </si>
  <si>
    <t>VoÌÄå¦lks</t>
  </si>
  <si>
    <t>http://www.voolks.com</t>
  </si>
  <si>
    <t>d9c25062-7679-5e4d-51fe-e2a6164ebd73</t>
  </si>
  <si>
    <t>VoÌÄå¦lks SA</t>
  </si>
  <si>
    <t>https://field.voolks.com</t>
  </si>
  <si>
    <t>0c9cd836-9581-96cf-17d0-9e6dae467549</t>
  </si>
  <si>
    <t>Voalte</t>
  </si>
  <si>
    <t>http://www.voalte.com</t>
  </si>
  <si>
    <t>45dd06ba-2107-683d-02f4-412bec822ffb</t>
  </si>
  <si>
    <t>VoAPPs</t>
  </si>
  <si>
    <t>http://www.voapps.com/</t>
  </si>
  <si>
    <t>ee58614e-7324-7ea7-1086-8f289782ff7a</t>
  </si>
  <si>
    <t>Voat</t>
  </si>
  <si>
    <t>https://voat.co/</t>
  </si>
  <si>
    <t>34c4e8f5-d192-5ed8-f6f8-1d314ee77bfd</t>
  </si>
  <si>
    <t>Voatz</t>
  </si>
  <si>
    <t>https://voatz.com</t>
  </si>
  <si>
    <t>878d9db4-06aa-c5f6-3310-fccf68ea1ff7</t>
  </si>
  <si>
    <t>Vob</t>
  </si>
  <si>
    <t>http://vobapp.com</t>
  </si>
  <si>
    <t>a2c1a0e4-2acc-59b6-e27c-36e74925485f</t>
  </si>
  <si>
    <t>VOB to MP4 Converter</t>
  </si>
  <si>
    <t>http://www.vobtomp4converter.com</t>
  </si>
  <si>
    <t>ca1ea125-7839-d185-d6a0-08611dbffada</t>
  </si>
  <si>
    <t>Vobbey</t>
  </si>
  <si>
    <t>http://www.vobbey.com</t>
  </si>
  <si>
    <t>af787e82-4486-9e57-81be-f99e76cad1a0</t>
  </si>
  <si>
    <t>VobeSoft</t>
  </si>
  <si>
    <t>https://www.vobesoft.nl</t>
  </si>
  <si>
    <t>032b1607-ffbd-dfc3-e602-28b7e5db51a7</t>
  </si>
  <si>
    <t>Vobi</t>
  </si>
  <si>
    <t>http://www.vobi.com</t>
  </si>
  <si>
    <t>92cb48e5-d4f1-ff16-7727-3dac89de9abb</t>
  </si>
  <si>
    <t>Vobile</t>
  </si>
  <si>
    <t>http://www.vobileinc.com</t>
  </si>
  <si>
    <t>4424ee94-6b8c-1260-edba-f531ac68c754</t>
  </si>
  <si>
    <t>vObjects</t>
  </si>
  <si>
    <t>http://www.vobjects.com</t>
  </si>
  <si>
    <t>5534eeac-158d-5a80-a2cb-59fbad2eaebc</t>
  </si>
  <si>
    <t>Vobok Inc</t>
  </si>
  <si>
    <t>http://www.vobok.com</t>
  </si>
  <si>
    <t>b8a206ea-9234-ad9b-04cb-251fe6d2c373</t>
  </si>
  <si>
    <t>VOC</t>
  </si>
  <si>
    <t>http://www.vocideas.com</t>
  </si>
  <si>
    <t>72fdd2df-88a2-70d2-8f8e-750b6b6ae11e</t>
  </si>
  <si>
    <t>VOC Capital Partners</t>
  </si>
  <si>
    <t>http://www.voccp.com</t>
  </si>
  <si>
    <t>3d3f7b6f-b86b-f812-73de-afafb769e67f</t>
  </si>
  <si>
    <t>Voca Communications AB</t>
  </si>
  <si>
    <t>http://getvoca.com/</t>
  </si>
  <si>
    <t>5c851eca-264e-569a-4d38-ed186293296f</t>
  </si>
  <si>
    <t>Vocab</t>
  </si>
  <si>
    <t>http://www.vocab.se</t>
  </si>
  <si>
    <t>294730ac-5483-6767-ccc2-a7c6e57043bc</t>
  </si>
  <si>
    <t>Vocab Videos</t>
  </si>
  <si>
    <t>http://www.vocabvideos.com</t>
  </si>
  <si>
    <t>d51d8de6-086a-d954-b384-974ccb8dd948</t>
  </si>
  <si>
    <t>Vocabador</t>
  </si>
  <si>
    <t>http://www.vocabador.com</t>
  </si>
  <si>
    <t>11a5f790-f8f9-4715-554b-b108410f2399</t>
  </si>
  <si>
    <t>Vocabla</t>
  </si>
  <si>
    <t>http://vocabla.com</t>
  </si>
  <si>
    <t>8b47b0b6-973b-0e01-1c97-aefad124354c</t>
  </si>
  <si>
    <t>Vocabletics</t>
  </si>
  <si>
    <t>http://www.vocabletics.com</t>
  </si>
  <si>
    <t>d2e2cbe4-55c9-5ce6-eb23-18c8e830ea55</t>
  </si>
  <si>
    <t>VocabMax</t>
  </si>
  <si>
    <t>http://www.vocabmax.com</t>
  </si>
  <si>
    <t>3691066f-a9c1-602e-3ad7-6ec46a188c28</t>
  </si>
  <si>
    <t>Vocabridge</t>
  </si>
  <si>
    <t>http://vocabridge.com</t>
  </si>
  <si>
    <t>99b53296-5b36-514f-7ee0-588d8b1f6d3e</t>
  </si>
  <si>
    <t>VocabSushi</t>
  </si>
  <si>
    <t>http://www.vocabsushi.com</t>
  </si>
  <si>
    <t>e6d7ced0-c243-c0f0-2989-1bf8ee827854</t>
  </si>
  <si>
    <t>Vocabulary</t>
  </si>
  <si>
    <t>http://www.vocabulary.com/</t>
  </si>
  <si>
    <t>0b3882e1-ae28-0953-5c18-f648d33f9103</t>
  </si>
  <si>
    <t>Vocabulist</t>
  </si>
  <si>
    <t>http://vocabulist.com</t>
  </si>
  <si>
    <t>a3f1dc34-b716-88bc-dee2-34e7cec090aa</t>
  </si>
  <si>
    <t>Vocado</t>
  </si>
  <si>
    <t>http://www.vocado.com/</t>
  </si>
  <si>
    <t>5e4980d3-372f-991f-2805-07a7827728cb</t>
  </si>
  <si>
    <t>VocÌÄå» pode falar InglÌÄå»s</t>
  </si>
  <si>
    <t>http://www.vocepodefalaringles.com.br/</t>
  </si>
  <si>
    <t>7361a7fc-3309-3a58-5401-038215a3c6c6</t>
  </si>
  <si>
    <t>VocÌÄå» sabe fazer</t>
  </si>
  <si>
    <t>http://www.vocesabefazer.com.br/site/</t>
  </si>
  <si>
    <t>182755f9-d1c8-2009-7421-5ed9b81170f8</t>
  </si>
  <si>
    <t>Vocal</t>
  </si>
  <si>
    <t>http://www.thevocalapp.com</t>
  </si>
  <si>
    <t>5b6ad7a4-4ca5-3f6a-6e14-b83c6f4fd9a3</t>
  </si>
  <si>
    <t>Vocal Content</t>
  </si>
  <si>
    <t>http://vocalcontent.net</t>
  </si>
  <si>
    <t>35431326-695e-d771-43b4-e842187f02a4</t>
  </si>
  <si>
    <t>Vocal IP Networx</t>
  </si>
  <si>
    <t>http://www.vocalipx.com</t>
  </si>
  <si>
    <t>a22c661c-a163-d5fd-8f72-eb44bd0d10a5</t>
  </si>
  <si>
    <t>Vocal Marketing Group</t>
  </si>
  <si>
    <t>http://vocalmarcom.com</t>
  </si>
  <si>
    <t>306a715b-7ad1-4db1-d323-5a41ad76001b</t>
  </si>
  <si>
    <t>Vocal Media</t>
  </si>
  <si>
    <t>http://www.vocalmedia.me</t>
  </si>
  <si>
    <t>1b2ad463-8c80-4f4e-54f2-50a1ed99fb78</t>
  </si>
  <si>
    <t>http://www.bevocal.tv</t>
  </si>
  <si>
    <t>c6baaac5-372a-bf84-d1dc-c1bb497bc17c</t>
  </si>
  <si>
    <t>Vocal Point</t>
  </si>
  <si>
    <t>http://www.vocalpoint.com/</t>
  </si>
  <si>
    <t>07afef35-2352-adf1-594d-419697c81239</t>
  </si>
  <si>
    <t>VOCAL Technologies</t>
  </si>
  <si>
    <t>http://www.vocal.com</t>
  </si>
  <si>
    <t>8d362b18-a42a-f883-85b5-7dd8f79d7a43</t>
  </si>
  <si>
    <t>Vocal Tips</t>
  </si>
  <si>
    <t>http://www.vocaltips.net</t>
  </si>
  <si>
    <t>6b90aae6-ef37-6e35-5a81-97a3f03907dd</t>
  </si>
  <si>
    <t>Vocal Visual</t>
  </si>
  <si>
    <t>http://www.vocalvisual.com</t>
  </si>
  <si>
    <t>f471e719-ee01-e0b3-e89b-5cce9617f348</t>
  </si>
  <si>
    <t>Vocal Vitality</t>
  </si>
  <si>
    <t>http://www.vocalvitality.com/</t>
  </si>
  <si>
    <t>7b664b7c-1d82-c447-40cd-af5b05627add</t>
  </si>
  <si>
    <t>Vocalage Inc.</t>
  </si>
  <si>
    <t>http://www.vocalage.com</t>
  </si>
  <si>
    <t>3b12ce3c-bc87-c664-3a4e-d8f0583c141c</t>
  </si>
  <si>
    <t>VocalBuzz</t>
  </si>
  <si>
    <t>http://www.vocalbuzz.com</t>
  </si>
  <si>
    <t>fd22bd1f-047b-4f93-d428-2ed0561de5c4</t>
  </si>
  <si>
    <t>VOCALCOM</t>
  </si>
  <si>
    <t>http://www.vocalcom.com</t>
  </si>
  <si>
    <t>f08e9db3-48ca-6ca5-7705-0c9ab70bf451</t>
  </si>
  <si>
    <t>VocalData</t>
  </si>
  <si>
    <t>http://www.vocaldata.com/</t>
  </si>
  <si>
    <t>64ceb2f3-4043-9dc0-ca1e-e60b33de0207</t>
  </si>
  <si>
    <t>VocaliD</t>
  </si>
  <si>
    <t>https://vocalid.co</t>
  </si>
  <si>
    <t>a3228871-6337-baa6-18ab-e41750162d54</t>
  </si>
  <si>
    <t>VocaLink</t>
  </si>
  <si>
    <t>https://www.vocalink.com/</t>
  </si>
  <si>
    <t>8a82f0d4-5ee3-1fa7-0b41-da18d72d0344</t>
  </si>
  <si>
    <t>VocalIQ</t>
  </si>
  <si>
    <t>http://vocaliq.com</t>
  </si>
  <si>
    <t>fcb77635-5cd4-6bd3-e590-afba30267f61</t>
  </si>
  <si>
    <t>Vocalita</t>
  </si>
  <si>
    <t>http://www.vocalita.com/</t>
  </si>
  <si>
    <t>57504723-f6f4-d5fa-676f-7db12f92129c</t>
  </si>
  <si>
    <t>Vocality International</t>
  </si>
  <si>
    <t>https://www.vocality.com/</t>
  </si>
  <si>
    <t>987927b6-34c8-0cf6-bece-2e66480ec870</t>
  </si>
  <si>
    <t>Vocalize</t>
  </si>
  <si>
    <t>http://www.vocalize.co</t>
  </si>
  <si>
    <t>b31f3784-81d6-a109-7643-4e81a61c0e5a</t>
  </si>
  <si>
    <t>VocalizeLocal</t>
  </si>
  <si>
    <t>http://www.vocalizelocal.com</t>
  </si>
  <si>
    <t>85d4ae03-b191-16bd-361e-b0d1bd2d6467</t>
  </si>
  <si>
    <t>Vocalizr</t>
  </si>
  <si>
    <t>http://vocalizr.com</t>
  </si>
  <si>
    <t>a6c6d012-4ede-f601-a6ef-419bbb3f7818</t>
  </si>
  <si>
    <t>Vocalnet</t>
  </si>
  <si>
    <t>http://www.vocalnet.ro</t>
  </si>
  <si>
    <t>01bd22ab-7388-96f9-fcfb-0f1d5746abce</t>
  </si>
  <si>
    <t>Vocalocity</t>
  </si>
  <si>
    <t>http://www.vocalocity.com</t>
  </si>
  <si>
    <t>ee877893-bf58-415d-5832-cac88b81f05a</t>
  </si>
  <si>
    <t>VocalSpace</t>
  </si>
  <si>
    <t>http://www.vocalspace.com</t>
  </si>
  <si>
    <t>acc62dbc-7a1d-a21d-4eae-b469e24d71d6</t>
  </si>
  <si>
    <t>vocaltap</t>
  </si>
  <si>
    <t>http://www.vocaltap.com</t>
  </si>
  <si>
    <t>122e71f4-84ed-7d54-9ea6-ea743c0d60d3</t>
  </si>
  <si>
    <t>Vocalyx by Capanovi</t>
  </si>
  <si>
    <t>http://vocalyx.com/en/</t>
  </si>
  <si>
    <t>d8111a6e-be81-657e-41a8-0ae16e6c466b</t>
  </si>
  <si>
    <t>VocalZoom</t>
  </si>
  <si>
    <t>http://vocalzoom.com</t>
  </si>
  <si>
    <t>c5982d9d-b18b-5f13-1113-03ecbf5d1c18</t>
  </si>
  <si>
    <t>Vocam</t>
  </si>
  <si>
    <t>http://www.vocam.com/au</t>
  </si>
  <si>
    <t>c54c7e27-b913-85d5-5697-3ae6716a73e7</t>
  </si>
  <si>
    <t>Vocanic</t>
  </si>
  <si>
    <t>http://www.vocanic.com</t>
  </si>
  <si>
    <t>9a91d71a-4e25-330d-7666-a06eba5c335b</t>
  </si>
  <si>
    <t>Vocantas</t>
  </si>
  <si>
    <t>http://vocantas.com/</t>
  </si>
  <si>
    <t>f85eeeeb-50a3-a722-799c-12c52881cc98</t>
  </si>
  <si>
    <t>Vocap Investment Partners</t>
  </si>
  <si>
    <t>http://www.vocappartners.com</t>
  </si>
  <si>
    <t>b6925620-21f2-4623-7209-eb90be883736</t>
  </si>
  <si>
    <t>Vocapia Research</t>
  </si>
  <si>
    <t>http://www.vocapia.com</t>
  </si>
  <si>
    <t>779a48b1-1aab-b98a-ab42-28d0d9294b40</t>
  </si>
  <si>
    <t>VoCare</t>
  </si>
  <si>
    <t>http://www.vocare.com</t>
  </si>
  <si>
    <t>75d85e67-039d-3bdd-06c2-961733efc3da</t>
  </si>
  <si>
    <t>Vocareum</t>
  </si>
  <si>
    <t>http://www.vocareum.com</t>
  </si>
  <si>
    <t>280c3d6c-4809-d774-f998-739e3705f580</t>
  </si>
  <si>
    <t>VocaSee</t>
  </si>
  <si>
    <t>http://vocasee.com/</t>
  </si>
  <si>
    <t>790b969a-4118-b4fa-12b7-8cdc6b6f61bc</t>
  </si>
  <si>
    <t>Vocate</t>
  </si>
  <si>
    <t>http://www.vocate.me</t>
  </si>
  <si>
    <t>85c96909-89e1-81ba-fbc7-d722d2842b58</t>
  </si>
  <si>
    <t>Vocatio</t>
  </si>
  <si>
    <t>http://vocatio.com/</t>
  </si>
  <si>
    <t>5a0503e2-9739-9782-2dbc-cabdfe979604</t>
  </si>
  <si>
    <t>Vocation</t>
  </si>
  <si>
    <t>http://vocation.com.au</t>
  </si>
  <si>
    <t>cf9d15c0-a3c2-e232-943f-eba915448997</t>
  </si>
  <si>
    <t>Vocational Training Council</t>
  </si>
  <si>
    <t>http://www.vtc.edu.hk/</t>
  </si>
  <si>
    <t>99b7ab56-8ef3-5a60-1949-c5378fd08125</t>
  </si>
  <si>
    <t>Vocational Works, LLC</t>
  </si>
  <si>
    <t>http://www.vocationalworks.com</t>
  </si>
  <si>
    <t>59af2145-9ad6-95f9-723e-9e3b6ba7674b</t>
  </si>
  <si>
    <t>Vocativ</t>
  </si>
  <si>
    <t>http://www.vocativ.com</t>
  </si>
  <si>
    <t>247121bd-ee63-c3ac-9d95-555bc0d2d42a</t>
  </si>
  <si>
    <t>Vocatu</t>
  </si>
  <si>
    <t>http://www.vocatu.com.br</t>
  </si>
  <si>
    <t>b959de4d-7e17-3698-a5c8-502d40248e26</t>
  </si>
  <si>
    <t>Vocavio</t>
  </si>
  <si>
    <t>http://vocavio.com</t>
  </si>
  <si>
    <t>4891fc2e-d25c-a533-ce15-d13a9c74ac74</t>
  </si>
  <si>
    <t>Vocaza</t>
  </si>
  <si>
    <t>http://www.vocaza.com/</t>
  </si>
  <si>
    <t>3c784607-288e-1bd7-dc55-bac1d731a95b</t>
  </si>
  <si>
    <t>VOCCA</t>
  </si>
  <si>
    <t>http://www.voccalight.com/</t>
  </si>
  <si>
    <t>b10ab3a5-c7ca-66ea-cff0-d1ec8ba2ac39</t>
  </si>
  <si>
    <t>Voce Aprende Agora</t>
  </si>
  <si>
    <t>http://www.voceaprendeagora.com/</t>
  </si>
  <si>
    <t>92d90a23-b908-13b3-fc7a-57e031ce0453</t>
  </si>
  <si>
    <t>Voce Communications</t>
  </si>
  <si>
    <t>http://vocecommunications.com/</t>
  </si>
  <si>
    <t>970638e2-7161-ca20-3714-672a7bbff6cd</t>
  </si>
  <si>
    <t>VOCEL</t>
  </si>
  <si>
    <t>http://www.vocel.com/</t>
  </si>
  <si>
    <t>13941bc7-a6e2-bc41-fa42-a3952c0dd1c7</t>
  </si>
  <si>
    <t>vOcenke.ru</t>
  </si>
  <si>
    <t>http://www.vocenke.ru</t>
  </si>
  <si>
    <t>7bdc553e-db1d-c19a-1025-7bca41971032</t>
  </si>
  <si>
    <t>Vocent</t>
  </si>
  <si>
    <t>http://www.vocent.com</t>
  </si>
  <si>
    <t>6f4e36f1-cce9-6c62-059a-34c49ad9b27c</t>
  </si>
  <si>
    <t>Vocento Group</t>
  </si>
  <si>
    <t>http://www.vocento.com</t>
  </si>
  <si>
    <t>8689fcfe-2078-5383-f200-26d22af68633</t>
  </si>
  <si>
    <t>Vocento S.A</t>
  </si>
  <si>
    <t>a027ad6e-8db8-1538-360d-13f199fe2808</t>
  </si>
  <si>
    <t>Vocera Communications</t>
  </si>
  <si>
    <t>http://www.vocera.com</t>
  </si>
  <si>
    <t>5b7c05a0-1065-3f9f-0a95-cf88c012ea61</t>
  </si>
  <si>
    <t>Vochee</t>
  </si>
  <si>
    <t>http://www.vochee.com</t>
  </si>
  <si>
    <t>e4890627-062f-8bef-31f1-dfedafa42b3f</t>
  </si>
  <si>
    <t>Voci</t>
  </si>
  <si>
    <t>http://vocicorp.com</t>
  </si>
  <si>
    <t>5a8764fa-0302-3123-33d9-52c76e292081</t>
  </si>
  <si>
    <t>Voci Media Works East, LLC</t>
  </si>
  <si>
    <t>http://vocimediaworks.com</t>
  </si>
  <si>
    <t>08228d7a-9581-1296-b529-ba54693335d7</t>
  </si>
  <si>
    <t>Voci Technologies</t>
  </si>
  <si>
    <t>http://vocitec.com</t>
  </si>
  <si>
    <t>c762a98a-2280-6474-55c4-9894b6f36dbf</t>
  </si>
  <si>
    <t>Vocifer8.com</t>
  </si>
  <si>
    <t>http://www.vocifer8.com</t>
  </si>
  <si>
    <t>851cd797-d953-b94f-c45c-9a908aced500</t>
  </si>
  <si>
    <t>Vocio</t>
  </si>
  <si>
    <t>http://www.vocio.com</t>
  </si>
  <si>
    <t>5634e1f2-634a-3a14-1f32-d733bf3a7812</t>
  </si>
  <si>
    <t>Vocis LLC</t>
  </si>
  <si>
    <t>http://www.vocisinc.com</t>
  </si>
  <si>
    <t>0a40da07-dd5b-3201-1023-6898161a8b44</t>
  </si>
  <si>
    <t>Voco</t>
  </si>
  <si>
    <t>http://www.voco.com</t>
  </si>
  <si>
    <t>b9dc6086-3ef0-5afa-e21d-e990f2c3fc30</t>
  </si>
  <si>
    <t>http://www.freevoco.com/</t>
  </si>
  <si>
    <t>ed579f70-e0af-1799-f8be-72703a535c0b</t>
  </si>
  <si>
    <t>VOCO</t>
  </si>
  <si>
    <t>http://www.freevoco.com</t>
  </si>
  <si>
    <t>5345e80e-7c79-bd83-da2f-4a24f311928b</t>
  </si>
  <si>
    <t>Voco Design</t>
  </si>
  <si>
    <t>http://www.vocodesign.com</t>
  </si>
  <si>
    <t>43c5b088-5179-7dfc-b2dc-1f382fa9258c</t>
  </si>
  <si>
    <t>Voco Networks</t>
  </si>
  <si>
    <t>1ccc8eac-cc90-a1b7-1a5e-6f8d86d2e591</t>
  </si>
  <si>
    <t>Vocoli</t>
  </si>
  <si>
    <t>http://www.vocoli.com</t>
  </si>
  <si>
    <t>e27d9261-a600-d679-f5c7-78a270407e0b</t>
  </si>
  <si>
    <t>Vocollect</t>
  </si>
  <si>
    <t>http://vocollect.com</t>
  </si>
  <si>
    <t>fa51c396-277d-22ba-e3f0-f11f4e93e3fb</t>
  </si>
  <si>
    <t>Vocom</t>
  </si>
  <si>
    <t>http://www.vocom.com</t>
  </si>
  <si>
    <t>e35c8000-5750-097e-ac16-142645359b1f</t>
  </si>
  <si>
    <t>VocoMD</t>
  </si>
  <si>
    <t>http://vocomd.com</t>
  </si>
  <si>
    <t>f7290291-77cc-f9c5-2624-b54d2e35edb6</t>
  </si>
  <si>
    <t>VOConline</t>
  </si>
  <si>
    <t>http://www.voconline.com/</t>
  </si>
  <si>
    <t>71b2e6be-70f3-c9d6-c944-ae2d0e996a72</t>
  </si>
  <si>
    <t>Voconow</t>
  </si>
  <si>
    <t>http://www.voconow.com/</t>
  </si>
  <si>
    <t>93a4392f-6ed3-0003-9eda-3fe97976986e</t>
  </si>
  <si>
    <t>vocortex</t>
  </si>
  <si>
    <t>http://vocortex.com</t>
  </si>
  <si>
    <t>7dc6b827-e384-9dc5-11a4-0cdc83c958a0</t>
  </si>
  <si>
    <t>VOCSO Technologies Private Limited</t>
  </si>
  <si>
    <t>http://www.vocso.com</t>
  </si>
  <si>
    <t>f768187f-9b51-3750-0219-0b79c675948a</t>
  </si>
  <si>
    <t>Voctro Labs</t>
  </si>
  <si>
    <t>http://www.voctrolabs.com</t>
  </si>
  <si>
    <t>cf1daac5-5bea-6cc5-6520-afad4e99105e</t>
  </si>
  <si>
    <t>Vocum</t>
  </si>
  <si>
    <t>http://www.vocum.com/</t>
  </si>
  <si>
    <t>a2adbb41-9747-3713-c980-05cb7cec1a18</t>
  </si>
  <si>
    <t>Vocus</t>
  </si>
  <si>
    <t>http://www.vocus.com</t>
  </si>
  <si>
    <t>4ca831fb-3765-ee84-ab40-85efb8c23b3e</t>
  </si>
  <si>
    <t>Vocus Communications</t>
  </si>
  <si>
    <t>http://vocus.com.au</t>
  </si>
  <si>
    <t>85c42356-a6df-565b-9dd8-b4f80648315c</t>
  </si>
  <si>
    <t>Vocus Upstart</t>
  </si>
  <si>
    <t>http://www.vocusupstart.com.au/</t>
  </si>
  <si>
    <t>b670bca0-526f-0ccb-d3ba-05b8f01aed36</t>
  </si>
  <si>
    <t>VoD portal Filmon.com</t>
  </si>
  <si>
    <t>3957fbe6-03e7-5dbb-0735-301205196f28</t>
  </si>
  <si>
    <t>VOD Release</t>
  </si>
  <si>
    <t>http://www.vodrelease.eu/welcome.html</t>
  </si>
  <si>
    <t>7c62ff01-413c-8a51-5881-e62bb10a844b</t>
  </si>
  <si>
    <t>Vodaco Social</t>
  </si>
  <si>
    <t>http://www.vodacosocial.com/</t>
  </si>
  <si>
    <t>666c0d22-70ff-dea7-f0f3-d1921b4ec4b0</t>
  </si>
  <si>
    <t>Vodaco Web Strategies</t>
  </si>
  <si>
    <t>http://vodaco.com</t>
  </si>
  <si>
    <t>ac82ee18-4d5f-bfd3-1033-2f301056134a</t>
  </si>
  <si>
    <t>Vodacom</t>
  </si>
  <si>
    <t>http://vodacom.com</t>
  </si>
  <si>
    <t>75d88e2b-258a-b0c8-e980-38855b56a2bc</t>
  </si>
  <si>
    <t>Vodafone</t>
  </si>
  <si>
    <t>http://vodafone.com</t>
  </si>
  <si>
    <t>f8b1e824-2e1b-0759-0f17-9943e5baf42c</t>
  </si>
  <si>
    <t>Vodafone Americas Foundation</t>
  </si>
  <si>
    <t>http://vodafone-us.com</t>
  </si>
  <si>
    <t>9d3a61ef-d573-faa0-41e0-aee054105fe1</t>
  </si>
  <si>
    <t>Vodafone CU</t>
  </si>
  <si>
    <t>http://www.vodafonecu.gr</t>
  </si>
  <si>
    <t>669d1ca4-c2a3-ba61-1a0e-48172f26169b</t>
  </si>
  <si>
    <t>Vodafone Czech Republic</t>
  </si>
  <si>
    <t>http://www.vodafone.cz/en</t>
  </si>
  <si>
    <t>264e89c6-f59e-facc-39b4-4c3f34129424</t>
  </si>
  <si>
    <t>Vodafone Germany</t>
  </si>
  <si>
    <t>http://www.vodafone.de/</t>
  </si>
  <si>
    <t>be136af7-1aa5-1915-13f5-ecaf8170b660</t>
  </si>
  <si>
    <t>Vodafone Global Enterprise</t>
  </si>
  <si>
    <t>b1e8870a-a29c-98da-bec5-943c8dd8613f</t>
  </si>
  <si>
    <t>Vodafone Group R&amp;D - Germany</t>
  </si>
  <si>
    <t>https://www.vodafone.de</t>
  </si>
  <si>
    <t>44dfdf92-2a9e-b4e9-94be-85e576a0b143</t>
  </si>
  <si>
    <t>Vodafone Group Services Ltd.</t>
  </si>
  <si>
    <t>8e54fc7b-4aa3-3cad-a22b-052873b32e58</t>
  </si>
  <si>
    <t>Vodafone Hutchison Australia</t>
  </si>
  <si>
    <t>http://vodafone.com.au</t>
  </si>
  <si>
    <t>8b98c9ce-9238-db7d-1aee-12cae06f97dc</t>
  </si>
  <si>
    <t>Vodafone India</t>
  </si>
  <si>
    <t>https://www.vodafone.in/</t>
  </si>
  <si>
    <t>3f867e33-0e46-7773-758f-d0bfb94effb1</t>
  </si>
  <si>
    <t>Vodafone Ireland</t>
  </si>
  <si>
    <t>https://www.vodafone.ie</t>
  </si>
  <si>
    <t>41cc29da-49d5-61d7-0662-b6149be176e4</t>
  </si>
  <si>
    <t>Vodafone Limited</t>
  </si>
  <si>
    <t>http://www.vodafone.in</t>
  </si>
  <si>
    <t>50dcef27-e2d3-4416-5867-762680b42d34</t>
  </si>
  <si>
    <t>Vodafone Netherlands</t>
  </si>
  <si>
    <t>https://www.vodafone.nl/</t>
  </si>
  <si>
    <t>bf34dd0e-4298-bbb1-3dbd-855ca1c1ce60</t>
  </si>
  <si>
    <t>Vodafone New Zealand</t>
  </si>
  <si>
    <t>http://www.vodafone.co.nz</t>
  </si>
  <si>
    <t>e530c247-06ae-335e-fc05-7baf073d32ac</t>
  </si>
  <si>
    <t>Vodafone Paging Ltd</t>
  </si>
  <si>
    <t>https://www.paging.vodafone.net</t>
  </si>
  <si>
    <t>326d2eec-a5e9-f04f-0658-782f7bf0f649</t>
  </si>
  <si>
    <t>Vodafone Qatar</t>
  </si>
  <si>
    <t>https://www.vodafone.qa</t>
  </si>
  <si>
    <t>5e35fa83-d9d3-0e44-da98-65d76ff2b6b3</t>
  </si>
  <si>
    <t>Vodafone Spain</t>
  </si>
  <si>
    <t>http://www.vodafone.es/particulares/es/</t>
  </si>
  <si>
    <t>01d77785-3b77-2af1-353c-a65e7343bb90</t>
  </si>
  <si>
    <t>Vodafone Turkiye</t>
  </si>
  <si>
    <t>http://www.vodafone.com.tr</t>
  </si>
  <si>
    <t>779d1ddc-de15-d1bf-25d9-d298e2b56167</t>
  </si>
  <si>
    <t>Vodafone UK</t>
  </si>
  <si>
    <t>http://www.vodafone.co.uk/</t>
  </si>
  <si>
    <t>be78febd-c1ce-21b2-b9f9-e043c450e180</t>
  </si>
  <si>
    <t>Vodafone Ventures</t>
  </si>
  <si>
    <t>http://www.vodafone.com/content/xone/index/ventures.html</t>
  </si>
  <si>
    <t>66e4588a-dcf1-301c-6ae3-281828ad4366</t>
  </si>
  <si>
    <t>Vodafone xone NZ</t>
  </si>
  <si>
    <t>https://vodafonexone.nz/</t>
  </si>
  <si>
    <t>8759e651-0ef3-5309-4821-384992df4c94</t>
  </si>
  <si>
    <t>Vodafone, Australia</t>
  </si>
  <si>
    <t>http://www.vodafone.com.au</t>
  </si>
  <si>
    <t>41cbf316-f756-7edd-361f-eedf9e03eaa9</t>
  </si>
  <si>
    <t>Vodapay</t>
  </si>
  <si>
    <t>http://www.vodapay.com</t>
  </si>
  <si>
    <t>f5f67bd2-c4b5-bd8c-55d3-234a3040313f</t>
  </si>
  <si>
    <t>Vodat International</t>
  </si>
  <si>
    <t>http://www.vodat-int.com</t>
  </si>
  <si>
    <t>74a3326d-2efa-f745-fb7f-ed79824a5624</t>
  </si>
  <si>
    <t>Voddler</t>
  </si>
  <si>
    <t>http://voddler.com</t>
  </si>
  <si>
    <t>0e9a6dfe-302b-6c50-0d54-610a71872fd7</t>
  </si>
  <si>
    <t>Vode.it</t>
  </si>
  <si>
    <t>http://vodeit.com</t>
  </si>
  <si>
    <t>6335c1bc-dac4-09d1-2d77-921acc8c5000</t>
  </si>
  <si>
    <t>VODECLIC</t>
  </si>
  <si>
    <t>http://www.vodeclic.com</t>
  </si>
  <si>
    <t>9d165c52-b83c-074a-0711-a48cae8a546c</t>
  </si>
  <si>
    <t>Vodera TÌÄå_rkiye</t>
  </si>
  <si>
    <t>http://www.vodera.com.tr</t>
  </si>
  <si>
    <t>15aebb8d-383a-6984-5804-46bbd35a9a7a</t>
  </si>
  <si>
    <t>Vodi</t>
  </si>
  <si>
    <t>http://www.vodi.io</t>
  </si>
  <si>
    <t>977c39fb-3d48-04ee-c449-6a020b00fe93</t>
  </si>
  <si>
    <t>Vodia Networks</t>
  </si>
  <si>
    <t>https://vodia.com</t>
  </si>
  <si>
    <t>b586addc-dfb4-86f8-af73-e38f20f36d12</t>
  </si>
  <si>
    <t>Vodia Ventures</t>
  </si>
  <si>
    <t>http://vodiaventures.com/</t>
  </si>
  <si>
    <t>81d5de30-58c8-e32b-d327-335c83596de2</t>
  </si>
  <si>
    <t>Vodien Internet Solutions</t>
  </si>
  <si>
    <t>https://www.vodien.com</t>
  </si>
  <si>
    <t>86a76167-a6ae-ae3a-0e32-8de47dd9117a</t>
  </si>
  <si>
    <t>Vodis Pharmaceuticals</t>
  </si>
  <si>
    <t>http://vodis.ca/</t>
  </si>
  <si>
    <t>c1e6dce4-2b88-d429-96a0-3c2bcdb7c5fa</t>
  </si>
  <si>
    <t>Vodium</t>
  </si>
  <si>
    <t>http://www.vodium.com</t>
  </si>
  <si>
    <t>1a47c358-9d30-5a05-029a-da496d2d1a4d</t>
  </si>
  <si>
    <t>Vodka Capital</t>
  </si>
  <si>
    <t>https://www.vodkacapital.com</t>
  </si>
  <si>
    <t>2e8e3068-c3bf-35dc-e741-262d6cdf6911</t>
  </si>
  <si>
    <t>Vodkalight</t>
  </si>
  <si>
    <t>http://www.vodkalight.com</t>
  </si>
  <si>
    <t>8c060e04-545e-e007-1cdf-450187cb4b5f</t>
  </si>
  <si>
    <t>Vodkaster, SAS</t>
  </si>
  <si>
    <t>http://www.vodkaster.com/</t>
  </si>
  <si>
    <t>d2edaf48-910f-e2b0-55df-5cef4af9c2ba</t>
  </si>
  <si>
    <t>Vodkaster/Riplay</t>
  </si>
  <si>
    <t>http://www.riplay.com/fr/boutique-film</t>
  </si>
  <si>
    <t>347ef503-2c3c-3167-f220-2950a80857a1</t>
  </si>
  <si>
    <t>Vodlo</t>
  </si>
  <si>
    <t>http://www.vodlo.com/</t>
  </si>
  <si>
    <t>bf20e07b-2305-30d8-a4ea-0210fe43b903</t>
  </si>
  <si>
    <t>Vodo</t>
  </si>
  <si>
    <t>http://vodo.net/</t>
  </si>
  <si>
    <t>7484fa33-ef15-1db3-2189-e0acfe6fcb16</t>
  </si>
  <si>
    <t>VODone</t>
  </si>
  <si>
    <t>http://ir.vodone.com</t>
  </si>
  <si>
    <t>3ee332d1-8882-4993-1fcc-b85d53386958</t>
  </si>
  <si>
    <t>Vodori</t>
  </si>
  <si>
    <t>http://www.vodori.com</t>
  </si>
  <si>
    <t>c5de92f4-1658-0431-0473-64e78536b563</t>
  </si>
  <si>
    <t>Vodpod</t>
  </si>
  <si>
    <t>http://vodpod.com</t>
  </si>
  <si>
    <t>f9b3a9c1-4c8d-2d59-a417-86abf4057ae0</t>
  </si>
  <si>
    <t>Vodquila</t>
  </si>
  <si>
    <t>http://vodquila.com/</t>
  </si>
  <si>
    <t>738419c6-9fef-205a-b743-778059235ad2</t>
  </si>
  <si>
    <t>VODU</t>
  </si>
  <si>
    <t>http://www.vodu.com</t>
  </si>
  <si>
    <t>dc61f19d-55c5-1b1b-d5c7-341af3aa7c9b</t>
  </si>
  <si>
    <t>Vodworks</t>
  </si>
  <si>
    <t>http://www.vodworks.com</t>
  </si>
  <si>
    <t>ec76d7b1-337f-57e5-ebfa-46288726c100</t>
  </si>
  <si>
    <t>Voestalpine AG</t>
  </si>
  <si>
    <t>http://www.voestalpine.com/</t>
  </si>
  <si>
    <t>d92b1fa5-cfdf-dcac-6e41-e7902cd20db8</t>
  </si>
  <si>
    <t>VOFAIR</t>
  </si>
  <si>
    <t>http://vofair.org/</t>
  </si>
  <si>
    <t>423f75a8-9be6-090f-70b1-3b7c96153cf5</t>
  </si>
  <si>
    <t>VOffice</t>
  </si>
  <si>
    <t>http://voffice.co.id</t>
  </si>
  <si>
    <t>952c3c42-c83b-d845-3e09-41ac44b6b190</t>
  </si>
  <si>
    <t>Vofox Solutions</t>
  </si>
  <si>
    <t>http://vofoxsolutions.com/</t>
  </si>
  <si>
    <t>04e6e68d-7786-6127-0355-571e49724bf3</t>
  </si>
  <si>
    <t>Vogel &amp; Noot Holding Ag</t>
  </si>
  <si>
    <t>http://www.vogel-noot.com/</t>
  </si>
  <si>
    <t>53a33017-4a20-ecef-c82b-5139283d6729</t>
  </si>
  <si>
    <t>Vogel Media</t>
  </si>
  <si>
    <t>http://www.vogel.com</t>
  </si>
  <si>
    <t>ab821ed5-d0ce-1e43-076a-0358882fb715</t>
  </si>
  <si>
    <t>Vogel Ventures</t>
  </si>
  <si>
    <t>http://vogelventures.com</t>
  </si>
  <si>
    <t>d2c5ae5b-62f4-f13e-81fe-c465808e47e0</t>
  </si>
  <si>
    <t>http://vogelventures.de/</t>
  </si>
  <si>
    <t>16365ea6-ad0d-eb5d-b438-e1e64b49e9ca</t>
  </si>
  <si>
    <t>Vogels</t>
  </si>
  <si>
    <t>http://www.vogels.com/</t>
  </si>
  <si>
    <t>ed811eb5-f610-ee08-c7e0-48150aaf342b</t>
  </si>
  <si>
    <t>Vogelsang</t>
  </si>
  <si>
    <t>http://www.vogelsang.info/de</t>
  </si>
  <si>
    <t>fd6679d4-d6ec-7e0f-f0a5-37127d81bcf4</t>
  </si>
  <si>
    <t>Vogelsap</t>
  </si>
  <si>
    <t>http://vogelsap.com/</t>
  </si>
  <si>
    <t>310698c1-30a2-e66c-5fc1-153e51d57c61</t>
  </si>
  <si>
    <t>Vogelsitze</t>
  </si>
  <si>
    <t>http://www.vogelsitze.de/en/</t>
  </si>
  <si>
    <t>2c5c3569-74ae-6cd3-fed3-b4b90ea517f6</t>
  </si>
  <si>
    <t>Vognition</t>
  </si>
  <si>
    <t>https://www.vognition.com</t>
  </si>
  <si>
    <t>0d258e82-8924-59e5-37f3-d50b279276d3</t>
  </si>
  <si>
    <t>VOGO</t>
  </si>
  <si>
    <t>http://vogo.co</t>
  </si>
  <si>
    <t>43f5ee6e-4ea1-8b7f-63d7-0d2da799b257</t>
  </si>
  <si>
    <t>Vogo Investment</t>
  </si>
  <si>
    <t>http://vogo-fund.com</t>
  </si>
  <si>
    <t>3fb66cf8-6b95-f6d0-8ab4-692bdc576cef</t>
  </si>
  <si>
    <t>Vogo Sport</t>
  </si>
  <si>
    <t>http://www.vogosport.com/</t>
  </si>
  <si>
    <t>f1349621-2b7c-c945-7890-b84d4e187e45</t>
  </si>
  <si>
    <t>vogogo</t>
  </si>
  <si>
    <t>http://www.vogogo.com</t>
  </si>
  <si>
    <t>476abbcb-4dd6-da14-2fff-0a4dd5cd80be</t>
  </si>
  <si>
    <t>vogso</t>
  </si>
  <si>
    <t>http://vogso.com</t>
  </si>
  <si>
    <t>99bc4a03-fd6e-d638-0f65-f8ef8973bd14</t>
  </si>
  <si>
    <t>VOGT Heating, Air Conditioning &amp; Plumbing</t>
  </si>
  <si>
    <t>http://www.vogtheating.com</t>
  </si>
  <si>
    <t>90fc2ba7-8d69-f55e-c49a-a7c466f21cb5</t>
  </si>
  <si>
    <t>Vogt-Ice</t>
  </si>
  <si>
    <t>https://www.vogtice.com</t>
  </si>
  <si>
    <t>113f2d59-15b4-7e52-c11f-81a3f0e89cb4</t>
  </si>
  <si>
    <t>Vogue</t>
  </si>
  <si>
    <t>http://www.voguemagnet.com</t>
  </si>
  <si>
    <t>e614a9a0-e691-ad70-056c-4619835bdbaa</t>
  </si>
  <si>
    <t>Vogue China</t>
  </si>
  <si>
    <t>http://www.vogue.in</t>
  </si>
  <si>
    <t>81a275e0-b128-e5cb-1c24-2e9240e0aec4</t>
  </si>
  <si>
    <t>Vogue college of fashion technology</t>
  </si>
  <si>
    <t>http://www.voguefashioninstitute.com</t>
  </si>
  <si>
    <t>1f611623-6a3d-7178-2d85-8a1aba374d8d</t>
  </si>
  <si>
    <t>Vogue Crafts And Designs Private Limited</t>
  </si>
  <si>
    <t>http://www.voguecrafts.com/</t>
  </si>
  <si>
    <t>84c62229-f83e-2d31-1ce4-e5be69bd2283</t>
  </si>
  <si>
    <t>Vogue Fashion Institute</t>
  </si>
  <si>
    <t>http://www.voguefashioninstitute.com/</t>
  </si>
  <si>
    <t>e27ff337-d18f-1207-21c4-abe092780edd</t>
  </si>
  <si>
    <t>VOGUE India</t>
  </si>
  <si>
    <t>http://www.vogue.in/</t>
  </si>
  <si>
    <t>5e108c1c-9165-c417-eb74-8f588889a835</t>
  </si>
  <si>
    <t>Vogue Institute</t>
  </si>
  <si>
    <t>67ec23b5-b26b-57db-f699-44202568667c</t>
  </si>
  <si>
    <t>Vogue Institute of Fashion Technology</t>
  </si>
  <si>
    <t>23ac5ff4-8246-8622-9c14-bd3ec7183454</t>
  </si>
  <si>
    <t>Vogue International</t>
  </si>
  <si>
    <t>http://www.vogue.co.uk/</t>
  </si>
  <si>
    <t>26078f52-e0ee-0775-0c74-87531f7dcc32</t>
  </si>
  <si>
    <t>http://www.vogueintl.com/</t>
  </si>
  <si>
    <t>7ce21cbd-589c-390c-27ef-d93f7ba43285</t>
  </si>
  <si>
    <t>Vogue Magazine</t>
  </si>
  <si>
    <t>http://www.vogue.com</t>
  </si>
  <si>
    <t>8277dc19-d6b5-bb30-ff95-38ff6979c1bb</t>
  </si>
  <si>
    <t>Vogue.it</t>
  </si>
  <si>
    <t>http://www.vogue.it</t>
  </si>
  <si>
    <t>c4180eb2-15e9-1954-051c-8ec1373ad8d7</t>
  </si>
  <si>
    <t>Voguedrobe</t>
  </si>
  <si>
    <t>http://www.voguedrobe.com/</t>
  </si>
  <si>
    <t>b140177e-420b-f484-3d34-70392de1ad6a</t>
  </si>
  <si>
    <t>VoguePay</t>
  </si>
  <si>
    <t>https://voguepay.com/</t>
  </si>
  <si>
    <t>ad79ceb0-fc32-ac54-abe2-1c40d370ea08</t>
  </si>
  <si>
    <t>Voguery Group Inc</t>
  </si>
  <si>
    <t>http://modesens.com/</t>
  </si>
  <si>
    <t>abee4df0-d66d-2932-0543-c47dc4917c30</t>
  </si>
  <si>
    <t>VogueTote</t>
  </si>
  <si>
    <t>https://www.vivtote.com/</t>
  </si>
  <si>
    <t>e783aaa2-e0f4-7e24-8c73-c2185038eab9</t>
  </si>
  <si>
    <t>Voguette</t>
  </si>
  <si>
    <t>http://www.voguette.com</t>
  </si>
  <si>
    <t>5f6a3f98-6177-7b9e-7f74-ea46f84b0479</t>
  </si>
  <si>
    <t>Voguin</t>
  </si>
  <si>
    <t>http://voguin.com</t>
  </si>
  <si>
    <t>ecb8d7c3-10da-dd4a-3bd0-e004bf141311</t>
  </si>
  <si>
    <t>VohoGames</t>
  </si>
  <si>
    <t>http://www.vohogames.com</t>
  </si>
  <si>
    <t>c8ed929c-be91-66cf-337f-e4ebfc56f263</t>
  </si>
  <si>
    <t>Vohringer</t>
  </si>
  <si>
    <t>http://www.vohringer.com.sg</t>
  </si>
  <si>
    <t>494cac2d-56af-6a49-1975-e36de2c04c48</t>
  </si>
  <si>
    <t>Voia</t>
  </si>
  <si>
    <t>http://voia.travel</t>
  </si>
  <si>
    <t>4ad9c5dc-48c5-6f58-2f74-b0d735aba52d</t>
  </si>
  <si>
    <t>VOIÌ¢åÛå¢LA</t>
  </si>
  <si>
    <t>http://www.thevoila.com/home/</t>
  </si>
  <si>
    <t>f72616c7-d6f4-e359-af4b-79a82dcd22c2</t>
  </si>
  <si>
    <t>Voiamo PLC</t>
  </si>
  <si>
    <t>http://voiamo.com/</t>
  </si>
  <si>
    <t>edefa9fe-e2d5-3c97-420c-be5a8c94e8a7</t>
  </si>
  <si>
    <t>Voice - Be Heard</t>
  </si>
  <si>
    <t>http://voice-app.co/</t>
  </si>
  <si>
    <t>03765bd7-184f-2dcf-6254-653dc2faa74d</t>
  </si>
  <si>
    <t>VOICE 4 Girls</t>
  </si>
  <si>
    <t>http://www.voice4girls.org/</t>
  </si>
  <si>
    <t>660eb092-8d31-94b0-bd3e-ea2ed36112d0</t>
  </si>
  <si>
    <t>Voice 4 Kent Community Interest Company</t>
  </si>
  <si>
    <t>http://www.voice4kent.co.uk/</t>
  </si>
  <si>
    <t>d292e722-de45-9049-ff15-c7ed68fcc32a</t>
  </si>
  <si>
    <t>Voice Assist</t>
  </si>
  <si>
    <t>http://www.voiceassist.com</t>
  </si>
  <si>
    <t>24d4bbd7-6bee-99db-a0ce-442b8fa217f3</t>
  </si>
  <si>
    <t>Voice Automated</t>
  </si>
  <si>
    <t>http://store.voiceautomated.com</t>
  </si>
  <si>
    <t>3f0e6cfd-bd78-4a73-9451-4e7acbf91fba</t>
  </si>
  <si>
    <t>Voice Biometrics Group</t>
  </si>
  <si>
    <t>http://www.voicebiogroup.com</t>
  </si>
  <si>
    <t>1a45236e-f3e9-ccb7-c2aa-c4c3a8b7a50e</t>
  </si>
  <si>
    <t>Voice Carrier</t>
  </si>
  <si>
    <t>http://www.voicecarrier.com</t>
  </si>
  <si>
    <t>a1b01112-0cc0-9674-8780-bec8c1e36105</t>
  </si>
  <si>
    <t>voice channel</t>
  </si>
  <si>
    <t>http://www.voicechannel.co.uk</t>
  </si>
  <si>
    <t>bd0b8626-ecc8-b7db-d366-f0b5786b069b</t>
  </si>
  <si>
    <t>Voice Communication Exchange Committee</t>
  </si>
  <si>
    <t>http://vcxc.org/</t>
  </si>
  <si>
    <t>1a46c6f7-083f-6631-d6cc-55d54097cef0</t>
  </si>
  <si>
    <t>Voice Dream</t>
  </si>
  <si>
    <t>http://www.voicedream.com</t>
  </si>
  <si>
    <t>486792de-f164-341e-86bc-963c371585e0</t>
  </si>
  <si>
    <t>Voice Engineer Ireland</t>
  </si>
  <si>
    <t>http://www.vei.ie/</t>
  </si>
  <si>
    <t>fd9939b0-ef84-4615-4a71-14dd3412d720</t>
  </si>
  <si>
    <t>Voice Fidelity</t>
  </si>
  <si>
    <t>http://www.voicefidelity.net</t>
  </si>
  <si>
    <t>f83c6578-3381-7795-d7cb-35086b1ed00c</t>
  </si>
  <si>
    <t>Voice Genesis</t>
  </si>
  <si>
    <t>http://www.voicegenesis.com/</t>
  </si>
  <si>
    <t>8eba8369-807b-cd3e-a6e8-b0ada8b55fa9</t>
  </si>
  <si>
    <t>Voice Glance</t>
  </si>
  <si>
    <t>http://voiceglance.com/</t>
  </si>
  <si>
    <t>7c219c4f-8e60-d214-d299-3d3c1a17935a</t>
  </si>
  <si>
    <t>Voice Marketing</t>
  </si>
  <si>
    <t>http://www.voicegroup.co.uk/</t>
  </si>
  <si>
    <t>d83501bb-10f9-2661-c5c9-50a6a3a4bfe5</t>
  </si>
  <si>
    <t>VOICE Media Entertainment, Inc</t>
  </si>
  <si>
    <t>http://voice.media</t>
  </si>
  <si>
    <t>ee2c8ed2-2f81-771a-a3d0-9c1894ca8062</t>
  </si>
  <si>
    <t>Voice Media Group</t>
  </si>
  <si>
    <t>http://www.voicemediagroup.com</t>
  </si>
  <si>
    <t>9f170692-9fa3-88a5-29cd-a05931207d91</t>
  </si>
  <si>
    <t>Voice Mobility</t>
  </si>
  <si>
    <t>http://voicemobility.com</t>
  </si>
  <si>
    <t>907ef337-c86c-23f5-9db7-2ff7dc636d84</t>
  </si>
  <si>
    <t>Voice of America</t>
  </si>
  <si>
    <t>http://www.voanews.com/</t>
  </si>
  <si>
    <t>1dba0d9b-ba24-acbd-2a89-9187b500b366</t>
  </si>
  <si>
    <t>Voice of Friends</t>
  </si>
  <si>
    <t>https://www.voiceoffriends.com</t>
  </si>
  <si>
    <t>3c6309d6-7e01-337b-3e4a-de98aad927f9</t>
  </si>
  <si>
    <t>Voice Of Greater Assam</t>
  </si>
  <si>
    <t>http://www.voiceofgreaterassam.com</t>
  </si>
  <si>
    <t>a5778ce9-8939-37ef-6f4c-94aeb8681d44</t>
  </si>
  <si>
    <t>Voice of Journalists</t>
  </si>
  <si>
    <t>http://www.voiceofjournalists.com/</t>
  </si>
  <si>
    <t>cfd76ad4-bcda-7a8d-d84a-06884d600795</t>
  </si>
  <si>
    <t>Voice Of Nations CIC</t>
  </si>
  <si>
    <t>http://voiceofnations.org.uk/</t>
  </si>
  <si>
    <t>f0e741d7-8396-6e94-873b-dc2803d7cb6b</t>
  </si>
  <si>
    <t>Voice of Reason Consulting</t>
  </si>
  <si>
    <t>http://www.voiceofreasonconsulting.com</t>
  </si>
  <si>
    <t>1639bcc2-e490-ec6f-9cbf-742c5dcbfe1b</t>
  </si>
  <si>
    <t>Voice of San Diego</t>
  </si>
  <si>
    <t>http://voiceofsandiego.org</t>
  </si>
  <si>
    <t>8e707e31-fe6c-1f94-3a0a-a4333de0bff1</t>
  </si>
  <si>
    <t>Voice of TV</t>
  </si>
  <si>
    <t>https://www.voiceoftv.com/</t>
  </si>
  <si>
    <t>1d239c91-f774-18ec-bde0-9348c308e2d7</t>
  </si>
  <si>
    <t>Voice On the Go</t>
  </si>
  <si>
    <t>http://www.voiceonthego.com</t>
  </si>
  <si>
    <t>cf3536e7-1a15-fbae-37e4-d98be9568f1f</t>
  </si>
  <si>
    <t>voice Over Artist</t>
  </si>
  <si>
    <t>http://www.voiceartistes.com</t>
  </si>
  <si>
    <t>8d8f4e0a-08ef-6073-9a1b-e16a9a1926da</t>
  </si>
  <si>
    <t>Voice Polls</t>
  </si>
  <si>
    <t>https://voicepolls.com</t>
  </si>
  <si>
    <t>6768dc1c-d59a-15cf-700b-d90c6c6ca6f4</t>
  </si>
  <si>
    <t>Voice Republic</t>
  </si>
  <si>
    <t>https://www.voicerepublic.com/</t>
  </si>
  <si>
    <t>f1848d9b-2f80-d884-5a27-26242b6dbcab</t>
  </si>
  <si>
    <t>Voice RSS</t>
  </si>
  <si>
    <t>http://www.voicerss.org</t>
  </si>
  <si>
    <t>3539f859-1443-9078-548c-0b6a9c9cac6c</t>
  </si>
  <si>
    <t>Voice Trader</t>
  </si>
  <si>
    <t>http://www.voicebuy.com</t>
  </si>
  <si>
    <t>629f1d90-ad6a-8d29-54cf-b6a303b3cf8f</t>
  </si>
  <si>
    <t>Voice Verso</t>
  </si>
  <si>
    <t>https://www.voiceverso.com</t>
  </si>
  <si>
    <t>16152ddc-3a91-99ff-e69d-5e0810052045</t>
  </si>
  <si>
    <t>Voice Vision</t>
  </si>
  <si>
    <t>http://www.voicevisionusa.com</t>
  </si>
  <si>
    <t>d76f7f4c-2c28-6258-6a01-65e8e48a50a0</t>
  </si>
  <si>
    <t>Voice123</t>
  </si>
  <si>
    <t>http://voice123.com</t>
  </si>
  <si>
    <t>a32f3d15-5480-8a59-44d9-a7856ea15eef</t>
  </si>
  <si>
    <t>Voice2biz</t>
  </si>
  <si>
    <t>https://www.voice2biz.com</t>
  </si>
  <si>
    <t>fab8c5d1-de47-0532-e39c-ecf7728548ea</t>
  </si>
  <si>
    <t>Voice2Insight</t>
  </si>
  <si>
    <t>http://www.voice2insight.com</t>
  </si>
  <si>
    <t>4bd4e614-05f9-c83c-215a-73a6523c1cd8</t>
  </si>
  <si>
    <t>Voice2Page</t>
  </si>
  <si>
    <t>http://www2.voice2page.com/</t>
  </si>
  <si>
    <t>b8303a5b-7e5c-bbe2-75d0-cfb4ff2e0fe4</t>
  </si>
  <si>
    <t>Voice2Phone Software Inc</t>
  </si>
  <si>
    <t>http://voice2phone.com</t>
  </si>
  <si>
    <t>3b8d0973-a39e-b173-6f11-9c90b0df721a</t>
  </si>
  <si>
    <t>Voice4Net</t>
  </si>
  <si>
    <t>http://www.voice4net.com/</t>
  </si>
  <si>
    <t>a4dce3d2-5b35-4da9-e6fa-cf717467f45e</t>
  </si>
  <si>
    <t>VoiceArchive</t>
  </si>
  <si>
    <t>http://www.voicearchive.com</t>
  </si>
  <si>
    <t>84408ccf-e295-f2f0-08ba-930512c71231</t>
  </si>
  <si>
    <t>VoiceAttack</t>
  </si>
  <si>
    <t>http://voiceattack.com/</t>
  </si>
  <si>
    <t>b1eb290e-3ef7-d64d-0c55-34e1fdec92e8</t>
  </si>
  <si>
    <t>Voicebank.net</t>
  </si>
  <si>
    <t>http://voicebank.net/</t>
  </si>
  <si>
    <t>fcb3af71-c281-a9e8-81a6-5bd6d67a7104</t>
  </si>
  <si>
    <t>VoiceBase</t>
  </si>
  <si>
    <t>http://www.voicebase.com</t>
  </si>
  <si>
    <t>4c166c79-591f-1dac-0c74-f90acc6484fa</t>
  </si>
  <si>
    <t>VoiceBid</t>
  </si>
  <si>
    <t>https://www.voicebid.com</t>
  </si>
  <si>
    <t>35c3dbd4-2651-d308-1cf6-ed12cbc68a17</t>
  </si>
  <si>
    <t>VoiceBox Technologies</t>
  </si>
  <si>
    <t>http://www.voicebox.com</t>
  </si>
  <si>
    <t>37300285-59b1-b871-959f-db0058978704</t>
  </si>
  <si>
    <t>VoiceBoxer</t>
  </si>
  <si>
    <t>http://www.voiceboxer.com</t>
  </si>
  <si>
    <t>4c291369-332d-6988-90e9-146604bf18bd</t>
  </si>
  <si>
    <t>VoiceBubble</t>
  </si>
  <si>
    <t>http://www.voicebubble.co.uk</t>
  </si>
  <si>
    <t>9df5998f-103a-364d-7e96-864f01b274a5</t>
  </si>
  <si>
    <t>VoiceBunny</t>
  </si>
  <si>
    <t>http://www.voicebunny.com</t>
  </si>
  <si>
    <t>22fb56e6-e981-78e5-9b5e-1ad687f1e51c</t>
  </si>
  <si>
    <t>VoiceByte</t>
  </si>
  <si>
    <t>http://voicebyte.com/</t>
  </si>
  <si>
    <t>aa98b426-b824-3b72-713f-0173491777e9</t>
  </si>
  <si>
    <t>VoiceCandy</t>
  </si>
  <si>
    <t>http://www.voicecandy.com</t>
  </si>
  <si>
    <t>f203569a-a96f-c17e-399d-c8a122fd2f9a</t>
  </si>
  <si>
    <t>VoiceCode.io</t>
  </si>
  <si>
    <t>http://voicecode.io</t>
  </si>
  <si>
    <t>4c673b8d-affb-2dc5-3b18-849be02d0af5</t>
  </si>
  <si>
    <t>VoiceCompany</t>
  </si>
  <si>
    <t>http://www.voicecompany.co.nz</t>
  </si>
  <si>
    <t>94f4b724-8a63-5380-578b-36ee1f862f99</t>
  </si>
  <si>
    <t>VoiceCowboys</t>
  </si>
  <si>
    <t>https://voicecowboys.nl</t>
  </si>
  <si>
    <t>6eefb826-8d07-91c0-44a6-7d96491f2b11</t>
  </si>
  <si>
    <t>VoiceCRM</t>
  </si>
  <si>
    <t>https://www.voicecrm.com/</t>
  </si>
  <si>
    <t>5112923e-a561-2573-1df0-33c867720a95</t>
  </si>
  <si>
    <t>VoiceCurve</t>
  </si>
  <si>
    <t>http://www.voicecurve.com</t>
  </si>
  <si>
    <t>c58b52eb-e96e-1c8a-5fe7-250943dd2340</t>
  </si>
  <si>
    <t>Voicee Freedom Technologies</t>
  </si>
  <si>
    <t>http://www.voicee-tech.com/</t>
  </si>
  <si>
    <t>c6a6d97f-daa9-41df-ecbd-1b276d0e291c</t>
  </si>
  <si>
    <t>VoiceFirst</t>
  </si>
  <si>
    <t>http://www.voicefirstsolutions.com</t>
  </si>
  <si>
    <t>d7e78b77-3ddd-5e7a-1737-5a3c534de72a</t>
  </si>
  <si>
    <t>VoiceFirst.FM</t>
  </si>
  <si>
    <t>http://www.voicefirst.fm</t>
  </si>
  <si>
    <t>8d6980e9-3ad7-dc86-0e1b-c1858a0698dd</t>
  </si>
  <si>
    <t>VoiceFive</t>
  </si>
  <si>
    <t>https://www.voicefive.com</t>
  </si>
  <si>
    <t>8bfa0cd6-d64d-24b5-07f1-11dcfa4da276</t>
  </si>
  <si>
    <t>Voiceflex</t>
  </si>
  <si>
    <t>http://www.voiceflex.com</t>
  </si>
  <si>
    <t>13554c05-b589-91f4-79e5-8d0ae3c9c88d</t>
  </si>
  <si>
    <t>Voicefox</t>
  </si>
  <si>
    <t>http://www.voicefox.com</t>
  </si>
  <si>
    <t>17db4273-b22f-fa94-d15c-f354bfbcab9d</t>
  </si>
  <si>
    <t>Voicefriends</t>
  </si>
  <si>
    <t>http://voicefriends.in/</t>
  </si>
  <si>
    <t>4f0718e9-e456-aa32-7b45-72e62a4aaaea</t>
  </si>
  <si>
    <t>VoiceGain</t>
  </si>
  <si>
    <t>http://voicegain.com</t>
  </si>
  <si>
    <t>7296168e-833c-8a36-eb4b-bf29c5b660a9</t>
  </si>
  <si>
    <t>Voicegate</t>
  </si>
  <si>
    <t>http://www.voicegateindia.com/</t>
  </si>
  <si>
    <t>2e927fce-f83e-10d4-f73c-0873d2934927</t>
  </si>
  <si>
    <t>Voicegem</t>
  </si>
  <si>
    <t>http://www.voicegem.com</t>
  </si>
  <si>
    <t>7136c135-883c-f1cb-cdc2-1f7cc968e44d</t>
  </si>
  <si>
    <t>VoiceGenie Technologies</t>
  </si>
  <si>
    <t>http://www.voicegenie.com</t>
  </si>
  <si>
    <t>bd56e5a6-f125-51bf-648b-b8e411e89174</t>
  </si>
  <si>
    <t>Voicegig</t>
  </si>
  <si>
    <t>http://www.voicegig.com</t>
  </si>
  <si>
    <t>f779a316-0856-2610-d4b6-2673420dae26</t>
  </si>
  <si>
    <t>Voiceit</t>
  </si>
  <si>
    <t>http://www.voiceit.de</t>
  </si>
  <si>
    <t>602500fa-0e22-0631-7093-8da0085e8ae0</t>
  </si>
  <si>
    <t>VoiceIT</t>
  </si>
  <si>
    <t>http://www.voiceit-tech.com/</t>
  </si>
  <si>
    <t>aa81d8fa-f7dc-4456-050d-9092db1bb320</t>
  </si>
  <si>
    <t>Voiceitt</t>
  </si>
  <si>
    <t>http://www.voiceitt.com/</t>
  </si>
  <si>
    <t>bd51a4aa-9844-02a2-a77b-88cf458cb954</t>
  </si>
  <si>
    <t>Voicekey</t>
  </si>
  <si>
    <t>http://voicekey.co.uk</t>
  </si>
  <si>
    <t>14a770b9-bd34-e199-48f1-3525820474d4</t>
  </si>
  <si>
    <t>Voicekick, Inc.</t>
  </si>
  <si>
    <t>http://pearl-app.com</t>
  </si>
  <si>
    <t>8d1d2586-38b0-5ead-13a0-059bc5eb18e3</t>
  </si>
  <si>
    <t>VoiceLab</t>
  </si>
  <si>
    <t>http://www.voicelab.ai</t>
  </si>
  <si>
    <t>9bc963e0-f861-eba7-f644-826c8577cd65</t>
  </si>
  <si>
    <t>VoiceLabs</t>
  </si>
  <si>
    <t>http://voicelabs.co/</t>
  </si>
  <si>
    <t>ca8d7251-5ccd-7341-9977-8a5495a68fed</t>
  </si>
  <si>
    <t>VoiceLayer</t>
  </si>
  <si>
    <t>http://www.voicelayer.io</t>
  </si>
  <si>
    <t>92588161-031b-a917-d1d2-bd63c987d046</t>
  </si>
  <si>
    <t>VoiceLink</t>
  </si>
  <si>
    <t>http://www.voicelink.dk</t>
  </si>
  <si>
    <t>4e43e06e-fb5c-c182-c819-b449cac95ba0</t>
  </si>
  <si>
    <t>Voiceloco</t>
  </si>
  <si>
    <t>http://www.voiceloco.com/</t>
  </si>
  <si>
    <t>179c0de5-6374-c9b3-a183-78b8f96528f6</t>
  </si>
  <si>
    <t>VoiceLog</t>
  </si>
  <si>
    <t>http://www.voicelog.com</t>
  </si>
  <si>
    <t>faa28542-30cf-c32f-35eb-7293d8331d70</t>
  </si>
  <si>
    <t>voicelogic.com</t>
  </si>
  <si>
    <t>http://www.voicelogic.com</t>
  </si>
  <si>
    <t>6ba358c3-ed32-be6e-a23b-449fbdf668db</t>
  </si>
  <si>
    <t>Voicelogictext.com</t>
  </si>
  <si>
    <t>http://www.voicelogictext.com</t>
  </si>
  <si>
    <t>238d6fb8-2996-1555-1696-e05429144537</t>
  </si>
  <si>
    <t>Voicelyn</t>
  </si>
  <si>
    <t>http://voicelyn.com/</t>
  </si>
  <si>
    <t>d0fab675-eb58-a3f8-e652-e9a9c2b445ae</t>
  </si>
  <si>
    <t>VoiceLync</t>
  </si>
  <si>
    <t>http://www.voicelync.com</t>
  </si>
  <si>
    <t>ba9e9d2d-0247-385e-42d7-0f638b04cd67</t>
  </si>
  <si>
    <t>Voicemail+</t>
  </si>
  <si>
    <t>http://voicemailpl.us</t>
  </si>
  <si>
    <t>57bf8d91-8de4-a37c-6628-ca4cfa13d3ef</t>
  </si>
  <si>
    <t>VoicemailRobot</t>
  </si>
  <si>
    <t>http://www.voicemailrobot.com</t>
  </si>
  <si>
    <t>7fcc0b5f-71a9-40a8-3108-33fed037b343</t>
  </si>
  <si>
    <t>VoiceMailTel Inc.</t>
  </si>
  <si>
    <t>http://www.voicemailtel.com</t>
  </si>
  <si>
    <t>ffed1803-0135-cab2-19d6-24a1aa6c9b8e</t>
  </si>
  <si>
    <t>VoiceMap</t>
  </si>
  <si>
    <t>https://voicemap.me</t>
  </si>
  <si>
    <t>a64548ed-55a6-d669-1428-ea46f4149753</t>
  </si>
  <si>
    <t>VoiceMap Ltd</t>
  </si>
  <si>
    <t>http://www.voicemap.io/</t>
  </si>
  <si>
    <t>53b6ad1b-4709-7c51-1b57-fd671d9728ff</t>
  </si>
  <si>
    <t>VoiceMatch</t>
  </si>
  <si>
    <t>http://www.whatisvoicematch.com</t>
  </si>
  <si>
    <t>9015347c-b432-06db-d922-30c26edb3c02</t>
  </si>
  <si>
    <t>VoiceMe, Inc.</t>
  </si>
  <si>
    <t>http://www.voiceme.io</t>
  </si>
  <si>
    <t>c00347c1-de05-88ab-de8f-6551fd936ecc</t>
  </si>
  <si>
    <t>VoiceMemo</t>
  </si>
  <si>
    <t>http://voicememo.co.ke</t>
  </si>
  <si>
    <t>2c87633f-4bf3-6e1d-c82e-0227f235fc3e</t>
  </si>
  <si>
    <t>Voicemod S.L.</t>
  </si>
  <si>
    <t>http://voicemod.net</t>
  </si>
  <si>
    <t>7691d9e1-662f-1f3e-805b-506db8fcdbc8</t>
  </si>
  <si>
    <t>Voicendo</t>
  </si>
  <si>
    <t>http://www.voicendo.com</t>
  </si>
  <si>
    <t>7fe00cae-119d-369f-def8-6a458094f217</t>
  </si>
  <si>
    <t>VoiceNEXT</t>
  </si>
  <si>
    <t>http://www.voicenext.com/</t>
  </si>
  <si>
    <t>f722b381-e42f-2cd3-ac0c-3ae2772c9561</t>
  </si>
  <si>
    <t>voicenter</t>
  </si>
  <si>
    <t>http://www.voicenter.com</t>
  </si>
  <si>
    <t>a966eebc-f82e-0048-9869-cdf27e0ba8be</t>
  </si>
  <si>
    <t>VoiceObjects</t>
  </si>
  <si>
    <t>http://www.voiceobjects.com</t>
  </si>
  <si>
    <t>0973cc99-7055-cf71-4866-a9e8c1422c4b</t>
  </si>
  <si>
    <t>VoiceOps</t>
  </si>
  <si>
    <t>https://voiceops.com</t>
  </si>
  <si>
    <t>9759855a-4829-84a6-27ed-b7e28470190d</t>
  </si>
  <si>
    <t>Voiceover Services</t>
  </si>
  <si>
    <t>http://voiceoverservice.org</t>
  </si>
  <si>
    <t>06fc0b0b-804c-dc13-d7d7-8ba495550ca7</t>
  </si>
  <si>
    <t>VoicePark</t>
  </si>
  <si>
    <t>http://www.voicepark.org/</t>
  </si>
  <si>
    <t>a64eb73f-5739-0ee1-b6bc-b603a901b61b</t>
  </si>
  <si>
    <t>VoicePass Technology</t>
  </si>
  <si>
    <t>http://voicepass.mobi/</t>
  </si>
  <si>
    <t>688b8ab7-2c0b-de0a-1fbc-ebec74f9d8d8</t>
  </si>
  <si>
    <t>VoicePIN.com</t>
  </si>
  <si>
    <t>http://voicepin.com</t>
  </si>
  <si>
    <t>70208f1b-0cc8-41f5-9525-4af06bf5d793</t>
  </si>
  <si>
    <t>VOICEPLATE.COM</t>
  </si>
  <si>
    <t>http://voiceplate.com</t>
  </si>
  <si>
    <t>c6fc2ea3-5d1c-9c26-f822-c5033cf44fb7</t>
  </si>
  <si>
    <t>VoicePort</t>
  </si>
  <si>
    <t>http://voiceport.net/</t>
  </si>
  <si>
    <t>8ffb63c0-5091-ff69-df25-1442b1749c77</t>
  </si>
  <si>
    <t>VoicePrism Innovations</t>
  </si>
  <si>
    <t>http://www.voiceprism.com</t>
  </si>
  <si>
    <t>b98b0bbd-136c-bf74-0e0c-6f5b8fde05cc</t>
  </si>
  <si>
    <t>Voicepro</t>
  </si>
  <si>
    <t>http://www.voicepro.it</t>
  </si>
  <si>
    <t>70402863-f71f-45a7-bb02-1a010109e1f0</t>
  </si>
  <si>
    <t>Voicepro Ltd</t>
  </si>
  <si>
    <t>http://www.voicepro.co.nz</t>
  </si>
  <si>
    <t>3727686c-5646-4c4a-0f1d-07961dd260ec</t>
  </si>
  <si>
    <t>VoiceRoots</t>
  </si>
  <si>
    <t>http://voiceroots.com</t>
  </si>
  <si>
    <t>09df3a7c-57d4-491e-6ee6-ce20eae38b29</t>
  </si>
  <si>
    <t>Voices</t>
  </si>
  <si>
    <t>http://voicesclub.com</t>
  </si>
  <si>
    <t>bcf5359d-9ec3-fcab-b411-9d7399a0a1c1</t>
  </si>
  <si>
    <t>Voices &amp; Visions</t>
  </si>
  <si>
    <t>http://www.voicesandvisions.com/</t>
  </si>
  <si>
    <t>0cc52b9f-1b02-d16d-f129-92a1eb5e3b85</t>
  </si>
  <si>
    <t>Voices for America's Children</t>
  </si>
  <si>
    <t>http://www.voices.org</t>
  </si>
  <si>
    <t>e0f32cfb-b331-9235-ca0c-365e1bde4921</t>
  </si>
  <si>
    <t>Voices for Ohio's Children</t>
  </si>
  <si>
    <t>http://www.raiseyourvoiceforkids.org/</t>
  </si>
  <si>
    <t>a4031ca2-ed7e-bad3-a589-3928437c1bb0</t>
  </si>
  <si>
    <t>Voices Heard Media</t>
  </si>
  <si>
    <t>http://www.voicesheardmedia.com</t>
  </si>
  <si>
    <t>98d4f376-9ca9-0ec7-bfe2-9abe973fdb0c</t>
  </si>
  <si>
    <t>Voices in Business</t>
  </si>
  <si>
    <t>http://voicesinbusiness.com</t>
  </si>
  <si>
    <t>f0562ac6-0f58-f529-1773-31fd3730da01</t>
  </si>
  <si>
    <t>Voices of Culture</t>
  </si>
  <si>
    <t>http://www.voicesofculture.com</t>
  </si>
  <si>
    <t>f784e009-ecff-8d33-5208-163039a8d0a8</t>
  </si>
  <si>
    <t>Voices of Hope for Aphasia</t>
  </si>
  <si>
    <t>http://www.vohaphasia.org/</t>
  </si>
  <si>
    <t>43d4f874-106d-d36e-5dff-b4d4075678cf</t>
  </si>
  <si>
    <t>Voices of Leaders</t>
  </si>
  <si>
    <t>https://www.voicesofleaders.com</t>
  </si>
  <si>
    <t>90fb203b-a793-12cf-20c1-8d918bd315ef</t>
  </si>
  <si>
    <t>Voices of the Manhattan Project</t>
  </si>
  <si>
    <t>http://manhattanprojectvoices.org/</t>
  </si>
  <si>
    <t>75681d33-f006-c7e9-c8e9-43dad4765fc3</t>
  </si>
  <si>
    <t>Voices of VR Podcast</t>
  </si>
  <si>
    <t>http://voicesofvr.com/</t>
  </si>
  <si>
    <t>356ccda8-d59e-f801-2bdd-fa7f02eff442</t>
  </si>
  <si>
    <t>Voices.com</t>
  </si>
  <si>
    <t>https://www.voices.com</t>
  </si>
  <si>
    <t>dc4e2089-960e-91c5-8ff4-48376d0c0c06</t>
  </si>
  <si>
    <t>VoiceSignal Technologies</t>
  </si>
  <si>
    <t>http://www.voicesignal.com</t>
  </si>
  <si>
    <t>3449bf35-a908-0b17-3601-47b1c0f1f27e</t>
  </si>
  <si>
    <t>voicesphere</t>
  </si>
  <si>
    <t>http://voice-sphere.com</t>
  </si>
  <si>
    <t>93b12020-34c9-8fd6-73bb-05378d6e9398</t>
  </si>
  <si>
    <t>Voicespin</t>
  </si>
  <si>
    <t>http://voicespin.com</t>
  </si>
  <si>
    <t>fa61c5e4-ec5f-b08c-9e3e-f514ce7a685f</t>
  </si>
  <si>
    <t>VoiceStar</t>
  </si>
  <si>
    <t>http://www.voicestar.com</t>
  </si>
  <si>
    <t>d412657d-f45a-f621-cb48-9de0b5b5880b</t>
  </si>
  <si>
    <t>VoicesUK</t>
  </si>
  <si>
    <t>https://www.voicesuk.co.uk/</t>
  </si>
  <si>
    <t>cdd1f445-b708-143e-fb1c-85bf4080ef8c</t>
  </si>
  <si>
    <t>VoicesUS</t>
  </si>
  <si>
    <t>https://www.voicesus.com/</t>
  </si>
  <si>
    <t>fe43ccb7-979e-75e9-0c17-b18b85a4fb22</t>
  </si>
  <si>
    <t>voiceTech</t>
  </si>
  <si>
    <t>http://www.voicetechinc.com</t>
  </si>
  <si>
    <t>02c0f273-5862-c9c3-195f-4aa7bb446282</t>
  </si>
  <si>
    <t>Voicetek</t>
  </si>
  <si>
    <t>http://voicetecuk.com</t>
  </si>
  <si>
    <t>209c9564-4bcf-84df-ed5f-638694a4c277</t>
  </si>
  <si>
    <t>Voiceter Pro LLc.</t>
  </si>
  <si>
    <t>http://www.voiceterpro.com</t>
  </si>
  <si>
    <t>c3c233cb-c792-343e-6d8e-36385fde5e0b</t>
  </si>
  <si>
    <t>Voicetongues Pvt Ltd</t>
  </si>
  <si>
    <t>http://www.voicetongues.com</t>
  </si>
  <si>
    <t>afe31451-0375-cc2d-ae48-3d70473a7aa3</t>
  </si>
  <si>
    <t>VoiceTrust</t>
  </si>
  <si>
    <t>http://www.voicetrust.com</t>
  </si>
  <si>
    <t>a6c2b465-23c4-9a51-9a85-34d4e130ee71</t>
  </si>
  <si>
    <t>VoiceTube</t>
  </si>
  <si>
    <t>https://www.voicetube.com</t>
  </si>
  <si>
    <t>70ea620d-eaa5-927a-1ac5-9cda0b7e3461</t>
  </si>
  <si>
    <t>Voicevault</t>
  </si>
  <si>
    <t>bafcd2f9-57d9-66e3-f95b-d80184d72b31</t>
  </si>
  <si>
    <t>VoiceVerified</t>
  </si>
  <si>
    <t>http://www.voiceverified.com</t>
  </si>
  <si>
    <t>dc3b7149-744d-b4e0-6a43-493bd73d3232</t>
  </si>
  <si>
    <t>VoiceVibes, Inc.</t>
  </si>
  <si>
    <t>http://www.myvoicevibes.com</t>
  </si>
  <si>
    <t>a09f925a-fc6d-3181-f09d-585823698ec8</t>
  </si>
  <si>
    <t>VoiceWeb</t>
  </si>
  <si>
    <t>http://www.voiceweb.eu</t>
  </si>
  <si>
    <t>39954656-5560-405d-253b-ff5b457b995d</t>
  </si>
  <si>
    <t>Voicey</t>
  </si>
  <si>
    <t>https://www.voicey.co</t>
  </si>
  <si>
    <t>47fa52b5-9a67-188e-8618-266808201e5d</t>
  </si>
  <si>
    <t>Voicify</t>
  </si>
  <si>
    <t>http://www.voicify.me</t>
  </si>
  <si>
    <t>b9731075-f9de-c7c2-2100-a60516029daf</t>
  </si>
  <si>
    <t>Voicio</t>
  </si>
  <si>
    <t>http://voic.io/</t>
  </si>
  <si>
    <t>fdbd61f3-cbbc-3a58-826b-46b55bae9aa0</t>
  </si>
  <si>
    <t>Voicoiapp</t>
  </si>
  <si>
    <t>http://voicoiapp.wordpress.com</t>
  </si>
  <si>
    <t>0bc8c3e6-25da-4801-dead-d80f8f0cfb2e</t>
  </si>
  <si>
    <t>Voicy.ai</t>
  </si>
  <si>
    <t>http://voicy.ai</t>
  </si>
  <si>
    <t>4c80423a-9948-5022-d8be-78a877269008</t>
  </si>
  <si>
    <t>VOID Shots</t>
  </si>
  <si>
    <t>http://voidshots.com/</t>
  </si>
  <si>
    <t>a171f0cb-2a96-edcd-543a-885cdb579058</t>
  </si>
  <si>
    <t>Void Software</t>
  </si>
  <si>
    <t>http://void.software</t>
  </si>
  <si>
    <t>7021553e-d1e7-60f7-17c6-5ffce57cbfb9</t>
  </si>
  <si>
    <t>Void watches</t>
  </si>
  <si>
    <t>http://voidwatches.com</t>
  </si>
  <si>
    <t>ac86babb-5c2d-1200-1791-c5f8bdcfcdf6</t>
  </si>
  <si>
    <t>VOID.AR</t>
  </si>
  <si>
    <t>https://www.voidar.net/</t>
  </si>
  <si>
    <t>5b9646a3-dc15-e715-5929-07c69d22f54d</t>
  </si>
  <si>
    <t>VoidALPHA</t>
  </si>
  <si>
    <t>http://voidalpha.com/</t>
  </si>
  <si>
    <t>b08ff89c-d030-5f56-da45-56ea0f1459bb</t>
  </si>
  <si>
    <t>Voidance Records</t>
  </si>
  <si>
    <t>https://www.voidancerecords.com</t>
  </si>
  <si>
    <t>0465fcf4-af93-2caa-392c-27e5919307e4</t>
  </si>
  <si>
    <t>Voidcan DigiTech</t>
  </si>
  <si>
    <t>http://www.voidcan.com</t>
  </si>
  <si>
    <t>90d066f5-e921-4941-c4be-349a411c56f9</t>
  </si>
  <si>
    <t>VoidRay</t>
  </si>
  <si>
    <t>https://www.voidray.co</t>
  </si>
  <si>
    <t>fc96fcf0-2547-84e3-0225-6c1d708031d6</t>
  </si>
  <si>
    <t>Voidsteam</t>
  </si>
  <si>
    <t>http://www.void.pt</t>
  </si>
  <si>
    <t>71786751-42e8-15d7-0358-f1d10219d37d</t>
  </si>
  <si>
    <t>Voidtools</t>
  </si>
  <si>
    <t>http://www.voidtools.com</t>
  </si>
  <si>
    <t>108e5f9c-7700-d894-d800-b9bf24af66e2</t>
  </si>
  <si>
    <t>voie</t>
  </si>
  <si>
    <t>http://www.voie.com</t>
  </si>
  <si>
    <t>437e988c-d821-bace-182c-e89be308c055</t>
  </si>
  <si>
    <t>Voike</t>
  </si>
  <si>
    <t>http://voike.com/</t>
  </si>
  <si>
    <t>76c9bf92-0eda-8ef3-687c-4a14e753a1cf</t>
  </si>
  <si>
    <t>Voila</t>
  </si>
  <si>
    <t>http://voila.io</t>
  </si>
  <si>
    <t>3b5622e0-78f7-4358-1b13-2279c9274d16</t>
  </si>
  <si>
    <t>Voila Telecom</t>
  </si>
  <si>
    <t>http://voilatel.co</t>
  </si>
  <si>
    <t>5526b08f-e930-5946-faae-e758d409ebb7</t>
  </si>
  <si>
    <t>VoilÌÄåÊ</t>
  </si>
  <si>
    <t>http://www.voilatheapp.com</t>
  </si>
  <si>
    <t>ff2d2efb-f08e-e903-c018-5480bd806287</t>
  </si>
  <si>
    <t>VoilÌÄåÊ Learning</t>
  </si>
  <si>
    <t>http://voilalearning.com/en/</t>
  </si>
  <si>
    <t>1a3a4045-8cad-e760-bb38-adf897ab774d</t>
  </si>
  <si>
    <t>51a94e22-0bc4-a7b6-50b9-481a31be6c0c</t>
  </si>
  <si>
    <t>voilapourquoijesuisfauche</t>
  </si>
  <si>
    <t>http://voilapourquoijesuisfauche.fr/</t>
  </si>
  <si>
    <t>aae15d86-386f-2362-a9c0-af4abcd3dc3d</t>
  </si>
  <si>
    <t>Voilave</t>
  </si>
  <si>
    <t>http://www.voilave.com</t>
  </si>
  <si>
    <t>ab26ce76-4055-1968-510b-aa901d85da94</t>
  </si>
  <si>
    <t>Voimakas Software</t>
  </si>
  <si>
    <t>https://www.voimakassoftware.com/</t>
  </si>
  <si>
    <t>cf4af715-a4bc-487f-c17f-0b1f8521b778</t>
  </si>
  <si>
    <t>VOIP Depot</t>
  </si>
  <si>
    <t>http://voipdepot.be</t>
  </si>
  <si>
    <t>bb1ff556-f341-76d3-cdb9-86253637a99f</t>
  </si>
  <si>
    <t>VoIP Group</t>
  </si>
  <si>
    <t>http://www.voipgroup.com/</t>
  </si>
  <si>
    <t>bd925e58-c957-5184-8525-373718d97cf8</t>
  </si>
  <si>
    <t>VoIP in India</t>
  </si>
  <si>
    <t>64b52492-bfd0-1e27-6d77-4efaa2d26c48</t>
  </si>
  <si>
    <t>VoIP Innovations</t>
  </si>
  <si>
    <t>http://voipinnovations.com</t>
  </si>
  <si>
    <t>83f05695-9143-9541-4b0d-fbd23cb83655</t>
  </si>
  <si>
    <t>VoIP Integration</t>
  </si>
  <si>
    <t>https://www.voipintegration.com/</t>
  </si>
  <si>
    <t>bb66b9bb-592b-c5a5-9a31-53bf136e832d</t>
  </si>
  <si>
    <t>VoIP Logic</t>
  </si>
  <si>
    <t>http://www.voiplogic.com</t>
  </si>
  <si>
    <t>7749e309-23ab-5236-846f-3a966db7856f</t>
  </si>
  <si>
    <t>VoIP Panda</t>
  </si>
  <si>
    <t>http://www.voippanda.com</t>
  </si>
  <si>
    <t>8108740c-4f5e-9a1f-7e36-032bc9badb44</t>
  </si>
  <si>
    <t>VoIP Routes</t>
  </si>
  <si>
    <t>http://www.voiproutes.com/</t>
  </si>
  <si>
    <t>da39cc87-5b30-5f25-2c99-0ef520369382</t>
  </si>
  <si>
    <t>VoIP Service</t>
  </si>
  <si>
    <t>http://www.voipservice.com</t>
  </si>
  <si>
    <t>95cd2bd9-a2dc-05a9-c98f-ae33812b18f5</t>
  </si>
  <si>
    <t>VoIP Spear</t>
  </si>
  <si>
    <t>http://www.voipspear.com</t>
  </si>
  <si>
    <t>9a9d038d-ba36-86a2-b109-1c02b84055cc</t>
  </si>
  <si>
    <t>VoIP Supply</t>
  </si>
  <si>
    <t>http://voipsupply.com</t>
  </si>
  <si>
    <t>1926e575-d4e8-a3d5-adbb-67d7ff895338</t>
  </si>
  <si>
    <t>VoIP Thailand Co., Ltd.</t>
  </si>
  <si>
    <t>http://www.voip-thailand.com</t>
  </si>
  <si>
    <t>8ea0f2b0-8c35-35c6-f78c-686675759980</t>
  </si>
  <si>
    <t>Voip-Info.org</t>
  </si>
  <si>
    <t>http://www.voip-info.org</t>
  </si>
  <si>
    <t>89611e7e-4c7e-a539-367b-877574e90d1e</t>
  </si>
  <si>
    <t>Voip-Pal.com</t>
  </si>
  <si>
    <t>http://voip-pal.com</t>
  </si>
  <si>
    <t>e1e7c34a-1168-8e03-8bbe-9aef373e95e3</t>
  </si>
  <si>
    <t>Voip!</t>
  </si>
  <si>
    <t>http://voi-p.com/</t>
  </si>
  <si>
    <t>dc05a9b5-0d61-840b-323c-9387182d6aac</t>
  </si>
  <si>
    <t>Voip.com</t>
  </si>
  <si>
    <t>https://www.voip.com</t>
  </si>
  <si>
    <t>992b5b3d-d2fa-3745-1079-04cefb95fded</t>
  </si>
  <si>
    <t>voipandgo</t>
  </si>
  <si>
    <t>http://www.voipandgo.be</t>
  </si>
  <si>
    <t>e0448615-21ba-3901-b618-32f2fc5b0aa7</t>
  </si>
  <si>
    <t>VoipConsult</t>
  </si>
  <si>
    <t>http://www.voipconsult.com.br</t>
  </si>
  <si>
    <t>563dbce8-283f-0bd3-5ce7-d6c611d4aa19</t>
  </si>
  <si>
    <t>Voipex</t>
  </si>
  <si>
    <t>http://www.voipex.co.uk</t>
  </si>
  <si>
    <t>ca3009bd-fd2f-9074-d255-d013770efa4d</t>
  </si>
  <si>
    <t>Voipfuture</t>
  </si>
  <si>
    <t>http://www.voipfuture.com</t>
  </si>
  <si>
    <t>86431b4f-d999-e215-dc5f-0137113bb5aa</t>
  </si>
  <si>
    <t>VoIPITS INC.</t>
  </si>
  <si>
    <t>http://www.voipits.com</t>
  </si>
  <si>
    <t>2628cf70-e005-b392-0d8c-4d1605ee1182</t>
  </si>
  <si>
    <t>Voiplid Network</t>
  </si>
  <si>
    <t>https://www.voiplid.com</t>
  </si>
  <si>
    <t>efc0e117-9a5f-94ec-bfe5-9ea480598924</t>
  </si>
  <si>
    <t>VoipLife Telefonia IP</t>
  </si>
  <si>
    <t>http://www.voiplife.com.br</t>
  </si>
  <si>
    <t>114772ce-8f2e-6ede-92f8-9c5da610e000</t>
  </si>
  <si>
    <t>VOIPO</t>
  </si>
  <si>
    <t>http://www.voipo.com</t>
  </si>
  <si>
    <t>81d36299-a34b-73b6-58f2-138007a8f41d</t>
  </si>
  <si>
    <t>VoipReview</t>
  </si>
  <si>
    <t>http://www.voipreview.org</t>
  </si>
  <si>
    <t>624779d7-f908-9c0d-7260-9901d1567b37</t>
  </si>
  <si>
    <t>VoIPshield Systems</t>
  </si>
  <si>
    <t>http://www.voipshield.com</t>
  </si>
  <si>
    <t>cb2ee081-7f88-2742-8193-3e203630617c</t>
  </si>
  <si>
    <t>VoIPstudio</t>
  </si>
  <si>
    <t>http://voipstudio.com/en/</t>
  </si>
  <si>
    <t>f2485b53-6dd3-04e2-b0c0-8dc4a1ffe2bb</t>
  </si>
  <si>
    <t>VoipSwitch</t>
  </si>
  <si>
    <t>http://www.voipswitch.com</t>
  </si>
  <si>
    <t>8a67bdb0-b967-aa46-3fde-958efc6a27c4</t>
  </si>
  <si>
    <t>Voiptime Cloud</t>
  </si>
  <si>
    <t>https://voiptimecloud.com/</t>
  </si>
  <si>
    <t>7e166f80-a6b8-ae6d-dcb9-dc5815c155b3</t>
  </si>
  <si>
    <t>VoIPX International</t>
  </si>
  <si>
    <t>https://www.voipxpbx.com</t>
  </si>
  <si>
    <t>498e2599-287d-cfd5-c7e8-888edbbbdede</t>
  </si>
  <si>
    <t>VOIQ</t>
  </si>
  <si>
    <t>http://www.voiq.com</t>
  </si>
  <si>
    <t>9b74f5eb-42bc-ec10-9bfd-1b28bf0fb603</t>
  </si>
  <si>
    <t>Voir Creations</t>
  </si>
  <si>
    <t>http://www.voircreations.com/</t>
  </si>
  <si>
    <t>014cdb2b-8bb1-5d7d-2be1-1dfe769827aa</t>
  </si>
  <si>
    <t>VOIS, Inc.</t>
  </si>
  <si>
    <t>http://www.vois.com</t>
  </si>
  <si>
    <t>508a72f6-17d5-c0a4-d5ae-f33aca302ecd</t>
  </si>
  <si>
    <t>Voise</t>
  </si>
  <si>
    <t>http://www.voise.co</t>
  </si>
  <si>
    <t>a8d93034-bfe5-76c0-084e-71d5c85233a9</t>
  </si>
  <si>
    <t>Voisin</t>
  </si>
  <si>
    <t>http://www.voisin.de</t>
  </si>
  <si>
    <t>df433e65-1333-fa5c-e5d4-63d20aaa0e8d</t>
  </si>
  <si>
    <t>Voisin Consulting Life Sciences</t>
  </si>
  <si>
    <t>http://voisinconsulting.com/</t>
  </si>
  <si>
    <t>7603e2c1-99c8-d39a-ba54-4cd706cd4f86</t>
  </si>
  <si>
    <t>Voisins</t>
  </si>
  <si>
    <t>http://www.voisins.ch</t>
  </si>
  <si>
    <t>430bb30f-cbff-299b-4fb4-81fc84db2fd3</t>
  </si>
  <si>
    <t>Voispot</t>
  </si>
  <si>
    <t>http://www.voispot.com</t>
  </si>
  <si>
    <t>6278eae8-8e31-a843-3497-d116a06cfdc8</t>
  </si>
  <si>
    <t>Voisse</t>
  </si>
  <si>
    <t>http://www.voisse.com</t>
  </si>
  <si>
    <t>bfa9f796-3165-89ec-eae7-447ce1518179</t>
  </si>
  <si>
    <t>Voit Real Estate Services</t>
  </si>
  <si>
    <t>http://www.voitco.com</t>
  </si>
  <si>
    <t>0000ed60-83b4-679a-18b8-4fc3475c7a39</t>
  </si>
  <si>
    <t>Voitel</t>
  </si>
  <si>
    <t>http://voitel.com.br</t>
  </si>
  <si>
    <t>7955dcb6-aa29-0030-1773-2adcb4456a78</t>
  </si>
  <si>
    <t>Voith GmbH</t>
  </si>
  <si>
    <t>http://voith.com/en/index.html</t>
  </si>
  <si>
    <t>a731459b-7585-379d-6178-a264a03e50a9</t>
  </si>
  <si>
    <t>Voith Hydro Ocean Current Technologies</t>
  </si>
  <si>
    <t>http://voith.com</t>
  </si>
  <si>
    <t>430eea04-3c40-a760-7ced-228c75a31bf5</t>
  </si>
  <si>
    <t>Voith Turbo (Pty) Ltd</t>
  </si>
  <si>
    <t>http://www.rsa.voithturbo.com/e_vtza_welcome.htm</t>
  </si>
  <si>
    <t>1c030a61-e241-0594-14ce-b0873d3e5b6f</t>
  </si>
  <si>
    <t>Voitrax</t>
  </si>
  <si>
    <t>http://www.voitrax.com</t>
  </si>
  <si>
    <t>13f1cf84-f1d4-d3fd-6089-8a94e9e8c5db</t>
  </si>
  <si>
    <t>Voitual</t>
  </si>
  <si>
    <t>http://www.voitual.com/</t>
  </si>
  <si>
    <t>69203d5d-8aa8-64c9-2d87-534fce719c08</t>
  </si>
  <si>
    <t>Voiver</t>
  </si>
  <si>
    <t>http://voiver.com</t>
  </si>
  <si>
    <t>b6524b13-c8d5-c5a3-4fd1-f0bf0c33a40c</t>
  </si>
  <si>
    <t>VoiVoda Ventures</t>
  </si>
  <si>
    <t>http://www.voivoda.com</t>
  </si>
  <si>
    <t>577580a6-3ed8-9384-d186-5dd631cb1793</t>
  </si>
  <si>
    <t>VOIZD: Voice Without Fear</t>
  </si>
  <si>
    <t>http://www.voizd.com</t>
  </si>
  <si>
    <t>bd1677d5-f40d-c163-21ed-00aee04eaf7f</t>
  </si>
  <si>
    <t>Vojotech</t>
  </si>
  <si>
    <t>http://www.vojotech.us/</t>
  </si>
  <si>
    <t>97cbd19a-2e46-bc4a-fc43-ccfdfc4a4f19</t>
  </si>
  <si>
    <t>VOKA</t>
  </si>
  <si>
    <t>http://www.voka.be</t>
  </si>
  <si>
    <t>8791da9a-49ff-bcaf-14bc-31aaa5baff9d</t>
  </si>
  <si>
    <t>Vokal</t>
  </si>
  <si>
    <t>http://getvokal.com/</t>
  </si>
  <si>
    <t>3a702e95-10d1-70f8-5a4e-201f79a50c17</t>
  </si>
  <si>
    <t>VOKAL Interactive</t>
  </si>
  <si>
    <t>http://vokalinteractive.com</t>
  </si>
  <si>
    <t>c2ee795a-8d41-1276-1123-f6ae30e1b83c</t>
  </si>
  <si>
    <t>Vokamo.com (PT. Karang Bali Asli Tur)</t>
  </si>
  <si>
    <t>http://www.vokamo.com</t>
  </si>
  <si>
    <t>88817acf-4656-bc65-1ca4-5f38c2abdaeb</t>
  </si>
  <si>
    <t>Vokaturi BV</t>
  </si>
  <si>
    <t>http://vokaturi.com</t>
  </si>
  <si>
    <t>f8a96ead-d0fc-1345-289a-0ca43519679c</t>
  </si>
  <si>
    <t>VOKE</t>
  </si>
  <si>
    <t>http://vokevr.com/</t>
  </si>
  <si>
    <t>574c9617-6372-756f-99ed-74a8ab1929ab</t>
  </si>
  <si>
    <t>VOKENT</t>
  </si>
  <si>
    <t>http://vokent.com</t>
  </si>
  <si>
    <t>ad50eb91-deff-e9dd-b3b1-22284b4e2ce8</t>
  </si>
  <si>
    <t>VOKLE</t>
  </si>
  <si>
    <t>http://www.vokle.com</t>
  </si>
  <si>
    <t>67d2ac20-ebd6-6b0d-cfdb-4160967e3d9f</t>
  </si>
  <si>
    <t>VOKO</t>
  </si>
  <si>
    <t>http://www.voko.in</t>
  </si>
  <si>
    <t>79787da1-df7f-27f2-d349-0cae75df92ad</t>
  </si>
  <si>
    <t>Vol</t>
  </si>
  <si>
    <t>http://www.vol-travel.com</t>
  </si>
  <si>
    <t>f52181cd-7fe3-7a7e-c9a5-a02558eb73fb</t>
  </si>
  <si>
    <t>Vol-Tech Inc</t>
  </si>
  <si>
    <t>http://www.vol-techinc.com</t>
  </si>
  <si>
    <t>f4e17983-f38d-ce1e-5bdd-e9e30b3bce33</t>
  </si>
  <si>
    <t>Volacci</t>
  </si>
  <si>
    <t>http://www.volacci.com</t>
  </si>
  <si>
    <t>56b64e34-61f6-3057-28a7-b266f1f67c31</t>
  </si>
  <si>
    <t>Volacom</t>
  </si>
  <si>
    <t>http://volacom.com/</t>
  </si>
  <si>
    <t>b661b3ed-ebb3-9f28-7503-700438923437</t>
  </si>
  <si>
    <t>Volagratis</t>
  </si>
  <si>
    <t>http://www.volagratis.com/vg1/home.do</t>
  </si>
  <si>
    <t>ae350d99-61ac-7bde-7b76-055f3cec68c8</t>
  </si>
  <si>
    <t>Volaliva.com (RangeHills Systems)</t>
  </si>
  <si>
    <t>http://www.volaliva.com</t>
  </si>
  <si>
    <t>5130172f-790f-937f-28c2-f5474b7be0d6</t>
  </si>
  <si>
    <t>Volance</t>
  </si>
  <si>
    <t>http://www.volance.com</t>
  </si>
  <si>
    <t>b70feda3-bca7-04ab-e7c6-9252686e9b40</t>
  </si>
  <si>
    <t>Volans</t>
  </si>
  <si>
    <t>http://volans.com/</t>
  </si>
  <si>
    <t>e04246e8-8174-6789-3f78-d50a8e3b4991</t>
  </si>
  <si>
    <t>Volans-i</t>
  </si>
  <si>
    <t>http://www.volans-i.com</t>
  </si>
  <si>
    <t>e4d84ed0-5ac2-245d-fd39-a2085cc839d5</t>
  </si>
  <si>
    <t>Volansys Technologies</t>
  </si>
  <si>
    <t>http://volansys.com/</t>
  </si>
  <si>
    <t>c52b8d4f-c4c5-a968-af81-2142307ef2ca</t>
  </si>
  <si>
    <t>Volant Sound</t>
  </si>
  <si>
    <t>http://volantsound.com</t>
  </si>
  <si>
    <t>181ae77e-968c-158d-081e-c22237a5109a</t>
  </si>
  <si>
    <t>Volant Technologies</t>
  </si>
  <si>
    <t>http://terahz.org</t>
  </si>
  <si>
    <t>dba7f8d8-9936-6716-0887-34c6632c94ee</t>
  </si>
  <si>
    <t>VolantÌÄå© Systems</t>
  </si>
  <si>
    <t>http://www.volantesystems.com</t>
  </si>
  <si>
    <t>bf7b80e5-4639-266e-214c-eff5774d2b19</t>
  </si>
  <si>
    <t>Volante Design</t>
  </si>
  <si>
    <t>http://www.volantedesign.us/</t>
  </si>
  <si>
    <t>86fe1720-30dd-8584-ef68-0d3bc5125a8f</t>
  </si>
  <si>
    <t>Volantio Inc.</t>
  </si>
  <si>
    <t>http://www.volantio.com</t>
  </si>
  <si>
    <t>2dd97061-f642-8eac-f396-02002bd53cc5</t>
  </si>
  <si>
    <t>Volantis Systems</t>
  </si>
  <si>
    <t>http://www.volantis.com</t>
  </si>
  <si>
    <t>316c3a6d-c350-4dcd-caa0-035014647634</t>
  </si>
  <si>
    <t>VolaOra</t>
  </si>
  <si>
    <t>http://www.volaora.com</t>
  </si>
  <si>
    <t>f827fd25-2556-4052-1e5b-3d09f08a7aac</t>
  </si>
  <si>
    <t>Volar Health</t>
  </si>
  <si>
    <t>http://www.volarhealth.com/</t>
  </si>
  <si>
    <t>eec590ca-6717-8cc4-9398-8ab454a9b64f</t>
  </si>
  <si>
    <t>Volar Video</t>
  </si>
  <si>
    <t>http://volarvideo.com</t>
  </si>
  <si>
    <t>c8147098-db80-7f04-cd51-7cd68a311b45</t>
  </si>
  <si>
    <t>Volaris</t>
  </si>
  <si>
    <t>http://www.volaris.com/en</t>
  </si>
  <si>
    <t>2942c2b5-3f82-6222-13e1-0dd51be3ccc6</t>
  </si>
  <si>
    <t>Volaris Accelerator</t>
  </si>
  <si>
    <t>http://www.takeoffvolaris.com/</t>
  </si>
  <si>
    <t>c7c78411-f542-6531-7ee9-9f4a03aa4fde</t>
  </si>
  <si>
    <t>Volaris Group</t>
  </si>
  <si>
    <t>http://www.volarisgroup.com/</t>
  </si>
  <si>
    <t>56088c22-6094-3efb-edb2-1a5ac4c20279</t>
  </si>
  <si>
    <t>Volarus Special Projects</t>
  </si>
  <si>
    <t>http://www.volarus.co.uk</t>
  </si>
  <si>
    <t>505fa11b-a132-7d7f-10ce-47b11f25a27d</t>
  </si>
  <si>
    <t>Volas Entertainment</t>
  </si>
  <si>
    <t>http://www.volasent.com/</t>
  </si>
  <si>
    <t>a21ef745-6d86-f076-d088-dffb8f9c3acc</t>
  </si>
  <si>
    <t>Volata Cycles, Inc.</t>
  </si>
  <si>
    <t>http://volatacycles.com</t>
  </si>
  <si>
    <t>c24fcaa6-1069-011c-8ea6-c7b5d423fc39</t>
  </si>
  <si>
    <t>Volati</t>
  </si>
  <si>
    <t>http://www.volati.se/</t>
  </si>
  <si>
    <t>d2e423a2-2813-e4f9-c494-600733ca9beb</t>
  </si>
  <si>
    <t>volatiles lighting</t>
  </si>
  <si>
    <t>http://www.volatiles.lighting</t>
  </si>
  <si>
    <t>68b5a6ee-2465-6ae5-69bb-e1132f0b2480</t>
  </si>
  <si>
    <t>Volatility</t>
  </si>
  <si>
    <t>http://www.memoryanalysis.net/</t>
  </si>
  <si>
    <t>4f2c4c43-b63c-3936-31d7-59a07c038042</t>
  </si>
  <si>
    <t>Volatility Analytics Inc.</t>
  </si>
  <si>
    <t>https://www.getvolatility.com/</t>
  </si>
  <si>
    <t>a22c4103-8e37-e6c9-d991-27c21566fd30</t>
  </si>
  <si>
    <t>Volatix</t>
  </si>
  <si>
    <t>http://www.volatix.com</t>
  </si>
  <si>
    <t>fbda5754-8eb2-2c37-ba09-40b04e7dfa13</t>
  </si>
  <si>
    <t>Volbezi</t>
  </si>
  <si>
    <t>http://www.volbezi.com/</t>
  </si>
  <si>
    <t>946573a8-3a7a-d37c-b100-bfc86f2a1338</t>
  </si>
  <si>
    <t>Volcally</t>
  </si>
  <si>
    <t>http://volcally.com</t>
  </si>
  <si>
    <t>7c1df0f7-a8ea-42fa-ac5e-58d9a9f9add5</t>
  </si>
  <si>
    <t>Volcanic Internet</t>
  </si>
  <si>
    <t>http://www.volcanicinternet.com/</t>
  </si>
  <si>
    <t>ebf9a76b-6444-7aa2-bbf5-c187d2142055</t>
  </si>
  <si>
    <t>Volcano Air Tours</t>
  </si>
  <si>
    <t>http://www.volcanoairtours.com/</t>
  </si>
  <si>
    <t>013d9bb2-9ce7-0819-404d-a928350590f3</t>
  </si>
  <si>
    <t>Volcano Capital</t>
  </si>
  <si>
    <t>http://www.volcanocap.com</t>
  </si>
  <si>
    <t>94f4b5c5-777e-0086-097c-26cee52e5836</t>
  </si>
  <si>
    <t>Volcano Corporation</t>
  </si>
  <si>
    <t>http://www.volcanocorp.com</t>
  </si>
  <si>
    <t>437b9748-ebbe-5771-90c6-03f85f50c8f2</t>
  </si>
  <si>
    <t>Volcano Veggies</t>
  </si>
  <si>
    <t>http://www.volcanoveggies.com/</t>
  </si>
  <si>
    <t>b714590a-07ba-68f6-cb3e-8bc25401bc6b</t>
  </si>
  <si>
    <t>VolcanRock</t>
  </si>
  <si>
    <t>http://volcanrock.com.au/</t>
  </si>
  <si>
    <t>a6fc0408-0c0b-a2d8-6a19-cb96ced6610b</t>
  </si>
  <si>
    <t>Volcom</t>
  </si>
  <si>
    <t>http://www.volcom.com</t>
  </si>
  <si>
    <t>51a06f0c-5f3d-2b9a-80f4-80045d037764</t>
  </si>
  <si>
    <t>Volcube</t>
  </si>
  <si>
    <t>http://www.volcube.com</t>
  </si>
  <si>
    <t>46bc625e-a9e8-4c75-6c00-28059fec42d2</t>
  </si>
  <si>
    <t>Volda University College</t>
  </si>
  <si>
    <t>http://www.hivolda.no/english</t>
  </si>
  <si>
    <t>41355b82-970c-d5a1-cab3-30ac746ff313</t>
  </si>
  <si>
    <t>Volders</t>
  </si>
  <si>
    <t>http://www.volders.de/</t>
  </si>
  <si>
    <t>b2b741d4-fcd5-1304-d393-0429b8d9df54</t>
  </si>
  <si>
    <t>Vole</t>
  </si>
  <si>
    <t>http://vole.cc</t>
  </si>
  <si>
    <t>11830cfa-c288-96e2-db2e-6d4755809bdf</t>
  </si>
  <si>
    <t>Voleo</t>
  </si>
  <si>
    <t>https://www.myvoleo.com</t>
  </si>
  <si>
    <t>0a2fba11-6319-060c-0c1c-73f550c05f6c</t>
  </si>
  <si>
    <t>Voleon Capital Managment Lp</t>
  </si>
  <si>
    <t>http://voleon.com</t>
  </si>
  <si>
    <t>5a55f04a-509d-6a2e-e8d0-d8b3db48ba8c</t>
  </si>
  <si>
    <t>Voler Systems</t>
  </si>
  <si>
    <t>http://www.volersystems.com</t>
  </si>
  <si>
    <t>09ed562d-bd97-711f-c8a4-a79add6b7d31</t>
  </si>
  <si>
    <t>Volercars</t>
  </si>
  <si>
    <t>https://www.volercars.com</t>
  </si>
  <si>
    <t>e4062f1b-0335-f73d-6841-f232f9a1863b</t>
  </si>
  <si>
    <t>Volerro</t>
  </si>
  <si>
    <t>http://www.volerro.com</t>
  </si>
  <si>
    <t>c2b78483-5606-6695-a50b-4e2c65cb227a</t>
  </si>
  <si>
    <t>Volex</t>
  </si>
  <si>
    <t>http://www.volex.com</t>
  </si>
  <si>
    <t>6a9f6a70-e62f-7f1e-0416-713003862c56</t>
  </si>
  <si>
    <t>Volex Design</t>
  </si>
  <si>
    <t>http://www.volexdesign.com</t>
  </si>
  <si>
    <t>5a269977-a3da-c5e6-03a8-d1d7dc1080cc</t>
  </si>
  <si>
    <t>Volexity</t>
  </si>
  <si>
    <t>http://volexity.com/</t>
  </si>
  <si>
    <t>69ab73b2-11c0-ae6f-dec5-9904d247f468</t>
  </si>
  <si>
    <t>Volga IG</t>
  </si>
  <si>
    <t>http://www.intervolga.com</t>
  </si>
  <si>
    <t>96a32825-711a-0b60-303d-c7e73e69ce81</t>
  </si>
  <si>
    <t>Volga Venture Partners</t>
  </si>
  <si>
    <t>http://www.volgaventure.com</t>
  </si>
  <si>
    <t>f234ddc0-7f27-8df2-50df-5f2b56387903</t>
  </si>
  <si>
    <t>VolgaStroy</t>
  </si>
  <si>
    <t>http://www.volgastroy.ru</t>
  </si>
  <si>
    <t>6338d02c-d49f-ccd2-e02d-7f29418b9a3f</t>
  </si>
  <si>
    <t>Volgo crowdfunding</t>
  </si>
  <si>
    <t>http://volgo.nl/</t>
  </si>
  <si>
    <t>9019a41f-6854-f39c-5a1a-9ea713b0a732</t>
  </si>
  <si>
    <t>Volgograd State University</t>
  </si>
  <si>
    <t>http://www.volsu.ru/</t>
  </si>
  <si>
    <t>b622d2b6-74a1-f633-5e6e-000cb28620e1</t>
  </si>
  <si>
    <t>Volia Limited</t>
  </si>
  <si>
    <t>http://volia.com</t>
  </si>
  <si>
    <t>8518fc7c-1ff4-b0fc-f9e3-dbe57f33896d</t>
  </si>
  <si>
    <t>Volia Software</t>
  </si>
  <si>
    <t>http://volia-software.com</t>
  </si>
  <si>
    <t>4c7da951-8136-85b3-020e-98eda33289b0</t>
  </si>
  <si>
    <t>Volicon</t>
  </si>
  <si>
    <t>http://www.volicon.com</t>
  </si>
  <si>
    <t>87257aa4-8806-a089-b8f3-1fb8d4403266</t>
  </si>
  <si>
    <t>Volify</t>
  </si>
  <si>
    <t>https://volifyapp.com/</t>
  </si>
  <si>
    <t>5b1f848e-c67f-b584-d844-84f1f519e86c</t>
  </si>
  <si>
    <t>Volio</t>
  </si>
  <si>
    <t>http://www.volio.me</t>
  </si>
  <si>
    <t>679fabc5-eabd-1cd8-8143-9470f08831d4</t>
  </si>
  <si>
    <t>Volis International</t>
  </si>
  <si>
    <t>http://www.volis-international.com/en/</t>
  </si>
  <si>
    <t>0aacef8d-0adc-e89f-79ce-feaa614d5c51</t>
  </si>
  <si>
    <t>Volitant AI</t>
  </si>
  <si>
    <t>https://www.volitantai.com</t>
  </si>
  <si>
    <t>534bc9c7-26eb-e903-d1b5-9a2669c292da</t>
  </si>
  <si>
    <t>Volition Capital</t>
  </si>
  <si>
    <t>http://www.volitioncapital.com</t>
  </si>
  <si>
    <t>ba85bdfd-8d83-121b-6f43-27d30d185374</t>
  </si>
  <si>
    <t>VOLITIONRX</t>
  </si>
  <si>
    <t>http://www.volitionrx.com</t>
  </si>
  <si>
    <t>8ca20517-8b9b-ed91-4282-7d77f93d1d39</t>
  </si>
  <si>
    <t>Volito</t>
  </si>
  <si>
    <t>http://www.volito.se</t>
  </si>
  <si>
    <t>5a706dd3-2528-b098-fb3a-528d396561ba</t>
  </si>
  <si>
    <t>volivesolutions</t>
  </si>
  <si>
    <t>http://www.volivesolutions.com/</t>
  </si>
  <si>
    <t>a5eece6a-a560-4684-0799-c628be931ac6</t>
  </si>
  <si>
    <t>Voliyo</t>
  </si>
  <si>
    <t>http://voliyo.com/</t>
  </si>
  <si>
    <t>8ad3d0fb-ba94-b658-52f7-ade4d96f73bd</t>
  </si>
  <si>
    <t>Volk Flow Controls, Inc.</t>
  </si>
  <si>
    <t>http://www.volkvalves.com</t>
  </si>
  <si>
    <t>eebe4deb-b0e3-735b-1977-4ad9ec9125fa</t>
  </si>
  <si>
    <t>VOLKE MladÌÄåÁ Boleslav</t>
  </si>
  <si>
    <t>https://www.volke.cz</t>
  </si>
  <si>
    <t>84547da9-e567-5ecc-82b0-111f2036f9dd</t>
  </si>
  <si>
    <t>Volkeno</t>
  </si>
  <si>
    <t>http://www.volkeno-tank.com</t>
  </si>
  <si>
    <t>35f6f0b4-5520-f4a8-c370-09ca7a55df62</t>
  </si>
  <si>
    <t>Volker Voecking Software Engineering</t>
  </si>
  <si>
    <t>http://www.vvse.com</t>
  </si>
  <si>
    <t>cab82460-e842-ecba-eedb-22067eb88749</t>
  </si>
  <si>
    <t>Volkert, Inc.</t>
  </si>
  <si>
    <t>http://www.volkert.com</t>
  </si>
  <si>
    <t>3ee79367-62a7-77d4-85e2-7def23dc386a</t>
  </si>
  <si>
    <t>Volksbank</t>
  </si>
  <si>
    <t>http://en.volksbank.com</t>
  </si>
  <si>
    <t>2111b256-8871-56d5-e248-9707ef5a357d</t>
  </si>
  <si>
    <t>Volksbank Koblenz Mittelrhein</t>
  </si>
  <si>
    <t>https://www.vbkm.de</t>
  </si>
  <si>
    <t>69737670-ed6d-7c90-c0e9-f1db1f61b5a2</t>
  </si>
  <si>
    <t>Volkshotel</t>
  </si>
  <si>
    <t>http://www.volkshotel.nl/</t>
  </si>
  <si>
    <t>af205954-0a75-215a-1eb3-690f672c0819</t>
  </si>
  <si>
    <t>Volkside</t>
  </si>
  <si>
    <t>http://www.volkside.com/</t>
  </si>
  <si>
    <t>154c9d8c-ec49-8424-2c8f-2cf5bdd1e4f3</t>
  </si>
  <si>
    <t>Volksstimme.de</t>
  </si>
  <si>
    <t>http://www.volksstimme.de</t>
  </si>
  <si>
    <t>0e4b8bb5-7581-4146-7326-f3f738fdb334</t>
  </si>
  <si>
    <t>Volksvermogen</t>
  </si>
  <si>
    <t>http://www.volksvermogen.be/en/</t>
  </si>
  <si>
    <t>5449c78f-0a2a-24b1-c2f1-414ec2e27917</t>
  </si>
  <si>
    <t>Volkswagen Financial Services</t>
  </si>
  <si>
    <t>http://www.vw.com/financial-services/</t>
  </si>
  <si>
    <t>8a2b18d2-4cfb-ac17-08b2-07b01d092e2a</t>
  </si>
  <si>
    <t>Volkswagen Group</t>
  </si>
  <si>
    <t>http://www.volkswagenag.com/content/vwcorp/content/en/homepage.html</t>
  </si>
  <si>
    <t>6e28ae5a-0e66-5b79-a81e-034651108c2b</t>
  </si>
  <si>
    <t>Volkswagen of America, Electronics Research Laboratory</t>
  </si>
  <si>
    <t>abadcf6c-482e-f519-2f08-f65ba55e54d8</t>
  </si>
  <si>
    <t>Volkswagen Racing (South Africa)</t>
  </si>
  <si>
    <t>http://www.vw.co.za</t>
  </si>
  <si>
    <t>9eb03639-f8d4-4101-e140-a7c73462d671</t>
  </si>
  <si>
    <t>Volkswagen UK</t>
  </si>
  <si>
    <t>http://www.volkswagen.co.uk/</t>
  </si>
  <si>
    <t>6d240f8c-170d-348a-fd4f-1214044675a2</t>
  </si>
  <si>
    <t>Voll Plastic</t>
  </si>
  <si>
    <t>http://www.voll.com.cn/</t>
  </si>
  <si>
    <t>d830523a-ecb3-ffde-16cc-2806e28dd417</t>
  </si>
  <si>
    <t>Vollbet Network Pvt Ltd - Poker Stellar</t>
  </si>
  <si>
    <t>http://pokerstellar.com/</t>
  </si>
  <si>
    <t>30a6d45c-8a1d-0e60-bdd9-8313bb709ea0</t>
  </si>
  <si>
    <t>Vollee</t>
  </si>
  <si>
    <t>https://www.vollee.com</t>
  </si>
  <si>
    <t>1d06d0ca-b83f-52d2-0a19-3c576e35a916</t>
  </si>
  <si>
    <t>VOLLETO</t>
  </si>
  <si>
    <t>http://www.volleto.com/</t>
  </si>
  <si>
    <t>206936e6-8509-7551-39a9-5aa1ad2fe166</t>
  </si>
  <si>
    <t>Volley</t>
  </si>
  <si>
    <t>https://volleythat.com</t>
  </si>
  <si>
    <t>28675a3c-2542-a4ea-4cdd-5278a36be9d0</t>
  </si>
  <si>
    <t>Volley Labs</t>
  </si>
  <si>
    <t>http://volley.com/</t>
  </si>
  <si>
    <t>5ecdb8a9-f495-e7dd-cec3-8e517dd63525</t>
  </si>
  <si>
    <t>VolleySim</t>
  </si>
  <si>
    <t>http://www.volleysim.com/</t>
  </si>
  <si>
    <t>57256a3e-2e66-6e1c-672a-e2223f9455b6</t>
  </si>
  <si>
    <t>Volleyy</t>
  </si>
  <si>
    <t>http://volleyy.com</t>
  </si>
  <si>
    <t>0b1e5a58-40c0-1853-5169-228b221e0eeb</t>
  </si>
  <si>
    <t>Vollo</t>
  </si>
  <si>
    <t>http://vollo.net/</t>
  </si>
  <si>
    <t>42b70427-c21c-f9f6-824f-97587a87b518</t>
  </si>
  <si>
    <t>Vollrath</t>
  </si>
  <si>
    <t>http://vollrathcompany.com/</t>
  </si>
  <si>
    <t>80f0bbda-a70d-a9dc-ded8-c1d24b90afb3</t>
  </si>
  <si>
    <t>Vollrath Associates</t>
  </si>
  <si>
    <t>http://www.vollrathpr.com</t>
  </si>
  <si>
    <t>bc54b5bf-928d-7d47-4f61-f0fa3c8b13e7</t>
  </si>
  <si>
    <t>Volly</t>
  </si>
  <si>
    <t>http://vol.ly</t>
  </si>
  <si>
    <t>46349bae-afe9-649f-4253-5aa9c915a7dc</t>
  </si>
  <si>
    <t>VOLO</t>
  </si>
  <si>
    <t>http://volo.io/</t>
  </si>
  <si>
    <t>df98621a-199a-cb9b-1b68-da6624a977dd</t>
  </si>
  <si>
    <t>Volo</t>
  </si>
  <si>
    <t>http://www.volo.fr</t>
  </si>
  <si>
    <t>8f7aad72-8383-ce7a-0a15-494b6754f458</t>
  </si>
  <si>
    <t>Volo Commerce</t>
  </si>
  <si>
    <t>http://www.volocommerce.com</t>
  </si>
  <si>
    <t>71f19351-fa1f-73de-ad63-e89c481f3c53</t>
  </si>
  <si>
    <t>Volo Concierge</t>
  </si>
  <si>
    <t>http://www.tryvolo.com</t>
  </si>
  <si>
    <t>3dca2b08-6693-2960-d790-091bcba1a6bd</t>
  </si>
  <si>
    <t>volo delivery</t>
  </si>
  <si>
    <t>http://www.volo.de</t>
  </si>
  <si>
    <t>07f8d152-b795-8df1-4f35-af1b89329e0a</t>
  </si>
  <si>
    <t>Volo Designs</t>
  </si>
  <si>
    <t>http://www.edggs.com</t>
  </si>
  <si>
    <t>df0fcd4b-41fc-cba7-e4a3-a11f517dbe34</t>
  </si>
  <si>
    <t>VOLO Digital Agency</t>
  </si>
  <si>
    <t>https://www.voloagency.com</t>
  </si>
  <si>
    <t>2905e3e2-3a04-518e-2a8e-0eb78ac98ac1</t>
  </si>
  <si>
    <t>Volo Media</t>
  </si>
  <si>
    <t>http://www.volo.com.mt</t>
  </si>
  <si>
    <t>fb737a72-ac7a-8796-0e5e-86f18bbc1715</t>
  </si>
  <si>
    <t>VoloAgri Group</t>
  </si>
  <si>
    <t>http://voloagri.com</t>
  </si>
  <si>
    <t>0ba61c1a-f1fb-af82-2356-20077067edb1</t>
  </si>
  <si>
    <t>VoloAppData</t>
  </si>
  <si>
    <t>http://www.voloappdata.com</t>
  </si>
  <si>
    <t>5b00c4b0-8d80-36f3-a9ec-22ff5d651b17</t>
  </si>
  <si>
    <t>Volob Technologies Pvt. Ltd.</t>
  </si>
  <si>
    <t>http://www.volob.com/contact.html</t>
  </si>
  <si>
    <t>27671087-70bb-fe55-4d01-2cb8259d1135</t>
  </si>
  <si>
    <t>Volocopter</t>
  </si>
  <si>
    <t>https://volocopter.com/en/</t>
  </si>
  <si>
    <t>3614cd7e-8a36-b0d1-2328-5d5250702a99</t>
  </si>
  <si>
    <t>Volocore</t>
  </si>
  <si>
    <t>http://www.volocore.com</t>
  </si>
  <si>
    <t>a0509eb3-5d96-790f-b53b-3c5a5a0d7d01</t>
  </si>
  <si>
    <t>Voloe</t>
  </si>
  <si>
    <t>http://voloe.com/</t>
  </si>
  <si>
    <t>f3d7254d-aa9c-2255-be7f-41ca1f3ca71a</t>
  </si>
  <si>
    <t>Volofy</t>
  </si>
  <si>
    <t>http://volofy.com</t>
  </si>
  <si>
    <t>ed43c483-53c9-4f0e-f917-6146b9f9c8cb</t>
  </si>
  <si>
    <t>Vology</t>
  </si>
  <si>
    <t>http://www.vology.com</t>
  </si>
  <si>
    <t>fd21a7ca-f990-d797-d2f4-ca4b382f00f8</t>
  </si>
  <si>
    <t>VoloMedia</t>
  </si>
  <si>
    <t>http://volomedia.com</t>
  </si>
  <si>
    <t>2855aebb-e3b6-3bc8-cc39-99c152aa14e8</t>
  </si>
  <si>
    <t>VoloMetrix</t>
  </si>
  <si>
    <t>http://www.volometrix.com</t>
  </si>
  <si>
    <t>26d3e1a1-0d62-dd94-e78e-daddac7ea0fe</t>
  </si>
  <si>
    <t>VoloMP</t>
  </si>
  <si>
    <t>http://www.volomp.com</t>
  </si>
  <si>
    <t>9de46252-3dee-4e03-0d0b-aa9213ba317e</t>
  </si>
  <si>
    <t>Volos Portfolio Solutions</t>
  </si>
  <si>
    <t>http://volossoftware.com/</t>
  </si>
  <si>
    <t>006c8d41-e2a8-e243-df36-695ab52975c6</t>
  </si>
  <si>
    <t>Volotea</t>
  </si>
  <si>
    <t>http://www.volotea.com</t>
  </si>
  <si>
    <t>a3b5960b-8108-6a61-ffeb-417c61629b44</t>
  </si>
  <si>
    <t>Volpara Solutions</t>
  </si>
  <si>
    <t>http://volparasolutions.com/</t>
  </si>
  <si>
    <t>b38c6b7b-b00b-8a03-00a9-31fac25ca64f</t>
  </si>
  <si>
    <t>Volpe</t>
  </si>
  <si>
    <t>https://www.volpe.dot.gov</t>
  </si>
  <si>
    <t>1b5fc9f5-867b-3ebe-20b9-e604be403b80</t>
  </si>
  <si>
    <t>Volpeo</t>
  </si>
  <si>
    <t>http://www.volpeo.fr</t>
  </si>
  <si>
    <t>f9750f5e-5276-ef56-f280-b2cdd9287390</t>
  </si>
  <si>
    <t>Volpi Capital</t>
  </si>
  <si>
    <t>http://www.volpicapital.com/</t>
  </si>
  <si>
    <t>c6df17bd-ebd0-51c0-df03-162ca974675a</t>
  </si>
  <si>
    <t>Volpit</t>
  </si>
  <si>
    <t>http://www.volpit.com</t>
  </si>
  <si>
    <t>fb46dec9-26ab-4bd2-f282-39f8942f7bda</t>
  </si>
  <si>
    <t>VOLSOFT YAZILIM</t>
  </si>
  <si>
    <t>https://www.volsoft.com.tr</t>
  </si>
  <si>
    <t>2ef2638a-58ea-1126-43cf-bd4d32cf7115</t>
  </si>
  <si>
    <t>Volt</t>
  </si>
  <si>
    <t>http://volt.istanbul</t>
  </si>
  <si>
    <t>973dc318-0d24-59c7-82fc-5e689fe161fa</t>
  </si>
  <si>
    <t>http://getvolt.dk/</t>
  </si>
  <si>
    <t>571f1a50-d4df-82fc-1a86-d061e8d6af66</t>
  </si>
  <si>
    <t>VoLT (Vocabulary Learning Technique)</t>
  </si>
  <si>
    <t>http://www.voltvocab.com</t>
  </si>
  <si>
    <t>5a28e643-8b15-a4c2-1eb6-9bd983df50a6</t>
  </si>
  <si>
    <t>Volt Aerial Robotics</t>
  </si>
  <si>
    <t>http://www.voltaerialrobotics.com/</t>
  </si>
  <si>
    <t>5dcd8781-6435-8655-6cba-681488017803</t>
  </si>
  <si>
    <t>Volt Athletics</t>
  </si>
  <si>
    <t>http://www.voltathletics.com</t>
  </si>
  <si>
    <t>817db48f-7026-56b6-5d46-e86a931270bb</t>
  </si>
  <si>
    <t>Volt Buckle</t>
  </si>
  <si>
    <t>http://voltbuckle.com/</t>
  </si>
  <si>
    <t>48096aab-4653-72ca-032b-43e19f19bae3</t>
  </si>
  <si>
    <t>Volt Health</t>
  </si>
  <si>
    <t>https://www.volthealth.com/</t>
  </si>
  <si>
    <t>cd8d7924-0183-6309-97a4-6d8034c1cbc9</t>
  </si>
  <si>
    <t>Volt Host</t>
  </si>
  <si>
    <t>http://volt-host.com</t>
  </si>
  <si>
    <t>eb5b1f2d-34dc-eb8d-9a0b-495a27eb35e4</t>
  </si>
  <si>
    <t>Volt Information Sciences</t>
  </si>
  <si>
    <t>http://www.volt.com</t>
  </si>
  <si>
    <t>01d3d684-5521-6296-3e74-e35787fe29c8</t>
  </si>
  <si>
    <t>VOLT LAB</t>
  </si>
  <si>
    <t>http://voltlab.com</t>
  </si>
  <si>
    <t>a4fe527d-fd37-835e-92c1-b07eec820aa5</t>
  </si>
  <si>
    <t>Volt Marketing</t>
  </si>
  <si>
    <t>http://www.voltmarketing.com</t>
  </si>
  <si>
    <t>f637d958-3806-1333-b1a0-7c2a6411f885</t>
  </si>
  <si>
    <t>VOLT Media</t>
  </si>
  <si>
    <t>http://www.voltmedia.tv</t>
  </si>
  <si>
    <t>c6870164-8554-cf24-1d04-92a2d2f79737</t>
  </si>
  <si>
    <t>Volt Studios</t>
  </si>
  <si>
    <t>http://voltstudios.mx</t>
  </si>
  <si>
    <t>89b212bc-5a57-fafb-4560-94170b9004ae</t>
  </si>
  <si>
    <t>Volt Tech Repair</t>
  </si>
  <si>
    <t>http://www.voltrepair.com</t>
  </si>
  <si>
    <t>6643b86a-d9c4-8168-087e-0fae5f5b7b7f</t>
  </si>
  <si>
    <t>Volt Technology</t>
  </si>
  <si>
    <t>http://www.vtbatteries.com/</t>
  </si>
  <si>
    <t>3ddc2a75-906f-0b3b-277e-369c683a5cd8</t>
  </si>
  <si>
    <t>Volt Ventures</t>
  </si>
  <si>
    <t>http://volt-ventures.com</t>
  </si>
  <si>
    <t>822bf1b8-9b62-1064-a0cf-da0aa808de69</t>
  </si>
  <si>
    <t>Volt.Tech</t>
  </si>
  <si>
    <t>http://www.volt.tech/</t>
  </si>
  <si>
    <t>05d64977-9e92-8f04-53d7-62c6ff230e60</t>
  </si>
  <si>
    <t>Volta</t>
  </si>
  <si>
    <t>http://getvolta.com/</t>
  </si>
  <si>
    <t>86be877d-3603-6450-8e46-2f6ef68da561</t>
  </si>
  <si>
    <t>http://volta.es/</t>
  </si>
  <si>
    <t>28af2a72-4518-f16c-5d28-6073b1614763</t>
  </si>
  <si>
    <t>Volta Creation</t>
  </si>
  <si>
    <t>http://www.volta.ca/</t>
  </si>
  <si>
    <t>3e951221-d32f-7daf-8656-41b7ea9dbd41</t>
  </si>
  <si>
    <t>Volta Data Centres</t>
  </si>
  <si>
    <t>http://www.voltadatacentres.com/</t>
  </si>
  <si>
    <t>a3be0130-1ba8-bc93-80be-30dbdd0e3052</t>
  </si>
  <si>
    <t>Volta Global</t>
  </si>
  <si>
    <t>http://voltaglobal.com#intro</t>
  </si>
  <si>
    <t>231bf496-74e8-4cad-d72b-562534acd117</t>
  </si>
  <si>
    <t>Volta Industries</t>
  </si>
  <si>
    <t>http://www.voltacharging.com</t>
  </si>
  <si>
    <t>37eb36fb-ea32-e6de-bd9a-3c0974f785d5</t>
  </si>
  <si>
    <t>Volta Labs</t>
  </si>
  <si>
    <t>http://voltaeffect.com</t>
  </si>
  <si>
    <t>c1abe50a-7ff3-d8e0-4f5f-de3e9a34725e</t>
  </si>
  <si>
    <t>Volta Networks</t>
  </si>
  <si>
    <t>http://voltanet.io/</t>
  </si>
  <si>
    <t>0b497925-e234-6f74-2459-fdd7a1e1dc43</t>
  </si>
  <si>
    <t>VOLTA Reserve Power, LLC</t>
  </si>
  <si>
    <t>https://www.voltareservepower.com</t>
  </si>
  <si>
    <t>1c4ffeb4-ec74-5847-cc23-25f13c375c75</t>
  </si>
  <si>
    <t>Volta Resources Inc</t>
  </si>
  <si>
    <t>http://www.voltaresources.com</t>
  </si>
  <si>
    <t>3925d7bf-87a0-7c56-c474-07edc65ced2e</t>
  </si>
  <si>
    <t>Volta SKS Capital</t>
  </si>
  <si>
    <t>http://www.voltasks.com</t>
  </si>
  <si>
    <t>ad0f8c4c-23ec-bffb-debd-82d89eea047e</t>
  </si>
  <si>
    <t>Volta Ventures</t>
  </si>
  <si>
    <t>http://www.volta.ventures</t>
  </si>
  <si>
    <t>3ff31ebf-906b-6ffb-b590-4d792c017da4</t>
  </si>
  <si>
    <t>Volta Volare</t>
  </si>
  <si>
    <t>http://voltavolare.com</t>
  </si>
  <si>
    <t>ef2d5378-536b-656b-d95f-ce8431942c64</t>
  </si>
  <si>
    <t>Voltacars Rental Services</t>
  </si>
  <si>
    <t>http://www.voltacars.com/</t>
  </si>
  <si>
    <t>07d66e1b-cd25-3f39-c194-67af97c84cc1</t>
  </si>
  <si>
    <t>Voltafield Technology</t>
  </si>
  <si>
    <t>http://voltafield.com</t>
  </si>
  <si>
    <t>21f43812-3bfd-d386-3157-e3c3b7c67608</t>
  </si>
  <si>
    <t>Voltage</t>
  </si>
  <si>
    <t>http://voltagead.com/</t>
  </si>
  <si>
    <t>f220adb3-7af6-6658-8a49-09c9f6eeb3d7</t>
  </si>
  <si>
    <t>Voltage Capital</t>
  </si>
  <si>
    <t>http://www.voltagecap.com</t>
  </si>
  <si>
    <t>eb19dcaa-67cc-0601-15ca-bb6461b42989</t>
  </si>
  <si>
    <t>Voltage Pictures</t>
  </si>
  <si>
    <t>http://www.voltagepictures.com/</t>
  </si>
  <si>
    <t>8a829f74-42eb-9d0b-905d-5090c8fa2fd0</t>
  </si>
  <si>
    <t>Voltage Security</t>
  </si>
  <si>
    <t>http://www.voltage.com/technology/ibe.htm</t>
  </si>
  <si>
    <t>8426ff54-038a-a6f1-5c61-743cc4aaa3da</t>
  </si>
  <si>
    <t>Voltage Ventures</t>
  </si>
  <si>
    <t>http://voltage.vc/</t>
  </si>
  <si>
    <t>28c032e0-5382-859c-ad9d-981362fab809</t>
  </si>
  <si>
    <t>Voltaic Coatings</t>
  </si>
  <si>
    <t>http://www.voltaiccoatings.com</t>
  </si>
  <si>
    <t>acc17495-5048-0bde-ad24-ed6c874eb32a</t>
  </si>
  <si>
    <t>Voltaic Minerals</t>
  </si>
  <si>
    <t>https://voltaicminerals.com</t>
  </si>
  <si>
    <t>4cc1dd2f-9813-07af-7cef-8fb09540a1a1</t>
  </si>
  <si>
    <t>Voltaic Systems</t>
  </si>
  <si>
    <t>http://www.voltaicsystems.com</t>
  </si>
  <si>
    <t>44ae1417-4d6b-92c6-24ba-dd1ac9c3e749</t>
  </si>
  <si>
    <t>Voltaiq</t>
  </si>
  <si>
    <t>http://www.voltaiq.com</t>
  </si>
  <si>
    <t>cd878d20-7d93-1c78-9f53-dc88c4ff70cc</t>
  </si>
  <si>
    <t>Voltaire</t>
  </si>
  <si>
    <t>http://www.voltaireapp.com/</t>
  </si>
  <si>
    <t>869dcfeb-ebd3-bd6f-c9f0-be7e017682b1</t>
  </si>
  <si>
    <t>Voltaire Capital</t>
  </si>
  <si>
    <t>http://voltairecap.com/</t>
  </si>
  <si>
    <t>183f5f61-a32a-f449-4f64-9ea228442019</t>
  </si>
  <si>
    <t>Voltaire Diamonds</t>
  </si>
  <si>
    <t>http://www.voltairediamonds.ie</t>
  </si>
  <si>
    <t>d5d7b274-0e1b-86cf-c908-90c750c1b0b7</t>
  </si>
  <si>
    <t>Voltaix</t>
  </si>
  <si>
    <t>http://www.voltaix.com</t>
  </si>
  <si>
    <t>b13e7f5f-d1f8-40a3-fcaf-883ed9e79437</t>
  </si>
  <si>
    <t>Voltalia</t>
  </si>
  <si>
    <t>http://www.voltalia.com</t>
  </si>
  <si>
    <t>a5c00c14-f9ea-f060-3a8e-173e8b53de97</t>
  </si>
  <si>
    <t>Voltarent Ltd</t>
  </si>
  <si>
    <t>http://www.voltarent.com/</t>
  </si>
  <si>
    <t>51ee0def-f0ac-c663-d359-d94bf7c2b9bf</t>
  </si>
  <si>
    <t>Voltari</t>
  </si>
  <si>
    <t>http://www.voltari.com</t>
  </si>
  <si>
    <t>0076b3a4-b6c3-f9e9-377d-7d5a6daa0536</t>
  </si>
  <si>
    <t>Voltas Limited</t>
  </si>
  <si>
    <t>http://www.voltas.com/</t>
  </si>
  <si>
    <t>2ad4dff4-fabe-2626-e298-298e76847c99</t>
  </si>
  <si>
    <t>Voltaware</t>
  </si>
  <si>
    <t>https://www.voltaware.com</t>
  </si>
  <si>
    <t>8dbe542d-f674-63e7-4607-132a43aa4fd1</t>
  </si>
  <si>
    <t>voltawriter</t>
  </si>
  <si>
    <t>http://www.voltawriter.com/</t>
  </si>
  <si>
    <t>32aed291-0160-4072-802e-f7aefe77b846</t>
  </si>
  <si>
    <t>VoltDB</t>
  </si>
  <si>
    <t>http://voltdb.com</t>
  </si>
  <si>
    <t>c36426e5-e661-646c-c9f7-f44c5eff4a91</t>
  </si>
  <si>
    <t>VoltDelta</t>
  </si>
  <si>
    <t>http://www.voltdelta.com/</t>
  </si>
  <si>
    <t>53ed77da-cff2-fecd-fcb8-3638716f19fa</t>
  </si>
  <si>
    <t>Voltea</t>
  </si>
  <si>
    <t>http://www.voltea.com/about/introduction/</t>
  </si>
  <si>
    <t>5416bac5-9897-b5cf-2204-402d1314bcfd</t>
  </si>
  <si>
    <t>Voltella</t>
  </si>
  <si>
    <t>http://www.voltella.com</t>
  </si>
  <si>
    <t>b40cc384-db1b-4fef-99d0-4cd3e91b9fe8</t>
  </si>
  <si>
    <t>Voltem</t>
  </si>
  <si>
    <t>http://www.voltem.com</t>
  </si>
  <si>
    <t>d6051010-8977-2a93-bd4a-b155e36083fd</t>
  </si>
  <si>
    <t>Volteneo</t>
  </si>
  <si>
    <t>http://www.volteneo.com</t>
  </si>
  <si>
    <t>e90ea91c-f3d3-bbe5-d604-a7fbdd3e47bb</t>
  </si>
  <si>
    <t>Volter Co.</t>
  </si>
  <si>
    <t>http://www.volter.co</t>
  </si>
  <si>
    <t>0241630f-b6dc-b8d9-a630-581e8f87bbd3</t>
  </si>
  <si>
    <t>Voltera</t>
  </si>
  <si>
    <t>http://www.voltera.io</t>
  </si>
  <si>
    <t>b3c7000a-43d2-cf63-9787-598610b3e580</t>
  </si>
  <si>
    <t>Volterion</t>
  </si>
  <si>
    <t>https://www.volterion.com/en/</t>
  </si>
  <si>
    <t>3f985ec5-478b-591f-06ef-0151cdd2e8fb</t>
  </si>
  <si>
    <t>Volterra</t>
  </si>
  <si>
    <t>http://www.volterra.com</t>
  </si>
  <si>
    <t>137f40e1-d7e7-486c-adbb-3ac19758c49a</t>
  </si>
  <si>
    <t>Volterra Consulting</t>
  </si>
  <si>
    <t>http://www.volterraconsulting.com</t>
  </si>
  <si>
    <t>509e7536-cb06-658a-a1e1-d9ccd0bce20a</t>
  </si>
  <si>
    <t>Voltia</t>
  </si>
  <si>
    <t>http://voltia.com/</t>
  </si>
  <si>
    <t>4be3dae4-04eb-440b-5d08-cba216b44a01</t>
  </si>
  <si>
    <t>Voltimum</t>
  </si>
  <si>
    <t>http://www.voltimum.com/en</t>
  </si>
  <si>
    <t>add17332-b6be-dfa3-e3e5-1dff132cd98b</t>
  </si>
  <si>
    <t>Voltivo</t>
  </si>
  <si>
    <t>http://voltivo.com/</t>
  </si>
  <si>
    <t>524ed56e-2019-5bf4-1dca-51678b64f8ac</t>
  </si>
  <si>
    <t>VoltMed</t>
  </si>
  <si>
    <t>http://voltmed.com</t>
  </si>
  <si>
    <t>9a7b6ca1-515d-da1b-eb65-e48108c67035</t>
  </si>
  <si>
    <t>Voltra Co.</t>
  </si>
  <si>
    <t>http://voltra.co</t>
  </si>
  <si>
    <t>c9db272d-8ce1-45bb-5100-74b0a64f549b</t>
  </si>
  <si>
    <t>Voltran</t>
  </si>
  <si>
    <t>http://www.voltran.com.mx/</t>
  </si>
  <si>
    <t>ac12047e-789c-ca9f-6acd-4af054041f39</t>
  </si>
  <si>
    <t>Voltronics Corporation</t>
  </si>
  <si>
    <t>http://www.voltronicscorp.com/voltronics/en/globalnavigation/home</t>
  </si>
  <si>
    <t>b867afb6-abff-63ee-c8ab-b0e349249a7d</t>
  </si>
  <si>
    <t>VoltServer</t>
  </si>
  <si>
    <t>https://voltserver.com</t>
  </si>
  <si>
    <t>fefeef66-0816-ca32-21d1-cc7a7a5eec84</t>
  </si>
  <si>
    <t>Voltset</t>
  </si>
  <si>
    <t>http://voltset.com</t>
  </si>
  <si>
    <t>ed7c99e0-0b97-b5a4-fc70-9e2ff529bc03</t>
  </si>
  <si>
    <t>VoltStorage</t>
  </si>
  <si>
    <t>http://voltstorage.com/</t>
  </si>
  <si>
    <t>8d34e775-9ab3-1239-02a2-35445a072075</t>
  </si>
  <si>
    <t>VOLTU</t>
  </si>
  <si>
    <t>http://www.voltu.co</t>
  </si>
  <si>
    <t>d3f6d9ca-90d5-2789-f8a4-bf89a2356830</t>
  </si>
  <si>
    <t>VOLTU MOTOR INC.</t>
  </si>
  <si>
    <t>http://www.voltumotor.com</t>
  </si>
  <si>
    <t>27bf8772-f57a-72f4-d1d4-1ff6d4ac2eef</t>
  </si>
  <si>
    <t>Voltus</t>
  </si>
  <si>
    <t>http://www.getvoltus.com/</t>
  </si>
  <si>
    <t>46b69a0f-f74f-8c7c-13bd-524eddef3a22</t>
  </si>
  <si>
    <t>VoluBill</t>
  </si>
  <si>
    <t>http://www.volubill.com</t>
  </si>
  <si>
    <t>ab74acdf-4412-8058-a299-8bd2dc30aa8d</t>
  </si>
  <si>
    <t>Volum3tric</t>
  </si>
  <si>
    <t>http://www.volum3tric.com</t>
  </si>
  <si>
    <t>3885a2c7-ebd4-aa45-5496-d5b9a68ee3e0</t>
  </si>
  <si>
    <t>Volumatik</t>
  </si>
  <si>
    <t>https://www.volumatik.com</t>
  </si>
  <si>
    <t>081589ad-e5e6-d529-ec5e-155e66bd24bd</t>
  </si>
  <si>
    <t>Volume</t>
  </si>
  <si>
    <t>https://www.volumeglobal.com</t>
  </si>
  <si>
    <t>7c96119b-5d4e-fa6a-83b2-cbe8bec3a64c</t>
  </si>
  <si>
    <t>Volume 48</t>
  </si>
  <si>
    <t>http://www.volume48.co.uk/</t>
  </si>
  <si>
    <t>f839023c-71e2-a30b-00e8-286ca5551de1</t>
  </si>
  <si>
    <t>Volume Nine</t>
  </si>
  <si>
    <t>http://www.v9seo.com/</t>
  </si>
  <si>
    <t>c99a17e7-93fc-4a4b-473f-9106da37493b</t>
  </si>
  <si>
    <t>Volume Technologies, Inc.</t>
  </si>
  <si>
    <t>http://www.volumemobile.com</t>
  </si>
  <si>
    <t>cfc76ef2-bd0c-eb29-8f5d-5ad67a82b668</t>
  </si>
  <si>
    <t>VOLUME USA, INC.</t>
  </si>
  <si>
    <t>http://volumeusa.com</t>
  </si>
  <si>
    <t>1d0fc6ba-2e87-b894-7b03-aa1c97d33ceb</t>
  </si>
  <si>
    <t>Volume Zero</t>
  </si>
  <si>
    <t>http://volzero.com/</t>
  </si>
  <si>
    <t>272f94bc-2141-5a21-95f1-bc1253a873cb</t>
  </si>
  <si>
    <t>Volume11 Media</t>
  </si>
  <si>
    <t>http://www.v11media.com</t>
  </si>
  <si>
    <t>8bc9dd9d-43b7-8890-9ca0-ce2a38c6582d</t>
  </si>
  <si>
    <t>Volumeet</t>
  </si>
  <si>
    <t>http://www.volumeet.com</t>
  </si>
  <si>
    <t>bcb1956e-303a-6edd-99a4-5779ab045031</t>
  </si>
  <si>
    <t>Volumental</t>
  </si>
  <si>
    <t>http://www.volumental.com</t>
  </si>
  <si>
    <t>4be5ecca-7ed8-4e36-929d-f3e0091f907c</t>
  </si>
  <si>
    <t>Volumiques</t>
  </si>
  <si>
    <t>http://volumique.com/</t>
  </si>
  <si>
    <t>58a8b8ca-fc77-a44e-eb20-1600078495ed</t>
  </si>
  <si>
    <t>Voluncruit</t>
  </si>
  <si>
    <t>http://www.voluncruit.com</t>
  </si>
  <si>
    <t>0f03a761-1525-4ace-95e8-03c999fd71a5</t>
  </si>
  <si>
    <t>Volundeer</t>
  </si>
  <si>
    <t>http://volundeer.com/</t>
  </si>
  <si>
    <t>8a368ce5-2347-d37a-a369-4b2de1c250ad</t>
  </si>
  <si>
    <t>Volunia</t>
  </si>
  <si>
    <t>http://www.volunia.com</t>
  </si>
  <si>
    <t>573ec8a8-1cf9-5e55-c695-09a86b660100</t>
  </si>
  <si>
    <t>Volunium</t>
  </si>
  <si>
    <t>http://www.volunium.com</t>
  </si>
  <si>
    <t>a1ee3c64-2770-067a-7351-b838e3ef4f36</t>
  </si>
  <si>
    <t>Voluntad Digital</t>
  </si>
  <si>
    <t>http://www.voluntaddigital.com/</t>
  </si>
  <si>
    <t>5990c688-0270-dbd2-913f-fa2b0002251d</t>
  </si>
  <si>
    <t>Voluntary Benefits Solutions</t>
  </si>
  <si>
    <t>http://www.vbs123.com/</t>
  </si>
  <si>
    <t>2d3a9130-bf09-76b9-61e5-f35c76dfa080</t>
  </si>
  <si>
    <t>Voluntary Sector Solutions</t>
  </si>
  <si>
    <t>http://www.voluntarysectorhelp.co.uk</t>
  </si>
  <si>
    <t>f7832655-33ff-5593-062f-977bc5943400</t>
  </si>
  <si>
    <t>Volunteer Kenya - ICODEI</t>
  </si>
  <si>
    <t>http://www.volunteerkenya.org/</t>
  </si>
  <si>
    <t>ffd2a4fb-c99d-117f-8cc8-4188c82f9057</t>
  </si>
  <si>
    <t>Volunteer Lawyers for Justice (VLJ)</t>
  </si>
  <si>
    <t>http://www.vljnj.org/</t>
  </si>
  <si>
    <t>7eca691c-d78a-8e35-f6a5-de99944c32cf</t>
  </si>
  <si>
    <t>Volunteer Odyssey</t>
  </si>
  <si>
    <t>http://volunteerodyssey.com/</t>
  </si>
  <si>
    <t>15e66364-9ded-6a75-7a82-10072ea11055</t>
  </si>
  <si>
    <t>Volunteer Path</t>
  </si>
  <si>
    <t>http://www.volunteerpath.com</t>
  </si>
  <si>
    <t>1e413185-f732-b2bf-94ea-da88f0117858</t>
  </si>
  <si>
    <t>Volunteer Solutions</t>
  </si>
  <si>
    <t>https://www.volunteeringsolutions.com</t>
  </si>
  <si>
    <t>dd133017-8af6-0045-73ed-b353fb17a96d</t>
  </si>
  <si>
    <t>Volunteer State Community College</t>
  </si>
  <si>
    <t>http://www.volstate.edu/</t>
  </si>
  <si>
    <t>6200ccc4-c0db-ffbd-da7c-292e33a1f97f</t>
  </si>
  <si>
    <t>Volunteer Vision GmbH</t>
  </si>
  <si>
    <t>https://www.volunteer-vision.com</t>
  </si>
  <si>
    <t>0f5e1c22-24de-71aa-98da-c124f28e61e7</t>
  </si>
  <si>
    <t>Volunteer World</t>
  </si>
  <si>
    <t>https://www.volunteerworld.com</t>
  </si>
  <si>
    <t>fdd2a58b-8ab1-9d87-be88-d67bbec3e20b</t>
  </si>
  <si>
    <t>Volunteer4India</t>
  </si>
  <si>
    <t>http://www.volunteer4india.org/</t>
  </si>
  <si>
    <t>a5cb6462-be3c-83f8-8853-19ae9c7c9c21</t>
  </si>
  <si>
    <t>VolunteerHub</t>
  </si>
  <si>
    <t>http://www.volunteerhub.com</t>
  </si>
  <si>
    <t>e3e27a15-bc01-e33c-927e-a8af296a2c49</t>
  </si>
  <si>
    <t>Volunteering India</t>
  </si>
  <si>
    <t>http://www.volunteeringindia.com</t>
  </si>
  <si>
    <t>b808441e-6843-ac74-04ff-29f1a3605261</t>
  </si>
  <si>
    <t>Volunteering Solutions</t>
  </si>
  <si>
    <t>http://www.volunteeringsolutions.com</t>
  </si>
  <si>
    <t>76250743-c78a-59b1-8dcf-a1e1dcce3404</t>
  </si>
  <si>
    <t>Volunteering work in India iSpiice</t>
  </si>
  <si>
    <t>b385daeb-e25e-289a-2b45-04ab5a35569f</t>
  </si>
  <si>
    <t>VolunteerLocal</t>
  </si>
  <si>
    <t>https://www.volunteerlocal.com/</t>
  </si>
  <si>
    <t>8d4008f5-e30a-c673-ed08-2b90cc256ebb</t>
  </si>
  <si>
    <t>VolunteerMark</t>
  </si>
  <si>
    <t>http://www.volunteermark.com</t>
  </si>
  <si>
    <t>8269d3d4-d761-bad4-8230-af141b7170b0</t>
  </si>
  <si>
    <t>VolunteerMatch</t>
  </si>
  <si>
    <t>http://www.volunteermatch.org</t>
  </si>
  <si>
    <t>bf43cf48-5586-68a5-1111-9fc5b3ed846e</t>
  </si>
  <si>
    <t>Volunteers for Outdoor colorado</t>
  </si>
  <si>
    <t>http://www.voc.org</t>
  </si>
  <si>
    <t>64baf752-df45-5e79-0915-db9565ed2d2f</t>
  </si>
  <si>
    <t>Volunteers Initiative Nepal</t>
  </si>
  <si>
    <t>http://www.volunteersinitiativenepal.org/</t>
  </si>
  <si>
    <t>2d21c9af-b1c1-04c7-6871-136b0116e5ef</t>
  </si>
  <si>
    <t>Voluntis</t>
  </si>
  <si>
    <t>http://www.voluntis.com</t>
  </si>
  <si>
    <t>28513a35-4dbf-4af8-146b-af22364e9b09</t>
  </si>
  <si>
    <t>Volusion</t>
  </si>
  <si>
    <t>http://www.volusion.com</t>
  </si>
  <si>
    <t>a6d55ec5-a45d-518f-c84c-b65163f4b1cc</t>
  </si>
  <si>
    <t>Volute Technologies</t>
  </si>
  <si>
    <t>http://www.volute.co/</t>
  </si>
  <si>
    <t>0978094d-8371-d363-1a3e-79728ab30b3b</t>
  </si>
  <si>
    <t>Volution Capital Management LLC</t>
  </si>
  <si>
    <t>http://www.volutioncapital.com/</t>
  </si>
  <si>
    <t>6c4e7cf0-76ee-aa46-7d51-b5a05d8606c6</t>
  </si>
  <si>
    <t>Volution Group</t>
  </si>
  <si>
    <t>http://www.volutiongroupplc.com/</t>
  </si>
  <si>
    <t>db756e4d-e6f8-6b1b-1b77-9fab20b3cbc0</t>
  </si>
  <si>
    <t>Voluum</t>
  </si>
  <si>
    <t>http://www.voluum.com</t>
  </si>
  <si>
    <t>e63dde72-f41a-ec56-f061-2b9cd44e5e94</t>
  </si>
  <si>
    <t>volvado.com</t>
  </si>
  <si>
    <t>http://www.volvado.com</t>
  </si>
  <si>
    <t>c8124ff5-fa5b-f098-0fb7-c365e2327695</t>
  </si>
  <si>
    <t>Volvam</t>
  </si>
  <si>
    <t>http://volvam.com/</t>
  </si>
  <si>
    <t>17bf0ae8-14cd-6734-c2da-6166cd71596e</t>
  </si>
  <si>
    <t>Volve</t>
  </si>
  <si>
    <t>http://www.vol-ve.com</t>
  </si>
  <si>
    <t>3e783350-f653-f338-a729-95f5d6a6e7fc</t>
  </si>
  <si>
    <t>Volvo Bus Corporation</t>
  </si>
  <si>
    <t>http://www.volvobuses.com</t>
  </si>
  <si>
    <t>1894c800-7d82-9045-6606-7461508339da</t>
  </si>
  <si>
    <t>Volvo Cars Group</t>
  </si>
  <si>
    <t>e4a96f13-f603-d5d4-9a8e-6495e6209872</t>
  </si>
  <si>
    <t>Volvo Construction Equipment</t>
  </si>
  <si>
    <t>http://www.volvoce.com</t>
  </si>
  <si>
    <t>455da0c1-3598-7444-ac27-fa0dc7c643b1</t>
  </si>
  <si>
    <t>Volvo Financial Services</t>
  </si>
  <si>
    <t>http://www.vfsco.com</t>
  </si>
  <si>
    <t>9a59d1e9-d183-0015-8527-0a39d01a9bfc</t>
  </si>
  <si>
    <t>Volvo Group Venture Capital</t>
  </si>
  <si>
    <t>http://www.volvogroup.com/venturecapital</t>
  </si>
  <si>
    <t>fc2e835a-8bbe-4bf4-3a32-1e4fffd6aa77</t>
  </si>
  <si>
    <t>Volvo IT</t>
  </si>
  <si>
    <t>http://www.volvoit.com</t>
  </si>
  <si>
    <t>847a8cc0-8e1b-aa8b-bff5-516fca825761</t>
  </si>
  <si>
    <t>Volvo Penta</t>
  </si>
  <si>
    <t>http://www.volvopenta.com</t>
  </si>
  <si>
    <t>4df09fc5-0ba9-3d63-bd9b-4baf0480c428</t>
  </si>
  <si>
    <t>Volvo Trucks</t>
  </si>
  <si>
    <t>http://www.volvotrucks.com/</t>
  </si>
  <si>
    <t>37b4f0a8-0141-81e5-8bb9-4c459928b9a4</t>
  </si>
  <si>
    <t>Volvox Therapeutics GmbH</t>
  </si>
  <si>
    <t>http://www.volvox-tx.com/</t>
  </si>
  <si>
    <t>6500a8bb-ee14-03e0-86ef-4d2a4b1ebca4</t>
  </si>
  <si>
    <t>VolWater</t>
  </si>
  <si>
    <t>http://www.volwater.com.au/contact-us</t>
  </si>
  <si>
    <t>3cd1986d-299b-aac0-eba6-38465b3db6ed</t>
  </si>
  <si>
    <t>Vom Ragnar German Shepherds</t>
  </si>
  <si>
    <t>https://www.vomragnar.com</t>
  </si>
  <si>
    <t>4a5f8bfb-be42-b68a-6975-863fc15c80ad</t>
  </si>
  <si>
    <t>Vomaris Innovations</t>
  </si>
  <si>
    <t>http://procellera.com</t>
  </si>
  <si>
    <t>4d7d8511-6c23-8562-d04d-c4f0751b6ea1</t>
  </si>
  <si>
    <t>vomFachmann.de</t>
  </si>
  <si>
    <t>http://www.vomfachmann.de/</t>
  </si>
  <si>
    <t>4884ddcb-43e3-3aa8-15ce-19aca3e53e6a</t>
  </si>
  <si>
    <t>Vomma</t>
  </si>
  <si>
    <t>https://vomma.org/en/</t>
  </si>
  <si>
    <t>d54e227d-66de-b06d-fb61-ca7dea3ee2d9</t>
  </si>
  <si>
    <t>VON ALLMEN</t>
  </si>
  <si>
    <t>https://www.vonallmen.ch</t>
  </si>
  <si>
    <t>773d19f7-9bf9-8aed-1e8a-e54dd88ef620</t>
  </si>
  <si>
    <t>Von Arkel</t>
  </si>
  <si>
    <t>http://vonarkel.com/</t>
  </si>
  <si>
    <t>b5b15ba8-509b-91fc-811c-d5928410e6e2</t>
  </si>
  <si>
    <t>Von Baer Bags</t>
  </si>
  <si>
    <t>http://vonbaerbags.com/</t>
  </si>
  <si>
    <t>4a315d7b-6a47-c626-05c0-09d13101b685</t>
  </si>
  <si>
    <t>Von Bismark</t>
  </si>
  <si>
    <t>http://www.vonbismark.com</t>
  </si>
  <si>
    <t>e6d259f5-f733-2744-6cba-bb830890e2d7</t>
  </si>
  <si>
    <t>Von Consulting GmbH</t>
  </si>
  <si>
    <t>http://www.von-gmbh.net/</t>
  </si>
  <si>
    <t>cebdaede-07f1-4b77-e523-b29e1e76f86e</t>
  </si>
  <si>
    <t>Von Essen Consulting</t>
  </si>
  <si>
    <t>http://www.vonessengroup.com</t>
  </si>
  <si>
    <t>a3b9fc37-55cc-b5b2-6fce-495390425758</t>
  </si>
  <si>
    <t>von Liebig Center - UCSD</t>
  </si>
  <si>
    <t>http://jacobsschool.ucsd.edu/</t>
  </si>
  <si>
    <t>581f0cd0-c68b-336d-cf2f-cba7166e74f1</t>
  </si>
  <si>
    <t>Von Maur</t>
  </si>
  <si>
    <t>http://www.vonmaur.com</t>
  </si>
  <si>
    <t>210cdf40-1f71-a16d-8c11-95c17abc6567</t>
  </si>
  <si>
    <t>Von Neuman Machines</t>
  </si>
  <si>
    <t>http://vonneuman.com</t>
  </si>
  <si>
    <t>d4b5cb74-0d96-af4a-e376-e7cb50c908d7</t>
  </si>
  <si>
    <t>Von Vape E-Liquids</t>
  </si>
  <si>
    <t>http://www.vonvape.com</t>
  </si>
  <si>
    <t>5009ef5e-eb0b-69fc-1481-96759e2e827f</t>
  </si>
  <si>
    <t>Vonage</t>
  </si>
  <si>
    <t>http://www.vonage.com</t>
  </si>
  <si>
    <t>ec869b7f-6cc5-0829-5738-92f8ef9d6298</t>
  </si>
  <si>
    <t>Vonality.com</t>
  </si>
  <si>
    <t>http://www.vonality.com</t>
  </si>
  <si>
    <t>f0b8d55a-250d-d15a-908d-ed9cb256167a</t>
  </si>
  <si>
    <t>Vonavona Ventures</t>
  </si>
  <si>
    <t>http://vonavona.strikingly.com</t>
  </si>
  <si>
    <t>a8c45094-2113-675c-038a-1b91304dab7d</t>
  </si>
  <si>
    <t>VonBakaÌÄå¤han Dog Hotel</t>
  </si>
  <si>
    <t>http://www.kopekegitimokulu.com/kopek-oteli</t>
  </si>
  <si>
    <t>31019fde-98eb-cbad-be14-4c4dbe589982</t>
  </si>
  <si>
    <t>VonChurch</t>
  </si>
  <si>
    <t>http://www.vonchurch.com</t>
  </si>
  <si>
    <t>4707755c-3199-24f4-8c83-a909dcfef5d2</t>
  </si>
  <si>
    <t>Voncierge</t>
  </si>
  <si>
    <t>http://www.voncierge.com</t>
  </si>
  <si>
    <t>0a682b5c-465f-4dc3-b2ce-6c5e531ecb35</t>
  </si>
  <si>
    <t>Voncor Communications</t>
  </si>
  <si>
    <t>http://www.voncorcommunications.com</t>
  </si>
  <si>
    <t>b721e47e-a579-c424-f3b7-ab473852ffb4</t>
  </si>
  <si>
    <t>Vonderlabs</t>
  </si>
  <si>
    <t>http://www.vonderlabs.de</t>
  </si>
  <si>
    <t>278b0d69-649e-0dad-7682-efdb28b0c249</t>
  </si>
  <si>
    <t>VONDORE</t>
  </si>
  <si>
    <t>http://vondore.com/</t>
  </si>
  <si>
    <t>9323334d-6b96-537c-d9eb-274bb9d55f38</t>
  </si>
  <si>
    <t>Vondro</t>
  </si>
  <si>
    <t>http://vondro.com/</t>
  </si>
  <si>
    <t>be5e2d89-6162-84bc-724a-a340d3907c3b</t>
  </si>
  <si>
    <t>Voneks</t>
  </si>
  <si>
    <t>http://www.voneks.com</t>
  </si>
  <si>
    <t>2d346c67-9f51-e473-d049-45e039ea03bc</t>
  </si>
  <si>
    <t>Vonergy Incorporated</t>
  </si>
  <si>
    <t>http://jamlink.com</t>
  </si>
  <si>
    <t>cbdfbb30-2429-1903-37ed-23dd7239093e</t>
  </si>
  <si>
    <t>Vonetize</t>
  </si>
  <si>
    <t>http://www.vonetize.com</t>
  </si>
  <si>
    <t>e07724dc-be68-ec44-4f55-1315dd3922b5</t>
  </si>
  <si>
    <t>Voneto</t>
  </si>
  <si>
    <t>http://www.voneto.com/</t>
  </si>
  <si>
    <t>3d7a8954-1893-dfba-107b-d8b76581ad1d</t>
  </si>
  <si>
    <t>Voneus Limited</t>
  </si>
  <si>
    <t>http://www.voneus.com</t>
  </si>
  <si>
    <t>efdfc3e8-3c46-6528-b443-a8c0390faaed</t>
  </si>
  <si>
    <t>VonHayden</t>
  </si>
  <si>
    <t>https://vonhayden-security.com</t>
  </si>
  <si>
    <t>05e9feac-19cc-ac22-29a0-f216081e2dde</t>
  </si>
  <si>
    <t>Vonigo</t>
  </si>
  <si>
    <t>http://www.vonigo.com</t>
  </si>
  <si>
    <t>14db3f59-2eaa-b28d-3f7b-80378fe15b5f</t>
  </si>
  <si>
    <t>Vonjour</t>
  </si>
  <si>
    <t>https://vonjour.com/features/auto-attendant/</t>
  </si>
  <si>
    <t>495cdc11-c5f4-c72f-1fec-a4565bf12198</t>
  </si>
  <si>
    <t>Vonkil Technologies</t>
  </si>
  <si>
    <t>http://www.vonkil.com</t>
  </si>
  <si>
    <t>48cdc220-da33-d585-35b6-f40f838e5c4a</t>
  </si>
  <si>
    <t>Vonovia SE</t>
  </si>
  <si>
    <t>http://www.vonovia.de/</t>
  </si>
  <si>
    <t>00fdfd99-cf1d-16c3-e77c-36dd51b8c872</t>
  </si>
  <si>
    <t>Vonpar</t>
  </si>
  <si>
    <t>http://www.vonpar.com.br/</t>
  </si>
  <si>
    <t>9123e60c-447a-ae6e-b0a4-eb873f89a249</t>
  </si>
  <si>
    <t>VONQ</t>
  </si>
  <si>
    <t>https://www.vonq.com/</t>
  </si>
  <si>
    <t>4729a1d4-8a0e-4bd4-94d3-2566a6aa2981</t>
  </si>
  <si>
    <t>VONROEDER COMMUNICATIONS</t>
  </si>
  <si>
    <t>http://www.vonroeder-communications.com/</t>
  </si>
  <si>
    <t>8271bb18-69c5-7a08-e084-b07c220e7681</t>
  </si>
  <si>
    <t>Vons</t>
  </si>
  <si>
    <t>http://www.vons.com/</t>
  </si>
  <si>
    <t>34063fc6-e915-9921-b21a-7894b6a763e8</t>
  </si>
  <si>
    <t>Vonsor</t>
  </si>
  <si>
    <t>http://vonsor.com</t>
  </si>
  <si>
    <t>772f980b-2e36-1c5b-fdc9-13f2a0fd29d0</t>
  </si>
  <si>
    <t>Vontera</t>
  </si>
  <si>
    <t>http://vontera.com/</t>
  </si>
  <si>
    <t>65ffa804-ceb5-20e4-52f8-56d148cbf319</t>
  </si>
  <si>
    <t>Vontiva Mobile Solutions</t>
  </si>
  <si>
    <t>http://mybounds.com</t>
  </si>
  <si>
    <t>bb24aadf-e58a-2c63-84b8-789c77eefb5c</t>
  </si>
  <si>
    <t>Vontobel</t>
  </si>
  <si>
    <t>http://www.vontobel.com</t>
  </si>
  <si>
    <t>0eecbb25-1219-3365-9f71-258c6604ca8c</t>
  </si>
  <si>
    <t>Vontoo</t>
  </si>
  <si>
    <t>http://www.vontoo.com</t>
  </si>
  <si>
    <t>d8ceef8a-0c0d-8ac8-c5ed-826fadd4a5b9</t>
  </si>
  <si>
    <t>VONTRAVEL</t>
  </si>
  <si>
    <t>http://www.vontravel.com</t>
  </si>
  <si>
    <t>2d202361-3578-c0d5-59f0-a69d85d79dad</t>
  </si>
  <si>
    <t>Vontu</t>
  </si>
  <si>
    <t>http://www.vontu.com</t>
  </si>
  <si>
    <t>3bdf53d1-2a82-82d6-7f9f-9b5a92f0b720</t>
  </si>
  <si>
    <t>VONUS, LLC</t>
  </si>
  <si>
    <t>http://www.vonuspos.com</t>
  </si>
  <si>
    <t>6c136012-7372-b8c5-4500-39bfaaa7d055</t>
  </si>
  <si>
    <t>Vonvo.com</t>
  </si>
  <si>
    <t>http://www.vonvo.com</t>
  </si>
  <si>
    <t>f0c534c1-03ad-e10c-1674-66e757aaaed4</t>
  </si>
  <si>
    <t>VonVon</t>
  </si>
  <si>
    <t>http://vonvon.me</t>
  </si>
  <si>
    <t>22202d0d-6a34-ef31-eaae-ac4cdf6c2e1b</t>
  </si>
  <si>
    <t>Voo</t>
  </si>
  <si>
    <t>http://www.vooplan.com/</t>
  </si>
  <si>
    <t>900e6e4a-8abe-ceeb-c1f0-51691ef213bc</t>
  </si>
  <si>
    <t>VOO</t>
  </si>
  <si>
    <t>http://getvoo.com</t>
  </si>
  <si>
    <t>eb5d60d7-edf5-4317-2d19-b0291406f66e</t>
  </si>
  <si>
    <t>VOO Media Group</t>
  </si>
  <si>
    <t>http://www.voomedia.tv</t>
  </si>
  <si>
    <t>7c1c05eb-83f7-e658-d592-2e29433f8d83</t>
  </si>
  <si>
    <t>Voobly, Inc</t>
  </si>
  <si>
    <t>http://voobly.com</t>
  </si>
  <si>
    <t>3813373a-c708-da27-1dd2-3e8816117bd5</t>
  </si>
  <si>
    <t>Voobon Ventures</t>
  </si>
  <si>
    <t>http://www.voobonventures.com</t>
  </si>
  <si>
    <t>d64431bd-1efe-e21f-2878-4e0e679cc744</t>
  </si>
  <si>
    <t>vooch</t>
  </si>
  <si>
    <t>http://www.vooch.at</t>
  </si>
  <si>
    <t>22eaee94-00c2-c142-dbf8-ca938f2c4d71</t>
  </si>
  <si>
    <t>Voocs</t>
  </si>
  <si>
    <t>http://voocs.com</t>
  </si>
  <si>
    <t>e5706237-ef03-154e-aa85-060053d34030</t>
  </si>
  <si>
    <t>Voodle - Memories in Motion</t>
  </si>
  <si>
    <t>http://voodle.io</t>
  </si>
  <si>
    <t>bf1ef5b4-bdaf-b926-108d-142f02fab0fa</t>
  </si>
  <si>
    <t>Voodoo</t>
  </si>
  <si>
    <t>http://getvoodoo.in/#home</t>
  </si>
  <si>
    <t>4a9d6632-c158-f29f-ef09-187ee9958c35</t>
  </si>
  <si>
    <t>Voodoo Child Creative Studio</t>
  </si>
  <si>
    <t>https://vcstudio.io/</t>
  </si>
  <si>
    <t>5fc8dbe5-c54b-e562-d71f-3074cbb0a09f</t>
  </si>
  <si>
    <t>Voodoo Coding</t>
  </si>
  <si>
    <t>http://voodoocoding.com</t>
  </si>
  <si>
    <t>8984b775-8ccf-7cd0-951a-b2b5e44e4988</t>
  </si>
  <si>
    <t>Voodoo Creative</t>
  </si>
  <si>
    <t>http://www.voodoocreative.com.au</t>
  </si>
  <si>
    <t>9ea3be0b-8417-9fa8-6a34-fcb7cf307f73</t>
  </si>
  <si>
    <t>Voodoo Manufacturing</t>
  </si>
  <si>
    <t>https://www.voodoomfg.com/</t>
  </si>
  <si>
    <t>91ba4316-2c88-44c4-096f-96e869a90942</t>
  </si>
  <si>
    <t>VooDoo Pit BBQ - Smokehouse &amp; Lounge</t>
  </si>
  <si>
    <t>http://voodoopitbbq.com</t>
  </si>
  <si>
    <t>b3a01013-f77f-b58f-efb2-99db1e1c3d62</t>
  </si>
  <si>
    <t>Voodoo Security</t>
  </si>
  <si>
    <t>http://voodoosec.com/</t>
  </si>
  <si>
    <t>dd33e5f7-dd02-0f99-d1eb-7c6a952024b2</t>
  </si>
  <si>
    <t>Voodoo Taco</t>
  </si>
  <si>
    <t>http://www.voodootaco.com</t>
  </si>
  <si>
    <t>43500965-0294-3a88-eee2-cfb5a1285c61</t>
  </si>
  <si>
    <t>Voodoo Ventures</t>
  </si>
  <si>
    <t>http://www.voodooventures.com</t>
  </si>
  <si>
    <t>d6f62995-1577-877d-149d-16947e7163c2</t>
  </si>
  <si>
    <t>Voodoo Video</t>
  </si>
  <si>
    <t>http://info.voodooviral.com</t>
  </si>
  <si>
    <t>d0ce512b-77c4-7f11-924a-d003ada631d6</t>
  </si>
  <si>
    <t>Voodoo Video Marketing</t>
  </si>
  <si>
    <t>http://info.voodooviral.com/</t>
  </si>
  <si>
    <t>8034ae32-01cc-14a3-d007-bf65a92d2586</t>
  </si>
  <si>
    <t>Voodoodance</t>
  </si>
  <si>
    <t>http://voodoo-dance.com/</t>
  </si>
  <si>
    <t>2b8756d8-a0b8-7329-1a3e-44947eb9f23e</t>
  </si>
  <si>
    <t>VoodooHighwayMusic</t>
  </si>
  <si>
    <t>http://voodoohighwaymusic.com</t>
  </si>
  <si>
    <t>2962593a-9611-1eba-8494-8f2b0de1271e</t>
  </si>
  <si>
    <t>VoodooPC</t>
  </si>
  <si>
    <t>http://www.voodoopc.com</t>
  </si>
  <si>
    <t>b026d4c1-1d10-73c7-e9b2-b975aa6b4b15</t>
  </si>
  <si>
    <t>VoodooUP</t>
  </si>
  <si>
    <t>http://www.voodooup.com</t>
  </si>
  <si>
    <t>a910ed30-2d66-01ea-b196-dff931ab5dc5</t>
  </si>
  <si>
    <t>Voodoovixen.com</t>
  </si>
  <si>
    <t>http://www.voodoovixen.co.uk</t>
  </si>
  <si>
    <t>6f0878ba-cdec-72d1-6b8e-1d5976cef0ff</t>
  </si>
  <si>
    <t>Voofie</t>
  </si>
  <si>
    <t>http://www.voofie.com</t>
  </si>
  <si>
    <t>baea0285-aff3-9f85-f1f5-d45f76394b86</t>
  </si>
  <si>
    <t>voofit</t>
  </si>
  <si>
    <t>https://voofit.com/</t>
  </si>
  <si>
    <t>d22719f9-c0c4-3bd6-4cf4-7af48b87b1e2</t>
  </si>
  <si>
    <t>Voog</t>
  </si>
  <si>
    <t>http://www.voog.com/</t>
  </si>
  <si>
    <t>40014a9b-82f3-15b4-c93e-24b1a057dafe</t>
  </si>
  <si>
    <t>Voogloo</t>
  </si>
  <si>
    <t>http://www.voogloo.com</t>
  </si>
  <si>
    <t>672bc2d5-709f-7702-c3de-155694c05e87</t>
  </si>
  <si>
    <t>Voogy</t>
  </si>
  <si>
    <t>http://www.voogy.com</t>
  </si>
  <si>
    <t>79cfdce5-f7ff-d86a-2f3a-629bef9ec2a6</t>
  </si>
  <si>
    <t>Vookbag</t>
  </si>
  <si>
    <t>http://vookbag.com</t>
  </si>
  <si>
    <t>f332a1b2-e654-6a2d-227b-bd9263c12f7d</t>
  </si>
  <si>
    <t>Vool.it</t>
  </si>
  <si>
    <t>http://vool.it/voolweb/public_html/footerlinks.html/?q=e1</t>
  </si>
  <si>
    <t>894a7e3b-47b7-f74b-80bf-1aee374f55ef</t>
  </si>
  <si>
    <t>VOOLA</t>
  </si>
  <si>
    <t>http://www.voola.de</t>
  </si>
  <si>
    <t>69ddef17-bb68-37c3-ce54-66d4c5d1d0bd</t>
  </si>
  <si>
    <t>Voola - Easiest way to Chat and Stream videos to Friends</t>
  </si>
  <si>
    <t>http://www.voola.me</t>
  </si>
  <si>
    <t>b91d2d6e-6611-5f82-1b5c-c08124573929</t>
  </si>
  <si>
    <t>Voolewoo</t>
  </si>
  <si>
    <t>http://www.voolewoo.com</t>
  </si>
  <si>
    <t>f9ce2add-f790-699a-64e1-46499b517d69</t>
  </si>
  <si>
    <t>Voolgo</t>
  </si>
  <si>
    <t>http://www.voolgo.com</t>
  </si>
  <si>
    <t>d92c05a2-9c17-bfa7-78d5-11d3fa28807c</t>
  </si>
  <si>
    <t>Voolik</t>
  </si>
  <si>
    <t>http://voolik.com</t>
  </si>
  <si>
    <t>e9a50b04-3a79-84b4-a15e-af62e8ab58fd</t>
  </si>
  <si>
    <t>Voolsy Networks Pvt. Ltd</t>
  </si>
  <si>
    <t>http://www.voolsy.com/</t>
  </si>
  <si>
    <t>060e87ab-5973-e6a6-8d6f-aa0e2f5bbe12</t>
  </si>
  <si>
    <t>Voom</t>
  </si>
  <si>
    <t>http://voomwell.com/</t>
  </si>
  <si>
    <t>2bd245cf-0d0f-ec76-4829-7979d3b53de9</t>
  </si>
  <si>
    <t>VOOM Carpool</t>
  </si>
  <si>
    <t>http://voomcarpool.com/</t>
  </si>
  <si>
    <t>04f6055b-182b-fb2e-59dc-f9751222325c</t>
  </si>
  <si>
    <t>Voom Flights</t>
  </si>
  <si>
    <t>http://www.voom.flights</t>
  </si>
  <si>
    <t>b0f6c680-7034-c44e-d5ba-473d43e7866a</t>
  </si>
  <si>
    <t>Voom Works</t>
  </si>
  <si>
    <t>http://voom.works</t>
  </si>
  <si>
    <t>89252943-b8da-73c4-0b6f-17e1640b9740</t>
  </si>
  <si>
    <t>Voomfit</t>
  </si>
  <si>
    <t>https://www.voomfit.com/</t>
  </si>
  <si>
    <t>3791a3f4-3bb2-11e1-8db8-56cc9dd8baf9</t>
  </si>
  <si>
    <t>Voon</t>
  </si>
  <si>
    <t>http://www.voon.com.ar</t>
  </si>
  <si>
    <t>324e50a5-153d-19b9-48aa-becf05b12a45</t>
  </si>
  <si>
    <t>Voonami</t>
  </si>
  <si>
    <t>http://voonami.com</t>
  </si>
  <si>
    <t>c653e60b-c3e3-d07c-148d-90065af9bbc9</t>
  </si>
  <si>
    <t>Voonder</t>
  </si>
  <si>
    <t>http://www.voonder.com</t>
  </si>
  <si>
    <t>51fc17b9-a0f1-1e0e-a31f-e1e7286fb788</t>
  </si>
  <si>
    <t>Voonik</t>
  </si>
  <si>
    <t>http://www.voonik.com</t>
  </si>
  <si>
    <t>723f6fab-65a9-98c8-a6a2-6e295e811fd0</t>
  </si>
  <si>
    <t>Vooo</t>
  </si>
  <si>
    <t>https://www.vooo.pro</t>
  </si>
  <si>
    <t>7ec00044-a4bb-bd8b-1fe4-02594abd8b2f</t>
  </si>
  <si>
    <t>Voopes</t>
  </si>
  <si>
    <t>http://www.voopes.com</t>
  </si>
  <si>
    <t>e7a5d979-8b5f-327e-0ea3-6320d82606fd</t>
  </si>
  <si>
    <t>Voopter</t>
  </si>
  <si>
    <t>https://www.voopter.com.br</t>
  </si>
  <si>
    <t>ccf97574-7e34-4635-211f-aad038be1e42</t>
  </si>
  <si>
    <t>Voor je Buurt</t>
  </si>
  <si>
    <t>https://www.voorjebuurt.nl/</t>
  </si>
  <si>
    <t>012b96ec-8a37-c481-07dd-170e9b32b0d4</t>
  </si>
  <si>
    <t>Vooraf Technology Pvt. Ltd.</t>
  </si>
  <si>
    <t>http://www.vooraf.com</t>
  </si>
  <si>
    <t>866c91f6-f254-21b7-ab0c-660bd92269bb</t>
  </si>
  <si>
    <t>Voorbij Prefab</t>
  </si>
  <si>
    <t>http://www.voorbijprefab.nl</t>
  </si>
  <si>
    <t>febcbc7f-5057-3c96-e186-8c52c4b43e87</t>
  </si>
  <si>
    <t>Voordeligst.nl</t>
  </si>
  <si>
    <t>https://www.voordeligst.nl</t>
  </si>
  <si>
    <t>80a4bc28-d3b4-b4dd-054d-038e8deea14d</t>
  </si>
  <si>
    <t>Voorhees College</t>
  </si>
  <si>
    <t>http://www.voorhees.edu/</t>
  </si>
  <si>
    <t>2a43f004-8a76-e2ea-c363-d41e3e143569</t>
  </si>
  <si>
    <t>Voormedia</t>
  </si>
  <si>
    <t>http://voormedia.com/</t>
  </si>
  <si>
    <t>21681bb9-0948-fc03-9598-2887d1207d7f</t>
  </si>
  <si>
    <t>Voormi</t>
  </si>
  <si>
    <t>http://voormi.com</t>
  </si>
  <si>
    <t>ad424f58-d7b2-aa6d-b48b-bfb13df8d54b</t>
  </si>
  <si>
    <t>Voorp Media</t>
  </si>
  <si>
    <t>http://voorp.com</t>
  </si>
  <si>
    <t>0cd5e324-5fa2-d621-5c50-4c6068a3d51e</t>
  </si>
  <si>
    <t>Voortman Cookies</t>
  </si>
  <si>
    <t>http://www.voortman.com/</t>
  </si>
  <si>
    <t>c35cd96d-f2a5-d736-8954-e2acc4ee2f3a</t>
  </si>
  <si>
    <t>Voost</t>
  </si>
  <si>
    <t>http://www.voo.st</t>
  </si>
  <si>
    <t>2a8c9837-1420-8b5f-b547-3e600ffa215b</t>
  </si>
  <si>
    <t>Voot</t>
  </si>
  <si>
    <t>https://www.voot.com/</t>
  </si>
  <si>
    <t>eb73ce88-439e-1c66-1396-9a15305acfd0</t>
  </si>
  <si>
    <t>Voota</t>
  </si>
  <si>
    <t>http://voota.es/es</t>
  </si>
  <si>
    <t>21897de9-2ab9-60a8-8e10-564316550af9</t>
  </si>
  <si>
    <t>Vootera.com</t>
  </si>
  <si>
    <t>http://www.vootera.com</t>
  </si>
  <si>
    <t>a8919204-6596-9a5c-9976-74bdfd292d56</t>
  </si>
  <si>
    <t>VooVeo</t>
  </si>
  <si>
    <t>http://www.vooveo.co.uk</t>
  </si>
  <si>
    <t>d14d982f-79ba-16db-845c-7b48b4f207ae</t>
  </si>
  <si>
    <t>Voovio aka 3Ditize</t>
  </si>
  <si>
    <t>http://www.voovio.com</t>
  </si>
  <si>
    <t>92edcdf8-80af-b823-41ae-cfa30e6e0d20</t>
  </si>
  <si>
    <t>Voovo</t>
  </si>
  <si>
    <t>http://voovo.co/</t>
  </si>
  <si>
    <t>75757fdf-18a1-f9ee-7d6e-6a1d3988c5eb</t>
  </si>
  <si>
    <t>Vooyaj.com</t>
  </si>
  <si>
    <t>http://vooyaj.com</t>
  </si>
  <si>
    <t>f83dc49e-5fe4-19be-b04e-aa86079ddc9f</t>
  </si>
  <si>
    <t>Vooza</t>
  </si>
  <si>
    <t>http://vooza.com</t>
  </si>
  <si>
    <t>b08588de-c28d-dff6-ac67-1fc6eab943cb</t>
  </si>
  <si>
    <t>VoPay International Inc.</t>
  </si>
  <si>
    <t>https://vopay.com</t>
  </si>
  <si>
    <t>4625732e-c064-8150-3812-3b7ac635abdb</t>
  </si>
  <si>
    <t>VoPhysics</t>
  </si>
  <si>
    <t>http://vophysics.weebly.com/</t>
  </si>
  <si>
    <t>d497180b-fe2c-9176-86a1-ad983f785023</t>
  </si>
  <si>
    <t>Vopinion</t>
  </si>
  <si>
    <t>http://my.vopinions.com</t>
  </si>
  <si>
    <t>d8623b1d-9557-a2cd-caa6-4b88010914d2</t>
  </si>
  <si>
    <t>Vopium</t>
  </si>
  <si>
    <t>http://www.vopium.com</t>
  </si>
  <si>
    <t>07dc6280-34f8-5e6a-dfaf-c038f0ee2673</t>
  </si>
  <si>
    <t>Vopne Capital</t>
  </si>
  <si>
    <t>http://vopne.com</t>
  </si>
  <si>
    <t>962bc889-14ab-9c13-b37f-14579c64ee4e</t>
  </si>
  <si>
    <t>VOPOST</t>
  </si>
  <si>
    <t>http://www.vpost.com</t>
  </si>
  <si>
    <t>dd704af5-d86e-c91e-0d00-8a89496ae9a1</t>
  </si>
  <si>
    <t>Vopres Ltd</t>
  </si>
  <si>
    <t>http://www.vopres.co.uk</t>
  </si>
  <si>
    <t>88e70421-bbd4-2eeb-c1e6-b20d12ba5ed4</t>
  </si>
  <si>
    <t>Voptop</t>
  </si>
  <si>
    <t>http://www.voptop.com</t>
  </si>
  <si>
    <t>768afa92-20db-6630-040b-78d6b57bbf6f</t>
  </si>
  <si>
    <t>Voqal Denver</t>
  </si>
  <si>
    <t>http://voqal.org</t>
  </si>
  <si>
    <t>6ea65a67-3c73-ac3b-6b66-318e4256674a</t>
  </si>
  <si>
    <t>Voqel</t>
  </si>
  <si>
    <t>http://www.voqel.com</t>
  </si>
  <si>
    <t>19e33628-b872-e524-6780-377d4e142db6</t>
  </si>
  <si>
    <t>Voqox Labs</t>
  </si>
  <si>
    <t>http://voqoxlabs.com</t>
  </si>
  <si>
    <t>0c76e445-d50c-c72b-18d0-4282ad67356d</t>
  </si>
  <si>
    <t>Voquette.com</t>
  </si>
  <si>
    <t>https://www.voquette.com</t>
  </si>
  <si>
    <t>235d01e3-318f-c5d9-1a3c-51b3ed743450</t>
  </si>
  <si>
    <t>VOQUZ IT Solutions</t>
  </si>
  <si>
    <t>https://www.voquz.com/home/</t>
  </si>
  <si>
    <t>0a009584-6e74-633b-dc6b-c47d8cef1126</t>
  </si>
  <si>
    <t>VOR</t>
  </si>
  <si>
    <t>http://www.vorgin.is/</t>
  </si>
  <si>
    <t>67a3161c-60aa-2d52-a216-f47b00a1c2b5</t>
  </si>
  <si>
    <t>Vor Data Systems</t>
  </si>
  <si>
    <t>http://vorvision.com/</t>
  </si>
  <si>
    <t>a94d1255-b56b-0a62-66a7-de2f9380b804</t>
  </si>
  <si>
    <t>Vor Security</t>
  </si>
  <si>
    <t>https://vorsecurity.com</t>
  </si>
  <si>
    <t>ede1f9a5-d367-e396-a3a0-d1e4fbaa1909</t>
  </si>
  <si>
    <t>VOR Technology</t>
  </si>
  <si>
    <t>http://www.vor-tech.com/</t>
  </si>
  <si>
    <t>4291e18e-f82f-0593-368b-26b20bf24d72</t>
  </si>
  <si>
    <t>VORA</t>
  </si>
  <si>
    <t>http://www.houseofvora.com/</t>
  </si>
  <si>
    <t>8bd9e5da-ed5e-7a90-8ade-70d7e2380598</t>
  </si>
  <si>
    <t>Vora Ventures</t>
  </si>
  <si>
    <t>http://www.voraventures.com/</t>
  </si>
  <si>
    <t>ca0ec7dd-2151-2b65-3de3-cf997422832c</t>
  </si>
  <si>
    <t>Voradius</t>
  </si>
  <si>
    <t>http://voradius.nl</t>
  </si>
  <si>
    <t>6c02fe9a-2e7c-c4bf-aea5-64d294c18149</t>
  </si>
  <si>
    <t>Vorago Technologia</t>
  </si>
  <si>
    <t>http://www.voragotech.com</t>
  </si>
  <si>
    <t>fe410cbb-d770-274b-21d4-b60506d31c73</t>
  </si>
  <si>
    <t>Vorago Technologies</t>
  </si>
  <si>
    <t>http://www.voragotech.com/</t>
  </si>
  <si>
    <t>5292047d-b5e4-5233-8724-cd36e683191e</t>
  </si>
  <si>
    <t>Voran Technologia</t>
  </si>
  <si>
    <t>http://www.voran.com.br/</t>
  </si>
  <si>
    <t>13fae69e-141f-b2a4-c049-523bf9a5ed67</t>
  </si>
  <si>
    <t>Vorari</t>
  </si>
  <si>
    <t>http://vorari.com</t>
  </si>
  <si>
    <t>fb4967b1-3969-6c30-6397-1d4708c9a058</t>
  </si>
  <si>
    <t>Vorarlberg Institute for Vascular Investigation and Treatment</t>
  </si>
  <si>
    <t>http://www.vivit.at</t>
  </si>
  <si>
    <t>28792a96-d71f-23dc-78b4-55e6765099c8</t>
  </si>
  <si>
    <t>Vorarlberg University of Applied Sciences</t>
  </si>
  <si>
    <t>http://www.fhv.at/</t>
  </si>
  <si>
    <t>1636592a-84e3-e6d5-d2af-33d0ea2075a0</t>
  </si>
  <si>
    <t>Vorax Security</t>
  </si>
  <si>
    <t>http://www.voraxsecurity.com</t>
  </si>
  <si>
    <t>f851a95f-da98-d49b-1423-377f435bc4bc</t>
  </si>
  <si>
    <t>Voray</t>
  </si>
  <si>
    <t>http://voray.com</t>
  </si>
  <si>
    <t>9d331caa-15e1-4f22-204a-e1fb88ce12bb</t>
  </si>
  <si>
    <t>Vorbeck Materials</t>
  </si>
  <si>
    <t>http://www.vorbeck.com</t>
  </si>
  <si>
    <t>5d9fd671-1f31-5d2b-ed90-3de75fb7adc1</t>
  </si>
  <si>
    <t>Vorbis</t>
  </si>
  <si>
    <t>http://vorbis.com</t>
  </si>
  <si>
    <t>fc74f6f9-26d6-2a09-3878-0e175b19c24d</t>
  </si>
  <si>
    <t>Vorboss</t>
  </si>
  <si>
    <t>http://vorboss.com</t>
  </si>
  <si>
    <t>2b8759fb-19fe-b25e-7f13-4e7a4c8adcb9</t>
  </si>
  <si>
    <t>Vorcu</t>
  </si>
  <si>
    <t>http://www.vorcu.com/en</t>
  </si>
  <si>
    <t>7139fbbc-3ac1-39df-336a-79bad6c08722</t>
  </si>
  <si>
    <t>Vordel</t>
  </si>
  <si>
    <t>http://www.vordel.com</t>
  </si>
  <si>
    <t>9126cac3-03e5-38bb-5a02-2dff6b6a7df9</t>
  </si>
  <si>
    <t>Vordik</t>
  </si>
  <si>
    <t>http://vordik.com</t>
  </si>
  <si>
    <t>c353c4c2-b98e-7ca3-e5b3-712d64cbcd02</t>
  </si>
  <si>
    <t>Vorex</t>
  </si>
  <si>
    <t>http://www.vorex.com/</t>
  </si>
  <si>
    <t>b6a18ae8-9cc4-632c-8e22-17fe83d2edaa</t>
  </si>
  <si>
    <t>VORketing</t>
  </si>
  <si>
    <t>http://www.vorketing.com/</t>
  </si>
  <si>
    <t>f2ce1d35-41f3-6a93-3970-765b265d4357</t>
  </si>
  <si>
    <t>Vorkshop</t>
  </si>
  <si>
    <t>http://www.vorkshop.com</t>
  </si>
  <si>
    <t>b8b53723-f8c8-0bff-f8c7-bdc7fe6e642e</t>
  </si>
  <si>
    <t>Vorkspace</t>
  </si>
  <si>
    <t>http://www.vorkspace.com</t>
  </si>
  <si>
    <t>eddd726e-9ab7-9057-92ac-ead1c30057e5</t>
  </si>
  <si>
    <t>Vorlagen</t>
  </si>
  <si>
    <t>http://vorlagen.de</t>
  </si>
  <si>
    <t>85e47a2f-0cfd-cef4-f5b1-3ccbf6f3686f</t>
  </si>
  <si>
    <t>Vorlon.JS</t>
  </si>
  <si>
    <t>http://vorlonjs.com/</t>
  </si>
  <si>
    <t>71b0bde9-49f1-c2b7-01d6-a8b4d674c8cc</t>
  </si>
  <si>
    <t>VORM</t>
  </si>
  <si>
    <t>http://vorm.io</t>
  </si>
  <si>
    <t>22ce568b-1017-ebb5-9904-ddffad06ebcb</t>
  </si>
  <si>
    <t>VormÌâå_ interieurontwerp</t>
  </si>
  <si>
    <t>http://vorm2.com</t>
  </si>
  <si>
    <t>5ca6d5d4-f1cf-89f1-43f8-3cbf96a64ea2</t>
  </si>
  <si>
    <t>Vormetric</t>
  </si>
  <si>
    <t>http://www.vormetric.com</t>
  </si>
  <si>
    <t>b6396841-bbdb-c478-ee94-c9130e1b6dee</t>
  </si>
  <si>
    <t>Vormittag Associates</t>
  </si>
  <si>
    <t>http://www.vai.net/</t>
  </si>
  <si>
    <t>b8afdc7c-2d4b-213d-ab76-5988e59d5f54</t>
  </si>
  <si>
    <t>Vornado Realty Trust</t>
  </si>
  <si>
    <t>http://www.vno.com/</t>
  </si>
  <si>
    <t>6ea8c0aa-8c21-8d3b-45e1-64313b63c8d0</t>
  </si>
  <si>
    <t>Vorndran Mannheims Capital</t>
  </si>
  <si>
    <t>http://www.vmcap.de</t>
  </si>
  <si>
    <t>c76282d9-2f6c-7fcf-a154-6c35255dba06</t>
  </si>
  <si>
    <t>Vornex</t>
  </si>
  <si>
    <t>https://www.vornexinc.com/</t>
  </si>
  <si>
    <t>e00ccffd-0ca2-b55f-fa30-ce355fb12a44</t>
  </si>
  <si>
    <t>Voro</t>
  </si>
  <si>
    <t>http://www.voronyc.com</t>
  </si>
  <si>
    <t>46dd43ce-7ee0-e2a2-6556-ec4171fb2918</t>
  </si>
  <si>
    <t>Voro Marketing</t>
  </si>
  <si>
    <t>http://www.voromarketing.com/</t>
  </si>
  <si>
    <t>0fb884d3-ce45-3bd2-1a57-72752ac7f153</t>
  </si>
  <si>
    <t>Voronezh State University</t>
  </si>
  <si>
    <t>http://www.vsu.ru</t>
  </si>
  <si>
    <t>eb186a2c-15e5-aa52-acc4-aa351413c870</t>
  </si>
  <si>
    <t>Vorpal</t>
  </si>
  <si>
    <t>https://www.vorpal.io</t>
  </si>
  <si>
    <t>ebc2b75d-6ec3-d1d5-5cdd-1e8ae74d2b24</t>
  </si>
  <si>
    <t>vorpX</t>
  </si>
  <si>
    <t>http://vorpx.com</t>
  </si>
  <si>
    <t>8dd641d9-ae30-7789-e362-ba30da161a28</t>
  </si>
  <si>
    <t>Vorrafashion</t>
  </si>
  <si>
    <t>http://www.vorrafashion.com</t>
  </si>
  <si>
    <t>60ada814-bdbc-3a4f-d92a-52fbbfcf0dcf</t>
  </si>
  <si>
    <t>Vorrei - Delicious Italian Food</t>
  </si>
  <si>
    <t>http://www.vorrei.co.uk/</t>
  </si>
  <si>
    <t>dfbbae39-7a93-a19b-72ce-d2c3fc7d0267</t>
  </si>
  <si>
    <t>VORRI Transport Service</t>
  </si>
  <si>
    <t>https://vorri.com</t>
  </si>
  <si>
    <t>b3118461-2e22-ecf8-1ba9-d10bedbfbde6</t>
  </si>
  <si>
    <t>Vorsite</t>
  </si>
  <si>
    <t>http://www.vorsite.com</t>
  </si>
  <si>
    <t>67cabf6b-6d94-b133-c452-a7a72b594483</t>
  </si>
  <si>
    <t>Vortal</t>
  </si>
  <si>
    <t>http://www.vortal.biz</t>
  </si>
  <si>
    <t>9c227bc1-80a0-c8fd-733e-fd1163b9694b</t>
  </si>
  <si>
    <t>Vortal Networks</t>
  </si>
  <si>
    <t>http://vortalnetworks.com/</t>
  </si>
  <si>
    <t>d0caaad1-2b71-49cd-02cc-d24da5831afa</t>
  </si>
  <si>
    <t>Vortala</t>
  </si>
  <si>
    <t>http://www.vortala.com</t>
  </si>
  <si>
    <t>21539491-7d0f-1d9c-5d2f-d738277fe6b0</t>
  </si>
  <si>
    <t>Vortalsoft</t>
  </si>
  <si>
    <t>http://www.vortalsoft.com</t>
  </si>
  <si>
    <t>6e4d3924-75e5-7576-e6aa-ebbe20ebc67b</t>
  </si>
  <si>
    <t>Vorterix</t>
  </si>
  <si>
    <t>http://vorterix.com/</t>
  </si>
  <si>
    <t>f4212d35-74ab-b389-98db-562198a92156</t>
  </si>
  <si>
    <t>Vortex</t>
  </si>
  <si>
    <t>https://www.erpvortex.com</t>
  </si>
  <si>
    <t>aac253a7-65fd-49e7-96a8-5687007c8901</t>
  </si>
  <si>
    <t>Vortex Advisors</t>
  </si>
  <si>
    <t>http://vortexadvisors.co.in</t>
  </si>
  <si>
    <t>8fb5df34-9a18-9021-fa65-bd2043de1b5d</t>
  </si>
  <si>
    <t>Vortex Aviation</t>
  </si>
  <si>
    <t>http://vortexaviation.ie/</t>
  </si>
  <si>
    <t>c638301a-a616-7300-ab90-14d04787a025</t>
  </si>
  <si>
    <t>Vortex Bladeless</t>
  </si>
  <si>
    <t>http://vortexbladeless.com</t>
  </si>
  <si>
    <t>0cf9ea86-a3bf-dd6b-c11a-bf98adbd5b17</t>
  </si>
  <si>
    <t>Vortex Capital Partners</t>
  </si>
  <si>
    <t>http://www.vortexcp.com</t>
  </si>
  <si>
    <t>6e037724-c81d-461d-2c28-a5ae44a14cc5</t>
  </si>
  <si>
    <t>Vortex Computing LLC</t>
  </si>
  <si>
    <t>http://vortexcomputing.com</t>
  </si>
  <si>
    <t>f91da7c8-7086-9b47-4b1b-912213850047</t>
  </si>
  <si>
    <t>Vortex Connect Inc.</t>
  </si>
  <si>
    <t>http://www.vortexconnect.com</t>
  </si>
  <si>
    <t>cdf14475-8cbd-052e-a798-d0f76901c955</t>
  </si>
  <si>
    <t>Vortex Control Technologies</t>
  </si>
  <si>
    <t>http://vortexct.com</t>
  </si>
  <si>
    <t>60cd14f6-8888-1775-0af2-da1f94432e68</t>
  </si>
  <si>
    <t>Vortex Engineering</t>
  </si>
  <si>
    <t>http://vortexengineering.com/</t>
  </si>
  <si>
    <t>c500341d-0c3b-d117-cabd-a9f782ef5458</t>
  </si>
  <si>
    <t>Vortex Flex Resources</t>
  </si>
  <si>
    <t>http://vfrfpc.com</t>
  </si>
  <si>
    <t>ae38407b-606e-1fb5-64d3-fc768e2dad37</t>
  </si>
  <si>
    <t>Vortex Immersion Media</t>
  </si>
  <si>
    <t>http://vorteximmersion.com/</t>
  </si>
  <si>
    <t>5bc4b11c-2bed-7452-f105-e6e771e8a05c</t>
  </si>
  <si>
    <t>Vortex Labs</t>
  </si>
  <si>
    <t>http://www.vortex-labs.com/</t>
  </si>
  <si>
    <t>ff051e3f-a441-a5ee-8484-6e7b44adcaf0</t>
  </si>
  <si>
    <t>Vortex Max Inc.</t>
  </si>
  <si>
    <t>http://joinnow.vortexmax.com</t>
  </si>
  <si>
    <t>65812f73-3d76-827c-d453-23cc151db8bf</t>
  </si>
  <si>
    <t>Vortex Mobile</t>
  </si>
  <si>
    <t>http://www.vortexmobile.ca</t>
  </si>
  <si>
    <t>0b2ca4e5-04c2-c25f-712f-10610169299b</t>
  </si>
  <si>
    <t>Vortex Oil</t>
  </si>
  <si>
    <t>http://vortex-oil.com/</t>
  </si>
  <si>
    <t>0ba326c8-e776-aae7-7efe-0a072c07dfd0</t>
  </si>
  <si>
    <t>Vortex Partners</t>
  </si>
  <si>
    <t>http://www.vortexpartners.com</t>
  </si>
  <si>
    <t>97434079-780d-4360-8f27-34260fe17507</t>
  </si>
  <si>
    <t>Vortex Rox</t>
  </si>
  <si>
    <t>http://www.vortexrox.com</t>
  </si>
  <si>
    <t>1232adb9-f780-098b-2ee5-774e52cc3a9f</t>
  </si>
  <si>
    <t>Vortex Solution</t>
  </si>
  <si>
    <t>http://www.vortexsolution.com</t>
  </si>
  <si>
    <t>bb45ae2c-e88e-d73f-0230-d9ba58c7c4e5</t>
  </si>
  <si>
    <t>Vortexa</t>
  </si>
  <si>
    <t>http://www.vortexa.com/</t>
  </si>
  <si>
    <t>1c723d34-3720-99ca-feac-8036bcdf2d6e</t>
  </si>
  <si>
    <t>Vortexic Martial Arts</t>
  </si>
  <si>
    <t>https://vortexic.com/</t>
  </si>
  <si>
    <t>216c5d77-35b3-c531-0cd0-5daa88b3c97c</t>
  </si>
  <si>
    <t>VortexLegal</t>
  </si>
  <si>
    <t>http://www.vortexlegal.com</t>
  </si>
  <si>
    <t>fe1a155b-4a8c-bed5-30e2-4ce932a96df5</t>
  </si>
  <si>
    <t>VortexMed.com</t>
  </si>
  <si>
    <t>http://www.vortexmed.com/</t>
  </si>
  <si>
    <t>0bbac3df-d7e4-e71a-682f-e46b24a149e7</t>
  </si>
  <si>
    <t>Vortimer</t>
  </si>
  <si>
    <t>http://www.resumeanalysis.com</t>
  </si>
  <si>
    <t>4d89e231-12bb-35d6-e3e0-fd8499180896</t>
  </si>
  <si>
    <t>Vortini</t>
  </si>
  <si>
    <t>http://www.vortini.com</t>
  </si>
  <si>
    <t>6d567339-8053-934c-631f-0fd61965b80d</t>
  </si>
  <si>
    <t>Vorton Tech Solutions</t>
  </si>
  <si>
    <t>http://vortontech.com/</t>
  </si>
  <si>
    <t>edac6948-23a0-d3ab-e945-69eb26db4170</t>
  </si>
  <si>
    <t>Vortu Link Shop</t>
  </si>
  <si>
    <t>https://www.vortu.net/</t>
  </si>
  <si>
    <t>261cf934-a918-d1fb-dc13-1541e4edbd9d</t>
  </si>
  <si>
    <t>Vortus Investment Advisors</t>
  </si>
  <si>
    <t>http://vortus.com</t>
  </si>
  <si>
    <t>b88f1572-d6ef-2a41-9b9c-79180a13fb8e</t>
  </si>
  <si>
    <t>Vorwerk</t>
  </si>
  <si>
    <t>http://www.vorwerk.com/</t>
  </si>
  <si>
    <t>7ee375f1-ed28-6e54-e2ab-931841f98a60</t>
  </si>
  <si>
    <t>Vorwerk Direct Selling Ventures</t>
  </si>
  <si>
    <t>http://www.vorwerk-ventures.com</t>
  </si>
  <si>
    <t>8a28c753-ca7c-2739-45ba-75200a6b1182</t>
  </si>
  <si>
    <t>Vorwerk International Mittelsten Scheid &amp;</t>
  </si>
  <si>
    <t>https://thermomix.com/</t>
  </si>
  <si>
    <t>826895b4-9b69-2fab-0843-264fd6cbf660</t>
  </si>
  <si>
    <t>Vorys, Sater, Seymour and Pease LLP</t>
  </si>
  <si>
    <t>http://www.vorys.com</t>
  </si>
  <si>
    <t>93fe2f7d-ce0b-8c82-8c15-b6fed765256c</t>
  </si>
  <si>
    <t>VOS Digital Group</t>
  </si>
  <si>
    <t>http://marketing.vosvx.com/</t>
  </si>
  <si>
    <t>5ed0d170-5e3b-2245-4ab0-926fb8641a50</t>
  </si>
  <si>
    <t>Vos Logistics</t>
  </si>
  <si>
    <t>http://www.voslogistics.com/</t>
  </si>
  <si>
    <t>846bf00e-694c-1ec7-abbc-bfc673641d87</t>
  </si>
  <si>
    <t>Vos nv</t>
  </si>
  <si>
    <t>http://vos.be</t>
  </si>
  <si>
    <t>e87d8147-0916-c7e5-6177-2984fa072582</t>
  </si>
  <si>
    <t>Vos Video</t>
  </si>
  <si>
    <t>http://vosvideo.com</t>
  </si>
  <si>
    <t>46bc5fdc-659d-1754-e4fa-d869e9621650</t>
  </si>
  <si>
    <t>Vosaic</t>
  </si>
  <si>
    <t>https://vosaic.com</t>
  </si>
  <si>
    <t>52baddd3-a4d1-f548-b86f-150624bf581b</t>
  </si>
  <si>
    <t>Vosavos</t>
  </si>
  <si>
    <t>http://www.vosavos.com/</t>
  </si>
  <si>
    <t>22f5620a-20d6-96eb-21dd-a23c16983082</t>
  </si>
  <si>
    <t>Vosdal Studios</t>
  </si>
  <si>
    <t>http://vosdal.com</t>
  </si>
  <si>
    <t>239438cd-1716-1ffb-03a1-0d9511f387fa</t>
  </si>
  <si>
    <t>VOSET Architectural Hardware</t>
  </si>
  <si>
    <t>http://www.voset.co.uk/</t>
  </si>
  <si>
    <t>a10bba06-6748-7e7d-a8ae-016debc5d6b7</t>
  </si>
  <si>
    <t>Vosges Haut-Chocolat</t>
  </si>
  <si>
    <t>http://vosgeschocolate.com</t>
  </si>
  <si>
    <t>381a4d7f-5a0b-e9ed-d345-92d90bde7efa</t>
  </si>
  <si>
    <t>VOSGIA</t>
  </si>
  <si>
    <t>https://www.vosgia.fr</t>
  </si>
  <si>
    <t>77273157-85c4-f348-f7ea-d6a89dd55165</t>
  </si>
  <si>
    <t>Vosh, Inc.</t>
  </si>
  <si>
    <t>http://getvosh.com</t>
  </si>
  <si>
    <t>dc86bb13-fe23-d81b-8030-15cd72d420d5</t>
  </si>
  <si>
    <t>vosing</t>
  </si>
  <si>
    <t>http://vosing.com</t>
  </si>
  <si>
    <t>cda3d08a-b211-af53-6de2-0673555e05cc</t>
  </si>
  <si>
    <t>Vosk</t>
  </si>
  <si>
    <t>http://vosk.co.za/</t>
  </si>
  <si>
    <t>bd8db064-d344-03ce-4039-6c08f11d2aeb</t>
  </si>
  <si>
    <t>Vosmap</t>
  </si>
  <si>
    <t>http://vosmap.com/</t>
  </si>
  <si>
    <t>64acae65-20bf-e5fc-550c-cda011ce50ce</t>
  </si>
  <si>
    <t>VOSS</t>
  </si>
  <si>
    <t>http://www.vosswater.com</t>
  </si>
  <si>
    <t>82900035-ff2e-387e-5106-c26dbfcaef44</t>
  </si>
  <si>
    <t>Voss Capital</t>
  </si>
  <si>
    <t>http://vosscap.com</t>
  </si>
  <si>
    <t>953f0b43-d400-0672-e108-2ff9ccfaed50</t>
  </si>
  <si>
    <t>VOSS Solutions</t>
  </si>
  <si>
    <t>http://www.voss-solutions.com</t>
  </si>
  <si>
    <t>62537a06-1811-adcd-d2b6-bc280ff317fc</t>
  </si>
  <si>
    <t>Vossgrass - Service Design B2B | B2C</t>
  </si>
  <si>
    <t>http://www.vossgrass.de</t>
  </si>
  <si>
    <t>d75499e2-0946-e949-b2aa-3d95c7226bfa</t>
  </si>
  <si>
    <t>VOSSIUS &amp; PARTNER</t>
  </si>
  <si>
    <t>http://www.vossiusandpartner.com/en/home/</t>
  </si>
  <si>
    <t>3bb26157-8d87-2c06-76c0-325359d27e2a</t>
  </si>
  <si>
    <t>Vossy</t>
  </si>
  <si>
    <t>https://vossy.com</t>
  </si>
  <si>
    <t>94cb6c6f-57db-df4b-4adc-392507a28786</t>
  </si>
  <si>
    <t>Vostok</t>
  </si>
  <si>
    <t>http://vostok-dev.com</t>
  </si>
  <si>
    <t>99bec6d2-2374-2856-e922-ca630f01cbe1</t>
  </si>
  <si>
    <t>Vostok Emerging Finance</t>
  </si>
  <si>
    <t>http://www.vostokemergingfinance.com</t>
  </si>
  <si>
    <t>14220b33-4782-388c-ed92-d0960fae1ef2</t>
  </si>
  <si>
    <t>Vostok New Ventures</t>
  </si>
  <si>
    <t>http://www.vostoknewventures.com</t>
  </si>
  <si>
    <t>a0a661cc-32ec-3d44-1dbc-4bb5520f99fa</t>
  </si>
  <si>
    <t>Vostok Ventures</t>
  </si>
  <si>
    <t>http://vostokventures.com/</t>
  </si>
  <si>
    <t>f3db78e7-16ae-f615-2072-a0b7ae56d099</t>
  </si>
  <si>
    <t>Vostrostone</t>
  </si>
  <si>
    <t>http://www.vostrostone.com</t>
  </si>
  <si>
    <t>5f8c6e65-3966-266b-115b-7f042fac2026</t>
  </si>
  <si>
    <t>Vostu</t>
  </si>
  <si>
    <t>http://www.vostu.com</t>
  </si>
  <si>
    <t>c41cda14-b397-5164-dea2-e8d9aedc7518</t>
  </si>
  <si>
    <t>VOT Solutions</t>
  </si>
  <si>
    <t>http://www.votechnology.com/</t>
  </si>
  <si>
    <t>b450b2b0-cb38-4993-ca16-0cab1734bd65</t>
  </si>
  <si>
    <t>Votalize Inc.</t>
  </si>
  <si>
    <t>http://votalize.com</t>
  </si>
  <si>
    <t>9157742f-faec-ff7c-36c3-8edd8e2fec5a</t>
  </si>
  <si>
    <t>VotaTeatro</t>
  </si>
  <si>
    <t>http://www.votateatro.com</t>
  </si>
  <si>
    <t>87e7be4a-9c7a-7c7a-5178-675fa3e1b8d1</t>
  </si>
  <si>
    <t>Vote for Poetry</t>
  </si>
  <si>
    <t>http://voteforpoetry.com</t>
  </si>
  <si>
    <t>42fe9b42-fe4a-8971-731d-53beb2a33c9f</t>
  </si>
  <si>
    <t>Vote for policies</t>
  </si>
  <si>
    <t>http://voteforpolicies.org.uk</t>
  </si>
  <si>
    <t>fd401e9a-8b96-31bc-1aa8-ad23c813f85e</t>
  </si>
  <si>
    <t>Vote Hemp</t>
  </si>
  <si>
    <t>http://www.votehemp.com</t>
  </si>
  <si>
    <t>79d502eb-cb9b-d785-d747-27ca857c6fa1</t>
  </si>
  <si>
    <t>Vote Mostly Online</t>
  </si>
  <si>
    <t>https://votemostlyonline.com/</t>
  </si>
  <si>
    <t>c14b16a9-7f35-2c02-9ce2-aef173bc2ebc</t>
  </si>
  <si>
    <t>Vote With Your Taxes</t>
  </si>
  <si>
    <t>http://votewithyourtaxes.com</t>
  </si>
  <si>
    <t>4ad30103-304a-4cb9-8ed6-3e4820c74bff</t>
  </si>
  <si>
    <t>Vote Yes #54 For A Better North Beach</t>
  </si>
  <si>
    <t>http://www.forabetternorthbeach.com/</t>
  </si>
  <si>
    <t>49eae543-b386-dd85-f85d-05a9eea24243</t>
  </si>
  <si>
    <t>Vote!</t>
  </si>
  <si>
    <t>http://thevoteapp.com/</t>
  </si>
  <si>
    <t>eb5ec406-5a5d-b39d-aabb-b6a472548906</t>
  </si>
  <si>
    <t>Vote.ca</t>
  </si>
  <si>
    <t>http://vote.ca</t>
  </si>
  <si>
    <t>99c53c17-054c-4970-1d18-92039d1d7965</t>
  </si>
  <si>
    <t>Vote.org</t>
  </si>
  <si>
    <t>https://www.vote.org/</t>
  </si>
  <si>
    <t>20eb76c4-c79a-438a-1324-4287be51ed87</t>
  </si>
  <si>
    <t>VOTE411</t>
  </si>
  <si>
    <t>http://www.vote411.org</t>
  </si>
  <si>
    <t>f2b60d11-871e-5a57-5685-55b6a9fe5281</t>
  </si>
  <si>
    <t>Vote4cash</t>
  </si>
  <si>
    <t>http://vote4cash.in</t>
  </si>
  <si>
    <t>20144fd0-8722-508b-c591-71573fc6ec05</t>
  </si>
  <si>
    <t>vote4edu</t>
  </si>
  <si>
    <t>http://www.vote4edu.in/</t>
  </si>
  <si>
    <t>df519b81-5351-fd05-e067-791dcf620a6f</t>
  </si>
  <si>
    <t>VoteBash</t>
  </si>
  <si>
    <t>https://www.votebash.com</t>
  </si>
  <si>
    <t>a184d0fc-e0f3-796e-616f-e16dbccce989</t>
  </si>
  <si>
    <t>VoteBox</t>
  </si>
  <si>
    <t>http://www.votebox2012.com/</t>
  </si>
  <si>
    <t>9dfb7941-9c38-9a0b-841d-8a7ff06c3f7c</t>
  </si>
  <si>
    <t>Votebox</t>
  </si>
  <si>
    <t>https://votebox.co</t>
  </si>
  <si>
    <t>53813eb2-b281-920d-0ed7-e2be76e5d42c</t>
  </si>
  <si>
    <t>VOTECAB</t>
  </si>
  <si>
    <t>http://www.votecab.com</t>
  </si>
  <si>
    <t>046314ec-b608-ed00-8dc7-81625d4b2b15</t>
  </si>
  <si>
    <t>VoteChat</t>
  </si>
  <si>
    <t>http://www.votechat.me</t>
  </si>
  <si>
    <t>dc850c47-5b36-8ac7-64b1-cee516ab8a3b</t>
  </si>
  <si>
    <t>Votechimp Inc.</t>
  </si>
  <si>
    <t>http://votechimp.com</t>
  </si>
  <si>
    <t>6f994c5e-4e9a-a61d-60a8-766d8df3bbea</t>
  </si>
  <si>
    <t>Votee</t>
  </si>
  <si>
    <t>https://www.votee.com/en/</t>
  </si>
  <si>
    <t>90fd31b4-f818-76bd-9db6-09b267d64638</t>
  </si>
  <si>
    <t>VotefortheBest.com</t>
  </si>
  <si>
    <t>http://voteforthebest.com</t>
  </si>
  <si>
    <t>87b0b842-7ac1-2875-3a98-93ae29426da7</t>
  </si>
  <si>
    <t>VoteGiant</t>
  </si>
  <si>
    <t>http://votegiant.com</t>
  </si>
  <si>
    <t>b0e65772-0682-1245-0905-73a30caa39e4</t>
  </si>
  <si>
    <t>VoteGlobal</t>
  </si>
  <si>
    <t>http://www.voteglobal.com/</t>
  </si>
  <si>
    <t>da00428e-be88-1724-9c4d-2eee86284064</t>
  </si>
  <si>
    <t>VoteIt</t>
  </si>
  <si>
    <t>http://www.voteit.com</t>
  </si>
  <si>
    <t>afcbcee5-171e-4b72-1aab-c4fd6640ea49</t>
  </si>
  <si>
    <t>Votek</t>
  </si>
  <si>
    <t>http://votek.me/</t>
  </si>
  <si>
    <t>313d2763-ac00-bb4f-4974-25669d190cc2</t>
  </si>
  <si>
    <t>VOTEL Mobile</t>
  </si>
  <si>
    <t>http://myvotelmobile.com/</t>
  </si>
  <si>
    <t>39c81ee3-9fc5-8838-fb5d-9134a9142097</t>
  </si>
  <si>
    <t>Voteling</t>
  </si>
  <si>
    <t>http://voteling.com</t>
  </si>
  <si>
    <t>40df3b41-3ed0-3e6e-fccc-668a4aa02690</t>
  </si>
  <si>
    <t>Votely</t>
  </si>
  <si>
    <t>http://votelyapp.com/</t>
  </si>
  <si>
    <t>0c682e65-a7a7-35eb-e672-b44616afc324</t>
  </si>
  <si>
    <t>Votem Corp</t>
  </si>
  <si>
    <t>http://www.votem.com</t>
  </si>
  <si>
    <t>d4052547-05c7-6c33-38a9-ef4622232f1b</t>
  </si>
  <si>
    <t>Voter</t>
  </si>
  <si>
    <t>http://www.voter.xyz/</t>
  </si>
  <si>
    <t>a452a4f5-8fbd-8c5b-af88-e1079ae3a2f4</t>
  </si>
  <si>
    <t>Voter Gravity</t>
  </si>
  <si>
    <t>http://votergravity.com</t>
  </si>
  <si>
    <t>bfc14857-20a7-74d0-3d00-bd4a330937c6</t>
  </si>
  <si>
    <t>Voter Trove</t>
  </si>
  <si>
    <t>http://votertrove.com</t>
  </si>
  <si>
    <t>5ca76343-43a7-b8cf-03a2-58a0acbf5808</t>
  </si>
  <si>
    <t>Voter.com</t>
  </si>
  <si>
    <t>https://www.voter.com</t>
  </si>
  <si>
    <t>d4a649f0-b3ba-241e-350e-925e999b2574</t>
  </si>
  <si>
    <t>Voter's Friend</t>
  </si>
  <si>
    <t>http://www.votersfriend.com</t>
  </si>
  <si>
    <t>e7c5395c-51be-7773-09c1-d6d322d141f6</t>
  </si>
  <si>
    <t>VoterÌ¢åÛåªs Edge</t>
  </si>
  <si>
    <t>http://votersedge.org/</t>
  </si>
  <si>
    <t>43ae57b4-583e-da9b-cd0c-7791c52cd9f4</t>
  </si>
  <si>
    <t>Voteraide</t>
  </si>
  <si>
    <t>http://www.voteraide.com</t>
  </si>
  <si>
    <t>728cf333-772d-02bd-12f8-0a0caaae0357</t>
  </si>
  <si>
    <t>VoterCircle, Inc.</t>
  </si>
  <si>
    <t>https://votercircle.com</t>
  </si>
  <si>
    <t>f9b717e5-7124-a6f5-26c0-0e2301201934</t>
  </si>
  <si>
    <t>VoterGen</t>
  </si>
  <si>
    <t>http://www.votergen.com/</t>
  </si>
  <si>
    <t>cd87be83-a29e-3cd6-eb96-1d324ff0fc14</t>
  </si>
  <si>
    <t>VoterGuru</t>
  </si>
  <si>
    <t>https://www.voter.guru/</t>
  </si>
  <si>
    <t>ba4a28a7-717a-0922-2628-5b6682d12283</t>
  </si>
  <si>
    <t>Voterheads</t>
  </si>
  <si>
    <t>http://www.voterheads.com</t>
  </si>
  <si>
    <t>82a33f1a-e3fb-8cea-8d5d-2985e00e3a89</t>
  </si>
  <si>
    <t>VoterLabs</t>
  </si>
  <si>
    <t>http://voterlabs.com</t>
  </si>
  <si>
    <t>fabe2a5d-d49c-7232-5e03-e533ba75a585</t>
  </si>
  <si>
    <t>VoterMind</t>
  </si>
  <si>
    <t>http://votermind.com</t>
  </si>
  <si>
    <t>a2b14e54-eab5-2859-8826-f3831d48012b</t>
  </si>
  <si>
    <t>VoterMood</t>
  </si>
  <si>
    <t>http://www.votermood.com/</t>
  </si>
  <si>
    <t>6aa659d3-2e84-9822-87af-bfac54bc31e2</t>
  </si>
  <si>
    <t>VoteRockIt</t>
  </si>
  <si>
    <t>http://voterockit.com</t>
  </si>
  <si>
    <t>b23f4349-4f12-2e2e-d2bc-718b55648ac4</t>
  </si>
  <si>
    <t>Voters Act</t>
  </si>
  <si>
    <t>http://votersact.com</t>
  </si>
  <si>
    <t>509797b9-0629-5f3f-9c66-18c4063c04ac</t>
  </si>
  <si>
    <t>VoterSnap</t>
  </si>
  <si>
    <t>http://www.votersnap.com</t>
  </si>
  <si>
    <t>942ebb01-82d3-43be-da39-48ac5ccb0c0a</t>
  </si>
  <si>
    <t>VoterTide</t>
  </si>
  <si>
    <t>http://www.votertide.com</t>
  </si>
  <si>
    <t>9791461b-eb65-1514-2a79-84c5324e06a7</t>
  </si>
  <si>
    <t>voterVOICE</t>
  </si>
  <si>
    <t>http://www.votervoice.net</t>
  </si>
  <si>
    <t>85312849-4f8c-5265-5919-014098a41a44</t>
  </si>
  <si>
    <t>VoteSilo</t>
  </si>
  <si>
    <t>http://votesilo.com</t>
  </si>
  <si>
    <t>f0f70cab-1ef1-9574-8550-b80c9bcdd683</t>
  </si>
  <si>
    <t>Votesy</t>
  </si>
  <si>
    <t>http://www.votesy.com</t>
  </si>
  <si>
    <t>3011d835-d3f0-60d3-cf46-013ddfad1ca3</t>
  </si>
  <si>
    <t>votetrends</t>
  </si>
  <si>
    <t>http://www.votetrends.com</t>
  </si>
  <si>
    <t>d8f0747f-4d26-a72b-70f8-122a514bbe68</t>
  </si>
  <si>
    <t>VoThinkUs</t>
  </si>
  <si>
    <t>http://vothink.us</t>
  </si>
  <si>
    <t>ce724147-1f73-4e89-1351-a579031dc14b</t>
  </si>
  <si>
    <t>VotHot</t>
  </si>
  <si>
    <t>http://www.vothot.com</t>
  </si>
  <si>
    <t>9aef6a0a-c1f4-2c10-8979-beea478164f9</t>
  </si>
  <si>
    <t>Votifi</t>
  </si>
  <si>
    <t>http://votifi.com</t>
  </si>
  <si>
    <t>c19ac267-ecd9-5050-7f8c-294d039323b8</t>
  </si>
  <si>
    <t>Votify: Social Voting App</t>
  </si>
  <si>
    <t>http://votifyapp.com</t>
  </si>
  <si>
    <t>cc4807ee-d8fc-4878-1f7b-0d9204744241</t>
  </si>
  <si>
    <t>Votigo</t>
  </si>
  <si>
    <t>http://www.votigoinc.com</t>
  </si>
  <si>
    <t>5bde8a5e-64f7-cd62-47a9-9dce13646803</t>
  </si>
  <si>
    <t>Votility</t>
  </si>
  <si>
    <t>http://www.votility.com</t>
  </si>
  <si>
    <t>a261ab3b-ae3a-daeb-420e-6e3497c0e321</t>
  </si>
  <si>
    <t>Votimo</t>
  </si>
  <si>
    <t>http://www.votimo.com/</t>
  </si>
  <si>
    <t>231befd7-9c70-a442-ab03-35d6cb053dd9</t>
  </si>
  <si>
    <t>Votinc</t>
  </si>
  <si>
    <t>http://votinc.com/</t>
  </si>
  <si>
    <t>44173df1-c2c5-22e5-e507-ad95e3b904c0</t>
  </si>
  <si>
    <t>Voting Information Project</t>
  </si>
  <si>
    <t>https://www.votinginfoproject.org/</t>
  </si>
  <si>
    <t>e2369769-ec49-e1e3-bd7f-40a39853973b</t>
  </si>
  <si>
    <t>Voting4Change.com</t>
  </si>
  <si>
    <t>https://www.voting4change.com</t>
  </si>
  <si>
    <t>5bf2b9ca-dc16-9509-a12e-f7761cebbb2a</t>
  </si>
  <si>
    <t>Votinger</t>
  </si>
  <si>
    <t>http://www.votinger.com/</t>
  </si>
  <si>
    <t>ed7c2190-e54c-8cd6-4d0e-866730ad754f</t>
  </si>
  <si>
    <t>Votion</t>
  </si>
  <si>
    <t>http://votion.co</t>
  </si>
  <si>
    <t>9a7ccaf8-603a-1be3-bebb-8c9d66fcbbfc</t>
  </si>
  <si>
    <t>Votiro</t>
  </si>
  <si>
    <t>http://www.votiro.com/</t>
  </si>
  <si>
    <t>73fa5264-34bc-acfc-4f29-84e1aad864bf</t>
  </si>
  <si>
    <t>VotivateIt</t>
  </si>
  <si>
    <t>http://votivateit.com</t>
  </si>
  <si>
    <t>ae86349e-715e-0d13-aa1a-7d55a8daf4a7</t>
  </si>
  <si>
    <t>Votizen</t>
  </si>
  <si>
    <t>http://www.votizen.com</t>
  </si>
  <si>
    <t>a1ad0903-084f-aa74-0140-c5c92f242f0f</t>
  </si>
  <si>
    <t>Voto</t>
  </si>
  <si>
    <t>http://votoapp.com</t>
  </si>
  <si>
    <t>90e43622-0ab0-8c88-1a5b-d0a628fed3e0</t>
  </si>
  <si>
    <t>Voto Latino</t>
  </si>
  <si>
    <t>http://www.votolatino.com/</t>
  </si>
  <si>
    <t>dcd63cce-7ae2-92c9-b77d-f3ad6bffca37</t>
  </si>
  <si>
    <t>VOTO Mobile</t>
  </si>
  <si>
    <t>http://www.votomobile.org/</t>
  </si>
  <si>
    <t>5ab3c793-f4c5-8adf-e12c-190bdc63a0b2</t>
  </si>
  <si>
    <t>Votocrat-Online Polling &amp; Survey</t>
  </si>
  <si>
    <t>https://www.votocrat.com/</t>
  </si>
  <si>
    <t>82229221-6895-4bf7-43c2-8ecb5312e643</t>
  </si>
  <si>
    <t>vOtons.info</t>
  </si>
  <si>
    <t>http://voxe.org</t>
  </si>
  <si>
    <t>35a01d6d-9855-2b30-aec3-bbf691415394</t>
  </si>
  <si>
    <t>Votopin, Inc</t>
  </si>
  <si>
    <t>http://www.votopin.com</t>
  </si>
  <si>
    <t>94ee6224-54e5-e932-f49d-213a7d1365fb</t>
  </si>
  <si>
    <t>Votorantim Group</t>
  </si>
  <si>
    <t>http://www.votorantim.com.br</t>
  </si>
  <si>
    <t>04513a45-3eb3-8f8d-c90f-4e2adf15b82f</t>
  </si>
  <si>
    <t>Votorantim Novos NegÌÄå_cios Ltda</t>
  </si>
  <si>
    <t>94a9ad76-e741-34d6-10d8-e7d9f35c2c62</t>
  </si>
  <si>
    <t>Votorantim Novos Negocios</t>
  </si>
  <si>
    <t>http://www.vnnegocios.com.br</t>
  </si>
  <si>
    <t>6023b6f2-7239-ad2a-2ec4-90a9113df7e5</t>
  </si>
  <si>
    <t>Votorantin Novos Negocios</t>
  </si>
  <si>
    <t>3778e48f-f3d2-fe22-3ddf-1ae26d9d8514</t>
  </si>
  <si>
    <t>Votr</t>
  </si>
  <si>
    <t>http://www.getvotr.uk/</t>
  </si>
  <si>
    <t>9f9ff330-84eb-0fd6-5b10-3ec16e906ac1</t>
  </si>
  <si>
    <t>VotR</t>
  </si>
  <si>
    <t>http://www.votrapp.com/</t>
  </si>
  <si>
    <t>5af37ac7-a9f7-184c-51e1-0f920814f000</t>
  </si>
  <si>
    <t>Votsh Inc.</t>
  </si>
  <si>
    <t>http://www.votsh.com</t>
  </si>
  <si>
    <t>c6aca2ca-3c96-dc3f-c6b2-caedb1f45c28</t>
  </si>
  <si>
    <t>VOTUM</t>
  </si>
  <si>
    <t>https://votum.de</t>
  </si>
  <si>
    <t>79337506-6738-d3d0-f040-1ce9e3c59c70</t>
  </si>
  <si>
    <t>Votus</t>
  </si>
  <si>
    <t>http://www.votus.com</t>
  </si>
  <si>
    <t>68d0ca53-b787-8702-d20c-9c7069acfa7f</t>
  </si>
  <si>
    <t>Vouch</t>
  </si>
  <si>
    <t>http://vouchapp.com</t>
  </si>
  <si>
    <t>1c4c17ba-8ed2-205d-10c3-8c160fb52dc7</t>
  </si>
  <si>
    <t>Vouch Financial</t>
  </si>
  <si>
    <t>http://vouch.com</t>
  </si>
  <si>
    <t>5247b3bd-d000-6b9c-c7a6-bf105fdd9ca5</t>
  </si>
  <si>
    <t>Vouch2Go</t>
  </si>
  <si>
    <t>http://vouch2go.com</t>
  </si>
  <si>
    <t>78e11007-ff60-5fb5-07b1-fd9e757426f4</t>
  </si>
  <si>
    <t>VouChaCha</t>
  </si>
  <si>
    <t>http://www.vouchacha.com</t>
  </si>
  <si>
    <t>12610e85-a000-15cd-f9e2-b539234f81a9</t>
  </si>
  <si>
    <t>VouchAR</t>
  </si>
  <si>
    <t>http://www.vouchar.net</t>
  </si>
  <si>
    <t>076491d9-3084-c978-9d0e-d1fb281f0230</t>
  </si>
  <si>
    <t>Vouchd, Inc.</t>
  </si>
  <si>
    <t>http://www.vouchd.com</t>
  </si>
  <si>
    <t>d044b0ab-8adc-74af-f180-f1f6c25896ea</t>
  </si>
  <si>
    <t>Vouched</t>
  </si>
  <si>
    <t>http://vouchedapp.com/</t>
  </si>
  <si>
    <t>92473202-4db3-ea32-de32-d8cac12b1744</t>
  </si>
  <si>
    <t>VouchedFor</t>
  </si>
  <si>
    <t>https://www.vouchedfor.co.uk</t>
  </si>
  <si>
    <t>5fc2b283-d8aa-8c92-2021-331b616dc019</t>
  </si>
  <si>
    <t>VouchedIn</t>
  </si>
  <si>
    <t>http://www.vouchedin.com/</t>
  </si>
  <si>
    <t>4a983794-7e5d-f60d-128c-11ee123d5688</t>
  </si>
  <si>
    <t>Voucher Codes</t>
  </si>
  <si>
    <t>http://www.vouchercodes.eu</t>
  </si>
  <si>
    <t>7211ec36-10d9-2e10-fcce-478043a80440</t>
  </si>
  <si>
    <t>Voucher Codes UAE</t>
  </si>
  <si>
    <t>http://www.vouchercodesuae.com</t>
  </si>
  <si>
    <t>15e2a47f-c1ce-5a04-af2a-5fcbb8fe3283</t>
  </si>
  <si>
    <t>Voucher Leap</t>
  </si>
  <si>
    <t>https://voucherleap.com</t>
  </si>
  <si>
    <t>9fe22b6b-cf92-47d2-30cd-3c79d3d78ff2</t>
  </si>
  <si>
    <t>Voucher Pages</t>
  </si>
  <si>
    <t>http://www.voucherpages.ie</t>
  </si>
  <si>
    <t>615147f0-973a-7bf7-4bb2-08102250e25a</t>
  </si>
  <si>
    <t>Vouchercloud</t>
  </si>
  <si>
    <t>http://www.vouchercloud.com</t>
  </si>
  <si>
    <t>6ceb86a7-a547-c65b-19d4-2b1b957e465c</t>
  </si>
  <si>
    <t>VoucherCodes.co.uk</t>
  </si>
  <si>
    <t>http://www.vouchercodes.co.uk</t>
  </si>
  <si>
    <t>6930a391-558f-7659-7891-7b018de02fb7</t>
  </si>
  <si>
    <t>VoucherCodes2U.com</t>
  </si>
  <si>
    <t>http://www.vouchercodes2u.com</t>
  </si>
  <si>
    <t>bd1a5825-959c-a91f-df6b-28b34f3f87fd</t>
  </si>
  <si>
    <t>Voucheres</t>
  </si>
  <si>
    <t>http://www.voucheres.com</t>
  </si>
  <si>
    <t>2f00275e-2b36-794d-33f5-120ed19bebce</t>
  </si>
  <si>
    <t>Voucherful.co.uk</t>
  </si>
  <si>
    <t>http://voucherful.co.uk</t>
  </si>
  <si>
    <t>dd2b5c32-9821-0142-611a-aa7deea57341</t>
  </si>
  <si>
    <t>Voucherix</t>
  </si>
  <si>
    <t>http://www.voucherix.co.uk/</t>
  </si>
  <si>
    <t>dc62c6a4-7288-ff9b-3b5b-0bfa969b9451</t>
  </si>
  <si>
    <t>VoucherPay</t>
  </si>
  <si>
    <t>http://voucherpay.me/</t>
  </si>
  <si>
    <t>8bdfcb16-a539-e70b-9ff2-bc373ff3356f</t>
  </si>
  <si>
    <t>VouchersCode</t>
  </si>
  <si>
    <t>http://www.voucherscode.in</t>
  </si>
  <si>
    <t>0d163ebe-c527-0833-02b8-19ed78751a56</t>
  </si>
  <si>
    <t>VoucherWOW</t>
  </si>
  <si>
    <t>http://www.voucherwow.com</t>
  </si>
  <si>
    <t>189c5917-9aa6-c057-5e77-8aeb1bc6bcdb</t>
  </si>
  <si>
    <t>Vouchery.io</t>
  </si>
  <si>
    <t>https://www.vouchery.io/</t>
  </si>
  <si>
    <t>1fd0733b-82f8-1a16-a810-ad01f43e2bf7</t>
  </si>
  <si>
    <t>Vouchfor!</t>
  </si>
  <si>
    <t>99d1837b-efad-2094-5d6d-115ca86f317e</t>
  </si>
  <si>
    <t>Vouchfur</t>
  </si>
  <si>
    <t>http://vouchfur.com</t>
  </si>
  <si>
    <t>ba824148-2472-ad75-7cd1-50f74f956df0</t>
  </si>
  <si>
    <t>Vouchify</t>
  </si>
  <si>
    <t>http://vouchify.com.au/</t>
  </si>
  <si>
    <t>f84d281a-c768-e0e2-b605-f6090da72d94</t>
  </si>
  <si>
    <t>VouchPouch</t>
  </si>
  <si>
    <t>http://www.vouchpouch.com.au</t>
  </si>
  <si>
    <t>a0909495-869b-2d9e-f149-08270eb605b2</t>
  </si>
  <si>
    <t>Vouchr</t>
  </si>
  <si>
    <t>http://www.vouc.hr</t>
  </si>
  <si>
    <t>8f8d4df1-8723-4491-10ea-0bb0d6fcade9</t>
  </si>
  <si>
    <t>Vouclicar.com</t>
  </si>
  <si>
    <t>http://www.vouclicar.com</t>
  </si>
  <si>
    <t>68a3dab3-3d52-aad2-1e05-e8cab36d57cf</t>
  </si>
  <si>
    <t>VoulezVousDiner</t>
  </si>
  <si>
    <t>http://www.voulezvousdiner.com</t>
  </si>
  <si>
    <t>0399936a-3782-8ce8-ca1c-08ad40a2896e</t>
  </si>
  <si>
    <t>Vouloir Technologies</t>
  </si>
  <si>
    <t>http://www.vouloirtech.com/</t>
  </si>
  <si>
    <t>3a60bbe1-db8a-9786-eb63-851518caf06d</t>
  </si>
  <si>
    <t>Vound - the world's creative audio network</t>
  </si>
  <si>
    <t>https://vound.co</t>
  </si>
  <si>
    <t>6ada1dee-4eea-cbd6-c300-b711ee2ce965</t>
  </si>
  <si>
    <t>Vouny</t>
  </si>
  <si>
    <t>http://www.vouny.com</t>
  </si>
  <si>
    <t>294da855-d074-0d5a-c512-369611883901</t>
  </si>
  <si>
    <t>VouProBar</t>
  </si>
  <si>
    <t>http://www.vouprobar.com.br/</t>
  </si>
  <si>
    <t>bfe64d39-0f47-64dc-8a88-e0380eb43f93</t>
  </si>
  <si>
    <t>Vourno</t>
  </si>
  <si>
    <t>http://www.vourno.com</t>
  </si>
  <si>
    <t>0b13a3ea-af6c-9bbb-fc58-6285a830c7d4</t>
  </si>
  <si>
    <t>Vous Avez Choisi ?</t>
  </si>
  <si>
    <t>http://www.vousavezchoisi.com</t>
  </si>
  <si>
    <t>0bd65108-296b-5873-20bd-713e58cd67ea</t>
  </si>
  <si>
    <t>Voux</t>
  </si>
  <si>
    <t>http://www.voux.rocks</t>
  </si>
  <si>
    <t>59a9348e-cb04-d4b7-d043-465746904a42</t>
  </si>
  <si>
    <t>Voverc</t>
  </si>
  <si>
    <t>http://www.voverc.com</t>
  </si>
  <si>
    <t>2c976232-8e34-51cc-fe85-5666e74a2c6b</t>
  </si>
  <si>
    <t>Vovero Software</t>
  </si>
  <si>
    <t>http://voverosoftware.com</t>
  </si>
  <si>
    <t>7982fdfb-b6d5-f90d-7a93-7b90fe1023f0</t>
  </si>
  <si>
    <t>Vovici</t>
  </si>
  <si>
    <t>http://www.vovici.com</t>
  </si>
  <si>
    <t>f21cc3e6-7714-3b0c-9209-8ff93f9a2b6d</t>
  </si>
  <si>
    <t>Vovida Networks</t>
  </si>
  <si>
    <t>http://www.vovida.com</t>
  </si>
  <si>
    <t>d290521e-1df9-c359-190d-726a47356f90</t>
  </si>
  <si>
    <t>Vovodeal.com</t>
  </si>
  <si>
    <t>http://www.vovodeal.com</t>
  </si>
  <si>
    <t>1b49fced-bfda-809b-3e4e-2586bc551a31</t>
  </si>
  <si>
    <t>Vow</t>
  </si>
  <si>
    <t>http://www.vow.cn/en/</t>
  </si>
  <si>
    <t>af74053a-74f2-04da-ebc2-dcd2df27439c</t>
  </si>
  <si>
    <t>VOW CarClinic</t>
  </si>
  <si>
    <t>http://www.vowcarclinic.com</t>
  </si>
  <si>
    <t>17e0f524-7470-6708-49da-31135f28c930</t>
  </si>
  <si>
    <t>Vow Strength</t>
  </si>
  <si>
    <t>https://www.vowstrength.com</t>
  </si>
  <si>
    <t>feceeac2-a0a6-3487-dde4-537fc30cc6f0</t>
  </si>
  <si>
    <t>Vow To Be Chic</t>
  </si>
  <si>
    <t>http://www.vowtobechic.com</t>
  </si>
  <si>
    <t>f0941ad7-8cbb-e5b2-74f2-af8f7267626e</t>
  </si>
  <si>
    <t>Vowch Commonwealth</t>
  </si>
  <si>
    <t>http://vow.ch</t>
  </si>
  <si>
    <t>c5d2c660-ac68-37ed-82d4-f9611488f3bc</t>
  </si>
  <si>
    <t>Vowel Learning Solutions LLP</t>
  </si>
  <si>
    <t>http://www.vowellms.com/</t>
  </si>
  <si>
    <t>7ec31fbf-1145-b2cd-a131-4f1a5e0c0be7</t>
  </si>
  <si>
    <t>Vowin</t>
  </si>
  <si>
    <t>http://vowin.cn/</t>
  </si>
  <si>
    <t>c3c1d22e-ebc8-1f9c-bd22-71814b022836</t>
  </si>
  <si>
    <t>Vowla</t>
  </si>
  <si>
    <t>http://vowla.com/</t>
  </si>
  <si>
    <t>6fd3fb5f-e73f-fd53-f96d-b6e86a8604d6</t>
  </si>
  <si>
    <t>VowTo</t>
  </si>
  <si>
    <t>http://www.vowto.com</t>
  </si>
  <si>
    <t>c0344d9e-341f-3338-a3c1-0584700534f5</t>
  </si>
  <si>
    <t>VOX</t>
  </si>
  <si>
    <t>http://coppertino.com</t>
  </si>
  <si>
    <t>e5db2928-9d01-532f-5665-af66993d3d36</t>
  </si>
  <si>
    <t>Vox Call</t>
  </si>
  <si>
    <t>http://www.voxcall.com</t>
  </si>
  <si>
    <t>4ded4133-9ddd-bd93-64c9-46d3e0ff95ab</t>
  </si>
  <si>
    <t>Vox Capital</t>
  </si>
  <si>
    <t>http://www.voxcapital.com.br/</t>
  </si>
  <si>
    <t>d357aa27-6cfa-a24c-1371-a9d6d428ebcb</t>
  </si>
  <si>
    <t>Vox Equity Partners I</t>
  </si>
  <si>
    <t>http://www.voxequity.net</t>
  </si>
  <si>
    <t>35d08794-e3c9-df26-cb2b-01c1f157d31a</t>
  </si>
  <si>
    <t>Vox Legal</t>
  </si>
  <si>
    <t>http://voxlegal.publishpath.com/</t>
  </si>
  <si>
    <t>e143c70f-528b-52db-aa87-a939e8e8912f</t>
  </si>
  <si>
    <t>Vox Markets</t>
  </si>
  <si>
    <t>http://www.voxmarkets.co.uk</t>
  </si>
  <si>
    <t>38c90940-148d-f407-560d-09e66346dbda</t>
  </si>
  <si>
    <t>Vox Media</t>
  </si>
  <si>
    <t>7e99fda2-af99-b72e-d493-c9e660c02aa6</t>
  </si>
  <si>
    <t>Vox Mobile</t>
  </si>
  <si>
    <t>http://www.voxmobile.com</t>
  </si>
  <si>
    <t>cdaaab84-4100-e2d7-dc95-4ad1d2a552dd</t>
  </si>
  <si>
    <t>Vox Potentia Consulting</t>
  </si>
  <si>
    <t>http://www.voxpotentia.com</t>
  </si>
  <si>
    <t>72cfdb54-f721-2f74-c685-0fbbf59a2b36</t>
  </si>
  <si>
    <t>Vox Power</t>
  </si>
  <si>
    <t>http://www.vox-power.com/</t>
  </si>
  <si>
    <t>0093e8f6-500b-6543-0229-040f6e3df0e2</t>
  </si>
  <si>
    <t>Vox Supply Chain</t>
  </si>
  <si>
    <t>https://www.voxsupplychain.com</t>
  </si>
  <si>
    <t>bbe0735f-f143-08ce-06c8-111ac0a0dc90</t>
  </si>
  <si>
    <t>Vox Technologies</t>
  </si>
  <si>
    <t>http://www.voxtechnologies.com</t>
  </si>
  <si>
    <t>2e9b32db-8c33-414e-82ec-25252d6e98b7</t>
  </si>
  <si>
    <t>Vox Telecom</t>
  </si>
  <si>
    <t>https://www.voxtelecom.co.za</t>
  </si>
  <si>
    <t>40592b78-5dde-b4e6-af32-4edf5e2c5b54</t>
  </si>
  <si>
    <t>Vox Teneo</t>
  </si>
  <si>
    <t>http://www.voxteneo.com/</t>
  </si>
  <si>
    <t>30ce258a-b006-bcf6-e8f7-8e419692a30c</t>
  </si>
  <si>
    <t>vox.io</t>
  </si>
  <si>
    <t>http://vox.io</t>
  </si>
  <si>
    <t>c61d7392-29f2-65b3-6cc8-027ae07ff52a</t>
  </si>
  <si>
    <t>Voxa</t>
  </si>
  <si>
    <t>http://voxa.com</t>
  </si>
  <si>
    <t>4205c594-1b56-c067-c348-b764491fca35</t>
  </si>
  <si>
    <t>Voxable</t>
  </si>
  <si>
    <t>http://voxable.io/</t>
  </si>
  <si>
    <t>076a99a9-6648-ded9-6230-7fc3335980b7</t>
  </si>
  <si>
    <t>VoxAge</t>
  </si>
  <si>
    <t>http://www.voxage.com.br/</t>
  </si>
  <si>
    <t>e5fef06a-1361-3c01-ece5-cb1b96382d64</t>
  </si>
  <si>
    <t>Voxalot</t>
  </si>
  <si>
    <t>http://www.voxalot.com</t>
  </si>
  <si>
    <t>92b6bcd8-b204-936c-8d1b-17a268d7aa50</t>
  </si>
  <si>
    <t>voxapp</t>
  </si>
  <si>
    <t>http://voxapp.com</t>
  </si>
  <si>
    <t>d44652b7-9307-2cc2-ccc6-25d25a2a043a</t>
  </si>
  <si>
    <t>Voxar</t>
  </si>
  <si>
    <t>http://www.tmvse.com</t>
  </si>
  <si>
    <t>b535bfef-5f41-218a-b727-4a8ccf63c004</t>
  </si>
  <si>
    <t>Voxbit</t>
  </si>
  <si>
    <t>https://voxbit.net</t>
  </si>
  <si>
    <t>72b938a2-5958-f6e4-c2b2-7d592ff6a45f</t>
  </si>
  <si>
    <t>VoxBloc</t>
  </si>
  <si>
    <t>http://www.voxbloc.com</t>
  </si>
  <si>
    <t>3faad56c-ecfa-efa3-c1a5-98df25be3a8f</t>
  </si>
  <si>
    <t>Voxbone</t>
  </si>
  <si>
    <t>https://www.voxbone.com</t>
  </si>
  <si>
    <t>5068a07a-7a0b-5a3b-a316-5e1c3bdc3f63</t>
  </si>
  <si>
    <t>Voxbright Technologies</t>
  </si>
  <si>
    <t>http://voxbright.com</t>
  </si>
  <si>
    <t>c96d602e-10b3-0ba2-69de-314c76558551</t>
  </si>
  <si>
    <t>Voxco Survey Software</t>
  </si>
  <si>
    <t>http://www.voxco.com</t>
  </si>
  <si>
    <t>6f23fe42-04c8-9cec-f2a4-fb1431dc9029</t>
  </si>
  <si>
    <t>Voxdox</t>
  </si>
  <si>
    <t>http://www.voxdox.com/</t>
  </si>
  <si>
    <t>31a57fde-3ae8-df1f-6894-ce501e2425a2</t>
  </si>
  <si>
    <t>Voxe.org</t>
  </si>
  <si>
    <t>e2a982d2-47da-f0a3-d681-2cee3c936409</t>
  </si>
  <si>
    <t>Voxedia</t>
  </si>
  <si>
    <t>https://voxedia.com</t>
  </si>
  <si>
    <t>ca28d10d-73ec-8f3e-40c0-f9c49f1cec2a</t>
  </si>
  <si>
    <t>Voxeet</t>
  </si>
  <si>
    <t>http://www.voxeet.com</t>
  </si>
  <si>
    <t>1936da9d-9858-d58f-7ecb-b73a3eb6e0be</t>
  </si>
  <si>
    <t>Voxel</t>
  </si>
  <si>
    <t>http://voxel.com</t>
  </si>
  <si>
    <t>766eec06-795d-0a3d-8ae5-c48498b83788</t>
  </si>
  <si>
    <t>Voxel (Internap)</t>
  </si>
  <si>
    <t>http://www.voxel.net</t>
  </si>
  <si>
    <t>82e1c98c-52d3-2213-7bc6-758224aae5d9</t>
  </si>
  <si>
    <t>Voxel Busters Interactive llp</t>
  </si>
  <si>
    <t>http://www.voxelbusters.com</t>
  </si>
  <si>
    <t>81be3ffe-a095-29b8-8678-e82bfb78a59c</t>
  </si>
  <si>
    <t>Voxel Worlds</t>
  </si>
  <si>
    <t>http://www.voxelworlds.com/</t>
  </si>
  <si>
    <t>8e1c22c6-2b50-5345-8ebe-bdc2bed9128c</t>
  </si>
  <si>
    <t>Voxel.pl</t>
  </si>
  <si>
    <t>http://www.voxel.pl/pl</t>
  </si>
  <si>
    <t>bafb615e-ad35-c417-5e4d-61caeebfa0cf</t>
  </si>
  <si>
    <t>Voxel8</t>
  </si>
  <si>
    <t>http://voxel8.co/</t>
  </si>
  <si>
    <t>6cbcc0d2-bc93-b22e-a49d-934b3a6c8215</t>
  </si>
  <si>
    <t>VoxelCloud</t>
  </si>
  <si>
    <t>http://www.voxelcloud.io</t>
  </si>
  <si>
    <t>59279a41-60cd-9e29-ca3c-e16914bfb311</t>
  </si>
  <si>
    <t>Voxeljet</t>
  </si>
  <si>
    <t>http://voxeljet.de/en</t>
  </si>
  <si>
    <t>ad7652d5-91ea-355f-1228-bd25be842d52</t>
  </si>
  <si>
    <t>Voxello</t>
  </si>
  <si>
    <t>http://www.voxello.com/</t>
  </si>
  <si>
    <t>d57b5e60-29ac-9d2f-562f-6effc7acd139</t>
  </si>
  <si>
    <t>Voxelogram, Inc.</t>
  </si>
  <si>
    <t>http://voxelogram.com/</t>
  </si>
  <si>
    <t>92ed19b0-f2e4-bbf5-ff8b-952821c528c0</t>
  </si>
  <si>
    <t>Voxeloid Kft</t>
  </si>
  <si>
    <t>http://voxeloid.com/effecttouch</t>
  </si>
  <si>
    <t>e1888908-2869-406a-13fb-c41223a08102</t>
  </si>
  <si>
    <t>Voxelus</t>
  </si>
  <si>
    <t>http://www.voxelus.com/#/home</t>
  </si>
  <si>
    <t>23342008-ed13-f1a9-3bbf-961d0338b98e</t>
  </si>
  <si>
    <t>Voxeo</t>
  </si>
  <si>
    <t>http://voxeo.com</t>
  </si>
  <si>
    <t>4acb5657-8ef8-c317-dab2-c926c9b6d188</t>
  </si>
  <si>
    <t>Voxeo Labs</t>
  </si>
  <si>
    <t>http://voxeolabs.com/</t>
  </si>
  <si>
    <t>b2a0dbe9-cdd4-51a6-d2cb-1bf31a15e361</t>
  </si>
  <si>
    <t>Voxer</t>
  </si>
  <si>
    <t>http://voxer.jp/</t>
  </si>
  <si>
    <t>d4200dc1-9498-be6c-6f4f-cfdf73c4bde5</t>
  </si>
  <si>
    <t>Voxer LLC</t>
  </si>
  <si>
    <t>http://www.voxer.com</t>
  </si>
  <si>
    <t>7006649b-7226-9ff5-ec50-d1041c50a8a0</t>
  </si>
  <si>
    <t>VoxEra</t>
  </si>
  <si>
    <t>http://voxera.net/</t>
  </si>
  <si>
    <t>3a20da3c-3332-c280-0cdc-de80866a695c</t>
  </si>
  <si>
    <t>Voxeu</t>
  </si>
  <si>
    <t>http://voxeu.org</t>
  </si>
  <si>
    <t>8e37b8a5-0d61-b492-a0b2-d659274f94b4</t>
  </si>
  <si>
    <t>VoxFeed</t>
  </si>
  <si>
    <t>https://voxfeed.com/</t>
  </si>
  <si>
    <t>ebd214cc-8163-0ef4-4633-52d1e5effc3b</t>
  </si>
  <si>
    <t>VoxGen</t>
  </si>
  <si>
    <t>http://www.voxgen.com</t>
  </si>
  <si>
    <t>a7c0f92a-0094-c769-fab9-d51563e09627</t>
  </si>
  <si>
    <t>VoxHealth</t>
  </si>
  <si>
    <t>http://voxhealth.co/</t>
  </si>
  <si>
    <t>cc85a8ad-8bb7-dda0-b9ad-2140c03d5517</t>
  </si>
  <si>
    <t>Voxi</t>
  </si>
  <si>
    <t>https://voxi-nr.com/</t>
  </si>
  <si>
    <t>f07be19e-3795-7f98-94e2-6e0dcec49527</t>
  </si>
  <si>
    <t>Voxidoo</t>
  </si>
  <si>
    <t>http://www.voxidoo.com</t>
  </si>
  <si>
    <t>e1c75148-da0d-0d7d-e707-47d196568825</t>
  </si>
  <si>
    <t>Voxie</t>
  </si>
  <si>
    <t>http://www.voxie.com/</t>
  </si>
  <si>
    <t>b573d52e-67b1-ce62-d906-a0704e0fe97e</t>
  </si>
  <si>
    <t>Voxify</t>
  </si>
  <si>
    <t>http://www.voxify.com</t>
  </si>
  <si>
    <t>93a6d2c1-b989-0f04-4b72-5bc447c0247e</t>
  </si>
  <si>
    <t>Voxilate</t>
  </si>
  <si>
    <t>http://voxilate.com/</t>
  </si>
  <si>
    <t>19624299-0ba5-b1e3-09b3-f794ac51d4ff</t>
  </si>
  <si>
    <t>Voxility</t>
  </si>
  <si>
    <t>https://www.voxility.com</t>
  </si>
  <si>
    <t>eee3c846-ac70-5135-4375-59eea5f64447</t>
  </si>
  <si>
    <t>Voxill Tech</t>
  </si>
  <si>
    <t>http://voxilltec.com</t>
  </si>
  <si>
    <t>739d5b08-519f-49ea-5e02-5256f9802f02</t>
  </si>
  <si>
    <t>Voxini</t>
  </si>
  <si>
    <t>http://voxini.com</t>
  </si>
  <si>
    <t>8ddc75d9-9384-95e7-2b71-06b5bb7e4c08</t>
  </si>
  <si>
    <t>Voxis</t>
  </si>
  <si>
    <t>http://www.voxis-solutions.com/</t>
  </si>
  <si>
    <t>9b6aad45-0436-8a1c-ec85-be7cf11a79bb</t>
  </si>
  <si>
    <t>Voxist</t>
  </si>
  <si>
    <t>http://www.voxist.com</t>
  </si>
  <si>
    <t>9b8d64a9-3b1d-7fd1-e3c0-8363fd76066a</t>
  </si>
  <si>
    <t>Voxiva</t>
  </si>
  <si>
    <t>http://www.voxiva.com</t>
  </si>
  <si>
    <t>79294f3b-73f2-41cb-13fa-c0437b02bec2</t>
  </si>
  <si>
    <t>Voxland</t>
  </si>
  <si>
    <t>http://vox-land.com</t>
  </si>
  <si>
    <t>c7452c39-634f-8507-e651-4967b8feba8d</t>
  </si>
  <si>
    <t>Voxle</t>
  </si>
  <si>
    <t>http://voxle.com</t>
  </si>
  <si>
    <t>803e0e4e-5bc4-c427-e563-b72e4ebba2d2</t>
  </si>
  <si>
    <t>Voxle, Inc.</t>
  </si>
  <si>
    <t>http://www.voxle.io</t>
  </si>
  <si>
    <t>74082b85-ec05-2262-cabb-2b7d111ff4b8</t>
  </si>
  <si>
    <t>VOXly Partners</t>
  </si>
  <si>
    <t>http://www.voxly.co</t>
  </si>
  <si>
    <t>c8474d3b-35ec-cc13-9e93-547b442cb90a</t>
  </si>
  <si>
    <t>Voxme Software Inc</t>
  </si>
  <si>
    <t>http://www.voxme.com</t>
  </si>
  <si>
    <t>07d59b2a-a80e-1eca-d17f-d56485fa5511</t>
  </si>
  <si>
    <t>Voxmobili</t>
  </si>
  <si>
    <t>http://www.voxmobili.com</t>
  </si>
  <si>
    <t>5bb4a372-a62d-fc96-1296-46334b1ad642</t>
  </si>
  <si>
    <t>Voxo</t>
  </si>
  <si>
    <t>http://voxo.ai</t>
  </si>
  <si>
    <t>aec3405f-61eb-125d-67c5-a694cbc5f6ca</t>
  </si>
  <si>
    <t>VOXOA Inc.</t>
  </si>
  <si>
    <t>http://voxoa.com</t>
  </si>
  <si>
    <t>c42ec461-683a-2e54-3085-843f0609230e</t>
  </si>
  <si>
    <t>Voxofon</t>
  </si>
  <si>
    <t>http://www.voxofon.com</t>
  </si>
  <si>
    <t>96860402-37e9-e707-a964-d80c04dab8f2</t>
  </si>
  <si>
    <t>Voxon Photonics</t>
  </si>
  <si>
    <t>http://www.voxiebox.com</t>
  </si>
  <si>
    <t>29030f21-055b-a0d1-4293-e357cce47771</t>
  </si>
  <si>
    <t>VOXopolis</t>
  </si>
  <si>
    <t>http://www.voxopolis.com</t>
  </si>
  <si>
    <t>32794d03-92a5-e533-bb33-67d656300f59</t>
  </si>
  <si>
    <t>Voxound</t>
  </si>
  <si>
    <t>http://www.voxound.com</t>
  </si>
  <si>
    <t>a6f7c2c0-4ba7-c1ee-4b5d-444a4b0b80a4</t>
  </si>
  <si>
    <t>Voxox</t>
  </si>
  <si>
    <t>http://www.voxox.com</t>
  </si>
  <si>
    <t>1db92262-4b93-e429-adb8-5bbb89fa8192</t>
  </si>
  <si>
    <t>Voxpixel</t>
  </si>
  <si>
    <t>http://www.voxpixel.com</t>
  </si>
  <si>
    <t>13018f16-d085-0f48-c3f1-1ec0a469d685</t>
  </si>
  <si>
    <t>VoxPop</t>
  </si>
  <si>
    <t>http://voxpop.cl</t>
  </si>
  <si>
    <t>f6d09f42-1f03-9a2e-8fb6-542068d516f0</t>
  </si>
  <si>
    <t>VoxPop Clothing</t>
  </si>
  <si>
    <t>http://voxpopclothing.com</t>
  </si>
  <si>
    <t>4cd82fe0-430d-93f7-15a0-d9ed2afeb124</t>
  </si>
  <si>
    <t>VoxPop Network Corporation</t>
  </si>
  <si>
    <t>http://www.voxpop.tv</t>
  </si>
  <si>
    <t>8b082ab6-f602-6d19-560b-c2e6b0c0561c</t>
  </si>
  <si>
    <t>VoxPop Worldwide</t>
  </si>
  <si>
    <t>http://voxpopworldwide.com</t>
  </si>
  <si>
    <t>2859b0de-2dbd-ab51-99b8-1229bc833f03</t>
  </si>
  <si>
    <t>VoxPopMe</t>
  </si>
  <si>
    <t>http://www.voxpopme.com</t>
  </si>
  <si>
    <t>16a56814-427e-ba05-8063-69d572cc562c</t>
  </si>
  <si>
    <t>Voxpro</t>
  </si>
  <si>
    <t>http://www.voxprogroup.com</t>
  </si>
  <si>
    <t>a5841659-5db3-7ddd-be83-64d69561bb4a</t>
  </si>
  <si>
    <t>VoxSciences</t>
  </si>
  <si>
    <t>http://www.voxsci.com</t>
  </si>
  <si>
    <t>67b391a5-251a-9e16-82eb-1843aa324982</t>
  </si>
  <si>
    <t>VoxSeller</t>
  </si>
  <si>
    <t>http://voxseller.com</t>
  </si>
  <si>
    <t>fa464000-35b8-c0e8-cdf9-39aed14b9cac</t>
  </si>
  <si>
    <t>VoxSmart</t>
  </si>
  <si>
    <t>https://voxsmart.com/</t>
  </si>
  <si>
    <t>e262059e-34a8-44e2-83ae-8c98894ed32d</t>
  </si>
  <si>
    <t>Voxsmith</t>
  </si>
  <si>
    <t>http://www.voxsmith.com</t>
  </si>
  <si>
    <t>5071cd1a-856c-9a06-c5ba-899c02463b4b</t>
  </si>
  <si>
    <t>VoxSnap</t>
  </si>
  <si>
    <t>https://voxsnap.com/</t>
  </si>
  <si>
    <t>47333a91-599a-fde0-7537-5d27aa64f8e6</t>
  </si>
  <si>
    <t>Voxson</t>
  </si>
  <si>
    <t>http://voxson.com.au</t>
  </si>
  <si>
    <t>4d80af98-2f04-702e-559c-ded3706f7b8b</t>
  </si>
  <si>
    <t>Voxster</t>
  </si>
  <si>
    <t>https://www.voxter.com</t>
  </si>
  <si>
    <t>fd3f1c1d-3e45-c0f8-aed7-cfd454935b4e</t>
  </si>
  <si>
    <t>VoxSwap</t>
  </si>
  <si>
    <t>http://www.voxswap.com</t>
  </si>
  <si>
    <t>46b57a03-144d-f5f6-6112-769f95fc47da</t>
  </si>
  <si>
    <t>Voxsync Inc.</t>
  </si>
  <si>
    <t>http://www.voxsync.com</t>
  </si>
  <si>
    <t>ffc5dfbd-1fa8-7166-e185-fe38a519b4a0</t>
  </si>
  <si>
    <t>Voxta</t>
  </si>
  <si>
    <t>http://www.voxta.com</t>
  </si>
  <si>
    <t>4eec9dce-522d-4d02-f7e9-b9b0874a30ca</t>
  </si>
  <si>
    <t>Voxtech</t>
  </si>
  <si>
    <t>http://www.voxtech.com/</t>
  </si>
  <si>
    <t>2eb5c901-3753-aae9-ceb8-bf8c87b35bf0</t>
  </si>
  <si>
    <t>Voxtel</t>
  </si>
  <si>
    <t>http://voxtel-inc.com/</t>
  </si>
  <si>
    <t>4a1bd33a-e87a-955a-2fa7-2d7dbf35fc59</t>
  </si>
  <si>
    <t>VoxTel RNIS Telecommunications</t>
  </si>
  <si>
    <t>http://www.voxtel.com/fr/</t>
  </si>
  <si>
    <t>71259ec9-cea9-af22-f762-15784d258106</t>
  </si>
  <si>
    <t>Voxter Communications</t>
  </si>
  <si>
    <t>http://www.voxter.com</t>
  </si>
  <si>
    <t>c8be7901-7217-5961-4603-e17630bb073d</t>
  </si>
  <si>
    <t>Voxterr</t>
  </si>
  <si>
    <t>http://www.voxterr.com</t>
  </si>
  <si>
    <t>822a8e2d-7f3a-5411-2d5b-a0d589d4ba85</t>
  </si>
  <si>
    <t>Voxtok</t>
  </si>
  <si>
    <t>http://www.voxtok.com/</t>
  </si>
  <si>
    <t>abc5b7c3-e2e1-a979-f1a2-04fc610d4042</t>
  </si>
  <si>
    <t>VoxTonePRO.com</t>
  </si>
  <si>
    <t>http://www.voxtonepro.com</t>
  </si>
  <si>
    <t>bebb94df-d7c0-0fd7-9a01-8a3639e7c5ce</t>
  </si>
  <si>
    <t>Voxtron</t>
  </si>
  <si>
    <t>http://voxtron.com</t>
  </si>
  <si>
    <t>46a55df4-277a-6027-3e06-2dc2ac698587</t>
  </si>
  <si>
    <t>VoXup</t>
  </si>
  <si>
    <t>http://www.voxup.co.uk/</t>
  </si>
  <si>
    <t>3887e266-a608-bbcc-7e59-d97658d369d0</t>
  </si>
  <si>
    <t>Voxus Public Relations</t>
  </si>
  <si>
    <t>http://www.voxuspr.com</t>
  </si>
  <si>
    <t>b4e97fcc-66c6-d3dc-f8a1-b0d133cccd8e</t>
  </si>
  <si>
    <t>VOXVALLEY TECHNOLOGIES</t>
  </si>
  <si>
    <t>http://www.voxvalley.com</t>
  </si>
  <si>
    <t>34652960-86dc-7f64-35d8-1706d6f2521e</t>
  </si>
  <si>
    <t>Voxware</t>
  </si>
  <si>
    <t>http://www.voxware.com</t>
  </si>
  <si>
    <t>662d2328-91d6-f84b-2af4-b5481179696c</t>
  </si>
  <si>
    <t>Voxware, EMEA</t>
  </si>
  <si>
    <t>http://voxware.com</t>
  </si>
  <si>
    <t>7031ee2d-da01-defa-0216-3cd6a78d7235</t>
  </si>
  <si>
    <t>VoxWeb</t>
  </si>
  <si>
    <t>http://voxweb.rocks/</t>
  </si>
  <si>
    <t>9b1c204f-e968-6d05-4c57-51560801c8b4</t>
  </si>
  <si>
    <t>Voxx Analytics</t>
  </si>
  <si>
    <t>http://www.voxxanalytics.com/</t>
  </si>
  <si>
    <t>7b2af1f4-0d6d-a940-8f62-08c6ae082949</t>
  </si>
  <si>
    <t>VOXX International</t>
  </si>
  <si>
    <t>http://voxxintl.com</t>
  </si>
  <si>
    <t>1d4f1f9d-7955-3b14-8e14-99ce09a174b3</t>
  </si>
  <si>
    <t>Voxxed</t>
  </si>
  <si>
    <t>http://voxxed.com/</t>
  </si>
  <si>
    <t>b7f791fa-6290-ba8c-ae3b-f29bcac6d5f6</t>
  </si>
  <si>
    <t>Voxxi</t>
  </si>
  <si>
    <t>http://www.wintermute.us/</t>
  </si>
  <si>
    <t>761dc08a-9617-460f-bfa0-b4bd331b52b0</t>
  </si>
  <si>
    <t>Voxxter</t>
  </si>
  <si>
    <t>http://voxxter.ru</t>
  </si>
  <si>
    <t>6f72534e-30ad-d938-81ae-39205dbcec70</t>
  </si>
  <si>
    <t>Voxy</t>
  </si>
  <si>
    <t>http://www.voxy.com</t>
  </si>
  <si>
    <t>bee07f70-ed18-77df-cf48-a9c0d57cbb3a</t>
  </si>
  <si>
    <t>http://ian.co.ke/works/voxy</t>
  </si>
  <si>
    <t>cee06b1b-4fb4-7460-750e-a7820819d06a</t>
  </si>
  <si>
    <t>Voxy Marketing</t>
  </si>
  <si>
    <t>http://voxymarketing.com</t>
  </si>
  <si>
    <t>4b6f5bc6-aa06-f3ba-f68e-9babf8a70fa3</t>
  </si>
  <si>
    <t>Voxy.co.nz</t>
  </si>
  <si>
    <t>http://www.voxy.co.nz/</t>
  </si>
  <si>
    <t>aaef8c49-17b5-7dff-7152-cc1a1ce0840f</t>
  </si>
  <si>
    <t>VOXY.SOCIAL</t>
  </si>
  <si>
    <t>http://voxy.social/</t>
  </si>
  <si>
    <t>c133c838-c28c-123f-e92e-0280e70a9f60</t>
  </si>
  <si>
    <t>Voxygen</t>
  </si>
  <si>
    <t>http://voxygen.co.uk</t>
  </si>
  <si>
    <t>56616fef-059f-61dc-2b58-a406aa1ac720</t>
  </si>
  <si>
    <t>https://www.voxygen.fr</t>
  </si>
  <si>
    <t>7e7556fb-b9e8-5480-145f-ad67275d87ba</t>
  </si>
  <si>
    <t>VoxyPAD</t>
  </si>
  <si>
    <t>http://voxypad.com/</t>
  </si>
  <si>
    <t>fbc84eef-7bbe-bdc0-b6d9-3b02f0d2ea5e</t>
  </si>
  <si>
    <t>Voy</t>
  </si>
  <si>
    <t>http://voy.ag/</t>
  </si>
  <si>
    <t>9e7fb3e3-ecf7-e9dd-6524-34efcf0bf539</t>
  </si>
  <si>
    <t>Voy al Doc</t>
  </si>
  <si>
    <t>http://www.voyaldoc.com</t>
  </si>
  <si>
    <t>9c5c08df-9dd0-6825-9776-3b5c414b9e70</t>
  </si>
  <si>
    <t>VOY DE VACIO</t>
  </si>
  <si>
    <t>http://www.voydevacio.com/</t>
  </si>
  <si>
    <t>99203c80-17e8-b41e-3140-c6263bbe80dc</t>
  </si>
  <si>
    <t>VOY EN BUS</t>
  </si>
  <si>
    <t>http://www.voyenbus.com</t>
  </si>
  <si>
    <t>bcf43b72-5f09-1e33-8a82-fcc48539387b</t>
  </si>
  <si>
    <t>voya</t>
  </si>
  <si>
    <t>http://voya.ai</t>
  </si>
  <si>
    <t>c66335c5-1b85-7091-ea22-45e04f9387ba</t>
  </si>
  <si>
    <t>Voya Financial</t>
  </si>
  <si>
    <t>https://www.voya.com</t>
  </si>
  <si>
    <t>f939a5f7-0b80-e769-056a-dd56702686eb</t>
  </si>
  <si>
    <t>Voya Investment Management</t>
  </si>
  <si>
    <t>http://investments.voya.com</t>
  </si>
  <si>
    <t>28f335ed-f03d-f64c-e820-c9dff3dd6cfb</t>
  </si>
  <si>
    <t>Voya Services Company</t>
  </si>
  <si>
    <t>https://www.voya.com/</t>
  </si>
  <si>
    <t>ccaec55a-3b6e-f60f-8835-082a529f1fb2</t>
  </si>
  <si>
    <t>Voya.ge</t>
  </si>
  <si>
    <t>http://voya.ge</t>
  </si>
  <si>
    <t>8f860b48-be8e-7fec-403c-8736ee440794</t>
  </si>
  <si>
    <t>VOYAA</t>
  </si>
  <si>
    <t>http://www.voyaa.com</t>
  </si>
  <si>
    <t>6baaa422-d3f9-13d6-1b0b-cb8b5e0472bb</t>
  </si>
  <si>
    <t>Voyage</t>
  </si>
  <si>
    <t>http://voyage.auto/</t>
  </si>
  <si>
    <t>996e9a71-09b6-eda9-75ef-9c87b0293b51</t>
  </si>
  <si>
    <t>VOYAGE China Technology</t>
  </si>
  <si>
    <t>http://www.ec-navi.cn</t>
  </si>
  <si>
    <t>4558eb37-2b46-b52f-c9b9-961727508940</t>
  </si>
  <si>
    <t>Voyage Control</t>
  </si>
  <si>
    <t>http://www.voyagecontrol.com</t>
  </si>
  <si>
    <t>59695d91-56b3-4ae8-611a-10244d14e20b</t>
  </si>
  <si>
    <t>Voyage Easy</t>
  </si>
  <si>
    <t>http://www.voyageasy.com</t>
  </si>
  <si>
    <t>f295426e-b5d7-1ce4-ff83-21541fd0c87c</t>
  </si>
  <si>
    <t>VOYAGE GROUP</t>
  </si>
  <si>
    <t>http://voyagegroup.com/</t>
  </si>
  <si>
    <t>1dc8141a-3757-ffee-c96f-0f12b6a88b52</t>
  </si>
  <si>
    <t>Voyage Group - India</t>
  </si>
  <si>
    <t>http://www.voyagegroup.in</t>
  </si>
  <si>
    <t>b76881f7-dda5-01a5-fb57-49a1b10e0a56</t>
  </si>
  <si>
    <t>Voyage Manager</t>
  </si>
  <si>
    <t>https://www.voyagemanager.com/</t>
  </si>
  <si>
    <t>fb810c59-898a-93ab-86ca-0992f2eecce2</t>
  </si>
  <si>
    <t>Voyage marketers</t>
  </si>
  <si>
    <t>http://www.healthplus24.com/default.aspx</t>
  </si>
  <si>
    <t>9d3f4951-dab2-e054-4daf-ba86c67aedd4</t>
  </si>
  <si>
    <t>Voyage Media</t>
  </si>
  <si>
    <t>https://voyagemedia.com</t>
  </si>
  <si>
    <t>f4a7d4f7-6570-4881-bc41-a9614ae9a04d</t>
  </si>
  <si>
    <t>Voyage Medical</t>
  </si>
  <si>
    <t>http://voyagemedical.com</t>
  </si>
  <si>
    <t>1eccc54d-0e27-bbc2-ba0d-ee09c245a938</t>
  </si>
  <si>
    <t>Voyage Prive</t>
  </si>
  <si>
    <t>https://www.voyage-prive.com</t>
  </si>
  <si>
    <t>0d921261-992b-702c-f5a8-401c7feb92ad</t>
  </si>
  <si>
    <t>Voyage Services Inc.</t>
  </si>
  <si>
    <t>http://www.voyserv.com/</t>
  </si>
  <si>
    <t>0c7f6e33-e029-8756-57d2-476be743061e</t>
  </si>
  <si>
    <t>Voyage Softwares</t>
  </si>
  <si>
    <t>http://www.voyagesoftwares.com</t>
  </si>
  <si>
    <t>8c5699e8-45aa-3818-f9ac-259dae228512</t>
  </si>
  <si>
    <t>Voyage Venture Catalysts</t>
  </si>
  <si>
    <t>http://www.voyagevc.com</t>
  </si>
  <si>
    <t>18310886-27ee-2444-1656-36344e36ee2d</t>
  </si>
  <si>
    <t>VOYAGE VENTURES</t>
  </si>
  <si>
    <t>http://voyage-ventures.com/english</t>
  </si>
  <si>
    <t>be659d5f-3f04-9627-df72-627535550644</t>
  </si>
  <si>
    <t>Voyage-Air Guitar,Inc</t>
  </si>
  <si>
    <t>http://www.voyageairguitar.com</t>
  </si>
  <si>
    <t>02951292-7631-ad9f-7d51-e75e464a14d4</t>
  </si>
  <si>
    <t>Voyage.tv</t>
  </si>
  <si>
    <t>http://www.voyage.tv</t>
  </si>
  <si>
    <t>0c3c8372-69eb-e01c-e87a-7b5620f76504</t>
  </si>
  <si>
    <t>VoyageByMe</t>
  </si>
  <si>
    <t>http://www.voyagebyme.com</t>
  </si>
  <si>
    <t>6d6c7099-6ff8-aa2d-6ddf-6c5abdebd369</t>
  </si>
  <si>
    <t>Voyager Academy</t>
  </si>
  <si>
    <t>http://voyageracademy.net</t>
  </si>
  <si>
    <t>fc49397e-4c3d-1d83-f049-c59b3dbf912e</t>
  </si>
  <si>
    <t>Voyager Biomedical</t>
  </si>
  <si>
    <t>http://voyagerbiomedical.com</t>
  </si>
  <si>
    <t>bc77feda-0062-f009-a1b9-b41906bb21f7</t>
  </si>
  <si>
    <t>Voyager Capital</t>
  </si>
  <si>
    <t>http://www.voyagercapital.com</t>
  </si>
  <si>
    <t>536f6fce-8af3-4ae5-a10e-2f6998194ef0</t>
  </si>
  <si>
    <t>Voyager Components, Inc</t>
  </si>
  <si>
    <t>http://www.voyagercomponents.com</t>
  </si>
  <si>
    <t>d285d142-6848-5d62-8dc0-ba279eb0d820</t>
  </si>
  <si>
    <t>Voyager Consulting</t>
  </si>
  <si>
    <t>http://voyagerconsulting.org/</t>
  </si>
  <si>
    <t>56e2f399-6422-b4ac-3126-cbb15d685fd7</t>
  </si>
  <si>
    <t>Voyager Expanded Learning</t>
  </si>
  <si>
    <t>http://www.voyagersopris.com</t>
  </si>
  <si>
    <t>7c76051f-b6a2-e082-a128-9144a63ee00d</t>
  </si>
  <si>
    <t>Voyager HospiceCare</t>
  </si>
  <si>
    <t>http://www.voyagerhospicecare.com/</t>
  </si>
  <si>
    <t>0ed437bc-e03b-5230-a8bd-93241ac8df1a</t>
  </si>
  <si>
    <t>Voyager HQ</t>
  </si>
  <si>
    <t>http://www.voyagerhq.com/</t>
  </si>
  <si>
    <t>32b9e527-e986-70fd-b965-df0009a8d12e</t>
  </si>
  <si>
    <t>Voyager Innovations</t>
  </si>
  <si>
    <t>http://www.voyagerinnovation.com/</t>
  </si>
  <si>
    <t>bd17f421-47d1-e7eb-4584-02ab21f234f4</t>
  </si>
  <si>
    <t>Voyager Insurance Services, Inc</t>
  </si>
  <si>
    <t>http://www.voyagerinsurance.net/</t>
  </si>
  <si>
    <t>405580a7-6072-e3a5-b3c2-6c07c6681f5b</t>
  </si>
  <si>
    <t>Voyager Labs</t>
  </si>
  <si>
    <t>http://voyagerlabs.co/</t>
  </si>
  <si>
    <t>986e3a7e-f60a-27cb-a9c5-720a641c97e2</t>
  </si>
  <si>
    <t>Voyager Mobile</t>
  </si>
  <si>
    <t>http://www.voyagermobile.com</t>
  </si>
  <si>
    <t>f77b2b0c-fea7-f8e5-17c9-6d5bd478844e</t>
  </si>
  <si>
    <t>Voyager Networks</t>
  </si>
  <si>
    <t>http://www.voyager.net.uk/</t>
  </si>
  <si>
    <t>2c1f80eb-738c-f560-23b9-3e739c71aeec</t>
  </si>
  <si>
    <t>Voyager Pacific Capital Management</t>
  </si>
  <si>
    <t>http://voyagerpacific.com</t>
  </si>
  <si>
    <t>6b229745-5413-99a0-9543-1d02ccc9047f</t>
  </si>
  <si>
    <t>Voyager Scientific</t>
  </si>
  <si>
    <t>http://www.voyager.vc</t>
  </si>
  <si>
    <t>334a8f7f-9811-ad30-9287-00d303d58e5c</t>
  </si>
  <si>
    <t>Voyager Software</t>
  </si>
  <si>
    <t>https://www.voyagersoftware.com</t>
  </si>
  <si>
    <t>4fdc5a9e-06a3-7f27-c999-479450fbbfc1</t>
  </si>
  <si>
    <t>Voyager Sopris Learning</t>
  </si>
  <si>
    <t>http://voyagersopris.com</t>
  </si>
  <si>
    <t>eeac9545-7720-281b-6ddf-07ba9e834fd7</t>
  </si>
  <si>
    <t>Voyager Systems</t>
  </si>
  <si>
    <t>http://www.voyager-systems.co.uk</t>
  </si>
  <si>
    <t>eadfabff-64ef-bc75-aa14-ebc6d06e9918</t>
  </si>
  <si>
    <t>Voyager Therapeutics</t>
  </si>
  <si>
    <t>http://voyagertherapeutics.com</t>
  </si>
  <si>
    <t>7cb66190-abc2-9ccd-2eec-51cd51c0e395</t>
  </si>
  <si>
    <t>VoyagerApps.com</t>
  </si>
  <si>
    <t>http://voyagerapps.wordpress.com</t>
  </si>
  <si>
    <t>392365c7-25ab-1de6-3654-07eb55438f08</t>
  </si>
  <si>
    <t>VoyagerMed</t>
  </si>
  <si>
    <t>http://voyagermed.com/</t>
  </si>
  <si>
    <t>fa028645-a485-7a85-c5dc-c8a2df83be3b</t>
  </si>
  <si>
    <t>VoyagerNetz Enterprise</t>
  </si>
  <si>
    <t>http://www.voyagernetz.com</t>
  </si>
  <si>
    <t>59529f2a-e30f-f31a-7266-f42868cb180a</t>
  </si>
  <si>
    <t>VOYAGERS TRAVEL COMPANY</t>
  </si>
  <si>
    <t>http://www.machupicchutours.travel/machupicchublog</t>
  </si>
  <si>
    <t>b5748154-d97b-1c72-b795-29dade5fa4fb</t>
  </si>
  <si>
    <t>Voyages Booth LLC</t>
  </si>
  <si>
    <t>https://www.voyagesbooth.com</t>
  </si>
  <si>
    <t>6ada3ce7-8850-7f53-ce69-abb7dd0b304d</t>
  </si>
  <si>
    <t>Voyages constellation</t>
  </si>
  <si>
    <t>http://www.voyagesconstellation.com</t>
  </si>
  <si>
    <t>677823e3-c889-25de-db93-4a4b982ed8ea</t>
  </si>
  <si>
    <t>Voyages-SNCF.com</t>
  </si>
  <si>
    <t>http://www.voyages-sncf.com/</t>
  </si>
  <si>
    <t>10f28607-4321-a3cf-62f5-257ac3563028</t>
  </si>
  <si>
    <t>VoyageTrek</t>
  </si>
  <si>
    <t>http://www.voyagetrek.com</t>
  </si>
  <si>
    <t>4f0bf623-898b-eee4-54fc-a14e33c1a0aa</t>
  </si>
  <si>
    <t>VoyageUp</t>
  </si>
  <si>
    <t>http://www.voyageup.com/</t>
  </si>
  <si>
    <t>ec860fe6-28bd-adbe-a0a4-25d94a6b5291</t>
  </si>
  <si>
    <t>Voyageur Communications</t>
  </si>
  <si>
    <t>http://voyageurcomms.com/</t>
  </si>
  <si>
    <t>0cbaa0b0-4581-f683-8892-9a9bb8965992</t>
  </si>
  <si>
    <t>Voyagic</t>
  </si>
  <si>
    <t>http://voyagic.com</t>
  </si>
  <si>
    <t>80c8633a-0704-ec14-2e30-0c6569764c78</t>
  </si>
  <si>
    <t>Voyagin</t>
  </si>
  <si>
    <t>http://www.govoyagin.com</t>
  </si>
  <si>
    <t>eefbd632-60fe-f843-9bf9-a3778d3664e0</t>
  </si>
  <si>
    <t>Voyajo Road Trip Planner</t>
  </si>
  <si>
    <t>http://www.voyajo.com</t>
  </si>
  <si>
    <t>b5c1ccae-a686-9693-f943-5f8d40e32944</t>
  </si>
  <si>
    <t>Voyajoy</t>
  </si>
  <si>
    <t>http://www.voyajoy.com/</t>
  </si>
  <si>
    <t>a20bd5ee-3e52-d0b8-a788-40c449e1d1ee</t>
  </si>
  <si>
    <t>VoyaLab</t>
  </si>
  <si>
    <t>http://voyalab.com</t>
  </si>
  <si>
    <t>b97d0633-15fd-a0b7-ab04-885c22d4bfd4</t>
  </si>
  <si>
    <t>Voyamar</t>
  </si>
  <si>
    <t>http://www.voyamar.com/login.php</t>
  </si>
  <si>
    <t>d41819f8-3d73-2cf6-fe16-4b70d48a7dc5</t>
  </si>
  <si>
    <t>Voyan Technology</t>
  </si>
  <si>
    <t>http://www.voyan.com</t>
  </si>
  <si>
    <t>152d4150-bcd5-15d6-50e0-34113bede0a8</t>
  </si>
  <si>
    <t>Voyando</t>
  </si>
  <si>
    <t>http://www.voyando.com</t>
  </si>
  <si>
    <t>2cbd7bb2-aa6b-7b38-11e8-d952a9594492</t>
  </si>
  <si>
    <t>Voyant</t>
  </si>
  <si>
    <t>http://www.planwithvoyant.com</t>
  </si>
  <si>
    <t>3a251ff4-1f46-fcee-0d64-a191e50b4f44</t>
  </si>
  <si>
    <t>Voyant Health</t>
  </si>
  <si>
    <t>http://www.voyanthealth.com/</t>
  </si>
  <si>
    <t>1550a82a-96f9-bea7-4fc7-5b89ccdca9f7</t>
  </si>
  <si>
    <t>Voyanta</t>
  </si>
  <si>
    <t>http://www.voyanta.com</t>
  </si>
  <si>
    <t>cd31009e-c5b0-8264-34b9-08af5e3a6432</t>
  </si>
  <si>
    <t>Voyantic</t>
  </si>
  <si>
    <t>http://voyantic.com/</t>
  </si>
  <si>
    <t>0776dc7e-6282-f021-a9e5-2ca88b7ded33</t>
  </si>
  <si>
    <t>Voyat</t>
  </si>
  <si>
    <t>http://voyat.com/</t>
  </si>
  <si>
    <t>cb8155ec-a8fe-b1a4-c8ea-dafa38fc8065</t>
  </si>
  <si>
    <t>Voyava</t>
  </si>
  <si>
    <t>http://voyava.com/</t>
  </si>
  <si>
    <t>bdadca3f-d2f0-0010-94ff-2d074cca14cf</t>
  </si>
  <si>
    <t>Voyavo</t>
  </si>
  <si>
    <t>http://voyavo.com</t>
  </si>
  <si>
    <t>4b2ace16-1de8-d4dc-5c2f-eb18f723b12d</t>
  </si>
  <si>
    <t>Voyazer</t>
  </si>
  <si>
    <t>https://www.voyazer.net/</t>
  </si>
  <si>
    <t>4e6181d4-6952-cf10-31b3-5600f974c17a</t>
  </si>
  <si>
    <t>Voycee</t>
  </si>
  <si>
    <t>http://www.voycee.me</t>
  </si>
  <si>
    <t>75816bae-d4b7-7c44-a9f0-f080d81bf6a6</t>
  </si>
  <si>
    <t>VoyEdge</t>
  </si>
  <si>
    <t>http://www.voyedge.nl</t>
  </si>
  <si>
    <t>3a680441-5930-3558-61b6-40a971ddcce5</t>
  </si>
  <si>
    <t>Voyent Partners</t>
  </si>
  <si>
    <t>280d5769-173e-8fe7-6074-5a6d1dc764e4</t>
  </si>
  <si>
    <t>Voyer Law Corporation</t>
  </si>
  <si>
    <t>http://voyerlaw.com</t>
  </si>
  <si>
    <t>dce8d94c-a900-9ac9-5345-a0252c7ae467</t>
  </si>
  <si>
    <t>VoyeurDesign</t>
  </si>
  <si>
    <t>http://voyeurdesign.com/</t>
  </si>
  <si>
    <t>550e0b1f-c1a3-3ba6-5d24-40470dd530c2</t>
  </si>
  <si>
    <t>VoyGratis</t>
  </si>
  <si>
    <t>http://www.voygratis.com</t>
  </si>
  <si>
    <t>8f87bf9f-e324-5db7-9750-ebf360ce16a3</t>
  </si>
  <si>
    <t>Voyhoy</t>
  </si>
  <si>
    <t>https://www.voyhoy.com</t>
  </si>
  <si>
    <t>029be817-f153-9646-0385-78db5ee6a648</t>
  </si>
  <si>
    <t>Voyij</t>
  </si>
  <si>
    <t>http://www.voyij.com</t>
  </si>
  <si>
    <t>29a26a5f-be97-4001-99d3-f0df141307e9</t>
  </si>
  <si>
    <t>Voyjer</t>
  </si>
  <si>
    <t>http://www.voyjer.com</t>
  </si>
  <si>
    <t>08d6f2c5-1032-2c56-55d1-e5cff507f749</t>
  </si>
  <si>
    <t>Voylet Capital</t>
  </si>
  <si>
    <t>http://voyletcapital.com/</t>
  </si>
  <si>
    <t>9f832eed-6a4e-0497-d3ee-d4073c94aff0</t>
  </si>
  <si>
    <t>Voylla Retail Pvt. Ltd.</t>
  </si>
  <si>
    <t>http://www.voylla.com</t>
  </si>
  <si>
    <t>e4cef8dc-faf1-04d9-329b-99cdf8724dfe</t>
  </si>
  <si>
    <t>Voyomotive</t>
  </si>
  <si>
    <t>http://voyomotive.com/</t>
  </si>
  <si>
    <t>9df0acfa-06b0-ec7d-7f82-780081786a46</t>
  </si>
  <si>
    <t>Voys</t>
  </si>
  <si>
    <t>http://www.voys.nl</t>
  </si>
  <si>
    <t>34cb00d4-dcc9-2e59-2de0-06f6e8e0f825</t>
  </si>
  <si>
    <t>Voysis</t>
  </si>
  <si>
    <t>http://voysis.com/</t>
  </si>
  <si>
    <t>f8ac2405-c307-f7e5-f1ad-efbc93e80482</t>
  </si>
  <si>
    <t>Voyst Inc.</t>
  </si>
  <si>
    <t>http://www.voyst.com</t>
  </si>
  <si>
    <t>a572afde-d8e8-8e54-60e7-0c142c5d55e2</t>
  </si>
  <si>
    <t>Voysys</t>
  </si>
  <si>
    <t>http://voysys.se</t>
  </si>
  <si>
    <t>cfc2de48-76e2-e18d-e80f-33d6ff06d9fd</t>
  </si>
  <si>
    <t>voyurl</t>
  </si>
  <si>
    <t>http://voyurl.com/beta</t>
  </si>
  <si>
    <t>9b6fdd34-e4e9-f856-79f9-8a4f97a61036</t>
  </si>
  <si>
    <t>VOYZ Ltd.</t>
  </si>
  <si>
    <t>http://www.voyz.me</t>
  </si>
  <si>
    <t>32256fe1-242c-8520-bd4b-515bbd81a5c3</t>
  </si>
  <si>
    <t>Voyzer</t>
  </si>
  <si>
    <t>http://www.voyzer.com</t>
  </si>
  <si>
    <t>646227ca-fa43-cb6f-230c-304d761b928d</t>
  </si>
  <si>
    <t>VOZ</t>
  </si>
  <si>
    <t>http://www.madebyvoz.com</t>
  </si>
  <si>
    <t>ab4ddc76-c1d4-00b2-c51b-487caa121117</t>
  </si>
  <si>
    <t>VOZ Sports</t>
  </si>
  <si>
    <t>http://www.vozsports.com/</t>
  </si>
  <si>
    <t>37153d7e-bffa-8216-9847-903711045d4d</t>
  </si>
  <si>
    <t>Voz.io</t>
  </si>
  <si>
    <t>http://voz.io</t>
  </si>
  <si>
    <t>95429a6d-4cd5-25fd-fb12-3321641a543e</t>
  </si>
  <si>
    <t>Vozavi</t>
  </si>
  <si>
    <t>http://www.vozavi.com/</t>
  </si>
  <si>
    <t>92f67d97-8311-f49f-ee7f-919f7e514995</t>
  </si>
  <si>
    <t>Vozeal</t>
  </si>
  <si>
    <t>http://vozeal.com</t>
  </si>
  <si>
    <t>8292d829-062c-0c15-adef-85afa0a0a733</t>
  </si>
  <si>
    <t>Vozeeme</t>
  </si>
  <si>
    <t>http://www.vozeeme.com</t>
  </si>
  <si>
    <t>6c8ca0a3-d322-d1ed-4da4-0c9da71c1f19</t>
  </si>
  <si>
    <t>VOZELIA TELECOM</t>
  </si>
  <si>
    <t>http://www.vozelia.com</t>
  </si>
  <si>
    <t>7d5aa76d-6136-7491-ae91-49fe78b7a802</t>
  </si>
  <si>
    <t>vozero</t>
  </si>
  <si>
    <t>http://vozero.com.br/</t>
  </si>
  <si>
    <t>7ffe4760-a25a-c926-d343-95808538e4cd</t>
  </si>
  <si>
    <t>VOZIQ</t>
  </si>
  <si>
    <t>http://www.voziq.com/</t>
  </si>
  <si>
    <t>c99246d6-a6d7-0671-f82b-3a6c39631bd0</t>
  </si>
  <si>
    <t>Voztelecom</t>
  </si>
  <si>
    <t>http://www.voztele.com</t>
  </si>
  <si>
    <t>03d00634-6a9d-7000-1864-964b286c4207</t>
  </si>
  <si>
    <t>Vozy Inc</t>
  </si>
  <si>
    <t>https://www.vozy.co</t>
  </si>
  <si>
    <t>15262b1c-5cc8-7a76-28bc-ad715ebbfdc3</t>
  </si>
  <si>
    <t>Vozye - Time Management Software</t>
  </si>
  <si>
    <t>http://www.vozye.com</t>
  </si>
  <si>
    <t>cf92dd91-7a3c-24ee-e5ab-981bd9557342</t>
  </si>
  <si>
    <t>Vozzio</t>
  </si>
  <si>
    <t>http://vozzio.com</t>
  </si>
  <si>
    <t>92e59c80-1c8c-d669-dd5a-4f35ee6dd057</t>
  </si>
  <si>
    <t>VP (Virtual Payment)</t>
  </si>
  <si>
    <t>http://www.vp.co.kr/</t>
  </si>
  <si>
    <t>97b57132-2637-083e-3dfa-5a777c0ff90b</t>
  </si>
  <si>
    <t>VP Capital</t>
  </si>
  <si>
    <t>https://vpcapital.com/</t>
  </si>
  <si>
    <t>c7935321-d107-d82c-e23e-ba6dc0370c1e</t>
  </si>
  <si>
    <t>VP Factory Inc</t>
  </si>
  <si>
    <t>http://www.vpfactory.com</t>
  </si>
  <si>
    <t>0dc9ef83-727b-8127-ac80-d9ddf502a42c</t>
  </si>
  <si>
    <t>Vp plc</t>
  </si>
  <si>
    <t>http://www.vpplc.com/</t>
  </si>
  <si>
    <t>3851ae8c-fed1-c68c-0fb2-b7a47ce8dc2f</t>
  </si>
  <si>
    <t>VP Science</t>
  </si>
  <si>
    <t>http://www.vpscience.org</t>
  </si>
  <si>
    <t>7388177a-9ac8-de4b-7e03-02d3fb9d1af7</t>
  </si>
  <si>
    <t>VP SportsCast LLC(Sportsbox360)</t>
  </si>
  <si>
    <t>http://www.sportsbox360.com</t>
  </si>
  <si>
    <t>4675d819-3266-c2c1-fcdb-11abd3dfab7f</t>
  </si>
  <si>
    <t>Vpacket Communications</t>
  </si>
  <si>
    <t>https://www.vpacket.com/</t>
  </si>
  <si>
    <t>991afda2-9e00-a451-1277-c4fd51e04691</t>
  </si>
  <si>
    <t>VPAR</t>
  </si>
  <si>
    <t>http://www.vpar.com/home</t>
  </si>
  <si>
    <t>98adc861-af92-516d-a490-9bb4aaf86353</t>
  </si>
  <si>
    <t>VPBank</t>
  </si>
  <si>
    <t>http://www.vpbank.com.vn</t>
  </si>
  <si>
    <t>5d9b18d8-2896-cd27-5024-33f5f312c89c</t>
  </si>
  <si>
    <t>vpclubfreeroll</t>
  </si>
  <si>
    <t>http://vpclubfreeroll.com</t>
  </si>
  <si>
    <t>f4e8ce17-daa9-a133-7a8d-c1f24c98bc75</t>
  </si>
  <si>
    <t>VPD Financial Software Consulting</t>
  </si>
  <si>
    <t>http://www.vpd.biz</t>
  </si>
  <si>
    <t>4c373664-10c8-4481-fe15-c2fe46016d92</t>
  </si>
  <si>
    <t>vPE AG</t>
  </si>
  <si>
    <t>http://www.vpeag.com</t>
  </si>
  <si>
    <t>340c25e4-ab5a-1775-ee4b-f6dd37ae480e</t>
  </si>
  <si>
    <t>VPEP</t>
  </si>
  <si>
    <t>http://vpeptech.com</t>
  </si>
  <si>
    <t>0d95649c-785e-46a6-fd6c-79a535bdf5da</t>
  </si>
  <si>
    <t>vperacto</t>
  </si>
  <si>
    <t>http://vperacto.com</t>
  </si>
  <si>
    <t>5f1017a6-1fc9-0e66-f9ea-28c7af523f6f</t>
  </si>
  <si>
    <t>vPersonalize.com</t>
  </si>
  <si>
    <t>http://www.vpersonalize.com</t>
  </si>
  <si>
    <t>ed2ca5a4-b7a2-508e-4bf5-a62fe67be638</t>
  </si>
  <si>
    <t>vpEventos</t>
  </si>
  <si>
    <t>https://www.vpeventos.com/</t>
  </si>
  <si>
    <t>3ea01ebb-6fa0-cc8b-54d5-266bd061986a</t>
  </si>
  <si>
    <t>Vpfashion blog</t>
  </si>
  <si>
    <t>http://blog.vpfashion.com</t>
  </si>
  <si>
    <t>393f98e2-0882-9b6b-f672-a51fd84d9631</t>
  </si>
  <si>
    <t>VPG Asia</t>
  </si>
  <si>
    <t>http://www.vpg.asia</t>
  </si>
  <si>
    <t>11352e40-8445-74f0-cdb4-880cf7d9d94b</t>
  </si>
  <si>
    <t>VPG Integrated Media</t>
  </si>
  <si>
    <t>http://mobile.vpg.com/</t>
  </si>
  <si>
    <t>79e6454d-79ed-a85f-ed38-1e8bd28db870</t>
  </si>
  <si>
    <t>VPHealth</t>
  </si>
  <si>
    <t>http://www.vphealth.co.za</t>
  </si>
  <si>
    <t>a91ae346-4588-b2b1-36d0-d1de9cb0af33</t>
  </si>
  <si>
    <t>VPHO</t>
  </si>
  <si>
    <t>http://www.vpho.com</t>
  </si>
  <si>
    <t>7eac4e3e-8242-b651-4706-a7dd6ef73395</t>
  </si>
  <si>
    <t>vPhrase Analytics Solutions Pvt. Ltd.</t>
  </si>
  <si>
    <t>http://www.vphrase.com</t>
  </si>
  <si>
    <t>628ddf73-c0af-9810-46ac-1b0769d50770</t>
  </si>
  <si>
    <t>VPhysicians</t>
  </si>
  <si>
    <t>http://vphysicians.com/</t>
  </si>
  <si>
    <t>ae7506eb-b739-b3c0-39c6-3720695eb6a3</t>
  </si>
  <si>
    <t>VPI.Net</t>
  </si>
  <si>
    <t>http://www.vpi.net</t>
  </si>
  <si>
    <t>e04a6069-31b3-acd5-b6ef-c92a709c51da</t>
  </si>
  <si>
    <t>VPIRG</t>
  </si>
  <si>
    <t>http://www.vpirg.org</t>
  </si>
  <si>
    <t>d4c868fd-8daf-121c-9319-d509f2cacc51</t>
  </si>
  <si>
    <t>VPIsystems</t>
  </si>
  <si>
    <t>http://www.vpisystems.com</t>
  </si>
  <si>
    <t>fbf99d9b-7a98-7e2f-3e63-7e076360ac98</t>
  </si>
  <si>
    <t>VPK Packaging Group</t>
  </si>
  <si>
    <t>http://www.vpkgroup.com</t>
  </si>
  <si>
    <t>57776593-5c48-6fed-7c00-0ea90f0a9c4e</t>
  </si>
  <si>
    <t>Vplak</t>
  </si>
  <si>
    <t>http://www.vplak.com</t>
  </si>
  <si>
    <t>07d86504-df16-184c-b870-2f3f0d431920</t>
  </si>
  <si>
    <t>https://www.vplak.com/contact-us</t>
  </si>
  <si>
    <t>8600787a-5472-54c8-30f5-3a8a96efc107</t>
  </si>
  <si>
    <t>d9808ac8-d39b-bf9a-d5e1-8b35cf19de52</t>
  </si>
  <si>
    <t>VPM Partners</t>
  </si>
  <si>
    <t>https://vpmpartners.com/</t>
  </si>
  <si>
    <t>6bb15883-9931-becc-6d9d-04818fd140ee</t>
  </si>
  <si>
    <t>VPN Analysis</t>
  </si>
  <si>
    <t>http://www.vpnanalysis.com</t>
  </si>
  <si>
    <t>7bb912e5-b5b6-6237-3c05-45e10fed857d</t>
  </si>
  <si>
    <t>VPN Authority</t>
  </si>
  <si>
    <t>http://vpnauthority.com</t>
  </si>
  <si>
    <t>fc8c7aeb-1bfb-80bb-92b6-66d94384967c</t>
  </si>
  <si>
    <t>VPN Coupons</t>
  </si>
  <si>
    <t>http://vpncoupons.com</t>
  </si>
  <si>
    <t>948125ff-17b9-a4e5-f65b-83e8557f0bf7</t>
  </si>
  <si>
    <t>VPN Defender</t>
  </si>
  <si>
    <t>http://www.vpndefender.com/</t>
  </si>
  <si>
    <t>4d7f4f1d-81a0-4f09-7b41-e55c0be54fa9</t>
  </si>
  <si>
    <t>VPN LAND</t>
  </si>
  <si>
    <t>https://www.vpnland.com</t>
  </si>
  <si>
    <t>96811e14-aec9-a19a-4726-f4abd1cc04a0</t>
  </si>
  <si>
    <t>VPN START</t>
  </si>
  <si>
    <t>https://vpnstart.com/</t>
  </si>
  <si>
    <t>5c36d241-b917-8232-4480-79d3b5dcfa99</t>
  </si>
  <si>
    <t>VPN Systems Inc.</t>
  </si>
  <si>
    <t>http://www.vpnsystems.com</t>
  </si>
  <si>
    <t>c9453bdc-6419-25d3-93f3-9192847422c2</t>
  </si>
  <si>
    <t>VPN-Anbieter-Vergleich-Test.de</t>
  </si>
  <si>
    <t>http://vpn-anbieter-vergleich-test.de</t>
  </si>
  <si>
    <t>053ed131-1699-7a74-4d9c-acc6b953b76f</t>
  </si>
  <si>
    <t>vpn.ht</t>
  </si>
  <si>
    <t>https://vpn.ht/</t>
  </si>
  <si>
    <t>1f06be47-5e4d-fe23-5c27-88f1d15632a8</t>
  </si>
  <si>
    <t>VPNCompare.co.uk</t>
  </si>
  <si>
    <t>https://www.vpncompare.co.uk/</t>
  </si>
  <si>
    <t>92a02bcf-aaa0-c952-0300-2fc80c975687</t>
  </si>
  <si>
    <t>VPNDada.com</t>
  </si>
  <si>
    <t>https://www.vpndada.com</t>
  </si>
  <si>
    <t>1f2c0df7-a081-935f-1e23-4ef299ddb372</t>
  </si>
  <si>
    <t>VPNDirect</t>
  </si>
  <si>
    <t>http://vpndirect.com</t>
  </si>
  <si>
    <t>b7785f13-d77d-7f3a-934f-73a2d4871487</t>
  </si>
  <si>
    <t>VPNet</t>
  </si>
  <si>
    <t>http://www.vpnet.net</t>
  </si>
  <si>
    <t>b883de5d-fa61-4786-d986-9bd226efd367</t>
  </si>
  <si>
    <t>Vpngate.com</t>
  </si>
  <si>
    <t>http://vpngate.com/</t>
  </si>
  <si>
    <t>afb82463-995e-db67-9495-478f34e21f07</t>
  </si>
  <si>
    <t>VPNgeist</t>
  </si>
  <si>
    <t>https://www.vpngeist.com/</t>
  </si>
  <si>
    <t>53ff1409-652f-e891-fac9-e1727be0b6ad</t>
  </si>
  <si>
    <t>VPNGhost</t>
  </si>
  <si>
    <t>https://vpnghost.net</t>
  </si>
  <si>
    <t>2c26f56a-afb7-d184-c544-59ae7f757a61</t>
  </si>
  <si>
    <t>VPNLogics</t>
  </si>
  <si>
    <t>http://www.vpnlogics.com/</t>
  </si>
  <si>
    <t>96f99a8c-8540-8afe-c1c0-9fa92e23fa1b</t>
  </si>
  <si>
    <t>VPNRanks</t>
  </si>
  <si>
    <t>http://www.vpnranks.com/</t>
  </si>
  <si>
    <t>20fb1e48-e47b-0005-b06f-132e72b9003c</t>
  </si>
  <si>
    <t>VPNTester.de</t>
  </si>
  <si>
    <t>http://vpntester.de/</t>
  </si>
  <si>
    <t>3642355b-2372-8ff4-20e8-903cc7b7b317</t>
  </si>
  <si>
    <t>VPNworldwide</t>
  </si>
  <si>
    <t>http://www.vpnworldwide.com</t>
  </si>
  <si>
    <t>0d10f847-ef29-f49b-1cf9-255eb0c1332e</t>
  </si>
  <si>
    <t>vpod.tv</t>
  </si>
  <si>
    <t>http://corp.vpod.tv</t>
  </si>
  <si>
    <t>c6fcc1a0-7cac-ee48-32ff-9bf19d99ea84</t>
  </si>
  <si>
    <t>VPofMarketing</t>
  </si>
  <si>
    <t>http://www.vpofmarketing.com/</t>
  </si>
  <si>
    <t>9cfec60c-7316-9b5b-9bfc-5f8556a3f2a3</t>
  </si>
  <si>
    <t>Vpolitics.com</t>
  </si>
  <si>
    <t>http://www.vpolitics.com</t>
  </si>
  <si>
    <t>916ccdee-570d-8183-5ab2-8353b8648c6c</t>
  </si>
  <si>
    <t>Vpon</t>
  </si>
  <si>
    <t>http://www.vpon.com</t>
  </si>
  <si>
    <t>8b90fe0c-e210-f1a6-6713-d43cefe8896a</t>
  </si>
  <si>
    <t>Vponz</t>
  </si>
  <si>
    <t>http://vponz.com/</t>
  </si>
  <si>
    <t>f6667701-9b08-ac92-807b-80e8933060f9</t>
  </si>
  <si>
    <t>vPOP Networks</t>
  </si>
  <si>
    <t>http://vpopnetworks.com/</t>
  </si>
  <si>
    <t>882e580a-b820-a852-6447-1357d170ca71</t>
  </si>
  <si>
    <t>vPopulus Studio</t>
  </si>
  <si>
    <t>http://vpopulus.net</t>
  </si>
  <si>
    <t>97e30d1d-3295-c292-1130-df238dbdea3e</t>
  </si>
  <si>
    <t>vpreals</t>
  </si>
  <si>
    <t>http://vpreals.vn/</t>
  </si>
  <si>
    <t>13c9006c-9d3e-5233-8883-86892bf694a7</t>
  </si>
  <si>
    <t>VPRO</t>
  </si>
  <si>
    <t>http://www.vpro.nl/</t>
  </si>
  <si>
    <t>ccbeb5af-b998-9828-4f6c-0dab75736e06</t>
  </si>
  <si>
    <t>vPromos</t>
  </si>
  <si>
    <t>http://www.vpromos.com</t>
  </si>
  <si>
    <t>6beb9c3b-ff16-8753-871c-f6fb4675b6de</t>
  </si>
  <si>
    <t>VProud</t>
  </si>
  <si>
    <t>http://www.vproud.tv</t>
  </si>
  <si>
    <t>f8958a77-1d88-a2c9-d553-85e62c5dfe24</t>
  </si>
  <si>
    <t>VPS Group</t>
  </si>
  <si>
    <t>http://www.vpsgroupsolution.com</t>
  </si>
  <si>
    <t>714e8524-8228-bd13-4db1-ede2520b77d0</t>
  </si>
  <si>
    <t>VPS Holdings</t>
  </si>
  <si>
    <t>http://www.vpsgroup.com/</t>
  </si>
  <si>
    <t>fb4235ec-169f-fe40-bc8a-64053098cdfa</t>
  </si>
  <si>
    <t>VPS Limited</t>
  </si>
  <si>
    <t>http://www.vps.com.hk</t>
  </si>
  <si>
    <t>f9910d2c-25af-539d-c1de-d0e6a469e089</t>
  </si>
  <si>
    <t>VPS Paint</t>
  </si>
  <si>
    <t>http://www.vpspaint.com/painters-in-greensboro-nc</t>
  </si>
  <si>
    <t>bd8242a9-77ca-d2a6-6484-e78cb95ce922</t>
  </si>
  <si>
    <t>VPS Private Server</t>
  </si>
  <si>
    <t>http://www.vps-server-hosting.in</t>
  </si>
  <si>
    <t>22d3510b-c938-1fba-b7b6-cee4379cc2ce</t>
  </si>
  <si>
    <t>VPS Server</t>
  </si>
  <si>
    <t>http://www.vps-server.firm.in</t>
  </si>
  <si>
    <t>3e028e20-f459-978d-7a49-e75502140010</t>
  </si>
  <si>
    <t>VPS.ag | VIRTUAL SERVERS</t>
  </si>
  <si>
    <t>https://www.vps.ag/about</t>
  </si>
  <si>
    <t>edd4577b-24ab-4bd0-cc14-7cc1772c2cb4</t>
  </si>
  <si>
    <t>VPS.net</t>
  </si>
  <si>
    <t>https://www.vps.net</t>
  </si>
  <si>
    <t>8105cda4-bb2d-0e32-cee2-168d8c5d0b75</t>
  </si>
  <si>
    <t>VPSgiare.org</t>
  </si>
  <si>
    <t>http://www.vpsgiare.org/</t>
  </si>
  <si>
    <t>3c1f3fdc-3409-732d-b732-fb247cc86cb9</t>
  </si>
  <si>
    <t>VPSinEU.com</t>
  </si>
  <si>
    <t>https://vpsineu.com</t>
  </si>
  <si>
    <t>94fd071a-2abb-8d1a-fb7e-98a95b3aa018</t>
  </si>
  <si>
    <t>VPSPLAZA.NET</t>
  </si>
  <si>
    <t>http://www.vpsplza.net</t>
  </si>
  <si>
    <t>de4fee70-678f-91db-f499-4c6335a928b5</t>
  </si>
  <si>
    <t>VPSServer</t>
  </si>
  <si>
    <t>https://www.vpsserver.com/</t>
  </si>
  <si>
    <t>d8e090d2-018c-f5c6-d586-0d4a76cf41e9</t>
  </si>
  <si>
    <t>VPSstat.us</t>
  </si>
  <si>
    <t>http://vpsstat.us</t>
  </si>
  <si>
    <t>2baa84d9-703b-a7d1-1742-855a478ccab8</t>
  </si>
  <si>
    <t>VPSTurkiye</t>
  </si>
  <si>
    <t>http://www.vpsturkiye.com/</t>
  </si>
  <si>
    <t>55a41027-4dd3-33d6-4e34-ee8e69fce847</t>
  </si>
  <si>
    <t>Vputi</t>
  </si>
  <si>
    <t>http://en.ktovputi.ru/</t>
  </si>
  <si>
    <t>7879403b-d959-962f-c4b4-47900e1d0437</t>
  </si>
  <si>
    <t>Vpype</t>
  </si>
  <si>
    <t>http://www.vpype.com</t>
  </si>
  <si>
    <t>32208555-bc26-bd16-5bd0-5979048ce733</t>
  </si>
  <si>
    <t>VQ Communications</t>
  </si>
  <si>
    <t>http://www.vqcomms.com</t>
  </si>
  <si>
    <t>ff22a0ff-35f5-17af-bf9c-38e52ee0839b</t>
  </si>
  <si>
    <t>VQL</t>
  </si>
  <si>
    <t>https://www.csvexplorer.com</t>
  </si>
  <si>
    <t>688305d4-c2c5-f738-b60c-03507a38ca59</t>
  </si>
  <si>
    <t>VQuarter</t>
  </si>
  <si>
    <t>http://www.vquarter.com</t>
  </si>
  <si>
    <t>8f2f8050-71c5-120e-1b05-8700c6f98d49</t>
  </si>
  <si>
    <t>Vquence</t>
  </si>
  <si>
    <t>http://www.vquence.com.au</t>
  </si>
  <si>
    <t>2c14babf-b2be-bb63-d232-0448c3f998d2</t>
  </si>
  <si>
    <t>VQuick</t>
  </si>
  <si>
    <t>http://www.vquick.com/</t>
  </si>
  <si>
    <t>f9afd4fc-42f0-e6f8-aefe-be19cdd132d3</t>
  </si>
  <si>
    <t>VR and Fun</t>
  </si>
  <si>
    <t>https://www.vrandfun.com</t>
  </si>
  <si>
    <t>9b03fc19-be0e-dddf-888e-fe945d4b53a9</t>
  </si>
  <si>
    <t>VR Audio Designs</t>
  </si>
  <si>
    <t>https://www.vraudiodesigns.com</t>
  </si>
  <si>
    <t>ebea5fc6-4b7a-5abf-fde9-f26590d020af</t>
  </si>
  <si>
    <t>VR Bound</t>
  </si>
  <si>
    <t>http://www.vrbound.com/</t>
  </si>
  <si>
    <t>2c8d2e87-ed95-7d5e-d6e9-9f9a19adde34</t>
  </si>
  <si>
    <t>VR Business Brokers</t>
  </si>
  <si>
    <t>http://www.vrbusinessbrokers.com</t>
  </si>
  <si>
    <t>e45323d1-8d26-dfcf-9cd3-c43a4ca11421</t>
  </si>
  <si>
    <t>VR Challenge Coins</t>
  </si>
  <si>
    <t>http://vrchallengecoins.com/</t>
  </si>
  <si>
    <t>2e355196-92d9-492a-6656-cc734391438c</t>
  </si>
  <si>
    <t>VR City</t>
  </si>
  <si>
    <t>http://vr-city.com</t>
  </si>
  <si>
    <t>4ac40d13-0578-76c1-4619-62902de10d46</t>
  </si>
  <si>
    <t>VR Cover</t>
  </si>
  <si>
    <t>https://vrcover.com</t>
  </si>
  <si>
    <t>12a86cea-5a1d-89a7-70b5-aec87b05f638</t>
  </si>
  <si>
    <t>VR Entertainment Ltd.</t>
  </si>
  <si>
    <t>http://www.vr-entertain.com</t>
  </si>
  <si>
    <t>bc4050f1-ca87-cccc-d002-51646cbe7b28</t>
  </si>
  <si>
    <t>VR Equitypartner</t>
  </si>
  <si>
    <t>http://www.vrep.de</t>
  </si>
  <si>
    <t>45e12658-3ea8-efd2-a0c2-19308a87c401</t>
  </si>
  <si>
    <t>VR Fin-Technosoft Private Limited</t>
  </si>
  <si>
    <t>http://www.bookmybank.com/</t>
  </si>
  <si>
    <t>82588e40-d256-f489-5a51-f11d276535ed</t>
  </si>
  <si>
    <t>VR Focus</t>
  </si>
  <si>
    <t>http://vrfocus.com/</t>
  </si>
  <si>
    <t>6a8b693b-17b5-a025-1a44-40ead0da9795</t>
  </si>
  <si>
    <t>VR Front Desk</t>
  </si>
  <si>
    <t>https://vrfrontdesk.com/</t>
  </si>
  <si>
    <t>1be261b1-496d-002a-1b66-2ec3de508a8a</t>
  </si>
  <si>
    <t>VR Global, Inc.</t>
  </si>
  <si>
    <t>http://www.vrglobal.com</t>
  </si>
  <si>
    <t>7517fa41-1141-cee2-e242-2bb4081de03b</t>
  </si>
  <si>
    <t>VR Guest</t>
  </si>
  <si>
    <t>http://www.vrguest.com</t>
  </si>
  <si>
    <t>30be2028-334c-74eb-661c-c6f35795383f</t>
  </si>
  <si>
    <t>VR headsets 3D</t>
  </si>
  <si>
    <t>http://www.vrheadsets3d.com</t>
  </si>
  <si>
    <t>893647e8-3cad-9282-29ee-e2e0adcf0874</t>
  </si>
  <si>
    <t>VR INDIES</t>
  </si>
  <si>
    <t>http://www.vrindies.com/</t>
  </si>
  <si>
    <t>a1301b00-d74f-48f1-dd9d-52e76d3fccf6</t>
  </si>
  <si>
    <t>VR Laser Services</t>
  </si>
  <si>
    <t>http://www.vrlaser.co.za/</t>
  </si>
  <si>
    <t>1997eaab-58cf-ec38-75c6-345f86311e20</t>
  </si>
  <si>
    <t>VR Lens Lab</t>
  </si>
  <si>
    <t>https://vr-lens-lab.com/</t>
  </si>
  <si>
    <t>49c023be-55bd-fa1b-b5c1-9bc37924336b</t>
  </si>
  <si>
    <t>VR Link Domain LLC</t>
  </si>
  <si>
    <t>http://portaltovr.com</t>
  </si>
  <si>
    <t>82a98a97-afbc-8360-da3a-04b7b754af5d</t>
  </si>
  <si>
    <t>VR Medical</t>
  </si>
  <si>
    <t>http://www.vrmedical.net</t>
  </si>
  <si>
    <t>95f37a68-46bd-b2ef-69ce-145224697055</t>
  </si>
  <si>
    <t>VR Motion Corp</t>
  </si>
  <si>
    <t>http://vrmotioncorp.com/</t>
  </si>
  <si>
    <t>15ae25bb-9c5b-cef0-a6af-470079377bf3</t>
  </si>
  <si>
    <t>VR Owner's Guide</t>
  </si>
  <si>
    <t>http://vrownersguide.com</t>
  </si>
  <si>
    <t>8233e7c4-5376-dad1-53b3-6b2b5b60db4c</t>
  </si>
  <si>
    <t>VR Playhouse</t>
  </si>
  <si>
    <t>http://www.vrplayhouse.com/</t>
  </si>
  <si>
    <t>d3ed0503-972a-70f6-eed4-1c2e234da710</t>
  </si>
  <si>
    <t>VR Pro</t>
  </si>
  <si>
    <t>http://www.vrmanagerpro.com/</t>
  </si>
  <si>
    <t>ab6d36a9-4958-3d79-1031-e0ad01d57be9</t>
  </si>
  <si>
    <t>VR Solution</t>
  </si>
  <si>
    <t>http://www.vrsolutionsinc.com</t>
  </si>
  <si>
    <t>3151ff46-41d3-54e9-7dd0-e522f325278d</t>
  </si>
  <si>
    <t>VR Sports</t>
  </si>
  <si>
    <t>http://smackitball.com/</t>
  </si>
  <si>
    <t>795b09e3-f684-38cc-3c31-af9217b7a576</t>
  </si>
  <si>
    <t>VR Track</t>
  </si>
  <si>
    <t>http://www.vrtrack.fi</t>
  </si>
  <si>
    <t>36035432-4289-7e7c-a63a-ee1de0d51523</t>
  </si>
  <si>
    <t>VR Union</t>
  </si>
  <si>
    <t>http://vrunion.com/</t>
  </si>
  <si>
    <t>b69fd51b-28b2-a15a-5203-eec46a4398a7</t>
  </si>
  <si>
    <t>VR Vision Inc.</t>
  </si>
  <si>
    <t>http://www.vrvision.ca</t>
  </si>
  <si>
    <t>5d68bb8a-69bc-f455-e5d4-b7cf0fc8eccd</t>
  </si>
  <si>
    <t>VR World</t>
  </si>
  <si>
    <t>https://vrworld.com</t>
  </si>
  <si>
    <t>4ac4bdbd-d2bc-9e9a-6167-9cf9105decba</t>
  </si>
  <si>
    <t>VR-AR Education Inc.</t>
  </si>
  <si>
    <t>http://vrmath.co</t>
  </si>
  <si>
    <t>998930b9-cc32-b5aa-33ba-7bfdcce8d71a</t>
  </si>
  <si>
    <t>VR-Mail</t>
  </si>
  <si>
    <t>http://www.vr-mail.com/</t>
  </si>
  <si>
    <t>66d845f5-e2d4-e193-64ff-bbfbd39e687b</t>
  </si>
  <si>
    <t>vr-on</t>
  </si>
  <si>
    <t>http://vr-on.com/www/en</t>
  </si>
  <si>
    <t>a0fca67c-164a-f8fa-6ddc-14d91ecc28b5</t>
  </si>
  <si>
    <t>VR-WEAR</t>
  </si>
  <si>
    <t>https://www.wearvr.com</t>
  </si>
  <si>
    <t>11695413-e7a5-50a5-9aea-e2de26226885</t>
  </si>
  <si>
    <t>VR-Zone</t>
  </si>
  <si>
    <t>http://vr-zone.com/</t>
  </si>
  <si>
    <t>402e204a-785f-9404-a985-89fc2ac94dfc</t>
  </si>
  <si>
    <t>VR1</t>
  </si>
  <si>
    <t>http://vr1med.com</t>
  </si>
  <si>
    <t>ac7b0dd5-faed-f7fe-6741-f370cfb7f739</t>
  </si>
  <si>
    <t>VR1 Labs</t>
  </si>
  <si>
    <t>http://vr1labs.com</t>
  </si>
  <si>
    <t>1336b975-bcdf-383b-a3f2-d06d1466a6f9</t>
  </si>
  <si>
    <t>VR1 Studio</t>
  </si>
  <si>
    <t>https://vr1studio.com/</t>
  </si>
  <si>
    <t>41867e35-0303-185d-83a7-42b7c5152e47</t>
  </si>
  <si>
    <t>vr2go</t>
  </si>
  <si>
    <t>http://vr2go.org/</t>
  </si>
  <si>
    <t>3355cb0a-d550-fbe9-0774-b3b8713a6f78</t>
  </si>
  <si>
    <t>VR4BI</t>
  </si>
  <si>
    <t>http://www.vr4bi.com</t>
  </si>
  <si>
    <t>9a9715b0-246c-3154-f40e-6d8743029b57</t>
  </si>
  <si>
    <t>VRA Infotech Pvt Ltd</t>
  </si>
  <si>
    <t>http://www.vraitpl.com</t>
  </si>
  <si>
    <t>47dcbb4e-f5ec-67dd-2362-0bb945752717</t>
  </si>
  <si>
    <t>VraagAlex</t>
  </si>
  <si>
    <t>https://vraagalex.nl/</t>
  </si>
  <si>
    <t>36a222ee-e5f2-e5b6-ba92-c57e2e31fde2</t>
  </si>
  <si>
    <t>VRÌÄå_M</t>
  </si>
  <si>
    <t>https://www.vrum.mobi</t>
  </si>
  <si>
    <t>6dbf5bad-35b9-ebf0-30a8-021a821b32b5</t>
  </si>
  <si>
    <t>Vrai &amp; Oro</t>
  </si>
  <si>
    <t>http://www.vraiandoro.com</t>
  </si>
  <si>
    <t>6367c617-b9a9-5607-27d9-5763370e9b2b</t>
  </si>
  <si>
    <t>Vrai Mobile Limited</t>
  </si>
  <si>
    <t>http://www.vraimobile.com/</t>
  </si>
  <si>
    <t>19d0f38f-c530-2993-dc2f-ce171b4dbdfa</t>
  </si>
  <si>
    <t>Vrainz Accelerator</t>
  </si>
  <si>
    <t>http://www.vrainz.com/</t>
  </si>
  <si>
    <t>2941b83a-f8ff-5894-b06f-4b250b2ec8cb</t>
  </si>
  <si>
    <t>Vrakas</t>
  </si>
  <si>
    <t>http://vrakascpas.com/</t>
  </si>
  <si>
    <t>5073556d-ec6f-0655-60ff-e4dbce1a813d</t>
  </si>
  <si>
    <t>VRAPIT</t>
  </si>
  <si>
    <t>http://www.vrapit.com</t>
  </si>
  <si>
    <t>5b5666c3-3c1c-b752-9016-63c9f72abd56</t>
  </si>
  <si>
    <t>vrAse</t>
  </si>
  <si>
    <t>http://www.vrase.com/</t>
  </si>
  <si>
    <t>cad56ccc-b0a1-0411-1d88-98308c073aea</t>
  </si>
  <si>
    <t>VRAVO</t>
  </si>
  <si>
    <t>https://www.vravo.com/</t>
  </si>
  <si>
    <t>3c2fcf94-d6d3-019a-ab8c-73029e280c5c</t>
  </si>
  <si>
    <t>Vray Materials</t>
  </si>
  <si>
    <t>http://www.vray-materials.de/</t>
  </si>
  <si>
    <t>8747ec60-ba9f-f0ac-7567-30a085b585ce</t>
  </si>
  <si>
    <t>VRB</t>
  </si>
  <si>
    <t>http://vrb.is/</t>
  </si>
  <si>
    <t>2f79564b-cdb6-84aa-d05c-d77ec960cd07</t>
  </si>
  <si>
    <t>http://vrb.is</t>
  </si>
  <si>
    <t>f235f225-bea4-87d6-362f-fdbba9787b03</t>
  </si>
  <si>
    <t>VRBO</t>
  </si>
  <si>
    <t>http://www.vrbo.com</t>
  </si>
  <si>
    <t>b7fb6f0f-c60d-f67c-687a-431778b725e7</t>
  </si>
  <si>
    <t>VRC Badminton Centre</t>
  </si>
  <si>
    <t>https://my.myaonelearning.com/center/vrc-badminton-training-centre</t>
  </si>
  <si>
    <t>f39d7384-6107-5638-53a3-7786dfd0fa07</t>
  </si>
  <si>
    <t>VRC Technologies</t>
  </si>
  <si>
    <t>https://www.vrctexas.com</t>
  </si>
  <si>
    <t>75e771be-37ec-72b5-9b24-f96b17efc9d1</t>
  </si>
  <si>
    <t>VRcade</t>
  </si>
  <si>
    <t>http://vrcade.com/</t>
  </si>
  <si>
    <t>6fa335f3-eaa1-0ad4-1f6b-022f0557ce41</t>
  </si>
  <si>
    <t>VRcadia</t>
  </si>
  <si>
    <t>http://vrcadialondon.co.uk</t>
  </si>
  <si>
    <t>3de12abb-b7e3-5788-bd79-49063ae6ea25</t>
  </si>
  <si>
    <t>VRChat</t>
  </si>
  <si>
    <t>http://www.vrchat.com</t>
  </si>
  <si>
    <t>bb900a81-3912-e982-0171-77b37a17dda9</t>
  </si>
  <si>
    <t>VRCHIVE</t>
  </si>
  <si>
    <t>https://vrchive.com/</t>
  </si>
  <si>
    <t>c5c01f7b-b1db-5625-bf7f-50469c66cd40</t>
  </si>
  <si>
    <t>VRCommerce</t>
  </si>
  <si>
    <t>http://www.vrcommerce.co</t>
  </si>
  <si>
    <t>4b7d5e51-a558-577c-180b-40aacf99d6bb</t>
  </si>
  <si>
    <t>VRD GmbH</t>
  </si>
  <si>
    <t>http://vrd-investment.com/</t>
  </si>
  <si>
    <t>6ea791ff-9e66-9ceb-c9db-48e62620f897</t>
  </si>
  <si>
    <t>VRE Systems</t>
  </si>
  <si>
    <t>http://vresystems.com</t>
  </si>
  <si>
    <t>6d39b52d-ec85-80b2-c414-af7b4041da80</t>
  </si>
  <si>
    <t>VreadIt</t>
  </si>
  <si>
    <t>http://vreadit.com</t>
  </si>
  <si>
    <t>0b7ecead-c6ca-1786-c39d-f7e73999ea98</t>
  </si>
  <si>
    <t>VREAL</t>
  </si>
  <si>
    <t>http://vreal.net</t>
  </si>
  <si>
    <t>3e8b7e0a-c7ff-ae70-a804-fa2004f6ffbb</t>
  </si>
  <si>
    <t>VRealtual</t>
  </si>
  <si>
    <t>http://www.vrealtual.com/</t>
  </si>
  <si>
    <t>d364ea6d-fb2a-89e7-fa37-4d327c9b6b6c</t>
  </si>
  <si>
    <t>Vreasy</t>
  </si>
  <si>
    <t>http://www.vreasy.com</t>
  </si>
  <si>
    <t>298402b9-e6e4-0b6f-c1e4-2988b4c5070c</t>
  </si>
  <si>
    <t>vreba</t>
  </si>
  <si>
    <t>http://www.vreba.net</t>
  </si>
  <si>
    <t>d86d8fb0-bf14-42e9-95e4-d48cead9bb45</t>
  </si>
  <si>
    <t>Vrecommend</t>
  </si>
  <si>
    <t>http://vrecommend.co/</t>
  </si>
  <si>
    <t>d7b5bf7f-aa7f-7498-b725-72c4f8932699</t>
  </si>
  <si>
    <t>VRee</t>
  </si>
  <si>
    <t>http://vree.world/</t>
  </si>
  <si>
    <t>9701d41b-0e39-3cf1-97af-316c9dc9c85b</t>
  </si>
  <si>
    <t>http://www.vree.world</t>
  </si>
  <si>
    <t>2c60548e-a64d-5c77-963e-5aeb6e482808</t>
  </si>
  <si>
    <t>VReel</t>
  </si>
  <si>
    <t>http://vreel.io</t>
  </si>
  <si>
    <t>fdfd11e6-4042-3cee-13a9-68d44e332c9f</t>
  </si>
  <si>
    <t>VReel Media</t>
  </si>
  <si>
    <t>http://vreel.net</t>
  </si>
  <si>
    <t>779d32a1-767c-4270-552c-d1bad303e86c</t>
  </si>
  <si>
    <t>Vrelia</t>
  </si>
  <si>
    <t>http://www.vrelia.com</t>
  </si>
  <si>
    <t>9a3b19e6-c840-86ac-5144-dddcaa261998</t>
  </si>
  <si>
    <t>Vrender Company</t>
  </si>
  <si>
    <t>https://vrender.com</t>
  </si>
  <si>
    <t>c1b8cdb7-66a9-1cb2-61c3-a1fc189fdab6</t>
  </si>
  <si>
    <t>Vrendly</t>
  </si>
  <si>
    <t>http://www.vrendly.nl</t>
  </si>
  <si>
    <t>d31cdb22-606d-b907-1f9e-00b0e121c2a6</t>
  </si>
  <si>
    <t>Vrenergy</t>
  </si>
  <si>
    <t>http://www.vrenergy.co/</t>
  </si>
  <si>
    <t>502be7a5-2096-a8e9-0950-57b40a3b345a</t>
  </si>
  <si>
    <t>Vrentin</t>
  </si>
  <si>
    <t>http://vrentin.com/</t>
  </si>
  <si>
    <t>79d7e755-6b0d-8b67-942f-d99e64f78765</t>
  </si>
  <si>
    <t>VREO</t>
  </si>
  <si>
    <t>http://www.vreoinnovation.com/</t>
  </si>
  <si>
    <t>b32ddb50-0e3a-c53c-8451-b3394921630c</t>
  </si>
  <si>
    <t>VResearch Solutions</t>
  </si>
  <si>
    <t>http://www.vresearch.space</t>
  </si>
  <si>
    <t>f059df38-ce4f-218f-3174-04ff9c28b42d</t>
  </si>
  <si>
    <t>VResidence</t>
  </si>
  <si>
    <t>http://vresidence.info</t>
  </si>
  <si>
    <t>5c751166-cd15-0331-643d-a5217e365687</t>
  </si>
  <si>
    <t>Vretta</t>
  </si>
  <si>
    <t>http://www.vretta.com</t>
  </si>
  <si>
    <t>eeacac8e-df82-d1ef-c310-85540db078f7</t>
  </si>
  <si>
    <t>VRex</t>
  </si>
  <si>
    <t>http://vr-ex.com/</t>
  </si>
  <si>
    <t>0ab466a3-1791-0ce1-a12b-94ded8f71114</t>
  </si>
  <si>
    <t>VRex Immersive</t>
  </si>
  <si>
    <t>http://vr-ex.com</t>
  </si>
  <si>
    <t>1b765d0d-99f7-b9e3-0d31-1b44b5709056</t>
  </si>
  <si>
    <t>Vrex Lab</t>
  </si>
  <si>
    <t>http://vrexlab.com</t>
  </si>
  <si>
    <t>f10d3fa5-fc50-3359-3727-3dd9573068f0</t>
  </si>
  <si>
    <t>vrexperts</t>
  </si>
  <si>
    <t>http://www.vrexperts.com/</t>
  </si>
  <si>
    <t>8db3c33c-e22d-bde0-0a51-705a72e536ce</t>
  </si>
  <si>
    <t>Vrezey Pty Ltd</t>
  </si>
  <si>
    <t>http://www.vrezey.com</t>
  </si>
  <si>
    <t>660ef561-f5ef-eb4c-af06-e63dd1887680</t>
  </si>
  <si>
    <t>VRG Interactive</t>
  </si>
  <si>
    <t>http://vrginteractive.com</t>
  </si>
  <si>
    <t>ccff24f2-7075-1959-31de-e402ad2c4f3e</t>
  </si>
  <si>
    <t>Vrgineers</t>
  </si>
  <si>
    <t>https://vrgineers.com</t>
  </si>
  <si>
    <t>bf30dd0d-52b8-0849-f8df-e63d4dcc7703</t>
  </si>
  <si>
    <t>VRGluv</t>
  </si>
  <si>
    <t>https://www.vrgluv.com/</t>
  </si>
  <si>
    <t>88e32835-f905-e4a0-368c-3ff959f6de2b</t>
  </si>
  <si>
    <t>VRGO</t>
  </si>
  <si>
    <t>http://www.vrgochair.com/</t>
  </si>
  <si>
    <t>ab5d1288-88f4-0dc7-1d8f-16fc47693645</t>
  </si>
  <si>
    <t>VRHub</t>
  </si>
  <si>
    <t>https://vrhub.com/</t>
  </si>
  <si>
    <t>4562a451-ddc8-c2e4-d483-34beb260daec</t>
  </si>
  <si>
    <t>VRI</t>
  </si>
  <si>
    <t>http://www.vri.co.uk</t>
  </si>
  <si>
    <t>05d38ca5-5fab-8727-002c-79745479ada3</t>
  </si>
  <si>
    <t>VRI Technologies</t>
  </si>
  <si>
    <t>http://www.vritechnology.com/</t>
  </si>
  <si>
    <t>a1940dfb-4f60-9b95-dfa1-c17cabadbaf1</t>
  </si>
  <si>
    <t>VRide</t>
  </si>
  <si>
    <t>http://www.vride.com/</t>
  </si>
  <si>
    <t>7a100f01-df5d-6daf-7dfc-26332f8b295e</t>
  </si>
  <si>
    <t>Vrideo</t>
  </si>
  <si>
    <t>http://www.vrideo.com/</t>
  </si>
  <si>
    <t>25d28066-23ab-4b6f-6b29-0ec927bfc4f6</t>
  </si>
  <si>
    <t>VRidge</t>
  </si>
  <si>
    <t>https://www.vridge.com</t>
  </si>
  <si>
    <t>ece1bc1a-eaa9-a1d2-729e-f85614061efc</t>
  </si>
  <si>
    <t>Vridhi Softech Services Pvt Ltd</t>
  </si>
  <si>
    <t>http://vridhisoftech.com</t>
  </si>
  <si>
    <t>3460fd5d-c8ff-40b7-8857-b9c89b8d62e5</t>
  </si>
  <si>
    <t>Vriggle</t>
  </si>
  <si>
    <t>http://www.vriggle.com</t>
  </si>
  <si>
    <t>cdcdb383-3392-d1c7-c5f6-73d16986c543</t>
  </si>
  <si>
    <t>Vrije Universiteit Amsterdam</t>
  </si>
  <si>
    <t>http://www.vu.nl/en/</t>
  </si>
  <si>
    <t>71c386af-7ba0-2e8d-528b-80dc77a15578</t>
  </si>
  <si>
    <t>Vrije Universiteit Brussel</t>
  </si>
  <si>
    <t>http://www.vub.ac.be/en/</t>
  </si>
  <si>
    <t>385f773c-436f-2a00-e82d-2f31bc1e4237</t>
  </si>
  <si>
    <t>Vrik Music</t>
  </si>
  <si>
    <t>http://www.virkmusic.com/</t>
  </si>
  <si>
    <t>6efb3a3c-11d0-fb35-715f-ea216f4d6432</t>
  </si>
  <si>
    <t>Vrinda Consultants</t>
  </si>
  <si>
    <t>http://vrindaconsultants.com/</t>
  </si>
  <si>
    <t>9a7e1c94-7fff-8514-5e4c-c83aad7d91a7</t>
  </si>
  <si>
    <t>Vrindavan Milk</t>
  </si>
  <si>
    <t>http://www.vrindavanmilk.com/</t>
  </si>
  <si>
    <t>e48ec7e1-5860-0b0b-3f9c-293f6e82af1b</t>
  </si>
  <si>
    <t>vRingIT.com</t>
  </si>
  <si>
    <t>http://www.vringit.com</t>
  </si>
  <si>
    <t>736d2da1-9e57-1490-538e-06237dce23f6</t>
  </si>
  <si>
    <t>Vringo</t>
  </si>
  <si>
    <t>http://www.vringoinc.com</t>
  </si>
  <si>
    <t>af7c61a8-73c8-800a-d06e-92a83624aa42</t>
  </si>
  <si>
    <t>Vrinsoft Technology</t>
  </si>
  <si>
    <t>http://www.vrinsofts.com</t>
  </si>
  <si>
    <t>16c15c04-70b8-6b53-402a-8a133919df46</t>
  </si>
  <si>
    <t>Vrisle Mediaworks</t>
  </si>
  <si>
    <t>https://vrisle-mediaworks.com</t>
  </si>
  <si>
    <t>25761e92-af4e-16a2-c850-47da72020725</t>
  </si>
  <si>
    <t>VRISM</t>
  </si>
  <si>
    <t>http://www.vrism.net</t>
  </si>
  <si>
    <t>a163e9fd-1cc9-0892-d1c2-67ffef0a461d</t>
  </si>
  <si>
    <t>Vriti Infocom</t>
  </si>
  <si>
    <t>http://www.vriti.com</t>
  </si>
  <si>
    <t>f35e1f0b-75c9-22fa-84a7-1e5d6ab8e67c</t>
  </si>
  <si>
    <t>Vritti Solutions Ltd.</t>
  </si>
  <si>
    <t>http://www.vrittiimedia.com</t>
  </si>
  <si>
    <t>0c58e377-5597-4954-384d-279d46bc8953</t>
  </si>
  <si>
    <t>Vrixx</t>
  </si>
  <si>
    <t>http://vrixx.net/</t>
  </si>
  <si>
    <t>0f092796-1619-f002-e430-4e13db64969c</t>
  </si>
  <si>
    <t>VRIZE</t>
  </si>
  <si>
    <t>http://vrize.io/</t>
  </si>
  <si>
    <t>4c97d548-e723-c616-b10b-ad185a025d61</t>
  </si>
  <si>
    <t>VRL Laboratories</t>
  </si>
  <si>
    <t>http://www.vrl.net/</t>
  </si>
  <si>
    <t>33164d22-5261-be35-31ed-df302ff8a7ff</t>
  </si>
  <si>
    <t>VRL Logistics</t>
  </si>
  <si>
    <t>http://www.vrlgroup.in/</t>
  </si>
  <si>
    <t>0c64848f-e4b3-24a0-ae5c-5ee0c92f017d</t>
  </si>
  <si>
    <t>VRLab</t>
  </si>
  <si>
    <t>http://vrlab.com</t>
  </si>
  <si>
    <t>20ab7fdb-711e-30b8-f6f3-30ea854d40f3</t>
  </si>
  <si>
    <t>VRLIVE</t>
  </si>
  <si>
    <t>http://www.vrlive.com</t>
  </si>
  <si>
    <t>eda1a135-8b3a-4168-92ae-de9416973d87</t>
  </si>
  <si>
    <t>VRM Technology</t>
  </si>
  <si>
    <t>http://www.vrmtechnology.co.uk</t>
  </si>
  <si>
    <t>bd87d0bd-62ce-4dd0-e94d-0dfff1ecc568</t>
  </si>
  <si>
    <t>VRMA</t>
  </si>
  <si>
    <t>http://www.vrma.com/</t>
  </si>
  <si>
    <t>332fe7bb-b6ae-2b0d-ad34-09a87b8e9f23</t>
  </si>
  <si>
    <t>VRmaster</t>
  </si>
  <si>
    <t>http://www.vrmaster.co/</t>
  </si>
  <si>
    <t>84adb4b9-cc1c-d54e-36b6-dc4a76ceb844</t>
  </si>
  <si>
    <t>VrMaverick LLC</t>
  </si>
  <si>
    <t>http://www.vrmaverick.com</t>
  </si>
  <si>
    <t>32fbd9ea-c497-88ca-9570-ba8c71e3a80e</t>
  </si>
  <si>
    <t>VRmersive</t>
  </si>
  <si>
    <t>http://www.vrmersive.com</t>
  </si>
  <si>
    <t>580d6bd7-3872-afdc-0447-3fe867048f30</t>
  </si>
  <si>
    <t>VRnet</t>
  </si>
  <si>
    <t>https://vrnet.io/</t>
  </si>
  <si>
    <t>fa513e14-b067-d154-9a8b-d00baa03cc25</t>
  </si>
  <si>
    <t>VRNxt</t>
  </si>
  <si>
    <t>http://www.vrnxt.com</t>
  </si>
  <si>
    <t>f04f75d5-75d9-ea9e-ee8b-c34ef2c7da53</t>
  </si>
  <si>
    <t>VROADWAY</t>
  </si>
  <si>
    <t>http://www.tv4reel.com</t>
  </si>
  <si>
    <t>db9b37eb-c046-6fe0-0409-f4ad0d3f6e1a</t>
  </si>
  <si>
    <t>Vroen</t>
  </si>
  <si>
    <t>http://vroen.com/</t>
  </si>
  <si>
    <t>44296537-7657-df54-ae16-c26ebb388a06</t>
  </si>
  <si>
    <t>Vroengard Academy</t>
  </si>
  <si>
    <t>http://www.vroengardacademy.com</t>
  </si>
  <si>
    <t>8130f492-4012-a436-41b3-75c838cc71ee</t>
  </si>
  <si>
    <t>Vrom Car HIre</t>
  </si>
  <si>
    <t>http://www.vromcarhire.in/</t>
  </si>
  <si>
    <t>7edd0635-dc2c-0baf-68ea-c3ccb8baf8b2</t>
  </si>
  <si>
    <t>Vroom</t>
  </si>
  <si>
    <t>http://vroom.com</t>
  </si>
  <si>
    <t>de69c7c9-3ca8-24e3-14a0-0dba3b146510</t>
  </si>
  <si>
    <t>VRoom Technology, Inc</t>
  </si>
  <si>
    <t>http://vroomtechnology.com</t>
  </si>
  <si>
    <t>157e8510-80d9-af40-ce0d-a5ef5a47ece2</t>
  </si>
  <si>
    <t>VRoomCam</t>
  </si>
  <si>
    <t>http://www.vroomcam.com</t>
  </si>
  <si>
    <t>8fb88c6e-0281-138e-0d25-88888721efa3</t>
  </si>
  <si>
    <t>VroomHealth</t>
  </si>
  <si>
    <t>https://www.vroomhealth.com</t>
  </si>
  <si>
    <t>b94fc00c-8af7-3c10-48b5-7c4f8b7e66eb</t>
  </si>
  <si>
    <t>Vroomin</t>
  </si>
  <si>
    <t>http://vroomin.com</t>
  </si>
  <si>
    <t>78337e84-cbc8-28a3-7c56-d62b7184017c</t>
  </si>
  <si>
    <t>Vroomo</t>
  </si>
  <si>
    <t>https://www.vroomo.co.uk</t>
  </si>
  <si>
    <t>17da39fc-d610-9681-71c0-2f2b9f441ea4</t>
  </si>
  <si>
    <t>VroomVroomVroom</t>
  </si>
  <si>
    <t>http://www.vroomvroomvroom.com.au</t>
  </si>
  <si>
    <t>9e190216-9b39-387c-c79c-ecdd358ca929</t>
  </si>
  <si>
    <t>Vroozi</t>
  </si>
  <si>
    <t>http://www.vroozi.com</t>
  </si>
  <si>
    <t>ab2c5f09-33f5-f37c-b200-47b1254d6910</t>
  </si>
  <si>
    <t>VRrOOm</t>
  </si>
  <si>
    <t>http://vrroom.buzz</t>
  </si>
  <si>
    <t>8fa0dc72-7cb8-7fb5-5d35-2e39e83e686b</t>
  </si>
  <si>
    <t>VRS Billing Systems (Acquired by AT&amp;T)</t>
  </si>
  <si>
    <t>http://www.billing-systems.net</t>
  </si>
  <si>
    <t>7ec615a9-af32-2275-e5eb-38c56c2d01f6</t>
  </si>
  <si>
    <t>VRS Technologies</t>
  </si>
  <si>
    <t>http://www.vrstech.com/</t>
  </si>
  <si>
    <t>60402429-cf40-ecc3-187c-59253ececef6</t>
  </si>
  <si>
    <t>http://www.vrstechdxb.com</t>
  </si>
  <si>
    <t>fa219287-0300-5e81-5377-b31fe4bd67c8</t>
  </si>
  <si>
    <t>VRS VeriClaim UK</t>
  </si>
  <si>
    <t>http://www.vrsvericlaim.co.uk/</t>
  </si>
  <si>
    <t>a57d21cf-cc32-8f32-0aab-4a790950ae91</t>
  </si>
  <si>
    <t>VRScout</t>
  </si>
  <si>
    <t>http://vrscout.com</t>
  </si>
  <si>
    <t>b5d842d6-e82d-a90c-d53c-49e769beeab9</t>
  </si>
  <si>
    <t>Vrspace</t>
  </si>
  <si>
    <t>http://www.vrspace.nl/</t>
  </si>
  <si>
    <t>05b0b462-8ac0-00da-34da-011bc662cd0c</t>
  </si>
  <si>
    <t>VRStorm</t>
  </si>
  <si>
    <t>http://www.vrstorm.com</t>
  </si>
  <si>
    <t>ca40ee43-3cd2-5725-5176-0dd63a0434da</t>
  </si>
  <si>
    <t>VRstudios</t>
  </si>
  <si>
    <t>http://www.vrstudios.com/</t>
  </si>
  <si>
    <t>0d2dd41b-bdfc-3101-26e7-35e689b88dde</t>
  </si>
  <si>
    <t>VRT Belgian Television</t>
  </si>
  <si>
    <t>https://www.vrt.be</t>
  </si>
  <si>
    <t>b6557b19-476f-ec8b-f649-545bf0557f65</t>
  </si>
  <si>
    <t>VRT Finland Oy</t>
  </si>
  <si>
    <t>http://www.vrt.fi</t>
  </si>
  <si>
    <t>bf22971b-4af5-129e-ce28-54b886bd41a0</t>
  </si>
  <si>
    <t>VRT Insurance Services</t>
  </si>
  <si>
    <t>http://www.vrtinsurance.com/</t>
  </si>
  <si>
    <t>3cd1bfc9-055a-addf-71d2-b46ee889cb12</t>
  </si>
  <si>
    <t>VRT Sandbox</t>
  </si>
  <si>
    <t>http://sandbox.vrt.be/</t>
  </si>
  <si>
    <t>95b25aa7-af96-0032-35cc-6be40576dd54</t>
  </si>
  <si>
    <t>VRtainment GmbH</t>
  </si>
  <si>
    <t>http://www.vrtainment.com</t>
  </si>
  <si>
    <t>0f79fcc4-92e1-408c-8ca4-5239c42d65d9</t>
  </si>
  <si>
    <t>VRTCAL Markets, Inc.</t>
  </si>
  <si>
    <t>https://vrtcal.com/</t>
  </si>
  <si>
    <t>966c39c8-4f30-c817-c43c-54be49a17e13</t>
  </si>
  <si>
    <t>VRTech</t>
  </si>
  <si>
    <t>http://www.vrtech.global</t>
  </si>
  <si>
    <t>f80e6068-e77d-7bfd-e45b-d367947af3f4</t>
  </si>
  <si>
    <t>VRTIFY</t>
  </si>
  <si>
    <t>http://press.vrtify.com</t>
  </si>
  <si>
    <t>c902e846-0937-fbdd-82b5-071623fdf330</t>
  </si>
  <si>
    <t>Vrtigo Analytics</t>
  </si>
  <si>
    <t>https://vrtigo.io</t>
  </si>
  <si>
    <t>8f43d0d9-9c08-1729-2453-433e7c87b45c</t>
  </si>
  <si>
    <t>Vrtii ltd</t>
  </si>
  <si>
    <t>http://www.vrtiiapp.com</t>
  </si>
  <si>
    <t>a8b1294e-9016-72fd-670d-4190e15ee1e2</t>
  </si>
  <si>
    <t>VRTUALITY</t>
  </si>
  <si>
    <t>http://vrtuality.tech</t>
  </si>
  <si>
    <t>9c421c9a-d353-6eb0-fcd3-03e10b69f0ae</t>
  </si>
  <si>
    <t>VRTUOZ</t>
  </si>
  <si>
    <t>http://www.vrtuoz.com/</t>
  </si>
  <si>
    <t>f0d055cb-7d9e-aa62-2e6a-5d3e19bd5023</t>
  </si>
  <si>
    <t>Vrumi</t>
  </si>
  <si>
    <t>http://www.vrumi.com</t>
  </si>
  <si>
    <t>200de8ef-8c60-df3f-13e9-de14ac341363</t>
  </si>
  <si>
    <t>vrupgrade.com</t>
  </si>
  <si>
    <t>http://vrupgrade.com</t>
  </si>
  <si>
    <t>46297846-6bb7-c973-fff6-589d5a376b5e</t>
  </si>
  <si>
    <t>vRush</t>
  </si>
  <si>
    <t>http://www.vrush.ph/</t>
  </si>
  <si>
    <t>a6cf46ca-905d-06c6-93da-758586089ff8</t>
  </si>
  <si>
    <t>Vrutti</t>
  </si>
  <si>
    <t>http://www.vrutti.org/</t>
  </si>
  <si>
    <t>c8e62c82-1545-de84-4512-a2de15f15632</t>
  </si>
  <si>
    <t>Vrv</t>
  </si>
  <si>
    <t>https://vrv.co</t>
  </si>
  <si>
    <t>912a756a-96bc-8bf0-3d9e-c51c4c416dc3</t>
  </si>
  <si>
    <t>VRV Prod</t>
  </si>
  <si>
    <t>http://vrvprod.fr/</t>
  </si>
  <si>
    <t>8a123463-036f-7bd9-393c-1a99dec8bbb9</t>
  </si>
  <si>
    <t>Vrvana</t>
  </si>
  <si>
    <t>http://www.vrvana.com</t>
  </si>
  <si>
    <t>c8608564-da28-2355-f546-9d788a2759d2</t>
  </si>
  <si>
    <t>VRVis</t>
  </si>
  <si>
    <t>http://www.vrvis.at//?set_language=en</t>
  </si>
  <si>
    <t>183a382b-08b8-c459-a6ec-10bf6be20b7e</t>
  </si>
  <si>
    <t>VRVU</t>
  </si>
  <si>
    <t>http://vrvu.com</t>
  </si>
  <si>
    <t>cc3b5b9a-1c64-3f96-a562-6dde9cc156d7</t>
  </si>
  <si>
    <t>VRWAY Communication</t>
  </si>
  <si>
    <t>http://www.arounder.com/#</t>
  </si>
  <si>
    <t>cffd3026-939e-bb61-9eb3-4074af97cecc</t>
  </si>
  <si>
    <t>VRWorkplace</t>
  </si>
  <si>
    <t>http://vrworkplace.hypersites.com</t>
  </si>
  <si>
    <t>cdfd8b9e-adf5-994d-50e0-a696c38c6286</t>
  </si>
  <si>
    <t>VRX Studios</t>
  </si>
  <si>
    <t>http://www.vrxstudios.com</t>
  </si>
  <si>
    <t>96c9d488-563a-6d13-1032-bba155b1fea4</t>
  </si>
  <si>
    <t>Vrytas</t>
  </si>
  <si>
    <t>https://www.vrytas.com/</t>
  </si>
  <si>
    <t>f75a3ba4-6d37-20b7-c919-97f4df39bfa8</t>
  </si>
  <si>
    <t>VS Akademi</t>
  </si>
  <si>
    <t>http://www.vsakademi.com</t>
  </si>
  <si>
    <t>53a8b5e7-662c-23ef-0169-69f3e82b992f</t>
  </si>
  <si>
    <t>VS America</t>
  </si>
  <si>
    <t>http://vs-network.com/</t>
  </si>
  <si>
    <t>9a88d738-5bc8-b86c-a009-808aaea74e04</t>
  </si>
  <si>
    <t>VS Anywhere</t>
  </si>
  <si>
    <t>http://vsanywhere.com/es/default.aspx</t>
  </si>
  <si>
    <t>754fcba7-90e1-b6d3-76cd-91608cce1ddf</t>
  </si>
  <si>
    <t>VS Consulting</t>
  </si>
  <si>
    <t>http://vsconsulting.se/</t>
  </si>
  <si>
    <t>aac28697-8ae9-7354-d2ce-b238cfdbed53</t>
  </si>
  <si>
    <t>VS Consulting Ventures</t>
  </si>
  <si>
    <t>http://vsconsultingventures.com</t>
  </si>
  <si>
    <t>751d010e-32fc-1b6d-16eb-77ca1384abe4</t>
  </si>
  <si>
    <t>VS Groupz</t>
  </si>
  <si>
    <t>http://www.vsgroupz.com</t>
  </si>
  <si>
    <t>f1eadc9c-bc6a-3db7-658f-b79d615a5ed2</t>
  </si>
  <si>
    <t>VS Lab</t>
  </si>
  <si>
    <t>http://www.vs-lab.com</t>
  </si>
  <si>
    <t>37bd0e29-00d3-7c9c-4671-adc32664335b</t>
  </si>
  <si>
    <t>Vs lava seco - Lava SofÌÄåÁ a Seco em GoiÌÄå¢nia</t>
  </si>
  <si>
    <t>http://www.vslavaseco.com</t>
  </si>
  <si>
    <t>b6537770-c0c0-2756-8b3b-bb83a9bd0fec</t>
  </si>
  <si>
    <t>VS Media</t>
  </si>
  <si>
    <t>http://www.vsmedia.com</t>
  </si>
  <si>
    <t>c7e7f09e-4c96-0afe-50c3-9177732cfa0b</t>
  </si>
  <si>
    <t>VS Media Group</t>
  </si>
  <si>
    <t>http://www.vsmediagroup.com</t>
  </si>
  <si>
    <t>8bffad9e-8481-e86e-727d-c795c1dcc0d2</t>
  </si>
  <si>
    <t>VS Media Ltd.</t>
  </si>
  <si>
    <t>http://www.vs-media.com/</t>
  </si>
  <si>
    <t>bfab7139-1412-2a2a-a595-e65581720085</t>
  </si>
  <si>
    <t>VS Online Services</t>
  </si>
  <si>
    <t>http://www.vsonline.in/</t>
  </si>
  <si>
    <t>3bf6a8c7-94b1-7855-469c-4d9dc2d1b3f7</t>
  </si>
  <si>
    <t>VS Visual Statement</t>
  </si>
  <si>
    <t>http://www.visualstatement.com/</t>
  </si>
  <si>
    <t>8e27ee89-fd0a-afbd-b531-070b91e8c493</t>
  </si>
  <si>
    <t>VS3 | VSS Studios</t>
  </si>
  <si>
    <t>https://vs3.tv</t>
  </si>
  <si>
    <t>bd7b9a50-e76b-8f32-37d0-d012cdb2cd8d</t>
  </si>
  <si>
    <t>VSA Massachusetts</t>
  </si>
  <si>
    <t>http://www.vsamass.org</t>
  </si>
  <si>
    <t>a20eeabb-6a63-e4ef-2831-e05f4e73a619</t>
  </si>
  <si>
    <t>VSA Partners</t>
  </si>
  <si>
    <t>http://www.vsapartners.com/</t>
  </si>
  <si>
    <t>d7d6494a-6571-5196-3b04-94b57be0bf59</t>
  </si>
  <si>
    <t>VSA Texas</t>
  </si>
  <si>
    <t>http://vsatx.org</t>
  </si>
  <si>
    <t>ed8dbf7a-379c-62d9-7c67-e4d14948ba17</t>
  </si>
  <si>
    <t>VSC Fire &amp; Security</t>
  </si>
  <si>
    <t>https://www.vscfs.com/</t>
  </si>
  <si>
    <t>84575774-e4e3-0d8e-3baf-79399bf4f643</t>
  </si>
  <si>
    <t>VSC PR</t>
  </si>
  <si>
    <t>http://www.vscpr.com</t>
  </si>
  <si>
    <t>f4a01bac-3435-ad55-ebb1-2828e002f74d</t>
  </si>
  <si>
    <t>vScaler</t>
  </si>
  <si>
    <t>http://www.vscaler.com/</t>
  </si>
  <si>
    <t>d53c475e-4917-71c8-45da-d533b24c3405</t>
  </si>
  <si>
    <t>VSCHOOLZ</t>
  </si>
  <si>
    <t>http://www.vschoolzonline.com/</t>
  </si>
  <si>
    <t>ea7dae74-10d7-34fe-04bc-534b03d9c8d1</t>
  </si>
  <si>
    <t>VSCO</t>
  </si>
  <si>
    <t>http://vsco.co/</t>
  </si>
  <si>
    <t>72d6cff2-ca3a-ca43-b036-c40ae6f88b80</t>
  </si>
  <si>
    <t>VScreen</t>
  </si>
  <si>
    <t>http://www.vscreen.com</t>
  </si>
  <si>
    <t>4bcfcccf-77a8-d1c0-e485-69b3beb84d91</t>
  </si>
  <si>
    <t>VScriptLance</t>
  </si>
  <si>
    <t>http://www.vscriptlance.com</t>
  </si>
  <si>
    <t>b09062d6-5c3b-a903-f82e-da7c74ee1000</t>
  </si>
  <si>
    <t>VSCRL</t>
  </si>
  <si>
    <t>https://www.vscrlfx.com</t>
  </si>
  <si>
    <t>9263c767-c811-a29d-a653-d8fa0d3c28f2</t>
  </si>
  <si>
    <t>VSDA (Victorian Square Dancing Association)</t>
  </si>
  <si>
    <t>http://www.vsda.org.au/</t>
  </si>
  <si>
    <t>2e099f06-5eba-4c3c-7707-0baeafa9fc39</t>
  </si>
  <si>
    <t>VSE Corp</t>
  </si>
  <si>
    <t>http://www.vsecorp.com</t>
  </si>
  <si>
    <t>af9af080-7d9b-edd3-32d9-7490ccbe79d1</t>
  </si>
  <si>
    <t>VSE EVAKUATORY ROSSII</t>
  </si>
  <si>
    <t>http://www.all-evak.ru/</t>
  </si>
  <si>
    <t>f2d2bb2d-c7bc-d819-d03c-d4790554952e</t>
  </si>
  <si>
    <t>VSee Lab, Inc</t>
  </si>
  <si>
    <t>http://vsee.com</t>
  </si>
  <si>
    <t>f8ac1e23-24d7-a596-6bfe-897d346adeec</t>
  </si>
  <si>
    <t>Vseed Ventures</t>
  </si>
  <si>
    <t>http://vseedventures.com/</t>
  </si>
  <si>
    <t>1128a191-f8c8-428f-2029-3207e7bfd1eb</t>
  </si>
  <si>
    <t>VSEMAME</t>
  </si>
  <si>
    <t>http://vsemame.com.ua</t>
  </si>
  <si>
    <t>eec07e17-9732-c1ec-8f4e-21cb3569aad3</t>
  </si>
  <si>
    <t>VSENSE</t>
  </si>
  <si>
    <t>http://www.vsense.co.il</t>
  </si>
  <si>
    <t>ec17077e-ced7-3b37-1bbb-1086fb1b425d</t>
  </si>
  <si>
    <t>VseRabotniki.com</t>
  </si>
  <si>
    <t>http://www.vserabotniki.com</t>
  </si>
  <si>
    <t>1bb130a2-1fc5-8d2b-b699-5a4a019f2cce</t>
  </si>
  <si>
    <t>Vserv</t>
  </si>
  <si>
    <t>http://vserv.com</t>
  </si>
  <si>
    <t>8b71081e-13ff-461c-3487-1e2f5742ad7e</t>
  </si>
  <si>
    <t>vServe24/7</t>
  </si>
  <si>
    <t>http://www.vserve247.com</t>
  </si>
  <si>
    <t>c443c2e6-5488-1444-5579-182668d7a8f7</t>
  </si>
  <si>
    <t>vServer Center</t>
  </si>
  <si>
    <t>http://www.vservercenter.com</t>
  </si>
  <si>
    <t>22a43b54-c9fa-dcb9-96b6-e409f66853b8</t>
  </si>
  <si>
    <t>vServices LTD</t>
  </si>
  <si>
    <t>https://www.vservices.com</t>
  </si>
  <si>
    <t>94244200-5819-a421-d496-a526afe50ea2</t>
  </si>
  <si>
    <t>dccf28d4-7390-85e8-8695-3b03b3d1b29f</t>
  </si>
  <si>
    <t>VSET</t>
  </si>
  <si>
    <t>http://www.vset.org/</t>
  </si>
  <si>
    <t>b3477e94-a420-ecca-9749-6d6506836768</t>
  </si>
  <si>
    <t>VSETH</t>
  </si>
  <si>
    <t>https://vseth.ethz.ch</t>
  </si>
  <si>
    <t>31dfbc49-2aad-0cdd-873a-6106ced288b7</t>
  </si>
  <si>
    <t>VseTV</t>
  </si>
  <si>
    <t>http://www.vsetv.com/</t>
  </si>
  <si>
    <t>ead09c46-74cc-5c7b-ceda-5ed9ddaefb31</t>
  </si>
  <si>
    <t>Vsevcredit.ru</t>
  </si>
  <si>
    <t>http://vsevcredit.ru</t>
  </si>
  <si>
    <t>17f4d2f8-69f6-e977-bd15-044d7b305269</t>
  </si>
  <si>
    <t>Vseveda</t>
  </si>
  <si>
    <t>https://vseveda.org/</t>
  </si>
  <si>
    <t>e1e86292-add3-8cc3-f7f9-93ff8e8662df</t>
  </si>
  <si>
    <t>Vsey Software</t>
  </si>
  <si>
    <t>http://www.genivu.com</t>
  </si>
  <si>
    <t>5feee0e8-4132-58f2-4c2e-0eca08e17bbf</t>
  </si>
  <si>
    <t>VSG Capital Advisors</t>
  </si>
  <si>
    <t>http://www.vsgcapital.com</t>
  </si>
  <si>
    <t>916805b3-4d94-f6db-af14-697d8f3284d2</t>
  </si>
  <si>
    <t>VSH</t>
  </si>
  <si>
    <t>http://vsh.eu</t>
  </si>
  <si>
    <t>8d0a859c-a18f-ed3e-12fb-e9b023ab81d8</t>
  </si>
  <si>
    <t>VSH Solutions Private Limited</t>
  </si>
  <si>
    <t>http://www.vshsolutions.com</t>
  </si>
  <si>
    <t>cae3c83e-59bb-8a06-3b96-7682eb8b439e</t>
  </si>
  <si>
    <t>Vshaap</t>
  </si>
  <si>
    <t>http://www.vshaap.com</t>
  </si>
  <si>
    <t>68dbeb62-5d20-60ea-d028-461c8fff0d7f</t>
  </si>
  <si>
    <t>VSHN AG</t>
  </si>
  <si>
    <t>http://vshn.ch/</t>
  </si>
  <si>
    <t>b01ae93a-0699-edab-b755-0e0064455f51</t>
  </si>
  <si>
    <t>VSHolding</t>
  </si>
  <si>
    <t>http://vsholding.com</t>
  </si>
  <si>
    <t>61c79a4f-d9a7-6752-44f7-2530f0f2c464</t>
  </si>
  <si>
    <t>Vshop Solutions Pvt. Ltd.</t>
  </si>
  <si>
    <t>http://www.boikart.com</t>
  </si>
  <si>
    <t>807f1d80-9fcc-0808-32a2-9ea5c0603a6e</t>
  </si>
  <si>
    <t>vShopa</t>
  </si>
  <si>
    <t>http://www.vshopa.com</t>
  </si>
  <si>
    <t>bc0c2770-4f75-d734-8f7e-c9b8c1021b6f</t>
  </si>
  <si>
    <t>Vshopy Vhscloud Services</t>
  </si>
  <si>
    <t>https://www.vhsclouds.com</t>
  </si>
  <si>
    <t>543125b4-65ee-eb64-a98f-ffa43f91425f</t>
  </si>
  <si>
    <t>VSHORE</t>
  </si>
  <si>
    <t>http://www.vshore.com</t>
  </si>
  <si>
    <t>8079a2e4-b363-2588-10e3-135dcf81c651</t>
  </si>
  <si>
    <t>VSI</t>
  </si>
  <si>
    <t>http://www.vsisugar.com</t>
  </si>
  <si>
    <t>da20056c-46d9-ae2d-5450-8e2a6561ab0c</t>
  </si>
  <si>
    <t>VSI Group</t>
  </si>
  <si>
    <t>http://www.vsi.tv/</t>
  </si>
  <si>
    <t>07e29722-71e2-8207-2ad8-938b917e90c0</t>
  </si>
  <si>
    <t>VSI-thinking</t>
  </si>
  <si>
    <t>http://www.vsi-thinking.com</t>
  </si>
  <si>
    <t>79ff3b45-b585-921f-316a-5565ad8fa7e4</t>
  </si>
  <si>
    <t>VsichkiOferti</t>
  </si>
  <si>
    <t>http://vsichkioferti.bg</t>
  </si>
  <si>
    <t>2b1307d4-3c46-329b-7273-3c6a7d8d3c29</t>
  </si>
  <si>
    <t>vSimplify</t>
  </si>
  <si>
    <t>http://www.vsimplify.com</t>
  </si>
  <si>
    <t>ecca6252-ce56-4838-7deb-85e6bca4e192</t>
  </si>
  <si>
    <t>Vsites Digital Media</t>
  </si>
  <si>
    <t>http://vsites.co.za</t>
  </si>
  <si>
    <t>473f1d9f-1c7d-3307-7489-79b4c9688156</t>
  </si>
  <si>
    <t>Vskills Certification</t>
  </si>
  <si>
    <t>http://www.vskills.in/certification</t>
  </si>
  <si>
    <t>c25b33d3-ed5b-e923-72c6-60ca9d1e487b</t>
  </si>
  <si>
    <t>VSKULL</t>
  </si>
  <si>
    <t>https://www.vskull.com</t>
  </si>
  <si>
    <t>2580f948-bd52-d699-9838-90855d1b445c</t>
  </si>
  <si>
    <t>VSL Partners</t>
  </si>
  <si>
    <t>http://www.vslp.com</t>
  </si>
  <si>
    <t>fc724062-9766-4fc9-8445-dc46db1dbfdb</t>
  </si>
  <si>
    <t>VSM Group Holding</t>
  </si>
  <si>
    <t>http://www.vsmgroup.com</t>
  </si>
  <si>
    <t>f89cea2b-bf8f-1405-93df-155e3dabdd8c</t>
  </si>
  <si>
    <t>VsMe Gaming</t>
  </si>
  <si>
    <t>http://www.vsmegaming.com</t>
  </si>
  <si>
    <t>074e5614-2d19-7e47-0da3-b39f678ed12d</t>
  </si>
  <si>
    <t>vsmedia.de</t>
  </si>
  <si>
    <t>http://www.vsmedia.de</t>
  </si>
  <si>
    <t>ce6b5580-70cb-ad46-dd66-cc15bdfd1179</t>
  </si>
  <si>
    <t>VSN Mobil</t>
  </si>
  <si>
    <t>https://www.vsnmobil.com/</t>
  </si>
  <si>
    <t>b964c90d-a20f-0be7-799b-a60d671f382e</t>
  </si>
  <si>
    <t>Vsnap</t>
  </si>
  <si>
    <t>http://www.vsnap.com</t>
  </si>
  <si>
    <t>83b9d529-3556-665d-08f7-4b9672b71293</t>
  </si>
  <si>
    <t>Vsnapu</t>
  </si>
  <si>
    <t>https://www.vsnapu.com</t>
  </si>
  <si>
    <t>a31395a8-c239-015a-8a6c-35ff0a1b013c</t>
  </si>
  <si>
    <t>VSO</t>
  </si>
  <si>
    <t>http://www.vsointernational.org/</t>
  </si>
  <si>
    <t>2eadc422-ef94-6e5a-cdf2-c95e354456d3</t>
  </si>
  <si>
    <t>vSocial</t>
  </si>
  <si>
    <t>http://www.vsocial.com</t>
  </si>
  <si>
    <t>082c6379-38dc-00b5-e322-a38532974afa</t>
  </si>
  <si>
    <t>Vsocio.com</t>
  </si>
  <si>
    <t>http://vsocio.com</t>
  </si>
  <si>
    <t>d1b91f51-4c4a-7bd4-b2be-129d279ebe90</t>
  </si>
  <si>
    <t>Vsod Satellite Internet</t>
  </si>
  <si>
    <t>http://www.vsod.net</t>
  </si>
  <si>
    <t>ffc284e8-30f6-afce-e321-95147af932f1</t>
  </si>
  <si>
    <t>VSoft</t>
  </si>
  <si>
    <t>http://www.vsoftcorp.com</t>
  </si>
  <si>
    <t>5cf0efa6-9ae4-6269-e755-a44d639b63eb</t>
  </si>
  <si>
    <t>Vsoft - Spain</t>
  </si>
  <si>
    <t>http://www.innovasoftsl.com/</t>
  </si>
  <si>
    <t>afbb6dc2-d604-6318-ed64-2e3a7521d5f0</t>
  </si>
  <si>
    <t>Vsoft Computer Education</t>
  </si>
  <si>
    <t>http://vsofteducation.com</t>
  </si>
  <si>
    <t>ea76e2c2-2c65-4b3d-ab3b-80a4c719c3ec</t>
  </si>
  <si>
    <t>VSoft Consulting Group inc</t>
  </si>
  <si>
    <t>http://www.vsoftconsulting.com</t>
  </si>
  <si>
    <t>af5645f2-7b61-ecb5-1169-f1d4fd7a1476</t>
  </si>
  <si>
    <t>VSoft Technologies Pvt. Ltd.</t>
  </si>
  <si>
    <t>http://www.vsoft.co.in</t>
  </si>
  <si>
    <t>8b6b9d01-aab6-883e-4e46-5755d6b1e343</t>
  </si>
  <si>
    <t>vsoftworks</t>
  </si>
  <si>
    <t>http://vsoftworks.com</t>
  </si>
  <si>
    <t>e4ca8ad4-560e-b8f5-3793-70e4c02c54a6</t>
  </si>
  <si>
    <t>vsource</t>
  </si>
  <si>
    <t>https://vsource.io</t>
  </si>
  <si>
    <t>218a4e87-a90b-cca3-5c50-40bf090f4845</t>
  </si>
  <si>
    <t>VSP Capital</t>
  </si>
  <si>
    <t>http://www.vsplp.com</t>
  </si>
  <si>
    <t>71349002-ffcf-2f85-42f0-83ad19f01a01</t>
  </si>
  <si>
    <t>VSP Global</t>
  </si>
  <si>
    <t>https://vspglobal.com/</t>
  </si>
  <si>
    <t>e5148a04-279c-d604-3c8f-c99e805b9877</t>
  </si>
  <si>
    <t>VSP Vision Care</t>
  </si>
  <si>
    <t>http://www.vsp.com</t>
  </si>
  <si>
    <t>17646646-9661-930d-9aab-2b7e09eec500</t>
  </si>
  <si>
    <t>VSParticle</t>
  </si>
  <si>
    <t>http://vsparticle.com/</t>
  </si>
  <si>
    <t>d0828798-eced-3e5d-18ce-5960297b4471</t>
  </si>
  <si>
    <t>Vspectra</t>
  </si>
  <si>
    <t>http://www.vspectra.com</t>
  </si>
  <si>
    <t>a582643d-5416-6eeb-436d-31b9b48ba678</t>
  </si>
  <si>
    <t>Vspeed Capital</t>
  </si>
  <si>
    <t>http://www.vspeedcapital.com</t>
  </si>
  <si>
    <t>5d69cda8-aae1-ee47-3b04-2ebc31ef44b5</t>
  </si>
  <si>
    <t>vSplash</t>
  </si>
  <si>
    <t>http://www.vsplash.com</t>
  </si>
  <si>
    <t>4d6de847-ba70-9a10-c5f7-c3e1fd93e69d</t>
  </si>
  <si>
    <t>VSporto</t>
  </si>
  <si>
    <t>https://vsporto.com</t>
  </si>
  <si>
    <t>204202cf-25e3-ce95-02ca-5939358aebb5</t>
  </si>
  <si>
    <t>vspotz.com</t>
  </si>
  <si>
    <t>https://vspotz.com</t>
  </si>
  <si>
    <t>5f33ad3e-a462-0827-0f51-59f1fb32c17a</t>
  </si>
  <si>
    <t>vspr.ai</t>
  </si>
  <si>
    <t>https://www.vspr.ai</t>
  </si>
  <si>
    <t>a2aa087f-5e88-a04d-f79e-81e732d14d2a</t>
  </si>
  <si>
    <t>vSpring Capital</t>
  </si>
  <si>
    <t>http://www.vspring.com</t>
  </si>
  <si>
    <t>d402f3f3-efb0-1b2c-bd91-a4e447084218</t>
  </si>
  <si>
    <t>VSQUARE</t>
  </si>
  <si>
    <t>http://www.vsquare.cc/</t>
  </si>
  <si>
    <t>76a5e6c9-eca2-28d1-244e-54986577f15b</t>
  </si>
  <si>
    <t>VSR Advisors</t>
  </si>
  <si>
    <t>http://www.vsradvisors.com/</t>
  </si>
  <si>
    <t>47f8077b-ec59-31ea-993f-3b51d9a7ed46</t>
  </si>
  <si>
    <t>VSR Partners BV</t>
  </si>
  <si>
    <t>http://www.vsrpartners.nl</t>
  </si>
  <si>
    <t>7f9dd3d7-9574-5b82-6aca-932475720309</t>
  </si>
  <si>
    <t>VSS Monitoring</t>
  </si>
  <si>
    <t>http://www.vssmonitoring.com</t>
  </si>
  <si>
    <t>5e2c43b0-778a-bef9-fee9-24b5c99c293c</t>
  </si>
  <si>
    <t>VSSU Green Tourism &amp; Resource Development Centre</t>
  </si>
  <si>
    <t>http://www.vssu.in/</t>
  </si>
  <si>
    <t>f06f6c4d-59b7-34e6-60e9-e241ba49b927</t>
  </si>
  <si>
    <t>VST Enterprises</t>
  </si>
  <si>
    <t>https://vstenterprises.com/</t>
  </si>
  <si>
    <t>b5809c72-db08-1849-28e2-fb81151318ad</t>
  </si>
  <si>
    <t>VST Technologies</t>
  </si>
  <si>
    <t>http://www.vsthose.com</t>
  </si>
  <si>
    <t>7db60230-212a-68bc-8197-cabd3b0dcd47</t>
  </si>
  <si>
    <t>VST Technology</t>
  </si>
  <si>
    <t>http://www.stepp.cc/</t>
  </si>
  <si>
    <t>e96bafe0-75e9-a7c1-73d6-22c3ba90f24f</t>
  </si>
  <si>
    <t>VST Travels</t>
  </si>
  <si>
    <t>https://in.via.com/bus-tickets/operator-vst-aps-travels</t>
  </si>
  <si>
    <t>3fe620b9-49bb-5a1a-a97c-7d514ac729ea</t>
  </si>
  <si>
    <t>vStacks Infotech</t>
  </si>
  <si>
    <t>http://www.vstacks.in/</t>
  </si>
  <si>
    <t>4efffcce-aa6d-34f0-de61-4b2d28cc7ed9</t>
  </si>
  <si>
    <t>VStar Entertainment Group</t>
  </si>
  <si>
    <t>http://www.vstarentertainment.com</t>
  </si>
  <si>
    <t>d3874799-53e6-173a-d6eb-f77f27bbee59</t>
  </si>
  <si>
    <t>VStock Transfer</t>
  </si>
  <si>
    <t>http://www.vstocktransfer.com</t>
  </si>
  <si>
    <t>09358886-7e55-7079-8395-e4c506645454</t>
  </si>
  <si>
    <t>Vstore.com</t>
  </si>
  <si>
    <t>http://www.vstore.com</t>
  </si>
  <si>
    <t>b5e4997f-88ee-7ef3-1331-aa88cc763aed</t>
  </si>
  <si>
    <t>Vstory</t>
  </si>
  <si>
    <t>http://vstory.com</t>
  </si>
  <si>
    <t>a61283f1-6560-26d0-fbd7-4c7fa1f0563b</t>
  </si>
  <si>
    <t>vStream</t>
  </si>
  <si>
    <t>http://www.vstream.ie/</t>
  </si>
  <si>
    <t>fff13b68-bdf8-0c30-bd4d-4150336db7be</t>
  </si>
  <si>
    <t>VSware</t>
  </si>
  <si>
    <t>http://www.vsware.ie</t>
  </si>
  <si>
    <t>c1f8213d-65a7-b1b6-834f-13b21695a750</t>
  </si>
  <si>
    <t>VSWN</t>
  </si>
  <si>
    <t>http://www.vswnds.de/</t>
  </si>
  <si>
    <t>5a5f3ba0-03c6-e209-024d-772d55b7fe3d</t>
  </si>
  <si>
    <t>VSwork</t>
  </si>
  <si>
    <t>https://www.vswork.ru/home.html/?cru=1</t>
  </si>
  <si>
    <t>e2e7f3ad-d5ae-9075-b9eb-3cad698733ce</t>
  </si>
  <si>
    <t>Vsys Technologies</t>
  </si>
  <si>
    <t>http://www.vsys.in</t>
  </si>
  <si>
    <t>a653a8b9-5ae8-cb20-f8b9-635e1deae843</t>
  </si>
  <si>
    <t>VT Capital</t>
  </si>
  <si>
    <t>http://www.vtcapital.net/index.html</t>
  </si>
  <si>
    <t>d8e2b711-8751-1af3-662f-82734b7d45c9</t>
  </si>
  <si>
    <t>VT Community Foundation</t>
  </si>
  <si>
    <t>http://www.vermontcf.org</t>
  </si>
  <si>
    <t>42abd722-9b72-6b7b-1346-8863c857db59</t>
  </si>
  <si>
    <t>VT Enterprise</t>
  </si>
  <si>
    <t>http://vtenterprise.com</t>
  </si>
  <si>
    <t>ad8d74f3-d812-8f51-5381-0cb27e0af7f9</t>
  </si>
  <si>
    <t>VT Group</t>
  </si>
  <si>
    <t>http://www.vt-group.com</t>
  </si>
  <si>
    <t>9b1f3063-a893-eb9d-2a63-62a1d38934f4</t>
  </si>
  <si>
    <t>VT KnowledgeWorks</t>
  </si>
  <si>
    <t>http://www.vtknowledgeworks.com</t>
  </si>
  <si>
    <t>d6bf9731-6cd8-fa6d-cece-45a109a5fb98</t>
  </si>
  <si>
    <t>VT Leasing</t>
  </si>
  <si>
    <t>http://www.vtleasing.com/</t>
  </si>
  <si>
    <t>d5d6b3b4-7ede-c67a-8fbc-a40f78b0db4a</t>
  </si>
  <si>
    <t>VT Long-Term Disaster Recovery Group</t>
  </si>
  <si>
    <t>http://www.vermontdisasterrecovery.com</t>
  </si>
  <si>
    <t>810eaaa0-4ad3-8c1c-b9ae-d5bc1b103046</t>
  </si>
  <si>
    <t>VT Miltope</t>
  </si>
  <si>
    <t>http://mymiltope.com</t>
  </si>
  <si>
    <t>140d243c-82fa-bffb-887f-f84b73bdab64</t>
  </si>
  <si>
    <t>VT Networks</t>
  </si>
  <si>
    <t>http://www.vtnetworks.ie/</t>
  </si>
  <si>
    <t>321c0c21-8835-8f1d-46e5-7d770879b0e5</t>
  </si>
  <si>
    <t>VT Netzwelt</t>
  </si>
  <si>
    <t>http://www.vtnetzwelt.com/</t>
  </si>
  <si>
    <t>fd4926af-2ed0-d55c-a8a8-670cb3214d1e</t>
  </si>
  <si>
    <t>VT Netzwelt Pvt. Ltd.</t>
  </si>
  <si>
    <t>http://www.vtnetzwelt.com</t>
  </si>
  <si>
    <t>0ca8e482-40ad-3cb1-152e-6f0a40389a4d</t>
  </si>
  <si>
    <t>VT Silicon</t>
  </si>
  <si>
    <t>http://www.vtsilicon.com</t>
  </si>
  <si>
    <t>acb8122a-11f4-d7ac-c113-862aed543c3a</t>
  </si>
  <si>
    <t>VT Technology Co., Ltd.</t>
  </si>
  <si>
    <t>http://www.vtec.co.jp</t>
  </si>
  <si>
    <t>79859ce5-e503-24eb-e19e-81f074f7ff27</t>
  </si>
  <si>
    <t>VT Technology Ventures</t>
  </si>
  <si>
    <t>http://www.vttv.biz</t>
  </si>
  <si>
    <t>64f3dc1b-c84c-91b4-72d8-5eb4a8af96cc</t>
  </si>
  <si>
    <t>VT,Inc.</t>
  </si>
  <si>
    <t>http://www.vt-inc.com</t>
  </si>
  <si>
    <t>678fbc09-252c-895b-840a-dad32081372e</t>
  </si>
  <si>
    <t>VTA Publications</t>
  </si>
  <si>
    <t>http://www.vtapublications.co.uk/</t>
  </si>
  <si>
    <t>93cb1208-e3b1-0fbc-37f1-dd4edf84f8ac</t>
  </si>
  <si>
    <t>VtagO</t>
  </si>
  <si>
    <t>http://www.vtago.com</t>
  </si>
  <si>
    <t>c539f11c-898c-696c-dd70-a416291eead5</t>
  </si>
  <si>
    <t>VTAIL</t>
  </si>
  <si>
    <t>http://www.vtailing.com</t>
  </si>
  <si>
    <t>cc4f3e51-68dc-0057-6b4d-1b47eedfbc5a</t>
  </si>
  <si>
    <t>vtalk</t>
  </si>
  <si>
    <t>http://www.vtalk.com</t>
  </si>
  <si>
    <t>6b555b9c-689b-e518-4cdd-4eac1c629f12</t>
  </si>
  <si>
    <t>Vtalkie</t>
  </si>
  <si>
    <t>http://vtalkie.com</t>
  </si>
  <si>
    <t>adfedde3-492a-5dde-bdf4-6b7e429b5bb8</t>
  </si>
  <si>
    <t>Vtap</t>
  </si>
  <si>
    <t>http://vtap.com</t>
  </si>
  <si>
    <t>256d22f4-7a11-7e87-6f5a-b07d94014142</t>
  </si>
  <si>
    <t>VTB Bank</t>
  </si>
  <si>
    <t>http://www.vtb.com</t>
  </si>
  <si>
    <t>4fa2be38-2572-db15-ee15-f34b119e58bb</t>
  </si>
  <si>
    <t>VTB bank Georgia</t>
  </si>
  <si>
    <t>http://en.vtb.ge/</t>
  </si>
  <si>
    <t>c9b1b068-5abc-8704-45f2-805d6c586ab4</t>
  </si>
  <si>
    <t>VTB Capital Investment Management</t>
  </si>
  <si>
    <t>http://www.vtbcapital-im.com</t>
  </si>
  <si>
    <t>9528a5f4-be12-c98f-3d1d-e180c15c88f6</t>
  </si>
  <si>
    <t>VTB24</t>
  </si>
  <si>
    <t>http://www.vtb24.ru/</t>
  </si>
  <si>
    <t>4e38c930-b720-6b30-89e6-2cdb42bd30ba</t>
  </si>
  <si>
    <t>VTC</t>
  </si>
  <si>
    <t>http://www.vtc.edu</t>
  </si>
  <si>
    <t>067601e8-db84-1d71-c497-3e8ebfa3f6bd</t>
  </si>
  <si>
    <t>VTC Mobile</t>
  </si>
  <si>
    <t>http://vtcmobile.vn/</t>
  </si>
  <si>
    <t>838aee9b-2390-afc0-0b43-27bae4a5adf9</t>
  </si>
  <si>
    <t>VTC Nice</t>
  </si>
  <si>
    <t>http://www.vtc06.com</t>
  </si>
  <si>
    <t>0bf3bd52-a5ff-bf99-7423-63f637046c52</t>
  </si>
  <si>
    <t>VTCT</t>
  </si>
  <si>
    <t>http://www.vtct.org.uk/</t>
  </si>
  <si>
    <t>b7c27a5e-7492-f59c-35af-9eaedd0308a9</t>
  </si>
  <si>
    <t>VTDesignz</t>
  </si>
  <si>
    <t>http://www.vtdesignz.com/</t>
  </si>
  <si>
    <t>743f7cac-9698-64e7-04ac-e76e1023996f</t>
  </si>
  <si>
    <t>VTec Berhad</t>
  </si>
  <si>
    <t>http://www.notionvtec.com</t>
  </si>
  <si>
    <t>e9fb8df2-70d2-a38e-de4d-0011fae1befe</t>
  </si>
  <si>
    <t>VTech</t>
  </si>
  <si>
    <t>https://www.vtech.com/</t>
  </si>
  <si>
    <t>209a03a0-7fa8-5b2c-978b-2951ce71bb3d</t>
  </si>
  <si>
    <t>Vtech Academy of Computers - Training Institute</t>
  </si>
  <si>
    <t>http://vtechedu.in</t>
  </si>
  <si>
    <t>78bc92a3-b93c-80c9-6355-959e33f01081</t>
  </si>
  <si>
    <t>VTech Phones</t>
  </si>
  <si>
    <t>http://www.vtechphones.com/</t>
  </si>
  <si>
    <t>71b42406-cf6a-852a-82e3-de8d6ec8258a</t>
  </si>
  <si>
    <t>VTechis.Com</t>
  </si>
  <si>
    <t>http://vtechis.com</t>
  </si>
  <si>
    <t>32958a45-7664-f75d-333d-d847eb2bafea</t>
  </si>
  <si>
    <t>VTEL</t>
  </si>
  <si>
    <t>https://www.vermontel.com</t>
  </si>
  <si>
    <t>d9ea3d1c-41c8-c6df-7c60-48e9b2512d56</t>
  </si>
  <si>
    <t>Vtesse</t>
  </si>
  <si>
    <t>http://www.vtessepharma.com/</t>
  </si>
  <si>
    <t>cd0b975f-c497-b5bb-9e7d-828d5e93aa31</t>
  </si>
  <si>
    <t>Vtesse group</t>
  </si>
  <si>
    <t>http://www.vtesse.com/</t>
  </si>
  <si>
    <t>8b5eca67-9413-7af2-b3a2-cf7f97d0f282</t>
  </si>
  <si>
    <t>vTEST</t>
  </si>
  <si>
    <t>http://www.vtestcorp.com</t>
  </si>
  <si>
    <t>bde38468-548d-71f7-b1f6-01933509abad</t>
  </si>
  <si>
    <t>vTEST Software</t>
  </si>
  <si>
    <t>cea66491-761c-f7d6-b2ed-6b29c7e41a8a</t>
  </si>
  <si>
    <t>VTEX</t>
  </si>
  <si>
    <t>http://www.vtex.com.br/en/</t>
  </si>
  <si>
    <t>63501557-a463-15cc-233f-28ed93ba3165</t>
  </si>
  <si>
    <t>VTF Capital</t>
  </si>
  <si>
    <t>http://vtfcapital.com</t>
  </si>
  <si>
    <t>80231638-f292-4ae0-f62c-da58d9e1caa0</t>
  </si>
  <si>
    <t>vtgh.vn</t>
  </si>
  <si>
    <t>http://vtgh.vn</t>
  </si>
  <si>
    <t>7367bd87-0701-e776-aefc-994d3831fddd</t>
  </si>
  <si>
    <t>vThreat</t>
  </si>
  <si>
    <t>https://www.vthreat.com</t>
  </si>
  <si>
    <t>54464d8b-5c76-4135-0909-7e876a59c44a</t>
  </si>
  <si>
    <t>VTI Instruments Corporation</t>
  </si>
  <si>
    <t>http://www.vtiinstruments.com</t>
  </si>
  <si>
    <t>7c7ec2bd-fe61-3867-14b7-13beb3039c58</t>
  </si>
  <si>
    <t>VTI Vacuum Technologies Inc.</t>
  </si>
  <si>
    <t>http://www.vactecinc.com</t>
  </si>
  <si>
    <t>dbf70e3e-beb0-c30e-2ca7-11683b272507</t>
  </si>
  <si>
    <t>Vtiger</t>
  </si>
  <si>
    <t>https://www.vtiger.com</t>
  </si>
  <si>
    <t>998b097f-e706-0615-962c-912e29fb66d5</t>
  </si>
  <si>
    <t>vTime Limited</t>
  </si>
  <si>
    <t>https://www.vtime.net</t>
  </si>
  <si>
    <t>3faf88a6-b36e-db72-8d9a-001850db8303</t>
  </si>
  <si>
    <t>Vtion Wireless Technology</t>
  </si>
  <si>
    <t>http://vtion.de</t>
  </si>
  <si>
    <t>8cf26ed7-2642-5586-aedc-6a17753db56a</t>
  </si>
  <si>
    <t>VTIPS</t>
  </si>
  <si>
    <t>http://www.vtips.org</t>
  </si>
  <si>
    <t>39f918d8-4c02-4af2-2ae2-103b1eee92d4</t>
  </si>
  <si>
    <t>VtiSystems</t>
  </si>
  <si>
    <t>http://www.vtisystems.com</t>
  </si>
  <si>
    <t>b7de536b-c56c-a0e6-5e29-b60d9f380f9d</t>
  </si>
  <si>
    <t>VTL Group</t>
  </si>
  <si>
    <t>http://vtl-group.com</t>
  </si>
  <si>
    <t>b6bb4cdb-86c9-d75b-3c93-96bd7d387945</t>
  </si>
  <si>
    <t>VTL Tecnologia</t>
  </si>
  <si>
    <t>http://www.vtlempresas.com.br/</t>
  </si>
  <si>
    <t>b3c46395-164e-ada4-7a1f-2b4a0a3a91e3</t>
  </si>
  <si>
    <t>VTM Group</t>
  </si>
  <si>
    <t>http://www.vtmgroup.com/</t>
  </si>
  <si>
    <t>da178206-be63-cc23-7ac0-ab4c0ff2eed7</t>
  </si>
  <si>
    <t>VTM, LLC</t>
  </si>
  <si>
    <t>http://vtm2020.com</t>
  </si>
  <si>
    <t>35e5d6c1-32af-9d1c-22f4-78f0cbe04b70</t>
  </si>
  <si>
    <t>Vtmobile pressure wash</t>
  </si>
  <si>
    <t>http://www.vtmobilepressurewash.com</t>
  </si>
  <si>
    <t>2903119f-58a6-e032-172e-657f0cff0d3c</t>
  </si>
  <si>
    <t>Vtns Solutions</t>
  </si>
  <si>
    <t>http://www.vtnssolutions.com</t>
  </si>
  <si>
    <t>0a1fe86e-e321-f7db-13fa-67ad7abb11b0</t>
  </si>
  <si>
    <t>VTO Consulting</t>
  </si>
  <si>
    <t>http://mobileyani.com</t>
  </si>
  <si>
    <t>35b211be-1896-3bf1-9b00-3c7b517229ea</t>
  </si>
  <si>
    <t>Vtouch</t>
  </si>
  <si>
    <t>http://vtouch.kr</t>
  </si>
  <si>
    <t>af421719-b9a5-4597-e899-c0cd3a812fed</t>
  </si>
  <si>
    <t>VTP ÌÉå_ilina</t>
  </si>
  <si>
    <t>http://www.vtpzilina.sk/#novinky</t>
  </si>
  <si>
    <t>b5ec2b73-d604-b199-4adf-b551e4642855</t>
  </si>
  <si>
    <t>VTpass.com</t>
  </si>
  <si>
    <t>http://www.vtpass.com</t>
  </si>
  <si>
    <t>02b5d240-0166-84b8-c21e-d139d9dedb23</t>
  </si>
  <si>
    <t>VTR Globalcom S.A.</t>
  </si>
  <si>
    <t>http://vtr.com</t>
  </si>
  <si>
    <t>07f2eb8d-8803-99cc-7d92-fbecc1a41898</t>
  </si>
  <si>
    <t>VTRAC</t>
  </si>
  <si>
    <t>http://vtrac.com</t>
  </si>
  <si>
    <t>d2b80e57-0b0b-48f1-18fa-13a9ee7244e5</t>
  </si>
  <si>
    <t>vTraction.com</t>
  </si>
  <si>
    <t>http://www.vtraction.com/</t>
  </si>
  <si>
    <t>459b7076-6a66-56c5-86a7-9ae3178b0364</t>
  </si>
  <si>
    <t>Vtradefair</t>
  </si>
  <si>
    <t>https://www.vtradefair.com</t>
  </si>
  <si>
    <t>107636ca-cee0-d092-cddc-e8b03455288c</t>
  </si>
  <si>
    <t>VTree Solar</t>
  </si>
  <si>
    <t>http://www.vtreesolar.com/</t>
  </si>
  <si>
    <t>81436180-52ab-44a9-838c-28a32b1f14f4</t>
  </si>
  <si>
    <t>vTricity</t>
  </si>
  <si>
    <t>http://vtricity.com</t>
  </si>
  <si>
    <t>ddbb6143-1c20-3000-b05f-022c220a5201</t>
  </si>
  <si>
    <t>Vtrim</t>
  </si>
  <si>
    <t>http://www.vtrimonline.com</t>
  </si>
  <si>
    <t>cb90b51f-279e-d2c5-355b-0798d32ec39e</t>
  </si>
  <si>
    <t>Vtronics Tech Co., ltd.</t>
  </si>
  <si>
    <t>http://www.vtronicstech.com</t>
  </si>
  <si>
    <t>941c8f85-3c1c-a06b-f3a3-a2c7e5d11bdd</t>
  </si>
  <si>
    <t>vTrue</t>
  </si>
  <si>
    <t>http://vtrue.com/</t>
  </si>
  <si>
    <t>8c118cf9-6f74-f729-3db2-f56120448cff</t>
  </si>
  <si>
    <t>VTRY Inc.</t>
  </si>
  <si>
    <t>https://www.vtry.net</t>
  </si>
  <si>
    <t>5b65afcc-04ec-def7-08bc-633938133b16</t>
  </si>
  <si>
    <t>VTS</t>
  </si>
  <si>
    <t>http://www.vts.com</t>
  </si>
  <si>
    <t>de2d7cd2-fb9b-3be7-3387-d2e54d11b939</t>
  </si>
  <si>
    <t>VTT Maritime</t>
  </si>
  <si>
    <t>http://vtt.no/</t>
  </si>
  <si>
    <t>ae3e179b-86ef-72ee-ce03-92b5360d3404</t>
  </si>
  <si>
    <t>VTT Technical Research Centre of Finland</t>
  </si>
  <si>
    <t>http://www.vtt.fi//?lang=en</t>
  </si>
  <si>
    <t>9344fef6-aded-c08f-708b-f9de90677dbf</t>
  </si>
  <si>
    <t>VTT Ventures</t>
  </si>
  <si>
    <t>http://www.vttventures.fi</t>
  </si>
  <si>
    <t>f9038d01-79b1-b261-a7bd-1199d0b36755</t>
  </si>
  <si>
    <t>VTT VerschleiÌÄåÙteiltechnik GmbH</t>
  </si>
  <si>
    <t>http://www.vtt.de/</t>
  </si>
  <si>
    <t>61fa1de6-928e-ccec-ce81-f6434f7ac420</t>
  </si>
  <si>
    <t>VTTI B.V.</t>
  </si>
  <si>
    <t>http://www.vtti.com</t>
  </si>
  <si>
    <t>a0c9cc1f-ad46-0a90-fc5f-fa31f13fca8f</t>
  </si>
  <si>
    <t>VTU Notes</t>
  </si>
  <si>
    <t>http://vtu.us/</t>
  </si>
  <si>
    <t>5bf7ff6c-117c-901a-0ede-163f09e615e4</t>
  </si>
  <si>
    <t>VTUConnect</t>
  </si>
  <si>
    <t>http://www.vtuconnect.in</t>
  </si>
  <si>
    <t>e79b3fb3-f943-0c01-8047-804d01f04a9a</t>
  </si>
  <si>
    <t>vTv Therapeutics</t>
  </si>
  <si>
    <t>http://vtvtherapeutics.com/</t>
  </si>
  <si>
    <t>260ca0ca-c01c-5478-b282-7a8954e23a44</t>
  </si>
  <si>
    <t>VTX</t>
  </si>
  <si>
    <t>http://www.vtxusa.com</t>
  </si>
  <si>
    <t>66b2c838-cfab-f838-1a8d-52139c69c35a</t>
  </si>
  <si>
    <t>VTX Technology</t>
  </si>
  <si>
    <t>http://vtxtechnology.com</t>
  </si>
  <si>
    <t>6eb8f3c6-c038-3897-8203-2fe96fb223f7</t>
  </si>
  <si>
    <t>Vu Digital</t>
  </si>
  <si>
    <t>http://www.vudigital.com/</t>
  </si>
  <si>
    <t>9586d4d2-2483-e0a6-08bd-9f9524bc4299</t>
  </si>
  <si>
    <t>Vu et connu</t>
  </si>
  <si>
    <t>http://www.vuetconnu.fr</t>
  </si>
  <si>
    <t>8bc6c6fc-c850-e2e2-2afc-5fdb52decaf5</t>
  </si>
  <si>
    <t>VU Security</t>
  </si>
  <si>
    <t>http://www.vusecurity.com</t>
  </si>
  <si>
    <t>8a93b8c5-efeb-9076-a798-f45f89fc737e</t>
  </si>
  <si>
    <t>VU University Amsterdam</t>
  </si>
  <si>
    <t>http://www.vu.nl</t>
  </si>
  <si>
    <t>62d52dfc-5b2a-52c8-75e0-3c219d47bd7c</t>
  </si>
  <si>
    <t>VU1 Corporation</t>
  </si>
  <si>
    <t>http://www.vu1corporation.com</t>
  </si>
  <si>
    <t>2c6edff1-d683-c35b-da32-36e14c9c6fb3</t>
  </si>
  <si>
    <t>Vu2Vu</t>
  </si>
  <si>
    <t>http://vu2vu.com/</t>
  </si>
  <si>
    <t>bf679221-b42e-4252-a8ee-d97487f8dd91</t>
  </si>
  <si>
    <t>Vuact</t>
  </si>
  <si>
    <t>http://www.vuact.com</t>
  </si>
  <si>
    <t>fe3f0a2a-0594-53fb-8205-5af906d54da9</t>
  </si>
  <si>
    <t>vuanhtuan</t>
  </si>
  <si>
    <t>http://dobattukp10.blogspot.com</t>
  </si>
  <si>
    <t>d404ab8d-e213-bf8d-a892-4e8705fe186a</t>
  </si>
  <si>
    <t>Vubel</t>
  </si>
  <si>
    <t>http://vubel.com/</t>
  </si>
  <si>
    <t>d2604a45-0f58-3624-094a-88429a5b523e</t>
  </si>
  <si>
    <t>Vubeology</t>
  </si>
  <si>
    <t>http://vubeology.com</t>
  </si>
  <si>
    <t>80b41c11-395d-bc60-2477-734482b447dd</t>
  </si>
  <si>
    <t>Vubest Technology Co., Ltd</t>
  </si>
  <si>
    <t>http://www.vubest.com.tw/</t>
  </si>
  <si>
    <t>81fa43f5-c12d-e83d-87e8-f8dbea7a9d91</t>
  </si>
  <si>
    <t>vubi.co Inc</t>
  </si>
  <si>
    <t>http://vubi.co</t>
  </si>
  <si>
    <t>bc3001aa-15fd-a03f-b248-94fd8edc5710</t>
  </si>
  <si>
    <t>Vubiquity</t>
  </si>
  <si>
    <t>aa361c1b-d6c0-4bb3-b8d3-55945b7219b0</t>
  </si>
  <si>
    <t>Vubooo</t>
  </si>
  <si>
    <t>http://vubooo.com</t>
  </si>
  <si>
    <t>64a56bfd-f0af-6cb1-e210-b894c2ba9c38</t>
  </si>
  <si>
    <t>VUBS LLC</t>
  </si>
  <si>
    <t>https://www.slideshare.net/alantylermonroedixon/milleu-agrarian-sustainability</t>
  </si>
  <si>
    <t>0a394d22-83bc-6e07-c601-5994c2006489</t>
  </si>
  <si>
    <t>Vubuu.Com</t>
  </si>
  <si>
    <t>http://www.vubuu.com</t>
  </si>
  <si>
    <t>8b8d8e2c-cc2e-27db-9d4d-92336234be14</t>
  </si>
  <si>
    <t>VUCA Health</t>
  </si>
  <si>
    <t>http://www.vucahealth.com</t>
  </si>
  <si>
    <t>6507988b-aefc-ab4b-0644-1dcda90a8120</t>
  </si>
  <si>
    <t>VuCast Media</t>
  </si>
  <si>
    <t>http://www.vucast.com</t>
  </si>
  <si>
    <t>04b695fa-f133-9e77-4391-b02060aa7f3a</t>
  </si>
  <si>
    <t>Vucato.com</t>
  </si>
  <si>
    <t>http://www.vucato.com</t>
  </si>
  <si>
    <t>d4be12dc-6312-affc-5cd2-25f90a747839</t>
  </si>
  <si>
    <t>Vucci</t>
  </si>
  <si>
    <t>http://www.thevuccilawgroup.com</t>
  </si>
  <si>
    <t>b1b62664-88c4-b855-3dbf-bb32d1dd8935</t>
  </si>
  <si>
    <t>Vuclip</t>
  </si>
  <si>
    <t>http://www.vuclip.com</t>
  </si>
  <si>
    <t>83ab554d-e856-23fb-ea61-4dd29068c123</t>
  </si>
  <si>
    <t>VuCOMP</t>
  </si>
  <si>
    <t>http://www.vucomp.com</t>
  </si>
  <si>
    <t>a55aa768-7a5b-92d5-75ce-4210fda27787</t>
  </si>
  <si>
    <t>Vucurevich|Simons Advisory Group</t>
  </si>
  <si>
    <t>http://www.vsag.com</t>
  </si>
  <si>
    <t>b2e8fcca-59cd-027d-73f3-123d91bf4c48</t>
  </si>
  <si>
    <t>Vudattu Raj Vihari| RajLabs - Home</t>
  </si>
  <si>
    <t>http://rajlabs.in</t>
  </si>
  <si>
    <t>0211e5cb-0f47-7275-0e73-bc0f5628615a</t>
  </si>
  <si>
    <t>Vudu</t>
  </si>
  <si>
    <t>http://vudu.com</t>
  </si>
  <si>
    <t>a59c6d0e-28a7-3d9c-4d67-81548efe9ded</t>
  </si>
  <si>
    <t>VuduMobile</t>
  </si>
  <si>
    <t>http://www.vudumobile.ca/en</t>
  </si>
  <si>
    <t>214e0bfa-ad54-07aa-94a3-c2e94c6b292d</t>
  </si>
  <si>
    <t>VUE</t>
  </si>
  <si>
    <t>http://getvue.co</t>
  </si>
  <si>
    <t>bd8ba5b2-dc18-71d8-4770-7bdd1c47b1c7</t>
  </si>
  <si>
    <t>http://vueanalytics.co</t>
  </si>
  <si>
    <t>520e9c05-ed2f-60fa-a577-df1b4e315ec4</t>
  </si>
  <si>
    <t>Vue</t>
  </si>
  <si>
    <t>http://www.enjoyvue.com/</t>
  </si>
  <si>
    <t>5acb9baf-a9a3-10f9-83c5-ce25b1d0384f</t>
  </si>
  <si>
    <t>Vue Analytics</t>
  </si>
  <si>
    <t>http://www.vueanalytics.com</t>
  </si>
  <si>
    <t>80905d9f-7fee-d10d-5a6b-dfc3c203ae9b</t>
  </si>
  <si>
    <t>Vue Entertainment</t>
  </si>
  <si>
    <t>http://myvue.com</t>
  </si>
  <si>
    <t>cebfd34d-b75c-faf2-396c-ac5b8466ce29</t>
  </si>
  <si>
    <t>Vue Technology</t>
  </si>
  <si>
    <t>http://www.vuetechnology.com</t>
  </si>
  <si>
    <t>40fa8807-97cb-7386-ef42-88317f082153</t>
  </si>
  <si>
    <t>Vue Ventures</t>
  </si>
  <si>
    <t>http://www.vueventures.com/</t>
  </si>
  <si>
    <t>debbc56e-8c02-2c35-0273-cef9ea13676c</t>
  </si>
  <si>
    <t>VUE VIDEO CO., LTD.</t>
  </si>
  <si>
    <t>http://vue.video/</t>
  </si>
  <si>
    <t>b33a3865-5170-da5c-e71d-992b1a127911</t>
  </si>
  <si>
    <t>Vue.js</t>
  </si>
  <si>
    <t>https://vuejs.org</t>
  </si>
  <si>
    <t>310dae58-1124-41be-6cfb-6beb829a6172</t>
  </si>
  <si>
    <t>VueFliX</t>
  </si>
  <si>
    <t>http://vueflix.com</t>
  </si>
  <si>
    <t>b6782049-aa17-a2be-2b20-da010b5a69bf</t>
  </si>
  <si>
    <t>Vuefolio</t>
  </si>
  <si>
    <t>https://www.vuefolio.com</t>
  </si>
  <si>
    <t>e1359a59-2232-8d8e-58aa-5e05e028c917</t>
  </si>
  <si>
    <t>Vueling Airlines S.A</t>
  </si>
  <si>
    <t>http://www.vueling.com/es</t>
  </si>
  <si>
    <t>c5b8ad91-8d2a-0570-f7b3-f99b49bdd431</t>
  </si>
  <si>
    <t>VueLive</t>
  </si>
  <si>
    <t>http://www.vuelivenow.com/</t>
  </si>
  <si>
    <t>1e058e77-625c-4e79-9642-8ad57102386e</t>
  </si>
  <si>
    <t>Vuelo Nomadic Goods</t>
  </si>
  <si>
    <t>http://www.vuelonomadicgoods.com</t>
  </si>
  <si>
    <t>05becdb5-f826-b693-bd15-997d75f759d6</t>
  </si>
  <si>
    <t>VUELOGIC</t>
  </si>
  <si>
    <t>http://www.vuelogic.com/pages/index.jsp</t>
  </si>
  <si>
    <t>cfa906a6-1ecc-2933-064f-20c5509f45ef</t>
  </si>
  <si>
    <t>Vuemix</t>
  </si>
  <si>
    <t>http://www.vuemix.com</t>
  </si>
  <si>
    <t>7adbe149-f65b-e1d1-f77a-c70c56798dfd</t>
  </si>
  <si>
    <t>Vuenoz</t>
  </si>
  <si>
    <t>http://www.vuenosairez.com/</t>
  </si>
  <si>
    <t>ed809973-cbe4-bf4b-4945-a32667442d52</t>
  </si>
  <si>
    <t>Vuent</t>
  </si>
  <si>
    <t>http://www.vuent.com</t>
  </si>
  <si>
    <t>bbd7a692-5fd6-ed0a-cf8e-4c9df91b43e6</t>
  </si>
  <si>
    <t>VuePlus</t>
  </si>
  <si>
    <t>http://www.vueplus.com</t>
  </si>
  <si>
    <t>9b0f9cc8-c181-e087-2238-cac191551362</t>
  </si>
  <si>
    <t>Vueport</t>
  </si>
  <si>
    <t>http://vueportapp.com/</t>
  </si>
  <si>
    <t>3dc31800-67f7-1ad1-3492-3e7c4d8ad844</t>
  </si>
  <si>
    <t>Vuevent Inc.</t>
  </si>
  <si>
    <t>https://www.vuevent.com</t>
  </si>
  <si>
    <t>9d6bf550-5d70-1c20-9fc1-115f4b02cf27</t>
  </si>
  <si>
    <t>VUEVI Management Group</t>
  </si>
  <si>
    <t>http://www.vuevi.com/</t>
  </si>
  <si>
    <t>8d0842fa-0dda-65c1-5f0a-300b7226f0ed</t>
  </si>
  <si>
    <t>Vuez, LLC</t>
  </si>
  <si>
    <t>http://www.vuez.com</t>
  </si>
  <si>
    <t>35a9ebb0-1054-b9be-c1fb-bb688cbfeef1</t>
  </si>
  <si>
    <t>VUFINE, Inc.</t>
  </si>
  <si>
    <t>http://www.vufine.com</t>
  </si>
  <si>
    <t>5a6a183e-a94a-1f9d-ce27-f7998ba0bc38</t>
  </si>
  <si>
    <t>Vuforia</t>
  </si>
  <si>
    <t>https://www.vuforia.com</t>
  </si>
  <si>
    <t>f7b3fcae-1536-371e-eace-fc5ce9d6dcda</t>
  </si>
  <si>
    <t>Vuframe</t>
  </si>
  <si>
    <t>http://www.vuframe.com</t>
  </si>
  <si>
    <t>4b69d9bd-bfba-d378-9978-43400158a8be</t>
  </si>
  <si>
    <t>Vuga Music Associates</t>
  </si>
  <si>
    <t>https://www.vuga.fm/</t>
  </si>
  <si>
    <t>d68f1890-ddd0-f53a-7cdb-3149fb2d6221</t>
  </si>
  <si>
    <t>VugaPay</t>
  </si>
  <si>
    <t>http://www.vugapay.com/</t>
  </si>
  <si>
    <t>c32212bc-ba27-fedc-7364-dc158924bd72</t>
  </si>
  <si>
    <t>Vugo</t>
  </si>
  <si>
    <t>http://www.govugo.com</t>
  </si>
  <si>
    <t>3880c672-21b8-60a4-5446-d1978aa46e3d</t>
  </si>
  <si>
    <t>VuGuru</t>
  </si>
  <si>
    <t>http://tornante.com</t>
  </si>
  <si>
    <t>0cfac26d-17ae-78bc-c6e3-bc45298795fe</t>
  </si>
  <si>
    <t>VuHaus</t>
  </si>
  <si>
    <t>http://www.vuhaus.com/</t>
  </si>
  <si>
    <t>2ac72161-c01f-2a35-bab5-f86192e9dc60</t>
  </si>
  <si>
    <t>Vuhu.net</t>
  </si>
  <si>
    <t>http://vuhu.net</t>
  </si>
  <si>
    <t>32895f7d-751a-37ee-653b-32150f86d724</t>
  </si>
  <si>
    <t>Vuhuru</t>
  </si>
  <si>
    <t>http://www.vuhuru.com</t>
  </si>
  <si>
    <t>6ca4cb12-8982-0bbe-4c30-68f56fffeedd</t>
  </si>
  <si>
    <t>VUID</t>
  </si>
  <si>
    <t>http://www.spotlight.is/</t>
  </si>
  <si>
    <t>5bbee530-1bed-32e6-eead-a9b23d099d06</t>
  </si>
  <si>
    <t>VUID, Inc.</t>
  </si>
  <si>
    <t>http://www.vuid.co</t>
  </si>
  <si>
    <t>222d423c-ceed-24da-7592-da2345a1c57e</t>
  </si>
  <si>
    <t>VUiDEA</t>
  </si>
  <si>
    <t>http://www.vuidea.com/</t>
  </si>
  <si>
    <t>4c214596-9051-3ef5-f525-cb1fe2c8448b</t>
  </si>
  <si>
    <t>Vuier</t>
  </si>
  <si>
    <t>http://www.vuier.com</t>
  </si>
  <si>
    <t>92832a8d-5321-f829-351a-9e18a5e7436e</t>
  </si>
  <si>
    <t>Vuigame</t>
  </si>
  <si>
    <t>http://vuigame.vn/</t>
  </si>
  <si>
    <t>96a62e76-a0d1-7e1c-5b8d-c1ed52bf26df</t>
  </si>
  <si>
    <t>VUiN</t>
  </si>
  <si>
    <t>http://www.vuin.tv</t>
  </si>
  <si>
    <t>c598776b-0c8b-8b32-8e9b-d3024e0334a0</t>
  </si>
  <si>
    <t>Vukaduka</t>
  </si>
  <si>
    <t>http://www.vukaduka.com</t>
  </si>
  <si>
    <t>ab22070f-c66a-5c3c-5eba-b291fa5304fb</t>
  </si>
  <si>
    <t>vukee</t>
  </si>
  <si>
    <t>http://vukee.com//?lang=en</t>
  </si>
  <si>
    <t>c679326b-f9ac-33b5-4859-83009b238682</t>
  </si>
  <si>
    <t>Vul9 Security Solutions</t>
  </si>
  <si>
    <t>http://www.vul9.com/</t>
  </si>
  <si>
    <t>56c1c521-8d33-5dac-0c0c-7a2433567d2f</t>
  </si>
  <si>
    <t>Vula Mobile</t>
  </si>
  <si>
    <t>http://www.vulamobile.com/</t>
  </si>
  <si>
    <t>a93673a8-8189-2bdc-45b7-ba8848555121</t>
  </si>
  <si>
    <t>2c16e2a9-d266-b270-31d7-5a8eecdc7bb3</t>
  </si>
  <si>
    <t>Vulbox</t>
  </si>
  <si>
    <t>https://www.vulbox.com/</t>
  </si>
  <si>
    <t>1442e244-18f0-5de1-6454-0ae5c53d4e13</t>
  </si>
  <si>
    <t>Vulcan</t>
  </si>
  <si>
    <t>http://www.vulcaninc.com</t>
  </si>
  <si>
    <t>e3efb139-9dae-d37e-b5b6-1d8e4728b7dd</t>
  </si>
  <si>
    <t>http://www.vulcan.com/</t>
  </si>
  <si>
    <t>036859ec-45a0-136d-c7ae-205a6d541a69</t>
  </si>
  <si>
    <t>Vulcan Capital</t>
  </si>
  <si>
    <t>3380217d-89dc-c32a-446c-98d4e20d5e48</t>
  </si>
  <si>
    <t>Vulcan Chemicals</t>
  </si>
  <si>
    <t>http://www.vulcanmaterials.com</t>
  </si>
  <si>
    <t>cb356d2f-442a-8ddc-ed4c-9cc3132e6187</t>
  </si>
  <si>
    <t>Vulcan Cloud</t>
  </si>
  <si>
    <t>http://www.vulcancloud.com</t>
  </si>
  <si>
    <t>80133213-e9a6-79cc-bc03-ad5c9f8ae80a</t>
  </si>
  <si>
    <t>Vulcan Creative</t>
  </si>
  <si>
    <t>http://www.vulcancreative.com</t>
  </si>
  <si>
    <t>0e1385e1-1d69-ee2c-c282-351a5ac3fdac</t>
  </si>
  <si>
    <t>Vulcan Electric Company</t>
  </si>
  <si>
    <t>http://vulcanelectric.com</t>
  </si>
  <si>
    <t>eeacb9df-9a25-192d-59f3-7a9c27084aa3</t>
  </si>
  <si>
    <t>Vulcan Electronics</t>
  </si>
  <si>
    <t>http://vulcanelectronics.com/</t>
  </si>
  <si>
    <t>c514edaf-82d6-38c2-9e53-a64960e46979</t>
  </si>
  <si>
    <t>Vulcan Express</t>
  </si>
  <si>
    <t>http://vulcanxpress.com/</t>
  </si>
  <si>
    <t>4d310bd0-0b3b-43d0-a668-21819a27c0aa</t>
  </si>
  <si>
    <t>Vulcan Industries Corporation</t>
  </si>
  <si>
    <t>http://www.vulcancorp.com/metal-tube-end-forming-services/</t>
  </si>
  <si>
    <t>da5c38ab-ac5f-021f-2fe2-25b370d90e06</t>
  </si>
  <si>
    <t>Vulcan Machine</t>
  </si>
  <si>
    <t>http://www.vulcanmachine.com/</t>
  </si>
  <si>
    <t>b9620e39-c6b7-84b9-6b03-89c54eddbc9b</t>
  </si>
  <si>
    <t>Vulcan Magnetics</t>
  </si>
  <si>
    <t>http://www.vulcanmagnetics.com</t>
  </si>
  <si>
    <t>a907b0bd-e71b-8a67-69f0-bdc13bf72b7c</t>
  </si>
  <si>
    <t>Vulcan Management</t>
  </si>
  <si>
    <t>http://www.vulcanmanagement.com/</t>
  </si>
  <si>
    <t>dd7597b3-15d2-9fbb-ad66-bd4f681637b9</t>
  </si>
  <si>
    <t>Vulcan Materials Company</t>
  </si>
  <si>
    <t>http://www.vulcanmaterials.com/</t>
  </si>
  <si>
    <t>8efd1296-7ecb-8e02-55f9-600946b05358</t>
  </si>
  <si>
    <t>VULCAN Media</t>
  </si>
  <si>
    <t>http://vulcanmedia.co.za</t>
  </si>
  <si>
    <t>91ea37b7-c035-8794-245d-d8fd183f74e7</t>
  </si>
  <si>
    <t>Vulcan Medical Ventures</t>
  </si>
  <si>
    <t>http://www.vmvnet.com</t>
  </si>
  <si>
    <t>724086df-2e09-527a-9e68-00a6b659be56</t>
  </si>
  <si>
    <t>Vulcan Minerals</t>
  </si>
  <si>
    <t>http://vulcanminerals.ca/</t>
  </si>
  <si>
    <t>074719b4-1550-3c7d-498c-20e8d07717cc</t>
  </si>
  <si>
    <t>Vulcan Performance Chemicals</t>
  </si>
  <si>
    <t>http://vulcan.lookchem.com</t>
  </si>
  <si>
    <t>aa437817-f0ea-f54b-1fca-0d13ef1c1c1f</t>
  </si>
  <si>
    <t>Vulcan Post</t>
  </si>
  <si>
    <t>http://www.vulcanpost.com</t>
  </si>
  <si>
    <t>b478b7ce-9817-6e6b-9c86-238d92a0a8a5</t>
  </si>
  <si>
    <t>Vulcan Solutions</t>
  </si>
  <si>
    <t>http://www.vulcan.ie/</t>
  </si>
  <si>
    <t>c7733be0-860d-dee7-6a4b-5409f8cec497</t>
  </si>
  <si>
    <t>Vulcan Technologies</t>
  </si>
  <si>
    <t>http://www.vulcantechs.com</t>
  </si>
  <si>
    <t>c25fda9a-24f3-8c47-5523-839306310566</t>
  </si>
  <si>
    <t>Vulcan Threaded Products</t>
  </si>
  <si>
    <t>http://www.vulc.com</t>
  </si>
  <si>
    <t>bbf04f94-8539-806f-6413-42d992553f1f</t>
  </si>
  <si>
    <t>Vulcan Vision Corporation</t>
  </si>
  <si>
    <t>http://www.vulcanvision.com</t>
  </si>
  <si>
    <t>c571f3c6-907a-400a-1417-af3a87d34fa0</t>
  </si>
  <si>
    <t>Vulcanic</t>
  </si>
  <si>
    <t>http://www.vulcanic.com</t>
  </si>
  <si>
    <t>324ec1fa-ccf5-d282-0c47-f549d1265b0e</t>
  </si>
  <si>
    <t>http://www.vulcanic.it/</t>
  </si>
  <si>
    <t>0ceecb76-3d2d-dfd5-c549-95eb8ebf57bc</t>
  </si>
  <si>
    <t>VulcanoSec</t>
  </si>
  <si>
    <t>http://vulcanosec.com</t>
  </si>
  <si>
    <t>9322d7cb-ef33-99dc-0a95-783aa3cceb39</t>
  </si>
  <si>
    <t>VULCUN</t>
  </si>
  <si>
    <t>http://www.vulcun.com</t>
  </si>
  <si>
    <t>f50e6570-3f5f-5f5e-a858-44da7ee16eb0</t>
  </si>
  <si>
    <t>Vuleka</t>
  </si>
  <si>
    <t>https://www.vulekaplatform.co.za</t>
  </si>
  <si>
    <t>dcbd5fe3-b0d1-45b8-4166-b18e3391ab9e</t>
  </si>
  <si>
    <t>Vulevu</t>
  </si>
  <si>
    <t>http://www.guiavulevu.com</t>
  </si>
  <si>
    <t>ff5822d2-1ad9-99a3-244b-3a58ede0d015</t>
  </si>
  <si>
    <t>Vulk</t>
  </si>
  <si>
    <t>http://vulk.co</t>
  </si>
  <si>
    <t>2e094652-f64a-9d5a-f525-f3582d750edb</t>
  </si>
  <si>
    <t>Vulkan Retail</t>
  </si>
  <si>
    <t>http://www.vulkanretail.com</t>
  </si>
  <si>
    <t>ed06d8eb-de89-ae91-e81e-775d31f5b2aa</t>
  </si>
  <si>
    <t>Vullings Law Group</t>
  </si>
  <si>
    <t>http://www.vullingslaw.com</t>
  </si>
  <si>
    <t>c587e813-3e75-9561-24b9-43e5132998ee</t>
  </si>
  <si>
    <t>Vulnerability Insight</t>
  </si>
  <si>
    <t>http://www.vulnerabilityinsight.com</t>
  </si>
  <si>
    <t>417a0297-21c9-5cc7-9298-f9180f936fd6</t>
  </si>
  <si>
    <t>Vulnerability Lab</t>
  </si>
  <si>
    <t>http://vulnerability-lab.com</t>
  </si>
  <si>
    <t>a2cb3614-4e05-6bc4-a68e-dd4a1127308c</t>
  </si>
  <si>
    <t>Vulnerability Research Labs</t>
  </si>
  <si>
    <t>http://www.vrlsec.com/</t>
  </si>
  <si>
    <t>3608b1c7-ad7b-8120-7cbe-1d7ab0351d5d</t>
  </si>
  <si>
    <t>Vulners</t>
  </si>
  <si>
    <t>https://vulners.com</t>
  </si>
  <si>
    <t>36b4b4b0-accf-7fe0-2010-9ea3e4a0bbd2</t>
  </si>
  <si>
    <t>Vulnex</t>
  </si>
  <si>
    <t>http://www.vulnex.com</t>
  </si>
  <si>
    <t>db65bad6-c2f3-7c90-c1a7-a88744d64649</t>
  </si>
  <si>
    <t>Vulnr</t>
  </si>
  <si>
    <t>https://vulnr.com</t>
  </si>
  <si>
    <t>d060b3af-70a0-2fe1-4cc3-ea05c28ba1b9</t>
  </si>
  <si>
    <t>VULOG Carsharing Technologies</t>
  </si>
  <si>
    <t>http://www.vulog.com</t>
  </si>
  <si>
    <t>3c3c1267-24f3-6182-ae47-fec225948606</t>
  </si>
  <si>
    <t>Vulpi</t>
  </si>
  <si>
    <t>http://vulpi.net/</t>
  </si>
  <si>
    <t>63617e2a-93f3-d388-5952-cbecc2494c15</t>
  </si>
  <si>
    <t>Vulpine</t>
  </si>
  <si>
    <t>http://www.vulpine.cc/uk/</t>
  </si>
  <si>
    <t>0adac7a3-d9e4-d5ee-6a4b-12ba09f23768</t>
  </si>
  <si>
    <t>Vulpine Games</t>
  </si>
  <si>
    <t>http://www.vulpinegames.com/</t>
  </si>
  <si>
    <t>b5aa9111-68e7-66ba-bbff-350c59a74874</t>
  </si>
  <si>
    <t>Vulpine Interactive</t>
  </si>
  <si>
    <t>https://vulpineinteractive.agency/</t>
  </si>
  <si>
    <t>698b3637-ef97-fb0f-3d5d-f279e2930f23</t>
  </si>
  <si>
    <t>Vulsai</t>
  </si>
  <si>
    <t>http://www.vulsai.com</t>
  </si>
  <si>
    <t>0ee76c8a-69ba-6282-fefc-48bcc8806dc4</t>
  </si>
  <si>
    <t>Vult</t>
  </si>
  <si>
    <t>http://vult.com</t>
  </si>
  <si>
    <t>90dee8c1-4e3e-a146-bedf-914959792571</t>
  </si>
  <si>
    <t>Vult Lab</t>
  </si>
  <si>
    <t>http://www.vultlab.com</t>
  </si>
  <si>
    <t>2c2fc8b0-6d7f-b54d-de2a-3399f010ad1c</t>
  </si>
  <si>
    <t>Vultr Holdings, LLC</t>
  </si>
  <si>
    <t>https://www.vultr.com</t>
  </si>
  <si>
    <t>a66452e0-22c6-c7e9-82d8-a305cf3d75c6</t>
  </si>
  <si>
    <t>Vulture</t>
  </si>
  <si>
    <t>http://www.vulture.com/</t>
  </si>
  <si>
    <t>a68fa734-6bd7-70be-b8ff-6873942fd62b</t>
  </si>
  <si>
    <t>Vulture Suits by CSL Trading Co.</t>
  </si>
  <si>
    <t>http://vulturesuits.com</t>
  </si>
  <si>
    <t>dbd9a723-c436-390c-3f4f-991dde8ba699</t>
  </si>
  <si>
    <t>Vultus AB</t>
  </si>
  <si>
    <t>http://www.vultus.se</t>
  </si>
  <si>
    <t>5f3fb79b-5948-7a99-9789-cd0646083d50</t>
  </si>
  <si>
    <t>Vultus Inc.</t>
  </si>
  <si>
    <t>http://www.vultus.com</t>
  </si>
  <si>
    <t>35e77b96-b092-9caa-ba29-d5bf8dfc03ec</t>
  </si>
  <si>
    <t>Vulume</t>
  </si>
  <si>
    <t>https://vulume.com</t>
  </si>
  <si>
    <t>fc1bcc93-16b2-7957-e53e-c29b776e9430</t>
  </si>
  <si>
    <t>Vum Gum Store</t>
  </si>
  <si>
    <t>http://www.vumgumstore.com/</t>
  </si>
  <si>
    <t>0cc0cfff-91b4-69bd-af2f-e0f201283d48</t>
  </si>
  <si>
    <t>Vuma Pacific</t>
  </si>
  <si>
    <t>http://www.vumapacific.com</t>
  </si>
  <si>
    <t>ae2bce0a-adc6-d520-4a67-aac65528d890</t>
  </si>
  <si>
    <t>Vumanity Media</t>
  </si>
  <si>
    <t>http://vumanity.com</t>
  </si>
  <si>
    <t>ed2beabb-4349-c621-43f3-16b621ef4e9f</t>
  </si>
  <si>
    <t>Vumatel</t>
  </si>
  <si>
    <t>https://vumatel.co.za/</t>
  </si>
  <si>
    <t>b9f872a8-5af4-292b-04e4-6ccdbdebba82</t>
  </si>
  <si>
    <t>Vumber</t>
  </si>
  <si>
    <t>http://www.vumber.com</t>
  </si>
  <si>
    <t>c05e81b8-bab8-0488-e492-91337361077f</t>
  </si>
  <si>
    <t>VUmc</t>
  </si>
  <si>
    <t>https://www.vumc.com/</t>
  </si>
  <si>
    <t>74fb180a-a210-1801-62a5-ca647b35fb85</t>
  </si>
  <si>
    <t>VuMedi</t>
  </si>
  <si>
    <t>http://www.vumedi.com</t>
  </si>
  <si>
    <t>a538086e-e0d6-b248-e594-2bddc8397e03</t>
  </si>
  <si>
    <t>VuMee</t>
  </si>
  <si>
    <t>http://www.vumee.com</t>
  </si>
  <si>
    <t>e8197163-daa2-59b7-b942-1c009706d3e8</t>
  </si>
  <si>
    <t>Vumela Fund</t>
  </si>
  <si>
    <t>http://vumelafund.com</t>
  </si>
  <si>
    <t>909d42a3-8392-9b0d-be62-a608d70f0f64</t>
  </si>
  <si>
    <t>Vumero</t>
  </si>
  <si>
    <t>http://www.vumero.com</t>
  </si>
  <si>
    <t>373bf14c-4888-a8a1-8ccf-403f775b0605</t>
  </si>
  <si>
    <t>Vumii</t>
  </si>
  <si>
    <t>http://www.vumii.com</t>
  </si>
  <si>
    <t>16807f9f-e346-800c-974e-d989e77d7b20</t>
  </si>
  <si>
    <t>Vumonic Technologies</t>
  </si>
  <si>
    <t>https://vumonic.com/</t>
  </si>
  <si>
    <t>25ca6d80-439c-7f89-80d9-62765e2826f2</t>
  </si>
  <si>
    <t>Vunani</t>
  </si>
  <si>
    <t>http://vunanilimited.co.za</t>
  </si>
  <si>
    <t>6ec93208-4b98-cc42-9881-abf27bddf0e7</t>
  </si>
  <si>
    <t>Vune Lab</t>
  </si>
  <si>
    <t>http://vunee.me/</t>
  </si>
  <si>
    <t>4a3a66da-2056-c902-b0c2-18ca2e42e8bd</t>
  </si>
  <si>
    <t>VuNet Systems</t>
  </si>
  <si>
    <t>http://www.vunetsystems.com</t>
  </si>
  <si>
    <t>89010b54-3f51-86ce-4774-513d1f655fd0</t>
  </si>
  <si>
    <t>Vungle</t>
  </si>
  <si>
    <t>http://www.vungle.com</t>
  </si>
  <si>
    <t>c5bb7ec3-85e9-5fb7-3665-b2692ad44005</t>
  </si>
  <si>
    <t>vunite media</t>
  </si>
  <si>
    <t>http://vunite.com</t>
  </si>
  <si>
    <t>b9b3d721-3f09-1332-e297-409b6509d361</t>
  </si>
  <si>
    <t>VUNK</t>
  </si>
  <si>
    <t>http://vunk.eu/</t>
  </si>
  <si>
    <t>b9a10b69-10c5-8a2a-3a9f-46ea15a8b6b3</t>
  </si>
  <si>
    <t>Vuno</t>
  </si>
  <si>
    <t>http://www.vuno.co/</t>
  </si>
  <si>
    <t>0a63eaf7-5e0d-4001-e249-03ebe61a62f3</t>
  </si>
  <si>
    <t>Vunovate Media</t>
  </si>
  <si>
    <t>http://www.firstdialog.com</t>
  </si>
  <si>
    <t>f7e23d97-e2ba-fe74-e10b-d0dd3625306c</t>
  </si>
  <si>
    <t>VUON Technologies Pvt Ltd</t>
  </si>
  <si>
    <t>http://vuontech.com/</t>
  </si>
  <si>
    <t>d598616a-49ae-f79f-102a-f09895c373e4</t>
  </si>
  <si>
    <t>Vuongquocgame</t>
  </si>
  <si>
    <t>http://www.vuongquocgame.com</t>
  </si>
  <si>
    <t>51b3fe32-e1bc-89f7-e755-7dfd3f458e81</t>
  </si>
  <si>
    <t>Vupen</t>
  </si>
  <si>
    <t>http://www.vupen.com</t>
  </si>
  <si>
    <t>9355e40d-6886-ec23-1286-d44aefb590d7</t>
  </si>
  <si>
    <t>VUPEN Security</t>
  </si>
  <si>
    <t>7d5bebe8-fcb4-71e5-725c-ddf8f69338c9</t>
  </si>
  <si>
    <t>Vupia</t>
  </si>
  <si>
    <t>http://www.vupia.dk/</t>
  </si>
  <si>
    <t>a64e3905-d886-7ceb-9a85-fc472ca236be</t>
  </si>
  <si>
    <t>VuPoint Solutions</t>
  </si>
  <si>
    <t>http://www.vupointsolutions.com/</t>
  </si>
  <si>
    <t>b5dfc7ac-aeab-a434-5139-e9212f593285</t>
  </si>
  <si>
    <t>VuPoynt Media Group</t>
  </si>
  <si>
    <t>http://vupoyntmedia.com</t>
  </si>
  <si>
    <t>f865b083-f5be-451d-bae9-79e68daa1a10</t>
  </si>
  <si>
    <t>VuPt.me</t>
  </si>
  <si>
    <t>http://www.vupt.me</t>
  </si>
  <si>
    <t>1c9723b8-90fa-d9b9-8c54-bf1b8e04fdf2</t>
  </si>
  <si>
    <t>Vuqio</t>
  </si>
  <si>
    <t>http://vuqio.com/</t>
  </si>
  <si>
    <t>2ea0919c-f1d5-95be-fb85-d4703966f4a5</t>
  </si>
  <si>
    <t>VUR Village Hotels &amp; Leisure</t>
  </si>
  <si>
    <t>https://www.village-hotels.co.uk/</t>
  </si>
  <si>
    <t>fc2d80cd-8265-7e4b-8576-3cabda778ee7</t>
  </si>
  <si>
    <t>Vurb</t>
  </si>
  <si>
    <t>http://vurb.com</t>
  </si>
  <si>
    <t>8f080eec-421b-4836-6aaa-c06632f24a72</t>
  </si>
  <si>
    <t>VURB Foundation</t>
  </si>
  <si>
    <t>https://vurb.com</t>
  </si>
  <si>
    <t>59a223c4-7ffe-150e-63cf-0f7968073a03</t>
  </si>
  <si>
    <t>Vurbr</t>
  </si>
  <si>
    <t>https://vurbr.com</t>
  </si>
  <si>
    <t>0dd2f19a-70a1-6a76-0edc-483beb77edca</t>
  </si>
  <si>
    <t>Vurgood Applications</t>
  </si>
  <si>
    <t>http://www.vurgoodapps.com</t>
  </si>
  <si>
    <t>c957ddde-51f3-03aa-1658-f921c1e30d72</t>
  </si>
  <si>
    <t>Vurrb</t>
  </si>
  <si>
    <t>https://vurrb.com</t>
  </si>
  <si>
    <t>b751044a-74cc-cdc0-394d-8c2dc7eeff76</t>
  </si>
  <si>
    <t>Vuru</t>
  </si>
  <si>
    <t>http://www.vuru.co</t>
  </si>
  <si>
    <t>02178520-488d-45e5-9dca-641a4dd202e5</t>
  </si>
  <si>
    <t>Vurv Technology</t>
  </si>
  <si>
    <t>http://www.vurv.com</t>
  </si>
  <si>
    <t>7109737b-5512-fd1d-125f-597d88733a45</t>
  </si>
  <si>
    <t>Vusay</t>
  </si>
  <si>
    <t>http://www.vusay.com</t>
  </si>
  <si>
    <t>66d9bde2-9fb6-ec37-211c-82fbd9753118</t>
  </si>
  <si>
    <t>Vuse</t>
  </si>
  <si>
    <t>http://www.worldburnsclub.com/</t>
  </si>
  <si>
    <t>d4446bcd-4065-22b2-ead7-8dc78cba2e1e</t>
  </si>
  <si>
    <t>vushaper</t>
  </si>
  <si>
    <t>http://vushaper.com</t>
  </si>
  <si>
    <t>2434d4e1-7f4f-f385-3813-51b361548549</t>
  </si>
  <si>
    <t>VUSIO</t>
  </si>
  <si>
    <t>http://vus.io</t>
  </si>
  <si>
    <t>256d8b51-5d08-5bf3-9acb-b3aadc543447</t>
  </si>
  <si>
    <t>Vusion</t>
  </si>
  <si>
    <t>http://vusion.com</t>
  </si>
  <si>
    <t>adecfe7f-5c8f-e46f-6c20-9dbc2f59d37a</t>
  </si>
  <si>
    <t>Vutec</t>
  </si>
  <si>
    <t>http://vutec.com</t>
  </si>
  <si>
    <t>86c79978-9316-de54-6bcc-b90426e27e26</t>
  </si>
  <si>
    <t>Vutify</t>
  </si>
  <si>
    <t>http://pricing.payjunction.com/ams/onlineapp/start.action/?channel=vuk-dukic</t>
  </si>
  <si>
    <t>afa795f6-1add-d538-1300-7552eb582e22</t>
  </si>
  <si>
    <t>Vutiliti</t>
  </si>
  <si>
    <t>https://vutiliti.com</t>
  </si>
  <si>
    <t>f94fc723-e483-08de-90ab-c3b8959d177b</t>
  </si>
  <si>
    <t>Vuture</t>
  </si>
  <si>
    <t>http://vutu.re/explore</t>
  </si>
  <si>
    <t>78221b08-24a3-840b-35b8-0eb3e7e8aee7</t>
  </si>
  <si>
    <t>VUUB</t>
  </si>
  <si>
    <t>http://www.vuub.net</t>
  </si>
  <si>
    <t>e00e23fa-0310-bab7-f030-308ec818094e</t>
  </si>
  <si>
    <t>Vuuch</t>
  </si>
  <si>
    <t>http://www.vuuch.com</t>
  </si>
  <si>
    <t>2f7f93b1-dd73-cbda-6787-956c0e4760f6</t>
  </si>
  <si>
    <t>Vuukle</t>
  </si>
  <si>
    <t>http://vuukle.com/</t>
  </si>
  <si>
    <t>832132f4-97c1-25ee-873a-3555195c75f6</t>
  </si>
  <si>
    <t>VUURR</t>
  </si>
  <si>
    <t>http://vuurr.com</t>
  </si>
  <si>
    <t>8442d9ad-d8a1-7d6b-d38e-f3aeb66684a8</t>
  </si>
  <si>
    <t>Vuv Analytics</t>
  </si>
  <si>
    <t>http://vuvanalytics.com</t>
  </si>
  <si>
    <t>872015c2-991e-e5bf-deb4-0a807442237f</t>
  </si>
  <si>
    <t>Vuvie Media</t>
  </si>
  <si>
    <t>http://www.vuviemedia.ie</t>
  </si>
  <si>
    <t>d1a0c47c-e9ec-e93e-e1b1-0ecd34a4425c</t>
  </si>
  <si>
    <t>Vuvox</t>
  </si>
  <si>
    <t>http://www.vuvox.com</t>
  </si>
  <si>
    <t>111c4ac3-bd84-29d8-3b2e-d8601dc51764</t>
  </si>
  <si>
    <t>Vuwa Investments</t>
  </si>
  <si>
    <t>https://www.vuwa.co.za/</t>
  </si>
  <si>
    <t>9d582fef-1824-752d-fc5e-1ea795314a96</t>
  </si>
  <si>
    <t>VuWall Technology</t>
  </si>
  <si>
    <t>http://vuwall.com</t>
  </si>
  <si>
    <t>0f2c2560-b0da-f473-9d05-f5f09fa08da2</t>
  </si>
  <si>
    <t>Vuze</t>
  </si>
  <si>
    <t>http://vuze.com</t>
  </si>
  <si>
    <t>2ad901e4-d15f-3805-5e16-933d29c22937</t>
  </si>
  <si>
    <t>Vuzelaa Inc.</t>
  </si>
  <si>
    <t>http://www.vuzelaa.com/</t>
  </si>
  <si>
    <t>92605c38-4c08-4187-5a53-f77d64bb17d2</t>
  </si>
  <si>
    <t>Vuziq Inc.</t>
  </si>
  <si>
    <t>http://vuziq.com/</t>
  </si>
  <si>
    <t>e05f6ed0-5f0d-39f6-0671-616bafd5d61b</t>
  </si>
  <si>
    <t>Vuzit</t>
  </si>
  <si>
    <t>http://vuzit.com</t>
  </si>
  <si>
    <t>2e66ebd9-8284-be63-d80f-920bcc17194f</t>
  </si>
  <si>
    <t>Vuzix</t>
  </si>
  <si>
    <t>http://www.vuzix.com</t>
  </si>
  <si>
    <t>888ae8ef-51a3-316e-9893-b7636265c55e</t>
  </si>
  <si>
    <t>Vuzop Corporation</t>
  </si>
  <si>
    <t>http://www.vuzop.com</t>
  </si>
  <si>
    <t>5c2fa230-39fa-da94-d9af-c674ada523da</t>
  </si>
  <si>
    <t>Vuzum</t>
  </si>
  <si>
    <t>http://www.vuzum.com</t>
  </si>
  <si>
    <t>3df98493-6438-f196-083d-56ef3948c799</t>
  </si>
  <si>
    <t>VV Phones</t>
  </si>
  <si>
    <t>http://www.vvphones.com/default.aspx</t>
  </si>
  <si>
    <t>4e047a15-d929-2923-18b5-179e0b5e9aee</t>
  </si>
  <si>
    <t>VV-Auto Group</t>
  </si>
  <si>
    <t>http://www.vv-auto.fi/</t>
  </si>
  <si>
    <t>7922fea0-5169-394c-dc8a-5c128372187b</t>
  </si>
  <si>
    <t>VVA-Online</t>
  </si>
  <si>
    <t>http://www.vva-online.net/</t>
  </si>
  <si>
    <t>f59678a2-1d33-2d8e-5aab-73e69f9ee555</t>
  </si>
  <si>
    <t>vvall</t>
  </si>
  <si>
    <t>http://vvall.com</t>
  </si>
  <si>
    <t>ef3d46b5-726e-dc49-318b-5eb18562415f</t>
  </si>
  <si>
    <t>VVArt</t>
  </si>
  <si>
    <t>910f371d-83ce-3991-da10-5bdfd04a573a</t>
  </si>
  <si>
    <t>vVault</t>
  </si>
  <si>
    <t>http://www.vvault.com</t>
  </si>
  <si>
    <t>c7e12299-9979-f6e7-92b7-46f3b5ba215e</t>
  </si>
  <si>
    <t>VVCOE</t>
  </si>
  <si>
    <t>http://www.vvcoe.org</t>
  </si>
  <si>
    <t>9c998937-fdc2-8036-5dde-55860a21ce30</t>
  </si>
  <si>
    <t>VvCompHelpvV</t>
  </si>
  <si>
    <t>http://youtube.com/vvcomphelpvv</t>
  </si>
  <si>
    <t>ead5afd0-2010-79d0-d77d-6f270ebcdee8</t>
  </si>
  <si>
    <t>VVdeals Inc.</t>
  </si>
  <si>
    <t>http://www.vvdeals.com</t>
  </si>
  <si>
    <t>da2047c3-4f43-4fb8-5fb8-d31b31ccc28d</t>
  </si>
  <si>
    <t>VVDN Technologies</t>
  </si>
  <si>
    <t>http://www.vvdntech.com</t>
  </si>
  <si>
    <t>8f1e76e3-7db1-088d-19ea-b20d13594878</t>
  </si>
  <si>
    <t>VVermont Public Radio</t>
  </si>
  <si>
    <t>http://www.vpr.net/</t>
  </si>
  <si>
    <t>2d9c9ec4-15cc-fbe7-5963-9bb2a948fbf4</t>
  </si>
  <si>
    <t>VVF Ltd</t>
  </si>
  <si>
    <t>http://www.vvfltd.com/index.html</t>
  </si>
  <si>
    <t>bd4b542c-de5b-6d00-8102-4c39cbce8fb0</t>
  </si>
  <si>
    <t>VVIDIA</t>
  </si>
  <si>
    <t>http://www.vvidiagroup.com</t>
  </si>
  <si>
    <t>51ba51f1-80cc-610b-c6ec-6e68c72ba348</t>
  </si>
  <si>
    <t>VVIP</t>
  </si>
  <si>
    <t>http://www.vvip.co</t>
  </si>
  <si>
    <t>280a90a6-d0b9-310d-93f9-cc6f33787ff6</t>
  </si>
  <si>
    <t>VVIP APPS</t>
  </si>
  <si>
    <t>http://www.vvipapps.com/</t>
  </si>
  <si>
    <t>3811f3eb-147f-f13f-3ccb-d0f5d507077d</t>
  </si>
  <si>
    <t>Vvirus Worldwide</t>
  </si>
  <si>
    <t>http://www.vvirus.com</t>
  </si>
  <si>
    <t>75fc9977-51d2-e334-4a9b-5949f37911cc</t>
  </si>
  <si>
    <t>VVM Attorneys</t>
  </si>
  <si>
    <t>http://www.vvm.co.za</t>
  </si>
  <si>
    <t>af1bcf82-ebc4-06bb-7af6-ea6108f1e66d</t>
  </si>
  <si>
    <t>VVOB</t>
  </si>
  <si>
    <t>http://www.vvob.be/vvob/en/</t>
  </si>
  <si>
    <t>e6186393-166a-496d-8713-cbe23314a5f3</t>
  </si>
  <si>
    <t>Vvs Capital</t>
  </si>
  <si>
    <t>http://www.vvscapital.net/</t>
  </si>
  <si>
    <t>3d8d9784-c921-a737-fc69-a40c594a66b8</t>
  </si>
  <si>
    <t>VVS Guru</t>
  </si>
  <si>
    <t>http://vvs.guru/</t>
  </si>
  <si>
    <t>a20071ae-24de-c4d3-4bcf-6258fba1a109</t>
  </si>
  <si>
    <t>VVS Katalogen</t>
  </si>
  <si>
    <t>http://vvskatalogen.se</t>
  </si>
  <si>
    <t>f35cebf8-aca8-7b2b-ad79-78ed43369557</t>
  </si>
  <si>
    <t>Vvscore</t>
  </si>
  <si>
    <t>http://www.vvscore.com</t>
  </si>
  <si>
    <t>8402ef7b-b4f6-c41d-85b8-14c13ce6217d</t>
  </si>
  <si>
    <t>VvsFiX</t>
  </si>
  <si>
    <t>http://www.vvsfix.com</t>
  </si>
  <si>
    <t>a044a109-91dc-ff44-49db-4c1a615166ee</t>
  </si>
  <si>
    <t>VVT Medical</t>
  </si>
  <si>
    <t>http://www.vvtmed.com</t>
  </si>
  <si>
    <t>cb6df394-2c53-4b07-be54-fc38a9ed41a8</t>
  </si>
  <si>
    <t>VVVV</t>
  </si>
  <si>
    <t>https://vvvv.org/</t>
  </si>
  <si>
    <t>ce3f391a-4dc0-aab4-f391-a7156ce2f48b</t>
  </si>
  <si>
    <t>VW Credit, Inc.</t>
  </si>
  <si>
    <t>http://www.vwcredit.com</t>
  </si>
  <si>
    <t>b387f3bb-8fc4-1c91-d853-d337dd90b5e6</t>
  </si>
  <si>
    <t>2531353c-9bb1-bb1e-9f07-8addc563b9c3</t>
  </si>
  <si>
    <t>Vwalls (aka Screenspaces)</t>
  </si>
  <si>
    <t>http://www.vwalls.com</t>
  </si>
  <si>
    <t>5ca6993e-b154-3a86-2320-1fb64104fcdd</t>
  </si>
  <si>
    <t>VWD</t>
  </si>
  <si>
    <t>http://www.vwd.com</t>
  </si>
  <si>
    <t>dd342e71-209b-2d7c-a713-49a3bf5d8fc8</t>
  </si>
  <si>
    <t>VWeb</t>
  </si>
  <si>
    <t>http://www.vwebdesign.net</t>
  </si>
  <si>
    <t>2f9c9a20-d0d1-d838-8cb5-4b4e8a8404ed</t>
  </si>
  <si>
    <t>VWebDevelopment</t>
  </si>
  <si>
    <t>http://www.vwebdevelopment.com</t>
  </si>
  <si>
    <t>e7717aa5-f520-30af-c9bf-dc5cb72ce1c4</t>
  </si>
  <si>
    <t>vWise</t>
  </si>
  <si>
    <t>http://www.vwise.com</t>
  </si>
  <si>
    <t>7e91c962-e21f-cc33-80f5-84a576224f17</t>
  </si>
  <si>
    <t>vWork</t>
  </si>
  <si>
    <t>http://www.vworkapp.com</t>
  </si>
  <si>
    <t>a9c6a664-a5cf-2ac1-a4f6-57ba6bdc82a4</t>
  </si>
  <si>
    <t>VWR International</t>
  </si>
  <si>
    <t>https://www.vwr.com/</t>
  </si>
  <si>
    <t>137248ee-8227-bc84-ada9-d8ab28d8768e</t>
  </si>
  <si>
    <t>VWT Power</t>
  </si>
  <si>
    <t>http://vwtpower.com</t>
  </si>
  <si>
    <t>4a87d640-7b03-19df-fd5a-ca41b0a4889f</t>
  </si>
  <si>
    <t>VX</t>
  </si>
  <si>
    <t>http://www.vx-inc.com</t>
  </si>
  <si>
    <t>c2991749-558e-da9b-e031-69efd4bc56ba</t>
  </si>
  <si>
    <t>Vx Capital Partners</t>
  </si>
  <si>
    <t>https://www.vxcapital.com/</t>
  </si>
  <si>
    <t>f0a17d73-dc6a-04d2-6357-ae629f077a00</t>
  </si>
  <si>
    <t>VX Entertainment</t>
  </si>
  <si>
    <t>http://www.vxentertainment.cn/</t>
  </si>
  <si>
    <t>f6b1d2bd-88ac-9dbe-238b-ceaba6cf659b</t>
  </si>
  <si>
    <t>VX3</t>
  </si>
  <si>
    <t>http://www.vx3.com</t>
  </si>
  <si>
    <t>d388673c-77f4-e033-9a47-a0a4fb969e99</t>
  </si>
  <si>
    <t>vXchnge</t>
  </si>
  <si>
    <t>http://www.vxchnge.com/</t>
  </si>
  <si>
    <t>e82f0d6c-4ac5-a673-b1ca-ebcfc3519e0d</t>
  </si>
  <si>
    <t>VXi Corporation</t>
  </si>
  <si>
    <t>http://www.vxicorp.com</t>
  </si>
  <si>
    <t>0db5af67-b716-2a6b-d8d8-314f8dfa7006</t>
  </si>
  <si>
    <t>VXI Global Solutions</t>
  </si>
  <si>
    <t>http://www.vxi.com/</t>
  </si>
  <si>
    <t>0759167c-c44f-b8bf-923d-828e3264020e</t>
  </si>
  <si>
    <t>VXL Technologies Limited</t>
  </si>
  <si>
    <t>http://www.vxl.net</t>
  </si>
  <si>
    <t>66e527fa-e8a1-9a04-d93f-c3c9afebfe69</t>
  </si>
  <si>
    <t>VXLab</t>
  </si>
  <si>
    <t>http://www.vxlab.com/</t>
  </si>
  <si>
    <t>b346df3b-9bec-9518-5abb-fd055dd93375</t>
  </si>
  <si>
    <t>VxP Pharma</t>
  </si>
  <si>
    <t>http://www.vxppharma.com/services/chem-dev/non-gmp-synth/</t>
  </si>
  <si>
    <t>43adb5a7-d145-06c1-3f1b-546beb8125c4</t>
  </si>
  <si>
    <t>VxRevenue</t>
  </si>
  <si>
    <t>https://vxrevenue.com</t>
  </si>
  <si>
    <t>ee0e1f93-9f9f-3a74-b4f0-33a8b3907802</t>
  </si>
  <si>
    <t>VxTel</t>
  </si>
  <si>
    <t>http://www.vxtel.com</t>
  </si>
  <si>
    <t>c40a55f5-db5b-48a2-2753-583c65a000d4</t>
  </si>
  <si>
    <t>Vy Capital</t>
  </si>
  <si>
    <t>https://www.vycapital.com</t>
  </si>
  <si>
    <t>6b4b2e75-8c8f-d5be-f8fd-74e90b72e905</t>
  </si>
  <si>
    <t>Vy Corporation</t>
  </si>
  <si>
    <t>http://vycorporation.com/</t>
  </si>
  <si>
    <t>5ef80a48-7221-beb0-2239-869566c5829d</t>
  </si>
  <si>
    <t>Vya</t>
  </si>
  <si>
    <t>http://www.vyasystems.com/</t>
  </si>
  <si>
    <t>1a921627-437f-1b39-4680-b07e583d5323</t>
  </si>
  <si>
    <t>VyÌãåio Turonio ind. veikl. Ì¢åÛå_Fotostudija FOTOLOBISÌ¢åÛåÏ</t>
  </si>
  <si>
    <t>http://www.fotolobis.lt/</t>
  </si>
  <si>
    <t>69f0fbe4-43c4-cd3b-93a4-68c2691964c6</t>
  </si>
  <si>
    <t>Vyaire Medical</t>
  </si>
  <si>
    <t>http://www.vyaire.com/</t>
  </si>
  <si>
    <t>96394cb9-7302-07b2-9e86-8ee658998b79</t>
  </si>
  <si>
    <t>Vyami</t>
  </si>
  <si>
    <t>http://www.vyami.com</t>
  </si>
  <si>
    <t>a7db7bbf-1ffa-5102-8a29-ea19716f5f84</t>
  </si>
  <si>
    <t>Vyance</t>
  </si>
  <si>
    <t>http://www.vyance.com</t>
  </si>
  <si>
    <t>6e16cb7e-fffb-e70b-8f91-ef4a20e9629a</t>
  </si>
  <si>
    <t>Vyant Technologies</t>
  </si>
  <si>
    <t>http://www.vyanttech.com</t>
  </si>
  <si>
    <t>0cff9c80-2212-d276-21c5-ac56f010a730</t>
  </si>
  <si>
    <t>Vyapaari</t>
  </si>
  <si>
    <t>http://vyapaari.in</t>
  </si>
  <si>
    <t>c71859b1-9575-4218-629d-b7befedd3228</t>
  </si>
  <si>
    <t>Vyapar Hub</t>
  </si>
  <si>
    <t>http://www.vyaparhub.com</t>
  </si>
  <si>
    <t>497b23b9-4969-d748-c620-8e1226d4bad5</t>
  </si>
  <si>
    <t>Vyapin Software Systems Private Limited</t>
  </si>
  <si>
    <t>http://www.vyapin.com</t>
  </si>
  <si>
    <t>7fda148e-c2b8-68df-0588-4330c9e30c1e</t>
  </si>
  <si>
    <t>VYAS SYSTEMS PRIVATE LIMITED</t>
  </si>
  <si>
    <t>https://www.vyassystems.com/</t>
  </si>
  <si>
    <t>0e1619f8-3d3c-48e4-4e9c-9790bcadd025</t>
  </si>
  <si>
    <t>Vyasa Analytics</t>
  </si>
  <si>
    <t>http://www.vyasa.com</t>
  </si>
  <si>
    <t>a84f3ac0-35dc-f7a8-7320-770c494ac71c</t>
  </si>
  <si>
    <t>Vyatta</t>
  </si>
  <si>
    <t>http://www.vyatta.com</t>
  </si>
  <si>
    <t>6db3df22-9550-3b71-c96c-ce2f4bf0ca99</t>
  </si>
  <si>
    <t>Vybe</t>
  </si>
  <si>
    <t>http://www.wearvybe.com/</t>
  </si>
  <si>
    <t>37f45865-49a6-cb3b-b2e6-7f89ca504101</t>
  </si>
  <si>
    <t>Vybir</t>
  </si>
  <si>
    <t>http://expenses.vybir.biz</t>
  </si>
  <si>
    <t>dae16e9e-77ac-973b-dca8-3e9d02bdc544</t>
  </si>
  <si>
    <t>Vybrant Technology Solutions</t>
  </si>
  <si>
    <t>http://www.vybrant.com</t>
  </si>
  <si>
    <t>cdfbc718-9572-213a-7542-dbd28b98bb26</t>
  </si>
  <si>
    <t>VYBZ - Social Music Network</t>
  </si>
  <si>
    <t>http://www.vybz.me</t>
  </si>
  <si>
    <t>e4600399-6efb-b952-596d-006760ab2ce4</t>
  </si>
  <si>
    <t>Vyclone</t>
  </si>
  <si>
    <t>http://www.vyclone.com</t>
  </si>
  <si>
    <t>8d78d3e7-bcbd-9e2b-9af8-9ea57a90b94b</t>
  </si>
  <si>
    <t>VYCMEX S.A. de C.V.</t>
  </si>
  <si>
    <t>http://www.vycmex.com.mx/</t>
  </si>
  <si>
    <t>d8963eeb-6666-9f53-d32c-851bf1a231b1</t>
  </si>
  <si>
    <t>Vycom</t>
  </si>
  <si>
    <t>http://www.vycomplastics.com/</t>
  </si>
  <si>
    <t>c15ad321-2728-f2f4-bb46-7f52d810f91a</t>
  </si>
  <si>
    <t>Vycon</t>
  </si>
  <si>
    <t>http://vyconenergy.com</t>
  </si>
  <si>
    <t>bc926011-aaca-8f61-e322-48411a7a9595</t>
  </si>
  <si>
    <t>Vycor Medical</t>
  </si>
  <si>
    <t>http://vycormedical.com</t>
  </si>
  <si>
    <t>c21668bc-c9ed-7124-9fcd-2a33504f0b90</t>
  </si>
  <si>
    <t>Vydere</t>
  </si>
  <si>
    <t>https://vydere.com</t>
  </si>
  <si>
    <t>b04f11c9-5393-19ed-b664-6bd018f2d284</t>
  </si>
  <si>
    <t>Vydia, Inc.</t>
  </si>
  <si>
    <t>http://www.vydia.com</t>
  </si>
  <si>
    <t>00b3b1d9-09f4-4d7b-588b-9f0953d0173f</t>
  </si>
  <si>
    <t>Vydoo</t>
  </si>
  <si>
    <t>http://vydoo.com</t>
  </si>
  <si>
    <t>69f191df-8a63-1498-8c4f-8da7233b5aa9</t>
  </si>
  <si>
    <t>VydoxÌ¢åãå¢</t>
  </si>
  <si>
    <t>http://www.vydox.com</t>
  </si>
  <si>
    <t>8022b1df-29e5-b91d-4132-308f73203f36</t>
  </si>
  <si>
    <t>Vydrogen</t>
  </si>
  <si>
    <t>http://www.vydrogen.com</t>
  </si>
  <si>
    <t>be851116-beec-fbe5-6aa3-f873b88274e2</t>
  </si>
  <si>
    <t>VydyaHealth</t>
  </si>
  <si>
    <t>https://vydya.com/</t>
  </si>
  <si>
    <t>acead483-bccb-1168-fdba-64acfd7ab25b</t>
  </si>
  <si>
    <t>Vye Music</t>
  </si>
  <si>
    <t>http://vyemusic.com</t>
  </si>
  <si>
    <t>002072e2-2dd7-2226-a9d0-e41ce5534de9</t>
  </si>
  <si>
    <t>Vye.vn</t>
  </si>
  <si>
    <t>http://vye.vn/</t>
  </si>
  <si>
    <t>cf2285a1-a37d-8616-0730-58bdd31da04a</t>
  </si>
  <si>
    <t>Vyer Technologies</t>
  </si>
  <si>
    <t>https://www.vyer.io</t>
  </si>
  <si>
    <t>44baf623-03c3-9477-0e3b-a4476fd73c61</t>
  </si>
  <si>
    <t>Vyew</t>
  </si>
  <si>
    <t>http://www.vyew.com</t>
  </si>
  <si>
    <t>7f09bad7-d3c6-86d9-1f99-df4bf2913c01</t>
  </si>
  <si>
    <t>Vygen Technologies Pvt. Ltd.</t>
  </si>
  <si>
    <t>http://vygentech.com</t>
  </si>
  <si>
    <t>50d05d03-e9f8-2a04-21a6-b467db7f159f</t>
  </si>
  <si>
    <t>Vyke</t>
  </si>
  <si>
    <t>http://www.vyke.com</t>
  </si>
  <si>
    <t>fd529935-10d3-3171-d739-81006ca4c42e</t>
  </si>
  <si>
    <t>Vyking</t>
  </si>
  <si>
    <t>http://www.vyking.io</t>
  </si>
  <si>
    <t>9cd9ca59-da8f-ee5f-e13a-f53e47413a24</t>
  </si>
  <si>
    <t>Vykor</t>
  </si>
  <si>
    <t>http://www.vykor.com/</t>
  </si>
  <si>
    <t>bc38b38d-8011-81c9-1b73-4ac5a81f56a4</t>
  </si>
  <si>
    <t>Vymo</t>
  </si>
  <si>
    <t>http://www.getvymo.com</t>
  </si>
  <si>
    <t>a2e96e7a-120b-9c63-f82b-695dcfea8f07</t>
  </si>
  <si>
    <t>Vynamic</t>
  </si>
  <si>
    <t>https://vynamic.com</t>
  </si>
  <si>
    <t>4678b4e0-001d-9206-8419-8a4645a9e900</t>
  </si>
  <si>
    <t>Vynca</t>
  </si>
  <si>
    <t>https://www.vynca.org</t>
  </si>
  <si>
    <t>0b5f0a3b-3146-402e-e943-6f3d8201dba8</t>
  </si>
  <si>
    <t>vynora</t>
  </si>
  <si>
    <t>http://vynora.com</t>
  </si>
  <si>
    <t>7a5d4819-9c12-33e6-2a98-ffe0d5d531a8</t>
  </si>
  <si>
    <t>Vyom Consultants</t>
  </si>
  <si>
    <t>http://www.vyomconsultants.co.uk</t>
  </si>
  <si>
    <t>84f048b1-d8ef-9bfa-17c0-66c5b7165220</t>
  </si>
  <si>
    <t>Vyom Labs</t>
  </si>
  <si>
    <t>http://www.vyomlabs.com</t>
  </si>
  <si>
    <t>14fb42d1-007b-b393-a75e-95ddb9188e0a</t>
  </si>
  <si>
    <t>Vyome Biosciences</t>
  </si>
  <si>
    <t>http://www.vyome.in/</t>
  </si>
  <si>
    <t>9125d64d-cd00-b89b-fefb-41b812671c08</t>
  </si>
  <si>
    <t>VyomShop</t>
  </si>
  <si>
    <t>http://www.vyomshop.in/</t>
  </si>
  <si>
    <t>cb82cc0b-a0e7-8bac-2360-695a5cfe3947</t>
  </si>
  <si>
    <t>Vyoo</t>
  </si>
  <si>
    <t>http://www.vyoo.eu</t>
  </si>
  <si>
    <t>d5faae1b-e438-ba81-f4bb-56273dedc6f9</t>
  </si>
  <si>
    <t>VYOO</t>
  </si>
  <si>
    <t>http://www.vyoo.io/</t>
  </si>
  <si>
    <t>d5fb968a-c84b-24be-8af2-e1300518f0e1</t>
  </si>
  <si>
    <t>Vyoo.it</t>
  </si>
  <si>
    <t>http://vyoo.it</t>
  </si>
  <si>
    <t>18c2a821-ebfc-b3d3-fa3e-920d460719dc</t>
  </si>
  <si>
    <t>VYOO.Me</t>
  </si>
  <si>
    <t>http://www.vyoo.me</t>
  </si>
  <si>
    <t>b8dfe6ba-5ed6-8875-fb17-cf90e3bc40b1</t>
  </si>
  <si>
    <t>Vyoocam</t>
  </si>
  <si>
    <t>http://www.vyoocam.com</t>
  </si>
  <si>
    <t>e0625d1b-9571-d28b-0760-f18a11fd5cbf</t>
  </si>
  <si>
    <t>Vyooit /vju it/</t>
  </si>
  <si>
    <t>http://www.vyooit.com</t>
  </si>
  <si>
    <t>5c04eee7-67ea-ee5d-95c8-7f7ed1773fea</t>
  </si>
  <si>
    <t>Vyoom</t>
  </si>
  <si>
    <t>http://www.vyoom.com</t>
  </si>
  <si>
    <t>6fa47716-332b-462a-0959-306cccea852c</t>
  </si>
  <si>
    <t>Vyoopoint</t>
  </si>
  <si>
    <t>http://www.vyoopoint.com</t>
  </si>
  <si>
    <t>06fe1e0e-6675-b13d-66fd-cd5ac13d8d2a</t>
  </si>
  <si>
    <t>Vyopta Incorporated</t>
  </si>
  <si>
    <t>http://www.vyopta.com</t>
  </si>
  <si>
    <t>5834153a-82c7-ec8a-d00b-3c68b2336eae</t>
  </si>
  <si>
    <t>VYou</t>
  </si>
  <si>
    <t>http://vyou.com</t>
  </si>
  <si>
    <t>f9782954-d5f9-285c-13c1-e74a755dd4e8</t>
  </si>
  <si>
    <t>VYPER</t>
  </si>
  <si>
    <t>https://vyper.io/</t>
  </si>
  <si>
    <t>7a1fe6ce-e611-70b0-d29e-3f0cbd7521fb</t>
  </si>
  <si>
    <t>Vypsa</t>
  </si>
  <si>
    <t>http://www.vypsa.es</t>
  </si>
  <si>
    <t>4e744758-c413-5416-30c4-c424ba053679</t>
  </si>
  <si>
    <t>Vyra.com</t>
  </si>
  <si>
    <t>https://vyra.com</t>
  </si>
  <si>
    <t>434ebd6f-8b40-e93a-bdd3-d0b5fdf6a123</t>
  </si>
  <si>
    <t>Vyral</t>
  </si>
  <si>
    <t>http://www.vyral.xyz</t>
  </si>
  <si>
    <t>8cbc1efa-6553-a048-c34d-e06642fbe70f</t>
  </si>
  <si>
    <t>Vyre (vyre.co)</t>
  </si>
  <si>
    <t>https://vyre.co/</t>
  </si>
  <si>
    <t>f6c52374-b2fb-54b0-19d5-02fa60a92453</t>
  </si>
  <si>
    <t>VYRE Limited</t>
  </si>
  <si>
    <t>http://www.vyre.com</t>
  </si>
  <si>
    <t>5833e9fb-4cd0-0496-225f-46cea5cc2d95</t>
  </si>
  <si>
    <t>Vyrent</t>
  </si>
  <si>
    <t>https://www.vyrent.com</t>
  </si>
  <si>
    <t>de1f47aa-5141-0585-fabf-cee3b5415a61</t>
  </si>
  <si>
    <t>Vyrill</t>
  </si>
  <si>
    <t>http://www.vyrill.com/</t>
  </si>
  <si>
    <t>49d25eea-1282-8624-34e9-9b6fe356c266</t>
  </si>
  <si>
    <t>VYRO Components</t>
  </si>
  <si>
    <t>http://www.vyro.com/</t>
  </si>
  <si>
    <t>cd5a1cb7-49c8-17c8-425d-639762af320b</t>
  </si>
  <si>
    <t>Vyrrl</t>
  </si>
  <si>
    <t>http://go.vyrrl.com</t>
  </si>
  <si>
    <t>2d937855-266e-d7ee-1b70-0ba6bf0dcaf4</t>
  </si>
  <si>
    <t>VYRTUCOM</t>
  </si>
  <si>
    <t>http://www.vyrtucom.com/</t>
  </si>
  <si>
    <t>27e19ce8-535b-7988-07bd-b9c5ff3ffa4c</t>
  </si>
  <si>
    <t>VysilHQ</t>
  </si>
  <si>
    <t>http://www.vysilhq.com</t>
  </si>
  <si>
    <t>c2daf181-728c-5af3-22e9-9b071d09520a</t>
  </si>
  <si>
    <t>Vysionary</t>
  </si>
  <si>
    <t>http://vysionary.com</t>
  </si>
  <si>
    <t>e2db3c42-2156-3dd2-c270-b75f5ef1d950</t>
  </si>
  <si>
    <t>Vysionics ITS</t>
  </si>
  <si>
    <t>http://www.vysionics.com/</t>
  </si>
  <si>
    <t>02f2c5df-cda2-a57e-8bc0-cfa58ce859af</t>
  </si>
  <si>
    <t>Vysis</t>
  </si>
  <si>
    <t>http://www.vysis.com/</t>
  </si>
  <si>
    <t>0c4a54e1-d346-6385-5835-3701af38a74d</t>
  </si>
  <si>
    <t>Vysk Communications</t>
  </si>
  <si>
    <t>http://vysk.com</t>
  </si>
  <si>
    <t>13895b5c-c0b6-38e6-7414-58f5b62294ee</t>
  </si>
  <si>
    <t>vysor.io</t>
  </si>
  <si>
    <t>http://www.vysor.io/</t>
  </si>
  <si>
    <t>46ffa401-f8dd-1062-390f-eb3780dd1fd3</t>
  </si>
  <si>
    <t>Vysr</t>
  </si>
  <si>
    <t>http://www.vysr.com</t>
  </si>
  <si>
    <t>ecc438cc-c680-acab-69bf-88b79d6c80c6</t>
  </si>
  <si>
    <t>VyStar Credit Union</t>
  </si>
  <si>
    <t>http://www.vystarcu.org</t>
  </si>
  <si>
    <t>105113ab-67ed-b5ac-c56a-aae28727bd2f</t>
  </si>
  <si>
    <t>VYTA</t>
  </si>
  <si>
    <t>http://www.vytacorp.com</t>
  </si>
  <si>
    <t>c3a0da9a-cff3-47d3-e38e-475a2ad0e2f1</t>
  </si>
  <si>
    <t>Vytalize Health</t>
  </si>
  <si>
    <t>https://vytalizehealth.com/</t>
  </si>
  <si>
    <t>80aa5953-9618-ed0f-c241-edeec3e842a9</t>
  </si>
  <si>
    <t>Vytalz</t>
  </si>
  <si>
    <t>http://vytalz.com</t>
  </si>
  <si>
    <t>5ae2c213-81e5-d5ab-4942-add513a18ba4</t>
  </si>
  <si>
    <t>Vytautas Magnus University</t>
  </si>
  <si>
    <t>http://www.vdu.lt</t>
  </si>
  <si>
    <t>fd19a2e4-965e-a221-8552-f21b7d544a63</t>
  </si>
  <si>
    <t>Vyte.in</t>
  </si>
  <si>
    <t>https://www.vyte.in</t>
  </si>
  <si>
    <t>ae297964-bdb7-73ca-caff-2ec3a89a4b69</t>
  </si>
  <si>
    <t>Vytek Wireless</t>
  </si>
  <si>
    <t>http://www.vytek.com</t>
  </si>
  <si>
    <t>96fe1d6d-9ec2-1997-6151-915907492712</t>
  </si>
  <si>
    <t>Vyteris</t>
  </si>
  <si>
    <t>http://vyteris.com</t>
  </si>
  <si>
    <t>7566c786-5662-d517-f8f4-4aa6eb05ae56</t>
  </si>
  <si>
    <t>Vytl</t>
  </si>
  <si>
    <t>http://www.vytl.io/</t>
  </si>
  <si>
    <t>87171219-f08a-7886-402e-362f93e7ee45</t>
  </si>
  <si>
    <t>Vytmn</t>
  </si>
  <si>
    <t>http://vytmn.com</t>
  </si>
  <si>
    <t>713686d4-7ee2-469c-2342-348ad61978d8</t>
  </si>
  <si>
    <t>VytronUS</t>
  </si>
  <si>
    <t>http://www.vytronus.com</t>
  </si>
  <si>
    <t>2f8df1bf-93ed-769d-fafb-bdcc5256512c</t>
  </si>
  <si>
    <t>Vytru</t>
  </si>
  <si>
    <t>http://www.vytru.com</t>
  </si>
  <si>
    <t>27747082-7873-194f-558e-6fbc0fae8aac</t>
  </si>
  <si>
    <t>Vytrus Biotech</t>
  </si>
  <si>
    <t>http://www.vytrus.com/</t>
  </si>
  <si>
    <t>134879b0-757e-d8f8-f009-a9f5c9f6d437</t>
  </si>
  <si>
    <t>Vyu Inc</t>
  </si>
  <si>
    <t>http://vyu.com</t>
  </si>
  <si>
    <t>2dd8e866-29a5-3904-66c5-ea1def9dca74</t>
  </si>
  <si>
    <t>Vyu Labs Inc</t>
  </si>
  <si>
    <t>http://vyulabs.com</t>
  </si>
  <si>
    <t>79046d4d-c3fc-841e-94d3-f8e32f446ac4</t>
  </si>
  <si>
    <t>Vyu360Ìâå¨ LLC</t>
  </si>
  <si>
    <t>http://www.vyu360.com</t>
  </si>
  <si>
    <t>ad3e5364-b383-80c9-99c7-1d56752341d7</t>
  </si>
  <si>
    <t>vyuu</t>
  </si>
  <si>
    <t>http://www.vyuu.com</t>
  </si>
  <si>
    <t>1b7d5146-ce4e-d12f-0034-67e5d5ba8309</t>
  </si>
  <si>
    <t>VYV</t>
  </si>
  <si>
    <t>http://www.vyv.io</t>
  </si>
  <si>
    <t>d853548c-2db6-62b3-5d38-53c484e2abe0</t>
  </si>
  <si>
    <t>Vyve</t>
  </si>
  <si>
    <t>https://www.letsvyve.com</t>
  </si>
  <si>
    <t>b14bc0af-bc5d-082e-aeed-9e44ab6ed74a</t>
  </si>
  <si>
    <t>Vyvolej.to</t>
  </si>
  <si>
    <t>http://www.vyvolej.to/</t>
  </si>
  <si>
    <t>2691a969-13d5-c3cc-a0b5-54102147ac12</t>
  </si>
  <si>
    <t>vyvyfy.com</t>
  </si>
  <si>
    <t>http://www.vyvyfy.com</t>
  </si>
  <si>
    <t>1ccbba3f-6515-e19d-0965-edbcdb41f50a</t>
  </si>
  <si>
    <t>Vyykn</t>
  </si>
  <si>
    <t>http://www.vyykn.com</t>
  </si>
  <si>
    <t>b1047eaf-343f-309c-339a-3b1bc5f22b55</t>
  </si>
  <si>
    <t>Vyze</t>
  </si>
  <si>
    <t>http://vyze.com/</t>
  </si>
  <si>
    <t>bc0e15f5-771f-ffe5-b964-f672221ffafb</t>
  </si>
  <si>
    <t>vzaar</t>
  </si>
  <si>
    <t>http://vzaar.com</t>
  </si>
  <si>
    <t>80402b30-fcb9-beaa-a4f2-509799d79068</t>
  </si>
  <si>
    <t>VZIBL</t>
  </si>
  <si>
    <t>http://angel.co/vzibl</t>
  </si>
  <si>
    <t>3e1cd8fe-5014-df9a-4ba9-2d8b099f7203</t>
  </si>
  <si>
    <t>VZillion</t>
  </si>
  <si>
    <t>http://www.vzillion.com</t>
  </si>
  <si>
    <t>76dc8a9e-6614-db31-58b5-65203ebed33a</t>
  </si>
  <si>
    <t>W A de Vigier Foundati</t>
  </si>
  <si>
    <t>http://www.devigier.ch/</t>
  </si>
  <si>
    <t>36383ff4-f5a2-a9f0-2649-b14f6694c1e2</t>
  </si>
  <si>
    <t>W Advisory</t>
  </si>
  <si>
    <t>http://wadvisory.com.au/</t>
  </si>
  <si>
    <t>da2e712c-b7cb-cca0-d60f-33dbfba44a72</t>
  </si>
  <si>
    <t>W Architects Pte Ltd</t>
  </si>
  <si>
    <t>http://www.w-architecture.com</t>
  </si>
  <si>
    <t>76219789-ca99-c7e1-9c45-4fb78f579ed9</t>
  </si>
  <si>
    <t>W Athletic</t>
  </si>
  <si>
    <t>http://www.wathletic.com</t>
  </si>
  <si>
    <t>98925424-3eea-0810-b206-6d669f1c4cbe</t>
  </si>
  <si>
    <t>W Capital Partners</t>
  </si>
  <si>
    <t>http://www.wcapgroup.com</t>
  </si>
  <si>
    <t>d0c1c155-55c6-e180-8385-34ca00b49f9a</t>
  </si>
  <si>
    <t>W Communications</t>
  </si>
  <si>
    <t>http://www.wcommunications.co.uk/</t>
  </si>
  <si>
    <t>5cafd8a8-95b7-ea32-3b66-44bd769bd171</t>
  </si>
  <si>
    <t>W Concept</t>
  </si>
  <si>
    <t>http://us.wconcept.com/</t>
  </si>
  <si>
    <t>dc034edc-ee24-452f-f270-d16f5ffd77a1</t>
  </si>
  <si>
    <t>w digital</t>
  </si>
  <si>
    <t>http://wdigital.co.uk</t>
  </si>
  <si>
    <t>42e6a2b7-9692-b194-9eea-e494e0026dde</t>
  </si>
  <si>
    <t>W et Cie</t>
  </si>
  <si>
    <t>http://www.wcie.fr</t>
  </si>
  <si>
    <t>a9bf4693-0bf1-f90e-dde6-c32636ceb3af</t>
  </si>
  <si>
    <t>w Finance</t>
  </si>
  <si>
    <t>http://www.w-financial.com</t>
  </si>
  <si>
    <t>dae93733-f82d-7dfe-9b7a-a03ea9651d43</t>
  </si>
  <si>
    <t>W for Woman</t>
  </si>
  <si>
    <t>https://wforwoman.com</t>
  </si>
  <si>
    <t>f63437c7-b5ce-bf01-6296-7b64443cfc25</t>
  </si>
  <si>
    <t>W Fund</t>
  </si>
  <si>
    <t>http://www.thewfund.com</t>
  </si>
  <si>
    <t>64397495-6993-0b26-392e-fa5bd19ac00c</t>
  </si>
  <si>
    <t>W Hotels</t>
  </si>
  <si>
    <t>b6bb1feb-6c54-55f8-a65d-b27440da505b</t>
  </si>
  <si>
    <t>W Howard Nicol School of Practical Nursing</t>
  </si>
  <si>
    <t>http://plcc.edu/</t>
  </si>
  <si>
    <t>c09f3f4a-53ea-b0ba-c28b-ef28a2cb66ba</t>
  </si>
  <si>
    <t>W Hub</t>
  </si>
  <si>
    <t>https://www.whub.io/</t>
  </si>
  <si>
    <t>d3e70da8-4ef6-8f5b-b159-f0c23c8b0a63</t>
  </si>
  <si>
    <t>W Industries</t>
  </si>
  <si>
    <t>http://www.w-industries.com</t>
  </si>
  <si>
    <t>44971fae-6e73-8c34-21ba-6ca1c002a2f8</t>
  </si>
  <si>
    <t>W Investments</t>
  </si>
  <si>
    <t>http://www.winvestments.ca/en/</t>
  </si>
  <si>
    <t>980c63f9-7c41-b1e3-7230-bb74afa2f592</t>
  </si>
  <si>
    <t>http://winvestments.ch/</t>
  </si>
  <si>
    <t>296953c0-1804-450f-2e7a-fd60fee9a842</t>
  </si>
  <si>
    <t>W K Goodness</t>
  </si>
  <si>
    <t>http://wkgoodness.com/</t>
  </si>
  <si>
    <t>ebee44de-775f-c309-e17c-f93937b97ff1</t>
  </si>
  <si>
    <t>W L Bonner College</t>
  </si>
  <si>
    <t>http://www.wlbonnercollege.org/</t>
  </si>
  <si>
    <t>0782e7a2-077d-f7be-c25a-4c9b1733391e</t>
  </si>
  <si>
    <t>W Magazine</t>
  </si>
  <si>
    <t>https://www.wmagazine.com/</t>
  </si>
  <si>
    <t>ead197ba-3ecc-31e0-3762-bf07ea292ce1</t>
  </si>
  <si>
    <t>W Marketing</t>
  </si>
  <si>
    <t>1522c16e-7a83-e840-65c6-d7829e06781b</t>
  </si>
  <si>
    <t>W Motors</t>
  </si>
  <si>
    <t>http://wmotors.ae/</t>
  </si>
  <si>
    <t>39258df4-46e3-4de3-328a-ca9d8d7489d7</t>
  </si>
  <si>
    <t>W Pratiksha Hospital</t>
  </si>
  <si>
    <t>http://w-hospital.in/</t>
  </si>
  <si>
    <t>dcbf8aa6-972f-f745-d520-7d9bc6ee7266</t>
  </si>
  <si>
    <t>W Silver Recycling</t>
  </si>
  <si>
    <t>http://www.wsilver.com/</t>
  </si>
  <si>
    <t>138ddeda-4c46-4764-c556-93458ca609e9</t>
  </si>
  <si>
    <t>W Studio Resort Suites</t>
  </si>
  <si>
    <t>http://wstudio.com.my/</t>
  </si>
  <si>
    <t>5af70e95-ef70-bc3f-0ebc-fe37f1b10231</t>
  </si>
  <si>
    <t>W Ventures</t>
  </si>
  <si>
    <t>http://wventures.eu</t>
  </si>
  <si>
    <t>6632a18d-168b-9e29-7955-bd63f2d7a66d</t>
  </si>
  <si>
    <t>W-HA</t>
  </si>
  <si>
    <t>http://www.w-ha.com/en/</t>
  </si>
  <si>
    <t>18bc8fc5-5eef-5d16-5f0a-13a4807d351d</t>
  </si>
  <si>
    <t>W-Lamp</t>
  </si>
  <si>
    <t>http://www.w-lamp.com/</t>
  </si>
  <si>
    <t>bbbb7d02-01a2-4dee-956e-7a46073f3bdf</t>
  </si>
  <si>
    <t>W-Limo, Inc</t>
  </si>
  <si>
    <t>http://www.w-limo.com/</t>
  </si>
  <si>
    <t>a3a5cdc5-3f73-b49f-75b6-aa76c035a1ee</t>
  </si>
  <si>
    <t>W-locate</t>
  </si>
  <si>
    <t>http://w-locate.com</t>
  </si>
  <si>
    <t>5d7c66b4-e341-7783-8f50-c440dd8be965</t>
  </si>
  <si>
    <t>W-Systems</t>
  </si>
  <si>
    <t>https://www.w-systems.com/</t>
  </si>
  <si>
    <t>d289b45a-df2b-0df0-aeaf-2f65e3bf056d</t>
  </si>
  <si>
    <t>W-World Media</t>
  </si>
  <si>
    <t>https://wnewsnetwork.com</t>
  </si>
  <si>
    <t>553cdbbf-8f10-a94d-479f-ad2179ae8add</t>
  </si>
  <si>
    <t>W;nk</t>
  </si>
  <si>
    <t>http://twitter.com/w_in_k</t>
  </si>
  <si>
    <t>48013a32-3a30-4af7-012c-b362ee4cc29a</t>
  </si>
  <si>
    <t>W. A. Kendall &amp; Co</t>
  </si>
  <si>
    <t>http://www.wakendall.com/</t>
  </si>
  <si>
    <t>f5d9bd7f-2426-ceea-ed91-39fed1fae5d3</t>
  </si>
  <si>
    <t>W. M. Keck Foundation</t>
  </si>
  <si>
    <t>http://wmkeck.org</t>
  </si>
  <si>
    <t>ddc19caf-1f82-4e99-7b14-06bec3856fd7</t>
  </si>
  <si>
    <t>W. Newell &amp; Co</t>
  </si>
  <si>
    <t>http://www.wnewell.com/</t>
  </si>
  <si>
    <t>d4c15d7c-ff0a-5d3a-7318-1995aae7de8e</t>
  </si>
  <si>
    <t>W. P. Carey</t>
  </si>
  <si>
    <t>http://wpcarey.com</t>
  </si>
  <si>
    <t>d8b2c3e9-2c3b-d78e-5435-a2fb1058f30e</t>
  </si>
  <si>
    <t>W. P. Carey School of Business</t>
  </si>
  <si>
    <t>http://wpcarey.asu.edu</t>
  </si>
  <si>
    <t>b2997a79-2d77-3a6f-487d-d25dc23b58ce</t>
  </si>
  <si>
    <t>W. Quinn Associates</t>
  </si>
  <si>
    <t>http://www.wquinn.com/</t>
  </si>
  <si>
    <t>6aedaaa0-cd0c-8d35-22c7-1cda60379b26</t>
  </si>
  <si>
    <t>W. R. Berkley Corporation</t>
  </si>
  <si>
    <t>http://www.wrberkley.com/</t>
  </si>
  <si>
    <t>d6692693-73f5-0e35-f7ae-a73dc3e86407</t>
  </si>
  <si>
    <t>W. R. Grace &amp; Co.-Conn.</t>
  </si>
  <si>
    <t>https://grace.com</t>
  </si>
  <si>
    <t>6bafe253-8bce-0daa-034f-42f90677396a</t>
  </si>
  <si>
    <t>W. van Ìâå«t Veer Verpakkingen</t>
  </si>
  <si>
    <t>https://www.veerverpakkingen.nl</t>
  </si>
  <si>
    <t>cf4fa416-b39a-32a9-b23b-d7a63e5472c1</t>
  </si>
  <si>
    <t>W. Vito Montone</t>
  </si>
  <si>
    <t>http://intentionproducts.com</t>
  </si>
  <si>
    <t>47ea851c-45d3-fd82-6ec6-736137eafe57</t>
  </si>
  <si>
    <t>W. Williams A/C</t>
  </si>
  <si>
    <t>http://mitsnow.com/groves-tx-ductless-ac/</t>
  </si>
  <si>
    <t>964caaa0-42ef-a609-d546-65d94107a37b</t>
  </si>
  <si>
    <t>W.A Car Removals</t>
  </si>
  <si>
    <t>http://wacarremovals.com.au</t>
  </si>
  <si>
    <t>95a1c969-f97a-87e5-278c-a71699433a68</t>
  </si>
  <si>
    <t>W.A. DE VIGIER</t>
  </si>
  <si>
    <t>7ff2b76f-ce75-bdde-7032-e8f5c489f76f</t>
  </si>
  <si>
    <t>W.A.G. payment solutions</t>
  </si>
  <si>
    <t>http://www.eurowag.com/</t>
  </si>
  <si>
    <t>d10c2c54-92fe-f200-e62a-25d5da7c7fd0</t>
  </si>
  <si>
    <t>W.B. Mason</t>
  </si>
  <si>
    <t>http://wbmason.com</t>
  </si>
  <si>
    <t>8894ce54-ffdd-3381-295b-efe47bc084fd</t>
  </si>
  <si>
    <t>W.DNA Footwear</t>
  </si>
  <si>
    <t>http://www.wilddnashoes.com</t>
  </si>
  <si>
    <t>b47a4b5d-95d4-e88b-1f7a-524869e845bc</t>
  </si>
  <si>
    <t>W.E. Donoghue &amp; Co.</t>
  </si>
  <si>
    <t>http://www.donoghue.com/</t>
  </si>
  <si>
    <t>59ab2ed9-14b0-21c1-205a-c7d7b1209f04</t>
  </si>
  <si>
    <t>W.E. OÌ¢åÛåªNeil Construction Co</t>
  </si>
  <si>
    <t>http://www.weoneil.com</t>
  </si>
  <si>
    <t>e593ba45-d56b-bb88-9530-08bcbb6f526b</t>
  </si>
  <si>
    <t>W.E. Upjohn Institute for Employment Research</t>
  </si>
  <si>
    <t>http://upjohn.org/</t>
  </si>
  <si>
    <t>2d611bbd-a7ef-4a8f-83f0-a0d9d82f5adf</t>
  </si>
  <si>
    <t>w.illi.am/</t>
  </si>
  <si>
    <t>http://w.illi.am</t>
  </si>
  <si>
    <t>910f334b-8a7b-5c94-71a2-6c1571773c50</t>
  </si>
  <si>
    <t>W.J. Whatley</t>
  </si>
  <si>
    <t>http://www.whatley.com/</t>
  </si>
  <si>
    <t>983746d6-e969-6bdb-e475-564a2544cad3</t>
  </si>
  <si>
    <t>W.K. Thomas</t>
  </si>
  <si>
    <t>http://www.wkthomas.com/</t>
  </si>
  <si>
    <t>4bed1804-d16a-2b1b-91f5-bd71006282e3</t>
  </si>
  <si>
    <t>W.L. Gore &amp; Associates</t>
  </si>
  <si>
    <t>http://www.gore.com/en_xx//?rdct=gore.com</t>
  </si>
  <si>
    <t>99d85326-1e39-bb1a-b996-5364c0b953bc</t>
  </si>
  <si>
    <t>W.L. Gore Medical Products Division</t>
  </si>
  <si>
    <t>https://www.goremedical.com</t>
  </si>
  <si>
    <t>6154e1fc-4374-eecc-ac16-5d43dc8e69b3</t>
  </si>
  <si>
    <t>W.L. Ross &amp; Co</t>
  </si>
  <si>
    <t>http://www.wlross.com</t>
  </si>
  <si>
    <t>ce8f659a-b9d2-1a19-af12-3df2f82486e1</t>
  </si>
  <si>
    <t>W.L. Snook &amp; Associates, Inc.</t>
  </si>
  <si>
    <t>http://wlsnook.com</t>
  </si>
  <si>
    <t>79268163-9661-8caf-66c9-a4bced915966</t>
  </si>
  <si>
    <t>W.M. WEBmedia</t>
  </si>
  <si>
    <t>http://www.wmadv.com</t>
  </si>
  <si>
    <t>9a61f9e1-e9c9-f4ac-9f06-3977e097ce61</t>
  </si>
  <si>
    <t>W.O.M.E.N. in America</t>
  </si>
  <si>
    <t>http://www.womeninamerica.net/</t>
  </si>
  <si>
    <t>e97c25f9-08be-b87e-2cb8-1e327b31fbb4</t>
  </si>
  <si>
    <t>W.R. Controls</t>
  </si>
  <si>
    <t>http://www.wrcontrols.com</t>
  </si>
  <si>
    <t>6f945e2a-fc94-0448-caeb-8f85af9e8751</t>
  </si>
  <si>
    <t>W.R. Huff Asset Management Co. LLC.</t>
  </si>
  <si>
    <t>http://www.greatestreturnstories.com</t>
  </si>
  <si>
    <t>19515406-2bfa-99a1-1b39-ac357de6ce58</t>
  </si>
  <si>
    <t>734f4bfb-c2a2-fc47-1e9d-326bab2c7c59</t>
  </si>
  <si>
    <t>W.S. Badger Co, Inc.</t>
  </si>
  <si>
    <t>http://www.badgerbalm.com</t>
  </si>
  <si>
    <t>7a31e669-dbbb-8409-e50a-c400122799ac</t>
  </si>
  <si>
    <t>W.S. Hampshire</t>
  </si>
  <si>
    <t>http://www.wshampshire.com</t>
  </si>
  <si>
    <t>fa05c5fa-f9ef-16df-e593-4657c136f7d0</t>
  </si>
  <si>
    <t>W.Steinmann</t>
  </si>
  <si>
    <t>http://www.wsteinmann.com</t>
  </si>
  <si>
    <t>4cb8ea3d-16c2-3e83-69e1-c0f2e0aff4ea</t>
  </si>
  <si>
    <t>W.W. Gay Fire &amp; Integrated Systems</t>
  </si>
  <si>
    <t>http://www.wwgfp.com</t>
  </si>
  <si>
    <t>8b7f9067-abb1-ab43-3a7a-9c3c210fe274</t>
  </si>
  <si>
    <t>W.W. Grainger</t>
  </si>
  <si>
    <t>http://www.grainger.com</t>
  </si>
  <si>
    <t>de9cf04d-dbcc-7bb3-8b4f-20307410fe27</t>
  </si>
  <si>
    <t>W.W. Williams</t>
  </si>
  <si>
    <t>http://www.wwwilliams.com/</t>
  </si>
  <si>
    <t>5004fc06-dc41-7317-c34a-7325ac7104bb</t>
  </si>
  <si>
    <t>W/Brasil Publicidade</t>
  </si>
  <si>
    <t>http://www.sitedaw.com.br/</t>
  </si>
  <si>
    <t>268659f6-79cc-7da4-7dbf-6d7e0a763f9a</t>
  </si>
  <si>
    <t>W&amp;G Consultants</t>
  </si>
  <si>
    <t>http://www.wgconsultant.com</t>
  </si>
  <si>
    <t>adbd005c-4b6d-d741-df33-0da1a5476883</t>
  </si>
  <si>
    <t>W&amp;H Dentalwerk</t>
  </si>
  <si>
    <t>http://www.wh.com</t>
  </si>
  <si>
    <t>f69ed9f5-cf20-90df-dbd6-4790c72369c0</t>
  </si>
  <si>
    <t>W&amp;P Design</t>
  </si>
  <si>
    <t>http://wandpdesign.com/</t>
  </si>
  <si>
    <t>c41de3db-30de-9a41-2167-c03a0a0fe0f9</t>
  </si>
  <si>
    <t>W&amp;R Studios</t>
  </si>
  <si>
    <t>http://wrstudios.com</t>
  </si>
  <si>
    <t>a4b6611c-e150-2124-7506-14af73b108bb</t>
  </si>
  <si>
    <t>W&amp;T Offshore</t>
  </si>
  <si>
    <t>http://www.wtoffshore.com/index.html</t>
  </si>
  <si>
    <t>30f5d96a-3937-7b0a-d962-095456bf5514</t>
  </si>
  <si>
    <t>W&amp;W Communications</t>
  </si>
  <si>
    <t>http://www.wwcoms.com</t>
  </si>
  <si>
    <t>f02b2795-c214-8f84-d5b8-e523500b17c0</t>
  </si>
  <si>
    <t>W&amp;W Online Marketing</t>
  </si>
  <si>
    <t>http://wheelerwheeler.com</t>
  </si>
  <si>
    <t>92792756-7ec9-590f-9d72-b682cc0d5a1a</t>
  </si>
  <si>
    <t>W1 Office</t>
  </si>
  <si>
    <t>http://www.w1office.com</t>
  </si>
  <si>
    <t>c231c9f5-60a2-8a00-0b57-c1b79fa8ea85</t>
  </si>
  <si>
    <t>W108 Development LLC</t>
  </si>
  <si>
    <t>be5c9831-ce59-be38-c908-13a4a28f8d98</t>
  </si>
  <si>
    <t>W12 Studios</t>
  </si>
  <si>
    <t>http://www.w12studios.com/</t>
  </si>
  <si>
    <t>805548e0-d2b9-159c-1981-be0f9ac6cb6b</t>
  </si>
  <si>
    <t>W1SD0M</t>
  </si>
  <si>
    <t>http://w1sd0m.net</t>
  </si>
  <si>
    <t>57467de1-7af1-50ea-7464-d7d9b1813d8f</t>
  </si>
  <si>
    <t>W1SE</t>
  </si>
  <si>
    <t>https://w1se.net/</t>
  </si>
  <si>
    <t>e404c83e-36de-807a-0624-37317d6973b2</t>
  </si>
  <si>
    <t>W2 Global Data</t>
  </si>
  <si>
    <t>http://www.w2globaldata.com/</t>
  </si>
  <si>
    <t>bf3c0569-ae8a-6021-ba3c-9a6ffbf34001</t>
  </si>
  <si>
    <t>W2 Group</t>
  </si>
  <si>
    <t>http://www.w2groupinc.com/</t>
  </si>
  <si>
    <t>4a535cd2-92f1-18a3-ca83-82fe16ae52a5</t>
  </si>
  <si>
    <t>W2 Labs</t>
  </si>
  <si>
    <t>http://w2labs.com/</t>
  </si>
  <si>
    <t>0ff25815-4f40-d782-f26d-82d482b98757</t>
  </si>
  <si>
    <t>w2bi,Inc</t>
  </si>
  <si>
    <t>http://www.w2bi.com/</t>
  </si>
  <si>
    <t>65fec39a-92ee-ce76-ca2a-8d4ea055e18a</t>
  </si>
  <si>
    <t>W2O Group</t>
  </si>
  <si>
    <t>http://w2ogroup.com</t>
  </si>
  <si>
    <t>f9ea4253-94d2-b983-ec1d-e7b33ebff326</t>
  </si>
  <si>
    <t>W2S Solutions</t>
  </si>
  <si>
    <t>http://way2smile.com/</t>
  </si>
  <si>
    <t>408531b9-db43-7cd0-b4fd-78f1992a7d9b</t>
  </si>
  <si>
    <t>W2W</t>
  </si>
  <si>
    <t>http://landing.w2w.co/webtoweb_en</t>
  </si>
  <si>
    <t>cfe962ed-701f-f6ca-8dd4-acd373027201</t>
  </si>
  <si>
    <t>W2W watches</t>
  </si>
  <si>
    <t>http://www.w2w-watches.com</t>
  </si>
  <si>
    <t>a4920a93-8af9-ee19-be5c-5621c787bcd5</t>
  </si>
  <si>
    <t>w2wconnect</t>
  </si>
  <si>
    <t>http://www.w2wconnect.com/</t>
  </si>
  <si>
    <t>fc712ecb-59dd-2810-fefc-e047d9808c8d</t>
  </si>
  <si>
    <t>W2wlink</t>
  </si>
  <si>
    <t>http://w2wlink.com/</t>
  </si>
  <si>
    <t>38d5b1ac-2d94-1a32-2114-9f585bcfa46a</t>
  </si>
  <si>
    <t>W2Y Media, Inc.</t>
  </si>
  <si>
    <t>http://www.honkker.com</t>
  </si>
  <si>
    <t>411d216e-b754-f798-6a15-175dbd32207b</t>
  </si>
  <si>
    <t>W3</t>
  </si>
  <si>
    <t>http://w3americas.com</t>
  </si>
  <si>
    <t>64ecd9c4-6e7f-71c9-aa40-28d89af3dd72</t>
  </si>
  <si>
    <t>W3 Business Advisors</t>
  </si>
  <si>
    <t>http://www.w3businessadvisors.com</t>
  </si>
  <si>
    <t>e2505fec-2a7c-83f9-a241-11469c490afa</t>
  </si>
  <si>
    <t>W3 Eden</t>
  </si>
  <si>
    <t>http://w3eden.com</t>
  </si>
  <si>
    <t>ebb77f10-5f81-687e-49b6-97a39201b63b</t>
  </si>
  <si>
    <t>W3 EDGE</t>
  </si>
  <si>
    <t>http://www.w3-edge.com/</t>
  </si>
  <si>
    <t>c24bddf7-1da0-60b2-f4fc-e438542c3cbf</t>
  </si>
  <si>
    <t>W3 Inc</t>
  </si>
  <si>
    <t>http://www.w3corporate.com</t>
  </si>
  <si>
    <t>b798fd49-7cea-ee00-f1ad-cab5ea6bf040</t>
  </si>
  <si>
    <t>W3 MARKUP</t>
  </si>
  <si>
    <t>http://w3-markup.com/</t>
  </si>
  <si>
    <t>40b27982-17d9-7852-50c6-718dee036395</t>
  </si>
  <si>
    <t>W3 Team</t>
  </si>
  <si>
    <t>http://www.w3team.in</t>
  </si>
  <si>
    <t>2ee4e127-c867-6967-f8ad-79bae923fec7</t>
  </si>
  <si>
    <t>W3bee Technologies</t>
  </si>
  <si>
    <t>http://www.w3bee.com</t>
  </si>
  <si>
    <t>440847a7-a238-2170-c926-8d4586850cd8</t>
  </si>
  <si>
    <t>W3bin.com</t>
  </si>
  <si>
    <t>https://w3bin.com/</t>
  </si>
  <si>
    <t>6e563c0f-6d09-a216-49cb-71996201ed83</t>
  </si>
  <si>
    <t>w3Blender</t>
  </si>
  <si>
    <t>http://www.w3blender.com</t>
  </si>
  <si>
    <t>1c99733c-df74-5ed3-f62c-d78c318ba05e</t>
  </si>
  <si>
    <t>w3bstore.com</t>
  </si>
  <si>
    <t>http://w3bstore.com</t>
  </si>
  <si>
    <t>c195f748-39aa-238e-ab70-663cc141a5a9</t>
  </si>
  <si>
    <t>W3C Brasil</t>
  </si>
  <si>
    <t>http://www.w3c.br</t>
  </si>
  <si>
    <t>2ceed223-30bb-80ff-4219-068f824d142c</t>
  </si>
  <si>
    <t>W3Cloud</t>
  </si>
  <si>
    <t>https://www.foodalot.com/</t>
  </si>
  <si>
    <t>7ff1d98e-64d9-0f68-dfb3-4a711881836d</t>
  </si>
  <si>
    <t>W3Counter</t>
  </si>
  <si>
    <t>http://www.w3counter.com</t>
  </si>
  <si>
    <t>0f8489c0-cef7-8c90-ade6-edc155089ff3</t>
  </si>
  <si>
    <t>w3csolutions</t>
  </si>
  <si>
    <t>http://www.w3csolutions.com</t>
  </si>
  <si>
    <t>43c1e4ce-02b6-885a-a63e-f590d4eeb7c4</t>
  </si>
  <si>
    <t>W3era Technologies</t>
  </si>
  <si>
    <t>http://www.w3era.com</t>
  </si>
  <si>
    <t>f86799f8-12a4-27c8-407f-132c7ce0a674</t>
  </si>
  <si>
    <t>W3Gifts</t>
  </si>
  <si>
    <t>http://w3gifts.com</t>
  </si>
  <si>
    <t>996da754-7692-7bde-ba09-3db6dba162c1</t>
  </si>
  <si>
    <t>W3Health</t>
  </si>
  <si>
    <t>http://www.w3health.com</t>
  </si>
  <si>
    <t>b1d1c916-8b3c-dc3d-82b1-391e6d7d93bf</t>
  </si>
  <si>
    <t>W3i</t>
  </si>
  <si>
    <t>http://www.w3i.in</t>
  </si>
  <si>
    <t>05707037-5558-0e4e-2a1e-1df63f4e4df5</t>
  </si>
  <si>
    <t>W3LL PEOPLE</t>
  </si>
  <si>
    <t>http://w3llpeople.com/</t>
  </si>
  <si>
    <t>237a7f6c-6c55-a23b-df71-13be2d7692af</t>
  </si>
  <si>
    <t>W3M Labs</t>
  </si>
  <si>
    <t>http://www.w3mlabs.com.br</t>
  </si>
  <si>
    <t>60ea7fdc-3112-ef19-6957-d0e7f20e0075</t>
  </si>
  <si>
    <t>W3net</t>
  </si>
  <si>
    <t>http://www.w3net.com.br/</t>
  </si>
  <si>
    <t>87f2f13d-970a-25b0-dc94-5db2cb4f2453</t>
  </si>
  <si>
    <t>W3Origin</t>
  </si>
  <si>
    <t>http://www.w3origin.com</t>
  </si>
  <si>
    <t>094e72af-baf7-3dc0-2f15-e3f50e7b0539</t>
  </si>
  <si>
    <t>w3Police - Online Reputation Management Company</t>
  </si>
  <si>
    <t>http://www.w3police.com/</t>
  </si>
  <si>
    <t>e8f7f34f-eb3f-ecd9-971d-51c1091895e6</t>
  </si>
  <si>
    <t>W3Schools</t>
  </si>
  <si>
    <t>http://www.w3schools.com/</t>
  </si>
  <si>
    <t>ce163405-2e2e-e55e-8a41-59dda9179d02</t>
  </si>
  <si>
    <t>W3SitePro/W3PagePro</t>
  </si>
  <si>
    <t>http://w3sitepro.com/</t>
  </si>
  <si>
    <t>b7d366f2-a25f-eebb-0af6-23e19c03ad6f</t>
  </si>
  <si>
    <t>W3snapshot</t>
  </si>
  <si>
    <t>http://www.w3snapshot.com</t>
  </si>
  <si>
    <t>74c0795e-89c5-9a18-2fa5-99bd3a781a41</t>
  </si>
  <si>
    <t>w3startup</t>
  </si>
  <si>
    <t>http://w3startup.com/</t>
  </si>
  <si>
    <t>11011be1-c80e-c905-352e-e13e19fce9d8</t>
  </si>
  <si>
    <t>w3techie</t>
  </si>
  <si>
    <t>http://w3techie.com</t>
  </si>
  <si>
    <t>9045f397-2967-feac-2e9d-a6fb75aeca07</t>
  </si>
  <si>
    <t>W3Techs</t>
  </si>
  <si>
    <t>http://w3techs.com</t>
  </si>
  <si>
    <t>3412a1d2-9211-18e8-0975-c644e0b535fa</t>
  </si>
  <si>
    <t>W3trends</t>
  </si>
  <si>
    <t>http://w3trends.com</t>
  </si>
  <si>
    <t>fcda0a51-8f76-cab5-80a5-d80134c621fb</t>
  </si>
  <si>
    <t>W3tutor</t>
  </si>
  <si>
    <t>https://w3tutor.org</t>
  </si>
  <si>
    <t>fdae9322-bb45-a3d7-9768-5459e940456e</t>
  </si>
  <si>
    <t>w3webhelp</t>
  </si>
  <si>
    <t>http://w3webhelp.com</t>
  </si>
  <si>
    <t>cf6950cd-0f4b-b3ec-6575-49cc89cd1921</t>
  </si>
  <si>
    <t>W3webschool</t>
  </si>
  <si>
    <t>http://www.w3webschool.com</t>
  </si>
  <si>
    <t>925cf4a0-56b0-1ecf-bd71-6156b5c0a101</t>
  </si>
  <si>
    <t>W4</t>
  </si>
  <si>
    <t>http://www.w4.com</t>
  </si>
  <si>
    <t>9a0a699a-1fdc-074a-017a-b2a4da2dde81</t>
  </si>
  <si>
    <t>w4consult Pvt. Ltd.</t>
  </si>
  <si>
    <t>http://www.w4consult.com</t>
  </si>
  <si>
    <t>f5a69004-0283-6336-3167-b5f5accd3b0a</t>
  </si>
  <si>
    <t>w4tch.me</t>
  </si>
  <si>
    <t>https://w4tch.me</t>
  </si>
  <si>
    <t>b88fa56c-245a-a815-e3af-e64e724e6c79</t>
  </si>
  <si>
    <t>W5 Networks</t>
  </si>
  <si>
    <t>http://www.w5networks.com</t>
  </si>
  <si>
    <t>d5cc48e1-4bb3-629e-dc9f-5fdebb912705</t>
  </si>
  <si>
    <t>W5RTC</t>
  </si>
  <si>
    <t>https://w5rtc.com/</t>
  </si>
  <si>
    <t>1a956a2c-1efa-370e-37f8-5eadc90f862d</t>
  </si>
  <si>
    <t>W6 Group</t>
  </si>
  <si>
    <t>http://www.w6group.com</t>
  </si>
  <si>
    <t>0de16090-9046-5d21-d95a-e1b72f7c7515</t>
  </si>
  <si>
    <t>W7 Venture Capital</t>
  </si>
  <si>
    <t>http://w7.vc</t>
  </si>
  <si>
    <t>37dfaa1b-d883-a3ab-815c-b505dc9cf93d</t>
  </si>
  <si>
    <t>w88tha</t>
  </si>
  <si>
    <t>http://w88thai.me/</t>
  </si>
  <si>
    <t>3a026747-8de3-93f1-7b68-8fadfe42c8aa</t>
  </si>
  <si>
    <t>WA Consulting</t>
  </si>
  <si>
    <t>http://www.waconsulting.com.br</t>
  </si>
  <si>
    <t>cf470220-29ec-622f-1fc8-2dab3645e846</t>
  </si>
  <si>
    <t>WA Insolvency Solutions</t>
  </si>
  <si>
    <t>http://www.wais.com.au/</t>
  </si>
  <si>
    <t>d0f105a0-e661-0d4e-7111-b8367d10c442</t>
  </si>
  <si>
    <t>wa nt tours Pty Ltd</t>
  </si>
  <si>
    <t>http://want-tours.com.au</t>
  </si>
  <si>
    <t>7543e104-ab69-0c1e-0556-a0c4315e638e</t>
  </si>
  <si>
    <t>wÌãåv</t>
  </si>
  <si>
    <t>http://www.joinwav.com</t>
  </si>
  <si>
    <t>50a2c9d8-3db3-9100-2ee6-91b865804f86</t>
  </si>
  <si>
    <t>Waa</t>
  </si>
  <si>
    <t>http://waa.vn/</t>
  </si>
  <si>
    <t>a3199fa8-ac31-8e5b-c4f7-478e6fa5404b</t>
  </si>
  <si>
    <t>Waa2</t>
  </si>
  <si>
    <t>http://waa2.com</t>
  </si>
  <si>
    <t>fa918752-a6b7-bee8-ea67-3f5b60bd2e6b</t>
  </si>
  <si>
    <t>WAAAC</t>
  </si>
  <si>
    <t>http://waaac.co/</t>
  </si>
  <si>
    <t>01683e85-5cda-6ac7-32ec-01635973d781</t>
  </si>
  <si>
    <t>Waabeh</t>
  </si>
  <si>
    <t>http://waabeh.com</t>
  </si>
  <si>
    <t>0f14ef07-0f98-8a48-edd7-e046770b65f2</t>
  </si>
  <si>
    <t>waach</t>
  </si>
  <si>
    <t>http://www.waach.com</t>
  </si>
  <si>
    <t>0fa46ac2-1a21-8364-ce58-b6c2f6ca8326</t>
  </si>
  <si>
    <t>Waachy</t>
  </si>
  <si>
    <t>http://www.waachy.com</t>
  </si>
  <si>
    <t>50991144-04f2-555e-b0f6-7b44255a805f</t>
  </si>
  <si>
    <t>WAAF RADIO STATION</t>
  </si>
  <si>
    <t>http://www.waaf.com</t>
  </si>
  <si>
    <t>8d894001-7b79-b52a-3477-93dd9f333af4</t>
  </si>
  <si>
    <t>Waag Society</t>
  </si>
  <si>
    <t>http://waag.org</t>
  </si>
  <si>
    <t>24568f6f-6d02-3612-8d04-3abe2f426c1f</t>
  </si>
  <si>
    <t>Waah Waah Enterprises</t>
  </si>
  <si>
    <t>http://www.waahwaah.com</t>
  </si>
  <si>
    <t>612a4007-690f-9e67-d8d1-ba9239d884f0</t>
  </si>
  <si>
    <t>Waalt Communications</t>
  </si>
  <si>
    <t>https://waalt.com/</t>
  </si>
  <si>
    <t>70b41cc8-e7c3-0566-43bf-c6371ac6cfda</t>
  </si>
  <si>
    <t>WAAMAN PRODUCTS PVT. LTD</t>
  </si>
  <si>
    <t>http://www.wpplproducts.com</t>
  </si>
  <si>
    <t>8fe9c70e-b4e4-998b-c310-09877801ee27</t>
  </si>
  <si>
    <t>Waarde Capital</t>
  </si>
  <si>
    <t>http://waardecapital.com</t>
  </si>
  <si>
    <t>1455c86b-1624-a5d2-7b1f-edac75d5122f</t>
  </si>
  <si>
    <t>Waarde door IT</t>
  </si>
  <si>
    <t>http://www.waardedoorit.nl/</t>
  </si>
  <si>
    <t>f8ec737f-8b8b-694f-ae67-51b1a1624079</t>
  </si>
  <si>
    <t>WaardeX</t>
  </si>
  <si>
    <t>https://waardex.com/</t>
  </si>
  <si>
    <t>44c65fd5-6299-8ce7-f789-f6ab92b28e50</t>
  </si>
  <si>
    <t>Waaree</t>
  </si>
  <si>
    <t>http://waaree.com</t>
  </si>
  <si>
    <t>690bc95d-ccdd-71b4-88a0-c7c03ea530f5</t>
  </si>
  <si>
    <t>Waatcher</t>
  </si>
  <si>
    <t>https://waatcher.com</t>
  </si>
  <si>
    <t>53b413d1-16c5-55d8-2126-2da4d97959b2</t>
  </si>
  <si>
    <t>WAAVE Holdings Pte Ltd</t>
  </si>
  <si>
    <t>http://www.getwaave.com</t>
  </si>
  <si>
    <t>8c6cff17-1896-199d-ab67-a383d2867c5f</t>
  </si>
  <si>
    <t>Waave Inc.</t>
  </si>
  <si>
    <t>http://www.waave.co</t>
  </si>
  <si>
    <t>bbc1d09b-8a70-98cb-d172-f807a5f38dfd</t>
  </si>
  <si>
    <t>WAAW Foundation</t>
  </si>
  <si>
    <t>http://waawfoundation.org/</t>
  </si>
  <si>
    <t>54b60af1-ffbc-fdee-1ad0-209f47da9cb8</t>
  </si>
  <si>
    <t>WAAWS</t>
  </si>
  <si>
    <t>http://waaws.space</t>
  </si>
  <si>
    <t>ecd3a6e9-8254-a785-6971-48bc29fe2000</t>
  </si>
  <si>
    <t>WAB</t>
  </si>
  <si>
    <t>http://www.weanythingbuild.com</t>
  </si>
  <si>
    <t>41a744fc-58af-1c47-1145-169e09392a09</t>
  </si>
  <si>
    <t>WabaGrid</t>
  </si>
  <si>
    <t>https://www.wabagrid.com</t>
  </si>
  <si>
    <t>b207237c-2dde-e872-80c2-2ead0cb71f85</t>
  </si>
  <si>
    <t>Wabamart</t>
  </si>
  <si>
    <t>http://wabamart.co.za</t>
  </si>
  <si>
    <t>816be6bb-3de8-7999-90a7-b5540b6152e1</t>
  </si>
  <si>
    <t>Waban</t>
  </si>
  <si>
    <t>http://www.waban.org</t>
  </si>
  <si>
    <t>4046460d-1374-f67f-4171-3c9220ab2510</t>
  </si>
  <si>
    <t>Waban Software</t>
  </si>
  <si>
    <t>http://www.wabansoftware.com</t>
  </si>
  <si>
    <t>9aae1467-cc52-755c-266e-2db9cb3315a2</t>
  </si>
  <si>
    <t>Wabash College</t>
  </si>
  <si>
    <t>http://www.wabash.edu</t>
  </si>
  <si>
    <t>731814f9-b87f-0aa1-45d7-e5ddd80fdd9f</t>
  </si>
  <si>
    <t>Wabash National</t>
  </si>
  <si>
    <t>http://www.wabashnational.com/</t>
  </si>
  <si>
    <t>aefed059-bbff-e971-bff6-28c1b6df099c</t>
  </si>
  <si>
    <t>Wabbit</t>
  </si>
  <si>
    <t>http://getwabbit.com</t>
  </si>
  <si>
    <t>5c4878af-62f1-8e36-813d-d24c0c8f5f40</t>
  </si>
  <si>
    <t>WABCO</t>
  </si>
  <si>
    <t>http://www.wabco-auto.com</t>
  </si>
  <si>
    <t>7264e77f-624e-c287-42b1-eb723e5623df</t>
  </si>
  <si>
    <t>Wabebee</t>
  </si>
  <si>
    <t>http://www.wabebee.com</t>
  </si>
  <si>
    <t>81948dcf-054e-4292-1a73-638b5e64decf</t>
  </si>
  <si>
    <t>Wabeebwa</t>
  </si>
  <si>
    <t>http://www.wabeebwa.com</t>
  </si>
  <si>
    <t>916951ce-70cb-2e13-ff46-8bc140cedc82</t>
  </si>
  <si>
    <t>Waberer's International Nyrt</t>
  </si>
  <si>
    <t>http://www.waberers.com</t>
  </si>
  <si>
    <t>e208aeda-2754-add8-28ff-235a5cded0b4</t>
  </si>
  <si>
    <t>Wabetangle</t>
  </si>
  <si>
    <t>http://www.webtangle.com.au</t>
  </si>
  <si>
    <t>d2bee14e-0b1d-0679-b364-29891d9386df</t>
  </si>
  <si>
    <t>WabHub, Inc.</t>
  </si>
  <si>
    <t>https://wabhub.com</t>
  </si>
  <si>
    <t>2b0ddfaa-aa6f-23fd-e2e2-5de13c6a4c3a</t>
  </si>
  <si>
    <t>Wabi Sabi Eco Fashion Concept</t>
  </si>
  <si>
    <t>http://www.wabisabiecofashionconcept.com</t>
  </si>
  <si>
    <t>fc370819-fb65-632f-dcf3-473bc05f0dd2</t>
  </si>
  <si>
    <t>https://www.kickstarter.com/projects/150545687/wabi-sabi-eco-fashion-concept-stylish-and-organic</t>
  </si>
  <si>
    <t>d2274093-2d20-237c-5c3e-da7e301ddaa0</t>
  </si>
  <si>
    <t>Wabi Sabi Sound</t>
  </si>
  <si>
    <t>http://www.wabisabisound.com/index.php#welcome</t>
  </si>
  <si>
    <t>1b679bb6-059a-8f21-5012-605e5487b126</t>
  </si>
  <si>
    <t>Wabion GmbH</t>
  </si>
  <si>
    <t>http://www.wabion.com/en/</t>
  </si>
  <si>
    <t>9b61bef1-511b-d28f-aff4-a06313027563</t>
  </si>
  <si>
    <t>Wable</t>
  </si>
  <si>
    <t>http://rocketpun.ch/company/wable</t>
  </si>
  <si>
    <t>cbd01d3c-81c3-08d2-8c02-c14e1b4b161a</t>
  </si>
  <si>
    <t>Wable Systems</t>
  </si>
  <si>
    <t>http://www.wable-systems.com</t>
  </si>
  <si>
    <t>e8bac4ee-266c-49d1-ade4-80aec37a1660</t>
  </si>
  <si>
    <t>Wablee</t>
  </si>
  <si>
    <t>http://wablee.com</t>
  </si>
  <si>
    <t>a402cfc6-662c-c193-1bfe-83bf9cacc95d</t>
  </si>
  <si>
    <t>Wabo</t>
  </si>
  <si>
    <t>https://mywabo.com</t>
  </si>
  <si>
    <t>a0ac12e2-cf0c-dba4-d698-2dd11d5ae8ea</t>
  </si>
  <si>
    <t>Wabona</t>
  </si>
  <si>
    <t>http://wabona.com</t>
  </si>
  <si>
    <t>56dc5a37-590a-14a5-1a0d-c002d3d0835a</t>
  </si>
  <si>
    <t>Wabrikworks</t>
  </si>
  <si>
    <t>http://www.wabrikworks.com</t>
  </si>
  <si>
    <t>b7de4d30-b7ea-a5e3-ea2c-a34670504acc</t>
  </si>
  <si>
    <t>wabsolute GmbH</t>
  </si>
  <si>
    <t>http://wabsolute.de</t>
  </si>
  <si>
    <t>165db160-f63f-c64b-ee4a-9b5b30cf1a96</t>
  </si>
  <si>
    <t>Wabtec Corporation</t>
  </si>
  <si>
    <t>http://www.wabtec.com</t>
  </si>
  <si>
    <t>5b1103ab-8aea-dcff-31c1-ca237858f7ae</t>
  </si>
  <si>
    <t>WAC Lighting</t>
  </si>
  <si>
    <t>http://www.waclighting.com</t>
  </si>
  <si>
    <t>08d3ad82-47d2-facc-d59e-c1e6d1cf8a12</t>
  </si>
  <si>
    <t>Wacai</t>
  </si>
  <si>
    <t>http://www.wacai.com</t>
  </si>
  <si>
    <t>0c65cbcf-a605-62df-2e6e-6b2157b126fe</t>
  </si>
  <si>
    <t>Wacanai</t>
  </si>
  <si>
    <t>http://www.wacanai.com</t>
  </si>
  <si>
    <t>fda362bb-4113-928b-3e02-54c33d6bffd4</t>
  </si>
  <si>
    <t>Wacay</t>
  </si>
  <si>
    <t>http://www.wacay.se/</t>
  </si>
  <si>
    <t>76cad6e0-9c8e-c96b-1e15-e6b5e1dcde17</t>
  </si>
  <si>
    <t>Waccal</t>
  </si>
  <si>
    <t>https://www.waccal.com</t>
  </si>
  <si>
    <t>f0512578-e939-83b8-b997-9098f00207d9</t>
  </si>
  <si>
    <t>waccbox</t>
  </si>
  <si>
    <t>http://www.waccbox.com</t>
  </si>
  <si>
    <t>d116a7b3-e068-3ca2-0589-701ee3568bcd</t>
  </si>
  <si>
    <t>Wachete</t>
  </si>
  <si>
    <t>https://www.wachete.com</t>
  </si>
  <si>
    <t>12befbb0-c9c0-24a5-6cf6-984a4065eee4</t>
  </si>
  <si>
    <t>Wachler &amp; Associates PC</t>
  </si>
  <si>
    <t>http://www.wachler.com/</t>
  </si>
  <si>
    <t>db07babf-2fce-e1a1-4953-412900381166</t>
  </si>
  <si>
    <t>Wachovia Bank</t>
  </si>
  <si>
    <t>8a30c73e-d605-6c6f-3897-f97986210abc</t>
  </si>
  <si>
    <t>Wachovia Preferred Funding</t>
  </si>
  <si>
    <t>http://www.wachovia.com</t>
  </si>
  <si>
    <t>ec99ac07-4fe7-51d5-1031-0a9cf17b5b1c</t>
  </si>
  <si>
    <t>Wachovia Securities</t>
  </si>
  <si>
    <t>https://www.wellsfargoadvisors.com</t>
  </si>
  <si>
    <t>1ae82ba7-2933-77ff-1408-14eca29173a7</t>
  </si>
  <si>
    <t>Wachs Water Services</t>
  </si>
  <si>
    <t>http://wachsws.com</t>
  </si>
  <si>
    <t>6ecef9b1-a1b9-887a-b2ad-21c692dff89a</t>
  </si>
  <si>
    <t>Wachsman PR</t>
  </si>
  <si>
    <t>http://www.wachsmanpr.com/</t>
  </si>
  <si>
    <t>62bac288-7c2e-36cd-f797-0d27e841f7f1</t>
  </si>
  <si>
    <t>Wachstumsfonds Bayern</t>
  </si>
  <si>
    <t>https://www.stmwi.bayern.de</t>
  </si>
  <si>
    <t>ad83ce88-33cf-bfd5-208c-e64af9aaf91b</t>
  </si>
  <si>
    <t>Wachtel &amp; Co</t>
  </si>
  <si>
    <t>http://www.wachtelco.com/</t>
  </si>
  <si>
    <t>32758fca-85f6-3c77-cff7-a592701c5228</t>
  </si>
  <si>
    <t>Wachtel Family Foot Care</t>
  </si>
  <si>
    <t>http://www.podiatristlansdale.com/</t>
  </si>
  <si>
    <t>496797c0-beae-2b87-e50b-90f329cdab54</t>
  </si>
  <si>
    <t>Wachtell, Lipton, Rosen &amp; Katz</t>
  </si>
  <si>
    <t>4deb8d3d-e545-914a-a9f8-7eda6b9fb08d</t>
  </si>
  <si>
    <t>Wachumba c.k.</t>
  </si>
  <si>
    <t>http://www.wachumba.eu</t>
  </si>
  <si>
    <t>b4b4dc82-c18b-0ef1-89a6-dba8578f240c</t>
  </si>
  <si>
    <t>WachyWachy</t>
  </si>
  <si>
    <t>http://www.wachywachy.com</t>
  </si>
  <si>
    <t>b989094d-c9a5-ff7d-532f-5615827299b6</t>
  </si>
  <si>
    <t>Wacker Chemical Corporation</t>
  </si>
  <si>
    <t>https://www.wacker.com/cms/en/nafta/about_nafta/profile.jsp</t>
  </si>
  <si>
    <t>2cccdcbf-281f-8530-035e-c43032b354de</t>
  </si>
  <si>
    <t>WACKER Chemie</t>
  </si>
  <si>
    <t>http://www.wacker.com</t>
  </si>
  <si>
    <t>bf6a019a-9b7d-9ebd-1fdc-9e96df31c362</t>
  </si>
  <si>
    <t>Wackko</t>
  </si>
  <si>
    <t>http://wackko.com</t>
  </si>
  <si>
    <t>926b4253-b5d5-0be0-97ad-07533b68645c</t>
  </si>
  <si>
    <t>Wacko Search</t>
  </si>
  <si>
    <t>http://www.wackosearch.com</t>
  </si>
  <si>
    <t>c4ff862a-a14a-e3a2-031b-4faeab3d9901</t>
  </si>
  <si>
    <t>wacktrap.com</t>
  </si>
  <si>
    <t>http://www.wacktrap.com</t>
  </si>
  <si>
    <t>02c879e0-4222-180d-9042-ffe7f2278f26</t>
  </si>
  <si>
    <t>Waco Angel Network</t>
  </si>
  <si>
    <t>http://www.wacochamber.com/angelnetwork.php</t>
  </si>
  <si>
    <t>689277b1-0604-dcb6-7fa4-cc4658135a3b</t>
  </si>
  <si>
    <t>Waco Family Dentistry</t>
  </si>
  <si>
    <t>http://wacofamilydentistry.net</t>
  </si>
  <si>
    <t>14f99f91-1876-4285-a40a-7d15225c9af8</t>
  </si>
  <si>
    <t>Waco International</t>
  </si>
  <si>
    <t>http://wacointernational.co.za/</t>
  </si>
  <si>
    <t>982999b1-9718-066a-58cb-b1d2b269575f</t>
  </si>
  <si>
    <t>Wacom Technology Corp.</t>
  </si>
  <si>
    <t>http://www.wacom.com</t>
  </si>
  <si>
    <t>4647d030-c143-dee9-e050-6c97fef7e7f0</t>
  </si>
  <si>
    <t>WACUL.INC</t>
  </si>
  <si>
    <t>http://wacul.co.jp/</t>
  </si>
  <si>
    <t>5d3629e8-2515-414c-97e5-2927e575ea6c</t>
  </si>
  <si>
    <t>Wada</t>
  </si>
  <si>
    <t>http://www.wada.vn</t>
  </si>
  <si>
    <t>5011ab05-158d-377d-f2b7-e20d63b0b5fc</t>
  </si>
  <si>
    <t>Wada Aircraft Technology</t>
  </si>
  <si>
    <t>http://www.wadass.com/en/</t>
  </si>
  <si>
    <t>453125e6-fa5f-0599-4aca-c9a68b90a81a</t>
  </si>
  <si>
    <t>Wadacom</t>
  </si>
  <si>
    <t>http://www.wadacom.com/</t>
  </si>
  <si>
    <t>722e4cb4-0862-197f-98db-06b9a42f2300</t>
  </si>
  <si>
    <t>Wadaro Limited</t>
  </si>
  <si>
    <t>http://www.wadaro.com</t>
  </si>
  <si>
    <t>6bce0db8-54c5-5866-e1c1-6548c3ef240b</t>
  </si>
  <si>
    <t>Waddapp.com</t>
  </si>
  <si>
    <t>http://www.waddapp.com</t>
  </si>
  <si>
    <t>95730102-5c96-bdcc-e4f5-06e2987809d7</t>
  </si>
  <si>
    <t>Waddell &amp; Reed</t>
  </si>
  <si>
    <t>http://www.waddell.com/</t>
  </si>
  <si>
    <t>af4c75f6-2957-aff8-efc4-818034a01a83</t>
  </si>
  <si>
    <t>Waddell &amp; Reed, Brian Lamone</t>
  </si>
  <si>
    <t>http://www.manhattan.ks.wrfa.com</t>
  </si>
  <si>
    <t>c96f8338-da16-2de3-8a14-8505ed2991b4</t>
  </si>
  <si>
    <t>Waddell &amp; Reed, Everest Group</t>
  </si>
  <si>
    <t>http://www.everestgroup.wrfa.com</t>
  </si>
  <si>
    <t>ebddb31a-8574-9634-1e4b-8afdf195e161</t>
  </si>
  <si>
    <t>Waddell &amp; Reed, Inc.</t>
  </si>
  <si>
    <t>http://www.wadeteam.com/</t>
  </si>
  <si>
    <t>992692a1-0e9f-bb19-ac53-0bfaf3365a86</t>
  </si>
  <si>
    <t>Waddell &amp; Reed, Peoria</t>
  </si>
  <si>
    <t>http://www.peoria.wrfa.com</t>
  </si>
  <si>
    <t>c9576db5-69a2-845b-f376-313963f94c47</t>
  </si>
  <si>
    <t>Waddesdon Manor</t>
  </si>
  <si>
    <t>http://www.waddesdon.org.uk/</t>
  </si>
  <si>
    <t>4e448838-245c-9772-5f60-3e4ca6333f92</t>
  </si>
  <si>
    <t>Waddington Group</t>
  </si>
  <si>
    <t>a265f2e2-b211-93ec-68a1-c7a9bb71ddd4</t>
  </si>
  <si>
    <t>Waddington North America</t>
  </si>
  <si>
    <t>http://www.wna.biz/</t>
  </si>
  <si>
    <t>1f38406a-8963-6084-4c05-f76425735ab4</t>
  </si>
  <si>
    <t>Waddle</t>
  </si>
  <si>
    <t>http://waddleapp.com</t>
  </si>
  <si>
    <t>219bbd1f-fc3e-5a2e-2595-4367d7a53d3c</t>
  </si>
  <si>
    <t>https://www.waddle.com.au</t>
  </si>
  <si>
    <t>60d6c3c0-81ec-b478-c2ae-e2bda27b770d</t>
  </si>
  <si>
    <t>Wade &amp; Wendy</t>
  </si>
  <si>
    <t>http://wadeandwendy.ai</t>
  </si>
  <si>
    <t>329e626b-6068-5825-f105-9be359b2d9d1</t>
  </si>
  <si>
    <t>Wade College</t>
  </si>
  <si>
    <t>http://www.wadecollege.edu/</t>
  </si>
  <si>
    <t>8aaac909-796e-289f-7e84-6358f99a28be</t>
  </si>
  <si>
    <t>Wade Development</t>
  </si>
  <si>
    <t>http://www.wadedev.com</t>
  </si>
  <si>
    <t>6bb4aae7-d758-d2e1-4b6e-0c3c49f14433</t>
  </si>
  <si>
    <t>Wade7</t>
  </si>
  <si>
    <t>https://wade7.com</t>
  </si>
  <si>
    <t>6100b4ea-3251-6619-9c9d-5f6423747da4</t>
  </si>
  <si>
    <t>WadeCo Specialties</t>
  </si>
  <si>
    <t>http://www.wadecospecialties.com/</t>
  </si>
  <si>
    <t>a17444b3-6b5e-296c-29ca-97f7468313a6</t>
  </si>
  <si>
    <t>Wadeeny</t>
  </si>
  <si>
    <t>https://www.wadeeny.com</t>
  </si>
  <si>
    <t>a92d7862-8da2-a71a-7848-c6b9fba6fab0</t>
  </si>
  <si>
    <t>WADERS Group</t>
  </si>
  <si>
    <t>http://www.wadersgroup.in</t>
  </si>
  <si>
    <t>5bea73b0-ee54-3c29-22cf-fddfdbabbc9b</t>
  </si>
  <si>
    <t>Wadeson</t>
  </si>
  <si>
    <t>http://www.wadesonip.com.au/</t>
  </si>
  <si>
    <t>3ba2e954-7f89-71b8-214b-e84697339358</t>
  </si>
  <si>
    <t>Wadhawan Global Capital</t>
  </si>
  <si>
    <t>http://www.wgcworld.com/</t>
  </si>
  <si>
    <t>35d236c9-f6da-edd1-1d99-7660e8e3ec06</t>
  </si>
  <si>
    <t>Wadhefty</t>
  </si>
  <si>
    <t>http://www.wadhefty.com</t>
  </si>
  <si>
    <t>81396e3d-c49e-351b-43c5-77fe93bb3c8e</t>
  </si>
  <si>
    <t>Wadhub</t>
  </si>
  <si>
    <t>http://www.wadhub.com</t>
  </si>
  <si>
    <t>00a7de97-703f-1d3c-4aa7-812a29482f3e</t>
  </si>
  <si>
    <t>Wadhwani Foundation</t>
  </si>
  <si>
    <t>http://wadhwani-foundation.org/</t>
  </si>
  <si>
    <t>8300663d-f7e1-4269-c148-c040281a89aa</t>
  </si>
  <si>
    <t>Wadi</t>
  </si>
  <si>
    <t>https://www.wadi.com/</t>
  </si>
  <si>
    <t>d91d4a9e-94a1-9009-fea6-1c0f2130ef74</t>
  </si>
  <si>
    <t>Wadi Accelerator</t>
  </si>
  <si>
    <t>http://www.wadiaccelerator.com/</t>
  </si>
  <si>
    <t>9b2d3c5c-ee39-2787-e4a5-323239eb4b52</t>
  </si>
  <si>
    <t>Wadi Makkah</t>
  </si>
  <si>
    <t>http://wadimakkah.sa/</t>
  </si>
  <si>
    <t>8d8a0c5a-94f9-01df-81fd-d0a1fd94c117</t>
  </si>
  <si>
    <t>Wadi Ventures</t>
  </si>
  <si>
    <t>http://www.wadiventures.com</t>
  </si>
  <si>
    <t>34e73251-5471-85a8-c572-e4fb8019a46d</t>
  </si>
  <si>
    <t>Wadinko</t>
  </si>
  <si>
    <t>https://www.wadinko.nl</t>
  </si>
  <si>
    <t>f62846ee-b6bc-b31e-4457-34cdd1eae919</t>
  </si>
  <si>
    <t>WADIZ</t>
  </si>
  <si>
    <t>http://www.wadiz.kr</t>
  </si>
  <si>
    <t>753a3504-2fb5-8342-170d-4da3ba338518</t>
  </si>
  <si>
    <t>Wadja</t>
  </si>
  <si>
    <t>http://wadja.com/</t>
  </si>
  <si>
    <t>78f87654-5a25-3e0e-a11d-558962090456</t>
  </si>
  <si>
    <t>Wadjet Eye Games</t>
  </si>
  <si>
    <t>http://www.wadjeteyegames.com</t>
  </si>
  <si>
    <t>29163619-9ab3-3140-de47-c57ef32b8e61</t>
  </si>
  <si>
    <t>Wadley Health System</t>
  </si>
  <si>
    <t>http://www.wadleyhealth.com</t>
  </si>
  <si>
    <t>7ec5e005-ed69-0ffd-1cdc-b5b11357a0ed</t>
  </si>
  <si>
    <t>Wadobo</t>
  </si>
  <si>
    <t>http://wadobo.com</t>
  </si>
  <si>
    <t>1b66298b-606f-4d33-73f7-90f0540b06de</t>
  </si>
  <si>
    <t>Wads</t>
  </si>
  <si>
    <t>http://shopwads.com</t>
  </si>
  <si>
    <t>cb9baf93-1089-9b55-8f01-d67581e53aa8</t>
  </si>
  <si>
    <t>Wadsworth Law Office LLC</t>
  </si>
  <si>
    <t>http://www.wadslaw.com/</t>
  </si>
  <si>
    <t>f4bf3188-2650-9a07-819e-1b15476a34fb</t>
  </si>
  <si>
    <t>waegelchen ventures</t>
  </si>
  <si>
    <t>http://waegelchen.net/</t>
  </si>
  <si>
    <t>b4a9d8af-b4c1-8649-adf9-0c7941274d0b</t>
  </si>
  <si>
    <t>Waer Systems</t>
  </si>
  <si>
    <t>http://www.waersystems.com/</t>
  </si>
  <si>
    <t>4fa5d3ed-2964-2a8a-99d8-26b81bd702d7</t>
  </si>
  <si>
    <t>Wafa Assurance</t>
  </si>
  <si>
    <t>http://www.wafaassurance.ma/</t>
  </si>
  <si>
    <t>b102e075-adbf-7700-9eec-05fcc87b7ec2</t>
  </si>
  <si>
    <t>Wafasalaf</t>
  </si>
  <si>
    <t>http://www.wafasalaf.ma/</t>
  </si>
  <si>
    <t>95b0c4ce-ae56-0069-4bc5-640fd1481aca</t>
  </si>
  <si>
    <t>WAFB</t>
  </si>
  <si>
    <t>http://www.wafb.com</t>
  </si>
  <si>
    <t>f3d87aec-91ca-0533-0085-dcb5b3bdb488</t>
  </si>
  <si>
    <t>Wafer Club</t>
  </si>
  <si>
    <t>http://signup.waferclub.com/</t>
  </si>
  <si>
    <t>150a8667-c3fa-babb-8d84-dc03a0b29ae2</t>
  </si>
  <si>
    <t>Wafer Inc.</t>
  </si>
  <si>
    <t>http://www.wafermessenger.com/</t>
  </si>
  <si>
    <t>5a185697-ea11-e2c7-81c8-5dc781c4bf8d</t>
  </si>
  <si>
    <t>Wafer Labs</t>
  </si>
  <si>
    <t>http://www.waferlabs.com/</t>
  </si>
  <si>
    <t>b83ac9dc-ff77-1395-9b5d-c5ebf0842a7e</t>
  </si>
  <si>
    <t>Wafer Processing</t>
  </si>
  <si>
    <t>http://www.addisonengineering.com/wafer-process.html</t>
  </si>
  <si>
    <t>250a4c7c-5388-c9a7-c812-7b7765e2fa2c</t>
  </si>
  <si>
    <t>Waferapp</t>
  </si>
  <si>
    <t>http://waferapp.com/</t>
  </si>
  <si>
    <t>9bb7f9a0-9dba-74ad-9a5e-6bedbd5a1913</t>
  </si>
  <si>
    <t>WaferGen Biosystems</t>
  </si>
  <si>
    <t>http://www.wafergen.com</t>
  </si>
  <si>
    <t>2d8dddc4-6411-95e2-9ed6-2ad108c04bb3</t>
  </si>
  <si>
    <t>WaferPro</t>
  </si>
  <si>
    <t>http://www.waferpro.com</t>
  </si>
  <si>
    <t>fb063574-7400-9001-e907-414a27369767</t>
  </si>
  <si>
    <t>WaferTech</t>
  </si>
  <si>
    <t>http://www.wafertech.com</t>
  </si>
  <si>
    <t>b19dc0dc-cb80-cfd2-2552-feb42d34a094</t>
  </si>
  <si>
    <t>WAFF</t>
  </si>
  <si>
    <t>http://www.waff.com</t>
  </si>
  <si>
    <t>13385030-4e3f-4a64-f077-e1c34b31f489</t>
  </si>
  <si>
    <t>Waff</t>
  </si>
  <si>
    <t>http://www.waff.at</t>
  </si>
  <si>
    <t>5d8ab40e-1158-9be9-485b-319e08685693</t>
  </si>
  <si>
    <t>Waffar.ly</t>
  </si>
  <si>
    <t>http://waffar.ly</t>
  </si>
  <si>
    <t>279d0127-e5d5-5d05-e879-653d1152d457</t>
  </si>
  <si>
    <t>Waffl.com</t>
  </si>
  <si>
    <t>http://www.waffl.com</t>
  </si>
  <si>
    <t>1893e4c2-475b-3be1-497f-633f8a261ede</t>
  </si>
  <si>
    <t>Waffle</t>
  </si>
  <si>
    <t>http://waffleme.com</t>
  </si>
  <si>
    <t>36ee74a7-cebc-0ccc-27de-2db42362f929</t>
  </si>
  <si>
    <t>http://madewithwaffle.com/</t>
  </si>
  <si>
    <t>8eaa8ad1-c89f-51ed-2dcd-1c907ae54b85</t>
  </si>
  <si>
    <t>https://wafflechat.com/</t>
  </si>
  <si>
    <t>d6683a8e-5fb9-df50-ab68-6a48d37dced1</t>
  </si>
  <si>
    <t>https://www.waffleapp.co/</t>
  </si>
  <si>
    <t>a64ef5cf-acea-f708-5f13-60e17bf63ee2</t>
  </si>
  <si>
    <t>Waffle House</t>
  </si>
  <si>
    <t>http://wafflehouse.com/</t>
  </si>
  <si>
    <t>315b8a8f-fb25-95f1-67de-b4bc15894f76</t>
  </si>
  <si>
    <t>Waffle.io</t>
  </si>
  <si>
    <t>https://waffle.io/</t>
  </si>
  <si>
    <t>2351621f-fd12-9116-dc92-e61a837d2def</t>
  </si>
  <si>
    <t>Waffles</t>
  </si>
  <si>
    <t>http://taps.io/waffles_jamesshen</t>
  </si>
  <si>
    <t>7c5da39c-ae0a-95f2-264f-72a5367a94a8</t>
  </si>
  <si>
    <t>https://www.giftwaffles.com</t>
  </si>
  <si>
    <t>909283e8-006c-e939-7ed1-9b2c42ae8964</t>
  </si>
  <si>
    <t>Wafra Investment Advisory Group</t>
  </si>
  <si>
    <t>http://www.wafra.com</t>
  </si>
  <si>
    <t>8e06ec91-8117-6abd-1a81-8d79d14c5d29</t>
  </si>
  <si>
    <t>Wafra Partners</t>
  </si>
  <si>
    <t>http://www.wafrapartners.com</t>
  </si>
  <si>
    <t>e1cec9f6-fcff-43bf-8c0b-4e6d227b460d</t>
  </si>
  <si>
    <t>WAFU</t>
  </si>
  <si>
    <t>http://www.wafu.us.com/</t>
  </si>
  <si>
    <t>45d5be38-6523-2015-4578-9c6bb716edb9</t>
  </si>
  <si>
    <t>WÌÄå_hringer StraÌÄåÙe 61</t>
  </si>
  <si>
    <t>https://wirtschaftsagentur.at/immobilien/arbeitsraeume/bueros-mieten/waehringer-strasse/</t>
  </si>
  <si>
    <t>bed73e13-3719-caf4-7658-911d3422c38c</t>
  </si>
  <si>
    <t>WÌÄå_rttembergische Elektromotoren GmbH</t>
  </si>
  <si>
    <t>http://www.weg-antriebe.de/</t>
  </si>
  <si>
    <t>88ed4f8a-870e-b492-0ee3-1ac22a5dfb03</t>
  </si>
  <si>
    <t>WÌÄå_stenrot &amp; WÌÄå_rttembergische AG</t>
  </si>
  <si>
    <t>https://www.wuerttembergische.de/</t>
  </si>
  <si>
    <t>ab55dfd2-2ded-e405-5c77-cbc6973421dd</t>
  </si>
  <si>
    <t>Wag</t>
  </si>
  <si>
    <t>http://www.wagwalking.com/</t>
  </si>
  <si>
    <t>89c0adc8-4efc-46b2-4c88-7f43bae618b4</t>
  </si>
  <si>
    <t>Wag Hotels</t>
  </si>
  <si>
    <t>http://www.waghotels.com</t>
  </si>
  <si>
    <t>dacfd94b-691a-8774-efa1-2760f20e176a</t>
  </si>
  <si>
    <t>Wag World- Bridesmaid Dresses UK</t>
  </si>
  <si>
    <t>http://wagworld.co.uk</t>
  </si>
  <si>
    <t>8cedd0a6-88f0-24bb-8de3-ace1959ec6e7</t>
  </si>
  <si>
    <t>wag.com</t>
  </si>
  <si>
    <t>http://www.wag.com/</t>
  </si>
  <si>
    <t>ad5f533a-e30c-ea80-ee2b-56513bc33406</t>
  </si>
  <si>
    <t>Wagaduu!</t>
  </si>
  <si>
    <t>https://www.wagaduu.com/#/</t>
  </si>
  <si>
    <t>20e1f2b7-233e-1757-d5f4-741a0af07cc2</t>
  </si>
  <si>
    <t>Wagamama</t>
  </si>
  <si>
    <t>http://www.wagamama.com/</t>
  </si>
  <si>
    <t>15e7798d-b2d8-8741-ddfd-2adab2707a2a</t>
  </si>
  <si>
    <t>Wagawin GmbH</t>
  </si>
  <si>
    <t>https://www.wagawin.com/</t>
  </si>
  <si>
    <t>d76febce-b32d-2f23-50b8-818233dfed7c</t>
  </si>
  <si>
    <t>Wagdrobe</t>
  </si>
  <si>
    <t>http://www.wagdrobe.com</t>
  </si>
  <si>
    <t>9f27fdcf-4b87-85d3-d5d3-dc5a52a1a745</t>
  </si>
  <si>
    <t>WageCan</t>
  </si>
  <si>
    <t>https://wagecan.com</t>
  </si>
  <si>
    <t>2d5341bf-2305-f20a-42a1-815119563a5d</t>
  </si>
  <si>
    <t>wagehub</t>
  </si>
  <si>
    <t>http://www.wagehub.com</t>
  </si>
  <si>
    <t>aee0e7a9-b5b3-9051-1b2b-ae9dd13dcfdd</t>
  </si>
  <si>
    <t>WageKick</t>
  </si>
  <si>
    <t>https://www.wagekick.com</t>
  </si>
  <si>
    <t>f24cc4ee-571a-6d25-be3c-ae61eff13791</t>
  </si>
  <si>
    <t>Wagemeyer</t>
  </si>
  <si>
    <t>http://wagemeyer.de</t>
  </si>
  <si>
    <t>79f31003-769e-82e1-73dd-199d49a8374e</t>
  </si>
  <si>
    <t>Wageningen University and Research Centre</t>
  </si>
  <si>
    <t>http://www.wur.nl/</t>
  </si>
  <si>
    <t>0d5aeb3b-e5e2-48cf-2cac-6243fe55e4de</t>
  </si>
  <si>
    <t>Wagepoint</t>
  </si>
  <si>
    <t>http://wagepoint.com</t>
  </si>
  <si>
    <t>5d4dda76-4767-97e6-b384-bf0ec1a9f680</t>
  </si>
  <si>
    <t>Wager</t>
  </si>
  <si>
    <t>http://wagersportsapp.com</t>
  </si>
  <si>
    <t>925b8021-5b09-997a-1a96-c8c6b9bd5b5b</t>
  </si>
  <si>
    <t>Wager Wars</t>
  </si>
  <si>
    <t>http://www.wagerwars.co</t>
  </si>
  <si>
    <t>ddfd0572-39d7-7bd8-f587-52cfac538701</t>
  </si>
  <si>
    <t>WagerWeb</t>
  </si>
  <si>
    <t>http://www.wagerweb.ag</t>
  </si>
  <si>
    <t>c7f42f42-24b1-71be-1034-f72a91140418</t>
  </si>
  <si>
    <t>Wagerworks</t>
  </si>
  <si>
    <t>https://www.casino.org</t>
  </si>
  <si>
    <t>46e233ce-f666-8b81-dfbf-46e5c30ae26a</t>
  </si>
  <si>
    <t>WageScout</t>
  </si>
  <si>
    <t>https://wagescout.com</t>
  </si>
  <si>
    <t>c114e8f3-90de-469e-3a47-9d23c5f92a1f</t>
  </si>
  <si>
    <t>WageSpot</t>
  </si>
  <si>
    <t>http://www.wagespot.com</t>
  </si>
  <si>
    <t>1c216ae7-7ac4-31da-8662-a5554a5a6f7d</t>
  </si>
  <si>
    <t>wagewell</t>
  </si>
  <si>
    <t>http://www.wagewell.com</t>
  </si>
  <si>
    <t>6a06ca88-957e-1c4a-d63b-78fd75121435</t>
  </si>
  <si>
    <t>WageWorks</t>
  </si>
  <si>
    <t>http://www.wageworks.com</t>
  </si>
  <si>
    <t>ab9f7c3a-da95-dad3-87e3-34d164b9092a</t>
  </si>
  <si>
    <t>Wagfield LLC</t>
  </si>
  <si>
    <t>http://www.wagfield.com</t>
  </si>
  <si>
    <t>e88074d8-d035-5434-175f-feebe6dee46d</t>
  </si>
  <si>
    <t>WagginÌ¢åÛåª Train</t>
  </si>
  <si>
    <t>https://www.waggintrainbrand.com/</t>
  </si>
  <si>
    <t>e7b7562d-73b5-359c-3673-86553cf6da74</t>
  </si>
  <si>
    <t>Waggit</t>
  </si>
  <si>
    <t>http://www.waggit.dog</t>
  </si>
  <si>
    <t>6e021e9c-9bc6-07d5-7dc2-cdc59f3a168d</t>
  </si>
  <si>
    <t>Waggl, Inc.</t>
  </si>
  <si>
    <t>http://www.waggl.com/</t>
  </si>
  <si>
    <t>1f11daa0-995c-f920-b9cb-2ebc161a23e5</t>
  </si>
  <si>
    <t>waggle</t>
  </si>
  <si>
    <t>http://www.waggle.today/</t>
  </si>
  <si>
    <t>d3c10ddb-54a4-b55d-908d-feb81c1723a7</t>
  </si>
  <si>
    <t>Waggle</t>
  </si>
  <si>
    <t>https://www.waggle.in/</t>
  </si>
  <si>
    <t>c52d20a0-0182-90ac-81a7-79b6e30780e2</t>
  </si>
  <si>
    <t>Waggle Labs</t>
  </si>
  <si>
    <t>http://wagglelabs.com</t>
  </si>
  <si>
    <t>a3ed0687-a673-413a-09df-7a0cf5b7faf5</t>
  </si>
  <si>
    <t>Waggle-It</t>
  </si>
  <si>
    <t>http://www.waggleit.co.uk</t>
  </si>
  <si>
    <t>edcc949a-fee9-b5ac-55fe-8dabc696b905</t>
  </si>
  <si>
    <t>waggle.tv</t>
  </si>
  <si>
    <t>http://www.waggle.tv/</t>
  </si>
  <si>
    <t>25bd2381-86f9-c845-2b2f-38dc52a0a53a</t>
  </si>
  <si>
    <t>Waghela Group</t>
  </si>
  <si>
    <t>http://www.waghelagroup.com/rolling-shutters.php</t>
  </si>
  <si>
    <t>7b5e332e-b108-3900-0f09-b23b45b290d5</t>
  </si>
  <si>
    <t>Waging Nonviolence</t>
  </si>
  <si>
    <t>http://wagingnonviolence.org/</t>
  </si>
  <si>
    <t>4f88af90-42a0-aeb6-1a90-e6b6c7a5fd3b</t>
  </si>
  <si>
    <t>WagJag</t>
  </si>
  <si>
    <t>http://www.wagjag.com</t>
  </si>
  <si>
    <t>0dddaa39-74ff-ba1d-d00f-d73f1ebcb5fb</t>
  </si>
  <si>
    <t>WAGmob</t>
  </si>
  <si>
    <t>http://www.wagmob.com</t>
  </si>
  <si>
    <t>74083ff2-a4b6-3582-4457-6b64eb0aa179</t>
  </si>
  <si>
    <t>Wagner &amp; Brown, Ltd</t>
  </si>
  <si>
    <t>http://www.wbltd.com</t>
  </si>
  <si>
    <t>ccb4ff0b-44b5-bc6b-e68a-df5b72e48da2</t>
  </si>
  <si>
    <t>Wagner &amp; Schell</t>
  </si>
  <si>
    <t>http://www.wagneruslaw.com/</t>
  </si>
  <si>
    <t>1a5f26d2-7fbf-ad68-7099-b6356d6ee995</t>
  </si>
  <si>
    <t>Wagner College</t>
  </si>
  <si>
    <t>http://www.wagner.edu/apply</t>
  </si>
  <si>
    <t>4e0f0e20-aa01-148a-ac4b-1bd97138545b</t>
  </si>
  <si>
    <t>Wagner Electronic Services</t>
  </si>
  <si>
    <t>http://www.wagneronline.com.au/</t>
  </si>
  <si>
    <t>3f0efbe5-6d4e-8e13-1c16-65569d11da54</t>
  </si>
  <si>
    <t>Wagner Electronics</t>
  </si>
  <si>
    <t>http://www.wagnermeters.com</t>
  </si>
  <si>
    <t>82d219fd-a5cc-56a9-26f7-4b3df07866dc</t>
  </si>
  <si>
    <t>Wagner Equipment</t>
  </si>
  <si>
    <t>http://wagnerequipment.com/</t>
  </si>
  <si>
    <t>8e23010f-ddc9-6de1-094e-ea856f77a92a</t>
  </si>
  <si>
    <t>Wagner Oil Company</t>
  </si>
  <si>
    <t>http://www.wagneroil.com</t>
  </si>
  <si>
    <t>654c98db-cadb-6083-78f0-778c418f5dcf</t>
  </si>
  <si>
    <t>Wagner, Eubank &amp; Nichols</t>
  </si>
  <si>
    <t>http://www.wencpa.com/</t>
  </si>
  <si>
    <t>7cdd630e-fe27-5177-27fc-adc17774914f</t>
  </si>
  <si>
    <t>WAGO Corporation</t>
  </si>
  <si>
    <t>http://www.wago.us</t>
  </si>
  <si>
    <t>a59e3583-9dda-6bf9-5cdf-2ac63b04a02b</t>
  </si>
  <si>
    <t>Wagon</t>
  </si>
  <si>
    <t>http://www.wagonhq.com</t>
  </si>
  <si>
    <t>d6c17d61-8f26-1df3-7104-e6ece6976f8f</t>
  </si>
  <si>
    <t>Wagon Shopping Limited</t>
  </si>
  <si>
    <t>http://wagonshopping.com</t>
  </si>
  <si>
    <t>6112bfee-9313-76b5-dd99-2cc1a9a3ef29</t>
  </si>
  <si>
    <t>Wagon Wheel Cabins</t>
  </si>
  <si>
    <t>http://www.wagonwheelcabinslc.com/</t>
  </si>
  <si>
    <t>2d9a1752-0794-0115-f4a0-625c9fe77740</t>
  </si>
  <si>
    <t>Wagonblast</t>
  </si>
  <si>
    <t>http://wagonblast.com</t>
  </si>
  <si>
    <t>d50b0bd7-e429-d8f0-5a97-689ee5bc9581</t>
  </si>
  <si>
    <t>Wagoner County Oklahoma</t>
  </si>
  <si>
    <t>http://www.ok.gov/wagonercounty/</t>
  </si>
  <si>
    <t>9570e113-d910-9d58-82fc-9ea5bffe61ad</t>
  </si>
  <si>
    <t>Wagonex</t>
  </si>
  <si>
    <t>https://www.wagonex.com/</t>
  </si>
  <si>
    <t>8ab4123f-7c48-0d8c-d6f2-df595efda2f3</t>
  </si>
  <si>
    <t>Wagonworks LLC</t>
  </si>
  <si>
    <t>http://www.wagonworksllc.com</t>
  </si>
  <si>
    <t>d4fd3069-e398-d1aa-0b1d-edb2664fd238</t>
  </si>
  <si>
    <t>Wagr</t>
  </si>
  <si>
    <t>https://www.wagr.in</t>
  </si>
  <si>
    <t>1410a950-8cd4-58df-d181-9492fcb9c41f</t>
  </si>
  <si>
    <t>Wagtail Inc</t>
  </si>
  <si>
    <t>http://mywagtail.com</t>
  </si>
  <si>
    <t>51829eed-2b23-df6f-e859-6300e1a60501</t>
  </si>
  <si>
    <t>Wagwire</t>
  </si>
  <si>
    <t>http://www.wagwire.com</t>
  </si>
  <si>
    <t>52ed9113-d210-5963-5ed2-995a8bff0f6a</t>
  </si>
  <si>
    <t>Wah Quotes</t>
  </si>
  <si>
    <t>http://wahquotes.com/</t>
  </si>
  <si>
    <t>cce3b793-6f11-02b3-856f-a9c1248e3559</t>
  </si>
  <si>
    <t>http://wahquotes.com</t>
  </si>
  <si>
    <t>ad098020-c7da-a6fb-908e-1d2f69ca6a13</t>
  </si>
  <si>
    <t>Wah Yah Seh</t>
  </si>
  <si>
    <t>http://www.wahyahseh.com</t>
  </si>
  <si>
    <t>76b026b1-e1a4-8d46-b5ce-d32cfc90f23f</t>
  </si>
  <si>
    <t>Waha Capital</t>
  </si>
  <si>
    <t>http://wahacapital.ae</t>
  </si>
  <si>
    <t>c017c686-1c2b-a561-3fa3-31161a699870</t>
  </si>
  <si>
    <t>Waha Oil Company</t>
  </si>
  <si>
    <t>http://www.wahaoil.net</t>
  </si>
  <si>
    <t>db35ac51-91c1-17d4-d7e4-6d8f8f1d2a05</t>
  </si>
  <si>
    <t>Wahab &amp; Medenica</t>
  </si>
  <si>
    <t>http://wrlawfirm.com</t>
  </si>
  <si>
    <t>c5a4d01f-44c8-58a9-ac80-015de66da887</t>
  </si>
  <si>
    <t>Wahdang</t>
  </si>
  <si>
    <t>http://www.wahdang.com</t>
  </si>
  <si>
    <t>bccb3d33-f085-fd81-8cea-e6125654028c</t>
  </si>
  <si>
    <t>Wahed Invest Inc.</t>
  </si>
  <si>
    <t>http://www.wahedinvest.com</t>
  </si>
  <si>
    <t>7defba46-53bb-643f-a691-f13989667474</t>
  </si>
  <si>
    <t>Waheguru Cabs</t>
  </si>
  <si>
    <t>http://www.wahegurucabs.com/</t>
  </si>
  <si>
    <t>c91adb0d-13a8-8de2-426d-7a5690418c87</t>
  </si>
  <si>
    <t>Wahenga</t>
  </si>
  <si>
    <t>http://www.wahenga.co.za</t>
  </si>
  <si>
    <t>0123a6c8-9d7c-1ba9-0f74-9bc5cb06c4cd</t>
  </si>
  <si>
    <t>Wahera</t>
  </si>
  <si>
    <t>http://wahera.com/</t>
  </si>
  <si>
    <t>8e5ebae8-b355-7a5a-1668-a59ea058bcc8</t>
  </si>
  <si>
    <t>Wahgaa Software</t>
  </si>
  <si>
    <t>http://www.whagaa.com</t>
  </si>
  <si>
    <t>6d0ba4d4-ff8c-ed15-68c9-f30e608fc2c8</t>
  </si>
  <si>
    <t>Wahgifts</t>
  </si>
  <si>
    <t>http://www.wahgifts.com/</t>
  </si>
  <si>
    <t>2b473e80-3e22-552a-7730-76405b8baeb9</t>
  </si>
  <si>
    <t>Wahinenet Designs</t>
  </si>
  <si>
    <t>http://www.wahinenetdesigns.com/</t>
  </si>
  <si>
    <t>ce36ef84-005d-0ce6-9b0e-2eab91779e87</t>
  </si>
  <si>
    <t>Wahl &amp; Case Inc.</t>
  </si>
  <si>
    <t>https://www.wahlandcase.com/</t>
  </si>
  <si>
    <t>219a8802-9670-f2c1-365f-3c767082e8bc</t>
  </si>
  <si>
    <t>Wahl Tents</t>
  </si>
  <si>
    <t>http://wahltentrental.com/</t>
  </si>
  <si>
    <t>86b33ed1-9482-ce6b-6558-f191c2f927a5</t>
  </si>
  <si>
    <t>Wahlburgers</t>
  </si>
  <si>
    <t>https://www.wahlburgersrestaurant.com/</t>
  </si>
  <si>
    <t>7f3e2ead-4c57-eedf-1da4-43cd8d160ce1</t>
  </si>
  <si>
    <t>wahlplakatshop.de</t>
  </si>
  <si>
    <t>https://www.wahlplakatshop.de/produkt/hohlkammerplakate-a1/</t>
  </si>
  <si>
    <t>1b0bc131-62c0-3ec4-f6d8-dc142a61621d</t>
  </si>
  <si>
    <t>Wahlstrom</t>
  </si>
  <si>
    <t>http://www.wahlstrom.com/</t>
  </si>
  <si>
    <t>e4f4b2e7-2527-3aa3-82b6-a4aaec5f2a38</t>
  </si>
  <si>
    <t>WAHM Hosting</t>
  </si>
  <si>
    <t>https://www.wahmwebhosting.com/</t>
  </si>
  <si>
    <t>b368fb7a-2f01-d0a3-52c9-0faf6d5f2047</t>
  </si>
  <si>
    <t>Wahoha</t>
  </si>
  <si>
    <t>http://www.wahoha.com</t>
  </si>
  <si>
    <t>588c5b7a-0173-3f9a-5299-968af0c26122</t>
  </si>
  <si>
    <t>WaHome</t>
  </si>
  <si>
    <t>https://www.wahome.co.kr/</t>
  </si>
  <si>
    <t>c5af9b08-358e-9da6-0466-dbd251881334</t>
  </si>
  <si>
    <t>Wahoo Fitness</t>
  </si>
  <si>
    <t>http://www.wahoofitness.com</t>
  </si>
  <si>
    <t>5c55d373-f1f6-e828-f36b-6ba5bb7cc989</t>
  </si>
  <si>
    <t>Wahoo's Fish Taco</t>
  </si>
  <si>
    <t>http://www.wahoos.com/</t>
  </si>
  <si>
    <t>8f515332-e788-2ce7-b3f9-18d398c9cd49</t>
  </si>
  <si>
    <t>Wahsega Labs</t>
  </si>
  <si>
    <t>http://www.wahsega.com</t>
  </si>
  <si>
    <t>ebcd07a3-5602-7735-db8d-f84da69070fb</t>
  </si>
  <si>
    <t>Wahuna</t>
  </si>
  <si>
    <t>http://www.wahuna.com</t>
  </si>
  <si>
    <t>432ab66f-5011-d780-2e21-16ef671cb29e</t>
  </si>
  <si>
    <t>Wahwa Research &amp; Insight</t>
  </si>
  <si>
    <t>http://www.wahwa.fi</t>
  </si>
  <si>
    <t>91f81386-9efc-98d3-627f-1912ad1335a7</t>
  </si>
  <si>
    <t>Wahwah Networks</t>
  </si>
  <si>
    <t>http://wahwahnetworks.com</t>
  </si>
  <si>
    <t>1e8a45e1-7bb3-c170-ca24-af4492a5b026</t>
  </si>
  <si>
    <t>WAI</t>
  </si>
  <si>
    <t>http://www.washburnadvertising.com/</t>
  </si>
  <si>
    <t>daceb60e-53ce-fbb6-8740-4c881bb5e82d</t>
  </si>
  <si>
    <t>Waiakea Inc.</t>
  </si>
  <si>
    <t>http://www.waiakeasprings.com</t>
  </si>
  <si>
    <t>956d8e04-0233-aa96-7a7a-a7a89e56b257</t>
  </si>
  <si>
    <t>Waikato Business School</t>
  </si>
  <si>
    <t>http://cms.mngt.waikato.ac.nz</t>
  </si>
  <si>
    <t>0826a5cb-ce2a-288b-3789-51637888db71</t>
  </si>
  <si>
    <t>Waikato Institute of Technology</t>
  </si>
  <si>
    <t>http://www.wintec.ac.nz/</t>
  </si>
  <si>
    <t>e140e19b-4c2d-7020-f148-e6350e9813d5</t>
  </si>
  <si>
    <t>Waikato Link</t>
  </si>
  <si>
    <t>http://www.waikatolink.ac.nz/</t>
  </si>
  <si>
    <t>6a9dad42-f74a-1bb6-6c08-c99e6b73d74b</t>
  </si>
  <si>
    <t>Waikoloa Steak &amp; Seafood</t>
  </si>
  <si>
    <t>http://sanseihawaii.com</t>
  </si>
  <si>
    <t>3932dd5d-d3c7-59f6-86fe-7bf42c6af05d</t>
  </si>
  <si>
    <t>Waimai</t>
  </si>
  <si>
    <t>https://waimai.baidu.com/</t>
  </si>
  <si>
    <t>9054d49c-8fd6-d75e-d0ee-9b6c3ce0f458</t>
  </si>
  <si>
    <t>waimaiku</t>
  </si>
  <si>
    <t>http://waimaiku.com</t>
  </si>
  <si>
    <t>117104d0-8ad1-44a2-66a9-b9c1280cf879</t>
  </si>
  <si>
    <t>Waimea Digital</t>
  </si>
  <si>
    <t>https://www.waimea.dk/</t>
  </si>
  <si>
    <t>50321d2f-ab8e-7fc2-1010-d090be35219d</t>
  </si>
  <si>
    <t>WAIMR</t>
  </si>
  <si>
    <t>https://www.perkins.org.au</t>
  </si>
  <si>
    <t>4880f5a9-db9c-8123-63dd-7b2aeb36e1bc</t>
  </si>
  <si>
    <t>Waindigo</t>
  </si>
  <si>
    <t>https://www.waindigo.org</t>
  </si>
  <si>
    <t>04ec38b1-7dfa-8265-88f6-352ff1cd7fea</t>
  </si>
  <si>
    <t>Wainwright Industries</t>
  </si>
  <si>
    <t>http://wainwrightindustries.com</t>
  </si>
  <si>
    <t>c9582c91-e614-0983-8eef-5ba4d5050946</t>
  </si>
  <si>
    <t>Wais, Vogelstein, Forman &amp; Offutt LLC</t>
  </si>
  <si>
    <t>http://birthinjurymedicalmalpractice.com/</t>
  </si>
  <si>
    <t>2d2f909e-9adf-69d0-9489-f5c90156e801</t>
  </si>
  <si>
    <t>Wait But Why</t>
  </si>
  <si>
    <t>http://www.waitbutwhy.com</t>
  </si>
  <si>
    <t>f6511634-91c8-3d0a-0435-d4ee8502cd5a</t>
  </si>
  <si>
    <t>Wait For Savings</t>
  </si>
  <si>
    <t>https://www.waitforsavings.com</t>
  </si>
  <si>
    <t>6ed350aa-5b13-8073-9f93-d4cb4f386ddf</t>
  </si>
  <si>
    <t>Waitbot</t>
  </si>
  <si>
    <t>http://waitbot.com/</t>
  </si>
  <si>
    <t>375b4d15-7a96-231f-4cc0-4948652a769d</t>
  </si>
  <si>
    <t>Waited</t>
  </si>
  <si>
    <t>http://waited.com</t>
  </si>
  <si>
    <t>3f8400c4-b97c-6ba5-24ea-6ea7121d139a</t>
  </si>
  <si>
    <t>Waitemata District Health Board</t>
  </si>
  <si>
    <t>http://www.waitematadhb.govt.nz</t>
  </si>
  <si>
    <t>d0ac3d80-bb2d-8246-a2f3-1c96b47e23a7</t>
  </si>
  <si>
    <t>Waiter For You</t>
  </si>
  <si>
    <t>http://www.waiterforyou.com</t>
  </si>
  <si>
    <t>9034e8c6-fa79-59b1-f54c-d429ea161957</t>
  </si>
  <si>
    <t>Waiter.com</t>
  </si>
  <si>
    <t>https://www.waiter.com</t>
  </si>
  <si>
    <t>839c9b16-15a5-ba75-2694-2a13a7b45bcb</t>
  </si>
  <si>
    <t>Waiterio</t>
  </si>
  <si>
    <t>https://www.waiterio.com/#/</t>
  </si>
  <si>
    <t>2c51f4b0-0ba9-a504-004a-75fbc1f3f987</t>
  </si>
  <si>
    <t>WaiterOne</t>
  </si>
  <si>
    <t>http://waiterone.net</t>
  </si>
  <si>
    <t>5df90ff0-6597-ddc9-d5b2-6bd2a0a0e20c</t>
  </si>
  <si>
    <t>Waiters on Wheels</t>
  </si>
  <si>
    <t>http://www.waitersonwheels.com</t>
  </si>
  <si>
    <t>9da8ebe3-2a32-9895-18cc-2cce03323c17</t>
  </si>
  <si>
    <t>Waitfeed</t>
  </si>
  <si>
    <t>http://waitfeed.com</t>
  </si>
  <si>
    <t>8ff8266c-119e-5600-c277-2607f736efcf</t>
  </si>
  <si>
    <t>Waiting Room Solutions</t>
  </si>
  <si>
    <t>http://www.waitingroomsolution.com</t>
  </si>
  <si>
    <t>c03c9a24-37b3-6277-f553-9d51191faea9</t>
  </si>
  <si>
    <t>WaitKnowMore</t>
  </si>
  <si>
    <t>http://waitknowmore.com</t>
  </si>
  <si>
    <t>b03a9632-9488-bb59-29f7-69d2816cf9b5</t>
  </si>
  <si>
    <t>Waitku</t>
  </si>
  <si>
    <t>https://waitku.com</t>
  </si>
  <si>
    <t>2342a587-3c41-4e56-782e-f6a7eaf6e142</t>
  </si>
  <si>
    <t>Waitlist Me</t>
  </si>
  <si>
    <t>http://www.waitlist.me/</t>
  </si>
  <si>
    <t>c9426453-2851-ae73-ea8e-ec7e0530ec22</t>
  </si>
  <si>
    <t>Waitlisted</t>
  </si>
  <si>
    <t>https://www.waitlisted.co/</t>
  </si>
  <si>
    <t>1b6242e5-7de4-adb4-59c2-33b9198f20c6</t>
  </si>
  <si>
    <t>Waitlistr</t>
  </si>
  <si>
    <t>https://waitlistr.com/</t>
  </si>
  <si>
    <t>f7cbe95b-ae16-c2c6-154b-842a975ff42e</t>
  </si>
  <si>
    <t>Waitr</t>
  </si>
  <si>
    <t>https://www.waitrapp.com/</t>
  </si>
  <si>
    <t>f3cafcbe-222c-477c-3732-977807f97e66</t>
  </si>
  <si>
    <t>Waitress</t>
  </si>
  <si>
    <t>http://www.waitress.com</t>
  </si>
  <si>
    <t>2b987574-c65a-db45-231e-99eb8b112519</t>
  </si>
  <si>
    <t>Waitron</t>
  </si>
  <si>
    <t>http://www.waitron.com</t>
  </si>
  <si>
    <t>d405954a-f37a-f170-eae1-1dcc83a63ea3</t>
  </si>
  <si>
    <t>Waitrose</t>
  </si>
  <si>
    <t>http://www.waitrose.com/</t>
  </si>
  <si>
    <t>5d648ab6-e7fd-f9cb-156e-ba5a81b7bdac</t>
  </si>
  <si>
    <t>Waitry</t>
  </si>
  <si>
    <t>https://www.waitry.net</t>
  </si>
  <si>
    <t>b60586ad-e1e2-cc08-db67-aa6d1d258c31</t>
  </si>
  <si>
    <t>Waitsup</t>
  </si>
  <si>
    <t>http://www.waitsup.com</t>
  </si>
  <si>
    <t>ffa87a52-95b3-a8c0-e05f-02496663f449</t>
  </si>
  <si>
    <t>Waitt Institute</t>
  </si>
  <si>
    <t>http://waittinstitute.org/</t>
  </si>
  <si>
    <t>5e23eb2f-902a-e8fd-b6cc-ba30d16ace3a</t>
  </si>
  <si>
    <t>WaitTime</t>
  </si>
  <si>
    <t>http://www.thewaittimes.com/</t>
  </si>
  <si>
    <t>251f261d-c0d3-6409-0672-adf35dd628a7</t>
  </si>
  <si>
    <t>Waitwhile</t>
  </si>
  <si>
    <t>https://waitwhile.com</t>
  </si>
  <si>
    <t>d96e679d-194e-e23e-519b-fb748451703d</t>
  </si>
  <si>
    <t>WaiveCar</t>
  </si>
  <si>
    <t>https://www.waivecar.com</t>
  </si>
  <si>
    <t>3ce49657-07f7-132f-5519-2c334b29d191</t>
  </si>
  <si>
    <t>WaiveStar Group</t>
  </si>
  <si>
    <t>http://waivestar.com.au/</t>
  </si>
  <si>
    <t>6f5b062f-5fcb-151d-0569-2fae5674b05c</t>
  </si>
  <si>
    <t>WajahAyu.Com</t>
  </si>
  <si>
    <t>http://www.wajahayu.com</t>
  </si>
  <si>
    <t>41eb3ccc-9d6c-b651-1e5a-618ab94edbae</t>
  </si>
  <si>
    <t>Wajam</t>
  </si>
  <si>
    <t>http://www.wajam.com</t>
  </si>
  <si>
    <t>15d20ea1-4f12-2668-8762-4a20785eb561</t>
  </si>
  <si>
    <t>Wajax Equipment</t>
  </si>
  <si>
    <t>http://www.wajaxequipment.com</t>
  </si>
  <si>
    <t>c2b88971-b6dc-a39c-19b6-04ecc627827f</t>
  </si>
  <si>
    <t>Wajiu.com</t>
  </si>
  <si>
    <t>http://www.wajiu.com/</t>
  </si>
  <si>
    <t>b5aeffc3-8ef0-ff9e-6ed0-f10addb5526e</t>
  </si>
  <si>
    <t>Waka</t>
  </si>
  <si>
    <t>http://www.getwaka.com/</t>
  </si>
  <si>
    <t>e4b9e61a-bb30-0351-3b72-56d1561f69b7</t>
  </si>
  <si>
    <t>WAKA Kickball &amp; Social Sports</t>
  </si>
  <si>
    <t>http://www.kickball.com</t>
  </si>
  <si>
    <t>1237e067-78a1-ffcc-0b73-23fc97e48735</t>
  </si>
  <si>
    <t>Wakabayashi Fund LLC</t>
  </si>
  <si>
    <t>http://www.wakabayashifund.com</t>
  </si>
  <si>
    <t>35e671aa-23b6-6c5e-9306-8f9d375b7048</t>
  </si>
  <si>
    <t>wakacje</t>
  </si>
  <si>
    <t>http://www.wakacje-na-jachcie.pl</t>
  </si>
  <si>
    <t>b9b9a7fe-31ca-1efb-db87-d9aec8c6fbf8</t>
  </si>
  <si>
    <t>WakaDigital</t>
  </si>
  <si>
    <t>http://www.wakadigital.com/</t>
  </si>
  <si>
    <t>fda1b7e4-404b-144d-b1c3-eb803bb74441</t>
  </si>
  <si>
    <t>WAKAKUU</t>
  </si>
  <si>
    <t>https://www.wakakuu.com</t>
  </si>
  <si>
    <t>d7021531-a37f-bff0-ca36-e5952c5facf2</t>
  </si>
  <si>
    <t>Wakami</t>
  </si>
  <si>
    <t>http://www.wakami.net</t>
  </si>
  <si>
    <t>f97a94ea-76ad-a8b4-099e-cdd22ab111cc</t>
  </si>
  <si>
    <t>Wakamigo</t>
  </si>
  <si>
    <t>http://www.wakamigo.com/</t>
  </si>
  <si>
    <t>6ffa091f-b3c4-fe80-1b49-d6b6bddd21f9</t>
  </si>
  <si>
    <t>Wakanda</t>
  </si>
  <si>
    <t>http://www.wakanda.io</t>
  </si>
  <si>
    <t>69d0d039-46a3-241c-c14f-2b85a565f923</t>
  </si>
  <si>
    <t>Wakanim</t>
  </si>
  <si>
    <t>http://www.wakanim.tv</t>
  </si>
  <si>
    <t>245b610f-0cc1-41ed-e236-43fbb5f4b435</t>
  </si>
  <si>
    <t>Wakanow</t>
  </si>
  <si>
    <t>http://www.wakanow.com/ng</t>
  </si>
  <si>
    <t>49cff151-2bcc-847e-d759-1fa6208bc5cb</t>
  </si>
  <si>
    <t>Wakanow Media Solutions</t>
  </si>
  <si>
    <t>http://advertise.wakanow.com/</t>
  </si>
  <si>
    <t>974d5fd5-2801-86bf-1930-ba6caa74862b</t>
  </si>
  <si>
    <t>Wakari</t>
  </si>
  <si>
    <t>https://wakari.io</t>
  </si>
  <si>
    <t>1e15213a-3754-ca57-23e7-94bdc9d77431</t>
  </si>
  <si>
    <t>Wakati</t>
  </si>
  <si>
    <t>http://www.wakati.org</t>
  </si>
  <si>
    <t>21c19a12-62a1-cb37-a43a-06484b2cb2e6</t>
  </si>
  <si>
    <t>WakaTime</t>
  </si>
  <si>
    <t>http://wakatime.com</t>
  </si>
  <si>
    <t>b2f0e3ab-a7f9-0f13-0da2-393dcd7d6245</t>
  </si>
  <si>
    <t>Wakatobi</t>
  </si>
  <si>
    <t>http://thewakatobi.com/</t>
  </si>
  <si>
    <t>6b1459fd-d0af-fffa-d3d6-03c95a940dff</t>
  </si>
  <si>
    <t>WakaWaka</t>
  </si>
  <si>
    <t>http://www.waka-waka.com</t>
  </si>
  <si>
    <t>3652e9c3-057b-910c-321e-91019aa5d418</t>
  </si>
  <si>
    <t>WakaWaka Foundation</t>
  </si>
  <si>
    <t>http://wakawakafoundation.org/</t>
  </si>
  <si>
    <t>4bc9b2ff-9a86-1ecf-22e2-b2604cbc8214</t>
  </si>
  <si>
    <t>Wake</t>
  </si>
  <si>
    <t>https://wake.com</t>
  </si>
  <si>
    <t>ef38c679-4315-987c-15af-57fe8d15c798</t>
  </si>
  <si>
    <t>Wake and Game</t>
  </si>
  <si>
    <t>https://wakeandgame.com/</t>
  </si>
  <si>
    <t>1fe7c6b6-ae58-def9-fd7f-9f09ce31a94c</t>
  </si>
  <si>
    <t>Wake App Health</t>
  </si>
  <si>
    <t>http://www.wakeapphealth.com</t>
  </si>
  <si>
    <t>e6955c4f-cbf0-61db-9cc5-a448f0c8746e</t>
  </si>
  <si>
    <t>Wake App!</t>
  </si>
  <si>
    <t>http://wakeapp.com</t>
  </si>
  <si>
    <t>37c714c7-0e03-d1bc-70eb-05238ff86d8b</t>
  </si>
  <si>
    <t>Wake County Economic Development</t>
  </si>
  <si>
    <t>http://raleigh-wake.org/</t>
  </si>
  <si>
    <t>3c9bdf0d-3aa5-3356-5eb7-a8ae27d6b916</t>
  </si>
  <si>
    <t>Wake County North Carolina Public Schools</t>
  </si>
  <si>
    <t>http://www.wcpss.net</t>
  </si>
  <si>
    <t>3177b0b1-2e52-5327-da23-4b6dd65a9e50</t>
  </si>
  <si>
    <t>Wake County Public School System</t>
  </si>
  <si>
    <t>http://www.wcpss.net/</t>
  </si>
  <si>
    <t>c40ef8f1-af4e-cc7e-1eb8-8de26ce5b612</t>
  </si>
  <si>
    <t>Wake Forest Baptist Medical Center</t>
  </si>
  <si>
    <t>http://www.wakehealth.edu/</t>
  </si>
  <si>
    <t>93d19aae-6fe6-3fe5-2a9b-7642b28ac95f</t>
  </si>
  <si>
    <t>Wake Forest Institute for Regenerative Medicine</t>
  </si>
  <si>
    <t>http://www.wakehealth.edu/wfirm/</t>
  </si>
  <si>
    <t>7e30d014-d703-8f78-34c9-d1b2ef9183d9</t>
  </si>
  <si>
    <t>Wake Forest Montessori</t>
  </si>
  <si>
    <t>http://www.wakeforestmontessori.com</t>
  </si>
  <si>
    <t>f1dfc840-b592-edef-42c1-3dd549639c05</t>
  </si>
  <si>
    <t>Wake Forest School of Medicine</t>
  </si>
  <si>
    <t>http://www.wakehealth.edu/school/</t>
  </si>
  <si>
    <t>abe280d4-62fa-5213-1367-a718472cb1fa</t>
  </si>
  <si>
    <t>Wake Forest University</t>
  </si>
  <si>
    <t>http://www.wfu.edu/</t>
  </si>
  <si>
    <t>46166043-b6f1-092b-95b9-22b3a3f20edf</t>
  </si>
  <si>
    <t>Wake Forest University School of Business</t>
  </si>
  <si>
    <t>https://business.wfu.edu/</t>
  </si>
  <si>
    <t>8eee9732-fd5e-c389-9022-56edae82e296</t>
  </si>
  <si>
    <t>Wake Forest University School of Law</t>
  </si>
  <si>
    <t>http://www.law.wfu.edu</t>
  </si>
  <si>
    <t>f6005856-fa61-a6e6-8314-045517733fa9</t>
  </si>
  <si>
    <t>Wake Gastroenterology</t>
  </si>
  <si>
    <t>http://www.wakegastro.com</t>
  </si>
  <si>
    <t>abf78e1d-c4f2-3e9f-9fe8-86a50297241b</t>
  </si>
  <si>
    <t>Wake Social</t>
  </si>
  <si>
    <t>http://wakesocialapp.com/</t>
  </si>
  <si>
    <t>5dd19af0-59ab-2f62-3384-3f70742358bb</t>
  </si>
  <si>
    <t>Wake Sports Medicine</t>
  </si>
  <si>
    <t>http://wakesportsmedicine.com/</t>
  </si>
  <si>
    <t>386047f4-0b03-e87c-3f4e-a34ac9faf0e0</t>
  </si>
  <si>
    <t>Wake Studios</t>
  </si>
  <si>
    <t>http://www.wake-studios.com</t>
  </si>
  <si>
    <t>8987e50d-e1f9-9f39-26a4-29526a76dd6c</t>
  </si>
  <si>
    <t>Wake Technical Community College</t>
  </si>
  <si>
    <t>http://www.waketech.edu/</t>
  </si>
  <si>
    <t>c8b81675-89b5-cabc-4291-445c2eebe023</t>
  </si>
  <si>
    <t>Wake up now</t>
  </si>
  <si>
    <t>http://www.wakeupreview.com/wake-up-now-canada/</t>
  </si>
  <si>
    <t>cf55e977-35b1-d34b-c3b2-5792a9fb49da</t>
  </si>
  <si>
    <t>Wake Up Your Wealth</t>
  </si>
  <si>
    <t>http://www.wealthwizards.com</t>
  </si>
  <si>
    <t>a173901e-d114-30b0-1c65-f980d0aa3c24</t>
  </si>
  <si>
    <t>Wake.Up.Tokyo</t>
  </si>
  <si>
    <t>http://www.wakeuptokyo.com/</t>
  </si>
  <si>
    <t>5452a9f2-1cb6-5f44-0be3-622123d68deb</t>
  </si>
  <si>
    <t>Wakea Cloud</t>
  </si>
  <si>
    <t>http://wakeacloud.com/</t>
  </si>
  <si>
    <t>ab49f9e1-8775-abd5-de99-5ae893fa5081</t>
  </si>
  <si>
    <t>WakeApp - Mornings just got better</t>
  </si>
  <si>
    <t>http://www.wake-app.co/</t>
  </si>
  <si>
    <t>f5029f9c-6570-75be-3e74-4a75133756ec</t>
  </si>
  <si>
    <t>WakeBase</t>
  </si>
  <si>
    <t>http://www.wakebase.com/</t>
  </si>
  <si>
    <t>5c693168-d190-1067-a811-479f74363588</t>
  </si>
  <si>
    <t>Wakeboarder.com</t>
  </si>
  <si>
    <t>http://www.wakeboarder.com/</t>
  </si>
  <si>
    <t>bb7e3665-fdf6-4dfa-98ec-f673528a8468</t>
  </si>
  <si>
    <t>Wakefern Food Corp.</t>
  </si>
  <si>
    <t>https://wakefern.shoprite.com</t>
  </si>
  <si>
    <t>2ca1106e-a2c4-9ad1-637b-4a0c4bab80de</t>
  </si>
  <si>
    <t>Wakefield Acoustics Ltd</t>
  </si>
  <si>
    <t>http://www.wakefieldacoustics.co.uk/</t>
  </si>
  <si>
    <t>e0f324ab-7963-8d6c-c61f-02f31c2f179b</t>
  </si>
  <si>
    <t>Wakefield and District Housing</t>
  </si>
  <si>
    <t>http://www.wdh.co.uk/</t>
  </si>
  <si>
    <t>a8ce928a-d29c-1cb8-1c80-547e7e848249</t>
  </si>
  <si>
    <t>Wakefield College</t>
  </si>
  <si>
    <t>http://www.wakefield.ac.uk</t>
  </si>
  <si>
    <t>30ddaa1a-8185-dcfe-c857-8a5b0b7912e7</t>
  </si>
  <si>
    <t>Wakefield Group</t>
  </si>
  <si>
    <t>http://www.wakefieldgroup.com</t>
  </si>
  <si>
    <t>fe407b43-213b-71b4-bff5-01ab20513c10</t>
  </si>
  <si>
    <t>Wakefit</t>
  </si>
  <si>
    <t>http://wakefit.co/</t>
  </si>
  <si>
    <t>b4edd034-cae2-f26d-652a-f2840cd5beb8</t>
  </si>
  <si>
    <t>Wakelee Associates</t>
  </si>
  <si>
    <t>http://www.wakeleellc.com/</t>
  </si>
  <si>
    <t>4e7d5fc6-c1c3-b613-8124-c0b91c4f0415</t>
  </si>
  <si>
    <t>Wakelet</t>
  </si>
  <si>
    <t>https://wakelet.com/</t>
  </si>
  <si>
    <t>19206bd3-603a-13ab-986a-96a5fe709ef4</t>
  </si>
  <si>
    <t>Wakelite INC.</t>
  </si>
  <si>
    <t>http://www.nanopad.us</t>
  </si>
  <si>
    <t>b35f3e5c-e4fa-d540-c603-7baf627cf882</t>
  </si>
  <si>
    <t>Wakeman Consulting Group</t>
  </si>
  <si>
    <t>http://davewakeman.com</t>
  </si>
  <si>
    <t>d6955ede-befe-5610-bf22-826acc36363a</t>
  </si>
  <si>
    <t>WakeMate</t>
  </si>
  <si>
    <t>http://www.wakemate.com</t>
  </si>
  <si>
    <t>2372fbb3-4ef1-cfdf-d710-fe7e3220117a</t>
  </si>
  <si>
    <t>WakeMed Children's Hospital</t>
  </si>
  <si>
    <t>http://www.wakemed.org</t>
  </si>
  <si>
    <t>c8936440-a5a3-4678-0fdb-3a4b2b7604c7</t>
  </si>
  <si>
    <t>WakeMed Health &amp; Hospitals</t>
  </si>
  <si>
    <t>http://wakemed.org/</t>
  </si>
  <si>
    <t>c1394b3a-41bf-6d6f-85cf-00ff0c5d7139</t>
  </si>
  <si>
    <t>Wakenight &amp; Associates, PC</t>
  </si>
  <si>
    <t>http://www.dedicatedtofamlaw.com</t>
  </si>
  <si>
    <t>4493ef97-0ce7-5018-81be-e3722b67fed9</t>
  </si>
  <si>
    <t>Wakensys</t>
  </si>
  <si>
    <t>http://www.wakensys.com</t>
  </si>
  <si>
    <t>3942097d-f4f4-385c-d281-fe3a22c2e403</t>
  </si>
  <si>
    <t>Wakerr</t>
  </si>
  <si>
    <t>http://www.wakerr.com</t>
  </si>
  <si>
    <t>69335b25-6018-8f22-bec8-f772ee9f91c4</t>
  </si>
  <si>
    <t>WakesApp.com</t>
  </si>
  <si>
    <t>http://www.wakesapp.com</t>
  </si>
  <si>
    <t>f2ebc67f-0639-c250-d641-b2d84b484cc4</t>
  </si>
  <si>
    <t>Wakestream Ventures</t>
  </si>
  <si>
    <t>http://www.wakestreamventures.com/#intro</t>
  </si>
  <si>
    <t>2f59af64-9f1d-6943-5a9f-a14686c285f7</t>
  </si>
  <si>
    <t>Wakeup DSP</t>
  </si>
  <si>
    <t>http://www.agwakeup.com/en/</t>
  </si>
  <si>
    <t>503033c8-90cd-9c5b-13a5-38f9fe08d079</t>
  </si>
  <si>
    <t>WakeUp Entertainment</t>
  </si>
  <si>
    <t>http://wakeupent.launchrock.com/</t>
  </si>
  <si>
    <t>119730ee-4be4-6553-42e0-4b7b0396fb2e</t>
  </si>
  <si>
    <t>WakeupAbroad.com</t>
  </si>
  <si>
    <t>http://www.wakeupabroad.co.uk</t>
  </si>
  <si>
    <t>33f73936-b98b-b26e-bc27-55937d5f124f</t>
  </si>
  <si>
    <t>WakeupCloud</t>
  </si>
  <si>
    <t>http://www.wakeupcloud.com/</t>
  </si>
  <si>
    <t>17fc8349-8d44-37b2-f9cb-c2714c0870a5</t>
  </si>
  <si>
    <t>WakeUpData</t>
  </si>
  <si>
    <t>http://www.wakeupdata.com/</t>
  </si>
  <si>
    <t>7bb95ea0-bb22-eadf-e00c-dba559b685d2</t>
  </si>
  <si>
    <t>WakeUpGov.com</t>
  </si>
  <si>
    <t>http://www.wakeupgov.com/</t>
  </si>
  <si>
    <t>1880d9f1-ad51-f094-50bc-34d45bd65cb5</t>
  </si>
  <si>
    <t>WakeUpNow Inc.</t>
  </si>
  <si>
    <t>https://www.wakeupnow.com/</t>
  </si>
  <si>
    <t>3af6251f-ad80-db27-6f6b-d5734b44c14d</t>
  </si>
  <si>
    <t>WaKi Apps</t>
  </si>
  <si>
    <t>http://www.wakiapps.com</t>
  </si>
  <si>
    <t>1c64e83f-4995-17fb-8b84-71bffe713c98</t>
  </si>
  <si>
    <t>Wakibi</t>
  </si>
  <si>
    <t>http://www.wakibi.nl</t>
  </si>
  <si>
    <t>931b2af3-32b4-005e-f50d-978ab022ea6c</t>
  </si>
  <si>
    <t>Wakie</t>
  </si>
  <si>
    <t>http://wakie.com</t>
  </si>
  <si>
    <t>5505b117-b6e3-9175-2fb0-2788ca1e7cc1</t>
  </si>
  <si>
    <t>Waking Giants</t>
  </si>
  <si>
    <t>http://wakinggiants.co.nz/</t>
  </si>
  <si>
    <t>8dcdc0b2-5b20-d38e-f908-c536b828220f</t>
  </si>
  <si>
    <t>WakingApp Realities</t>
  </si>
  <si>
    <t>http://www.wakingapp.com/</t>
  </si>
  <si>
    <t>2629fa91-b5a0-dcc2-4f41-ec51c7b0c132</t>
  </si>
  <si>
    <t>Waklimi Financial Group</t>
  </si>
  <si>
    <t>http://www.waklimifinancialgroupllc.com</t>
  </si>
  <si>
    <t>2e5233d8-25b4-7723-dffd-003b00d5c36e</t>
  </si>
  <si>
    <t>Wako Australia</t>
  </si>
  <si>
    <t>http://www.wakoaustralia.org/</t>
  </si>
  <si>
    <t>7b065859-2da1-5a4a-034c-cbd82221a4c1</t>
  </si>
  <si>
    <t>Wako Automation</t>
  </si>
  <si>
    <t>http://www.wakoautomation.com</t>
  </si>
  <si>
    <t>fdf3f488-4b16-cfeb-a1fd-9f95c963fddc</t>
  </si>
  <si>
    <t>Wakonda Technologies</t>
  </si>
  <si>
    <t>http://www.wakondatech.com</t>
  </si>
  <si>
    <t>230539f5-835a-6d06-81b2-561ee6130560</t>
  </si>
  <si>
    <t>Wakoopa</t>
  </si>
  <si>
    <t>https://www.wakoopa.com</t>
  </si>
  <si>
    <t>04107114-9364-7128-2482-8a1749e7a846</t>
  </si>
  <si>
    <t>WakoW</t>
  </si>
  <si>
    <t>http://www.wakowapp.com/</t>
  </si>
  <si>
    <t>187b098d-5b6f-cd41-4972-0381736718c2</t>
  </si>
  <si>
    <t>Wakozi</t>
  </si>
  <si>
    <t>http://www.wakozi.com</t>
  </si>
  <si>
    <t>7fdc5296-eee9-d596-ed31-49d77d3658d1</t>
  </si>
  <si>
    <t>WAKR! Holding B.V.</t>
  </si>
  <si>
    <t>http://wakr.com</t>
  </si>
  <si>
    <t>6e70e17e-9b56-a76c-3f07-2e49bf2bbf76</t>
  </si>
  <si>
    <t>WAKTM</t>
  </si>
  <si>
    <t>http://waktm.com</t>
  </si>
  <si>
    <t>1764a785-705b-c3f5-dcab-5011754ecb20</t>
  </si>
  <si>
    <t>Wakutech</t>
  </si>
  <si>
    <t>http://wakutech.net/</t>
  </si>
  <si>
    <t>a675072f-8a70-144e-92f3-3c865b9cf12b</t>
  </si>
  <si>
    <t>WakuWakuw</t>
  </si>
  <si>
    <t>http://wakuwakuw.com/</t>
  </si>
  <si>
    <t>7cec5cc7-8ee1-fc15-1678-e15610be5c41</t>
  </si>
  <si>
    <t>Waky</t>
  </si>
  <si>
    <t>http://waky.co/</t>
  </si>
  <si>
    <t>4e2ebca1-bd87-2dac-4439-dc68c11698bb</t>
  </si>
  <si>
    <t>Wala</t>
  </si>
  <si>
    <t>http://www.getwala.com</t>
  </si>
  <si>
    <t>7d67572f-b555-16b6-d30a-ca4a79cceafb</t>
  </si>
  <si>
    <t>WALA-TV Fox 10</t>
  </si>
  <si>
    <t>http://www.fox10tv.com/</t>
  </si>
  <si>
    <t>a495af33-ab17-78c5-4510-a59a79ab0de6</t>
  </si>
  <si>
    <t>Wala.vn</t>
  </si>
  <si>
    <t>http://www.wala.vn</t>
  </si>
  <si>
    <t>aea14208-e33a-4dad-113d-bba1ff5dc480</t>
  </si>
  <si>
    <t>Walaber</t>
  </si>
  <si>
    <t>http://walaber.com</t>
  </si>
  <si>
    <t>1e90e3ff-8d0f-0108-93d3-27213597a82e</t>
  </si>
  <si>
    <t>walabok</t>
  </si>
  <si>
    <t>http://walabok.com</t>
  </si>
  <si>
    <t>20375eab-fb50-200c-d340-29c8c81c9f79</t>
  </si>
  <si>
    <t>Walahi.com</t>
  </si>
  <si>
    <t>http://www.walahi.com</t>
  </si>
  <si>
    <t>92104b05-579f-2677-e2de-3f98172225ae</t>
  </si>
  <si>
    <t>Walbridge</t>
  </si>
  <si>
    <t>http://www.walbridge.com</t>
  </si>
  <si>
    <t>94bfaa3a-5eae-9d06-6f2a-a39d912cd922</t>
  </si>
  <si>
    <t>Walbusch</t>
  </si>
  <si>
    <t>http://www.walbusch.de/</t>
  </si>
  <si>
    <t>0880fd34-642f-ae72-1af7-7e72a1ebb51a</t>
  </si>
  <si>
    <t>Walc</t>
  </si>
  <si>
    <t>http://www.walc.me/</t>
  </si>
  <si>
    <t>06e7ab9d-3d02-5213-a43b-a40c88f8768b</t>
  </si>
  <si>
    <t>Walch Education</t>
  </si>
  <si>
    <t>http://walch.com</t>
  </si>
  <si>
    <t>5fbe14cb-8bd5-624b-8430-06d7e1371f0b</t>
  </si>
  <si>
    <t>Walchand College of Engineering, Sangli</t>
  </si>
  <si>
    <t>http://www.walchandsangli.ac.in</t>
  </si>
  <si>
    <t>b19254d9-d262-1cf1-1035-aed4fa6d242d</t>
  </si>
  <si>
    <t>Walchand Institute of Technology</t>
  </si>
  <si>
    <t>http://www.witsolapur.org/</t>
  </si>
  <si>
    <t>4eacaae2-7e7d-ca32-62a7-cdbc10bd0939</t>
  </si>
  <si>
    <t>Walchem Corporation</t>
  </si>
  <si>
    <t>http://www.walchem.com</t>
  </si>
  <si>
    <t>200ac2c2-a89a-207c-74a4-d547ab2fd441</t>
  </si>
  <si>
    <t>Walchemist Life Care</t>
  </si>
  <si>
    <t>http://www.healthee.in</t>
  </si>
  <si>
    <t>f2de59f7-00fd-c87f-72b9-0633923e38c7</t>
  </si>
  <si>
    <t>Walcraft Cabinetry</t>
  </si>
  <si>
    <t>http://www.walcraftcabinetry.com/</t>
  </si>
  <si>
    <t>0275b717-a533-c229-66dd-a6594126f9c9</t>
  </si>
  <si>
    <t>Walcro</t>
  </si>
  <si>
    <t>http://walcro.com/</t>
  </si>
  <si>
    <t>091c5987-d909-d8e5-063a-6dc3976090cc</t>
  </si>
  <si>
    <t>WaldDirekt</t>
  </si>
  <si>
    <t>https://www.walddirekt.de</t>
  </si>
  <si>
    <t>db3fb180-c652-1e97-2a7d-9f5af8fbe186</t>
  </si>
  <si>
    <t>Walden Behavioral Care</t>
  </si>
  <si>
    <t>http://waldenbehavioralcare.com</t>
  </si>
  <si>
    <t>dff76e42-630c-83b8-fc74-5cd36effa2e0</t>
  </si>
  <si>
    <t>Walden Capital Partners</t>
  </si>
  <si>
    <t>http://www.waldencapital.com/</t>
  </si>
  <si>
    <t>128e702a-8d0a-8735-a069-08607681a200</t>
  </si>
  <si>
    <t>Walden Farms</t>
  </si>
  <si>
    <t>https://www.waldenfarms.com</t>
  </si>
  <si>
    <t>af7ffd7c-d368-274f-6ff6-cfb04b4496ad</t>
  </si>
  <si>
    <t>Walden Global Services</t>
  </si>
  <si>
    <t>41669cda-8de2-dbe8-b52c-3be08a01163d</t>
  </si>
  <si>
    <t>Walden House</t>
  </si>
  <si>
    <t>https://www.healthright360.org</t>
  </si>
  <si>
    <t>bb2672ec-8033-1363-8ad7-abf138688c85</t>
  </si>
  <si>
    <t>Walden International</t>
  </si>
  <si>
    <t>ce47b94b-05ae-dbcf-a4d7-248c3db3b253</t>
  </si>
  <si>
    <t>Walden Israel Venture Capital</t>
  </si>
  <si>
    <t>http://www.waldenintl.com/israel/index.aspx</t>
  </si>
  <si>
    <t>cb82cad5-943e-cfa5-111f-0dd31a86fe53</t>
  </si>
  <si>
    <t>Walden Media</t>
  </si>
  <si>
    <t>http://www.walden.com</t>
  </si>
  <si>
    <t>4807638b-690f-92dd-f79e-6d4841d4c60a</t>
  </si>
  <si>
    <t>Walden Riverwood Ventures</t>
  </si>
  <si>
    <t>http://www.wrvcapital.com/</t>
  </si>
  <si>
    <t>236e9ad7-2953-54f1-9d30-11128b6e7992</t>
  </si>
  <si>
    <t>Walden Security</t>
  </si>
  <si>
    <t>http://www.waldensecurity.com</t>
  </si>
  <si>
    <t>aba6dc59-e128-90ba-9ce5-da2b2eb0439b</t>
  </si>
  <si>
    <t>Walden Technology Partners, Inc</t>
  </si>
  <si>
    <t>http://www.waldentech.com</t>
  </si>
  <si>
    <t>77ce748f-0b5c-403e-2d9a-6212f1edc530</t>
  </si>
  <si>
    <t>Walden University</t>
  </si>
  <si>
    <t>http://www.waldenu.edu/</t>
  </si>
  <si>
    <t>98e158f9-8bee-a447-c7f7-4cb7b0ef3ee8</t>
  </si>
  <si>
    <t>Walden Venture Capital</t>
  </si>
  <si>
    <t>http://www.waldenvc.com</t>
  </si>
  <si>
    <t>8cafdf84-e631-1bdb-ab07-795d9f5caf1f</t>
  </si>
  <si>
    <t>Walden Virtual</t>
  </si>
  <si>
    <t>http://www.waldenvirtual.com</t>
  </si>
  <si>
    <t>547d3ea6-3ea1-53bf-5310-8f3b89f5fb54</t>
  </si>
  <si>
    <t>Walden Woods Holdings</t>
  </si>
  <si>
    <t>http://waldenwoodsholdings.com/</t>
  </si>
  <si>
    <t>ff03258d-86aa-aebb-3dea-57f83576cba5</t>
  </si>
  <si>
    <t>Walden's Path School</t>
  </si>
  <si>
    <t>https://waldenspath.com/</t>
  </si>
  <si>
    <t>ad10cb0e-4449-1380-81a0-fdff27d5ad68</t>
  </si>
  <si>
    <t>Walder Wyss</t>
  </si>
  <si>
    <t>https://www.walderwyss.com</t>
  </si>
  <si>
    <t>ab662a8c-38e5-9098-eff7-f7c961498f50</t>
  </si>
  <si>
    <t>Waldhaus Flims Mountain Resort &amp; Spa</t>
  </si>
  <si>
    <t>http://waldhaus-flims.ch/en/mountain-resort-spa</t>
  </si>
  <si>
    <t>65618368-e7e9-8cdc-7150-a4cd5e10f6bc</t>
  </si>
  <si>
    <t>Waldman Trigoboff Hildebrandt</t>
  </si>
  <si>
    <t>http://www.waldmanlawfirm.com</t>
  </si>
  <si>
    <t>f3a1071c-e9f1-6b74-ae88-1cbaea7c33d1</t>
  </si>
  <si>
    <t>Waldo</t>
  </si>
  <si>
    <t>http://www.waldo.bike</t>
  </si>
  <si>
    <t>8abf7cf6-c045-b2d5-db1a-d906fb4e478d</t>
  </si>
  <si>
    <t>https://www.trywaldo.com/</t>
  </si>
  <si>
    <t>27fcd542-2179-08a6-7c3c-87584ed83af2</t>
  </si>
  <si>
    <t>https://www.hiwaldo.com</t>
  </si>
  <si>
    <t>078dd5bb-464b-fe67-a75f-e1ea7c86d6ed</t>
  </si>
  <si>
    <t>Waldo Financial</t>
  </si>
  <si>
    <t>http://www.waldofinancial.com</t>
  </si>
  <si>
    <t>94a68ebe-ada5-5988-ee74-1cf90bd634f1</t>
  </si>
  <si>
    <t>Waldo Furniture</t>
  </si>
  <si>
    <t>http://www.waldo-furniture.com</t>
  </si>
  <si>
    <t>2b278826-2b0d-16a0-fc22-8e3df2ada289</t>
  </si>
  <si>
    <t>Waldo Networks</t>
  </si>
  <si>
    <t>http://www.waldonetworks.com</t>
  </si>
  <si>
    <t>a9fddbce-24d8-3d62-c4dc-8736698f4149</t>
  </si>
  <si>
    <t>Waldo Photos</t>
  </si>
  <si>
    <t>http://waldo.photos/</t>
  </si>
  <si>
    <t>209f2e7c-348d-28e7-05fa-4384c5380ac7</t>
  </si>
  <si>
    <t>Waldorf &amp; Statler Ventures</t>
  </si>
  <si>
    <t>http://waldorf-statler.com</t>
  </si>
  <si>
    <t>e9861691-b9fe-d77d-c74c-fae840d2c752</t>
  </si>
  <si>
    <t>Waldorf Carpets, Inc</t>
  </si>
  <si>
    <t>http://www.waldorfcarpets.com</t>
  </si>
  <si>
    <t>40b11359-c5b0-39c8-42da-fdf7c348a61b</t>
  </si>
  <si>
    <t>Waldorf College</t>
  </si>
  <si>
    <t>http://www.waldorf.edu/</t>
  </si>
  <si>
    <t>c8228d1c-1df6-bd32-b9ca-0f8a8697692e</t>
  </si>
  <si>
    <t>Waldorf Honda</t>
  </si>
  <si>
    <t>http://www.waldorfhonda.com</t>
  </si>
  <si>
    <t>e4e38847-2770-f7e3-902f-db2656273096</t>
  </si>
  <si>
    <t>Waldorf School of Baltimore</t>
  </si>
  <si>
    <t>http://www.waldorfschoolofbaltimore.org</t>
  </si>
  <si>
    <t>2fb86fd3-201e-1e3d-867e-e3d48643199b</t>
  </si>
  <si>
    <t>Waldron</t>
  </si>
  <si>
    <t>http://www.waldronhr.com/</t>
  </si>
  <si>
    <t>a3a8c46a-7fed-5422-41c4-f819eaf8c0b5</t>
  </si>
  <si>
    <t>Waldron Group</t>
  </si>
  <si>
    <t>http://www.waldrongroupllc.com</t>
  </si>
  <si>
    <t>ebab2996-28c6-2036-287e-36d122f54e8d</t>
  </si>
  <si>
    <t>Waleg</t>
  </si>
  <si>
    <t>http://www.waleg.com/index.html</t>
  </si>
  <si>
    <t>0165218b-8942-ed7e-dc1b-4875381d977d</t>
  </si>
  <si>
    <t>Walerud Ventures</t>
  </si>
  <si>
    <t>http://www.walerud.com</t>
  </si>
  <si>
    <t>6915ac0a-3a48-cf21-84f2-a8dedb533b62</t>
  </si>
  <si>
    <t>Wales &amp; West Utilities</t>
  </si>
  <si>
    <t>http://www.wwutilities.co.uk/</t>
  </si>
  <si>
    <t>c80e05b6-05da-d809-4c4a-9b67b45f1a29</t>
  </si>
  <si>
    <t>Wales Capital</t>
  </si>
  <si>
    <t>http://walescapital.com/</t>
  </si>
  <si>
    <t>3eb46c7f-50a5-137a-7f05-87f147296403</t>
  </si>
  <si>
    <t>Wales Environmental</t>
  </si>
  <si>
    <t>http://www.walesenviro.com/</t>
  </si>
  <si>
    <t>cced0a4d-931b-a088-abbb-cbd78d09e892</t>
  </si>
  <si>
    <t>Wales Fund Managers</t>
  </si>
  <si>
    <t>http://www.wfml.co.uk</t>
  </si>
  <si>
    <t>7402307e-0917-33ee-cd61-71e6c0384780</t>
  </si>
  <si>
    <t>Wales Interactive</t>
  </si>
  <si>
    <t>http://www.walesinteractive.com/</t>
  </si>
  <si>
    <t>c3b3c5f6-d7a2-e691-f39a-7f74ac05e342</t>
  </si>
  <si>
    <t>Wales Online</t>
  </si>
  <si>
    <t>http://www.walesonline.co.uk/</t>
  </si>
  <si>
    <t>e427619a-96d7-9161-80b7-bb9984faecf8</t>
  </si>
  <si>
    <t>WalesBridge University</t>
  </si>
  <si>
    <t>http://www.walesbridgeuniversity.com/</t>
  </si>
  <si>
    <t>7fbf8195-223d-7faf-e6e3-ecc63cb7b61a</t>
  </si>
  <si>
    <t>Waleteros</t>
  </si>
  <si>
    <t>http://www.waleteros.com</t>
  </si>
  <si>
    <t>a3f9c270-665b-7280-1d66-ff94fb9a9598</t>
  </si>
  <si>
    <t>Walford Cunningham &amp; Hayes</t>
  </si>
  <si>
    <t>http://www.walfordcunninghamandhayes.com/</t>
  </si>
  <si>
    <t>3d84474f-509a-a0d5-eb58-d8809187ea39</t>
  </si>
  <si>
    <t>Walgreens</t>
  </si>
  <si>
    <t>http://www.walgreens.com</t>
  </si>
  <si>
    <t>0f07f651-4ed6-3d83-0ab8-71b7de745530</t>
  </si>
  <si>
    <t>Walgreens Boots Alliance</t>
  </si>
  <si>
    <t>http://www.walgreensbootsalliance.com/</t>
  </si>
  <si>
    <t>2bcd4e8b-c5d8-1793-cfb6-b71d7a9d345f</t>
  </si>
  <si>
    <t>Walgreens Home Care</t>
  </si>
  <si>
    <t>https://www.walgreens.com</t>
  </si>
  <si>
    <t>f65a5ba1-e64b-e2b9-5528-534506651d15</t>
  </si>
  <si>
    <t>Walgreens Infusion Services</t>
  </si>
  <si>
    <t>https://www.walgreens.com/pharmacy/infusion_services.jsp</t>
  </si>
  <si>
    <t>6d5202de-85ad-afcc-2d07-1cec8ae02921</t>
  </si>
  <si>
    <t>Walgreens Specialty Pharmacy</t>
  </si>
  <si>
    <t>df9a1b4c-d0af-4c79-5847-55c41597139b</t>
  </si>
  <si>
    <t>wali</t>
  </si>
  <si>
    <t>http://www.wali.com</t>
  </si>
  <si>
    <t>a7a696a5-61c5-6ba8-53ee-cb54cb3e18f4</t>
  </si>
  <si>
    <t>WALK 97.5</t>
  </si>
  <si>
    <t>http://walkradio.com</t>
  </si>
  <si>
    <t>c44a3522-fe59-0be5-08d5-5b493b31421f</t>
  </si>
  <si>
    <t>Walk a Dog Sweden</t>
  </si>
  <si>
    <t>http://www.walkadog.se</t>
  </si>
  <si>
    <t>989a8e97-ccdb-ffe8-b7e1-7d34e2b54263</t>
  </si>
  <si>
    <t>Walk Comfortably</t>
  </si>
  <si>
    <t>http://walkcomfortably.com</t>
  </si>
  <si>
    <t>d96988ba-929b-f5c3-4d92-a1bdd71755e3</t>
  </si>
  <si>
    <t>walk deals</t>
  </si>
  <si>
    <t>http://www.walkdeals.com</t>
  </si>
  <si>
    <t>c2aeb294-87bf-eb6e-7a24-0cbeafc66436</t>
  </si>
  <si>
    <t>Walk in Bath Showers</t>
  </si>
  <si>
    <t>http://www.walk-in-bath-showers.co.uk</t>
  </si>
  <si>
    <t>01ab77e5-1bc2-3699-b0ca-020453674e60</t>
  </si>
  <si>
    <t>Walk In Fashion</t>
  </si>
  <si>
    <t>http://walkinfashion.dk</t>
  </si>
  <si>
    <t>01fdc4ee-b31e-6924-d869-b69c2127e62d</t>
  </si>
  <si>
    <t>Walk Light Media</t>
  </si>
  <si>
    <t>http://www.walklightmedia.com</t>
  </si>
  <si>
    <t>4e29bfda-0979-07c6-2f0d-16b0eaf5c31b</t>
  </si>
  <si>
    <t>Walk On's Bistreaux &amp; Bar</t>
  </si>
  <si>
    <t>http://www.walk-ons.com</t>
  </si>
  <si>
    <t>6421f8ac-e101-d684-e8bc-0aa00fb8e35c</t>
  </si>
  <si>
    <t>Walk Score</t>
  </si>
  <si>
    <t>http://walkscore.com</t>
  </si>
  <si>
    <t>b9397b3b-3cb9-2ee4-bf47-d63eded821be</t>
  </si>
  <si>
    <t>Walk Thru the Bible</t>
  </si>
  <si>
    <t>https://www.walkthru.org/</t>
  </si>
  <si>
    <t>c65fd488-4cb3-b0af-92a8-11b3efb5cd44</t>
  </si>
  <si>
    <t>Walk With Path</t>
  </si>
  <si>
    <t>http://www.walkwithpath.com</t>
  </si>
  <si>
    <t>10bc0cbb-bbbf-4e16-20e9-8569385269fb</t>
  </si>
  <si>
    <t>aeec2d94-5b97-31ca-fbc5-e9471abe60cf</t>
  </si>
  <si>
    <t>Walk-in</t>
  </si>
  <si>
    <t>http://walkin.co</t>
  </si>
  <si>
    <t>c045f8a6-434a-7b24-8ebb-f26e51012ccf</t>
  </si>
  <si>
    <t>Walk-In Clinic</t>
  </si>
  <si>
    <t>http://walkinclinicbahamas.com/</t>
  </si>
  <si>
    <t>0f584a55-c6d1-cbeb-880c-d27749dea57a</t>
  </si>
  <si>
    <t>Walkabout</t>
  </si>
  <si>
    <t>http://walkabout.im</t>
  </si>
  <si>
    <t>14615267-6d94-d101-1dcd-0a20419235c7</t>
  </si>
  <si>
    <t>Walkabout Pouch</t>
  </si>
  <si>
    <t>http://www.walkaboutpouch.com</t>
  </si>
  <si>
    <t>34d693ab-421b-866a-5a9a-e670229d53ec</t>
  </si>
  <si>
    <t>Walkabout Workplace | Walkabout Office(R)</t>
  </si>
  <si>
    <t>http://www.walkaboutco.com/</t>
  </si>
  <si>
    <t>9de3206e-0dd2-fdd5-50c6-033399fb1ddc</t>
  </si>
  <si>
    <t>WalkaboutNYC</t>
  </si>
  <si>
    <t>http://walkaboutnyc.com</t>
  </si>
  <si>
    <t>ec1b8372-e62f-db4d-a0dd-4956651bf053</t>
  </si>
  <si>
    <t>Walkalone Records</t>
  </si>
  <si>
    <t>http://www.walkalone-records.com</t>
  </si>
  <si>
    <t>086900c2-b440-3e62-7099-309143b299e1</t>
  </si>
  <si>
    <t>Walkbase</t>
  </si>
  <si>
    <t>http://www.walkbase.com</t>
  </si>
  <si>
    <t>8bf9576d-769f-26dd-f41b-139a583f187d</t>
  </si>
  <si>
    <t>Walkbrightly Aistralia</t>
  </si>
  <si>
    <t>http://walkbrightly.com.au</t>
  </si>
  <si>
    <t>8631b587-d8ff-66ec-d53f-e00318560f0a</t>
  </si>
  <si>
    <t>walkby</t>
  </si>
  <si>
    <t>http://walkby.com</t>
  </si>
  <si>
    <t>6b1af196-eb0b-b478-8ae2-ed4deef63308</t>
  </si>
  <si>
    <t>Walker</t>
  </si>
  <si>
    <t>http://www.walkerinfo.com/</t>
  </si>
  <si>
    <t>f72ced04-4c9f-f371-fd1d-889b816ed3c9</t>
  </si>
  <si>
    <t>Walker &amp; Associates</t>
  </si>
  <si>
    <t>http://walker-assoc.com</t>
  </si>
  <si>
    <t>bf075f80-6f6e-5313-f70e-7f59e8d78b5b</t>
  </si>
  <si>
    <t>Walker &amp; Company Brands</t>
  </si>
  <si>
    <t>http://walkerandcompany.com</t>
  </si>
  <si>
    <t>2721c40c-ba45-d8b1-e058-6dbd63ff6574</t>
  </si>
  <si>
    <t>Walker &amp; Dunlop</t>
  </si>
  <si>
    <t>http://www.walkerdunlop.com/pages/default.aspx</t>
  </si>
  <si>
    <t>8709a16b-fbfb-776f-07f6-e5647b4746d4</t>
  </si>
  <si>
    <t>Walker Advertising</t>
  </si>
  <si>
    <t>http://www.walkeradvertising.com/</t>
  </si>
  <si>
    <t>df1f6069-b0a4-fc9e-fe52-155ec8fda8dc</t>
  </si>
  <si>
    <t>Walker Art Center</t>
  </si>
  <si>
    <t>http://www.walkerart.org/</t>
  </si>
  <si>
    <t>dc156485-a3af-684c-bf1c-e576d4d5a951</t>
  </si>
  <si>
    <t>Walker Associates (DBA Dlevy.com)</t>
  </si>
  <si>
    <t>http://dlevy.com</t>
  </si>
  <si>
    <t>0b28b0d7-65b6-ae32-a43e-09b2a28abfef</t>
  </si>
  <si>
    <t>Walker Canes - Songline Mobility Inc.</t>
  </si>
  <si>
    <t>http://www.walkercanes.com</t>
  </si>
  <si>
    <t>02eae8e6-1081-282b-7719-a5ad96bca4cf</t>
  </si>
  <si>
    <t>Walker Compaines</t>
  </si>
  <si>
    <t>http://www.wlkr.co</t>
  </si>
  <si>
    <t>4d258ac9-44e4-3787-2c57-bc6fc2ccaafe</t>
  </si>
  <si>
    <t>Walker Digital</t>
  </si>
  <si>
    <t>http://www.walkerdigital.com/</t>
  </si>
  <si>
    <t>f1432293-c36d-9d1f-c971-53ad013ee1dc</t>
  </si>
  <si>
    <t>Walker DiseÌÄå±o &amp; Asociados</t>
  </si>
  <si>
    <t>http://wd.cl</t>
  </si>
  <si>
    <t>6f6843ba-b5f3-54ac-6477-79b161550245</t>
  </si>
  <si>
    <t>Walker Edison</t>
  </si>
  <si>
    <t>http://www.walkeredison.com/</t>
  </si>
  <si>
    <t>34ed9349-cf4a-e10b-96a0-892456202106</t>
  </si>
  <si>
    <t>Walker Forestry Services</t>
  </si>
  <si>
    <t>http://walkerforestry.com</t>
  </si>
  <si>
    <t>1e91f41b-d081-4692-6412-92dcc8a30e99</t>
  </si>
  <si>
    <t>http://www.walkerforestry.com</t>
  </si>
  <si>
    <t>54cda015-7315-89c3-8ecf-6bd017c9c898</t>
  </si>
  <si>
    <t>Walker Innovation</t>
  </si>
  <si>
    <t>http://walkerinnovation.com/</t>
  </si>
  <si>
    <t>6c8f2cee-82c6-a170-e7ea-efd4a9017250</t>
  </si>
  <si>
    <t>Walker Law Group</t>
  </si>
  <si>
    <t>http://www.walkerlawgroup.com.au/</t>
  </si>
  <si>
    <t>adb0a994-2634-95d8-7986-13319d9f008d</t>
  </si>
  <si>
    <t>Walker Prestons Solicitors</t>
  </si>
  <si>
    <t>http://www.walkerprestons.co.uk</t>
  </si>
  <si>
    <t>9192938b-5dc9-13ce-a664-f6804e706fbf</t>
  </si>
  <si>
    <t>Walker Sands Communications</t>
  </si>
  <si>
    <t>http://www.walkersands.com</t>
  </si>
  <si>
    <t>c86df15a-e879-14e1-b857-2a89fd83e86e</t>
  </si>
  <si>
    <t>Walker Tracker</t>
  </si>
  <si>
    <t>http://walkertracker.com</t>
  </si>
  <si>
    <t>e32d1f41-3cfb-1c5e-f33b-2cc469a8ece9</t>
  </si>
  <si>
    <t>Walker Ventures</t>
  </si>
  <si>
    <t>http://www.stevewalker.com</t>
  </si>
  <si>
    <t>232c8096-18fb-b423-4fa2-294627e5025e</t>
  </si>
  <si>
    <t>Walker,Wright &amp; Associates, LLP</t>
  </si>
  <si>
    <t>http://www.walkerwrightlaw.com</t>
  </si>
  <si>
    <t>27b817ea-d2b0-7484-3dce-2665c28403ea</t>
  </si>
  <si>
    <t>WALKERA</t>
  </si>
  <si>
    <t>http://walkera.com</t>
  </si>
  <si>
    <t>4e157472-5f2c-e108-2daa-6ceed0d37912</t>
  </si>
  <si>
    <t>WalkerCanes.com</t>
  </si>
  <si>
    <t>064c9f63-753e-40d5-0c19-44d0d8a181da</t>
  </si>
  <si>
    <t>Walkerchair GmbH i.G.</t>
  </si>
  <si>
    <t>http://www.walkerchair.com</t>
  </si>
  <si>
    <t>22ec323c-2a7d-5b6c-5dec-20b4fcbb6851</t>
  </si>
  <si>
    <t>Walkercom</t>
  </si>
  <si>
    <t>http://www.walkercom.com</t>
  </si>
  <si>
    <t>28f888a8-522b-6967-64d0-b1eb4e8ce4e6</t>
  </si>
  <si>
    <t>Walkerlawgroup</t>
  </si>
  <si>
    <t>http://www.walkerlawgroup.com.au/workcover-independent-review-office-wiro-lawyers-sydney/</t>
  </si>
  <si>
    <t>6882114d-f8f2-c0e4-ca8d-b0be3f21f63d</t>
  </si>
  <si>
    <t>walkerlawgroup</t>
  </si>
  <si>
    <t>http://www.walkerlawgroup.com.au/legal-services/car-accident-injury-claims-lawyers-sydney/</t>
  </si>
  <si>
    <t>9b286023-be67-d014-f7c3-e1f647b732d3</t>
  </si>
  <si>
    <t>Walkers</t>
  </si>
  <si>
    <t>http://walkers.co.uk</t>
  </si>
  <si>
    <t>b78e8cf1-9169-f335-393e-59139cd8a9e6</t>
  </si>
  <si>
    <t>Walkers Windows &amp; Doors</t>
  </si>
  <si>
    <t>http://www.walkers-windows.co.uk</t>
  </si>
  <si>
    <t>cae7aa33-154f-5f73-f282-889be81db747</t>
  </si>
  <si>
    <t>WalkHub</t>
  </si>
  <si>
    <t>http://walkhub.net/</t>
  </si>
  <si>
    <t>34522284-86cf-05d2-d350-c9a6e92d7eac</t>
  </si>
  <si>
    <t>WalkieMonkey Interactives</t>
  </si>
  <si>
    <t>http://www.walkiemonkey.com/contact.php</t>
  </si>
  <si>
    <t>fd94599d-e246-7483-d2e6-5ab14da8a2c9</t>
  </si>
  <si>
    <t>walkin.to</t>
  </si>
  <si>
    <t>http://www.walkin.to/</t>
  </si>
  <si>
    <t>e3ae629f-2252-2007-a323-24cf325efe13</t>
  </si>
  <si>
    <t>Walking Ants Technologies</t>
  </si>
  <si>
    <t>http://walkingants.blogspot.com</t>
  </si>
  <si>
    <t>041f2f27-f0a8-fb9d-09e1-db515dfc68ec</t>
  </si>
  <si>
    <t>Walking House</t>
  </si>
  <si>
    <t>http://www.walking.house/</t>
  </si>
  <si>
    <t>5b3a74a2-3e47-6277-81dd-658e646d6410</t>
  </si>
  <si>
    <t>Walking in Seattle</t>
  </si>
  <si>
    <t>http://walkinginseattle.org/</t>
  </si>
  <si>
    <t>a9743c29-94a3-5857-e532-a9f76d81003b</t>
  </si>
  <si>
    <t>Walking The Talk</t>
  </si>
  <si>
    <t>http://www.walkingthetalk.com/</t>
  </si>
  <si>
    <t>7ead48e1-fd49-964b-e7f8-9787a9d143d3</t>
  </si>
  <si>
    <t>Walking Thumbs</t>
  </si>
  <si>
    <t>http://walkingthumbs.com/</t>
  </si>
  <si>
    <t>de6b1cff-8a5b-da82-9a6f-2245f6492ccb</t>
  </si>
  <si>
    <t>Walking Tours Manhattan</t>
  </si>
  <si>
    <t>http://walkingtoursmanhattan.com/</t>
  </si>
  <si>
    <t>c9345295-77a4-0140-05e4-87bbcf0a4820</t>
  </si>
  <si>
    <t>Walking Ventures</t>
  </si>
  <si>
    <t>http://walking.vc/</t>
  </si>
  <si>
    <t>1c73e07c-7786-db03-b833-eddc752f9086</t>
  </si>
  <si>
    <t>WalkingCoin</t>
  </si>
  <si>
    <t>http://www.walkingcoin.com</t>
  </si>
  <si>
    <t>a44f1961-63e7-df36-24ad-315ee963bc28</t>
  </si>
  <si>
    <t>Walkingspree</t>
  </si>
  <si>
    <t>http://www.walkingspree.com</t>
  </si>
  <si>
    <t>14818aa2-9894-e2c2-2365-2215773e4196</t>
  </si>
  <si>
    <t>walkinhub</t>
  </si>
  <si>
    <t>http://www.walkinhub.com/</t>
  </si>
  <si>
    <t>453339a3-db0e-c83b-c297-b2f34a6137cb</t>
  </si>
  <si>
    <t>WalkInJobSearch App</t>
  </si>
  <si>
    <t>http://contextbase.github.io</t>
  </si>
  <si>
    <t>6bcba47f-e6cc-fd0f-27c3-b1956c869503</t>
  </si>
  <si>
    <t>Walkinto</t>
  </si>
  <si>
    <t>http://walkinto.in/</t>
  </si>
  <si>
    <t>5269ecb2-1bdf-3835-5f89-8d8971872223</t>
  </si>
  <si>
    <t>Walkio</t>
  </si>
  <si>
    <t>https://getwalkio.com</t>
  </si>
  <si>
    <t>58445b4c-9b16-3fb7-23fb-8680ec9eb1a6</t>
  </si>
  <si>
    <t>WalkJogRun</t>
  </si>
  <si>
    <t>http://www.walkjogrun.net</t>
  </si>
  <si>
    <t>b141fcdb-7bed-b501-22ad-43c1a5a7fd95</t>
  </si>
  <si>
    <t>Walkjoy</t>
  </si>
  <si>
    <t>http://walkjoy.com/</t>
  </si>
  <si>
    <t>829a3436-0f90-6dd7-eacf-a997ede4f865</t>
  </si>
  <si>
    <t>Walkley</t>
  </si>
  <si>
    <t>http://www.walkleys.com/</t>
  </si>
  <si>
    <t>def649ad-ce28-8dbf-8a1f-c7d6d55facf5</t>
  </si>
  <si>
    <t>Walkmate</t>
  </si>
  <si>
    <t>http://www.walkmate.co/</t>
  </si>
  <si>
    <t>bc933267-f57e-a08e-641d-65f805610dd4</t>
  </si>
  <si>
    <t>WalkMe</t>
  </si>
  <si>
    <t>http://www.walkme.com</t>
  </si>
  <si>
    <t>cddbfdc2-d93a-4ffd-a353-042f283dee95</t>
  </si>
  <si>
    <t>walkmod</t>
  </si>
  <si>
    <t>http://www.walkmod.com</t>
  </si>
  <si>
    <t>06ab7ee5-9722-8a1e-0f02-0f2ddd0878b5</t>
  </si>
  <si>
    <t>Walkmore (Acquired by GTE Financial)</t>
  </si>
  <si>
    <t>http://www.walkmo.re</t>
  </si>
  <si>
    <t>8f183825-1ecd-4470-5094-3504e0372300</t>
  </si>
  <si>
    <t>WalkOn</t>
  </si>
  <si>
    <t>http://getwalkon.com/</t>
  </si>
  <si>
    <t>136dc61c-e851-b92b-31eb-258a66ffc683</t>
  </si>
  <si>
    <t>Walkonomics</t>
  </si>
  <si>
    <t>http://www.walkonomics.com</t>
  </si>
  <si>
    <t>00fdc9ff-2cd8-baf6-c8b4-c521064db67b</t>
  </si>
  <si>
    <t>Walkover Web Solutions</t>
  </si>
  <si>
    <t>https://www.walkover.in/</t>
  </si>
  <si>
    <t>67714584-66a8-0126-8c1b-137a71aecdd1</t>
  </si>
  <si>
    <t>WalkOVR</t>
  </si>
  <si>
    <t>http://www.walkovr.com</t>
  </si>
  <si>
    <t>93823a1e-429a-2186-1f06-56b76d9ccc24</t>
  </si>
  <si>
    <t>Walkrr, Inc.</t>
  </si>
  <si>
    <t>http://walkrr.com</t>
  </si>
  <si>
    <t>1d49a752-8674-2b66-6f9e-82b5cdbfc329</t>
  </si>
  <si>
    <t>Walks</t>
  </si>
  <si>
    <t>http://www.walksdigital.com</t>
  </si>
  <si>
    <t>78d1e0dd-75ef-e32b-9e18-d7b0c289a0e1</t>
  </si>
  <si>
    <t>Walks In Europe</t>
  </si>
  <si>
    <t>http://www.walksineurope.com</t>
  </si>
  <si>
    <t>f1ac9b92-4793-b616-3de1-c11f258533cc</t>
  </si>
  <si>
    <t>Walks In Istanbul</t>
  </si>
  <si>
    <t>http://walksinistanbul.com</t>
  </si>
  <si>
    <t>b51a90b1-9a49-1f1b-8762-899749412824</t>
  </si>
  <si>
    <t>Walks of Italy</t>
  </si>
  <si>
    <t>https://www.walksofitaly.com</t>
  </si>
  <si>
    <t>6ed4e872-1ffc-9ed6-2228-cdc2cd0034b2</t>
  </si>
  <si>
    <t>Walkstarter</t>
  </si>
  <si>
    <t>https://www.walkstarter.org</t>
  </si>
  <si>
    <t>7fcb1049-9a58-2954-5e78-40dd6584ba19</t>
  </si>
  <si>
    <t>Walkthrough</t>
  </si>
  <si>
    <t>http://getawalkthrough.com</t>
  </si>
  <si>
    <t>7044e05e-9f1c-5dec-24e8-adbdd3ba504a</t>
  </si>
  <si>
    <t>WalkThru</t>
  </si>
  <si>
    <t>http://www.wewalkthru.com</t>
  </si>
  <si>
    <t>85f0e4f2-e42b-a4fb-04a7-cc75fde588f8</t>
  </si>
  <si>
    <t>WalkThruNYC</t>
  </si>
  <si>
    <t>https://walkthru.nyc</t>
  </si>
  <si>
    <t>3e581762-6623-410d-3d3b-d4f49c332202</t>
  </si>
  <si>
    <t>Walkwel Technology (P) Limited</t>
  </si>
  <si>
    <t>http://www.walkwel.in</t>
  </si>
  <si>
    <t>1563ce81-4cea-fa04-dd5e-6e288c39b8f5</t>
  </si>
  <si>
    <t>walkWELL Inc</t>
  </si>
  <si>
    <t>http://www.walk-well.com</t>
  </si>
  <si>
    <t>c4b8552e-74b8-5b06-1c01-d9f2504f00a5</t>
  </si>
  <si>
    <t>walkzee</t>
  </si>
  <si>
    <t>http://www.walkzee.com</t>
  </si>
  <si>
    <t>b5027981-e3ac-6b4a-4528-6f6fab4ffe0c</t>
  </si>
  <si>
    <t>Wall &amp; Broadway</t>
  </si>
  <si>
    <t>http://www.wallbroadway.com/</t>
  </si>
  <si>
    <t>93ba97a8-ef5a-de4c-cbec-b874cb82f660</t>
  </si>
  <si>
    <t>Wall and Associates</t>
  </si>
  <si>
    <t>http://www.wallandassociates.net</t>
  </si>
  <si>
    <t>79df9fbe-9e33-a800-095d-fa7b7839d503</t>
  </si>
  <si>
    <t>Wall Display</t>
  </si>
  <si>
    <t>http://walldisplay.org/</t>
  </si>
  <si>
    <t>841879a7-1d0b-4e39-9509-f8305ca0aacd</t>
  </si>
  <si>
    <t>Wall Financial</t>
  </si>
  <si>
    <t>http://leanonthewall.com</t>
  </si>
  <si>
    <t>5aaf9532-cc2d-250a-be0d-2ef011e7bb4c</t>
  </si>
  <si>
    <t>Wall Hop</t>
  </si>
  <si>
    <t>http://www.wallhop.com/</t>
  </si>
  <si>
    <t>dff62f98-029c-1312-7b44-4a881b9c2a99</t>
  </si>
  <si>
    <t>Wall Jobs</t>
  </si>
  <si>
    <t>https://www.walljobs.com.br</t>
  </si>
  <si>
    <t>14d9242c-4cc0-9393-4614-462f123b288b</t>
  </si>
  <si>
    <t>Wall Mural</t>
  </si>
  <si>
    <t>http://www.wallmural.com/</t>
  </si>
  <si>
    <t>9702841a-6c80-fdfc-d0a9-1e754105b78c</t>
  </si>
  <si>
    <t>Wall NewsAsia</t>
  </si>
  <si>
    <t>http://www.wallnews.asia</t>
  </si>
  <si>
    <t>34723d7a-7f67-5191-c838-414b2a0f9c2e</t>
  </si>
  <si>
    <t>Wall Service Heating &amp; Air Conditioning</t>
  </si>
  <si>
    <t>http://www.wallserviceheatingandair.com</t>
  </si>
  <si>
    <t>cd9eb8d7-27ca-b8f0-b96c-536f6e9094a4</t>
  </si>
  <si>
    <t>Wall Spirit</t>
  </si>
  <si>
    <t>http://www.wallspirit.com</t>
  </si>
  <si>
    <t>e90aceb7-ce86-93b7-e128-a1c1cb5e0f06</t>
  </si>
  <si>
    <t>Wall St. Cheat Sheet</t>
  </si>
  <si>
    <t>http://wallstcheatsheet.com</t>
  </si>
  <si>
    <t>46b4f266-063f-a5aa-7b84-485b10fecda4</t>
  </si>
  <si>
    <t>Wall Street</t>
  </si>
  <si>
    <t>https://www.portalwallstreet.com/commercial/</t>
  </si>
  <si>
    <t>8132c195-19aa-e084-fae0-c4c4ab24011a</t>
  </si>
  <si>
    <t>Wall Street &amp; Technology</t>
  </si>
  <si>
    <t>http://www.wallstreetandtech.com/</t>
  </si>
  <si>
    <t>bbd0a732-775d-7d77-7d79-89f03cacca72</t>
  </si>
  <si>
    <t>Wall Street Associates K.K.</t>
  </si>
  <si>
    <t>http://www.wallstreetjapan.com/</t>
  </si>
  <si>
    <t>c9a6713d-5050-a74b-808d-bf6e548f5e37</t>
  </si>
  <si>
    <t>Wall Street Blockchain Alliance</t>
  </si>
  <si>
    <t>http://www.wsba.co/</t>
  </si>
  <si>
    <t>bc794311-7ac4-34e5-6004-129a43ece898</t>
  </si>
  <si>
    <t>Wall Street Chamber</t>
  </si>
  <si>
    <t>http://wallstreetchamber.com/</t>
  </si>
  <si>
    <t>735e9287-9b03-c890-6e2a-a3df5f9d754f</t>
  </si>
  <si>
    <t>Wall Street Chinese</t>
  </si>
  <si>
    <t>http://wallstreetchinese.net/</t>
  </si>
  <si>
    <t>78f8cd3d-0a3d-1af1-ba8a-83dc872e71c0</t>
  </si>
  <si>
    <t>Wall Street Communications</t>
  </si>
  <si>
    <t>http://wallstcom.com/</t>
  </si>
  <si>
    <t>93b1a0ad-29e0-dc02-561e-fc8358077918</t>
  </si>
  <si>
    <t>Wall Street Daily</t>
  </si>
  <si>
    <t>http://www.wallstreetdaily.com/</t>
  </si>
  <si>
    <t>a5193cb6-86c2-ec15-c402-b55bc3e7a2c0</t>
  </si>
  <si>
    <t>Wall Street Financial</t>
  </si>
  <si>
    <t>http://www.wsfg.com</t>
  </si>
  <si>
    <t>afe4007f-7c80-5c33-1dbf-ad944cef2196</t>
  </si>
  <si>
    <t>Wall Street Funding</t>
  </si>
  <si>
    <t>http://www.wallfunding.com/</t>
  </si>
  <si>
    <t>1e457ccf-c559-9673-051f-9387c03d58f7</t>
  </si>
  <si>
    <t>Wall Street Hedge</t>
  </si>
  <si>
    <t>http://www.wallstreethedge.com</t>
  </si>
  <si>
    <t>197062b2-fb0b-b529-a429-b6db9f6e9124</t>
  </si>
  <si>
    <t>Wall Street Horizon</t>
  </si>
  <si>
    <t>http://www.wallstreethorizon.com</t>
  </si>
  <si>
    <t>9d850b4f-2a14-1f53-619d-cb72c94a1c6e</t>
  </si>
  <si>
    <t>Wall Street International</t>
  </si>
  <si>
    <t>http://wsimag.com</t>
  </si>
  <si>
    <t>029e29a3-d907-8105-d7f7-c9749a7771b7</t>
  </si>
  <si>
    <t>Wall Street Journal CEO Council</t>
  </si>
  <si>
    <t>http://ceocouncil.wsj.com/</t>
  </si>
  <si>
    <t>38036f72-238c-0a67-d99a-f7a384962cc0</t>
  </si>
  <si>
    <t>Wall Street Magnate</t>
  </si>
  <si>
    <t>http://www.wallstreetmagnate.com</t>
  </si>
  <si>
    <t>966ce3f6-54ad-a800-49b9-fee558c8d81c</t>
  </si>
  <si>
    <t>Wall Street National</t>
  </si>
  <si>
    <t>http://www.wallstreetnational.com/</t>
  </si>
  <si>
    <t>6cb63e73-08b0-0bf9-b9b5-b1ff03e7496c</t>
  </si>
  <si>
    <t>Wall Street On Demand</t>
  </si>
  <si>
    <t>http://www.wallst.com/business.asp</t>
  </si>
  <si>
    <t>efd3c9d6-787a-6164-a8e0-bfc0c4490583</t>
  </si>
  <si>
    <t>Wall Street Prep</t>
  </si>
  <si>
    <t>http://www.wallstreetprep.com</t>
  </si>
  <si>
    <t>93d6e4fe-731e-03ee-4774-f99338f376a2</t>
  </si>
  <si>
    <t>Wall Street Research Net</t>
  </si>
  <si>
    <t>http://www.wallstreetresearch.org</t>
  </si>
  <si>
    <t>ec1f65a3-6a51-36c5-1f3d-5ee6b295caee</t>
  </si>
  <si>
    <t>Wall Street Resources</t>
  </si>
  <si>
    <t>http://wallstreetresources.net/</t>
  </si>
  <si>
    <t>6c6eb5fa-b09c-d84d-af9d-119125b6c71d</t>
  </si>
  <si>
    <t>Wall Street Survivor</t>
  </si>
  <si>
    <t>http://www.wallstreetsurvivor.com</t>
  </si>
  <si>
    <t>537b6431-da8e-aab1-82a4-1ee8edf6c306</t>
  </si>
  <si>
    <t>Wall Street Systems</t>
  </si>
  <si>
    <t>3e7fefd9-7575-eecb-fb51-cb77038ad726</t>
  </si>
  <si>
    <t>Wall Street Technology Partners</t>
  </si>
  <si>
    <t>http://www.wallstreettp.com</t>
  </si>
  <si>
    <t>01dfdd47-215b-47a1-fbbc-343d6dc75d5f</t>
  </si>
  <si>
    <t>Wall Street to Main Street</t>
  </si>
  <si>
    <t>http://wallstformainst.com</t>
  </si>
  <si>
    <t>e107d5a4-2f2f-7f1b-263b-b6aa58f68dce</t>
  </si>
  <si>
    <t>Wall Street Webcasting</t>
  </si>
  <si>
    <t>http://wsw.com/index.html</t>
  </si>
  <si>
    <t>4474e5a3-d512-235a-87d9-0eb5ccdbcf7e</t>
  </si>
  <si>
    <t>Wall to Wall</t>
  </si>
  <si>
    <t>http://www.walltowall.co.uk/</t>
  </si>
  <si>
    <t>346522f7-513d-5c61-8b3f-f61938e09ae5</t>
  </si>
  <si>
    <t>Wall-Ads Dot Tv Sdn Bhd</t>
  </si>
  <si>
    <t>http://www.wall-ads.tv</t>
  </si>
  <si>
    <t>de838bf9-9f42-0baf-36d2-ed91830ea8f1</t>
  </si>
  <si>
    <t>Wall-Street ro</t>
  </si>
  <si>
    <t>http://www.wall-street.ro/</t>
  </si>
  <si>
    <t>917da728-e3e1-f91c-e6d4-dbb7552eaf90</t>
  </si>
  <si>
    <t>Wall-ye</t>
  </si>
  <si>
    <t>http://wall-ye.com/</t>
  </si>
  <si>
    <t>1737c306-e6a3-d5f9-e77a-c60c91c50e15</t>
  </si>
  <si>
    <t>Wall&amp;Main</t>
  </si>
  <si>
    <t>http://www.wallandmain.com</t>
  </si>
  <si>
    <t>7726ea83-8a56-68d4-4940-56f02ee6e8ff</t>
  </si>
  <si>
    <t>Walla Walla Community College</t>
  </si>
  <si>
    <t>http://www.wwcc.edu/</t>
  </si>
  <si>
    <t>971e45e3-3d38-0fab-4fd6-5febc8d79134</t>
  </si>
  <si>
    <t>Walla Walla University</t>
  </si>
  <si>
    <t>http://www.wallawalla.edu/</t>
  </si>
  <si>
    <t>471e597d-7be4-0cb4-3b08-12074d4606b6</t>
  </si>
  <si>
    <t>Walla!</t>
  </si>
  <si>
    <t>http://www.walla.co.il</t>
  </si>
  <si>
    <t>e6bce0a7-a91f-bdd2-e9db-9eeedc09c4b4</t>
  </si>
  <si>
    <t>WallaBee</t>
  </si>
  <si>
    <t>http://wallab.ee</t>
  </si>
  <si>
    <t>fa1fe121-1568-237d-9b58-2345a96c0dab</t>
  </si>
  <si>
    <t>Wallaby Financial</t>
  </si>
  <si>
    <t>http://walla.by</t>
  </si>
  <si>
    <t>a51f0bbf-0283-5d96-332d-9dba46677c32</t>
  </si>
  <si>
    <t>Wallaby Yogurt Company</t>
  </si>
  <si>
    <t>http://wallabyyogurt.com</t>
  </si>
  <si>
    <t>ea313c34-b676-5ab6-7048-54463864a693</t>
  </si>
  <si>
    <t>Wallace</t>
  </si>
  <si>
    <t>http://www.wraywallace.com/</t>
  </si>
  <si>
    <t>e83722be-23e0-4769-b16a-b0719f9c013f</t>
  </si>
  <si>
    <t>Wallace &amp; Associates APC - CPA</t>
  </si>
  <si>
    <t>http://www.wallaceapc.com</t>
  </si>
  <si>
    <t>4fcede0b-f23b-a3d5-dd3d-533a3b15f9e4</t>
  </si>
  <si>
    <t>Wallace Associates</t>
  </si>
  <si>
    <t>http://www.wallacelandscape.com</t>
  </si>
  <si>
    <t>1418fd31-a78f-3eae-91b2-1ef806a529ff</t>
  </si>
  <si>
    <t>Wallace Associates Inc</t>
  </si>
  <si>
    <t>https://gust.com/companies/wallace-associates-inc</t>
  </si>
  <si>
    <t>0e2d9151-1261-bc7a-dd51-d4c14f0f18f3</t>
  </si>
  <si>
    <t>Wallace Associates Tax and Accounting Services</t>
  </si>
  <si>
    <t>http://auraperkins.blogspot.com/</t>
  </si>
  <si>
    <t>d866cb47-db65-22f8-9afa-4e0dafa85f1d</t>
  </si>
  <si>
    <t>Wallace Community College - Fort Rucker Center</t>
  </si>
  <si>
    <t>http://www.wallacestate.edu/</t>
  </si>
  <si>
    <t>3bdc4f8d-ceef-f922-0a28-6e3c4a0885a0</t>
  </si>
  <si>
    <t>Wallace Community College, Sparks Campus</t>
  </si>
  <si>
    <t>http://www.wccs.edu/</t>
  </si>
  <si>
    <t>7932f38e-addc-bf79-9d5d-655eb05ad9ec</t>
  </si>
  <si>
    <t>Wallace Community College, Wallace</t>
  </si>
  <si>
    <t>http://www.wallace.edu/</t>
  </si>
  <si>
    <t>26fb3c4b-6ce6-877a-dc3f-2800b8e73cf0</t>
  </si>
  <si>
    <t>Wallace Computer Services</t>
  </si>
  <si>
    <t>http://www.wallacecomputers.com</t>
  </si>
  <si>
    <t>ab1c3647-a8e2-fc27-5c63-dfb5b56cba04</t>
  </si>
  <si>
    <t>Wallace Eye Surgery</t>
  </si>
  <si>
    <t>http://wallaceeyeassociates.com</t>
  </si>
  <si>
    <t>2e336754-fc11-5647-ef0c-1f4c89859b00</t>
  </si>
  <si>
    <t>Wallace Group</t>
  </si>
  <si>
    <t>https://www.wallace.co.nz</t>
  </si>
  <si>
    <t>2c2ff9b6-2b2c-c9cc-ecf8-cedc0de9c58f</t>
  </si>
  <si>
    <t>Wallace Wireless</t>
  </si>
  <si>
    <t>http://www.wallacewireless.com</t>
  </si>
  <si>
    <t>8ffb5de5-b441-b177-be66-7157156170ad</t>
  </si>
  <si>
    <t>Wallach Surgical Devices</t>
  </si>
  <si>
    <t>http://www.wallachsurgical.com/</t>
  </si>
  <si>
    <t>38bc1b7e-1085-c031-a43c-a8912154000a</t>
  </si>
  <si>
    <t>WallachBeth Capital</t>
  </si>
  <si>
    <t>http://www.wallachbeth.com</t>
  </si>
  <si>
    <t>51fbff64-af5a-bc14-ec63-c198d5a719cd</t>
  </si>
  <si>
    <t>Wallaha</t>
  </si>
  <si>
    <t>https://wallaha.com/</t>
  </si>
  <si>
    <t>7fe5293d-0c19-907a-7c7b-a15c1d04ffde</t>
  </si>
  <si>
    <t>wallamap</t>
  </si>
  <si>
    <t>http://wallamap.com</t>
  </si>
  <si>
    <t>d2501930-22f1-5e86-3168-b1ecb60241db</t>
  </si>
  <si>
    <t>WallaMe</t>
  </si>
  <si>
    <t>http://walla.me</t>
  </si>
  <si>
    <t>a27d22cd-712e-da0b-64cf-5cca58a2f6bf</t>
  </si>
  <si>
    <t>Wallander</t>
  </si>
  <si>
    <t>http://www.wallander.ch/</t>
  </si>
  <si>
    <t>9068b4ab-bd3b-9a3d-d842-64bb86b91517</t>
  </si>
  <si>
    <t>Wallao</t>
  </si>
  <si>
    <t>http://www.wallao.com</t>
  </si>
  <si>
    <t>09925a67-4502-304b-7934-ae7adbbbd5ec</t>
  </si>
  <si>
    <t>Wallapop</t>
  </si>
  <si>
    <t>http://us.wallapop.com/</t>
  </si>
  <si>
    <t>fa859472-822d-8bc9-6379-3a6bc397a7df</t>
  </si>
  <si>
    <t>Wallarm</t>
  </si>
  <si>
    <t>https://wallarm.com</t>
  </si>
  <si>
    <t>51a63eab-030b-cede-3991-c3b0357b863a</t>
  </si>
  <si>
    <t>Wallaroo Media</t>
  </si>
  <si>
    <t>http://wallaroomedia.com</t>
  </si>
  <si>
    <t>88774a9c-026b-83a5-f98f-2cd0651020d9</t>
  </si>
  <si>
    <t>Wallboard, Inc.</t>
  </si>
  <si>
    <t>http://www.wallboardinc.com/</t>
  </si>
  <si>
    <t>8c0d9091-1b67-c4f5-2392-c3935658fcc0</t>
  </si>
  <si>
    <t>WallBrand</t>
  </si>
  <si>
    <t>http://www.wallbrand.co</t>
  </si>
  <si>
    <t>21d6d397-3ce1-f665-622c-696800926f6e</t>
  </si>
  <si>
    <t>Wallbreaker Dynamics</t>
  </si>
  <si>
    <t>http://wallbreakerdynamics.com</t>
  </si>
  <si>
    <t>043261f6-98a6-9af3-5ac9-2a44029a32fc</t>
  </si>
  <si>
    <t>WallCompass</t>
  </si>
  <si>
    <t>http://www.wallcompass.com</t>
  </si>
  <si>
    <t>b8c6445a-72ea-4e8e-859b-a00fce0bcce1</t>
  </si>
  <si>
    <t>Wallcreate</t>
  </si>
  <si>
    <t>http://www.wallcreate.co.uk</t>
  </si>
  <si>
    <t>f08e9ab7-5e73-ba08-5e51-174b27e9f43b</t>
  </si>
  <si>
    <t>Walldress</t>
  </si>
  <si>
    <t>http://walldress.com</t>
  </si>
  <si>
    <t>f8e7ba2d-5705-226c-affe-e614cb16869d</t>
  </si>
  <si>
    <t>Walldrof Weich Technologien Pvt.Ltd</t>
  </si>
  <si>
    <t>http://www.walldrof.com</t>
  </si>
  <si>
    <t>816e69ae-7873-52f5-2b6c-709b77935131</t>
  </si>
  <si>
    <t>Walle Corporation</t>
  </si>
  <si>
    <t>http://walle.com</t>
  </si>
  <si>
    <t>1852217e-ddd8-204f-de2a-525776cbe0bc</t>
  </si>
  <si>
    <t>Walleee Technologies LLC</t>
  </si>
  <si>
    <t>https://www.walleee.com</t>
  </si>
  <si>
    <t>1ce440a9-d8c6-5649-9ecc-83402a0d1548</t>
  </si>
  <si>
    <t>Wallem Group</t>
  </si>
  <si>
    <t>http://www.wallem.com/</t>
  </si>
  <si>
    <t>83b4475d-1f82-13ad-8d06-94be9576fca1</t>
  </si>
  <si>
    <t>Wallem Philippines Shipping</t>
  </si>
  <si>
    <t>http://www.wallem.com.ph/</t>
  </si>
  <si>
    <t>5c9856c9-584c-c565-7648-963021d6f6a9</t>
  </si>
  <si>
    <t>Wallenberg Autonomous Systems Program</t>
  </si>
  <si>
    <t>http://wasp-sweden.org/</t>
  </si>
  <si>
    <t>e6be1821-7ceb-ee3e-9f9e-29975b976b5f</t>
  </si>
  <si>
    <t>Wallenberg Foundations</t>
  </si>
  <si>
    <t>http://www.wallenberg.org/en</t>
  </si>
  <si>
    <t>070b4ae9-4ba1-4e90-01f6-d573595537ac</t>
  </si>
  <si>
    <t>Wallenje</t>
  </si>
  <si>
    <t>http://wallenje.com</t>
  </si>
  <si>
    <t>e0cba9db-0bf0-9cf5-8a5d-467c5be7a04e</t>
  </si>
  <si>
    <t>Wallept</t>
  </si>
  <si>
    <t>http://www.wallept.com</t>
  </si>
  <si>
    <t>82657a59-4ab8-6fb3-1b62-5e7ce91175c3</t>
  </si>
  <si>
    <t>Waller</t>
  </si>
  <si>
    <t>http://www.wallerlaw.com/</t>
  </si>
  <si>
    <t>9ff3df7d-8e9f-3f3c-1420-60d8ddb4283b</t>
  </si>
  <si>
    <t>Waller Capital Partners</t>
  </si>
  <si>
    <t>http://www.wallercapital.com</t>
  </si>
  <si>
    <t>2bcbbca2-704d-3779-9e82-356635924d75</t>
  </si>
  <si>
    <t>Waller Creek Conservancy</t>
  </si>
  <si>
    <t>https://www.wallercreek.org/about/</t>
  </si>
  <si>
    <t>fecfb2e2-5c0d-3f3b-0357-68e41fb19fc7</t>
  </si>
  <si>
    <t>Waller Lansden Dortch &amp; Davis</t>
  </si>
  <si>
    <t>http://www.wallerlaw.com</t>
  </si>
  <si>
    <t>2b72aa6c-5b0a-0dd9-427e-ca611af82d78</t>
  </si>
  <si>
    <t>Waller Mily</t>
  </si>
  <si>
    <t>http://www.kingsltd.co.uk/</t>
  </si>
  <si>
    <t>877d60cc-665d-e20b-379b-1d044f49d59a</t>
  </si>
  <si>
    <t>Waller-Sutton Media Partners</t>
  </si>
  <si>
    <t>http://waller-sutton.com</t>
  </si>
  <si>
    <t>813e7d47-52d7-fb17-aca5-c6d4c3485446</t>
  </si>
  <si>
    <t>Walleries, LLC</t>
  </si>
  <si>
    <t>http://www.walleries.com</t>
  </si>
  <si>
    <t>a989e56a-f696-cea7-0838-edf1d92fa3dc</t>
  </si>
  <si>
    <t>WallerSutton</t>
  </si>
  <si>
    <t>http://www.wallersutton.com/</t>
  </si>
  <si>
    <t>4b943a45-6f0e-a2c8-f5a0-d491c2c128d3</t>
  </si>
  <si>
    <t>Wallet</t>
  </si>
  <si>
    <t>http://walletapp.net</t>
  </si>
  <si>
    <t>4418d71e-9b6b-f068-c224-a1d04f7fd52e</t>
  </si>
  <si>
    <t>Wallet AI</t>
  </si>
  <si>
    <t>http://www.wallet.ai/</t>
  </si>
  <si>
    <t>d10774cc-ede5-fe64-200f-872fb1fda5ec</t>
  </si>
  <si>
    <t>Wallet Buzz</t>
  </si>
  <si>
    <t>http://www.walletbuzz.ro</t>
  </si>
  <si>
    <t>49c5adea-bebb-ed4a-2c12-24f8a85700eb</t>
  </si>
  <si>
    <t>Wallet Circle</t>
  </si>
  <si>
    <t>http://www.walletcircle.com/</t>
  </si>
  <si>
    <t>70822700-9299-1d25-5a89-b19dea28e8a1</t>
  </si>
  <si>
    <t>Wallet One</t>
  </si>
  <si>
    <t>https://www.walletone.com/en/</t>
  </si>
  <si>
    <t>bbf5bed3-d1a8-750d-538e-2f5d1c742107</t>
  </si>
  <si>
    <t>Wallet.ng</t>
  </si>
  <si>
    <t>https://wallet.ng/</t>
  </si>
  <si>
    <t>d29621c4-565f-1437-6bb7-9571fabd9f0c</t>
  </si>
  <si>
    <t>WalletCard, Inc</t>
  </si>
  <si>
    <t>https://www.mywalletcard.com</t>
  </si>
  <si>
    <t>cb7c8b59-6e59-9b0e-95b5-a9163e80fccc</t>
  </si>
  <si>
    <t>walletDoc</t>
  </si>
  <si>
    <t>https://www.walletdoc.com/</t>
  </si>
  <si>
    <t>ff6f765a-6627-f150-0a81-ac63a4a7c643</t>
  </si>
  <si>
    <t>WalletGroove</t>
  </si>
  <si>
    <t>http://walletgroove.com/</t>
  </si>
  <si>
    <t>2d40d8d7-5562-07de-8936-95f6f60bcf51</t>
  </si>
  <si>
    <t>WalletGyde</t>
  </si>
  <si>
    <t>http://www.walletgyde.com</t>
  </si>
  <si>
    <t>9e4f92e8-8e02-2485-deb0-2c6ea9009d9a</t>
  </si>
  <si>
    <t>WalletHero</t>
  </si>
  <si>
    <t>http://wallethero.com</t>
  </si>
  <si>
    <t>f31b9025-d8b9-a3d0-8a5b-60c25e6ef626</t>
  </si>
  <si>
    <t>WalletHub</t>
  </si>
  <si>
    <t>https://wallethub.com</t>
  </si>
  <si>
    <t>5828a551-c601-ce42-efd7-88a689d40ce3</t>
  </si>
  <si>
    <t>Walletix</t>
  </si>
  <si>
    <t>http://walletix.com</t>
  </si>
  <si>
    <t>ce563e58-f0ea-2fc8-5af0-3b07b15847bb</t>
  </si>
  <si>
    <t>WalletKit</t>
  </si>
  <si>
    <t>http://www.walletkit.com</t>
  </si>
  <si>
    <t>47f0c3c3-3a3f-b7e2-cdd2-71ae70235984</t>
  </si>
  <si>
    <t>Walletron</t>
  </si>
  <si>
    <t>http://www.walletron.com/</t>
  </si>
  <si>
    <t>8fcfcf22-270c-2f31-6de2-4202e71f6df1</t>
  </si>
  <si>
    <t>WalletSaver</t>
  </si>
  <si>
    <t>http://www.walletsaver.com/</t>
  </si>
  <si>
    <t>90e33b21-385d-5824-3310-4a19479e9cc5</t>
  </si>
  <si>
    <t>WalletStar Financial Inc.</t>
  </si>
  <si>
    <t>http://walletstar.com</t>
  </si>
  <si>
    <t>9960a61f-7fce-05ab-e4b9-c41e0ec28f11</t>
  </si>
  <si>
    <t>Wallettec (Pty) Ltd</t>
  </si>
  <si>
    <t>http://www.wallettec.com/</t>
  </si>
  <si>
    <t>a68e6562-ebaf-965c-6c32-2718801676a1</t>
  </si>
  <si>
    <t>WalletUncle</t>
  </si>
  <si>
    <t>https://www.walletuncle.com/home.aspx</t>
  </si>
  <si>
    <t>3db8900e-c128-a948-5ba1-350b28f8f295</t>
  </si>
  <si>
    <t>WalletWizz Inc.</t>
  </si>
  <si>
    <t>https://www.walletwizz.com</t>
  </si>
  <si>
    <t>233f51ef-5be2-a4c9-5221-189023907ba1</t>
  </si>
  <si>
    <t>Wallex</t>
  </si>
  <si>
    <t>https://wallex.asia</t>
  </si>
  <si>
    <t>92c492aa-ccc7-c81e-35a6-a8fa7c540936</t>
  </si>
  <si>
    <t>Walley Concrete</t>
  </si>
  <si>
    <t>http://www.walleyconcrete.com</t>
  </si>
  <si>
    <t>cbfe36bc-8345-8e06-05f0-8307d3570e03</t>
  </si>
  <si>
    <t>Wallfarm</t>
  </si>
  <si>
    <t>http://www.wallfarm.bio</t>
  </si>
  <si>
    <t>3a53b240-80e0-4a54-4e49-c090d392c6a0</t>
  </si>
  <si>
    <t>Wallflower Labs</t>
  </si>
  <si>
    <t>http://www.wallflower.com</t>
  </si>
  <si>
    <t>e2a04c5d-d9e3-644c-69ff-8d8309fd09d2</t>
  </si>
  <si>
    <t>Wallflowerme</t>
  </si>
  <si>
    <t>http://wallflowerme.com/</t>
  </si>
  <si>
    <t>31b77884-e03c-a38a-d112-29c09c926383</t>
  </si>
  <si>
    <t>WallFrnd</t>
  </si>
  <si>
    <t>http://www.wallfrnd.com</t>
  </si>
  <si>
    <t>3a97a6e4-6420-ac06-51c6-b016f18f6acf</t>
  </si>
  <si>
    <t>Wallhogs</t>
  </si>
  <si>
    <t>http://wallhogs.com</t>
  </si>
  <si>
    <t>59b7f72c-6e63-fad7-6f77-5b1342b753e0</t>
  </si>
  <si>
    <t>WALLIANCE</t>
  </si>
  <si>
    <t>http://www.walliance.eu</t>
  </si>
  <si>
    <t>a20459ad-bfeb-0ec1-cc33-0e50d5859f90</t>
  </si>
  <si>
    <t>Wallii</t>
  </si>
  <si>
    <t>https://www.wallii.com</t>
  </si>
  <si>
    <t>7e8bfecb-9c32-39c5-6abe-0d95a52bf11a</t>
  </si>
  <si>
    <t>Walling Data Systems</t>
  </si>
  <si>
    <t>http://wallingdatasystems.com</t>
  </si>
  <si>
    <t>f56b0135-52d7-a4bc-affc-3f12ba67da25</t>
  </si>
  <si>
    <t>Walling Info Systems</t>
  </si>
  <si>
    <t>http://www.wallingis.com</t>
  </si>
  <si>
    <t>9685523d-6d4d-b3fe-964f-f6a055f7416c</t>
  </si>
  <si>
    <t>Wallington County Grammar School</t>
  </si>
  <si>
    <t>http://www.wcgs.org.uk</t>
  </si>
  <si>
    <t>abc99b80-bb29-2177-7079-789226f37da4</t>
  </si>
  <si>
    <t>Wallington Investments</t>
  </si>
  <si>
    <t>http://wallingtonasset.com</t>
  </si>
  <si>
    <t>ea15cb16-c91c-b5a4-7166-067a22994611</t>
  </si>
  <si>
    <t>Wallis Dually Fenders</t>
  </si>
  <si>
    <t>http://www.wallisduallyfenders.com</t>
  </si>
  <si>
    <t>3f230cfc-b853-8a7d-b149-132270c09a95</t>
  </si>
  <si>
    <t>Wallis Dually Fenders USA</t>
  </si>
  <si>
    <t>92dd4753-435d-1fd4-4ccd-781bcd01f9b4</t>
  </si>
  <si>
    <t>Wallit</t>
  </si>
  <si>
    <t>http://www.wallitapp.com</t>
  </si>
  <si>
    <t>5ce62c41-32d3-0c34-0edc-128cf63f19f9</t>
  </si>
  <si>
    <t>Wallix</t>
  </si>
  <si>
    <t>http://www.wallix.com</t>
  </si>
  <si>
    <t>6a56a36a-39f3-8cf8-122d-64a2aea05926</t>
  </si>
  <si>
    <t>WallJAM</t>
  </si>
  <si>
    <t>http://www.walljam.com/</t>
  </si>
  <si>
    <t>5f4b6a8f-42bd-a78e-0f97-3d37834f9ddf</t>
  </si>
  <si>
    <t>Wallkill River School of Art</t>
  </si>
  <si>
    <t>http://www.wallkillriverschool.com</t>
  </si>
  <si>
    <t>59710687-02d5-cd4a-3068-cb9953b3f128</t>
  </si>
  <si>
    <t>WallKit</t>
  </si>
  <si>
    <t>http://www.psfk.com/wallkit</t>
  </si>
  <si>
    <t>efc5b88f-d6ec-f0ab-fab7-2aea0b6d36c8</t>
  </si>
  <si>
    <t>WallMax</t>
  </si>
  <si>
    <t>http://www.wallmax.it/</t>
  </si>
  <si>
    <t>0a26d246-96de-09e2-0768-b674258df075</t>
  </si>
  <si>
    <t>WallMo</t>
  </si>
  <si>
    <t>http://wallmo.eu/</t>
  </si>
  <si>
    <t>30377fa1-29c2-dd2a-9e4a-3134c1afb23e</t>
  </si>
  <si>
    <t>Wallmob</t>
  </si>
  <si>
    <t>http://wallmob.com</t>
  </si>
  <si>
    <t>d888feef-a5fc-d5af-e710-5bc1dcbddda1</t>
  </si>
  <si>
    <t>Wallo</t>
  </si>
  <si>
    <t>http://wallo.com</t>
  </si>
  <si>
    <t>c931111f-8644-e542-d535-4cfad6d58914</t>
  </si>
  <si>
    <t>Wallonia/Belgian Trade Commission</t>
  </si>
  <si>
    <t>http://www.wallonia.us/en</t>
  </si>
  <si>
    <t>4ce195e1-f3ae-4161-9c70-e8110903e984</t>
  </si>
  <si>
    <t>Wallonie Bruxelles International</t>
  </si>
  <si>
    <t>http://www.wbi.be/</t>
  </si>
  <si>
    <t>6fe4064a-fb65-2923-443f-097e01c07d0c</t>
  </si>
  <si>
    <t>Wallop</t>
  </si>
  <si>
    <t>https://wallop.ca</t>
  </si>
  <si>
    <t>bcb40e84-272d-9419-25d3-cd612e4e3a19</t>
  </si>
  <si>
    <t>Wallora</t>
  </si>
  <si>
    <t>http://www.wallora.com</t>
  </si>
  <si>
    <t>e939c974-0132-6162-d2ac-cf50857804d9</t>
  </si>
  <si>
    <t>Wallowr</t>
  </si>
  <si>
    <t>http://wallowr.com</t>
  </si>
  <si>
    <t>f71fc4ae-90ea-d905-a049-05f53939155a</t>
  </si>
  <si>
    <t>Wallpaper</t>
  </si>
  <si>
    <t>http://www.wallpaper.net</t>
  </si>
  <si>
    <t>d99de085-a59c-e202-f113-82c6607f7b5f</t>
  </si>
  <si>
    <t>http://www.wallpaper.com/</t>
  </si>
  <si>
    <t>9890545b-3217-a4eb-e2c3-0ea1c77e8193</t>
  </si>
  <si>
    <t>Wallpaper Ink</t>
  </si>
  <si>
    <t>http://www.wallpaperink.co.uk</t>
  </si>
  <si>
    <t>743d65f1-7c1f-afc7-95a5-aeb4bee73b43</t>
  </si>
  <si>
    <t>Wallpaper Warehouse</t>
  </si>
  <si>
    <t>http://www.wallpaperwarehouse.com</t>
  </si>
  <si>
    <t>6ec1b793-243f-05a3-0f16-497ed4c65511</t>
  </si>
  <si>
    <t>Wallpaper.uz</t>
  </si>
  <si>
    <t>http://www.wallpaper.uz</t>
  </si>
  <si>
    <t>8972834b-bc56-38d7-91c5-29e59b555f48</t>
  </si>
  <si>
    <t>Wallpapered</t>
  </si>
  <si>
    <t>http://www.wallpapered.com</t>
  </si>
  <si>
    <t>78e69c73-b456-298d-8c37-b48256a76f16</t>
  </si>
  <si>
    <t>WallpaperPimper.com</t>
  </si>
  <si>
    <t>http://www.wallpaperpimper.com</t>
  </si>
  <si>
    <t>6310d8ac-89f6-574c-34fd-67af33c2eee2</t>
  </si>
  <si>
    <t>Wallpapers</t>
  </si>
  <si>
    <t>http://www.wallpapersllc.com</t>
  </si>
  <si>
    <t>4fead85a-be96-3779-b82c-0f7a39b651d8</t>
  </si>
  <si>
    <t>Wallpaperstock</t>
  </si>
  <si>
    <t>http://wallpaperstock.net/</t>
  </si>
  <si>
    <t>be9efd0b-3467-2c67-bf27-7479f0b15506</t>
  </si>
  <si>
    <t>WallpaperSync</t>
  </si>
  <si>
    <t>http://www.wallpapersync.com</t>
  </si>
  <si>
    <t>56292900-0fae-c6cd-cf1c-343ddadd23f0</t>
  </si>
  <si>
    <t>Wallpaperweb</t>
  </si>
  <si>
    <t>http://wallpaperweb.org/</t>
  </si>
  <si>
    <t>a5ce31ef-301b-d4d4-f159-c8294e90222e</t>
  </si>
  <si>
    <t>Wallplay</t>
  </si>
  <si>
    <t>http://wallplay.com</t>
  </si>
  <si>
    <t>13674085-e282-72ac-a901-9a47ed8ba7fb</t>
  </si>
  <si>
    <t>Wallpost</t>
  </si>
  <si>
    <t>http://www.wallpost.com</t>
  </si>
  <si>
    <t>69b8759d-b424-5ee0-17e0-8be61b3583b2</t>
  </si>
  <si>
    <t>Walls 360</t>
  </si>
  <si>
    <t>http://www.walls360.com</t>
  </si>
  <si>
    <t>19558bd2-35e0-0d6a-cce7-742ed55df785</t>
  </si>
  <si>
    <t>Wallsauce.com</t>
  </si>
  <si>
    <t>http://www.wallsauce.com/</t>
  </si>
  <si>
    <t>673b5109-8f2f-1641-a8c7-a7802df4f1ee</t>
  </si>
  <si>
    <t>WallSensor Technologies Ltd.</t>
  </si>
  <si>
    <t>http://www.wallsensor.com</t>
  </si>
  <si>
    <t>45292ea8-95a2-a94a-372f-48bd14fa75ba</t>
  </si>
  <si>
    <t>WallShops</t>
  </si>
  <si>
    <t>http://wallshops.com</t>
  </si>
  <si>
    <t>b54917bd-179c-cee1-08a5-0b7bc83681d3</t>
  </si>
  <si>
    <t>Wallside Windows</t>
  </si>
  <si>
    <t>http://www.wallsidewindows.com/</t>
  </si>
  <si>
    <t>5b8d32da-a283-d1c0-0eb1-98c1ca4ad848</t>
  </si>
  <si>
    <t>WallsTech</t>
  </si>
  <si>
    <t>http://www.wallstech.com</t>
  </si>
  <si>
    <t>1369bb71-b9ec-7439-8dc2-a978030052f6</t>
  </si>
  <si>
    <t>Wallstr</t>
  </si>
  <si>
    <t>http://wallstr.ru</t>
  </si>
  <si>
    <t>87a61e00-e79f-e13d-4a53-fc1e9fe5ee15</t>
  </si>
  <si>
    <t>Wallstream</t>
  </si>
  <si>
    <t>http://wallstream.eu</t>
  </si>
  <si>
    <t>a77e8d18-f20d-6f59-2997-73a1ba780614</t>
  </si>
  <si>
    <t>Wallstreet Online</t>
  </si>
  <si>
    <t>http://www.wallstreet-online.ag</t>
  </si>
  <si>
    <t>ca61be34-470c-1e57-18b3-47b6e4692116</t>
  </si>
  <si>
    <t>WallStreet.org</t>
  </si>
  <si>
    <t>https://www.wallstreet.org/</t>
  </si>
  <si>
    <t>6f653bdd-c4f5-ec0e-9b84-0f93949bc298</t>
  </si>
  <si>
    <t>WallStreetOasis.com</t>
  </si>
  <si>
    <t>http://www.wallstreetoasis.com</t>
  </si>
  <si>
    <t>b24a5cfc-baad-14ab-f831-25862e0672c1</t>
  </si>
  <si>
    <t>WallStrip</t>
  </si>
  <si>
    <t>http://wallstrip.com</t>
  </si>
  <si>
    <t>3f402dc7-306a-030f-9498-5c6a293a784f</t>
  </si>
  <si>
    <t>WallStScanner</t>
  </si>
  <si>
    <t>http://wallstscanner.com</t>
  </si>
  <si>
    <t>0b50f32c-74df-1dfa-1288-2d576b323164</t>
  </si>
  <si>
    <t>Walltik</t>
  </si>
  <si>
    <t>http://www.walltik.com</t>
  </si>
  <si>
    <t>fb4afff6-aed2-6cde-5e5b-7102673e8027</t>
  </si>
  <si>
    <t>Walltime</t>
  </si>
  <si>
    <t>https://walltime.info</t>
  </si>
  <si>
    <t>08536c8f-f0a5-cb47-754b-87d1a960f47e</t>
  </si>
  <si>
    <t>WallTree</t>
  </si>
  <si>
    <t>http://walltreesoft.com</t>
  </si>
  <si>
    <t>1d697069-bce1-f02a-8f68-a5fdc3e5361d</t>
  </si>
  <si>
    <t>Wallwork Nelson &amp; Johnson</t>
  </si>
  <si>
    <t>http://www.wnj.co.uk/</t>
  </si>
  <si>
    <t>08212752-0a55-bf62-e5c5-909a23862c73</t>
  </si>
  <si>
    <t>Wally</t>
  </si>
  <si>
    <t>http://www.wally.me</t>
  </si>
  <si>
    <t>b06fd38a-c943-fda1-103d-b0a73b60858d</t>
  </si>
  <si>
    <t>Wally World Media, Inc.</t>
  </si>
  <si>
    <t>http://reshoot.com/</t>
  </si>
  <si>
    <t>3aa588d6-7799-08f7-f3f5-485f532edd92</t>
  </si>
  <si>
    <t>wally.tv</t>
  </si>
  <si>
    <t>http://www.wally.tv</t>
  </si>
  <si>
    <t>1969df31-8761-7932-9790-1d3268c7b570</t>
  </si>
  <si>
    <t>Walman Optical</t>
  </si>
  <si>
    <t>http://www.walman.com</t>
  </si>
  <si>
    <t>25745e2f-8996-6c5a-bd0d-e102463b1276</t>
  </si>
  <si>
    <t>Walmart</t>
  </si>
  <si>
    <t>http://www.walmart.com</t>
  </si>
  <si>
    <t>ea98f7cf-bec9-feda-852c-330794e964dc</t>
  </si>
  <si>
    <t>Walmart 1%</t>
  </si>
  <si>
    <t>http://walmart1percent.org/#</t>
  </si>
  <si>
    <t>3c6a1cdd-2717-3f96-1114-c13748b02d7e</t>
  </si>
  <si>
    <t>Walmart eCommerce</t>
  </si>
  <si>
    <t>https://www.walmart.com</t>
  </si>
  <si>
    <t>f747e88f-1354-a1e0-1de6-8a4f417e6e2d</t>
  </si>
  <si>
    <t>Walmart Foundation</t>
  </si>
  <si>
    <t>http://giving.walmart.com</t>
  </si>
  <si>
    <t>b20f09e2-41cb-72f6-4fa6-a5960f62b531</t>
  </si>
  <si>
    <t>WalMart India</t>
  </si>
  <si>
    <t>http://www.wal-martindia.in</t>
  </si>
  <si>
    <t>0588f8e9-46ac-c804-0825-4fed317a9741</t>
  </si>
  <si>
    <t>Walmart Labs</t>
  </si>
  <si>
    <t>http://www.walmartlabs.com/</t>
  </si>
  <si>
    <t>802a7680-c198-fe0c-e3a3-8b5d0f93a1a8</t>
  </si>
  <si>
    <t>Walmex</t>
  </si>
  <si>
    <t>http://www.walmex.mx/en.html</t>
  </si>
  <si>
    <t>3ea013e0-e5d0-6321-9735-6558d0bf105f</t>
  </si>
  <si>
    <t>Walmoo</t>
  </si>
  <si>
    <t>http://www.walmoo.com</t>
  </si>
  <si>
    <t>df9c53ec-6bbb-9891-6b30-cc0ce8d4a1b1</t>
  </si>
  <si>
    <t>Walmsley Bulk Haulage</t>
  </si>
  <si>
    <t>http://walmsleybulkhaulage.com.au</t>
  </si>
  <si>
    <t>90e48474-f5f2-200c-a3d5-21b4270a6152</t>
  </si>
  <si>
    <t>Walnov</t>
  </si>
  <si>
    <t>https://www.walnov.com/</t>
  </si>
  <si>
    <t>a847e384-3a6f-9486-a2e4-de8af92b3552</t>
  </si>
  <si>
    <t>Walnut</t>
  </si>
  <si>
    <t>http://getwalnut.com/</t>
  </si>
  <si>
    <t>2302cbcd-3650-c10d-bbdb-b5c0b6e24ab1</t>
  </si>
  <si>
    <t>Walnut Algorithms</t>
  </si>
  <si>
    <t>http://www.walnutalgorithms.com</t>
  </si>
  <si>
    <t>5ce690f1-69eb-6a4d-b57e-6d8e3a27b414</t>
  </si>
  <si>
    <t>Walnut Carpeting</t>
  </si>
  <si>
    <t>http://www.walnutcarpeting.com</t>
  </si>
  <si>
    <t>8550e127-7297-b099-597e-3180da770f35</t>
  </si>
  <si>
    <t>Walnut Family Festival</t>
  </si>
  <si>
    <t>http://www.cityofwalnut.org</t>
  </si>
  <si>
    <t>0995b2a3-5e8b-2bfb-9a87-2711296a78d5</t>
  </si>
  <si>
    <t>Walnut Grove Holdings</t>
  </si>
  <si>
    <t>http://www.walnutgroveholdings.com</t>
  </si>
  <si>
    <t>0bcceaf2-3e08-ce1f-cbe5-fe1110820319</t>
  </si>
  <si>
    <t>Walnut Labs</t>
  </si>
  <si>
    <t>http://www.walnutlabs.com</t>
  </si>
  <si>
    <t>6761d232-a1af-56bc-6a34-fda2ba91aab7</t>
  </si>
  <si>
    <t>Walnut Media</t>
  </si>
  <si>
    <t>http://www.walnut-media.com</t>
  </si>
  <si>
    <t>bd1c2a41-4e32-6913-f2e2-56a43fabda74</t>
  </si>
  <si>
    <t>Walnut Medical</t>
  </si>
  <si>
    <t>http://www.walnutmedical.info/</t>
  </si>
  <si>
    <t>f2860014-6784-a92c-7ac5-bedc55a199c8</t>
  </si>
  <si>
    <t>Walnut St. Labs</t>
  </si>
  <si>
    <t>http://walnutstlabs.com/</t>
  </si>
  <si>
    <t>1d770d3e-123d-855e-73a5-bff0b7beaab2</t>
  </si>
  <si>
    <t>Walnut Street Partners</t>
  </si>
  <si>
    <t>http://www.walnutstreetpartners.org</t>
  </si>
  <si>
    <t>5b0dc342-a6af-5f4f-34f5-9d0519a8b451</t>
  </si>
  <si>
    <t>Walnut Street Theatre</t>
  </si>
  <si>
    <t>http://www.walnutstreettheatre.org</t>
  </si>
  <si>
    <t>03b5cee9-0d23-c767-9be9-4b8bc927c3b2</t>
  </si>
  <si>
    <t>Walnut Venture Associates</t>
  </si>
  <si>
    <t>http://www.walnutventures.com/site3/home.html</t>
  </si>
  <si>
    <t>6f908d65-6016-0cac-4641-9a02f69376ae</t>
  </si>
  <si>
    <t>WalnutGaming</t>
  </si>
  <si>
    <t>https://walnutgaming.com</t>
  </si>
  <si>
    <t>202708a4-8688-5127-f0ec-46fb44b9c5e7</t>
  </si>
  <si>
    <t>Walnuts</t>
  </si>
  <si>
    <t>http://www.lovewalnuts.com</t>
  </si>
  <si>
    <t>aa0738c4-3c08-35da-28dc-731c0a2365e9</t>
  </si>
  <si>
    <t>walo</t>
  </si>
  <si>
    <t>http://www.waloapp.com</t>
  </si>
  <si>
    <t>43bd71b1-addc-eb36-9ab6-0cc2314197c9</t>
  </si>
  <si>
    <t>Walo International Limited</t>
  </si>
  <si>
    <t>http://walo-intl.com</t>
  </si>
  <si>
    <t>32e06c0c-f916-a800-928d-16d732735618</t>
  </si>
  <si>
    <t>Walplast Products</t>
  </si>
  <si>
    <t>http://www.walplast.co.in</t>
  </si>
  <si>
    <t>f8d1d356-276e-c695-4f7f-1ea51549f9b7</t>
  </si>
  <si>
    <t>Walque, LLC</t>
  </si>
  <si>
    <t>http://www.walque.com</t>
  </si>
  <si>
    <t>d2ba9944-43f0-27ef-ecba-712bdcd16e8c</t>
  </si>
  <si>
    <t>Walrus</t>
  </si>
  <si>
    <t>http://www.walrusnyc.com/</t>
  </si>
  <si>
    <t>d05f439e-d3cd-d3cf-78c5-424128caa8ee</t>
  </si>
  <si>
    <t>WalrusGroup LLC</t>
  </si>
  <si>
    <t>http://www.walrusgroup.com</t>
  </si>
  <si>
    <t>0e1f1f47-c165-eeda-0908-9e1cc42167c0</t>
  </si>
  <si>
    <t>Walser Automotive Group</t>
  </si>
  <si>
    <t>http://www.walser.com/index.htm</t>
  </si>
  <si>
    <t>ed2c69e1-910e-520e-58bc-87c137f38bc8</t>
  </si>
  <si>
    <t>Walsh &amp; Friedman</t>
  </si>
  <si>
    <t>http://walshandfriedman.com/</t>
  </si>
  <si>
    <t>37073f56-795b-7a90-1ca4-bc7189cdac57</t>
  </si>
  <si>
    <t>Walsh College</t>
  </si>
  <si>
    <t>http://www.walshcollege.edu</t>
  </si>
  <si>
    <t>7b10d124-71a7-a2a7-0888-eaa113885ef4</t>
  </si>
  <si>
    <t>Walsh Electrical Service</t>
  </si>
  <si>
    <t>http://walshelectricalservice.com</t>
  </si>
  <si>
    <t>16f76cb7-3517-de50-a3c2-3448231463cf</t>
  </si>
  <si>
    <t>walsh equipment</t>
  </si>
  <si>
    <t>http://www.walshequipment.com.au</t>
  </si>
  <si>
    <t>002a34df-2d0d-167f-beaa-40454144a7a6</t>
  </si>
  <si>
    <t>Walsh Equipment, Inc.</t>
  </si>
  <si>
    <t>http://www.walshequipmentinc.com/</t>
  </si>
  <si>
    <t>b1eedc5d-8322-359d-a956-6d377193afec</t>
  </si>
  <si>
    <t>Walsh Global Advisors</t>
  </si>
  <si>
    <t>http://www.walshglobaladvisors.com</t>
  </si>
  <si>
    <t>624e7a64-c3a7-a385-94fc-6da105d03474</t>
  </si>
  <si>
    <t>Walsh iTechnology</t>
  </si>
  <si>
    <t>http://www.walshitech.com</t>
  </si>
  <si>
    <t>9cea3bb9-cd21-92c3-2858-06e7b243b4d1</t>
  </si>
  <si>
    <t>Walsh Taylor</t>
  </si>
  <si>
    <t>http://www.walshtaylor.co.uk/</t>
  </si>
  <si>
    <t>427d2167-92da-9e32-8fb9-1efa1344b6af</t>
  </si>
  <si>
    <t>Walsh University</t>
  </si>
  <si>
    <t>http://www.walsh.edu/</t>
  </si>
  <si>
    <t>e7fefc3c-9a1b-4e97-d8dc-bac7daf87c35</t>
  </si>
  <si>
    <t>Walshin Investigations</t>
  </si>
  <si>
    <t>http://www.walshinpi.com</t>
  </si>
  <si>
    <t>5a8f9e5d-2f72-92e2-64b5-575c2cbca70a</t>
  </si>
  <si>
    <t>Walsin Lihwa</t>
  </si>
  <si>
    <t>http://www.walsin.com.tw</t>
  </si>
  <si>
    <t>4d1d5075-dec1-2ef3-eff7-cff74045c043</t>
  </si>
  <si>
    <t>Walsingham Motor Insurance</t>
  </si>
  <si>
    <t>http://www.walsinghamunderwriting.com/</t>
  </si>
  <si>
    <t>6ab71d68-39db-6f00-11d3-be1f12ba55a7</t>
  </si>
  <si>
    <t>Walsons Services</t>
  </si>
  <si>
    <t>http://www.walsons.com/</t>
  </si>
  <si>
    <t>596cd168-0348-4436-100f-3918b0b7552c</t>
  </si>
  <si>
    <t>Walsworth Publishing</t>
  </si>
  <si>
    <t>http://www.walsworth.com/</t>
  </si>
  <si>
    <t>5ecbd328-0a91-6a8a-75d9-1655606f6003</t>
  </si>
  <si>
    <t>Walt &amp; Company</t>
  </si>
  <si>
    <t>http://www.walt.com</t>
  </si>
  <si>
    <t>5003c715-594d-26c8-d63a-184941c647e2</t>
  </si>
  <si>
    <t>Walt Disney Animation Studios</t>
  </si>
  <si>
    <t>http://www.disneyanimation.com</t>
  </si>
  <si>
    <t>6803b628-1783-34e6-7b48-61023c14bb7c</t>
  </si>
  <si>
    <t>Walt Disney Imagineering</t>
  </si>
  <si>
    <t>http://wdi.disneycareers.com</t>
  </si>
  <si>
    <t>2cfb8a1b-baac-908a-7645-510430aa97aa</t>
  </si>
  <si>
    <t>Walt Disney Quotes</t>
  </si>
  <si>
    <t>http://www.mywaltdisneyquotes.com</t>
  </si>
  <si>
    <t>3ab4904a-7a40-a3da-13c7-d8ed6a0d1b8e</t>
  </si>
  <si>
    <t>Walt Disney Studios</t>
  </si>
  <si>
    <t>https://waltdisneystudios.com</t>
  </si>
  <si>
    <t>58fa2462-79cc-7cf5-8942-226678eb1ce4</t>
  </si>
  <si>
    <t>Walt Disney World</t>
  </si>
  <si>
    <t>https://disneyworld.disney.go.com</t>
  </si>
  <si>
    <t>6524d344-156e-eb2f-129d-27dbf3a806ae</t>
  </si>
  <si>
    <t>Waltech Plc</t>
  </si>
  <si>
    <t>http://www.waltechplc.com</t>
  </si>
  <si>
    <t>04b0413d-5f9b-5848-154d-f2723891bae0</t>
  </si>
  <si>
    <t>Walter</t>
  </si>
  <si>
    <t>http://walter.ai/</t>
  </si>
  <si>
    <t>f58de767-fb21-38ea-e3e2-54200150d853</t>
  </si>
  <si>
    <t>Walter AG</t>
  </si>
  <si>
    <t>http://www.walter-tools.com</t>
  </si>
  <si>
    <t>0ee980e3-08f3-ade4-5af8-e3b1f4e29dfa</t>
  </si>
  <si>
    <t>Walter Capital Partners</t>
  </si>
  <si>
    <t>fa377706-479c-bcd9-54dc-9206c9812e6b</t>
  </si>
  <si>
    <t>Walter Clark Legal Group</t>
  </si>
  <si>
    <t>http://www.walterclark.com</t>
  </si>
  <si>
    <t>c366fdb3-2b45-d16a-39b2-a4a8b9798091</t>
  </si>
  <si>
    <t>Walter Cronkite School of Journalism and Mass Communication</t>
  </si>
  <si>
    <t>http://cronkite.asu.edu</t>
  </si>
  <si>
    <t>bd0e5801-dbe0-954f-3403-af2d8b5db99f</t>
  </si>
  <si>
    <t>Walter de Gruyter</t>
  </si>
  <si>
    <t>http://www.degruyter.com/</t>
  </si>
  <si>
    <t>9aedc3f3-234f-cfa3-385f-42cc50232c59</t>
  </si>
  <si>
    <t>Walter Energy</t>
  </si>
  <si>
    <t>http://walterenergy.com/</t>
  </si>
  <si>
    <t>1d9f7472-26dd-7505-b611-fa0e9a1e54ff</t>
  </si>
  <si>
    <t>Walter Financial Management</t>
  </si>
  <si>
    <t>http://www.wfm.at/</t>
  </si>
  <si>
    <t>b5961db8-6db2-39f5-69c8-290829f9a55a</t>
  </si>
  <si>
    <t>Walter G. Anderson</t>
  </si>
  <si>
    <t>http://www.wgacarton.com/</t>
  </si>
  <si>
    <t>8cd758f4-f5db-3e9e-c9db-fd92a078807b</t>
  </si>
  <si>
    <t>Walter Investment Management Corp.</t>
  </si>
  <si>
    <t>http://www.walterinvestment.com/</t>
  </si>
  <si>
    <t>8de37748-6c89-3c61-909b-c98eeeef02b5</t>
  </si>
  <si>
    <t>Walter Jay MD Institute An Educational Center</t>
  </si>
  <si>
    <t>ebddc7db-62d3-3c13-170b-bf2e83a84a8a</t>
  </si>
  <si>
    <t>Walter Kaitz Foundation</t>
  </si>
  <si>
    <t>http://www.walterkaitz.org</t>
  </si>
  <si>
    <t>c66e19d3-5d41-dbc7-b430-386b4150dfeb</t>
  </si>
  <si>
    <t>Walter O. Krumbiegel Middle School</t>
  </si>
  <si>
    <t>http://www.hillsidek12.org</t>
  </si>
  <si>
    <t>09b2556d-0669-005a-af8b-74d54368fcfa</t>
  </si>
  <si>
    <t>Walter P Moore</t>
  </si>
  <si>
    <t>http://www.walterpmoore.com</t>
  </si>
  <si>
    <t>9573845a-6a89-8de8-b745-ec59c44d2e03</t>
  </si>
  <si>
    <t>Walter Reed Army Institute of Research</t>
  </si>
  <si>
    <t>http://wrair-www.army.mil</t>
  </si>
  <si>
    <t>3692ceab-1c9b-c0de-1e55-044c0c0e281f</t>
  </si>
  <si>
    <t>Walter sanchez armas</t>
  </si>
  <si>
    <t>http://www.dropsend.com</t>
  </si>
  <si>
    <t>6956df9b-e5ec-79c6-63a8-224d37a10d72</t>
  </si>
  <si>
    <t>Walter Services</t>
  </si>
  <si>
    <t>https://www.walterservices.com/en_us/</t>
  </si>
  <si>
    <t>9dd72368-b0c3-10dc-f9f7-f388fdaa73b5</t>
  </si>
  <si>
    <t>Walter Surface Technologies</t>
  </si>
  <si>
    <t>https://www.walter.com</t>
  </si>
  <si>
    <t>c88cf42b-1933-e64d-66f9-567bae6c4f31</t>
  </si>
  <si>
    <t>Walter Technologies LTD</t>
  </si>
  <si>
    <t>http://www.mee.ba</t>
  </si>
  <si>
    <t>a524516e-b637-3992-632f-1cde64b22b1a</t>
  </si>
  <si>
    <t>Walter's Publishing</t>
  </si>
  <si>
    <t>http://www.walterspublishing.com/</t>
  </si>
  <si>
    <t>5cac46e8-9673-ad45-dd65-37e069a8a68d</t>
  </si>
  <si>
    <t>Walters Management</t>
  </si>
  <si>
    <t>http://www.waltersmanagement.com</t>
  </si>
  <si>
    <t>5cb5854d-c85f-375b-7ca8-ffedc477f2d5</t>
  </si>
  <si>
    <t>Walters Protec</t>
  </si>
  <si>
    <t>https://waltersprotec.wordpress.com/</t>
  </si>
  <si>
    <t>4ce88158-6923-d4c7-9e0f-e19fce65088c</t>
  </si>
  <si>
    <t>Walters State Community College, Morristown</t>
  </si>
  <si>
    <t>http://www.ws.edu/</t>
  </si>
  <si>
    <t>8547763b-b7ba-8db8-a1e0-21aae5271356</t>
  </si>
  <si>
    <t>Waltham Estates</t>
  </si>
  <si>
    <t>http://walthamestates.co.uk/</t>
  </si>
  <si>
    <t>fe1158cd-4ad3-bb62-3dba-1718223b2077</t>
  </si>
  <si>
    <t>Waltham Partners</t>
  </si>
  <si>
    <t>https://walthampartners.com</t>
  </si>
  <si>
    <t>353167cb-12be-eb01-e0cd-e7db8de6bf9b</t>
  </si>
  <si>
    <t>Waltham Public Schools</t>
  </si>
  <si>
    <t>http://www.walthampublicschools.org</t>
  </si>
  <si>
    <t>2e1ca206-e898-0a61-d0e9-4208d9a301ac</t>
  </si>
  <si>
    <t>Waltham Services</t>
  </si>
  <si>
    <t>https://www.walthamservices.com/</t>
  </si>
  <si>
    <t>368e60d5-44b1-be92-7db9-141d37133c3f</t>
  </si>
  <si>
    <t>Walthamstow Plumbers</t>
  </si>
  <si>
    <t>http://www.walthamstowplumbers.com</t>
  </si>
  <si>
    <t>3f1ba074-8f27-6970-09ab-ea97f867407c</t>
  </si>
  <si>
    <t>Walton Advanced Engineering</t>
  </si>
  <si>
    <t>http://www.walton.com.tw</t>
  </si>
  <si>
    <t>42722d0e-cc8d-c8e1-8a1a-ef3b35bfc173</t>
  </si>
  <si>
    <t>Walton Arts Center</t>
  </si>
  <si>
    <t>http://waltonartscenter.org</t>
  </si>
  <si>
    <t>1e379323-7e95-334a-9c7e-e8d43b57377b</t>
  </si>
  <si>
    <t>Walton Brown</t>
  </si>
  <si>
    <t>http://www.waltonbrown.com</t>
  </si>
  <si>
    <t>dc3c235e-45e1-9a6a-b96f-e2aedab9dcb5</t>
  </si>
  <si>
    <t>Walton Consulting Inc.</t>
  </si>
  <si>
    <t>http://www.waltonconsulting.com</t>
  </si>
  <si>
    <t>a5613699-c6f5-6f4e-4451-5eadc3c40ae5</t>
  </si>
  <si>
    <t>Walton Enterprises, Inc</t>
  </si>
  <si>
    <t>http://www.de-ice.com</t>
  </si>
  <si>
    <t>bb0b713f-b700-9c16-0ea5-b57efeb1b36d</t>
  </si>
  <si>
    <t>Walton Family Foundation</t>
  </si>
  <si>
    <t>http://www.waltonfamilyfoundation.org/</t>
  </si>
  <si>
    <t>dc265d6b-e57d-ecd9-2b19-86c66699f16e</t>
  </si>
  <si>
    <t>Walton Isaacson</t>
  </si>
  <si>
    <t>http://www.waltonisaacson.com</t>
  </si>
  <si>
    <t>4960ed0c-ee1f-9b0e-3741-9a03d6c92d2c</t>
  </si>
  <si>
    <t>Walton Robinson</t>
  </si>
  <si>
    <t>http://www.waltonrobinson.com</t>
  </si>
  <si>
    <t>cbecf803-437a-2746-2876-98cfa02f19c2</t>
  </si>
  <si>
    <t>Walton Street Capital</t>
  </si>
  <si>
    <t>http://waltonst.com</t>
  </si>
  <si>
    <t>1f2fc7a0-56d4-2c54-71b9-ab5e2f625ef8</t>
  </si>
  <si>
    <t>Walton-le-Dale Primary School</t>
  </si>
  <si>
    <t>http://www.wldps.com/</t>
  </si>
  <si>
    <t>cfe05d49-15c5-0f56-6744-e73af8f32e65</t>
  </si>
  <si>
    <t>Walton's Auto</t>
  </si>
  <si>
    <t>http://www.waltonsauto.com</t>
  </si>
  <si>
    <t>232d6f82-c6a3-0a67-5dc3-f30e4c8815ba</t>
  </si>
  <si>
    <t>Waltonen Engineering</t>
  </si>
  <si>
    <t>http://www.waltonen.com</t>
  </si>
  <si>
    <t>bbb1d769-1ae8-3cef-ed4e-fda584ecdb61</t>
  </si>
  <si>
    <t>WALTOP</t>
  </si>
  <si>
    <t>http://www.waltop.com</t>
  </si>
  <si>
    <t>ad0d56ee-a067-fad4-4189-9308696430c0</t>
  </si>
  <si>
    <t>Waltrump Technology</t>
  </si>
  <si>
    <t>http://www.waltrump.com</t>
  </si>
  <si>
    <t>83d612bd-2810-0f1b-0fb9-81c93d543b0c</t>
  </si>
  <si>
    <t>WaltyChef</t>
  </si>
  <si>
    <t>http://www.waltychef.com</t>
  </si>
  <si>
    <t>291e2dac-fad4-b7ff-a703-2ad6fe30b103</t>
  </si>
  <si>
    <t>Waltz Energy Limited</t>
  </si>
  <si>
    <t>http://www.waltzlighting.com/uk/index.aspx#</t>
  </si>
  <si>
    <t>c4b9593f-5ca8-0610-4ff2-9f5082d2e546</t>
  </si>
  <si>
    <t>Waltz Networks</t>
  </si>
  <si>
    <t>http://www.waltznetworks.com</t>
  </si>
  <si>
    <t>2640826d-4b92-a1ef-197e-f5f07ca3e8da</t>
  </si>
  <si>
    <t>Waltz Tetrick Advertising</t>
  </si>
  <si>
    <t>http://wtads.com/</t>
  </si>
  <si>
    <t>ef7888fc-b8ae-a6f7-1030-a0e0b587344e</t>
  </si>
  <si>
    <t>Waltz, Palmer &amp; Dawson LLC</t>
  </si>
  <si>
    <t>http://www.wpdlegal.com</t>
  </si>
  <si>
    <t>941b473b-189c-7e71-6368-af97099b1569</t>
  </si>
  <si>
    <t>Waltzing Atoms</t>
  </si>
  <si>
    <t>http://www.waltzingatoms.com</t>
  </si>
  <si>
    <t>166cbc96-6e0a-eac5-340c-8709b5ca02b1</t>
  </si>
  <si>
    <t>Waluu</t>
  </si>
  <si>
    <t>http://www.waluu.com</t>
  </si>
  <si>
    <t>577beaae-007b-2073-6a19-cdd9068ad8e1</t>
  </si>
  <si>
    <t>Walvax Biotechnology</t>
  </si>
  <si>
    <t>http://www.walvax.com</t>
  </si>
  <si>
    <t>8f663a1d-004b-2359-445d-c38be541b51b</t>
  </si>
  <si>
    <t>Walvis Participaties</t>
  </si>
  <si>
    <t>http://www.walvisparticipaties.com</t>
  </si>
  <si>
    <t>fffefe3d-26db-f8ef-aaa0-c9b94084c64b</t>
  </si>
  <si>
    <t>Walvoil Italy</t>
  </si>
  <si>
    <t>http://www.walvoil.com</t>
  </si>
  <si>
    <t>382a360a-e151-f8f4-ae7f-6ae6a74698a6</t>
  </si>
  <si>
    <t>Walworth Garden Farm</t>
  </si>
  <si>
    <t>http://walworthgarden.org.uk/</t>
  </si>
  <si>
    <t>ed501ebd-aafa-527a-32e2-4768927fbbbd</t>
  </si>
  <si>
    <t>Walz Group</t>
  </si>
  <si>
    <t>http://www.walzgroup.com/</t>
  </si>
  <si>
    <t>948154bf-4062-3da3-149d-26c43b02143d</t>
  </si>
  <si>
    <t>WAM Enterprises LLC</t>
  </si>
  <si>
    <t>http://www.wamenterprisesllc.com</t>
  </si>
  <si>
    <t>29d1ca48-6069-ef7e-9972-ecd42c0bb6fe</t>
  </si>
  <si>
    <t>WAM LLC</t>
  </si>
  <si>
    <t>http://wamllc.net</t>
  </si>
  <si>
    <t>ff8109b4-f29b-3ec4-0679-f9c4fcea9f4a</t>
  </si>
  <si>
    <t>WAM Systems</t>
  </si>
  <si>
    <t>http://www.wamsystems.com</t>
  </si>
  <si>
    <t>1e0a71be-6b8e-aedc-ac48-6931d20e84f7</t>
  </si>
  <si>
    <t>WAM Technologies</t>
  </si>
  <si>
    <t>http://www.wamtechinc.com</t>
  </si>
  <si>
    <t>d6ac4932-6707-aad7-5aab-d128c5d6fbfe</t>
  </si>
  <si>
    <t>WAM-RÌÄå©fÌÄå©rencement</t>
  </si>
  <si>
    <t>http://www.wam-referencement.fr/</t>
  </si>
  <si>
    <t>6d79fe1b-bf9e-473e-52db-3f13ca4f61b3</t>
  </si>
  <si>
    <t>Wama soluÌÄå¤ÌÄåµes web</t>
  </si>
  <si>
    <t>http://wama.com.br/</t>
  </si>
  <si>
    <t>86ba6231-44f5-f3a6-fdce-8b24cbdda671</t>
  </si>
  <si>
    <t>Waman Hari Pethe Jewellers</t>
  </si>
  <si>
    <t>https://whp.net.in/</t>
  </si>
  <si>
    <t>3b0c5f8f-9973-6ab5-c26b-f9a60bc35fdd</t>
  </si>
  <si>
    <t>Waman Studio</t>
  </si>
  <si>
    <t>http://waman-studio.com</t>
  </si>
  <si>
    <t>62be820f-04db-62c1-b9cd-9329566a434c</t>
  </si>
  <si>
    <t>Wamat</t>
  </si>
  <si>
    <t>http://www.wamat.com.pl/</t>
  </si>
  <si>
    <t>570670d4-b22d-48f4-9072-d920aaad14a8</t>
  </si>
  <si>
    <t>Wamba</t>
  </si>
  <si>
    <t>http://wamba.com</t>
  </si>
  <si>
    <t>cc40f259-b80e-506c-6132-4334ede0662b</t>
  </si>
  <si>
    <t>WAMBIZ Ltd.</t>
  </si>
  <si>
    <t>http://www.wambiz.com</t>
  </si>
  <si>
    <t>e162b48e-42c2-a141-921e-1bcfb14329b9</t>
  </si>
  <si>
    <t>WAMbloc</t>
  </si>
  <si>
    <t>http://www.wambloc.com</t>
  </si>
  <si>
    <t>ed14899b-8da3-10f2-5fe1-a3e37a9aae21</t>
  </si>
  <si>
    <t>Wambo</t>
  </si>
  <si>
    <t>http://www.wambo.org</t>
  </si>
  <si>
    <t>b85a5600-b5f3-a28a-8b0d-f2ab81ddfe11</t>
  </si>
  <si>
    <t>Wamboo</t>
  </si>
  <si>
    <t>http://www.wamboo.com</t>
  </si>
  <si>
    <t>85146e53-d221-50ae-f110-b612017093da</t>
  </si>
  <si>
    <t>wambrella</t>
  </si>
  <si>
    <t>http://wambrella.com/</t>
  </si>
  <si>
    <t>19533291-bfb3-84c8-a954-956e0bafb17a</t>
  </si>
  <si>
    <t>Wamda</t>
  </si>
  <si>
    <t>http://www.wamda.com/</t>
  </si>
  <si>
    <t>ca0683e7-86ce-a93a-ea35-48081b42cb2b</t>
  </si>
  <si>
    <t>Wamda Capital</t>
  </si>
  <si>
    <t>http://wamdacapital.com</t>
  </si>
  <si>
    <t>6a29a428-fbd2-c7a7-b2f0-34c3ccb6048b</t>
  </si>
  <si>
    <t>Wamer</t>
  </si>
  <si>
    <t>http://wamer.net</t>
  </si>
  <si>
    <t>60f7a911-2078-e559-14c8-ef515fa6eeb7</t>
  </si>
  <si>
    <t>WAMEX Private Equity</t>
  </si>
  <si>
    <t>http://www.wamex.mx</t>
  </si>
  <si>
    <t>2a1d7d2e-f4e6-b2d7-ec41-4b21793f4718</t>
  </si>
  <si>
    <t>Wami</t>
  </si>
  <si>
    <t>http://www.wami.it</t>
  </si>
  <si>
    <t>3227bae6-5c13-7ace-4115-29112f0fc3de</t>
  </si>
  <si>
    <t>WAMI Concept</t>
  </si>
  <si>
    <t>http://www.wami-concept.com</t>
  </si>
  <si>
    <t>03fc3c5e-a4b6-15ca-24f2-349be1f5b907</t>
  </si>
  <si>
    <t>Wamiz</t>
  </si>
  <si>
    <t>http://wamiz.com</t>
  </si>
  <si>
    <t>1172d531-ed21-211b-9f17-5a5ac8a3d44d</t>
  </si>
  <si>
    <t>WAMMI</t>
  </si>
  <si>
    <t>http://wammi.com/</t>
  </si>
  <si>
    <t>43e20323-4a20-231b-a1b7-6cd10546c645</t>
  </si>
  <si>
    <t>Wamo</t>
  </si>
  <si>
    <t>https://wamo.co.uk/</t>
  </si>
  <si>
    <t>094b7682-e50f-28de-9e23-6ae3f7e422aa</t>
  </si>
  <si>
    <t>WampServer</t>
  </si>
  <si>
    <t>http://www.wampserver.com</t>
  </si>
  <si>
    <t>7ace21f5-c89f-6c0e-25f6-ef57bd62a314</t>
  </si>
  <si>
    <t>WamTam</t>
  </si>
  <si>
    <t>http://www.sweebr.com</t>
  </si>
  <si>
    <t>82361238-3c63-9ed0-8c9e-e249452fd94f</t>
  </si>
  <si>
    <t>WAMU 88.5</t>
  </si>
  <si>
    <t>63a82ae5-8719-d18b-3115-ee5d796c3a13</t>
  </si>
  <si>
    <t>Wamungo</t>
  </si>
  <si>
    <t>http://www.wamungo.com/</t>
  </si>
  <si>
    <t>97161918-9a59-965d-cb71-5d82a5cdf3b1</t>
  </si>
  <si>
    <t>WAN-IFRA</t>
  </si>
  <si>
    <t>97b60a24-8211-ac60-35cf-5efbb8af04e7</t>
  </si>
  <si>
    <t>Wana Energy Solutions</t>
  </si>
  <si>
    <t>http://waesol.com/</t>
  </si>
  <si>
    <t>461eeba4-5733-1ae0-717c-5ff4e5a2845a</t>
  </si>
  <si>
    <t>Wana Media Group</t>
  </si>
  <si>
    <t>http://wearenotamused.org</t>
  </si>
  <si>
    <t>3b593412-708b-cbdf-0108-662970b677d9</t>
  </si>
  <si>
    <t>wanabit technologies</t>
  </si>
  <si>
    <t>http://wanabit.com</t>
  </si>
  <si>
    <t>95b1e1d0-3521-f880-3cba-d7aba450b45f</t>
  </si>
  <si>
    <t>Wanadu</t>
  </si>
  <si>
    <t>be9ba36e-0a1c-9dc7-08aa-5729df233703</t>
  </si>
  <si>
    <t>Wanajo.com</t>
  </si>
  <si>
    <t>http://www.wanajo.com</t>
  </si>
  <si>
    <t>c0097eac-1dc8-30e5-e442-845922b0219d</t>
  </si>
  <si>
    <t>Wanajob</t>
  </si>
  <si>
    <t>http://www.wanajob.com</t>
  </si>
  <si>
    <t>96005e02-716d-f963-5c9e-82c28cb60d81</t>
  </si>
  <si>
    <t>Wanajump</t>
  </si>
  <si>
    <t>http://www.wanajump.com/</t>
  </si>
  <si>
    <t>6b4eb127-45eb-8414-ae47-25a3369ffdbe</t>
  </si>
  <si>
    <t>Wanaka Capital Partners</t>
  </si>
  <si>
    <t>http://www.wanakacapital.com</t>
  </si>
  <si>
    <t>cf6f6852-f32d-6746-f0c7-ca123be46c30</t>
  </si>
  <si>
    <t>Wanaka Enterprises, Inc.</t>
  </si>
  <si>
    <t>https://www.adventuresbycar.com/</t>
  </si>
  <si>
    <t>aad44c8f-3042-516c-0967-baf2cdc771d5</t>
  </si>
  <si>
    <t>Wanako Games</t>
  </si>
  <si>
    <t>http://www.wanakogames.com</t>
  </si>
  <si>
    <t>ae0cad0b-2459-9a3a-5891-60acb9520017</t>
  </si>
  <si>
    <t>Wanamaker</t>
  </si>
  <si>
    <t>http://iwanamaker.com</t>
  </si>
  <si>
    <t>013b0957-752f-77d0-6b76-882cd35f0f92</t>
  </si>
  <si>
    <t>Wanamo.com</t>
  </si>
  <si>
    <t>https://www.wanamo.com</t>
  </si>
  <si>
    <t>6e2683a4-0a46-f4f7-eb01-d23fca6897a8</t>
  </si>
  <si>
    <t>Wananchi Group</t>
  </si>
  <si>
    <t>http://www.wananchi.com</t>
  </si>
  <si>
    <t>a60a4a4e-404b-a16f-4e65-23b424add2b2</t>
  </si>
  <si>
    <t>Wanap</t>
  </si>
  <si>
    <t>http://wanapgolf.com/</t>
  </si>
  <si>
    <t>306531e9-5749-93ae-afed-3807500eed37</t>
  </si>
  <si>
    <t>Wanari</t>
  </si>
  <si>
    <t>http://wanari.com</t>
  </si>
  <si>
    <t>f0300870-1f1e-1014-deef-e543c32e6f8c</t>
  </si>
  <si>
    <t>Wanawish.com</t>
  </si>
  <si>
    <t>http://www.wanawish.com</t>
  </si>
  <si>
    <t>e7aef21e-58e2-e5c9-3836-04c14ae1d242</t>
  </si>
  <si>
    <t>WanClouds</t>
  </si>
  <si>
    <t>https://www.wanclouds.net/</t>
  </si>
  <si>
    <t>725fd878-893e-ac41-1ad4-555f4f423e28</t>
  </si>
  <si>
    <t>Wancube</t>
  </si>
  <si>
    <t>http://wancube.com</t>
  </si>
  <si>
    <t>086c0e8a-eda8-a4b9-e6be-919265a39fa4</t>
  </si>
  <si>
    <t>WAND Corporation</t>
  </si>
  <si>
    <t>https://www.wandcorp.com/</t>
  </si>
  <si>
    <t>1d063470-dc55-0401-d550-f13ff8cb3b71</t>
  </si>
  <si>
    <t>Wand Labs</t>
  </si>
  <si>
    <t>http://www.wandlabs.com/</t>
  </si>
  <si>
    <t>38295304-0733-eb6e-a57e-213b7998ee4a</t>
  </si>
  <si>
    <t>Wand Partners</t>
  </si>
  <si>
    <t>http://www.wandpartners.com</t>
  </si>
  <si>
    <t>79302f4a-3e7b-7627-639a-e8830718bc44</t>
  </si>
  <si>
    <t>Wanda Barcelona</t>
  </si>
  <si>
    <t>http://www.wandabarcelona.com</t>
  </si>
  <si>
    <t>58074766-0df4-893b-ef64-1e2171135024</t>
  </si>
  <si>
    <t>Wanda Cinema Line Corp.</t>
  </si>
  <si>
    <t>http://www.wandafilm.com/</t>
  </si>
  <si>
    <t>55d3016d-5779-c5e0-3f08-e69a587ae58e</t>
  </si>
  <si>
    <t>Wanda Digital</t>
  </si>
  <si>
    <t>http://www.wandadigital.com</t>
  </si>
  <si>
    <t>15982d54-addf-383d-bcce-00c58c6db47f</t>
  </si>
  <si>
    <t>Wanda e-commerce</t>
  </si>
  <si>
    <t>http://www.wanda-group.com/commerce/</t>
  </si>
  <si>
    <t>f27a30cf-d036-808b-39cc-d3a1539e261c</t>
  </si>
  <si>
    <t>WANDA Group</t>
  </si>
  <si>
    <t>http://www.wanda-group.com/</t>
  </si>
  <si>
    <t>b8251977-ceb0-2b6d-3a81-33bf431c10fc</t>
  </si>
  <si>
    <t>Wanda Inc</t>
  </si>
  <si>
    <t>http://yourwanda.com/</t>
  </si>
  <si>
    <t>615fd7b3-b53a-9036-9592-6f73d1cf4aa6</t>
  </si>
  <si>
    <t>Wanda Organic</t>
  </si>
  <si>
    <t>http://www.wandaorganic.com/</t>
  </si>
  <si>
    <t>ee5ab274-75aa-6f0a-6ddf-8440fc269158</t>
  </si>
  <si>
    <t>Wandake</t>
  </si>
  <si>
    <t>http://www.wandake.com</t>
  </si>
  <si>
    <t>aaee2c68-f3d8-d380-57ff-7615090a1c71</t>
  </si>
  <si>
    <t>Wandaroo</t>
  </si>
  <si>
    <t>http://wandaroo.com</t>
  </si>
  <si>
    <t>6a86f8fb-e797-6135-18fe-17b8d7e3be61</t>
  </si>
  <si>
    <t>Wandel &amp; Goltermann</t>
  </si>
  <si>
    <t>http://www.wg-foundation.de</t>
  </si>
  <si>
    <t>69801d38-902c-c9c9-0d13-6966077a00aa</t>
  </si>
  <si>
    <t>Wander</t>
  </si>
  <si>
    <t>http://onwander.com</t>
  </si>
  <si>
    <t>e069b87b-a970-48c5-a4da-f4a8461eac9b</t>
  </si>
  <si>
    <t>http://wander.chat</t>
  </si>
  <si>
    <t>19474f91-222d-ea33-f157-8cbb6ae15128</t>
  </si>
  <si>
    <t>http://wanderapp.io/</t>
  </si>
  <si>
    <t>ac292854-ac4f-2526-dac8-02e6a55ecdfa</t>
  </si>
  <si>
    <t>https://wander.io</t>
  </si>
  <si>
    <t>cfea16f5-14cf-0a0a-6339-5d195b113e54</t>
  </si>
  <si>
    <t>http://wander.agency/</t>
  </si>
  <si>
    <t>d154d817-181d-5a06-43eb-080377359ec5</t>
  </si>
  <si>
    <t>Wander (f. YongoPal)</t>
  </si>
  <si>
    <t>http://www.wanderwith.us/</t>
  </si>
  <si>
    <t>244d9c9a-8557-7ca6-e4c2-15ad1bfde647</t>
  </si>
  <si>
    <t>Wander Agency</t>
  </si>
  <si>
    <t>http://wanderagency.com</t>
  </si>
  <si>
    <t>c4107847-75e0-dbfa-9652-2e6c594d0e0b</t>
  </si>
  <si>
    <t>Wander Beauty</t>
  </si>
  <si>
    <t>https://www.wanderbeauty.com/</t>
  </si>
  <si>
    <t>792666bc-6caf-ed53-bc86-94adf20bd9ca</t>
  </si>
  <si>
    <t>Wander Troupe</t>
  </si>
  <si>
    <t>http://wandertroupe.com/</t>
  </si>
  <si>
    <t>8e04b493-3492-e0f1-7651-4c3d23705dee</t>
  </si>
  <si>
    <t>Wander.li</t>
  </si>
  <si>
    <t>http://www.wander.li</t>
  </si>
  <si>
    <t>9f9fda64-f2d9-2f9f-ab72-38bab5335c51</t>
  </si>
  <si>
    <t>Wandera</t>
  </si>
  <si>
    <t>http://wandera.com</t>
  </si>
  <si>
    <t>31d07070-6301-ddc4-0dd8-ab0e3f9b967b</t>
  </si>
  <si>
    <t>Wanderable</t>
  </si>
  <si>
    <t>http://www.wanderable.com</t>
  </si>
  <si>
    <t>97a3a30f-f6f8-8900-80d6-f162f649a2cf</t>
  </si>
  <si>
    <t>Wanderant</t>
  </si>
  <si>
    <t>http://www.wanderant.com</t>
  </si>
  <si>
    <t>179aaaed-f9f0-1250-46fc-d70782a2f168</t>
  </si>
  <si>
    <t>Wanderbrief</t>
  </si>
  <si>
    <t>https://wanderbrief.com</t>
  </si>
  <si>
    <t>916cff1f-428e-fb02-b2e0-d01dd2c22aae</t>
  </si>
  <si>
    <t>Wandercraft</t>
  </si>
  <si>
    <t>http://www.wandercraft.eu/</t>
  </si>
  <si>
    <t>dacc13dc-1077-d442-d974-ac9ea66dbbab</t>
  </si>
  <si>
    <t>Wanderdot</t>
  </si>
  <si>
    <t>http://www.wanderdot.co</t>
  </si>
  <si>
    <t>f28883dc-6009-d102-8082-fb28a31f00cf</t>
  </si>
  <si>
    <t>Wanderers Retreat</t>
  </si>
  <si>
    <t>http://www.wanderersretreat.com/</t>
  </si>
  <si>
    <t>eb7fe82e-11ed-e45f-7971-f575800e20ba</t>
  </si>
  <si>
    <t>Wanderfly</t>
  </si>
  <si>
    <t>http://www.wanderfly.com</t>
  </si>
  <si>
    <t>487b1754-2203-513e-3caf-10e423684f7f</t>
  </si>
  <si>
    <t>Wanderful interactive storybooks</t>
  </si>
  <si>
    <t>http://www.wanderfulstorybooks.com</t>
  </si>
  <si>
    <t>ef395d4c-59bc-238a-5109-15cc9cd47bad</t>
  </si>
  <si>
    <t>Wanderful Media</t>
  </si>
  <si>
    <t>http://www.wanderful.com</t>
  </si>
  <si>
    <t>09b34644-111b-1031-02e1-7151b11fb4e7</t>
  </si>
  <si>
    <t>Wandergrads</t>
  </si>
  <si>
    <t>http://wandergrads.com</t>
  </si>
  <si>
    <t>e8b81aa1-9cfd-a39e-a8e3-4761533a7f6d</t>
  </si>
  <si>
    <t>Wandering Barman</t>
  </si>
  <si>
    <t>http://www.wanderingbarman.com</t>
  </si>
  <si>
    <t>050bf2f0-f0b1-a8cd-e2f4-37885154a0d7</t>
  </si>
  <si>
    <t>Wandering Bear</t>
  </si>
  <si>
    <t>http://www.wanderingbear.co.uk</t>
  </si>
  <si>
    <t>2b1929e7-ad82-272e-041c-26492f1beec1</t>
  </si>
  <si>
    <t>Wandering Bear Coffee</t>
  </si>
  <si>
    <t>https://www.wanderingbearcoffee.com/</t>
  </si>
  <si>
    <t>7fb692b0-a06e-ea9a-61e9-433b394194d6</t>
  </si>
  <si>
    <t>Wandering Music</t>
  </si>
  <si>
    <t>http://wanderingmusic.com</t>
  </si>
  <si>
    <t>dc5b6743-9791-4cba-7c26-a5dcda0a2d38</t>
  </si>
  <si>
    <t>Wandering Shepherd</t>
  </si>
  <si>
    <t>http://wanderingshepherd.com/</t>
  </si>
  <si>
    <t>d6087f8d-1f7c-c151-29d1-fdaed41a518f</t>
  </si>
  <si>
    <t>Wandering WiFi</t>
  </si>
  <si>
    <t>http://www.wanderingwifi.com</t>
  </si>
  <si>
    <t>4bed5059-6dd3-9c05-e9f7-d36e4b1572c7</t>
  </si>
  <si>
    <t>WanderinTown</t>
  </si>
  <si>
    <t>http://www.wanderintown.com/</t>
  </si>
  <si>
    <t>1c6010c0-bab7-a36f-e5ae-95c9bd8ddd35</t>
  </si>
  <si>
    <t>Wanderio</t>
  </si>
  <si>
    <t>http://wanderio.com</t>
  </si>
  <si>
    <t>3fe1f92a-3969-59d0-148c-9d73ad9af3fb</t>
  </si>
  <si>
    <t>WanderJaunt</t>
  </si>
  <si>
    <t>http://www.wanderjaunt.com</t>
  </si>
  <si>
    <t>946cea8a-d16d-b659-806b-83930d871f17</t>
  </si>
  <si>
    <t>Wanderlift</t>
  </si>
  <si>
    <t>https://wanderlift.com</t>
  </si>
  <si>
    <t>2be8b1a0-335a-5b9c-aa9e-ba12019d7d62</t>
  </si>
  <si>
    <t>Wanderlost</t>
  </si>
  <si>
    <t>http://www.wanderlo.st</t>
  </si>
  <si>
    <t>70ca48c0-1230-3e5d-01fd-135e02b69875</t>
  </si>
  <si>
    <t>Wanderlust</t>
  </si>
  <si>
    <t>http://www.wanderlust.co.jp</t>
  </si>
  <si>
    <t>9330da4f-ae50-930a-017a-136d0d6d6fef</t>
  </si>
  <si>
    <t>http://www.wanderlust.ly/</t>
  </si>
  <si>
    <t>bc6f55da-f4d8-8639-5265-3a4417ed9e4c</t>
  </si>
  <si>
    <t>http://beta.wanderlust.ly</t>
  </si>
  <si>
    <t>de465f54-b98e-f4d1-2b99-17acadade231</t>
  </si>
  <si>
    <t>https://wanderlust.com/</t>
  </si>
  <si>
    <t>b38ed2d2-101c-a46d-b9a3-27c45d5bb7a6</t>
  </si>
  <si>
    <t>Wanderlust The Travel Tribe</t>
  </si>
  <si>
    <t>http://www.ilovewanderlust.com</t>
  </si>
  <si>
    <t>7840059a-0384-c101-afaf-1d0f3fdc22a7</t>
  </si>
  <si>
    <t>Wanderlust Watches</t>
  </si>
  <si>
    <t>http://www.wanderlustwatches.com.au</t>
  </si>
  <si>
    <t>9decbcbb-c5eb-b94c-c4c6-075b9da03e3a</t>
  </si>
  <si>
    <t>Wanderlust Wealth Management</t>
  </si>
  <si>
    <t>http://www.wanderlustwm.com</t>
  </si>
  <si>
    <t>0f09f45e-55e0-20b4-1034-9f0babd0a846</t>
  </si>
  <si>
    <t>Wanderlusters</t>
  </si>
  <si>
    <t>http://www.wanderlusters.travel/home/index.html</t>
  </si>
  <si>
    <t>9ff3cad9-93c4-4bdd-9e84-93417a794ba4</t>
  </si>
  <si>
    <t>Wanderlustr</t>
  </si>
  <si>
    <t>http://wanderlustr.io</t>
  </si>
  <si>
    <t>212b2c50-d23d-3c8a-8180-7f4681118a97</t>
  </si>
  <si>
    <t>Wanderlustt - wake.awe.wander LLC</t>
  </si>
  <si>
    <t>http://www.wanderlustt.co</t>
  </si>
  <si>
    <t>84270abf-7b7a-4e67-bbc6-4a571e68def8</t>
  </si>
  <si>
    <t>Wandermere Automotive</t>
  </si>
  <si>
    <t>http://www.spokaneautorepair.org/</t>
  </si>
  <si>
    <t>807ff60b-059f-2800-c0e3-d3535424f474</t>
  </si>
  <si>
    <t>Wanderscape</t>
  </si>
  <si>
    <t>https://www.gowanderscape.com/</t>
  </si>
  <si>
    <t>1c25de52-012f-1b7a-1e83-4ed41c466fb0</t>
  </si>
  <si>
    <t>Wanderside</t>
  </si>
  <si>
    <t>http://wanderside.com</t>
  </si>
  <si>
    <t>412485d2-0e35-e55d-d260-780ec28ff7f3</t>
  </si>
  <si>
    <t>WanderSnap</t>
  </si>
  <si>
    <t>https://wandersnap.co</t>
  </si>
  <si>
    <t>730575ff-9db4-46e5-ff48-73e7250186ee</t>
  </si>
  <si>
    <t>Wanderstreet</t>
  </si>
  <si>
    <t>http://wanderstreet.com</t>
  </si>
  <si>
    <t>bf7eb64a-b12c-bafb-c6ef-0c12e59fbe38</t>
  </si>
  <si>
    <t>Wandertrails</t>
  </si>
  <si>
    <t>https://www.wandertrails.com/</t>
  </si>
  <si>
    <t>cfb1bc2b-a50c-c363-8f6e-3b6f965c8735</t>
  </si>
  <si>
    <t>Wanderu</t>
  </si>
  <si>
    <t>http://www.wanderu.com</t>
  </si>
  <si>
    <t>bb4ab12c-c33a-9c08-2ae2-a71e6201efd4</t>
  </si>
  <si>
    <t>Wanderwatch Europe B.V.</t>
  </si>
  <si>
    <t>https://www.wanderwatch.com</t>
  </si>
  <si>
    <t>ece0a898-5788-e5e5-7b9a-d5773133c90c</t>
  </si>
  <si>
    <t>WanderWe</t>
  </si>
  <si>
    <t>http://www.wanderwe.com</t>
  </si>
  <si>
    <t>eb74e8e9-f63c-e3eb-51ba-e905c81399f1</t>
  </si>
  <si>
    <t>WanderZoom</t>
  </si>
  <si>
    <t>http://wanderzoom.co</t>
  </si>
  <si>
    <t>32f04239-2874-a9db-83e2-4049521b40e4</t>
  </si>
  <si>
    <t>WANdisco</t>
  </si>
  <si>
    <t>http://www.wandisco.com</t>
  </si>
  <si>
    <t>7c082eb6-7919-ae84-1402-f6ffee3c3f32</t>
  </si>
  <si>
    <t>Wandl</t>
  </si>
  <si>
    <t>http://wandl.com</t>
  </si>
  <si>
    <t>e4cccb2f-a040-0770-9ed5-9f14da3e2950</t>
  </si>
  <si>
    <t>Wandle</t>
  </si>
  <si>
    <t>http://wandle-app.com</t>
  </si>
  <si>
    <t>7ab86f12-d73d-73bf-3eda-7577cfc6d331</t>
  </si>
  <si>
    <t>Wandoujia</t>
  </si>
  <si>
    <t>http://www.wandoujia.com</t>
  </si>
  <si>
    <t>0a2a82f6-4dba-0e2e-9a9a-e1eaca2a1307</t>
  </si>
  <si>
    <t>Wandr</t>
  </si>
  <si>
    <t>http://www.getwandr.com/</t>
  </si>
  <si>
    <t>2dfe8a72-728e-881e-dcd5-f6166494bafc</t>
  </si>
  <si>
    <t>http://www.wandrapp.com</t>
  </si>
  <si>
    <t>3569a577-1daf-f8ee-8641-79b4ac4c0085</t>
  </si>
  <si>
    <t>WandrCard</t>
  </si>
  <si>
    <t>http://wandrcard.com</t>
  </si>
  <si>
    <t>733e6083-6054-a2c9-c68c-3d5c19cb3650</t>
  </si>
  <si>
    <t>Wandrian</t>
  </si>
  <si>
    <t>http://www.wandrian.com</t>
  </si>
  <si>
    <t>83513854-b0eb-4bab-61f6-2d2d9bf4477a</t>
  </si>
  <si>
    <t>Wandrs</t>
  </si>
  <si>
    <t>https://www.wandrs.com/</t>
  </si>
  <si>
    <t>a36aae7a-18d2-39f1-bf70-382efc78318e</t>
  </si>
  <si>
    <t>Wandsworth Builders</t>
  </si>
  <si>
    <t>http://www.wandsworth-builders.co.uk/</t>
  </si>
  <si>
    <t>61a7cd8a-2cb7-5a02-29a7-03335700996f</t>
  </si>
  <si>
    <t>Wandsworth Community Wards</t>
  </si>
  <si>
    <t>http://www.wandsworth.gov.uk</t>
  </si>
  <si>
    <t>c220e6d7-b71e-eb8f-3395-d51713ee8c1c</t>
  </si>
  <si>
    <t>Wanduta</t>
  </si>
  <si>
    <t>http://www.wanduta.com</t>
  </si>
  <si>
    <t>a9ac21c2-8892-686a-f4e7-3f0e2f1da7e0</t>
  </si>
  <si>
    <t>Wanelo</t>
  </si>
  <si>
    <t>http://wanelo.com</t>
  </si>
  <si>
    <t>dbd40fe4-5c13-2f44-5309-d762d1d673c8</t>
  </si>
  <si>
    <t>Wang Ireland</t>
  </si>
  <si>
    <t>http://www.wenxinwang.ie</t>
  </si>
  <si>
    <t>78217590-d941-b803-c717-904be99507b7</t>
  </si>
  <si>
    <t>Wang Jiang</t>
  </si>
  <si>
    <t>e429603a-3b79-048f-6368-e98f5ef8fea4</t>
  </si>
  <si>
    <t>Wangdaizhijia</t>
  </si>
  <si>
    <t>http://www.wangdaizhijia.com</t>
  </si>
  <si>
    <t>83fe6323-8805-a0bb-e848-765278427692</t>
  </si>
  <si>
    <t>Wanglibao</t>
  </si>
  <si>
    <t>https://www.wanglibao.com</t>
  </si>
  <si>
    <t>99b68966-583b-3cb5-91b0-17dd568707c3</t>
  </si>
  <si>
    <t>Wangluotianxia</t>
  </si>
  <si>
    <t>http://www.wlotx.com</t>
  </si>
  <si>
    <t>e4343f21-5502-db01-dfcd-6f45d68a26e1</t>
  </si>
  <si>
    <t>Wango</t>
  </si>
  <si>
    <t>http://www.wangoapp.com/</t>
  </si>
  <si>
    <t>e3234a16-f9ba-99c0-4b5a-62cf1fc8228b</t>
  </si>
  <si>
    <t>Wangoworld</t>
  </si>
  <si>
    <t>http://www.wangoworld.com</t>
  </si>
  <si>
    <t>f2d5426c-dc83-8023-a225-3473bcbfb7d1</t>
  </si>
  <si>
    <t>Wangsa Jelita</t>
  </si>
  <si>
    <t>http://wangsajelita.com</t>
  </si>
  <si>
    <t>20fee520-0b33-076c-cb56-d4a03c9bf780</t>
  </si>
  <si>
    <t>Wangxiang blockchain labs</t>
  </si>
  <si>
    <t>http://www.blockchainlabs.org/index_en.html</t>
  </si>
  <si>
    <t>a814229a-77ab-e936-8df1-541328f73ad0</t>
  </si>
  <si>
    <t>WangYou</t>
  </si>
  <si>
    <t>http://www.wangyou.com</t>
  </si>
  <si>
    <t>26b7e69c-80f3-3be2-acbe-a5960fdee132</t>
  </si>
  <si>
    <t>Wangyudashi</t>
  </si>
  <si>
    <t>http://wangyudashi.blog.163.com/loftarchive/</t>
  </si>
  <si>
    <t>fcd9f896-96b8-6737-af18-f9d4ac81206a</t>
  </si>
  <si>
    <t>Wanhao 3D Printer</t>
  </si>
  <si>
    <t>http://www.wanhao3dprinter.com</t>
  </si>
  <si>
    <t>64b57a95-55b8-a166-8b16-b93a456ce698</t>
  </si>
  <si>
    <t>Wanhua Chemical Group</t>
  </si>
  <si>
    <t>http://www.whchem.com/en/</t>
  </si>
  <si>
    <t>39d251f3-f837-4bb7-20b8-628f4913a97e</t>
  </si>
  <si>
    <t>Wanimo</t>
  </si>
  <si>
    <t>http://www.wanimo.com</t>
  </si>
  <si>
    <t>08b78f04-4b50-dc06-9e2c-59db49e86046</t>
  </si>
  <si>
    <t>Wanin Educational</t>
  </si>
  <si>
    <t>http://www.wanin.net/</t>
  </si>
  <si>
    <t>67b3eb52-ddc3-a9a4-2b60-5af72a379f3a</t>
  </si>
  <si>
    <t>Wanke Associates</t>
  </si>
  <si>
    <t>http://wankeassociates.com/</t>
  </si>
  <si>
    <t>a4e8e754-804f-59ac-9116-a81aa17032f2</t>
  </si>
  <si>
    <t>Wankel</t>
  </si>
  <si>
    <t>http://www.thewankel.com</t>
  </si>
  <si>
    <t>f9062e59-9f5a-7c5c-bac7-de202f91475c</t>
  </si>
  <si>
    <t>Wanken</t>
  </si>
  <si>
    <t>http://blog.wanken.com</t>
  </si>
  <si>
    <t>a9e3fe35-9289-34cc-065b-b6459ce1a3b0</t>
  </si>
  <si>
    <t>Wanna</t>
  </si>
  <si>
    <t>http://wannaget.org</t>
  </si>
  <si>
    <t>79eaf1b7-353a-b867-87da-6f1dc4e70f84</t>
  </si>
  <si>
    <t>WannA</t>
  </si>
  <si>
    <t>http://wanna-mobile.com</t>
  </si>
  <si>
    <t>cfd96a55-3d7b-a59e-b35d-c656d7af4249</t>
  </si>
  <si>
    <t>Wanna Buzz Me</t>
  </si>
  <si>
    <t>http://wannabuzzme.com/</t>
  </si>
  <si>
    <t>624ce90d-fdfe-fae5-72bd-24d3697d09c7</t>
  </si>
  <si>
    <t>d061b664-1b05-ddd7-a746-0b3a81edef86</t>
  </si>
  <si>
    <t>Wanna Migrate</t>
  </si>
  <si>
    <t>https://www.wannamigrate.com</t>
  </si>
  <si>
    <t>a592ba85-ab47-cab6-3410-3fa7bc9730ae</t>
  </si>
  <si>
    <t>WannaBeeSocial</t>
  </si>
  <si>
    <t>http://www.wannabeesocial.com</t>
  </si>
  <si>
    <t>766f9204-ccfc-60f4-3ae2-90aab9452667</t>
  </si>
  <si>
    <t>WannaBiz</t>
  </si>
  <si>
    <t>http://wannabiz.com.ua</t>
  </si>
  <si>
    <t>01d5b34c-2fdb-eb13-29d1-bf351f4b912e</t>
  </si>
  <si>
    <t>Wannabiz (Sociopal)</t>
  </si>
  <si>
    <t>http://wannabiz.com/</t>
  </si>
  <si>
    <t>544851b2-764f-b854-46bd-7dcf75f0ca8f</t>
  </si>
  <si>
    <t>WannaChef</t>
  </si>
  <si>
    <t>http://wanna-chef.com/</t>
  </si>
  <si>
    <t>bddab089-f0a5-502a-99f4-1be1cd65cc4f</t>
  </si>
  <si>
    <t>Wannado</t>
  </si>
  <si>
    <t>http://wannadolocal.com</t>
  </si>
  <si>
    <t>c9e7fb17-531e-9083-6d4c-03317ecbe083</t>
  </si>
  <si>
    <t>Wannafun</t>
  </si>
  <si>
    <t>http://wannafun.ru/</t>
  </si>
  <si>
    <t>3f897bc5-a6fa-468c-d28a-86db26c0ce21</t>
  </si>
  <si>
    <t>WannaGo</t>
  </si>
  <si>
    <t>http://www.wannago.com</t>
  </si>
  <si>
    <t>591ff4a2-2d92-9b3f-988f-efa9d0dc43a9</t>
  </si>
  <si>
    <t>WannaGoYo</t>
  </si>
  <si>
    <t>http://www.wannagoyo.com</t>
  </si>
  <si>
    <t>c1e23f7d-a15f-e5fb-12e1-c04fad21993a</t>
  </si>
  <si>
    <t>Wannahaves</t>
  </si>
  <si>
    <t>http://www.wannahaves.com</t>
  </si>
  <si>
    <t>98880b29-f476-8de7-6ccd-67fafcfb2082</t>
  </si>
  <si>
    <t>wannalunch</t>
  </si>
  <si>
    <t>http://wannalunch.com</t>
  </si>
  <si>
    <t>d90525ff-1a0d-db4f-9eac-1b690643fea3</t>
  </si>
  <si>
    <t>WannaOut</t>
  </si>
  <si>
    <t>http://www.wannaout.com</t>
  </si>
  <si>
    <t>48b1b184-5bd8-eeb7-f94e-82028d7b0529</t>
  </si>
  <si>
    <t>Wannaplan</t>
  </si>
  <si>
    <t>http://iwannaplan.net/</t>
  </si>
  <si>
    <t>e3e56609-067c-e597-4bad-1867fb1a392b</t>
  </si>
  <si>
    <t>wannaplay</t>
  </si>
  <si>
    <t>http://pengrajinkarpet.com/</t>
  </si>
  <si>
    <t>65818c55-6476-294a-dddb-fdf044fa9fa9</t>
  </si>
  <si>
    <t>WannaPlayer</t>
  </si>
  <si>
    <t>http://www.wannaplayer.com</t>
  </si>
  <si>
    <t>a3e469b6-d932-e6aa-33f7-a71ceae2c4c3</t>
  </si>
  <si>
    <t>Wannasoft Studio</t>
  </si>
  <si>
    <t>http://www.wannasoft.com</t>
  </si>
  <si>
    <t>f84604d8-f1e8-dc25-2e41-665b9599abf7</t>
  </si>
  <si>
    <t>WannaSpeak</t>
  </si>
  <si>
    <t>http://www.wannaspeak.com</t>
  </si>
  <si>
    <t>57f13d12-5630-ae8b-4c7b-c826558513bd</t>
  </si>
  <si>
    <t>WannaSpend</t>
  </si>
  <si>
    <t>http://www.wannaspend.com</t>
  </si>
  <si>
    <t>84cd793b-e196-69e8-664c-911277d2bc06</t>
  </si>
  <si>
    <t>WannaSport</t>
  </si>
  <si>
    <t>http://wannasport.dk</t>
  </si>
  <si>
    <t>6b762bd6-8841-b413-4595-86aad06b8f87</t>
  </si>
  <si>
    <t>Wannataxi</t>
  </si>
  <si>
    <t>http://www.wannataxi.com/user/index_landing</t>
  </si>
  <si>
    <t>3ecd9a06-b93f-34d8-ced8-191a7429a825</t>
  </si>
  <si>
    <t>WannaThankYou</t>
  </si>
  <si>
    <t>http://www.wannathankyou.com</t>
  </si>
  <si>
    <t>25ad2967-5c58-d26c-2bca-b22df4a7a4b0</t>
  </si>
  <si>
    <t>WannaTok</t>
  </si>
  <si>
    <t>https://wannatok.com</t>
  </si>
  <si>
    <t>b82bbf39-05a3-99fb-b200-65620a6f65d0</t>
  </si>
  <si>
    <t>Wannawow</t>
  </si>
  <si>
    <t>http://wannawow.com/</t>
  </si>
  <si>
    <t>1053eecc-77d1-f12a-fc2c-141144959b6a</t>
  </si>
  <si>
    <t>Wanneroo Mazda</t>
  </si>
  <si>
    <t>http://www.wanneroomazda.com.au/</t>
  </si>
  <si>
    <t>e4ef4580-316c-8b8d-f73a-3f7696ceeeb0</t>
  </si>
  <si>
    <t>Wannity</t>
  </si>
  <si>
    <t>http://www.wannity.com/</t>
  </si>
  <si>
    <t>c88df17b-b65e-8d59-c5e8-fd180972e529</t>
  </si>
  <si>
    <t>Wannyi</t>
  </si>
  <si>
    <t>http://wannyi.com</t>
  </si>
  <si>
    <t>ecc69584-c268-132d-09bc-f35e26014a9b</t>
  </si>
  <si>
    <t>Wanos</t>
  </si>
  <si>
    <t>http://wanos.co/</t>
  </si>
  <si>
    <t>66d419e3-e9cd-8f39-578a-f704d9296860</t>
  </si>
  <si>
    <t>Wanova</t>
  </si>
  <si>
    <t>http://www.wanova.com</t>
  </si>
  <si>
    <t>e728639d-e7ee-b30f-48c4-e6e432f1f1d2</t>
  </si>
  <si>
    <t>Wanowi</t>
  </si>
  <si>
    <t>https://wanowi.com/</t>
  </si>
  <si>
    <t>16552d27-0fd6-ad76-4748-75e8dd1c7e36</t>
  </si>
  <si>
    <t>Wanpath LLC</t>
  </si>
  <si>
    <t>http://www.myworkdrive.com</t>
  </si>
  <si>
    <t>5e853c06-f1e4-9f10-55ae-04d662cb208e</t>
  </si>
  <si>
    <t>Wans Tv</t>
  </si>
  <si>
    <t>http://www.wans.com.mx</t>
  </si>
  <si>
    <t>ecd1406f-383c-1dec-4178-d9809f8dadba</t>
  </si>
  <si>
    <t>Wanshen</t>
  </si>
  <si>
    <t>http://www.wanshen.com/webpage/menupage.aspx</t>
  </si>
  <si>
    <t>33038609-9bf5-a8a5-00d7-2dc33f4ed1ca</t>
  </si>
  <si>
    <t>Wanship Transportation</t>
  </si>
  <si>
    <t>http://www.wanship.com</t>
  </si>
  <si>
    <t>eabd34e8-428a-b193-2bb1-b6d213b438b2</t>
  </si>
  <si>
    <t>Wanstor</t>
  </si>
  <si>
    <t>https://www.wanstor.com</t>
  </si>
  <si>
    <t>97196171-5139-7207-3a74-36d9ce99a00e</t>
  </si>
  <si>
    <t>Want</t>
  </si>
  <si>
    <t>http://wanttt.com</t>
  </si>
  <si>
    <t>68478853-c529-97ce-e51c-6518c1584b39</t>
  </si>
  <si>
    <t>WANT</t>
  </si>
  <si>
    <t>http://wantnewsforteens.com/</t>
  </si>
  <si>
    <t>60f570a1-a10b-02ea-710d-ef6e3255faa3</t>
  </si>
  <si>
    <t>http://www.wantbranding.com/</t>
  </si>
  <si>
    <t>aa521c0e-a6f6-72dd-c9ba-adbb3edee161</t>
  </si>
  <si>
    <t>https://want.af</t>
  </si>
  <si>
    <t>925859a4-973d-177f-eee3-3d609324bd10</t>
  </si>
  <si>
    <t>WANT Button</t>
  </si>
  <si>
    <t>http://wantbutton.com</t>
  </si>
  <si>
    <t>1413aaf0-bb27-a0dc-5252-449430905153</t>
  </si>
  <si>
    <t>Want China Times</t>
  </si>
  <si>
    <t>http://www.wantchinatimes.com/</t>
  </si>
  <si>
    <t>0f295f28-ae02-31a3-cd6f-8130f4392b13</t>
  </si>
  <si>
    <t>WANT Les Essentiels de la Vie</t>
  </si>
  <si>
    <t>http://www.wantessentiels.com/us_en/wantessentiels.com</t>
  </si>
  <si>
    <t>cdcf7f17-6f5c-c0ba-df98-199118c41621</t>
  </si>
  <si>
    <t>Want Magazine</t>
  </si>
  <si>
    <t>http://wantmag.com</t>
  </si>
  <si>
    <t>752d5810-f67a-74b5-8452-4aa81b337cd6</t>
  </si>
  <si>
    <t>Want Me Get Me</t>
  </si>
  <si>
    <t>http://www.wantmegetme.com</t>
  </si>
  <si>
    <t>e9fc7b98-529f-15a5-7fa1-e13cd9061584</t>
  </si>
  <si>
    <t>Want My Look</t>
  </si>
  <si>
    <t>https://wantmylook.wordpress.com/</t>
  </si>
  <si>
    <t>62a71624-4b77-4b64-3f3c-b7724d40005a</t>
  </si>
  <si>
    <t>want2do</t>
  </si>
  <si>
    <t>http://www.want2do.de</t>
  </si>
  <si>
    <t>d59d5cd3-1660-2a51-793b-b8f47e769f79</t>
  </si>
  <si>
    <t>Wanta Flight</t>
  </si>
  <si>
    <t>http://wanta-flight.com</t>
  </si>
  <si>
    <t>f466ecf7-840a-1333-793d-89d00ed2debf</t>
  </si>
  <si>
    <t>Wantable, Inc.</t>
  </si>
  <si>
    <t>http://www.wantable.com</t>
  </si>
  <si>
    <t>3d23594c-30af-7ab7-9214-695875a2b975</t>
  </si>
  <si>
    <t>wantANDfound.com</t>
  </si>
  <si>
    <t>http://www.wantandfound.com</t>
  </si>
  <si>
    <t>95853c39-3a2a-f610-7291-a6f0d738830d</t>
  </si>
  <si>
    <t>Wantboards, Inc.</t>
  </si>
  <si>
    <t>http://wantboards.com</t>
  </si>
  <si>
    <t>7606a522-4976-0350-368f-9448af341ac1</t>
  </si>
  <si>
    <t>Wantbox</t>
  </si>
  <si>
    <t>http://wantbox.com</t>
  </si>
  <si>
    <t>1dbaa2f5-5455-1919-114a-3a159a890bf8</t>
  </si>
  <si>
    <t>WantCell</t>
  </si>
  <si>
    <t>http://www.wantcell.com</t>
  </si>
  <si>
    <t>49829f7b-2fe7-dcd8-9f85-8e2d2a85c945</t>
  </si>
  <si>
    <t>WANTED Technologies</t>
  </si>
  <si>
    <t>http://www.wantedanalytics.com</t>
  </si>
  <si>
    <t>a08744f8-2d1c-fba9-d0ef-d2da99d52d59</t>
  </si>
  <si>
    <t>Wanted Umbrella</t>
  </si>
  <si>
    <t>http://www.wantedumbrella.com</t>
  </si>
  <si>
    <t>b4884b1e-db5b-3220-2a35-9d8d3187cd36</t>
  </si>
  <si>
    <t>Wantedlab</t>
  </si>
  <si>
    <t>http://www.wanted.co.kr</t>
  </si>
  <si>
    <t>9af1cb66-8727-ada6-0e00-8d3fab0f3866</t>
  </si>
  <si>
    <t>Wantedly</t>
  </si>
  <si>
    <t>https://www.wantedly.com</t>
  </si>
  <si>
    <t>97df9ffd-bd86-ca0a-f748-24f6367acaca</t>
  </si>
  <si>
    <t>Wanteed</t>
  </si>
  <si>
    <t>http://www.wanteed.fr</t>
  </si>
  <si>
    <t>27e371da-2ae3-eb67-b467-84576f1829fb</t>
  </si>
  <si>
    <t>Wanteet</t>
  </si>
  <si>
    <t>http://www.wanteet.com</t>
  </si>
  <si>
    <t>7c6a0eae-4e03-4fd3-9f85-1690c7a2a9c8</t>
  </si>
  <si>
    <t>Wantering</t>
  </si>
  <si>
    <t>http://www.wantering.com</t>
  </si>
  <si>
    <t>b4d4ed4a-dc80-905a-1e5f-b5cb3f400f20</t>
  </si>
  <si>
    <t>Wanterr</t>
  </si>
  <si>
    <t>http://www.wanterr.com</t>
  </si>
  <si>
    <t>62c8d18a-405a-9d07-0344-95447ee1e16e</t>
  </si>
  <si>
    <t>Wantfeed</t>
  </si>
  <si>
    <t>http://wantfeed.com/</t>
  </si>
  <si>
    <t>f74c3be8-7d78-6012-2e64-37e934076ec9</t>
  </si>
  <si>
    <t>Wantful</t>
  </si>
  <si>
    <t>http://wantful.com</t>
  </si>
  <si>
    <t>2f0169d9-afa5-5d32-5e31-0c16daf898ea</t>
  </si>
  <si>
    <t>wantickets</t>
  </si>
  <si>
    <t>http://wantickets.com/</t>
  </si>
  <si>
    <t>ffff8343-97a6-3667-67af-ed3789fa9e14</t>
  </si>
  <si>
    <t>Wantist</t>
  </si>
  <si>
    <t>http://www.wantist.com</t>
  </si>
  <si>
    <t>069a502b-973c-db3f-2cc0-74ace196e89a</t>
  </si>
  <si>
    <t>WantItBuyIt</t>
  </si>
  <si>
    <t>http://www.wantitbuyit.com</t>
  </si>
  <si>
    <t>6a68278d-c087-a3e2-cb8c-9f0bf3c45fea</t>
  </si>
  <si>
    <t>Wantlet</t>
  </si>
  <si>
    <t>http://www.wantlet.com</t>
  </si>
  <si>
    <t>a99fb216-f696-bc08-9ecf-ab2864909e79</t>
  </si>
  <si>
    <t>WantmanGroup</t>
  </si>
  <si>
    <t>https://wginc.com</t>
  </si>
  <si>
    <t>3c8d42bc-4126-3804-26f3-7e48fbc728ed</t>
  </si>
  <si>
    <t>WantMyBet?</t>
  </si>
  <si>
    <t>https://www.wantmybet.com</t>
  </si>
  <si>
    <t>53a9aadf-078f-0e00-7781-03b6d642a3b1</t>
  </si>
  <si>
    <t>Wanto</t>
  </si>
  <si>
    <t>http://wanto.com</t>
  </si>
  <si>
    <t>a51bcb3c-48de-1e9f-7636-a52c1f9b6b15</t>
  </si>
  <si>
    <t>Wantoo</t>
  </si>
  <si>
    <t>http://wantoo.io/</t>
  </si>
  <si>
    <t>cb4a56b4-f3a4-f17c-cda9-9b1fefedb2e4</t>
  </si>
  <si>
    <t>WantProgress</t>
  </si>
  <si>
    <t>http://wantprogress.com</t>
  </si>
  <si>
    <t>35d293b7-763b-b103-0afb-cde6bb8f6d5f</t>
  </si>
  <si>
    <t>Wantr</t>
  </si>
  <si>
    <t>http://wantr.com</t>
  </si>
  <si>
    <t>f933bbca-b63a-9039-98c7-d74e4b3bbd55</t>
  </si>
  <si>
    <t>Wantreez Music</t>
  </si>
  <si>
    <t>http://www.rhymeduck.com/</t>
  </si>
  <si>
    <t>23d166c2-da86-92fa-7c02-aa9e8e81d2e7</t>
  </si>
  <si>
    <t>Wantro</t>
  </si>
  <si>
    <t>http://wantro.com</t>
  </si>
  <si>
    <t>4a128830-f9a3-dd9a-7768-8608bb3db0b1</t>
  </si>
  <si>
    <t>WantsAJob</t>
  </si>
  <si>
    <t>http://wantsajob.com</t>
  </si>
  <si>
    <t>afbd6201-b055-ab45-ab88-307ec7798409</t>
  </si>
  <si>
    <t>WantsBid</t>
  </si>
  <si>
    <t>http://www.wantsbid.com</t>
  </si>
  <si>
    <t>ac6ef260-9368-d5bb-2439-4253ed98cf11</t>
  </si>
  <si>
    <t>Wantster</t>
  </si>
  <si>
    <t>http://wantster.com</t>
  </si>
  <si>
    <t>8b45f306-77bb-4c8e-d1e7-b61b5a1898ba</t>
  </si>
  <si>
    <t>WantsThis</t>
  </si>
  <si>
    <t>http://wantsthis.com</t>
  </si>
  <si>
    <t>30336881-86f9-a4a8-dd97-77d10258c1f2</t>
  </si>
  <si>
    <t>Wantudu</t>
  </si>
  <si>
    <t>http://www.wantudu.es</t>
  </si>
  <si>
    <t>acb77083-febb-f93e-ece7-954a87b80ea9</t>
  </si>
  <si>
    <t>Wantulok Design</t>
  </si>
  <si>
    <t>http://www.wantulokdesign.com</t>
  </si>
  <si>
    <t>a5ec0eb3-0410-6b5b-34e7-11ebbb423d11</t>
  </si>
  <si>
    <t>Wantworthy</t>
  </si>
  <si>
    <t>http://wantworthy.com</t>
  </si>
  <si>
    <t>95c62c86-1ea6-a206-ee39-cdfac7752562</t>
  </si>
  <si>
    <t>Wanty</t>
  </si>
  <si>
    <t>http://wantyapp.com</t>
  </si>
  <si>
    <t>0c2b1d73-c930-e11e-25b6-2ee70e6f18d4</t>
  </si>
  <si>
    <t>wantyoutoremember.me</t>
  </si>
  <si>
    <t>http://wantyoutoremember.me/</t>
  </si>
  <si>
    <t>f7b05cd1-159a-9202-edc9-838b9e529ad6</t>
  </si>
  <si>
    <t>wantz.it</t>
  </si>
  <si>
    <t>http://wantz.it</t>
  </si>
  <si>
    <t>8a15ae6d-483b-d9ff-e9cc-568f4b717fb3</t>
  </si>
  <si>
    <t>WANU Water</t>
  </si>
  <si>
    <t>http://flurowater.com</t>
  </si>
  <si>
    <t>bc3405be-067f-76b8-c683-9274cb033403</t>
  </si>
  <si>
    <t>Wanxiang America</t>
  </si>
  <si>
    <t>http://wanxiang.com</t>
  </si>
  <si>
    <t>89ba3f49-c1c7-3881-5278-ab36250a2c22</t>
  </si>
  <si>
    <t>Wanxiang Healthcare Investments</t>
  </si>
  <si>
    <t>http://wanxianghealthcare.com</t>
  </si>
  <si>
    <t>a6b1d369-d558-eb26-25b6-e98eaa79b6d9</t>
  </si>
  <si>
    <t>Wanxin Media</t>
  </si>
  <si>
    <t>http://wanxinmedia.com</t>
  </si>
  <si>
    <t>4ef865d5-ba16-75af-40d7-8af7b27796e5</t>
  </si>
  <si>
    <t>Wanxue Education</t>
  </si>
  <si>
    <t>http://www.wanxue.cn</t>
  </si>
  <si>
    <t>55280927-483a-d09a-6d63-f277e9c0c4b9</t>
  </si>
  <si>
    <t>Wanyi</t>
  </si>
  <si>
    <t>http://www.wanyi.cool</t>
  </si>
  <si>
    <t>90326193-ac44-9a49-242b-01727f20d0f2</t>
  </si>
  <si>
    <t>Wanzek Construction</t>
  </si>
  <si>
    <t>http://www.wanzek.com/</t>
  </si>
  <si>
    <t>75a379b9-b62f-500d-c260-ec369ac5813d</t>
  </si>
  <si>
    <t>wao.io</t>
  </si>
  <si>
    <t>https://wao.io/</t>
  </si>
  <si>
    <t>a7c6b087-1c68-f1e5-d0f5-ad53531c0498</t>
  </si>
  <si>
    <t>WAP Sustainability</t>
  </si>
  <si>
    <t>http://wapsustainability.com</t>
  </si>
  <si>
    <t>6b64ecf9-8dda-1c0c-5278-6dd855eb966a</t>
  </si>
  <si>
    <t>Wap.3g.net.cn</t>
  </si>
  <si>
    <t>http://wap.3g.net.cn/</t>
  </si>
  <si>
    <t>4302ca6f-a850-29d5-365d-bdfe5ed245fb</t>
  </si>
  <si>
    <t>WAPA</t>
  </si>
  <si>
    <t>http://rocketpun.ch/company/wapa</t>
  </si>
  <si>
    <t>c92b1f5f-18ba-05f7-e1ac-c587369ec0e0</t>
  </si>
  <si>
    <t>Wapa</t>
  </si>
  <si>
    <t>http://wapastyle.com</t>
  </si>
  <si>
    <t>65c115ab-0a91-79b7-94a3-177d13a7df34</t>
  </si>
  <si>
    <t>Wapa Translation</t>
  </si>
  <si>
    <t>http://www.wapatranslations.com</t>
  </si>
  <si>
    <t>78f24597-bc3d-2e5e-c6d7-4c31ee78e20a</t>
  </si>
  <si>
    <t>Wapcart</t>
  </si>
  <si>
    <t>http://wapcart.com</t>
  </si>
  <si>
    <t>bd392860-0dab-1640-7306-90dc92bef101</t>
  </si>
  <si>
    <t>wapCreators</t>
  </si>
  <si>
    <t>http://www.wapcreators.com</t>
  </si>
  <si>
    <t>ab30a540-6115-5592-ba1c-ffe0864087a8</t>
  </si>
  <si>
    <t>Waphoo JSC</t>
  </si>
  <si>
    <t>http://www.waphoo.net/</t>
  </si>
  <si>
    <t>d3e790c2-a1ac-9414-0ab4-1c7396513413</t>
  </si>
  <si>
    <t>Wapi</t>
  </si>
  <si>
    <t>http://www.wapiball.com</t>
  </si>
  <si>
    <t>499dd37a-04c0-f520-f3c9-e28fdc7d2703</t>
  </si>
  <si>
    <t>wapige</t>
  </si>
  <si>
    <t>https://www.wapige.com</t>
  </si>
  <si>
    <t>94b05d37-2f81-d890-45da-532a13f77dc5</t>
  </si>
  <si>
    <t>WapiMED SARL</t>
  </si>
  <si>
    <t>https://www.wapimed.com</t>
  </si>
  <si>
    <t>4ddea9d3-c3e8-f33e-b97a-4c45b47e52d6</t>
  </si>
  <si>
    <t>wapit</t>
  </si>
  <si>
    <t>http://www.wapit.com</t>
  </si>
  <si>
    <t>84d6716a-50ea-e64f-0aec-5dd7d0aeeacc</t>
  </si>
  <si>
    <t>Wapiti Energy</t>
  </si>
  <si>
    <t>http://www.wapitienergy.com</t>
  </si>
  <si>
    <t>fb3db744-6150-f9cd-d7dc-e73fc817a48d</t>
  </si>
  <si>
    <t>Waple</t>
  </si>
  <si>
    <t>96e0b507-0088-1fdf-8974-c7b9a6bce2b8</t>
  </si>
  <si>
    <t>Waple Stuff</t>
  </si>
  <si>
    <t>http://waplestuff.com/</t>
  </si>
  <si>
    <t>1ca4cc63-8aea-bcee-b5f0-8f81660f7cfa</t>
  </si>
  <si>
    <t>Waplestore</t>
  </si>
  <si>
    <t>http://www.waplestore.com</t>
  </si>
  <si>
    <t>856513cb-3d68-46ed-91dd-0bfe84379a3c</t>
  </si>
  <si>
    <t>Waplog</t>
  </si>
  <si>
    <t>http://waplog.com</t>
  </si>
  <si>
    <t>6772eefd-1571-9a07-142c-edf6872cdbe5</t>
  </si>
  <si>
    <t>Waply Ringtones</t>
  </si>
  <si>
    <t>http://www.waply.com</t>
  </si>
  <si>
    <t>0f45f23f-b678-f3ce-7a7c-91fa9110fad7</t>
  </si>
  <si>
    <t>Wapmaker</t>
  </si>
  <si>
    <t>http://wapmaker.net/</t>
  </si>
  <si>
    <t>7f4470d1-b689-deae-983c-c9e4d1515a8f</t>
  </si>
  <si>
    <t>WapmastersZone</t>
  </si>
  <si>
    <t>http://www.wapmasterszone.com</t>
  </si>
  <si>
    <t>9b63600f-9c73-3d4b-314d-4bc87dcbcf45</t>
  </si>
  <si>
    <t>Wapo.io</t>
  </si>
  <si>
    <t>http://wapo.io/</t>
  </si>
  <si>
    <t>22b4994f-c0c9-76e4-96b6-0a75a9079d53</t>
  </si>
  <si>
    <t>Wappa</t>
  </si>
  <si>
    <t>http://www.wappa.com.br</t>
  </si>
  <si>
    <t>877831a1-0cac-55d6-9837-9ce6f3f18d8d</t>
  </si>
  <si>
    <t>Wappalyzer</t>
  </si>
  <si>
    <t>https://wappalyzer.com</t>
  </si>
  <si>
    <t>03074845-906e-d19b-3a00-9a0164b074a9</t>
  </si>
  <si>
    <t>wappier</t>
  </si>
  <si>
    <t>http://www.wappier.com</t>
  </si>
  <si>
    <t>6e9dc95c-4f83-1156-1df5-a688b6d1f86f</t>
  </si>
  <si>
    <t>Wapple</t>
  </si>
  <si>
    <t>http://wapple.net/</t>
  </si>
  <si>
    <t>94b38503-102f-5819-f1ca-c9323e3d84a9</t>
  </si>
  <si>
    <t>Wappwolf</t>
  </si>
  <si>
    <t>http://www.wappwolf.com</t>
  </si>
  <si>
    <t>b0673454-ab4e-9d26-26be-2f1e5bf28044</t>
  </si>
  <si>
    <t>Wappy</t>
  </si>
  <si>
    <t>http://www.wappyapp.com</t>
  </si>
  <si>
    <t>24633efa-7b69-8ba1-4081-3ad603703d74</t>
  </si>
  <si>
    <t>WappZapp</t>
  </si>
  <si>
    <t>http://wappzapp.tv</t>
  </si>
  <si>
    <t>c5a8a8a8-e1ac-d021-ee35-428a833e7303</t>
  </si>
  <si>
    <t>Wapr</t>
  </si>
  <si>
    <t>http://www.wapr.com</t>
  </si>
  <si>
    <t>f6ab70a7-b37d-0b93-11f7-4030279109e3</t>
  </si>
  <si>
    <t>Waps.cn</t>
  </si>
  <si>
    <t>http://www.waps.cn</t>
  </si>
  <si>
    <t>3548410a-8c15-7559-871d-f82c999c25d7</t>
  </si>
  <si>
    <t>WapStart</t>
  </si>
  <si>
    <t>http://www.wapstart.ru</t>
  </si>
  <si>
    <t>8726e57e-f180-2415-b3fb-826cf2249541</t>
  </si>
  <si>
    <t>Waptai.com</t>
  </si>
  <si>
    <t>http://waptai.com/</t>
  </si>
  <si>
    <t>713c0725-77fb-27c4-a311-db813587c080</t>
  </si>
  <si>
    <t>WapUcom</t>
  </si>
  <si>
    <t>http://wapucom.com</t>
  </si>
  <si>
    <t>85b4e4c2-ae66-a68e-e13b-0143b1bfae1b</t>
  </si>
  <si>
    <t>Waqas Supplies</t>
  </si>
  <si>
    <t>http://waqassupplies.com/index.php/?route=common/home</t>
  </si>
  <si>
    <t>3aaf7439-a6e6-f6d2-3fb5-2843b0f7ef2f</t>
  </si>
  <si>
    <t>Waqu</t>
  </si>
  <si>
    <t>http://www.waqu.com/</t>
  </si>
  <si>
    <t>1daed257-a1c8-a9d4-69f5-c86d34f1870c</t>
  </si>
  <si>
    <t>War Child Holland</t>
  </si>
  <si>
    <t>http://www.warchildholland.org/</t>
  </si>
  <si>
    <t>b153fbed-7be0-9d83-4010-56e7fda13a5f</t>
  </si>
  <si>
    <t>War Documentary Films</t>
  </si>
  <si>
    <t>http://www.wardocumentaryfilms.com/</t>
  </si>
  <si>
    <t>f59f1f07-74a3-74f9-90b0-cf0fa3e85301</t>
  </si>
  <si>
    <t>War Foodie LLC</t>
  </si>
  <si>
    <t>https://www.warfoodie.com</t>
  </si>
  <si>
    <t>e935a87e-fa51-a00b-aff9-4f3c5fe8357c</t>
  </si>
  <si>
    <t>War Kingdoms</t>
  </si>
  <si>
    <t>http://www.warkingdoms.com</t>
  </si>
  <si>
    <t>a255c946-dfd5-6401-5aeb-1b1a305ae85c</t>
  </si>
  <si>
    <t>War of Word</t>
  </si>
  <si>
    <t>http://warofword.com</t>
  </si>
  <si>
    <t>a300bbc9-8868-bacb-2fec-05dde90dec33</t>
  </si>
  <si>
    <t>War on the Rocks</t>
  </si>
  <si>
    <t>http://warontherocks.com</t>
  </si>
  <si>
    <t>6ae84548-a79a-a93e-f780-6271444f9049</t>
  </si>
  <si>
    <t>WaraCake</t>
  </si>
  <si>
    <t>http://www.waracake.com</t>
  </si>
  <si>
    <t>b8c3d684-6fc8-e768-b6cf-9c7ab3b2f09b</t>
  </si>
  <si>
    <t>Waracle</t>
  </si>
  <si>
    <t>http://waracle.net/</t>
  </si>
  <si>
    <t>63cf5295-e114-3c39-6b28-5867835cd1cb</t>
  </si>
  <si>
    <t>Waraire Boswell Industries</t>
  </si>
  <si>
    <t>http://www.waraireboswell.com</t>
  </si>
  <si>
    <t>25b927c7-01f1-397e-54d9-98af146e5860</t>
  </si>
  <si>
    <t>Warantum</t>
  </si>
  <si>
    <t>https://www.warantum.com/</t>
  </si>
  <si>
    <t>d618ad05-dd98-729b-f68e-649b09164d1b</t>
  </si>
  <si>
    <t>Waratek</t>
  </si>
  <si>
    <t>http://www.waratek.com</t>
  </si>
  <si>
    <t>a6053b8e-7bce-f599-3906-5be299150ac9</t>
  </si>
  <si>
    <t>Warballoon Games</t>
  </si>
  <si>
    <t>http://www.warballoon.com</t>
  </si>
  <si>
    <t>bff97255-6f09-02e7-3617-6a1eee8f936b</t>
  </si>
  <si>
    <t>Warble Entertainment Agency</t>
  </si>
  <si>
    <t>http://www.warble-entertainment.com</t>
  </si>
  <si>
    <t>d8788aad-5955-10e0-16bd-27df23250966</t>
  </si>
  <si>
    <t>Warbler</t>
  </si>
  <si>
    <t>http://www.warbler.com</t>
  </si>
  <si>
    <t>92b489f0-e397-8189-bf71-2d3f3450bcad</t>
  </si>
  <si>
    <t>Warblr</t>
  </si>
  <si>
    <t>http://warblr.net/</t>
  </si>
  <si>
    <t>15933f57-8b59-b142-183e-eb02d7633f78</t>
  </si>
  <si>
    <t>Warbros Venture Partners</t>
  </si>
  <si>
    <t>http://www.warbros.com</t>
  </si>
  <si>
    <t>e8631ecf-5d5b-58a8-8da2-76458f9040b5</t>
  </si>
  <si>
    <t>Warburg Dillon Reed</t>
  </si>
  <si>
    <t>http://www.wdr.com/</t>
  </si>
  <si>
    <t>8c5ff693-d08b-fce9-7829-236ebf2fe254</t>
  </si>
  <si>
    <t>Warburg Pincus</t>
  </si>
  <si>
    <t>http://www.warburgpincus.com</t>
  </si>
  <si>
    <t>1405cc6c-a657-1bec-d64e-4b3630a367d5</t>
  </si>
  <si>
    <t>Warburg Pincus Equity Partners</t>
  </si>
  <si>
    <t>c467f9e2-0454-1696-53c9-3f3f3708e133</t>
  </si>
  <si>
    <t>Warburg Realty</t>
  </si>
  <si>
    <t>http://www.warburgrealty.com/</t>
  </si>
  <si>
    <t>9d8530aa-bd25-f4b7-4f16-422978350648</t>
  </si>
  <si>
    <t>Warby Parker</t>
  </si>
  <si>
    <t>http://www.warbyparker.com</t>
  </si>
  <si>
    <t>7701f7a7-9ce5-976a-2887-99e2cd7244ef</t>
  </si>
  <si>
    <t>Warc</t>
  </si>
  <si>
    <t>http://www.warc.com/</t>
  </si>
  <si>
    <t>3d45495b-a4f9-3043-fae1-1ecc77f1ef4e</t>
  </si>
  <si>
    <t>Warch Racing - Horse Racing Today in Australia</t>
  </si>
  <si>
    <t>http://www.warchracing.com/</t>
  </si>
  <si>
    <t>a63adbb0-1c3f-93b5-2c3b-dad646357cbf</t>
  </si>
  <si>
    <t>Warcraft Vogue</t>
  </si>
  <si>
    <t>http://warcraftvogue.com</t>
  </si>
  <si>
    <t>ef976965-ca32-58f1-37dc-a9f025f8a0a0</t>
  </si>
  <si>
    <t>Ward</t>
  </si>
  <si>
    <t>http://www.wardcc.com</t>
  </si>
  <si>
    <t>75008bc8-bb05-d4d1-047b-7881b4f773d9</t>
  </si>
  <si>
    <t>Ward &amp; Barnes, P.A.</t>
  </si>
  <si>
    <t>http://www.wardbarnes.com</t>
  </si>
  <si>
    <t>647646a3-cc16-f66c-e78c-2d732f96235d</t>
  </si>
  <si>
    <t>Ward Alternative Energy</t>
  </si>
  <si>
    <t>http://wardalternativeenergy.com/</t>
  </si>
  <si>
    <t>f5a8b55e-6b1a-3041-5f6d-ca51fda10e88</t>
  </si>
  <si>
    <t>Ward Ferry Management</t>
  </si>
  <si>
    <t>http://wardferry.com</t>
  </si>
  <si>
    <t>26c86e06-df96-828b-6864-5db5957b20eb</t>
  </si>
  <si>
    <t>Ward Hadaway</t>
  </si>
  <si>
    <t>http://www.wardhadaway.com</t>
  </si>
  <si>
    <t>b01d15d3-f427-1554-87de-b34a95062094</t>
  </si>
  <si>
    <t>Ward Hardwood Flooring</t>
  </si>
  <si>
    <t>http://wardhardwoodflooring.com</t>
  </si>
  <si>
    <t>420035ab-6232-56a6-b39b-bbbeceb5a018</t>
  </si>
  <si>
    <t>Ward Maedgen Attorney At Law</t>
  </si>
  <si>
    <t>http://www.accidentlawyerdallastx.com/</t>
  </si>
  <si>
    <t>5e7482a5-c492-756e-55c3-684605cf7191</t>
  </si>
  <si>
    <t>Ward Management Group</t>
  </si>
  <si>
    <t>http://www.wardmanagementgroup.com</t>
  </si>
  <si>
    <t>38082e13-39d1-498d-2577-594d3ed64ac2</t>
  </si>
  <si>
    <t>Ward Media</t>
  </si>
  <si>
    <t>http://wardmediagroup.com</t>
  </si>
  <si>
    <t>528843e7-6f09-39a8-0818-8d48b5e90de0</t>
  </si>
  <si>
    <t>Ward Thomas Group</t>
  </si>
  <si>
    <t>https://ward-thomas.co.uk/</t>
  </si>
  <si>
    <t>90a638e1-2a63-49cb-1482-77654d732f94</t>
  </si>
  <si>
    <t>Ward Valve</t>
  </si>
  <si>
    <t>http://www.newwardvalve.com/index.htm</t>
  </si>
  <si>
    <t>ddb299e0-1676-4eb3-6f47-f9c605a3b2c7</t>
  </si>
  <si>
    <t>Ward Village</t>
  </si>
  <si>
    <t>http://wardvillage.com</t>
  </si>
  <si>
    <t>f5d742a3-ed0a-5f47-5f8e-dde9a7c011b9</t>
  </si>
  <si>
    <t>Ward, Smith &amp; Hill</t>
  </si>
  <si>
    <t>http://www.wsfirm.com</t>
  </si>
  <si>
    <t>66ec98ab-4a2d-77bf-f09e-1a9707c74a5f</t>
  </si>
  <si>
    <t>ward.ventures</t>
  </si>
  <si>
    <t>http://ward.ventures</t>
  </si>
  <si>
    <t>41255ba4-fccc-c067-06b8-67f88ee401c5</t>
  </si>
  <si>
    <t>Ward's Feed &amp; Propane</t>
  </si>
  <si>
    <t>http://www.wardsfeedandpropane.com/</t>
  </si>
  <si>
    <t>f86a7143-80ad-732d-6350-bf727123180e</t>
  </si>
  <si>
    <t>WARDA</t>
  </si>
  <si>
    <t>http://www.warda.it/</t>
  </si>
  <si>
    <t>0f75bd0c-7f23-ce0d-31bc-dfb5ce7172c8</t>
  </si>
  <si>
    <t>Warden Associates</t>
  </si>
  <si>
    <t>http://www.wardenrealtors.com</t>
  </si>
  <si>
    <t>328a93a4-5615-e3f3-c4ba-6a4161f1a746</t>
  </si>
  <si>
    <t>Warden Systems</t>
  </si>
  <si>
    <t>http://www.wardensystems.com/</t>
  </si>
  <si>
    <t>23094bf7-771d-5e6f-1e90-c700885dd05c</t>
  </si>
  <si>
    <t>Wardi</t>
  </si>
  <si>
    <t>http://www.wardi.me</t>
  </si>
  <si>
    <t>824f3eb8-4622-a6db-ab85-c396a76049c6</t>
  </si>
  <si>
    <t>Wardlaw Claims Service</t>
  </si>
  <si>
    <t>http://www.wardlawclaims.com/</t>
  </si>
  <si>
    <t>d5a3a5a6-336a-a28d-23d7-2dcb57578ea5</t>
  </si>
  <si>
    <t>wardow.com</t>
  </si>
  <si>
    <t>http://www.wardow.com</t>
  </si>
  <si>
    <t>c3d7b1f5-a09a-6beb-5736-ce768318c978</t>
  </si>
  <si>
    <t>Wardrobe</t>
  </si>
  <si>
    <t>http://www.wardrobe.net/</t>
  </si>
  <si>
    <t>e5580df8-dfde-e973-a504-77d57e19c6ac</t>
  </si>
  <si>
    <t>Wardrobe Housekeeper</t>
  </si>
  <si>
    <t>http://www.4studio.cn/</t>
  </si>
  <si>
    <t>c487854c-3b83-af83-d700-746d34460d43</t>
  </si>
  <si>
    <t>Wardrobe Media</t>
  </si>
  <si>
    <t>http://www.wardrobemedia.com</t>
  </si>
  <si>
    <t>d96619a0-1e28-5500-94ed-245ecc12e7e8</t>
  </si>
  <si>
    <t>Wardrobe Wake-up</t>
  </si>
  <si>
    <t>http://www.wardrobewakeup.com</t>
  </si>
  <si>
    <t>84655222-5e07-a0e0-8450-dd94a01efb4b</t>
  </si>
  <si>
    <t>WardrobeTrendsFashion (WTF)</t>
  </si>
  <si>
    <t>http://wardrobetrendsfashion.com/</t>
  </si>
  <si>
    <t>5ac6eb7c-c01e-c1e2-4cf2-98d40aa2f7aa</t>
  </si>
  <si>
    <t>Wards Natural Science</t>
  </si>
  <si>
    <t>https://www.wardsci.com</t>
  </si>
  <si>
    <t>ddf3bcaa-dcaf-e9da-d584-8e1453bc0f25</t>
  </si>
  <si>
    <t>WardsAuto</t>
  </si>
  <si>
    <t>http://wardsauto.com/</t>
  </si>
  <si>
    <t>17ce7891-b645-7c4b-9165-2cc55b8740fc</t>
  </si>
  <si>
    <t>WarDucks</t>
  </si>
  <si>
    <t>https://www.warducks.com/</t>
  </si>
  <si>
    <t>b7d10a9c-73cc-ae66-b99e-52187aa12fd8</t>
  </si>
  <si>
    <t>WARDY IT</t>
  </si>
  <si>
    <t>http://www.wardyit.com/</t>
  </si>
  <si>
    <t>c8a0e6c5-7193-b2ed-5f3c-8a6d5e0f189f</t>
  </si>
  <si>
    <t>Ware Malcomb</t>
  </si>
  <si>
    <t>http://www.waremalcomb.com</t>
  </si>
  <si>
    <t>6a928a43-b183-67d8-8684-d02c4b7283ba</t>
  </si>
  <si>
    <t>Ware's Heating &amp; Cooling</t>
  </si>
  <si>
    <t>http://www.warehvac.com</t>
  </si>
  <si>
    <t>89cc9582-74a0-0de2-f22d-9885fa043e87</t>
  </si>
  <si>
    <t>Wareable</t>
  </si>
  <si>
    <t>http://www.wareable.com/</t>
  </si>
  <si>
    <t>ec285176-02fe-629d-8cd1-aaea45c5ec97</t>
  </si>
  <si>
    <t>Wared Startup Builders</t>
  </si>
  <si>
    <t>http://www.wared.com.br</t>
  </si>
  <si>
    <t>406fd855-3c95-d39c-8b78-d73b44eaf00d</t>
  </si>
  <si>
    <t>Wareham Development</t>
  </si>
  <si>
    <t>http://www.warehamdevelopment.com/</t>
  </si>
  <si>
    <t>d160cade-d76d-de31-9c56-6618372baf78</t>
  </si>
  <si>
    <t>Warehouse</t>
  </si>
  <si>
    <t>http://www.warehouse.co.uk</t>
  </si>
  <si>
    <t>c9a95473-e102-f7fa-e2c2-f843c0b3a4ed</t>
  </si>
  <si>
    <t>Warehouse 701</t>
  </si>
  <si>
    <t>https://www.warehouse701.co.uk/</t>
  </si>
  <si>
    <t>720b09b6-b7ce-6218-4721-22a4c0a4ad39</t>
  </si>
  <si>
    <t>Warehouse Agency</t>
  </si>
  <si>
    <t>http://www.thewarehouseagency.com</t>
  </si>
  <si>
    <t>91c7055a-c435-8719-675a-d66492e16384</t>
  </si>
  <si>
    <t>Warehouse Factory Ltd.</t>
  </si>
  <si>
    <t>http://www.myprojectnollywood.com</t>
  </si>
  <si>
    <t>9dc23945-6af8-4534-3218-e2d23b948349</t>
  </si>
  <si>
    <t>Warehouse Home</t>
  </si>
  <si>
    <t>http://mywarehousehome.com/</t>
  </si>
  <si>
    <t>b7dc58b6-9e21-c3a9-8c86-dc530bb727da</t>
  </si>
  <si>
    <t>Warehouse Intellect</t>
  </si>
  <si>
    <t>http://www.warehouseintellect.com</t>
  </si>
  <si>
    <t>4fa0f3e2-c710-09dd-921a-704fdc910f9b</t>
  </si>
  <si>
    <t>Warehouse Investimentos</t>
  </si>
  <si>
    <t>http://www.whinvestimentos.com.br</t>
  </si>
  <si>
    <t>5ee75670-40a0-3339-f836-de81ca31f9a3</t>
  </si>
  <si>
    <t>Warehouse Optimization</t>
  </si>
  <si>
    <t>http://www.warehouseoptimization.com/</t>
  </si>
  <si>
    <t>a258aa3a-d10e-cac3-63f9-a3a053927a2b</t>
  </si>
  <si>
    <t>Warehouse Sound Systems</t>
  </si>
  <si>
    <t>http://warehousesound.com</t>
  </si>
  <si>
    <t>10dbc81b-ac0a-c543-6cd5-05509d548ff1</t>
  </si>
  <si>
    <t>Warehouse Suit Sale</t>
  </si>
  <si>
    <t>http://www.warehousesuitsale.com/</t>
  </si>
  <si>
    <t>835397e5-c4cd-e5ab-e47e-cce43a388f47</t>
  </si>
  <si>
    <t>Warehouse Systems</t>
  </si>
  <si>
    <t>http://www.thewarehousesystems.com</t>
  </si>
  <si>
    <t>a642a563-aa03-dd38-ab52-853af6ec3c59</t>
  </si>
  <si>
    <t>Warehouse115</t>
  </si>
  <si>
    <t>http://warehouse115.com/</t>
  </si>
  <si>
    <t>6104049c-e484-8b8f-a672-519834766870</t>
  </si>
  <si>
    <t>warekart Industrial equipment</t>
  </si>
  <si>
    <t>http://warekart.com</t>
  </si>
  <si>
    <t>69eba961-3f98-8449-8a0a-1e9946e9aef0</t>
  </si>
  <si>
    <t>Waremakers</t>
  </si>
  <si>
    <t>https://www.waremakers.com</t>
  </si>
  <si>
    <t>7403e641-d76a-34a7-e676-a8a333e60c92</t>
  </si>
  <si>
    <t>waremobile</t>
  </si>
  <si>
    <t>http://www.waremobile.com</t>
  </si>
  <si>
    <t>decdcc20-2e17-0911-b855-438f48eabbeb</t>
  </si>
  <si>
    <t>Wareness</t>
  </si>
  <si>
    <t>http://www.wareness.io</t>
  </si>
  <si>
    <t>eb3b0867-722d-e116-453b-0ef03e007f16</t>
  </si>
  <si>
    <t>Wareness.io</t>
  </si>
  <si>
    <t>be49c9e8-285e-36ac-53e7-716f9bcb1589</t>
  </si>
  <si>
    <t>Warever</t>
  </si>
  <si>
    <t>http://warever.es/</t>
  </si>
  <si>
    <t>0c42c5c7-7724-dd8a-cefc-8d2db2b4a3c6</t>
  </si>
  <si>
    <t>Warewolf</t>
  </si>
  <si>
    <t>http://warewolf.io/</t>
  </si>
  <si>
    <t>f183226f-95c2-d293-8ce1-bcdd5931604d</t>
  </si>
  <si>
    <t>Warez Crack</t>
  </si>
  <si>
    <t>http://warezcrack.net/</t>
  </si>
  <si>
    <t>ad181acd-e40e-a56d-bd27-4ecf0636a247</t>
  </si>
  <si>
    <t>Warfare Plugins</t>
  </si>
  <si>
    <t>http://warfareplugins.com/</t>
  </si>
  <si>
    <t>b7b5bb60-4470-5df2-2bdb-0892052c7e0b</t>
  </si>
  <si>
    <t>WARFRAME</t>
  </si>
  <si>
    <t>https://warframe.com/</t>
  </si>
  <si>
    <t>a8793313-fdb4-20dc-7361-06a219bd86ef</t>
  </si>
  <si>
    <t>WarFriends Team</t>
  </si>
  <si>
    <t>https://warfriendscheats.mobi/</t>
  </si>
  <si>
    <t>1ec73bf2-d79b-f3d2-5ff2-81a1c8485073</t>
  </si>
  <si>
    <t>Wargaming</t>
  </si>
  <si>
    <t>http://eu.wargaming.net</t>
  </si>
  <si>
    <t>21e045fb-859c-3437-b95b-238de7bda7db</t>
  </si>
  <si>
    <t>Wargaming America</t>
  </si>
  <si>
    <t>http://wargamingamerica.com</t>
  </si>
  <si>
    <t>37e9d0fe-c0a8-8d8e-9583-8653c917a56b</t>
  </si>
  <si>
    <t>Warhead App</t>
  </si>
  <si>
    <t>http://www.warhead.com</t>
  </si>
  <si>
    <t>aa984430-b89d-e3b8-9920-ad16bd3f20e7</t>
  </si>
  <si>
    <t>Warhoo</t>
  </si>
  <si>
    <t>http://www.warhoo.com/</t>
  </si>
  <si>
    <t>4698d3e7-c180-a9e6-90b4-ade87fe897c0</t>
  </si>
  <si>
    <t>Warhorse Studios</t>
  </si>
  <si>
    <t>http://www.warhorsestudios.cz</t>
  </si>
  <si>
    <t>1cbbeafe-03be-8593-f3ac-1dec7918376a</t>
  </si>
  <si>
    <t>Warid Telecom</t>
  </si>
  <si>
    <t>http://waridtel.com/</t>
  </si>
  <si>
    <t>9f558a5a-ae6a-1fa9-6d35-efd75cb62afb</t>
  </si>
  <si>
    <t>Waris Hospitality</t>
  </si>
  <si>
    <t>http://www.warishospitality.com</t>
  </si>
  <si>
    <t>52e0f359-2090-4f30-33bf-415a76654e3c</t>
  </si>
  <si>
    <t>Warisan Pak Talib</t>
  </si>
  <si>
    <t>http://www.kateringwarisanpaktalib.com/</t>
  </si>
  <si>
    <t>e2cd90fc-bdb0-a42d-0660-b5f798976e9e</t>
  </si>
  <si>
    <t>WARL Group</t>
  </si>
  <si>
    <t>http://warl.com</t>
  </si>
  <si>
    <t>733b18f2-3fd9-e6b3-b54b-c31d2949a6f5</t>
  </si>
  <si>
    <t>Warlock</t>
  </si>
  <si>
    <t>http://www.warlock.pro</t>
  </si>
  <si>
    <t>aeb1848e-05b2-ab06-5950-52c8e3c9391c</t>
  </si>
  <si>
    <t>Warlock Arts</t>
  </si>
  <si>
    <t>http://www.warlockarts.com/</t>
  </si>
  <si>
    <t>882962e9-73c6-ca72-5e91-34aed8c2878c</t>
  </si>
  <si>
    <t>Warm</t>
  </si>
  <si>
    <t>https://warmcompany.com</t>
  </si>
  <si>
    <t>32242ad6-9619-f52d-b2c7-4c317779fd24</t>
  </si>
  <si>
    <t>Warm Belly Bakery</t>
  </si>
  <si>
    <t>http://www.warmbellybakery.com/</t>
  </si>
  <si>
    <t>fd0d1ac0-2ba3-3a9c-5c30-03cd82d0ce9c</t>
  </si>
  <si>
    <t>Warm Floor Center</t>
  </si>
  <si>
    <t>http://www.warmfloorcenter.com</t>
  </si>
  <si>
    <t>8f6484e2-e7fc-eb98-a723-6d57dac9dba4</t>
  </si>
  <si>
    <t>Warm Health</t>
  </si>
  <si>
    <t>http://www.warmhealth.com</t>
  </si>
  <si>
    <t>fa905f43-3ddb-e70d-cca1-3767d3ad08bb</t>
  </si>
  <si>
    <t>Warm Heart Worldwide</t>
  </si>
  <si>
    <t>http://warmheartworldwide.org/</t>
  </si>
  <si>
    <t>c751a9fa-1416-eed7-1a6e-45a5b1d1d740</t>
  </si>
  <si>
    <t>Warm Springs Productions</t>
  </si>
  <si>
    <t>http://www.warmsprings.tv/</t>
  </si>
  <si>
    <t>a6e749f9-5c38-c952-5fe8-42764a088dba</t>
  </si>
  <si>
    <t>Warm Springs Venture Investments</t>
  </si>
  <si>
    <t>https://warmspringsventures.com</t>
  </si>
  <si>
    <t>80facf31-8ee4-0b20-ce96-44597f9b40e2</t>
  </si>
  <si>
    <t>Warm-Transfer</t>
  </si>
  <si>
    <t>http://www.warm-transfer.com/</t>
  </si>
  <si>
    <t>1679fe52-9893-6bad-a2f2-14d859ce16d7</t>
  </si>
  <si>
    <t>WARM: Meet People, Make Friends, Build Relationships</t>
  </si>
  <si>
    <t>https://www.welcometowarm.com</t>
  </si>
  <si>
    <t>1d79b0e0-628e-f5a8-7304-62338b5a0173</t>
  </si>
  <si>
    <t>Warmelin Precision Products</t>
  </si>
  <si>
    <t>http://www.warmelin.com/</t>
  </si>
  <si>
    <t>6dc12ccf-ad66-4169-b4f0-1ba2b174a307</t>
  </si>
  <si>
    <t>Warmer Wedge</t>
  </si>
  <si>
    <t>http://www.warmerwedge.ie</t>
  </si>
  <si>
    <t>2d23c3b6-9359-a8e0-7386-bfb5031d1844</t>
  </si>
  <si>
    <t>WarmGreet</t>
  </si>
  <si>
    <t>http://www.warmgreet.com</t>
  </si>
  <si>
    <t>1d79a380-b1dc-75d3-af39-a34200b4b814</t>
  </si>
  <si>
    <t>WARMit</t>
  </si>
  <si>
    <t>http://warmit.it/</t>
  </si>
  <si>
    <t>ddd43452-5923-e102-1bf0-dbcec0e5fb22</t>
  </si>
  <si>
    <t>Warmpicture Royalty Free Images</t>
  </si>
  <si>
    <t>http://www.warmpicture.com</t>
  </si>
  <si>
    <t>8af3c7fd-c642-e05b-5896-c37342a1a6b7</t>
  </si>
  <si>
    <t>WarmundLaw</t>
  </si>
  <si>
    <t>http://www.warmundlaw.com</t>
  </si>
  <si>
    <t>6ab49de5-6078-4ddd-9c34-b044b3b89e26</t>
  </si>
  <si>
    <t>Warn Industries</t>
  </si>
  <si>
    <t>http://www.warn.com/</t>
  </si>
  <si>
    <t>49981f54-36f3-a741-f6b2-20ab3b6a7d42</t>
  </si>
  <si>
    <t>Warner Bros Pictures UK</t>
  </si>
  <si>
    <t>https://www.warnerbros.co.uk</t>
  </si>
  <si>
    <t>4bc68929-b0bb-b5b1-2da7-775569d4233d</t>
  </si>
  <si>
    <t>Warner Bros.</t>
  </si>
  <si>
    <t>http://www.warnerbros.com</t>
  </si>
  <si>
    <t>e3b2f536-60a4-ec9e-e28c-adae233c4e59</t>
  </si>
  <si>
    <t>Warner Bros. Interactive Entertainment</t>
  </si>
  <si>
    <t>http://www.wbie.com</t>
  </si>
  <si>
    <t>c73a4bfb-7c12-138e-6ba7-20a9e3062e6e</t>
  </si>
  <si>
    <t>Warner Bros. Records</t>
  </si>
  <si>
    <t>http://www.warnerbrosrecords.com</t>
  </si>
  <si>
    <t>3129320d-4285-e1b8-c5b2-89a915950c61</t>
  </si>
  <si>
    <t>Warner Chappell</t>
  </si>
  <si>
    <t>http://www.warnerchappell.com</t>
  </si>
  <si>
    <t>2cc3a932-4ec5-db9c-7700-b30fd9fb4f57</t>
  </si>
  <si>
    <t>Warner Chilcott</t>
  </si>
  <si>
    <t>http://www.wcrx.com</t>
  </si>
  <si>
    <t>9910c201-29ad-f220-8a28-c9e7d03d55ca</t>
  </si>
  <si>
    <t>Warner Communications</t>
  </si>
  <si>
    <t>http://www.warnercomm.com</t>
  </si>
  <si>
    <t>3b2628c4-1561-d1e6-77f8-5ec81140b124</t>
  </si>
  <si>
    <t>http://warnerpr.com/</t>
  </si>
  <si>
    <t>23967a7c-6045-d6e8-26fb-ac3670dcc656</t>
  </si>
  <si>
    <t>Warner Hill Angels</t>
  </si>
  <si>
    <t>http://www.warnerhillangels.com</t>
  </si>
  <si>
    <t>4e68917c-12c2-78c2-2249-33be34ba630f</t>
  </si>
  <si>
    <t>Warner Music Group</t>
  </si>
  <si>
    <t>http://www.wmg.com</t>
  </si>
  <si>
    <t>8da5023c-a80f-9112-c94c-36b6dfccc5bd</t>
  </si>
  <si>
    <t>Warner Norcross &amp; Judd</t>
  </si>
  <si>
    <t>http://wnj.com</t>
  </si>
  <si>
    <t>44e2544f-3033-27dc-3634-629acdd34bb9</t>
  </si>
  <si>
    <t>Warner Pacific</t>
  </si>
  <si>
    <t>http://www.warnerpacific.com</t>
  </si>
  <si>
    <t>14c256e2-364d-eea2-252a-6e414caf56b8</t>
  </si>
  <si>
    <t>Warner Pacific College, Cascade College Facility</t>
  </si>
  <si>
    <t>http://www.wpcknights.com</t>
  </si>
  <si>
    <t>65712103-3783-0702-620d-2cf9bbc5ff96</t>
  </si>
  <si>
    <t>Warner Pacific College, Centre 205</t>
  </si>
  <si>
    <t>http://www.warnerpacific.edu</t>
  </si>
  <si>
    <t>ef92d96f-02c2-a39c-9761-5febc426b02e</t>
  </si>
  <si>
    <t>Warner Pacific College, Mt. Tabor Campus</t>
  </si>
  <si>
    <t>http://www.warnerpacific.edu/</t>
  </si>
  <si>
    <t>26ec5256-fcdd-6a8a-14bc-1e5d73eb3e32</t>
  </si>
  <si>
    <t>Warner Pacific College, Sunset</t>
  </si>
  <si>
    <t>04661691-b4d8-cb38-7bf6-4940b5f06039</t>
  </si>
  <si>
    <t>Warner Pacific College, Vancouver Facility</t>
  </si>
  <si>
    <t>16fdec34-646b-7aed-5fd6-296f4bc9644c</t>
  </si>
  <si>
    <t>Warner Power</t>
  </si>
  <si>
    <t>http://www.warnerpower.com/</t>
  </si>
  <si>
    <t>7b111826-5ab2-a733-b371-c4391e7f8a8c</t>
  </si>
  <si>
    <t>Warner Technology(HK)</t>
  </si>
  <si>
    <t>http://www.warner-tech.hk</t>
  </si>
  <si>
    <t>e66d1811-f5f7-bb6e-4265-e2f69b0a8f0d</t>
  </si>
  <si>
    <t>Warner University</t>
  </si>
  <si>
    <t>http://www.warner.edu/</t>
  </si>
  <si>
    <t>fafdd7b9-5551-5b94-9a21-b3587261ae39</t>
  </si>
  <si>
    <t>Warner Wireless USA</t>
  </si>
  <si>
    <t>http://warnerwirelessusa.com/</t>
  </si>
  <si>
    <t>986cb3d1-342f-23ec-bc3d-a41fd7452ffb</t>
  </si>
  <si>
    <t>Warner Yard</t>
  </si>
  <si>
    <t>http://www.warneryard.com/</t>
  </si>
  <si>
    <t>97ee0822-0f7a-060c-e74d-2782f7972f30</t>
  </si>
  <si>
    <t>Warner-Lambert</t>
  </si>
  <si>
    <t>http://www.pfizer.com/about/history/pfizer_warner_lambert</t>
  </si>
  <si>
    <t>07cea659-598b-f504-be94-d77bd27da512</t>
  </si>
  <si>
    <t>Warner-Lambert Company</t>
  </si>
  <si>
    <t>453caea8-5fb5-30b7-ca96-d02b3b3d8945</t>
  </si>
  <si>
    <t>Warnick + Company</t>
  </si>
  <si>
    <t>http://www.warnickco.com</t>
  </si>
  <si>
    <t>1ba59e83-2c39-c5ab-9d92-1b67125bd22a</t>
  </si>
  <si>
    <t>WarOnCancer</t>
  </si>
  <si>
    <t>http://waroncancer.com/</t>
  </si>
  <si>
    <t>3eea1162-3842-8ac1-ec51-e6ab162d61d9</t>
  </si>
  <si>
    <t>Warp</t>
  </si>
  <si>
    <t>http://warphd.com</t>
  </si>
  <si>
    <t>1ebefc69-bf66-65c0-a44e-44db7cffc18d</t>
  </si>
  <si>
    <t>http://warp.la/</t>
  </si>
  <si>
    <t>dc450df7-cc14-2f4a-ec72-1be7012105c2</t>
  </si>
  <si>
    <t>Warp 9</t>
  </si>
  <si>
    <t>http://www.warp9inc.com</t>
  </si>
  <si>
    <t>77d02f92-9115-1e23-25fd-401d17b52272</t>
  </si>
  <si>
    <t>Warp 9 Microsolutions</t>
  </si>
  <si>
    <t>http://warp9micro.com</t>
  </si>
  <si>
    <t>059d1132-e2ec-3604-f14f-0c274b426d5f</t>
  </si>
  <si>
    <t>Warp D</t>
  </si>
  <si>
    <t>http://www.warpd.co.za</t>
  </si>
  <si>
    <t>b8121fbd-9b72-d0dd-015c-059332965d03</t>
  </si>
  <si>
    <t>Warp Drive Bio</t>
  </si>
  <si>
    <t>http://www.warpdrivebio.com</t>
  </si>
  <si>
    <t>ea85fd52-07b9-d898-a870-4326128fb8ea</t>
  </si>
  <si>
    <t>Warp Mechanics</t>
  </si>
  <si>
    <t>http://warpmech.com</t>
  </si>
  <si>
    <t>43aa9b04-12f8-78f5-6de3-37fe2a83ced7</t>
  </si>
  <si>
    <t>Warp Networks</t>
  </si>
  <si>
    <t>http://www.warp.es</t>
  </si>
  <si>
    <t>6a12d44d-9492-05aa-15e8-dc432b331b02</t>
  </si>
  <si>
    <t>Warp Records</t>
  </si>
  <si>
    <t>http://warp.net/</t>
  </si>
  <si>
    <t>3bde561b-e0c1-a255-dfb5-2429112891b4</t>
  </si>
  <si>
    <t>WARP Solutions</t>
  </si>
  <si>
    <t>http://www.warpsolutions.com/</t>
  </si>
  <si>
    <t>444fb406-3ecc-abf2-78bf-f671131d57ca</t>
  </si>
  <si>
    <t>Warp Training Australia</t>
  </si>
  <si>
    <t>https://www.wta.edu.au</t>
  </si>
  <si>
    <t>32de1c54-e812-754d-14c5-d92ce54f9ae6</t>
  </si>
  <si>
    <t>Warpaint International</t>
  </si>
  <si>
    <t>http://www.warpaintinternational.com/#about</t>
  </si>
  <si>
    <t>c9d7ff66-5cbe-443b-af9c-f3ec0eaf3b51</t>
  </si>
  <si>
    <t>WaRPboard.org</t>
  </si>
  <si>
    <t>http://www.warpboard.org/</t>
  </si>
  <si>
    <t>235564ff-f8dc-eb8c-a9ac-4fb8844532d9</t>
  </si>
  <si>
    <t>Warpcache</t>
  </si>
  <si>
    <t>http://www.warpcache.com</t>
  </si>
  <si>
    <t>3f214120-c564-1efe-cd78-e62fa8ed3dd9</t>
  </si>
  <si>
    <t>WarpDrive</t>
  </si>
  <si>
    <t>http://www.warpdriveapps.com/</t>
  </si>
  <si>
    <t>0a5a9ee7-170c-a236-b6a9-3b6d19a8109c</t>
  </si>
  <si>
    <t>Warpin</t>
  </si>
  <si>
    <t>http://www.warpinmedia.com/</t>
  </si>
  <si>
    <t>9d74881f-dd0b-7007-033b-84df2e9987e7</t>
  </si>
  <si>
    <t>Warpironworks Australia</t>
  </si>
  <si>
    <t>http://warpironworks.com.au</t>
  </si>
  <si>
    <t>4af514cb-59dc-a65e-b3b1-d381e68abd83</t>
  </si>
  <si>
    <t>Warply</t>
  </si>
  <si>
    <t>http://www.warp.ly</t>
  </si>
  <si>
    <t>5fbaf27e-6c88-553d-56fb-c00ede9b751d</t>
  </si>
  <si>
    <t>WarpMeta</t>
  </si>
  <si>
    <t>https://warpmeta.com</t>
  </si>
  <si>
    <t>45062156-a285-bd3f-7e55-ee7f7060432d</t>
  </si>
  <si>
    <t>Warpspeed Ventures</t>
  </si>
  <si>
    <t>http://www.warpspeedventures.com</t>
  </si>
  <si>
    <t>f9763f75-bfc4-5e62-3ac9-6591f0a6bc61</t>
  </si>
  <si>
    <t>Warptec Software</t>
  </si>
  <si>
    <t>http://www.warptec.com</t>
  </si>
  <si>
    <t>ad4c9fb2-73f2-6b6a-3ac4-a069016234c6</t>
  </si>
  <si>
    <t>WarrantCheck.com</t>
  </si>
  <si>
    <t>http://www.warrantcheck.com/warrentcheck.php</t>
  </si>
  <si>
    <t>55281b92-f7d9-74c7-0b95-e30fc5a167ee</t>
  </si>
  <si>
    <t>WarrantChecks.org</t>
  </si>
  <si>
    <t>http://warrantchecks.org</t>
  </si>
  <si>
    <t>636f1027-d87d-6322-992b-a65d93f5fbb7</t>
  </si>
  <si>
    <t>WarrantCheckUSA.com</t>
  </si>
  <si>
    <t>http://warrantcheckusa.com</t>
  </si>
  <si>
    <t>808f232f-9539-ee77-d256-eae278b4386b</t>
  </si>
  <si>
    <t>Warrantech</t>
  </si>
  <si>
    <t>https://warrantech.com/</t>
  </si>
  <si>
    <t>d1c4d0f9-61bb-d370-b97e-e348e03a835d</t>
  </si>
  <si>
    <t>Warrantee</t>
  </si>
  <si>
    <t>http://www.warrantee.jp/</t>
  </si>
  <si>
    <t>2049cd5d-d089-aa75-cead-749fdbe21331</t>
  </si>
  <si>
    <t>Warranteer</t>
  </si>
  <si>
    <t>http://www.warranteer.com/</t>
  </si>
  <si>
    <t>7ea66621-da30-fb3c-3276-8baf0eca280b</t>
  </si>
  <si>
    <t>Warrantify</t>
  </si>
  <si>
    <t>http://warrantify.com</t>
  </si>
  <si>
    <t>4a5f4546-2bda-f93e-3c3c-e4d66b8cec5c</t>
  </si>
  <si>
    <t>Warrantly</t>
  </si>
  <si>
    <t>http://warrant.ly</t>
  </si>
  <si>
    <t>e2eb921a-95c1-1c58-8aa8-bb8f518764de</t>
  </si>
  <si>
    <t>Warranty Asia</t>
  </si>
  <si>
    <t>http://warrantyasia.net/</t>
  </si>
  <si>
    <t>6d93169f-23d9-122f-6317-0d633a2a5a76</t>
  </si>
  <si>
    <t>Warranty Life</t>
  </si>
  <si>
    <t>http://www.warrantylife.com</t>
  </si>
  <si>
    <t>6f9187e2-cddc-442f-b6af-37e6c013bbef</t>
  </si>
  <si>
    <t>Warranty Ninja</t>
  </si>
  <si>
    <t>http://www.warranty.ninja/</t>
  </si>
  <si>
    <t>9e388494-06e2-dafb-772b-cd4c18b797b6</t>
  </si>
  <si>
    <t>WarrantyNow</t>
  </si>
  <si>
    <t>http://www.warrantynow.com/</t>
  </si>
  <si>
    <t>41e00443-01d4-9612-2b0b-fefbc8c4e5ec</t>
  </si>
  <si>
    <t>Warren</t>
  </si>
  <si>
    <t>http://www.sbbookkeeping.com.au/</t>
  </si>
  <si>
    <t>1732286d-5f31-92e3-90a1-2f5c92eb4dda</t>
  </si>
  <si>
    <t>http://www.oiwarren.com</t>
  </si>
  <si>
    <t>6e6ecade-cfd9-5d4c-55ec-9bbbbac339d4</t>
  </si>
  <si>
    <t>Warren Alpert Foundation</t>
  </si>
  <si>
    <t>http://www.warrenalpert.org</t>
  </si>
  <si>
    <t>0703cea3-5fa6-5d16-7790-598253389830</t>
  </si>
  <si>
    <t>Warren Alpert Medical School</t>
  </si>
  <si>
    <t>http://med.brown.edu/</t>
  </si>
  <si>
    <t>5e2d6efd-5651-f62a-ca2c-beba86db85ba</t>
  </si>
  <si>
    <t>Warren Averett</t>
  </si>
  <si>
    <t>http://warrenaverett.com/</t>
  </si>
  <si>
    <t>b80bb5cf-71ae-8fb7-b8ab-3544d7d389c1</t>
  </si>
  <si>
    <t>Warren Business Services</t>
  </si>
  <si>
    <t>http://www.wbserv.com</t>
  </si>
  <si>
    <t>558ca162-d50e-c527-a5fd-8ac2b994339e</t>
  </si>
  <si>
    <t>Warren Capital Group</t>
  </si>
  <si>
    <t>http://www.warcap.com</t>
  </si>
  <si>
    <t>e84b0f67-b4ed-3859-d3f0-348139853c8c</t>
  </si>
  <si>
    <t>Warren Chem Specialities</t>
  </si>
  <si>
    <t>http://www.warrenchem.co.za/</t>
  </si>
  <si>
    <t>4a6f3d83-8101-4a11-ed9f-c09d2e210c26</t>
  </si>
  <si>
    <t>Warren Citrin Impact Seed Fund</t>
  </si>
  <si>
    <t>http://www.mtech.umd.edu/funding/impact_preseed/</t>
  </si>
  <si>
    <t>9088d9a9-bfcb-fd99-57fd-7da65b2fa06d</t>
  </si>
  <si>
    <t>Warren Communications News</t>
  </si>
  <si>
    <t>http://www.warren-news.com/</t>
  </si>
  <si>
    <t>51bef81f-1c69-47f8-b478-d323641d970c</t>
  </si>
  <si>
    <t>Warren County Career Center</t>
  </si>
  <si>
    <t>http://www.wcsdpa.org/career-center.cfm</t>
  </si>
  <si>
    <t>7d139878-2a1f-4edb-5a0b-7276e1d2a7e1</t>
  </si>
  <si>
    <t>Warren County Community College</t>
  </si>
  <si>
    <t>http://www.warren.edu/</t>
  </si>
  <si>
    <t>32132f70-72d7-953b-9466-24862a634960</t>
  </si>
  <si>
    <t>Warren County Public Schools</t>
  </si>
  <si>
    <t>http://www.wcps.k12.va.us</t>
  </si>
  <si>
    <t>a0f1b134-e047-14d4-9525-5fe6e6c281e6</t>
  </si>
  <si>
    <t>Warren Creative - Brand Design Agency</t>
  </si>
  <si>
    <t>https://www.warrencreative.com</t>
  </si>
  <si>
    <t>de0ae1b9-67cd-03ed-e239-89bf1560b393</t>
  </si>
  <si>
    <t>Warren Equities</t>
  </si>
  <si>
    <t>http://www.warrenequity.com</t>
  </si>
  <si>
    <t>fa6a4816-bd29-a176-7179-098b19178de1</t>
  </si>
  <si>
    <t>Warren Equity Partners LLC</t>
  </si>
  <si>
    <t>http://www.warrenequity.com/</t>
  </si>
  <si>
    <t>96bd35a8-464d-930b-afad-0a11e0b95357</t>
  </si>
  <si>
    <t>Warren Industries Inc.</t>
  </si>
  <si>
    <t>http://warren-ind.com/</t>
  </si>
  <si>
    <t>253ea8e5-d1ef-6418-c896-6a6319832440</t>
  </si>
  <si>
    <t>Warren James Jewellers</t>
  </si>
  <si>
    <t>http://www.warrenjames.co.uk</t>
  </si>
  <si>
    <t>0900bca0-3452-c2f2-167d-b3451eed52c5</t>
  </si>
  <si>
    <t>Warren Payment</t>
  </si>
  <si>
    <t>https://www.warrenpay.com/</t>
  </si>
  <si>
    <t>a2c88cbb-cdd0-af39-c525-775f1181f8b4</t>
  </si>
  <si>
    <t>Warren Resources</t>
  </si>
  <si>
    <t>http://www.warrenresources.com/</t>
  </si>
  <si>
    <t>a3961edd-c272-731d-e40e-8bafe188daf4</t>
  </si>
  <si>
    <t>Warren Rogers Associates</t>
  </si>
  <si>
    <t>http://warrenrogers.com/</t>
  </si>
  <si>
    <t>1f41c6b5-3976-3714-8f2a-9dd3a9114b1e</t>
  </si>
  <si>
    <t>Warren Wilson College</t>
  </si>
  <si>
    <t>http://www.warren-wilson.edu/</t>
  </si>
  <si>
    <t>974ea244-22e4-6a61-771e-f6667e484631</t>
  </si>
  <si>
    <t>Warren Woods Vocational Adult Education</t>
  </si>
  <si>
    <t>http://www.warrenwoods.misd.net/</t>
  </si>
  <si>
    <t>33bebd6b-c4dc-fda7-b454-cee3db6c4a69</t>
  </si>
  <si>
    <t>WarrenMicro</t>
  </si>
  <si>
    <t>http://www.warrenmicro.com</t>
  </si>
  <si>
    <t>41a3e193-10f4-8593-f65c-0786a51a1d9e</t>
  </si>
  <si>
    <t>Warrenton Kia</t>
  </si>
  <si>
    <t>http://www.warrentonkia.net</t>
  </si>
  <si>
    <t>a6d2c61f-ffd5-d37f-4d35-00e7532810fc</t>
  </si>
  <si>
    <t>WarrenWoodhouse</t>
  </si>
  <si>
    <t>http://warrenwoodhouse.webs.com</t>
  </si>
  <si>
    <t>3e580b5d-93c2-3cb0-2d40-932f046bfbcd</t>
  </si>
  <si>
    <t>Warrington College of Business Administration</t>
  </si>
  <si>
    <t>91d77169-b969-b0cd-b49a-8904f04d46b6</t>
  </si>
  <si>
    <t>Warrington Scott Financial Consultants</t>
  </si>
  <si>
    <t>http://www.ws.net.au</t>
  </si>
  <si>
    <t>831e564b-7da5-1b8f-a091-797de9a05c66</t>
  </si>
  <si>
    <t>Warrior Dash</t>
  </si>
  <si>
    <t>https://www.warriordash.com/</t>
  </si>
  <si>
    <t>95e8ce18-fa82-c0b4-d7a4-8407c71425ef</t>
  </si>
  <si>
    <t>Warrior Elements</t>
  </si>
  <si>
    <t>http://warrior-elements.com/</t>
  </si>
  <si>
    <t>731eb3a2-e211-1684-8f1e-15bb77e142c3</t>
  </si>
  <si>
    <t>Warrior Forum</t>
  </si>
  <si>
    <t>http://www.askforoffer.com</t>
  </si>
  <si>
    <t>37827e2d-ef9a-00d3-4f4f-80bede8214c7</t>
  </si>
  <si>
    <t>Warrior Gateway</t>
  </si>
  <si>
    <t>http://www.warriorgateway.org</t>
  </si>
  <si>
    <t>d8a398c5-198e-a5c7-b853-d3a203fbb063</t>
  </si>
  <si>
    <t>Warrior Met Coal</t>
  </si>
  <si>
    <t>http://www.warriormetcoal.com/</t>
  </si>
  <si>
    <t>dad9a2be-5c57-9dc1-a0e9-6648eb4db6fc</t>
  </si>
  <si>
    <t>Warrior Power Products</t>
  </si>
  <si>
    <t>http://www.warriorpowerproducts.co.uk</t>
  </si>
  <si>
    <t>6f58a1e9-06bf-8335-a450-060f86022143</t>
  </si>
  <si>
    <t>Warrior Productions</t>
  </si>
  <si>
    <t>http://www.warrior-productions.com</t>
  </si>
  <si>
    <t>5b58dc3e-0f80-680b-1273-6b6f71ecbe68</t>
  </si>
  <si>
    <t>Warrior Rig Technologies</t>
  </si>
  <si>
    <t>http://www.warriorrig.com/</t>
  </si>
  <si>
    <t>9fb3d493-afac-4b0c-b53c-1dca69d85ae5</t>
  </si>
  <si>
    <t>Warrior Sports</t>
  </si>
  <si>
    <t>https://www.warrior.com</t>
  </si>
  <si>
    <t>0f3d5b92-9004-bcc1-88fe-683bf6d430c3</t>
  </si>
  <si>
    <t>Warriorfy</t>
  </si>
  <si>
    <t>http://warriorfy.com/</t>
  </si>
  <si>
    <t>bc3d3cb6-7b8b-94f8-a8c6-b08818156b31</t>
  </si>
  <si>
    <t>Warriorr Against Evils Society</t>
  </si>
  <si>
    <t>http://www.waesociety.org</t>
  </si>
  <si>
    <t>1843edbf-2377-8d6b-a2b4-bdd7372b4805</t>
  </si>
  <si>
    <t>Warriors of Faith Martial Arts</t>
  </si>
  <si>
    <t>http://www.wfma.co.za</t>
  </si>
  <si>
    <t>8adda5b4-5f03-94ac-25f9-3b0e62695bfc</t>
  </si>
  <si>
    <t>WarRoom</t>
  </si>
  <si>
    <t>http://www.warroomlaw.com/</t>
  </si>
  <si>
    <t>90a6d0be-a8f0-fc6f-dcae-c2454adeb69b</t>
  </si>
  <si>
    <t>Warsaw Equity Group</t>
  </si>
  <si>
    <t>http://www.warsawequity.com/</t>
  </si>
  <si>
    <t>1551499a-af8b-cc1c-621a-0627cdf3048a</t>
  </si>
  <si>
    <t>Warsaw in a Nutshell</t>
  </si>
  <si>
    <t>http://warszawawpigulce.pl/</t>
  </si>
  <si>
    <t>ff5204b7-f3f9-cc71-6d23-502a43d7b13b</t>
  </si>
  <si>
    <t>Warsaw Management University</t>
  </si>
  <si>
    <t>http://www.kaweczynska.pl/warsaw-management-academy</t>
  </si>
  <si>
    <t>b8084020-a51d-3cee-b04d-be2b9a5edf1b</t>
  </si>
  <si>
    <t>Warsaw School of Economics</t>
  </si>
  <si>
    <t>http://www.sgh.waw.pl</t>
  </si>
  <si>
    <t>b40140c2-a3ad-fce1-d230-fd20cf4eb53e</t>
  </si>
  <si>
    <t>Warsaw University of Life Science</t>
  </si>
  <si>
    <t>http://www.sggw.pl</t>
  </si>
  <si>
    <t>0ef66b9f-a51e-7d7f-58df-fd698254a809</t>
  </si>
  <si>
    <t>Warsaw University of Technology</t>
  </si>
  <si>
    <t>http://www.pw.edu.pl/engpw</t>
  </si>
  <si>
    <t>483eedf1-958b-ae1f-0f41-1fc68f0c5c74</t>
  </si>
  <si>
    <t>Warshoff darclee</t>
  </si>
  <si>
    <t>http://darclee-warshoff1.blogspot.in/</t>
  </si>
  <si>
    <t>0cd01ddd-b649-3591-62e0-0719382b23b4</t>
  </si>
  <si>
    <t>Warson Capital Partners</t>
  </si>
  <si>
    <t>http://www.warsoncapital.com</t>
  </si>
  <si>
    <t>1b478caa-a176-7102-9f14-7f8576a932eb</t>
  </si>
  <si>
    <t>Warsow</t>
  </si>
  <si>
    <t>http://www.warsow.net/</t>
  </si>
  <si>
    <t>eda19de1-b642-e4f6-849a-401e4405c023</t>
  </si>
  <si>
    <t>Warsteiner Beverage Group</t>
  </si>
  <si>
    <t>http://warsteiner.us</t>
  </si>
  <si>
    <t>354185ed-3c1b-cef1-d497-ec2005eec46f</t>
  </si>
  <si>
    <t>WARSTUFF</t>
  </si>
  <si>
    <t>http://warstuff.com</t>
  </si>
  <si>
    <t>0ba57d91-583f-b67a-799a-c976459f61c5</t>
  </si>
  <si>
    <t>WARTA S.A.</t>
  </si>
  <si>
    <t>http://www.warta.pl/</t>
  </si>
  <si>
    <t>3ae9e63a-4a27-7be2-082a-560741bbd87f</t>
  </si>
  <si>
    <t>Wartburg College</t>
  </si>
  <si>
    <t>http://www.wartburg.edu/</t>
  </si>
  <si>
    <t>a719042e-7057-dcbf-346b-3e4f6d99671b</t>
  </si>
  <si>
    <t>Wartburg Theological Seminary</t>
  </si>
  <si>
    <t>http://www.wartburgseminary.edu/</t>
  </si>
  <si>
    <t>5beb5698-c7d1-752a-a999-5be68033b79b</t>
  </si>
  <si>
    <t>Warth &amp; Klein</t>
  </si>
  <si>
    <t>http://www.wkgt.com</t>
  </si>
  <si>
    <t>d88a323a-6cea-7edc-b75b-1a6ef0d97111</t>
  </si>
  <si>
    <t>Wartsila</t>
  </si>
  <si>
    <t>http://www.wartsila.com/</t>
  </si>
  <si>
    <t>70187fe0-56bb-7b46-8fb7-2cef944412dd</t>
  </si>
  <si>
    <t>Wartsila Diesel</t>
  </si>
  <si>
    <t>http://www.wartsila.com</t>
  </si>
  <si>
    <t>75813e02-dcc6-8b43-c9e1-af84235d479d</t>
  </si>
  <si>
    <t>WarungKreatif.com</t>
  </si>
  <si>
    <t>https://warungkreatif.com</t>
  </si>
  <si>
    <t>01607353-3308-9fa7-8ff6-cc0691d65003</t>
  </si>
  <si>
    <t>Warwick Analytics</t>
  </si>
  <si>
    <t>http://www.warwickanalytics.com</t>
  </si>
  <si>
    <t>7d3817af-482b-8736-90c9-d2c801bb006b</t>
  </si>
  <si>
    <t>Warwick Auctions</t>
  </si>
  <si>
    <t>http://www.warwickauctions.co.uk</t>
  </si>
  <si>
    <t>335b59a5-4232-a9b4-dbd5-62cfe2cd8cf4</t>
  </si>
  <si>
    <t>Warwick Audio Technologies</t>
  </si>
  <si>
    <t>http://warwickaudiotech.com</t>
  </si>
  <si>
    <t>30d2cfee-02ae-ba3a-7f0d-efa07afaee01</t>
  </si>
  <si>
    <t>Warwick Business School</t>
  </si>
  <si>
    <t>http://www.wbs.ac.uk/</t>
  </si>
  <si>
    <t>7e754cde-6a32-56fd-0f7d-bf60b737b64c</t>
  </si>
  <si>
    <t>Warwick Capital LLP</t>
  </si>
  <si>
    <t>http://www.warwickcap.com/</t>
  </si>
  <si>
    <t>dd4aa402-41f1-9da9-7d05-f7a04dd4195f</t>
  </si>
  <si>
    <t>Warwick Chemicals</t>
  </si>
  <si>
    <t>http://www.warwickchem.com/</t>
  </si>
  <si>
    <t>1dd74940-0602-f35f-197e-d0b0fd924678</t>
  </si>
  <si>
    <t>Warwick Energy Group</t>
  </si>
  <si>
    <t>http://warwick-energy.com</t>
  </si>
  <si>
    <t>0f6b0f79-e503-7e89-14b0-9cf71c8261d0</t>
  </si>
  <si>
    <t>Warwick Foundation</t>
  </si>
  <si>
    <t>http://www.warwickfoundation.org</t>
  </si>
  <si>
    <t>405264e1-1a0e-bb8d-2501-68f6fa1406f3</t>
  </si>
  <si>
    <t>Warwick International Hotels</t>
  </si>
  <si>
    <t>http://warwickhotels.com/offers//?gclid=cjwkeaiaw4e1brdfi7vghawu9jesjaczo9ju7cns6nseqtvuh1z_5juavfiw2dmaljhnghs4orxeghoce7tw_wcb</t>
  </si>
  <si>
    <t>73a6c6e6-d36a-d886-1571-480a69492e69</t>
  </si>
  <si>
    <t>Warwick Music Limited</t>
  </si>
  <si>
    <t>http://www.warwickmusic.com</t>
  </si>
  <si>
    <t>c24f775c-5e85-d511-f7c9-b1fba93c8f04</t>
  </si>
  <si>
    <t>Warwick Renewables Solutions</t>
  </si>
  <si>
    <t>http://www.warwickrenewables.com/</t>
  </si>
  <si>
    <t>36212d75-7164-a1e8-8bcc-88ac1b108968</t>
  </si>
  <si>
    <t>Warwick Resources</t>
  </si>
  <si>
    <t>http://warwickresources.com/</t>
  </si>
  <si>
    <t>ea80edaa-9fe1-1c44-98b5-cd9f00730e07</t>
  </si>
  <si>
    <t>Warwick Retirement Board</t>
  </si>
  <si>
    <t>http://www.warwickri.gov/</t>
  </si>
  <si>
    <t>337d5cbc-e249-6791-bc67-5622509185df</t>
  </si>
  <si>
    <t>Warwick SU</t>
  </si>
  <si>
    <t>http://www.warwicksu.com/</t>
  </si>
  <si>
    <t>8ed45657-6586-c4b8-da40-872e9040a0b1</t>
  </si>
  <si>
    <t>Warwick Valley School District</t>
  </si>
  <si>
    <t>http://www.warwickvalleyschools.com</t>
  </si>
  <si>
    <t>0c7ff508-ba7f-46bc-4041-127fb7886c1e</t>
  </si>
  <si>
    <t>Warwick Warp</t>
  </si>
  <si>
    <t>http://www.warwickwarp.co.uk</t>
  </si>
  <si>
    <t>54e36d04-2256-29d2-e461-7e75ea395718</t>
  </si>
  <si>
    <t>WaryBee</t>
  </si>
  <si>
    <t>http://www.warybee.com/</t>
  </si>
  <si>
    <t>b5763468-2637-8c1f-469c-ab02323b36d5</t>
  </si>
  <si>
    <t>Was Here</t>
  </si>
  <si>
    <t>https://play.google.com/store/apps/details/?id=com.washere&amp;hl=en</t>
  </si>
  <si>
    <t>c090abc0-04a6-c0f2-0ccd-6c48d5744109</t>
  </si>
  <si>
    <t>was-schenken.net</t>
  </si>
  <si>
    <t>http://was-schenken.net/</t>
  </si>
  <si>
    <t>d17f15b1-c655-56bc-eb50-ea665c166147</t>
  </si>
  <si>
    <t>Wasabeat</t>
  </si>
  <si>
    <t>https://www.wasabeat.jp/</t>
  </si>
  <si>
    <t>6258b08f-01ae-6637-5c11-83c7ff9745eb</t>
  </si>
  <si>
    <t>Wasabi</t>
  </si>
  <si>
    <t>https://wasabi.uk.com/us/</t>
  </si>
  <si>
    <t>a869536b-82a7-a1e9-8343-599dc17d1c0a</t>
  </si>
  <si>
    <t>http://wasabisushi.com/</t>
  </si>
  <si>
    <t>ac247771-f771-b838-234a-def74a2c518a</t>
  </si>
  <si>
    <t>Wasabi 3D</t>
  </si>
  <si>
    <t>http://experiencewasabi3d.com</t>
  </si>
  <si>
    <t>ff826b87-1f9d-186f-c096-8c6cc77d6b30</t>
  </si>
  <si>
    <t>Wasabi App Factory</t>
  </si>
  <si>
    <t>http://www.wasabiappfactory.com</t>
  </si>
  <si>
    <t>2d4d0ace-bafb-bd96-8275-6980589e2e2f</t>
  </si>
  <si>
    <t>Wasabi Bistro</t>
  </si>
  <si>
    <t>http://www.wasabiseattle.com</t>
  </si>
  <si>
    <t>f1538df7-da34-4437-a1c6-c89d9a876db7</t>
  </si>
  <si>
    <t>Wasabi Creative</t>
  </si>
  <si>
    <t>http://hotlikewasabi.com</t>
  </si>
  <si>
    <t>4bc2f526-5651-c428-c61d-7bd892387cff</t>
  </si>
  <si>
    <t>Wasabi Iceland</t>
  </si>
  <si>
    <t>http://wasabi.is/</t>
  </si>
  <si>
    <t>e08fb32f-1b76-f361-de0e-f4eb0a128df0</t>
  </si>
  <si>
    <t>Wasabi Life</t>
  </si>
  <si>
    <t>http://www.wasabilife.com/</t>
  </si>
  <si>
    <t>615c8c55-2131-ccb8-6d22-4f15d9d81e00</t>
  </si>
  <si>
    <t>Wasabi Networks</t>
  </si>
  <si>
    <t>http://wasabinetworks.com</t>
  </si>
  <si>
    <t>8b5bd310-1532-28ef-2c48-1f73e52d8d6f</t>
  </si>
  <si>
    <t>Wasabi Productions</t>
  </si>
  <si>
    <t>http://wasabipro.com</t>
  </si>
  <si>
    <t>19dfd833-50d8-78ab-eabe-89a41cd3f166</t>
  </si>
  <si>
    <t>Wasabi Publicity</t>
  </si>
  <si>
    <t>http://www.wasabipublicity.com</t>
  </si>
  <si>
    <t>9d467166-1f07-5305-18ab-2a6e50fdac68</t>
  </si>
  <si>
    <t>Wasabi Rabbit</t>
  </si>
  <si>
    <t>http://www.wasabirabbit.com</t>
  </si>
  <si>
    <t>ccb21dc8-e0b9-83fe-9b2a-ed194f124ae2</t>
  </si>
  <si>
    <t>Wasabi Technologies, Inc</t>
  </si>
  <si>
    <t>http://www.wasabi.com</t>
  </si>
  <si>
    <t>7805a3f8-d32b-8e02-838f-ac6e3635c34a</t>
  </si>
  <si>
    <t>Wasabi Ventures</t>
  </si>
  <si>
    <t>http://wasabiventures.com</t>
  </si>
  <si>
    <t>437763ac-c7c3-b68a-8c10-afee40104580</t>
  </si>
  <si>
    <t>Wasabit</t>
  </si>
  <si>
    <t>http://www.wasabitlabs.com</t>
  </si>
  <si>
    <t>2eb951d2-3d0f-d075-ad72-ffce71880413</t>
  </si>
  <si>
    <t>Wasalny</t>
  </si>
  <si>
    <t>http://wasalny.com/homepage</t>
  </si>
  <si>
    <t>4fa32e21-9685-6f37-cb6b-dafd384e032f</t>
  </si>
  <si>
    <t>Wasatch Advisors</t>
  </si>
  <si>
    <t>https://secure.wasatchfunds.com</t>
  </si>
  <si>
    <t>6c8ce640-2d70-3566-b396-f49684a36827</t>
  </si>
  <si>
    <t>Wasatch Funds</t>
  </si>
  <si>
    <t>9eb43b5e-b9c7-e127-1357-fe82d010dd8a</t>
  </si>
  <si>
    <t>Wasatch Microfluidics</t>
  </si>
  <si>
    <t>http://microfl.com</t>
  </si>
  <si>
    <t>c35e6177-3a6f-aa67-5ae7-337fcee4b241</t>
  </si>
  <si>
    <t>Wasatch Motor Werks</t>
  </si>
  <si>
    <t>http://www.wasatchmotorwerks.com</t>
  </si>
  <si>
    <t>7def9a03-f4b2-7a71-64a3-5f29fc4a40a5</t>
  </si>
  <si>
    <t>Wasatch Spinal Care</t>
  </si>
  <si>
    <t>http://wasatchspinalcare.com</t>
  </si>
  <si>
    <t>d0b0a219-1be4-2a93-5206-3a51563a48e5</t>
  </si>
  <si>
    <t>Wasatch VaporStix</t>
  </si>
  <si>
    <t>http://wasatchvapor.com</t>
  </si>
  <si>
    <t>5ffa3c23-04b0-05dd-1bde-dab965d24a3a</t>
  </si>
  <si>
    <t>Wasatch Ventures</t>
  </si>
  <si>
    <t>http://www.wasatchgroup.com</t>
  </si>
  <si>
    <t>53a57389-b992-ffd9-379e-b4b522fd4f4d</t>
  </si>
  <si>
    <t>Wasatch Wind</t>
  </si>
  <si>
    <t>http://www.wasatchwind.com</t>
  </si>
  <si>
    <t>3041a088-5cf7-61a4-fe13-73958dbdad8a</t>
  </si>
  <si>
    <t>WasBuiltBy.us</t>
  </si>
  <si>
    <t>http://www.thehollywoodsyndicate.com</t>
  </si>
  <si>
    <t>bb5939a7-b805-1da0-fd2c-b6d71091c731</t>
  </si>
  <si>
    <t>Wascaal.com</t>
  </si>
  <si>
    <t>http://www.wascaal.com</t>
  </si>
  <si>
    <t>f3e9e445-0167-d64c-1766-2b32aa5a2b33</t>
  </si>
  <si>
    <t>Wascana Hospital</t>
  </si>
  <si>
    <t>http://www.rqhealth.ca</t>
  </si>
  <si>
    <t>47afb0a3-256b-5568-0587-41ba73291d2a</t>
  </si>
  <si>
    <t>Wasco</t>
  </si>
  <si>
    <t>http://www.wasco.nl/</t>
  </si>
  <si>
    <t>a286c464-3626-4afd-fbc3-63aaa94ba7f1</t>
  </si>
  <si>
    <t>WASD Events</t>
  </si>
  <si>
    <t>https://wasdevents.com</t>
  </si>
  <si>
    <t>d07b1e49-7b7a-5d24-d590-b5f37b5552fd</t>
  </si>
  <si>
    <t>WASD Keyboards</t>
  </si>
  <si>
    <t>http://www.wasdkeyboards.com/</t>
  </si>
  <si>
    <t>c71fa9ea-dea8-8811-d0e5-9b75fcb966e9</t>
  </si>
  <si>
    <t>Wasd Studio</t>
  </si>
  <si>
    <t>http://www.wasdstudio.com</t>
  </si>
  <si>
    <t>8409da79-28d5-a0d4-c3bb-9cdb2f03a659</t>
  </si>
  <si>
    <t>Waseda University</t>
  </si>
  <si>
    <t>http://www.waseda.jp/top/index-e.html</t>
  </si>
  <si>
    <t>00222014-0722-cedb-c294-f1f6815f74c9</t>
  </si>
  <si>
    <t>wasema</t>
  </si>
  <si>
    <t>https://wasema.com</t>
  </si>
  <si>
    <t>95152822-c80d-6f90-954b-6ba2fc1d0a26</t>
  </si>
  <si>
    <t>wasfh</t>
  </si>
  <si>
    <t>http://www.wasfh.com</t>
  </si>
  <si>
    <t>9f902ee9-7733-c364-5376-0e4f48f5d263</t>
  </si>
  <si>
    <t>WasGehtIn</t>
  </si>
  <si>
    <t>https://www.wasgeht.in</t>
  </si>
  <si>
    <t>2d921415-4455-eb53-152d-54901998567a</t>
  </si>
  <si>
    <t>Wash Arts Community Interest Company</t>
  </si>
  <si>
    <t>http://www.washarts.co.uk/</t>
  </si>
  <si>
    <t>09bfe4f1-65e2-b998-c752-54a30d12ba6c</t>
  </si>
  <si>
    <t>Wash Cycle Laundry</t>
  </si>
  <si>
    <t>http://www.washcyclelaundry.com/</t>
  </si>
  <si>
    <t>abd68468-f6b5-70ab-d07a-2b3fccd08ab0</t>
  </si>
  <si>
    <t>WASH Multifamily Laundry Systems</t>
  </si>
  <si>
    <t>http://www.washlaundry.com/</t>
  </si>
  <si>
    <t>afef08fa-87a4-4232-7454-25b04839b3ea</t>
  </si>
  <si>
    <t>Wash U Phone Service</t>
  </si>
  <si>
    <t>http://washuphone.com/</t>
  </si>
  <si>
    <t>0d85f75c-98b6-2086-08e8-5f9446bb11a6</t>
  </si>
  <si>
    <t>WASH United</t>
  </si>
  <si>
    <t>http://www.wash-united.org/</t>
  </si>
  <si>
    <t>41e72968-7d3a-5557-0731-8506bad3957c</t>
  </si>
  <si>
    <t>Washa</t>
  </si>
  <si>
    <t>https://washa.dk/</t>
  </si>
  <si>
    <t>3587bd48-6269-d90c-d3a3-c8115ef4080c</t>
  </si>
  <si>
    <t>WashÌâåáLB</t>
  </si>
  <si>
    <t>http://www.washlb.com</t>
  </si>
  <si>
    <t>b650eb8a-a772-77ac-29ba-fe8fc6ed8de6</t>
  </si>
  <si>
    <t>WashApp</t>
  </si>
  <si>
    <t>http://www.getwashapp.in</t>
  </si>
  <si>
    <t>c86a1369-ddca-dd66-c05c-beef039e036d</t>
  </si>
  <si>
    <t>WashApp Korea</t>
  </si>
  <si>
    <t>http://www.cleanbasket.co.kr</t>
  </si>
  <si>
    <t>cb1e96e8-0afd-2ee6-56b7-afbfec2ccb2b</t>
  </si>
  <si>
    <t>Washboard</t>
  </si>
  <si>
    <t>http://washboard.co/</t>
  </si>
  <si>
    <t>dc7d48e8-1ead-5ede-e1a4-d4b13c0d3774</t>
  </si>
  <si>
    <t>Washbox</t>
  </si>
  <si>
    <t>https://washboxapp.com/</t>
  </si>
  <si>
    <t>8a2f3d12-0764-a06d-00d0-8755f04accee</t>
  </si>
  <si>
    <t>WashBox24</t>
  </si>
  <si>
    <t>https://www.washbox24.com</t>
  </si>
  <si>
    <t>d5f3d31a-81d8-2ee8-44f4-db41b92a92b9</t>
  </si>
  <si>
    <t>Washburn Center for Children</t>
  </si>
  <si>
    <t>https://washburn.org</t>
  </si>
  <si>
    <t>b30706d4-66df-f1bb-32c9-7906625ae310</t>
  </si>
  <si>
    <t>Washburn Institute of Technology</t>
  </si>
  <si>
    <t>http://www.washburntech.edu/main/index.html</t>
  </si>
  <si>
    <t>caa86bf5-f0e6-ffdf-c211-d4d93ab8bde0</t>
  </si>
  <si>
    <t>Washburn Municipal University</t>
  </si>
  <si>
    <t>http://www.washburn.edu</t>
  </si>
  <si>
    <t>03c71063-ea1f-a915-8bca-84ae1e7cf4ed</t>
  </si>
  <si>
    <t>Washburn University</t>
  </si>
  <si>
    <t>http://www.washburn.edu/</t>
  </si>
  <si>
    <t>41643490-411f-4619-6464-a287f8b18d5f</t>
  </si>
  <si>
    <t>Washburn University School of Law</t>
  </si>
  <si>
    <t>http://www.washburnlaw.edu</t>
  </si>
  <si>
    <t>fdaa2ebb-61e1-743c-c7fe-059fe5f81199</t>
  </si>
  <si>
    <t>WashClub</t>
  </si>
  <si>
    <t>https://www.washclubs.com</t>
  </si>
  <si>
    <t>0157cc6b-da56-27a2-f619-4021d4d71dcc</t>
  </si>
  <si>
    <t>Washed Email</t>
  </si>
  <si>
    <t>http://www.washed.email</t>
  </si>
  <si>
    <t>cd7dff27-4878-86c9-fff3-cd115ccef6e0</t>
  </si>
  <si>
    <t>Washen</t>
  </si>
  <si>
    <t>http://www.washen.co.zw</t>
  </si>
  <si>
    <t>81b7a188-13b4-195e-599f-3f2801e204bb</t>
  </si>
  <si>
    <t>Washer</t>
  </si>
  <si>
    <t>http://www.washer.com.br/</t>
  </si>
  <si>
    <t>67e22e9a-c758-3ce6-f64a-c93a713585e6</t>
  </si>
  <si>
    <t>Washeria</t>
  </si>
  <si>
    <t>http://www.washeria.com</t>
  </si>
  <si>
    <t>7c65202a-fc2f-76bf-64f5-1f840818497f</t>
  </si>
  <si>
    <t>Washing Pond Ventures</t>
  </si>
  <si>
    <t>http://washingpondventures.com</t>
  </si>
  <si>
    <t>b6b92041-e62b-200a-19ed-9adc5100a2d7</t>
  </si>
  <si>
    <t>Washing Systems</t>
  </si>
  <si>
    <t>http://www.washingsystems.com/</t>
  </si>
  <si>
    <t>2140ff5d-157a-dd67-9f65-4581762c6c94</t>
  </si>
  <si>
    <t>Washingbay</t>
  </si>
  <si>
    <t>http://www.washingbay.com/</t>
  </si>
  <si>
    <t>4111570e-0389-2382-890b-3a5c6f68a075</t>
  </si>
  <si>
    <t>Washingguns.com</t>
  </si>
  <si>
    <t>http://washingguns.com</t>
  </si>
  <si>
    <t>ff5aee4c-29ef-3cab-eb55-1bef15bd1393</t>
  </si>
  <si>
    <t>Washington - Holmes Technical Center</t>
  </si>
  <si>
    <t>http://thechipleytechcenter.com/</t>
  </si>
  <si>
    <t>7e777b97-d6b2-5b62-5a04-3b60504e315e</t>
  </si>
  <si>
    <t>Washington &amp; Jefferson College</t>
  </si>
  <si>
    <t>http://www.washjeff.edu/</t>
  </si>
  <si>
    <t>628c0c8b-67e9-4315-1d71-7b5c6596cf35</t>
  </si>
  <si>
    <t>Washington &amp; Jefforson College</t>
  </si>
  <si>
    <t>http://www.washjeff.edu</t>
  </si>
  <si>
    <t>018c7b47-29d2-ba2f-7150-a1faa5191fd0</t>
  </si>
  <si>
    <t>Washington Adventist University</t>
  </si>
  <si>
    <t>http://www.wau.edu/</t>
  </si>
  <si>
    <t>85bcbe91-04fb-5f74-6947-e8a0bc745c8c</t>
  </si>
  <si>
    <t>Washington Airports Task Force</t>
  </si>
  <si>
    <t>http://www.washingtonairports.com/</t>
  </si>
  <si>
    <t>6e34daac-e531-268a-4e08-8a37231fcb78</t>
  </si>
  <si>
    <t>Washington and Lee University</t>
  </si>
  <si>
    <t>http://www.wlu.edu/</t>
  </si>
  <si>
    <t>bb3a1dcb-8fc5-519b-5e34-a9e9dc71805f</t>
  </si>
  <si>
    <t>Washington and Lee University School of Law</t>
  </si>
  <si>
    <t>http://www.law.wlu.edu/</t>
  </si>
  <si>
    <t>25ca34e3-2b2a-1e8f-13da-24c890ad853c</t>
  </si>
  <si>
    <t>Washington Banking</t>
  </si>
  <si>
    <t>http://www.wibank.com</t>
  </si>
  <si>
    <t>27ab1edb-656c-6fb1-8287-2a37fa3b4934</t>
  </si>
  <si>
    <t>Washington Business Alliance</t>
  </si>
  <si>
    <t>http://www.wabusinessalliance.org</t>
  </si>
  <si>
    <t>2224e7f3-b5f3-df78-b2b4-49c8e34c297f</t>
  </si>
  <si>
    <t>Washington Business Group on Health</t>
  </si>
  <si>
    <t>https://www.businessgrouphealth.org</t>
  </si>
  <si>
    <t>1603d6c0-4fa2-356f-bf00-3899fe808e2d</t>
  </si>
  <si>
    <t>Washington Capital Group</t>
  </si>
  <si>
    <t>http://washingtoncapitalgroup.com/</t>
  </si>
  <si>
    <t>d0eed4d5-044a-b3ec-fb18-c8e708fb52a4</t>
  </si>
  <si>
    <t>Washington Capital Partners</t>
  </si>
  <si>
    <t>https://www.washingtoncapitalpartners.com/</t>
  </si>
  <si>
    <t>4b706a5c-fe07-fa7a-9e1a-b551e9c40ee6</t>
  </si>
  <si>
    <t>Washington Capital Ventures</t>
  </si>
  <si>
    <t>http://www.wcvonline.com</t>
  </si>
  <si>
    <t>81eb28fd-3013-2eb1-53e8-9a3ac203c365</t>
  </si>
  <si>
    <t>Washington Cares about Cancer</t>
  </si>
  <si>
    <t>http://www.wacancer.org</t>
  </si>
  <si>
    <t>f35b59b9-7d8f-3f1e-bc65-6dd2311ec5c3</t>
  </si>
  <si>
    <t>Washington City Paper</t>
  </si>
  <si>
    <t>http://www.washingtoncitypaper.com/</t>
  </si>
  <si>
    <t>df6b265f-9304-17ec-51f0-609ec8e5f7fd</t>
  </si>
  <si>
    <t>Washington College</t>
  </si>
  <si>
    <t>http://www.washcoll.edu/</t>
  </si>
  <si>
    <t>085b9b4a-5936-5543-5020-f33ab66b26d8</t>
  </si>
  <si>
    <t>Washington Council on International Trade</t>
  </si>
  <si>
    <t>http://www.wcit.org</t>
  </si>
  <si>
    <t>5039dc6c-ca6f-5f3e-a3ad-fed4af2a2919</t>
  </si>
  <si>
    <t>Washington County</t>
  </si>
  <si>
    <t>http://www.co.washington.or.us/</t>
  </si>
  <si>
    <t>47903fd0-68e7-d3fb-0429-b804ec4abc8e</t>
  </si>
  <si>
    <t>Washington County Adult Skill Center</t>
  </si>
  <si>
    <t>http://www.wcs.k12.va.us/schools/wcsc</t>
  </si>
  <si>
    <t>24359413-8139-297e-4b6e-75ce80248fae</t>
  </si>
  <si>
    <t>Washington County Career Center - Adult Technical Training</t>
  </si>
  <si>
    <t>http://www.mycareerschool.com/</t>
  </si>
  <si>
    <t>981ed459-878d-e2c8-64d0-30bf54b4b2f5</t>
  </si>
  <si>
    <t>Washington County Community College</t>
  </si>
  <si>
    <t>http://www.wccc.me.edu/</t>
  </si>
  <si>
    <t>1404c35a-9f31-5592-a28c-d7e31a61ecc3</t>
  </si>
  <si>
    <t>Washington DC Tea Party</t>
  </si>
  <si>
    <t>http://washingtondcteaparty.ning.com/</t>
  </si>
  <si>
    <t>6fe814b9-053d-4f2f-8f61-f3328f0824ad</t>
  </si>
  <si>
    <t>Washington Dossier</t>
  </si>
  <si>
    <t>http://www.washingtondossier.com</t>
  </si>
  <si>
    <t>fc6a8202-07d7-b54d-470a-a19ebe1f0489</t>
  </si>
  <si>
    <t>Washington Examiner</t>
  </si>
  <si>
    <t>http://washingtonexaminer.com/</t>
  </si>
  <si>
    <t>9b1645a0-a2d8-b604-2bd9-717de696766f</t>
  </si>
  <si>
    <t>WASHINGTON EXPRESS</t>
  </si>
  <si>
    <t>http://www.washingtonexpress.com</t>
  </si>
  <si>
    <t>c9463c32-0d2a-bad8-3022-1f32b20fc4a7</t>
  </si>
  <si>
    <t>Washington Federal</t>
  </si>
  <si>
    <t>http://www.washingtonfederal.com</t>
  </si>
  <si>
    <t>78ed21d3-c19d-6668-cff4-8697ac3e8ec8</t>
  </si>
  <si>
    <t>Washington Financial Bank</t>
  </si>
  <si>
    <t>https://www.mywashingtonfinancial.com</t>
  </si>
  <si>
    <t>ffce4b5a-2cfa-7f0a-f3c2-ec0b1ee47095</t>
  </si>
  <si>
    <t>Washington Firm</t>
  </si>
  <si>
    <t>http://wafirm.com</t>
  </si>
  <si>
    <t>e7047fd5-0f06-e0b4-305b-74d81df68b31</t>
  </si>
  <si>
    <t>Washington Foreign Law Society</t>
  </si>
  <si>
    <t>http://wfls.org</t>
  </si>
  <si>
    <t>e2850686-4a7c-eaa5-877d-6ef75befb7e4</t>
  </si>
  <si>
    <t>Washington Free Beacon</t>
  </si>
  <si>
    <t>http://freebeacon.com</t>
  </si>
  <si>
    <t>d983dfb5-2432-d279-67c0-e959a5f8bb1a</t>
  </si>
  <si>
    <t>Washington Gas Light Co.</t>
  </si>
  <si>
    <t>http://www.washgas.com/</t>
  </si>
  <si>
    <t>18dcab3e-9fcf-7bf5-79a2-1bbee7326b80</t>
  </si>
  <si>
    <t>Washington Global Health Alliance</t>
  </si>
  <si>
    <t>http://www.wghalliance.org/</t>
  </si>
  <si>
    <t>25afdd82-884c-8cdb-a36f-8ff55ec9c989</t>
  </si>
  <si>
    <t>Washington Global Partners</t>
  </si>
  <si>
    <t>http://www.wghalliance.org</t>
  </si>
  <si>
    <t>74aaeca4-65e8-3566-2e4c-33888697adb5</t>
  </si>
  <si>
    <t>Washington Hospital Center</t>
  </si>
  <si>
    <t>http://www.medstarwashington.org</t>
  </si>
  <si>
    <t>2b14baf1-1f77-0ef9-6dbb-2d0be8147bf6</t>
  </si>
  <si>
    <t>Washington Hospital School of Nursing</t>
  </si>
  <si>
    <t>http://www.washingtonhospital.org/son/son_index.htm</t>
  </si>
  <si>
    <t>f11cfa78-f31f-f851-8b83-c387bddf43f6</t>
  </si>
  <si>
    <t>Washington Hospital School of Radiography</t>
  </si>
  <si>
    <t>http://www.washingtonhospital.org/radschool/rt_school.htm</t>
  </si>
  <si>
    <t>3a5f32af-86cc-84c1-d34f-59947d36a232</t>
  </si>
  <si>
    <t>Washington Humane Society</t>
  </si>
  <si>
    <t>http://washhumane.org</t>
  </si>
  <si>
    <t>098beee8-7b12-60e8-c0c3-a16e8dea5236</t>
  </si>
  <si>
    <t>Washington Independent Review of Books</t>
  </si>
  <si>
    <t>http://washingtonindependentreviewofbooks.com</t>
  </si>
  <si>
    <t>3103fb75-a5b7-348f-077f-f89e4a4e234d</t>
  </si>
  <si>
    <t>Washington Management Group</t>
  </si>
  <si>
    <t>http://www.washmg.com</t>
  </si>
  <si>
    <t>a2f23096-fee2-06e9-7575-b342d406e95a</t>
  </si>
  <si>
    <t>Washington Metropolitan Area Corporate Counsel Association</t>
  </si>
  <si>
    <t>f4acee63-b536-e7d6-02bb-1ff922af0599</t>
  </si>
  <si>
    <t>Washington Monthly</t>
  </si>
  <si>
    <t>http://washingtonmonthly.com/</t>
  </si>
  <si>
    <t>b0d2796d-4d5b-f46c-14ff-a1c7194e97a2</t>
  </si>
  <si>
    <t>Washington Mutual</t>
  </si>
  <si>
    <t>http://www.wamu.com</t>
  </si>
  <si>
    <t>421d9544-be6e-8d82-f747-5b69ec1b9080</t>
  </si>
  <si>
    <t>Washington Nationals</t>
  </si>
  <si>
    <t>http://www.nationals.com</t>
  </si>
  <si>
    <t>0a4d0696-183e-b8be-29ad-0928b65925b1</t>
  </si>
  <si>
    <t>Washington Partners</t>
  </si>
  <si>
    <t>http://www.wapartners.com/</t>
  </si>
  <si>
    <t>9650aad8-24d3-7ca7-1594-0950f25dd304</t>
  </si>
  <si>
    <t>Washington Performing Arts Society</t>
  </si>
  <si>
    <t>http://www.washingtonperformingarts.org</t>
  </si>
  <si>
    <t>7943df11-e975-f267-cb73-e32ebfadac3d</t>
  </si>
  <si>
    <t>Washington Periodontics</t>
  </si>
  <si>
    <t>http://washingtonperio.com</t>
  </si>
  <si>
    <t>3c5a6f2b-7d46-957f-55f9-e2f3d5222a14</t>
  </si>
  <si>
    <t>Washington Post</t>
  </si>
  <si>
    <t>https://www.washingtonpost.com/</t>
  </si>
  <si>
    <t>bb624237-7f63-edb8-ea82-42a96fbf8c63</t>
  </si>
  <si>
    <t>Washington Post.Newsweek Interactive</t>
  </si>
  <si>
    <t>https://www.washingtonpost.com</t>
  </si>
  <si>
    <t>7ca39918-4537-6825-bf49-54909b3f7b01</t>
  </si>
  <si>
    <t>Washington Pot Exchange</t>
  </si>
  <si>
    <t>http://wapotexchange.com/</t>
  </si>
  <si>
    <t>01425bd4-c1d8-ecbe-b487-d3c350f06c41</t>
  </si>
  <si>
    <t>Washington Prime Group</t>
  </si>
  <si>
    <t>http://www.washingtonprime.com/</t>
  </si>
  <si>
    <t>9749297c-7bd1-30ee-c52f-c6e457587aa4</t>
  </si>
  <si>
    <t>http://washingtonprime.com/</t>
  </si>
  <si>
    <t>d652edfc-8e7c-e40b-f286-fd432c84bfbd</t>
  </si>
  <si>
    <t>WASHINGTON PUBLIC INTEREST RESEARCH GROUP</t>
  </si>
  <si>
    <t>http://washpirg.org</t>
  </si>
  <si>
    <t>81da8e68-f0d1-556c-0a24-b0ad1a4a7894</t>
  </si>
  <si>
    <t>Washington Real Estate Investment Trust.</t>
  </si>
  <si>
    <t>http://www.writ.com</t>
  </si>
  <si>
    <t>b269f78a-7565-4a89-7510-68dbe87cf3cb</t>
  </si>
  <si>
    <t>Washington Redskins</t>
  </si>
  <si>
    <t>http://www.redskins.com</t>
  </si>
  <si>
    <t>c421a1b9-5870-8c43-2ad8-bd25a539c720</t>
  </si>
  <si>
    <t>Washington Regional Association of Grantmakers</t>
  </si>
  <si>
    <t>https://www.washingtongrantmakers.org</t>
  </si>
  <si>
    <t>45c08e0d-919a-95c1-d552-d8adb32a3a7c</t>
  </si>
  <si>
    <t>Washington Regional Medical Center</t>
  </si>
  <si>
    <t>http://www.wregional.com</t>
  </si>
  <si>
    <t>322e7871-ed3c-2cd6-9204-4a498d07bc91</t>
  </si>
  <si>
    <t>Washington Research Foundation.</t>
  </si>
  <si>
    <t>http://www.wrfseattle.org/</t>
  </si>
  <si>
    <t>588701d0-32ba-d37c-c217-afa512fe6363</t>
  </si>
  <si>
    <t>Washington Roundtable</t>
  </si>
  <si>
    <t>http://waroundtable.com/</t>
  </si>
  <si>
    <t>8c5c69a0-e576-20d7-cf29-be484dcc8496</t>
  </si>
  <si>
    <t>Washington Saratoga Warren Hamilton Essex BOCES - Practical Nursing</t>
  </si>
  <si>
    <t>http://www.wswheboces.org/cte.cfm/?subpage=122</t>
  </si>
  <si>
    <t>8a5a763d-aa9c-3791-203a-22fbcd6c1534</t>
  </si>
  <si>
    <t>Washington Security Exchange</t>
  </si>
  <si>
    <t>http://washingtonsecurityexchange.com</t>
  </si>
  <si>
    <t>2315db58-72a9-8201-157a-820fdec60104</t>
  </si>
  <si>
    <t>Washington Service Bureau</t>
  </si>
  <si>
    <t>http://www.wsb.com</t>
  </si>
  <si>
    <t>e092319b-3e97-f89b-2eb5-c999b679c58b</t>
  </si>
  <si>
    <t>Washington Shutters</t>
  </si>
  <si>
    <t>http://www.washingtonshutters.com.au</t>
  </si>
  <si>
    <t>5eecf0fe-d779-5386-c456-fcb4632fff78</t>
  </si>
  <si>
    <t>Washington Society of Certified Public Accountants</t>
  </si>
  <si>
    <t>https://www.wscpa.org//?site=wscpa</t>
  </si>
  <si>
    <t>a12cc915-e3a4-6832-285e-b3977e00a11d</t>
  </si>
  <si>
    <t>Washington Space Business Roundtable</t>
  </si>
  <si>
    <t>http://www.wsbr.org/</t>
  </si>
  <si>
    <t>7e3eee15-d7ec-f30a-f076-d096ea637b6c</t>
  </si>
  <si>
    <t>Washington Square Capital Fund</t>
  </si>
  <si>
    <t>http://wsqcap.com</t>
  </si>
  <si>
    <t>8fd5d566-cd91-56f9-8f2f-cd215cb58396</t>
  </si>
  <si>
    <t>Washington Square News</t>
  </si>
  <si>
    <t>http://www.nyunews.com/</t>
  </si>
  <si>
    <t>73856635-d985-8ee5-9d24-60a4fdf8fa65</t>
  </si>
  <si>
    <t>Washington Square Review</t>
  </si>
  <si>
    <t>http://www.washingtonsquarereview.com</t>
  </si>
  <si>
    <t>0e1c0fb3-2617-a963-5948-c405c10ae398</t>
  </si>
  <si>
    <t>Washington Stamps Company</t>
  </si>
  <si>
    <t>http://www.washingtonstamps.com</t>
  </si>
  <si>
    <t>c7ebbe27-b609-8844-8ccc-42eb2da82503</t>
  </si>
  <si>
    <t>Washington State Association of Head Start &amp; ECEAP</t>
  </si>
  <si>
    <t>https://wsaheadstarteceap.com/</t>
  </si>
  <si>
    <t>f12af546-d677-667a-dc84-95aaaad49df4</t>
  </si>
  <si>
    <t>Washington State Bar Association</t>
  </si>
  <si>
    <t>http://wsba.org</t>
  </si>
  <si>
    <t>9af5924c-4337-ab58-19fa-165b9491c720</t>
  </si>
  <si>
    <t>Washington State China Relations Council</t>
  </si>
  <si>
    <t>http://wscrc.org</t>
  </si>
  <si>
    <t>b148e3b7-20dc-83bd-e680-2a047835c365</t>
  </si>
  <si>
    <t>Washington State Community College</t>
  </si>
  <si>
    <t>http://www.wscc.edu/</t>
  </si>
  <si>
    <t>cd530afc-70e6-9c11-3a53-9ecaa9761c1c</t>
  </si>
  <si>
    <t>Washington state Department of Commerce</t>
  </si>
  <si>
    <t>http://www.commerce.wa.gov</t>
  </si>
  <si>
    <t>73e29be8-7cb2-2ed3-eaf4-1cf0a81a6b0f</t>
  </si>
  <si>
    <t>Washington State House of Representatives</t>
  </si>
  <si>
    <t>http://leg.wa.gov/</t>
  </si>
  <si>
    <t>af064bfe-0e1d-de25-7972-a233cd622b03</t>
  </si>
  <si>
    <t>Washington State Investment Board</t>
  </si>
  <si>
    <t>http://www.sib.wa.gov/</t>
  </si>
  <si>
    <t>6715e638-c2ea-bbec-9f3d-577cc32f6b0e</t>
  </si>
  <si>
    <t>Washington State Pharmacy Association</t>
  </si>
  <si>
    <t>http://www.wsparx.org</t>
  </si>
  <si>
    <t>c82e98b2-2810-af02-d2f4-c1c9a916ce51</t>
  </si>
  <si>
    <t>Washington State PTA</t>
  </si>
  <si>
    <t>http://www.wastatepta.org/</t>
  </si>
  <si>
    <t>c238dbf5-85c6-af98-712d-704708c66c25</t>
  </si>
  <si>
    <t>Washington State Superintendent of Public Instruction</t>
  </si>
  <si>
    <t>http://www.k12.wa.us/</t>
  </si>
  <si>
    <t>47b9bee1-e641-5600-6c7e-9772bd339be4</t>
  </si>
  <si>
    <t>Washington State University</t>
  </si>
  <si>
    <t>https://wsu.edu/</t>
  </si>
  <si>
    <t>9f622c64-f0f6-8d26-9427-a88eae39616c</t>
  </si>
  <si>
    <t>Washington State University College of Pharmacy</t>
  </si>
  <si>
    <t>https://www.pharmacy.wsu.edu</t>
  </si>
  <si>
    <t>6f8dd2b5-1af9-66b5-972f-91198afa12a5</t>
  </si>
  <si>
    <t>Washington State University Research Foundation</t>
  </si>
  <si>
    <t>https://research.wsu.edu</t>
  </si>
  <si>
    <t>be21c99d-04eb-a5b9-faba-afc5c6b293a1</t>
  </si>
  <si>
    <t>Washington State University, Pullman</t>
  </si>
  <si>
    <t>http://www.wsu.edu/</t>
  </si>
  <si>
    <t>d3aaae5a-a5d8-5c19-8fae-52138feb2c92</t>
  </si>
  <si>
    <t>Washington Suburban Sanitary Commission</t>
  </si>
  <si>
    <t>https://www.wsscwater.com</t>
  </si>
  <si>
    <t>c4a3be92-e539-81cc-fd07-c34bac01be94</t>
  </si>
  <si>
    <t>Washington Technology</t>
  </si>
  <si>
    <t>http://washingtontechnology.com/home.aspx</t>
  </si>
  <si>
    <t>8f4b7a98-2a82-eb59-0ac2-eed896c883f8</t>
  </si>
  <si>
    <t>Washington Technology Associates</t>
  </si>
  <si>
    <t>http://www.washingtontechnology.org</t>
  </si>
  <si>
    <t>7d886a2e-0f9b-fae5-9378-cf8bb773f441</t>
  </si>
  <si>
    <t>Washington Technology Industry Association (WTIA)</t>
  </si>
  <si>
    <t>http://www.washingtontechnology.org/</t>
  </si>
  <si>
    <t>099341a8-0835-568a-dc72-3998a28e1fd9</t>
  </si>
  <si>
    <t>Washington Theological Union</t>
  </si>
  <si>
    <t>http://www.wtu.edu/</t>
  </si>
  <si>
    <t>b6c1df88-f713-66b8-b603-216291291e12</t>
  </si>
  <si>
    <t>Washington Trust</t>
  </si>
  <si>
    <t>https://www.washtrust.com</t>
  </si>
  <si>
    <t>213411d1-0d6f-21c5-8d7b-b1b469a359cf</t>
  </si>
  <si>
    <t>Washington Trust Bank</t>
  </si>
  <si>
    <t>http://www.watrust.com</t>
  </si>
  <si>
    <t>6ae9957a-8fb4-0ab1-73fa-dd547c4d3da4</t>
  </si>
  <si>
    <t>Washington University in St. Louis</t>
  </si>
  <si>
    <t>http://www.wustl.edu/</t>
  </si>
  <si>
    <t>a853eed9-8cc8-de9b-7b2d-07feaa604db3</t>
  </si>
  <si>
    <t>Washington University Medical Center</t>
  </si>
  <si>
    <t>https://medicine.wustl.edu</t>
  </si>
  <si>
    <t>92929c53-4e58-3a44-43d6-ebc97adc6699</t>
  </si>
  <si>
    <t>Washington University of Barbados School of Medicine</t>
  </si>
  <si>
    <t>http://www.wubmed.org</t>
  </si>
  <si>
    <t>105b733b-644f-33c4-a4fd-df66401ebf13</t>
  </si>
  <si>
    <t>Washington University School of Law</t>
  </si>
  <si>
    <t>http://www.law.wustl.edu/</t>
  </si>
  <si>
    <t>eff81688-f67f-e3d1-8008-aa77e7854a5c</t>
  </si>
  <si>
    <t>Washington University School Of Medicine</t>
  </si>
  <si>
    <t>http://medschool.wustl.edu</t>
  </si>
  <si>
    <t>e2f3bfaf-cdc3-fdbe-a157-a58864abc4ff</t>
  </si>
  <si>
    <t>Washington WomenÌ¢åÛåªs Foundation</t>
  </si>
  <si>
    <t>http://wawomensfoundation.org/</t>
  </si>
  <si>
    <t>2f216f97-cd6e-ddb4-6ad9-7bdef6bb7e48</t>
  </si>
  <si>
    <t>Washington-Union</t>
  </si>
  <si>
    <t>http://www.washington-union.com/</t>
  </si>
  <si>
    <t>eb84c20d-fa3b-9497-c4d4-b82dfb8d8865</t>
  </si>
  <si>
    <t>Washington,DC</t>
  </si>
  <si>
    <t>https://dc.gov</t>
  </si>
  <si>
    <t>45e69a85-6cbd-0ab0-c703-8c6e57156963</t>
  </si>
  <si>
    <t>WashingtonExec</t>
  </si>
  <si>
    <t>http://www.washingtonexec.com/</t>
  </si>
  <si>
    <t>47505a65-5ea3-8260-3460-00b56d3fbb47</t>
  </si>
  <si>
    <t>WashingtonFirst Bankshares</t>
  </si>
  <si>
    <t>http://www.wfbi.com/</t>
  </si>
  <si>
    <t>f2c0269b-ebd1-6197-7180-cc880ffab142</t>
  </si>
  <si>
    <t>WashingtonVC</t>
  </si>
  <si>
    <t>http://www.washingtonvc.com</t>
  </si>
  <si>
    <t>b5a1053a-bfaf-8da8-2180-88d2f637812a</t>
  </si>
  <si>
    <t>Washio</t>
  </si>
  <si>
    <t>http://www.getwashio.com</t>
  </si>
  <si>
    <t>2e374686-ab06-e4b3-9cd3-4541f6a682f1</t>
  </si>
  <si>
    <t>Washist</t>
  </si>
  <si>
    <t>http://www.washist.com</t>
  </si>
  <si>
    <t>e293914c-b6ab-e279-c95c-980aabba9de8</t>
  </si>
  <si>
    <t>Washlava</t>
  </si>
  <si>
    <t>http://washlava.com/</t>
  </si>
  <si>
    <t>181d78a6-caa1-5a12-3cea-04fa0601fb5a</t>
  </si>
  <si>
    <t>Washlify</t>
  </si>
  <si>
    <t>http://washlify.com</t>
  </si>
  <si>
    <t>78256719-e264-649b-ee38-00bc16a69c54</t>
  </si>
  <si>
    <t>Washly</t>
  </si>
  <si>
    <t>http://wash.ly</t>
  </si>
  <si>
    <t>4037494a-f47c-c6b5-801b-bfa1ec7be8cf</t>
  </si>
  <si>
    <t>Washme</t>
  </si>
  <si>
    <t>http://www.getwashme.com</t>
  </si>
  <si>
    <t>271f77b1-8c7c-31e2-1679-3a45b763d165</t>
  </si>
  <si>
    <t>WashMe</t>
  </si>
  <si>
    <t>http://washme.com.ua/eng/</t>
  </si>
  <si>
    <t>181bf796-11e5-3c88-60eb-4e57c272d342</t>
  </si>
  <si>
    <t>Washmen</t>
  </si>
  <si>
    <t>http://www.washmen.com</t>
  </si>
  <si>
    <t>60d304c0-efe2-2d97-1b2d-bd47e8714383</t>
  </si>
  <si>
    <t>http://www.washmen.com/</t>
  </si>
  <si>
    <t>33f966f5-162b-e9d6-564f-c4380438f183</t>
  </si>
  <si>
    <t>WashMyWhip</t>
  </si>
  <si>
    <t>http://www.washmywhip.com</t>
  </si>
  <si>
    <t>c78bbb84-032f-bb17-3973-c2e9faa0fb51</t>
  </si>
  <si>
    <t>WashnCleanor</t>
  </si>
  <si>
    <t>http://www.washncleanor.com</t>
  </si>
  <si>
    <t>ab41a3b6-2e9d-c624-d828-dba27b1fd4e3</t>
  </si>
  <si>
    <t>Washoe County School District</t>
  </si>
  <si>
    <t>http://www.washoeschools.net</t>
  </si>
  <si>
    <t>0fa0afbb-38d9-b0f9-6a67-a3b1a757382b</t>
  </si>
  <si>
    <t>Washoe K-12 Education Foundation</t>
  </si>
  <si>
    <t>http://washoek-12.com/</t>
  </si>
  <si>
    <t>e152ee1c-801a-2389-ccaa-81b0f5ba8e80</t>
  </si>
  <si>
    <t>Washon</t>
  </si>
  <si>
    <t>http://washon.co/en</t>
  </si>
  <si>
    <t>73ad18f6-8f03-f4db-8f5d-c37cb844c3e7</t>
  </si>
  <si>
    <t>Washos</t>
  </si>
  <si>
    <t>https://www.washos.com/</t>
  </si>
  <si>
    <t>c94d69a6-8e0a-92f5-c7c3-610d72e32429</t>
  </si>
  <si>
    <t>Washr</t>
  </si>
  <si>
    <t>http://washr.co.za/</t>
  </si>
  <si>
    <t>699afcc9-3818-253a-f81a-3fe1ae87f4e6</t>
  </si>
  <si>
    <t>WASHROCKS</t>
  </si>
  <si>
    <t>http://www.washrocks.com</t>
  </si>
  <si>
    <t>9db0b33a-795d-c1ad-4957-597358405f0e</t>
  </si>
  <si>
    <t>Washroom UK</t>
  </si>
  <si>
    <t>http://www.washroomuk.co.uk</t>
  </si>
  <si>
    <t>72c1d20f-8084-9333-729e-9cbf92d42e0a</t>
  </si>
  <si>
    <t>3bde22ee-aa04-a988-c644-e697dc34bfd3</t>
  </si>
  <si>
    <t>Washtec AG</t>
  </si>
  <si>
    <t>http://washtec.de/</t>
  </si>
  <si>
    <t>4c0a2b10-0095-d6bd-cbae-93c16c469c8f</t>
  </si>
  <si>
    <t>Washtenaw Community College</t>
  </si>
  <si>
    <t>http://www.wccnet.edu/</t>
  </si>
  <si>
    <t>49e52e32-64c1-840f-dede-5b347a81be7a</t>
  </si>
  <si>
    <t>Washtenaw County</t>
  </si>
  <si>
    <t>http://www.ewashtenaw.org</t>
  </si>
  <si>
    <t>2d1823de-f8a5-a8a7-652c-937074d6121b</t>
  </si>
  <si>
    <t>WashU</t>
  </si>
  <si>
    <t>https://wustl.edu</t>
  </si>
  <si>
    <t>3bc74cd3-0ca2-2484-3ab1-87a5233c2fdf</t>
  </si>
  <si>
    <t>Washwasha</t>
  </si>
  <si>
    <t>http://www.washwasha.org/</t>
  </si>
  <si>
    <t>9f72ec58-9ce8-77e2-3b56-1b54ef7a2c5d</t>
  </si>
  <si>
    <t>Wasi.lk</t>
  </si>
  <si>
    <t>http://www.wasi.lk</t>
  </si>
  <si>
    <t>5f5aa3cd-4f4a-9015-caab-6bc80035e99e</t>
  </si>
  <si>
    <t>Waslu.com</t>
  </si>
  <si>
    <t>http://www.waslu.com</t>
  </si>
  <si>
    <t>e3258794-6d2c-f9b4-0765-569a72ed51fc</t>
  </si>
  <si>
    <t>Wasoobi</t>
  </si>
  <si>
    <t>http://www.wasoobi.com</t>
  </si>
  <si>
    <t>43295a54-f285-3b3b-84d5-bec2017ebbeb</t>
  </si>
  <si>
    <t>WASP</t>
  </si>
  <si>
    <t>http://www.wasproject.it/</t>
  </si>
  <si>
    <t>903f31c9-9740-4da9-bab3-c48405b02b7a</t>
  </si>
  <si>
    <t>Wasp Barcode Technologies</t>
  </si>
  <si>
    <t>http://www.waspbarcode.co.uk/</t>
  </si>
  <si>
    <t>1e095d14-2cce-c625-3767-32e1aa27e185</t>
  </si>
  <si>
    <t>Wasp Marketing</t>
  </si>
  <si>
    <t>http://www.waspmarketing.com</t>
  </si>
  <si>
    <t>bbf409e5-446b-8243-0cad-2ac2a05e4940</t>
  </si>
  <si>
    <t>WASPA</t>
  </si>
  <si>
    <t>http://waspa.org.za/</t>
  </si>
  <si>
    <t>f6e8f83f-b064-875a-1d1e-9dc1cfbe15b2</t>
  </si>
  <si>
    <t>WASPAN</t>
  </si>
  <si>
    <t>http://waspgte.com/</t>
  </si>
  <si>
    <t>0a8e97ac-b5f7-48db-5425-5b3280697c8e</t>
  </si>
  <si>
    <t>WASPcam</t>
  </si>
  <si>
    <t>http://www.waspcamshop.eu</t>
  </si>
  <si>
    <t>14ac61e8-2b79-be65-362a-f1816b82a422</t>
  </si>
  <si>
    <t>Wasphi</t>
  </si>
  <si>
    <t>http://www.wasphi.com</t>
  </si>
  <si>
    <t>2636b967-85fe-9eae-e6a0-7d425cbbe871</t>
  </si>
  <si>
    <t>Wassa</t>
  </si>
  <si>
    <t>http://www.wassa.fr/</t>
  </si>
  <si>
    <t>19d798e8-98f6-dc9a-f2ae-8f44a0c3076f</t>
  </si>
  <si>
    <t>Wasserkarte.info</t>
  </si>
  <si>
    <t>http://wasserkarte.info/</t>
  </si>
  <si>
    <t>5f4c2965-1834-3706-8565-a1edd9fc0bef</t>
  </si>
  <si>
    <t>Wasserman &amp; Constantopes</t>
  </si>
  <si>
    <t>http://www.wcsfirm.com</t>
  </si>
  <si>
    <t>173fea9e-ccd1-2b5d-c615-dba3e5ae137f</t>
  </si>
  <si>
    <t>Wasserman Media Group</t>
  </si>
  <si>
    <t>http://www.teamwass.com</t>
  </si>
  <si>
    <t>a271004a-1276-d7d7-90ce-73d46abfae5c</t>
  </si>
  <si>
    <t>Wasserstein &amp; Co.</t>
  </si>
  <si>
    <t>http://www.wasserco.com/</t>
  </si>
  <si>
    <t>401d3775-387c-2f00-db36-cf405f24c241</t>
  </si>
  <si>
    <t>Wasserstein Adelson Ventures</t>
  </si>
  <si>
    <t>e842c539-57e6-4ac9-dede-a0b3cb98b02f</t>
  </si>
  <si>
    <t>Wasserstein Perella</t>
  </si>
  <si>
    <t>http://www.wasserco.com</t>
  </si>
  <si>
    <t>6dad4a3a-76b1-9f28-d2d1-b90439755422</t>
  </si>
  <si>
    <t>Wassha</t>
  </si>
  <si>
    <t>http://www.wassha.com/index.php</t>
  </si>
  <si>
    <t>ad37adbd-79dc-1590-ee74-60d4896dbcd8</t>
  </si>
  <si>
    <t>Wassmuth Center for Human Rights</t>
  </si>
  <si>
    <t>http://wassmuthcenter.org/</t>
  </si>
  <si>
    <t>02b016a3-9101-24e2-b884-e9c42f361312</t>
  </si>
  <si>
    <t>Wasson Enterprise</t>
  </si>
  <si>
    <t>http://wassonenterprise.com/</t>
  </si>
  <si>
    <t>cd224843-5b35-a50b-8790-b2ff62af3771</t>
  </si>
  <si>
    <t>Wassup Laundry</t>
  </si>
  <si>
    <t>http://www.wassuplaundry.com</t>
  </si>
  <si>
    <t>b719d227-0107-e468-3e09-181d9219c5ca</t>
  </si>
  <si>
    <t>Wassupbollywood</t>
  </si>
  <si>
    <t>http://www.wassupbollywood.com</t>
  </si>
  <si>
    <t>6d250d92-37f7-5413-307e-9460f251f9be</t>
  </si>
  <si>
    <t>Wasta</t>
  </si>
  <si>
    <t>http://www.bigwasta.com/</t>
  </si>
  <si>
    <t>5e6145b0-b1cf-0355-c9d3-9339c227ad40</t>
  </si>
  <si>
    <t>Waste 2 Fuels</t>
  </si>
  <si>
    <t>http://solution4tires.com/</t>
  </si>
  <si>
    <t>0c3d5b91-c8a0-6865-ea88-a82cc22902e6</t>
  </si>
  <si>
    <t>Waste Capital</t>
  </si>
  <si>
    <t>http://www.wastecapital.com</t>
  </si>
  <si>
    <t>fc7268c8-aa20-38ee-32ca-a3d35a68a3a9</t>
  </si>
  <si>
    <t>Waste Central</t>
  </si>
  <si>
    <t>http://www.waste-central.com</t>
  </si>
  <si>
    <t>bc389567-fff9-0df3-f592-34b2d0890154</t>
  </si>
  <si>
    <t>Waste Choices</t>
  </si>
  <si>
    <t>https://www.wastechoices.com.au/</t>
  </si>
  <si>
    <t>1e93cbac-165c-7835-e7ae-093d72ac8f02</t>
  </si>
  <si>
    <t>Waste Connections</t>
  </si>
  <si>
    <t>http://www.wasteconnections.com/</t>
  </si>
  <si>
    <t>57827d1d-a5f3-b6f5-55a8-d5ba68b0dd19</t>
  </si>
  <si>
    <t>Waste Harmonics</t>
  </si>
  <si>
    <t>http://www.wasteharmonics.com/about/contact/</t>
  </si>
  <si>
    <t>25f5e015-138a-3943-1e81-698edd981303</t>
  </si>
  <si>
    <t>Waste Industries</t>
  </si>
  <si>
    <t>https://wasteindustries.com/</t>
  </si>
  <si>
    <t>2d6ddac9-10c7-f211-5a3c-363fd4c280c7</t>
  </si>
  <si>
    <t>Waste into Water</t>
  </si>
  <si>
    <t>http://www.wasteintowater.co.uk</t>
  </si>
  <si>
    <t>e841e416-7a3f-44db-1425-ca44e2f3837b</t>
  </si>
  <si>
    <t>Waste King</t>
  </si>
  <si>
    <t>http://wastekingrubbishclearance.com/</t>
  </si>
  <si>
    <t>a44c281d-fb18-a03b-61f9-5b1230e6767d</t>
  </si>
  <si>
    <t>Waste Management</t>
  </si>
  <si>
    <t>http://www.wm.com</t>
  </si>
  <si>
    <t>95cb3d7d-923b-c247-0aa2-585fb291208d</t>
  </si>
  <si>
    <t>Waste Management of Maine</t>
  </si>
  <si>
    <t>33ec6ee2-7e58-cff8-b849-643792b397bb</t>
  </si>
  <si>
    <t>Waste Pro USA</t>
  </si>
  <si>
    <t>http://www.wasteprousa.com</t>
  </si>
  <si>
    <t>95311793-ff2e-1376-bf6f-08b2e16857a5</t>
  </si>
  <si>
    <t>Waste Recovery Solutions</t>
  </si>
  <si>
    <t>http://www.wrsinc.com/</t>
  </si>
  <si>
    <t>ec0e9aa7-01a5-9f6c-541e-23d4c56d782a</t>
  </si>
  <si>
    <t>Waste Recycling Group</t>
  </si>
  <si>
    <t>http://www.wrg.co.uk</t>
  </si>
  <si>
    <t>54949b71-5a22-627e-11c4-56f51d50f20a</t>
  </si>
  <si>
    <t>Waste Remedies</t>
  </si>
  <si>
    <t>http://www.wasteremedies.com</t>
  </si>
  <si>
    <t>4d1bac18-6a15-82ea-6a5b-870b6b7d626c</t>
  </si>
  <si>
    <t>Waste Services Inc</t>
  </si>
  <si>
    <t>http://www.wasteservicesinc.com/</t>
  </si>
  <si>
    <t>0250e8cb-ecf4-973e-e5eb-4bab6ef064dd</t>
  </si>
  <si>
    <t>Waste Solutions Ltd</t>
  </si>
  <si>
    <t>http://wastesolutions.ie</t>
  </si>
  <si>
    <t>b4d30c60-34ec-9ba7-7b62-1b23553efcbd</t>
  </si>
  <si>
    <t>Waste Systems</t>
  </si>
  <si>
    <t>http://www.wastesystems.eu/</t>
  </si>
  <si>
    <t>503840d8-f51d-fa19-4aa4-6a5e3fbd2d04</t>
  </si>
  <si>
    <t>Waste To Green, LLC</t>
  </si>
  <si>
    <t>http://wastetogreen.com/</t>
  </si>
  <si>
    <t>0460d292-16fd-0295-11d3-bca1e00d9b02</t>
  </si>
  <si>
    <t>Waste Ventures</t>
  </si>
  <si>
    <t>http://www.wasteventures.com/</t>
  </si>
  <si>
    <t>bee0226b-15df-af9f-1df6-102d45b3ecf9</t>
  </si>
  <si>
    <t>Waste Ventures (now Waste Capital Partners)</t>
  </si>
  <si>
    <t>http://www.wastecapitalpartners.com/</t>
  </si>
  <si>
    <t>a7875d46-7021-7976-8219-c9bd115ae735</t>
  </si>
  <si>
    <t>Waste Watch</t>
  </si>
  <si>
    <t>http://keepbritaintidy.org/endingwaste/1325</t>
  </si>
  <si>
    <t>d50c8d3b-8b28-0fdb-30eb-2bd433725cfe</t>
  </si>
  <si>
    <t>Waste Water Odor Control</t>
  </si>
  <si>
    <t>6b23e8e0-a0c2-327d-6880-bf604ec8bdcf</t>
  </si>
  <si>
    <t>Waste-Away Group</t>
  </si>
  <si>
    <t>http://www.wasteawaygroup.com/</t>
  </si>
  <si>
    <t>28d5bc0d-bd36-746c-f880-f20e6073deea</t>
  </si>
  <si>
    <t>Waste2Tricity</t>
  </si>
  <si>
    <t>http://waste2tricity.com</t>
  </si>
  <si>
    <t>ef1ad53d-7353-65d6-1471-a2a860eaa3a0</t>
  </si>
  <si>
    <t>Wastebits</t>
  </si>
  <si>
    <t>http://wastebits.com</t>
  </si>
  <si>
    <t>0fb9782c-1b26-5652-f23c-9a0d77230c49</t>
  </si>
  <si>
    <t>Wastebuster CIC</t>
  </si>
  <si>
    <t>http://www.wastebuster.co.uk/</t>
  </si>
  <si>
    <t>d05804ab-3c35-72bc-39d7-f104a24f7799</t>
  </si>
  <si>
    <t>Wastech Australia</t>
  </si>
  <si>
    <t>http://wastech.com.au</t>
  </si>
  <si>
    <t>195f144f-6398-a57f-7d98-651d26965115</t>
  </si>
  <si>
    <t>Wastecycle</t>
  </si>
  <si>
    <t>http://www.wastecycle.co.uk</t>
  </si>
  <si>
    <t>85393710-043f-de76-7010-d8d63c97d749</t>
  </si>
  <si>
    <t>Wasted Talent</t>
  </si>
  <si>
    <t>http://www.wastedtalent.ca</t>
  </si>
  <si>
    <t>164d5480-cdda-9c92-f641-a36aefc73c43</t>
  </si>
  <si>
    <t>Wastee - Your food flea market</t>
  </si>
  <si>
    <t>http://www.wastee.net</t>
  </si>
  <si>
    <t>35b0044d-b85f-cf74-f4ee-5007e430851a</t>
  </si>
  <si>
    <t>WasteEquipment.net</t>
  </si>
  <si>
    <t>http://wasteequipment.net/</t>
  </si>
  <si>
    <t>6a874097-c814-f74b-c089-99f2ffb398b6</t>
  </si>
  <si>
    <t>Wastelectric</t>
  </si>
  <si>
    <t>http://wastelectric.com/</t>
  </si>
  <si>
    <t>2b5e40cd-58b6-623d-cc9f-07eaef1fc46c</t>
  </si>
  <si>
    <t>Wasteless</t>
  </si>
  <si>
    <t>http://www.wasteless.co</t>
  </si>
  <si>
    <t>f63367e3-96f6-fbbe-5de5-97041c258ae3</t>
  </si>
  <si>
    <t>wastemanagementplan</t>
  </si>
  <si>
    <t>http://wastemanagementplan.com.au</t>
  </si>
  <si>
    <t>e5d2bb98-f50c-e3c2-e057-698f69b8876a</t>
  </si>
  <si>
    <t>Wastequip</t>
  </si>
  <si>
    <t>http://www.wastequip.com/</t>
  </si>
  <si>
    <t>d4b69422-3484-e046-5913-3cbcb3f9030a</t>
  </si>
  <si>
    <t>WasteWatch</t>
  </si>
  <si>
    <t>http://www.waste-watch.com/</t>
  </si>
  <si>
    <t>6cc37079-460b-d484-2032-8ae17854d3ca</t>
  </si>
  <si>
    <t>Wastewater Science</t>
  </si>
  <si>
    <t>http://www.wastewaterscience.com</t>
  </si>
  <si>
    <t>caabf525-a7ec-7215-5da3-ad25d9599f81</t>
  </si>
  <si>
    <t>Wastewater science LTD</t>
  </si>
  <si>
    <t>60c5870b-7982-88d3-cf0c-0caab76085ff</t>
  </si>
  <si>
    <t>WasteXChange</t>
  </si>
  <si>
    <t>http://www.wastexchange.org</t>
  </si>
  <si>
    <t>baa2be38-e1ba-4c6e-a864-c30debff91b3</t>
  </si>
  <si>
    <t>WasteYourSoul</t>
  </si>
  <si>
    <t>http://www.wasteyoursoul.org</t>
  </si>
  <si>
    <t>a805f8d2-31d9-dcb8-9721-799df7113dd7</t>
  </si>
  <si>
    <t>WasteZero, Inc.</t>
  </si>
  <si>
    <t>http://wastezero.com/</t>
  </si>
  <si>
    <t>e97f3ad5-15ed-8b80-63cb-13396c402ce6</t>
  </si>
  <si>
    <t>Wasu</t>
  </si>
  <si>
    <t>http://wasuradio.com</t>
  </si>
  <si>
    <t>661ee8d0-7232-3c06-bac0-f629cc34bb2c</t>
  </si>
  <si>
    <t>Wasu Media Holding</t>
  </si>
  <si>
    <t>http://wasu.com</t>
  </si>
  <si>
    <t>4ae85c16-d5f3-dff3-c239-3ae14cead872</t>
  </si>
  <si>
    <t>WAT Business Services</t>
  </si>
  <si>
    <t>http://www.watbiz.org/</t>
  </si>
  <si>
    <t>4672f88f-c76e-0d79-c47d-2ab615f8df84</t>
  </si>
  <si>
    <t>Watabe Wedding Corp</t>
  </si>
  <si>
    <t>http://www.watabe-wedding.co.jp/</t>
  </si>
  <si>
    <t>be873392-bd02-4b74-5d27-04474fc481f4</t>
  </si>
  <si>
    <t>Watan Group</t>
  </si>
  <si>
    <t>http://www.watan-group.com/</t>
  </si>
  <si>
    <t>9a1466fe-8a4c-8ac2-9f04-eca4acdfb837</t>
  </si>
  <si>
    <t>Watanabe</t>
  </si>
  <si>
    <t>http://www.rs-watanabe.co.jp</t>
  </si>
  <si>
    <t>e3d40519-6410-5e78-9396-fbfe156b1f86</t>
  </si>
  <si>
    <t>Wataniya Palestine Mobile Telecommunications Company</t>
  </si>
  <si>
    <t>http://www.wataniya.ps</t>
  </si>
  <si>
    <t>1bf43bbe-b801-c89d-71a6-bf9c5f0661cc</t>
  </si>
  <si>
    <t>Wataniya Telecom Maldives</t>
  </si>
  <si>
    <t>https://www.ooredoo.mv</t>
  </si>
  <si>
    <t>54b8787e-06c5-f42f-c1cb-42c779da677b</t>
  </si>
  <si>
    <t>WatanNetwork</t>
  </si>
  <si>
    <t>https://watannetwork.com/</t>
  </si>
  <si>
    <t>2fe6f5a9-4bc5-7550-2417-2adc38b175e0</t>
  </si>
  <si>
    <t>Watasensor Inc.</t>
  </si>
  <si>
    <t>http://www.watasensor.com</t>
  </si>
  <si>
    <t>3424f15c-37d0-9d34-0ff8-5391aa3dbdc5</t>
  </si>
  <si>
    <t>WATATAWA</t>
  </si>
  <si>
    <t>http://www.watatawa.asia/</t>
  </si>
  <si>
    <t>d320d429-93d7-8904-e504-037b139f0e97</t>
  </si>
  <si>
    <t>Watcfy</t>
  </si>
  <si>
    <t>http://www.watcfy.com</t>
  </si>
  <si>
    <t>2f582a6d-d2e8-5f56-112b-e076e85c5089</t>
  </si>
  <si>
    <t>Watch</t>
  </si>
  <si>
    <t>http://www.watchbeta.io/</t>
  </si>
  <si>
    <t>5b888337-bc1d-5b41-2ac9-9958b0a19a0d</t>
  </si>
  <si>
    <t>Watch Central</t>
  </si>
  <si>
    <t>http://www.watchcentral.com.au</t>
  </si>
  <si>
    <t>7078ec46-aa05-be35-22a2-079d1d9f3915</t>
  </si>
  <si>
    <t>WATCH EVER</t>
  </si>
  <si>
    <t>http://www.watchever.de/</t>
  </si>
  <si>
    <t>e101735b-d1da-a355-d643-db295bb852eb</t>
  </si>
  <si>
    <t>Watch Game of Thrones Season 7 Episode 7 Online</t>
  </si>
  <si>
    <t>http://www.angelsonstage.org/groups/finale-watch-game-of-thrones-season-7-episode-7-online-s07e07-full/</t>
  </si>
  <si>
    <t>bf0a4e77-82d2-2539-29f6-c99328745432</t>
  </si>
  <si>
    <t>Watch Gang</t>
  </si>
  <si>
    <t>http://www.watchgang.com</t>
  </si>
  <si>
    <t>eae598b3-d512-3fb2-897e-e0675f1fc1ef</t>
  </si>
  <si>
    <t>Watch Hill Partners</t>
  </si>
  <si>
    <t>http://www.watchhillpartners.com/</t>
  </si>
  <si>
    <t>9effb81f-2583-9a9a-48c0-1d6731bfc956</t>
  </si>
  <si>
    <t>Watch it for me</t>
  </si>
  <si>
    <t>http://watchit4.me</t>
  </si>
  <si>
    <t>82bdfbb8-e8c1-9160-83dd-3c3b62303eca</t>
  </si>
  <si>
    <t>watch lover</t>
  </si>
  <si>
    <t>http://www.swissdiscountwatches.com</t>
  </si>
  <si>
    <t>724413ea-fefa-c3a6-6572-8b8d73e5d225</t>
  </si>
  <si>
    <t>watch Now Online</t>
  </si>
  <si>
    <t>http://multi.wdspirit.com/game-of-thrones-watch-online/</t>
  </si>
  <si>
    <t>e33dfed5-e067-ea0e-6c98-88b163e29e2f</t>
  </si>
  <si>
    <t>Watch Over Me</t>
  </si>
  <si>
    <t>http://watchovermeapp.com</t>
  </si>
  <si>
    <t>a3c732f9-58b8-023a-e21d-1fb824d168a5</t>
  </si>
  <si>
    <t>Watch Play Read</t>
  </si>
  <si>
    <t>http://watchplayread.com/</t>
  </si>
  <si>
    <t>e5aff780-3025-70d0-9ae8-49f284e41270</t>
  </si>
  <si>
    <t>Watch Premier League Live</t>
  </si>
  <si>
    <t>http://www.livepremierleague.net/</t>
  </si>
  <si>
    <t>e35a7bde-bdcb-66ad-ac0a-816189061d9e</t>
  </si>
  <si>
    <t>Watch Tower</t>
  </si>
  <si>
    <t>http://www.teamwatchtower.com</t>
  </si>
  <si>
    <t>76696e13-23df-1d83-9270-7a37f3281b83</t>
  </si>
  <si>
    <t>watch ufc 214 live</t>
  </si>
  <si>
    <t>https://www.reddit.com/r/ufc_214_full/</t>
  </si>
  <si>
    <t>59c48e74-cfaa-fece-d84c-1f295bf4e0bb</t>
  </si>
  <si>
    <t>Watch-A-Round</t>
  </si>
  <si>
    <t>http://www.watch-a-round.com</t>
  </si>
  <si>
    <t>539cd53b-9b63-5412-7f73-816ead61a511</t>
  </si>
  <si>
    <t>Watch2pay</t>
  </si>
  <si>
    <t>http://watch2pay.com</t>
  </si>
  <si>
    <t>30bb9f4b-5ea1-acab-6600-2dcd5793b4d3</t>
  </si>
  <si>
    <t>Watch4Net</t>
  </si>
  <si>
    <t>http://www.watch4net.com</t>
  </si>
  <si>
    <t>33051b0c-09f0-b532-fb83-4b94c0e1b687</t>
  </si>
  <si>
    <t>Watcha Live</t>
  </si>
  <si>
    <t>http://watcha.live</t>
  </si>
  <si>
    <t>4dbbc1a1-41d5-8668-f72f-673753681099</t>
  </si>
  <si>
    <t>WatchApp</t>
  </si>
  <si>
    <t>http://www.watchapp.com/</t>
  </si>
  <si>
    <t>421fd84a-3fdc-696e-d8d8-9a1453f6e909</t>
  </si>
  <si>
    <t>WATCHAR</t>
  </si>
  <si>
    <t>http://www.watcharound.me</t>
  </si>
  <si>
    <t>67dea34b-c245-9d40-1a19-18c50b9c260d</t>
  </si>
  <si>
    <t>Watchband Berlin</t>
  </si>
  <si>
    <t>http://www.bracelet-montre.eu</t>
  </si>
  <si>
    <t>1cd606ec-3b94-a617-77ca-ece0723c0df7</t>
  </si>
  <si>
    <t>Watchbox</t>
  </si>
  <si>
    <t>https://watchboxapp.com/</t>
  </si>
  <si>
    <t>410c46f4-20d2-ed2e-1be7-fb32b34edb5d</t>
  </si>
  <si>
    <t>Watchdata</t>
  </si>
  <si>
    <t>http://www.watchdata.com/</t>
  </si>
  <si>
    <t>396cea7e-72db-13da-895c-e131859902d2</t>
  </si>
  <si>
    <t>Watchdog Magazine</t>
  </si>
  <si>
    <t>http://watchdogmagazine.com</t>
  </si>
  <si>
    <t>d6e71cf1-947e-77ef-be0e-edd468fa8d31</t>
  </si>
  <si>
    <t>Watchdog News</t>
  </si>
  <si>
    <t>http://watchdog.org/</t>
  </si>
  <si>
    <t>93bc004b-68a1-24b5-9e7d-2f2f1c1bbfb2</t>
  </si>
  <si>
    <t>WatchDoit</t>
  </si>
  <si>
    <t>http://www.watchdoit.com</t>
  </si>
  <si>
    <t>760e1e1d-a3be-73ee-bf17-f0d0eb59c008</t>
  </si>
  <si>
    <t>WatchDox</t>
  </si>
  <si>
    <t>http://watchdox.com</t>
  </si>
  <si>
    <t>1f2916d7-898c-3ac5-ddbd-56b2cd9d64d3</t>
  </si>
  <si>
    <t>Watchely</t>
  </si>
  <si>
    <t>http://www.watchely.com</t>
  </si>
  <si>
    <t>5e3c32d1-144a-b1f8-77ec-2b1228e54857</t>
  </si>
  <si>
    <t>Watcher Enterprises</t>
  </si>
  <si>
    <t>http://www.kidswatcher.org</t>
  </si>
  <si>
    <t>395b97c2-f843-b14b-672f-b5f4881e6290</t>
  </si>
  <si>
    <t>Watchers on the Wall</t>
  </si>
  <si>
    <t>http://watchersonthewall.com/</t>
  </si>
  <si>
    <t>026147ac-dacc-3395-9ac5-b6a677ae90f0</t>
  </si>
  <si>
    <t>Watches for iPad</t>
  </si>
  <si>
    <t>http://www.getwatchesapp.com/</t>
  </si>
  <si>
    <t>459a36b7-3269-1400-0ea0-1ab1d8c5b498</t>
  </si>
  <si>
    <t>Watchface editor</t>
  </si>
  <si>
    <t>http://www.watchfaceeditor.com</t>
  </si>
  <si>
    <t>c88e7989-55e0-cfd9-b12e-333c1498cd9f</t>
  </si>
  <si>
    <t>WatchFacts</t>
  </si>
  <si>
    <t>http://www.watchfacts.com</t>
  </si>
  <si>
    <t>ec462fe9-7ed4-de6f-0bdb-9f9c61d3149a</t>
  </si>
  <si>
    <t>WatchFilm.tv</t>
  </si>
  <si>
    <t>http://watchfilm.tv</t>
  </si>
  <si>
    <t>b6f2541a-c68c-50e6-58dd-973eed1c6582</t>
  </si>
  <si>
    <t>Watchfinder</t>
  </si>
  <si>
    <t>http://www.watchfinder.co.uk/</t>
  </si>
  <si>
    <t>1b00adcf-ae88-d73a-9156-34706f9fea29</t>
  </si>
  <si>
    <t>Watchfire - acquired by IBM</t>
  </si>
  <si>
    <t>http://www.obj.ca/other/archives/2007-06-06/article-2301913/ibm-to-acquire-watchfire/1</t>
  </si>
  <si>
    <t>5860dfcd-472e-dee9-cf7b-bdeb20fbf59d</t>
  </si>
  <si>
    <t>WatchFit</t>
  </si>
  <si>
    <t>http://www.watchfit.com</t>
  </si>
  <si>
    <t>2f02dea1-82b5-9d7f-e985-2f877d47104e</t>
  </si>
  <si>
    <t>WatchFrog</t>
  </si>
  <si>
    <t>http://www.watchfrog.fr</t>
  </si>
  <si>
    <t>56268801-ff34-3a62-2682-9ea3621f667d</t>
  </si>
  <si>
    <t>Watchful Software</t>
  </si>
  <si>
    <t>http://www.watchfulsoftware.com</t>
  </si>
  <si>
    <t>b14fa473-2186-778b-c108-87aa4f54af2c</t>
  </si>
  <si>
    <t>Watchful.io</t>
  </si>
  <si>
    <t>https://www.watchful.io</t>
  </si>
  <si>
    <t>1f8693c5-edb7-682c-1965-6f1198b54d1a</t>
  </si>
  <si>
    <t>WatchGuard</t>
  </si>
  <si>
    <t>http://www.watchguard.com</t>
  </si>
  <si>
    <t>9a837466-4752-3f91-e456-63189249638b</t>
  </si>
  <si>
    <t>Watchguard Securities</t>
  </si>
  <si>
    <t>d457a1da-33c1-4e6f-a8f9-9e664a9fbdca</t>
  </si>
  <si>
    <t>Watchinga</t>
  </si>
  <si>
    <t>http://www.watchinga.com</t>
  </si>
  <si>
    <t>3e11a48e-741a-82ca-af8f-2212683d5015</t>
  </si>
  <si>
    <t>Watchismo</t>
  </si>
  <si>
    <t>http://www.watchismo.com/</t>
  </si>
  <si>
    <t>a2431f85-d5b5-90ae-3277-2cf797b93bc3</t>
  </si>
  <si>
    <t>Watchity</t>
  </si>
  <si>
    <t>http://www.watchity.com</t>
  </si>
  <si>
    <t>f3f86eda-9a7f-ec46-43fa-08aeeeaa4100</t>
  </si>
  <si>
    <t>https://www.watchity.com/</t>
  </si>
  <si>
    <t>08e6a001-b10f-44e6-9b08-d94853b4c7df</t>
  </si>
  <si>
    <t>Watchkeeper</t>
  </si>
  <si>
    <t>http://watchkeeper.co/</t>
  </si>
  <si>
    <t>7d12d3d5-211c-7b81-cfb6-83c1b125047c</t>
  </si>
  <si>
    <t>Watchlater</t>
  </si>
  <si>
    <t>http://watchlaterapp.com</t>
  </si>
  <si>
    <t>455efc60-a8c0-c3b8-3871-53b7e77d1485</t>
  </si>
  <si>
    <t>Watchman Monitoring</t>
  </si>
  <si>
    <t>https://www.watchmanmonitoring.com</t>
  </si>
  <si>
    <t>f52608b2-4cc9-486d-f672-0fcbfbd5e39d</t>
  </si>
  <si>
    <t>WatchMark</t>
  </si>
  <si>
    <t>https://www.watchmark.com</t>
  </si>
  <si>
    <t>f6e683c7-8ad3-0a38-1706-22651703cc1b</t>
  </si>
  <si>
    <t>WATCHMASTER</t>
  </si>
  <si>
    <t>https://www.watchmaster.com/</t>
  </si>
  <si>
    <t>f4b3c747-2b35-c5b4-f431-cd06c2404e46</t>
  </si>
  <si>
    <t>WatchMe88</t>
  </si>
  <si>
    <t>http://www.watchme88.com/</t>
  </si>
  <si>
    <t>d7555010-d0a0-5efc-5c01-c995aa21570d</t>
  </si>
  <si>
    <t>WatchMeGrow</t>
  </si>
  <si>
    <t>http://www.watchmegrow.com</t>
  </si>
  <si>
    <t>5c3ef19f-fc8d-e386-6be2-b70ddf113c4e</t>
  </si>
  <si>
    <t>watchMEmelt</t>
  </si>
  <si>
    <t>http://www.watchmemelt.com</t>
  </si>
  <si>
    <t>4b8e993d-83fd-9dd8-30ab-7a41a90c31d3</t>
  </si>
  <si>
    <t>watchmi</t>
  </si>
  <si>
    <t>http://www.watchmi.tv/</t>
  </si>
  <si>
    <t>135f2ef9-f170-6362-9cb1-823017ef4655</t>
  </si>
  <si>
    <t>WatchMojo.com</t>
  </si>
  <si>
    <t>http://watchmojo.com</t>
  </si>
  <si>
    <t>e65c7f72-54a3-96f3-6c36-b5eee6dcbd24</t>
  </si>
  <si>
    <t>WatchMouse</t>
  </si>
  <si>
    <t>http://www.watchmouse.com</t>
  </si>
  <si>
    <t>673f50cb-9ee3-1314-e9fc-e145609de1a2</t>
  </si>
  <si>
    <t>WatchMovieStream.com</t>
  </si>
  <si>
    <t>http://www.watchmoviestream.com</t>
  </si>
  <si>
    <t>5e1909aa-1650-7d3a-bb90-42fab65b6bc9</t>
  </si>
  <si>
    <t>WatchMyBit</t>
  </si>
  <si>
    <t>http://www.watchmybit.com/</t>
  </si>
  <si>
    <t>65054af9-8762-926c-f440-0dc244c941f0</t>
  </si>
  <si>
    <t>Watchmynumbers</t>
  </si>
  <si>
    <t>http://www.watchmynumbers.com</t>
  </si>
  <si>
    <t>3fe61062-2ae3-8a03-fa99-dfb5a609c947</t>
  </si>
  <si>
    <t>Watchnatic</t>
  </si>
  <si>
    <t>http://www.watchnatic.com</t>
  </si>
  <si>
    <t>1fdee36b-fca8-ffc3-6ada-f140b88ba830</t>
  </si>
  <si>
    <t>WatchParty</t>
  </si>
  <si>
    <t>http://watchparty.tv</t>
  </si>
  <si>
    <t>0ab8fe25-c8b5-37d5-67c9-b86e577fd740</t>
  </si>
  <si>
    <t>Watchplate</t>
  </si>
  <si>
    <t>http://www.watchplate.com</t>
  </si>
  <si>
    <t>29209756-ef3b-d7ca-664e-4b96ca908b3c</t>
  </si>
  <si>
    <t>Watchr</t>
  </si>
  <si>
    <t>https://www.watchr.co.uk</t>
  </si>
  <si>
    <t>0e0d2c30-68bd-ed47-3780-c2aad696bca7</t>
  </si>
  <si>
    <t>Watchrr</t>
  </si>
  <si>
    <t>http://www.watchrr.com/</t>
  </si>
  <si>
    <t>1f601122-75ee-5943-9dc2-dbc493f51d80</t>
  </si>
  <si>
    <t>WatchRx</t>
  </si>
  <si>
    <t>http://www.watchrx.io/</t>
  </si>
  <si>
    <t>68e7a503-3fb8-4240-e8d6-65458067b0aa</t>
  </si>
  <si>
    <t>Watchsend</t>
  </si>
  <si>
    <t>http://watchsend.com</t>
  </si>
  <si>
    <t>3606e49f-2127-0fb7-babd-59502a983708</t>
  </si>
  <si>
    <t>watchserials</t>
  </si>
  <si>
    <t>http://watchserials.net/</t>
  </si>
  <si>
    <t>913e1077-09ba-9964-84a0-2fdd8c1f0d99</t>
  </si>
  <si>
    <t>Watchshop</t>
  </si>
  <si>
    <t>http://www.watchshop.com/</t>
  </si>
  <si>
    <t>9b912950-df51-99d7-4189-b4d8dec07242</t>
  </si>
  <si>
    <t>WatchSumo</t>
  </si>
  <si>
    <t>http://www.sumo.or.jp</t>
  </si>
  <si>
    <t>7f338029-76f1-d0d2-e123-2547fbcfb715</t>
  </si>
  <si>
    <t>WatchTime</t>
  </si>
  <si>
    <t>http://www.watchtime.com/</t>
  </si>
  <si>
    <t>66e7d7fd-dc7b-a995-fe52-489cdbda6906</t>
  </si>
  <si>
    <t>WatchTower &amp; Friends</t>
  </si>
  <si>
    <t>http://watchtowerfriends.com/</t>
  </si>
  <si>
    <t>3c28e361-8068-9cf7-c621-9fb866630a27</t>
  </si>
  <si>
    <t>Watchup</t>
  </si>
  <si>
    <t>http://watchup.com</t>
  </si>
  <si>
    <t>d1d2bcf6-9131-53d7-2aa0-c070724fe5fa</t>
  </si>
  <si>
    <t>Watchuseek</t>
  </si>
  <si>
    <t>http://www.watchuseek.com/home</t>
  </si>
  <si>
    <t>1f9a2123-f023-6eb1-cba8-89ef3bbc96f8</t>
  </si>
  <si>
    <t>Watchville</t>
  </si>
  <si>
    <t>http://www.watchville.co/</t>
  </si>
  <si>
    <t>b445e471-a73b-0a20-f7f3-5b3be0efd708</t>
  </si>
  <si>
    <t>Watchwith</t>
  </si>
  <si>
    <t>http://www.watchwith.com</t>
  </si>
  <si>
    <t>cc1b766f-42be-3947-f6f9-fe9b300a0be8</t>
  </si>
  <si>
    <t>Watchy</t>
  </si>
  <si>
    <t>http://watchy.in/</t>
  </si>
  <si>
    <t>5afe7c73-4cd3-85a4-ce7e-9a6387cd4e44</t>
  </si>
  <si>
    <t>WatchYou</t>
  </si>
  <si>
    <t>http://www.watchyou.ru</t>
  </si>
  <si>
    <t>fda146d8-5e3d-faaa-9ba1-49b4e38b442b</t>
  </si>
  <si>
    <t>Watco Companies LLC</t>
  </si>
  <si>
    <t>http://www.watcocompanies.com</t>
  </si>
  <si>
    <t>0f92c059-f9b7-23ba-1c8b-faffedab1e36</t>
  </si>
  <si>
    <t>Watco Group</t>
  </si>
  <si>
    <t>http://www.watco.co.uk</t>
  </si>
  <si>
    <t>a8d06324-2ae9-0483-68f3-40778cfb5ca2</t>
  </si>
  <si>
    <t>WATConsult</t>
  </si>
  <si>
    <t>http://www.watconsult.com/</t>
  </si>
  <si>
    <t>7ea60b63-3a8b-1873-5a14-af9b98a6b903</t>
  </si>
  <si>
    <t>Watechcenter</t>
  </si>
  <si>
    <t>http://www.watechcenter.org</t>
  </si>
  <si>
    <t>cd5fdffc-f617-d4b6-627a-1e1d9fa4e6f1</t>
  </si>
  <si>
    <t>Wateen Telecom</t>
  </si>
  <si>
    <t>http://www.wateen.com/</t>
  </si>
  <si>
    <t>86ea917b-181d-4e07-7b7f-2dc4d8ccfbd9</t>
  </si>
  <si>
    <t>Water &amp; Energy Systems Technology</t>
  </si>
  <si>
    <t>http://www.west-ca.net/</t>
  </si>
  <si>
    <t>46168c34-809d-8e95-4767-23492c6cc69a</t>
  </si>
  <si>
    <t>Water &amp; Sewerage Company</t>
  </si>
  <si>
    <t>http://www.wasco.co.ls/home/</t>
  </si>
  <si>
    <t>7e24ae1b-52e1-1ccc-cd04-d09fa63eaca9</t>
  </si>
  <si>
    <t>Water Allies</t>
  </si>
  <si>
    <t>http://water-allies.org/</t>
  </si>
  <si>
    <t>1e2251e7-43dc-67b4-bab3-836f560b3f84</t>
  </si>
  <si>
    <t>Water and wastewater Equipment Company</t>
  </si>
  <si>
    <t>http://wwe-co.com</t>
  </si>
  <si>
    <t>371197f4-836c-71a1-9429-ddc043c76077</t>
  </si>
  <si>
    <t>Water Babies</t>
  </si>
  <si>
    <t>http://waterbabiesthemusical.com/</t>
  </si>
  <si>
    <t>a4d14d9a-c86e-052c-eddf-4c7a8323e2e6</t>
  </si>
  <si>
    <t>Water Broking World Pty Ltd</t>
  </si>
  <si>
    <t>https://www.wbw.net.au/</t>
  </si>
  <si>
    <t>5fd98926-7e2a-22eb-6e59-0e6e7dff2dde</t>
  </si>
  <si>
    <t>Water Closet Games</t>
  </si>
  <si>
    <t>http://www.waterclosetgames.com</t>
  </si>
  <si>
    <t>866ab213-6dd1-d408-15cb-ed019b3adda1</t>
  </si>
  <si>
    <t>Water Damage Aventura</t>
  </si>
  <si>
    <t>http://waterdamageaventura.org</t>
  </si>
  <si>
    <t>1a4627b8-743e-77b6-21d3-8b6c38d8ed64</t>
  </si>
  <si>
    <t>Water Damage Daly City</t>
  </si>
  <si>
    <t>http://waterdamagedalycity.org</t>
  </si>
  <si>
    <t>5aa1070d-66c8-ad44-23fb-85e244b3978a</t>
  </si>
  <si>
    <t>Water Damage Defense</t>
  </si>
  <si>
    <t>http://www.waterdamagedefense.com</t>
  </si>
  <si>
    <t>eb3472d5-dc4d-9024-a17e-d5ff0d1fb86b</t>
  </si>
  <si>
    <t>Water Damage Doral</t>
  </si>
  <si>
    <t>http://waterdamagedoral.com</t>
  </si>
  <si>
    <t>1da9cc97-cd3e-9e9d-13dd-db7ab44f1995</t>
  </si>
  <si>
    <t>Water Damage Experts</t>
  </si>
  <si>
    <t>http://www.thewaterdamageexperts.com</t>
  </si>
  <si>
    <t>543137f1-ef13-dc5e-451e-73ecc6273307</t>
  </si>
  <si>
    <t>http://waterdamage-moldremoval.com</t>
  </si>
  <si>
    <t>2c5d2135-f397-e1b6-cba8-d6d8856a6a83</t>
  </si>
  <si>
    <t>Water Damage FL</t>
  </si>
  <si>
    <t>http://www.waterdamagefl.org</t>
  </si>
  <si>
    <t>e78262b9-8667-6b37-145b-59037ea8378b</t>
  </si>
  <si>
    <t>Water Damage Greenacres</t>
  </si>
  <si>
    <t>http://waterdamagegreenacres.com</t>
  </si>
  <si>
    <t>03ad21ac-cf72-8d9d-6a76-953f54434a5f</t>
  </si>
  <si>
    <t>Water Damage Jacksonville</t>
  </si>
  <si>
    <t>http://www.waterdamagejacksonville.us/</t>
  </si>
  <si>
    <t>4727b3f7-1de2-7525-8929-1a7a2cfb3ff6</t>
  </si>
  <si>
    <t>Water Damage Jupiter</t>
  </si>
  <si>
    <t>http://waterdamagejupiter.org</t>
  </si>
  <si>
    <t>67995f4c-e0a3-293e-2739-c842d4fa3c62</t>
  </si>
  <si>
    <t>Water Damage Las Vegas 247</t>
  </si>
  <si>
    <t>http://waterdamagelasvegas247.com</t>
  </si>
  <si>
    <t>96102fb0-21e7-4a58-dbeb-498ac3db5365</t>
  </si>
  <si>
    <t>Water Damage Miami</t>
  </si>
  <si>
    <t>http://waterdamageofmiami.com</t>
  </si>
  <si>
    <t>937ab93d-7fb1-b293-11ef-e18b18319093</t>
  </si>
  <si>
    <t>Water Damage North Miami Beach</t>
  </si>
  <si>
    <t>http://waterdamagenorthmiamibeach.com</t>
  </si>
  <si>
    <t>07d58ac3-a4ec-8087-0f3c-b3dc33251248</t>
  </si>
  <si>
    <t>Water Damage Oakland</t>
  </si>
  <si>
    <t>http://waterdamageoakland.co</t>
  </si>
  <si>
    <t>d68da53b-ccb9-fdfb-1037-12a9d656f0e1</t>
  </si>
  <si>
    <t>Water Damage Paterson</t>
  </si>
  <si>
    <t>http://www.waterdamagepaterson.org</t>
  </si>
  <si>
    <t>ce883edc-cccc-70ec-c460-d5c1d35e5327</t>
  </si>
  <si>
    <t>Water Damage Redwood City</t>
  </si>
  <si>
    <t>http://waterdamageredwoodcity.org</t>
  </si>
  <si>
    <t>3129098e-a5cd-8979-4733-8a5fe0b995e5</t>
  </si>
  <si>
    <t>Water Damage Restoration Los Angeles</t>
  </si>
  <si>
    <t>http://water-damage-los-angeles-la.com/</t>
  </si>
  <si>
    <t>7981cbd5-17ad-1f5a-0747-8ed32f62a1b0</t>
  </si>
  <si>
    <t>Water Damage Restoration Portland</t>
  </si>
  <si>
    <t>http://www.waterdamagerestorationportland.net/</t>
  </si>
  <si>
    <t>6d8fcd59-ede1-cbd8-230f-eb53e66bf5bc</t>
  </si>
  <si>
    <t>Water Damage San Francisco</t>
  </si>
  <si>
    <t>http://waterdamage-sanfrancisco.org</t>
  </si>
  <si>
    <t>6b9a0c2d-5533-7a5e-9523-56ac69e9dc34</t>
  </si>
  <si>
    <t>Water Damage SF</t>
  </si>
  <si>
    <t>http://waterdamagesf.co</t>
  </si>
  <si>
    <t>5c968f58-7230-b0a6-3e2f-92e98faeed5f</t>
  </si>
  <si>
    <t>Water Damage South Miami</t>
  </si>
  <si>
    <t>http://waterdamagesouthmiami.com</t>
  </si>
  <si>
    <t>8558145d-7e28-b46d-46ac-67a60526297b</t>
  </si>
  <si>
    <t>Water Damage Toronto Mold Removal</t>
  </si>
  <si>
    <t>http://gtarestoration.com/</t>
  </si>
  <si>
    <t>b42e05ba-2531-f923-daae-e8557dba3b00</t>
  </si>
  <si>
    <t>Water Damage Trenton</t>
  </si>
  <si>
    <t>http://www.waterdamagetrenton.co</t>
  </si>
  <si>
    <t>eae27dc9-9f63-06fb-34bf-adc4bb99dbc6</t>
  </si>
  <si>
    <t>Water Environment Federation</t>
  </si>
  <si>
    <t>http://www.wef.org</t>
  </si>
  <si>
    <t>8129a07f-ff53-c9cd-6a18-2bb22c3b0271</t>
  </si>
  <si>
    <t>23457913-07cb-c5de-53db-1accf0eb1220</t>
  </si>
  <si>
    <t>Water For All</t>
  </si>
  <si>
    <t>http://waterforall.org/</t>
  </si>
  <si>
    <t>457a470b-b35b-734b-1947-cda5bd57a507</t>
  </si>
  <si>
    <t>Water for Good</t>
  </si>
  <si>
    <t>http://icdinternational.org</t>
  </si>
  <si>
    <t>454ed2fc-8883-cb28-bcdc-c695a888b536</t>
  </si>
  <si>
    <t>Water For People</t>
  </si>
  <si>
    <t>http://www.waterforpeople.org/</t>
  </si>
  <si>
    <t>6dcdb778-a781-fd66-4e5a-571e57fbd7a8</t>
  </si>
  <si>
    <t>Water Futures</t>
  </si>
  <si>
    <t>http://www.waterfuturesinc.com</t>
  </si>
  <si>
    <t>54217025-e2ab-347b-ba7d-d38ca5fc129c</t>
  </si>
  <si>
    <t>Water Garden Ltd</t>
  </si>
  <si>
    <t>http://www.water-garden.co.uk/</t>
  </si>
  <si>
    <t>eb9863a7-45c4-77cf-1666-98db62278749</t>
  </si>
  <si>
    <t>Water Generating Systems</t>
  </si>
  <si>
    <t>http://watergeneratingsystems.com</t>
  </si>
  <si>
    <t>8d95d2ae-ce5c-5108-27de-30a71b38048d</t>
  </si>
  <si>
    <t>Water Habitat Retreat</t>
  </si>
  <si>
    <t>http://www.waterhabitatretreat.org</t>
  </si>
  <si>
    <t>85303624-5cde-393d-5bb2-02a43148c68a</t>
  </si>
  <si>
    <t>Water Health International</t>
  </si>
  <si>
    <t>http://www.waterhealth.com/</t>
  </si>
  <si>
    <t>acca4077-0055-628c-3a2b-b2d749d8d301</t>
  </si>
  <si>
    <t>Water Hero</t>
  </si>
  <si>
    <t>http://www.waterheroinc.com/</t>
  </si>
  <si>
    <t>7f66f01a-c64a-91f2-e90f-09b5fa3ca89b</t>
  </si>
  <si>
    <t>Water Information Sharing and Analysis Center</t>
  </si>
  <si>
    <t>https://www.waterisac.org/</t>
  </si>
  <si>
    <t>a0eca006-18cd-31e1-d1cb-72851540b08d</t>
  </si>
  <si>
    <t>Water Innovate</t>
  </si>
  <si>
    <t>http://www.waterinnovate.co.uk</t>
  </si>
  <si>
    <t>09275065-a710-1cf8-7b79-6b683d73ec5f</t>
  </si>
  <si>
    <t>Water Innovations Alliance Foundation</t>
  </si>
  <si>
    <t>http://www.waterinnovations.org/</t>
  </si>
  <si>
    <t>6fb03c03-dddd-3ddd-87f3-a34bbb899352</t>
  </si>
  <si>
    <t>Water Insight</t>
  </si>
  <si>
    <t>http://www.waterinsight.nl</t>
  </si>
  <si>
    <t>d2494d83-d85f-9472-912a-d99715653767</t>
  </si>
  <si>
    <t>Water Jet Sweden UK</t>
  </si>
  <si>
    <t>http://www.waterjetsweden.co.uk</t>
  </si>
  <si>
    <t>2f29debf-be7f-e89f-95d0-6eb9d63acfc7</t>
  </si>
  <si>
    <t>Water Kleen Services</t>
  </si>
  <si>
    <t>http://waterkleeninc.com</t>
  </si>
  <si>
    <t>d7a4f5c6-05e8-5bc7-02ea-8b83398766e7</t>
  </si>
  <si>
    <t>Water Lens</t>
  </si>
  <si>
    <t>http://www.waterlensusa.com/</t>
  </si>
  <si>
    <t>4eccdb8f-460e-430a-3977-6f6bab59f352</t>
  </si>
  <si>
    <t>Water Lily Pond</t>
  </si>
  <si>
    <t>http://waterlilypond.co.uk</t>
  </si>
  <si>
    <t>8fc45aec-49b5-ea48-e8a3-dc9e71b0d48e</t>
  </si>
  <si>
    <t>Water Melon</t>
  </si>
  <si>
    <t>http://water-melon.tv/</t>
  </si>
  <si>
    <t>b1dea762-bc41-1071-6ef0-a86d97b5460e</t>
  </si>
  <si>
    <t>Water Pigeon Inc</t>
  </si>
  <si>
    <t>http://waterpigeon.com</t>
  </si>
  <si>
    <t>f251b8f2-8397-f08a-3242-00ae1eecadb8</t>
  </si>
  <si>
    <t>Water Pik</t>
  </si>
  <si>
    <t>https://www.waterpik.com</t>
  </si>
  <si>
    <t>d7879464-8cd5-b1a2-5d4a-815c15a0eb04</t>
  </si>
  <si>
    <t>Water Planet</t>
  </si>
  <si>
    <t>http://www.waterplanet.com</t>
  </si>
  <si>
    <t>58568813-c107-8f98-54ac-87eb71f37725</t>
  </si>
  <si>
    <t>Water Power Group LP</t>
  </si>
  <si>
    <t>http://waterpowergroup.com/</t>
  </si>
  <si>
    <t>9bff1186-6b3e-c398-bd5b-9a1c59007191</t>
  </si>
  <si>
    <t>Water Power Peace</t>
  </si>
  <si>
    <t>http://www.waterpowerpeace.org/</t>
  </si>
  <si>
    <t>b72de1c0-becf-59a5-eab1-b0b7240b3bc4</t>
  </si>
  <si>
    <t>Water Promotions</t>
  </si>
  <si>
    <t>http://www.waterpromotions.co.uk</t>
  </si>
  <si>
    <t>4a446da5-227c-1b4c-1706-7c30580993bf</t>
  </si>
  <si>
    <t>Water Quality association</t>
  </si>
  <si>
    <t>https://www.wqa.org/</t>
  </si>
  <si>
    <t>428063da-03c1-0b3c-bc82-5e81ee750a56</t>
  </si>
  <si>
    <t>Water Science Technologies</t>
  </si>
  <si>
    <t>http://wstbiocides.com</t>
  </si>
  <si>
    <t>e1c69f74-5d6d-b424-0e07-077e57b0ac06</t>
  </si>
  <si>
    <t>Water Services Association of Australia</t>
  </si>
  <si>
    <t>https://www.wsaa.asn.au/pages/default.aspx</t>
  </si>
  <si>
    <t>29ea1a6a-3b74-40d2-f6fe-7d6e03e92c58</t>
  </si>
  <si>
    <t>Water Smart NW Ltd.</t>
  </si>
  <si>
    <t>http://www.water-smart.co.uk/</t>
  </si>
  <si>
    <t>f50f0adf-7c43-d810-b3bb-ff00abcfd4ed</t>
  </si>
  <si>
    <t>Water Standard</t>
  </si>
  <si>
    <t>http://waterstandard.com</t>
  </si>
  <si>
    <t>773755f2-49ce-8da5-ec92-ae437c90e151</t>
  </si>
  <si>
    <t>Water Star</t>
  </si>
  <si>
    <t>http://www.waterstarinc.com</t>
  </si>
  <si>
    <t>37dd7245-0ae3-b0a3-2955-de92b2d59305</t>
  </si>
  <si>
    <t>Water Street District</t>
  </si>
  <si>
    <t>http://waterstreetcommunity.info/</t>
  </si>
  <si>
    <t>1240ae95-b05a-9b43-3126-5d17ee56ec24</t>
  </si>
  <si>
    <t>Water Street Healthcare Partners</t>
  </si>
  <si>
    <t>http://waterstreet.com/</t>
  </si>
  <si>
    <t>1acbdd1a-e391-ec54-868c-2a386a9c6671</t>
  </si>
  <si>
    <t>Water Street Partners</t>
  </si>
  <si>
    <t>http://www.waterstreetpartners.net/</t>
  </si>
  <si>
    <t>e57bc090-6293-d5eb-492d-41b4e39231db</t>
  </si>
  <si>
    <t>Water Strider Inc</t>
  </si>
  <si>
    <t>http://waterstrider.com</t>
  </si>
  <si>
    <t>7a6065ad-a686-64b2-9e91-ef9a19fb7286</t>
  </si>
  <si>
    <t>Water Surveillance</t>
  </si>
  <si>
    <t>http://watersurveillance.com/</t>
  </si>
  <si>
    <t>9c348723-529e-717f-26d9-f394ed4dbd9b</t>
  </si>
  <si>
    <t>Water Systems</t>
  </si>
  <si>
    <t>http://water-systems.com.ua/</t>
  </si>
  <si>
    <t>a6e75889-c929-f1f3-544e-96f5f23633bd</t>
  </si>
  <si>
    <t>Water Technology Centre</t>
  </si>
  <si>
    <t>http://www.tzw.de</t>
  </si>
  <si>
    <t>c329b3d0-8abe-c434-9060-0194c2cf1249</t>
  </si>
  <si>
    <t>Water To Go Company</t>
  </si>
  <si>
    <t>http://www.watertogo.eu</t>
  </si>
  <si>
    <t>6ff6f56b-2b65-a0ed-692b-bf73ab218785</t>
  </si>
  <si>
    <t>Water Transfer</t>
  </si>
  <si>
    <t>http://watertransferllc.com/</t>
  </si>
  <si>
    <t>89ebca8f-7c71-64bb-5c69-f41833a6e371</t>
  </si>
  <si>
    <t>Water Transfer Printing Australia</t>
  </si>
  <si>
    <t>http://watertransferprinting.com.au/</t>
  </si>
  <si>
    <t>f09be94f-9757-6d86-4342-c3824e841ea8</t>
  </si>
  <si>
    <t>Water Unlimited Atascadero</t>
  </si>
  <si>
    <t>http://watersoftenersatascadero.com/</t>
  </si>
  <si>
    <t>0c09d0c3-6303-e9c4-d618-a902840fc06b</t>
  </si>
  <si>
    <t>Water Wanderlust</t>
  </si>
  <si>
    <t>http://www.waterwanderlust.com/</t>
  </si>
  <si>
    <t>dcc4bd81-d68b-3f7c-d653-f88d4e2e5b8b</t>
  </si>
  <si>
    <t>Water Welders</t>
  </si>
  <si>
    <t>http://waterwelders.com/</t>
  </si>
  <si>
    <t>aa08c44f-d9b7-8d6a-df3b-530096aca2fd</t>
  </si>
  <si>
    <t>Water Works Supplies</t>
  </si>
  <si>
    <t>http://www.waterworkssupplies.com/</t>
  </si>
  <si>
    <t>12fac248-6858-8215-48cc-4737fb2fb794</t>
  </si>
  <si>
    <t>Water World</t>
  </si>
  <si>
    <t>http://www.waterworld.com</t>
  </si>
  <si>
    <t>af889d72-54d8-6e4b-fb75-af13c76a565e</t>
  </si>
  <si>
    <t>Water Zone Technologies</t>
  </si>
  <si>
    <t>http://www.waterzonetechnologies.com/</t>
  </si>
  <si>
    <t>ce8b0e3e-0703-0a14-32fb-9669feed5d04</t>
  </si>
  <si>
    <t>Water-Chemicals</t>
  </si>
  <si>
    <t>http://www.water-chemicals.com</t>
  </si>
  <si>
    <t>54658e14-23f4-cbaf-3658-07ee414bd264</t>
  </si>
  <si>
    <t>Water-Gen</t>
  </si>
  <si>
    <t>http://www.water-gen.com/</t>
  </si>
  <si>
    <t>0dc13f28-266c-4f4c-0eb1-85974c83a7e4</t>
  </si>
  <si>
    <t>Water-Jel Technologies</t>
  </si>
  <si>
    <t>http://www.waterjel.com/</t>
  </si>
  <si>
    <t>6ccbc63a-03fc-2a68-8e44-3eecbf270cb4</t>
  </si>
  <si>
    <t>WATER-STREAM</t>
  </si>
  <si>
    <t>http://www.littleluxury.com</t>
  </si>
  <si>
    <t>fd944912-2835-f8bd-d9e0-8f3a8389c554</t>
  </si>
  <si>
    <t>Water, Earth, Air &amp; Space</t>
  </si>
  <si>
    <t>http://weas-robotics.ru/</t>
  </si>
  <si>
    <t>e0c56069-db58-8ec3-9f75-0129f3d68b56</t>
  </si>
  <si>
    <t>Water.io</t>
  </si>
  <si>
    <t>http://www.water-io.com</t>
  </si>
  <si>
    <t>fe6793e7-d1e8-a7a2-fd8d-68a0b28df7cf</t>
  </si>
  <si>
    <t>Water.org</t>
  </si>
  <si>
    <t>http://water.org/</t>
  </si>
  <si>
    <t>1449ea00-df0f-ac5b-8faa-a16f6bc88799</t>
  </si>
  <si>
    <t>Water&amp;Solar100</t>
  </si>
  <si>
    <t>http://www.watersolar100.com/</t>
  </si>
  <si>
    <t>a0edcc71-12f8-a1c5-7749-125292754748</t>
  </si>
  <si>
    <t>water&amp;stone</t>
  </si>
  <si>
    <t>http://www.waterandstone.com</t>
  </si>
  <si>
    <t>327f15dd-f759-37ad-7e2b-cb6783073c6a</t>
  </si>
  <si>
    <t>water3 USA</t>
  </si>
  <si>
    <t>http://water3usa.com/about/</t>
  </si>
  <si>
    <t>109c9122-12b5-d381-9d78-69c3590b5dcb</t>
  </si>
  <si>
    <t>WaterAid</t>
  </si>
  <si>
    <t>http://www.wateraid.org/</t>
  </si>
  <si>
    <t>5af1df45-5245-651f-ab6d-c02abdbcab07</t>
  </si>
  <si>
    <t>Waterbase Ltd.</t>
  </si>
  <si>
    <t>http://www.waterbaseindia.com/</t>
  </si>
  <si>
    <t>7262e750-c691-f6f3-4119-afb600b54aa6</t>
  </si>
  <si>
    <t>WaterBear Soft</t>
  </si>
  <si>
    <t>http://www.waterbear.co.kr</t>
  </si>
  <si>
    <t>02b495de-24bf-2ee7-fa04-f09546e427f4</t>
  </si>
  <si>
    <t>Waterbergh Management</t>
  </si>
  <si>
    <t>http://www.waterbergh.com</t>
  </si>
  <si>
    <t>32d6f6a4-08ed-6eea-47de-8914cccb79ff</t>
  </si>
  <si>
    <t>WaterBit, Inc.</t>
  </si>
  <si>
    <t>http://www.waterbit.net</t>
  </si>
  <si>
    <t>914c6e13-ee2d-052c-49a6-4dd8b4032317</t>
  </si>
  <si>
    <t>Waterbottles.com</t>
  </si>
  <si>
    <t>https://waterbottles.com</t>
  </si>
  <si>
    <t>4ff94ff9-eda5-de5d-b691-33c0f4bdaba1</t>
  </si>
  <si>
    <t>WaterBridge Resources</t>
  </si>
  <si>
    <t>http://h2obridge.com/</t>
  </si>
  <si>
    <t>b142e69e-ba30-f3b6-39fd-ea11e2abba4d</t>
  </si>
  <si>
    <t>WATERBRIDGE VENTURES</t>
  </si>
  <si>
    <t>http://waterbridgeventures.in/</t>
  </si>
  <si>
    <t>0670c293-6fba-1cf3-647f-b9de2c678843</t>
  </si>
  <si>
    <t>Waterbury Hospital</t>
  </si>
  <si>
    <t>http://www.waterburyhospital.org/</t>
  </si>
  <si>
    <t>d9cc6571-a1c2-6aa8-cfd2-2848d303442d</t>
  </si>
  <si>
    <t>Watercampus</t>
  </si>
  <si>
    <t>http://watercampus.nl</t>
  </si>
  <si>
    <t>5b482e48-fa7f-0bdf-541e-a17e16f3c850</t>
  </si>
  <si>
    <t>WaterCity</t>
  </si>
  <si>
    <t>http://www.watercity.biz</t>
  </si>
  <si>
    <t>36b1274f-4a26-ace9-7e51-b6924589ffc4</t>
  </si>
  <si>
    <t>Watercluster</t>
  </si>
  <si>
    <t>https://www.watercluster.com/</t>
  </si>
  <si>
    <t>8d02af1b-0024-7b5c-20dc-f6bc16614002</t>
  </si>
  <si>
    <t>watercompare</t>
  </si>
  <si>
    <t>http://www.watercompare.com</t>
  </si>
  <si>
    <t>ed55bbe6-34a1-5e6b-78e9-b9da2fddf11d</t>
  </si>
  <si>
    <t>WaterCooler</t>
  </si>
  <si>
    <t>http://www.watercoolerboise.com/</t>
  </si>
  <si>
    <t>05f6a092-089f-f43e-d604-4e4d4ed76b15</t>
  </si>
  <si>
    <t>Watercooler Inc</t>
  </si>
  <si>
    <t>http://www.watercoolerinc.com</t>
  </si>
  <si>
    <t>9e574a1d-ada4-d170-08ce-aac76944549d</t>
  </si>
  <si>
    <t>WaterCoolerBoy</t>
  </si>
  <si>
    <t>http://www.nsawaterfiltersonline.com/</t>
  </si>
  <si>
    <t>ad271703-c66b-d46a-fe5b-d98f273bc884</t>
  </si>
  <si>
    <t>WaterCore Design</t>
  </si>
  <si>
    <t>https://www.watercore.design</t>
  </si>
  <si>
    <t>7a0485ff-d69f-7c2e-d102-b4ca362ea999</t>
  </si>
  <si>
    <t>Watercove Networks</t>
  </si>
  <si>
    <t>http://www.watercove.com/</t>
  </si>
  <si>
    <t>6d100762-2eb3-2821-5cf0-c6c3ef727ce2</t>
  </si>
  <si>
    <t>Watercraft World</t>
  </si>
  <si>
    <t>http://www.watercraftworld.co.nz</t>
  </si>
  <si>
    <t>d9c29ac1-66e6-0758-e151-725bd00f7677</t>
  </si>
  <si>
    <t>c8c2e6aa-547b-ce11-7a16-47ca152410f5</t>
  </si>
  <si>
    <t>WaterDamageinSanJose.com</t>
  </si>
  <si>
    <t>http://waterdamageinsanjose.com/</t>
  </si>
  <si>
    <t>e7c1c6cb-eb4b-6984-46d2-a118d039fffa</t>
  </si>
  <si>
    <t>WATERDOG mobile</t>
  </si>
  <si>
    <t>http://waterdog.mobi/</t>
  </si>
  <si>
    <t>e873574a-f61b-8efb-a2b2-69a715de5013</t>
  </si>
  <si>
    <t>Waterdog Technologies</t>
  </si>
  <si>
    <t>http://waterdogtech.com</t>
  </si>
  <si>
    <t>f340c0e4-b1cd-6912-6584-86ddc98bd71d</t>
  </si>
  <si>
    <t>WaterEquity</t>
  </si>
  <si>
    <t>http://waterequity.org/</t>
  </si>
  <si>
    <t>aaa5c919-05e9-65e5-5e9c-908cd7d8aa00</t>
  </si>
  <si>
    <t>Waterevive</t>
  </si>
  <si>
    <t>http://www.waterevive.com/</t>
  </si>
  <si>
    <t>69b8d500-a7a2-0103-5a59-942f33fbdcec</t>
  </si>
  <si>
    <t>Waterfall</t>
  </si>
  <si>
    <t>http://waterfall.com</t>
  </si>
  <si>
    <t>73d69010-1075-5c2f-c09a-08bd1ea430a4</t>
  </si>
  <si>
    <t>Waterfall Asset Management</t>
  </si>
  <si>
    <t>http://www.waterfallam.com</t>
  </si>
  <si>
    <t>0ae4b94f-371d-17b5-04f2-81a54eb00780</t>
  </si>
  <si>
    <t>Waterfall Catering Group</t>
  </si>
  <si>
    <t>http://waterfallcatering.com/</t>
  </si>
  <si>
    <t>e3ab02d3-0a80-685f-3768-d3f0c433f3a9</t>
  </si>
  <si>
    <t>Waterfall International</t>
  </si>
  <si>
    <t>http://www.waterfall.com/</t>
  </si>
  <si>
    <t>14ce2284-ce5a-ce20-5c2d-80e51ff85425</t>
  </si>
  <si>
    <t>Waterfall Security Solutions</t>
  </si>
  <si>
    <t>http://waterfall-security.com/</t>
  </si>
  <si>
    <t>d0a57083-ca30-a089-24d2-88ada89c62aa</t>
  </si>
  <si>
    <t>Waterfall Software</t>
  </si>
  <si>
    <t>http://www.waterfallsoftware.com</t>
  </si>
  <si>
    <t>c85e3931-e876-f403-3814-fb770ce25691</t>
  </si>
  <si>
    <t>Waterfi</t>
  </si>
  <si>
    <t>http://waterfi.com/</t>
  </si>
  <si>
    <t>5249b3d3-8a86-259d-7d84-fdab96c81660</t>
  </si>
  <si>
    <t>Waterfield Advisors</t>
  </si>
  <si>
    <t>http://www.waterfieldadvisors.com/</t>
  </si>
  <si>
    <t>cba4a233-d248-39ed-6764-1a454e88f1cb</t>
  </si>
  <si>
    <t>WaterField Designs</t>
  </si>
  <si>
    <t>http://www.sfbags.com</t>
  </si>
  <si>
    <t>3a22d78a-7352-dd4b-25a7-e469a09caf1c</t>
  </si>
  <si>
    <t>Waterfield Technologies</t>
  </si>
  <si>
    <t>http://www.waterfieldtechnologies.com</t>
  </si>
  <si>
    <t>2a4ce15f-7c4e-61ed-278e-77ce49ba3ae2</t>
  </si>
  <si>
    <t>WaterFire</t>
  </si>
  <si>
    <t>http://waterfire.org</t>
  </si>
  <si>
    <t>e4815787-6f22-79c5-a0a6-fa8c74750b04</t>
  </si>
  <si>
    <t>Waterford Advisory Group, Inc</t>
  </si>
  <si>
    <t>http://www.waterfordgroupny.com</t>
  </si>
  <si>
    <t>f8cb952a-5afe-c06f-3d3f-704c5075d7a1</t>
  </si>
  <si>
    <t>Waterford Battery Systems</t>
  </si>
  <si>
    <t>301db4c9-03fb-8832-9feb-21804e443268</t>
  </si>
  <si>
    <t>Waterford Crystal</t>
  </si>
  <si>
    <t>http://www.waterford.com</t>
  </si>
  <si>
    <t>2e3025ac-b46b-a489-9859-fc4d49567d22</t>
  </si>
  <si>
    <t>Waterford Institute</t>
  </si>
  <si>
    <t>http://www.waterford.org</t>
  </si>
  <si>
    <t>10016be3-ff41-7d5f-bc0b-bbb7fca36da5</t>
  </si>
  <si>
    <t>Waterford Institute of Technology</t>
  </si>
  <si>
    <t>http://www.wit.ie</t>
  </si>
  <si>
    <t>5c4cf6bc-2114-5541-9061-9c5b47bbe9a3</t>
  </si>
  <si>
    <t>Waterford Mask Systems</t>
  </si>
  <si>
    <t>http://www.waterfordmask.com/</t>
  </si>
  <si>
    <t>6454709d-469b-81a0-b59d-e9e20f51606f</t>
  </si>
  <si>
    <t>Waterford Sealcoat</t>
  </si>
  <si>
    <t>http://www.waterfordsealcoat.com</t>
  </si>
  <si>
    <t>6186652d-0e56-1da6-744f-9f37be1e2aac</t>
  </si>
  <si>
    <t>Waterford Wedgwood</t>
  </si>
  <si>
    <t>http://www.wwrd.com.au</t>
  </si>
  <si>
    <t>6afe0564-ce0d-6506-fd4f-521043b62cff</t>
  </si>
  <si>
    <t>Waterfox</t>
  </si>
  <si>
    <t>https://www.waterfoxproject.org/</t>
  </si>
  <si>
    <t>e199e3e7-fe8d-c475-dc25-7e8d8f72a7ec</t>
  </si>
  <si>
    <t>Waterfront Capital Corp.</t>
  </si>
  <si>
    <t>http://waterfrontcapitalcorp.com</t>
  </si>
  <si>
    <t>8091ef96-6a52-a65f-c245-c6c3a42f3b84</t>
  </si>
  <si>
    <t>Waterfront Gourmet Cafe &amp; Deli</t>
  </si>
  <si>
    <t>http://waterfrontgourmet.com</t>
  </si>
  <si>
    <t>2ac26c91-a969-5211-33ea-89b0580de591</t>
  </si>
  <si>
    <t>Waterfry</t>
  </si>
  <si>
    <t>http://www.waterfry.com</t>
  </si>
  <si>
    <t>9cd6d19e-2965-ca10-91de-e11d00df1e27</t>
  </si>
  <si>
    <t>WaterFurnace International</t>
  </si>
  <si>
    <t>http://www.waterfurnace.com/</t>
  </si>
  <si>
    <t>b32ead36-76ef-6dec-21eb-ef9cecacbfea</t>
  </si>
  <si>
    <t>WaterFX</t>
  </si>
  <si>
    <t>http://waterfx.co</t>
  </si>
  <si>
    <t>1859ce90-2dbf-d53b-1ed4-6a8f4964ce14</t>
  </si>
  <si>
    <t>WaterGenie</t>
  </si>
  <si>
    <t>http://getwatergenie.com/</t>
  </si>
  <si>
    <t>073f7c19-d65f-21b7-39c9-5d0ae9a29cf2</t>
  </si>
  <si>
    <t>Waterhouse Baker</t>
  </si>
  <si>
    <t>http://www.waterhousebaker.co.uk</t>
  </si>
  <si>
    <t>87d819a9-b7cd-9b51-da5d-aabe23c02662</t>
  </si>
  <si>
    <t>WaterHouse Projects</t>
  </si>
  <si>
    <t>http://www.waterhouseprojects.com</t>
  </si>
  <si>
    <t>a3e14d56-bf23-0517-cd62-34b5dcd6a901</t>
  </si>
  <si>
    <t>Watering Can Press</t>
  </si>
  <si>
    <t>http://www.wateringcanpress.com/</t>
  </si>
  <si>
    <t>578ceb32-ead8-35d4-917e-5d6c02ddd92f</t>
  </si>
  <si>
    <t>WaterIsLife</t>
  </si>
  <si>
    <t>http://waterislife.com/</t>
  </si>
  <si>
    <t>d382ab44-0358-5ba3-0f0b-00278b42a0cc</t>
  </si>
  <si>
    <t>WaterKeeper Alliance</t>
  </si>
  <si>
    <t>http://waterkeeper.org</t>
  </si>
  <si>
    <t>e050807e-57b8-d024-1983-0921ef8e272c</t>
  </si>
  <si>
    <t>Waterland Private Equity</t>
  </si>
  <si>
    <t>http://www.waterland.nu</t>
  </si>
  <si>
    <t>7d8a0f8f-39bf-5cb0-c405-3b7e66babde6</t>
  </si>
  <si>
    <t>Waterleau</t>
  </si>
  <si>
    <t>http://www.waterleau.com/en</t>
  </si>
  <si>
    <t>28c88dbd-cbcd-1a52-0771-9cc39dbb9ac0</t>
  </si>
  <si>
    <t>Waterlife India Pvt. Ltd.</t>
  </si>
  <si>
    <t>http://www.waterlifeindia.com/</t>
  </si>
  <si>
    <t>168073fb-7e6c-c9d6-8366-1cb76a7abfc4</t>
  </si>
  <si>
    <t>WaterLily</t>
  </si>
  <si>
    <t>http://www.walker.vc</t>
  </si>
  <si>
    <t>c082f25e-73b2-9d7c-8aa3-1986a9acadaf</t>
  </si>
  <si>
    <t>Waterline Capital</t>
  </si>
  <si>
    <t>http://waterlinecapital.com/</t>
  </si>
  <si>
    <t>66eed431-44ef-af3e-7674-0fa0777a737a</t>
  </si>
  <si>
    <t>Waterline Data</t>
  </si>
  <si>
    <t>http://www.waterlinedata.com/</t>
  </si>
  <si>
    <t>7c732ede-ee9f-340d-84b1-0a596a271eb6</t>
  </si>
  <si>
    <t>Waterline Industries Corporation</t>
  </si>
  <si>
    <t>http://www.waterlinecompanies.com</t>
  </si>
  <si>
    <t>9a9c0bc0-784a-c373-6b4c-f114231c4682</t>
  </si>
  <si>
    <t>Waterline Projects Pty Ltd</t>
  </si>
  <si>
    <t>http://waterlineprojects.com</t>
  </si>
  <si>
    <t>399e1ff6-c95f-f69f-0faa-da70c9e12eb6</t>
  </si>
  <si>
    <t>Waterline Ventures</t>
  </si>
  <si>
    <t>http://waterlineventures.com</t>
  </si>
  <si>
    <t>02b12c9e-3ce8-178d-86b2-29db2eceecfa</t>
  </si>
  <si>
    <t>Waterlink</t>
  </si>
  <si>
    <t>http://www.waterlink.com</t>
  </si>
  <si>
    <t>c5303a25-8e52-4769-b2a1-7c5891df2ff9</t>
  </si>
  <si>
    <t>Waterlogic Commercial Products</t>
  </si>
  <si>
    <t>http://www.waterlogic.us</t>
  </si>
  <si>
    <t>9c6f68f0-01a6-6fdf-0fe4-6c2aacfd6e0e</t>
  </si>
  <si>
    <t>Waterlogic International</t>
  </si>
  <si>
    <t>http://www.waterlogic.com</t>
  </si>
  <si>
    <t>4570ab4f-e488-a74a-3fef-17dd0cd436d1</t>
  </si>
  <si>
    <t>Waterlogies</t>
  </si>
  <si>
    <t>http://www.waterologies.com/</t>
  </si>
  <si>
    <t>d3f961f4-5dcd-0855-1c08-0b00996e6ef4</t>
  </si>
  <si>
    <t>Waterloo Accelerator Centre</t>
  </si>
  <si>
    <t>http://acceleratorcentre.com/</t>
  </si>
  <si>
    <t>bf8ad48d-d193-7834-629b-ed3667577e01</t>
  </si>
  <si>
    <t>Waterloo Capital</t>
  </si>
  <si>
    <t>http://waterloocap.com/</t>
  </si>
  <si>
    <t>ea3605d3-fe3b-6f04-08e4-4922e70d31d8</t>
  </si>
  <si>
    <t>Waterloo IPOP</t>
  </si>
  <si>
    <t>http://www.ipop.mu</t>
  </si>
  <si>
    <t>73f9c4e5-7942-f79c-cfdc-38d905afd3ee</t>
  </si>
  <si>
    <t>Waterloo Manufacturing Software</t>
  </si>
  <si>
    <t>http://www.waterloo-software.com</t>
  </si>
  <si>
    <t>39ffc4d2-9a7a-e5af-a9bd-271cde076fe1</t>
  </si>
  <si>
    <t>Waterloo North Hydro</t>
  </si>
  <si>
    <t>https://www.wnhydro.com/en/index.asp</t>
  </si>
  <si>
    <t>ae9d082b-f2f4-be1e-5424-2b93fa9598b2</t>
  </si>
  <si>
    <t>Waterloo Region Home Builders Association</t>
  </si>
  <si>
    <t>http://www.wrhba.com/</t>
  </si>
  <si>
    <t>fd03ee9f-d5ba-21bb-d524-d0320059a769</t>
  </si>
  <si>
    <t>Waterloo Region Record</t>
  </si>
  <si>
    <t>http://www.therecord.com</t>
  </si>
  <si>
    <t>193ddff7-48fa-1926-042e-a538b7a39526</t>
  </si>
  <si>
    <t>Waterloo Spine &amp; Sports</t>
  </si>
  <si>
    <t>http://www.waterloospineandsports.com.au</t>
  </si>
  <si>
    <t>0d4f5166-191d-6669-c8c5-fdaa181f056b</t>
  </si>
  <si>
    <t>Waterloo Ventures</t>
  </si>
  <si>
    <t>https://www.waterlooventures.com</t>
  </si>
  <si>
    <t>f7017d14-94b1-cfe0-03db-e2c18d579971</t>
  </si>
  <si>
    <t>WaterlooTech Startups</t>
  </si>
  <si>
    <t>http://wtechs.com/</t>
  </si>
  <si>
    <t>53f6f8c8-cfbd-3138-651d-612516db8451</t>
  </si>
  <si>
    <t>Waterman Capital</t>
  </si>
  <si>
    <t>http://www.waterman.co.nz/</t>
  </si>
  <si>
    <t>0ab80f3a-6154-4b45-8690-ea5a093f4e8b</t>
  </si>
  <si>
    <t>Waterman Entertainment</t>
  </si>
  <si>
    <t>http://www.watermanent.com</t>
  </si>
  <si>
    <t>105d16c8-b261-2ad3-d767-3a14c69f75cf</t>
  </si>
  <si>
    <t>Waterman Jewelers</t>
  </si>
  <si>
    <t>http://www.watermanjewelers.com</t>
  </si>
  <si>
    <t>10671a24-3348-c1f9-a5fa-1f6cf03296ee</t>
  </si>
  <si>
    <t>Watermans Solictors</t>
  </si>
  <si>
    <t>http://www.watermans.ws</t>
  </si>
  <si>
    <t>b50e5685-5c29-20c2-8d59-2d389eeadfd7</t>
  </si>
  <si>
    <t>Watermark</t>
  </si>
  <si>
    <t>http://www.wearewatermark.org</t>
  </si>
  <si>
    <t>7123466a-dc26-fe42-66ef-05781ad29f28</t>
  </si>
  <si>
    <t>Watermark Consulting</t>
  </si>
  <si>
    <t>http://watermarkconsult.net</t>
  </si>
  <si>
    <t>308c1425-b51a-c0de-b323-14e2a27b1811</t>
  </si>
  <si>
    <t>Watermark Medical</t>
  </si>
  <si>
    <t>http://www.watermarkmedical.com</t>
  </si>
  <si>
    <t>c6f682f3-733a-c1e3-3af8-4ed8db977476</t>
  </si>
  <si>
    <t>Watermark Restaurant</t>
  </si>
  <si>
    <t>http://www.watermarkrestaurant.com</t>
  </si>
  <si>
    <t>8525752a-c883-8da7-35c2-dc2bb19ce543</t>
  </si>
  <si>
    <t>Watermark Retirement Communities</t>
  </si>
  <si>
    <t>http://www.watermarkcommunities.com</t>
  </si>
  <si>
    <t>9d77ad68-adb9-9325-0093-ee4e91ad1ed8</t>
  </si>
  <si>
    <t>Watermark Software</t>
  </si>
  <si>
    <t>http://www.watermark-software.com</t>
  </si>
  <si>
    <t>0bbbd21d-1084-13b2-7858-cae3ac6d93af</t>
  </si>
  <si>
    <t>Watermark Title Agency</t>
  </si>
  <si>
    <t>http://www.wmtitle.com</t>
  </si>
  <si>
    <t>b86c8c70-c562-8b06-1d94-e8a7c5a55fd2</t>
  </si>
  <si>
    <t>Watermark UK ltd</t>
  </si>
  <si>
    <t>http://www.watermark-uk.com</t>
  </si>
  <si>
    <t>d5588580-477d-4d80-9fcc-27e496c6050b</t>
  </si>
  <si>
    <t>Watermark Ventures</t>
  </si>
  <si>
    <t>http://www.watermarkvc.com/</t>
  </si>
  <si>
    <t>c95613c1-ffea-78ae-7dc4-a9f51540e5b5</t>
  </si>
  <si>
    <t>Watermarkhotel</t>
  </si>
  <si>
    <t>http://www.watermarkhotelbrisbane.com.au</t>
  </si>
  <si>
    <t>d509ae61-c13c-e2e3-df4c-90a297d2a201</t>
  </si>
  <si>
    <t>WaterMatic</t>
  </si>
  <si>
    <t>http://www.watermatic.co.il/</t>
  </si>
  <si>
    <t>3596e2af-a74d-9b80-02d5-3e4f3318a7f0</t>
  </si>
  <si>
    <t>Watermatic Pty Ltd</t>
  </si>
  <si>
    <t>http://articlesaustralia.com.au</t>
  </si>
  <si>
    <t>f5b91641-3cd3-6736-9af8-91244d8bfef1</t>
  </si>
  <si>
    <t>Watermelon Messenger</t>
  </si>
  <si>
    <t>https://www.watermelon.nl</t>
  </si>
  <si>
    <t>7d564ad2-4d89-2048-bbd6-1c4ffb3cd25d</t>
  </si>
  <si>
    <t>Watermoon Arts</t>
  </si>
  <si>
    <t>http://www.watermoonarts.org</t>
  </si>
  <si>
    <t>ad8e0a98-9cf3-e5f9-ef1f-dca69b8b80fd</t>
  </si>
  <si>
    <t>WaterMyBlog</t>
  </si>
  <si>
    <t>http://www.watermyblog.com</t>
  </si>
  <si>
    <t>d98492f7-529d-4443-b1a3-7a1b82f75685</t>
  </si>
  <si>
    <t>WaterNet</t>
  </si>
  <si>
    <t>http://www.waternet.com</t>
  </si>
  <si>
    <t>d319be0c-1b6a-a685-ef1e-ac79d04605ce</t>
  </si>
  <si>
    <t>WaterO</t>
  </si>
  <si>
    <t>http://wateropurifier.com</t>
  </si>
  <si>
    <t>437ef5fb-9f3f-e684-8086-424219bea2f3</t>
  </si>
  <si>
    <t>Waterpark</t>
  </si>
  <si>
    <t>http://waterpark.io/</t>
  </si>
  <si>
    <t>6fd0a0ae-74a5-391b-e1b7-0d541ce58dad</t>
  </si>
  <si>
    <t>Waterpebble</t>
  </si>
  <si>
    <t>http://www.waterpebble.com</t>
  </si>
  <si>
    <t>bbaa2289-24b4-e0e4-93ff-5747f7226a32</t>
  </si>
  <si>
    <t>Waterpik Technologies</t>
  </si>
  <si>
    <t>c42a2e66-a20e-3216-8163-ccdebde77fb3</t>
  </si>
  <si>
    <t>WaterplayUSA</t>
  </si>
  <si>
    <t>http://www.waterplayusa.com</t>
  </si>
  <si>
    <t>a04698ea-6dac-c415-cc14-1a2e7f5b8358</t>
  </si>
  <si>
    <t>Waterproofing One</t>
  </si>
  <si>
    <t>http://www.waterproofingone.com</t>
  </si>
  <si>
    <t>082a430c-3737-569b-e745-1e446093474f</t>
  </si>
  <si>
    <t>WaterproofiPodCase.net</t>
  </si>
  <si>
    <t>http://waterproofipodcase.net</t>
  </si>
  <si>
    <t>4b123c75-9de4-31ee-f6da-d5a10bc6152f</t>
  </si>
  <si>
    <t>WaterPulse</t>
  </si>
  <si>
    <t>http://waterpulse.com/</t>
  </si>
  <si>
    <t>1b47fe1d-7952-7ae9-014f-384d18f062f7</t>
  </si>
  <si>
    <t>Waters Agricultural Labs</t>
  </si>
  <si>
    <t>https://watersag.com/</t>
  </si>
  <si>
    <t>be509ea0-111f-ed59-fb2b-b43337203c7b</t>
  </si>
  <si>
    <t>Waters Basement Services</t>
  </si>
  <si>
    <t>http://watersbasementservices.com</t>
  </si>
  <si>
    <t>49644729-d131-462f-3a1a-94f2ab40c59e</t>
  </si>
  <si>
    <t>Waters Consulting Group</t>
  </si>
  <si>
    <t>http://www.watersconsulting.com</t>
  </si>
  <si>
    <t>e3d28b20-7d8d-a4a4-5c52-c11d32aa2254</t>
  </si>
  <si>
    <t>Waters Corporation</t>
  </si>
  <si>
    <t>http://www.waters.com</t>
  </si>
  <si>
    <t>d7e1c17b-3a22-5fe6-8eca-8905ba7deefd</t>
  </si>
  <si>
    <t>Waters Technology</t>
  </si>
  <si>
    <t>http://www.waterstechnology.com/</t>
  </si>
  <si>
    <t>02fad96d-884c-29f5-e7c2-92ec6efc37c8</t>
  </si>
  <si>
    <t>Waters, McPherson, McNeill, PC</t>
  </si>
  <si>
    <t>http://lawwmm.com</t>
  </si>
  <si>
    <t>6cb341e8-b721-99ec-e5c2-a1e63424ded8</t>
  </si>
  <si>
    <t>WaterSaver Faucet</t>
  </si>
  <si>
    <t>http://wsflab.com</t>
  </si>
  <si>
    <t>25d2d23b-bce1-03db-9a0c-649c73be8b6c</t>
  </si>
  <si>
    <t>Watersen</t>
  </si>
  <si>
    <t>http://watersen.net</t>
  </si>
  <si>
    <t>30e31b25-cadd-73e8-0f88-4e37f6bec290</t>
  </si>
  <si>
    <t>Watershed</t>
  </si>
  <si>
    <t>http://www.watershed.co.uk/</t>
  </si>
  <si>
    <t>35cba375-5d77-ca4f-bcb1-d04427424b3e</t>
  </si>
  <si>
    <t>http://www.watershedlrs.com</t>
  </si>
  <si>
    <t>7cfe0ae6-ff80-af70-229c-a53bcfd877ac</t>
  </si>
  <si>
    <t>Watershed Asset Management</t>
  </si>
  <si>
    <t>http://www.wcap.com/</t>
  </si>
  <si>
    <t>43d8bd53-1056-7ed0-2b34-e2b01a05aa22</t>
  </si>
  <si>
    <t>Watershed Capital</t>
  </si>
  <si>
    <t>http://www.watershedcapital.com/</t>
  </si>
  <si>
    <t>16f34c9e-d91f-8d4e-b5d9-e6db869c3fb7</t>
  </si>
  <si>
    <t>waterSHED Exchange</t>
  </si>
  <si>
    <t>http://watershedexchange.com/</t>
  </si>
  <si>
    <t>20953190-b21e-01e7-a811-5a54b7c49518</t>
  </si>
  <si>
    <t>Watershed Idea Foundry</t>
  </si>
  <si>
    <t>http://www.watershedideas.com</t>
  </si>
  <si>
    <t>db579b88-9804-22d1-3e59-623e8aca2d22</t>
  </si>
  <si>
    <t>Watershed Investment Consultants</t>
  </si>
  <si>
    <t>http://www.watershedinvest.com/</t>
  </si>
  <si>
    <t>01aec065-2f6c-a66c-b7c2-29d542f9a5ab</t>
  </si>
  <si>
    <t>Watershed Strategies, LLC</t>
  </si>
  <si>
    <t>http://watershedway.com</t>
  </si>
  <si>
    <t>ed0278f0-67f7-bbea-9d4a-3dbe400b981b</t>
  </si>
  <si>
    <t>Watershed Systems</t>
  </si>
  <si>
    <t>https://www.watershedlrs.com</t>
  </si>
  <si>
    <t>b1f05f1c-83b6-6cd0-70f8-e42eaca9c7a7</t>
  </si>
  <si>
    <t>Waterside Capital Corporation</t>
  </si>
  <si>
    <t>http://www.watersidecapital.com</t>
  </si>
  <si>
    <t>01d92daf-930e-464f-8ff7-aca72b87c863</t>
  </si>
  <si>
    <t>Waterside Charter School</t>
  </si>
  <si>
    <t>https://www.watersideschool.org</t>
  </si>
  <si>
    <t>16fb3387-bbf7-d582-a4e9-92125b771678</t>
  </si>
  <si>
    <t>WaterSmart Software</t>
  </si>
  <si>
    <t>http://www.watersmart.com</t>
  </si>
  <si>
    <t>72705e7e-2326-1aa2-1e1c-77bbb384ee87</t>
  </si>
  <si>
    <t>Watersprint</t>
  </si>
  <si>
    <t>http://www.watersprint.se/en/</t>
  </si>
  <si>
    <t>76170257-4dec-ea2b-717f-fb9f0c037808</t>
  </si>
  <si>
    <t>WaterStep</t>
  </si>
  <si>
    <t>http://waterstep.org/</t>
  </si>
  <si>
    <t>ad48ca73-758f-9b5f-1e94-701071600bbf</t>
  </si>
  <si>
    <t>Waterstone Consulting</t>
  </si>
  <si>
    <t>http://www.waterstone.com.sg</t>
  </si>
  <si>
    <t>3079bb50-9d2c-0d99-f45e-640fed74eeff</t>
  </si>
  <si>
    <t>Waterstone Financial</t>
  </si>
  <si>
    <t>http://www.waterstonefs.com</t>
  </si>
  <si>
    <t>05aa528e-e762-7721-fe9a-4ae0c11800f0</t>
  </si>
  <si>
    <t>Waterstone Group</t>
  </si>
  <si>
    <t>http://waterstonegroup.net/</t>
  </si>
  <si>
    <t>69bdc652-701f-3f77-0e54-ed60ef25c9f3</t>
  </si>
  <si>
    <t>Waterstone Human Capital</t>
  </si>
  <si>
    <t>http://www.waterstonehc.com</t>
  </si>
  <si>
    <t>3131532e-196a-9484-0807-d4438555e6c5</t>
  </si>
  <si>
    <t>Waterstone Inc</t>
  </si>
  <si>
    <t>http://waterstoneinc.com</t>
  </si>
  <si>
    <t>777e867e-8bc6-8b95-4463-dc565825845a</t>
  </si>
  <si>
    <t>Waterstone Management Group</t>
  </si>
  <si>
    <t>http://www.waterstonegroup.com/</t>
  </si>
  <si>
    <t>6b45f1ab-b339-ecfb-0878-83a6f0170dbf</t>
  </si>
  <si>
    <t>Waterstone Mortgage Corporation</t>
  </si>
  <si>
    <t>http://waterstonemortgage.com</t>
  </si>
  <si>
    <t>a4112a86-3b24-9ce3-bec2-c2963162caae</t>
  </si>
  <si>
    <t>Waterstone Pharmaceuticals</t>
  </si>
  <si>
    <t>http://waterstonepharma.com</t>
  </si>
  <si>
    <t>ead6ebdc-3ff4-2d23-6840-fb0b7eb0f848</t>
  </si>
  <si>
    <t>Waterstones</t>
  </si>
  <si>
    <t>http://www.waterstones.com/waterstonesweb/</t>
  </si>
  <si>
    <t>61f24864-33c6-46ba-5e86-5996411b79a4</t>
  </si>
  <si>
    <t>Waterstore Australia</t>
  </si>
  <si>
    <t>http://waterstore.com.au</t>
  </si>
  <si>
    <t>7c56aea4-1840-a19a-a0e4-bd8ea00c59f1</t>
  </si>
  <si>
    <t>WaterSuite</t>
  </si>
  <si>
    <t>http://www.watersuite.com/</t>
  </si>
  <si>
    <t>8125509c-e3bc-337f-a437-b66820740a19</t>
  </si>
  <si>
    <t>Watersurplus</t>
  </si>
  <si>
    <t>http://www.watersurplus.com</t>
  </si>
  <si>
    <t>0da18b1f-a118-3f10-e76e-72f039ed3eea</t>
  </si>
  <si>
    <t>Watertalent</t>
  </si>
  <si>
    <t>http://www.watertalent.nl/nl/home</t>
  </si>
  <si>
    <t>ef4d4ed0-235a-e024-c2aa-edf8f1eb89af</t>
  </si>
  <si>
    <t>Waterton</t>
  </si>
  <si>
    <t>https://www.waterton.com/</t>
  </si>
  <si>
    <t>7227bf25-b765-4ba2-cfb3-fd0f67fbd222</t>
  </si>
  <si>
    <t>https://www.waterton.com</t>
  </si>
  <si>
    <t>a7ba1bed-d486-e9b4-4f1c-1f4112990a03</t>
  </si>
  <si>
    <t>Waterton Global Resource Management</t>
  </si>
  <si>
    <t>http://watertonglobal.com</t>
  </si>
  <si>
    <t>7d1b9c6b-e0a4-ab95-e681-0acfd365ca93</t>
  </si>
  <si>
    <t>Watertower Group</t>
  </si>
  <si>
    <t>http://watertowergroup.com</t>
  </si>
  <si>
    <t>28c008f0-1f8c-245d-1af0-cf78696267c3</t>
  </si>
  <si>
    <t>Watertower Ventures</t>
  </si>
  <si>
    <t>http://www.watertowerventures.com/</t>
  </si>
  <si>
    <t>4c0428c9-4a12-965c-6321-e3159da7886d</t>
  </si>
  <si>
    <t>WaterTrax</t>
  </si>
  <si>
    <t>https://watertrax.com</t>
  </si>
  <si>
    <t>8cd17a2c-f65c-5842-ef63-c05d46ef111b</t>
  </si>
  <si>
    <t>Watertronix</t>
  </si>
  <si>
    <t>http://www.watertronix.co.uk</t>
  </si>
  <si>
    <t>ff1a890b-e1fc-08af-ea34-258e4d71f834</t>
  </si>
  <si>
    <t>Watervein Partners</t>
  </si>
  <si>
    <t>http://www.watervein.jp</t>
  </si>
  <si>
    <t>2d26b907-77b6-d865-5a8c-2fff405efa90</t>
  </si>
  <si>
    <t>WaterVent</t>
  </si>
  <si>
    <t>http://www.watervent.com/</t>
  </si>
  <si>
    <t>f3d33017-a883-ab12-05d9-ec4751d2de93</t>
  </si>
  <si>
    <t>WaterView</t>
  </si>
  <si>
    <t>http://www.waterview.it/</t>
  </si>
  <si>
    <t>557b1bd1-97ea-3dbd-13ea-780b9379234c</t>
  </si>
  <si>
    <t>Waterview Advisors</t>
  </si>
  <si>
    <t>http://www.waterviewadvisors.com/index.html</t>
  </si>
  <si>
    <t>2d9b6593-b7f1-720d-aabd-b3314d65dab6</t>
  </si>
  <si>
    <t>WaterWala</t>
  </si>
  <si>
    <t>http://www.drinkprime.in</t>
  </si>
  <si>
    <t>2e1eec9e-5767-3526-997a-fe995df77774</t>
  </si>
  <si>
    <t>WaterWalla</t>
  </si>
  <si>
    <t>http://www.waterwalla.org/</t>
  </si>
  <si>
    <t>ff00d600-5861-e2dc-93fd-f84eac4a96f2</t>
  </si>
  <si>
    <t>WaterWatch</t>
  </si>
  <si>
    <t>http://yourwaterwatch.com</t>
  </si>
  <si>
    <t>53e55d6b-d9a0-6a0e-6a30-7a8be8228480</t>
  </si>
  <si>
    <t>Waterway Carwash</t>
  </si>
  <si>
    <t>http://www.waterway.com</t>
  </si>
  <si>
    <t>2d98f471-9866-9ff3-7d09-11a4f3bedb7e</t>
  </si>
  <si>
    <t>Waterway Data</t>
  </si>
  <si>
    <t>http://www.waterwaydata.com</t>
  </si>
  <si>
    <t>9f8b2019-89c8-1568-b761-139a065795ba</t>
  </si>
  <si>
    <t>WaterWays</t>
  </si>
  <si>
    <t>http://www.water-ws.com/</t>
  </si>
  <si>
    <t>57463c77-c470-72ba-b70e-d54cea69ca9c</t>
  </si>
  <si>
    <t>Waterways Conveyancing</t>
  </si>
  <si>
    <t>http://www.waterwaysconveyancing.com.au/</t>
  </si>
  <si>
    <t>7d12c840-637f-e53b-093d-3267b117483f</t>
  </si>
  <si>
    <t>WaterWings Seaplanes Inc</t>
  </si>
  <si>
    <t>http://www.waterwings.com</t>
  </si>
  <si>
    <t>e6c2a9ef-eccf-a316-cf80-ee8b9545b312</t>
  </si>
  <si>
    <t>Waterwize Services Pty Ltd</t>
  </si>
  <si>
    <t>http://www.sydneywidehotwater.com.au</t>
  </si>
  <si>
    <t>99be8bb2-12e0-2b26-a6f1-cde4da98b501</t>
  </si>
  <si>
    <t>Waterwood Group</t>
  </si>
  <si>
    <t>http://www.waterwood.hk</t>
  </si>
  <si>
    <t>b9944c13-a90a-f5d9-9fb5-c21354405275</t>
  </si>
  <si>
    <t>Waterworks</t>
  </si>
  <si>
    <t>http://www.waterworks.com/</t>
  </si>
  <si>
    <t>90a3e7e1-bc4d-585b-cd36-cbdfb687683d</t>
  </si>
  <si>
    <t>Waterworks Road Vet Surgery</t>
  </si>
  <si>
    <t>http://waterworksrdvet.com</t>
  </si>
  <si>
    <t>e451d133-0e95-5fe9-1cea-895735207756</t>
  </si>
  <si>
    <t>WaterworksLMS</t>
  </si>
  <si>
    <t>http://waterworkslms.com</t>
  </si>
  <si>
    <t>d569e772-37ae-d63d-bc3a-8feb3208c8b3</t>
  </si>
  <si>
    <t>Wates Group</t>
  </si>
  <si>
    <t>http://www.wates.co.uk/</t>
  </si>
  <si>
    <t>0241b722-471c-1332-e75a-fba92035ba0f</t>
  </si>
  <si>
    <t>Watford Grammar School for Girls</t>
  </si>
  <si>
    <t>http://www.watfordgrammarschoolforgirls.org.uk/</t>
  </si>
  <si>
    <t>409d5bc5-b161-c9b4-7e37-589ce95e2cf6</t>
  </si>
  <si>
    <t>Watgrid</t>
  </si>
  <si>
    <t>https://watgrid.com/</t>
  </si>
  <si>
    <t>6b50535c-33d2-8985-8676-f9aec13e430b</t>
  </si>
  <si>
    <t>Wathne Ltd</t>
  </si>
  <si>
    <t>http://www.tsblimited.com</t>
  </si>
  <si>
    <t>af02adba-6ee7-34dc-45df-cafd5d922633</t>
  </si>
  <si>
    <t>Wathory Software</t>
  </si>
  <si>
    <t>http://www.wathory.com</t>
  </si>
  <si>
    <t>585d35a0-0488-1f44-db27-24697528ef09</t>
  </si>
  <si>
    <t>Wativ.com</t>
  </si>
  <si>
    <t>http://wativ.com/</t>
  </si>
  <si>
    <t>63e087eb-59ca-b010-9959-2e5eef4be91d</t>
  </si>
  <si>
    <t>Watkins &amp; Shepard</t>
  </si>
  <si>
    <t>http://www.wksh.com/</t>
  </si>
  <si>
    <t>1dbbe0ee-92a7-d35d-980c-344fcae189a7</t>
  </si>
  <si>
    <t>Watkins Books</t>
  </si>
  <si>
    <t>http://www.watkinsbooks.com/</t>
  </si>
  <si>
    <t>a69d08da-9218-6a9e-0237-222627e5389b</t>
  </si>
  <si>
    <t>Watkins College of Art and Design</t>
  </si>
  <si>
    <t>http://www.watkins.edu/</t>
  </si>
  <si>
    <t>5e99b20e-92ac-f4bc-39b0-478ed2b8226c</t>
  </si>
  <si>
    <t>Watkins Hire</t>
  </si>
  <si>
    <t>http://watkinshire.co.uk</t>
  </si>
  <si>
    <t>7221a525-5a27-a3d5-98c8-fb94cd108b87</t>
  </si>
  <si>
    <t>Watkins Meegan LLC</t>
  </si>
  <si>
    <t>https://www.cohnreznick.com</t>
  </si>
  <si>
    <t>9e4a3cfb-2595-da22-c34c-3d1a756d8aba</t>
  </si>
  <si>
    <t>Watkins Motor Lines</t>
  </si>
  <si>
    <t>http://www.watkins.com</t>
  </si>
  <si>
    <t>f80c33bd-0a0b-36f7-0c4d-99a1eb195ace</t>
  </si>
  <si>
    <t>Watkins Refrigerated</t>
  </si>
  <si>
    <t>http://www.driveforwatkins.com</t>
  </si>
  <si>
    <t>eef0d5a7-880f-e514-4ed0-1a2fe428c6c1</t>
  </si>
  <si>
    <t>Watkins-Johnson</t>
  </si>
  <si>
    <t>http://watkins-johnson.terryo.org</t>
  </si>
  <si>
    <t>9fcb5cdf-69c7-0a58-5022-e783bed9d415</t>
  </si>
  <si>
    <t>Watlington Foods, LLC</t>
  </si>
  <si>
    <t>http://www.watfoods.com/</t>
  </si>
  <si>
    <t>a9359987-e23a-164f-d036-318a7e41f8a9</t>
  </si>
  <si>
    <t>Watlow</t>
  </si>
  <si>
    <t>http://www.watlow.com</t>
  </si>
  <si>
    <t>a29102a1-2e72-8102-cf74-13ab873f83d4</t>
  </si>
  <si>
    <t>Watly</t>
  </si>
  <si>
    <t>http://watly.co/</t>
  </si>
  <si>
    <t>52b5dfcd-eb99-a803-bdb4-942bab66e8bd</t>
  </si>
  <si>
    <t>Watnews</t>
  </si>
  <si>
    <t>http://www.watnews.tk</t>
  </si>
  <si>
    <t>fe4710bc-43a3-fbbd-1d4c-54cbcc0a569c</t>
  </si>
  <si>
    <t>Watnews | Daily News sharing</t>
  </si>
  <si>
    <t>5809b4f2-d904-ac75-e904-7c046861fd47</t>
  </si>
  <si>
    <t>WAtoday</t>
  </si>
  <si>
    <t>http://www.watoday.com.au/</t>
  </si>
  <si>
    <t>dcd46d71-bc1e-d535-40d1-bae9b85f774a</t>
  </si>
  <si>
    <t>WATOTO</t>
  </si>
  <si>
    <t>http://watoto.mx</t>
  </si>
  <si>
    <t>a5109ebe-5afe-54c7-3adb-7cf2b7b7a5e9</t>
  </si>
  <si>
    <t>WatrHub</t>
  </si>
  <si>
    <t>http://www.watrhub.com</t>
  </si>
  <si>
    <t>a5061153-6d9a-7c11-aff3-995ccb1c0f46</t>
  </si>
  <si>
    <t>Watrium AS</t>
  </si>
  <si>
    <t>http://watrium.no/</t>
  </si>
  <si>
    <t>257668b3-21c5-b2fa-9c6b-dacd9d2db1ad</t>
  </si>
  <si>
    <t>Watsco</t>
  </si>
  <si>
    <t>http://www.watsco.com/</t>
  </si>
  <si>
    <t>ac35874c-c680-6142-b289-6e0421b90d0b</t>
  </si>
  <si>
    <t>Watsco Ventures</t>
  </si>
  <si>
    <t>http://www.watscoventures.com</t>
  </si>
  <si>
    <t>8025b5d0-e282-b92b-146e-64af3be302ee</t>
  </si>
  <si>
    <t>Watscooking</t>
  </si>
  <si>
    <t>http://www.watscooking.com</t>
  </si>
  <si>
    <t>9dc32a09-ea20-b775-45a6-bcba7868334c</t>
  </si>
  <si>
    <t>Watsec</t>
  </si>
  <si>
    <t>http://www.watsec.com/</t>
  </si>
  <si>
    <t>538716d2-8e93-2193-19e5-85276a24845d</t>
  </si>
  <si>
    <t>WatServ</t>
  </si>
  <si>
    <t>http://www.watserv.com</t>
  </si>
  <si>
    <t>9124b9b8-40ed-ca9f-18d4-d71058a4faf3</t>
  </si>
  <si>
    <t>Watsi</t>
  </si>
  <si>
    <t>http://watsi.org</t>
  </si>
  <si>
    <t>238d519d-306c-0827-8e34-f220d6f1fb62</t>
  </si>
  <si>
    <t>Watsin</t>
  </si>
  <si>
    <t>http://www.watsin.com.cn</t>
  </si>
  <si>
    <t>397f6bd1-a3be-8da1-d02b-a4972d88a3cf</t>
  </si>
  <si>
    <t>Watsize</t>
  </si>
  <si>
    <t>http://www.watsize.com</t>
  </si>
  <si>
    <t>41e89434-e4d2-f0e7-7d5f-de91ff9aecf3</t>
  </si>
  <si>
    <t>Watson Brown</t>
  </si>
  <si>
    <t>http://www.wb-hsm.com</t>
  </si>
  <si>
    <t>51560b55-e753-f2e7-5d64-9b1a3f38b4dd</t>
  </si>
  <si>
    <t>Watson Burton LLP</t>
  </si>
  <si>
    <t>http://www.watsonburton.com</t>
  </si>
  <si>
    <t>c517a998-a534-6109-12f3-1af697f1f3b0</t>
  </si>
  <si>
    <t>Watson Clinic LLP</t>
  </si>
  <si>
    <t>http://www.watsonclinic.com</t>
  </si>
  <si>
    <t>e15baed8-25c5-9d41-f96e-4ca21401c9aa</t>
  </si>
  <si>
    <t>Watson Editions</t>
  </si>
  <si>
    <t>http://www.watson-editions.com</t>
  </si>
  <si>
    <t>baa2c7f5-d478-687e-b12a-c7ca52416f87</t>
  </si>
  <si>
    <t>Watson Fund</t>
  </si>
  <si>
    <t>http://watsonfund.com/</t>
  </si>
  <si>
    <t>20ddb8d5-214d-daa7-f972-88ee9b5fcdff</t>
  </si>
  <si>
    <t>Watson Home Improvement</t>
  </si>
  <si>
    <t>http://watsonhomeimprovements.com</t>
  </si>
  <si>
    <t>4f8ec19e-a0f7-7a4c-0b46-4a201f6cc5dc</t>
  </si>
  <si>
    <t>Watson Immigration Law</t>
  </si>
  <si>
    <t>http://immigrationlawyersinseattle.com</t>
  </si>
  <si>
    <t>bc919633-e82b-337f-7c81-b7da8081b183</t>
  </si>
  <si>
    <t>Watson Intellectual Property Group</t>
  </si>
  <si>
    <t>http://watson-ip.com</t>
  </si>
  <si>
    <t>aa168743-8d15-25e1-cae4-b759b424894e</t>
  </si>
  <si>
    <t>Watson Land Development</t>
  </si>
  <si>
    <t>http://www.watsonlandcompany.com</t>
  </si>
  <si>
    <t>c4ac959a-3452-c7c7-0710-df1f88088875</t>
  </si>
  <si>
    <t>Watson Networks</t>
  </si>
  <si>
    <t>http://watsonnetworks.com</t>
  </si>
  <si>
    <t>5f553597-84d2-1be7-ebd6-cd671d871984</t>
  </si>
  <si>
    <t>Watson Nordic</t>
  </si>
  <si>
    <t>https://www.watson.fi/fi</t>
  </si>
  <si>
    <t>0ed1b48d-caa9-96f0-3344-969f793ef7ff</t>
  </si>
  <si>
    <t>Watson Petroleum</t>
  </si>
  <si>
    <t>http://www.watsonfuels.co.uk</t>
  </si>
  <si>
    <t>6eb4acbe-9cc1-f0e2-a920-0079fd5fed72</t>
  </si>
  <si>
    <t>Watson Pharmaceuticals</t>
  </si>
  <si>
    <t>http://www.watson.com</t>
  </si>
  <si>
    <t>a61d38fd-e2d7-094f-01b0-4420482ec436</t>
  </si>
  <si>
    <t>Watson Safety Products</t>
  </si>
  <si>
    <t>http://watsonsafety.com/</t>
  </si>
  <si>
    <t>954abe00-6635-1913-d906-edaded3d7b6a</t>
  </si>
  <si>
    <t>Watson School of Biological Sciences</t>
  </si>
  <si>
    <t>http://gradschool.cshl.edu/</t>
  </si>
  <si>
    <t>cbc7a416-4c0d-405d-5357-b21a93c1b909</t>
  </si>
  <si>
    <t>Watson SCS</t>
  </si>
  <si>
    <t>http://www.watsonscs.com</t>
  </si>
  <si>
    <t>d3a72bd5-8ec2-bc20-8110-f3630cebc22f</t>
  </si>
  <si>
    <t>Watson Technology Group</t>
  </si>
  <si>
    <t>http://www.watson-marlow.com</t>
  </si>
  <si>
    <t>23ba2f27-0a66-7200-af52-c654207b37e9</t>
  </si>
  <si>
    <t>Watson University</t>
  </si>
  <si>
    <t>http://www.watsonuniversity.org/</t>
  </si>
  <si>
    <t>b5464f50-0fec-f6e2-f7a3-c92548fc7840</t>
  </si>
  <si>
    <t>Watson Voice</t>
  </si>
  <si>
    <t>http://www.watsonvoice.com</t>
  </si>
  <si>
    <t>b9847697-c22f-23c7-acc0-4e073391cd6a</t>
  </si>
  <si>
    <t>Watson Works</t>
  </si>
  <si>
    <t>http://watsonworks.co/</t>
  </si>
  <si>
    <t>3cf52c24-ffbc-80f0-7859-034b34fa5a16</t>
  </si>
  <si>
    <t>Watson Wyatt</t>
  </si>
  <si>
    <t>https://www.towerswatson.com</t>
  </si>
  <si>
    <t>99a50112-6165-2cba-ab63-1ddec53eb20f</t>
  </si>
  <si>
    <t>Watson-Marlow</t>
  </si>
  <si>
    <t>http://www.watson-marlow.com/</t>
  </si>
  <si>
    <t>98123002-170b-aa73-5dd1-1ea48e943e68</t>
  </si>
  <si>
    <t>Watsons</t>
  </si>
  <si>
    <t>http://watsons.com.my</t>
  </si>
  <si>
    <t>5fdb48a9-77b2-246f-e55d-feb36f18d569</t>
  </si>
  <si>
    <t>WatStory</t>
  </si>
  <si>
    <t>http://watstory.com</t>
  </si>
  <si>
    <t>b09d6486-bc5b-3ead-299e-7a900f09bae8</t>
  </si>
  <si>
    <t>Watt &amp; Company</t>
  </si>
  <si>
    <t>http://www.wattceg.com</t>
  </si>
  <si>
    <t>4539bc01-faea-30ef-6b6c-19a36d62ad07</t>
  </si>
  <si>
    <t>Watt Companies</t>
  </si>
  <si>
    <t>http://www.wattcompanies.com</t>
  </si>
  <si>
    <t>48ef9821-c279-ed46-39d6-351998f40052</t>
  </si>
  <si>
    <t>Watt Drive Antriebstechnik</t>
  </si>
  <si>
    <t>http://www.wattdrive.com/</t>
  </si>
  <si>
    <t>aedfdb5a-6cfb-1902-ae84-e3e164490f8f</t>
  </si>
  <si>
    <t>Watt Fuel Cell Corporation</t>
  </si>
  <si>
    <t>http://www.wattfuelcell.com/</t>
  </si>
  <si>
    <t>aa5622e7-d7d6-a1e6-e370-f2393733639a</t>
  </si>
  <si>
    <t>WATT Global Media</t>
  </si>
  <si>
    <t>http://www.wattnet.com/about.aspx</t>
  </si>
  <si>
    <t>a2cdfb68-4413-fca5-e623-339e633cfb59</t>
  </si>
  <si>
    <t>Watt International</t>
  </si>
  <si>
    <t>http://www.wattisretail.com</t>
  </si>
  <si>
    <t>40a65b16-2751-7c5b-622d-c725c4e7f110</t>
  </si>
  <si>
    <t>Watt IS</t>
  </si>
  <si>
    <t>http://www.watt-is.com/</t>
  </si>
  <si>
    <t>549df88c-7071-96c0-ca93-9ec88b17de26</t>
  </si>
  <si>
    <t>Watt Less</t>
  </si>
  <si>
    <t>http://wattless.ie/</t>
  </si>
  <si>
    <t>d05392d4-18d9-410f-413d-b59c1a76f93a</t>
  </si>
  <si>
    <t>Watt Tieder Hoffar &amp; Fitzgerald</t>
  </si>
  <si>
    <t>http://watttieder.com</t>
  </si>
  <si>
    <t>f1774f86-d15b-2486-75eb-af9efad8d173</t>
  </si>
  <si>
    <t>Watt-Learn, Inc.</t>
  </si>
  <si>
    <t>http://www.watt-learn.com</t>
  </si>
  <si>
    <t>325e0512-eedb-5164-5d42-59f9213afc74</t>
  </si>
  <si>
    <t>Wattage</t>
  </si>
  <si>
    <t>http://www.wattage.io/</t>
  </si>
  <si>
    <t>7eaca3bc-5fea-6477-6730-9cba7a0bba15</t>
  </si>
  <si>
    <t>Wattage Monitor</t>
  </si>
  <si>
    <t>http://www.wattagemonitor.com/</t>
  </si>
  <si>
    <t>0274cf86-29cb-477d-dbb0-d91896925ab5</t>
  </si>
  <si>
    <t>Wattbike</t>
  </si>
  <si>
    <t>https://wattbike.com</t>
  </si>
  <si>
    <t>fc7dfa1d-a7eb-3654-d15c-4c2d18b810fe</t>
  </si>
  <si>
    <t>Wattblock</t>
  </si>
  <si>
    <t>http://wattblock.com</t>
  </si>
  <si>
    <t>3d61b096-edc4-0e70-703e-7c1287774f1f</t>
  </si>
  <si>
    <t>Wattbot</t>
  </si>
  <si>
    <t>http://www.wattbot.com</t>
  </si>
  <si>
    <t>db596ab4-5135-c44d-78b7-b5df08d72597</t>
  </si>
  <si>
    <t>Wattcher</t>
  </si>
  <si>
    <t>https://www.wattcher.nl</t>
  </si>
  <si>
    <t>ef72300c-04e6-32eb-facb-997b71d3e929</t>
  </si>
  <si>
    <t>Wattcoin Technologies Inc.</t>
  </si>
  <si>
    <t>http://www.wattcoin.com/</t>
  </si>
  <si>
    <t>7fa9d5ad-c9fc-3248-4457-17ad8ed3e29e</t>
  </si>
  <si>
    <t>Wattcost</t>
  </si>
  <si>
    <t>http://www.wattcost.com</t>
  </si>
  <si>
    <t>d6c7ae99-f25f-1fc2-366a-3e941f149cb5</t>
  </si>
  <si>
    <t>Watteco</t>
  </si>
  <si>
    <t>http://www.nke-watteco.fr/</t>
  </si>
  <si>
    <t>f1e18c25-636f-f9dc-0234-293df10bbc02</t>
  </si>
  <si>
    <t>Wattel &amp; York</t>
  </si>
  <si>
    <t>http://www.wattelandyork.com/</t>
  </si>
  <si>
    <t>9928c554-b612-bc3b-e1fd-a4802397273c</t>
  </si>
  <si>
    <t>WattElse</t>
  </si>
  <si>
    <t>http://www.wattelse.com.au/</t>
  </si>
  <si>
    <t>d924505e-d7d5-8a05-ce08-f5fbb3cfac64</t>
  </si>
  <si>
    <t>Watterott electronic</t>
  </si>
  <si>
    <t>http://watterott.com</t>
  </si>
  <si>
    <t>10db1c32-18a4-1ef7-bce4-bd3d6a915a78</t>
  </si>
  <si>
    <t>Wattflower</t>
  </si>
  <si>
    <t>http://www.wattflower.com</t>
  </si>
  <si>
    <t>0c6ed073-3a0d-8bfd-9687-7e08f8adc151</t>
  </si>
  <si>
    <t>WattGlass</t>
  </si>
  <si>
    <t>http://www.wattglass.com/</t>
  </si>
  <si>
    <t>4677294b-ab05-d7a2-b1b3-eb6c8762349d</t>
  </si>
  <si>
    <t>WattHub.com</t>
  </si>
  <si>
    <t>http://www.watthub.com</t>
  </si>
  <si>
    <t>d1d06b74-69d9-b5b5-5958-26604cadbd7e</t>
  </si>
  <si>
    <t>Wattics</t>
  </si>
  <si>
    <t>http://www.wattics.com</t>
  </si>
  <si>
    <t>a1c5d780-582f-620a-c700-263a3ea61506</t>
  </si>
  <si>
    <t>Wattie's</t>
  </si>
  <si>
    <t>http://www.heinzwatties.co.nz/</t>
  </si>
  <si>
    <t>344995e9-ca36-9a1b-888a-81795e6d49b1</t>
  </si>
  <si>
    <t>Wattio</t>
  </si>
  <si>
    <t>http://www.wattio.com</t>
  </si>
  <si>
    <t>cd6625b2-5bba-11d2-a2e9-9387c2d1ec7d</t>
  </si>
  <si>
    <t>WattJoule</t>
  </si>
  <si>
    <t>http://www.wattjoule.com</t>
  </si>
  <si>
    <t>30397ac3-d58b-9065-d0a6-f5b73ddfe47a</t>
  </si>
  <si>
    <t>Wattl</t>
  </si>
  <si>
    <t>http://wat.tl</t>
  </si>
  <si>
    <t>7ab2ba7d-2aa8-ad4c-1d52-ac63b9ed40d8</t>
  </si>
  <si>
    <t>Wattle</t>
  </si>
  <si>
    <t>http://wattle.co</t>
  </si>
  <si>
    <t>db03e75b-e27e-7e24-cec4-0f8da2fa7b32</t>
  </si>
  <si>
    <t>Wattle Health</t>
  </si>
  <si>
    <t>http://www.wattlehealth.com</t>
  </si>
  <si>
    <t>b5ee2e27-77b3-6c68-310f-b4df80aaa56a</t>
  </si>
  <si>
    <t>WattLearn</t>
  </si>
  <si>
    <t>1136d53b-9bcb-ac78-66ad-0b2fc630561a</t>
  </si>
  <si>
    <t>Wattminder</t>
  </si>
  <si>
    <t>http://wattminderinstruments.com</t>
  </si>
  <si>
    <t>4ebf3e17-b049-776e-01c4-f103f61478cc</t>
  </si>
  <si>
    <t>Wattpad</t>
  </si>
  <si>
    <t>http://www.wattpad.com</t>
  </si>
  <si>
    <t>40a3bc25-c236-4ad7-4116-a70a0a9095aa</t>
  </si>
  <si>
    <t>Watts &amp; More</t>
  </si>
  <si>
    <t>http://www.wattsandmore.com/</t>
  </si>
  <si>
    <t>cd8427be-b786-863e-ebe1-5d7a78bc0e15</t>
  </si>
  <si>
    <t>WATTS BATTERY</t>
  </si>
  <si>
    <t>http://www.wattsbattery.com</t>
  </si>
  <si>
    <t>f0e08484-f06d-427f-77ec-535dec668e87</t>
  </si>
  <si>
    <t>Watts Brothers</t>
  </si>
  <si>
    <t>http://www.wattsbro.com</t>
  </si>
  <si>
    <t>6662dc17-6728-629c-5474-6cd2b3f5693d</t>
  </si>
  <si>
    <t>Watts Pest Prevention</t>
  </si>
  <si>
    <t>https://wattspest.com/</t>
  </si>
  <si>
    <t>d97c57d9-b5c4-609f-0019-362c65ae0675</t>
  </si>
  <si>
    <t>Watts School of Nursing</t>
  </si>
  <si>
    <t>http://www.wattsschoolofnursing.org/</t>
  </si>
  <si>
    <t>d33be319-91be-e6cb-e8a0-46d4d174b4fa</t>
  </si>
  <si>
    <t>Watts Ware</t>
  </si>
  <si>
    <t>http://www.wattsware.com/</t>
  </si>
  <si>
    <t>bd50b2cc-ee3e-d8f2-7b3c-c7cc77fdb434</t>
  </si>
  <si>
    <t>Watts Water Technologies</t>
  </si>
  <si>
    <t>http://www.wattswater.com</t>
  </si>
  <si>
    <t>86137fbc-d36c-6209-e0b8-959ebe851ac3</t>
  </si>
  <si>
    <t>WATTSHOT Alcoholic Shot</t>
  </si>
  <si>
    <t>http://www.wattshot.de</t>
  </si>
  <si>
    <t>18d1b3df-0ce8-40bc-2b79-ddef3fa64277</t>
  </si>
  <si>
    <t>WattSmart</t>
  </si>
  <si>
    <t>http://wattsmart.ph/</t>
  </si>
  <si>
    <t>fcb88b2e-01a3-c561-1a64-100cfe862af2</t>
  </si>
  <si>
    <t>Wattson App</t>
  </si>
  <si>
    <t>http://www.wattson-app.com</t>
  </si>
  <si>
    <t>643d619b-4d61-4ff2-fd6f-d9643948b079</t>
  </si>
  <si>
    <t>Wattspest</t>
  </si>
  <si>
    <t>e0a835a9-eee5-6b5d-832f-19746dd5a239</t>
  </si>
  <si>
    <t>Wattspot</t>
  </si>
  <si>
    <t>http://wattspot.ie/</t>
  </si>
  <si>
    <t>39b5e169-a029-c2f2-e52b-6e53de30da75</t>
  </si>
  <si>
    <t>watttron GmbH</t>
  </si>
  <si>
    <t>http://www.watttron.com</t>
  </si>
  <si>
    <t>8a7a8825-2a3f-7a03-7498-7c773228eafe</t>
  </si>
  <si>
    <t>Wattvision</t>
  </si>
  <si>
    <t>http://wattvision.com</t>
  </si>
  <si>
    <t>dd91d692-d385-bdd8-04d3-c5abdc7da469</t>
  </si>
  <si>
    <t>Wattwatchers</t>
  </si>
  <si>
    <t>http://www.wattwatchers.com.au/</t>
  </si>
  <si>
    <t>90c013a5-f17b-da4f-d6bd-e9ce6b494936</t>
  </si>
  <si>
    <t>WATTx</t>
  </si>
  <si>
    <t>https://wattx.io/</t>
  </si>
  <si>
    <t>0933b77f-d848-03cb-4ce1-f553066fb5bc</t>
  </si>
  <si>
    <t>Watty</t>
  </si>
  <si>
    <t>http://watty.io</t>
  </si>
  <si>
    <t>96227625-bfe7-5cbe-ad22-89e3769e7ec5</t>
  </si>
  <si>
    <t>Wattz</t>
  </si>
  <si>
    <t>http://www.wattz.io</t>
  </si>
  <si>
    <t>9621196c-cb17-0daf-c558-77e7229bea64</t>
  </si>
  <si>
    <t>WattzOn</t>
  </si>
  <si>
    <t>http://www.wattzon.com</t>
  </si>
  <si>
    <t>2e972c38-42e1-2e7a-f550-88ed8f1bb1d3</t>
  </si>
  <si>
    <t>WatZatSong</t>
  </si>
  <si>
    <t>http://www.watzatsong.com</t>
  </si>
  <si>
    <t>b4e55e35-ef81-bb28-48a4-707cb4ebdb21</t>
  </si>
  <si>
    <t>Watzon.TV</t>
  </si>
  <si>
    <t>http://www.watzontv.com/</t>
  </si>
  <si>
    <t>e8cce7bd-f8f8-4adb-7f85-0d0139a28791</t>
  </si>
  <si>
    <t>watzzGOOD</t>
  </si>
  <si>
    <t>http://www.watzzgood.com</t>
  </si>
  <si>
    <t>c2015412-78ff-6583-aaa1-25ca11caf29e</t>
  </si>
  <si>
    <t>Wau Movil</t>
  </si>
  <si>
    <t>http://www.wau.com</t>
  </si>
  <si>
    <t>9992cc81-0e39-30cb-2651-9f4de5819c36</t>
  </si>
  <si>
    <t>WAU Solutions</t>
  </si>
  <si>
    <t>http://www.wau.co</t>
  </si>
  <si>
    <t>61f0df43-fb24-19c6-409f-df4c7eec1b18</t>
  </si>
  <si>
    <t>Waubonsee Community College</t>
  </si>
  <si>
    <t>http://www.waubonsee.edu/</t>
  </si>
  <si>
    <t>0fa66c7e-70e1-92f2-05d2-eb562e9e87f4</t>
  </si>
  <si>
    <t>Waud Capital Partners</t>
  </si>
  <si>
    <t>http://www.waudcapital.com</t>
  </si>
  <si>
    <t>5921d9aa-3d9c-03d4-a6db-e44849bc75f8</t>
  </si>
  <si>
    <t>Waukegan Roofing</t>
  </si>
  <si>
    <t>http://waukeganroofing.com/</t>
  </si>
  <si>
    <t>01fc7a66-b000-e226-9a62-88b6241b552d</t>
  </si>
  <si>
    <t>Waukesha Bearings</t>
  </si>
  <si>
    <t>http://www.waukbearing.com/en/</t>
  </si>
  <si>
    <t>45e7f4e3-0c1e-ae5e-39fe-ae71adc9fd4a</t>
  </si>
  <si>
    <t>Waukesha County Technical College</t>
  </si>
  <si>
    <t>http://www.wctc.edu/</t>
  </si>
  <si>
    <t>6d626358-2c85-bfe1-1c5d-49274b51cbf1</t>
  </si>
  <si>
    <t>Waukesha Metal Products</t>
  </si>
  <si>
    <t>http://waukeshametal.com</t>
  </si>
  <si>
    <t>4cc4a24b-3d6f-9978-307f-b95a62f9178c</t>
  </si>
  <si>
    <t>Waulit</t>
  </si>
  <si>
    <t>http://www.waulit.com</t>
  </si>
  <si>
    <t>04874de7-ef18-c829-e9f2-172ca4502ec9</t>
  </si>
  <si>
    <t>Waundry</t>
  </si>
  <si>
    <t>http://www.waundry.com</t>
  </si>
  <si>
    <t>10dcd411-901e-481f-ed9f-14047d32866b</t>
  </si>
  <si>
    <t>Waupaca Foundry</t>
  </si>
  <si>
    <t>http://www.waupacafoundry.com/</t>
  </si>
  <si>
    <t>d20b9d22-61c3-2e39-e7b1-09674b1b0994</t>
  </si>
  <si>
    <t>Waurp</t>
  </si>
  <si>
    <t>https://waurp.com/</t>
  </si>
  <si>
    <t>811ba1b5-3adc-42c7-0df2-dfbda1ca371c</t>
  </si>
  <si>
    <t>Waus</t>
  </si>
  <si>
    <t>http://waus.io/</t>
  </si>
  <si>
    <t>269d2e76-afb7-2df0-0ef7-fc07842db68e</t>
  </si>
  <si>
    <t>Wausau Financial Systems</t>
  </si>
  <si>
    <t>http://wausaufs.com</t>
  </si>
  <si>
    <t>34e3bd71-6397-6414-605f-ecb89bc2589f</t>
  </si>
  <si>
    <t>Wauton Samuel</t>
  </si>
  <si>
    <t>http://www.wautonsamuel.co.uk/</t>
  </si>
  <si>
    <t>4950ab9c-3d50-ca6b-819e-4d64fe6e8fc1</t>
  </si>
  <si>
    <t>Wauwaa</t>
  </si>
  <si>
    <t>http://wauwaa.com</t>
  </si>
  <si>
    <t>fd8eeb6a-e971-4a7c-d8a2-c21221a69ff4</t>
  </si>
  <si>
    <t>WAUWAU BOX</t>
  </si>
  <si>
    <t>https://wauwaubox.de</t>
  </si>
  <si>
    <t>2d512d17-c910-4dba-bba4-35c1adcaf51c</t>
  </si>
  <si>
    <t>WAV</t>
  </si>
  <si>
    <t>http://www.wavonline.com</t>
  </si>
  <si>
    <t>ee80cb53-22ae-1aa5-5b80-3605d2771b79</t>
  </si>
  <si>
    <t>wav0r</t>
  </si>
  <si>
    <t>http://wav0r.com/</t>
  </si>
  <si>
    <t>ceb1ab76-6d7b-227e-b415-4d53758df63c</t>
  </si>
  <si>
    <t>Wava Media</t>
  </si>
  <si>
    <t>http://www.wavamedia.com/</t>
  </si>
  <si>
    <t>f7c2f111-0725-a1c5-84a0-4d404c02963e</t>
  </si>
  <si>
    <t>WAVAI</t>
  </si>
  <si>
    <t>http://wavai.com</t>
  </si>
  <si>
    <t>a4310b83-57b6-3f45-7c6a-1c7b00024059</t>
  </si>
  <si>
    <t>WavCatcher, Inc.</t>
  </si>
  <si>
    <t>http://wavcatcher.com</t>
  </si>
  <si>
    <t>181ac1d2-75bc-ddf4-88bf-eaf0231bf703</t>
  </si>
  <si>
    <t>Wave</t>
  </si>
  <si>
    <t>http://www.waveapps.com</t>
  </si>
  <si>
    <t>70404353-55ca-890a-cc94-a4eaf2cf1c68</t>
  </si>
  <si>
    <t>http://www.wavebroadband.com</t>
  </si>
  <si>
    <t>f4596487-3400-badc-019e-2731c51da4eb</t>
  </si>
  <si>
    <t>http://getwave.co</t>
  </si>
  <si>
    <t>5e2f5369-c72b-9fab-9edd-b07ec77704a5</t>
  </si>
  <si>
    <t>http://www.waveapp.im/</t>
  </si>
  <si>
    <t>29beca7b-2e27-66a9-bf23-7f779cdc7d98</t>
  </si>
  <si>
    <t>WAVE (Wireless Advanced Vehicle Electrification)</t>
  </si>
  <si>
    <t>http://wave-ipt.com/</t>
  </si>
  <si>
    <t>78856346-779b-5584-ce1d-2b38d7e529ff</t>
  </si>
  <si>
    <t>Wave Application</t>
  </si>
  <si>
    <t>http://www.waveapplication.com/</t>
  </si>
  <si>
    <t>e9f7f870-2f35-2efd-196b-5618adaf2bd8</t>
  </si>
  <si>
    <t>WAVE Calendar</t>
  </si>
  <si>
    <t>http://www.wavecalendarapp.com</t>
  </si>
  <si>
    <t>e1178465-5118-f33b-ce3b-1d8a793aaddb</t>
  </si>
  <si>
    <t>Wave City Center</t>
  </si>
  <si>
    <t>http://www.wavecitycenter.in</t>
  </si>
  <si>
    <t>6916f2dc-0edc-a578-3f4b-a9486c4fb9a5</t>
  </si>
  <si>
    <t>Wave Computing</t>
  </si>
  <si>
    <t>http://wavecomp.ai</t>
  </si>
  <si>
    <t>2adca5b2-722e-189b-af74-7df2f0aad601</t>
  </si>
  <si>
    <t>WAVE Corp</t>
  </si>
  <si>
    <t>http://www.wavecorp.com/</t>
  </si>
  <si>
    <t>32c13ac8-2084-efaa-f480-9ce9dd3f7bee</t>
  </si>
  <si>
    <t>Wave Crest Group</t>
  </si>
  <si>
    <t>http://www.wavecrest.gi</t>
  </si>
  <si>
    <t>b2f05240-09cf-6d86-6817-96dd67546076</t>
  </si>
  <si>
    <t>Wave Digital Media</t>
  </si>
  <si>
    <t>http://www.wavedigitalmedia.com/</t>
  </si>
  <si>
    <t>041301a8-8ac4-6f9e-d8d7-4b32c3d5ec4c</t>
  </si>
  <si>
    <t>Wave Electricity Renewable Power Ocean</t>
  </si>
  <si>
    <t>http://werpo.us/</t>
  </si>
  <si>
    <t>f5d30a46-5de2-d128-fa4c-e700c7a856e2</t>
  </si>
  <si>
    <t>Wave Energy</t>
  </si>
  <si>
    <t>http://www.gowaveenergy.com</t>
  </si>
  <si>
    <t>00f6bfcf-74a2-ce55-a2a8-409f725fd983</t>
  </si>
  <si>
    <t>WAVE Equity Partners</t>
  </si>
  <si>
    <t>http://waveep.com</t>
  </si>
  <si>
    <t>fbe23ee4-c255-3b87-3093-91dc10563444</t>
  </si>
  <si>
    <t>Wave Form Systems</t>
  </si>
  <si>
    <t>http://www.waveformsys.com</t>
  </si>
  <si>
    <t>965efc55-7b0b-fd62-446d-c650b6f8e0cb</t>
  </si>
  <si>
    <t>Wave function techonlogies</t>
  </si>
  <si>
    <t>http://www.wave-function.com</t>
  </si>
  <si>
    <t>e36e8781-09e6-4e84-5b6d-78053dd497b8</t>
  </si>
  <si>
    <t>Wave Gorilla</t>
  </si>
  <si>
    <t>http://wavegorilla.de</t>
  </si>
  <si>
    <t>790b87ab-520a-1d2c-08a9-b75fc5f9f588</t>
  </si>
  <si>
    <t>Wave Group</t>
  </si>
  <si>
    <t>http://www.wavegroup.it/en</t>
  </si>
  <si>
    <t>89535cb7-bd34-1d9b-ea6b-e684f0bfd0f9</t>
  </si>
  <si>
    <t>Wave Guard Technologies</t>
  </si>
  <si>
    <t>http://www.waveguardtechnologies.com/</t>
  </si>
  <si>
    <t>0dcdfb3e-cd0d-ea14-447a-36f86856c93f</t>
  </si>
  <si>
    <t>WAVE Home Solutions</t>
  </si>
  <si>
    <t>http://wavehometips.com</t>
  </si>
  <si>
    <t>008e1772-f10f-c661-0bf9-f5e84c1c2799</t>
  </si>
  <si>
    <t>Wave Inc.</t>
  </si>
  <si>
    <t>http://wave.tech</t>
  </si>
  <si>
    <t>10484893-e414-24a8-c326-2a493624c4b4</t>
  </si>
  <si>
    <t>Wave Infratech</t>
  </si>
  <si>
    <t>http://infratech.thewavegroup.com</t>
  </si>
  <si>
    <t>ad2b2b17-f605-5790-7e60-336fba0b8082</t>
  </si>
  <si>
    <t>Wave Life Sciences</t>
  </si>
  <si>
    <t>http://wavelifesciences.com/</t>
  </si>
  <si>
    <t>d19ac788-859f-33db-ab35-7ee4a790ceb1</t>
  </si>
  <si>
    <t>Wave Money</t>
  </si>
  <si>
    <t>http://www.wavemoney.com.mm</t>
  </si>
  <si>
    <t>09015756-3530-0c96-7ec3-ca9712600f46</t>
  </si>
  <si>
    <t>Wave Net Srl</t>
  </si>
  <si>
    <t>https://www.linkedin.com/company-beta/201163/</t>
  </si>
  <si>
    <t>4798577a-5407-24e7-9170-c57a51ce7269</t>
  </si>
  <si>
    <t>Wave Reporting</t>
  </si>
  <si>
    <t>http://www.wavereporting.com/</t>
  </si>
  <si>
    <t>56f0f741-8427-cf67-d6ef-fb7b1297a5ce</t>
  </si>
  <si>
    <t>Wave Software</t>
  </si>
  <si>
    <t>http://www.discoverthewave.com/</t>
  </si>
  <si>
    <t>7099d1c6-e25c-5e70-8d64-5280f447a0a3</t>
  </si>
  <si>
    <t>Wave Solar</t>
  </si>
  <si>
    <t>https://wavesolar.com</t>
  </si>
  <si>
    <t>15cd8495-4f12-09c3-5549-d2c5014f1e4d</t>
  </si>
  <si>
    <t>Wave Station</t>
  </si>
  <si>
    <t>http://www.wave.in.th</t>
  </si>
  <si>
    <t>bcc94bad-4f02-78cf-c603-5bc446932302</t>
  </si>
  <si>
    <t>Wave Systems</t>
  </si>
  <si>
    <t>http://www.wavesys.com</t>
  </si>
  <si>
    <t>114225dd-b6d2-ac0e-f036-4ef81cd7234a</t>
  </si>
  <si>
    <t>b0c281eb-3fe0-567b-e9d9-aeeab4499022</t>
  </si>
  <si>
    <t>Wave Technologies</t>
  </si>
  <si>
    <t>http://www.waveiton.com</t>
  </si>
  <si>
    <t>12b2588f-f9f5-129f-09d0-cd5cd6d856ad</t>
  </si>
  <si>
    <t>Wave Technology Solutions</t>
  </si>
  <si>
    <t>http://www.wave-tsg.com/</t>
  </si>
  <si>
    <t>8def754b-f614-1539-ec4e-fe33c32fcce6</t>
  </si>
  <si>
    <t>Wave Unified Communications</t>
  </si>
  <si>
    <t>https://www.waveuc.com/</t>
  </si>
  <si>
    <t>dfa61b8d-90ef-cc64-4326-521a46156207</t>
  </si>
  <si>
    <t>Wave Universal</t>
  </si>
  <si>
    <t>http://www.waveuniversal.com</t>
  </si>
  <si>
    <t>8b7c4b12-2598-c295-6243-8cf5075bcfb6</t>
  </si>
  <si>
    <t>Wave Ventures</t>
  </si>
  <si>
    <t>http://www.wave.ventures</t>
  </si>
  <si>
    <t>990e0ff0-9b03-8786-83ce-2ea8ab2ed702</t>
  </si>
  <si>
    <t>Wave.cat</t>
  </si>
  <si>
    <t>http://wave.cat/</t>
  </si>
  <si>
    <t>a9d094d4-0f11-2d49-c1c4-4fda97730d53</t>
  </si>
  <si>
    <t>Wave2Wave</t>
  </si>
  <si>
    <t>http://www.wave-2-wave.com/</t>
  </si>
  <si>
    <t>dfedc3ec-f433-7b7d-eae7-d3e7bf14ff1c</t>
  </si>
  <si>
    <t>Wave2Wave Communications</t>
  </si>
  <si>
    <t>http://www.wave2wave.com</t>
  </si>
  <si>
    <t>8d33bd25-66e2-5f0e-c912-a57c641ea192</t>
  </si>
  <si>
    <t>Wave7 Optics</t>
  </si>
  <si>
    <t>http://www.wave7optics.com/</t>
  </si>
  <si>
    <t>8e2035de-468f-93a5-c3f6-999d315bc9ed</t>
  </si>
  <si>
    <t>WaveAccess</t>
  </si>
  <si>
    <t>http://www.wave-access.com</t>
  </si>
  <si>
    <t>4bcb2052-24b2-72d9-a030-5ae701f538d4</t>
  </si>
  <si>
    <t>http://webassembly.org</t>
  </si>
  <si>
    <t>43e4efbb-4ce0-0b30-3c70-3ff261176e74</t>
  </si>
  <si>
    <t>WaveAcid Networks Inc.</t>
  </si>
  <si>
    <t>https://waveacid.net</t>
  </si>
  <si>
    <t>97a03add-1ad0-54bc-c520-0f54fe82cb06</t>
  </si>
  <si>
    <t>WAVEALOT, Inc.</t>
  </si>
  <si>
    <t>http://wavealot.com</t>
  </si>
  <si>
    <t>999442fb-b118-e46d-1bbe-bcf7559550bc</t>
  </si>
  <si>
    <t>Waveative</t>
  </si>
  <si>
    <t>http://waveative.com</t>
  </si>
  <si>
    <t>7454c612-0643-7830-6bbc-047ba3a13671</t>
  </si>
  <si>
    <t>Wavebid, LLC</t>
  </si>
  <si>
    <t>http://www.wavebid.com</t>
  </si>
  <si>
    <t>0785eab2-b384-1101-9cc1-b311e3cf40e7</t>
  </si>
  <si>
    <t>Waveblade</t>
  </si>
  <si>
    <t>http://www.waveblade.com</t>
  </si>
  <si>
    <t>7e30c306-6132-dd7a-7eec-4eba550d7b78</t>
  </si>
  <si>
    <t>Wavebomb</t>
  </si>
  <si>
    <t>http://wavebomb.com</t>
  </si>
  <si>
    <t>fea363d5-9927-1b38-bfc6-8c944f144f29</t>
  </si>
  <si>
    <t>Waveborn</t>
  </si>
  <si>
    <t>http://www.waveborn.com/</t>
  </si>
  <si>
    <t>ffc5b18b-b1af-78ef-076c-33e9d0f1e053</t>
  </si>
  <si>
    <t>Wavebreak Media</t>
  </si>
  <si>
    <t>http://www.wavebreakmedia.com</t>
  </si>
  <si>
    <t>de61748e-6d42-c094-a625-fddc95cfb5c3</t>
  </si>
  <si>
    <t>Wavecade</t>
  </si>
  <si>
    <t>http://wavecade.com</t>
  </si>
  <si>
    <t>477faafc-a90b-48bf-b2e3-09b53e7d12a7</t>
  </si>
  <si>
    <t>Wavecast</t>
  </si>
  <si>
    <t>http://wavecast.co/</t>
  </si>
  <si>
    <t>e5a5d532-329b-c8d8-eb9a-c7eeb691031f</t>
  </si>
  <si>
    <t>wavecatch</t>
  </si>
  <si>
    <t>http://www.wavecatch.com</t>
  </si>
  <si>
    <t>fc639fc1-96e6-87d9-3e7a-186713edf778</t>
  </si>
  <si>
    <t>Wavecation</t>
  </si>
  <si>
    <t>http://www.wavecation.com</t>
  </si>
  <si>
    <t>6d6eedde-2451-37d1-c368-17d4ea53c082</t>
  </si>
  <si>
    <t>Wavecell</t>
  </si>
  <si>
    <t>https://wavecell.com</t>
  </si>
  <si>
    <t>dcb610d0-d2bd-b39a-2e9f-3400c075c5f1</t>
  </si>
  <si>
    <t>WaveChat Pty Ltd</t>
  </si>
  <si>
    <t>http://www.wavechat.co</t>
  </si>
  <si>
    <t>a6509c7b-4fc0-3932-3f20-e5e36ea0c8fa</t>
  </si>
  <si>
    <t>WaveCheck</t>
  </si>
  <si>
    <t>http://www.wavecheck.ca</t>
  </si>
  <si>
    <t>99c0ca52-4447-b935-dadd-e5418b73e490</t>
  </si>
  <si>
    <t>Wavecom</t>
  </si>
  <si>
    <t>http://www.wavecom.ch</t>
  </si>
  <si>
    <t>531a8455-e4ce-712b-3268-7db1cc4f92f0</t>
  </si>
  <si>
    <t>Wavecom Solutions Corporation</t>
  </si>
  <si>
    <t>http://www.wavecomsolutions.com/</t>
  </si>
  <si>
    <t>9aa657b2-6612-45e2-4e83-49ac81b8c8dd</t>
  </si>
  <si>
    <t>Wavecon</t>
  </si>
  <si>
    <t>https://www.wavecon.de</t>
  </si>
  <si>
    <t>cedc83f6-f28d-4c9a-a123-acf7b37a12d0</t>
  </si>
  <si>
    <t>Waveconnex</t>
  </si>
  <si>
    <t>http://waveconnex.com</t>
  </si>
  <si>
    <t>fa3b34a0-05d6-c8d0-2cda-c185b3579a66</t>
  </si>
  <si>
    <t>Wavecontrol</t>
  </si>
  <si>
    <t>http://www.wavecontrol.com</t>
  </si>
  <si>
    <t>6319a540-817e-586a-ef45-b41f28eb671c</t>
  </si>
  <si>
    <t>Wavecrest Growth Partners</t>
  </si>
  <si>
    <t>http://www.wavecrestgrowth.com/</t>
  </si>
  <si>
    <t>fb0c2ebb-1a76-0b1b-0d0d-76414a068f46</t>
  </si>
  <si>
    <t>Waved</t>
  </si>
  <si>
    <t>http://www.waved.io/</t>
  </si>
  <si>
    <t>e23f95ee-6ef2-ace6-2b8e-9a241eb5e6b2</t>
  </si>
  <si>
    <t>Wavedash Games</t>
  </si>
  <si>
    <t>http://www.wavedash.com/</t>
  </si>
  <si>
    <t>4da106b9-302b-3b1c-4d01-fc354df4c80c</t>
  </si>
  <si>
    <t>WaveDeck</t>
  </si>
  <si>
    <t>http://wavedeck.com</t>
  </si>
  <si>
    <t>95a84eec-af58-3f05-dfb1-2e1f8f0514c4</t>
  </si>
  <si>
    <t>WaveDivision Holdings</t>
  </si>
  <si>
    <t>https://www.wavebroadband.com</t>
  </si>
  <si>
    <t>49ef718b-5847-168c-c686-26c90121aca1</t>
  </si>
  <si>
    <t>WaveDrive Systems</t>
  </si>
  <si>
    <t>http://www.wavedrivesystems.com</t>
  </si>
  <si>
    <t>bd195168-4625-b224-f5d3-8df8f24b497c</t>
  </si>
  <si>
    <t>Wavee</t>
  </si>
  <si>
    <t>http://wavee.com</t>
  </si>
  <si>
    <t>b89ec45c-6458-8ca6-c8c9-939c07539a3a</t>
  </si>
  <si>
    <t>Waveform Technology</t>
  </si>
  <si>
    <t>http://waveform.net</t>
  </si>
  <si>
    <t>a3546d2c-8e78-17cb-c53c-3c2f0f5f1ba6</t>
  </si>
  <si>
    <t>Wavefront</t>
  </si>
  <si>
    <t>http://www.wavefront.com/</t>
  </si>
  <si>
    <t>3ef90750-f5f7-93b5-d63e-d852ee0b9a99</t>
  </si>
  <si>
    <t>http://www.wavefrontac.com/</t>
  </si>
  <si>
    <t>403cd9e5-227b-4cb1-8054-7b3e9e882a1a</t>
  </si>
  <si>
    <t>WaveFront AC</t>
  </si>
  <si>
    <t>1d54c1af-8ead-d411-6e23-ed3c27da5a2d</t>
  </si>
  <si>
    <t>Wavefront Research</t>
  </si>
  <si>
    <t>http://www.wavefrontresearch.com/</t>
  </si>
  <si>
    <t>11023a9d-6554-b278-a494-971ecca41eec</t>
  </si>
  <si>
    <t>Wavegarden</t>
  </si>
  <si>
    <t>http://www.wavegarden.com/</t>
  </si>
  <si>
    <t>59f7fcf1-0cbe-a476-ad76-e541d12c6016</t>
  </si>
  <si>
    <t>WaveGroup Sound</t>
  </si>
  <si>
    <t>http://wavegroup.com/</t>
  </si>
  <si>
    <t>3362658a-7865-e9e7-b362-6e41c17c1a40</t>
  </si>
  <si>
    <t>Waveion</t>
  </si>
  <si>
    <t>http://www.waveion.net/</t>
  </si>
  <si>
    <t>cf3d1581-01dc-b80c-4660-6cf5741d6f19</t>
  </si>
  <si>
    <t>WaveIP</t>
  </si>
  <si>
    <t>http://www.waveip.com/</t>
  </si>
  <si>
    <t>258d68ef-5aa3-1748-5a24-9ee8f767fc92</t>
  </si>
  <si>
    <t>Waveit</t>
  </si>
  <si>
    <t>http://waveitapp.com/</t>
  </si>
  <si>
    <t>43da9c4f-6bda-8e51-ad2a-1ef1dfcfea5e</t>
  </si>
  <si>
    <t>WaveJam Technologies</t>
  </si>
  <si>
    <t>http://www.wavejam.com</t>
  </si>
  <si>
    <t>a183c2a4-3cee-5ad8-1c6c-45cd8588ceb9</t>
  </si>
  <si>
    <t>Wavelab</t>
  </si>
  <si>
    <t>http://www.wave-lab.com/</t>
  </si>
  <si>
    <t>04200100-c698-1321-7ac5-0678b6e30481</t>
  </si>
  <si>
    <t>WaveLabs</t>
  </si>
  <si>
    <t>http://wavelabs.me</t>
  </si>
  <si>
    <t>b1a6601e-6009-2039-522b-a7f4c6acd0f5</t>
  </si>
  <si>
    <t>Wavelancer</t>
  </si>
  <si>
    <t>http://www.wavelancer.com</t>
  </si>
  <si>
    <t>70f9c020-8f1c-6dc9-972f-b1a07e190d10</t>
  </si>
  <si>
    <t>Waveland &amp; Clark</t>
  </si>
  <si>
    <t>http://www.wavelandandclark.com</t>
  </si>
  <si>
    <t>ad824c59-2425-c074-6f8b-1b620061186e</t>
  </si>
  <si>
    <t>Waveland Investments</t>
  </si>
  <si>
    <t>http://www.wavelandinvestments.com</t>
  </si>
  <si>
    <t>8130650f-ef8e-02b6-e7f0-575cdc845aaa</t>
  </si>
  <si>
    <t>Waveland Venture Partners</t>
  </si>
  <si>
    <t>http://www.wavelandgroup.com</t>
  </si>
  <si>
    <t>18fb13b9-699a-b151-c74c-f4bcf4e4b65b</t>
  </si>
  <si>
    <t>Waveland Ventures</t>
  </si>
  <si>
    <t>http://www.wavelandventures.com</t>
  </si>
  <si>
    <t>9650a396-aad2-7317-49d5-3dcaf749f4fb</t>
  </si>
  <si>
    <t>Wavelength</t>
  </si>
  <si>
    <t>https://wavelengthapp.io</t>
  </si>
  <si>
    <t>194ca12d-175c-460e-7cf6-cb8ec0434d40</t>
  </si>
  <si>
    <t>Wavelength Labs</t>
  </si>
  <si>
    <t>http://wavelengthlabs.com/</t>
  </si>
  <si>
    <t>2c195fa9-8c9b-ac9e-8773-d8c1cf5cf826</t>
  </si>
  <si>
    <t>Wavelength Media</t>
  </si>
  <si>
    <t>http://wvlngth.com</t>
  </si>
  <si>
    <t>1bb61ce2-6cdc-da0f-d1af-f482bb66ab48</t>
  </si>
  <si>
    <t>WaveLight Aesthetic</t>
  </si>
  <si>
    <t>http://www.wavelight.de</t>
  </si>
  <si>
    <t>75684049-7fbf-f2c3-c8a7-c9211722eb9b</t>
  </si>
  <si>
    <t>Waveline Media</t>
  </si>
  <si>
    <t>http://wavelinemedia.com</t>
  </si>
  <si>
    <t>35215c30-3fa1-214d-9efe-9c7b4aada434</t>
  </si>
  <si>
    <t>Wavelink</t>
  </si>
  <si>
    <t>http://www.wavelink.com</t>
  </si>
  <si>
    <t>624e0cbb-b9df-caaf-ebae-6a03f9de83bf</t>
  </si>
  <si>
    <t>WaveMaker</t>
  </si>
  <si>
    <t>http://www.wavemaker.com</t>
  </si>
  <si>
    <t>56f1d201-2896-83ad-d1bf-a75cdb05beac</t>
  </si>
  <si>
    <t>Wavemaker Partners</t>
  </si>
  <si>
    <t>http://wavemaker.vc</t>
  </si>
  <si>
    <t>82c0e4ca-2321-55eb-4858-6f28f86ebbbc</t>
  </si>
  <si>
    <t>Wavemark</t>
  </si>
  <si>
    <t>http://wavemark.com/</t>
  </si>
  <si>
    <t>aefe386f-f357-52ba-7665-66bf47e1d715</t>
  </si>
  <si>
    <t>Wavemarket</t>
  </si>
  <si>
    <t>https://www.locationlabs.com</t>
  </si>
  <si>
    <t>ee338120-2ed2-e3d6-80b4-eb244bd71220</t>
  </si>
  <si>
    <t>WaveMAX</t>
  </si>
  <si>
    <t>http://wavemaxcorp.com</t>
  </si>
  <si>
    <t>ba214539-ad22-9820-4a5b-a46b4b07d6a3</t>
  </si>
  <si>
    <t>WaveMetrix</t>
  </si>
  <si>
    <t>http://www.wavemetrix.com</t>
  </si>
  <si>
    <t>079314d4-9718-8ce9-b4f7-6d1eea44cb1e</t>
  </si>
  <si>
    <t>WaveOptics</t>
  </si>
  <si>
    <t>http://www.enhancedworld.com</t>
  </si>
  <si>
    <t>6bfbea51-676f-9bec-1490-071ee838b279</t>
  </si>
  <si>
    <t>WavePlay</t>
  </si>
  <si>
    <t>http://www.waveplayllc.com</t>
  </si>
  <si>
    <t>fbf97ce2-542b-930e-f3a6-67da874f9d0d</t>
  </si>
  <si>
    <t>Wavepodcasts</t>
  </si>
  <si>
    <t>http://www.wavepodcasts.com/</t>
  </si>
  <si>
    <t>acbcbf31-1367-f841-6e49-f6f4a9654545</t>
  </si>
  <si>
    <t>Wavepoint Ventures</t>
  </si>
  <si>
    <t>http://www.wavepointventures.com</t>
  </si>
  <si>
    <t>d988fc96-052c-4537-43d7-85f2be63734e</t>
  </si>
  <si>
    <t>WavePost</t>
  </si>
  <si>
    <t>http://www.wavepost.net</t>
  </si>
  <si>
    <t>fe55156d-1f4d-1e68-4d36-1256b307c9b5</t>
  </si>
  <si>
    <t>WavePrint</t>
  </si>
  <si>
    <t>http://www.waveprint.co.uk/#other-print-design</t>
  </si>
  <si>
    <t>209e819c-5245-3201-d451-eaf18d6257b8</t>
  </si>
  <si>
    <t>WaveQ</t>
  </si>
  <si>
    <t>http://waveq.net</t>
  </si>
  <si>
    <t>d04e06ee-0818-08a7-0e1a-6906a544baa5</t>
  </si>
  <si>
    <t>Waver</t>
  </si>
  <si>
    <t>http://waver.co</t>
  </si>
  <si>
    <t>805eceab-2102-ba5c-472a-2f0fea4f9693</t>
  </si>
  <si>
    <t>http://www.waver.io</t>
  </si>
  <si>
    <t>59738369-2e62-09ae-9a14-09b111ef8ce5</t>
  </si>
  <si>
    <t>Waverley Labs</t>
  </si>
  <si>
    <t>http://www.waverleylabs.com</t>
  </si>
  <si>
    <t>54a56230-7136-ee64-07b6-3347a1e09e85</t>
  </si>
  <si>
    <t>Waverley Software</t>
  </si>
  <si>
    <t>http://waverleysoftware.com</t>
  </si>
  <si>
    <t>7add1c55-08e4-49dc-ba29-09fc609df991</t>
  </si>
  <si>
    <t>Waverly</t>
  </si>
  <si>
    <t>https://www.waverly.com/</t>
  </si>
  <si>
    <t>03bcb7b1-aecf-4f5b-f019-6845fa556a77</t>
  </si>
  <si>
    <t>Waverly Capital</t>
  </si>
  <si>
    <t>http://www.waverlycapital.com</t>
  </si>
  <si>
    <t>b3f02907-35a2-d9ef-a4c6-3107266e1818</t>
  </si>
  <si>
    <t>Waverly Labs</t>
  </si>
  <si>
    <t>http://www.waverlylabs.com/</t>
  </si>
  <si>
    <t>fa08cf45-6659-ef74-8575-7a43e3e5eb6f</t>
  </si>
  <si>
    <t>Waves</t>
  </si>
  <si>
    <t>http://www.waves.com/</t>
  </si>
  <si>
    <t>9eec0236-0b09-f8b3-5214-36626659f1ab</t>
  </si>
  <si>
    <t>waves</t>
  </si>
  <si>
    <t>http://www.wavesme.com</t>
  </si>
  <si>
    <t>cdf7d589-8b17-5757-bedb-994cabbf98a3</t>
  </si>
  <si>
    <t>Waves Associates</t>
  </si>
  <si>
    <t>http://www.wavesassociates.com</t>
  </si>
  <si>
    <t>09fb4315-ec69-c454-3a97-fe8401c0eb4f</t>
  </si>
  <si>
    <t>Waves Audio</t>
  </si>
  <si>
    <t>http://www.waves.com</t>
  </si>
  <si>
    <t>45f1bdec-84f0-c571-bcee-c5cc5ece91a2</t>
  </si>
  <si>
    <t>Waves AV</t>
  </si>
  <si>
    <t>http://www.waves-av.com/</t>
  </si>
  <si>
    <t>8bb5dc36-45c2-ac86-4129-68dc053e2a9d</t>
  </si>
  <si>
    <t>Waves Collection</t>
  </si>
  <si>
    <t>http://www.wavescollection.com</t>
  </si>
  <si>
    <t>fc27c9bf-8b24-4ec8-6750-7c59b96d52af</t>
  </si>
  <si>
    <t>Waves Platform</t>
  </si>
  <si>
    <t>https://wavesplatform.com/</t>
  </si>
  <si>
    <t>3ffeff7f-1a8c-0464-48d1-7f43249583aa</t>
  </si>
  <si>
    <t>Waves PR</t>
  </si>
  <si>
    <t>http://www.wavespr.com</t>
  </si>
  <si>
    <t>04b84621-0f51-4e3a-a49c-901141807e9f</t>
  </si>
  <si>
    <t>Wavesat</t>
  </si>
  <si>
    <t>http://www.wavesat.com</t>
  </si>
  <si>
    <t>bee3fb29-1d5c-f48e-c2d0-46da722804e2</t>
  </si>
  <si>
    <t>Wavesecond Pty Ltd</t>
  </si>
  <si>
    <t>http://www.wavesecond.com.au/</t>
  </si>
  <si>
    <t>46d23839-9a59-8969-1fb5-062bd260dc3f</t>
  </si>
  <si>
    <t>Waveseer</t>
  </si>
  <si>
    <t>http://www.waveseer.net/</t>
  </si>
  <si>
    <t>9d546a83-c242-ee8b-7217-2b3eda7b5285</t>
  </si>
  <si>
    <t>Waveseis</t>
  </si>
  <si>
    <t>http://www.waveseis.com</t>
  </si>
  <si>
    <t>07b1db33-1212-bb18-ba11-15ba544f509a</t>
  </si>
  <si>
    <t>WaveShift</t>
  </si>
  <si>
    <t>http://www.waveshift.com</t>
  </si>
  <si>
    <t>12273581-8842-35db-137b-74fc31fb51e7</t>
  </si>
  <si>
    <t>Wavesplitter</t>
  </si>
  <si>
    <t>http://www.wavesplitter.com/</t>
  </si>
  <si>
    <t>fdea10a1-8389-6570-c165-c37ec79fc3af</t>
  </si>
  <si>
    <t>Wavespot</t>
  </si>
  <si>
    <t>http://wavespot.net</t>
  </si>
  <si>
    <t>c3fb40b7-3bf4-81f6-cb00-b8294f844286</t>
  </si>
  <si>
    <t>Wavesquad</t>
  </si>
  <si>
    <t>http://www.wavesquad.com/</t>
  </si>
  <si>
    <t>27e09940-7bd8-9af7-94aa-4c6aac72148f</t>
  </si>
  <si>
    <t>Wavestack</t>
  </si>
  <si>
    <t>http://www.wavestack.com</t>
  </si>
  <si>
    <t>859416b8-6f74-8ac7-64d6-5653d9de7f09</t>
  </si>
  <si>
    <t>Wavestaff</t>
  </si>
  <si>
    <t>http://www.wavestaff.com</t>
  </si>
  <si>
    <t>a09401e1-bcee-728f-ef09-9c51e8d36f82</t>
  </si>
  <si>
    <t>Wavestone</t>
  </si>
  <si>
    <t>https://www.wavestone.com/en</t>
  </si>
  <si>
    <t>e245bc6a-f999-1c22-0a50-fdd048703918</t>
  </si>
  <si>
    <t>Wavestore</t>
  </si>
  <si>
    <t>http://www.wavestore.com</t>
  </si>
  <si>
    <t>6f12fb07-b552-5c50-ae9d-b632c2e6b6d8</t>
  </si>
  <si>
    <t>Wavestorm</t>
  </si>
  <si>
    <t>http://www.wavestormboards.com</t>
  </si>
  <si>
    <t>32b0f45c-05b2-e2b9-5d61-55e13a7425b2</t>
  </si>
  <si>
    <t>Wavestream</t>
  </si>
  <si>
    <t>http://www.wavestreamwireless.com</t>
  </si>
  <si>
    <t>cae08042-17b0-7aba-d37e-8b2b985c2e03</t>
  </si>
  <si>
    <t>WaveStrong</t>
  </si>
  <si>
    <t>https://www.wavestrong.com/</t>
  </si>
  <si>
    <t>f524d828-fa01-fdf3-fec7-78bd9e1aacb2</t>
  </si>
  <si>
    <t>Wavesys</t>
  </si>
  <si>
    <t>http://www.wavesys.pt/</t>
  </si>
  <si>
    <t>a4a0eb95-77c7-6bcb-60e9-7a85df22aab9</t>
  </si>
  <si>
    <t>Wavetable Labs</t>
  </si>
  <si>
    <t>http://wavetable.com</t>
  </si>
  <si>
    <t>1deac94c-d694-f057-79d7-98c008dea5c8</t>
  </si>
  <si>
    <t>Wavetec</t>
  </si>
  <si>
    <t>http://wavetec.com</t>
  </si>
  <si>
    <t>3b050703-816a-cdf5-1cc1-00f03a27b3ae</t>
  </si>
  <si>
    <t>WaveTec Vision</t>
  </si>
  <si>
    <t>http://www.wavetecvision.com</t>
  </si>
  <si>
    <t>ef325089-522e-2c26-031f-b978e301b87d</t>
  </si>
  <si>
    <t>WaveTech Engines</t>
  </si>
  <si>
    <t>http://wavetechengines.com</t>
  </si>
  <si>
    <t>69ca82f1-c1ce-8950-e905-646abb49e021</t>
  </si>
  <si>
    <t>Wavetel Ltd</t>
  </si>
  <si>
    <t>http://www.wave-tel.com</t>
  </si>
  <si>
    <t>5879f090-c5df-2dab-518e-fba8e39c441d</t>
  </si>
  <si>
    <t>Wavetronix</t>
  </si>
  <si>
    <t>http://www.wavetronix.com</t>
  </si>
  <si>
    <t>cff7880f-abf2-ae90-1d02-838af8772ff6</t>
  </si>
  <si>
    <t>WaveTwo</t>
  </si>
  <si>
    <t>http://www.wavetwo.com</t>
  </si>
  <si>
    <t>9dab9434-817e-cf48-1301-6ad06c0d7029</t>
  </si>
  <si>
    <t>Wavewayz</t>
  </si>
  <si>
    <t>http://www.wavewayz.com/</t>
  </si>
  <si>
    <t>d9d1a4ac-f8b9-5f6f-8e94-c3de8513897a</t>
  </si>
  <si>
    <t>Waveweb</t>
  </si>
  <si>
    <t>http://waveweb.pt</t>
  </si>
  <si>
    <t>ea98a0fe-72b7-0361-de42-546d5d286aed</t>
  </si>
  <si>
    <t>Wavey Garms</t>
  </si>
  <si>
    <t>http://waveygarms.bigcartel.com/</t>
  </si>
  <si>
    <t>102f1c78-b58d-2a98-0c6b-7d48f0db349d</t>
  </si>
  <si>
    <t>Wavicle</t>
  </si>
  <si>
    <t>http://www.wavicle.com/</t>
  </si>
  <si>
    <t>cdca9637-7e83-c767-f486-ac91aa2ed0de</t>
  </si>
  <si>
    <t>Wavii</t>
  </si>
  <si>
    <t>http://www.wavii.com</t>
  </si>
  <si>
    <t>d15f542e-9b70-a10c-9a40-28af8e2448cf</t>
  </si>
  <si>
    <t>Wavin</t>
  </si>
  <si>
    <t>http://www.wavin.com</t>
  </si>
  <si>
    <t>43d04855-2457-1af3-1386-3af8102eeaa6</t>
  </si>
  <si>
    <t>Waving</t>
  </si>
  <si>
    <t>http://www.waving.com.br</t>
  </si>
  <si>
    <t>228e0108-3dd0-dccb-d847-df32a18740bb</t>
  </si>
  <si>
    <t>WAVIOT</t>
  </si>
  <si>
    <t>http://waviot.com/</t>
  </si>
  <si>
    <t>f3d79a29-c4d8-365d-23d9-77d0a816c69e</t>
  </si>
  <si>
    <t>Wavlite</t>
  </si>
  <si>
    <t>http://wavlite.com</t>
  </si>
  <si>
    <t>fd13342b-22bd-41cc-de31-0c8d1b901a30</t>
  </si>
  <si>
    <t>Wavo.me</t>
  </si>
  <si>
    <t>http://wavo.me</t>
  </si>
  <si>
    <t>c2767646-058b-521d-f65e-5dff7f07d645</t>
  </si>
  <si>
    <t>WavoDyne Therapeutics</t>
  </si>
  <si>
    <t>http://wavodyne.com/</t>
  </si>
  <si>
    <t>e213356a-2939-3df0-e6f0-eb5ef8bc45e2</t>
  </si>
  <si>
    <t>Wavoo</t>
  </si>
  <si>
    <t>http://wavooapp.com/</t>
  </si>
  <si>
    <t>c983e579-88f7-de63-29e7-108ebd5c3b8c</t>
  </si>
  <si>
    <t>Wavtrace</t>
  </si>
  <si>
    <t>http://www.wavtrace.com/</t>
  </si>
  <si>
    <t>c4ed2055-b9cd-50c5-905a-06d5ab5f26a1</t>
  </si>
  <si>
    <t>Wavve</t>
  </si>
  <si>
    <t>http://www.wavveapp.com/</t>
  </si>
  <si>
    <t>20eaa95f-5232-54f7-f9cf-b72f2d95598f</t>
  </si>
  <si>
    <t>Wavve, Inc.</t>
  </si>
  <si>
    <t>http://wavveinc.com</t>
  </si>
  <si>
    <t>a466a224-06e9-e005-b354-4baf83742f44</t>
  </si>
  <si>
    <t>Wavvy</t>
  </si>
  <si>
    <t>http://wavvy.ru</t>
  </si>
  <si>
    <t>5af8e480-e532-01fd-e1b7-7c8cc16d36d5</t>
  </si>
  <si>
    <t>wavwax</t>
  </si>
  <si>
    <t>http://wavwax.com</t>
  </si>
  <si>
    <t>0c676fab-7eda-4e89-24e3-2a5fa75bce71</t>
  </si>
  <si>
    <t>Wavy</t>
  </si>
  <si>
    <t>https://get-wavy.com</t>
  </si>
  <si>
    <t>d404519c-3e88-600a-6e14-7f52ab529932</t>
  </si>
  <si>
    <t>WavyHost</t>
  </si>
  <si>
    <t>http://wavyhost.com</t>
  </si>
  <si>
    <t>a30504d5-a8ed-f97b-4d71-69203d8ac555</t>
  </si>
  <si>
    <t>wawa ikaw</t>
  </si>
  <si>
    <t>http://wawaikaw_50@gmail.com</t>
  </si>
  <si>
    <t>f1869fd1-504c-bcd3-c1b6-932433d447c8</t>
  </si>
  <si>
    <t>Wawa Inc</t>
  </si>
  <si>
    <t>https://www.wawa.com</t>
  </si>
  <si>
    <t>9a4554c5-8821-c01e-52c2-d9103b2f984b</t>
  </si>
  <si>
    <t>Wawa Mobile</t>
  </si>
  <si>
    <t>92e7aede-f34d-04ac-5ae8-0c57b406df55</t>
  </si>
  <si>
    <t>Wawanesa Insurance</t>
  </si>
  <si>
    <t>https://www.wawanesa.com</t>
  </si>
  <si>
    <t>29d0e190-ed93-e47b-6345-004c06dfed20</t>
  </si>
  <si>
    <t>WaWaPoP</t>
  </si>
  <si>
    <t>http://wawapop.com</t>
  </si>
  <si>
    <t>1c56e117-a007-1472-370b-f30b55cd2c4d</t>
  </si>
  <si>
    <t>Wawasee Boat Care</t>
  </si>
  <si>
    <t>http://www.wawaseeboat.com</t>
  </si>
  <si>
    <t>e42e982f-b251-6691-1ccb-94a981b231f8</t>
  </si>
  <si>
    <t>Wawayaro GmbH</t>
  </si>
  <si>
    <t>http://www.wawayaro.com</t>
  </si>
  <si>
    <t>613f4f13-e294-3069-6aae-00a2c52cf98b</t>
  </si>
  <si>
    <t>Wawerko</t>
  </si>
  <si>
    <t>http://www.wawerko.de/</t>
  </si>
  <si>
    <t>6863c5f4-f808-8b26-e1f6-67d136a08332</t>
  </si>
  <si>
    <t>Wawgo Technologies</t>
  </si>
  <si>
    <t>https://www.wawgo.com/</t>
  </si>
  <si>
    <t>88b5c3c6-5a21-5eff-a9d4-ea7796bd258c</t>
  </si>
  <si>
    <t>Wax</t>
  </si>
  <si>
    <t>http://wax.li</t>
  </si>
  <si>
    <t>98970940-d607-f790-5b24-79ede07eaa50</t>
  </si>
  <si>
    <t>Wax &amp; Stamp Ltd.</t>
  </si>
  <si>
    <t>http://www.waxandstamp.com/</t>
  </si>
  <si>
    <t>d8bf0c5e-3a90-b58d-7de1-0146d026c210</t>
  </si>
  <si>
    <t>Wax and Seal Corporation</t>
  </si>
  <si>
    <t>https://www.waxandseal.com</t>
  </si>
  <si>
    <t>6f1b1771-8396-6a78-052b-b623a0f06a16</t>
  </si>
  <si>
    <t>Wax Digital Ltd</t>
  </si>
  <si>
    <t>http://www.waxdigital.com</t>
  </si>
  <si>
    <t>e9f542e8-3086-19fa-18db-d74c64db7999</t>
  </si>
  <si>
    <t>Wax Music</t>
  </si>
  <si>
    <t>http://waxmusic.co/</t>
  </si>
  <si>
    <t>21b9018d-cadf-a333-f363-56c060e41d75</t>
  </si>
  <si>
    <t>Wax Myrtle</t>
  </si>
  <si>
    <t>https://www.fast-growing-trees.com</t>
  </si>
  <si>
    <t>83fe31ab-3f0e-8eb3-64cf-7dae72554b2f</t>
  </si>
  <si>
    <t>Wax Your Hair</t>
  </si>
  <si>
    <t>http://www.waxyourhair.com</t>
  </si>
  <si>
    <t>5ee5fdd1-1693-5173-7f05-10742dd142aa</t>
  </si>
  <si>
    <t>Wax.fm</t>
  </si>
  <si>
    <t>http://wax.fm/</t>
  </si>
  <si>
    <t>cfdd7979-922b-b28a-c547-6206b10d7238</t>
  </si>
  <si>
    <t>Wax'd</t>
  </si>
  <si>
    <t>http://www.waxedmobile.com/</t>
  </si>
  <si>
    <t>07d9afaf-3b91-21cd-604d-a90344bd723e</t>
  </si>
  <si>
    <t>WAXIE Sanitary Supply</t>
  </si>
  <si>
    <t>http://info.waxie.com/about-us/</t>
  </si>
  <si>
    <t>b676da78-e49a-f1f7-2ace-7d2d90e7c5d5</t>
  </si>
  <si>
    <t>Waxing and Skincare by Celeste</t>
  </si>
  <si>
    <t>http://waxingbyceleste.com</t>
  </si>
  <si>
    <t>7c1f0280-37da-af3c-9e59-2fa6b69b21a0</t>
  </si>
  <si>
    <t>Waxis</t>
  </si>
  <si>
    <t>http://www.wax.is</t>
  </si>
  <si>
    <t>031ecae2-6c66-3490-efc6-8c1784672f36</t>
  </si>
  <si>
    <t>Waxman Consumer Group</t>
  </si>
  <si>
    <t>http://www.waxmancpg.com</t>
  </si>
  <si>
    <t>5b04bc9f-b0eb-e4d3-9182-b737c4217718</t>
  </si>
  <si>
    <t>Way Better Work</t>
  </si>
  <si>
    <t>http://www.waybetterwork.com</t>
  </si>
  <si>
    <t>b9d0e85c-ce8c-20cd-0a0e-76b0ff349ef7</t>
  </si>
  <si>
    <t>Way Brothers</t>
  </si>
  <si>
    <t>http://www.waybrothers.com/</t>
  </si>
  <si>
    <t>620987ae-ea93-23a0-61b4-a8d0365d57b2</t>
  </si>
  <si>
    <t>Way Cool Trucking</t>
  </si>
  <si>
    <t>http://www.waycooltrucking.com/</t>
  </si>
  <si>
    <t>fb8dc61c-7acd-31b5-a7e4-da011d55564c</t>
  </si>
  <si>
    <t>Way Dope</t>
  </si>
  <si>
    <t>https://waydope.com</t>
  </si>
  <si>
    <t>fd8185ec-e6ba-4170-d95c-f1569528b8f7</t>
  </si>
  <si>
    <t>Way Easy Gifts</t>
  </si>
  <si>
    <t>http://www.wayeasygifts.com/</t>
  </si>
  <si>
    <t>6e86595a-7f71-61a4-5a3c-1a30e9d4dc90</t>
  </si>
  <si>
    <t>Way Infotech</t>
  </si>
  <si>
    <t>http://www.wayinfotech.com</t>
  </si>
  <si>
    <t>b16d3144-342c-166e-ac26-4c4b545ee3c7</t>
  </si>
  <si>
    <t>Way of Dreams</t>
  </si>
  <si>
    <t>http://www.inspired-by-dreams.com</t>
  </si>
  <si>
    <t>d9235aab-4382-25ba-1075-e438781c5513</t>
  </si>
  <si>
    <t>Way Service, Ltd</t>
  </si>
  <si>
    <t>http://www.wayservice.com</t>
  </si>
  <si>
    <t>4445093c-6e01-565c-1500-dcb43653c8c5</t>
  </si>
  <si>
    <t>WAY Systems</t>
  </si>
  <si>
    <t>http://waysystems.com</t>
  </si>
  <si>
    <t>23113654-c08d-98f9-1f67-caf277b26564</t>
  </si>
  <si>
    <t>Way To Fly</t>
  </si>
  <si>
    <t>http://www.waytofly.com</t>
  </si>
  <si>
    <t>f3431954-886b-4139-5b39-50356584cf10</t>
  </si>
  <si>
    <t>Way to Go</t>
  </si>
  <si>
    <t>http://a-way-to-go.com/</t>
  </si>
  <si>
    <t>cbe8c6e9-1922-2438-ba0b-6fda57116b49</t>
  </si>
  <si>
    <t>Way To India</t>
  </si>
  <si>
    <t>http://www.waytoindia.com</t>
  </si>
  <si>
    <t>ee66bd1b-9f59-5d72-67da-6fbc4e8c3e97</t>
  </si>
  <si>
    <t>Way To Nikah</t>
  </si>
  <si>
    <t>http://www.waytonikah.com</t>
  </si>
  <si>
    <t>25b2085c-128c-329c-392d-595dbfe90eff</t>
  </si>
  <si>
    <t>Way Train Industries Co., Ltd.</t>
  </si>
  <si>
    <t>http://www.band-saw-waytrain.com</t>
  </si>
  <si>
    <t>7a45a8e7-a9ac-1798-d91d-b9238f0517cf</t>
  </si>
  <si>
    <t>Way We Do</t>
  </si>
  <si>
    <t>http://www.waywedo.com</t>
  </si>
  <si>
    <t>b701b42b-009e-f6e2-04e7-cf6c37644694</t>
  </si>
  <si>
    <t>Way With Words Ltd</t>
  </si>
  <si>
    <t>http://waywithwords.net</t>
  </si>
  <si>
    <t>96573367-22b2-70c6-cd7b-f64368d0ae24</t>
  </si>
  <si>
    <t>way.com - what amazes you?</t>
  </si>
  <si>
    <t>http://www.way.com</t>
  </si>
  <si>
    <t>c18fa5d7-955f-1599-ffb3-a939e0106b62</t>
  </si>
  <si>
    <t>Way2 Technology</t>
  </si>
  <si>
    <t>http://www.way2.com.br</t>
  </si>
  <si>
    <t>f3ee2663-456a-5bc4-ab05-e61213f4ad36</t>
  </si>
  <si>
    <t>Way2B1</t>
  </si>
  <si>
    <t>http://www.way2b1.com</t>
  </si>
  <si>
    <t>c8d81bcc-61ac-6984-f0f9-f7233138f3c7</t>
  </si>
  <si>
    <t>way2banks</t>
  </si>
  <si>
    <t>http://way2banks.com</t>
  </si>
  <si>
    <t>ad08488b-a7fb-b4ff-e306-8b8fcc980963</t>
  </si>
  <si>
    <t>way2college.com</t>
  </si>
  <si>
    <t>http://www.way2college.com</t>
  </si>
  <si>
    <t>18757173-80ce-ef4e-cc8c-bf2a84fb149d</t>
  </si>
  <si>
    <t>Way2CU</t>
  </si>
  <si>
    <t>http://www.way2cu.com</t>
  </si>
  <si>
    <t>1b8c7314-aae3-b9cb-65fb-b166ebf75dba</t>
  </si>
  <si>
    <t>Way2flowers</t>
  </si>
  <si>
    <t>http://www.way2flowers.com</t>
  </si>
  <si>
    <t>c6741ebf-5dbc-8e79-5570-8a851ae5987f</t>
  </si>
  <si>
    <t>Way2learn software pvt ltd</t>
  </si>
  <si>
    <t>http://www.way2learnonline.com</t>
  </si>
  <si>
    <t>66720059-f45b-3b9b-f398-4762a8c8f269</t>
  </si>
  <si>
    <t>Way2net - Digital Marketing Agency</t>
  </si>
  <si>
    <t>http://www.way2net.com</t>
  </si>
  <si>
    <t>8c7b3960-18c3-d214-c15f-f92b298b2f6f</t>
  </si>
  <si>
    <t>Way2news</t>
  </si>
  <si>
    <t>http://www.way2news.co/</t>
  </si>
  <si>
    <t>f2613eef-3186-970e-00dc-4e9ac5b5f9c2</t>
  </si>
  <si>
    <t>way2offer</t>
  </si>
  <si>
    <t>http://www.way2offer.com/</t>
  </si>
  <si>
    <t>198cae8f-e659-8524-4eed-9b961eefa5a6</t>
  </si>
  <si>
    <t>Way2outsource</t>
  </si>
  <si>
    <t>http://www.way2outsource.com</t>
  </si>
  <si>
    <t>2c212001-1f84-bb9c-47f0-b57b8badb9f5</t>
  </si>
  <si>
    <t>Way2Pay</t>
  </si>
  <si>
    <t>http://www.way2pay.ie</t>
  </si>
  <si>
    <t>b6dc8bb1-3753-7272-cf87-7f447529bbbc</t>
  </si>
  <si>
    <t>Way2SIM International Pvt. Ltd</t>
  </si>
  <si>
    <t>http://way2sim.com/</t>
  </si>
  <si>
    <t>d178f5a4-58e1-9260-e650-223bfd4f5598</t>
  </si>
  <si>
    <t>Way2SMS.com</t>
  </si>
  <si>
    <t>http://www.way2sms.com</t>
  </si>
  <si>
    <t>6709dd5b-56e1-87da-d3f7-de7abf2e6c22</t>
  </si>
  <si>
    <t>Way2stage</t>
  </si>
  <si>
    <t>http://www.way2stage.com</t>
  </si>
  <si>
    <t>b0ca6d20-61e7-7b7d-d8e2-73417c550ac4</t>
  </si>
  <si>
    <t>Way2wealth Realty Advisors Pvt Ltd.</t>
  </si>
  <si>
    <t>http://www.way2wealthrealty.com</t>
  </si>
  <si>
    <t>dc1b20ca-53f1-ed43-53cc-66b3a6f27ba8</t>
  </si>
  <si>
    <t>Way2Web</t>
  </si>
  <si>
    <t>https://www.way2web.be/nl/home</t>
  </si>
  <si>
    <t>7484307e-a093-1051-7362-dc4bcb172faa</t>
  </si>
  <si>
    <t>Waya.AI</t>
  </si>
  <si>
    <t>http://waya.ai/</t>
  </si>
  <si>
    <t>8ecb50d8-a2e7-df35-3718-3744dd7b7cd0</t>
  </si>
  <si>
    <t>WAYANAD HOLIDAY HOMES</t>
  </si>
  <si>
    <t>http://wayanadholidayhomes.in/</t>
  </si>
  <si>
    <t>fae2a0ce-ed33-19b4-ee91-7cf9db8fb3cc</t>
  </si>
  <si>
    <t>Wayang</t>
  </si>
  <si>
    <t>http://www.wayang.co.id/i</t>
  </si>
  <si>
    <t>b2379466-4966-c1a3-cf08-ab2bce7ea8a8</t>
  </si>
  <si>
    <t>WayaWaya</t>
  </si>
  <si>
    <t>http://www.wayawaya.com</t>
  </si>
  <si>
    <t>87d15fdc-d15b-234c-1dc7-9682b1832168</t>
  </si>
  <si>
    <t>Waybe</t>
  </si>
  <si>
    <t>http://waybe.es</t>
  </si>
  <si>
    <t>9630eee6-0858-f240-e815-824431eb6560</t>
  </si>
  <si>
    <t>Waybeo Inc</t>
  </si>
  <si>
    <t>http://www.waybeo.com</t>
  </si>
  <si>
    <t>d7e7b43b-ef2c-e500-7cb7-4c5e05ff4176</t>
  </si>
  <si>
    <t>WayBetter</t>
  </si>
  <si>
    <t>http://rocketpun.ch/company/waybetter</t>
  </si>
  <si>
    <t>818b1bdf-d842-632a-fd49-c001ea7a8d10</t>
  </si>
  <si>
    <t>http://www.waybetter.com</t>
  </si>
  <si>
    <t>3426f2db-9e8b-62da-9f70-f08fe5eb17e8</t>
  </si>
  <si>
    <t>WayBid</t>
  </si>
  <si>
    <t>http://www.waybid.com/</t>
  </si>
  <si>
    <t>75ad5c68-fee1-029a-4938-5173c91ba32b</t>
  </si>
  <si>
    <t>WayBlazer</t>
  </si>
  <si>
    <t>http://wayblazer.com/</t>
  </si>
  <si>
    <t>9984e1ab-1946-bc52-78a1-905b85fcc098</t>
  </si>
  <si>
    <t>Waybury</t>
  </si>
  <si>
    <t>http://waybury.com/</t>
  </si>
  <si>
    <t>38ff216c-f97b-7539-5d2a-f8098b75efcf</t>
  </si>
  <si>
    <t>WayCap</t>
  </si>
  <si>
    <t>http://www.compatible-capsules.com/</t>
  </si>
  <si>
    <t>e37b9007-63aa-2a54-c703-78a89bfd62ac</t>
  </si>
  <si>
    <t>Waycare</t>
  </si>
  <si>
    <t>http://www.waycaretech.com</t>
  </si>
  <si>
    <t>4d9d2b02-7cce-27ae-5462-bd9f058e8f03</t>
  </si>
  <si>
    <t>Waychoffs AC</t>
  </si>
  <si>
    <t>http://www.waychoffsac.com/</t>
  </si>
  <si>
    <t>900b4e61-b498-fba7-547e-42d29d5908bb</t>
  </si>
  <si>
    <t>WayConnected</t>
  </si>
  <si>
    <t>http://wayconnected.com</t>
  </si>
  <si>
    <t>6f5592c6-0459-8edd-6959-1be6f5ac5e15</t>
  </si>
  <si>
    <t>Waycool</t>
  </si>
  <si>
    <t>http://waycool.in/</t>
  </si>
  <si>
    <t>147f71ca-49fd-18c5-e464-02b8ac087db2</t>
  </si>
  <si>
    <t>waycourier.com</t>
  </si>
  <si>
    <t>http://waycourier.com</t>
  </si>
  <si>
    <t>c9db56e1-6c87-6888-8b1f-3ed328890c16</t>
  </si>
  <si>
    <t>Waycross College</t>
  </si>
  <si>
    <t>http://www.waycross.edu/</t>
  </si>
  <si>
    <t>9517f71b-f0fb-b4e3-4f1b-2950d2707b92</t>
  </si>
  <si>
    <t>Wayerz - Optimizing Wires. Worldwide</t>
  </si>
  <si>
    <t>http://www.wayerz.com</t>
  </si>
  <si>
    <t>9a9bc749-457b-270a-8bbb-d3d771254be3</t>
  </si>
  <si>
    <t>Wayfair</t>
  </si>
  <si>
    <t>http://www.wayfair.com</t>
  </si>
  <si>
    <t>0a58e823-e7e2-ac9b-81e3-70c8a3e18ab3</t>
  </si>
  <si>
    <t>Wayfare</t>
  </si>
  <si>
    <t>https://wayfare.io/</t>
  </si>
  <si>
    <t>0272aa32-707d-e09c-2edb-008048b2f0f0</t>
  </si>
  <si>
    <t>Wayfare Films</t>
  </si>
  <si>
    <t>http://wayfarefilms.com</t>
  </si>
  <si>
    <t>aa3fa105-b676-96d8-d4bd-ba294ca3de92</t>
  </si>
  <si>
    <t>Wayfare Interactive</t>
  </si>
  <si>
    <t>http://www.wayfareinteractive.com</t>
  </si>
  <si>
    <t>1f32ac45-fe82-0e49-9dc1-b6660d6d74bf</t>
  </si>
  <si>
    <t>Wayfarer</t>
  </si>
  <si>
    <t>f1b92f90-3cae-45ce-f6a0-3c7ce148ad9e</t>
  </si>
  <si>
    <t>Wayfarerr Networks</t>
  </si>
  <si>
    <t>http://www.wayfarerr.com</t>
  </si>
  <si>
    <t>dd752f51-173a-aa24-9512-878072ef5500</t>
  </si>
  <si>
    <t>Wayfaring Media</t>
  </si>
  <si>
    <t>http://www.wayfaring.me</t>
  </si>
  <si>
    <t>df3a67a4-ef1e-9637-0861-ac4f739e87d1</t>
  </si>
  <si>
    <t>Wayfast</t>
  </si>
  <si>
    <t>http://www.wayfast.com</t>
  </si>
  <si>
    <t>9fdda379-1ac5-87d1-5887-66a6a95b70a8</t>
  </si>
  <si>
    <t>Wayfer App</t>
  </si>
  <si>
    <t>http://www.wayferapp.com/</t>
  </si>
  <si>
    <t>e4b5b23d-0c27-f4b8-7d22-abcbcbc19cca</t>
  </si>
  <si>
    <t>Wayferry</t>
  </si>
  <si>
    <t>http://www.wayferry.com</t>
  </si>
  <si>
    <t>5e426b2a-66e1-8946-16cd-9c9afce0fe65</t>
  </si>
  <si>
    <t>Wayfinder</t>
  </si>
  <si>
    <t>http://www.wayfinder.com</t>
  </si>
  <si>
    <t>de4c870e-e38b-ef58-5fe6-b792d9fdb38c</t>
  </si>
  <si>
    <t>Wayfinder Systems</t>
  </si>
  <si>
    <t>http://www.wayfindersystems.ie/</t>
  </si>
  <si>
    <t>266990bf-cbf4-a56a-58ce-1f77092e9c5c</t>
  </si>
  <si>
    <t>Wayfindr</t>
  </si>
  <si>
    <t>http://www.wayfindr.net/</t>
  </si>
  <si>
    <t>23d6b591-88f9-eb56-136c-33c64279fabc</t>
  </si>
  <si>
    <t>WayForward</t>
  </si>
  <si>
    <t>http://wayforward.com/</t>
  </si>
  <si>
    <t>be52bc63-5010-3d57-e28d-46f79ff0838e</t>
  </si>
  <si>
    <t>WayFounder</t>
  </si>
  <si>
    <t>http://wayfounder.com</t>
  </si>
  <si>
    <t>86051efe-3bc4-8ce3-422e-e509267552fd</t>
  </si>
  <si>
    <t>Waygate VRTV</t>
  </si>
  <si>
    <t>http://www.waygatevr.com/</t>
  </si>
  <si>
    <t>8889c108-0370-9cf8-3123-2e9ad6fbc060</t>
  </si>
  <si>
    <t>WayGlobal</t>
  </si>
  <si>
    <t>http://www.wayglobal.com</t>
  </si>
  <si>
    <t>07db98ff-7057-53fd-0c61-c78354670f4d</t>
  </si>
  <si>
    <t>Waygo</t>
  </si>
  <si>
    <t>http://www.waygo.fr</t>
  </si>
  <si>
    <t>54802104-02de-0878-f499-69274ef3e825</t>
  </si>
  <si>
    <t>Waygo Visual Translator</t>
  </si>
  <si>
    <t>http://waygoapp.com</t>
  </si>
  <si>
    <t>fafe4c8d-2913-7a18-3b36-15b33702eac4</t>
  </si>
  <si>
    <t>Waygoz</t>
  </si>
  <si>
    <t>http://www.waygoz.com</t>
  </si>
  <si>
    <t>6489104f-618e-ec15-8f01-dc5cda98effb</t>
  </si>
  <si>
    <t>Waygr</t>
  </si>
  <si>
    <t>http://www.waygr.com/</t>
  </si>
  <si>
    <t>5cd7b815-3fd1-0358-ee48-789016409a3b</t>
  </si>
  <si>
    <t>Waygum, Inc.</t>
  </si>
  <si>
    <t>http://waygum.io/</t>
  </si>
  <si>
    <t>96207828-a220-2e8f-92f9-6849af04262b</t>
  </si>
  <si>
    <t>Wayin</t>
  </si>
  <si>
    <t>https://www.wayin.com/</t>
  </si>
  <si>
    <t>7d95d9dc-410d-36d3-ebda-fab78ab7fe15</t>
  </si>
  <si>
    <t>WAYit</t>
  </si>
  <si>
    <t>http://wayit.me/</t>
  </si>
  <si>
    <t>65e86de7-9fad-acd0-d9a0-3aaa7651bbf7</t>
  </si>
  <si>
    <t>Wayja</t>
  </si>
  <si>
    <t>http://wayja.co.uk</t>
  </si>
  <si>
    <t>821929a8-7029-4516-55e4-14f3f120abb4</t>
  </si>
  <si>
    <t>Waykana</t>
  </si>
  <si>
    <t>http://www.waykana.com</t>
  </si>
  <si>
    <t>fbed96c3-a338-a7ec-196d-9483adbb2044</t>
  </si>
  <si>
    <t>Wayken Manufacturing</t>
  </si>
  <si>
    <t>http://www.waykenrm.com/</t>
  </si>
  <si>
    <t>6c763907-5db4-16a6-ece2-34f0e01e21e6</t>
  </si>
  <si>
    <t>WayKonect</t>
  </si>
  <si>
    <t>http://waykonect.com/</t>
  </si>
  <si>
    <t>5b24c149-57cf-c9c5-3086-79839cece8ab</t>
  </si>
  <si>
    <t>Waykup</t>
  </si>
  <si>
    <t>http://www.waykup.com/</t>
  </si>
  <si>
    <t>49c00c3d-61f4-1102-b6cd-d1a9a6f13354</t>
  </si>
  <si>
    <t>Wayla</t>
  </si>
  <si>
    <t>https://wayla.com</t>
  </si>
  <si>
    <t>3d808ddc-9dce-820d-fdc9-d3f36c947a9e</t>
  </si>
  <si>
    <t>Wayland Baptist University, Plainview</t>
  </si>
  <si>
    <t>http://www.wbu.edu/</t>
  </si>
  <si>
    <t>fd54994e-ecc1-1630-dfe6-23d626476d71</t>
  </si>
  <si>
    <t>waylay</t>
  </si>
  <si>
    <t>http://www.waylay.io</t>
  </si>
  <si>
    <t>050fc6de-3d9b-79df-6674-48c11fd6ec3d</t>
  </si>
  <si>
    <t>Waylens Inc.</t>
  </si>
  <si>
    <t>http://www.waylens.com</t>
  </si>
  <si>
    <t>8d758a38-f64d-0eca-3de8-d3d7e763ebec</t>
  </si>
  <si>
    <t>Wayman</t>
  </si>
  <si>
    <t>http://wayman.software/</t>
  </si>
  <si>
    <t>0f4ef8a7-6d99-dc6e-3f1c-a23cf735ea2d</t>
  </si>
  <si>
    <t>Waymark (fka SocialProof)</t>
  </si>
  <si>
    <t>https://waymark.com</t>
  </si>
  <si>
    <t>cae57657-59c3-25a8-e96d-b7ab0148a970</t>
  </si>
  <si>
    <t>Waymark Tech Ltd</t>
  </si>
  <si>
    <t>http://www.waymark.tech</t>
  </si>
  <si>
    <t>175fe823-1377-bfdc-dd56-ce4b131b15d1</t>
  </si>
  <si>
    <t>Waymate</t>
  </si>
  <si>
    <t>http://waymate.de</t>
  </si>
  <si>
    <t>e8de54de-45c0-1930-4d89-846c9502f9de</t>
  </si>
  <si>
    <t>WAYme</t>
  </si>
  <si>
    <t>http://wayme-app.com/</t>
  </si>
  <si>
    <t>b29f1988-453b-ff98-d7f2-56e0f446f06e</t>
  </si>
  <si>
    <t>wayme</t>
  </si>
  <si>
    <t>https://www.wayme.tours</t>
  </si>
  <si>
    <t>b0c09284-eee5-8e0e-e1e0-4fea9830c3d8</t>
  </si>
  <si>
    <t>Waymedia</t>
  </si>
  <si>
    <t>http://www.waymedia.it</t>
  </si>
  <si>
    <t>da075fae-03f7-9470-3d29-511b19e7b574</t>
  </si>
  <si>
    <t>WAYMEDIA</t>
  </si>
  <si>
    <t>http://www.waymedia.mobi</t>
  </si>
  <si>
    <t>3c7804c9-6e1f-0539-d39d-a806ed7ab35c</t>
  </si>
  <si>
    <t>Waymer Music Group</t>
  </si>
  <si>
    <t>http://www.waymermusic.com/</t>
  </si>
  <si>
    <t>a1d907ef-395f-aba3-1cdd-a1702357fab5</t>
  </si>
  <si>
    <t>Waymi</t>
  </si>
  <si>
    <t>http://waymi.com</t>
  </si>
  <si>
    <t>c1833ca6-85d5-e3b8-08e5-8fcceb76717b</t>
  </si>
  <si>
    <t>Waymo</t>
  </si>
  <si>
    <t>http://www.waymo.com/</t>
  </si>
  <si>
    <t>303abe4f-f33c-0f4d-132e-032052cbec3b</t>
  </si>
  <si>
    <t>Waymobile.com</t>
  </si>
  <si>
    <t>http://www.waymobile.com/</t>
  </si>
  <si>
    <t>45261009-40f4-a9a0-347c-c120032f0c01</t>
  </si>
  <si>
    <t>WAYN</t>
  </si>
  <si>
    <t>http://www.wayn.com</t>
  </si>
  <si>
    <t>a3f80017-5f0b-aac0-2bef-ace6c47c4ff6</t>
  </si>
  <si>
    <t>Wayna</t>
  </si>
  <si>
    <t>https://www.wayna.org/</t>
  </si>
  <si>
    <t>1d564cd5-8bb3-60fe-1521-3fb6100eb6e3</t>
  </si>
  <si>
    <t>Waynaut</t>
  </si>
  <si>
    <t>http://www.waynaut.com</t>
  </si>
  <si>
    <t>bce729be-ecff-d733-b9db-ceaa2c8a35a8</t>
  </si>
  <si>
    <t>Wayne</t>
  </si>
  <si>
    <t>https://wayne.edu</t>
  </si>
  <si>
    <t>6769199e-ab05-062d-6cd5-94665e2cd80c</t>
  </si>
  <si>
    <t>Wayne Community College</t>
  </si>
  <si>
    <t>http://www.waynecc.edu/</t>
  </si>
  <si>
    <t>5633d66d-79ca-b36d-05c6-a43d03f1ce4e</t>
  </si>
  <si>
    <t>Wayne County Airport Authority</t>
  </si>
  <si>
    <t>http://www.wcaa.us</t>
  </si>
  <si>
    <t>b622cea1-f8f4-5b47-22ad-ed00d495497a</t>
  </si>
  <si>
    <t>Wayne County Community College District</t>
  </si>
  <si>
    <t>http://www.wcccd.edu/</t>
  </si>
  <si>
    <t>2aa423a0-531a-456d-779e-a23d34b264fe</t>
  </si>
  <si>
    <t>Wayne County Department of Public Works</t>
  </si>
  <si>
    <t>http://www.waynecounty.com</t>
  </si>
  <si>
    <t>51eba6ec-6896-b3ee-284f-67eb4dc8e92d</t>
  </si>
  <si>
    <t>Wayne County Schools Career Center</t>
  </si>
  <si>
    <t>http://www.wcscc.org/</t>
  </si>
  <si>
    <t>9272b2f5-007a-c2bb-6c21-19295331f138</t>
  </si>
  <si>
    <t>Wayne Farms LLC</t>
  </si>
  <si>
    <t>http://www.waynefarms.com</t>
  </si>
  <si>
    <t>b7251e52-efd9-96d2-8e1a-178f30fe1cd2</t>
  </si>
  <si>
    <t>Wayne Finger Lakes BOCES - School of Practical Nursing</t>
  </si>
  <si>
    <t>http://www.wflboces.org/</t>
  </si>
  <si>
    <t>b48489dd-6c48-809d-c4d2-fde45877be57</t>
  </si>
  <si>
    <t>Wayne Fueling Systems</t>
  </si>
  <si>
    <t>http://www.wayne.com</t>
  </si>
  <si>
    <t>40bb73fb-c2aa-8edb-ed5a-ff876f019a9e</t>
  </si>
  <si>
    <t>Wayne Group Financial Advisory</t>
  </si>
  <si>
    <t>http://waynegrp.com</t>
  </si>
  <si>
    <t>a3ea6dbd-719b-3448-ce31-563b34abefbd</t>
  </si>
  <si>
    <t>Wayne Ming</t>
  </si>
  <si>
    <t>http://www.wayneming.com</t>
  </si>
  <si>
    <t>4deee4bf-b442-042d-af17-34f538bc1d94</t>
  </si>
  <si>
    <t>Wayne Parker Kent</t>
  </si>
  <si>
    <t>http://wayneparkerkent.com</t>
  </si>
  <si>
    <t>7e3e98fe-ab76-72c4-ca16-303521804e3c</t>
  </si>
  <si>
    <t>Wayne Rollins Foundation</t>
  </si>
  <si>
    <t>http://www.orkin.net</t>
  </si>
  <si>
    <t>940efe66-88de-fd7b-0b6d-5b2c2ab566d7</t>
  </si>
  <si>
    <t>Wayne Silbermann</t>
  </si>
  <si>
    <t>9e8f2d36-c347-8337-04dc-082548de22fc</t>
  </si>
  <si>
    <t>Wayne State College</t>
  </si>
  <si>
    <t>http://www.wsc.edu/</t>
  </si>
  <si>
    <t>bf06e153-b523-3031-52c5-cfc37a1544da</t>
  </si>
  <si>
    <t>Wayne State University</t>
  </si>
  <si>
    <t>http://www.wayne.edu/</t>
  </si>
  <si>
    <t>62b695d4-e62d-9093-3c31-7c974f4dc68c</t>
  </si>
  <si>
    <t>Wayne State University College of Engineering</t>
  </si>
  <si>
    <t>http://engineering.wayne.edu/</t>
  </si>
  <si>
    <t>e0434e88-ffcb-71d2-5d2e-0fb9b4ed2e75</t>
  </si>
  <si>
    <t>Wayne State University Law School</t>
  </si>
  <si>
    <t>http://www.law.wayne.edu/</t>
  </si>
  <si>
    <t>efece58c-b8e1-e77e-a18c-6206e9cdeaac</t>
  </si>
  <si>
    <t>Wayne State University School of Medicine</t>
  </si>
  <si>
    <t>http://www.med.wayne.edu</t>
  </si>
  <si>
    <t>4e127434-c3ee-5528-33e6-63ae6c634923</t>
  </si>
  <si>
    <t>Wayne Trademark</t>
  </si>
  <si>
    <t>http://www.waynetrademarkhn.com/</t>
  </si>
  <si>
    <t>26d47ce8-3317-7fb9-94db-bd76ada361c1</t>
  </si>
  <si>
    <t>Wayne's Stripe-A-Lot</t>
  </si>
  <si>
    <t>http://waynesstripealot.com/</t>
  </si>
  <si>
    <t>bd37d582-5b47-e8f0-b6a5-bf8e429a4dcb</t>
  </si>
  <si>
    <t>WayneÌ¢åÛåªs Residential Remodeling</t>
  </si>
  <si>
    <t>http://waynesresidentialremodeling.com/</t>
  </si>
  <si>
    <t>9fd7d1cc-be37-e088-b73f-3e137e476177</t>
  </si>
  <si>
    <t>WayneConcepts</t>
  </si>
  <si>
    <t>http://www.wayneconcepts.com</t>
  </si>
  <si>
    <t>6bf5e4b9-f517-b40c-771d-367c85d7db46</t>
  </si>
  <si>
    <t>Waynenugent</t>
  </si>
  <si>
    <t>http://www.waynenugent.com/</t>
  </si>
  <si>
    <t>1eb6edb9-f916-37a9-ab69-35bef8c40211</t>
  </si>
  <si>
    <t>Waynesburg University</t>
  </si>
  <si>
    <t>http://www.waynesburg.edu/</t>
  </si>
  <si>
    <t>207072af-43c3-8daa-b267-ce0fd324c7f9</t>
  </si>
  <si>
    <t>Waynesville Technical Academy</t>
  </si>
  <si>
    <t>http://waynesville.k12.mo.us/schools/career_center</t>
  </si>
  <si>
    <t>f0cb7639-f19c-40dc-0333-330f3a32ac3f</t>
  </si>
  <si>
    <t>Wayniloans</t>
  </si>
  <si>
    <t>https://www.wayniloans.com/</t>
  </si>
  <si>
    <t>88a458c8-76c3-4096-70fc-f237ca3f2c25</t>
  </si>
  <si>
    <t>WayNow</t>
  </si>
  <si>
    <t>http://waynow.io</t>
  </si>
  <si>
    <t>5df6d502-47fc-41c5-6f6f-87f31950a769</t>
  </si>
  <si>
    <t>Wayo</t>
  </si>
  <si>
    <t>http://www.wayogps.com/</t>
  </si>
  <si>
    <t>597a9282-2a7d-0730-8ede-d3cef4edd6ca</t>
  </si>
  <si>
    <t>Wayonara</t>
  </si>
  <si>
    <t>https://www.wayonara.com</t>
  </si>
  <si>
    <t>fd1d4687-9418-2d24-8f84-81b6a33777f4</t>
  </si>
  <si>
    <t>Wayook</t>
  </si>
  <si>
    <t>https://www.wayook.es/</t>
  </si>
  <si>
    <t>152b556a-0bc1-4870-68e6-08b183914d07</t>
  </si>
  <si>
    <t>WayPart</t>
  </si>
  <si>
    <t>http://waypart.com</t>
  </si>
  <si>
    <t>357848b3-d87e-c833-884d-57885bff817d</t>
  </si>
  <si>
    <t>Waypaver Foundation</t>
  </si>
  <si>
    <t>http://waypaverfoundation.org</t>
  </si>
  <si>
    <t>d9c361f8-4da1-218c-8087-164e6876de88</t>
  </si>
  <si>
    <t>WayPay</t>
  </si>
  <si>
    <t>http://www.waypay.ca</t>
  </si>
  <si>
    <t>614b5623-361d-9c60-405f-716e723076d6</t>
  </si>
  <si>
    <t>Waypoint 2 Space</t>
  </si>
  <si>
    <t>http://www.waypoint2space.com/</t>
  </si>
  <si>
    <t>53b65667-38ce-9583-0956-7e6d6e7a8dbd</t>
  </si>
  <si>
    <t>Waypoint Asia</t>
  </si>
  <si>
    <t>http://www.waypointasia.com</t>
  </si>
  <si>
    <t>8425a22b-5bdd-8026-bb89-3b502d5ed25f</t>
  </si>
  <si>
    <t>Waypoint Building Group</t>
  </si>
  <si>
    <t>https://waypointbuilding.com/</t>
  </si>
  <si>
    <t>2d6dec39-f8ea-3b93-fef9-9d8c2f54b84a</t>
  </si>
  <si>
    <t>Waypoint Capital</t>
  </si>
  <si>
    <t>http://www.waypointcapital.net/</t>
  </si>
  <si>
    <t>e1e28a61-0896-ae33-f6a5-36b08d1e0967</t>
  </si>
  <si>
    <t>WayPoint Change</t>
  </si>
  <si>
    <t>http://www.waypointchange.co.uk/</t>
  </si>
  <si>
    <t>0597de43-4ea8-8dca-c03c-83f0437a1a0b</t>
  </si>
  <si>
    <t>WayPoint Golf</t>
  </si>
  <si>
    <t>http://www.waypointgolf.com</t>
  </si>
  <si>
    <t>26fa686f-28ae-c894-a302-4e73fedd4fc0</t>
  </si>
  <si>
    <t>Waypoint Health Innovations</t>
  </si>
  <si>
    <t>http://www.waypointhealth.com</t>
  </si>
  <si>
    <t>914ba5c0-fb24-4444-ed57-af313b9ba602</t>
  </si>
  <si>
    <t>Waypoint Homes</t>
  </si>
  <si>
    <t>http://www.waypointhomes.com/</t>
  </si>
  <si>
    <t>bca81a7c-f88a-c28b-ed5a-6fb81766dd9b</t>
  </si>
  <si>
    <t>Waypoint Leasing Services</t>
  </si>
  <si>
    <t>http://waypointleasing.com/</t>
  </si>
  <si>
    <t>cf10e2b4-1d95-3a8a-8e41-7bfb16b75803</t>
  </si>
  <si>
    <t>Waypoint Living Spaces</t>
  </si>
  <si>
    <t>http://www.waypointlivingspaces.com</t>
  </si>
  <si>
    <t>a4dee71c-e897-6cca-4d51-0b87dec51150</t>
  </si>
  <si>
    <t>Waypoint Media</t>
  </si>
  <si>
    <t>http://waypointmedia.com</t>
  </si>
  <si>
    <t>c97a0bdb-ab8d-8acc-7eed-39fde8652042</t>
  </si>
  <si>
    <t>Waypoint Outdoor</t>
  </si>
  <si>
    <t>http://www.waypointoutdoor.com/</t>
  </si>
  <si>
    <t>65baded5-af48-e4f9-6661-c3a2657191b2</t>
  </si>
  <si>
    <t>Waypoint Solutions Group</t>
  </si>
  <si>
    <t>http://waypointsg.com</t>
  </si>
  <si>
    <t>86743cd3-a5b6-0bec-29c3-d673a4a3a3aa</t>
  </si>
  <si>
    <t>Waypoint Strategies</t>
  </si>
  <si>
    <t>http://waypointstrategies.com</t>
  </si>
  <si>
    <t>2265252e-918c-5b37-d346-94ebf5a38bac</t>
  </si>
  <si>
    <t>WayPoint Synergy</t>
  </si>
  <si>
    <t>http://waypointlab.com/</t>
  </si>
  <si>
    <t>e0c75ffc-8c3d-8cd0-6f88-2dca8d5bb13c</t>
  </si>
  <si>
    <t>Waypoint.</t>
  </si>
  <si>
    <t>1fe592a3-5bca-55d4-a033-3490d22dfb54</t>
  </si>
  <si>
    <t>Waypointer</t>
  </si>
  <si>
    <t>http://waypointer.info/</t>
  </si>
  <si>
    <t>c37e2ea2-b0dc-0432-9553-6a2010ad98a8</t>
  </si>
  <si>
    <t>Wayport</t>
  </si>
  <si>
    <t>http://www.wayport.com</t>
  </si>
  <si>
    <t>539c5294-367a-fb46-8b59-80c6c98839dc</t>
  </si>
  <si>
    <t>Waypost Marketing</t>
  </si>
  <si>
    <t>http://www.waypostmarketing.com</t>
  </si>
  <si>
    <t>af001650-0071-7d70-c373-3513f5ad2e8a</t>
  </si>
  <si>
    <t>WayQuest</t>
  </si>
  <si>
    <t>http://wayquest.com</t>
  </si>
  <si>
    <t>ac41030f-c20d-0060-3f0a-37f0eee13779</t>
  </si>
  <si>
    <t>Wayra</t>
  </si>
  <si>
    <t>http://wayra.co/</t>
  </si>
  <si>
    <t>cb95853b-774e-f768-00a1-8302dd010b2c</t>
  </si>
  <si>
    <t>WayRabbit</t>
  </si>
  <si>
    <t>http://wayrabbit.com</t>
  </si>
  <si>
    <t>7b25eaec-e5d8-8b2a-d43c-a24c3fa4b1ab</t>
  </si>
  <si>
    <t>WayRay</t>
  </si>
  <si>
    <t>https://wayray.com/</t>
  </si>
  <si>
    <t>395455c2-758a-6c5f-1bbe-a011a0a44288</t>
  </si>
  <si>
    <t>Ways</t>
  </si>
  <si>
    <t>http://ways.se/</t>
  </si>
  <si>
    <t>bf071521-11d5-e824-f55c-d76e087daca4</t>
  </si>
  <si>
    <t>Ways of Eating</t>
  </si>
  <si>
    <t>http://www.waysofeating.com</t>
  </si>
  <si>
    <t>56f66b60-ba5c-cef0-7fc9-585bcac57525</t>
  </si>
  <si>
    <t>Ways TO Get Rid Of FAt</t>
  </si>
  <si>
    <t>http://www.waystogetridoffat.com</t>
  </si>
  <si>
    <t>d27ec567-b06e-af9b-83c4-8efc844a7e11</t>
  </si>
  <si>
    <t>Ways to Wellness</t>
  </si>
  <si>
    <t>http://waystowellness.org.uk/</t>
  </si>
  <si>
    <t>59b26f70-621d-0039-cfba-4e4d149881f2</t>
  </si>
  <si>
    <t>Waysandmeanstechnology Pvt. Ltd.</t>
  </si>
  <si>
    <t>http://www.waysandmeanstechnology.com</t>
  </si>
  <si>
    <t>b7278422-1bde-0d93-7a82-1edcc18cb8fa</t>
  </si>
  <si>
    <t>WaySavvy</t>
  </si>
  <si>
    <t>http://waysavvy.com</t>
  </si>
  <si>
    <t>de5c234b-4fb4-c485-08ca-1a38b713bbcc</t>
  </si>
  <si>
    <t>Waysay</t>
  </si>
  <si>
    <t>http://www.waysay.com</t>
  </si>
  <si>
    <t>13db16ca-2b64-f9e6-5831-57c7fa16117a</t>
  </si>
  <si>
    <t>WaysGo</t>
  </si>
  <si>
    <t>http://www.waysgo.com</t>
  </si>
  <si>
    <t>7cfc8894-5989-669d-2b67-ff48b423a40d</t>
  </si>
  <si>
    <t>Wayside Technology Group</t>
  </si>
  <si>
    <t>http://www.waysidetechnology.com/</t>
  </si>
  <si>
    <t>0b4a5ce7-c8f3-de55-f99e-6da52611527f</t>
  </si>
  <si>
    <t>Wayspa</t>
  </si>
  <si>
    <t>http://www.wayspa.com/en/about/contact</t>
  </si>
  <si>
    <t>11b1d283-ff3d-4403-d0a8-df84c342a6b9</t>
  </si>
  <si>
    <t>WaystoCap</t>
  </si>
  <si>
    <t>https://www.waystocap.com/</t>
  </si>
  <si>
    <t>3f4fad0c-7eb2-101a-a3e8-675485a6e0de</t>
  </si>
  <si>
    <t>Wayta</t>
  </si>
  <si>
    <t>http://wayta.fr/</t>
  </si>
  <si>
    <t>56e835ac-4847-7f0e-cafd-303aa59e3373</t>
  </si>
  <si>
    <t>Waytag</t>
  </si>
  <si>
    <t>http://www.waytag.com</t>
  </si>
  <si>
    <t>4869855f-9c34-d8ab-56f5-62f1ee7500b8</t>
  </si>
  <si>
    <t>Waytation</t>
  </si>
  <si>
    <t>http://www.waytation.com</t>
  </si>
  <si>
    <t>b1bf4e39-a97b-030e-139c-9d131a71fdba</t>
  </si>
  <si>
    <t>WayToBurnFat.com</t>
  </si>
  <si>
    <t>http://www.waytoburnfat.com</t>
  </si>
  <si>
    <t>447be059-8c1d-cdca-6ac5-15fa3cef3512</t>
  </si>
  <si>
    <t>WAYTOGOoN</t>
  </si>
  <si>
    <t>http://www.waytogoon.com</t>
  </si>
  <si>
    <t>4a299560-7d41-ecb6-569f-23f5d4886ad8</t>
  </si>
  <si>
    <t>Waytools</t>
  </si>
  <si>
    <t>http://waytools.com</t>
  </si>
  <si>
    <t>3463dbc2-616c-594a-8302-85c42d0664dc</t>
  </si>
  <si>
    <t>Waytostay</t>
  </si>
  <si>
    <t>https://waytostay.com</t>
  </si>
  <si>
    <t>35c68ea7-2d3a-8715-4d0b-724bc7333fc7</t>
  </si>
  <si>
    <t>Waytoweb</t>
  </si>
  <si>
    <t>http://waytoweb.in/</t>
  </si>
  <si>
    <t>954380a9-8677-006a-5226-081736c85322</t>
  </si>
  <si>
    <t>WayUp</t>
  </si>
  <si>
    <t>https://www.wayup.com</t>
  </si>
  <si>
    <t>f4231739-eaa3-8de5-40ad-baa141151b26</t>
  </si>
  <si>
    <t>WayUpHere</t>
  </si>
  <si>
    <t>http://www.wayuphere.com</t>
  </si>
  <si>
    <t>96f1aa79-37b3-c59e-2184-00d4a5d07504</t>
  </si>
  <si>
    <t>Wayv Technologies Ltd</t>
  </si>
  <si>
    <t>http://www.wayvtech.com/</t>
  </si>
  <si>
    <t>d0d0d4f1-61a9-3a91-03e7-594e367adc36</t>
  </si>
  <si>
    <t>wayve</t>
  </si>
  <si>
    <t>http://www.wayveapp.com/</t>
  </si>
  <si>
    <t>19564d59-c7ba-6fc2-54ef-e0a213a7e255</t>
  </si>
  <si>
    <t>Wayward Manor</t>
  </si>
  <si>
    <t>http://whohauntsneil.com/</t>
  </si>
  <si>
    <t>bbae802a-39a6-1f84-85ff-1eea26a0358a</t>
  </si>
  <si>
    <t>Wayward Wild</t>
  </si>
  <si>
    <t>http://waywardwild.com</t>
  </si>
  <si>
    <t>d5e93184-9d5b-e29d-4e6a-5dc4d0e84f12</t>
  </si>
  <si>
    <t>WayWay</t>
  </si>
  <si>
    <t>http://www.wayway.us</t>
  </si>
  <si>
    <t>2ddb1f67-2f7b-7d91-4232-6f9f8b244248</t>
  </si>
  <si>
    <t>WayWearable</t>
  </si>
  <si>
    <t>http://www.helloway.co/</t>
  </si>
  <si>
    <t>c8997f98-4d36-e699-6469-b56e2d4fbda6</t>
  </si>
  <si>
    <t>Waywire Networks</t>
  </si>
  <si>
    <t>http://enterprise.waywire.com</t>
  </si>
  <si>
    <t>0aee3cf1-9634-65b7-b8a5-cab3d24ab54f</t>
  </si>
  <si>
    <t>Wayzata Investment Partners</t>
  </si>
  <si>
    <t>http://wayzatainvestmentpartners.com/</t>
  </si>
  <si>
    <t>11a9ad3e-ef9c-e99e-5d68-a0b793088d3e</t>
  </si>
  <si>
    <t>Wayzaway</t>
  </si>
  <si>
    <t>https://www.wayzaway.com/</t>
  </si>
  <si>
    <t>7b99606b-f41d-5458-f33e-53116ecd540c</t>
  </si>
  <si>
    <t>Wayzon</t>
  </si>
  <si>
    <t>http://www.wayzon.com</t>
  </si>
  <si>
    <t>a57ef36f-bd82-83ad-ba3d-b0f151d6fc44</t>
  </si>
  <si>
    <t>WayzUp</t>
  </si>
  <si>
    <t>http://www.wayzup.com/</t>
  </si>
  <si>
    <t>55795ad6-5a4d-57bb-ece6-f5df737a06ce</t>
  </si>
  <si>
    <t>WAZ Informatique</t>
  </si>
  <si>
    <t>http://www.wazinfo.com</t>
  </si>
  <si>
    <t>a1ee9338-fbd8-465a-8db6-5cbd3e0337d9</t>
  </si>
  <si>
    <t>Wazala!</t>
  </si>
  <si>
    <t>https://www.wazala.com/</t>
  </si>
  <si>
    <t>409883b8-62bc-fc12-47eb-c699161ddf9d</t>
  </si>
  <si>
    <t>WaZaPAY</t>
  </si>
  <si>
    <t>http://www.wazapay.net</t>
  </si>
  <si>
    <t>c6c7de71-e8dc-ca84-9847-2e93d7672218</t>
  </si>
  <si>
    <t>Waze</t>
  </si>
  <si>
    <t>http://waze.com</t>
  </si>
  <si>
    <t>c88a54d6-be4a-c128-c64c-9bf3377a3a18</t>
  </si>
  <si>
    <t>Wazee Companies LLC</t>
  </si>
  <si>
    <t>http://wazeeco.com/</t>
  </si>
  <si>
    <t>7dbe0ac6-e74d-dd3c-1832-0c83f83c4aa8</t>
  </si>
  <si>
    <t>Wazee Digital</t>
  </si>
  <si>
    <t>http://www.wazeedigital.com</t>
  </si>
  <si>
    <t>b66eddfc-8533-cdff-ca75-92c1b00814c6</t>
  </si>
  <si>
    <t>Wazee Electric</t>
  </si>
  <si>
    <t>http://wazeeco.com</t>
  </si>
  <si>
    <t>0db3ca69-df86-43ee-2849-f29e8c55f1fd</t>
  </si>
  <si>
    <t>Wazer</t>
  </si>
  <si>
    <t>https://www.wazer.com</t>
  </si>
  <si>
    <t>fd108fee-8278-8949-d8f2-f2b6953accbd</t>
  </si>
  <si>
    <t>WazeTrip</t>
  </si>
  <si>
    <t>http://www.wazetrip.com</t>
  </si>
  <si>
    <t>7dabc62f-ef90-52d2-7472-1ba040cacc51</t>
  </si>
  <si>
    <t>Wazi Vision</t>
  </si>
  <si>
    <t>http://www.wazivision.com/</t>
  </si>
  <si>
    <t>5ff09bbd-45f9-4a72-f921-16526fdf22bd</t>
  </si>
  <si>
    <t>WazINit</t>
  </si>
  <si>
    <t>https://wazinit.com</t>
  </si>
  <si>
    <t>48e2b268-2694-5625-7530-5b33967d9b8f</t>
  </si>
  <si>
    <t>Wazir Advisors</t>
  </si>
  <si>
    <t>http://wazir.in/</t>
  </si>
  <si>
    <t>eb9e8732-f8e2-a73a-5d26-203cae91638b</t>
  </si>
  <si>
    <t>WAZO</t>
  </si>
  <si>
    <t>http://chillconnect.com/</t>
  </si>
  <si>
    <t>07246019-24f4-62ae-6eea-2305c3435b96</t>
  </si>
  <si>
    <t>Wazo Furniture</t>
  </si>
  <si>
    <t>https://www.wazofurniture.com/</t>
  </si>
  <si>
    <t>a570f9c3-bfd6-6486-c271-a995e7ff4581</t>
  </si>
  <si>
    <t>Wazoku</t>
  </si>
  <si>
    <t>http://www.wazoku.com</t>
  </si>
  <si>
    <t>f8321f4c-c871-f575-5d7d-2dd7d215b5a6</t>
  </si>
  <si>
    <t>Wazombi</t>
  </si>
  <si>
    <t>http://www.wazombi.com/</t>
  </si>
  <si>
    <t>9c1fb2d0-f2fd-12c8-84df-05f4663c9c27</t>
  </si>
  <si>
    <t>WazoMedia</t>
  </si>
  <si>
    <t>http://www.wazomedia.com</t>
  </si>
  <si>
    <t>a9d2bfc3-ecd2-8af3-abd8-6b9456fd6c14</t>
  </si>
  <si>
    <t>Wazoo Enterprises</t>
  </si>
  <si>
    <t>http://www.wazooinc.com</t>
  </si>
  <si>
    <t>64dfc5e1-e58d-b6b5-143c-1519d859158a</t>
  </si>
  <si>
    <t>Wazoo Sports</t>
  </si>
  <si>
    <t>http://www.wazoosports.com</t>
  </si>
  <si>
    <t>7627b127-b315-967e-5534-c9a2966b1d9b</t>
  </si>
  <si>
    <t>Wazp</t>
  </si>
  <si>
    <t>http://www.wazp.io</t>
  </si>
  <si>
    <t>ff88cce0-fa2c-debe-4a52-17df60ecc6ae</t>
  </si>
  <si>
    <t>Wazu</t>
  </si>
  <si>
    <t>http://mywazu.com</t>
  </si>
  <si>
    <t>ae354a03-964e-d0dd-cb34-ab6b36c0f928</t>
  </si>
  <si>
    <t>Wazuu</t>
  </si>
  <si>
    <t>http://wazuu.com</t>
  </si>
  <si>
    <t>6143e220-22ca-fa2d-e81a-4ee98d82715f</t>
  </si>
  <si>
    <t>Wazypark. The app drivers love.</t>
  </si>
  <si>
    <t>http://wazypark.com/</t>
  </si>
  <si>
    <t>d42f6e05-1cd0-c379-d5a5-03e51fa41097</t>
  </si>
  <si>
    <t>Wazza</t>
  </si>
  <si>
    <t>http://wazza.io</t>
  </si>
  <si>
    <t>f367843f-22fa-fb61-3461-00935a7202a4</t>
  </si>
  <si>
    <t>Wazzala</t>
  </si>
  <si>
    <t>http://www.wazzala.com</t>
  </si>
  <si>
    <t>a8bd9df7-46dc-66c8-dd94-15725daad309</t>
  </si>
  <si>
    <t>Wazzap</t>
  </si>
  <si>
    <t>http://www.wazzap.tv</t>
  </si>
  <si>
    <t>dec576d1-fd57-b87a-298d-98ee52a74c8f</t>
  </si>
  <si>
    <t>Wazzat</t>
  </si>
  <si>
    <t>http://wazzatlabs.com</t>
  </si>
  <si>
    <t>a049fe89-ee6f-184f-21aa-cff53d5ff202</t>
  </si>
  <si>
    <t>Wazzle Entertainment</t>
  </si>
  <si>
    <t>http://wazzlent.co.kr</t>
  </si>
  <si>
    <t>422a8bcd-0d18-f19c-2fc4-41ad0688083c</t>
  </si>
  <si>
    <t>Wazzu</t>
  </si>
  <si>
    <t>http://www.wazzu.com/</t>
  </si>
  <si>
    <t>4215b357-22f7-e723-ea3b-8ac97c79f9ca</t>
  </si>
  <si>
    <t>Wazzurb</t>
  </si>
  <si>
    <t>http://www.wazzurb.com</t>
  </si>
  <si>
    <t>097b308b-cfdc-01da-9b0e-ab3fdee9977b</t>
  </si>
  <si>
    <t>WB Computers</t>
  </si>
  <si>
    <t>http://www.wbcomputers.com/</t>
  </si>
  <si>
    <t>1124799a-c974-c531-a40c-4b9962dd4f33</t>
  </si>
  <si>
    <t>WB Engineering</t>
  </si>
  <si>
    <t>http://wb-3d.com</t>
  </si>
  <si>
    <t>63af92d5-8d74-b79c-5026-5c1f4fa414bc</t>
  </si>
  <si>
    <t>WB Financial LLC</t>
  </si>
  <si>
    <t>http://wbfinancialllc.com/</t>
  </si>
  <si>
    <t>f3b79cde-1141-fe4e-10c8-144b727f67fe</t>
  </si>
  <si>
    <t>WB Investigations</t>
  </si>
  <si>
    <t>http://www.wabinvestigations.com</t>
  </si>
  <si>
    <t>70fa44df-22c8-9122-6aa9-3491d71e4c54</t>
  </si>
  <si>
    <t>WB Media Group</t>
  </si>
  <si>
    <t>http://gowb.net</t>
  </si>
  <si>
    <t>6d68432d-e0f6-3a85-1adb-cbc4d6d78c33</t>
  </si>
  <si>
    <t>WB Technologies</t>
  </si>
  <si>
    <t>http://www.wired-beauty.com/#wbt-01</t>
  </si>
  <si>
    <t>917dbeaf-3528-63b6-368b-78107303c419</t>
  </si>
  <si>
    <t>WB21</t>
  </si>
  <si>
    <t>https://www.wb21.com</t>
  </si>
  <si>
    <t>768f0ad5-48aa-3059-75f6-7b6cd1547ce7</t>
  </si>
  <si>
    <t>WBA - World Best Artists</t>
  </si>
  <si>
    <t>http://www.wba.pt</t>
  </si>
  <si>
    <t>da477a91-4594-b328-02fa-7449f5642766</t>
  </si>
  <si>
    <t>WBA IT Consulting GmbH</t>
  </si>
  <si>
    <t>http://www.wba-it.ch</t>
  </si>
  <si>
    <t>931a24e3-8c8b-7dfe-e8b6-1bd0d1bb9bd8</t>
  </si>
  <si>
    <t>WBAA</t>
  </si>
  <si>
    <t>http://wbaa.org/</t>
  </si>
  <si>
    <t>25d83997-3105-5062-ff92-613a1ac1f8d4</t>
  </si>
  <si>
    <t>Wbase</t>
  </si>
  <si>
    <t>http://www.wbase.be</t>
  </si>
  <si>
    <t>e41df808-46f2-0644-b8ce-dfaffee56fd8</t>
  </si>
  <si>
    <t>Wbb</t>
  </si>
  <si>
    <t>https://wbbinc.com</t>
  </si>
  <si>
    <t>ac9c89a0-c0cd-a7a1-7aaf-5adab4ab65ed</t>
  </si>
  <si>
    <t>WBBM-TV</t>
  </si>
  <si>
    <t>http://chicago.cbslocal.com</t>
  </si>
  <si>
    <t>01a5112d-423e-4963-d2e4-4ef055b4d1f0</t>
  </si>
  <si>
    <t>WBC</t>
  </si>
  <si>
    <t>http://www.wbc-uk.com</t>
  </si>
  <si>
    <t>025ffdeb-3bb4-4e03-4418-7d715728ce3c</t>
  </si>
  <si>
    <t>WBCHSE : West Bengal Council of Higher and Secondary Education</t>
  </si>
  <si>
    <t>http://www.shaupdates.com/2014/west-bengal-wbchse-12th-result-2014-declared/</t>
  </si>
  <si>
    <t>9365dd0b-077c-a2cf-8ce2-57e4dff9d7af</t>
  </si>
  <si>
    <t>Wbeex Inc</t>
  </si>
  <si>
    <t>https://www.wbeex.com</t>
  </si>
  <si>
    <t>016b2aee-75d6-58d8-2ab9-8237305de6e3</t>
  </si>
  <si>
    <t>WBENC</t>
  </si>
  <si>
    <t>http://www.wbenc.org/</t>
  </si>
  <si>
    <t>31faa488-d3cd-8a3f-2822-b3b2da3a2c1b</t>
  </si>
  <si>
    <t>WBEZ</t>
  </si>
  <si>
    <t>http://www.wbez.org/</t>
  </si>
  <si>
    <t>2de7db7e-c6b6-73c2-5c6d-9cac0dd81826</t>
  </si>
  <si>
    <t>WBF Mobile</t>
  </si>
  <si>
    <t>http://www.wbfmobile.com.br</t>
  </si>
  <si>
    <t>76753327-139d-d4e0-ab0d-af63477d4285</t>
  </si>
  <si>
    <t>WBI Innovations</t>
  </si>
  <si>
    <t>http://www.wbinnova.com/</t>
  </si>
  <si>
    <t>db5711d7-5eff-3a2e-2240-a61dc50901a3</t>
  </si>
  <si>
    <t>Wbiao Technology</t>
  </si>
  <si>
    <t>https://www.wbiao.cn/</t>
  </si>
  <si>
    <t>2e4f385d-b2b1-d6a2-7eca-3e514a0a88b5</t>
  </si>
  <si>
    <t>WBIP</t>
  </si>
  <si>
    <t>http://www.wbip.in/</t>
  </si>
  <si>
    <t>5da3622d-39a6-ec36-cceb-19ae04c65192</t>
  </si>
  <si>
    <t>WBIR.com</t>
  </si>
  <si>
    <t>http://www.wbir.com/</t>
  </si>
  <si>
    <t>568aa586-64cb-feb2-b9c6-8aa56472eef8</t>
  </si>
  <si>
    <t>WBJ</t>
  </si>
  <si>
    <t>http://wbj.pl/</t>
  </si>
  <si>
    <t>b2dd5fc3-fc75-ad25-a927-ee0bdf558923</t>
  </si>
  <si>
    <t>WBK Associates</t>
  </si>
  <si>
    <t>https://wbkengineering.com</t>
  </si>
  <si>
    <t>16d2718e-8d9e-c20b-1441-49e17817e885</t>
  </si>
  <si>
    <t>WBKO</t>
  </si>
  <si>
    <t>http://www.wbko.com</t>
  </si>
  <si>
    <t>34302e5d-54d4-e24b-0a73-045e8ab4e53b</t>
  </si>
  <si>
    <t>WBMC, Inc.</t>
  </si>
  <si>
    <t>http://wbmcinc.com</t>
  </si>
  <si>
    <t>f077580d-d068-c8f3-2340-94bda16e720a</t>
  </si>
  <si>
    <t>WBN Media LLC</t>
  </si>
  <si>
    <t>http://www.wbnent.com</t>
  </si>
  <si>
    <t>d15a0165-1e5f-a772-6540-c947fb081f99</t>
  </si>
  <si>
    <t>wBoost</t>
  </si>
  <si>
    <t>http://www.wboost.com</t>
  </si>
  <si>
    <t>f43f9dc7-4868-876d-28ac-914d4978df2c</t>
  </si>
  <si>
    <t>WBOY 12News</t>
  </si>
  <si>
    <t>http://www.wboy.com/</t>
  </si>
  <si>
    <t>b38ea3c6-f07d-fe0a-4534-ba7add3a3009</t>
  </si>
  <si>
    <t>WBP Business Development and Consulting</t>
  </si>
  <si>
    <t>http://consulting.wbpsystems.com</t>
  </si>
  <si>
    <t>68af7d5b-ed7d-8861-c4a3-5b2bb08b6b19</t>
  </si>
  <si>
    <t>WBPF Consultants.LTD</t>
  </si>
  <si>
    <t>http://wbpftraining.com/</t>
  </si>
  <si>
    <t>8343df1d-99b2-739b-568e-6e96943654af</t>
  </si>
  <si>
    <t>WBR</t>
  </si>
  <si>
    <t>http://wbresearch.com/</t>
  </si>
  <si>
    <t>94d7a71b-3718-cf08-f4d2-a0c788c7f65f</t>
  </si>
  <si>
    <t>WBRi Washington Bangla Radio</t>
  </si>
  <si>
    <t>http://www.washingtonbanglaradio.com</t>
  </si>
  <si>
    <t>a67abc26-a3b6-0606-8099-6ad348613ef8</t>
  </si>
  <si>
    <t>WBS Connect</t>
  </si>
  <si>
    <t>http://www.wbsconnect.com</t>
  </si>
  <si>
    <t>8065283e-b8f8-5ae2-7c85-99eec1c316d2</t>
  </si>
  <si>
    <t>WBS I.K.E</t>
  </si>
  <si>
    <t>http://www.wbs.gr/</t>
  </si>
  <si>
    <t>a91f31bb-ff5a-3beb-c35d-6d21416ffe7f</t>
  </si>
  <si>
    <t>wbs3</t>
  </si>
  <si>
    <t>http://www.wbs3.com/</t>
  </si>
  <si>
    <t>e37af60e-950b-9613-7836-451cb7556bdf</t>
  </si>
  <si>
    <t>WBShop.com</t>
  </si>
  <si>
    <t>http://www.wbshop.com</t>
  </si>
  <si>
    <t>1b3a3dce-5463-c818-5ae9-709cd78259d1</t>
  </si>
  <si>
    <t>WBSmates.com</t>
  </si>
  <si>
    <t>http://www.wbsmates.com</t>
  </si>
  <si>
    <t>c1ecc471-6d0b-4634-79aa-d74fa14a1a89</t>
  </si>
  <si>
    <t>WbSrch</t>
  </si>
  <si>
    <t>https://wbsrch.com</t>
  </si>
  <si>
    <t>68805b56-5c33-ce85-b6ff-bb816939b53e</t>
  </si>
  <si>
    <t>Wbstupictures</t>
  </si>
  <si>
    <t>http://wbstu.com</t>
  </si>
  <si>
    <t>c8bb7a2f-da1b-a134-816d-f9a9a219372e</t>
  </si>
  <si>
    <t>WBT Systems</t>
  </si>
  <si>
    <t>http://www.wbtsystems.com</t>
  </si>
  <si>
    <t>5a00a41a-d424-9640-dfbe-b4770f5fe99a</t>
  </si>
  <si>
    <t>WBTangels</t>
  </si>
  <si>
    <t>http://wbtangels.com</t>
  </si>
  <si>
    <t>ecb94699-20b1-e354-9a4a-c241f41e4937</t>
  </si>
  <si>
    <t>WBTV</t>
  </si>
  <si>
    <t>http://www.wbtv.com</t>
  </si>
  <si>
    <t>f9d34fbc-ab87-11d4-ab2f-b39f69a844c9</t>
  </si>
  <si>
    <t>Wbur</t>
  </si>
  <si>
    <t>http://www.wbur.org/</t>
  </si>
  <si>
    <t>4d080603-fc3c-000f-810b-a9baf129cd78</t>
  </si>
  <si>
    <t>WBZ-TV</t>
  </si>
  <si>
    <t>http://boston.cbslocal.com</t>
  </si>
  <si>
    <t>845eca4e-bada-c3d6-91d5-c41a98e6fc12</t>
  </si>
  <si>
    <t>WC &amp; AN Miller Companies</t>
  </si>
  <si>
    <t>http://www.wcanmiller.com</t>
  </si>
  <si>
    <t>6c4426c9-62ae-7714-b384-ea9ed3ae9cbb</t>
  </si>
  <si>
    <t>WC&amp;P (William Caruso&amp;Partners, LLC.)</t>
  </si>
  <si>
    <t>http://wcandpartners.com/</t>
  </si>
  <si>
    <t>6d196cf0-8282-d598-2ec6-a0b41c0758d3</t>
  </si>
  <si>
    <t>WCA Waste Corporation</t>
  </si>
  <si>
    <t>http://wcawaste.com/</t>
  </si>
  <si>
    <t>8a0ff343-1fa0-427b-b306-4baab49a1664</t>
  </si>
  <si>
    <t>WCAP</t>
  </si>
  <si>
    <t>http://www.wcap.mx/index.php</t>
  </si>
  <si>
    <t>f91fa0ac-4996-ba88-22d6-f529f0370128</t>
  </si>
  <si>
    <t>WCB EIT+</t>
  </si>
  <si>
    <t>http://www.eitplus.pl</t>
  </si>
  <si>
    <t>fb793db7-d342-7260-d79f-237cedb97ca6</t>
  </si>
  <si>
    <t>WCBS</t>
  </si>
  <si>
    <t>http://www.wcbs.co.uk</t>
  </si>
  <si>
    <t>f441b086-957a-b62d-c83a-e7ab19abf6cc</t>
  </si>
  <si>
    <t>WCBS-TV NEWS</t>
  </si>
  <si>
    <t>http://newyork.cbslocal.com</t>
  </si>
  <si>
    <t>15ce42ca-ee5d-2d4e-c960-31b434a19114</t>
  </si>
  <si>
    <t>WCC Aeronautical and Technological College</t>
  </si>
  <si>
    <t>http://www.wccaviation.com/wcc-aeronautical-college</t>
  </si>
  <si>
    <t>de566a45-47ce-1840-16c9-c9916c4ae458</t>
  </si>
  <si>
    <t>WCC Group B.V.</t>
  </si>
  <si>
    <t>https://www.wcc-group.com</t>
  </si>
  <si>
    <t>ea650263-2b30-a90f-65eb-eb3a0aee678d</t>
  </si>
  <si>
    <t>WCC Smart Search &amp; Match</t>
  </si>
  <si>
    <t>https://www.wcc-group.com/</t>
  </si>
  <si>
    <t>b8b60dc0-c60e-ead3-e236-34fe40678230</t>
  </si>
  <si>
    <t>WCC Telco</t>
  </si>
  <si>
    <t>http://www.wcctelco.com/</t>
  </si>
  <si>
    <t>610706a8-8028-0d6a-d812-79c6d83efc94</t>
  </si>
  <si>
    <t>WCCFtech</t>
  </si>
  <si>
    <t>http://wccftech.com/</t>
  </si>
  <si>
    <t>1223684e-d695-9d28-6e4f-47564ab6b359</t>
  </si>
  <si>
    <t>WCCO-TV</t>
  </si>
  <si>
    <t>http://minnesota.cbslocal.com</t>
  </si>
  <si>
    <t>7b740149-7134-9500-8c04-c6815b8c10b8</t>
  </si>
  <si>
    <t>WCG</t>
  </si>
  <si>
    <t>http://wcgworld.com/</t>
  </si>
  <si>
    <t>402cfad1-b63f-5c5d-df56-d21ef6d4e832</t>
  </si>
  <si>
    <t>WCI Communities</t>
  </si>
  <si>
    <t>http://www.wcicommunities.com</t>
  </si>
  <si>
    <t>5ba314ca-d2ad-75a2-22ee-38c12627d041</t>
  </si>
  <si>
    <t>WCI Education</t>
  </si>
  <si>
    <t>http://www.wcieducation.com</t>
  </si>
  <si>
    <t>6af9b0e8-de05-c462-74ea-639304efd4ca</t>
  </si>
  <si>
    <t>WCI Partners</t>
  </si>
  <si>
    <t>http://wcipartners.com</t>
  </si>
  <si>
    <t>35bc61c7-944a-1dab-a1ea-bd430d0a6c57</t>
  </si>
  <si>
    <t>Wcities</t>
  </si>
  <si>
    <t>http://wcities.com</t>
  </si>
  <si>
    <t>78ed305f-eabc-e38a-80ea-6b0ef1a0280d</t>
  </si>
  <si>
    <t>WCK - White Cyber Knight</t>
  </si>
  <si>
    <t>http://wck-grc.com</t>
  </si>
  <si>
    <t>81beb2ec-5828-a1fc-05c9-3cb564bdd79e</t>
  </si>
  <si>
    <t>WCM</t>
  </si>
  <si>
    <t>http://www.wcm.com/</t>
  </si>
  <si>
    <t>b06b0300-72a0-ca54-b04d-cfd37c7d0492</t>
  </si>
  <si>
    <t>WCN</t>
  </si>
  <si>
    <t>http://wcn.co.uk</t>
  </si>
  <si>
    <t>7663c121-a6a3-e5fa-2a9c-6c45692e681e</t>
  </si>
  <si>
    <t>WCNR 2014</t>
  </si>
  <si>
    <t>http://wcnr2014.org/</t>
  </si>
  <si>
    <t>6f136613-091e-ea07-af67-b3cc3944bfa0</t>
  </si>
  <si>
    <t>WCPO Cincinnati</t>
  </si>
  <si>
    <t>http://www.wcpo.com</t>
  </si>
  <si>
    <t>484d6645-855a-cec9-f3ec-c0eaf61e181c</t>
  </si>
  <si>
    <t>WCPS Holdings, Inc.</t>
  </si>
  <si>
    <t>http://www.wcpsinc.com</t>
  </si>
  <si>
    <t>e50b7a32-abb0-e3ab-df94-ed04c82a7fe5</t>
  </si>
  <si>
    <t>WCRE</t>
  </si>
  <si>
    <t>http://www.wcre.de/</t>
  </si>
  <si>
    <t>6d4121f7-2102-2feb-b9a5-24e4a60dd5cc</t>
  </si>
  <si>
    <t>WCRS</t>
  </si>
  <si>
    <t>http://www.wcrs.com</t>
  </si>
  <si>
    <t>619c39f7-91c6-1beb-0fea-a8acd3bf5cb1</t>
  </si>
  <si>
    <t>WCS Web Conferencing Solutions</t>
  </si>
  <si>
    <t>http://wcsmeeting.com</t>
  </si>
  <si>
    <t>1c29d2ec-6394-feae-1d09-2e1a973ed1ba</t>
  </si>
  <si>
    <t>WCSH Application Development Studio</t>
  </si>
  <si>
    <t>http://www.wcsh.sg</t>
  </si>
  <si>
    <t>b9f90460-6085-d4ab-d658-0dd045905432</t>
  </si>
  <si>
    <t>WCT Pty Limited</t>
  </si>
  <si>
    <t>http://www.wctrural.com.au</t>
  </si>
  <si>
    <t>8ebe92ac-bfcc-3676-414b-caa34f104d26</t>
  </si>
  <si>
    <t>WCTI Partners, Inc.</t>
  </si>
  <si>
    <t>http://www.wctipartners.com</t>
  </si>
  <si>
    <t>d76c2478-77a7-cc24-080f-eb8a6991c29c</t>
  </si>
  <si>
    <t>Wcube</t>
  </si>
  <si>
    <t>https://wcube.fr/</t>
  </si>
  <si>
    <t>83baa343-a110-dcf3-0b46-116ce0bdda48</t>
  </si>
  <si>
    <t>WCVB-TV Boston</t>
  </si>
  <si>
    <t>http://www.wcvb.com/</t>
  </si>
  <si>
    <t>4334ba8e-b05e-96c6-a330-326c638ae100</t>
  </si>
  <si>
    <t>WD Solutions India</t>
  </si>
  <si>
    <t>http://www.webdevelopments.co.in</t>
  </si>
  <si>
    <t>fdd47a56-189b-42ad-5a97-983efbc85bd6</t>
  </si>
  <si>
    <t>WDA</t>
  </si>
  <si>
    <t>http://wda.com</t>
  </si>
  <si>
    <t>8365083a-f7f0-bf12-6945-3788d9f9c01c</t>
  </si>
  <si>
    <t>WDAM</t>
  </si>
  <si>
    <t>http://www.wdam.com</t>
  </si>
  <si>
    <t>8be00fc1-869b-b086-f9bc-6bfebe647a65</t>
  </si>
  <si>
    <t>WDASingapore</t>
  </si>
  <si>
    <t>http://wda.gov.sg</t>
  </si>
  <si>
    <t>be74ccc6-cff3-97f0-e2de-4b0d312b78bd</t>
  </si>
  <si>
    <t>WDB Agency</t>
  </si>
  <si>
    <t>http://www.wdb.agency</t>
  </si>
  <si>
    <t>7ac0c5e5-81a2-4b49-3f67-5b6cc1e771a9</t>
  </si>
  <si>
    <t>WDB Investment Holdings</t>
  </si>
  <si>
    <t>https://www.wdbinvestments.co.za/</t>
  </si>
  <si>
    <t>2eb17029-5561-cf09-bf46-621014b4a9e7</t>
  </si>
  <si>
    <t>WDBJ Television</t>
  </si>
  <si>
    <t>http://www.wdbj7.com</t>
  </si>
  <si>
    <t>628bff65-8907-732f-c0f5-215a3f033872</t>
  </si>
  <si>
    <t>WDC</t>
  </si>
  <si>
    <t>http://www.wdc.in</t>
  </si>
  <si>
    <t>fa75f809-bd95-9eb7-e1a4-73ee4597aea9</t>
  </si>
  <si>
    <t>WDC.org.vn</t>
  </si>
  <si>
    <t>http://wdc.org.vn/</t>
  </si>
  <si>
    <t>6fe979f7-1e98-43c2-ca0d-298c7f5f9b1f</t>
  </si>
  <si>
    <t>WDCA</t>
  </si>
  <si>
    <t>http://www.fox5dc.com</t>
  </si>
  <si>
    <t>1a7c181f-b22a-ebc3-b6b7-c25c3153fcb8</t>
  </si>
  <si>
    <t>WDCEP Washington DC Economic Partnership</t>
  </si>
  <si>
    <t>http://wdcep.com/</t>
  </si>
  <si>
    <t>516c35ec-ed1a-ba73-4297-b303601eeca9</t>
  </si>
  <si>
    <t>WDean Medical</t>
  </si>
  <si>
    <t>http://www.wdeanmedical.com</t>
  </si>
  <si>
    <t>c9539818-9046-6cee-830d-6e0141c08c30</t>
  </si>
  <si>
    <t>WDEV</t>
  </si>
  <si>
    <t>http://www.wdev.com.br/</t>
  </si>
  <si>
    <t>47dbfc89-64f4-7571-5a6a-7deeb6d5c358</t>
  </si>
  <si>
    <t>WDFA Marketing</t>
  </si>
  <si>
    <t>http://www.wdfamarketing.com</t>
  </si>
  <si>
    <t>6b59f3fd-4882-f0a7-b7c5-961706352b2b</t>
  </si>
  <si>
    <t>WDI Publishing</t>
  </si>
  <si>
    <t>https://wdi-publishing.com/</t>
  </si>
  <si>
    <t>47c31446-e655-22b1-f4c3-259c02eaa882</t>
  </si>
  <si>
    <t>WDI Studios</t>
  </si>
  <si>
    <t>http://wdistudios.com</t>
  </si>
  <si>
    <t>f40de435-9492-302a-cc71-0a4607eb6008</t>
  </si>
  <si>
    <t>WDITT</t>
  </si>
  <si>
    <t>http://www.wditt.com</t>
  </si>
  <si>
    <t>58bc613e-5a7e-3e09-b94a-28d53db0340c</t>
  </si>
  <si>
    <t>Wdm Construction Of Sw Fl LLC</t>
  </si>
  <si>
    <t>http://www.wdmconstruction.com</t>
  </si>
  <si>
    <t>a6b576fd-7705-0d10-e60c-ae366aee8df4</t>
  </si>
  <si>
    <t>WDMtech</t>
  </si>
  <si>
    <t>http://www.wdmtech.com</t>
  </si>
  <si>
    <t>40f9cd0a-9db1-8041-dc55-af9dea7d81b7</t>
  </si>
  <si>
    <t>WDPA</t>
  </si>
  <si>
    <t>http://www.onlinetypingjobs.net</t>
  </si>
  <si>
    <t>cce03a8d-dfdb-4a6c-f545-576922021b64</t>
  </si>
  <si>
    <t>WDR mediagroup digital</t>
  </si>
  <si>
    <t>http://www.wdr-mediagroup.com</t>
  </si>
  <si>
    <t>90385d61-645a-1774-ad5c-c2d6159e0a3c</t>
  </si>
  <si>
    <t>WDR Radio</t>
  </si>
  <si>
    <t>http://www1.wdr.de/radio/</t>
  </si>
  <si>
    <t>75191e3a-f947-3670-4137-628109497b1c</t>
  </si>
  <si>
    <t>WDRB</t>
  </si>
  <si>
    <t>http://www.wdrb.com/</t>
  </si>
  <si>
    <t>df12b61f-2f50-6c75-6fc7-80f09db2b93e</t>
  </si>
  <si>
    <t>WDRemix | Top Web Design</t>
  </si>
  <si>
    <t>http://wdremix.net</t>
  </si>
  <si>
    <t>3850a44f-9578-a463-d1d8-0e32c820da8b</t>
  </si>
  <si>
    <t>WDS</t>
  </si>
  <si>
    <t>http://www.wds.co</t>
  </si>
  <si>
    <t>54a92ff1-563a-9074-feb4-a572c4ce703c</t>
  </si>
  <si>
    <t>WDS Global</t>
  </si>
  <si>
    <t>5be1cd27-70cb-c6e9-e763-db643b5a73f6</t>
  </si>
  <si>
    <t>WDSrx - Woodfield Distribution, LLC</t>
  </si>
  <si>
    <t>https://www.wdsrx.com/</t>
  </si>
  <si>
    <t>57194107-d465-2467-759a-103aa2552c54</t>
  </si>
  <si>
    <t>Wdt Ajans</t>
  </si>
  <si>
    <t>http://www.wdtajans.com/</t>
  </si>
  <si>
    <t>f1e6d701-7097-1c74-c012-92a5a4aa6fd7</t>
  </si>
  <si>
    <t>WDT.io</t>
  </si>
  <si>
    <t>https://wdt.io</t>
  </si>
  <si>
    <t>cbc41863-2d35-8758-448b-c9d1a995ff82</t>
  </si>
  <si>
    <t>WDXcel</t>
  </si>
  <si>
    <t>http://wdxcel.yolasite.com/</t>
  </si>
  <si>
    <t>c29bdba6-3c0d-a948-3d6e-6c860cadbd69</t>
  </si>
  <si>
    <t>We</t>
  </si>
  <si>
    <t>http://wecommunicate.co</t>
  </si>
  <si>
    <t>b4e1c3f6-9bf7-bba6-b9d7-230c19b9793e</t>
  </si>
  <si>
    <t>We - The Art Movie</t>
  </si>
  <si>
    <t>http://wetheartmovie.com</t>
  </si>
  <si>
    <t>1b0ed60b-6565-1e1e-127d-11ff8fb292c6</t>
  </si>
  <si>
    <t>WE ACT for Environmental Justice</t>
  </si>
  <si>
    <t>ce597c6a-4ff1-8d64-d7d1-b3b2f29d2ef8</t>
  </si>
  <si>
    <t>We Are Adam</t>
  </si>
  <si>
    <t>http://www.weareadam.com</t>
  </si>
  <si>
    <t>2751f8cb-aa30-628b-9712-240b1817362c</t>
  </si>
  <si>
    <t>We Are Africa Capital</t>
  </si>
  <si>
    <t>http://www.weareafrica.net/</t>
  </si>
  <si>
    <t>fa03642b-d37c-3bdf-4232-302f34a440fb</t>
  </si>
  <si>
    <t>We Are Agency42</t>
  </si>
  <si>
    <t>http://www.adagency42.com</t>
  </si>
  <si>
    <t>207c5f80-60e2-19e5-2534-46b2c245340c</t>
  </si>
  <si>
    <t>We Are Alexander</t>
  </si>
  <si>
    <t>https://www.wearealexander.com/</t>
  </si>
  <si>
    <t>c8217c5a-7878-6c3b-0b32-3910cf22f225</t>
  </si>
  <si>
    <t>We Are Apps</t>
  </si>
  <si>
    <t>http://www.weareapps.com</t>
  </si>
  <si>
    <t>caaff426-74ee-c1b5-bf66-b1492affb629</t>
  </si>
  <si>
    <t>We Are Atmosphere</t>
  </si>
  <si>
    <t>http://www.weareatmosphere.com/</t>
  </si>
  <si>
    <t>6d093517-cea6-c8bc-1f9a-ae5ba0b428ec</t>
  </si>
  <si>
    <t>We are Austin Tech</t>
  </si>
  <si>
    <t>http://www.weareaustintech.com/</t>
  </si>
  <si>
    <t>ab2b5884-a6ce-3ac5-31e2-429acf9d182d</t>
  </si>
  <si>
    <t>we are big media limited</t>
  </si>
  <si>
    <t>http://wearebigmedia.com</t>
  </si>
  <si>
    <t>ae5deb81-12cd-27fa-6f82-b69abf7984f5</t>
  </si>
  <si>
    <t>We Are Briqs</t>
  </si>
  <si>
    <t>http://www.wearebriqs.com/</t>
  </si>
  <si>
    <t>8f0ab53e-ea4f-1baf-643f-8ad95a07c517</t>
  </si>
  <si>
    <t>We Are Business</t>
  </si>
  <si>
    <t>http://www.wearebusiness.com</t>
  </si>
  <si>
    <t>76a34cbc-3914-d0f9-46d7-a2702b65947d</t>
  </si>
  <si>
    <t>We Are Chicago</t>
  </si>
  <si>
    <t>http://www.wearechicagogame.com/</t>
  </si>
  <si>
    <t>f21a9942-df29-de0b-06a2-5429bea9682a</t>
  </si>
  <si>
    <t>We Are Coherent</t>
  </si>
  <si>
    <t>https://coherent.work/</t>
  </si>
  <si>
    <t>154fb25a-fcb5-9592-3017-d2719d29c837</t>
  </si>
  <si>
    <t>We Are Content LLC</t>
  </si>
  <si>
    <t>https://www.wearecontent.com</t>
  </si>
  <si>
    <t>df63e515-b759-5549-5688-06f53f1fd629</t>
  </si>
  <si>
    <t>We are CxO</t>
  </si>
  <si>
    <t>http://www.wearecxo.com</t>
  </si>
  <si>
    <t>99788645-6c45-094f-56d6-5001adc4c901</t>
  </si>
  <si>
    <t>We Are Everywhere</t>
  </si>
  <si>
    <t>http://weareeverywhere.co.uk</t>
  </si>
  <si>
    <t>7853deab-6cef-7f77-d2ac-5a7a9e8170ad</t>
  </si>
  <si>
    <t>We Are Family Foundation</t>
  </si>
  <si>
    <t>http://wearefamilyfoundation.org/</t>
  </si>
  <si>
    <t>d6d9136c-2bae-d1c7-f8d4-f188c7e56fd3</t>
  </si>
  <si>
    <t>WE ARE GUERNSEY</t>
  </si>
  <si>
    <t>https://www.weareguernsey.com</t>
  </si>
  <si>
    <t>f12a385f-e6ab-fb04-e43f-eb5c882173dd</t>
  </si>
  <si>
    <t>We Are Gurgaon</t>
  </si>
  <si>
    <t>http://www.wearegurgaon.com</t>
  </si>
  <si>
    <t>34248849-6db6-05b4-7a40-b6de93a3d2d2</t>
  </si>
  <si>
    <t>We Are Heroes</t>
  </si>
  <si>
    <t>http://www.weareheroes.co/</t>
  </si>
  <si>
    <t>64753861-d763-c937-3176-d8981aebf28a</t>
  </si>
  <si>
    <t>We Are HongKong Tech</t>
  </si>
  <si>
    <t>http://wearehktech.com</t>
  </si>
  <si>
    <t>523bbf89-f38e-f99d-a98d-73ec2406a348</t>
  </si>
  <si>
    <t>We Are Human</t>
  </si>
  <si>
    <t>http://www.wearehuman.cc</t>
  </si>
  <si>
    <t>da2de086-02fd-0998-c798-2e44c54e9e2f</t>
  </si>
  <si>
    <t>We Are Hunted</t>
  </si>
  <si>
    <t>http://wearehunted.com</t>
  </si>
  <si>
    <t>e41e27a2-e543-5ec0-3808-3f11c0463628</t>
  </si>
  <si>
    <t>We Are IT</t>
  </si>
  <si>
    <t>http://www.weareit.net/</t>
  </si>
  <si>
    <t>6913418a-31a9-1915-766d-8655ae29025d</t>
  </si>
  <si>
    <t>We Are Knitters</t>
  </si>
  <si>
    <t>http://www.weareknitters.com</t>
  </si>
  <si>
    <t>26b1309d-a9b7-acd4-487d-74afe9e1bd66</t>
  </si>
  <si>
    <t>We Are London Ltd. (WAE)</t>
  </si>
  <si>
    <t>http://www.hellowae.com</t>
  </si>
  <si>
    <t>afa78226-67d4-0a81-e285-5a52b3f03288</t>
  </si>
  <si>
    <t>We Are Mammoth</t>
  </si>
  <si>
    <t>http://wearemammoth.com/</t>
  </si>
  <si>
    <t>bcf561a1-01d9-0fc6-bd2d-ede30d7a7739</t>
  </si>
  <si>
    <t>We are MENT</t>
  </si>
  <si>
    <t>http://wearement.com</t>
  </si>
  <si>
    <t>a5b1aa6e-1faa-d7f3-78c4-64931bebe5cd</t>
  </si>
  <si>
    <t>We Are Monsters</t>
  </si>
  <si>
    <t>https://wearemonsters.co.za</t>
  </si>
  <si>
    <t>7f42ee32-88c0-88b9-f4f8-aacbda4487a2</t>
  </si>
  <si>
    <t>We Are NY Tech</t>
  </si>
  <si>
    <t>http://wearenytech.com/</t>
  </si>
  <si>
    <t>36f52ecc-e7f5-2e90-1c62-1e72d5b12b7b</t>
  </si>
  <si>
    <t>We Are Off The Record</t>
  </si>
  <si>
    <t>http://weareofftherecord.com/</t>
  </si>
  <si>
    <t>51835e52-bc82-cf8a-bf2c-39c9a8308921</t>
  </si>
  <si>
    <t>We Are OH Studios</t>
  </si>
  <si>
    <t>http://www.weareoh.com</t>
  </si>
  <si>
    <t>6b011415-3ee9-858a-7871-7bc31911c90b</t>
  </si>
  <si>
    <t>We are on a boat</t>
  </si>
  <si>
    <t>http://www.weareonaboat.com/</t>
  </si>
  <si>
    <t>c4e3fe1b-826a-f2fc-0e81-495ae409a974</t>
  </si>
  <si>
    <t>We Are Onyx</t>
  </si>
  <si>
    <t>http://shop.weareonyx.com</t>
  </si>
  <si>
    <t>ab0a1297-487e-dcfa-9929-5c0fa782dff1</t>
  </si>
  <si>
    <t>WE ARE Pi</t>
  </si>
  <si>
    <t>https://www.wearepi.com</t>
  </si>
  <si>
    <t>30994811-83fc-e88d-9cab-dc8833472f47</t>
  </si>
  <si>
    <t>We are Pickle</t>
  </si>
  <si>
    <t>https://wearepickle.com/</t>
  </si>
  <si>
    <t>d88b7085-7526-5f3d-adce-3deace00e442</t>
  </si>
  <si>
    <t>We Are Pop Up</t>
  </si>
  <si>
    <t>https://www.wearepopup.com/</t>
  </si>
  <si>
    <t>4d452b82-37e9-e961-0f3e-4a8a6cf32e43</t>
  </si>
  <si>
    <t>We are Relevent</t>
  </si>
  <si>
    <t>http://www.wearerelevent.se</t>
  </si>
  <si>
    <t>d2fef331-804e-b112-b34b-dfe9b10807b0</t>
  </si>
  <si>
    <t>We Are Social</t>
  </si>
  <si>
    <t>http://wearesocial.net</t>
  </si>
  <si>
    <t>9fffe996-a932-cf63-d0f4-3bd4bf6f21f6</t>
  </si>
  <si>
    <t>We Are Spaces</t>
  </si>
  <si>
    <t>http://wearespaces.com</t>
  </si>
  <si>
    <t>e25b03d5-3548-c9ed-8591-ba873099f22b</t>
  </si>
  <si>
    <t>WE ARE SPARK</t>
  </si>
  <si>
    <t>http://www.wearespark.org/</t>
  </si>
  <si>
    <t>5a7f4d62-f225-ad45-3d32-073a188c2a41</t>
  </si>
  <si>
    <t>We Are The Future</t>
  </si>
  <si>
    <t>http://www.wearethefuture.org.uk</t>
  </si>
  <si>
    <t>6bf73208-a29b-cac8-c83f-bfc64dfb4fcc</t>
  </si>
  <si>
    <t>We Are The Mighty (WATM)</t>
  </si>
  <si>
    <t>http://www.wearethemighty.com/</t>
  </si>
  <si>
    <t>bbf0834f-8d8c-70ac-4445-7416679a279a</t>
  </si>
  <si>
    <t>We Are The Network</t>
  </si>
  <si>
    <t>http://wearethenet.com/</t>
  </si>
  <si>
    <t>394d8408-07cf-9493-0de2-da5931d66c77</t>
  </si>
  <si>
    <t>We Are TV</t>
  </si>
  <si>
    <t>http://www.wearetv.com</t>
  </si>
  <si>
    <t>bf1705bf-b7b0-7554-df45-7c0357c62d52</t>
  </si>
  <si>
    <t>We are Undercover London</t>
  </si>
  <si>
    <t>http://www.weareundiscovered.com</t>
  </si>
  <si>
    <t>ab94e299-d25f-38c6-3d0d-a551a019c8b3</t>
  </si>
  <si>
    <t>We Are Ventures</t>
  </si>
  <si>
    <t>http://pushventures.co.uk/</t>
  </si>
  <si>
    <t>32d05b54-b231-855a-4079-db2771ad0414</t>
  </si>
  <si>
    <t>We Are Wearables</t>
  </si>
  <si>
    <t>http://wearewearables.com/</t>
  </si>
  <si>
    <t>89a2f2e3-1127-413c-a68b-8454c8cba979</t>
  </si>
  <si>
    <t>We Are Wizards</t>
  </si>
  <si>
    <t>https://wearewizards.io/</t>
  </si>
  <si>
    <t>cb24d63a-577a-f99b-d3ed-b8a8a039f381</t>
  </si>
  <si>
    <t>We Are Yeah!</t>
  </si>
  <si>
    <t>http://www.weareyeah.com/</t>
  </si>
  <si>
    <t>a1b22d18-78e9-2857-6401-e8c29a1b8043</t>
  </si>
  <si>
    <t>we assistants</t>
  </si>
  <si>
    <t>http://www.weassistants.com/</t>
  </si>
  <si>
    <t>c0ab8789-db0f-e4d9-adfd-010b9e52b8d8</t>
  </si>
  <si>
    <t>We Blog the World</t>
  </si>
  <si>
    <t>http://www.weblogtheworld.com</t>
  </si>
  <si>
    <t>c7f1f1a9-8361-8ada-1f9f-e4321ab14159</t>
  </si>
  <si>
    <t>We Build Signs</t>
  </si>
  <si>
    <t>http://www.webuildsigns.com</t>
  </si>
  <si>
    <t>49778198-9d74-2fca-5dd2-51a837123972</t>
  </si>
  <si>
    <t>We Business Strategies</t>
  </si>
  <si>
    <t>http://www.webusinessstrategies.com</t>
  </si>
  <si>
    <t>b3d09305-bd76-84e8-7ca7-9e902bdb2d0d</t>
  </si>
  <si>
    <t>We Buy Any Tickets In UK</t>
  </si>
  <si>
    <t>http://www.webuyanytickets.co.uk/</t>
  </si>
  <si>
    <t>7dcc858e-9aff-bc48-b2cb-5a1923e8e60b</t>
  </si>
  <si>
    <t>We Buy Any Tyre</t>
  </si>
  <si>
    <t>http://www.webuyanytyre.com</t>
  </si>
  <si>
    <t>7733638c-33c6-dfd1-6156-2831300b8f5b</t>
  </si>
  <si>
    <t>We Buy Books</t>
  </si>
  <si>
    <t>http://www.webuybooks.co.uk</t>
  </si>
  <si>
    <t>de90c31a-11ac-462d-0e4d-92d33efaa44d</t>
  </si>
  <si>
    <t>We Buy Caravans</t>
  </si>
  <si>
    <t>http://www.webuycaravans.com.au/</t>
  </si>
  <si>
    <t>7ed37738-e0e3-fa01-d9e2-223a4eeed6f4</t>
  </si>
  <si>
    <t>We Buy Cars Today</t>
  </si>
  <si>
    <t>http://www.webuycarstoday.com/</t>
  </si>
  <si>
    <t>c8188e77-fc94-4a41-c857-1380ca890ba0</t>
  </si>
  <si>
    <t>We Buy Games</t>
  </si>
  <si>
    <t>http://www.webuygames.co.uk</t>
  </si>
  <si>
    <t>42d4b09d-e4b9-1391-3fb2-cb89763dabb5</t>
  </si>
  <si>
    <t>We Buy Houses</t>
  </si>
  <si>
    <t>https://webuyhouses.com</t>
  </si>
  <si>
    <t>e536ce6a-c89b-93a5-7b67-35b34accfd98</t>
  </si>
  <si>
    <t>We Buy Houses Denver</t>
  </si>
  <si>
    <t>http://www.webuyhousesdenver.org/</t>
  </si>
  <si>
    <t>fb8bf053-af48-1b54-05ae-daf8233f6e1b</t>
  </si>
  <si>
    <t>We Buy motors</t>
  </si>
  <si>
    <t>https://www.webuymotors.com/</t>
  </si>
  <si>
    <t>b3369386-4596-c301-b1c1-70ea8641e67a</t>
  </si>
  <si>
    <t>We Buy NJ Houses Fast For Cash</t>
  </si>
  <si>
    <t>http://www.webuynjhousesfastforcash.com/</t>
  </si>
  <si>
    <t>3b6c04db-f910-91e1-79a3-c64ef49aa141</t>
  </si>
  <si>
    <t>We Buy Sports Cars</t>
  </si>
  <si>
    <t>http://webuyposhcars.co.uk/news/</t>
  </si>
  <si>
    <t>17a1b889-7331-59d3-f4e4-e1b0a7562468</t>
  </si>
  <si>
    <t>WE BUY YOUR HOUSE</t>
  </si>
  <si>
    <t>http://www.webuyyourhouse.com/</t>
  </si>
  <si>
    <t>09f18d2d-b3fe-ac88-3bdf-c8e7de91c386</t>
  </si>
  <si>
    <t>We Buy Your Scrap Cars - Cardiff</t>
  </si>
  <si>
    <t>http://www.webuyyourscrapcars.com</t>
  </si>
  <si>
    <t>c3f280aa-8bbf-de15-7b05-da05154078c2</t>
  </si>
  <si>
    <t>We Buy Your Stairlift</t>
  </si>
  <si>
    <t>http://www.webuyyourstairlift.co.uk</t>
  </si>
  <si>
    <t>0bf89133-4296-28ac-d95f-c64bb361c1d8</t>
  </si>
  <si>
    <t>We Camp Here</t>
  </si>
  <si>
    <t>http://www.wecamphere.com</t>
  </si>
  <si>
    <t>b8651b13-39c5-5cc5-f275-78bd5b294be9</t>
  </si>
  <si>
    <t>We Can Code IT</t>
  </si>
  <si>
    <t>http://wecancodeit.org</t>
  </si>
  <si>
    <t>a15b9eae-d7b5-133a-d81a-bff95f693d32</t>
  </si>
  <si>
    <t>We Can Financial</t>
  </si>
  <si>
    <t>http://wecanfinancial.ca</t>
  </si>
  <si>
    <t>5c45e9cc-fe6a-e59d-1e51-d11ee0c152f3</t>
  </si>
  <si>
    <t>We Can Rank</t>
  </si>
  <si>
    <t>http://www.wecanrank.com/</t>
  </si>
  <si>
    <t>e2f4dd69-8514-7d35-9a5b-fac2ae19c91d</t>
  </si>
  <si>
    <t>We Can't Stop Thinking</t>
  </si>
  <si>
    <t>http://www.wcst.com/</t>
  </si>
  <si>
    <t>210af51a-3ccd-b525-f6d7-6390e6b56f19</t>
  </si>
  <si>
    <t>WE CARE Solar</t>
  </si>
  <si>
    <t>http://wecaresolar.org/</t>
  </si>
  <si>
    <t>7faa2e3a-0f4f-85bd-3e62-24b075880b16</t>
  </si>
  <si>
    <t>We Carpool</t>
  </si>
  <si>
    <t>http://www.wecarpool.com</t>
  </si>
  <si>
    <t>017a2ba7-5ff0-1783-4b6b-d975556e1f32</t>
  </si>
  <si>
    <t>WE Charity</t>
  </si>
  <si>
    <t>https://www.we.org/</t>
  </si>
  <si>
    <t>51924285-f5bf-1c7a-4cf7-c03bd4c6d38f</t>
  </si>
  <si>
    <t>We Chat</t>
  </si>
  <si>
    <t>https://www.wechat.com</t>
  </si>
  <si>
    <t>92551909-22b7-f8a1-52c5-65a0b629a5e1</t>
  </si>
  <si>
    <t>We Choose Fun</t>
  </si>
  <si>
    <t>http://www.wechoosefun.com</t>
  </si>
  <si>
    <t>2011e481-c73e-1fda-0647-6a9ad53e3335</t>
  </si>
  <si>
    <t>We Cluster</t>
  </si>
  <si>
    <t>http://wecluster.com</t>
  </si>
  <si>
    <t>d7c2b2bc-b99f-1d56-85db-27b1a5a97643</t>
  </si>
  <si>
    <t>WE Communications</t>
  </si>
  <si>
    <t>http://waggeneredstrom.com</t>
  </si>
  <si>
    <t>01867615-3c28-53db-a72b-865a4aa29704</t>
  </si>
  <si>
    <t>WE CONNECT group</t>
  </si>
  <si>
    <t>http://www.connect-we.fr</t>
  </si>
  <si>
    <t>ea48739d-817f-6de0-db72-639bf1c7ee17</t>
  </si>
  <si>
    <t>We Cooperative</t>
  </si>
  <si>
    <t>http://www.wecooperative.com</t>
  </si>
  <si>
    <t>e0cf9728-c838-1466-9293-65c8757740a9</t>
  </si>
  <si>
    <t>We copywriter</t>
  </si>
  <si>
    <t>http://rocketpun.ch/company/wecopywriter</t>
  </si>
  <si>
    <t>887e7bb4-c0bd-b84c-bc8f-944ade156c59</t>
  </si>
  <si>
    <t>We Created It</t>
  </si>
  <si>
    <t>https://wecreatedit.com</t>
  </si>
  <si>
    <t>d4c8d438-031f-ba96-c80f-e084d72d03ea</t>
  </si>
  <si>
    <t>We Cross</t>
  </si>
  <si>
    <t>http://www.wecross.com</t>
  </si>
  <si>
    <t>71457682-1b18-9b19-dc5c-5406960fc082</t>
  </si>
  <si>
    <t>We Crowdcasting</t>
  </si>
  <si>
    <t>http://www.wecrowdcasting.com</t>
  </si>
  <si>
    <t>9698c07b-141e-35b8-cf59-525d12e93e32</t>
  </si>
  <si>
    <t>We Cut The Glass</t>
  </si>
  <si>
    <t>http://www.wecuttheglass.com</t>
  </si>
  <si>
    <t>0c8f41de-700c-9c07-0f98-177b4d714cb3</t>
  </si>
  <si>
    <t>We Design LA</t>
  </si>
  <si>
    <t>http://wedesign.la</t>
  </si>
  <si>
    <t>59f00e51-a602-b397-f65d-d39e2567d818</t>
  </si>
  <si>
    <t>WE DEVELOPERS</t>
  </si>
  <si>
    <t>http://www.wedevelopers.in</t>
  </si>
  <si>
    <t>42980b81-c470-f920-7430-bb8be5a88032</t>
  </si>
  <si>
    <t>We did it</t>
  </si>
  <si>
    <t>http://www.wediditmethod.com/</t>
  </si>
  <si>
    <t>230dc77c-4657-e0fe-cae3-0cbca91ce692</t>
  </si>
  <si>
    <t>We Do Logos</t>
  </si>
  <si>
    <t>http://www.wedologos.com.br</t>
  </si>
  <si>
    <t>3615c7c0-8f6e-cf66-212e-d46192b489d3</t>
  </si>
  <si>
    <t>We Do Sky</t>
  </si>
  <si>
    <t>http://wedosky.com/</t>
  </si>
  <si>
    <t>5921fbdf-c2e8-4125-0de9-ddc44bf23290</t>
  </si>
  <si>
    <t>We Do Your Essay</t>
  </si>
  <si>
    <t>https://primepapers.net/we-do-your-essay</t>
  </si>
  <si>
    <t>30b7658a-c31d-ad87-874a-3c26b989c721</t>
  </si>
  <si>
    <t>We Draw Pictures</t>
  </si>
  <si>
    <t>http://wdp.agency</t>
  </si>
  <si>
    <t>9fc6d276-9929-f927-7714-ca84079bf27f</t>
  </si>
  <si>
    <t>We Dream</t>
  </si>
  <si>
    <t>http://www.wedream.co</t>
  </si>
  <si>
    <t>e1e72beb-1ee2-b216-a385-fa005db9d0c3</t>
  </si>
  <si>
    <t>We Dream Games</t>
  </si>
  <si>
    <t>http://wedreamgames.com</t>
  </si>
  <si>
    <t>6b243bc8-8822-bd5b-009b-7bcb28adced0</t>
  </si>
  <si>
    <t>We Edit Podcasts</t>
  </si>
  <si>
    <t>https://www.weeditpodcasts.com</t>
  </si>
  <si>
    <t>f40c2513-54ef-d692-0b8f-24d0918097d9</t>
  </si>
  <si>
    <t>We Energies</t>
  </si>
  <si>
    <t>https://www.we-energies.com</t>
  </si>
  <si>
    <t>5e61c67c-861f-cb31-2e0c-8eaea281bdf9</t>
  </si>
  <si>
    <t>We Evolve Us</t>
  </si>
  <si>
    <t>https://weevolveus.com</t>
  </si>
  <si>
    <t>54cc8980-3099-36ab-db9b-0f97945317fa</t>
  </si>
  <si>
    <t>WE Family Offices</t>
  </si>
  <si>
    <t>http://www.wefamilyoffices.com</t>
  </si>
  <si>
    <t>9d52c9cc-c637-c31a-5fdc-60922e657c87</t>
  </si>
  <si>
    <t>We Farm</t>
  </si>
  <si>
    <t>http://wefarm.info/</t>
  </si>
  <si>
    <t>0020ee1c-9c0a-34ca-5a45-c5d1c4e0fd85</t>
  </si>
  <si>
    <t>WE Fashion</t>
  </si>
  <si>
    <t>https://www.wefashion.com</t>
  </si>
  <si>
    <t>3ffaf1d5-6ccc-06f7-54a1-00729562705e</t>
  </si>
  <si>
    <t>We Fight Any Claim</t>
  </si>
  <si>
    <t>https://www.wefightanyclaim.com/</t>
  </si>
  <si>
    <t>8614939b-d62d-4efc-1ee2-0201b9543c24</t>
  </si>
  <si>
    <t>We Find Venues</t>
  </si>
  <si>
    <t>http://www.wefindvenues.com/</t>
  </si>
  <si>
    <t>edd97c9b-4175-3bbd-e51c-23775b8e66d4</t>
  </si>
  <si>
    <t>We Fly VR</t>
  </si>
  <si>
    <t>https://www.weflyvr.com</t>
  </si>
  <si>
    <t>3bc030bc-d212-738e-b40f-33b8899d4bca</t>
  </si>
  <si>
    <t>We Geo</t>
  </si>
  <si>
    <t>http://www.wegeo.com</t>
  </si>
  <si>
    <t>042f0b50-3bda-2736-3647-a89f535b656f</t>
  </si>
  <si>
    <t>We Get Fit</t>
  </si>
  <si>
    <t>http://www.wegetfitapp.com/</t>
  </si>
  <si>
    <t>4b72bfcf-ab94-a68e-9b1b-c318ab0d1ce3</t>
  </si>
  <si>
    <t>We Give To Get</t>
  </si>
  <si>
    <t>http://www.wegivetoget.com</t>
  </si>
  <si>
    <t>e1242bac-5070-4322-4448-0ffa0a96c415</t>
  </si>
  <si>
    <t>We Got a Guy Inc</t>
  </si>
  <si>
    <t>http://wegotaguyinc.com/</t>
  </si>
  <si>
    <t>2ee21d90-e21a-7d82-b324-92ac70f30c8a</t>
  </si>
  <si>
    <t>We Got POP</t>
  </si>
  <si>
    <t>https://wegotpop.com</t>
  </si>
  <si>
    <t>c4731fad-cd53-ad13-1701-7c76996896cf</t>
  </si>
  <si>
    <t>We Got Served</t>
  </si>
  <si>
    <t>http://www.wegotserved.com/</t>
  </si>
  <si>
    <t>024e5ba8-c5e8-c3cf-e7c2-426203e63ceb</t>
  </si>
  <si>
    <t>We Got This! Chef</t>
  </si>
  <si>
    <t>http://www.wegotthischef.com/</t>
  </si>
  <si>
    <t>e0a204c7-580a-ced4-50e2-d54b948e65ff</t>
  </si>
  <si>
    <t>We Grab it</t>
  </si>
  <si>
    <t>http://www.we-grab-it.com</t>
  </si>
  <si>
    <t>77d56a36-3bed-35fb-6e74-c0389973320d</t>
  </si>
  <si>
    <t>We Group LTD</t>
  </si>
  <si>
    <t>http://www.wegroupltd.com/</t>
  </si>
  <si>
    <t>c837e343-631d-c28e-f583-5b23fc528ed9</t>
  </si>
  <si>
    <t>We Grow Startups</t>
  </si>
  <si>
    <t>http://www.wegrowstartups.co</t>
  </si>
  <si>
    <t>f8dbf459-8fa9-e114-7d26-655f3e4247c0</t>
  </si>
  <si>
    <t>We have IT jobs</t>
  </si>
  <si>
    <t>http://wehavejobs.net</t>
  </si>
  <si>
    <t>87060ea9-9566-71dd-d8d9-f05eeecf994e</t>
  </si>
  <si>
    <t>We Have Taste</t>
  </si>
  <si>
    <t>http://wehavetaste.com</t>
  </si>
  <si>
    <t>26635648-3661-2c18-61f1-10920273a50a</t>
  </si>
  <si>
    <t>We Heart</t>
  </si>
  <si>
    <t>http://www.weheart.co</t>
  </si>
  <si>
    <t>c14a81ae-7665-ba44-0a6b-2d8d3f6ee574</t>
  </si>
  <si>
    <t>We Heart It (WHI)</t>
  </si>
  <si>
    <t>http://weheartit.com</t>
  </si>
  <si>
    <t>fa4cb81e-3d07-34b3-2f28-775e6cab30f2</t>
  </si>
  <si>
    <t>We Heart Living</t>
  </si>
  <si>
    <t>http://www.we-heartliving.com</t>
  </si>
  <si>
    <t>ca771dde-68a3-a0de-72a8-7afc56b42708</t>
  </si>
  <si>
    <t>We Heart Movies</t>
  </si>
  <si>
    <t>http://weheartmovies.com</t>
  </si>
  <si>
    <t>30bf2814-1383-7fe9-c417-d2fcf22d89d7</t>
  </si>
  <si>
    <t>We Heart Nails</t>
  </si>
  <si>
    <t>http://weheartnails.com/spa-pedicure-chairs-for-sale/</t>
  </si>
  <si>
    <t>4e4ec922-5bea-d535-b7fb-ef4f43c87b2d</t>
  </si>
  <si>
    <t>We Host Dhaka</t>
  </si>
  <si>
    <t>http://www.wehostdhaka.com/</t>
  </si>
  <si>
    <t>70a41701-6cb2-9377-d4df-d8213b17437a</t>
  </si>
  <si>
    <t>We Lead Media</t>
  </si>
  <si>
    <t>http://www.weleadmedia.co.uk</t>
  </si>
  <si>
    <t>872f8f9f-4ab6-190d-c6c9-4e88bbcbf2d4</t>
  </si>
  <si>
    <t>We Lean Forward</t>
  </si>
  <si>
    <t>http://weleanforward.com</t>
  </si>
  <si>
    <t>1a8e317f-b128-f7aa-fbb6-52b85ebe729b</t>
  </si>
  <si>
    <t>We Link</t>
  </si>
  <si>
    <t>http://welink.agency/</t>
  </si>
  <si>
    <t>8106631c-8dae-b331-6a9f-36d2a128afa6</t>
  </si>
  <si>
    <t>We Live Security</t>
  </si>
  <si>
    <t>http://www.welivesecurity.com/</t>
  </si>
  <si>
    <t>94b6b162-448f-581e-d8e2-34e5306010a7</t>
  </si>
  <si>
    <t>We Love Ballroom</t>
  </si>
  <si>
    <t>http://www.weloveballroom.com</t>
  </si>
  <si>
    <t>42e3cd3e-66ad-c08b-7234-e86afb1e82e5</t>
  </si>
  <si>
    <t>We Love Digital Marketing</t>
  </si>
  <si>
    <t>http://www.welovedigitalmarketing.com</t>
  </si>
  <si>
    <t>786ecce2-75cd-41ff-de4d-c736eeac6998</t>
  </si>
  <si>
    <t>We Love Fine</t>
  </si>
  <si>
    <t>http://www.welovefine.com/</t>
  </si>
  <si>
    <t>dfbe92b8-8fff-2db1-07b2-c83dba70783f</t>
  </si>
  <si>
    <t>We Love Kitty</t>
  </si>
  <si>
    <t>http://www.welovekitty.com/</t>
  </si>
  <si>
    <t>3fb78647-d868-b61c-022e-fdf8cd3f5de1</t>
  </si>
  <si>
    <t>We Love Windows Phone HK</t>
  </si>
  <si>
    <t>http://welovewp.hk/</t>
  </si>
  <si>
    <t>47a0c3f8-929a-2ade-d00b-c2b296f5d122</t>
  </si>
  <si>
    <t>We Love Work</t>
  </si>
  <si>
    <t>http://beta.welovework.com</t>
  </si>
  <si>
    <t>8300f667-b833-aa70-111b-8fd982cadc20</t>
  </si>
  <si>
    <t>a576ad36-2ffb-cab7-2ff1-dd254f941aa4</t>
  </si>
  <si>
    <t>We Make Apps</t>
  </si>
  <si>
    <t>http://wemakeapps.net</t>
  </si>
  <si>
    <t>c3e8d173-9cb6-e5cd-3e44-d928331dc1ad</t>
  </si>
  <si>
    <t>We Make Dance Music Inc</t>
  </si>
  <si>
    <t>https://www.wemakedancemusic.com</t>
  </si>
  <si>
    <t>bba9cfe8-df12-b565-20c0-abc6e386090e</t>
  </si>
  <si>
    <t>We Make Fashion</t>
  </si>
  <si>
    <t>http://wmf.wemakefashion.com.br</t>
  </si>
  <si>
    <t>c7022d06-9986-830e-868f-ecfe8d3a3063</t>
  </si>
  <si>
    <t>We Media</t>
  </si>
  <si>
    <t>http://www.wemedia.com/</t>
  </si>
  <si>
    <t>c001a3dd-6a0c-3d40-c829-9b4202139a0f</t>
  </si>
  <si>
    <t>We Monitor Email</t>
  </si>
  <si>
    <t>https://www.wemonitoremail.com/</t>
  </si>
  <si>
    <t>adb79be4-8ef5-6d1f-33b7-857d6ee912a5</t>
  </si>
  <si>
    <t>We Need A Vacation</t>
  </si>
  <si>
    <t>http://www.weneedavacation.com</t>
  </si>
  <si>
    <t>2a540d00-6502-6834-766f-88873a386638</t>
  </si>
  <si>
    <t>We Need Us</t>
  </si>
  <si>
    <t>http://weneedus.org/</t>
  </si>
  <si>
    <t>afaf8dc5-f8cd-85d6-b6d6-c9f6c6e81392</t>
  </si>
  <si>
    <t>We Own the World</t>
  </si>
  <si>
    <t>http://weowntheworld.es/en/</t>
  </si>
  <si>
    <t>d06d346b-b9f7-a2fa-dbb7-6c12e32d54d2</t>
  </si>
  <si>
    <t>We Pay The Most</t>
  </si>
  <si>
    <t>http://www.wepaythemost.co.uk</t>
  </si>
  <si>
    <t>0e91eb7a-b4b4-f470-aaf5-11fade96dda6</t>
  </si>
  <si>
    <t>We power</t>
  </si>
  <si>
    <t>http://wepowerapp.com</t>
  </si>
  <si>
    <t>16256208-d17f-38d9-3d69-b640893f2cdc</t>
  </si>
  <si>
    <t>We Prevent</t>
  </si>
  <si>
    <t>https://weprevent.nl/</t>
  </si>
  <si>
    <t>475e3d88-8459-d972-159c-14f960b1449e</t>
  </si>
  <si>
    <t>We Print Discs</t>
  </si>
  <si>
    <t>http://www.weprintdiscs.com</t>
  </si>
  <si>
    <t>d9680cb3-9cd7-f46a-d992-04a1b7798653</t>
  </si>
  <si>
    <t>We R Interactive</t>
  </si>
  <si>
    <t>http://www.werinteractive.com</t>
  </si>
  <si>
    <t>1b2586f8-5be9-540b-e7bb-1deaa7ee1ec8</t>
  </si>
  <si>
    <t>We Rise PR</t>
  </si>
  <si>
    <t>https://www.werisepr.com</t>
  </si>
  <si>
    <t>371a8864-513c-f1c0-5337-912432b5b6a6</t>
  </si>
  <si>
    <t>We Roam</t>
  </si>
  <si>
    <t>http://www.we-roam.com</t>
  </si>
  <si>
    <t>1fbda04b-3565-9c67-2089-9dfef21ecd75</t>
  </si>
  <si>
    <t>We Said Go Travel</t>
  </si>
  <si>
    <t>http://www.wesaidgotravel.com</t>
  </si>
  <si>
    <t>9fe4590c-3bec-29c6-d044-89bd317d32de</t>
  </si>
  <si>
    <t>We Save App</t>
  </si>
  <si>
    <t>http://www.wesaveapp.com/</t>
  </si>
  <si>
    <t>0ef9770a-996a-1275-0a06-1ba81c3b503f</t>
  </si>
  <si>
    <t>We Scan Files</t>
  </si>
  <si>
    <t>http://www.wescanfiles.com/</t>
  </si>
  <si>
    <t>ca6d9edc-7d2c-1e80-7769-ad21a483ef9e</t>
  </si>
  <si>
    <t>We Scan Photos</t>
  </si>
  <si>
    <t>http://www.wescanphotos.co.uk</t>
  </si>
  <si>
    <t>d3a0b65c-07a4-4ae9-0c6a-2f3d514887be</t>
  </si>
  <si>
    <t>WE School</t>
  </si>
  <si>
    <t>http://welingkar.org</t>
  </si>
  <si>
    <t>38e3bd79-0567-a2d2-4b5f-4c4fdf192c43</t>
  </si>
  <si>
    <t>We Sell Cellular</t>
  </si>
  <si>
    <t>https://www.wesellcellular.com/</t>
  </si>
  <si>
    <t>80605483-248a-49d9-e2ac-35fa8b05c3d5</t>
  </si>
  <si>
    <t>We Sell Electrical</t>
  </si>
  <si>
    <t>http://www.wesellelectrical.co.uk</t>
  </si>
  <si>
    <t>72a066a4-511f-d6d5-ec47-c63bf7b4aab0</t>
  </si>
  <si>
    <t>We Sell Likes</t>
  </si>
  <si>
    <t>http://www.weselllikes.com</t>
  </si>
  <si>
    <t>d2e0f4ca-7339-92fa-4441-8863a98da9cf</t>
  </si>
  <si>
    <t>We Shape Tech</t>
  </si>
  <si>
    <t>http://www.weshape.tech/</t>
  </si>
  <si>
    <t>7105bb33-1eb7-68eb-5760-2132c5107f63</t>
  </si>
  <si>
    <t>WE SHIP GURU</t>
  </si>
  <si>
    <t>http://www.weship.guru</t>
  </si>
  <si>
    <t>3460380e-273e-00e7-e919-5242d3080404</t>
  </si>
  <si>
    <t>WE Solutions</t>
  </si>
  <si>
    <t>http://we-s.cl</t>
  </si>
  <si>
    <t>3fc1a5f6-20a3-0827-8386-8273cd3945cc</t>
  </si>
  <si>
    <t>We Suggest Software</t>
  </si>
  <si>
    <t>http://wesuggestsoftware.com</t>
  </si>
  <si>
    <t>7ad4a9de-d2a9-82f3-ae3b-8945c588b970</t>
  </si>
  <si>
    <t>We The Beat</t>
  </si>
  <si>
    <t>http://wethebeat.com</t>
  </si>
  <si>
    <t>8825c8d3-e3d9-46cf-6964-4be5f78a2b62</t>
  </si>
  <si>
    <t>We The Lobby</t>
  </si>
  <si>
    <t>http://www.wethelobby.com</t>
  </si>
  <si>
    <t>e25f9fa4-8e4e-f3b7-b441-cc4f700017cb</t>
  </si>
  <si>
    <t>We The Media</t>
  </si>
  <si>
    <t>http://www.wtmworldwide.com</t>
  </si>
  <si>
    <t>f9e208dd-cfbb-b966-1cd5-ab89b7c2d12c</t>
  </si>
  <si>
    <t>We The Protesters</t>
  </si>
  <si>
    <t>http://www.wetheprotesters.org/</t>
  </si>
  <si>
    <t>6154b45f-6883-e95b-7250-c5f9d0a907fc</t>
  </si>
  <si>
    <t>We Transit Labs</t>
  </si>
  <si>
    <t>http://wetransit.co/wp/</t>
  </si>
  <si>
    <t>13eb8d32-84d1-1aab-b3ef-cf5dbe87eea2</t>
  </si>
  <si>
    <t>We Transport Boats</t>
  </si>
  <si>
    <t>http://www.wetransportboats.com/</t>
  </si>
  <si>
    <t>a71bb636-5dc0-2f4d-ec72-3dcadd0bd789</t>
  </si>
  <si>
    <t>WE tv</t>
  </si>
  <si>
    <t>http://www.wetv.com/</t>
  </si>
  <si>
    <t>f7bdb4bb-853f-b687-e7f0-f9acdb82aecb</t>
  </si>
  <si>
    <t>We Understand What You Want</t>
  </si>
  <si>
    <t>http://www.wuwuw.co.uk</t>
  </si>
  <si>
    <t>1b8ccce0-0eb0-504f-9026-98778286641d</t>
  </si>
  <si>
    <t>We Want Your BMW</t>
  </si>
  <si>
    <t>http://www.wewantyourbmw.com/</t>
  </si>
  <si>
    <t>fa35d412-db35-0ada-ce87-0e49cddebcbe</t>
  </si>
  <si>
    <t>We Watch the Match</t>
  </si>
  <si>
    <t>http://www.wewatchthematch.com</t>
  </si>
  <si>
    <t>708f4fc7-56c8-e7be-e8b8-987c4a583090</t>
  </si>
  <si>
    <t>We Wear Us</t>
  </si>
  <si>
    <t>https://wewearus.com</t>
  </si>
  <si>
    <t>087515c6-1ac0-f7b6-40a2-cc4e0057346f</t>
  </si>
  <si>
    <t>We Will Serve</t>
  </si>
  <si>
    <t>http://www.wewillserve.org/</t>
  </si>
  <si>
    <t>e1456589-2837-2e81-e8fb-732cc2594b8d</t>
  </si>
  <si>
    <t>We Work Contract</t>
  </si>
  <si>
    <t>https://weworkcontract.com</t>
  </si>
  <si>
    <t>a3982a5b-f008-bb03-1873-a71a41962ae6</t>
  </si>
  <si>
    <t>We Zebra</t>
  </si>
  <si>
    <t>http://www.wezebra.com/index.html</t>
  </si>
  <si>
    <t>53b8aa14-17e9-048c-23f4-f6d95eaeb6cb</t>
  </si>
  <si>
    <t>We-care.com</t>
  </si>
  <si>
    <t>http://www.we-care.com</t>
  </si>
  <si>
    <t>eb72cca0-4ebb-bf01-eb24-0f9184638bfe</t>
  </si>
  <si>
    <t>we-do-IT</t>
  </si>
  <si>
    <t>http://www.we-do-it.com</t>
  </si>
  <si>
    <t>1cbca74c-47dc-0e48-9cab-8609fcb17522</t>
  </si>
  <si>
    <t>We-Ef Leuchten Gmbh &amp; Co. KG</t>
  </si>
  <si>
    <t>https://www.we-ef.com</t>
  </si>
  <si>
    <t>e9bc0400-0a97-d33a-2b8e-82c1bd337b69</t>
  </si>
  <si>
    <t>We-Fix-U Physiotherapy and Foot Health Centres</t>
  </si>
  <si>
    <t>http://www.we-fix-u.com</t>
  </si>
  <si>
    <t>c38bbc23-905a-6b46-93ab-9a7e510c4009</t>
  </si>
  <si>
    <t>we-inspire</t>
  </si>
  <si>
    <t>https://we-inspire.com</t>
  </si>
  <si>
    <t>9d0e8f3e-603d-7d78-bdf6-08ebc09a5ee5</t>
  </si>
  <si>
    <t>We-Represent</t>
  </si>
  <si>
    <t>http://www.we-represent.com/</t>
  </si>
  <si>
    <t>ccaa5886-e8eb-3f71-e7e5-a575936751f4</t>
  </si>
  <si>
    <t>We-Speek</t>
  </si>
  <si>
    <t>http://we-speek.com</t>
  </si>
  <si>
    <t>e077bb93-a67a-8f1b-1272-2002bb2ab0ae</t>
  </si>
  <si>
    <t>We-Sport</t>
  </si>
  <si>
    <t>http://www.we-sport.com</t>
  </si>
  <si>
    <t>53068395-298b-c6e8-200e-67baf03f777a</t>
  </si>
  <si>
    <t>We-Test Marketplace</t>
  </si>
  <si>
    <t>http://www.we-test.com</t>
  </si>
  <si>
    <t>17ff4843-ac05-a963-860c-baec4782c730</t>
  </si>
  <si>
    <t>we.CoLab</t>
  </si>
  <si>
    <t>http://www.wecolab.com.br</t>
  </si>
  <si>
    <t>85249781-35a3-8d76-b66f-04e1acca0d0f</t>
  </si>
  <si>
    <t>we.CONECT</t>
  </si>
  <si>
    <t>http://www.we-conect.com/en</t>
  </si>
  <si>
    <t>f31cb86b-7315-a854-c7e8-cf89c07b50f0</t>
  </si>
  <si>
    <t>we.R.play</t>
  </si>
  <si>
    <t>http://www.werplay.com</t>
  </si>
  <si>
    <t>40fbae5a-9ecb-a630-7d90-ab67ffc2c961</t>
  </si>
  <si>
    <t>We're Not Afraid</t>
  </si>
  <si>
    <t>http://www.werenotafraid.com</t>
  </si>
  <si>
    <t>cc4794a6-8e17-18f3-fec7-8a76e2179a8e</t>
  </si>
  <si>
    <t>We're Rolling</t>
  </si>
  <si>
    <t>http://www.wererolling.de</t>
  </si>
  <si>
    <t>eadb41e1-bfba-bf8d-162f-eb7fe2b0b6d3</t>
  </si>
  <si>
    <t>WE'VE Built</t>
  </si>
  <si>
    <t>http://wevebuilt.com</t>
  </si>
  <si>
    <t>5ecbb8fe-5708-b3c8-45de-a7f2a5e459d1</t>
  </si>
  <si>
    <t>We&amp;Co</t>
  </si>
  <si>
    <t>http://weand.co</t>
  </si>
  <si>
    <t>c2cf4273-7281-e372-e67a-f9d8be0fe7bd</t>
  </si>
  <si>
    <t>We+</t>
  </si>
  <si>
    <t>http://www.weplus.se/en</t>
  </si>
  <si>
    <t>5093381a-608d-2547-7cb7-8d59fc68d72a</t>
  </si>
  <si>
    <t>WE+</t>
  </si>
  <si>
    <t>http://weplus.mx/</t>
  </si>
  <si>
    <t>d39270fc-f2e2-6b65-83b6-3a824213c173</t>
  </si>
  <si>
    <t>We2</t>
  </si>
  <si>
    <t>http://www.we2.com</t>
  </si>
  <si>
    <t>a2bfb3e9-174c-be1a-e60a-dad1c8c64324</t>
  </si>
  <si>
    <t>we2o</t>
  </si>
  <si>
    <t>http://www.we2o.org</t>
  </si>
  <si>
    <t>11ea9f98-a310-12d2-1189-8514f557aec5</t>
  </si>
  <si>
    <t>We4IT</t>
  </si>
  <si>
    <t>http://en.we4it.com/</t>
  </si>
  <si>
    <t>3e97c6c4-2c31-028b-7220-fc36b00140be</t>
  </si>
  <si>
    <t>We4Sea</t>
  </si>
  <si>
    <t>http://we4sea.com/</t>
  </si>
  <si>
    <t>dc065c8a-4973-463c-5d3f-854533118450</t>
  </si>
  <si>
    <t>WE6S - One Stop Web Design &amp; SEO Solutions</t>
  </si>
  <si>
    <t>http://www.we6s.com/</t>
  </si>
  <si>
    <t>35a6fdfe-682c-c10b-6510-b7b9d83c2e38</t>
  </si>
  <si>
    <t>WE6S Technology - WE6S.com</t>
  </si>
  <si>
    <t>http://www.we6s.com/website-design-delhi.html</t>
  </si>
  <si>
    <t>7ac309c3-6d3e-2cef-4f8b-efa36a527634</t>
  </si>
  <si>
    <t>WEA</t>
  </si>
  <si>
    <t>https://www.weather.com</t>
  </si>
  <si>
    <t>fb2cbb9f-98bd-9064-41cc-51abb2053710</t>
  </si>
  <si>
    <t>Weabot, Inc.</t>
  </si>
  <si>
    <t>http://www.weabot.com</t>
  </si>
  <si>
    <t>738a02c2-3ecb-abf4-fcfd-beadbf231e31</t>
  </si>
  <si>
    <t>Weaccountax</t>
  </si>
  <si>
    <t>https://www.weaccountax.co.uk/</t>
  </si>
  <si>
    <t>9b00edb6-405a-0c31-1356-62fad9b0da8f</t>
  </si>
  <si>
    <t>Weach</t>
  </si>
  <si>
    <t>http://weachgroup.net</t>
  </si>
  <si>
    <t>e93e2aa2-609f-9754-838f-2424b8986a31</t>
  </si>
  <si>
    <t>WeAct</t>
  </si>
  <si>
    <t>http://www.weact.ch</t>
  </si>
  <si>
    <t>04ae1f47-bdd4-9bc4-9346-d9f2c8a06ff3</t>
  </si>
  <si>
    <t>weactive.com - Berlin, Germany</t>
  </si>
  <si>
    <t>http://www.weactive.com</t>
  </si>
  <si>
    <t>33507f16-e8ce-0679-8514-d8157cfce082</t>
  </si>
  <si>
    <t>WeADD - Product Specialized Consulting Lda</t>
  </si>
  <si>
    <t>http://www.weadd.com/</t>
  </si>
  <si>
    <t>80a5fcc7-45b8-0dd8-d927-591d97c9280a</t>
  </si>
  <si>
    <t>Weadeo</t>
  </si>
  <si>
    <t>http://weadeo.com/</t>
  </si>
  <si>
    <t>ffc510a8-ad1e-264a-877b-01ebdd751b67</t>
  </si>
  <si>
    <t>Weagle</t>
  </si>
  <si>
    <t>http://www.suick.com</t>
  </si>
  <si>
    <t>ef73d0d1-0495-0d70-f6d7-1df48dfe42e1</t>
  </si>
  <si>
    <t>Weairable</t>
  </si>
  <si>
    <t>http://www.weairable.com</t>
  </si>
  <si>
    <t>4d01ffce-432a-e2b3-eda3-7250594b1d07</t>
  </si>
  <si>
    <t>WeakTight</t>
  </si>
  <si>
    <t>https://www.weaktight.com</t>
  </si>
  <si>
    <t>687fefa8-39b1-767c-ee7b-ff4652b45f5a</t>
  </si>
  <si>
    <t>Weal Feet</t>
  </si>
  <si>
    <t>http://wealfeet.com/</t>
  </si>
  <si>
    <t>f3063dad-a76c-f012-b968-3ce5d0fd3ff2</t>
  </si>
  <si>
    <t>Wealdstone Engineering</t>
  </si>
  <si>
    <t>http://www.wealdstone.co.uk/</t>
  </si>
  <si>
    <t>b6162355-f676-bad4-690f-95421deea16a</t>
  </si>
  <si>
    <t>Wealink.com</t>
  </si>
  <si>
    <t>http://www.wealink.com/</t>
  </si>
  <si>
    <t>0de9f091-73c0-5bac-a368-7a67ece871cc</t>
  </si>
  <si>
    <t>weallsave</t>
  </si>
  <si>
    <t>http://www.weallsave.com.au/</t>
  </si>
  <si>
    <t>f8510acd-fbd0-28bc-ba19-a57a4302dd5d</t>
  </si>
  <si>
    <t>WealRo</t>
  </si>
  <si>
    <t>http://www.wealro.com/</t>
  </si>
  <si>
    <t>c57ce836-09cd-37b4-23e9-ff2b9e7e8d4f</t>
  </si>
  <si>
    <t>Wealshire of Bloomington</t>
  </si>
  <si>
    <t>http://wealshireofbloomington.com</t>
  </si>
  <si>
    <t>10b4d794-291c-26f5-4e12-02eec645e9f9</t>
  </si>
  <si>
    <t>Wealth</t>
  </si>
  <si>
    <t>https://wealthinasia.com/</t>
  </si>
  <si>
    <t>df4abd53-cc6b-fc46-8cde-0f4c1f21d456</t>
  </si>
  <si>
    <t>Wealth Access</t>
  </si>
  <si>
    <t>http://wealthaccess.com</t>
  </si>
  <si>
    <t>cb64be77-8ef7-e608-2a3e-9c979b54eba0</t>
  </si>
  <si>
    <t>Wealth Amplifier Infratech Pvt. Ltd.</t>
  </si>
  <si>
    <t>http://www.wealthamplifier.in</t>
  </si>
  <si>
    <t>a68d574a-d7e4-553a-a447-d42fda6f1bea</t>
  </si>
  <si>
    <t>Wealth and Tax Management</t>
  </si>
  <si>
    <t>http://www.wealthandtax.co.uk</t>
  </si>
  <si>
    <t>83fb6c11-697b-eb9e-e12b-2e6edf7f59a1</t>
  </si>
  <si>
    <t>WEALTH at work</t>
  </si>
  <si>
    <t>http://www.wealthatwork.co.uk</t>
  </si>
  <si>
    <t>e902f55f-032b-a003-30a8-6d6e15c1d620</t>
  </si>
  <si>
    <t>Wealth Club</t>
  </si>
  <si>
    <t>https://www.wealthclub.co.uk/</t>
  </si>
  <si>
    <t>a3d6cebe-253c-4d4d-e90c-6e6f44377baa</t>
  </si>
  <si>
    <t>Wealth Design Services</t>
  </si>
  <si>
    <t>http://wealthdesignservices.com</t>
  </si>
  <si>
    <t>e05f2b97-33a4-e3a4-96fe-6bee0e28fb7b</t>
  </si>
  <si>
    <t>Wealth Dragons</t>
  </si>
  <si>
    <t>http://www.wealthdragons.com</t>
  </si>
  <si>
    <t>07d09bcf-04e9-9915-bb62-c4ec213ced1c</t>
  </si>
  <si>
    <t>Wealth Dynamix</t>
  </si>
  <si>
    <t>http://www.wealth-dynamix.com</t>
  </si>
  <si>
    <t>b4a3cf9c-4797-7fa8-62e2-9ad9232071ec</t>
  </si>
  <si>
    <t>Wealth Enhancement Group</t>
  </si>
  <si>
    <t>http://wealthenhancement.com/</t>
  </si>
  <si>
    <t>30c57c44-5193-26fe-5d66-adc83177a80c</t>
  </si>
  <si>
    <t>Wealth Factory</t>
  </si>
  <si>
    <t>https://wealthfactory.com/</t>
  </si>
  <si>
    <t>bdeda4df-3b83-77fc-c1b4-0b4d7bbf3181</t>
  </si>
  <si>
    <t>Wealth Financial Services &amp; Tax Advisory</t>
  </si>
  <si>
    <t>http://www.wfsta.com/</t>
  </si>
  <si>
    <t>25fcd2ae-be3b-ca17-5a5e-ae434b5ca709</t>
  </si>
  <si>
    <t>Wealth Fortress</t>
  </si>
  <si>
    <t>http://www.wealthfortress.co.uk/</t>
  </si>
  <si>
    <t>0ec949b3-fe8a-560a-fd65-4cefeaade3df</t>
  </si>
  <si>
    <t>Wealth Fury</t>
  </si>
  <si>
    <t>http://wealthfury.com</t>
  </si>
  <si>
    <t>d68f6730-5ea6-3c06-431f-1257ff63bea3</t>
  </si>
  <si>
    <t>Wealth Generators LLC</t>
  </si>
  <si>
    <t>http://wealthgenerators.com/</t>
  </si>
  <si>
    <t>0c1b71ee-7148-1b2d-7f9a-8ae962d6049c</t>
  </si>
  <si>
    <t>Wealth Glory Holdings</t>
  </si>
  <si>
    <t>http://www.wealthglory.com/</t>
  </si>
  <si>
    <t>1ac925b8-b1b1-ff71-18bc-f0dba370cad4</t>
  </si>
  <si>
    <t>Wealth Help</t>
  </si>
  <si>
    <t>http://www.wealthhelp.co.uk</t>
  </si>
  <si>
    <t>476f44e7-bb32-e74c-f276-06e56d0a4d21</t>
  </si>
  <si>
    <t>Wealth Inc.</t>
  </si>
  <si>
    <t>http://www.wealth.ai</t>
  </si>
  <si>
    <t>c0b1c246-cd23-c68f-a54a-e3a38f174d2c</t>
  </si>
  <si>
    <t>Wealth Managed for Life</t>
  </si>
  <si>
    <t>https://wmflife.com/</t>
  </si>
  <si>
    <t>b1ff01c2-99fd-50b0-c0e8-d7c8cf69f12a</t>
  </si>
  <si>
    <t>Wealth Management Canada</t>
  </si>
  <si>
    <t>https://www.wealthmanagementcanada.com</t>
  </si>
  <si>
    <t>e9100434-330b-3b82-96e1-0853bf99f4cd</t>
  </si>
  <si>
    <t>Wealth Management Experts Ltd</t>
  </si>
  <si>
    <t>http://www.wealthme.com</t>
  </si>
  <si>
    <t>3c7f236b-f81e-2349-c787-6d99bedfc786</t>
  </si>
  <si>
    <t>Wealth Management Group of Kansas City</t>
  </si>
  <si>
    <t>http://www.wealthmangroup.com</t>
  </si>
  <si>
    <t>e9b07e7c-8601-2571-06ea-cb7fb3fc93a3</t>
  </si>
  <si>
    <t>Wealth Management Strategies, Inc.</t>
  </si>
  <si>
    <t>http://strategicfreedom.com</t>
  </si>
  <si>
    <t>06d198f2-a579-2af5-1891-4fc94c68c54d</t>
  </si>
  <si>
    <t>Wealth Management System Limited</t>
  </si>
  <si>
    <t>http://www.wealth.co.th</t>
  </si>
  <si>
    <t>46af6e30-0ca9-7e5c-f23f-bf7e035ef777</t>
  </si>
  <si>
    <t>Wealth Management Systems</t>
  </si>
  <si>
    <t>http://www.wealthmsi.com</t>
  </si>
  <si>
    <t>72b0c566-312d-d6ce-6d44-2c20f029bc54</t>
  </si>
  <si>
    <t>Wealth Masters</t>
  </si>
  <si>
    <t>http://wmitoday.com</t>
  </si>
  <si>
    <t>9884bced-88bc-5764-a488-4efc8abfd1a8</t>
  </si>
  <si>
    <t>Wealth Masters International Consulting</t>
  </si>
  <si>
    <t>ebf21326-4118-7f5b-0b82-bdb890bd605e</t>
  </si>
  <si>
    <t>Wealth Me</t>
  </si>
  <si>
    <t>32eaf89e-c4bb-24a3-ac98-b92280135ee6</t>
  </si>
  <si>
    <t>Wealth Mentors</t>
  </si>
  <si>
    <t>http://www.wealth-mentors.com/</t>
  </si>
  <si>
    <t>30595562-c19c-bdd0-973d-8e9e930bdb4f</t>
  </si>
  <si>
    <t>Wealth Migrate</t>
  </si>
  <si>
    <t>http://www.wealthmigrate.com</t>
  </si>
  <si>
    <t>7dd0e780-f530-8b6d-4c57-e21fe3879998</t>
  </si>
  <si>
    <t>Wealth Minerals</t>
  </si>
  <si>
    <t>http://www.wealthminerals.com/</t>
  </si>
  <si>
    <t>4edd68a8-fafd-167b-8bdb-364f79dd12b2</t>
  </si>
  <si>
    <t>Wealth Partners Capital Group</t>
  </si>
  <si>
    <t>http://wealthpcg.com/</t>
  </si>
  <si>
    <t>134f5fcb-83d9-61a9-0e3e-5d93a1d52b4b</t>
  </si>
  <si>
    <t>Wealth Solutions, EAFI</t>
  </si>
  <si>
    <t>http://www.wealthsolutions.es/</t>
  </si>
  <si>
    <t>59968eac-c1a4-4f64-bba5-d59f145397ea</t>
  </si>
  <si>
    <t>Wealth Sprout</t>
  </si>
  <si>
    <t>http://www.wealthsprout.com</t>
  </si>
  <si>
    <t>eccea963-7fa7-915e-5533-b152f7b2c7a7</t>
  </si>
  <si>
    <t>Wealth Taxi</t>
  </si>
  <si>
    <t>https://wealthtaxi.com/</t>
  </si>
  <si>
    <t>78fa4433-b155-6540-5be2-c3ca06f09d0a</t>
  </si>
  <si>
    <t>Wealth Today Pty Ltd</t>
  </si>
  <si>
    <t>http://www.wealthtoday.co.za/</t>
  </si>
  <si>
    <t>9d81f676-a03c-16a9-d429-1b6b9f98c2c0</t>
  </si>
  <si>
    <t>Wealth Trust LLC</t>
  </si>
  <si>
    <t>http://www.wealthtrust.com</t>
  </si>
  <si>
    <t>4fff1f3e-ffed-fac5-b6b8-54d7a11466ec</t>
  </si>
  <si>
    <t>Wealth Wizards</t>
  </si>
  <si>
    <t>https://www.wealthwizards.com</t>
  </si>
  <si>
    <t>e11c927a-b4d9-4514-336f-c45b35c84617</t>
  </si>
  <si>
    <t>Wealth-X</t>
  </si>
  <si>
    <t>http://www.wealthx.com</t>
  </si>
  <si>
    <t>5b7701de-5570-18f0-9ad8-cead67218424</t>
  </si>
  <si>
    <t>Wealth$im</t>
  </si>
  <si>
    <t>http://www.imwealthpartners.com</t>
  </si>
  <si>
    <t>42cf19ad-c9b2-ceb1-9848-5f51a1f052e2</t>
  </si>
  <si>
    <t>Wealth2k</t>
  </si>
  <si>
    <t>http://www.incomeforlifemodel.com</t>
  </si>
  <si>
    <t>fb8e3902-c4fd-1a78-8bda-727859349398</t>
  </si>
  <si>
    <t>WealthApp</t>
  </si>
  <si>
    <t>https://wealthapp.com</t>
  </si>
  <si>
    <t>df7bc2cd-7f1e-7f0c-f5f3-ab65b37d753b</t>
  </si>
  <si>
    <t>WealthArc, Inc.</t>
  </si>
  <si>
    <t>http://www.wealtharc.com</t>
  </si>
  <si>
    <t>03264d49-8b37-cb0f-750a-33fdb4d6a23b</t>
  </si>
  <si>
    <t>WealthBar</t>
  </si>
  <si>
    <t>http://www.wealthbar.com</t>
  </si>
  <si>
    <t>77f583fc-ba14-2be3-5ab2-cb145060b622</t>
  </si>
  <si>
    <t>wealthbot.io</t>
  </si>
  <si>
    <t>http://wealthbot.io/</t>
  </si>
  <si>
    <t>9306eff4-9a75-854b-506e-20f1f014bd51</t>
  </si>
  <si>
    <t>WealthEngine</t>
  </si>
  <si>
    <t>http://www.wealthengine.com</t>
  </si>
  <si>
    <t>e4190d28-8c00-ce91-aa14-7958c58e25c7</t>
  </si>
  <si>
    <t>Wealthfile.com</t>
  </si>
  <si>
    <t>https://wealthfile.com</t>
  </si>
  <si>
    <t>bff7feca-360d-2db2-371e-62cfda893f57</t>
  </si>
  <si>
    <t>WealthForce</t>
  </si>
  <si>
    <t>https://wealthforce.com/</t>
  </si>
  <si>
    <t>ed080698-0833-d009-1685-4059af2b31b0</t>
  </si>
  <si>
    <t>WealthForge</t>
  </si>
  <si>
    <t>http://wealthforge.com</t>
  </si>
  <si>
    <t>5e9e02e7-5f0e-fb22-28e0-61fc809046d6</t>
  </si>
  <si>
    <t>wealthformyhealth.com</t>
  </si>
  <si>
    <t>http://wealthformyhealth.com</t>
  </si>
  <si>
    <t>21b16b6f-0f9c-59dd-7a97-432c4f38ca49</t>
  </si>
  <si>
    <t>Wealthfront</t>
  </si>
  <si>
    <t>http://wealthfront.com</t>
  </si>
  <si>
    <t>ea02e10d-d1fb-c5b2-25fe-8136ee2da145</t>
  </si>
  <si>
    <t>Wealthgenie</t>
  </si>
  <si>
    <t>http://wealthgenie.co</t>
  </si>
  <si>
    <t>c2e7e605-fd80-50c3-a112-930da1c1b195</t>
  </si>
  <si>
    <t>WealthHub Solutions</t>
  </si>
  <si>
    <t>http://www.wealthhubsolutions.com/</t>
  </si>
  <si>
    <t>dc93ced9-d94e-64c7-efc0-2a4188351cc8</t>
  </si>
  <si>
    <t>Wealthica</t>
  </si>
  <si>
    <t>https://wealthica.com</t>
  </si>
  <si>
    <t>f9ebece9-d983-11c2-bb96-93239c240800</t>
  </si>
  <si>
    <t>Wealthico</t>
  </si>
  <si>
    <t>https://wealthico.com</t>
  </si>
  <si>
    <t>c18d4af2-99eb-1ac6-9818-2925be675c18</t>
  </si>
  <si>
    <t>Wealthify.com</t>
  </si>
  <si>
    <t>https://www.wealthify.com</t>
  </si>
  <si>
    <t>aca280fb-d4d5-bbba-1972-796fa3f5b031</t>
  </si>
  <si>
    <t>Wealthing Institute</t>
  </si>
  <si>
    <t>http://wealthinstituteinc.com</t>
  </si>
  <si>
    <t>7ba119e9-7a83-af13-d069-888863453058</t>
  </si>
  <si>
    <t>Wealthinitiative</t>
  </si>
  <si>
    <t>https://wealth-initiative.com</t>
  </si>
  <si>
    <t>020b81b7-98cb-0255-43dd-d6a8e8be63dd</t>
  </si>
  <si>
    <t>wealthiQ</t>
  </si>
  <si>
    <t>http://www.wealthiq.co/</t>
  </si>
  <si>
    <t>56e9e6b6-ff36-5a2c-0108-9a88dc7ef97d</t>
  </si>
  <si>
    <t>Wealthminder</t>
  </si>
  <si>
    <t>http://www.wealthminder.com</t>
  </si>
  <si>
    <t>8a0a3fd5-14b0-7007-03a2-9e0f9767dae7</t>
  </si>
  <si>
    <t>WealthNation</t>
  </si>
  <si>
    <t>https://www.wealthnation.com/</t>
  </si>
  <si>
    <t>22a6fb63-d388-163c-e4cc-3b408da048a4</t>
  </si>
  <si>
    <t>Wealthnavi</t>
  </si>
  <si>
    <t>http://www.wealthnavi.com/</t>
  </si>
  <si>
    <t>a681c2a0-134d-1a8e-eb9d-bda471cf4739</t>
  </si>
  <si>
    <t>WealthObjects</t>
  </si>
  <si>
    <t>http://wealthobjects.com</t>
  </si>
  <si>
    <t>3f38fe07-6760-5119-787d-ec8ead5e20b4</t>
  </si>
  <si>
    <t>WealthOZ</t>
  </si>
  <si>
    <t>http://wealthoz.com/</t>
  </si>
  <si>
    <t>7899335b-2ef1-e664-d563-c04b62780fcb</t>
  </si>
  <si>
    <t>WealthPhase, Inc.</t>
  </si>
  <si>
    <t>http://www.wealthphase.com/</t>
  </si>
  <si>
    <t>04662d64-6691-31b5-f5b3-0badb006572e</t>
  </si>
  <si>
    <t>WealthPoint</t>
  </si>
  <si>
    <t>http://www.wealthpoint.net</t>
  </si>
  <si>
    <t>72c2fa35-771a-63c5-14ca-3258681129fd</t>
  </si>
  <si>
    <t>Wealthport</t>
  </si>
  <si>
    <t>https://www.wealthport.com</t>
  </si>
  <si>
    <t>bc7aee5a-e5dd-7dd5-a032-82568146d019</t>
  </si>
  <si>
    <t>WealthPrep</t>
  </si>
  <si>
    <t>http://www.wealthprep.ca</t>
  </si>
  <si>
    <t>a010850c-06b5-0f19-f9bd-16708915ac58</t>
  </si>
  <si>
    <t>Wealthsimple</t>
  </si>
  <si>
    <t>https://www.wealthsimple.com/</t>
  </si>
  <si>
    <t>e38c21da-4f77-6270-a638-77670f26488e</t>
  </si>
  <si>
    <t>Wealthstake</t>
  </si>
  <si>
    <t>https://wealthstake.com/</t>
  </si>
  <si>
    <t>52c6d59d-c57c-4cce-47db-26584eac95c9</t>
  </si>
  <si>
    <t>WealthTank</t>
  </si>
  <si>
    <t>http://www.wealthtank.co</t>
  </si>
  <si>
    <t>e879e95c-4b9e-9cad-4d7d-f1efbdebd300</t>
  </si>
  <si>
    <t>WealthTouch</t>
  </si>
  <si>
    <t>http://www.wealthtouch.com</t>
  </si>
  <si>
    <t>646b93ec-fdbb-6ce6-8cd2-3f1eee943bcf</t>
  </si>
  <si>
    <t>WealthTrace</t>
  </si>
  <si>
    <t>https://www.mywealthtrace.com/</t>
  </si>
  <si>
    <t>74195ed3-c1a5-4763-7103-71e5c71d1170</t>
  </si>
  <si>
    <t>WealthTrack</t>
  </si>
  <si>
    <t>http://www.wealthtracksoftware.com/</t>
  </si>
  <si>
    <t>84fe0e42-91f5-b08d-3888-4d085f1b5fe6</t>
  </si>
  <si>
    <t>Wealthtrust</t>
  </si>
  <si>
    <t>https://wealthtrust.in/</t>
  </si>
  <si>
    <t>88346f38-f0ba-adfa-9bfe-5bad1f962df3</t>
  </si>
  <si>
    <t>WealthTrust-Arizona</t>
  </si>
  <si>
    <t>http://www.wealthtrust-arizona.com/</t>
  </si>
  <si>
    <t>3d73c5f7-8a03-25ec-efa5-ddc86b6467db</t>
  </si>
  <si>
    <t>WealthVisor.com</t>
  </si>
  <si>
    <t>http://www.wealthvisor.com</t>
  </si>
  <si>
    <t>ad13c050-d45f-2ecf-1ce9-2e6f5b81e4b4</t>
  </si>
  <si>
    <t>Wealthwiz</t>
  </si>
  <si>
    <t>https://wealthwiz.co</t>
  </si>
  <si>
    <t>b392369e-ae3c-b4ed-ced8-1371fdcfc3fd</t>
  </si>
  <si>
    <t>Wealthy</t>
  </si>
  <si>
    <t>https://www.wealthy.in</t>
  </si>
  <si>
    <t>33c05ac1-b8c1-74c2-6160-fd45a0654a83</t>
  </si>
  <si>
    <t>Wealthy Gorilla</t>
  </si>
  <si>
    <t>http://wealthygorilla.com</t>
  </si>
  <si>
    <t>10133bd2-9d77-05fe-7801-00d75c70a64c</t>
  </si>
  <si>
    <t>Wealthy Swan</t>
  </si>
  <si>
    <t>http://www.wealthy-swan.com</t>
  </si>
  <si>
    <t>bfa76a55-6e2b-e475-75b5-f33289565068</t>
  </si>
  <si>
    <t>Wealthy Trades</t>
  </si>
  <si>
    <t>http://www.wealthytrades.com</t>
  </si>
  <si>
    <t>65510cee-9939-e3e7-9455-2ffbccfcd1a6</t>
  </si>
  <si>
    <t>WealthyLife</t>
  </si>
  <si>
    <t>http://www.wealthfactory.co</t>
  </si>
  <si>
    <t>b8deb81d-ffc9-7a13-bbf0-47b592858ce8</t>
  </si>
  <si>
    <t>Weanv</t>
  </si>
  <si>
    <t>http://weanv.com</t>
  </si>
  <si>
    <t>41f17542-0aa5-3e0a-daef-322b584ad6b1</t>
  </si>
  <si>
    <t>WeaponsWorld.com</t>
  </si>
  <si>
    <t>http://www.weaponsworld.com</t>
  </si>
  <si>
    <t>46f7dd62-bec5-742e-48d8-bb0adcc11272</t>
  </si>
  <si>
    <t>WeApps</t>
  </si>
  <si>
    <t>http://www.weapp.in</t>
  </si>
  <si>
    <t>64861b0f-20e9-f543-ec33-d246c97e9cb5</t>
  </si>
  <si>
    <t>Wear</t>
  </si>
  <si>
    <t>http://wear-mobile.com/</t>
  </si>
  <si>
    <t>8cdde801-8084-d303-43ce-ec6dbb0c293d</t>
  </si>
  <si>
    <t>http://thisiswear.com/</t>
  </si>
  <si>
    <t>8d0c5eff-fce4-b13b-47bf-afc066f01ec5</t>
  </si>
  <si>
    <t>Wear a Pear</t>
  </si>
  <si>
    <t>http://www.wearapear.com</t>
  </si>
  <si>
    <t>0ee4c5ce-cef1-90d1-7c27-b6637c6476ab</t>
  </si>
  <si>
    <t>Wear Arena</t>
  </si>
  <si>
    <t>http://weararena.com/</t>
  </si>
  <si>
    <t>eb7da454-727d-d577-fe3b-771cfe270f4b</t>
  </si>
  <si>
    <t>Wear Inns</t>
  </si>
  <si>
    <t>http://www.wearinns.co.uk</t>
  </si>
  <si>
    <t>8c669610-1541-6eb8-6912-6ac382b677af</t>
  </si>
  <si>
    <t>Wear It</t>
  </si>
  <si>
    <t>http://www.wearit-berlin.com/</t>
  </si>
  <si>
    <t>7054b440-8035-37d9-f1e4-5f1734c3c730</t>
  </si>
  <si>
    <t>Wear it Her Way</t>
  </si>
  <si>
    <t>https://www.wearit.co/</t>
  </si>
  <si>
    <t>309afda4-74d7-ad94-e393-649b2f8a6496</t>
  </si>
  <si>
    <t>Wear Lilu</t>
  </si>
  <si>
    <t>https://www.wearlilu.com</t>
  </si>
  <si>
    <t>7e93eebd-6e7b-b907-bf87-c51d1572e7ba</t>
  </si>
  <si>
    <t>Wear My Tags</t>
  </si>
  <si>
    <t>http://wearmytags.com/</t>
  </si>
  <si>
    <t>bef84d58-4e2f-033a-6d44-f885da2b1735</t>
  </si>
  <si>
    <t>Wear On Earth</t>
  </si>
  <si>
    <t>http://www.wearonearth.com</t>
  </si>
  <si>
    <t>969d9f84-dc31-8936-13da-3d11fb84ad32</t>
  </si>
  <si>
    <t>WEAR Sustain</t>
  </si>
  <si>
    <t>http://wearsustain.eu/</t>
  </si>
  <si>
    <t>3db5bda3-430a-4776-af76-c82eee24e142</t>
  </si>
  <si>
    <t>Wear to There</t>
  </si>
  <si>
    <t>http://weartothere.com</t>
  </si>
  <si>
    <t>5154a1f9-9378-fcc7-bcbc-846fdc5755c5</t>
  </si>
  <si>
    <t>Wear Your Label</t>
  </si>
  <si>
    <t>http://wearyourlabel.com</t>
  </si>
  <si>
    <t>dc7e7d3f-d1da-bae0-57d1-57b1cc78fa60</t>
  </si>
  <si>
    <t>Wear Your Opinion</t>
  </si>
  <si>
    <t>https://wyo.in</t>
  </si>
  <si>
    <t>398442f8-de40-9e49-7872-8e5445c016e6</t>
  </si>
  <si>
    <t>Wear Your Voice</t>
  </si>
  <si>
    <t>http://www.wearyourvoicemag.com/</t>
  </si>
  <si>
    <t>0437962a-f579-f757-f622-3dcf75ee3913</t>
  </si>
  <si>
    <t>Wear-tech</t>
  </si>
  <si>
    <t>http://www.wear-tech.co</t>
  </si>
  <si>
    <t>1326d82b-6216-a7fe-2e7e-96a4de03857b</t>
  </si>
  <si>
    <t>Wearable Agency</t>
  </si>
  <si>
    <t>http://www.wearableagency.com/</t>
  </si>
  <si>
    <t>563c1cdc-a536-a6c6-0589-719bb85b75bc</t>
  </si>
  <si>
    <t>Wearable Consultants</t>
  </si>
  <si>
    <t>http://wearableconsultants.com</t>
  </si>
  <si>
    <t>716a0772-3662-f8ed-8b6e-b9c64f6bbf06</t>
  </si>
  <si>
    <t>Wearable Devices</t>
  </si>
  <si>
    <t>http://www.wearabledevices.com/</t>
  </si>
  <si>
    <t>a5c83a92-855b-f2ee-87b8-b9067097b1cd</t>
  </si>
  <si>
    <t>Wearable Devices LTD</t>
  </si>
  <si>
    <t>http://www.wearabledevices.co.il</t>
  </si>
  <si>
    <t>5ed2a42b-7e15-3743-2dd2-6eb54d528769</t>
  </si>
  <si>
    <t>Wearable Experiments</t>
  </si>
  <si>
    <t>http://wearableexperiments.com/</t>
  </si>
  <si>
    <t>c1546f01-3522-5be6-a256-25ea314baebf</t>
  </si>
  <si>
    <t>Wearable Planter</t>
  </si>
  <si>
    <t>http://www.wearableplanter.com/</t>
  </si>
  <si>
    <t>c859629e-fa0b-7041-2e80-7a2075f33eb8</t>
  </si>
  <si>
    <t>Wearable Security</t>
  </si>
  <si>
    <t>http://learnsec.org</t>
  </si>
  <si>
    <t>3b2eb702-9a86-0466-1865-c1d71cf6a89f</t>
  </si>
  <si>
    <t>Wearable Sensor Technology|Wearable Data Platform|Senologger</t>
  </si>
  <si>
    <t>http://www.sennologger.com</t>
  </si>
  <si>
    <t>49ff5c84-626c-28bb-61ae-aaad217577ab</t>
  </si>
  <si>
    <t>Wearable Tech Insider</t>
  </si>
  <si>
    <t>http://wearablesinsider.com</t>
  </si>
  <si>
    <t>74a65672-e7ce-7a69-06f7-dd3df1876137</t>
  </si>
  <si>
    <t>Wearable Tech News</t>
  </si>
  <si>
    <t>http://www.wearabletechnology-news.com/</t>
  </si>
  <si>
    <t>18d4d212-52c3-5c52-acb0-aeb8f1097a2f</t>
  </si>
  <si>
    <t>Wearable Technologies</t>
  </si>
  <si>
    <t>https://wearabletechnologies.co.uk</t>
  </si>
  <si>
    <t>70745153-6f48-2f8c-dfb6-4bdbc0e8583d</t>
  </si>
  <si>
    <t>http://wetech.es/</t>
  </si>
  <si>
    <t>778d53d9-9cea-419a-13a5-861050a48690</t>
  </si>
  <si>
    <t>Wearable Technologies Limited</t>
  </si>
  <si>
    <t>http://www.wearable.technology/</t>
  </si>
  <si>
    <t>d53fc4bf-b7d3-41f8-8dda-61d2912a447f</t>
  </si>
  <si>
    <t>Wearable Technology</t>
  </si>
  <si>
    <t>http://wearabletechnolo.gy/</t>
  </si>
  <si>
    <t>9028dace-bd42-b6b7-c97e-c63fc6829d11</t>
  </si>
  <si>
    <t>Wearable Technology Shop</t>
  </si>
  <si>
    <t>http://www.wearabletechnologyshop.comau</t>
  </si>
  <si>
    <t>07f4a1ec-abc0-1e2a-9f48-1217aa6cb5fa</t>
  </si>
  <si>
    <t>Wearable Therapeutics Inc.</t>
  </si>
  <si>
    <t>http://www.snugvest.com/</t>
  </si>
  <si>
    <t>55d69f7b-f7e3-5c2d-cf8d-63375dfad2e5</t>
  </si>
  <si>
    <t>Wearable Valley</t>
  </si>
  <si>
    <t>http://www.wearablevalley.co/</t>
  </si>
  <si>
    <t>ea172181-60ad-e41b-a143-05da026b7259</t>
  </si>
  <si>
    <t>Wearable Wellness</t>
  </si>
  <si>
    <t>http://www.wearable-wellness.com/</t>
  </si>
  <si>
    <t>c05f43dc-24fd-2f53-205b-4bb9f08d53b0</t>
  </si>
  <si>
    <t>Wearable Widgets</t>
  </si>
  <si>
    <t>http://wearablewidgets.com/</t>
  </si>
  <si>
    <t>f0c7d81b-fad1-225b-164b-8c563bfee041</t>
  </si>
  <si>
    <t>Wearable World Labs</t>
  </si>
  <si>
    <t>http://wearableworldlabs.com/</t>
  </si>
  <si>
    <t>3d249793-2df8-bc83-a8d2-c730c4f4868d</t>
  </si>
  <si>
    <t>Wearable4you.com</t>
  </si>
  <si>
    <t>http://www.wearable4you.com</t>
  </si>
  <si>
    <t>d80b20aa-1ca8-0a21-dae6-7971dcb695a9</t>
  </si>
  <si>
    <t>WearableCoder.com</t>
  </si>
  <si>
    <t>http://www.wearablecoder.com</t>
  </si>
  <si>
    <t>80d8b447-247b-648d-0897-3fe4095968b6</t>
  </si>
  <si>
    <t>Wearables Arena</t>
  </si>
  <si>
    <t>http://wearablesarena.com/</t>
  </si>
  <si>
    <t>9d401554-679a-968a-3d89-b49621f366da</t>
  </si>
  <si>
    <t>Wearables Group</t>
  </si>
  <si>
    <t>http://www.wearablesgroup.com</t>
  </si>
  <si>
    <t>06741536-3e67-ed69-8bbd-2dbfdebcf92b</t>
  </si>
  <si>
    <t>Wearables Planet</t>
  </si>
  <si>
    <t>https://wearablesplanet.nl/</t>
  </si>
  <si>
    <t>b54f0e87-4c4c-f917-2258-752380f8d5e7</t>
  </si>
  <si>
    <t>Wearables.com</t>
  </si>
  <si>
    <t>http://www.wearables.com/</t>
  </si>
  <si>
    <t>95f8a58f-3795-7164-6c18-09b065798bec</t>
  </si>
  <si>
    <t>Wearality</t>
  </si>
  <si>
    <t>http://wearality.com/</t>
  </si>
  <si>
    <t>1d7dcb25-00eb-9665-cddc-a13331732511</t>
  </si>
  <si>
    <t>WearApron</t>
  </si>
  <si>
    <t>http://www.wearapron.com</t>
  </si>
  <si>
    <t>56cc001f-2075-ed56-1984-dbe011f7da78</t>
  </si>
  <si>
    <t>WearAway</t>
  </si>
  <si>
    <t>https://www.wearaway.com</t>
  </si>
  <si>
    <t>fe0736f8-684a-c807-f6a1-1851db4abfbf</t>
  </si>
  <si>
    <t>Wearcast</t>
  </si>
  <si>
    <t>http://wearcast.com</t>
  </si>
  <si>
    <t>9fbdfeae-0aa2-d7ac-619b-c86b0d52837d</t>
  </si>
  <si>
    <t>Wearcheck</t>
  </si>
  <si>
    <t>http://www.wearcheck.co.za/</t>
  </si>
  <si>
    <t>a44f4f65-9522-0122-8f85-a2da8b6c9248</t>
  </si>
  <si>
    <t>Weardale CSA Community Interest Company</t>
  </si>
  <si>
    <t>http://www.weardalecsa.org/</t>
  </si>
  <si>
    <t>bef5368b-49c1-6155-89e5-92d06e2471fd</t>
  </si>
  <si>
    <t>Weardrobe</t>
  </si>
  <si>
    <t>http://www.weardrobe.com</t>
  </si>
  <si>
    <t>ed48960b-96d5-e769-5056-bf203758c8e3</t>
  </si>
  <si>
    <t>Weare Animal Hospital</t>
  </si>
  <si>
    <t>http://weareanimalhospital.com</t>
  </si>
  <si>
    <t>838dea94-c287-d009-6a7a-e566af327d51</t>
  </si>
  <si>
    <t>WeAre.Us</t>
  </si>
  <si>
    <t>http://www.weare.us</t>
  </si>
  <si>
    <t>cfb09697-a6db-22d4-5aec-b1a17fc2b133</t>
  </si>
  <si>
    <t>Weare336</t>
  </si>
  <si>
    <t>http://www.weare336.org.uk/</t>
  </si>
  <si>
    <t>683be0e4-2404-234a-f917-ed369f0a4824</t>
  </si>
  <si>
    <t>WeAreAllParents</t>
  </si>
  <si>
    <t>http://www.weareallparents.com</t>
  </si>
  <si>
    <t>82edf8c8-9cf2-0078-570c-cf2d349c2e40</t>
  </si>
  <si>
    <t>wearecrank</t>
  </si>
  <si>
    <t>http://www.wearecrank.com</t>
  </si>
  <si>
    <t>b6359e9a-65d1-e165-dcdb-4c5f72f0c844</t>
  </si>
  <si>
    <t>wearefront</t>
  </si>
  <si>
    <t>http://www.wearefront.com/</t>
  </si>
  <si>
    <t>e79e9ec9-d921-1886-36e0-969b721a5670</t>
  </si>
  <si>
    <t>http://www.wearefront.be</t>
  </si>
  <si>
    <t>7ec75619-bd93-d1ef-fa73-0e1a0ae3ef13</t>
  </si>
  <si>
    <t>WeAreGadgets</t>
  </si>
  <si>
    <t>http://www.wearegadgets.com</t>
  </si>
  <si>
    <t>4ecce1b5-2206-1e3b-4dfc-9ce6dae009ce</t>
  </si>
  <si>
    <t>wearegoat</t>
  </si>
  <si>
    <t>http://www.wearegoat.com</t>
  </si>
  <si>
    <t>f5eee194-b52e-aec0-6669-6ee786613f7f</t>
  </si>
  <si>
    <t>WeAreHolidays</t>
  </si>
  <si>
    <t>http://weareholidays.co.in</t>
  </si>
  <si>
    <t>31ebefc8-abdd-90ec-9df9-46bdc29c60ef</t>
  </si>
  <si>
    <t>WeAreLATech</t>
  </si>
  <si>
    <t>http://www.wearelatech.com</t>
  </si>
  <si>
    <t>8e2e856d-864e-d036-90b0-a56f37438568</t>
  </si>
  <si>
    <t>Wearelivinglocal</t>
  </si>
  <si>
    <t>https://www.wearelivinglocal.com</t>
  </si>
  <si>
    <t>4e3d627f-8bba-689c-89ae-6cfdfc9ba8cb</t>
  </si>
  <si>
    <t>WeAreNotZombies</t>
  </si>
  <si>
    <t>http://www.wearenotzombies.com</t>
  </si>
  <si>
    <t>34ff5e9d-3efa-0987-4a00-323ce9ad6408</t>
  </si>
  <si>
    <t>WeArePentagon</t>
  </si>
  <si>
    <t>http://wearepentagon.com</t>
  </si>
  <si>
    <t>97f04474-2ff7-9e73-8847-19f338442847</t>
  </si>
  <si>
    <t>WeArePlayingIt</t>
  </si>
  <si>
    <t>http://weareplaying.it/</t>
  </si>
  <si>
    <t>6e2a904d-4120-692a-6b5d-5201ac5a6c19</t>
  </si>
  <si>
    <t>WeAreStarting</t>
  </si>
  <si>
    <t>https://www.wearestarting.it</t>
  </si>
  <si>
    <t>791aa8d6-ac62-7088-a6d6-80489f0d0150</t>
  </si>
  <si>
    <t>WeAreTeamInkredible.com</t>
  </si>
  <si>
    <t>http://www.weareteaminkredible.com</t>
  </si>
  <si>
    <t>bed658e2-0508-c9cb-d5c4-b9732ed3d2ab</t>
  </si>
  <si>
    <t>WeareverTheWeather.com</t>
  </si>
  <si>
    <t>http://www.wearevertheweather.com</t>
  </si>
  <si>
    <t>d7e72214-61e9-1e0e-483b-af7753e979e5</t>
  </si>
  <si>
    <t>WearEverYouAre</t>
  </si>
  <si>
    <t>http://www.weareveryouare.com</t>
  </si>
  <si>
    <t>f9e0dc76-34d9-bf80-63e3-a28f1086eccc</t>
  </si>
  <si>
    <t>WeAreWizard</t>
  </si>
  <si>
    <t>http://www.wearewizard.com</t>
  </si>
  <si>
    <t>47ac16b5-5972-19b2-25cf-536e94013877</t>
  </si>
  <si>
    <t>WeAreYVR</t>
  </si>
  <si>
    <t>http://www.weareyvr.ca</t>
  </si>
  <si>
    <t>b81e7513-2eb7-aa9c-31f2-359fdeb5cc72</t>
  </si>
  <si>
    <t>Weargraph</t>
  </si>
  <si>
    <t>http://www.weargraph.com/</t>
  </si>
  <si>
    <t>d8ba0fd2-3f63-26fb-c7c2-287b9e4c63a4</t>
  </si>
  <si>
    <t>WearGuard</t>
  </si>
  <si>
    <t>5bd45c2c-5fac-a358-86f2-a4f3e766a784</t>
  </si>
  <si>
    <t>WearHacks</t>
  </si>
  <si>
    <t>http://www.wearhacks.com/</t>
  </si>
  <si>
    <t>b3b68e7f-8577-a2b8-8415-3187c670a95c</t>
  </si>
  <si>
    <t>Wearhaus</t>
  </si>
  <si>
    <t>http://campaign.wearhaus.com/</t>
  </si>
  <si>
    <t>9095db5b-35b7-ab8b-6b3a-c154a16b9fcc</t>
  </si>
  <si>
    <t>WearHealth</t>
  </si>
  <si>
    <t>http://www.wearhealth.com/</t>
  </si>
  <si>
    <t>69126be5-1090-c36e-6581-3d05a85d000d</t>
  </si>
  <si>
    <t>Wearhouse Online</t>
  </si>
  <si>
    <t>http://www.wearhouseonline.com</t>
  </si>
  <si>
    <t>94e77717-7918-5899-d47f-38374fabd7df</t>
  </si>
  <si>
    <t>Wearing Digital</t>
  </si>
  <si>
    <t>http://www.wearingdigital.com</t>
  </si>
  <si>
    <t>d2d3c369-2704-9de3-a0c5-7591a2e681bf</t>
  </si>
  <si>
    <t>Wearisma</t>
  </si>
  <si>
    <t>http://www.wearisma.com/</t>
  </si>
  <si>
    <t>ee46e1da-92da-8a48-6bb2-66c12be1c6e9</t>
  </si>
  <si>
    <t>WearIT</t>
  </si>
  <si>
    <t>http://www.wearitgroup.com</t>
  </si>
  <si>
    <t>6cd52512-e068-006f-168e-1b97f67146ec</t>
  </si>
  <si>
    <t>Wearitin Retails Pvt. Ltd.</t>
  </si>
  <si>
    <t>http://www.wearitin.com</t>
  </si>
  <si>
    <t>571e1a45-6b81-0d76-89cf-b61f065a670b</t>
  </si>
  <si>
    <t>WeaRobot</t>
  </si>
  <si>
    <t>http://wearobot.co/</t>
  </si>
  <si>
    <t>c5fcdaec-6a62-1ad8-ac7e-e1b8baf1f53a</t>
  </si>
  <si>
    <t>WearPoint</t>
  </si>
  <si>
    <t>http://wearpoint.com</t>
  </si>
  <si>
    <t>2992c266-029d-0290-052e-c626bdb98931</t>
  </si>
  <si>
    <t>Wearsafe Labs</t>
  </si>
  <si>
    <t>http://www.wearsafe.com</t>
  </si>
  <si>
    <t>f7770b53-c99b-b0e8-e79c-829969d53461</t>
  </si>
  <si>
    <t>WearSens</t>
  </si>
  <si>
    <t>http://www.wearsens.com</t>
  </si>
  <si>
    <t>64573954-0606-caf2-00a8-c05f31625751</t>
  </si>
  <si>
    <t>WearSox</t>
  </si>
  <si>
    <t>http://wearsox.com</t>
  </si>
  <si>
    <t>6be0c4e9-229b-3f5d-f047-fa6f9ef4319e</t>
  </si>
  <si>
    <t>WearTech Therapeutics</t>
  </si>
  <si>
    <t>http://weartechit.com/</t>
  </si>
  <si>
    <t>f5f79559-9bb9-ba38-5ea5-8141b2b99f11</t>
  </si>
  <si>
    <t>Wearther</t>
  </si>
  <si>
    <t>http://wearther.cc/</t>
  </si>
  <si>
    <t>523710d3-00bf-367b-fd94-500c760d875e</t>
  </si>
  <si>
    <t>Weartical Inc.</t>
  </si>
  <si>
    <t>http://www.weartical.com</t>
  </si>
  <si>
    <t>6f9858ef-a6b1-fd51-df2f-49121092408e</t>
  </si>
  <si>
    <t>WeArticles</t>
  </si>
  <si>
    <t>http://www.wearticles.com</t>
  </si>
  <si>
    <t>f846945c-4eb2-b46a-4396-1632d48d5745</t>
  </si>
  <si>
    <t>WearToday</t>
  </si>
  <si>
    <t>http://weartoday.com</t>
  </si>
  <si>
    <t>c9bcc57f-f9a7-e1f7-810f-015af1fd6bde</t>
  </si>
  <si>
    <t>weartolook</t>
  </si>
  <si>
    <t>http://www.weartolook.com</t>
  </si>
  <si>
    <t>28bfb631-ee6c-4ada-6f1c-080a9a8c9750</t>
  </si>
  <si>
    <t>Weartrons Labs</t>
  </si>
  <si>
    <t>http://weartrons.com</t>
  </si>
  <si>
    <t>9d5db1be-248c-6d69-258e-5eca7585c159</t>
  </si>
  <si>
    <t>WEARVR</t>
  </si>
  <si>
    <t>http://www.wearvr.com</t>
  </si>
  <si>
    <t>24eb24ef-3cf8-6093-fc3c-f58cb0475037</t>
  </si>
  <si>
    <t>Wearwell</t>
  </si>
  <si>
    <t>https://www.shopwearwell.com/</t>
  </si>
  <si>
    <t>b4305f68-df52-7f55-391a-d0df6e1a5597</t>
  </si>
  <si>
    <t>WearWorks</t>
  </si>
  <si>
    <t>http://www.wear.works/</t>
  </si>
  <si>
    <t>9534955c-856b-2f5a-4607-24fb055f9bd1</t>
  </si>
  <si>
    <t>WearYouWant</t>
  </si>
  <si>
    <t>http://www.wearyouwant.com</t>
  </si>
  <si>
    <t>78ed1729-bee7-4317-c398-66bfff586a24</t>
  </si>
  <si>
    <t>Weasler Engineering</t>
  </si>
  <si>
    <t>http://www.weasler.com/</t>
  </si>
  <si>
    <t>9b46453c-ac41-dea8-0f7f-3a563a24fa2c</t>
  </si>
  <si>
    <t>WeAssur</t>
  </si>
  <si>
    <t>https://weassur.com</t>
  </si>
  <si>
    <t>a17ab287-4455-c369-93d7-c892707d0f52</t>
  </si>
  <si>
    <t>Weather Analytics</t>
  </si>
  <si>
    <t>http://weatheranalytics.com</t>
  </si>
  <si>
    <t>551cfd53-6180-7ce7-fc1e-fff5da2c420a</t>
  </si>
  <si>
    <t>Weather Apps</t>
  </si>
  <si>
    <t>http://www.mywarn.com</t>
  </si>
  <si>
    <t>01dab5f6-f67a-952e-e2b9-f8cf11023f15</t>
  </si>
  <si>
    <t>Weather Creative Inc.</t>
  </si>
  <si>
    <t>http://weathercreative.com</t>
  </si>
  <si>
    <t>9a6e784b-d3de-2a01-9651-ee2d9d48d416</t>
  </si>
  <si>
    <t>Weather Decision Technologies</t>
  </si>
  <si>
    <t>http://www.wdtinc.com</t>
  </si>
  <si>
    <t>2e8745e2-edc6-4cda-0cee-0f09c3706c23</t>
  </si>
  <si>
    <t>Weather Dial</t>
  </si>
  <si>
    <t>http://wthr.co/</t>
  </si>
  <si>
    <t>0c8f07fb-35ba-4d27-1443-0b3d5d11908e</t>
  </si>
  <si>
    <t>Weather Finder</t>
  </si>
  <si>
    <t>http://weather-finder.com/</t>
  </si>
  <si>
    <t>ab8774a9-d292-fc43-99a5-7ae84b7b2b8a</t>
  </si>
  <si>
    <t>Weather Fusion</t>
  </si>
  <si>
    <t>http://www.weatherfusion.com</t>
  </si>
  <si>
    <t>c18203b4-8014-4689-bb61-3d6ece197f14</t>
  </si>
  <si>
    <t>Weather Lock</t>
  </si>
  <si>
    <t>http://www.weatherlockapp.com/</t>
  </si>
  <si>
    <t>9b92aff7-85c2-af45-8457-664fe254b483</t>
  </si>
  <si>
    <t>Weather Pro Windows &amp; doors</t>
  </si>
  <si>
    <t>http://weatherpro.ca/</t>
  </si>
  <si>
    <t>9ab2e3f3-710e-ab22-d9e5-2852fb601ce6</t>
  </si>
  <si>
    <t>Weather Telematics</t>
  </si>
  <si>
    <t>http://www.weathertelematics.com/</t>
  </si>
  <si>
    <t>6d66777b-31b7-969a-9067-1f90e84fc21e</t>
  </si>
  <si>
    <t>Weather Trades</t>
  </si>
  <si>
    <t>http://weathertrades.com</t>
  </si>
  <si>
    <t>27021dea-0cd7-7f4b-b3a0-8f4072c2be2b</t>
  </si>
  <si>
    <t>Weather Trends International</t>
  </si>
  <si>
    <t>http://wxtrends.com</t>
  </si>
  <si>
    <t>c2ff3f6f-af82-abdd-6202-d63a826047f1</t>
  </si>
  <si>
    <t>Weather Underground</t>
  </si>
  <si>
    <t>http://wunderground.com</t>
  </si>
  <si>
    <t>e20933a6-626a-f232-98b4-cf77fdba374b</t>
  </si>
  <si>
    <t>Weather Unlocked</t>
  </si>
  <si>
    <t>http://weatherunlocked.com</t>
  </si>
  <si>
    <t>048d3d9d-f849-18ad-68c7-a224a4d50f0a</t>
  </si>
  <si>
    <t>WeatherAlpha</t>
  </si>
  <si>
    <t>http://www.weatheralpha.com</t>
  </si>
  <si>
    <t>adaf10bd-3ece-0781-e1d3-3364173f6fac</t>
  </si>
  <si>
    <t>Weatherbase</t>
  </si>
  <si>
    <t>http://www.weatherbase.com</t>
  </si>
  <si>
    <t>c53d74c1-f37a-5263-2fae-e1e54b932c63</t>
  </si>
  <si>
    <t>Weatherbee Resources</t>
  </si>
  <si>
    <t>http://www.weatherbeeresources.com</t>
  </si>
  <si>
    <t>817720d2-03e1-525e-eca7-0780c7c4b981</t>
  </si>
  <si>
    <t>Weatherbie Capital</t>
  </si>
  <si>
    <t>http://www.weatherbiecapital.com</t>
  </si>
  <si>
    <t>8f8a3530-8174-7599-3565-6edbfe324008</t>
  </si>
  <si>
    <t>WeatherBots</t>
  </si>
  <si>
    <t>http://weatherbots.com</t>
  </si>
  <si>
    <t>e87b7a54-037d-8030-e103-01569a84564a</t>
  </si>
  <si>
    <t>WeatherBug</t>
  </si>
  <si>
    <t>http://www.weatherbug.com</t>
  </si>
  <si>
    <t>0eaf7750-082e-739c-5999-364fa6eb3cae</t>
  </si>
  <si>
    <t>Weatherby Healthcare</t>
  </si>
  <si>
    <t>http://www.weatherbyhealthcare.com</t>
  </si>
  <si>
    <t>3e9093e2-8e9f-edb9-90db-8362cb576dc3</t>
  </si>
  <si>
    <t>WeatherCloud Inc.</t>
  </si>
  <si>
    <t>http://weathercloud.co/</t>
  </si>
  <si>
    <t>6e66648f-bb01-3474-b810-198f57847de0</t>
  </si>
  <si>
    <t>WeatherExtreme</t>
  </si>
  <si>
    <t>http://weatherextreme.com/about/</t>
  </si>
  <si>
    <t>56fdc9f2-69d6-ce37-d24f-21b4879a5a1b</t>
  </si>
  <si>
    <t>Weatherford Chamber of Commerce</t>
  </si>
  <si>
    <t>http://www.weatherford-chamber.com/</t>
  </si>
  <si>
    <t>f156a94a-7489-7a45-1a9e-2fa6e804afbe</t>
  </si>
  <si>
    <t>Weatherford College</t>
  </si>
  <si>
    <t>http://www.wc.edu/</t>
  </si>
  <si>
    <t>982744e3-72c2-8c94-9285-a7612660c274</t>
  </si>
  <si>
    <t>Weatherford International</t>
  </si>
  <si>
    <t>http://www.weatherford.com</t>
  </si>
  <si>
    <t>51b6b8d6-8162-5f3e-dd37-882461a8a00f</t>
  </si>
  <si>
    <t>Weatherford Laboratories</t>
  </si>
  <si>
    <t>http://labs.weatherford.com</t>
  </si>
  <si>
    <t>af9835a7-027c-329e-5cb7-a68298e1e141</t>
  </si>
  <si>
    <t>Weatherford Partners</t>
  </si>
  <si>
    <t>http://weatherfordpartners.com</t>
  </si>
  <si>
    <t>5ecab602-e567-a23f-c00d-f1dd33b80001</t>
  </si>
  <si>
    <t>Weatherford Regional Medical Center</t>
  </si>
  <si>
    <t>http://www.weatherfordregional.com/</t>
  </si>
  <si>
    <t>b69cc323-33f3-5b32-9fed-34f8ad1e9f2f</t>
  </si>
  <si>
    <t>Weatherford School District</t>
  </si>
  <si>
    <t>http://www.weatherfordisd.com</t>
  </si>
  <si>
    <t>714d9e62-097e-b469-7540-a8073a6ff9de</t>
  </si>
  <si>
    <t>Weathergage Capital</t>
  </si>
  <si>
    <t>http://www.weathergagecapital.com</t>
  </si>
  <si>
    <t>9060bb83-bf85-3e7e-265f-9c7aaa1c44d0</t>
  </si>
  <si>
    <t>WeatherGIF</t>
  </si>
  <si>
    <t>http://weathergif.com/</t>
  </si>
  <si>
    <t>ab2aa48e-8aa4-6437-d52b-897d0b932b08</t>
  </si>
  <si>
    <t>Weatherguard Construction Company, Inc.</t>
  </si>
  <si>
    <t>http://wgccinc.com/illinois/</t>
  </si>
  <si>
    <t>7261cdc0-f2c5-5a46-1ca0-2722e3f58ffc</t>
  </si>
  <si>
    <t>Weatherhead School of Management at Case Western Reserve University</t>
  </si>
  <si>
    <t>http://weatherhead.case.edu/</t>
  </si>
  <si>
    <t>f84e1fb5-0997-c8ba-fd57-301eb8627d15</t>
  </si>
  <si>
    <t>WeatherHop</t>
  </si>
  <si>
    <t>http://weatherhop.com</t>
  </si>
  <si>
    <t>ab6bfc5c-d63b-9f50-51b6-f5311c4d5ce0</t>
  </si>
  <si>
    <t>Weatherist.com</t>
  </si>
  <si>
    <t>http://www.weatherist.com</t>
  </si>
  <si>
    <t>bc3ce263-06f3-81ae-ab56-955cf0c3fd48</t>
  </si>
  <si>
    <t>Weatherista</t>
  </si>
  <si>
    <t>http://www.weatherista.com</t>
  </si>
  <si>
    <t>aa7fc561-d1ee-a58d-aa0e-e2c63644cadc</t>
  </si>
  <si>
    <t>Weatherlabs</t>
  </si>
  <si>
    <t>http://weatherlabs.planet-science.com</t>
  </si>
  <si>
    <t>805019fc-f2d6-8c46-f071-babe05f6f4d6</t>
  </si>
  <si>
    <t>Weatherly</t>
  </si>
  <si>
    <t>http://www.weatherlyinc.com/</t>
  </si>
  <si>
    <t>6f31190d-c6d7-0656-9dc9-e2894252c2d5</t>
  </si>
  <si>
    <t>Weatherly Consulting</t>
  </si>
  <si>
    <t>http://www.weatherlyconsulting.com</t>
  </si>
  <si>
    <t>c9ab9842-0df7-7ae2-71d3-939b93d43701</t>
  </si>
  <si>
    <t>Weatherly International Limited</t>
  </si>
  <si>
    <t>http://weatherlyplc.com</t>
  </si>
  <si>
    <t>e2ffaa4a-9bc2-e217-3129-66712a08ecd8</t>
  </si>
  <si>
    <t>Weatherly International plc</t>
  </si>
  <si>
    <t>http://weatherlyplc.com/</t>
  </si>
  <si>
    <t>c8b11e3c-0d7d-0bb1-4475-3839959f56d5</t>
  </si>
  <si>
    <t>Weathermob</t>
  </si>
  <si>
    <t>http://weathermob.me</t>
  </si>
  <si>
    <t>cc0bfc25-3fa2-d015-442c-630a86c4641d</t>
  </si>
  <si>
    <t>WeatherNation TV</t>
  </si>
  <si>
    <t>http://weathernationtv.com</t>
  </si>
  <si>
    <t>dd74ddbe-3a00-c5b0-13f9-0a0358e26e08</t>
  </si>
  <si>
    <t>Weathernews</t>
  </si>
  <si>
    <t>http://weathernews.com</t>
  </si>
  <si>
    <t>c225a443-de52-ef40-3a86-f8d86ac70785</t>
  </si>
  <si>
    <t>WeatherOnline</t>
  </si>
  <si>
    <t>http://www.weatheronline.in</t>
  </si>
  <si>
    <t>37bd541a-a6da-c23f-92e3-f6c2a3265576</t>
  </si>
  <si>
    <t>WeatherPlanner</t>
  </si>
  <si>
    <t>http://weatherplanner.com/</t>
  </si>
  <si>
    <t>5ecda615-a2bd-2d14-e918-a625222e0721</t>
  </si>
  <si>
    <t>WeatherPort Shelter Systems</t>
  </si>
  <si>
    <t>http://www.weatherport.com</t>
  </si>
  <si>
    <t>6b427f96-eeb9-47b5-e342-262e25faf238</t>
  </si>
  <si>
    <t>WeatherSafe</t>
  </si>
  <si>
    <t>http://www.weathersafe.co.uk</t>
  </si>
  <si>
    <t>7f85919b-6200-1e2d-0842-b1059906344b</t>
  </si>
  <si>
    <t>Weathershield LLC</t>
  </si>
  <si>
    <t>http://www.weathershield.us/</t>
  </si>
  <si>
    <t>f9fc0e88-6360-20d5-0719-738d27148ad5</t>
  </si>
  <si>
    <t>WeatherSphere</t>
  </si>
  <si>
    <t>http://weathersphere.com</t>
  </si>
  <si>
    <t>fc4ba31c-c839-31ee-2b11-0f1ccaf0b549</t>
  </si>
  <si>
    <t>WeatherSwarm</t>
  </si>
  <si>
    <t>http://www.weatherswarm.com</t>
  </si>
  <si>
    <t>5852ac20-ee33-0db8-3d69-198a8c95785c</t>
  </si>
  <si>
    <t>WeatherWoo!</t>
  </si>
  <si>
    <t>http://www.weatherwoo.com</t>
  </si>
  <si>
    <t>101be25c-a078-95b6-ee97-2ae481574114</t>
  </si>
  <si>
    <t>Weatherwood</t>
  </si>
  <si>
    <t>http://www.weatherwood.tv</t>
  </si>
  <si>
    <t>87ee8a38-99f1-0a36-79d3-3edb3c19b1d4</t>
  </si>
  <si>
    <t>WeatherWorks</t>
  </si>
  <si>
    <t>http://weatherworksinc.com</t>
  </si>
  <si>
    <t>b084b963-5980-0995-5460-87a06300fc40</t>
  </si>
  <si>
    <t>Weatherzone</t>
  </si>
  <si>
    <t>http://www.weatherzone.com.au</t>
  </si>
  <si>
    <t>01913566-1fc3-708b-64ba-f465f61f8269</t>
  </si>
  <si>
    <t>Weatlas</t>
  </si>
  <si>
    <t>http://www.weatlas.com</t>
  </si>
  <si>
    <t>426239f1-aa7c-2224-982f-f9345cb864f9</t>
  </si>
  <si>
    <t>Weav</t>
  </si>
  <si>
    <t>http://www.weav.io/</t>
  </si>
  <si>
    <t>1f696a48-55b7-f17e-5282-aab0daef3ea7</t>
  </si>
  <si>
    <t>Weava</t>
  </si>
  <si>
    <t>https://weavatools.com/</t>
  </si>
  <si>
    <t>bcccd725-9682-dc22-eadf-979ce108d353</t>
  </si>
  <si>
    <t>Weave</t>
  </si>
  <si>
    <t>http://www.getweave.com</t>
  </si>
  <si>
    <t>ad64d97d-31c0-a5ed-a3d3-14bd45ba21e5</t>
  </si>
  <si>
    <t>http://weave.in</t>
  </si>
  <si>
    <t>e6361d46-6b2f-d3a1-196d-4d34c016359d</t>
  </si>
  <si>
    <t>http://staging.useweave.com/</t>
  </si>
  <si>
    <t>dbd4bbbe-0c52-1a06-a0f3-cd1552a767b0</t>
  </si>
  <si>
    <t>http://www.weave.so</t>
  </si>
  <si>
    <t>d2df75c0-e430-83a9-6de5-d530768a32ff</t>
  </si>
  <si>
    <t>Weave Communication</t>
  </si>
  <si>
    <t>http://www.weavecom.com/</t>
  </si>
  <si>
    <t>d1024e9f-e6a7-c43f-3c35-3b50ad967743</t>
  </si>
  <si>
    <t>weave energy</t>
  </si>
  <si>
    <t>http://www.weaveenergy.com</t>
  </si>
  <si>
    <t>23baea25-8534-e1bb-c531-bdaef5e0c3de</t>
  </si>
  <si>
    <t>Weave Innovations</t>
  </si>
  <si>
    <t>http://www.weaveinnovations.com/</t>
  </si>
  <si>
    <t>7e15a6f3-f721-ade2-6125-9b76d5d51c9f</t>
  </si>
  <si>
    <t>Weave Labs</t>
  </si>
  <si>
    <t>http://weave.me</t>
  </si>
  <si>
    <t>b5099cb2-5607-c3b7-29fc-4ca591785a07</t>
  </si>
  <si>
    <t>Weave The People</t>
  </si>
  <si>
    <t>http://www.weavethepeople.com</t>
  </si>
  <si>
    <t>a95e04d6-4558-028d-d577-cc6218f7a877</t>
  </si>
  <si>
    <t>Weave Visual Analytics</t>
  </si>
  <si>
    <t>http://iweave.com/</t>
  </si>
  <si>
    <t>55d14daa-43af-3447-0374-44aba343d925</t>
  </si>
  <si>
    <t>Weave.ai</t>
  </si>
  <si>
    <t>http://www.weave.ai/</t>
  </si>
  <si>
    <t>92316cb6-41a4-a84a-9ce6-e2551f54b2e0</t>
  </si>
  <si>
    <t>Weavee</t>
  </si>
  <si>
    <t>http://weavee.co.uk</t>
  </si>
  <si>
    <t>c0e53573-ff1e-51f2-f78e-1e47020802a5</t>
  </si>
  <si>
    <t>Weaver</t>
  </si>
  <si>
    <t>http://www.weaver.com</t>
  </si>
  <si>
    <t>55c97731-5a7b-427a-ec61-a9a2f65daa23</t>
  </si>
  <si>
    <t>Weaver Digital</t>
  </si>
  <si>
    <t>http://www.weaverdigital.com</t>
  </si>
  <si>
    <t>c751001c-4beb-f015-4102-0fcf56cedacb</t>
  </si>
  <si>
    <t>Weaver Electrical LTD</t>
  </si>
  <si>
    <t>http://www.weaverelectrical.co.uk/</t>
  </si>
  <si>
    <t>7962ad4a-cc4b-b002-bdfa-8b812cfc27fb</t>
  </si>
  <si>
    <t>Weaver Express</t>
  </si>
  <si>
    <t>http://www.weaverexpress.com</t>
  </si>
  <si>
    <t>b585e602-f669-abb7-63ba-32eb2be123e4</t>
  </si>
  <si>
    <t>Weaver Eye Associates</t>
  </si>
  <si>
    <t>http://www.weavereye.com</t>
  </si>
  <si>
    <t>94a50cb8-cad5-3640-2a6b-412ead5658fc</t>
  </si>
  <si>
    <t>Weaver Index</t>
  </si>
  <si>
    <t>http://www.weaverindex.com</t>
  </si>
  <si>
    <t>8394a0fa-7a20-aa05-3704-905f20fcdc89</t>
  </si>
  <si>
    <t>Weaver Interactive</t>
  </si>
  <si>
    <t>http://www.weaverkorea.com/</t>
  </si>
  <si>
    <t>6c46fb3b-2834-427e-4fc6-8c07a4e7a77c</t>
  </si>
  <si>
    <t>Weaver Labs</t>
  </si>
  <si>
    <t>http://weaver.co</t>
  </si>
  <si>
    <t>ec2173f5-9f67-5791-27b8-97f88f929d85</t>
  </si>
  <si>
    <t>Weaver Nut Company, Inc.</t>
  </si>
  <si>
    <t>http://www.weavernut.com</t>
  </si>
  <si>
    <t>00c6b45b-a4c7-e060-1f4a-723ae10e587e</t>
  </si>
  <si>
    <t>Weaver Tech</t>
  </si>
  <si>
    <t>http://www.weaver.london</t>
  </si>
  <si>
    <t>41ec4e16-7945-0609-f8cb-5b5aecae945c</t>
  </si>
  <si>
    <t>Weaver Wind Energy</t>
  </si>
  <si>
    <t>http://weaverwindenergy.com/</t>
  </si>
  <si>
    <t>dd7d631d-7381-5fec-6cf5-3cc08d91dd02</t>
  </si>
  <si>
    <t>Weaverlution</t>
  </si>
  <si>
    <t>http://weaverlution.com/</t>
  </si>
  <si>
    <t>14cac300-8f38-d4fb-6f41-53ffc1b8f102</t>
  </si>
  <si>
    <t>Weavers Web Solutions Pvt Ltd</t>
  </si>
  <si>
    <t>http://weavers-web.com/</t>
  </si>
  <si>
    <t>415cc106-6dc7-feb6-8b7e-97a1b09f8d96</t>
  </si>
  <si>
    <t>WEAVERSMIND</t>
  </si>
  <si>
    <t>http://www.wordsketch.co.kr</t>
  </si>
  <si>
    <t>a1f21256-d822-a280-e2c6-4caad19aa35b</t>
  </si>
  <si>
    <t>Weavertown Environmental Group</t>
  </si>
  <si>
    <t>http://www.weavertown.com</t>
  </si>
  <si>
    <t>dc9b821e-ec03-da0a-87e8-edf465c75f8e</t>
  </si>
  <si>
    <t>Weavesmart Online Service</t>
  </si>
  <si>
    <t>https://www.weavesmart.com/</t>
  </si>
  <si>
    <t>9d84256a-b59e-6b3d-decb-a314e2766b8c</t>
  </si>
  <si>
    <t>WeaveUp</t>
  </si>
  <si>
    <t>https://www.weaveup.com/</t>
  </si>
  <si>
    <t>78e2c18f-2506-d823-e8f1-2292229f8352</t>
  </si>
  <si>
    <t>Weaveworks</t>
  </si>
  <si>
    <t>https://www.weave.works/</t>
  </si>
  <si>
    <t>4379f759-d847-4ca6-6b56-134b599b7214</t>
  </si>
  <si>
    <t>Weaving Thoughts</t>
  </si>
  <si>
    <t>http://weavingthoughts.com/</t>
  </si>
  <si>
    <t>d4ea8bcf-55ae-f843-1d5c-522ef4c78ca6</t>
  </si>
  <si>
    <t>WeavingThings by Produvia</t>
  </si>
  <si>
    <t>http://www.weavingthings.com</t>
  </si>
  <si>
    <t>d7633c37-75c4-914e-3a9a-8ab9acb0db8d</t>
  </si>
  <si>
    <t>Weavly</t>
  </si>
  <si>
    <t>http://weavly.com</t>
  </si>
  <si>
    <t>d6004f31-d9e6-b399-3070-d683d5b40b32</t>
  </si>
  <si>
    <t>Weavora</t>
  </si>
  <si>
    <t>http://weavora.com</t>
  </si>
  <si>
    <t>684b9ed9-091f-6d5f-3fcc-857fa0b925b7</t>
  </si>
  <si>
    <t>Weavver</t>
  </si>
  <si>
    <t>http://www.weavver.com</t>
  </si>
  <si>
    <t>f005fdf5-f89b-664d-d8c3-ce9432befe3a</t>
  </si>
  <si>
    <t>Web &amp; App Creations - Web Design &amp; Development Agency</t>
  </si>
  <si>
    <t>http://www.webandappcreations.com</t>
  </si>
  <si>
    <t>f90d7d53-dfa1-4223-ef72-7468d37a77c5</t>
  </si>
  <si>
    <t>Web 105</t>
  </si>
  <si>
    <t>https://web105.com</t>
  </si>
  <si>
    <t>77540630-0ee3-e2c8-7e8a-0459bc2b7165</t>
  </si>
  <si>
    <t>Web 2 Ireland</t>
  </si>
  <si>
    <t>http://web2ireland.org/</t>
  </si>
  <si>
    <t>3406c873-cbae-ea9a-2949-8318b5858c14</t>
  </si>
  <si>
    <t>Web 2 Market</t>
  </si>
  <si>
    <t>http://www.ecommercewebsites.biz/</t>
  </si>
  <si>
    <t>c8121f83-95b8-5c50-41de-8a45070c8d51</t>
  </si>
  <si>
    <t>Web 2.0 News</t>
  </si>
  <si>
    <t>http://web2n.com</t>
  </si>
  <si>
    <t>54b7296f-8cb4-2b15-c7ff-e5c52822f7c3</t>
  </si>
  <si>
    <t>Web Ì¢åÛåªn Retail</t>
  </si>
  <si>
    <t>http://www.musicmarketingbywebnretail.com/</t>
  </si>
  <si>
    <t>be18ee0c-81c0-88af-5306-433ab3fade0a</t>
  </si>
  <si>
    <t>Web Adept - Online to Success</t>
  </si>
  <si>
    <t>http://www.webadeptuk.com</t>
  </si>
  <si>
    <t>729b1983-9ebc-48aa-f643-5b8fe931acba</t>
  </si>
  <si>
    <t>Web Advanced</t>
  </si>
  <si>
    <t>http://www.webadvanced.com</t>
  </si>
  <si>
    <t>bb17a310-c6fa-51e5-bd61-7bdf955daf17</t>
  </si>
  <si>
    <t>Web Advice</t>
  </si>
  <si>
    <t>http://web-advice.net/bg</t>
  </si>
  <si>
    <t>2e22a543-fd12-4aac-9f1a-75abe5b9f118</t>
  </si>
  <si>
    <t>Web Africa</t>
  </si>
  <si>
    <t>http://www.webafrica.co.za</t>
  </si>
  <si>
    <t>46bfec5d-8054-0b26-fc24-8b9ad2e2e5c9</t>
  </si>
  <si>
    <t>Web ÌÄåÊ QuÌÄå©bec</t>
  </si>
  <si>
    <t>http://webaquebec.org</t>
  </si>
  <si>
    <t>04fcaf49-6cad-332c-1f85-395801a3e8d5</t>
  </si>
  <si>
    <t>Web Age</t>
  </si>
  <si>
    <t>http://www.webagecorp.com</t>
  </si>
  <si>
    <t>afdd526c-7934-6cce-46de-8d9a867501a0</t>
  </si>
  <si>
    <t>Web Age Solutions</t>
  </si>
  <si>
    <t>http://www.webagesolutions.com</t>
  </si>
  <si>
    <t>dd94fd9d-20c8-9a1e-844b-0fafce46834f</t>
  </si>
  <si>
    <t>Web Agent Solutions</t>
  </si>
  <si>
    <t>http://webagentsolutions.com/</t>
  </si>
  <si>
    <t>528e2d32-dcaf-3585-d620-d4a551f7e1ce</t>
  </si>
  <si>
    <t>Web Analytics Demystified</t>
  </si>
  <si>
    <t>http://www.webanalyticsdemystified.com/</t>
  </si>
  <si>
    <t>d6573ed5-054b-fc6f-8c96-faea1d19bd51</t>
  </si>
  <si>
    <t>Web Analytics Ninja</t>
  </si>
  <si>
    <t>https://webanalytics-ninja.com</t>
  </si>
  <si>
    <t>79e7dd09-ed61-bc12-da26-1669f3111e13</t>
  </si>
  <si>
    <t>Web and Application Development</t>
  </si>
  <si>
    <t>http://webuniversals.com/</t>
  </si>
  <si>
    <t>eed5daa2-70cc-d5c2-7797-b678c60dc0cf</t>
  </si>
  <si>
    <t>Web and Flo - Workflow Solutions</t>
  </si>
  <si>
    <t>http://www.webandflo.com</t>
  </si>
  <si>
    <t>5081e62d-ee75-cc60-7afa-72efbf4fc120</t>
  </si>
  <si>
    <t>Web and Rank</t>
  </si>
  <si>
    <t>http://www.webandrank.com</t>
  </si>
  <si>
    <t>e621713f-57e8-4100-5a02-0255abb98bff</t>
  </si>
  <si>
    <t>Web And Techs</t>
  </si>
  <si>
    <t>http://webandtechs.com/</t>
  </si>
  <si>
    <t>60ba7671-afb0-0a06-e307-3928bf6ae568</t>
  </si>
  <si>
    <t>Web and Wireless Ltd</t>
  </si>
  <si>
    <t>http://www.webandwireless.com/</t>
  </si>
  <si>
    <t>58272c37-cc63-9506-ffc5-3d09515f4e37</t>
  </si>
  <si>
    <t>Web App and Mobile App Development Singapore</t>
  </si>
  <si>
    <t>3363974e-0848-e510-4da0-c0a2eb453684</t>
  </si>
  <si>
    <t>Web App Clouds</t>
  </si>
  <si>
    <t>http://webappclouds.com</t>
  </si>
  <si>
    <t>69ae062c-9387-c432-a625-78b0465c1853</t>
  </si>
  <si>
    <t>Web Application Development Company</t>
  </si>
  <si>
    <t>http://kepran.com/web-application-development/</t>
  </si>
  <si>
    <t>f5e59896-b94e-b41a-7a24-6b54e1feef52</t>
  </si>
  <si>
    <t>Web Apps Solution</t>
  </si>
  <si>
    <t>https://webappsol.uk/</t>
  </si>
  <si>
    <t>31842a67-4588-fd14-b77a-fc119b125cd9</t>
  </si>
  <si>
    <t>Web Arts</t>
  </si>
  <si>
    <t>http://www.web-arts.com</t>
  </si>
  <si>
    <t>49a9e881-e624-7abe-8069-8a44b26377b8</t>
  </si>
  <si>
    <t>Web Arts - Bangalore</t>
  </si>
  <si>
    <t>http://www.webarts.in</t>
  </si>
  <si>
    <t>2ac196aa-7f80-a8b2-d6bf-789187b3a7ac</t>
  </si>
  <si>
    <t>Web Ascender</t>
  </si>
  <si>
    <t>http://www.webascender.com</t>
  </si>
  <si>
    <t>99b27f15-3320-ac25-b1e9-b2f8d273c140</t>
  </si>
  <si>
    <t>Web Associates</t>
  </si>
  <si>
    <t>http://webassociates.com/</t>
  </si>
  <si>
    <t>7fd39f3c-1c1d-7e01-bf49-9fc38e721f02</t>
  </si>
  <si>
    <t>Web At 25</t>
  </si>
  <si>
    <t>http://www.webat25.org/</t>
  </si>
  <si>
    <t>00cf42b3-0e62-d945-ec1b-0520c9eab599</t>
  </si>
  <si>
    <t>Web Axis</t>
  </si>
  <si>
    <t>http://webaxis.info/web-designing-companies-in-mumbai.html</t>
  </si>
  <si>
    <t>b93078ef-0896-4979-678b-e71c429ac2bb</t>
  </si>
  <si>
    <t>Web Badger</t>
  </si>
  <si>
    <t>http://www.webbadger.com</t>
  </si>
  <si>
    <t>bfc725c0-9ea5-a6f8-f156-0e8120e99002</t>
  </si>
  <si>
    <t>Web Based Innovations</t>
  </si>
  <si>
    <t>http://www.dispatchloadboard.com</t>
  </si>
  <si>
    <t>2fb8dcc4-f90f-d867-f25b-d1c77770a205</t>
  </si>
  <si>
    <t>Web Bee TechSol Pvt. Ltd.</t>
  </si>
  <si>
    <t>http://webbeeindia.com/</t>
  </si>
  <si>
    <t>ff0bf885-2195-9dfa-2e94-0586fb0afebe</t>
  </si>
  <si>
    <t>Web Behaviour Specialists</t>
  </si>
  <si>
    <t>http://www.web-behaviour.com/</t>
  </si>
  <si>
    <t>688ab6f5-3321-148b-489b-d910241c99b7</t>
  </si>
  <si>
    <t>Web Beta IT Solutions</t>
  </si>
  <si>
    <t>http://webbetasolutions.com/</t>
  </si>
  <si>
    <t>e27a4a18-f0be-4a75-0877-119867660689</t>
  </si>
  <si>
    <t>Web Boutique</t>
  </si>
  <si>
    <t>http://www.webboutique.eu</t>
  </si>
  <si>
    <t>54c9768d-3987-19d1-1412-5ec1da8a5bf5</t>
  </si>
  <si>
    <t>Web Brain InfoTech</t>
  </si>
  <si>
    <t>http://www.webbraininfotech.com/</t>
  </si>
  <si>
    <t>6641de28-6406-3596-227c-eacc7aba6ac3</t>
  </si>
  <si>
    <t>ce1a1399-8b07-6231-6418-f1739c1dcc83</t>
  </si>
  <si>
    <t>Web Brick &amp; Mortar</t>
  </si>
  <si>
    <t>http://www.webbnm.com</t>
  </si>
  <si>
    <t>1dfb4d0d-7cae-c377-5e74-2455a4001974</t>
  </si>
  <si>
    <t>Web Builder CS</t>
  </si>
  <si>
    <t>https://www.emochila.com</t>
  </si>
  <si>
    <t>92eb28ec-782b-2013-e913-921bdb5da3eb</t>
  </si>
  <si>
    <t>Web Business Solutions</t>
  </si>
  <si>
    <t>http://www.stevepronger.com/</t>
  </si>
  <si>
    <t>f495d3f2-ef2a-37f5-9de4-f26e308d090b</t>
  </si>
  <si>
    <t>Web Buy Any Tickets In Uk - Sell Concert Tickets UK</t>
  </si>
  <si>
    <t>02ab7951-0228-34f3-8688-0575b29a681b</t>
  </si>
  <si>
    <t>Web Bytes</t>
  </si>
  <si>
    <t>http://www.xilnex.com</t>
  </si>
  <si>
    <t>9668644c-5045-9d7c-6f46-74e35cf7fab8</t>
  </si>
  <si>
    <t>Web Capital Group</t>
  </si>
  <si>
    <t>http://www.webcapitalgroup.com</t>
  </si>
  <si>
    <t>7e990dcf-e812-faf7-85d8-ce84a8b37ec7</t>
  </si>
  <si>
    <t>Web Capital Ventures</t>
  </si>
  <si>
    <t>http://www.webcapitalventures.com</t>
  </si>
  <si>
    <t>e6039430-f9c4-692a-6e9c-2803450fe343</t>
  </si>
  <si>
    <t>Web Captioner</t>
  </si>
  <si>
    <t>https://webcaptioner.com</t>
  </si>
  <si>
    <t>5b026e6d-5eef-2db9-b02a-d5af3289828c</t>
  </si>
  <si>
    <t>web care LBJ GmbH</t>
  </si>
  <si>
    <t>http://www.pflege.de</t>
  </si>
  <si>
    <t>3293cd86-ec50-7dcb-f165-199fc857262e</t>
  </si>
  <si>
    <t>Web Care System - Web Design and Development Firm Delhi, India</t>
  </si>
  <si>
    <t>http://www.webcaresystem.com</t>
  </si>
  <si>
    <t>dc5e78ff-bbc2-8e68-1a27-72381cfc1d61</t>
  </si>
  <si>
    <t>Web Central TV</t>
  </si>
  <si>
    <t>http://www.fullscreenmediaworks.com</t>
  </si>
  <si>
    <t>bbd9e15d-e630-7836-0676-52eb9752b503</t>
  </si>
  <si>
    <t>Web Centre</t>
  </si>
  <si>
    <t>https://webcentremi.com/</t>
  </si>
  <si>
    <t>9c304898-9edf-3b3a-f0fa-f63d4754779c</t>
  </si>
  <si>
    <t>Web CEO</t>
  </si>
  <si>
    <t>http://www.webceo.com</t>
  </si>
  <si>
    <t>73c43852-071a-4e57-9d68-0881e2d794fc</t>
  </si>
  <si>
    <t>Web Choice UK</t>
  </si>
  <si>
    <t>http://www.webdesignchoice.co.uk/</t>
  </si>
  <si>
    <t>699ae701-138b-057e-e8a5-7060ea50151d</t>
  </si>
  <si>
    <t>Web Circle</t>
  </si>
  <si>
    <t>http://www.webcircle.com.au</t>
  </si>
  <si>
    <t>cc201802-a162-fed0-df0e-ece0fbec0069</t>
  </si>
  <si>
    <t>Web Click India</t>
  </si>
  <si>
    <t>http://www.webclickindia.com</t>
  </si>
  <si>
    <t>b72664d7-b31f-1670-8d90-5bd39ff6c35c</t>
  </si>
  <si>
    <t>Web Clients</t>
  </si>
  <si>
    <t>http://webclients.net</t>
  </si>
  <si>
    <t>ed4eee59-0ed9-339a-08ce-94dd242637ba</t>
  </si>
  <si>
    <t>WEB Companies</t>
  </si>
  <si>
    <t>http://www.web-companies.com</t>
  </si>
  <si>
    <t>b643354d-1763-1bc2-98bc-1c0d20cfe97e</t>
  </si>
  <si>
    <t>Web Concepts</t>
  </si>
  <si>
    <t>http://www.webconcepts.com</t>
  </si>
  <si>
    <t>f622af2b-ab24-4cf6-42df-64c28058b099</t>
  </si>
  <si>
    <t>Web Conferences Amsterdam</t>
  </si>
  <si>
    <t>http://webconferences.nl/</t>
  </si>
  <si>
    <t>deb2229e-511c-0e7e-be32-690f787ff139</t>
  </si>
  <si>
    <t>Web Connect Digital Services</t>
  </si>
  <si>
    <t>http://webconnect.co.in</t>
  </si>
  <si>
    <t>5d5d37a9-ffad-25a5-6b7f-964397d366e2</t>
  </si>
  <si>
    <t>Web Connectivity</t>
  </si>
  <si>
    <t>http://www.webconnectivity.co.uk</t>
  </si>
  <si>
    <t>1ee99235-d1eb-075c-e361-4f5b142aec1b</t>
  </si>
  <si>
    <t>Web Conseils</t>
  </si>
  <si>
    <t>http://www.1001loisirs.com</t>
  </si>
  <si>
    <t>fd411e2b-da80-9ca5-cc39-1f20cff0e0fc</t>
  </si>
  <si>
    <t>Web Consultas</t>
  </si>
  <si>
    <t>http://www.webconsultas.com</t>
  </si>
  <si>
    <t>a49af8a8-fa5c-1f8e-cc66-5fc8c435e2be</t>
  </si>
  <si>
    <t>Web Content Services</t>
  </si>
  <si>
    <t>http://www.webcontentservices.net/</t>
  </si>
  <si>
    <t>c47015a4-2591-4c84-5b1e-53ebb78feb3a</t>
  </si>
  <si>
    <t>Web Control Room</t>
  </si>
  <si>
    <t>http://webcontrolroom.com</t>
  </si>
  <si>
    <t>1af911ba-1f8e-ccff-325a-819d2f061678</t>
  </si>
  <si>
    <t>Web Cooking Classes</t>
  </si>
  <si>
    <t>http://www.webcookingclasses.com</t>
  </si>
  <si>
    <t>1f75faf9-127e-6921-85cf-647f10277c11</t>
  </si>
  <si>
    <t>Web Courses Bangkok</t>
  </si>
  <si>
    <t>http://www.webcoursesbangkok.com</t>
  </si>
  <si>
    <t>c9b37757-b4e5-ffde-5f68-e1766deacea8</t>
  </si>
  <si>
    <t>Web Crayons</t>
  </si>
  <si>
    <t>http://www.webcrayons.biz</t>
  </si>
  <si>
    <t>cbac36f1-7687-f8eb-9fbb-087a10920082</t>
  </si>
  <si>
    <t>Web Cronies</t>
  </si>
  <si>
    <t>http://www.webcronies.in</t>
  </si>
  <si>
    <t>208f9b4b-5a48-3da5-c0dd-51cabc792f39</t>
  </si>
  <si>
    <t>Web Cube</t>
  </si>
  <si>
    <t>http://www.getwebcube.com</t>
  </si>
  <si>
    <t>79e79043-6587-b42f-9b07-3cf66621e962</t>
  </si>
  <si>
    <t>Web Cube LLP</t>
  </si>
  <si>
    <t>http://www.webcube.com.sg</t>
  </si>
  <si>
    <t>47e2250c-a3c4-cad4-f3fc-58ceb188dec1</t>
  </si>
  <si>
    <t>Web Data Bank</t>
  </si>
  <si>
    <t>http://www.wdb.co.kr</t>
  </si>
  <si>
    <t>2215a22e-14e0-91f8-8ca3-c581b73b7d56</t>
  </si>
  <si>
    <t>Web Decisions</t>
  </si>
  <si>
    <t>https://www.webdecisions.com</t>
  </si>
  <si>
    <t>4edbab2f-c6a5-1832-bd6f-bcdeb5a6f92e</t>
  </si>
  <si>
    <t>Web Descontos</t>
  </si>
  <si>
    <t>http://www.webdescontos.com.br/</t>
  </si>
  <si>
    <t>664102c4-5b75-9db6-5f2b-bd83659df4a1</t>
  </si>
  <si>
    <t>Web Design &amp; Development Company Mumbai - Digillence Rolson</t>
  </si>
  <si>
    <t>http://www.digillenceweb.com</t>
  </si>
  <si>
    <t>3e5193be-b1da-23d6-4af8-40da64eff7d8</t>
  </si>
  <si>
    <t>Web Design Agency Dubai</t>
  </si>
  <si>
    <t>http://www.globalmediainsight.com/web-design-development</t>
  </si>
  <si>
    <t>d04f6b14-4b9e-555c-0429-a59673e52ffa</t>
  </si>
  <si>
    <t>web design and development service</t>
  </si>
  <si>
    <t>http://www.thewebdevelopmentcenter.com</t>
  </si>
  <si>
    <t>37f805c9-5e6a-c455-a3a4-d9e9527710fb</t>
  </si>
  <si>
    <t>Web Design and Marketing Agency in San Diego</t>
  </si>
  <si>
    <t>https://selfimagemedia.com/</t>
  </si>
  <si>
    <t>81e16594-9eaa-5dd9-06a2-08ea11318531</t>
  </si>
  <si>
    <t>Web Design Auckland</t>
  </si>
  <si>
    <t>http://www.smallbusinesswebdesigns.co.nz</t>
  </si>
  <si>
    <t>080f2899-ad5b-3e9d-97ab-4a1d3903a2c2</t>
  </si>
  <si>
    <t>Web Design Bangkok</t>
  </si>
  <si>
    <t>http://www.v9designbuild.com</t>
  </si>
  <si>
    <t>ddc76017-e0fc-d8a0-751b-4459866642a2</t>
  </si>
  <si>
    <t>Web Design Beast LLC.</t>
  </si>
  <si>
    <t>http://webdesignbeast.com</t>
  </si>
  <si>
    <t>e6245f1b-67af-089c-9bda-1a1b40cdbabe</t>
  </si>
  <si>
    <t>Web Design Bolton</t>
  </si>
  <si>
    <t>http://www.redchillidesign.co.uk</t>
  </si>
  <si>
    <t>9a25b3ab-b089-89d3-0f0b-28996eb93819</t>
  </si>
  <si>
    <t>Web Design Chicago</t>
  </si>
  <si>
    <t>http://www.webdesign-chicago.us</t>
  </si>
  <si>
    <t>65438d0f-8539-5ff6-98ee-355a05046745</t>
  </si>
  <si>
    <t>http://www.webdesigningchicago.com/</t>
  </si>
  <si>
    <t>31183af9-f861-7a4b-34c4-ea77e1549c06</t>
  </si>
  <si>
    <t>web design companies</t>
  </si>
  <si>
    <t>http://www.getafreelancer.com</t>
  </si>
  <si>
    <t>39be53cc-c2cd-d33e-e6d5-e5a0e8d5aaa6</t>
  </si>
  <si>
    <t>Web Design Company</t>
  </si>
  <si>
    <t>http://www.webdesigncompany.net</t>
  </si>
  <si>
    <t>0ab02753-9e33-13fa-0879-3e17de72a763</t>
  </si>
  <si>
    <t>Web Design Company - Aleksys</t>
  </si>
  <si>
    <t>http://www.aleksys.in</t>
  </si>
  <si>
    <t>9e719132-6798-e0bd-29f6-7c71c6464064</t>
  </si>
  <si>
    <t>Web Design Company Abu Dhabi</t>
  </si>
  <si>
    <t>http://www.webdesignabudhabicompany.com/</t>
  </si>
  <si>
    <t>a555c83d-fa9d-ee57-ded4-467e298f2015</t>
  </si>
  <si>
    <t>Web Design Company Bangalore</t>
  </si>
  <si>
    <t>http://bangalorewebdesigncompany.com/</t>
  </si>
  <si>
    <t>e0e4db53-e145-8b49-25fb-1eb077038600</t>
  </si>
  <si>
    <t>Web Design Company Dallas</t>
  </si>
  <si>
    <t>https://www.houseofsticks.com/tx/dallas/services/design/web/</t>
  </si>
  <si>
    <t>6629b31f-36d8-a302-8b4b-791d2ad40a10</t>
  </si>
  <si>
    <t>Web Design Company India</t>
  </si>
  <si>
    <t>http://web-design-india.com</t>
  </si>
  <si>
    <t>3478e81f-44ee-cebb-830c-a0fa554a1289</t>
  </si>
  <si>
    <t>Web Design Company India - creatifimage</t>
  </si>
  <si>
    <t>http://www.creatifimage.in</t>
  </si>
  <si>
    <t>2535a937-2dca-6b08-f93e-09f798b9f1e2</t>
  </si>
  <si>
    <t>Web Design Creative Concepts</t>
  </si>
  <si>
    <t>http://www.webdesigncc.com</t>
  </si>
  <si>
    <t>9ccfb1eb-d2e5-43c8-58d7-ce61a2b1fbe3</t>
  </si>
  <si>
    <t>Web Design Croydon</t>
  </si>
  <si>
    <t>http://www.rapidwebx.com</t>
  </si>
  <si>
    <t>5bdce667-02f0-fef7-f844-d6b8c5955c4a</t>
  </si>
  <si>
    <t>Web Design Dubai Company</t>
  </si>
  <si>
    <t>http://www.webdesigndubaicompany.com</t>
  </si>
  <si>
    <t>cfa6e844-735c-c43d-ebe7-fe6408fb438a</t>
  </si>
  <si>
    <t>Web Design Dubai, UAE</t>
  </si>
  <si>
    <t>http://www.webdesignerdubaicompany.ae/</t>
  </si>
  <si>
    <t>7cb23479-8362-13d5-ce39-ba242565204b</t>
  </si>
  <si>
    <t>Web Design Experts, LLC</t>
  </si>
  <si>
    <t>http://www.webdesignexperts.net/</t>
  </si>
  <si>
    <t>a4fd134c-0faf-4ce3-d29f-bd000ea09f6b</t>
  </si>
  <si>
    <t>Web Design Franklin TN</t>
  </si>
  <si>
    <t>http://webdesignfranklintn.com/</t>
  </si>
  <si>
    <t>53988c16-21ab-a728-773b-d0cbe2b0ec0e</t>
  </si>
  <si>
    <t>Web Design Giant Inc.</t>
  </si>
  <si>
    <t>http://www.webdesigngiant.com</t>
  </si>
  <si>
    <t>161bd878-1e9c-9ff9-00e6-cb2f9bd9bc40</t>
  </si>
  <si>
    <t>Web Design Hampshire</t>
  </si>
  <si>
    <t>http://www.colmeruk.com</t>
  </si>
  <si>
    <t>3709c39a-a625-9651-59fa-a0b0a39dc813</t>
  </si>
  <si>
    <t>Web Design in Chennai - WDIC</t>
  </si>
  <si>
    <t>http://www.webdesigninchennai.in</t>
  </si>
  <si>
    <t>62004ccf-664d-6e03-c679-67ca78691e45</t>
  </si>
  <si>
    <t>Web Design Indians</t>
  </si>
  <si>
    <t>http://webdesignindians.com</t>
  </si>
  <si>
    <t>5fa482b6-ab72-0151-8680-68f9aa017a59</t>
  </si>
  <si>
    <t>Web Design Jax</t>
  </si>
  <si>
    <t>http://www.webdesignjax.com</t>
  </si>
  <si>
    <t>d6300a5f-4780-d60f-c454-69f99ddc9c34</t>
  </si>
  <si>
    <t>Web Design Kennesaw</t>
  </si>
  <si>
    <t>http://www.webdesignkennesaw.com/</t>
  </si>
  <si>
    <t>97e8db90-238e-04c9-3112-0422f123fa22</t>
  </si>
  <si>
    <t>Web Design Melbourne</t>
  </si>
  <si>
    <t>http://www.lowcostwebdesign.com.au</t>
  </si>
  <si>
    <t>93382c9f-6887-ecfe-2f15-ef2c65a7c453</t>
  </si>
  <si>
    <t>Web Design Paradise</t>
  </si>
  <si>
    <t>http://www.webdesignparadise.in</t>
  </si>
  <si>
    <t>d6369e61-3073-ccf6-98dc-1d7158769ada</t>
  </si>
  <si>
    <t>Web Design Philippines | FYDesigns</t>
  </si>
  <si>
    <t>http://www.fydesigns.ph</t>
  </si>
  <si>
    <t>95dbc304-658f-bdb8-0fb1-08b4a7453676</t>
  </si>
  <si>
    <t>Web Design Philippines Company</t>
  </si>
  <si>
    <t>http://web-design-philippines-company.blogspot.com/</t>
  </si>
  <si>
    <t>9c95e199-fbd1-ac8d-1a26-89b021834e87</t>
  </si>
  <si>
    <t>Web Design Pk</t>
  </si>
  <si>
    <t>http://webdesignpk.com/</t>
  </si>
  <si>
    <t>44434a49-581d-ced1-f42e-c2d8b9cdf655</t>
  </si>
  <si>
    <t>web design POP</t>
  </si>
  <si>
    <t>http://webdesignpop.com</t>
  </si>
  <si>
    <t>d0524833-2aed-f449-7cf9-b5e1404c8031</t>
  </si>
  <si>
    <t>Web Design Query Pvt. Ltd.</t>
  </si>
  <si>
    <t>http://webdesignquery.com/</t>
  </si>
  <si>
    <t>88287107-194a-8017-06cc-a96a26b6d330</t>
  </si>
  <si>
    <t>Web Design Quote</t>
  </si>
  <si>
    <t>http://www.webdesignquoteuk.co.uk</t>
  </si>
  <si>
    <t>5e7f5fef-78c0-7573-6252-026d29573208</t>
  </si>
  <si>
    <t>Web Design Quoter</t>
  </si>
  <si>
    <t>http://www.webdesignquoter.com</t>
  </si>
  <si>
    <t>40732f63-12f8-2a81-4ea9-8d1f710259e7</t>
  </si>
  <si>
    <t>Web Design Refresh</t>
  </si>
  <si>
    <t>http://www.webdesignrefresh.com/</t>
  </si>
  <si>
    <t>c4ac9ce0-ac12-4386-7c37-9663fafa622b</t>
  </si>
  <si>
    <t>Web Design Singapore</t>
  </si>
  <si>
    <t>http://www.webdesignsingapore.org</t>
  </si>
  <si>
    <t>7039588c-3f53-69e1-6871-de738bd228b7</t>
  </si>
  <si>
    <t>Web Design SUMO</t>
  </si>
  <si>
    <t>http://www.webdesignsumo.com</t>
  </si>
  <si>
    <t>c1f79ab8-0ca6-c24e-2fcd-866fc428647d</t>
  </si>
  <si>
    <t>Web Design Sydney</t>
  </si>
  <si>
    <t>http://www.smallbusinesswebdesigns.net.au/</t>
  </si>
  <si>
    <t>c89ef1ba-4389-a25e-b1b1-7b185be16b3d</t>
  </si>
  <si>
    <t>Web Designed Rooms</t>
  </si>
  <si>
    <t>http://www.stylight.co.il</t>
  </si>
  <si>
    <t>33025dbc-5ed7-7ce6-8073-95ec10570222</t>
  </si>
  <si>
    <t>Web Designer 23</t>
  </si>
  <si>
    <t>http://webdesigner23.com/</t>
  </si>
  <si>
    <t>971fcef0-d52b-b218-cdcc-7efbda492afc</t>
  </si>
  <si>
    <t>Web Designer Pad</t>
  </si>
  <si>
    <t>http://www.webdesignerpad.com/</t>
  </si>
  <si>
    <t>1b77e048-33fa-2c6a-2f8f-76b7a65ebd30</t>
  </si>
  <si>
    <t>Web Designer Philippines | Caleb Serna</t>
  </si>
  <si>
    <t>http://calebserna.com</t>
  </si>
  <si>
    <t>2fbc3798-4cb5-1b43-99ae-2ef101077854</t>
  </si>
  <si>
    <t>Web Designer Studio</t>
  </si>
  <si>
    <t>http://www.webdesignerstudio.in</t>
  </si>
  <si>
    <t>b0cacadf-06e2-fc62-f7c7-5e99f43f7a92</t>
  </si>
  <si>
    <t>Web Designers Dubai</t>
  </si>
  <si>
    <t>http://www.webdesigndubaiagency.com/</t>
  </si>
  <si>
    <t>61bf7216-2285-ce56-3092-e6e5623906d9</t>
  </si>
  <si>
    <t>web designing</t>
  </si>
  <si>
    <t>https://topcompaniesdatabase.com/website-development-tcd-webs-chennai.html</t>
  </si>
  <si>
    <t>c097d9df-216f-00f1-2f2c-d0a27e2c2d2d</t>
  </si>
  <si>
    <t>Web Designing Company in Hyderabad</t>
  </si>
  <si>
    <t>http://www.oyasisspring.com/about.php</t>
  </si>
  <si>
    <t>f75e838d-bb37-90ae-5324-f994f1b62520</t>
  </si>
  <si>
    <t>web designing course in delhi</t>
  </si>
  <si>
    <t>3a1ed8f7-3dbd-ee95-3543-b4a2ebad7012</t>
  </si>
  <si>
    <t>Web Designing X</t>
  </si>
  <si>
    <t>http://www.webdesigningx.com/</t>
  </si>
  <si>
    <t>9e615dad-b027-b075-89c6-2fb02fce51cb</t>
  </si>
  <si>
    <t>Web Dev Expert</t>
  </si>
  <si>
    <t>http://webdevexpert.net</t>
  </si>
  <si>
    <t>c7c6066f-1468-ed05-a470-cb21aad28cc1</t>
  </si>
  <si>
    <t>Web Developer Philippines | Classico</t>
  </si>
  <si>
    <t>http://web-developer-philippines-classico.blogspot.com/</t>
  </si>
  <si>
    <t>6818ce86-295e-a24e-8498-2981fd922e48</t>
  </si>
  <si>
    <t>Web Development Company Paris</t>
  </si>
  <si>
    <t>http://paris.fortune-softtech.com</t>
  </si>
  <si>
    <t>16ee44b4-3282-fed4-981b-1e9c6293f4e0</t>
  </si>
  <si>
    <t>Web Development Delhi</t>
  </si>
  <si>
    <t>http://www.webdevelopmentindelhi.in</t>
  </si>
  <si>
    <t>5719e26e-556a-6be1-f5b2-ad890f8e232e</t>
  </si>
  <si>
    <t>Web Development Delhi NCR</t>
  </si>
  <si>
    <t>http://zeacreations.com</t>
  </si>
  <si>
    <t>a28e2dbb-ca4f-74bf-ed30-a719a2479ee9</t>
  </si>
  <si>
    <t>Web Development India</t>
  </si>
  <si>
    <t>http://www.webdevelopmentindia.biz/</t>
  </si>
  <si>
    <t>6c30b29a-1050-34a0-c055-29badce48e22</t>
  </si>
  <si>
    <t>Web Development JMR</t>
  </si>
  <si>
    <t>http://www.josemiguelramirez.com/</t>
  </si>
  <si>
    <t>c37f6cc3-32b3-f343-b00e-8a75a867857d</t>
  </si>
  <si>
    <t>Web Development Phoenix</t>
  </si>
  <si>
    <t>http://phoenix.fortuneinnovations.com</t>
  </si>
  <si>
    <t>3e141774-cd0b-15a7-d8d2-9469d9e1da00</t>
  </si>
  <si>
    <t>Web development seo</t>
  </si>
  <si>
    <t>http://www.webdevelopmentseo.com</t>
  </si>
  <si>
    <t>e4ff0121-6f03-c783-f09b-1a42255db8e6</t>
  </si>
  <si>
    <t>Web Development USA - Golpik</t>
  </si>
  <si>
    <t>http://www.golpik.com</t>
  </si>
  <si>
    <t>a90cacdf-dd9d-41ef-e7f8-a4d666abfecf</t>
  </si>
  <si>
    <t>Web Devisers website design</t>
  </si>
  <si>
    <t>http://www.webdevisers.com</t>
  </si>
  <si>
    <t>d40e95af-c8fd-ecff-c620-49bafbe5df44</t>
  </si>
  <si>
    <t>Web Diffusion</t>
  </si>
  <si>
    <t>http://www.webdiffusion.com/</t>
  </si>
  <si>
    <t>407effa7-1066-0f06-31b9-3df05720d44b</t>
  </si>
  <si>
    <t>Web Digital</t>
  </si>
  <si>
    <t>http://www.webdigitalauckland.co.nz/</t>
  </si>
  <si>
    <t>a0845f46-555b-87a6-256f-551ecd0af4a6</t>
  </si>
  <si>
    <t>Web Diligence</t>
  </si>
  <si>
    <t>http://www.webdiligence.ca</t>
  </si>
  <si>
    <t>70a57536-9be7-c6d9-d02d-a46731a8903c</t>
  </si>
  <si>
    <t>Web Directions</t>
  </si>
  <si>
    <t>http://www.webdirections.org/</t>
  </si>
  <si>
    <t>c60a8474-59e7-c8a6-41c0-1eb5da8a5f3a</t>
  </si>
  <si>
    <t>Web Directory - ListingBiz</t>
  </si>
  <si>
    <t>http://listingbiz.com</t>
  </si>
  <si>
    <t>b9f7e166-0d91-1f27-bac6-9e4503cdbd07</t>
  </si>
  <si>
    <t>Web Distribution Team</t>
  </si>
  <si>
    <t>http://www.webdistributionteam.com</t>
  </si>
  <si>
    <t>656a1a08-9891-d7ae-afda-658f9072ff03</t>
  </si>
  <si>
    <t>Web Dizzain</t>
  </si>
  <si>
    <t>http://www.webdizzain.com/</t>
  </si>
  <si>
    <t>6534c459-84f0-6690-9ae4-4d930b8e800f</t>
  </si>
  <si>
    <t>Web Dominate Solutions</t>
  </si>
  <si>
    <t>http://webdominatesolutions.com/</t>
  </si>
  <si>
    <t>6411319d-ea7d-1d88-1317-ab30eff6f5ab</t>
  </si>
  <si>
    <t>Web Domus Italia</t>
  </si>
  <si>
    <t>http://webdomus.net/</t>
  </si>
  <si>
    <t>c7ad558c-fa53-f0ec-8d04-2f83cdc38129</t>
  </si>
  <si>
    <t>Web E-commerce Design</t>
  </si>
  <si>
    <t>http://web-ecommerce-design.com</t>
  </si>
  <si>
    <t>f33d5407-ce46-64ff-cbd1-5479660a8d80</t>
  </si>
  <si>
    <t>Web Ecology Project</t>
  </si>
  <si>
    <t>http://www.webecologyproject.org</t>
  </si>
  <si>
    <t>b17c6a2e-5140-b64a-8c12-681055e1bce0</t>
  </si>
  <si>
    <t>Web Efficient</t>
  </si>
  <si>
    <t>http://www.webefficient.ro</t>
  </si>
  <si>
    <t>bd6e0466-cbfc-bcd1-29dd-04b300c74f66</t>
  </si>
  <si>
    <t>WEB ENGINE</t>
  </si>
  <si>
    <t>http://www.wewebengine.com</t>
  </si>
  <si>
    <t>6c64154e-c8ed-451b-6b24-d6556f753b17</t>
  </si>
  <si>
    <t>Web Entrega</t>
  </si>
  <si>
    <t>http://webentrega.com/</t>
  </si>
  <si>
    <t>67c6c4f4-89c7-7bc2-a8a9-6a0fa05d6651</t>
  </si>
  <si>
    <t>Web Equipment</t>
  </si>
  <si>
    <t>http://www.webequipment.com</t>
  </si>
  <si>
    <t>6ab69826-2bb1-940a-6284-142a09b51282</t>
  </si>
  <si>
    <t>Web Espy</t>
  </si>
  <si>
    <t>http://www.webespy.com</t>
  </si>
  <si>
    <t>a31631d1-b0c8-ffa3-b5b9-6e3be6ad9ac0</t>
  </si>
  <si>
    <t>Web Experts Bangalore</t>
  </si>
  <si>
    <t>http://www.webexpertsbangalore.in</t>
  </si>
  <si>
    <t>06435864-5d5d-edef-52fa-ef09d6d94957</t>
  </si>
  <si>
    <t>Web Factory</t>
  </si>
  <si>
    <t>http://webfactory.mk</t>
  </si>
  <si>
    <t>232f9d46-2512-575d-a7b1-6f094b995ea9</t>
  </si>
  <si>
    <t>Web Finance Inc</t>
  </si>
  <si>
    <t>http://www.webfinanceinc.com/</t>
  </si>
  <si>
    <t>7c3c59bf-f467-df72-0a5b-368abac13922</t>
  </si>
  <si>
    <t>Web FLV Recorder</t>
  </si>
  <si>
    <t>http://www.webflvrecorder.net</t>
  </si>
  <si>
    <t>268d06e9-ba61-7cd0-00fc-fcf89c98d138</t>
  </si>
  <si>
    <t>Web Focus Ltd.</t>
  </si>
  <si>
    <t>http://www.webfocus.bg/</t>
  </si>
  <si>
    <t>87ddd69d-9e8f-da76-ca4e-154119beedc1</t>
  </si>
  <si>
    <t>Web for Finance</t>
  </si>
  <si>
    <t>http://webforfinance.com.au</t>
  </si>
  <si>
    <t>5dd3fb3e-4e52-1659-4358-3c3ec749c032</t>
  </si>
  <si>
    <t>Web For Less Media Inc</t>
  </si>
  <si>
    <t>http://www.webforless.ca</t>
  </si>
  <si>
    <t>605b88d4-fd07-e993-3b10-58deb53fc1f9</t>
  </si>
  <si>
    <t>Web Formation</t>
  </si>
  <si>
    <t>https://webformation.ecf.asso.fr</t>
  </si>
  <si>
    <t>33f876e2-a003-60bb-4495-5cccc59a8cb2</t>
  </si>
  <si>
    <t>Web Fortuners</t>
  </si>
  <si>
    <t>https://www.webfortuners.com</t>
  </si>
  <si>
    <t>5a5e64a7-625b-6c63-4e0d-39c8257dbae3</t>
  </si>
  <si>
    <t>Web Foundation</t>
  </si>
  <si>
    <t>http://www.webfoundation.net</t>
  </si>
  <si>
    <t>cb251796-0ca1-023c-1894-3f2d07516d10</t>
  </si>
  <si>
    <t>Web Founded</t>
  </si>
  <si>
    <t>http://www.webfounded.com/</t>
  </si>
  <si>
    <t>9e3aef1f-f219-f070-0264-874e52435754</t>
  </si>
  <si>
    <t>Web Foundry</t>
  </si>
  <si>
    <t>https://www.web-foundry.co.uk</t>
  </si>
  <si>
    <t>56ebb6be-d392-61be-f8ad-e3a4b0c69609</t>
  </si>
  <si>
    <t>Web FWD by Mozilla</t>
  </si>
  <si>
    <t>http://webfwd.org</t>
  </si>
  <si>
    <t>1fd928c6-8ce8-5afc-4b16-5f1f8d63449a</t>
  </si>
  <si>
    <t>Web Geo Services</t>
  </si>
  <si>
    <t>http://www.webgeoservices.com</t>
  </si>
  <si>
    <t>457ffb2a-ced7-fa96-7928-5adcbda32cfc</t>
  </si>
  <si>
    <t>Web GiriÌÉåÙim</t>
  </si>
  <si>
    <t>http://www.webgirisim.com</t>
  </si>
  <si>
    <t>25a73783-1d6c-a366-85b6-382c262f5116</t>
  </si>
  <si>
    <t>Web Go</t>
  </si>
  <si>
    <t>http://webgo.mx/</t>
  </si>
  <si>
    <t>73b06b7c-1e62-bcdd-a3c6-ee589bc31b7e</t>
  </si>
  <si>
    <t>Web Guide Partner</t>
  </si>
  <si>
    <t>http://www.webguidepartner.com</t>
  </si>
  <si>
    <t>13a3ca20-e190-4b42-0ab8-6de012d4636c</t>
  </si>
  <si>
    <t>Web Gumption</t>
  </si>
  <si>
    <t>http://webgumption.com/</t>
  </si>
  <si>
    <t>d651458d-6b45-bc48-2cec-1414d29c5240</t>
  </si>
  <si>
    <t>Web Guru IT</t>
  </si>
  <si>
    <t>http://www.webguruit.com</t>
  </si>
  <si>
    <t>97099eec-c1a9-0ac8-2930-dc52d2c8fe4d</t>
  </si>
  <si>
    <t>Web Heroes</t>
  </si>
  <si>
    <t>http://webheroeshq.com</t>
  </si>
  <si>
    <t>4b7d3334-cc23-c0b8-e1d9-1a2686c39056</t>
  </si>
  <si>
    <t>Web Holding</t>
  </si>
  <si>
    <t>http://www.web-holding.de/</t>
  </si>
  <si>
    <t>43c5282e-0429-475a-74c0-6db9f3c0762e</t>
  </si>
  <si>
    <t>Web Host Ghana</t>
  </si>
  <si>
    <t>http://webhostghana.com</t>
  </si>
  <si>
    <t>ffb4f7d3-2297-a77c-9d04-53eb6cd62a7f</t>
  </si>
  <si>
    <t>Web Host Industry Review</t>
  </si>
  <si>
    <t>http://www.thewhir.com/</t>
  </si>
  <si>
    <t>6309eb82-46fb-5de0-3fff-4bc77efb3bb0</t>
  </si>
  <si>
    <t>Web Hoster Mexico</t>
  </si>
  <si>
    <t>http://webhostermexico.com/</t>
  </si>
  <si>
    <t>c4c9050d-8c87-ad29-aa0b-156b6d8564ac</t>
  </si>
  <si>
    <t>Web Hosting 4 India</t>
  </si>
  <si>
    <t>http://www.webhosting4india.com</t>
  </si>
  <si>
    <t>317d6a9a-37c0-78a4-ca94-0ad4abdb9005</t>
  </si>
  <si>
    <t>Web Hosting Coupons</t>
  </si>
  <si>
    <t>https://webhostingcoupons.io</t>
  </si>
  <si>
    <t>cc81d7b0-21f4-e61a-86f8-b0ed5aec2959</t>
  </si>
  <si>
    <t>Web Hosting Design</t>
  </si>
  <si>
    <t>http://www.webhostingdesign.com</t>
  </si>
  <si>
    <t>8d127aa5-c964-2bd7-94b7-4d42244fb651</t>
  </si>
  <si>
    <t>Web hosting in pakistan</t>
  </si>
  <si>
    <t>http://hostinginpakistan.com</t>
  </si>
  <si>
    <t>5263b870-9fb1-8656-f84b-d8bb693b9be5</t>
  </si>
  <si>
    <t>Web hosting India</t>
  </si>
  <si>
    <t>http://www.webhostingindia.co.in</t>
  </si>
  <si>
    <t>94e3be7c-f4d7-7266-bb82-e32856b531a9</t>
  </si>
  <si>
    <t>Web Hosting Magazine</t>
  </si>
  <si>
    <t>http://arsmc.org</t>
  </si>
  <si>
    <t>e8067cd1-ab23-8883-511a-7c371b3f7e07</t>
  </si>
  <si>
    <t>Web Hosting Market</t>
  </si>
  <si>
    <t>http://webhosting-market.com/</t>
  </si>
  <si>
    <t>d8f20ea7-23ce-cdd1-72ab-2fcae2156901</t>
  </si>
  <si>
    <t>Web Hosting Preview</t>
  </si>
  <si>
    <t>http://www.webhostingpreview.com</t>
  </si>
  <si>
    <t>9a245f65-68ed-2c36-4a75-2023afac7216</t>
  </si>
  <si>
    <t>Web Hosting Search</t>
  </si>
  <si>
    <t>http://www.webhostingsearch.com</t>
  </si>
  <si>
    <t>f28b0fb1-215c-b09a-7cbe-94f7d961af2d</t>
  </si>
  <si>
    <t>Web Hosting Services Dubai</t>
  </si>
  <si>
    <t>http://webhostingservicesdubai.com/index.html</t>
  </si>
  <si>
    <t>84190344-9080-bddb-80db-538147fdab55</t>
  </si>
  <si>
    <t>Web Hosting UK</t>
  </si>
  <si>
    <t>http://www.webhosting.uk.com</t>
  </si>
  <si>
    <t>96ae0daf-d85c-af7c-8c42-63e5bf7e85bf</t>
  </si>
  <si>
    <t>Web Imp</t>
  </si>
  <si>
    <t>https://www.webimp.com.sg/</t>
  </si>
  <si>
    <t>e4654598-ea1d-c695-9b95-1d20b4bf2577</t>
  </si>
  <si>
    <t>Web Impact Software Solutions Pvt Ltd</t>
  </si>
  <si>
    <t>http://webimpact.co.in</t>
  </si>
  <si>
    <t>22a99cf3-443c-ffbc-bf8f-80e358a14145</t>
  </si>
  <si>
    <t>Web India Solution.Net</t>
  </si>
  <si>
    <t>https://webindiasolution.net</t>
  </si>
  <si>
    <t>a0d27732-39a7-acea-5f79-24c0a1576c28</t>
  </si>
  <si>
    <t>Web Infomatrix Private Limited</t>
  </si>
  <si>
    <t>http://www.webinfomatrix.com</t>
  </si>
  <si>
    <t>651d82b1-2d5f-1bad-232c-c91dea8d8001</t>
  </si>
  <si>
    <t>Web Initiate Systems Pvt. Ltd.</t>
  </si>
  <si>
    <t>http://www.webinitiate.com</t>
  </si>
  <si>
    <t>e758fb03-a296-a979-0307-8c6b0a2dc528</t>
  </si>
  <si>
    <t>Web Inn</t>
  </si>
  <si>
    <t>http://www.webinn.com.pl</t>
  </si>
  <si>
    <t>31d180cc-be31-45dd-1abd-7455326d505a</t>
  </si>
  <si>
    <t>Web Innovators Group</t>
  </si>
  <si>
    <t>http://webinno.netcurate.com</t>
  </si>
  <si>
    <t>78ded286-1eff-05c0-4fc3-4e371994a478</t>
  </si>
  <si>
    <t>Web Integrations</t>
  </si>
  <si>
    <t>http://www.webintegrations.co.uk</t>
  </si>
  <si>
    <t>6601ce88-f0d9-6a43-93a0-97ed845fb4e5</t>
  </si>
  <si>
    <t>Web International English</t>
  </si>
  <si>
    <t>http://www.webi.com.cn/en</t>
  </si>
  <si>
    <t>ead129bf-fb09-1868-660e-ba4a3ed1e060</t>
  </si>
  <si>
    <t>Web Invest Group - WI Group</t>
  </si>
  <si>
    <t>http://www.webinvestgroup.com.br</t>
  </si>
  <si>
    <t>a1aa1f42-185f-044b-522a-b6607ee77c55</t>
  </si>
  <si>
    <t>Web investments</t>
  </si>
  <si>
    <t>http://web-inv.com</t>
  </si>
  <si>
    <t>997737c3-302c-70b1-679d-18a30403391a</t>
  </si>
  <si>
    <t>Web IP</t>
  </si>
  <si>
    <t>http://www.webip.com.au</t>
  </si>
  <si>
    <t>d686de11-5b7b-5071-a40a-bc857060254e</t>
  </si>
  <si>
    <t>Web IT Experts</t>
  </si>
  <si>
    <t>http://www.webitexperts.com</t>
  </si>
  <si>
    <t>63caf7ff-260f-27a7-5ba8-b1f52debc7b3</t>
  </si>
  <si>
    <t>Web Khichdi</t>
  </si>
  <si>
    <t>http://www.webkhichdi.com/</t>
  </si>
  <si>
    <t>764dffbc-4698-dcd9-230b-b6c1ff172b84</t>
  </si>
  <si>
    <t>Web Kolkata Deals</t>
  </si>
  <si>
    <t>http://www.webkolkatadeals.com</t>
  </si>
  <si>
    <t>9245af59-ecbd-b102-998f-e3d13918bd45</t>
  </si>
  <si>
    <t>Web Labs, Lda</t>
  </si>
  <si>
    <t>http://www.weblabsdev.com</t>
  </si>
  <si>
    <t>8c3327e1-33df-1c12-4c70-b329d97bd27d</t>
  </si>
  <si>
    <t>Web Land</t>
  </si>
  <si>
    <t>http://web-land.org</t>
  </si>
  <si>
    <t>f4027cd2-f0b6-6610-8d03-bcabdc157bdf</t>
  </si>
  <si>
    <t>Web Launch Local</t>
  </si>
  <si>
    <t>https://www.weblaunchlocal.com/</t>
  </si>
  <si>
    <t>100ea5e3-a4fc-315e-7204-092577791b88</t>
  </si>
  <si>
    <t>Web Leads, Inc.</t>
  </si>
  <si>
    <t>http://webleadsinc.com</t>
  </si>
  <si>
    <t>1349c1b7-9f46-4ba3-74b2-5f99ce66401b</t>
  </si>
  <si>
    <t>Web Lilly</t>
  </si>
  <si>
    <t>http://www.weblilly.co.za</t>
  </si>
  <si>
    <t>9e052035-8299-21e0-6236-c732889d256a</t>
  </si>
  <si>
    <t>Web Listings Inc</t>
  </si>
  <si>
    <t>http://web-listings.net</t>
  </si>
  <si>
    <t>c7d30d80-15cb-c877-4ce8-b7187d5b4be7</t>
  </si>
  <si>
    <t>Web Loans Processing</t>
  </si>
  <si>
    <t>http://webloansprocessing.com</t>
  </si>
  <si>
    <t>fbc7dd2d-980e-5974-efeb-da0e52009ed8</t>
  </si>
  <si>
    <t>Web Markam</t>
  </si>
  <si>
    <t>http://www.webmarkam.com</t>
  </si>
  <si>
    <t>ca3d401c-7072-cf2d-111f-c8e775e14517</t>
  </si>
  <si>
    <t>Web Marketing 411</t>
  </si>
  <si>
    <t>http://www.webmarketing411.com</t>
  </si>
  <si>
    <t>d8619670-e9b3-9a50-3c28-44edd121cd32</t>
  </si>
  <si>
    <t>Web Marketing Association</t>
  </si>
  <si>
    <t>http://www.webmarketingassociation.org/</t>
  </si>
  <si>
    <t>77b4f6f3-6b79-56ab-8509-acd804e354a0</t>
  </si>
  <si>
    <t>Web Marketing Experts</t>
  </si>
  <si>
    <t>http://www.webmarketingexperts.com.au</t>
  </si>
  <si>
    <t>5d67ea1f-8b33-ddd2-77ae-5da5c497d99a</t>
  </si>
  <si>
    <t>Web Marketing Now</t>
  </si>
  <si>
    <t>http://www.webmarketingnow.com</t>
  </si>
  <si>
    <t>98daa4a9-714e-e62e-4544-51db49dd2b86</t>
  </si>
  <si>
    <t>Web Marketing Quote Internet Marketing Services</t>
  </si>
  <si>
    <t>http://www.webmarketingquote.com</t>
  </si>
  <si>
    <t>4a0f1d0a-5bd3-b508-c7e3-1ce937a2aafe</t>
  </si>
  <si>
    <t>Web Marketing ROI</t>
  </si>
  <si>
    <t>https://www.webmarketingroi.com.au</t>
  </si>
  <si>
    <t>50849ba2-1977-8589-85e3-bcb7dce4b27e</t>
  </si>
  <si>
    <t>web marketing Vancouver</t>
  </si>
  <si>
    <t>http://webmarketingvancouver.ca</t>
  </si>
  <si>
    <t>04cedd83-cbbe-4243-67c9-9a4308ad882a</t>
  </si>
  <si>
    <t>Web Masters LLC</t>
  </si>
  <si>
    <t>http://www.webmastersdubai.com</t>
  </si>
  <si>
    <t>2ca805b0-66ce-0134-abe5-d8aeaae6272e</t>
  </si>
  <si>
    <t>Web Matrixinfotech</t>
  </si>
  <si>
    <t>http://www.webmatrixinfotech.com</t>
  </si>
  <si>
    <t>e2e2ffc5-2206-ef9f-3437-4858a4efd64e</t>
  </si>
  <si>
    <t>Web Media Group</t>
  </si>
  <si>
    <t>http://webmediagroup.com.au</t>
  </si>
  <si>
    <t>f09e82fd-4846-9c44-3e28-45aedc3c3c4f</t>
  </si>
  <si>
    <t>Web Media Makers</t>
  </si>
  <si>
    <t>http://www.webmediamakers.com</t>
  </si>
  <si>
    <t>6ef94f87-1a5f-eeca-7171-8aaf4e631266</t>
  </si>
  <si>
    <t>Web Menus S.L.</t>
  </si>
  <si>
    <t>https://es.menus.net/</t>
  </si>
  <si>
    <t>1a486189-8015-a7c8-df7d-4bce8cbabc66</t>
  </si>
  <si>
    <t>Web Mission Control</t>
  </si>
  <si>
    <t>https://managedwp.rocks/pro-site-5//?action=new_blog</t>
  </si>
  <si>
    <t>4066ef6e-e9cb-c8e8-76cf-b0dbcdbaabde</t>
  </si>
  <si>
    <t>Web Mission Control, Inc</t>
  </si>
  <si>
    <t>http://webmissioncontrol.com</t>
  </si>
  <si>
    <t>cd54b6e1-e475-1bb0-f062-7bb046d0e276</t>
  </si>
  <si>
    <t>Web Moment</t>
  </si>
  <si>
    <t>http://www.webmoment.com.br</t>
  </si>
  <si>
    <t>90dcc57d-c897-1e2e-0264-8375112013d8</t>
  </si>
  <si>
    <t>Web Momentum</t>
  </si>
  <si>
    <t>http://www.web-momentum.com</t>
  </si>
  <si>
    <t>7e221456-1e23-7e94-ca36-aa211f7a872a</t>
  </si>
  <si>
    <t>Web Motion Ltd</t>
  </si>
  <si>
    <t>http://webmotion.bg/</t>
  </si>
  <si>
    <t>dba9bcff-25f3-4fb8-ac40-7d625aabf507</t>
  </si>
  <si>
    <t>Web MP Designs</t>
  </si>
  <si>
    <t>http://www.webmpdesigns.co.uk</t>
  </si>
  <si>
    <t>cc1a4840-e3ca-23a7-6201-0e1938b1a341</t>
  </si>
  <si>
    <t>Web Mutiny</t>
  </si>
  <si>
    <t>http://mutinylabs.in/</t>
  </si>
  <si>
    <t>2a37ba09-07c9-5e51-f365-88bd97392e78</t>
  </si>
  <si>
    <t>Web N App</t>
  </si>
  <si>
    <t>https://mywebnapp.com/</t>
  </si>
  <si>
    <t>5c0324c6-d78b-86fd-2665-931e99c8ea7e</t>
  </si>
  <si>
    <t>Web n1</t>
  </si>
  <si>
    <t>http://www.webn1.com</t>
  </si>
  <si>
    <t>a0cf72f0-28ae-f14a-4c0e-27d9e9d39223</t>
  </si>
  <si>
    <t>Web Native Broker</t>
  </si>
  <si>
    <t>http://webnativebroker.com/</t>
  </si>
  <si>
    <t>9f8f6819-7aa0-5ee0-b490-f38353a9a516</t>
  </si>
  <si>
    <t>Web News</t>
  </si>
  <si>
    <t>http://www.webnews.de/</t>
  </si>
  <si>
    <t>b7daa07e-2cc0-ef80-00e4-f7a5a1a5ce39</t>
  </si>
  <si>
    <t>Web Nexus</t>
  </si>
  <si>
    <t>http://www.webnexus.us/</t>
  </si>
  <si>
    <t>0a023841-6c7f-f3f2-ed96-350bb4dae173</t>
  </si>
  <si>
    <t>Web Notes Technologies</t>
  </si>
  <si>
    <t>http://www.erpnext.com</t>
  </si>
  <si>
    <t>6199a569-b3a7-3985-56cf-59635bec8288</t>
  </si>
  <si>
    <t>Web Oblige</t>
  </si>
  <si>
    <t>http://www.weboblige.com</t>
  </si>
  <si>
    <t>72e3d4d9-e195-4df6-342f-834a2d5033c1</t>
  </si>
  <si>
    <t>Web of Trust</t>
  </si>
  <si>
    <t>http://weboftrust.net/</t>
  </si>
  <si>
    <t>d546ea0c-4569-4cca-e59f-0cf6d203f6bf</t>
  </si>
  <si>
    <t>Web Partner</t>
  </si>
  <si>
    <t>http://www.webpartner.co.za</t>
  </si>
  <si>
    <t>8fc06136-658c-5b45-968c-8daa1d8dd550</t>
  </si>
  <si>
    <t>Web Payment Software</t>
  </si>
  <si>
    <t>http://www.web-payment-software.com</t>
  </si>
  <si>
    <t>0f8e6448-56fe-a4ee-1f6f-ee667349b897</t>
  </si>
  <si>
    <t>Web Performance</t>
  </si>
  <si>
    <t>http://www.webperformance.com</t>
  </si>
  <si>
    <t>162cdbc1-4f92-5405-ff45-9020b92ac675</t>
  </si>
  <si>
    <t>Web Perspective</t>
  </si>
  <si>
    <t>http://webperspective.hk/</t>
  </si>
  <si>
    <t>08baacf6-ba22-e5a1-39f3-fd8fd932b291</t>
  </si>
  <si>
    <t>Web Phenoms Internet Marketing</t>
  </si>
  <si>
    <t>http://www.webphenoms.com</t>
  </si>
  <si>
    <t>f55ae735-9906-2132-20e9-e73093adb6be</t>
  </si>
  <si>
    <t>Web Piston</t>
  </si>
  <si>
    <t>http://www.webpiston.com</t>
  </si>
  <si>
    <t>9da8bae9-7a3b-31ef-d04c-69347eb62e6c</t>
  </si>
  <si>
    <t>Web Plant India</t>
  </si>
  <si>
    <t>http://www.webplantindia.com</t>
  </si>
  <si>
    <t>ac7d704c-cd69-f91f-7d72-9f6b33d6a1af</t>
  </si>
  <si>
    <t>Web Prancer</t>
  </si>
  <si>
    <t>http://www.webprancer.com</t>
  </si>
  <si>
    <t>906adbe3-3417-4cfd-3f42-81cc099fe627</t>
  </si>
  <si>
    <t>Web Press</t>
  </si>
  <si>
    <t>http://webpress.io</t>
  </si>
  <si>
    <t>e4254bb1-fa87-e48e-a89a-c94667e9ffe1</t>
  </si>
  <si>
    <t>web pro</t>
  </si>
  <si>
    <t>http://www.webpro.ca/</t>
  </si>
  <si>
    <t>a27669a9-0aea-1750-42b3-81841a50aa12</t>
  </si>
  <si>
    <t>Web Pro News - WPN</t>
  </si>
  <si>
    <t>http://www.webpronews.com/</t>
  </si>
  <si>
    <t>9b9bf068-f454-057a-c20d-3b6b70211f98</t>
  </si>
  <si>
    <t>Web Profits</t>
  </si>
  <si>
    <t>http://www.webprofits.com.au</t>
  </si>
  <si>
    <t>cf18a8b8-c44c-6c1e-f550-84f61064dfd9</t>
  </si>
  <si>
    <t>WEB PROMO</t>
  </si>
  <si>
    <t>http://www.webpromovare.ro</t>
  </si>
  <si>
    <t>84369a1c-97ad-bf4b-3d75-177701c4f555</t>
  </si>
  <si>
    <t>Web Prospects</t>
  </si>
  <si>
    <t>http://webprospects.com</t>
  </si>
  <si>
    <t>9fbd2a4e-cf9e-49e5-c7a5-2d9bd1a38ea5</t>
  </si>
  <si>
    <t>Web Prosperity</t>
  </si>
  <si>
    <t>http://www.ozwebrewards.com.au</t>
  </si>
  <si>
    <t>3e72a3e5-c454-4839-42e0-bcbffffa2e38</t>
  </si>
  <si>
    <t>Web Reputation Builders</t>
  </si>
  <si>
    <t>http://www.web-design-seo-san-diego.com</t>
  </si>
  <si>
    <t>b46d793f-3663-1b75-4ad0-e20bfad29f45</t>
  </si>
  <si>
    <t>Web Research Services</t>
  </si>
  <si>
    <t>http://www.webresearchservices.com</t>
  </si>
  <si>
    <t>8e117b5f-4aa6-6f86-eefb-5aadf03ce851</t>
  </si>
  <si>
    <t>Web Reservations International</t>
  </si>
  <si>
    <t>http://www.webresint.com</t>
  </si>
  <si>
    <t>2435e4a2-0ebe-424d-c8a3-73c607c4be45</t>
  </si>
  <si>
    <t>Web Responsive</t>
  </si>
  <si>
    <t>http://www.web-responsive.com</t>
  </si>
  <si>
    <t>81e76ff8-abda-a93e-2167-3d12cd07d96b</t>
  </si>
  <si>
    <t>Web Retailer</t>
  </si>
  <si>
    <t>http://www.webretailer.com</t>
  </si>
  <si>
    <t>d79e8f60-0542-598f-a923-c4002e71ae0a</t>
  </si>
  <si>
    <t>Web Robot Apps</t>
  </si>
  <si>
    <t>https://webrobotapps.com</t>
  </si>
  <si>
    <t>4f4f0447-07be-c2a6-17fd-fb497249129e</t>
  </si>
  <si>
    <t>Web Robots</t>
  </si>
  <si>
    <t>http://webrobots.io/</t>
  </si>
  <si>
    <t>7a3f7462-4f05-7e71-19d7-3005126d032c</t>
  </si>
  <si>
    <t>Web Rocket</t>
  </si>
  <si>
    <t>http://www.web-rocket.co.nz</t>
  </si>
  <si>
    <t>93f634af-874d-1c7f-f41e-44b1f09a467f</t>
  </si>
  <si>
    <t>Web Savvy</t>
  </si>
  <si>
    <t>https://www.websavvy.com.au</t>
  </si>
  <si>
    <t>167bdc40-7bf4-b22c-1d73-3063388054d3</t>
  </si>
  <si>
    <t>Web Savvy Marketing</t>
  </si>
  <si>
    <t>https://www.web-savvy-marketing.com</t>
  </si>
  <si>
    <t>31d1254e-9c40-8eed-0ed6-adfd92bbdd4c</t>
  </si>
  <si>
    <t>Web Scale SQL</t>
  </si>
  <si>
    <t>http://webscalesql.org/</t>
  </si>
  <si>
    <t>3dddcd40-9b7e-9cba-15bf-83050a0a0ed5</t>
  </si>
  <si>
    <t>Web Scholarz</t>
  </si>
  <si>
    <t>http://webscholarz.com</t>
  </si>
  <si>
    <t>118e3824-f7b2-5be4-5215-976cc5c03e42</t>
  </si>
  <si>
    <t>Web School Factory</t>
  </si>
  <si>
    <t>https://www.webschoolfactory.fr/</t>
  </si>
  <si>
    <t>31fac54b-2f9b-fd2e-2165-73437b5b6130</t>
  </si>
  <si>
    <t>Web Scientia</t>
  </si>
  <si>
    <t>http://webscientia.com.br/site/</t>
  </si>
  <si>
    <t>be6f1a32-b3c6-f28c-f188-22e1773ca166</t>
  </si>
  <si>
    <t>Web Scraping Services</t>
  </si>
  <si>
    <t>f90457e7-36af-e5f1-e99f-285f88b860bd</t>
  </si>
  <si>
    <t>Web scraping Ukraine</t>
  </si>
  <si>
    <t>http://webscraper.uacom.biz</t>
  </si>
  <si>
    <t>3ee27a4b-b027-abd1-9064-41105cebec43</t>
  </si>
  <si>
    <t>Web Scribble Solutions</t>
  </si>
  <si>
    <t>http://www.webscribble.com</t>
  </si>
  <si>
    <t>0ce6b430-fcf1-5f49-8790-a946c2a2e283</t>
  </si>
  <si>
    <t>Web Search Workshop</t>
  </si>
  <si>
    <t>http://www.websearchworkshop.com.au/</t>
  </si>
  <si>
    <t>1416f8b4-3a94-7a30-5cee-402f30d1b350</t>
  </si>
  <si>
    <t>Web Security Alliance</t>
  </si>
  <si>
    <t>http://www.websecurityalliance.com</t>
  </si>
  <si>
    <t>7df36e56-bf9f-40d9-357f-c30f665d8c9b</t>
  </si>
  <si>
    <t>Web Seeker</t>
  </si>
  <si>
    <t>http://www.webseeker.in/</t>
  </si>
  <si>
    <t>de2732e2-fa92-5a92-c91a-f765ce158452</t>
  </si>
  <si>
    <t>Web Sense Marketing Ltd</t>
  </si>
  <si>
    <t>http://www.web-sense.co.uk</t>
  </si>
  <si>
    <t>fc2f21bf-ba90-5754-33bb-ac92b4a7196c</t>
  </si>
  <si>
    <t>Web SEO Analytics</t>
  </si>
  <si>
    <t>http://www.webseoanalytics.com/</t>
  </si>
  <si>
    <t>3a5085df-b6a1-2dad-3996-4321ec3a14d7</t>
  </si>
  <si>
    <t>Web SEO Guru</t>
  </si>
  <si>
    <t>http://www.webseoguru.in</t>
  </si>
  <si>
    <t>52627c5b-dd28-e2c9-f0a5-ee495a94974d</t>
  </si>
  <si>
    <t>web seo masters</t>
  </si>
  <si>
    <t>http://www.webseomasters.com</t>
  </si>
  <si>
    <t>892b27d4-b6cf-5ba5-9c86-fb4247b45f94</t>
  </si>
  <si>
    <t>Web Sequence Diagrams</t>
  </si>
  <si>
    <t>https://www.websequencediagrams.com/</t>
  </si>
  <si>
    <t>5fca14db-6bc9-1924-e491-c81975f5f981</t>
  </si>
  <si>
    <t>Web Series Placement</t>
  </si>
  <si>
    <t>http://webseriesplacement.com/</t>
  </si>
  <si>
    <t>3379facd-ee1f-7beb-2c02-185be284f766</t>
  </si>
  <si>
    <t>Web Service Consulting</t>
  </si>
  <si>
    <t>http://www.webserviceconsulting.com</t>
  </si>
  <si>
    <t>a8820847-1e87-a1bf-e437-9275284478a8</t>
  </si>
  <si>
    <t>Web Services CT</t>
  </si>
  <si>
    <t>http://www.webservicesct.com/</t>
  </si>
  <si>
    <t>36d8d5fb-bc68-0dfd-448e-d8f44f007aae</t>
  </si>
  <si>
    <t>Web Services, Inc</t>
  </si>
  <si>
    <t>http://webservicesinc.net</t>
  </si>
  <si>
    <t>42102cd9-2d54-7a83-c19e-ce058d1673c5</t>
  </si>
  <si>
    <t>Web Shield</t>
  </si>
  <si>
    <t>http://webshieldltd.com/</t>
  </si>
  <si>
    <t>50959b3a-690c-98eb-3f66-ce45294da1ea</t>
  </si>
  <si>
    <t>Web Siena Blog</t>
  </si>
  <si>
    <t>https://blog.web-siena.it</t>
  </si>
  <si>
    <t>b64560d9-4c2c-3988-0c1b-6664d3795ce2</t>
  </si>
  <si>
    <t>Web Sight Technologies</t>
  </si>
  <si>
    <t>http://www.websight.co.in</t>
  </si>
  <si>
    <t>96bd44db-9275-f3a9-3636-675bcb01c4e6</t>
  </si>
  <si>
    <t>Web Site Advantage</t>
  </si>
  <si>
    <t>https://websiteadvantage.com.au</t>
  </si>
  <si>
    <t>efbd0f37-ac18-4963-1a09-2f2e452b420f</t>
  </si>
  <si>
    <t>Web Site Source</t>
  </si>
  <si>
    <t>http://www.websitesource.com</t>
  </si>
  <si>
    <t>87c4985a-b17f-5e24-3ecd-10d02ff612b9</t>
  </si>
  <si>
    <t>Web Sketchers</t>
  </si>
  <si>
    <t>http://www.websketchers.net</t>
  </si>
  <si>
    <t>aadb6fa8-b961-9b42-8faa-77e12312a646</t>
  </si>
  <si>
    <t>Web Sketcherz</t>
  </si>
  <si>
    <t>http://www.websketcherz.com</t>
  </si>
  <si>
    <t>8345caf5-8972-fdd3-3ae2-7fbba45c374e</t>
  </si>
  <si>
    <t>Web Smiths</t>
  </si>
  <si>
    <t>http://websmiths.co</t>
  </si>
  <si>
    <t>f0eb22e7-26e1-9436-4657-18b81ab9257e</t>
  </si>
  <si>
    <t>Web Socialite.com</t>
  </si>
  <si>
    <t>https://websocialite.com</t>
  </si>
  <si>
    <t>cc340fc1-0823-eca8-6b5b-9746cef38b9b</t>
  </si>
  <si>
    <t>Web Solution Lab - Seo Services Company</t>
  </si>
  <si>
    <t>http://www.websolutionlab.com</t>
  </si>
  <si>
    <t>cf970801-c6e0-7bae-807c-6d22360b293b</t>
  </si>
  <si>
    <t>Web Solution Provider</t>
  </si>
  <si>
    <t>http://www.snap.blogspot.blogspot.com</t>
  </si>
  <si>
    <t>f3b03df3-0f63-d7d4-f080-17fd27cfcc50</t>
  </si>
  <si>
    <t>Web Solution Winner</t>
  </si>
  <si>
    <t>http://www.websolutionwinner.com/</t>
  </si>
  <si>
    <t>eddf7e36-8975-457e-8168-ed684338743b</t>
  </si>
  <si>
    <t>Web solutions plus</t>
  </si>
  <si>
    <t>http://websolutionsplus.de/</t>
  </si>
  <si>
    <t>45ef3ce9-bab0-c364-6534-5ad04c95fbea</t>
  </si>
  <si>
    <t>Web South Solutions</t>
  </si>
  <si>
    <t>http://websouthsolutions.com</t>
  </si>
  <si>
    <t>a2e3d872-7e75-6612-6c7e-90f0ef5843e4</t>
  </si>
  <si>
    <t>Web Specialists, Inc.</t>
  </si>
  <si>
    <t>http://www.web-specialists.com/</t>
  </si>
  <si>
    <t>f04bfd29-1afe-62ef-75ba-b387ecf9bd25</t>
  </si>
  <si>
    <t>Web Spider Technologies</t>
  </si>
  <si>
    <t>https://www.webspiders.com</t>
  </si>
  <si>
    <t>00e4b145-35fa-8710-c621-9e756ed7cb20</t>
  </si>
  <si>
    <t>Web Standards Project</t>
  </si>
  <si>
    <t>http://www.webstandards.org/</t>
  </si>
  <si>
    <t>d4e709a7-633d-e92b-7d35-683a4cccb5f4</t>
  </si>
  <si>
    <t>Web Standards Sherpa</t>
  </si>
  <si>
    <t>http://webstandardssherpa.com</t>
  </si>
  <si>
    <t>a2ad0881-caec-7eb0-52d5-04921c0365df</t>
  </si>
  <si>
    <t>Web Start Today</t>
  </si>
  <si>
    <t>http://www.webstarttoday.com</t>
  </si>
  <si>
    <t>62f5b094-53d5-67d9-0825-9efac0c7356f</t>
  </si>
  <si>
    <t>Web Startup Group</t>
  </si>
  <si>
    <t>http://webstartupgroup.com/</t>
  </si>
  <si>
    <t>f7aaa3d0-690d-0828-83a5-d65e50b68ee2</t>
  </si>
  <si>
    <t>Web Stash</t>
  </si>
  <si>
    <t>https://webstash.top</t>
  </si>
  <si>
    <t>337e8594-38e0-00a5-ed6d-26d6d98f7a9d</t>
  </si>
  <si>
    <t>Web Strategies</t>
  </si>
  <si>
    <t>http://www.webstrats.com</t>
  </si>
  <si>
    <t>08b44b65-e02a-511c-b261-541752c66e3d</t>
  </si>
  <si>
    <t>Web Strategy Plus</t>
  </si>
  <si>
    <t>http://www.webstrategyplus.com</t>
  </si>
  <si>
    <t>bf8e7fce-24c9-572d-04d9-1abb66df5916</t>
  </si>
  <si>
    <t>Web Style Media</t>
  </si>
  <si>
    <t>http://webstylemedia.com</t>
  </si>
  <si>
    <t>190a9aeb-bddb-6478-cfd6-185e92e9b465</t>
  </si>
  <si>
    <t>Web Sudoku</t>
  </si>
  <si>
    <t>http://www.websudoku.com/</t>
  </si>
  <si>
    <t>2bdfdf7a-f91a-3721-4fe2-c7cb66cd6ac4</t>
  </si>
  <si>
    <t>Web Summit</t>
  </si>
  <si>
    <t>https://websummit.net/</t>
  </si>
  <si>
    <t>3aec7704-63b2-472f-e599-68d2548d2f7e</t>
  </si>
  <si>
    <t>Web Summit Mx</t>
  </si>
  <si>
    <t>https://websummit.mx/</t>
  </si>
  <si>
    <t>188dc33f-6d56-2bf0-1d8d-c90c57a6b7ee</t>
  </si>
  <si>
    <t>Web Support 24 7</t>
  </si>
  <si>
    <t>http://websupport247.net/</t>
  </si>
  <si>
    <t>8af6af66-de54-3127-7a13-32a040fbcbd5</t>
  </si>
  <si>
    <t>Web Support Tech</t>
  </si>
  <si>
    <t>http://www.websupporttech.com</t>
  </si>
  <si>
    <t>584a47a1-0d30-f085-445c-6a05b89ed9d3</t>
  </si>
  <si>
    <t>Web Surveyor</t>
  </si>
  <si>
    <t>http://www.websurveyor.com</t>
  </si>
  <si>
    <t>1d14a4d1-c83b-db6d-0db3-18d5b2c037c0</t>
  </si>
  <si>
    <t>Web Talent Marketing</t>
  </si>
  <si>
    <t>http://www.webtalentmarketing.com</t>
  </si>
  <si>
    <t>c138c618-2cd4-4e15-10d1-5f01cfa9261a</t>
  </si>
  <si>
    <t>Web Talkies</t>
  </si>
  <si>
    <t>http://www.webtalkies.in</t>
  </si>
  <si>
    <t>a1523a8b-f2a8-f44e-e20c-21aed5d28c3e</t>
  </si>
  <si>
    <t>Web TasarÌãå±m ve Seo Hizmetleri</t>
  </si>
  <si>
    <t>http://www.weptasarimcim.com/</t>
  </si>
  <si>
    <t>08eefb10-31e5-f32a-d89b-f8357be13afb</t>
  </si>
  <si>
    <t>web tasarim kursu</t>
  </si>
  <si>
    <t>http://www.web-tasarim-kurs.com</t>
  </si>
  <si>
    <t>d4cb8ebb-cde7-5df9-472e-6945bddc55f7</t>
  </si>
  <si>
    <t>Web Tec Mart</t>
  </si>
  <si>
    <t>http://www.webtecmart.com</t>
  </si>
  <si>
    <t>0cbe10fd-09a1-9802-e7ae-1e68f9ff1761</t>
  </si>
  <si>
    <t>Web tech experts</t>
  </si>
  <si>
    <t>http://www.webtechexperts.in/wordpress-website-designing.html</t>
  </si>
  <si>
    <t>1a8f7670-7862-b52a-9a54-940abcc35b0d</t>
  </si>
  <si>
    <t>Web Tech Experts</t>
  </si>
  <si>
    <t>23b9b158-eb79-91c3-be67-13d22d637263</t>
  </si>
  <si>
    <t>c3a59eee-483e-cb96-d026-c3b60dda2264</t>
  </si>
  <si>
    <t>Web Techneeq</t>
  </si>
  <si>
    <t>http://www.webtechneeq.com</t>
  </si>
  <si>
    <t>88b252e2-2f52-92c6-3af5-0cb41f7558ba</t>
  </si>
  <si>
    <t>Web Technologies Inc</t>
  </si>
  <si>
    <t>http://webtechnologiesinc.net</t>
  </si>
  <si>
    <t>0a591dfc-f4bf-3307-3424-d687f06ee849</t>
  </si>
  <si>
    <t>Web Technology Group</t>
  </si>
  <si>
    <t>http://www.webtechnologygroup.co.uk</t>
  </si>
  <si>
    <t>bd4d1025-e472-d351-8ee8-37e42dd61f8c</t>
  </si>
  <si>
    <t>Web Technology, Inc.</t>
  </si>
  <si>
    <t>http://www.webtechnologyinc.com/</t>
  </si>
  <si>
    <t>1e339352-9041-c9ec-9025-28baf4e56a65</t>
  </si>
  <si>
    <t>Web Templates Biz</t>
  </si>
  <si>
    <t>http://webtemplatebiz.com</t>
  </si>
  <si>
    <t>5ce5f04c-a144-8a97-3d94-8398bc0e89da</t>
  </si>
  <si>
    <t>Web The Film</t>
  </si>
  <si>
    <t>http://webthefilm.com/</t>
  </si>
  <si>
    <t>edcf9d3f-afe5-de0f-d101-81f6a8a9b7f6</t>
  </si>
  <si>
    <t>Web Tools Weekly</t>
  </si>
  <si>
    <t>http://webtoolsweekly.com/</t>
  </si>
  <si>
    <t>b371de72-6b2f-7da3-fa88-5a015e2d19cb</t>
  </si>
  <si>
    <t>Web Track Studio</t>
  </si>
  <si>
    <t>http://www.webtrackstudio.com/</t>
  </si>
  <si>
    <t>1c7b32b5-b3ac-5baa-e186-62aa3e708534</t>
  </si>
  <si>
    <t>Web Traffic Advisors</t>
  </si>
  <si>
    <t>http://www.webtrafficadvisors.com/</t>
  </si>
  <si>
    <t>a7239f1b-21ac-e7d8-32a8-f1579e593142</t>
  </si>
  <si>
    <t>Web Traffic Expert</t>
  </si>
  <si>
    <t>https://webtrafficexpert.com/</t>
  </si>
  <si>
    <t>f0849e29-6190-323e-6bc8-43162f90d8e7</t>
  </si>
  <si>
    <t>Web Trainings</t>
  </si>
  <si>
    <t>http://www.webtrainings.in</t>
  </si>
  <si>
    <t>1e1dccc5-9663-0551-60eb-b33418f40d59</t>
  </si>
  <si>
    <t>Web Turko Web TasarÌãå±m</t>
  </si>
  <si>
    <t>http://www.webturko.com</t>
  </si>
  <si>
    <t>d34278a8-7510-0dfe-8350-359fe45945bd</t>
  </si>
  <si>
    <t>Web TV</t>
  </si>
  <si>
    <t>http://www.unifiedmedia.ie</t>
  </si>
  <si>
    <t>48044754-9d82-23cc-1406-f26371adb601</t>
  </si>
  <si>
    <t>Web URL Opener</t>
  </si>
  <si>
    <t>http://www.weburlopener.com</t>
  </si>
  <si>
    <t>d8e5c293-70cd-051f-365b-b80ee70f7e23</t>
  </si>
  <si>
    <t>Web Usability</t>
  </si>
  <si>
    <t>http://webusability.com/</t>
  </si>
  <si>
    <t>8c407857-0ef5-81dc-a6b9-690eca9ea072</t>
  </si>
  <si>
    <t>Web Ventures</t>
  </si>
  <si>
    <t>http://roovno.com</t>
  </si>
  <si>
    <t>b913ad0c-4979-a6bc-e62a-de4ed20b1e1c</t>
  </si>
  <si>
    <t>Web Ventures Group</t>
  </si>
  <si>
    <t>http://www.webventuresgroup.com</t>
  </si>
  <si>
    <t>4483b145-38ec-57bd-8623-31da39e0c9a0</t>
  </si>
  <si>
    <t>Web Video Streaming</t>
  </si>
  <si>
    <t>http://www.webvideostreaming.co.uk</t>
  </si>
  <si>
    <t>15f3668a-a3e5-a294-13c9-30254799d953</t>
  </si>
  <si>
    <t>Web Vien Dong</t>
  </si>
  <si>
    <t>http://webviendong.com/</t>
  </si>
  <si>
    <t>0b40bc75-35a9-929a-4e25-6138c9e2ec1a</t>
  </si>
  <si>
    <t>Web Visitors</t>
  </si>
  <si>
    <t>http://www.webvisitors.co.in/</t>
  </si>
  <si>
    <t>eaed1d65-3923-034f-7ec8-1ae7d0c8ce9e</t>
  </si>
  <si>
    <t>Web Werks Data Centers</t>
  </si>
  <si>
    <t>https://www.webwerks.in</t>
  </si>
  <si>
    <t>d5c07bfc-adc6-5936-0b9d-70abc2d2e992</t>
  </si>
  <si>
    <t>Web Wire Mesh CO.,LTD</t>
  </si>
  <si>
    <t>http://www.webwirecloth.com</t>
  </si>
  <si>
    <t>b3e7c985-af8e-f65f-b907-1c577716ecb5</t>
  </si>
  <si>
    <t>Web Wise Kids</t>
  </si>
  <si>
    <t>http://www.webwisetech.com/</t>
  </si>
  <si>
    <t>71dc8ee2-eec4-f6a4-0c29-a352ce11af0f</t>
  </si>
  <si>
    <t>Web Wise Leads</t>
  </si>
  <si>
    <t>http://www.webwiseleads.com</t>
  </si>
  <si>
    <t>a9b32894-56a2-6499-69f9-0afc7c39ce8c</t>
  </si>
  <si>
    <t>Web Wizards North Perth</t>
  </si>
  <si>
    <t>https://www.webwizards.com.au/contact-us/joondalup</t>
  </si>
  <si>
    <t>e3a79e62-5141-a527-47dc-1cce2219a00c</t>
  </si>
  <si>
    <t>Web Wonks</t>
  </si>
  <si>
    <t>http://www.webwonks.co.nz</t>
  </si>
  <si>
    <t>d3162659-8be1-ee06-3fe5-a4672c6043db</t>
  </si>
  <si>
    <t>Web X.0 Media</t>
  </si>
  <si>
    <t>http://www.webxmedia.com</t>
  </si>
  <si>
    <t>b1bfead1-e287-c743-bad0-7bd1cc196ba3</t>
  </si>
  <si>
    <t>Web Yukti Technologies</t>
  </si>
  <si>
    <t>http://www.webyukti.com</t>
  </si>
  <si>
    <t>5caa4d60-5c3d-d9d4-0fa5-c44c08f85201</t>
  </si>
  <si>
    <t>Web Zesty Pvt. Ltd.</t>
  </si>
  <si>
    <t>http://www.webzesty.net</t>
  </si>
  <si>
    <t>715980c4-8ef8-7189-e690-343a6a788417</t>
  </si>
  <si>
    <t>WEB_DE_COLOGNE</t>
  </si>
  <si>
    <t>http://webdecologne.de</t>
  </si>
  <si>
    <t>8a4b37f5-7e11-9da2-4da8-3bd0b1ce5376</t>
  </si>
  <si>
    <t>Web-Based-Software.com</t>
  </si>
  <si>
    <t>http://www.web-based-software.com</t>
  </si>
  <si>
    <t>15dfb718-cf59-3b4c-6e23-0a64d42c62ca</t>
  </si>
  <si>
    <t>Web-Chops</t>
  </si>
  <si>
    <t>http://www.web-chops.com</t>
  </si>
  <si>
    <t>17002102-20a1-c920-41dc-cde1106d8ea9</t>
  </si>
  <si>
    <t>web-design-company</t>
  </si>
  <si>
    <t>http://www.i-netsolution.com/web-design-company-chennai.html</t>
  </si>
  <si>
    <t>b9880776-61d9-8f59-14d2-04d1b5469e2e</t>
  </si>
  <si>
    <t>Web-eau</t>
  </si>
  <si>
    <t>http://www.web-eau.net/</t>
  </si>
  <si>
    <t>e7708464-2768-50ef-d20d-9bb37442433d</t>
  </si>
  <si>
    <t>Web-Ignite Corporation</t>
  </si>
  <si>
    <t>http://www.web-ignite.com</t>
  </si>
  <si>
    <t>2c01553b-2f1b-0b67-d420-57a60296895a</t>
  </si>
  <si>
    <t>Web-Imps</t>
  </si>
  <si>
    <t>http://www.theimps.com</t>
  </si>
  <si>
    <t>29c96ee4-fe56-8a71-2a40-33ab5db1d3ea</t>
  </si>
  <si>
    <t>web-list</t>
  </si>
  <si>
    <t>http://www.web-list.biz</t>
  </si>
  <si>
    <t>8f365995-998b-0b55-1c0c-ca21659aa710</t>
  </si>
  <si>
    <t>Web-logic</t>
  </si>
  <si>
    <t>http://web-logic.biz</t>
  </si>
  <si>
    <t>066d6ed5-c94c-662c-608d-9f5aeeda1576</t>
  </si>
  <si>
    <t>Web-O-Matic</t>
  </si>
  <si>
    <t>http://www.superwebomatic.com</t>
  </si>
  <si>
    <t>7100c173-4ff6-5e18-60be-76eeecc04ebb</t>
  </si>
  <si>
    <t>Web-On Digital</t>
  </si>
  <si>
    <t>http://www.webondigital.com</t>
  </si>
  <si>
    <t>820ef8fb-190d-c86b-bf41-7df044274301</t>
  </si>
  <si>
    <t>Web-Parsing</t>
  </si>
  <si>
    <t>http://www.web-parsing.com</t>
  </si>
  <si>
    <t>9db66445-4b64-78c3-a273-d45593074708</t>
  </si>
  <si>
    <t>Web-Server Ltd.</t>
  </si>
  <si>
    <t>http://web-server.hu/</t>
  </si>
  <si>
    <t>3cf98c85-93c6-e4af-da37-30aaefaf6b55</t>
  </si>
  <si>
    <t>Web-suunnittelu Pokis</t>
  </si>
  <si>
    <t>http://www.pokis.fi</t>
  </si>
  <si>
    <t>a81e1a9c-c93e-9f02-fffa-ab4df08e9827</t>
  </si>
  <si>
    <t>Web:Studio</t>
  </si>
  <si>
    <t>http://www.webstudio.ie</t>
  </si>
  <si>
    <t>c22e32e3-88ff-0cd2-2a77-e4d570c7affb</t>
  </si>
  <si>
    <t>Web.com</t>
  </si>
  <si>
    <t>http://www.web.com</t>
  </si>
  <si>
    <t>a483fd06-1feb-bb31-14ca-65a5e3046f10</t>
  </si>
  <si>
    <t>WEB.DE</t>
  </si>
  <si>
    <t>https://web.de</t>
  </si>
  <si>
    <t>2b1089cd-cc59-6995-ff37-3695fce1bed4</t>
  </si>
  <si>
    <t>Web.de AG</t>
  </si>
  <si>
    <t>http://www.web.de</t>
  </si>
  <si>
    <t>f8d2a17b-b0fa-8625-dcd4-8dd57552e419</t>
  </si>
  <si>
    <t>Web.itExange</t>
  </si>
  <si>
    <t>http://web.itexange.com</t>
  </si>
  <si>
    <t>4ccaac0a-a716-6113-8e6a-e68757dc848f</t>
  </si>
  <si>
    <t>Web.net</t>
  </si>
  <si>
    <t>http://web.net</t>
  </si>
  <si>
    <t>46b3cc8c-b748-6622-ee5d-e6838a5c6214</t>
  </si>
  <si>
    <t>Web&amp;Mobile App Development Company IT Craft</t>
  </si>
  <si>
    <t>https://itechcraft.com</t>
  </si>
  <si>
    <t>02174d01-f537-f934-2f75-ed030bc44e22</t>
  </si>
  <si>
    <t>Web&amp;Mobile Developer</t>
  </si>
  <si>
    <t>http://www.webundmobile.de/</t>
  </si>
  <si>
    <t>74f7af5d-2401-db15-98c9-06379a860739</t>
  </si>
  <si>
    <t>Web101 Marketing</t>
  </si>
  <si>
    <t>http://www.web101marketing.com</t>
  </si>
  <si>
    <t>e2919352-2f29-6a73-a5c4-ba489a35429a</t>
  </si>
  <si>
    <t>web2.0collage</t>
  </si>
  <si>
    <t>http://web2.0collage.com</t>
  </si>
  <si>
    <t>c812f4f9-5508-6951-4c76-168b965d8884</t>
  </si>
  <si>
    <t>Web21</t>
  </si>
  <si>
    <t>http://www.web21.com/</t>
  </si>
  <si>
    <t>bff5e1dc-6583-2d1b-242f-bd7e74914bc1</t>
  </si>
  <si>
    <t>Web2Asia</t>
  </si>
  <si>
    <t>http://www.web2asia.com</t>
  </si>
  <si>
    <t>f504184d-962a-0141-d551-107327241ec0</t>
  </si>
  <si>
    <t>Web2Carz</t>
  </si>
  <si>
    <t>http://www.web2carz.com</t>
  </si>
  <si>
    <t>6f6363ba-8fa7-9972-3ed9-5a706d8d0afe</t>
  </si>
  <si>
    <t>Web2go</t>
  </si>
  <si>
    <t>http://www.volacent.com/web2go_desktop.html</t>
  </si>
  <si>
    <t>722d38e4-25ec-2243-8d2a-1067c98f465b</t>
  </si>
  <si>
    <t>web2media.sk</t>
  </si>
  <si>
    <t>http://www.web2media.sk/</t>
  </si>
  <si>
    <t>38d93408-4ab4-ae13-029f-7b10946fd646</t>
  </si>
  <si>
    <t>web2project</t>
  </si>
  <si>
    <t>http://web2project.net</t>
  </si>
  <si>
    <t>e0ac7d0d-b4b7-dc1a-f647-66a9d7fda68e</t>
  </si>
  <si>
    <t>Web2ship.com</t>
  </si>
  <si>
    <t>http://www.web2ship.com/</t>
  </si>
  <si>
    <t>87d8bce9-8d4f-97b3-5e33-8d748fd44bda</t>
  </si>
  <si>
    <t>Web2TV</t>
  </si>
  <si>
    <t>http://www.web2tv.com.au/</t>
  </si>
  <si>
    <t>707fcf73-8105-83c2-44fc-eb4548e13204</t>
  </si>
  <si>
    <t>Web2Wave</t>
  </si>
  <si>
    <t>http://www.web2wave.com</t>
  </si>
  <si>
    <t>54c5a898-bbba-785d-f6c2-d70356aba810</t>
  </si>
  <si>
    <t>Web3</t>
  </si>
  <si>
    <t>http://www.web3.nl</t>
  </si>
  <si>
    <t>4437ea76-ad34-3589-214b-919a2e9c0caa</t>
  </si>
  <si>
    <t>Web3 Consulting</t>
  </si>
  <si>
    <t>http://web3consulting.com</t>
  </si>
  <si>
    <t>0219bdfe-870c-688c-b2d8-94ecd295f914</t>
  </si>
  <si>
    <t>Web360</t>
  </si>
  <si>
    <t>http://web360.es</t>
  </si>
  <si>
    <t>6767919d-484f-39e1-b5c8-0868dc27b7b0</t>
  </si>
  <si>
    <t>WEB360GRAUS</t>
  </si>
  <si>
    <t>http://web360graus.com</t>
  </si>
  <si>
    <t>b8d915a2-0f52-5443-e25f-8ba0772ac3e2</t>
  </si>
  <si>
    <t>Web3Canvas</t>
  </si>
  <si>
    <t>http://web3canvas.com/</t>
  </si>
  <si>
    <t>a3601932-eb8c-cb9a-43e1-c6031d5e16de</t>
  </si>
  <si>
    <t>Web3D Consortium</t>
  </si>
  <si>
    <t>http://www.web3d.org</t>
  </si>
  <si>
    <t>9ee5be7e-1369-da62-5dd1-18710ec8b645</t>
  </si>
  <si>
    <t>WEB3IOT</t>
  </si>
  <si>
    <t>http://www.web3iot.com</t>
  </si>
  <si>
    <t>343ea33c-2122-62d8-1d97-7e7aae12ba3e</t>
  </si>
  <si>
    <t>Web3Pix</t>
  </si>
  <si>
    <t>http://www.web3pix.com.br/</t>
  </si>
  <si>
    <t>38ad28c8-d762-dc2f-0183-46aa1caa65b0</t>
  </si>
  <si>
    <t>Web4Africa</t>
  </si>
  <si>
    <t>https://www.web4africa.net</t>
  </si>
  <si>
    <t>4d5398a1-4740-b97c-693f-9931d21ef800</t>
  </si>
  <si>
    <t>WEB4PRO</t>
  </si>
  <si>
    <t>https://web4pro.net</t>
  </si>
  <si>
    <t>e73955a8-724d-bffc-a521-5fb4897f0163</t>
  </si>
  <si>
    <t>Web4Realty</t>
  </si>
  <si>
    <t>http://www.web4realty.com</t>
  </si>
  <si>
    <t>0a34dadd-36b6-295f-8dbf-f7583bd689b9</t>
  </si>
  <si>
    <t>Web4Tec</t>
  </si>
  <si>
    <t>http://www.web4tec.com/</t>
  </si>
  <si>
    <t>a1d0308a-e7df-c277-09e4-a2fd77402efe</t>
  </si>
  <si>
    <t>Web5design LLC</t>
  </si>
  <si>
    <t>http://web5design.com</t>
  </si>
  <si>
    <t>0fee70aa-1b4a-c1c7-6746-9a2b0e41a9e9</t>
  </si>
  <si>
    <t>Web7 Direct UK</t>
  </si>
  <si>
    <t>http://www.web7direct.co.uk/</t>
  </si>
  <si>
    <t>e4bbfdf8-1bb0-99e1-6eb4-d8629ed92013</t>
  </si>
  <si>
    <t>web99hosting</t>
  </si>
  <si>
    <t>http://www.web99hosting.com</t>
  </si>
  <si>
    <t>b093e955-b64e-80ea-2ee1-2c9e335dddb9</t>
  </si>
  <si>
    <t>Web9x</t>
  </si>
  <si>
    <t>http://www.web9x.com</t>
  </si>
  <si>
    <t>72d97092-78a3-f22a-ac83-ae0e5821ea18</t>
  </si>
  <si>
    <t>WebAct</t>
  </si>
  <si>
    <t>https://www.webact.com</t>
  </si>
  <si>
    <t>0c93cb75-ed67-f1bc-77d8-1a0dec273422</t>
  </si>
  <si>
    <t>WebActionHero</t>
  </si>
  <si>
    <t>http://www.webactionhero.com</t>
  </si>
  <si>
    <t>d2b59492-c5ce-9f01-9ab1-02a9997dfb9a</t>
  </si>
  <si>
    <t>WebAdroits</t>
  </si>
  <si>
    <t>http://www.webadroits.com</t>
  </si>
  <si>
    <t>25f259e5-e85b-58f0-e805-b7dd083e5974</t>
  </si>
  <si>
    <t>WebAds UK</t>
  </si>
  <si>
    <t>http://www.webads.co.uk</t>
  </si>
  <si>
    <t>06172356-7fc3-be43-4739-7502381c9b3b</t>
  </si>
  <si>
    <t>WebAdvertising.ca</t>
  </si>
  <si>
    <t>http://webadvertising.ca/</t>
  </si>
  <si>
    <t>ba8c2172-3352-45e2-c324-b3904f393c1a</t>
  </si>
  <si>
    <t>WebAdviser</t>
  </si>
  <si>
    <t>https://webadviser.io/</t>
  </si>
  <si>
    <t>60c65fc3-308b-1ae4-89e1-4bac0d312db2</t>
  </si>
  <si>
    <t>Webahn</t>
  </si>
  <si>
    <t>http://www.webahn.com</t>
  </si>
  <si>
    <t>8e9c1779-bc09-8627-feff-87b503cc8869</t>
  </si>
  <si>
    <t>Webaholic</t>
  </si>
  <si>
    <t>http://www.webaholic.co.in</t>
  </si>
  <si>
    <t>2c283a75-e5ca-783c-9b31-69824c3aaf5c</t>
  </si>
  <si>
    <t>WebAIM</t>
  </si>
  <si>
    <t>http://webaim.org/</t>
  </si>
  <si>
    <t>3622e070-75f5-41cb-da1a-f6a246ae41de</t>
  </si>
  <si>
    <t>Webair</t>
  </si>
  <si>
    <t>https://www.webair.com/</t>
  </si>
  <si>
    <t>63e2f20d-5dc2-39ba-ded9-00b105f4e060</t>
  </si>
  <si>
    <t>Webajeb</t>
  </si>
  <si>
    <t>http://www.webajeb.com/hair-growth-after-pregnancy-fast/</t>
  </si>
  <si>
    <t>ab491661-beaf-27ab-6beb-507ebbbac004</t>
  </si>
  <si>
    <t>weBake.it</t>
  </si>
  <si>
    <t>http://webake.it</t>
  </si>
  <si>
    <t>bf2924b0-b828-36e9-66ee-dd170aa4c66d</t>
  </si>
  <si>
    <t>WebAlertPro</t>
  </si>
  <si>
    <t>http://www.webalertpro.com</t>
  </si>
  <si>
    <t>dbaf0457-0807-30a2-f9ac-5648a7d590e1</t>
  </si>
  <si>
    <t>Webalerts</t>
  </si>
  <si>
    <t>http://webalerts.com.br</t>
  </si>
  <si>
    <t>476d74cf-bf25-42b8-968a-6d6f6d46ee63</t>
  </si>
  <si>
    <t>Webali</t>
  </si>
  <si>
    <t>http://www.webali.eu</t>
  </si>
  <si>
    <t>14fe509d-52a3-2c32-8fb2-8d2ff1d56baa</t>
  </si>
  <si>
    <t>WebAlive</t>
  </si>
  <si>
    <t>https://www.webalive.com.au/</t>
  </si>
  <si>
    <t>bfe54860-ff25-3043-eebc-4261be9197c7</t>
  </si>
  <si>
    <t>Weballigator</t>
  </si>
  <si>
    <t>https://www.jobsraja.com/weballigator/</t>
  </si>
  <si>
    <t>fb93b7d3-31e2-10c5-1329-d6eb320b30e9</t>
  </si>
  <si>
    <t>Webalo</t>
  </si>
  <si>
    <t>http://www.webalo.com</t>
  </si>
  <si>
    <t>c8f9728f-a058-9d89-0b20-7aab7f3fde33</t>
  </si>
  <si>
    <t>Webalys</t>
  </si>
  <si>
    <t>http://www.webalys.com/</t>
  </si>
  <si>
    <t>b2395aff-b952-fd89-6dba-25692c971974</t>
  </si>
  <si>
    <t>Webalytics</t>
  </si>
  <si>
    <t>http://www.webalytics.com</t>
  </si>
  <si>
    <t>379a0b3f-6358-54bc-e238-4cc106c9c0e1</t>
  </si>
  <si>
    <t>Webalytics (Pty) Ltd</t>
  </si>
  <si>
    <t>http://www.webalytics.co</t>
  </si>
  <si>
    <t>a18199e8-9325-951d-3c9d-d43b93c7067e</t>
  </si>
  <si>
    <t>Webamatics</t>
  </si>
  <si>
    <t>http://webamatics.com</t>
  </si>
  <si>
    <t>3e6f9be5-de0d-d8a5-d3ae-b298c504c62e</t>
  </si>
  <si>
    <t>WebAnalytix</t>
  </si>
  <si>
    <t>http://www.webanalytix.com</t>
  </si>
  <si>
    <t>b130054e-fe03-82a7-42cf-d7f5d3e4072a</t>
  </si>
  <si>
    <t>Webandcrafts</t>
  </si>
  <si>
    <t>https://webandcrafts.com</t>
  </si>
  <si>
    <t>b5ddf55d-ec6f-a95a-a7b8-ffb5a23abecc</t>
  </si>
  <si>
    <t>Webango</t>
  </si>
  <si>
    <t>http://www.webango.com</t>
  </si>
  <si>
    <t>670b5cd6-18fa-e8dd-f455-42729732402f</t>
  </si>
  <si>
    <t>WeBank</t>
  </si>
  <si>
    <t>http://www.webank.com/</t>
  </si>
  <si>
    <t>7d2e67f4-3b80-edd7-cb3b-57a927c682f8</t>
  </si>
  <si>
    <t>WebAntics</t>
  </si>
  <si>
    <t>http://www.webantics.com</t>
  </si>
  <si>
    <t>2d02b461-4376-29f5-d4e7-402433842cfe</t>
  </si>
  <si>
    <t>Webanywhere</t>
  </si>
  <si>
    <t>http://www.webanywhere.co.uk</t>
  </si>
  <si>
    <t>566b1202-ec64-ebfb-99a3-f0ee77cf4650</t>
  </si>
  <si>
    <t>Webapp Creative</t>
  </si>
  <si>
    <t>http://www.webappcreative.com.au</t>
  </si>
  <si>
    <t>2eb26902-6d65-95d1-7e68-50a8853ad3d0</t>
  </si>
  <si>
    <t>WebAppNiche</t>
  </si>
  <si>
    <t>http://webappniche.com</t>
  </si>
  <si>
    <t>646aa9bf-4cd6-8518-09b6-fd7bedbe30a1</t>
  </si>
  <si>
    <t>WebAppreneurs LLC</t>
  </si>
  <si>
    <t>http://www.webappreneurs.com</t>
  </si>
  <si>
    <t>ed8f687a-f63b-8262-234d-4b2e3e77483e</t>
  </si>
  <si>
    <t>Webappss</t>
  </si>
  <si>
    <t>http://www.webappss.com/</t>
  </si>
  <si>
    <t>f5600a4b-c82d-e1ed-ee0f-e13c63d3723e</t>
  </si>
  <si>
    <t>Webapptool</t>
  </si>
  <si>
    <t>http://www.webapptool.com</t>
  </si>
  <si>
    <t>5745651f-e57f-9d0f-b9b2-e4db13bb29eb</t>
  </si>
  <si>
    <t>Webappy</t>
  </si>
  <si>
    <t>http://webappy.com</t>
  </si>
  <si>
    <t>e8deee14-28b4-7f14-4362-a0c9d7dbd86c</t>
  </si>
  <si>
    <t>WebArchives</t>
  </si>
  <si>
    <t>http://www.webarchives.com</t>
  </si>
  <si>
    <t>df8fcc23-70af-38d5-b69b-503204a65219</t>
  </si>
  <si>
    <t>Webaroo</t>
  </si>
  <si>
    <t>http://www.webaroo.com</t>
  </si>
  <si>
    <t>5d0064e1-3029-8b6e-01eb-b8e5f9a43e0e</t>
  </si>
  <si>
    <t>webarox technologies</t>
  </si>
  <si>
    <t>http://www.webarox.com/</t>
  </si>
  <si>
    <t>63373e69-ba5c-a6a6-7a99-79250ca0d853</t>
  </si>
  <si>
    <t>Webartex</t>
  </si>
  <si>
    <t>http://webartex.ru/</t>
  </si>
  <si>
    <t>ef4aad07-39b9-8db5-7afe-d68195726e1a</t>
  </si>
  <si>
    <t>webartsense</t>
  </si>
  <si>
    <t>http://www.webartsense.com</t>
  </si>
  <si>
    <t>1f9f382a-4a51-b66a-36ce-14e73cdec76d</t>
  </si>
  <si>
    <t>Webaspect</t>
  </si>
  <si>
    <t>http://webaspect.biz</t>
  </si>
  <si>
    <t>c6167c76-2af2-2b26-7e9d-e8d1aef63f08</t>
  </si>
  <si>
    <t>WebAssembly</t>
  </si>
  <si>
    <t>530f891b-69cf-0b02-db31-fb10fac5594c</t>
  </si>
  <si>
    <t>WebAssign</t>
  </si>
  <si>
    <t>http://www.webassign.com</t>
  </si>
  <si>
    <t>881318f7-6a5b-516b-ddb2-8e65c93d0364</t>
  </si>
  <si>
    <t>WebAssist</t>
  </si>
  <si>
    <t>http://www.webassist.com</t>
  </si>
  <si>
    <t>1deec970-b15a-fca2-5627-a23ed883f8f5</t>
  </si>
  <si>
    <t>WebAsyst</t>
  </si>
  <si>
    <t>http://www.webasyst.com</t>
  </si>
  <si>
    <t>582dc2e9-b4a0-fd78-6cc8-c9b3933181aa</t>
  </si>
  <si>
    <t>Webautomall</t>
  </si>
  <si>
    <t>http://www.webautomall.com</t>
  </si>
  <si>
    <t>3293d178-d340-048d-70a4-86d0a92c2a54</t>
  </si>
  <si>
    <t>webb &amp; Tyler</t>
  </si>
  <si>
    <t>https://www.pbwt.com</t>
  </si>
  <si>
    <t>80bdd555-f186-0b4d-ad9f-2bf5035ea49d</t>
  </si>
  <si>
    <t>Webb and Bordson Law Group</t>
  </si>
  <si>
    <t>http://wblawgroup.com</t>
  </si>
  <si>
    <t>d03c2d55-4723-ab71-09dd-5df1e2215ca7</t>
  </si>
  <si>
    <t>Webb Distributors</t>
  </si>
  <si>
    <t>http://www.webbdist.com/</t>
  </si>
  <si>
    <t>066d2b72-f972-d2cd-6f2e-e7bd14ea3119</t>
  </si>
  <si>
    <t>Webb Electric</t>
  </si>
  <si>
    <t>http://grand-rapids-electric.com</t>
  </si>
  <si>
    <t>b01fa440-4663-adda-c802-836ec364ed0b</t>
  </si>
  <si>
    <t>Webb Henderson</t>
  </si>
  <si>
    <t>http://www.webbhenderson.com</t>
  </si>
  <si>
    <t>b3573428-38f4-227f-e958-22ee97e97e0f</t>
  </si>
  <si>
    <t>Webb Institute</t>
  </si>
  <si>
    <t>http://www.webb-institute.edu/</t>
  </si>
  <si>
    <t>575784a0-15a4-7947-66e9-e8cd90799ce7</t>
  </si>
  <si>
    <t>Webb Integration</t>
  </si>
  <si>
    <t>http://www.webbintegration.com</t>
  </si>
  <si>
    <t>e456a266-9f41-e6f5-057d-75af45f603d5</t>
  </si>
  <si>
    <t>Webb Interactive Services</t>
  </si>
  <si>
    <t>http://www.webb.net/</t>
  </si>
  <si>
    <t>9d05e67b-0154-8b9d-b3b9-cbea26e4ffd9</t>
  </si>
  <si>
    <t>Webb Investment Network</t>
  </si>
  <si>
    <t>http://www.winfunding.com</t>
  </si>
  <si>
    <t>d6806430-6304-536d-b24c-b9bd6e175e15</t>
  </si>
  <si>
    <t>Webb Production</t>
  </si>
  <si>
    <t>http://www.webbproduction.com</t>
  </si>
  <si>
    <t>d04f6f77-c60c-6e60-cd7c-9ed36a529858</t>
  </si>
  <si>
    <t>Webb Wheel Products</t>
  </si>
  <si>
    <t>http://www.webbwheel.com</t>
  </si>
  <si>
    <t>34130447-c340-4c1c-9564-a9ac028154fa</t>
  </si>
  <si>
    <t>Webbactivemedia</t>
  </si>
  <si>
    <t>http://webbactivemedia.net/</t>
  </si>
  <si>
    <t>eaaa289f-5f9f-f3aa-1580-f37192249226</t>
  </si>
  <si>
    <t>WebbAlert</t>
  </si>
  <si>
    <t>http://www.webbalert.com</t>
  </si>
  <si>
    <t>6b33232d-4afd-1bca-7741-d288b9884dbe</t>
  </si>
  <si>
    <t>Webbankir</t>
  </si>
  <si>
    <t>http://webbankir.com/</t>
  </si>
  <si>
    <t>00876cb3-de1e-0a88-f315-aa84d0137469</t>
  </si>
  <si>
    <t>WebBased</t>
  </si>
  <si>
    <t>https://www.webbased.co.uk/</t>
  </si>
  <si>
    <t>0148e14f-a8bb-eb14-a021-08df223bd1a1</t>
  </si>
  <si>
    <t>WebBasedCron</t>
  </si>
  <si>
    <t>http://www.webbasedcron.com</t>
  </si>
  <si>
    <t>3cce42e8-631e-c640-13b2-2cc80b9ef4dd</t>
  </si>
  <si>
    <t>webBASIS, Inc.</t>
  </si>
  <si>
    <t>http://www.webbasis.com/</t>
  </si>
  <si>
    <t>b643c09f-96ce-163a-f69a-e57b19a546c1</t>
  </si>
  <si>
    <t>Webbazaar</t>
  </si>
  <si>
    <t>http://www.webbazaar.com/</t>
  </si>
  <si>
    <t>a5d2a63f-a5f1-33f4-4fb6-feb317d711d9</t>
  </si>
  <si>
    <t>Webbed Star</t>
  </si>
  <si>
    <t>http://www.behind-digital.com</t>
  </si>
  <si>
    <t>192b56b7-98e2-a894-0857-b55303cbf309</t>
  </si>
  <si>
    <t>Webbee</t>
  </si>
  <si>
    <t>https://www.eebew.com</t>
  </si>
  <si>
    <t>46f542bb-ac59-ba2a-38ec-0557a41b307f</t>
  </si>
  <si>
    <t>WebBee</t>
  </si>
  <si>
    <t>https://webbee.ch</t>
  </si>
  <si>
    <t>f661acb4-dcff-dcd3-df1c-6856086f3e75</t>
  </si>
  <si>
    <t>Webbee Global</t>
  </si>
  <si>
    <t>http://webbeeglobal.com/</t>
  </si>
  <si>
    <t>0a3e90c8-6d91-e901-20b0-60c55ad59373</t>
  </si>
  <si>
    <t>webbeets</t>
  </si>
  <si>
    <t>http://www.webbeets.com</t>
  </si>
  <si>
    <t>da0d61d3-7747-d780-176d-f846f0c4e157</t>
  </si>
  <si>
    <t>Webbege, Inc</t>
  </si>
  <si>
    <t>https://www.webbege.com</t>
  </si>
  <si>
    <t>725060a2-520f-1584-e4a6-7edf30019feb</t>
  </si>
  <si>
    <t>Webber</t>
  </si>
  <si>
    <t>http://www.webberapp.com</t>
  </si>
  <si>
    <t>b7f636a5-85dc-101e-0fd9-481237adecf6</t>
  </si>
  <si>
    <t>Webber Aerospace</t>
  </si>
  <si>
    <t>http://www.webberaerospace.com</t>
  </si>
  <si>
    <t>7a49941d-899c-1bdd-53c2-f1c223c25161</t>
  </si>
  <si>
    <t>Webber Group</t>
  </si>
  <si>
    <t>http://wwebber.com/</t>
  </si>
  <si>
    <t>1dd4194f-0586-a77f-15ed-406ffd24245f</t>
  </si>
  <si>
    <t>Webber International University</t>
  </si>
  <si>
    <t>http://www.webber.edu/</t>
  </si>
  <si>
    <t>7969b737-1453-4a0a-8294-8b68573e309f</t>
  </si>
  <si>
    <t>Webbilet</t>
  </si>
  <si>
    <t>http://www.webbilet.com/</t>
  </si>
  <si>
    <t>681fbf89-fb3d-725e-eb2a-d2a81a7eec85</t>
  </si>
  <si>
    <t>Webbing</t>
  </si>
  <si>
    <t>http://www.iamwebbing.com/</t>
  </si>
  <si>
    <t>a247d822-1953-6f87-0757-9ca52323af96</t>
  </si>
  <si>
    <t>Webbing Labs</t>
  </si>
  <si>
    <t>http://webbinglabs.com</t>
  </si>
  <si>
    <t>4d7aa1fb-1027-8aa2-963c-a34d76a0eebf</t>
  </si>
  <si>
    <t>WebBiographies.com</t>
  </si>
  <si>
    <t>http://www.webbiographies.com</t>
  </si>
  <si>
    <t>bd27da3d-e459-7a4a-dc7e-c85f18c6a083</t>
  </si>
  <si>
    <t>WebBizIdeas</t>
  </si>
  <si>
    <t>http://www.webbizideas.com</t>
  </si>
  <si>
    <t>ec74e6ff-86ff-2cc0-20ba-a2ab31b44fb3</t>
  </si>
  <si>
    <t>WebBlaze Designs</t>
  </si>
  <si>
    <t>http://www.webblazedesigns.com</t>
  </si>
  <si>
    <t>63b6dc11-d3f7-2029-e91e-74d0008ddb2f</t>
  </si>
  <si>
    <t>Webblesolutions Webtech Private Limited</t>
  </si>
  <si>
    <t>http://www.karvysolutions.com</t>
  </si>
  <si>
    <t>8027e614-f357-1198-c83f-d64e3941ee0d</t>
  </si>
  <si>
    <t>Webbleu Technologies Pvt Ltd</t>
  </si>
  <si>
    <t>http://www.webbleu.com</t>
  </si>
  <si>
    <t>43c61151-9b19-52e4-3e9e-68636f0586c6</t>
  </si>
  <si>
    <t>WebbMason</t>
  </si>
  <si>
    <t>http://www.webbmason.com</t>
  </si>
  <si>
    <t>8beb0a69-39db-c759-ba8b-dfa36991d3e9</t>
  </si>
  <si>
    <t>Webbmedia Group</t>
  </si>
  <si>
    <t>http://www.webbmediagroup.com</t>
  </si>
  <si>
    <t>798a7279-8441-1807-92a7-a00d18235dd0</t>
  </si>
  <si>
    <t>Webbosaurus GmbH</t>
  </si>
  <si>
    <t>https://www.webbosaurus.de</t>
  </si>
  <si>
    <t>4aaaf42f-5190-102d-b786-4ee0b91897aa</t>
  </si>
  <si>
    <t>WebBoss Ltd</t>
  </si>
  <si>
    <t>https://webboss.io/</t>
  </si>
  <si>
    <t>14fcf8d8-e306-9050-59c4-525ca7560220</t>
  </si>
  <si>
    <t>WebBourse</t>
  </si>
  <si>
    <t>http://www.webbourse.co.il</t>
  </si>
  <si>
    <t>b1190b11-2472-3af0-c581-c123b4ac1b49</t>
  </si>
  <si>
    <t>WebBox</t>
  </si>
  <si>
    <t>http://webbox.io/</t>
  </si>
  <si>
    <t>40742e7a-b657-bd06-783b-ae175da84eaf</t>
  </si>
  <si>
    <t>WeBBrewers</t>
  </si>
  <si>
    <t>http://webbrewers.com/</t>
  </si>
  <si>
    <t>b1be2c4d-bfb6-0d0b-d932-eeb85ee96485</t>
  </si>
  <si>
    <t>webbROI</t>
  </si>
  <si>
    <t>http://www.webbroi.com</t>
  </si>
  <si>
    <t>acf07ab6-daa7-aa40-64be-d25d81547506</t>
  </si>
  <si>
    <t>WebbShade</t>
  </si>
  <si>
    <t>http://www.webbshade.com/</t>
  </si>
  <si>
    <t>adb419ed-5674-1f33-a75d-7129a1370ece</t>
  </si>
  <si>
    <t>WEBBU.NET</t>
  </si>
  <si>
    <t>http://www.webbu.net/</t>
  </si>
  <si>
    <t>58fe4ef0-db87-4138-58ca-1c61e0e6088b</t>
  </si>
  <si>
    <t>Webbula</t>
  </si>
  <si>
    <t>https://webbula.com</t>
  </si>
  <si>
    <t>71d7f5f0-024e-1614-0e82-fe010a1f9233</t>
  </si>
  <si>
    <t>Webbutterjam</t>
  </si>
  <si>
    <t>http://www.webbutterjam.com</t>
  </si>
  <si>
    <t>ed451fc4-3b81-1b26-135a-fff9b0ea0801</t>
  </si>
  <si>
    <t>Webbuzz</t>
  </si>
  <si>
    <t>ed7c3695-f811-bacb-441f-aa6883afd9d7</t>
  </si>
  <si>
    <t>WEBBY</t>
  </si>
  <si>
    <t>http://webbyawards.com</t>
  </si>
  <si>
    <t>a35b692c-5076-1fd5-69f7-1a76a27a83e8</t>
  </si>
  <si>
    <t>WebbyLabs</t>
  </si>
  <si>
    <t>http://webbylabs.com/</t>
  </si>
  <si>
    <t>f7e0e023-e59f-f02a-286e-51a06b1d5ad2</t>
  </si>
  <si>
    <t>Webbynode</t>
  </si>
  <si>
    <t>http://webbynode.com</t>
  </si>
  <si>
    <t>c946bca1-6e26-7b56-9089-1285003d1066</t>
  </si>
  <si>
    <t>Webbyou.com Srl</t>
  </si>
  <si>
    <t>https://webbyou.com</t>
  </si>
  <si>
    <t>db16b5d6-b11b-7dda-cbe1-cca5aaccb97f</t>
  </si>
  <si>
    <t>Webbyword</t>
  </si>
  <si>
    <t>http://www.webbyword.com</t>
  </si>
  <si>
    <t>2d7fc167-c29c-3a89-c553-94315e18cb83</t>
  </si>
  <si>
    <t>Webbz</t>
  </si>
  <si>
    <t>http://www.webbz.com.br</t>
  </si>
  <si>
    <t>e19209a4-7b80-b57a-a45e-147dea21a24b</t>
  </si>
  <si>
    <t>Webbz Directory</t>
  </si>
  <si>
    <t>http://www.webbzdirectory.com</t>
  </si>
  <si>
    <t>b47df4c0-ed25-902b-dd38-099ef5157ab0</t>
  </si>
  <si>
    <t>Webbzie</t>
  </si>
  <si>
    <t>http://www.webbzie.com</t>
  </si>
  <si>
    <t>9128c528-9fd3-97fb-f6f9-6bf2321088ea</t>
  </si>
  <si>
    <t>Webbzo</t>
  </si>
  <si>
    <t>9bc3973f-f412-46e4-8561-744b8cef57bc</t>
  </si>
  <si>
    <t>Webcage</t>
  </si>
  <si>
    <t>http://www.webcage.net</t>
  </si>
  <si>
    <t>da6f886e-ad1c-7e8f-0cdd-3c13e64f480d</t>
  </si>
  <si>
    <t>Webcall.today</t>
  </si>
  <si>
    <t>http://www.webcall.today</t>
  </si>
  <si>
    <t>5419c855-a4b2-87fa-d4d4-0828e11cca2c</t>
  </si>
  <si>
    <t>WebCamp One</t>
  </si>
  <si>
    <t>http://www.webcampone.com</t>
  </si>
  <si>
    <t>cc4e3d24-e2c0-c1bc-1007-eb205153d373</t>
  </si>
  <si>
    <t>WebCamProShop</t>
  </si>
  <si>
    <t>http://www.webcamproshop.com</t>
  </si>
  <si>
    <t>dbb57f18-4f11-6527-22c9-a112edfc9328</t>
  </si>
  <si>
    <t>Webcams de Asturias</t>
  </si>
  <si>
    <t>http://www.webcamsdeasturias.com/</t>
  </si>
  <si>
    <t>3a85e229-cfa1-5a43-0c43-5f69422b32db</t>
  </si>
  <si>
    <t>WebCamWindow</t>
  </si>
  <si>
    <t>http://webcamwindow.com</t>
  </si>
  <si>
    <t>c7e5165c-da02-2777-7858-59981122ba81</t>
  </si>
  <si>
    <t>WebCandy</t>
  </si>
  <si>
    <t>http://www.webcandy.dk</t>
  </si>
  <si>
    <t>8ec2e42c-bd80-800e-0e25-dbf0b6d0ac9b</t>
  </si>
  <si>
    <t>WebCanny</t>
  </si>
  <si>
    <t>http://www.webcanny.co.nz</t>
  </si>
  <si>
    <t>294fd958-c592-f93b-5f7f-89d2266ea09a</t>
  </si>
  <si>
    <t>WebCanny Australia</t>
  </si>
  <si>
    <t>http://www.webcanny.com.au/</t>
  </si>
  <si>
    <t>5472d62c-1acd-d2a6-0fc3-8665b938c812</t>
  </si>
  <si>
    <t>WebCanvas</t>
  </si>
  <si>
    <t>http://webcanvas.com</t>
  </si>
  <si>
    <t>204583af-0eb7-76b9-1c32-ac8bca4d1afb</t>
  </si>
  <si>
    <t>Webcapitalriesgo.com</t>
  </si>
  <si>
    <t>http://www.webcapitalriesgo.com</t>
  </si>
  <si>
    <t>1ba2086a-d1e5-567e-801b-ddd296fb3282</t>
  </si>
  <si>
    <t>WebCaptioning</t>
  </si>
  <si>
    <t>http://webcaptioning.com</t>
  </si>
  <si>
    <t>a9b0e190-638d-6ce7-b81b-37954c9a3e15</t>
  </si>
  <si>
    <t>WEBCARGO</t>
  </si>
  <si>
    <t>http://www.webcargo.net</t>
  </si>
  <si>
    <t>f10190ce-4205-0b12-d522-1c55c7e2215f</t>
  </si>
  <si>
    <t>WebCargoNet</t>
  </si>
  <si>
    <t>http://www.webcargonet.com</t>
  </si>
  <si>
    <t>8778ae3b-61b1-dba6-36a3-ad618c9d3c40</t>
  </si>
  <si>
    <t>WebCash</t>
  </si>
  <si>
    <t>http://www.webcash.co.za</t>
  </si>
  <si>
    <t>c616e9c9-c8cb-d558-3bd6-e4db2223d1dd</t>
  </si>
  <si>
    <t>WebCast-TV</t>
  </si>
  <si>
    <t>http://www.webcast-tv.com</t>
  </si>
  <si>
    <t>86664dbd-6e12-395e-4bb3-34622efd4f93</t>
  </si>
  <si>
    <t>Webcasting.com</t>
  </si>
  <si>
    <t>https://www.webcasting.com</t>
  </si>
  <si>
    <t>51474a18-78b0-fed6-0c23-32415f1b9e14</t>
  </si>
  <si>
    <t>WebCastle Media Pvt Ltd</t>
  </si>
  <si>
    <t>http://webcastletech.com</t>
  </si>
  <si>
    <t>ad54f413-c883-e64e-e4ce-b140945cb2fa</t>
  </si>
  <si>
    <t>Webcastr.com</t>
  </si>
  <si>
    <t>http://www.webcastr.com</t>
  </si>
  <si>
    <t>fcdb242c-3b3a-1875-8cb0-d91ec06518b7</t>
  </si>
  <si>
    <t>WebCeleb</t>
  </si>
  <si>
    <t>http://www.webceleb.com</t>
  </si>
  <si>
    <t>88d8bfd6-1c16-dcce-3edf-86ddbdb0b24e</t>
  </si>
  <si>
    <t>webCemeteries</t>
  </si>
  <si>
    <t>http://webcemeteries.com/</t>
  </si>
  <si>
    <t>cac7fa88-40a0-748e-272f-e2a127d729ea</t>
  </si>
  <si>
    <t>WebCentral Pty</t>
  </si>
  <si>
    <t>http://www.webcentral.com.au/</t>
  </si>
  <si>
    <t>954fedf4-43ed-823f-4269-97263f21a9a9</t>
  </si>
  <si>
    <t>WebCentric</t>
  </si>
  <si>
    <t>http://www.wcentric.com</t>
  </si>
  <si>
    <t>9a03cad1-3a30-50d0-4ad0-fb34c9597b12</t>
  </si>
  <si>
    <t>WebCentristic</t>
  </si>
  <si>
    <t>http://www.webcentristic.com</t>
  </si>
  <si>
    <t>ea5aa717-1ef0-15ac-8765-6c539d4d4c55</t>
  </si>
  <si>
    <t>Webcentrix</t>
  </si>
  <si>
    <t>http://www.wcentrix.com/</t>
  </si>
  <si>
    <t>41d0ca9f-7ee0-51af-9fde-5211b1158067</t>
  </si>
  <si>
    <t>Webception IT Solutions</t>
  </si>
  <si>
    <t>http://webception.in/</t>
  </si>
  <si>
    <t>7160cec4-d3ca-d099-53eb-a4856791251b</t>
  </si>
  <si>
    <t>WebCertain</t>
  </si>
  <si>
    <t>http://webcertain.com/</t>
  </si>
  <si>
    <t>95f829c9-fad8-eb99-f537-c648d303b5f8</t>
  </si>
  <si>
    <t>WebChair</t>
  </si>
  <si>
    <t>http://www.webchair.com</t>
  </si>
  <si>
    <t>d10e3626-177d-ea97-532a-52643cc1e5d2</t>
  </si>
  <si>
    <t>WebChurchConnect</t>
  </si>
  <si>
    <t>http://www.webchurchconnect.com</t>
  </si>
  <si>
    <t>d2a57b2a-8c8b-f089-994f-dbb9c546be71</t>
  </si>
  <si>
    <t>Webchutney</t>
  </si>
  <si>
    <t>http://webchutney.com</t>
  </si>
  <si>
    <t>10c9149f-6b60-285d-a384-8a38e781d50c</t>
  </si>
  <si>
    <t>WebCite</t>
  </si>
  <si>
    <t>http://webcitation.org/</t>
  </si>
  <si>
    <t>c0ecb2b1-d105-175d-0834-7cdd397e3cc2</t>
  </si>
  <si>
    <t>Webcity</t>
  </si>
  <si>
    <t>http://www.webcity.fr</t>
  </si>
  <si>
    <t>1613a35e-c0ee-276a-364e-901d1adc378b</t>
  </si>
  <si>
    <t>WebClicks</t>
  </si>
  <si>
    <t>http://www.webclicks.com</t>
  </si>
  <si>
    <t>1360a884-fefb-4a34-2506-4fd183d42709</t>
  </si>
  <si>
    <t>Webclicktracker</t>
  </si>
  <si>
    <t>http://www.webclicktracker.com/</t>
  </si>
  <si>
    <t>70824711-5aaf-44f5-a5d0-317e645748d1</t>
  </si>
  <si>
    <t>WebClinic</t>
  </si>
  <si>
    <t>http://webclinic.ca</t>
  </si>
  <si>
    <t>76692f7c-2851-c14a-def2-2b7cf820fe75</t>
  </si>
  <si>
    <t>WebClip.in</t>
  </si>
  <si>
    <t>http://www.freefullsoftware.net</t>
  </si>
  <si>
    <t>a8a4400c-1790-10aa-0c69-05808a853e01</t>
  </si>
  <si>
    <t>WebClipping.com</t>
  </si>
  <si>
    <t>http://www.webclipping.com</t>
  </si>
  <si>
    <t>6f0eb76c-2cba-93f8-116e-796b342a6cdf</t>
  </si>
  <si>
    <t>WebClues Infotech</t>
  </si>
  <si>
    <t>http://webcluesinfotech.com/</t>
  </si>
  <si>
    <t>fe0d533c-4fe2-9e67-4a7c-da827a6e459f</t>
  </si>
  <si>
    <t>WEBclusive</t>
  </si>
  <si>
    <t>http://webclusive.com</t>
  </si>
  <si>
    <t>bae806b5-5fd8-ae14-213e-b79953b0f437</t>
  </si>
  <si>
    <t>Webco Marketing</t>
  </si>
  <si>
    <t>http://ww2.webcogp.com</t>
  </si>
  <si>
    <t>7f521e2a-209a-5877-9d65-efe625c034bb</t>
  </si>
  <si>
    <t>Webcollage</t>
  </si>
  <si>
    <t>http://www.webcollage.com</t>
  </si>
  <si>
    <t>168c5131-6182-b16e-3849-b6b837a73c39</t>
  </si>
  <si>
    <t>webcolorizer</t>
  </si>
  <si>
    <t>http://webcolorizer.com</t>
  </si>
  <si>
    <t>1cae83c0-43e5-3500-98a5-c0bf552291bc</t>
  </si>
  <si>
    <t>Webcom</t>
  </si>
  <si>
    <t>http://www.webcom.dk</t>
  </si>
  <si>
    <t>d86a44da-f73f-f590-a99b-30a315c7bbf8</t>
  </si>
  <si>
    <t>WebCommune</t>
  </si>
  <si>
    <t>http://www.webcommune.com</t>
  </si>
  <si>
    <t>66f1b129-90e3-0c1f-8121-1b4e60553705</t>
  </si>
  <si>
    <t>WebComrades</t>
  </si>
  <si>
    <t>http://www.webcomrades.com</t>
  </si>
  <si>
    <t>c21fa146-9956-d9d8-1b63-47f51f6d617c</t>
  </si>
  <si>
    <t>WEBCON</t>
  </si>
  <si>
    <t>http://www.webcon.com</t>
  </si>
  <si>
    <t>b72fbde3-7029-f855-3880-0d26725d0a3b</t>
  </si>
  <si>
    <t>WebConcept</t>
  </si>
  <si>
    <t>http://www.webconceptplus.com</t>
  </si>
  <si>
    <t>d4798982-5bf2-9987-7582-358df53ed39f</t>
  </si>
  <si>
    <t>Webconfines</t>
  </si>
  <si>
    <t>http://www.webconfines.com</t>
  </si>
  <si>
    <t>a1537251-3bd4-d0c2-be11-154763dba540</t>
  </si>
  <si>
    <t>WebCongress</t>
  </si>
  <si>
    <t>http://www.webcongress.com</t>
  </si>
  <si>
    <t>a797dff5-d1a5-2173-b9b0-acc06ab18606</t>
  </si>
  <si>
    <t>Webconscious</t>
  </si>
  <si>
    <t>http://www.webconscious.co.uk</t>
  </si>
  <si>
    <t>1f0a3f24-9c51-e232-d741-4d487bba0c08</t>
  </si>
  <si>
    <t>Webconsortium</t>
  </si>
  <si>
    <t>http://www.webconsortium.nl</t>
  </si>
  <si>
    <t>b8a57a14-ca9a-3a69-b0b6-76051f4bc886</t>
  </si>
  <si>
    <t>WebConsultancy</t>
  </si>
  <si>
    <t>http://www.webconsultancy.co.uk</t>
  </si>
  <si>
    <t>7ad9bb68-9531-5c75-b8a9-27cf84504eef</t>
  </si>
  <si>
    <t>Webcontab</t>
  </si>
  <si>
    <t>http://www.webcontab.com.br/</t>
  </si>
  <si>
    <t>4012c7d0-ed11-94f2-7f4f-75d8a1e8b08d</t>
  </si>
  <si>
    <t>WebContacts</t>
  </si>
  <si>
    <t>http://www.webcontacts.com.au</t>
  </si>
  <si>
    <t>20da6628-701e-2e91-b9c4-0dd362f6fa16</t>
  </si>
  <si>
    <t>Webcontentsecurity</t>
  </si>
  <si>
    <t>http://www.webcontentsecurity.com</t>
  </si>
  <si>
    <t>f01ebebc-f9bf-e9c5-9973-23d712fdc8e5</t>
  </si>
  <si>
    <t>Webconverger</t>
  </si>
  <si>
    <t>http://webconverger.com</t>
  </si>
  <si>
    <t>d09017c3-f7aa-8cbf-c24f-60b4f6d1ea99</t>
  </si>
  <si>
    <t>Webcor Builders</t>
  </si>
  <si>
    <t>http://www.webcor.com/</t>
  </si>
  <si>
    <t>aabd8104-5e6a-c04d-56fe-441d3c8a2854</t>
  </si>
  <si>
    <t>WebCorp</t>
  </si>
  <si>
    <t>https://webcorp.com</t>
  </si>
  <si>
    <t>8895dafa-9da1-0bac-f9b5-d083ed92b821</t>
  </si>
  <si>
    <t>Webcp</t>
  </si>
  <si>
    <t>https://www.webcp.at</t>
  </si>
  <si>
    <t>1d9fb26b-d2de-bc0f-d1c1-c37215d56733</t>
  </si>
  <si>
    <t>WebCPH</t>
  </si>
  <si>
    <t>http://webcph.dk</t>
  </si>
  <si>
    <t>65e6fbcf-6db8-39a0-a059-5f8e596a90cd</t>
  </si>
  <si>
    <t>WebCracker Inc.</t>
  </si>
  <si>
    <t>http://www.webcracker.com</t>
  </si>
  <si>
    <t>dcc069ed-14a9-63df-433b-1235089d2961</t>
  </si>
  <si>
    <t>WEBCRAFT.IN</t>
  </si>
  <si>
    <t>http://www.webcraft.in</t>
  </si>
  <si>
    <t>052bdfb0-8cfa-3406-e239-bc4cc18447dd</t>
  </si>
  <si>
    <t>Webcrawler</t>
  </si>
  <si>
    <t>http://webcrawler26.tk</t>
  </si>
  <si>
    <t>d66d005a-c7ff-bd9c-000c-674ad2b712ea</t>
  </si>
  <si>
    <t>WebCreation</t>
  </si>
  <si>
    <t>http://www.webcreation.us</t>
  </si>
  <si>
    <t>39f9d7a4-0f21-bc03-82ec-d9b4035659dd</t>
  </si>
  <si>
    <t>WebCreationUK</t>
  </si>
  <si>
    <t>http://www.webcreationuk.co.uk</t>
  </si>
  <si>
    <t>1c6213b2-0f9e-774c-da77-fba22fd3e93d</t>
  </si>
  <si>
    <t>WebCreationUS</t>
  </si>
  <si>
    <t>http://www.webcreationus.com</t>
  </si>
  <si>
    <t>a0a851a1-d42c-ab92-50c7-97b182d0c6c1</t>
  </si>
  <si>
    <t>webcreativeall.com</t>
  </si>
  <si>
    <t>https://webcreativeall.com/</t>
  </si>
  <si>
    <t>6f4d43c0-e01a-19e2-8194-a80881b85864</t>
  </si>
  <si>
    <t>Webcreators</t>
  </si>
  <si>
    <t>http://webcreators.com</t>
  </si>
  <si>
    <t>74937a72-70b2-d5a9-e3a4-0054dd252590</t>
  </si>
  <si>
    <t>WebCreators.in</t>
  </si>
  <si>
    <t>http://webcreators.in</t>
  </si>
  <si>
    <t>9a04c7a5-2393-1637-8d52-e60a35955ed2</t>
  </si>
  <si>
    <t>Webcred.it</t>
  </si>
  <si>
    <t>http://webcred.it/</t>
  </si>
  <si>
    <t>edeac6c3-ca7e-6962-55b8-a472b7235238</t>
  </si>
  <si>
    <t>webcredence IT Trusted Serviced</t>
  </si>
  <si>
    <t>http://www.webcredence.com</t>
  </si>
  <si>
    <t>e2c264c3-bf09-fb6e-515c-70e6e01d71a1</t>
  </si>
  <si>
    <t>Webcredible</t>
  </si>
  <si>
    <t>http://www.webcredible.com</t>
  </si>
  <si>
    <t>c6db6a00-8f33-3ee3-fa3a-29ddd3426c47</t>
  </si>
  <si>
    <t>webCRM</t>
  </si>
  <si>
    <t>http://www.webcrm.com/dk</t>
  </si>
  <si>
    <t>7158dadb-f0ca-cb51-f4fa-434ebd700a8e</t>
  </si>
  <si>
    <t>webcrossing</t>
  </si>
  <si>
    <t>http://www.webcrossing.com</t>
  </si>
  <si>
    <t>7524f899-c87d-abb6-a438-892b61635259</t>
  </si>
  <si>
    <t>Webcrowd</t>
  </si>
  <si>
    <t>http://webcrowd.net</t>
  </si>
  <si>
    <t>5e75e5e2-5c63-2884-096c-f38ae47a8126</t>
  </si>
  <si>
    <t>WebCruisers</t>
  </si>
  <si>
    <t>http://www.webcruisers.com/</t>
  </si>
  <si>
    <t>7f991135-692f-2ae3-f4dd-573feb1aba18</t>
  </si>
  <si>
    <t>Webcrumbz</t>
  </si>
  <si>
    <t>http://www.webcrumbz.co</t>
  </si>
  <si>
    <t>da7c1bf7-d539-e061-e60c-2445083e1cae</t>
  </si>
  <si>
    <t>Webcrunch</t>
  </si>
  <si>
    <t>http://webcrunch.ru</t>
  </si>
  <si>
    <t>398046b5-9e72-7831-db70-702868e51371</t>
  </si>
  <si>
    <t>Webcrunch Technology</t>
  </si>
  <si>
    <t>http://webcrunchtech.com</t>
  </si>
  <si>
    <t>50763455-deb7-761d-1794-2a9ba227961f</t>
  </si>
  <si>
    <t>Webcruzer</t>
  </si>
  <si>
    <t>http://www.webcruzer.com</t>
  </si>
  <si>
    <t>7e00e114-67a3-e423-9cc8-f12587540678</t>
  </si>
  <si>
    <t>WebCT</t>
  </si>
  <si>
    <t>http://www.webct.com</t>
  </si>
  <si>
    <t>e663443c-3f88-81a8-9553-ca1615e077b2</t>
  </si>
  <si>
    <t>WebCurfew</t>
  </si>
  <si>
    <t>http://www.webcurfew.com</t>
  </si>
  <si>
    <t>35df53a9-d3bd-2b2a-17ba-0673ff803ae3</t>
  </si>
  <si>
    <t>Webdads2u</t>
  </si>
  <si>
    <t>http://www.webdads2u.com</t>
  </si>
  <si>
    <t>28f6b4ea-2338-d6b9-4cc2-4e476ee9b687</t>
  </si>
  <si>
    <t>WebDAM</t>
  </si>
  <si>
    <t>http://www.webdam.com/</t>
  </si>
  <si>
    <t>eefe5e96-209c-beb0-a5a3-75244a6425f4</t>
  </si>
  <si>
    <t>WebDAM Solutions</t>
  </si>
  <si>
    <t>http://www.webdamsolutions.com</t>
  </si>
  <si>
    <t>0d268bb6-1c7b-4256-aa42-5c32ed54f5c5</t>
  </si>
  <si>
    <t>Webdata ApS</t>
  </si>
  <si>
    <t>http://webdata.dk</t>
  </si>
  <si>
    <t>0cc4f270-efde-fd15-bd5b-6975f32ae9ce</t>
  </si>
  <si>
    <t>Webdata Solutions</t>
  </si>
  <si>
    <t>http://webdata-solutions.com/</t>
  </si>
  <si>
    <t>16b63d61-716a-960c-a077-f75b4309c284</t>
  </si>
  <si>
    <t>WebDataGuru</t>
  </si>
  <si>
    <t>http://www.webdataguru.com/</t>
  </si>
  <si>
    <t>17b14ceb-3e7e-5640-435a-c75e635237d7</t>
  </si>
  <si>
    <t>webdatalabs</t>
  </si>
  <si>
    <t>https://www.webdatalabs.com</t>
  </si>
  <si>
    <t>a67765dd-05ba-88cc-bbf0-a14cb78d8184</t>
  </si>
  <si>
    <t>Webdate</t>
  </si>
  <si>
    <t>http://www.webdate.com</t>
  </si>
  <si>
    <t>f41913fb-0b36-4175-7d70-246738e9522f</t>
  </si>
  <si>
    <t>Webdays</t>
  </si>
  <si>
    <t>http://webdays.co/</t>
  </si>
  <si>
    <t>1ce9c0bd-74c9-a567-304e-989388aec414</t>
  </si>
  <si>
    <t>WebDeal.cz</t>
  </si>
  <si>
    <t>http://www.webdeal.cz/</t>
  </si>
  <si>
    <t>4378c8a4-154c-a435-ea0a-004945fe5a73</t>
  </si>
  <si>
    <t>WebDeck: Your Homepage on the Web</t>
  </si>
  <si>
    <t>https://www.webdeck.co</t>
  </si>
  <si>
    <t>38e39131-7ed2-8e3b-82bc-4efb8bac9359</t>
  </si>
  <si>
    <t>Webdeders.com</t>
  </si>
  <si>
    <t>http://www.webteders.com</t>
  </si>
  <si>
    <t>d945fbe9-0d56-043d-7a0d-3b607f48aa11</t>
  </si>
  <si>
    <t>Webdell Care Services and Operations</t>
  </si>
  <si>
    <t>http://www.webdellcare.com</t>
  </si>
  <si>
    <t>a2ac4f20-68e7-7d4a-4440-ccb2443fb6b6</t>
  </si>
  <si>
    <t>Webdenal</t>
  </si>
  <si>
    <t>https://www.webdenal.com</t>
  </si>
  <si>
    <t>113eb743-8511-7aa8-12b1-130f93ea8e00</t>
  </si>
  <si>
    <t>Webdesign 123coimbatore</t>
  </si>
  <si>
    <t>http://www.webdesign.123coimbatore.com/</t>
  </si>
  <si>
    <t>e79cd6cd-1bf5-5057-dcbf-7ff7135c67a8</t>
  </si>
  <si>
    <t>Webdesign Xperts</t>
  </si>
  <si>
    <t>http://webdesignxperts.com.au/</t>
  </si>
  <si>
    <t>519c2068-685e-eced-65fc-da98445bd12e</t>
  </si>
  <si>
    <t>WebDesign123</t>
  </si>
  <si>
    <t>http://www.webdesign123.org.uk</t>
  </si>
  <si>
    <t>826c464c-3652-f337-fba3-7aae609e3380</t>
  </si>
  <si>
    <t>Webdesigner News</t>
  </si>
  <si>
    <t>http://www.webdesignernews.com/</t>
  </si>
  <si>
    <t>46af99e6-26f3-07a8-bee4-a9e3f61ba8e9</t>
  </si>
  <si>
    <t>WebDesignHouston.com</t>
  </si>
  <si>
    <t>https://www.webdesignhouston.com</t>
  </si>
  <si>
    <t>12067bd3-4019-3898-d3cc-2e92aa81aa94</t>
  </si>
  <si>
    <t>Webdesigning ws</t>
  </si>
  <si>
    <t>http://webdesigning.ws</t>
  </si>
  <si>
    <t>c20f8de9-fc18-e319-fd3e-d1ed8ce07589</t>
  </si>
  <si>
    <t>WebDesignIran</t>
  </si>
  <si>
    <t>https://webdesigniran.com</t>
  </si>
  <si>
    <t>e2965b82-eebb-bb7b-8a6b-50916ab63532</t>
  </si>
  <si>
    <t>webdesignjupiterfl.com</t>
  </si>
  <si>
    <t>https://www.webdesignjupiterfl.com</t>
  </si>
  <si>
    <t>8c9f8a34-d2ff-779d-3e44-ad442cfefaa2</t>
  </si>
  <si>
    <t>Webdesignoffice</t>
  </si>
  <si>
    <t>http://www.webdesignoffice.de</t>
  </si>
  <si>
    <t>a8441e7c-82f4-0f04-ae98-c02a5e26197f</t>
  </si>
  <si>
    <t>WebDesigns Quote</t>
  </si>
  <si>
    <t>http://www.webdesignsquote.com</t>
  </si>
  <si>
    <t>d359d70d-4c97-e4c2-fcea-1f0e5d414216</t>
  </si>
  <si>
    <t>WebDesignSpider</t>
  </si>
  <si>
    <t>http://www.webdesignspider.com</t>
  </si>
  <si>
    <t>bcf1603a-8d6e-a1e6-0e2b-ea43ca7d796b</t>
  </si>
  <si>
    <t>WebDesires</t>
  </si>
  <si>
    <t>https://webdesires.co.uk</t>
  </si>
  <si>
    <t>ab97354a-e70e-d845-fb72-fcf12753c13f</t>
  </si>
  <si>
    <t>Webdetails Consulting</t>
  </si>
  <si>
    <t>http://www.webdetails.pt</t>
  </si>
  <si>
    <t>6400ccff-82d3-0818-3683-34a10fdaa320</t>
  </si>
  <si>
    <t>WebDev</t>
  </si>
  <si>
    <t>http://www.webdev.it</t>
  </si>
  <si>
    <t>9db4f63a-c09f-4483-334c-946cb10c9f75</t>
  </si>
  <si>
    <t>WebDevelopers.EU</t>
  </si>
  <si>
    <t>http://www.webdevelopers.eu/</t>
  </si>
  <si>
    <t>82dde86e-c2d6-63ed-1a6c-101e53be7456</t>
  </si>
  <si>
    <t>webdevian</t>
  </si>
  <si>
    <t>http://www.webdevian.com</t>
  </si>
  <si>
    <t>183a06f9-24c6-83b7-8abc-2838e90a21d5</t>
  </si>
  <si>
    <t>Webdevly</t>
  </si>
  <si>
    <t>http://webdevly.com</t>
  </si>
  <si>
    <t>6b0f01df-19f6-bac4-92f1-22a39a6232ef</t>
  </si>
  <si>
    <t>Webdevourer</t>
  </si>
  <si>
    <t>http://webdevourer.com</t>
  </si>
  <si>
    <t>c4bc2087-8648-3138-4443-54dcef4cda2a</t>
  </si>
  <si>
    <t>WebDevStudios</t>
  </si>
  <si>
    <t>http://webdevstudios.com</t>
  </si>
  <si>
    <t>20332d96-b1b2-6672-971e-2b2b72448b8b</t>
  </si>
  <si>
    <t>WebDex Live</t>
  </si>
  <si>
    <t>http://www.webdexlive.com</t>
  </si>
  <si>
    <t>8ce7ce28-26f4-8bbe-98e2-edbc6667fa87</t>
  </si>
  <si>
    <t>webdexterous</t>
  </si>
  <si>
    <t>http://www.webdextero.us</t>
  </si>
  <si>
    <t>36c8178a-46c3-09ba-1536-a1c90339be16</t>
  </si>
  <si>
    <t>WebDez</t>
  </si>
  <si>
    <t>http://www.webdez.com</t>
  </si>
  <si>
    <t>3bf23e43-d4c1-b6e8-e310-494d4570c348</t>
  </si>
  <si>
    <t>WebDigg</t>
  </si>
  <si>
    <t>http://www.webdigg.net</t>
  </si>
  <si>
    <t>9e9cc94d-f6a8-a670-0af7-0800214ea003</t>
  </si>
  <si>
    <t>WebDigitronix Softlabs PVT. LTD.</t>
  </si>
  <si>
    <t>http://www.webdigitronix.com/</t>
  </si>
  <si>
    <t>d90c0117-7097-880b-25cc-efb2f8b72974</t>
  </si>
  <si>
    <t>Webdior Solutions (P) Limited</t>
  </si>
  <si>
    <t>http://www.webdior.com/</t>
  </si>
  <si>
    <t>36948eab-b9b6-08c3-4938-307ff647e629</t>
  </si>
  <si>
    <t>webdirectori</t>
  </si>
  <si>
    <t>http://www.webdirectori.com</t>
  </si>
  <si>
    <t>3cdcea4a-e2fe-0397-2d28-1902ea594de2</t>
  </si>
  <si>
    <t>Webdistortion</t>
  </si>
  <si>
    <t>http://www.webdistortion.com</t>
  </si>
  <si>
    <t>f4fd366b-dec1-3f73-25f1-91da295b1a35</t>
  </si>
  <si>
    <t>WebDNA Software Corporation</t>
  </si>
  <si>
    <t>http://www.webdna.us</t>
  </si>
  <si>
    <t>f3be1f91-710f-d41d-68a0-6162e87dc807</t>
  </si>
  <si>
    <t>WebDNA.io</t>
  </si>
  <si>
    <t>http://webdna.io</t>
  </si>
  <si>
    <t>50a357a3-4ad6-1df6-7d1d-096dcc3bc041</t>
  </si>
  <si>
    <t>Webdoctor</t>
  </si>
  <si>
    <t>http://www.webdoctor.ie</t>
  </si>
  <si>
    <t>8b721a12-3655-f9b5-537d-cd7a0c752cb3</t>
  </si>
  <si>
    <t>WEBDOGS</t>
  </si>
  <si>
    <t>https://webdogs.com</t>
  </si>
  <si>
    <t>e8c70dca-964c-6aed-17eb-4fd7e391c610</t>
  </si>
  <si>
    <t>Webdoux</t>
  </si>
  <si>
    <t>http://www.webdoux.com</t>
  </si>
  <si>
    <t>886b194a-767a-55f4-deea-621940cc7619</t>
  </si>
  <si>
    <t>WebDrafter</t>
  </si>
  <si>
    <t>http://www.webdrafter.com</t>
  </si>
  <si>
    <t>9cb734ba-87b6-91b1-e156-0699535d823c</t>
  </si>
  <si>
    <t>Webducate</t>
  </si>
  <si>
    <t>http://www.webducate.com.au</t>
  </si>
  <si>
    <t>5ce6c91b-425c-9637-be5d-718ae950919d</t>
  </si>
  <si>
    <t>Webdunia</t>
  </si>
  <si>
    <t>http://www.webdunia.net/</t>
  </si>
  <si>
    <t>a8a0a3b6-d2f5-d693-a07b-d3482ccbc59c</t>
  </si>
  <si>
    <t>Webdunia India</t>
  </si>
  <si>
    <t>http://www.webdunia.com</t>
  </si>
  <si>
    <t>48db4951-be36-6bb1-b4bf-497ac40d42a2</t>
  </si>
  <si>
    <t>Webdura Technologies</t>
  </si>
  <si>
    <t>http://www.webduratech.com/</t>
  </si>
  <si>
    <t>3e525d99-df82-af84-8f07-ea2ffdd462f2</t>
  </si>
  <si>
    <t>WebDweb</t>
  </si>
  <si>
    <t>http://www.webdweb.com</t>
  </si>
  <si>
    <t>347c3726-5e21-f5b5-87f5-858e282faa8f</t>
  </si>
  <si>
    <t>Webdyn</t>
  </si>
  <si>
    <t>http://www.webdyn.com</t>
  </si>
  <si>
    <t>6e717457-42a2-8232-9471-b09cc66d8132</t>
  </si>
  <si>
    <t>WeBe Works</t>
  </si>
  <si>
    <t>http://webeworks.net</t>
  </si>
  <si>
    <t>f84430db-cdab-2d00-b5d9-ef6a39c683df</t>
  </si>
  <si>
    <t>Webeasts</t>
  </si>
  <si>
    <t>http://www.webeasts.com/</t>
  </si>
  <si>
    <t>49516a3f-6b70-8fa4-6fe9-c60fa32304ea</t>
  </si>
  <si>
    <t>WebEcoist.com</t>
  </si>
  <si>
    <t>https://www.webecoist.com</t>
  </si>
  <si>
    <t>30f4419a-db87-beb8-43af-852b65ef5e30</t>
  </si>
  <si>
    <t>WebEdges</t>
  </si>
  <si>
    <t>http://www.webedges.com</t>
  </si>
  <si>
    <t>ca211051-1956-e238-4d10-e8adf8247da7</t>
  </si>
  <si>
    <t>Webedia</t>
  </si>
  <si>
    <t>http://www.webedia.fr/</t>
  </si>
  <si>
    <t>bd951e44-41b0-e902-f931-540df4f9e639</t>
  </si>
  <si>
    <t>Webedia and Mixicom</t>
  </si>
  <si>
    <t>http://www.webedia.com</t>
  </si>
  <si>
    <t>42af4079-6190-3002-9df3-9866d11c196a</t>
  </si>
  <si>
    <t>Webedia Entertainment</t>
  </si>
  <si>
    <t>http://www.webedia.us/</t>
  </si>
  <si>
    <t>46c8d70f-9de2-ce68-4031-868d4aef18d5</t>
  </si>
  <si>
    <t>Webee</t>
  </si>
  <si>
    <t>http://www.webee.co</t>
  </si>
  <si>
    <t>addc582a-3a4d-5268-cf01-1f91a2310403</t>
  </si>
  <si>
    <t>http://webeelife.com</t>
  </si>
  <si>
    <t>4ae1057c-12d9-5453-6f76-20bbce5a55a8</t>
  </si>
  <si>
    <t>Webee-world</t>
  </si>
  <si>
    <t>http://webee-world.com</t>
  </si>
  <si>
    <t>96afd7e2-bdc4-1dda-a185-8b6c66e2c02f</t>
  </si>
  <si>
    <t>WeBeers</t>
  </si>
  <si>
    <t>https://www.webeers.com/</t>
  </si>
  <si>
    <t>0d2435a9-0ecc-1d94-e913-c9c4d8457110</t>
  </si>
  <si>
    <t>WebEgg</t>
  </si>
  <si>
    <t>http://www.webegg.co.uk</t>
  </si>
  <si>
    <t>641a2464-4857-a5e5-f6a3-2a7875326c86</t>
  </si>
  <si>
    <t>Webegy</t>
  </si>
  <si>
    <t>http://www.webegy.ca</t>
  </si>
  <si>
    <t>46ad89cf-a0e1-9f3d-8cdf-1fc454d89d76</t>
  </si>
  <si>
    <t>Webelinx</t>
  </si>
  <si>
    <t>http://www.webelinx.com</t>
  </si>
  <si>
    <t>b0b3b1c9-c75c-f790-e438-66220addccb5</t>
  </si>
  <si>
    <t>Webeloping</t>
  </si>
  <si>
    <t>http://www.webeloping.es/</t>
  </si>
  <si>
    <t>31e6362e-4d4b-9a4c-8c0b-a59d7322dfb6</t>
  </si>
  <si>
    <t>Webempresa.com</t>
  </si>
  <si>
    <t>http://www.webempresa.com</t>
  </si>
  <si>
    <t>88e21db8-f181-4928-c66c-97313abb95cf</t>
  </si>
  <si>
    <t>WEBENDIANS LTD</t>
  </si>
  <si>
    <t>http://www.webendians.com</t>
  </si>
  <si>
    <t>8496303a-c69e-fd9d-8537-644022305d45</t>
  </si>
  <si>
    <t>WebEngage</t>
  </si>
  <si>
    <t>http://webengage.com</t>
  </si>
  <si>
    <t>c3a5f1fa-c5a8-2b8f-ef1a-3968101ca38e</t>
  </si>
  <si>
    <t>Webenomic LLC</t>
  </si>
  <si>
    <t>http://webenomic.com</t>
  </si>
  <si>
    <t>1757e233-7dd5-a0d4-116f-6a043419653a</t>
  </si>
  <si>
    <t>Webepags</t>
  </si>
  <si>
    <t>http://www.webepags.com</t>
  </si>
  <si>
    <t>bd61140c-d306-988b-f084-e2fe2f5e9b5d</t>
  </si>
  <si>
    <t>WebEquity</t>
  </si>
  <si>
    <t>http://www.webequitysolutions.com</t>
  </si>
  <si>
    <t>01c0d65f-5907-a279-63b7-d1d8561f3c45</t>
  </si>
  <si>
    <t>WebEquity Solutions</t>
  </si>
  <si>
    <t>http://www.webequitysolutions.com/</t>
  </si>
  <si>
    <t>b2116054-ccd4-6132-3181-969af90c5b2d</t>
  </si>
  <si>
    <t>Weber &amp; Associates</t>
  </si>
  <si>
    <t>http://www.americanfiancevisa.com</t>
  </si>
  <si>
    <t>be316d7b-5518-8496-7959-b1398e4a1f72</t>
  </si>
  <si>
    <t>Weber Automotive</t>
  </si>
  <si>
    <t>http://www.weber-automotive.com/</t>
  </si>
  <si>
    <t>9b380faa-7f92-c03d-32de-336ea675109a</t>
  </si>
  <si>
    <t>Weber Capital</t>
  </si>
  <si>
    <t>http://www.webercapital.com</t>
  </si>
  <si>
    <t>6fcd514f-5fa7-696d-5b78-73e7b3a03555</t>
  </si>
  <si>
    <t>Weber Manufacturing Technologies</t>
  </si>
  <si>
    <t>http://www.webermfg.ca/</t>
  </si>
  <si>
    <t>9827384c-bac1-755e-d56d-441a38038147</t>
  </si>
  <si>
    <t>Weber Replacement Parts</t>
  </si>
  <si>
    <t>http://weberreplacementparts.com/</t>
  </si>
  <si>
    <t>1d206bc0-c25e-0347-ecab-1e7e49123fd9</t>
  </si>
  <si>
    <t>Weber Shandwick</t>
  </si>
  <si>
    <t>http://www.webershandwick.com/</t>
  </si>
  <si>
    <t>86bc4e1f-f9f8-fd55-cd1d-0ae9782bee16</t>
  </si>
  <si>
    <t>Weber Shandwick Asia</t>
  </si>
  <si>
    <t>http://webershandwick.asia/</t>
  </si>
  <si>
    <t>1497cdca-2d82-4c14-0928-638f21c9fa42</t>
  </si>
  <si>
    <t>Weber State University</t>
  </si>
  <si>
    <t>http://www.weber.edu</t>
  </si>
  <si>
    <t>43028d06-aec0-ef3e-0b61-bb4705d7fe9d</t>
  </si>
  <si>
    <t>Weber-Stephen Products</t>
  </si>
  <si>
    <t>http://www.weber.com</t>
  </si>
  <si>
    <t>89d251fd-fbc7-6021-e58c-ffc39ce660b4</t>
  </si>
  <si>
    <t>Weber, Shapiro &amp; Company LLP</t>
  </si>
  <si>
    <t>http://www.webershapiro.com/</t>
  </si>
  <si>
    <t>ec3e51fe-a3ca-2018-46c6-14f04e23c55f</t>
  </si>
  <si>
    <t>Weberfy</t>
  </si>
  <si>
    <t>http://weberfy.com</t>
  </si>
  <si>
    <t>9e09cfd4-90ca-aa4f-a255-a750568201d9</t>
  </si>
  <si>
    <t>Weberz Hosting</t>
  </si>
  <si>
    <t>http://www.weberz.com</t>
  </si>
  <si>
    <t>905da63e-5cac-fa9d-226f-27a6a7a2e22b</t>
  </si>
  <si>
    <t>Webesol Technologies</t>
  </si>
  <si>
    <t>http://www.webesol.com</t>
  </si>
  <si>
    <t>8282187f-9415-cb20-5c78-0cf91105ad48</t>
  </si>
  <si>
    <t>Webespire Consulting</t>
  </si>
  <si>
    <t>https://www.webespire.com/</t>
  </si>
  <si>
    <t>d01c63e9-7ce2-4c9f-41eb-52368ce58fe6</t>
  </si>
  <si>
    <t>Webest Ltd</t>
  </si>
  <si>
    <t>http://webest.eu/en/</t>
  </si>
  <si>
    <t>1829895f-cd7b-b464-7a3c-090a030ae06d</t>
  </si>
  <si>
    <t>Webestimate</t>
  </si>
  <si>
    <t>http://webestimate.co/</t>
  </si>
  <si>
    <t>bae3742f-4b04-2341-86e4-c8c9aad1e8b1</t>
  </si>
  <si>
    <t>WEBEVENTOS</t>
  </si>
  <si>
    <t>http://webeventos.mtbroker.com.br</t>
  </si>
  <si>
    <t>f9768eff-73da-3c28-45b2-e811ec5d447a</t>
  </si>
  <si>
    <t>WebEvents</t>
  </si>
  <si>
    <t>http://www.webeventseurope.com</t>
  </si>
  <si>
    <t>830a0a56-ca75-0219-9b73-9489d2926243</t>
  </si>
  <si>
    <t>WebEvents Global</t>
  </si>
  <si>
    <t>http://www.webeventsglobal.com</t>
  </si>
  <si>
    <t>f76f9282-2348-1944-979f-9a5d49c9016a</t>
  </si>
  <si>
    <t>WebEver</t>
  </si>
  <si>
    <t>http://www.webever.com/</t>
  </si>
  <si>
    <t>b6fcca2b-fcfb-97cd-4f8c-149578518df9</t>
  </si>
  <si>
    <t>webeveron.com</t>
  </si>
  <si>
    <t>http://www.webeveron.com/ecommerce-web-design-delhi.php</t>
  </si>
  <si>
    <t>45cb94c9-f1d8-3a88-f95f-0c7a7a16d997</t>
  </si>
  <si>
    <t>WebEvolveIt</t>
  </si>
  <si>
    <t>http://www.webevolveit.co.uk</t>
  </si>
  <si>
    <t>dfff4ae0-9efd-2ba1-09cd-bba24b683255</t>
  </si>
  <si>
    <t>WebEx</t>
  </si>
  <si>
    <t>http://www.webex.com</t>
  </si>
  <si>
    <t>d355cb95-e13d-2e8e-1b0e-29de1ce5453b</t>
  </si>
  <si>
    <t>Webex Data Solution</t>
  </si>
  <si>
    <t>http://www.webexdata.com</t>
  </si>
  <si>
    <t>3d7e421f-107d-a198-2dd1-8c0e0628274a</t>
  </si>
  <si>
    <t>webexia</t>
  </si>
  <si>
    <t>http://www.webexia.com</t>
  </si>
  <si>
    <t>2dc2ba46-3f4e-0111-2596-83761b0f40aa</t>
  </si>
  <si>
    <t>Webexpenses</t>
  </si>
  <si>
    <t>http://www.webexpenses.com</t>
  </si>
  <si>
    <t>270ee02d-5741-87f9-fb9d-b404bde8b092</t>
  </si>
  <si>
    <t>Webexperto Software</t>
  </si>
  <si>
    <t>http://www.web-experto.com</t>
  </si>
  <si>
    <t>e805cc60-c7b9-14ca-9cf7-9f08641ddf1e</t>
  </si>
  <si>
    <t>WebExpo</t>
  </si>
  <si>
    <t>http://2014.webexpo.cz/en/</t>
  </si>
  <si>
    <t>edc7b781-10a8-0377-7eee-011a192fd848</t>
  </si>
  <si>
    <t>webexpressindia</t>
  </si>
  <si>
    <t>http://www.webexpress.in</t>
  </si>
  <si>
    <t>0583ac6f-603f-36c3-2351-d7369c578ea1</t>
  </si>
  <si>
    <t>WebEye International</t>
  </si>
  <si>
    <t>http://int.webeye.eu</t>
  </si>
  <si>
    <t>411a2943-3b05-6e49-b04c-1006118a8728</t>
  </si>
  <si>
    <t>WeBeyn</t>
  </si>
  <si>
    <t>http://www.webeyn.com</t>
  </si>
  <si>
    <t>80fc1383-9a32-e247-e199-2ab0ef265679</t>
  </si>
  <si>
    <t>WeBeYou</t>
  </si>
  <si>
    <t>http://webeyou.com/</t>
  </si>
  <si>
    <t>92437b61-e809-06df-c04d-3e4c2c50f349</t>
  </si>
  <si>
    <t>Webfactory</t>
  </si>
  <si>
    <t>https://www.webfactory.de</t>
  </si>
  <si>
    <t>a46969c7-bc6d-fcd2-720a-90bb1c3a04b9</t>
  </si>
  <si>
    <t>Webfactory Nigeria</t>
  </si>
  <si>
    <t>http://webfactory.ng</t>
  </si>
  <si>
    <t>83cf65e1-1211-eeb4-bf23-6b02928af52d</t>
  </si>
  <si>
    <t>Webfacts</t>
  </si>
  <si>
    <t>http://www.webfactsllc.com</t>
  </si>
  <si>
    <t>ae03eb6d-6316-bceb-ec3f-354a4767b9da</t>
  </si>
  <si>
    <t>Webfair</t>
  </si>
  <si>
    <t>http://www.webfair.com</t>
  </si>
  <si>
    <t>c2d4955d-a675-6832-0de1-8e7024ab80e2</t>
  </si>
  <si>
    <t>Webfala Digital Agency</t>
  </si>
  <si>
    <t>https://webfala.com/</t>
  </si>
  <si>
    <t>f22de413-fed2-08aa-cc8b-41aa9b4e4f77</t>
  </si>
  <si>
    <t>WEBFAMY</t>
  </si>
  <si>
    <t>http://webfamy.com</t>
  </si>
  <si>
    <t>05b3a232-a2b8-f541-c6fb-396c209da4e1</t>
  </si>
  <si>
    <t>Webfeat</t>
  </si>
  <si>
    <t>https://www.webfeatcomplete.com</t>
  </si>
  <si>
    <t>2f0a447d-5e64-e966-4a0a-64388a9469bb</t>
  </si>
  <si>
    <t>WebFeathers</t>
  </si>
  <si>
    <t>http://www.webfeathers.com</t>
  </si>
  <si>
    <t>49658e18-c094-7517-4851-e4ecb64054cc</t>
  </si>
  <si>
    <t>WebFeet Research</t>
  </si>
  <si>
    <t>http://www.webfeetresearch.com</t>
  </si>
  <si>
    <t>7d113941-df1c-7984-f9c8-6fc8ab7695d0</t>
  </si>
  <si>
    <t>Webfilhos</t>
  </si>
  <si>
    <t>http://www.webfilhos.com.br/</t>
  </si>
  <si>
    <t>d51a0177-3793-80ac-37fe-41e3cb3fb883</t>
  </si>
  <si>
    <t>Webfirmas</t>
  </si>
  <si>
    <t>http://www.webfirmas.com</t>
  </si>
  <si>
    <t>59086098-43d7-28ea-32ef-e967bf8fefcd</t>
  </si>
  <si>
    <t>Webflakes</t>
  </si>
  <si>
    <t>http://webflakes.com</t>
  </si>
  <si>
    <t>04435391-4497-358e-2eda-60a3fbc7ac48</t>
  </si>
  <si>
    <t>WebFLIS</t>
  </si>
  <si>
    <t>http://www.webflis.info</t>
  </si>
  <si>
    <t>f9aa5431-727a-a7f4-91ca-1342941cab0c</t>
  </si>
  <si>
    <t>Webflow</t>
  </si>
  <si>
    <t>http://www.webflow.com</t>
  </si>
  <si>
    <t>3115e239-1df6-0ec9-1aff-7c318394b24f</t>
  </si>
  <si>
    <t>WebFlow.gr</t>
  </si>
  <si>
    <t>http://webflow.gr</t>
  </si>
  <si>
    <t>78bfa133-71bc-d56e-1311-e38e73a3d0d0</t>
  </si>
  <si>
    <t>Webfluential</t>
  </si>
  <si>
    <t>http://webfluential.com</t>
  </si>
  <si>
    <t>45c47352-0791-e887-4156-0650faa30f89</t>
  </si>
  <si>
    <t>WEBFLYFORMS</t>
  </si>
  <si>
    <t>http://www.webflyforms.com</t>
  </si>
  <si>
    <t>43afd4f5-8268-e7d7-7bc1-5ee3e3637db5</t>
  </si>
  <si>
    <t>WebFM</t>
  </si>
  <si>
    <t>http://www.webfm.net</t>
  </si>
  <si>
    <t>b564071a-ad08-cc0f-e98c-9c17ec27a65a</t>
  </si>
  <si>
    <t>Webfolio</t>
  </si>
  <si>
    <t>http://webfol.io</t>
  </si>
  <si>
    <t>53267461-751d-593c-f0ed-b0d411a5f716</t>
  </si>
  <si>
    <t>Webfolio Management</t>
  </si>
  <si>
    <t>http://webfoliomanagement.com/</t>
  </si>
  <si>
    <t>d95b2b63-cb72-9da0-0dbf-0d9c2662b987</t>
  </si>
  <si>
    <t>Webfor</t>
  </si>
  <si>
    <t>http://webfor.com</t>
  </si>
  <si>
    <t>bffa8613-6de9-5074-32f6-a072b51230ac</t>
  </si>
  <si>
    <t>Webforia</t>
  </si>
  <si>
    <t>http://www.webforia.com/</t>
  </si>
  <si>
    <t>684fd6f2-ea6c-9e36-8715-561b79c7f328</t>
  </si>
  <si>
    <t>Webfortis</t>
  </si>
  <si>
    <t>http://www.webfortis.com</t>
  </si>
  <si>
    <t>1661126f-c6a3-135e-5479-8934ac001dd9</t>
  </si>
  <si>
    <t>Webforum</t>
  </si>
  <si>
    <t>http://webforum.com/</t>
  </si>
  <si>
    <t>2d8c0d14-5afc-f085-19b8-b48f05ca432c</t>
  </si>
  <si>
    <t>Webfosys Networks</t>
  </si>
  <si>
    <t>http://www.webfosys.com</t>
  </si>
  <si>
    <t>e9bf214c-3e82-0693-06f5-31e0b5e561cc</t>
  </si>
  <si>
    <t>Webfour</t>
  </si>
  <si>
    <t>http://www.webfour.net</t>
  </si>
  <si>
    <t>f7d8f4f6-547f-d55a-62d4-5d10494dd9bd</t>
  </si>
  <si>
    <t>WebFreedom</t>
  </si>
  <si>
    <t>http://webfreedom.co.nz</t>
  </si>
  <si>
    <t>c1ee7a0a-d1d0-4ffe-a522-c81b35946169</t>
  </si>
  <si>
    <t>Webfriendsjaipur</t>
  </si>
  <si>
    <t>http://www.seoonlinejaipur.n.nu</t>
  </si>
  <si>
    <t>d0e34f52-b269-6034-17ca-4569df6d4897</t>
  </si>
  <si>
    <t>WebFund</t>
  </si>
  <si>
    <t>http://www.webfund.co.nz</t>
  </si>
  <si>
    <t>a2f78577-ab6f-fbfd-37a0-b6fe9232d64d</t>
  </si>
  <si>
    <t>Webfusion</t>
  </si>
  <si>
    <t>http://www.webfusion.co.uk</t>
  </si>
  <si>
    <t>27aba18c-4545-ba9b-5b47-29f30d7b07ea</t>
  </si>
  <si>
    <t>WebFWD</t>
  </si>
  <si>
    <t>https://webfwd.org</t>
  </si>
  <si>
    <t>8a1a073e-5226-5bb8-4df3-e05dfd996596</t>
  </si>
  <si>
    <t>WebGÌÄåÁs</t>
  </si>
  <si>
    <t>http://webgas.me/</t>
  </si>
  <si>
    <t>ae59787a-a888-480d-d699-366c6b39695b</t>
  </si>
  <si>
    <t>WebgÌÄåÁs Franchising e Participa</t>
  </si>
  <si>
    <t>http://www.webgas.com.br/</t>
  </si>
  <si>
    <t>b1e19edd-519f-cfbb-9e1e-7e0546f77965</t>
  </si>
  <si>
    <t>WebGain</t>
  </si>
  <si>
    <t>http://www.webgains.com</t>
  </si>
  <si>
    <t>a5c178c4-ae07-f0b2-c2c5-329e18c159db</t>
  </si>
  <si>
    <t>Webgains</t>
  </si>
  <si>
    <t>d5a282cd-5ecc-8134-5e40-26098ba2c0da</t>
  </si>
  <si>
    <t>WebGaints Softech Pvt Ltd</t>
  </si>
  <si>
    <t>http://www.webgaints.com</t>
  </si>
  <si>
    <t>0b6d2144-e99a-8f0b-45d9-dfeffda018d1</t>
  </si>
  <si>
    <t>WebGames</t>
  </si>
  <si>
    <t>http://corpwebgames.com/</t>
  </si>
  <si>
    <t>7f4900ef-8e5f-12cb-3aec-6b062905c7d0</t>
  </si>
  <si>
    <t>WebGames3D.com</t>
  </si>
  <si>
    <t>http://webgames3d.com</t>
  </si>
  <si>
    <t>63e7e11b-6d15-254e-a867-5cee569b8cde</t>
  </si>
  <si>
    <t>Webgang</t>
  </si>
  <si>
    <t>http://webgang.mx</t>
  </si>
  <si>
    <t>67dc89f4-23af-3163-8bd5-2b37ab3e6bda</t>
  </si>
  <si>
    <t>Webgears</t>
  </si>
  <si>
    <t>http://www.webgears.de</t>
  </si>
  <si>
    <t>a2af2450-4c02-b0c4-43f8-a5168768662e</t>
  </si>
  <si>
    <t>Webgears 3D</t>
  </si>
  <si>
    <t>http://www.webgears3d.com</t>
  </si>
  <si>
    <t>1fa6912e-4947-f6e8-bd2d-a7ffa5ddf1ac</t>
  </si>
  <si>
    <t>WebGecko Software</t>
  </si>
  <si>
    <t>http://www.geckosoftware.com</t>
  </si>
  <si>
    <t>3d863184-8512-2203-4cba-c106b7dc0d9e</t>
  </si>
  <si>
    <t>WebGeek</t>
  </si>
  <si>
    <t>http://webgeek.ph</t>
  </si>
  <si>
    <t>78b6071c-adb7-7caa-e8c4-e41908c6336b</t>
  </si>
  <si>
    <t>WebGem Network</t>
  </si>
  <si>
    <t>http://www.webgemnet.com</t>
  </si>
  <si>
    <t>aa209ab5-d1be-a8e9-ca06-644ce58f1668</t>
  </si>
  <si>
    <t>WebGen Media</t>
  </si>
  <si>
    <t>http://www.webgenmedia.com</t>
  </si>
  <si>
    <t>c31a387e-708e-3950-dd82-7130732e436e</t>
  </si>
  <si>
    <t>Webgen Services</t>
  </si>
  <si>
    <t>http://www.thewebgen.com</t>
  </si>
  <si>
    <t>3e4805d1-15e7-3785-cad4-d5388390ec72</t>
  </si>
  <si>
    <t>WebGen Systems</t>
  </si>
  <si>
    <t>http://www.webgensystems.com</t>
  </si>
  <si>
    <t>ad43d654-8418-b5eb-69c6-7eda9bde0b3e</t>
  </si>
  <si>
    <t>Webgen Technologies | W G Technologies Pvt. Ltd.</t>
  </si>
  <si>
    <t>http://www.webgentechnologies.com</t>
  </si>
  <si>
    <t>5b266fab-978d-ae99-2c54-fef86faf7123</t>
  </si>
  <si>
    <t>Webgies</t>
  </si>
  <si>
    <t>http://www.webgies.com</t>
  </si>
  <si>
    <t>61e43b6a-9743-03a3-2f15-273aee19a76d</t>
  </si>
  <si>
    <t>Webgiftr</t>
  </si>
  <si>
    <t>http://www.webgiftr.com</t>
  </si>
  <si>
    <t>9bef1a16-8b63-5f4d-e24e-b71a258f3365</t>
  </si>
  <si>
    <t>Webgility</t>
  </si>
  <si>
    <t>http://www.webgility.com</t>
  </si>
  <si>
    <t>b748646d-c8a2-3985-c727-ed1a4df6e600</t>
  </si>
  <si>
    <t>Webgineers</t>
  </si>
  <si>
    <t>http://www.webgineers.com</t>
  </si>
  <si>
    <t>afccb5f0-0312-3cc2-61c5-fe3257acfacf</t>
  </si>
  <si>
    <t>Webgipfel</t>
  </si>
  <si>
    <t>https://www.webgipfel.de</t>
  </si>
  <si>
    <t>cf8c3fa5-7b9c-b08e-814a-003919536662</t>
  </si>
  <si>
    <t>Webgirisimleri.com</t>
  </si>
  <si>
    <t>http://www.webgirisimleri.com</t>
  </si>
  <si>
    <t>bc636dd0-1d8d-c498-e889-4a70568557ba</t>
  </si>
  <si>
    <t>Webgistix</t>
  </si>
  <si>
    <t>http://webgistix.com</t>
  </si>
  <si>
    <t>694feca4-7aa6-700e-c3a9-00c2ec758e6d</t>
  </si>
  <si>
    <t>WebGL</t>
  </si>
  <si>
    <t>http://www.khronos.org/webgl</t>
  </si>
  <si>
    <t>d9ccbef2-c78a-8ffc-5117-2851a8f80e09</t>
  </si>
  <si>
    <t>WebGLGames</t>
  </si>
  <si>
    <t>http://www.webglgames.com/</t>
  </si>
  <si>
    <t>3d976d89-ae55-5eee-e8f8-1ea036a76c52</t>
  </si>
  <si>
    <t>Webgoal</t>
  </si>
  <si>
    <t>http://www.webgoal.com.br/</t>
  </si>
  <si>
    <t>00ef936f-7708-d956-60e3-20d60a76da9c</t>
  </si>
  <si>
    <t>Webgoogly</t>
  </si>
  <si>
    <t>http://www.webgoogly.net/</t>
  </si>
  <si>
    <t>a9607903-fbb7-4826-b7cf-7a94030c953a</t>
  </si>
  <si>
    <t>Webgraffiti.ca</t>
  </si>
  <si>
    <t>http://www.webgraffiti.ca</t>
  </si>
  <si>
    <t>b714f517-4e5e-584f-9480-b46cadceedf5</t>
  </si>
  <si>
    <t>Webgraph</t>
  </si>
  <si>
    <t>http://webgraph.di.unimi.it</t>
  </si>
  <si>
    <t>38ca310e-5a2e-920e-4472-a25a561dc60c</t>
  </si>
  <si>
    <t>WebGravity</t>
  </si>
  <si>
    <t>http://www.webgravity.com</t>
  </si>
  <si>
    <t>2d161bdd-8bcf-dc1b-6d2b-246fda05aef2</t>
  </si>
  <si>
    <t>WebGreeter</t>
  </si>
  <si>
    <t>http://www.webgreeter.com</t>
  </si>
  <si>
    <t>aeec7e31-4235-a23b-de02-bbbe7bc05837</t>
  </si>
  <si>
    <t>WebGrid Software</t>
  </si>
  <si>
    <t>http://www.webgrid.com</t>
  </si>
  <si>
    <t>92bbeb09-dbef-d3a0-457a-6ac452a416e6</t>
  </si>
  <si>
    <t>WebGrowth</t>
  </si>
  <si>
    <t>http://www.webgrowth.biz</t>
  </si>
  <si>
    <t>d17e3ffa-25f1-8926-f84c-d1a4e8232410</t>
  </si>
  <si>
    <t>WebGruppen</t>
  </si>
  <si>
    <t>https://www.webgruppen.no</t>
  </si>
  <si>
    <t>2de4a6da-35aa-3e98-a83c-6c26172fcc72</t>
  </si>
  <si>
    <t>WebGuild</t>
  </si>
  <si>
    <t>http://www.webguild.org/</t>
  </si>
  <si>
    <t>a3f56cd4-3186-2acd-1b74-392e6f7666cf</t>
  </si>
  <si>
    <t>Webguru Infosystems Pvt.Ltd.</t>
  </si>
  <si>
    <t>http://www.webguru-india.com</t>
  </si>
  <si>
    <t>6d1fd24b-0234-8b7f-3e89-906837b76554</t>
  </si>
  <si>
    <t>Webgyani Technologies</t>
  </si>
  <si>
    <t>http://www.webgyani.net</t>
  </si>
  <si>
    <t>20161dfc-bc00-55bd-6a7e-a50f911f97c7</t>
  </si>
  <si>
    <t>WebHancer</t>
  </si>
  <si>
    <t>http://www.webhancer.com/</t>
  </si>
  <si>
    <t>fc73695d-df17-13a9-a529-3a483fa36eb7</t>
  </si>
  <si>
    <t>Webhaptic Intelliegence Limited</t>
  </si>
  <si>
    <t>http://www.webhaptic.com</t>
  </si>
  <si>
    <t>0c2aeeb9-b3b3-68f5-9a00-c65064ff035f</t>
  </si>
  <si>
    <t>WebHD</t>
  </si>
  <si>
    <t>http://www.webhighdef.com</t>
  </si>
  <si>
    <t>617f6771-f3f5-2d1c-428a-960e38e7e9fc</t>
  </si>
  <si>
    <t>WebHeadTools</t>
  </si>
  <si>
    <t>http://www.webheadtools.com/</t>
  </si>
  <si>
    <t>827f79e5-fdf6-4530-c73f-06738157dd89</t>
  </si>
  <si>
    <t>Webheart Pro</t>
  </si>
  <si>
    <t>http://webheart.me</t>
  </si>
  <si>
    <t>5ad81dcd-bc47-36ba-ee07-639b8f38de1b</t>
  </si>
  <si>
    <t>WebHelp</t>
  </si>
  <si>
    <t>http://www.webhelp.com</t>
  </si>
  <si>
    <t>b5385738-7186-2cf1-b70e-725dd13b7965</t>
  </si>
  <si>
    <t>WebHero</t>
  </si>
  <si>
    <t>http://www.webhero.com</t>
  </si>
  <si>
    <t>50f5b742-fcba-1df7-7db2-e56222788086</t>
  </si>
  <si>
    <t>Webhire</t>
  </si>
  <si>
    <t>http://www.webhire.com</t>
  </si>
  <si>
    <t>b2c91753-89bd-266a-16a2-4c2797d4dd9b</t>
  </si>
  <si>
    <t>WebHive</t>
  </si>
  <si>
    <t>http://www.webhive.com.ua</t>
  </si>
  <si>
    <t>4cb0c4b2-d0ac-65cc-6c29-f965eada5db3</t>
  </si>
  <si>
    <t>webhobs</t>
  </si>
  <si>
    <t>http://www.webhobs.com</t>
  </si>
  <si>
    <t>8823dce6-7460-6124-929e-9a4e20e2cfca</t>
  </si>
  <si>
    <t>Webholic</t>
  </si>
  <si>
    <t>http://webholic.com.br/</t>
  </si>
  <si>
    <t>19bea6b0-e99f-eaa4-0ede-e54f16ce45f0</t>
  </si>
  <si>
    <t>WebHome</t>
  </si>
  <si>
    <t>https://www.webhome.com.br/</t>
  </si>
  <si>
    <t>51e26cab-5d78-f2b8-d72b-c5755f880390</t>
  </si>
  <si>
    <t>WebHomes</t>
  </si>
  <si>
    <t>http://www.webhomes.com</t>
  </si>
  <si>
    <t>52876c51-17e6-5e21-514c-62543b409183</t>
  </si>
  <si>
    <t>Webhone Technologies</t>
  </si>
  <si>
    <t>http://www.webhone.com</t>
  </si>
  <si>
    <t>02e5e244-b07b-3700-5dbf-091c396d5606</t>
  </si>
  <si>
    <t>Webhose</t>
  </si>
  <si>
    <t>http://webhose.io</t>
  </si>
  <si>
    <t>7ac384df-76e6-c183-2bc4-95a858d340d3</t>
  </si>
  <si>
    <t>WEBHOSTÌãå¡NGCÌãå¡</t>
  </si>
  <si>
    <t>http://www.webhostingci.com</t>
  </si>
  <si>
    <t>292808ac-0532-6ae3-5c08-8ef1c322841b</t>
  </si>
  <si>
    <t>Webhostech</t>
  </si>
  <si>
    <t>http://www.webhostech.com</t>
  </si>
  <si>
    <t>60c83a63-21ed-4d76-3712-d283b64f5005</t>
  </si>
  <si>
    <t>WebHostFace</t>
  </si>
  <si>
    <t>https://www.webhostface.com</t>
  </si>
  <si>
    <t>24a3ccf7-60bf-c726-0a85-25107635bac1</t>
  </si>
  <si>
    <t>Webhosting d.o.o.</t>
  </si>
  <si>
    <t>http://webhosting.hr</t>
  </si>
  <si>
    <t>ba85428f-e42c-f069-5991-e2b099643c55</t>
  </si>
  <si>
    <t>Webhosting Info</t>
  </si>
  <si>
    <t>http://webhosting.info/</t>
  </si>
  <si>
    <t>42fe31d8-aa40-93ce-f84e-89bc963645d5</t>
  </si>
  <si>
    <t>Webhosting Tech Labs</t>
  </si>
  <si>
    <t>http://whtl.co.in</t>
  </si>
  <si>
    <t>2c7d39d8-f323-a925-8e35-83ca1aa3642c</t>
  </si>
  <si>
    <t>Webhosting Vergleich 24</t>
  </si>
  <si>
    <t>http://www.webhostingvergleich24.de</t>
  </si>
  <si>
    <t>fced99a6-0055-79e1-99f7-a620325d3405</t>
  </si>
  <si>
    <t>WebHostingBuzz</t>
  </si>
  <si>
    <t>http://www.webhostingbuzz.com</t>
  </si>
  <si>
    <t>36e1ffc4-aaf4-737d-e780-fff05d0da03b</t>
  </si>
  <si>
    <t>WebHostingHero</t>
  </si>
  <si>
    <t>https://www.webhostinghero.com/</t>
  </si>
  <si>
    <t>e89751ac-c010-5ea1-8579-7ebcf5b5559d</t>
  </si>
  <si>
    <t>Webhostingruchi</t>
  </si>
  <si>
    <t>http://www.webhostingruchi.com</t>
  </si>
  <si>
    <t>2a77128f-c4a6-567d-d2e5-add20bd8af78</t>
  </si>
  <si>
    <t>webhostingtalk.nl</t>
  </si>
  <si>
    <t>http://www.webhostingtalk.nl/</t>
  </si>
  <si>
    <t>ad5a132a-adab-86aa-a9db-ae324eadab46</t>
  </si>
  <si>
    <t>WebHostingUK Limited</t>
  </si>
  <si>
    <t>http://www.webhostinguk.com</t>
  </si>
  <si>
    <t>ccc799b9-6d3c-01bc-7ac9-f1438f8a6b1c</t>
  </si>
  <si>
    <t>webhostlist.de</t>
  </si>
  <si>
    <t>https://www.webhostlist.de/</t>
  </si>
  <si>
    <t>b8e011ae-a932-992b-40a3-5ee99c5b8ef6</t>
  </si>
  <si>
    <t>webhostpak</t>
  </si>
  <si>
    <t>http://www.webhostpak.com</t>
  </si>
  <si>
    <t>e54d5237-8523-a6be-1e45-137ee7b85a93</t>
  </si>
  <si>
    <t>webhostpak.info</t>
  </si>
  <si>
    <t>http://www.webhostpak.info</t>
  </si>
  <si>
    <t>8936355c-3eec-51d7-eca7-58c5ab33f0ae</t>
  </si>
  <si>
    <t>WebHostpro</t>
  </si>
  <si>
    <t>http://webhost.pro</t>
  </si>
  <si>
    <t>fd4e466c-b08f-a1c9-46a6-6d1a6e2a9893</t>
  </si>
  <si>
    <t>WebhostUK</t>
  </si>
  <si>
    <t>https://www.webhost.uk.net</t>
  </si>
  <si>
    <t>9fa55c84-ff0b-3a0d-81e9-0715ce64175e</t>
  </si>
  <si>
    <t>WebHowdy</t>
  </si>
  <si>
    <t>http://howdytheapp.com/</t>
  </si>
  <si>
    <t>6384d1f1-fbef-761e-d198-54740007186f</t>
  </si>
  <si>
    <t>WebHR</t>
  </si>
  <si>
    <t>http://webhr.co/</t>
  </si>
  <si>
    <t>6d75e968-1d55-d306-3a3a-24ead75c89a5</t>
  </si>
  <si>
    <t>WebHT</t>
  </si>
  <si>
    <t>http://www.webht.in</t>
  </si>
  <si>
    <t>2ec487d0-b2fd-5fd7-b5c2-1f3a6eb22cad</t>
  </si>
  <si>
    <t>Webhub Technology</t>
  </si>
  <si>
    <t>http://www.webhubtechnology.com</t>
  </si>
  <si>
    <t>d169ad8f-3e94-5940-2d4c-b77c70e6ba4c</t>
  </si>
  <si>
    <t>Webhun</t>
  </si>
  <si>
    <t>http://www.webhun.com</t>
  </si>
  <si>
    <t>cbcf8329-b017-2da1-172c-412287cc5ef7</t>
  </si>
  <si>
    <t>Webhuset</t>
  </si>
  <si>
    <t>http://webhuset.no</t>
  </si>
  <si>
    <t>fccaae12-d249-51a4-9f9b-1c54275a48d1</t>
  </si>
  <si>
    <t>Webi &amp; Neti Internet Services</t>
  </si>
  <si>
    <t>http://www.webineti.com.tw</t>
  </si>
  <si>
    <t>366d137b-fdff-a133-568f-2a8cec85d4c4</t>
  </si>
  <si>
    <t>Webia Technologies</t>
  </si>
  <si>
    <t>http://www.webiatek.com</t>
  </si>
  <si>
    <t>0ffdacf3-a2d8-d476-da77-87ab179b8081</t>
  </si>
  <si>
    <t>WebiBeris</t>
  </si>
  <si>
    <t>http://www.webiberis.com</t>
  </si>
  <si>
    <t>81b65fab-5c9e-a9d2-753a-7794f95be655</t>
  </si>
  <si>
    <t>Webicina</t>
  </si>
  <si>
    <t>http://webicina.com</t>
  </si>
  <si>
    <t>080eeb1e-6aef-d7f1-ce77-69dc8d3ce7bf</t>
  </si>
  <si>
    <t>WEBICO</t>
  </si>
  <si>
    <t>https://www.webico.vn/</t>
  </si>
  <si>
    <t>4b6aa1c1-e9df-5e5a-5391-90a6afec3a68</t>
  </si>
  <si>
    <t>Webics</t>
  </si>
  <si>
    <t>https://www.webics.com.au</t>
  </si>
  <si>
    <t>d5f8a46c-e6d5-0201-ec96-3e6fc2bb369c</t>
  </si>
  <si>
    <t>WebId</t>
  </si>
  <si>
    <t>http://webid.com/</t>
  </si>
  <si>
    <t>24a56ec8-d140-a49e-51ca-1ec1e58fe5c8</t>
  </si>
  <si>
    <t>Webieu</t>
  </si>
  <si>
    <t>http://www.webieu.com</t>
  </si>
  <si>
    <t>8373355a-8bfb-dea4-cc73-60846950b3c5</t>
  </si>
  <si>
    <t>WebiFusion</t>
  </si>
  <si>
    <t>http://www.webifusion.com</t>
  </si>
  <si>
    <t>34f0a306-1a3e-0ad6-7d09-d6be24170514</t>
  </si>
  <si>
    <t>Webify</t>
  </si>
  <si>
    <t>https://webify.co.id</t>
  </si>
  <si>
    <t>120fcfaf-773f-928a-fbec-f5fa90d6d1ad</t>
  </si>
  <si>
    <t>Webikon</t>
  </si>
  <si>
    <t>http://www.webikon.sk/</t>
  </si>
  <si>
    <t>c4536867-4bee-ad3c-3dc7-f6bd312f201d</t>
  </si>
  <si>
    <t>Webile</t>
  </si>
  <si>
    <t>http://www.webile.com.br</t>
  </si>
  <si>
    <t>4bde4d29-69bd-4137-0094-0be51e8cc132</t>
  </si>
  <si>
    <t>WebileApps</t>
  </si>
  <si>
    <t>http://webileapps.com/</t>
  </si>
  <si>
    <t>1586f3f3-6134-f397-3070-1f2f796d9885</t>
  </si>
  <si>
    <t>Webilop</t>
  </si>
  <si>
    <t>http://www.webilop.com/</t>
  </si>
  <si>
    <t>36951bc8-a053-b64a-dbd9-97be83e0e229</t>
  </si>
  <si>
    <t>Webimax</t>
  </si>
  <si>
    <t>http://www.webimax.com/</t>
  </si>
  <si>
    <t>79d04645-00ea-eaf8-5e5b-a691355b74b7</t>
  </si>
  <si>
    <t>Webimmo</t>
  </si>
  <si>
    <t>http://www.webimmo.ma</t>
  </si>
  <si>
    <t>7a559e1c-a075-eda0-b9a2-661a97906bf0</t>
  </si>
  <si>
    <t>Webinacube</t>
  </si>
  <si>
    <t>http://www.webinacube.com</t>
  </si>
  <si>
    <t>b01daee0-3a0a-6838-766a-f86c5bc056b6</t>
  </si>
  <si>
    <t>Webinar.ru</t>
  </si>
  <si>
    <t>http://webinar.ru/</t>
  </si>
  <si>
    <t>171f2c92-501f-25c6-6a18-b7a8506b18b2</t>
  </si>
  <si>
    <t>WebinarBase</t>
  </si>
  <si>
    <t>http://www.webinarbase.com</t>
  </si>
  <si>
    <t>424b6248-5391-b8a8-e357-c9c7e1282e82</t>
  </si>
  <si>
    <t>WebinarHero</t>
  </si>
  <si>
    <t>http://www.webinarhero.com</t>
  </si>
  <si>
    <t>4e1f37c7-9645-6daf-0532-1708142204f0</t>
  </si>
  <si>
    <t>WebinarIgnition</t>
  </si>
  <si>
    <t>http://webinarignition.com/</t>
  </si>
  <si>
    <t>5437f00c-9866-324f-a5aa-3ba6dbdf16f1</t>
  </si>
  <si>
    <t>WebinarJam</t>
  </si>
  <si>
    <t>http://www.webinarjam.com</t>
  </si>
  <si>
    <t>c0dec3cc-fa73-102b-c531-77e36f141645</t>
  </si>
  <si>
    <t>WebinarListings</t>
  </si>
  <si>
    <t>http://www.webinarlistings.com</t>
  </si>
  <si>
    <t>8b0fcdff-a36c-a202-e4b6-4858ec32f470</t>
  </si>
  <si>
    <t>WebinarNinja</t>
  </si>
  <si>
    <t>https://webinarninja.co/</t>
  </si>
  <si>
    <t>9dcc1aa7-6cc1-a862-11f2-0600e87928d8</t>
  </si>
  <si>
    <t>Webinars</t>
  </si>
  <si>
    <t>http://webina.rs</t>
  </si>
  <si>
    <t>0a316b8a-efb6-01e1-5943-52926f79196c</t>
  </si>
  <si>
    <t>Webinars OnAir</t>
  </si>
  <si>
    <t>http://www.webinarsonair.com/</t>
  </si>
  <si>
    <t>0fde8e34-986f-50f9-db87-98c2b4847d3b</t>
  </si>
  <si>
    <t>Webinato</t>
  </si>
  <si>
    <t>http://www.webinato.com</t>
  </si>
  <si>
    <t>bce698f5-ea90-6334-49f8-d5195a8a3b30</t>
  </si>
  <si>
    <t>Webinc</t>
  </si>
  <si>
    <t>http://www.webincubate.com/</t>
  </si>
  <si>
    <t>b513718c-611f-f475-7de7-a14142a17136</t>
  </si>
  <si>
    <t>Webinc Designs</t>
  </si>
  <si>
    <t>http://www.compucast.com</t>
  </si>
  <si>
    <t>1f8e84de-5e65-9209-241a-def204256954</t>
  </si>
  <si>
    <t>WeBind</t>
  </si>
  <si>
    <t>http://www.webind.in</t>
  </si>
  <si>
    <t>a7621cb4-eeca-1dfd-678a-fc587ace1985</t>
  </si>
  <si>
    <t>Webindia Inc.</t>
  </si>
  <si>
    <t>http://www.webindiainc.com/</t>
  </si>
  <si>
    <t>7380a33c-7b82-90c8-48f8-3d8f69911594</t>
  </si>
  <si>
    <t>Webindomedia</t>
  </si>
  <si>
    <t>http://webindomedia.com/</t>
  </si>
  <si>
    <t>dcf4342c-1ea2-c3ff-5141-afe2f8c9c23d</t>
  </si>
  <si>
    <t>Webinerds</t>
  </si>
  <si>
    <t>http://webinerds.com</t>
  </si>
  <si>
    <t>a1b34759-02b8-b70a-f909-f8eba011b0ae</t>
  </si>
  <si>
    <t>Webiners</t>
  </si>
  <si>
    <t>http://www.webiners.com</t>
  </si>
  <si>
    <t>f88a6abf-3d29-a555-7e81-932c5c5033e1</t>
  </si>
  <si>
    <t>Webinfinity</t>
  </si>
  <si>
    <t>http://www.webinfinity.com/</t>
  </si>
  <si>
    <t>a8ac9f45-01bc-ce56-40e7-7881f7afa571</t>
  </si>
  <si>
    <t>WebInfoways</t>
  </si>
  <si>
    <t>http://www.wways.com.au/</t>
  </si>
  <si>
    <t>99dfd6fb-e683-4026-e7e7-b5c56245747e</t>
  </si>
  <si>
    <t>Webinito Networks</t>
  </si>
  <si>
    <t>http://www.webinito.com</t>
  </si>
  <si>
    <t>9a273193-4c8d-d74c-1e19-bdad73e0879a</t>
  </si>
  <si>
    <t>webinnovationz</t>
  </si>
  <si>
    <t>http://webinnovationz.com</t>
  </si>
  <si>
    <t>f7a40d09-de56-02f4-1e41-29ffa606b2b3</t>
  </si>
  <si>
    <t>Webinse</t>
  </si>
  <si>
    <t>https://www.webinse.com</t>
  </si>
  <si>
    <t>bf6b91f6-31eb-ecce-7266-1a82f4e39d43</t>
  </si>
  <si>
    <t>Webinsider</t>
  </si>
  <si>
    <t>http://webinsider.com.br/</t>
  </si>
  <si>
    <t>4beb432a-b2e3-4b41-5b3d-da53bc121390</t>
  </si>
  <si>
    <t>http://www.webdesignagency-london.co.uk/</t>
  </si>
  <si>
    <t>8158ef3f-2e66-d48f-1203-0b0fb164c243</t>
  </si>
  <si>
    <t>WebInstall</t>
  </si>
  <si>
    <t>http://www.webinstall.com/</t>
  </si>
  <si>
    <t>5260ef94-4816-d5cf-4787-49829abbd2c7</t>
  </si>
  <si>
    <t>WebInterpret</t>
  </si>
  <si>
    <t>https://webinterpret.com/</t>
  </si>
  <si>
    <t>2a223e50-baed-f466-4d29-9c0f5c8cbcdd</t>
  </si>
  <si>
    <t>webintPro ltd</t>
  </si>
  <si>
    <t>http://www.webintpro.com</t>
  </si>
  <si>
    <t>69345d51-ba81-9a3a-a2a1-e2bd55abc78a</t>
  </si>
  <si>
    <t>Webiny</t>
  </si>
  <si>
    <t>http://www.webiny.com</t>
  </si>
  <si>
    <t>7ccd17cc-067e-31d3-6273-851ce7718f13</t>
  </si>
  <si>
    <t>Webio</t>
  </si>
  <si>
    <t>https://webio.com</t>
  </si>
  <si>
    <t>bc102acb-8b19-1221-bd32-aca9f1c80081</t>
  </si>
  <si>
    <t>Webiplex</t>
  </si>
  <si>
    <t>http://www.webiplex.com/</t>
  </si>
  <si>
    <t>90ca2b6f-5ec4-4824-3b6b-3f217338e27f</t>
  </si>
  <si>
    <t>Webiris Tech</t>
  </si>
  <si>
    <t>http://www.webiristech.com</t>
  </si>
  <si>
    <t>c98065bf-e309-34b8-487f-0d593fb29931</t>
  </si>
  <si>
    <t>Webis</t>
  </si>
  <si>
    <t>http://webis.org.ua/</t>
  </si>
  <si>
    <t>ab895c26-5467-bea4-ffe2-1c5f257b01ea</t>
  </si>
  <si>
    <t>Webisaba Ltd</t>
  </si>
  <si>
    <t>http://www.webisaba.com</t>
  </si>
  <si>
    <t>b685bd78-04fd-1a7d-7249-d6bd5c2d85f1</t>
  </si>
  <si>
    <t>Webisdom Management Services Pvt Ltd</t>
  </si>
  <si>
    <t>http://www.webisdom.com</t>
  </si>
  <si>
    <t>69a8962c-e223-2102-8602-fc17e4e2b80e</t>
  </si>
  <si>
    <t>Webishpeople</t>
  </si>
  <si>
    <t>http://webishpeople.com/magento/</t>
  </si>
  <si>
    <t>c683205e-cc5c-15c4-e296-31470288d6a4</t>
  </si>
  <si>
    <t>WEBISLAND</t>
  </si>
  <si>
    <t>http://www.webisland.sg</t>
  </si>
  <si>
    <t>802a54bb-afa9-75e6-7d49-9ac05dc8ef8d</t>
  </si>
  <si>
    <t>Webisodes Network</t>
  </si>
  <si>
    <t>http://www.webisodesnetwork.com/</t>
  </si>
  <si>
    <t>9e76094e-12fc-d468-1c27-95de43f7a1e3</t>
  </si>
  <si>
    <t>Webit LLC</t>
  </si>
  <si>
    <t>http://www.webitcongress.com/</t>
  </si>
  <si>
    <t>d2670e75-fbab-99a6-d6c6-01faeafd5933</t>
  </si>
  <si>
    <t>Webitects</t>
  </si>
  <si>
    <t>http://www.webitects.com/</t>
  </si>
  <si>
    <t>004d8503-1b6f-44bb-c39c-7dffe43f0451</t>
  </si>
  <si>
    <t>Webitecture</t>
  </si>
  <si>
    <t>http://www.webitecture.com.au</t>
  </si>
  <si>
    <t>931da32e-227b-b38f-64ae-185f8e16625c</t>
  </si>
  <si>
    <t>WebitMd</t>
  </si>
  <si>
    <t>http://www.webitmd.com</t>
  </si>
  <si>
    <t>f40dd7cf-ad10-59c4-0d8d-da89afeb8de7</t>
  </si>
  <si>
    <t>WEBITO MARKETING GROUP</t>
  </si>
  <si>
    <t>http://webito.tistory.com</t>
  </si>
  <si>
    <t>4fc05375-9272-4e5f-34d1-9d9fe4d47bfc</t>
  </si>
  <si>
    <t>webitude</t>
  </si>
  <si>
    <t>http://thewebitude.com</t>
  </si>
  <si>
    <t>db69a3a9-7e2d-f576-7450-2c4481c35ff9</t>
  </si>
  <si>
    <t>Webitup LLC dba Accelerating Digital</t>
  </si>
  <si>
    <t>http://www.acceleratingdigital.com</t>
  </si>
  <si>
    <t>d316f1ed-c325-3c12-62df-3f4adce46343</t>
  </si>
  <si>
    <t>Webium</t>
  </si>
  <si>
    <t>http://webium.com.ua</t>
  </si>
  <si>
    <t>0d6a5c33-c583-876e-93d2-fe6292b51295</t>
  </si>
  <si>
    <t>WEBiversity.org</t>
  </si>
  <si>
    <t>http://www.webiversity.org</t>
  </si>
  <si>
    <t>5906c6d0-c25e-6b06-b7c3-20519ddbf757</t>
  </si>
  <si>
    <t>Webiz TasarÌãå±m</t>
  </si>
  <si>
    <t>http://www.webiztasajrim.com</t>
  </si>
  <si>
    <t>a9935968-da44-3b98-6cd0-74de2311988e</t>
  </si>
  <si>
    <t>Webizasyon Internet Agency</t>
  </si>
  <si>
    <t>http://www.webizasyon.com/</t>
  </si>
  <si>
    <t>ced62ba1-726c-ee6b-8539-b2fde10eba20</t>
  </si>
  <si>
    <t>Webizz Technosoft solutions Pvt. Ltd</t>
  </si>
  <si>
    <t>http://www.webizz.co.in</t>
  </si>
  <si>
    <t>7725980b-f1b5-6923-8b52-e495f50afb68</t>
  </si>
  <si>
    <t>Webjam</t>
  </si>
  <si>
    <t>http://www.webjam.com</t>
  </si>
  <si>
    <t>d173450f-d4b3-dda3-ac54-3e8cb9c9dffc</t>
  </si>
  <si>
    <t>Webjar</t>
  </si>
  <si>
    <t>http://www.webjar.me</t>
  </si>
  <si>
    <t>913ac60e-caac-ba78-6844-6195ca7ce6cd</t>
  </si>
  <si>
    <t>Webjet.co.nz</t>
  </si>
  <si>
    <t>http://webjet.co.nz</t>
  </si>
  <si>
    <t>e133f026-9517-8a8a-f37d-84c9e8b7f725</t>
  </si>
  <si>
    <t>Webjet.com</t>
  </si>
  <si>
    <t>http://www.webjet.com</t>
  </si>
  <si>
    <t>895efbc7-a319-429f-ccc4-8566db9fcf6d</t>
  </si>
  <si>
    <t>Webjet.com.au</t>
  </si>
  <si>
    <t>https://www.webjetlimited.com/</t>
  </si>
  <si>
    <t>26fa1aae-2e4a-3bdc-9e1a-a2c32cc8162c</t>
  </si>
  <si>
    <t>Webjets Ltd.</t>
  </si>
  <si>
    <t>http://webjets.io/</t>
  </si>
  <si>
    <t>a1c56af3-5d30-e83a-a8f6-05b1264d2bb7</t>
  </si>
  <si>
    <t>Webjunto</t>
  </si>
  <si>
    <t>http://www.webjunto.com</t>
  </si>
  <si>
    <t>150f485e-dfdf-1b54-43d0-615fe0e9804c</t>
  </si>
  <si>
    <t>WebkÌÄå¦nig</t>
  </si>
  <si>
    <t>http://webkoenig.ch/</t>
  </si>
  <si>
    <t>a571c4d2-e06d-ec48-b2a4-92144d349150</t>
  </si>
  <si>
    <t>Webkaran</t>
  </si>
  <si>
    <t>http://azadnegar.com</t>
  </si>
  <si>
    <t>d8b95745-dc8f-f1d4-4bf9-9b157e88afb0</t>
  </si>
  <si>
    <t>webkeyz</t>
  </si>
  <si>
    <t>http://www.webkeyz.com</t>
  </si>
  <si>
    <t>81411d72-ad9a-1b01-8d8a-1a8e94271710</t>
  </si>
  <si>
    <t>Webkinz</t>
  </si>
  <si>
    <t>http://www.webkinz.com</t>
  </si>
  <si>
    <t>3794821c-5a09-4dd8-b343-340ea133a7e0</t>
  </si>
  <si>
    <t>WebKit</t>
  </si>
  <si>
    <t>http://www.webkit.org/</t>
  </si>
  <si>
    <t>25ff5a1f-7222-44b3-ea1f-25c8d39b5846</t>
  </si>
  <si>
    <t>WebKite</t>
  </si>
  <si>
    <t>http://webkite.com</t>
  </si>
  <si>
    <t>6d1ae2c4-9f39-25c7-f4e0-d955940fd0b7</t>
  </si>
  <si>
    <t>Webkites Interactive Media</t>
  </si>
  <si>
    <t>http://webkites.in</t>
  </si>
  <si>
    <t>6de69ecf-4225-0108-1bd6-12f7fde1d7b8</t>
  </si>
  <si>
    <t>WebKnowledgeFree</t>
  </si>
  <si>
    <t>http://www.webknowledgefree.com</t>
  </si>
  <si>
    <t>a02b04b2-dfa5-2641-0ee7-ea2d6e643a15</t>
  </si>
  <si>
    <t>WebKomet</t>
  </si>
  <si>
    <t>http://www.webkomet.com</t>
  </si>
  <si>
    <t>970bd696-3c37-58d1-ca16-4fa5c5ac3c9c</t>
  </si>
  <si>
    <t>webKPI</t>
  </si>
  <si>
    <t>http://webkpi.com/</t>
  </si>
  <si>
    <t>176cf703-ae9a-21e7-b1ad-58c9cefa6098</t>
  </si>
  <si>
    <t>WebKul</t>
  </si>
  <si>
    <t>https://webkul.com</t>
  </si>
  <si>
    <t>98798fb1-afb8-de0b-c7ea-62ec1822acbd</t>
  </si>
  <si>
    <t>Webkur</t>
  </si>
  <si>
    <t>http://www.webkur.com.tr</t>
  </si>
  <si>
    <t>ed136136-dbe9-1fd4-8882-8a7b53ca0301</t>
  </si>
  <si>
    <t>Weblamb</t>
  </si>
  <si>
    <t>http://weblamb.com</t>
  </si>
  <si>
    <t>1b73a8ba-b9fb-5664-0643-14d368459e9c</t>
  </si>
  <si>
    <t>Weblance</t>
  </si>
  <si>
    <t>http://www.weblance.com</t>
  </si>
  <si>
    <t>6bdc2b62-a488-4200-e4b5-ddbe5a9aae77</t>
  </si>
  <si>
    <t>Webland</t>
  </si>
  <si>
    <t>https://www.webland.ch</t>
  </si>
  <si>
    <t>5558e2ad-942a-840d-3645-c6ef93c8b270</t>
  </si>
  <si>
    <t>Weblando</t>
  </si>
  <si>
    <t>http://weblando.com</t>
  </si>
  <si>
    <t>f01d412f-6478-39ec-b3b0-57d605136a93</t>
  </si>
  <si>
    <t>WebLayers</t>
  </si>
  <si>
    <t>http://www.weblayers.com</t>
  </si>
  <si>
    <t>c83144e9-7ccb-659b-0680-1c13d6393ac4</t>
  </si>
  <si>
    <t>Weblerr</t>
  </si>
  <si>
    <t>http://weblerr.com</t>
  </si>
  <si>
    <t>e7a75a1c-4c54-7621-ba97-15f694e8e1cb</t>
  </si>
  <si>
    <t>Weblexia</t>
  </si>
  <si>
    <t>http://weblexia.fr</t>
  </si>
  <si>
    <t>6a3316ac-6f71-cfe5-63b0-a6cdb405e850</t>
  </si>
  <si>
    <t>Webley Infotech Pvt Ltd</t>
  </si>
  <si>
    <t>http://www.webley.in</t>
  </si>
  <si>
    <t>7dbf479c-69f3-11ea-10a8-65839244831e</t>
  </si>
  <si>
    <t>WebLib</t>
  </si>
  <si>
    <t>http://www.weblib.com</t>
  </si>
  <si>
    <t>60f5f909-f082-2cef-21e6-e39a94ab5e18</t>
  </si>
  <si>
    <t>Weblib</t>
  </si>
  <si>
    <t>https://weblib.fr</t>
  </si>
  <si>
    <t>9e28a6dc-15ee-7c7a-f849-2526b93250dc</t>
  </si>
  <si>
    <t>Weblife</t>
  </si>
  <si>
    <t>http://www.weblife.mx</t>
  </si>
  <si>
    <t>b5b44aa9-2e35-b1c7-e8d0-e9c10026210f</t>
  </si>
  <si>
    <t>WebLife Balance Inc.</t>
  </si>
  <si>
    <t>http://www.weblife.io</t>
  </si>
  <si>
    <t>f8825872-603a-45ea-a595-e9444f4ae158</t>
  </si>
  <si>
    <t>WebLift</t>
  </si>
  <si>
    <t>http://www.weblift.com</t>
  </si>
  <si>
    <t>630f0f2e-32bf-1402-4510-38cfa44153bf</t>
  </si>
  <si>
    <t>Webligo Developments</t>
  </si>
  <si>
    <t>http://www.socialengine.com/</t>
  </si>
  <si>
    <t>3eba1778-4fc3-3f2e-ff0f-e3f44406741a</t>
  </si>
  <si>
    <t>Weblin Installer</t>
  </si>
  <si>
    <t>http://weblininstaller.com</t>
  </si>
  <si>
    <t>fa93dee8-b63b-696c-22c4-c793f015409c</t>
  </si>
  <si>
    <t>WebLinc</t>
  </si>
  <si>
    <t>http://weblinc.com</t>
  </si>
  <si>
    <t>687c592d-3d46-d38a-7db4-324b825d1624</t>
  </si>
  <si>
    <t>Webline</t>
  </si>
  <si>
    <t>http://www.webline-services.com</t>
  </si>
  <si>
    <t>9856b609-ae58-09b0-37c9-5124442380ba</t>
  </si>
  <si>
    <t>Webline Ltd</t>
  </si>
  <si>
    <t>http://www.webline.co.uk/</t>
  </si>
  <si>
    <t>f080a7a1-97d1-cfb4-430b-dd58d5a8db01</t>
  </si>
  <si>
    <t>WeblineGlobal</t>
  </si>
  <si>
    <t>http://www.weblineglobal.com/</t>
  </si>
  <si>
    <t>c4ce11a4-abee-13ad-8bff-c7f6e9e00d6c</t>
  </si>
  <si>
    <t>Weblineindia</t>
  </si>
  <si>
    <t>https://www.weblineindia.com</t>
  </si>
  <si>
    <t>811865cc-54dd-4cad-0c0f-385770637363</t>
  </si>
  <si>
    <t>Weblink Africa</t>
  </si>
  <si>
    <t>http://www.weblinkafrica.com</t>
  </si>
  <si>
    <t>86a4d855-d6b3-fe98-fbf4-e1e4a2212a5a</t>
  </si>
  <si>
    <t>WebLink International</t>
  </si>
  <si>
    <t>http://www.weblinkinternational.com</t>
  </si>
  <si>
    <t>83eed102-3aeb-595f-68ab-e826a4e666a6</t>
  </si>
  <si>
    <t>Weblink Softwares</t>
  </si>
  <si>
    <t>http://www.weblink.org.in/</t>
  </si>
  <si>
    <t>80701e2d-aed5-ef29-d783-f0214a66b58f</t>
  </si>
  <si>
    <t>Weblinkindia.net</t>
  </si>
  <si>
    <t>http://www.weblinkindia.net/</t>
  </si>
  <si>
    <t>1ca2c14f-7254-2a4a-191e-52d727d26e32</t>
  </si>
  <si>
    <t>Weblinkindia.net Complaints and Solution</t>
  </si>
  <si>
    <t>e2a94f15-64ee-f3c8-6b78-2ec7d78e9f3a</t>
  </si>
  <si>
    <t>Weblinx Ltd</t>
  </si>
  <si>
    <t>https://www.weblinx.uk/</t>
  </si>
  <si>
    <t>c409581b-04f4-0ae0-9e4a-0e8c6108afe4</t>
  </si>
  <si>
    <t>Weblio</t>
  </si>
  <si>
    <t>http://www.weblio.jp</t>
  </si>
  <si>
    <t>673765dc-3d48-99ef-a169-352266c6d92b</t>
  </si>
  <si>
    <t>WeblishPal</t>
  </si>
  <si>
    <t>http://www.weblishpal.com</t>
  </si>
  <si>
    <t>d345ef80-9f3f-f410-b9cb-8ee5df7d3397</t>
  </si>
  <si>
    <t>Weblist</t>
  </si>
  <si>
    <t>http://www.webli.st</t>
  </si>
  <si>
    <t>c73e5709-8bb0-f091-eb61-9a444955f05c</t>
  </si>
  <si>
    <t>Weblist Store</t>
  </si>
  <si>
    <t>https://www.webliststore.in</t>
  </si>
  <si>
    <t>1276bd56-a30f-d390-56e9-8be55a072dbe</t>
  </si>
  <si>
    <t>WebList20</t>
  </si>
  <si>
    <t>http://www.weblist20.com</t>
  </si>
  <si>
    <t>88d04c0a-e9a1-e595-2d01-dcb3565d303f</t>
  </si>
  <si>
    <t>WebListeners technology</t>
  </si>
  <si>
    <t>http://www.weblisteners.com/</t>
  </si>
  <si>
    <t>8e888ba8-2e25-98a4-bcc8-665205c7d9af</t>
  </si>
  <si>
    <t>Weblistit</t>
  </si>
  <si>
    <t>http://www.weblistit.com</t>
  </si>
  <si>
    <t>b3ad988c-ee2d-d0db-d3a1-552e458ae34e</t>
  </si>
  <si>
    <t>Weblo.com</t>
  </si>
  <si>
    <t>http://www.weblo.com</t>
  </si>
  <si>
    <t>fd10f69a-c138-390a-c61d-4937d9a025ab</t>
  </si>
  <si>
    <t>Weblocal</t>
  </si>
  <si>
    <t>http://www.weblocal.ca</t>
  </si>
  <si>
    <t>24509b49-cdfc-b4e9-0f66-7910d47a1547</t>
  </si>
  <si>
    <t>Weblocal.ca</t>
  </si>
  <si>
    <t>a3c25d14-e712-805f-5518-caa4133817c5</t>
  </si>
  <si>
    <t>Weblogix</t>
  </si>
  <si>
    <t>http://www.weblogix.biz</t>
  </si>
  <si>
    <t>b31a1ab1-0569-09e4-03ad-72d0cb3db0df</t>
  </si>
  <si>
    <t>WeBlogizm</t>
  </si>
  <si>
    <t>http://www.weblogizm.com/</t>
  </si>
  <si>
    <t>d65a0fcc-221b-6b5b-8a26-657340588729</t>
  </si>
  <si>
    <t>Weblogs</t>
  </si>
  <si>
    <t>http://www.weblogsinc.com</t>
  </si>
  <si>
    <t>22d1710c-3667-bfa2-47f4-ef4e5a811269</t>
  </si>
  <si>
    <t>Weblogs SL</t>
  </si>
  <si>
    <t>http://www.weblogssl.com</t>
  </si>
  <si>
    <t>a77ff337-3610-281f-9864-d1b2b0ce5448</t>
  </si>
  <si>
    <t>Weblogs, INC HDBeat.com</t>
  </si>
  <si>
    <t>https://www.hdbeat.com</t>
  </si>
  <si>
    <t>5116efb4-09fb-1008-9018-765834bed873</t>
  </si>
  <si>
    <t>WebLookOn</t>
  </si>
  <si>
    <t>http://www.weblookon.com</t>
  </si>
  <si>
    <t>b6b99fb1-935d-ecae-b7e6-8083af8999a2</t>
  </si>
  <si>
    <t>Webloon Studio</t>
  </si>
  <si>
    <t>http://www.webloonstudio.com</t>
  </si>
  <si>
    <t>8cb24317-9f16-788c-81f6-38b6af2e7f6f</t>
  </si>
  <si>
    <t>Weblopedi.net</t>
  </si>
  <si>
    <t>http://weblopedi.net</t>
  </si>
  <si>
    <t>bb5ebe62-ca7a-55d5-aef4-a4382438edb1</t>
  </si>
  <si>
    <t>Weblords</t>
  </si>
  <si>
    <t>http://www.visuland.com</t>
  </si>
  <si>
    <t>7239fa1b-c928-7975-bbae-c1afbd30d567</t>
  </si>
  <si>
    <t>Webloti</t>
  </si>
  <si>
    <t>http://webloti.org</t>
  </si>
  <si>
    <t>87e69d59-5994-d813-7612-e337b9eda2bb</t>
  </si>
  <si>
    <t>Weblounge</t>
  </si>
  <si>
    <t>https://www.weblounge.be/</t>
  </si>
  <si>
    <t>465748dc-2ad6-29bc-e4d2-2c8b3c95a68c</t>
  </si>
  <si>
    <t>Webloxion</t>
  </si>
  <si>
    <t>http://www.webloxion.com</t>
  </si>
  <si>
    <t>4cb68847-4ad5-9510-02f6-ae175b97567c</t>
  </si>
  <si>
    <t>Webloyalty</t>
  </si>
  <si>
    <t>http://www.webloyalty.co.uk</t>
  </si>
  <si>
    <t>44607181-804a-6544-5fcd-88ccf3665a00</t>
  </si>
  <si>
    <t>Webloyalty France</t>
  </si>
  <si>
    <t>http://www.webloyalty.fr</t>
  </si>
  <si>
    <t>0d161559-940a-4bdb-064e-71152954ffb3</t>
  </si>
  <si>
    <t>weblunatix</t>
  </si>
  <si>
    <t>http://www.weblunatix.com</t>
  </si>
  <si>
    <t>b683bcfb-e15d-3c83-0109-9de14388b2b5</t>
  </si>
  <si>
    <t>Webly</t>
  </si>
  <si>
    <t>http://webly.co</t>
  </si>
  <si>
    <t>a3e977af-8180-1bf1-c648-7cc51e6fb71d</t>
  </si>
  <si>
    <t>webLyzard technology</t>
  </si>
  <si>
    <t>http://www.weblyzard.com/</t>
  </si>
  <si>
    <t>bc6b1092-f89b-5df3-cfdf-c9887a9f1560</t>
  </si>
  <si>
    <t>WebM</t>
  </si>
  <si>
    <t>http://www.webmproject.org/</t>
  </si>
  <si>
    <t>9febeb92-5d6a-ccb0-9663-a8f52a1ee629</t>
  </si>
  <si>
    <t>WebMagazin</t>
  </si>
  <si>
    <t>https://webmagazin.de/english</t>
  </si>
  <si>
    <t>b2e64921-953f-95c5-4798-cf324f20cad0</t>
  </si>
  <si>
    <t>Webmail.us</t>
  </si>
  <si>
    <t>http://www.webmail.us</t>
  </si>
  <si>
    <t>1945549b-6e1d-c83d-435c-88385526328f</t>
  </si>
  <si>
    <t>WebmailingLists</t>
  </si>
  <si>
    <t>http://www.webmailinglists.com</t>
  </si>
  <si>
    <t>16c4a648-5d74-ed91-10d4-c1e674b4dc84</t>
  </si>
  <si>
    <t>Webmaillogin.co.uk</t>
  </si>
  <si>
    <t>https://www.webmaillogin.co.uk</t>
  </si>
  <si>
    <t>b9444355-38d6-8699-68f7-f2662c71b1c8</t>
  </si>
  <si>
    <t>Webmaker School Club</t>
  </si>
  <si>
    <t>http://webmakerclub.org</t>
  </si>
  <si>
    <t>2764479d-7805-f12d-24da-0c71211b5f23</t>
  </si>
  <si>
    <t>WebMama.com Inc.</t>
  </si>
  <si>
    <t>http://www.webmama.com</t>
  </si>
  <si>
    <t>1423edef-cb3b-83fb-26b8-4c02ad300885</t>
  </si>
  <si>
    <t>WebMap</t>
  </si>
  <si>
    <t>http://webmap.pricemapweb.com</t>
  </si>
  <si>
    <t>231ba1e2-0cd8-91f4-269e-b951ca369e02</t>
  </si>
  <si>
    <t>WebMap Technologies</t>
  </si>
  <si>
    <t>http://www.webmap.com/</t>
  </si>
  <si>
    <t>838307f2-812c-3b36-1ec5-80d8a8c88f96</t>
  </si>
  <si>
    <t>WebMarketing Group</t>
  </si>
  <si>
    <t>http://www.webmarketinggroup.co.uk</t>
  </si>
  <si>
    <t>8f7dfee5-9a62-f839-6e63-e0d87cf80940</t>
  </si>
  <si>
    <t>WebMarketingGuru</t>
  </si>
  <si>
    <t>http://webmarketinguru.com</t>
  </si>
  <si>
    <t>0bc48b72-e668-f0e5-ac1f-6f18888cd857</t>
  </si>
  <si>
    <t>Webmart</t>
  </si>
  <si>
    <t>http://www.webmartuk.com/</t>
  </si>
  <si>
    <t>7aeb54d6-79f0-0e6e-93d3-884426be1ab7</t>
  </si>
  <si>
    <t>Webmaster for Hire</t>
  </si>
  <si>
    <t>http://webmasterforhire.us/</t>
  </si>
  <si>
    <t>4e90a44b-7bbe-fa0f-a72b-f238a1e6b334</t>
  </si>
  <si>
    <t>Webmaster On Site</t>
  </si>
  <si>
    <t>http://www.webmasteronsite.com</t>
  </si>
  <si>
    <t>56d36d98-955e-0751-4086-9c56e566092f</t>
  </si>
  <si>
    <t>Webmaster Services Hawaii</t>
  </si>
  <si>
    <t>http://www.webmasterserviceshawaii.com</t>
  </si>
  <si>
    <t>82e6f055-0fa8-a433-e4cd-7bf4c60933b0</t>
  </si>
  <si>
    <t>Webmaster Studio</t>
  </si>
  <si>
    <t>http://www.webmasterstudio.com</t>
  </si>
  <si>
    <t>3f960218-3c42-c919-5fde-5219b1d20191</t>
  </si>
  <si>
    <t>Webmasterchecks</t>
  </si>
  <si>
    <t>https://www.webmasterchecks.com/</t>
  </si>
  <si>
    <t>98a427e5-055d-d146-1994-29a56110e5d1</t>
  </si>
  <si>
    <t>Webmasters International</t>
  </si>
  <si>
    <t>http://www.wmi.org</t>
  </si>
  <si>
    <t>780beb3d-15bb-0e47-c795-83eae537e569</t>
  </si>
  <si>
    <t>WebmasterWorld</t>
  </si>
  <si>
    <t>http://www.webmasterworld.com/</t>
  </si>
  <si>
    <t>b26db78f-9edb-8bbc-cedc-c9de69f92a15</t>
  </si>
  <si>
    <t>WebMate</t>
  </si>
  <si>
    <t>https://webmate.io</t>
  </si>
  <si>
    <t>8e914737-b326-234e-2cd4-6e46acb2b1c1</t>
  </si>
  <si>
    <t>WebMatriks Technology</t>
  </si>
  <si>
    <t>https://www.webmatriks.com/</t>
  </si>
  <si>
    <t>0daeb36e-4ad6-e107-3df7-62e117b4a814</t>
  </si>
  <si>
    <t>Webmatrix Technology</t>
  </si>
  <si>
    <t>http://www.webmatrixtechnology.com</t>
  </si>
  <si>
    <t>3f304161-68fe-1313-659b-3d8d53b8d74b</t>
  </si>
  <si>
    <t>Webmax</t>
  </si>
  <si>
    <t>http://www.webmax.com.ar</t>
  </si>
  <si>
    <t>4964b216-3c88-7b58-b0b9-7b17581fa20f</t>
  </si>
  <si>
    <t>Webmax Technologies</t>
  </si>
  <si>
    <t>http://www.webmaxtechnologies.com</t>
  </si>
  <si>
    <t>0cf0a225-64eb-2ca3-0a51-6b91a12f3877</t>
  </si>
  <si>
    <t>WebMD</t>
  </si>
  <si>
    <t>http://www.webmd.com</t>
  </si>
  <si>
    <t>23f96ed3-77f1-3597-5f0c-74cd39bb2704</t>
  </si>
  <si>
    <t>WebMDbook</t>
  </si>
  <si>
    <t>http://www.webmdbook.com</t>
  </si>
  <si>
    <t>fb70bfda-5105-3c46-2fd0-38037e3863db</t>
  </si>
  <si>
    <t>webme</t>
  </si>
  <si>
    <t>http://www.own-free-website.com</t>
  </si>
  <si>
    <t>247ad9f8-83c7-5054-546f-d02de76ee20d</t>
  </si>
  <si>
    <t>Webmecanik</t>
  </si>
  <si>
    <t>http://www.webmecanik.com/</t>
  </si>
  <si>
    <t>fdef6f50-3c46-fe81-1722-472b49d5a284</t>
  </si>
  <si>
    <t>WebMechanix</t>
  </si>
  <si>
    <t>https://www.webmechanix.com</t>
  </si>
  <si>
    <t>1b618548-383f-0920-0ca2-b35502038a4d</t>
  </si>
  <si>
    <t>Webmecs</t>
  </si>
  <si>
    <t>http://webmecs.com</t>
  </si>
  <si>
    <t>c3e5f53c-c80a-4a63-0be8-8d126c9969e4</t>
  </si>
  <si>
    <t>Webmedia</t>
  </si>
  <si>
    <t>http://wmadv.com</t>
  </si>
  <si>
    <t>d2388500-3567-6e71-27f9-e6c1d4eb06fa</t>
  </si>
  <si>
    <t>WebMedia Dxb</t>
  </si>
  <si>
    <t>http://www.webmediadxb.com</t>
  </si>
  <si>
    <t>629d149b-441b-bb7e-1a07-1cfb35f365ad</t>
  </si>
  <si>
    <t>WebMediaGroup</t>
  </si>
  <si>
    <t>http://webmg.ru/</t>
  </si>
  <si>
    <t>dc1df4e3-fcb8-e19f-a22c-ad6289c0ee0e</t>
  </si>
  <si>
    <t>WebMedian</t>
  </si>
  <si>
    <t>http://www.webmedian.com/</t>
  </si>
  <si>
    <t>a2b24a3c-b574-2750-8893-bba33ceb054f</t>
  </si>
  <si>
    <t>WebMedic</t>
  </si>
  <si>
    <t>https://webmedic.com</t>
  </si>
  <si>
    <t>04978f47-38d1-815c-7b1a-c2777305776a</t>
  </si>
  <si>
    <t>Webmedx</t>
  </si>
  <si>
    <t>http://corpweb.webmedx.com</t>
  </si>
  <si>
    <t>ce89b849-d28f-21bb-2983-802a30d114c1</t>
  </si>
  <si>
    <t>Webmegoldasok R-BIS</t>
  </si>
  <si>
    <t>http://webmegoldasok.eu</t>
  </si>
  <si>
    <t>02e8d999-9993-6924-6326-a89f19c2e7d5</t>
  </si>
  <si>
    <t>WebMenu</t>
  </si>
  <si>
    <t>http://webmenu.org</t>
  </si>
  <si>
    <t>a06cb371-d62d-b73d-ef4f-e7d2878be8f0</t>
  </si>
  <si>
    <t>WebMeridian</t>
  </si>
  <si>
    <t>http://webmeridian.org</t>
  </si>
  <si>
    <t>e185677a-3899-e329-421b-8e1987503172</t>
  </si>
  <si>
    <t>WebMessenger</t>
  </si>
  <si>
    <t>http://www.webmessenger.com/</t>
  </si>
  <si>
    <t>12b3f3b8-52f0-bf7d-f437-8bf1243b6573</t>
  </si>
  <si>
    <t>webMethods</t>
  </si>
  <si>
    <t>http://www.webmethods.com</t>
  </si>
  <si>
    <t>c1c83d18-eba7-d9db-2cf4-463eae68bbbd</t>
  </si>
  <si>
    <t>WEBMETRIC</t>
  </si>
  <si>
    <t>http://webmetric.net</t>
  </si>
  <si>
    <t>5a501243-195a-d403-067e-5ecc9e39f0c5</t>
  </si>
  <si>
    <t>Webmetrics</t>
  </si>
  <si>
    <t>http://www.webmetrics.com</t>
  </si>
  <si>
    <t>1fa43061-632c-0b89-12ca-b117dcdb1e24</t>
  </si>
  <si>
    <t>WebMeUp</t>
  </si>
  <si>
    <t>http://webmeup.com</t>
  </si>
  <si>
    <t>56b937b4-7c56-87ec-651a-646569ba6478</t>
  </si>
  <si>
    <t>Webmica</t>
  </si>
  <si>
    <t>https://webmica.com/</t>
  </si>
  <si>
    <t>cb710bb5-a159-ac7c-19cd-024ec8d2756d</t>
  </si>
  <si>
    <t>WebMicroscope</t>
  </si>
  <si>
    <t>http://www.fimmic.com/</t>
  </si>
  <si>
    <t>d7ef95cf-4e21-cb7d-4b1e-fcd530f6eb83</t>
  </si>
  <si>
    <t>WebMii</t>
  </si>
  <si>
    <t>http://www.webmii.com</t>
  </si>
  <si>
    <t>3ebb7a7f-159b-4204-63a0-03b35fabdcb1</t>
  </si>
  <si>
    <t>Webmil</t>
  </si>
  <si>
    <t>http://webmil.eu</t>
  </si>
  <si>
    <t>79c41730-1843-c584-a46e-8fe5e89ce051</t>
  </si>
  <si>
    <t>WebMiles</t>
  </si>
  <si>
    <t>http://www.webmiles.com</t>
  </si>
  <si>
    <t>282ca61a-91a2-758f-f5c0-72afaf34fc2c</t>
  </si>
  <si>
    <t>WebMilker</t>
  </si>
  <si>
    <t>http://www.webmilker.com</t>
  </si>
  <si>
    <t>f1e3f3ac-3496-13e0-3dce-7852cb37417d</t>
  </si>
  <si>
    <t>WebMindtree</t>
  </si>
  <si>
    <t>http://www.webmindtree.com</t>
  </si>
  <si>
    <t>d11fc239-f8de-d778-a0fd-22f89d57cb95</t>
  </si>
  <si>
    <t>WebMindz24</t>
  </si>
  <si>
    <t>http://www.webmindz24.com</t>
  </si>
  <si>
    <t>d9f86256-1b09-f889-eff5-6cb61f6d32f8</t>
  </si>
  <si>
    <t>WebMobi</t>
  </si>
  <si>
    <t>http://www.webmobi.com</t>
  </si>
  <si>
    <t>4834c506-c1e9-b2dc-c254-7f5a32589f66</t>
  </si>
  <si>
    <t>WebMobi Technologies- Top Apps Development Company</t>
  </si>
  <si>
    <t>http://webmobitechnologies.info/</t>
  </si>
  <si>
    <t>c4c1b9f0-7f24-c4f9-fbb3-992001059b09</t>
  </si>
  <si>
    <t>WebMobility Ventures</t>
  </si>
  <si>
    <t>http://www.webmobility.eu/</t>
  </si>
  <si>
    <t>1ac57950-2365-7b25-90d8-13556224ee5d</t>
  </si>
  <si>
    <t>Webmoblink</t>
  </si>
  <si>
    <t>http://www.webmoblink.com</t>
  </si>
  <si>
    <t>54e6b65d-8257-bb0b-f141-2b96e65959e7</t>
  </si>
  <si>
    <t>WebMobril Technologies</t>
  </si>
  <si>
    <t>http://www.webmobril.com</t>
  </si>
  <si>
    <t>6933a494-cdf6-d023-f16c-ecb594ab7f57</t>
  </si>
  <si>
    <t>Webmodal</t>
  </si>
  <si>
    <t>http://www.webmodal.com/</t>
  </si>
  <si>
    <t>bb742a8f-28ae-ae20-2ba9-8352db687e03</t>
  </si>
  <si>
    <t>Webmoghuls</t>
  </si>
  <si>
    <t>http://www.webmoghuls.com</t>
  </si>
  <si>
    <t>6c642c55-43e7-e5ef-2420-12c16e8c07f7</t>
  </si>
  <si>
    <t>Webmon</t>
  </si>
  <si>
    <t>http://webmon.com</t>
  </si>
  <si>
    <t>82cbc07c-522d-8fa1-f0aa-9c59df944297</t>
  </si>
  <si>
    <t>WebMoney</t>
  </si>
  <si>
    <t>http://wmtransfer.com/</t>
  </si>
  <si>
    <t>13339e5c-1a7a-719d-55cf-c477142f096e</t>
  </si>
  <si>
    <t>Webmonk</t>
  </si>
  <si>
    <t>https://sendout.io</t>
  </si>
  <si>
    <t>4bfefeb2-660a-f92c-cc48-6fa3b36a683d</t>
  </si>
  <si>
    <t>WebMonks</t>
  </si>
  <si>
    <t>http://www.thewebmonks.org/</t>
  </si>
  <si>
    <t>3bd12b65-a7dd-1971-c271-7c0b823ea96e</t>
  </si>
  <si>
    <t>Webmonsters</t>
  </si>
  <si>
    <t>http://www.webmonsters.org</t>
  </si>
  <si>
    <t>d5d7ad48-b1bc-b7de-7409-3c7e613194ab</t>
  </si>
  <si>
    <t>WebMoves</t>
  </si>
  <si>
    <t>http://www.webmoves.net</t>
  </si>
  <si>
    <t>df6199a5-164e-e34b-98a2-7f360f3ffa5c</t>
  </si>
  <si>
    <t>Webmuch Software</t>
  </si>
  <si>
    <t>http://webmuch.com/services</t>
  </si>
  <si>
    <t>ab5eaf9e-559f-203b-50e8-d0fe280125d0</t>
  </si>
  <si>
    <t>Webmurga</t>
  </si>
  <si>
    <t>http://webmurga.com</t>
  </si>
  <si>
    <t>13eccb85-04a4-40ba-f607-9e37631ae4e8</t>
  </si>
  <si>
    <t>WebMuses</t>
  </si>
  <si>
    <t>http://www.webmus.es</t>
  </si>
  <si>
    <t>dac5b425-f9a1-5bfa-6e80-3be79e22d0ef</t>
  </si>
  <si>
    <t>WebMX Group</t>
  </si>
  <si>
    <t>http://webmx.me/</t>
  </si>
  <si>
    <t>2ff84d3c-9797-0b01-96c4-c3251a23468d</t>
  </si>
  <si>
    <t>Webmyne Systems</t>
  </si>
  <si>
    <t>http://www.webmynesystems.com/</t>
  </si>
  <si>
    <t>ef7fd27e-6809-54ac-b3ae-7afb0afa6854</t>
  </si>
  <si>
    <t>Webn8tive Digital</t>
  </si>
  <si>
    <t>http://www.webn8tive.com</t>
  </si>
  <si>
    <t>5c43a834-4dd0-c5df-19c5-f049a0051ba4</t>
  </si>
  <si>
    <t>Webnado</t>
  </si>
  <si>
    <t>https://webnado.com.au/</t>
  </si>
  <si>
    <t>3da78fa7-3447-6062-ba5c-60880ef6d30b</t>
  </si>
  <si>
    <t>WebNamaste</t>
  </si>
  <si>
    <t>http://webnamaste.com</t>
  </si>
  <si>
    <t>0f999768-a1f1-16c8-d231-cf890a1ddfbd</t>
  </si>
  <si>
    <t>Webnapps</t>
  </si>
  <si>
    <t>http://webnapps.com.au/</t>
  </si>
  <si>
    <t>a9f0275f-95db-32d6-ee21-14a228494f65</t>
  </si>
  <si>
    <t>Webnart Club Ltd</t>
  </si>
  <si>
    <t>http://www.webnart.club</t>
  </si>
  <si>
    <t>f6a1556b-541b-731a-46b4-2bac21a1d7a6</t>
  </si>
  <si>
    <t>WebNath</t>
  </si>
  <si>
    <t>http://www.webnath.com</t>
  </si>
  <si>
    <t>d23de7e0-d812-852c-fcef-d61bd4d420be</t>
  </si>
  <si>
    <t>WebNative</t>
  </si>
  <si>
    <t>http://webnative.com</t>
  </si>
  <si>
    <t>8f8ff4ea-0210-0408-e215-f7312c85c709</t>
  </si>
  <si>
    <t>WEBNDÌâå¨ Global Independent Association</t>
  </si>
  <si>
    <t>http://www.facebook.com/webndglobal</t>
  </si>
  <si>
    <t>68ab612b-8478-bfd8-0f16-8ac1cd899db2</t>
  </si>
  <si>
    <t>Webneoo</t>
  </si>
  <si>
    <t>http://www.webneoo.com/</t>
  </si>
  <si>
    <t>ce7e8aaa-ffbc-7eed-8f25-f425499414e3</t>
  </si>
  <si>
    <t>WEBNESS</t>
  </si>
  <si>
    <t>http://www.webness.ro</t>
  </si>
  <si>
    <t>ace9aebf-3626-b8ce-d926-a9541195797e</t>
  </si>
  <si>
    <t>WebNet Creatives</t>
  </si>
  <si>
    <t>http://www.webnetcreatives.net</t>
  </si>
  <si>
    <t>c92121ce-b96d-ba35-ee5f-cac4e3c05516</t>
  </si>
  <si>
    <t>WebNet Hosting</t>
  </si>
  <si>
    <t>http://www.webnethosting.net</t>
  </si>
  <si>
    <t>51b1cd94-af42-de70-adad-b1de46b50065</t>
  </si>
  <si>
    <t>Webnet IT</t>
  </si>
  <si>
    <t>http://www.webnet.fr/</t>
  </si>
  <si>
    <t>ef5c06ac-d713-d7ff-cfad-ad149a424def</t>
  </si>
  <si>
    <t>WebNet Media Group</t>
  </si>
  <si>
    <t>http://webnetmediagroup.com</t>
  </si>
  <si>
    <t>22499779-4e2e-4cfe-bcdc-27a91954d3c4</t>
  </si>
  <si>
    <t>WebNet Pakistan</t>
  </si>
  <si>
    <t>http://webnet.com.pk/</t>
  </si>
  <si>
    <t>02067d0e-4a2d-763a-21c8-4745116d5b61</t>
  </si>
  <si>
    <t>Webnetix</t>
  </si>
  <si>
    <t>http://www.webnetix.nl</t>
  </si>
  <si>
    <t>93c4fdc3-789a-4f5e-3a05-063e4782f688</t>
  </si>
  <si>
    <t>Webnexs</t>
  </si>
  <si>
    <t>https://www.webnexs.com/</t>
  </si>
  <si>
    <t>915696b8-3fc9-c1f2-feee-acc7c1e717ab</t>
  </si>
  <si>
    <t>Webnish Software</t>
  </si>
  <si>
    <t>http://www.webnish.com</t>
  </si>
  <si>
    <t>e9c21b1a-8332-87a1-34b3-a1b1f7eb9b6d</t>
  </si>
  <si>
    <t>Webnishad technologies</t>
  </si>
  <si>
    <t>http://webnishad.com/web-development.php</t>
  </si>
  <si>
    <t>531f4fa0-b132-1b76-1734-3a013114beed</t>
  </si>
  <si>
    <t>WebNMS</t>
  </si>
  <si>
    <t>http://www.webnms.com</t>
  </si>
  <si>
    <t>f1b6ce6d-1cfa-7108-d6b2-0214811a8a26</t>
  </si>
  <si>
    <t>Webnode</t>
  </si>
  <si>
    <t>http://www.webnode.com</t>
  </si>
  <si>
    <t>28b46be4-172c-974a-7ad0-568bdb903d5a</t>
  </si>
  <si>
    <t>Webnolojik Web &amp; Mobile Solutions</t>
  </si>
  <si>
    <t>http://www.webnolojik.com</t>
  </si>
  <si>
    <t>56eb5efd-0347-937c-399e-ed140d61dc9f</t>
  </si>
  <si>
    <t>WEBNOMYSIS</t>
  </si>
  <si>
    <t>http://www.webnomysis.com/</t>
  </si>
  <si>
    <t>f1d172f4-12e1-ed84-9657-dbc81c5c6b73</t>
  </si>
  <si>
    <t>Webnosoft</t>
  </si>
  <si>
    <t>http://www.webnosoft.in</t>
  </si>
  <si>
    <t>051e051f-e5fa-1881-2a56-c26eb341a2a9</t>
  </si>
  <si>
    <t>WebNotes</t>
  </si>
  <si>
    <t>http://www.webnotes.net</t>
  </si>
  <si>
    <t>9f5cb925-cb9f-5a00-bfea-bd159f9e084b</t>
  </si>
  <si>
    <t>Webnox Technologies</t>
  </si>
  <si>
    <t>http://webnox.in/</t>
  </si>
  <si>
    <t>6a347ed2-bbf5-3c96-d81e-45fbf87acca4</t>
  </si>
  <si>
    <t>Webnoxs Technologies</t>
  </si>
  <si>
    <t>http://www.webnoxs.com</t>
  </si>
  <si>
    <t>f3ac615f-852b-5981-487b-e6f45cdffb74</t>
  </si>
  <si>
    <t>WebNShare</t>
  </si>
  <si>
    <t>http://www.webnshare.com</t>
  </si>
  <si>
    <t>c4ccfb49-7279-cf48-86c6-f9b34548e869</t>
  </si>
  <si>
    <t>WEBO</t>
  </si>
  <si>
    <t>http://www.webo.com</t>
  </si>
  <si>
    <t>dff7779e-0e8c-c124-62c5-2d0366585b65</t>
  </si>
  <si>
    <t>WEBO Software</t>
  </si>
  <si>
    <t>http://www.webogroup.com/</t>
  </si>
  <si>
    <t>1b679785-b43a-b1a5-d030-82f2dee9e89f</t>
  </si>
  <si>
    <t>Webo Solar</t>
  </si>
  <si>
    <t>http://webosolar.com/store</t>
  </si>
  <si>
    <t>8cd6f6ab-475a-f551-e727-c7726eaf8367</t>
  </si>
  <si>
    <t>WebObits.com</t>
  </si>
  <si>
    <t>73c28dba-0426-a72e-3f85-5d070509a0ef</t>
  </si>
  <si>
    <t>Webodile</t>
  </si>
  <si>
    <t>http://www.webodile.com</t>
  </si>
  <si>
    <t>c251939b-20bf-2074-ea15-6eabffe23dde</t>
  </si>
  <si>
    <t>Weboffice.com</t>
  </si>
  <si>
    <t>https://www.webex.com</t>
  </si>
  <si>
    <t>1d6020b2-a5df-fa6d-ad08-7e4d5cb7c5bf</t>
  </si>
  <si>
    <t>Webofthings.org</t>
  </si>
  <si>
    <t>http://www.webofthings.org/</t>
  </si>
  <si>
    <t>baf1ccb1-0a35-6b84-c7c8-430da4e435aa</t>
  </si>
  <si>
    <t>Webolizma</t>
  </si>
  <si>
    <t>http://www.webolizma.com</t>
  </si>
  <si>
    <t>1463c037-6877-1a65-6e35-76cbd7d0762c</t>
  </si>
  <si>
    <t>Webology Systems</t>
  </si>
  <si>
    <t>http://www.webologysys.com</t>
  </si>
  <si>
    <t>3c76d4d7-be10-7b40-af35-42a3633b1aec</t>
  </si>
  <si>
    <t>Webolution</t>
  </si>
  <si>
    <t>https://www.webolution.gr</t>
  </si>
  <si>
    <t>6c66713c-fd22-78f2-d83b-b47b70404637</t>
  </si>
  <si>
    <t>Webolutions Digital Marketing Agency</t>
  </si>
  <si>
    <t>https://www.webolutions.com</t>
  </si>
  <si>
    <t>8ed2a36d-bbf7-a897-a203-4c4cd19bdd50</t>
  </si>
  <si>
    <t>Webomania Solutions Pvt. Ltd.</t>
  </si>
  <si>
    <t>https://www.thewebomania.com/</t>
  </si>
  <si>
    <t>b32c8e10-05e6-f406-95e1-2748707c83a0</t>
  </si>
  <si>
    <t>Webometrics Ranking of World Universities</t>
  </si>
  <si>
    <t>http://webometrics.info/</t>
  </si>
  <si>
    <t>5e10c0a5-9560-68ba-cc50-eaf72d20dba7</t>
  </si>
  <si>
    <t>Webon It Solutions</t>
  </si>
  <si>
    <t>http://webon.co/</t>
  </si>
  <si>
    <t>d849483c-0c83-752e-2327-ba6a72de4507</t>
  </si>
  <si>
    <t>Webonise</t>
  </si>
  <si>
    <t>http://www.webonise.com</t>
  </si>
  <si>
    <t>b2749ce5-ef01-9fa8-abdb-9736d40a2743</t>
  </si>
  <si>
    <t>WebOnyx</t>
  </si>
  <si>
    <t>http://www.webonyx.com</t>
  </si>
  <si>
    <t>d3d99405-8915-3341-f1cc-bc5490347409</t>
  </si>
  <si>
    <t>Weboo</t>
  </si>
  <si>
    <t>http://weboo.biz/</t>
  </si>
  <si>
    <t>755a57d2-0ee5-83ce-0938-c9782e5f02a7</t>
  </si>
  <si>
    <t>WEbook</t>
  </si>
  <si>
    <t>http://www.webook.com</t>
  </si>
  <si>
    <t>2bf83ff6-c0d9-dca5-64ec-3579012010e2</t>
  </si>
  <si>
    <t>weBoost</t>
  </si>
  <si>
    <t>https://www.weboost.com/</t>
  </si>
  <si>
    <t>464d981d-daa1-bd84-a221-44adafbd1ecf</t>
  </si>
  <si>
    <t>WeBoost MEDIA</t>
  </si>
  <si>
    <t>http://www.weboostmedia.it</t>
  </si>
  <si>
    <t>6cd33b25-15c7-5102-a61c-b62754c9aa94</t>
  </si>
  <si>
    <t>Webopedia</t>
  </si>
  <si>
    <t>http://www.webopedia.com/</t>
  </si>
  <si>
    <t>62146fd7-200e-dd51-c511-fc6b864ddad8</t>
  </si>
  <si>
    <t>WebOpenings</t>
  </si>
  <si>
    <t>http://www.webopenings.com</t>
  </si>
  <si>
    <t>e81e4dd7-bdfc-a076-b9e0-b134a9595c01</t>
  </si>
  <si>
    <t>Weboptimizers</t>
  </si>
  <si>
    <t>http://www.weboptimizers.com.au</t>
  </si>
  <si>
    <t>26190e95-23c1-a7a9-a2e5-f3f9809f9fb8</t>
  </si>
  <si>
    <t>Webopty</t>
  </si>
  <si>
    <t>http://www.webopty.com</t>
  </si>
  <si>
    <t>5f146729-a3fd-54ea-4b81-f27c240348f9</t>
  </si>
  <si>
    <t>Weborama</t>
  </si>
  <si>
    <t>http://weborama.com</t>
  </si>
  <si>
    <t>7d28fd21-838d-fcb5-aaf0-3fe691d1218e</t>
  </si>
  <si>
    <t>WEBORDER</t>
  </si>
  <si>
    <t>http://www.weborder.com</t>
  </si>
  <si>
    <t>b91b0a0f-886a-0eb9-3a00-ca55ca90e89d</t>
  </si>
  <si>
    <t>WebOriginate</t>
  </si>
  <si>
    <t>http://www.weboriginate.com.au</t>
  </si>
  <si>
    <t>fec07e20-cb97-4a60-479e-9ca67e1594f5</t>
  </si>
  <si>
    <t>weboriginate pvt ltd</t>
  </si>
  <si>
    <t>http://weboriginate.hk</t>
  </si>
  <si>
    <t>00a4292a-9ac2-50ea-1829-1d4847bf9313</t>
  </si>
  <si>
    <t>WebOrigination - Louisville SEO &amp; Web Design</t>
  </si>
  <si>
    <t>http://www.weborigination.com</t>
  </si>
  <si>
    <t>48396a86-559b-4843-3431-d421ea7a2912</t>
  </si>
  <si>
    <t>WebOS</t>
  </si>
  <si>
    <t>http://webos.com</t>
  </si>
  <si>
    <t>06f7331b-55a7-86b5-953c-9f5f8e1ea642</t>
  </si>
  <si>
    <t>WebOS Nation</t>
  </si>
  <si>
    <t>http://www.webosnation.com</t>
  </si>
  <si>
    <t>7298bd84-9830-b9d9-ab93-68c44e336e05</t>
  </si>
  <si>
    <t>Weboseo Private Limited Website Designing Company in Delhi</t>
  </si>
  <si>
    <t>http://weboseo.com</t>
  </si>
  <si>
    <t>7aa2c5b4-4d37-b0c7-e768-dd07f4251156</t>
  </si>
  <si>
    <t>Weboseo Pvt. Ltd.</t>
  </si>
  <si>
    <t>http://www.weboseo.com</t>
  </si>
  <si>
    <t>755de142-2b2c-1298-3767-875cc3f1f993</t>
  </si>
  <si>
    <t>Weboso.it</t>
  </si>
  <si>
    <t>http://www.weboso.it</t>
  </si>
  <si>
    <t>466bcf1c-33ae-dfc2-483d-b8083f999b32</t>
  </si>
  <si>
    <t>Webostock</t>
  </si>
  <si>
    <t>http://www.webostock.com</t>
  </si>
  <si>
    <t>18fedbc0-2e92-1c04-5872-23422346f69d</t>
  </si>
  <si>
    <t>Webotaku</t>
  </si>
  <si>
    <t>http://www.webotaku.com</t>
  </si>
  <si>
    <t>3cc74b4d-e211-9a28-d638-517abca1c814</t>
  </si>
  <si>
    <t>WeBothKnow</t>
  </si>
  <si>
    <t>http://www.miniaturetitans.com</t>
  </si>
  <si>
    <t>b2776c5b-f0bf-9fe8-0e02-1072fc1c581d</t>
  </si>
  <si>
    <t>WEBOTIT</t>
  </si>
  <si>
    <t>http://www.webotit.ai</t>
  </si>
  <si>
    <t>dbfdabb6-a103-0cba-3e88-7baf5aafa782</t>
  </si>
  <si>
    <t>weBounty, Inc.</t>
  </si>
  <si>
    <t>http://webounty.com</t>
  </si>
  <si>
    <t>80de5cc4-1939-c930-9967-4c5b88e94d8a</t>
  </si>
  <si>
    <t>WeBox</t>
  </si>
  <si>
    <t>https://webox.hu/</t>
  </si>
  <si>
    <t>7ab87057-ec4f-7e96-4ec3-7738cb44a2c7</t>
  </si>
  <si>
    <t>WeBox Group</t>
  </si>
  <si>
    <t>https://www.qguanzi.com</t>
  </si>
  <si>
    <t>c56ae87a-61e3-a9de-d10b-2463d0090d30</t>
  </si>
  <si>
    <t>Webpage.ly</t>
  </si>
  <si>
    <t>http://www.webpage.ly</t>
  </si>
  <si>
    <t>29b44048-d047-3c75-dfa4-b2cdaf9829cb</t>
  </si>
  <si>
    <t>Webpageanalyse</t>
  </si>
  <si>
    <t>http://www.webpageanalyse.com</t>
  </si>
  <si>
    <t>e5e02054-9417-5180-8587-4c3760918391</t>
  </si>
  <si>
    <t>WebpageFX</t>
  </si>
  <si>
    <t>https://www.webpagefx.com</t>
  </si>
  <si>
    <t>4607048c-e30e-32f5-e9d6-9499724fec32</t>
  </si>
  <si>
    <t>Webpals</t>
  </si>
  <si>
    <t>http://www.webpals.com</t>
  </si>
  <si>
    <t>867ddf07-4074-aab9-f7d0-3f4351aa71c8</t>
  </si>
  <si>
    <t>WebPartner</t>
  </si>
  <si>
    <t>http://www.webpartner.com/</t>
  </si>
  <si>
    <t>5912ee74-bec4-fc5a-8459-a62d8137af1c</t>
  </si>
  <si>
    <t>Webpass</t>
  </si>
  <si>
    <t>http://www.webpass.net</t>
  </si>
  <si>
    <t>f3c12bbe-f3d4-fb03-4ee4-b9939b0d6a2e</t>
  </si>
  <si>
    <t>Webpaster.com</t>
  </si>
  <si>
    <t>https://www.webpaster.com</t>
  </si>
  <si>
    <t>9ebe2c9c-c329-b987-6ee1-0845cd244bba</t>
  </si>
  <si>
    <t>WebPath GmbH - SEO Agentur in Hamburg</t>
  </si>
  <si>
    <t>https://www.webpath.de</t>
  </si>
  <si>
    <t>cea27a35-4820-d5f6-f91b-7482b8be517d</t>
  </si>
  <si>
    <t>Webpavement</t>
  </si>
  <si>
    <t>http://www.webpavement.com/</t>
  </si>
  <si>
    <t>ac5a6828-5875-6d7c-266a-3638880b06e7</t>
  </si>
  <si>
    <t>WebPay</t>
  </si>
  <si>
    <t>http://webpay.jp</t>
  </si>
  <si>
    <t>ab6810d6-8ee9-4b15-e3ad-06bf7bb341a6</t>
  </si>
  <si>
    <t>Webpay International</t>
  </si>
  <si>
    <t>http://www.webpay.ch</t>
  </si>
  <si>
    <t>411af6a7-2c85-2e2d-5816-79ed60371f22</t>
  </si>
  <si>
    <t>WebPE</t>
  </si>
  <si>
    <t>http://www.webpe.com</t>
  </si>
  <si>
    <t>903aa097-90b3-2f26-8e80-0c1cbe4010ed</t>
  </si>
  <si>
    <t>WebPencil.com</t>
  </si>
  <si>
    <t>http://www.webpencil.com</t>
  </si>
  <si>
    <t>b6b26d20-93da-63f7-6c9a-fd28d820fee2</t>
  </si>
  <si>
    <t>WebPeppers</t>
  </si>
  <si>
    <t>http://web-peppers.com</t>
  </si>
  <si>
    <t>470528a6-2d8a-2d7b-9824-e1d04daee57f</t>
  </si>
  <si>
    <t>WebPerfect Solutions</t>
  </si>
  <si>
    <t>http://www.webperfect.com</t>
  </si>
  <si>
    <t>7a6a574a-80df-656c-dba4-a61b1ab6efdc</t>
  </si>
  <si>
    <t>WebPerfex</t>
  </si>
  <si>
    <t>http://www.webperfex.com</t>
  </si>
  <si>
    <t>06ad7e9a-6d9c-748d-dfae-6a45b30e9818</t>
  </si>
  <si>
    <t>WebPesados</t>
  </si>
  <si>
    <t>http://www.webpesados.com.br</t>
  </si>
  <si>
    <t>c0e650d0-ce88-df4f-501c-635d2d2174e4</t>
  </si>
  <si>
    <t>Webpgr</t>
  </si>
  <si>
    <t>http://webpgr.com</t>
  </si>
  <si>
    <t>b047757a-46be-e04c-cbfc-445dd45c496a</t>
  </si>
  <si>
    <t>WebPhantoms</t>
  </si>
  <si>
    <t>https://www.webphantoms.com</t>
  </si>
  <si>
    <t>782885b1-dbe1-0235-d75f-cf504110e056</t>
  </si>
  <si>
    <t>WEBphysiology</t>
  </si>
  <si>
    <t>http://webphysiology.com</t>
  </si>
  <si>
    <t>7ba3f683-8527-fd24-cb92-72da464e6405</t>
  </si>
  <si>
    <t>WebPicID</t>
  </si>
  <si>
    <t>http://www.webpicid.com/index.php</t>
  </si>
  <si>
    <t>1551220b-e33d-30ef-113e-df62da8907f2</t>
  </si>
  <si>
    <t>Webpilots</t>
  </si>
  <si>
    <t>http://www.webpilots.com</t>
  </si>
  <si>
    <t>22ff4c60-cdda-b7bb-e99d-8703ef8d3679</t>
  </si>
  <si>
    <t>WebPix Solutions</t>
  </si>
  <si>
    <t>http://www.webpixsolutions.com</t>
  </si>
  <si>
    <t>14454abb-b87c-670c-ae54-b11b48f017b7</t>
  </si>
  <si>
    <t>WebPixel Technologies</t>
  </si>
  <si>
    <t>http://www.webpixeltechnologies.com/</t>
  </si>
  <si>
    <t>888717b7-3db4-b42f-3504-a80b71a0c046</t>
  </si>
  <si>
    <t>Webplanet Consulting and Services</t>
  </si>
  <si>
    <t>http://www.webplanetcon.com</t>
  </si>
  <si>
    <t>b694cf45-a49f-ca3b-ddbc-fbdbe7a0f26a</t>
  </si>
  <si>
    <t>WebPlanex Infotech Pvt. Ltd</t>
  </si>
  <si>
    <t>https://www.webplanex.com/</t>
  </si>
  <si>
    <t>d2e399ad-b105-8906-204e-bf06f4a2e7de</t>
  </si>
  <si>
    <t>Webplanner</t>
  </si>
  <si>
    <t>http://www.webplanner.com</t>
  </si>
  <si>
    <t>04fdd22c-e4fb-7c09-c0d1-c2bae8f0adee</t>
  </si>
  <si>
    <t>Webplate</t>
  </si>
  <si>
    <t>http://getwebplate.com</t>
  </si>
  <si>
    <t>f242b998-f013-4710-f27b-885760a11e18</t>
  </si>
  <si>
    <t>WebPlatform.org</t>
  </si>
  <si>
    <t>https://www.webplatform.org/</t>
  </si>
  <si>
    <t>7596c789-31ab-3ca2-a302-c6c9412eb3dc</t>
  </si>
  <si>
    <t>Webplus Shop</t>
  </si>
  <si>
    <t>http://www.webplusshop.com</t>
  </si>
  <si>
    <t>8b7aa2e6-0cbd-59bd-a48e-00da7ecd955d</t>
  </si>
  <si>
    <t>Webplus Ventures</t>
  </si>
  <si>
    <t>http://webplusvc.com</t>
  </si>
  <si>
    <t>342a046d-ff82-3207-af9a-68ab355bd04c</t>
  </si>
  <si>
    <t>Webpodologue</t>
  </si>
  <si>
    <t>http://www.webpodologue.fr</t>
  </si>
  <si>
    <t>3db89c91-19b3-ed36-ed30-223a56afc050</t>
  </si>
  <si>
    <t>Webponder</t>
  </si>
  <si>
    <t>http://www.webponder.com</t>
  </si>
  <si>
    <t>43a0a49e-021c-74d6-3875-a6d9155cad4a</t>
  </si>
  <si>
    <t>Webpop</t>
  </si>
  <si>
    <t>http://www.webpop.com</t>
  </si>
  <si>
    <t>e3e87caf-265c-2132-2033-78cf48d51299</t>
  </si>
  <si>
    <t>Webpop Design</t>
  </si>
  <si>
    <t>http://www.webpopdesign.com</t>
  </si>
  <si>
    <t>8685ec6d-b422-386e-3d10-ebb398876621</t>
  </si>
  <si>
    <t>Webpopuler</t>
  </si>
  <si>
    <t>http://webpopuler.com</t>
  </si>
  <si>
    <t>b1a81457-aa4f-d23d-79c4-d89497ce93df</t>
  </si>
  <si>
    <t>Webport</t>
  </si>
  <si>
    <t>http://webport.com</t>
  </si>
  <si>
    <t>057631d5-ef3d-20d9-516a-143080f1b8a7</t>
  </si>
  <si>
    <t>WebPraxis</t>
  </si>
  <si>
    <t>http://www.webpraxis.co.uk</t>
  </si>
  <si>
    <t>723b7a91-b20e-e296-f0b4-8751a148b269</t>
  </si>
  <si>
    <t>Webprendedor</t>
  </si>
  <si>
    <t>http://webprendedor.com</t>
  </si>
  <si>
    <t>2c6eb835-25d6-8024-3de1-c5f2a31ae2a3</t>
  </si>
  <si>
    <t>WebPresence, Esq.</t>
  </si>
  <si>
    <t>http://webpresenceesq.com</t>
  </si>
  <si>
    <t>32c98fd6-6c72-8126-ea41-9ac1bdcc7c30</t>
  </si>
  <si>
    <t>WebPrezz</t>
  </si>
  <si>
    <t>http://www.webprezz.com</t>
  </si>
  <si>
    <t>d0154d45-e0d2-924c-c409-1f423cec2468</t>
  </si>
  <si>
    <t>Webprimed</t>
  </si>
  <si>
    <t>http://webprimed.com/</t>
  </si>
  <si>
    <t>402267d2-2186-9ac3-8550-8fbed3852663</t>
  </si>
  <si>
    <t>WebProduction</t>
  </si>
  <si>
    <t>http://webproduction.ua</t>
  </si>
  <si>
    <t>7e8dccf2-1b81-7e4c-d463-2a90d3109bc2</t>
  </si>
  <si>
    <t>WebProfiters</t>
  </si>
  <si>
    <t>http://webprofiters.ru/</t>
  </si>
  <si>
    <t>49e1d77c-b0dc-f000-8d43-25149af886ba</t>
  </si>
  <si>
    <t>webprogr.com</t>
  </si>
  <si>
    <t>http://www.webprogr.com</t>
  </si>
  <si>
    <t>878bf402-ed06-3f3f-b6f0-cf4a2584be1c</t>
  </si>
  <si>
    <t>WebprojectX</t>
  </si>
  <si>
    <t>http://www.webprojectx.com</t>
  </si>
  <si>
    <t>370e0144-f98f-42c1-c8f9-4c66d6c5741f</t>
  </si>
  <si>
    <t>WebproLeads</t>
  </si>
  <si>
    <t>http://www.webproleads.com</t>
  </si>
  <si>
    <t>411f13c4-c6a0-69be-67de-fd968805cb9a</t>
  </si>
  <si>
    <t>Webpromo</t>
  </si>
  <si>
    <t>http://www.web-promo.com.ua</t>
  </si>
  <si>
    <t>a21aba58-3fce-1aa8-7dd7-9073614ed52e</t>
  </si>
  <si>
    <t>WebPromoExpert</t>
  </si>
  <si>
    <t>http://www.webpromoexpert.com</t>
  </si>
  <si>
    <t>13d000fb-a348-e0ad-e9a0-c3c04e545e73</t>
  </si>
  <si>
    <t>WebProof</t>
  </si>
  <si>
    <t>http://www.webproof.com</t>
  </si>
  <si>
    <t>7b4d2cbb-fc4a-fd59-a6c0-fa8c8b2fe67d</t>
  </si>
  <si>
    <t>WebProspector</t>
  </si>
  <si>
    <t>http://www.webprospector.de/</t>
  </si>
  <si>
    <t>c06871d6-7a6e-e465-3817-1ae09ed764b0</t>
  </si>
  <si>
    <t>WebPsychology</t>
  </si>
  <si>
    <t>https://www.webpsychology.com/</t>
  </si>
  <si>
    <t>89f1f709-f055-5e97-e789-67251b3967df</t>
  </si>
  <si>
    <t>WebPT</t>
  </si>
  <si>
    <t>http://www.webpt.com</t>
  </si>
  <si>
    <t>dc6a4a24-cfda-c5f3-e4ec-7962d08eed59</t>
  </si>
  <si>
    <t>WebPub</t>
  </si>
  <si>
    <t>http://www.webpub.com/</t>
  </si>
  <si>
    <t>f91939fa-7ef0-6221-41a0-f32997c891b0</t>
  </si>
  <si>
    <t>Webpublished</t>
  </si>
  <si>
    <t>http://webpublished.com/</t>
  </si>
  <si>
    <t>79a20446-dff7-78f4-a87b-ad3a10dcc0e1</t>
  </si>
  <si>
    <t>Webpulser</t>
  </si>
  <si>
    <t>http://www.webpulser.com</t>
  </si>
  <si>
    <t>8a0abd7a-e891-959a-7e07-66b3fdd996f0</t>
  </si>
  <si>
    <t>Webpunks OG</t>
  </si>
  <si>
    <t>http://www.webpunks.co</t>
  </si>
  <si>
    <t>1067e971-50e2-670a-1468-f9c8525382bb</t>
  </si>
  <si>
    <t>WebPurify</t>
  </si>
  <si>
    <t>http://www.webpurify.com</t>
  </si>
  <si>
    <t>cd996ea3-e707-7dda-6103-03a992db84c1</t>
  </si>
  <si>
    <t>Webpushers</t>
  </si>
  <si>
    <t>http://webpushers.com/</t>
  </si>
  <si>
    <t>c4f100e5-cd46-7e59-f220-46081caa53d8</t>
  </si>
  <si>
    <t>WebPutty</t>
  </si>
  <si>
    <t>http://www.webputty.com/</t>
  </si>
  <si>
    <t>2d2ab28d-5ecf-af22-65ba-98dfa1ea032c</t>
  </si>
  <si>
    <t>WebQA</t>
  </si>
  <si>
    <t>http://www.webqa.com</t>
  </si>
  <si>
    <t>f1404aab-cf9a-e703-7a2c-119f79e025a3</t>
  </si>
  <si>
    <t>Webqueb</t>
  </si>
  <si>
    <t>http://webqueb.com</t>
  </si>
  <si>
    <t>3e39b5e1-51ce-1bb0-04d9-85afbca50109</t>
  </si>
  <si>
    <t>WebRadar</t>
  </si>
  <si>
    <t>http://www.webradar.com/</t>
  </si>
  <si>
    <t>ed482593-0947-6db2-0b0f-23e5083ad2c5</t>
  </si>
  <si>
    <t>WebRadar.me</t>
  </si>
  <si>
    <t>http://webradar.me</t>
  </si>
  <si>
    <t>d37b46a0-029c-ca62-8739-9a72d113bafc</t>
  </si>
  <si>
    <t>webrage</t>
  </si>
  <si>
    <t>http://webrage.jp/index.html</t>
  </si>
  <si>
    <t>cfb5f000-24ce-adc1-f4db-78564bae6cd6</t>
  </si>
  <si>
    <t>Webrageous Studios</t>
  </si>
  <si>
    <t>http://www.webrageous.com</t>
  </si>
  <si>
    <t>938345f1-3e77-891c-8689-9cf400fdc3e1</t>
  </si>
  <si>
    <t>WeBRAND</t>
  </si>
  <si>
    <t>http://webrand.com</t>
  </si>
  <si>
    <t>ce19005e-d7c5-fe43-cc93-a0c3104314b5</t>
  </si>
  <si>
    <t>Webrank Page</t>
  </si>
  <si>
    <t>http://www.webrankpage.com</t>
  </si>
  <si>
    <t>698fc835-8938-0a2f-6ca7-a2be0e82d48f</t>
  </si>
  <si>
    <t>Webranking</t>
  </si>
  <si>
    <t>http://www.webranking.it</t>
  </si>
  <si>
    <t>98a026bd-3e87-6e60-f878-9764aef2f8f9</t>
  </si>
  <si>
    <t>WebRanking</t>
  </si>
  <si>
    <t>http://www.webranking.com/</t>
  </si>
  <si>
    <t>b80be8b7-b607-9e73-8ff9-119fcb121cca</t>
  </si>
  <si>
    <t>Webraska</t>
  </si>
  <si>
    <t>http://www.webraska.com/</t>
  </si>
  <si>
    <t>6840e189-88fe-452a-9239-e2df37c3a384</t>
  </si>
  <si>
    <t>WebRatio</t>
  </si>
  <si>
    <t>http://www.webratio.com</t>
  </si>
  <si>
    <t>4d3c38f4-df79-bc8c-ab84-776f1b9dd11a</t>
  </si>
  <si>
    <t>Webrazzi</t>
  </si>
  <si>
    <t>http://www.webrazzi.com</t>
  </si>
  <si>
    <t>7135059e-4fdc-c7c0-050c-d8e691726e23</t>
  </si>
  <si>
    <t>WebreachTechnologies pvt ltd</t>
  </si>
  <si>
    <t>http://www.webreachtech.com/</t>
  </si>
  <si>
    <t>88a9ab96-e2f3-838c-cdf2-b959bebea355</t>
  </si>
  <si>
    <t>Webreakstuff</t>
  </si>
  <si>
    <t>http://www.webreakstuff.com</t>
  </si>
  <si>
    <t>0925a6e7-dc5c-f716-9a9d-e68c0ab50eeb</t>
  </si>
  <si>
    <t>WebReceptions</t>
  </si>
  <si>
    <t>http://chatterbay-wr.com</t>
  </si>
  <si>
    <t>4529ee97-ceac-d28e-b60b-caf1dd3b017f</t>
  </si>
  <si>
    <t>Webrecruit</t>
  </si>
  <si>
    <t>http://www.webrecruit.co.uk</t>
  </si>
  <si>
    <t>302c6ccd-79cc-722c-7062-cde80fa632bf</t>
  </si>
  <si>
    <t>Webreel</t>
  </si>
  <si>
    <t>http://webreel.com</t>
  </si>
  <si>
    <t>e9f70b5e-d494-9120-6bad-32537f956936</t>
  </si>
  <si>
    <t>Webreep</t>
  </si>
  <si>
    <t>http://www.webreep.com</t>
  </si>
  <si>
    <t>77772bb0-1d47-28e5-10c5-5a3dd5a83011</t>
  </si>
  <si>
    <t>WebReinvent Technologies Pvt Ltd</t>
  </si>
  <si>
    <t>http://www.webreinvent.com/</t>
  </si>
  <si>
    <t>a3904f85-e3c3-685d-6e3a-d5626ff3fc8d</t>
  </si>
  <si>
    <t>Webreka</t>
  </si>
  <si>
    <t>http://webreka.com/</t>
  </si>
  <si>
    <t>b4b558c6-4a5b-9a54-8403-4143c776bdb5</t>
  </si>
  <si>
    <t>WebRence</t>
  </si>
  <si>
    <t>http://www.webrence.com</t>
  </si>
  <si>
    <t>3919e91a-bfe0-ace4-55ed-b284923eb9ac</t>
  </si>
  <si>
    <t>WebReservations Inc</t>
  </si>
  <si>
    <t>http://www.webervations.com</t>
  </si>
  <si>
    <t>2d1634f4-a967-ba71-2a2b-9f96bc207210</t>
  </si>
  <si>
    <t>Webresource</t>
  </si>
  <si>
    <t>http://www.webresource.be</t>
  </si>
  <si>
    <t>24ecb044-4e03-a720-d18a-1b03785a82d9</t>
  </si>
  <si>
    <t>WebResults</t>
  </si>
  <si>
    <t>http://www.webresults.it/</t>
  </si>
  <si>
    <t>5932ac21-ff9d-3a18-cb54-48a43ce4f4bb</t>
  </si>
  <si>
    <t>WebRev Marketing &amp; Design</t>
  </si>
  <si>
    <t>http://www.webrevmarketing.com/</t>
  </si>
  <si>
    <t>4103ec91-845f-ae05-8d62-15143ac83e14</t>
  </si>
  <si>
    <t>Webrex Technologies</t>
  </si>
  <si>
    <t>http://www.webrextech.com</t>
  </si>
  <si>
    <t>7139e118-baba-16fc-34e8-1d59258fa8fe</t>
  </si>
  <si>
    <t>Webrich Software Private Limited</t>
  </si>
  <si>
    <t>http://www.webrichsoftware.com</t>
  </si>
  <si>
    <t>ec53d100-ea7c-61bb-3f34-9ca67cd08b79</t>
  </si>
  <si>
    <t>Webrics</t>
  </si>
  <si>
    <t>http://www.webrics.com</t>
  </si>
  <si>
    <t>9448b6ff-83a4-cebd-c033-66b6a25cc782</t>
  </si>
  <si>
    <t>WebRidesTV</t>
  </si>
  <si>
    <t>http://www.webridestv.com</t>
  </si>
  <si>
    <t>5b82a3e4-f349-1035-2c42-ef910efaad8c</t>
  </si>
  <si>
    <t>Webridge</t>
  </si>
  <si>
    <t>http://www.webridge.com</t>
  </si>
  <si>
    <t>d0859697-085d-c53e-0d63-d8b75ee9f249</t>
  </si>
  <si>
    <t>Webrigger Internet Services</t>
  </si>
  <si>
    <t>http://www.webrigger.com/</t>
  </si>
  <si>
    <t>f343a3dd-0403-ed74-4ac8-476348567459</t>
  </si>
  <si>
    <t>WebRight</t>
  </si>
  <si>
    <t>http://www.webright.ca</t>
  </si>
  <si>
    <t>c699cdf6-a0a1-4dcb-533a-e0002bfa988c</t>
  </si>
  <si>
    <t>WebriQ</t>
  </si>
  <si>
    <t>http://www.webriq.com</t>
  </si>
  <si>
    <t>2beb1caf-e114-30d9-219f-6156a63ad03e</t>
  </si>
  <si>
    <t>Webris</t>
  </si>
  <si>
    <t>http://webris.org</t>
  </si>
  <si>
    <t>6032f467-bc47-a185-feb0-dcf10d142796</t>
  </si>
  <si>
    <t>Webrock Ventures</t>
  </si>
  <si>
    <t>http://webrockventures.com/</t>
  </si>
  <si>
    <t>69c767f9-5a4a-13ad-5d3d-ae5ca5cbefe7</t>
  </si>
  <si>
    <t>WeBrokr.com</t>
  </si>
  <si>
    <t>http://webrokr.com</t>
  </si>
  <si>
    <t>c5d68316-5003-574b-8072-31c8ed009291</t>
  </si>
  <si>
    <t>Webroot</t>
  </si>
  <si>
    <t>http://www.webroot.com</t>
  </si>
  <si>
    <t>a4ef0528-d005-9143-1e39-ef013bdad18b</t>
  </si>
  <si>
    <t>Webropol</t>
  </si>
  <si>
    <t>http://w3.webropol.com</t>
  </si>
  <si>
    <t>02a73dab-0ad3-a441-d440-7676a748ecd7</t>
  </si>
  <si>
    <t>Webrostrum</t>
  </si>
  <si>
    <t>http://www.webrostrum.com/</t>
  </si>
  <si>
    <t>c6182a11-a173-da44-f7f4-ab6754cb83dc</t>
  </si>
  <si>
    <t>WebRotate 360 LLC</t>
  </si>
  <si>
    <t>http://www.webrotate360.com</t>
  </si>
  <si>
    <t>76c62786-f26e-ee91-fb58-e7245014f1d2</t>
  </si>
  <si>
    <t>WebRTC</t>
  </si>
  <si>
    <t>http://www.webrtc.org/</t>
  </si>
  <si>
    <t>05e94ffe-3eea-e616-9d21-4066736a4c9c</t>
  </si>
  <si>
    <t>WebrtcHacks</t>
  </si>
  <si>
    <t>https://webrtchacks.com/</t>
  </si>
  <si>
    <t>aae10354-3e25-abed-6c3a-41656fc7f393</t>
  </si>
  <si>
    <t>webRunes</t>
  </si>
  <si>
    <t>https://webrunes.com</t>
  </si>
  <si>
    <t>31773b58-f67e-26b9-2ec0-ee7014253895</t>
  </si>
  <si>
    <t>Webrunner Media Group</t>
  </si>
  <si>
    <t>http://webrunnermedia.com/</t>
  </si>
  <si>
    <t>d2aa5b2f-913e-37e4-cbc3-70dade99023e</t>
  </si>
  <si>
    <t>Webryze - SEO Services Company Mississauga</t>
  </si>
  <si>
    <t>http://www.webryzemississauga.com/</t>
  </si>
  <si>
    <t>1be66949-17c1-3a30-b780-a7f07e5c2343</t>
  </si>
  <si>
    <t>Webs</t>
  </si>
  <si>
    <t>http://www.webs.com</t>
  </si>
  <si>
    <t>29d81078-11ba-6185-e857-bb40b9303acf</t>
  </si>
  <si>
    <t>Webs Agency</t>
  </si>
  <si>
    <t>https://www.webs.agency/</t>
  </si>
  <si>
    <t>a66a7514-f37e-799f-169f-240c8b6d94c0</t>
  </si>
  <si>
    <t>Webs Ideas</t>
  </si>
  <si>
    <t>http://www.websideas.com.ar</t>
  </si>
  <si>
    <t>5776b5ef-32a7-acbe-0b0f-b8d9ab8bc89c</t>
  </si>
  <si>
    <t>Webs With Toprated Appliances</t>
  </si>
  <si>
    <t>http://topratedappliances.webs.com/</t>
  </si>
  <si>
    <t>21ce02b2-eea2-ab72-260d-f79ce581fdd7</t>
  </si>
  <si>
    <t>Webs4soft</t>
  </si>
  <si>
    <t>http://www.webs4soft.co.uk</t>
  </si>
  <si>
    <t>cd8ae355-fb3b-2874-52e5-d6d0deea06dc</t>
  </si>
  <si>
    <t>Websafari</t>
  </si>
  <si>
    <t>http://www.websafari.co/</t>
  </si>
  <si>
    <t>859e8edf-1bd5-022a-8be9-8e6158c6de43</t>
  </si>
  <si>
    <t>WebSafety</t>
  </si>
  <si>
    <t>https://www.websafety.com/</t>
  </si>
  <si>
    <t>7a180994-84ff-f5b6-0767-8c89b880dd31</t>
  </si>
  <si>
    <t>Websalad</t>
  </si>
  <si>
    <t>http://www.websalad.com.au</t>
  </si>
  <si>
    <t>f7213015-1d5c-a705-8028-3c5f178f871e</t>
  </si>
  <si>
    <t>Websalao</t>
  </si>
  <si>
    <t>http://www.websalao.com/</t>
  </si>
  <si>
    <t>6d9acd30-d04a-245d-5eef-89f14a19ecd7</t>
  </si>
  <si>
    <t>Websalat</t>
  </si>
  <si>
    <t>http://websal.at</t>
  </si>
  <si>
    <t>c5082bbf-5fec-fff6-1c15-8492cfe4e1c2</t>
  </si>
  <si>
    <t>Websand</t>
  </si>
  <si>
    <t>http://www.websand.co.uk</t>
  </si>
  <si>
    <t>5519df33-9f1c-0b75-63e8-2815f099253a</t>
  </si>
  <si>
    <t>Websays</t>
  </si>
  <si>
    <t>http://www.websays.com</t>
  </si>
  <si>
    <t>d6dcbb68-659a-2a38-a18e-894e83026749</t>
  </si>
  <si>
    <t>Webscale</t>
  </si>
  <si>
    <t>http://www.webscalenetworks.com</t>
  </si>
  <si>
    <t>72767e37-75fb-55f2-cca5-5a8435cfcada</t>
  </si>
  <si>
    <t>Webscan, Inc</t>
  </si>
  <si>
    <t>https://webscaninc.com/</t>
  </si>
  <si>
    <t>85dafe26-3fb9-bf95-8e4d-34a8e22187b8</t>
  </si>
  <si>
    <t>WebScience</t>
  </si>
  <si>
    <t>http://www.webscience.ie</t>
  </si>
  <si>
    <t>9e00c5f4-2274-45e2-fea7-d068dd7c7c55</t>
  </si>
  <si>
    <t>Webscio</t>
  </si>
  <si>
    <t>http://www.webscio.net</t>
  </si>
  <si>
    <t>0fe937e2-ac75-ffa9-e818-e54195ed8f66</t>
  </si>
  <si>
    <t>WebScope</t>
  </si>
  <si>
    <t>http://www.webscope.com</t>
  </si>
  <si>
    <t>278b7d62-8e38-e84a-670a-d007bff3ef96</t>
  </si>
  <si>
    <t>Webscreen</t>
  </si>
  <si>
    <t>http://www.webscreen-technology.com</t>
  </si>
  <si>
    <t>c336d543-e9c0-185b-7160-37c596832265</t>
  </si>
  <si>
    <t>Webscreen Technology</t>
  </si>
  <si>
    <t>66e034a6-6158-289a-2f8c-de46deedab1d</t>
  </si>
  <si>
    <t>Webseam</t>
  </si>
  <si>
    <t>http://www.webseam.com</t>
  </si>
  <si>
    <t>eb5cf1fb-2f8e-6589-5083-d50b4dce572a</t>
  </si>
  <si>
    <t>Websecpay</t>
  </si>
  <si>
    <t>http://www.websecpay.com</t>
  </si>
  <si>
    <t>9dd39d45-575c-a41b-3de5-8d1df5c94b3b</t>
  </si>
  <si>
    <t>Websecurify</t>
  </si>
  <si>
    <t>http://www.websecurify.com/</t>
  </si>
  <si>
    <t>faad4a11-61c2-c3e8-d9f8-5580b34e983b</t>
  </si>
  <si>
    <t>Websecuritylogs</t>
  </si>
  <si>
    <t>http://websecuritylogs.com/</t>
  </si>
  <si>
    <t>2025484c-46c3-2f7b-da32-2a82103ee205</t>
  </si>
  <si>
    <t>WebSelf</t>
  </si>
  <si>
    <t>http://www.webself.net//?lg=en</t>
  </si>
  <si>
    <t>f66bd61d-81d9-e125-4661-05102d5cbbbe</t>
  </si>
  <si>
    <t>WebSemantics.ru</t>
  </si>
  <si>
    <t>http://websemantics.ru/</t>
  </si>
  <si>
    <t>c73845af-cd8a-9180-9336-bea386ea7364</t>
  </si>
  <si>
    <t>WEBSEMPLICISSIMO</t>
  </si>
  <si>
    <t>http://www.websemplicissimo.net/</t>
  </si>
  <si>
    <t>86acfbeb-050a-a8df-ab8a-29a0e84a2c6e</t>
  </si>
  <si>
    <t>WebseoMoz</t>
  </si>
  <si>
    <t>http://www.webseomoz.com</t>
  </si>
  <si>
    <t>e0961346-4554-d11b-0f06-2f086f7e4d41</t>
  </si>
  <si>
    <t>Webseotrix.net</t>
  </si>
  <si>
    <t>http://www.webseotrix.net/p/advertise.html</t>
  </si>
  <si>
    <t>2388da01-7755-d952-6d6e-741c78589bae</t>
  </si>
  <si>
    <t>Webserve Technology</t>
  </si>
  <si>
    <t>http://www.webservetechnology.com/index.html</t>
  </si>
  <si>
    <t>cb8c10c0-812d-d18d-08b2-5c8a9afbb92e</t>
  </si>
  <si>
    <t>WebServer101</t>
  </si>
  <si>
    <t>http://www.webserver101.com</t>
  </si>
  <si>
    <t>3b8c8643-4b7e-6ec9-fbe0-219c2eddd04a</t>
  </si>
  <si>
    <t>Webservice Group</t>
  </si>
  <si>
    <t>https://www.webservicegroup.it</t>
  </si>
  <si>
    <t>c16c6c04-0db1-4fa5-550b-d7affa3fe37c</t>
  </si>
  <si>
    <t>WebServiCity</t>
  </si>
  <si>
    <t>http://www.webservicity.com</t>
  </si>
  <si>
    <t>9e95b912-4d4e-fc2e-820d-940c0c24ef94</t>
  </si>
  <si>
    <t>WebServius</t>
  </si>
  <si>
    <t>http://www.webservius.com</t>
  </si>
  <si>
    <t>5ae2423a-df5e-b0b1-1f78-16e72c4da656</t>
  </si>
  <si>
    <t>webserwer.pl</t>
  </si>
  <si>
    <t>http://www.webserwer.pl</t>
  </si>
  <si>
    <t>e4e149f6-73fb-695c-2f25-c94bbd71b0ad</t>
  </si>
  <si>
    <t>WebsFlow Infotech</t>
  </si>
  <si>
    <t>http://www.websflow.com/</t>
  </si>
  <si>
    <t>774c14f8-39fc-03f2-a956-22fdaedf0916</t>
  </si>
  <si>
    <t>45263e21-7de9-4aa9-c27d-ba6397bd2dfe</t>
  </si>
  <si>
    <t>WebsFort</t>
  </si>
  <si>
    <t>http://websfort.com</t>
  </si>
  <si>
    <t>059a36f5-78f4-3a42-4154-6b6ec2688971</t>
  </si>
  <si>
    <t>WebShaka</t>
  </si>
  <si>
    <t>1325a4c4-ce6d-6593-0cdf-04776b316554</t>
  </si>
  <si>
    <t>Webshake.tv</t>
  </si>
  <si>
    <t>http://www.webshake.tv</t>
  </si>
  <si>
    <t>f3c9eba1-1c9f-ba72-ea67-d8bbd8b01d77</t>
  </si>
  <si>
    <t>WebShare</t>
  </si>
  <si>
    <t>http://www.webshare.co</t>
  </si>
  <si>
    <t>849ccae6-e1cd-3efd-5a71-f74287b21990</t>
  </si>
  <si>
    <t>Webshastra</t>
  </si>
  <si>
    <t>http://www.webshastra.com/</t>
  </si>
  <si>
    <t>27f37293-4a45-0079-e2e2-7d65903f7abb</t>
  </si>
  <si>
    <t>WebShed IT</t>
  </si>
  <si>
    <t>http://www.webshed.co.il/</t>
  </si>
  <si>
    <t>022c5f87-e768-0cbf-18fb-ed7dd7796404</t>
  </si>
  <si>
    <t>Webshell</t>
  </si>
  <si>
    <t>http://webshell.io/</t>
  </si>
  <si>
    <t>19d219fc-27b3-9f60-2e80-bff827672532</t>
  </si>
  <si>
    <t>WebShield Inc.</t>
  </si>
  <si>
    <t>http://www.webshield.io</t>
  </si>
  <si>
    <t>37b57e7b-67a7-d340-2d8b-98c74cc0dc81</t>
  </si>
  <si>
    <t>Webshots</t>
  </si>
  <si>
    <t>http://webshots.com</t>
  </si>
  <si>
    <t>be3f2b66-350f-8c3c-d20b-1a46f5b9c9a9</t>
  </si>
  <si>
    <t>webshoutz</t>
  </si>
  <si>
    <t>http://webshoutz.com</t>
  </si>
  <si>
    <t>cf7bd1b4-4056-10d4-2e71-49f00411f7a4</t>
  </si>
  <si>
    <t>WebShowmarket</t>
  </si>
  <si>
    <t>http://www.webshowmarket.com</t>
  </si>
  <si>
    <t>406836da-7cce-2fc0-6f60-025e76bf0cc6</t>
  </si>
  <si>
    <t>Webshoz</t>
  </si>
  <si>
    <t>http://www.webshoz.com</t>
  </si>
  <si>
    <t>37f1f222-2b6d-73f8-00cd-b1ecc0168d88</t>
  </si>
  <si>
    <t>WebShutter</t>
  </si>
  <si>
    <t>http://www.webshutter.com</t>
  </si>
  <si>
    <t>4f88b4cb-fc00-458a-0ea9-1cb0222b24c1</t>
  </si>
  <si>
    <t>WEBSICO</t>
  </si>
  <si>
    <t>http://websico.com/en/home.html</t>
  </si>
  <si>
    <t>9db754ae-9365-265a-7f06-2fbfa3e4584a</t>
  </si>
  <si>
    <t>WebSight Design, Inc.</t>
  </si>
  <si>
    <t>https://www.websightdesign.com</t>
  </si>
  <si>
    <t>65b3b5d5-093e-eb6b-aad3-e5fe8949f2e1</t>
  </si>
  <si>
    <t>WebSightSEO</t>
  </si>
  <si>
    <t>https://www.websightseo.co.za</t>
  </si>
  <si>
    <t>04cbff6e-25b2-40de-ac7e-a25df59441d5</t>
  </si>
  <si>
    <t>WebSignal</t>
  </si>
  <si>
    <t>https://websignal.ro/</t>
  </si>
  <si>
    <t>66614a42-3184-bc83-7970-be27eac0173c</t>
  </si>
  <si>
    <t>websignia</t>
  </si>
  <si>
    <t>https://websignia.net/</t>
  </si>
  <si>
    <t>27b8e47a-d433-f1ce-1161-cf64605507fc</t>
  </si>
  <si>
    <t>Websilk</t>
  </si>
  <si>
    <t>http://www.websilk.com.au</t>
  </si>
  <si>
    <t>cf237cb4-aaad-2e31-caa3-10561a19577f</t>
  </si>
  <si>
    <t>Websirs</t>
  </si>
  <si>
    <t>http://www.websirs.com/</t>
  </si>
  <si>
    <t>8d6d0583-348b-c4d0-013c-1fe58511482b</t>
  </si>
  <si>
    <t>Websistant</t>
  </si>
  <si>
    <t>http://www.websistant.co</t>
  </si>
  <si>
    <t>49108dbf-b671-0814-54c6-3e5a0713bbd7</t>
  </si>
  <si>
    <t>WebSistem</t>
  </si>
  <si>
    <t>http://www.web-sistem.com</t>
  </si>
  <si>
    <t>f5734fa8-99a4-8780-7991-9399ab6d30e3</t>
  </si>
  <si>
    <t>Website &amp; Software Development Firm Gujarat</t>
  </si>
  <si>
    <t>http://www.syncnologies.com</t>
  </si>
  <si>
    <t>25a40ec8-f27c-b53f-8015-60d91c936df4</t>
  </si>
  <si>
    <t>Website Audit Report</t>
  </si>
  <si>
    <t>http://websiteauditreport.co.uk/</t>
  </si>
  <si>
    <t>8f8a4c05-befa-786b-8523-aa3cf48028aa</t>
  </si>
  <si>
    <t>Website Builder</t>
  </si>
  <si>
    <t>http://www.websitebuilder.com</t>
  </si>
  <si>
    <t>52ae1f80-a4ef-84ac-5d23-4ce79299e8d7</t>
  </si>
  <si>
    <t>Website Consultants</t>
  </si>
  <si>
    <t>http://www.websiteconsultants.org</t>
  </si>
  <si>
    <t>1779cc17-2254-5529-e4fe-5cd8517ee6b1</t>
  </si>
  <si>
    <t>Website Creation Workshop</t>
  </si>
  <si>
    <t>http://www.websitecreationworkshop.com/</t>
  </si>
  <si>
    <t>4abe61ff-d82d-c26f-6b4c-8054859ddf81</t>
  </si>
  <si>
    <t>Website Design</t>
  </si>
  <si>
    <t>http://www.websitedesign.com.au/</t>
  </si>
  <si>
    <t>0267b7c0-0f06-ad9e-3163-7f2371bd0518</t>
  </si>
  <si>
    <t>http://auzisoft.com.au/</t>
  </si>
  <si>
    <t>01cd6c85-85c1-ea46-ac93-433694777f98</t>
  </si>
  <si>
    <t>Website Design and Development</t>
  </si>
  <si>
    <t>http://www.arhamsoft.com</t>
  </si>
  <si>
    <t>49fe8084-aa29-fa28-42e3-592edc14cfef</t>
  </si>
  <si>
    <t>Website Design and Development Company - Forix San Francisco</t>
  </si>
  <si>
    <t>http://forixsanfrancisco.com</t>
  </si>
  <si>
    <t>8c9623b2-ff3d-c9b5-2e4f-f3cc8a6eb7b3</t>
  </si>
  <si>
    <t>Website design and development service</t>
  </si>
  <si>
    <t>https://www.metricfox.com/web-designing-and-development</t>
  </si>
  <si>
    <t>6b80cfbb-37f8-9af8-6fb4-05339a0453df</t>
  </si>
  <si>
    <t>Website Design City Australia</t>
  </si>
  <si>
    <t>http://www.webdesigncity.com.au/</t>
  </si>
  <si>
    <t>2b61d9ef-63b6-792f-e795-4403cb1da9e2</t>
  </si>
  <si>
    <t>Website Design Company</t>
  </si>
  <si>
    <t>http://www.websitedesign.co.in</t>
  </si>
  <si>
    <t>b3fa5771-4a57-dbde-518e-aba7c7370e39</t>
  </si>
  <si>
    <t>Website Design Company Bangalore</t>
  </si>
  <si>
    <t>http://www.nexevo.in</t>
  </si>
  <si>
    <t>4caf09fc-73e5-f461-6745-05b386d46e82</t>
  </si>
  <si>
    <t>Website Design For Vapor Shops</t>
  </si>
  <si>
    <t>http://www.4spotmarketing.com/</t>
  </si>
  <si>
    <t>89e11ae2-78d8-0e30-fa7e-e947ad8facba</t>
  </si>
  <si>
    <t>Website Design Los Angles</t>
  </si>
  <si>
    <t>http://www.webbeeonline.com</t>
  </si>
  <si>
    <t>fca42524-366f-5c4c-6402-b46179c0be51</t>
  </si>
  <si>
    <t>Website Design Philippines</t>
  </si>
  <si>
    <t>http://websitedesign-philippines.blogspot.com/</t>
  </si>
  <si>
    <t>a1ccec88-deba-4c8f-65d8-d5435b4c16ab</t>
  </si>
  <si>
    <t>Website Design Portland</t>
  </si>
  <si>
    <t>http://pdxly.com</t>
  </si>
  <si>
    <t>7191ed0c-6d3c-f02d-0afa-acbc24a107fa</t>
  </si>
  <si>
    <t>Website Design Sydney Ì¢åÛåÒ A division of Dotline InfoTech</t>
  </si>
  <si>
    <t>http://www.website-designsydney.com.au/</t>
  </si>
  <si>
    <t>755902c5-f951-605e-14ed-a99f4a1a1388</t>
  </si>
  <si>
    <t>Website designer NZ Ltd</t>
  </si>
  <si>
    <t>https://www.zyber.co.nz</t>
  </si>
  <si>
    <t>be2bf052-1bfc-c49a-0311-372a5a0d5b10</t>
  </si>
  <si>
    <t>Website Designing Company in Janakpuri</t>
  </si>
  <si>
    <t>http://www.softgators.com/</t>
  </si>
  <si>
    <t>3c320319-7034-6700-8d89-6203b545291f</t>
  </si>
  <si>
    <t>Website Development</t>
  </si>
  <si>
    <t>http://sosstevie.com/</t>
  </si>
  <si>
    <t>6c6adaa9-4bec-9555-6ff9-b337fb5283fe</t>
  </si>
  <si>
    <t>website development</t>
  </si>
  <si>
    <t>https://topcompaniesdatabase.com/website-development-tcd-webs-kochi.html</t>
  </si>
  <si>
    <t>898ab9db-0a57-3fbb-afca-a14b7de300fc</t>
  </si>
  <si>
    <t>Website Development Company</t>
  </si>
  <si>
    <t>http://www.matrixnmedia.com/</t>
  </si>
  <si>
    <t>7e3e63c2-62f0-aa6d-8164-4f22b7d9035b</t>
  </si>
  <si>
    <t>Website development in Amritsar</t>
  </si>
  <si>
    <t>http://droidweb.co.in/dataphp.php</t>
  </si>
  <si>
    <t>6305ca5a-3cde-1d63-106f-e053611f895b</t>
  </si>
  <si>
    <t>Website Discover</t>
  </si>
  <si>
    <t>http://www.websitediscover.com</t>
  </si>
  <si>
    <t>04ce2fba-6160-4263-1e6c-5c76651e220f</t>
  </si>
  <si>
    <t>Website Doctors</t>
  </si>
  <si>
    <t>http://website-doctors.com/</t>
  </si>
  <si>
    <t>4fd8d8e8-07b9-08d1-0788-2c85274f6425</t>
  </si>
  <si>
    <t>Website Domain Store</t>
  </si>
  <si>
    <t>http://www.websitedomainstore.com</t>
  </si>
  <si>
    <t>3b79a58f-884c-6b5f-e855-85cb3cf7f4db</t>
  </si>
  <si>
    <t>Website Facts</t>
  </si>
  <si>
    <t>https://websitefacts.org</t>
  </si>
  <si>
    <t>8f92aaaf-cd36-4bf5-01c4-8c7c3e6f46fd</t>
  </si>
  <si>
    <t>Website Fixture</t>
  </si>
  <si>
    <t>http://www.websitefixture.com</t>
  </si>
  <si>
    <t>583a1ac5-e489-d24f-c6cb-97708a312aa9</t>
  </si>
  <si>
    <t>website for sale</t>
  </si>
  <si>
    <t>http://www.officialwebsiteforsale.com</t>
  </si>
  <si>
    <t>9b087cee-0e83-002e-e749-a7af2c3d8618</t>
  </si>
  <si>
    <t>Website Hoarder</t>
  </si>
  <si>
    <t>http://www.websitehoarder.com/</t>
  </si>
  <si>
    <t>a801661e-7865-69e5-f8d3-6026c74cdf78</t>
  </si>
  <si>
    <t>Website in India</t>
  </si>
  <si>
    <t>http://websiteinindia.com/</t>
  </si>
  <si>
    <t>28d1c48a-51f6-a4af-dd91-ddb69a062458</t>
  </si>
  <si>
    <t>Website Laundry</t>
  </si>
  <si>
    <t>http://websitelaundry.com</t>
  </si>
  <si>
    <t>f59f8d14-a186-eadf-8425-9ed1a82f6991</t>
  </si>
  <si>
    <t>Website Magazine</t>
  </si>
  <si>
    <t>http://www.websitemagazine.com</t>
  </si>
  <si>
    <t>5684e95c-4932-1295-566f-572bfffc9e4c</t>
  </si>
  <si>
    <t>Website Marketing Group</t>
  </si>
  <si>
    <t>http://www.twmg.com.au/</t>
  </si>
  <si>
    <t>30e30ce6-8ef4-38f0-e1a8-1733c87ce4a9</t>
  </si>
  <si>
    <t>Website Optimization, LLC</t>
  </si>
  <si>
    <t>http://www.websiteoptimization.com</t>
  </si>
  <si>
    <t>7c42691a-0c03-c175-85ef-f9cd19c4e0a0</t>
  </si>
  <si>
    <t>Website Pepper</t>
  </si>
  <si>
    <t>http://www.websitepepper.com</t>
  </si>
  <si>
    <t>f3e41288-f35f-8503-c836-f97ff9d8c94f</t>
  </si>
  <si>
    <t>Website Promoters LLC</t>
  </si>
  <si>
    <t>http://www.websitepromoters.com</t>
  </si>
  <si>
    <t>f3745e75-65cb-493f-046d-4291dca7f441</t>
  </si>
  <si>
    <t>Website Promotion</t>
  </si>
  <si>
    <t>http://www.web-promotion-specialist.com</t>
  </si>
  <si>
    <t>83b8e79d-9630-cc3a-5fa3-b9ceb753452a</t>
  </si>
  <si>
    <t>Website Pros</t>
  </si>
  <si>
    <t>https://www.websitepros.com/</t>
  </si>
  <si>
    <t>4cb248be-68f9-698c-2d08-7ae0584cc04c</t>
  </si>
  <si>
    <t>Website Retrofit</t>
  </si>
  <si>
    <t>http://www.websiteretrofit.com</t>
  </si>
  <si>
    <t>ad6c3485-b6ff-e213-3582-f81b72ad64c8</t>
  </si>
  <si>
    <t>Website SEO India</t>
  </si>
  <si>
    <t>http://www.website-seo-india.com</t>
  </si>
  <si>
    <t>e08c901b-87b1-2533-3ad1-298499e73819</t>
  </si>
  <si>
    <t>Website SEO Services</t>
  </si>
  <si>
    <t>http://canvasdevelopment.com/</t>
  </si>
  <si>
    <t>8f240387-12dd-da3e-9110-fb790b5d1fb7</t>
  </si>
  <si>
    <t>Website store</t>
  </si>
  <si>
    <t>https://www.websitestore.co.uk/</t>
  </si>
  <si>
    <t>67abf8e7-da10-b7a2-6d28-2c98ec12555f</t>
  </si>
  <si>
    <t>Website Tigers</t>
  </si>
  <si>
    <t>https://www.websitetigers.com</t>
  </si>
  <si>
    <t>a1c10ef6-4f65-bdb8-551f-44d646e33279</t>
  </si>
  <si>
    <t>Website Tool Tester</t>
  </si>
  <si>
    <t>http://www.websitetooltester.com/</t>
  </si>
  <si>
    <t>23650373-3076-e117-0c52-d78153940a26</t>
  </si>
  <si>
    <t>Website Toolset</t>
  </si>
  <si>
    <t>http://www.websitetoolset.com</t>
  </si>
  <si>
    <t>29105fca-ec1c-c571-d5d5-a7049de4a9b0</t>
  </si>
  <si>
    <t>Website99</t>
  </si>
  <si>
    <t>https://www.website99.net/</t>
  </si>
  <si>
    <t>8f461c87-6bec-5bc9-7e71-661bc5913609</t>
  </si>
  <si>
    <t>websitebacklinks.org</t>
  </si>
  <si>
    <t>http://www.websitebacklinks.org</t>
  </si>
  <si>
    <t>045ba3cb-cb70-ea4f-4565-8ea1e5b0e902</t>
  </si>
  <si>
    <t>WebsiteBox</t>
  </si>
  <si>
    <t>http://www.websitebox.com</t>
  </si>
  <si>
    <t>0936515c-86c6-dcc9-e3cc-3e4ad131b0db</t>
  </si>
  <si>
    <t>WebsiteBusiness.com</t>
  </si>
  <si>
    <t>http://www.websitebusiness.com</t>
  </si>
  <si>
    <t>89f0444d-21dd-4346-1820-50d8f912bcc6</t>
  </si>
  <si>
    <t>Websitebutler</t>
  </si>
  <si>
    <t>https://www.websitebutler.de/de</t>
  </si>
  <si>
    <t>ba147147-f22c-1501-62d9-81b7b8f7a899</t>
  </si>
  <si>
    <t>WebsiteChat</t>
  </si>
  <si>
    <t>http://websitechat.net/en/</t>
  </si>
  <si>
    <t>1b86e6a6-6993-b9e2-a9c0-26884e30a7c8</t>
  </si>
  <si>
    <t>WebsiteDesign</t>
  </si>
  <si>
    <t>https://websitedesign.bg</t>
  </si>
  <si>
    <t>0a55bb40-1167-ecbe-8f72-5c943461e9d3</t>
  </si>
  <si>
    <t>websitedesignbocaratonfl.com</t>
  </si>
  <si>
    <t>https://www.websitedesignbocaratonfl.com</t>
  </si>
  <si>
    <t>28013394-64fa-134b-1125-f7549b84bfee</t>
  </si>
  <si>
    <t>websitedesignfortpiercefl.com</t>
  </si>
  <si>
    <t>https://www.websitedesignfortpiercefl.com</t>
  </si>
  <si>
    <t>c10b3a3e-397b-38e5-5ad2-20230c7552bd</t>
  </si>
  <si>
    <t>Websitedesignings.Net</t>
  </si>
  <si>
    <t>http://www.websitedesignings.net/web-design.php</t>
  </si>
  <si>
    <t>a64b2798-520e-806b-94a1-b1f0900db340</t>
  </si>
  <si>
    <t>websitedesignportstluciefl.us</t>
  </si>
  <si>
    <t>http://websitedesignportstluciefl.us</t>
  </si>
  <si>
    <t>a0a7a49d-ce22-d321-6dbf-bdbcd7940cec</t>
  </si>
  <si>
    <t>websitedesignverobeachfl.com</t>
  </si>
  <si>
    <t>https://www.websitedesignverobeachfl.com</t>
  </si>
  <si>
    <t>ee937c1b-3917-958d-2c38-705fe53a8fce</t>
  </si>
  <si>
    <t>WebsiteDown</t>
  </si>
  <si>
    <t>http://www.websitedown.info/</t>
  </si>
  <si>
    <t>7c08298e-54e2-aa7b-7a09-d3022d07c4ce</t>
  </si>
  <si>
    <t>WebsiteFix</t>
  </si>
  <si>
    <t>http://websitefix.com.au/seo-services-brisbane/</t>
  </si>
  <si>
    <t>097399b7-be3e-b623-ca6c-1b9749386939</t>
  </si>
  <si>
    <t>WebSiteforFREE.com</t>
  </si>
  <si>
    <t>http://www.websiteforfree.com</t>
  </si>
  <si>
    <t>08d2f284-71b8-0347-d6a9-1b19f858a43d</t>
  </si>
  <si>
    <t>WebsiteGear</t>
  </si>
  <si>
    <t>http://websitegear.com</t>
  </si>
  <si>
    <t>bab1d80a-1f5c-2809-3da2-255a91f34e3c</t>
  </si>
  <si>
    <t>WebsiteItUp</t>
  </si>
  <si>
    <t>http://www.websiteitup.com/</t>
  </si>
  <si>
    <t>7ef216a0-b9bb-220b-2796-b50f8362ab3f</t>
  </si>
  <si>
    <t>WebsiteJudge</t>
  </si>
  <si>
    <t>http://websitejudge.com/home</t>
  </si>
  <si>
    <t>116ba09a-79cf-7711-2e98-abf17b888ea5</t>
  </si>
  <si>
    <t>Websiteprojects</t>
  </si>
  <si>
    <t>http://www.websiteprojects.com</t>
  </si>
  <si>
    <t>aedcd78d-db6c-dc9c-2848-c1307d482083</t>
  </si>
  <si>
    <t>WebSitePulse</t>
  </si>
  <si>
    <t>http://www.websitepulse.com/</t>
  </si>
  <si>
    <t>be7ffc46-f656-9b0e-cfc4-f4fffda5973e</t>
  </si>
  <si>
    <t>Websites Depot</t>
  </si>
  <si>
    <t>http://www.websitesdepot.com</t>
  </si>
  <si>
    <t>02c8cd24-1f71-ace3-a48b-8e141db9f64d</t>
  </si>
  <si>
    <t>Websites for Restaurants</t>
  </si>
  <si>
    <t>http://www.websitesforrestaurants.co.uk</t>
  </si>
  <si>
    <t>844f983f-552b-0994-25a2-ce804d30cd9e</t>
  </si>
  <si>
    <t>Websites Melbourne Pty Ltd</t>
  </si>
  <si>
    <t>http://webdesign.melbourne/</t>
  </si>
  <si>
    <t>826cb7e6-f5b4-b130-ab7f-921b3f12a8f9</t>
  </si>
  <si>
    <t>Websites of Canada</t>
  </si>
  <si>
    <t>http://www.websitesofcanada.com</t>
  </si>
  <si>
    <t>c50445cd-0436-5260-3494-c34c25d5011d</t>
  </si>
  <si>
    <t>Websites That Sell</t>
  </si>
  <si>
    <t>https://www.websitesthatsell.com.au/seo/brisbane/</t>
  </si>
  <si>
    <t>6863497a-0404-bad3-d3f1-a5cec8ecc337</t>
  </si>
  <si>
    <t>https://www.websitesthatsell.com.au/seo/melbourne</t>
  </si>
  <si>
    <t>ec2297bc-a5ef-c18a-19e0-b7bb0a223d8a</t>
  </si>
  <si>
    <t>Websites.ca</t>
  </si>
  <si>
    <t>https://websites.ca</t>
  </si>
  <si>
    <t>54421ec6-8d31-37d0-5204-599df81a1c67</t>
  </si>
  <si>
    <t>websitesreview.co.uk</t>
  </si>
  <si>
    <t>http://www.websitesreview.co.uk</t>
  </si>
  <si>
    <t>01514b90-3de1-4f6c-d2a8-1a25daf6a76b</t>
  </si>
  <si>
    <t>websitevaluefinder.com</t>
  </si>
  <si>
    <t>http://www.websitevaluefinder.com</t>
  </si>
  <si>
    <t>7ffbfff1-6c7b-445d-3a03-dd7f42618185</t>
  </si>
  <si>
    <t>Websitevendum</t>
  </si>
  <si>
    <t>http://www.websitevendum.com</t>
  </si>
  <si>
    <t>e4ec1151-ac11-235e-1ca2-089d55e3de9b</t>
  </si>
  <si>
    <t>WebsiteWriter</t>
  </si>
  <si>
    <t>http://www.websitewriter.me</t>
  </si>
  <si>
    <t>7ab014b4-3f69-7139-6a68-d5027c0c6927</t>
  </si>
  <si>
    <t>Websity</t>
  </si>
  <si>
    <t>http://www.websity.me/en/</t>
  </si>
  <si>
    <t>a4cf2b5b-6629-4caf-6605-ed9f0b8b7d2c</t>
  </si>
  <si>
    <t>WebSketch</t>
  </si>
  <si>
    <t>http://www.websketch.com</t>
  </si>
  <si>
    <t>5380d231-e646-5f95-afcd-8e9dbdc15401</t>
  </si>
  <si>
    <t>WebSketch Design</t>
  </si>
  <si>
    <t>http://www.websketchdesign.com</t>
  </si>
  <si>
    <t>78c294bc-4e7a-b02a-17dc-e852dfcf53ec</t>
  </si>
  <si>
    <t>Webskitters LLC</t>
  </si>
  <si>
    <t>http://webskitters.com</t>
  </si>
  <si>
    <t>a5bcbef0-6201-a125-2d02-63a049f721ce</t>
  </si>
  <si>
    <t>WebsLaw</t>
  </si>
  <si>
    <t>http://webslaw.com/</t>
  </si>
  <si>
    <t>64f1cf85-6428-1765-a7d6-1f8f1cf64337</t>
  </si>
  <si>
    <t>WebSlice</t>
  </si>
  <si>
    <t>https://webslice.co.nz</t>
  </si>
  <si>
    <t>f1e2148e-fc9f-82ee-658b-d871caa53490</t>
  </si>
  <si>
    <t>WEBSLOGIX</t>
  </si>
  <si>
    <t>https://www.webslogix.com</t>
  </si>
  <si>
    <t>92525383-8784-6a5c-448b-a7405ea19b41</t>
  </si>
  <si>
    <t>Webslug</t>
  </si>
  <si>
    <t>http://www.webslug.info</t>
  </si>
  <si>
    <t>5346e314-583f-c96e-977e-086c7e79dde1</t>
  </si>
  <si>
    <t>Websmart Digital SOlutions</t>
  </si>
  <si>
    <t>http://www.websmart.com.ng/</t>
  </si>
  <si>
    <t>bd7ff0a6-aece-8f30-722b-10c632b4f4c4</t>
  </si>
  <si>
    <t>Websmartkids</t>
  </si>
  <si>
    <t>http://www.webkids.ie/</t>
  </si>
  <si>
    <t>ed1a6be1-fe17-6808-98d6-a345ea40f8f3</t>
  </si>
  <si>
    <t>Websmith Group</t>
  </si>
  <si>
    <t>http://www.websmithstudio.com/</t>
  </si>
  <si>
    <t>20c0adad-4b95-d0f9-c4e9-d1d9f2b0796e</t>
  </si>
  <si>
    <t>websnapr</t>
  </si>
  <si>
    <t>http://www.websnapr.com</t>
  </si>
  <si>
    <t>c401582b-ff9f-132b-47fe-c53d68be5796</t>
  </si>
  <si>
    <t>Websnare, Inc.</t>
  </si>
  <si>
    <t>http://www.websnare.com</t>
  </si>
  <si>
    <t>7c5b6760-2a16-ed39-7cda-edab1e248f39</t>
  </si>
  <si>
    <t>WebSoCast</t>
  </si>
  <si>
    <t>http://www.websocast.com</t>
  </si>
  <si>
    <t>6fc527e6-9ed1-1ac5-c413-b849436db2cb</t>
  </si>
  <si>
    <t>websociety</t>
  </si>
  <si>
    <t>http://websociety.in</t>
  </si>
  <si>
    <t>08df2590-64a1-c30f-6646-91681c3a972d</t>
  </si>
  <si>
    <t>WebSociety</t>
  </si>
  <si>
    <t>http://websociety.ie/</t>
  </si>
  <si>
    <t>85edcb68-fc05-3a6b-c3a4-eeb86238b5e4</t>
  </si>
  <si>
    <t>Websocketd</t>
  </si>
  <si>
    <t>http://websocketd.com/</t>
  </si>
  <si>
    <t>8e2731d7-5ee1-c6e7-d300-bb70be85d41a</t>
  </si>
  <si>
    <t>Websockify</t>
  </si>
  <si>
    <t>http://websockify.it</t>
  </si>
  <si>
    <t>879313e9-f118-03c9-0281-0b600233d9ab</t>
  </si>
  <si>
    <t>WebSoft</t>
  </si>
  <si>
    <t>http://www.websoft.com</t>
  </si>
  <si>
    <t>8002a759-e271-9cdf-2a38-1e4f4abbffa3</t>
  </si>
  <si>
    <t>Websoft Tech</t>
  </si>
  <si>
    <t>http://www.websofttec.com/</t>
  </si>
  <si>
    <t>c3236619-a7ec-47e6-d1b8-c20b45751e4d</t>
  </si>
  <si>
    <t>WebSoft Technology</t>
  </si>
  <si>
    <t>http://www.websofttechnology.in/</t>
  </si>
  <si>
    <t>691482d0-033d-3fef-1ade-72dcfb25fad8</t>
  </si>
  <si>
    <t>Websoft Technology Solutions Pvt Ltd</t>
  </si>
  <si>
    <t>http://websofttechnologysolutions.com</t>
  </si>
  <si>
    <t>e0ef2dee-9d02-e302-9c4b-daa64e6019bd</t>
  </si>
  <si>
    <t>Websoft Vienam</t>
  </si>
  <si>
    <t>http://www.websoft.com.vn</t>
  </si>
  <si>
    <t>6d398a15-2f39-b77a-c201-fe7b4a1523f6</t>
  </si>
  <si>
    <t>Websoftex Software Solutions Private Limited</t>
  </si>
  <si>
    <t>http://websoftex.com</t>
  </si>
  <si>
    <t>4f42d741-7321-bb99-793d-f66cb2feec28</t>
  </si>
  <si>
    <t>websolutioncentre</t>
  </si>
  <si>
    <t>http://www.websolutioncentre.com</t>
  </si>
  <si>
    <t>c44c25c4-94d7-820f-2d2b-8ca68dbde253</t>
  </si>
  <si>
    <t>Websolutions</t>
  </si>
  <si>
    <t>https://www.websolutions.com</t>
  </si>
  <si>
    <t>5b7f1c50-14bf-f363-0e45-aff64ae63c47</t>
  </si>
  <si>
    <t>WebSolutions</t>
  </si>
  <si>
    <t>http://websolutions.com.vn/</t>
  </si>
  <si>
    <t>418001fc-7eab-6c4e-bdf0-f7bc41002f21</t>
  </si>
  <si>
    <t>Websosanh.vn</t>
  </si>
  <si>
    <t>http://www.websosanh.vn</t>
  </si>
  <si>
    <t>0d93c4d5-e7e3-e353-2c5c-c52885807e24</t>
  </si>
  <si>
    <t>Websoul</t>
  </si>
  <si>
    <t>http://www.websoul.com</t>
  </si>
  <si>
    <t>36eef245-d787-c7bd-ade1-b1a846c1aa17</t>
  </si>
  <si>
    <t>Websoul Social Media</t>
  </si>
  <si>
    <t>http://websoul.pl</t>
  </si>
  <si>
    <t>0ec33e6f-6ad0-e209-1699-3da5ab2158df</t>
  </si>
  <si>
    <t>WebSoup</t>
  </si>
  <si>
    <t>http://www.websoup.it</t>
  </si>
  <si>
    <t>0717b653-e3fc-188a-06b7-f067759d258d</t>
  </si>
  <si>
    <t>WebSource</t>
  </si>
  <si>
    <t>http://www.websource.it/</t>
  </si>
  <si>
    <t>4e5ff2ac-17ad-c5b4-77de-9d9f99522542</t>
  </si>
  <si>
    <t>WebSpace 4 Rent</t>
  </si>
  <si>
    <t>http://www.webspace4rent.com</t>
  </si>
  <si>
    <t>3f393206-439b-00c5-701f-fcfb14a3b48e</t>
  </si>
  <si>
    <t>Websparks</t>
  </si>
  <si>
    <t>http://www.websparks.sg/</t>
  </si>
  <si>
    <t>94dbb2b2-f9cc-8849-e860-d8d90ea8e3c9</t>
  </si>
  <si>
    <t>Webspawner</t>
  </si>
  <si>
    <t>http://www.webspawner.com/</t>
  </si>
  <si>
    <t>c59a06a7-bb6c-12a2-50ae-d6bce5c9d124</t>
  </si>
  <si>
    <t>Webspec Design</t>
  </si>
  <si>
    <t>https://www.webspecdesign.com</t>
  </si>
  <si>
    <t>e164b9dd-4ea6-820f-9bbc-16a410cb2c3b</t>
  </si>
  <si>
    <t>WebSpectator Corporation</t>
  </si>
  <si>
    <t>http://www.webspectator.com</t>
  </si>
  <si>
    <t>3ba7de81-0718-55b7-6897-de41c5ac781f</t>
  </si>
  <si>
    <t>Webspire</t>
  </si>
  <si>
    <t>http://www.webspire.ro/</t>
  </si>
  <si>
    <t>36ac64b4-8227-fa99-068f-fe0c8e4b8169</t>
  </si>
  <si>
    <t>Websplanet</t>
  </si>
  <si>
    <t>http://www.websplanet.com/</t>
  </si>
  <si>
    <t>68ded9c9-b9da-f0b6-38a0-ca33565ab6e4</t>
  </si>
  <si>
    <t>Websponsors</t>
  </si>
  <si>
    <t>http://www.websponsors.com/</t>
  </si>
  <si>
    <t>85a35411-ea18-7492-47e3-fc3c0dd7ad7b</t>
  </si>
  <si>
    <t>websposure</t>
  </si>
  <si>
    <t>http://websposure.co.uk</t>
  </si>
  <si>
    <t>1140534b-a2ac-bf25-6836-1e5d5f660456</t>
  </si>
  <si>
    <t>WebSprint S.A.</t>
  </si>
  <si>
    <t>http://shelfster.com</t>
  </si>
  <si>
    <t>807a7273-c7c6-365f-41de-990e24e8c555</t>
  </si>
  <si>
    <t>websprint.me</t>
  </si>
  <si>
    <t>http://websprint.me</t>
  </si>
  <si>
    <t>cf843677-d690-3e0e-255b-83c89666d34e</t>
  </si>
  <si>
    <t>Webspy</t>
  </si>
  <si>
    <t>http://www.webspy.com</t>
  </si>
  <si>
    <t>d7d47eaa-082b-c233-a69b-12e9d3f16d46</t>
  </si>
  <si>
    <t>Websquared</t>
  </si>
  <si>
    <t>http://websqrd.com</t>
  </si>
  <si>
    <t>f1544d9a-009f-5cce-9085-3edb8cc12f73</t>
  </si>
  <si>
    <t>Websri - Web &amp; Mobile App Development</t>
  </si>
  <si>
    <t>https://websri.com/</t>
  </si>
  <si>
    <t>d2fd48c1-a491-268a-88f9-3ce315c35458</t>
  </si>
  <si>
    <t>Websrvr</t>
  </si>
  <si>
    <t>http://www.websrvr.in/</t>
  </si>
  <si>
    <t>ffb9a776-65e5-0cc0-e963-e8339a52d071</t>
  </si>
  <si>
    <t>Websta</t>
  </si>
  <si>
    <t>http://websta.me/</t>
  </si>
  <si>
    <t>05729b1c-50d4-5f9c-e314-0548f4d109be</t>
  </si>
  <si>
    <t>Webstacks</t>
  </si>
  <si>
    <t>http://webstack.com</t>
  </si>
  <si>
    <t>03434d9f-c5b8-bc5c-b7de-575049f6658e</t>
  </si>
  <si>
    <t>WebStag Technologies</t>
  </si>
  <si>
    <t>http://www.webstag.net</t>
  </si>
  <si>
    <t>89e9c158-6958-9151-f093-e0df2ff3366a</t>
  </si>
  <si>
    <t>Webstamp World Wide</t>
  </si>
  <si>
    <t>http://www.webstamp.com/</t>
  </si>
  <si>
    <t>ecdc5f49-292f-d490-3911-a08bff17191e</t>
  </si>
  <si>
    <t>Webstar Csoport</t>
  </si>
  <si>
    <t>http://webstar.company</t>
  </si>
  <si>
    <t>cb6f182b-98a7-e89c-361c-3ddbee36295d</t>
  </si>
  <si>
    <t>WebStart Bristol</t>
  </si>
  <si>
    <t>http://www.webstartbristol.com</t>
  </si>
  <si>
    <t>9f8ca3e7-d10a-64a0-2cad-136509b4dcce</t>
  </si>
  <si>
    <t>WebStarts</t>
  </si>
  <si>
    <t>http://webstarts.com</t>
  </si>
  <si>
    <t>c00793be-0dc8-fc18-890a-e08016f40eec</t>
  </si>
  <si>
    <t>WebStarts Shopping Cart</t>
  </si>
  <si>
    <t>http://webstartsshoppingcart.com</t>
  </si>
  <si>
    <t>c2135d58-40c3-446f-0b1e-eee039e86384</t>
  </si>
  <si>
    <t>WebStatsHQ</t>
  </si>
  <si>
    <t>http://webstatshq.com</t>
  </si>
  <si>
    <t>8f9f00a3-6958-cdbf-f95f-0fe9a695eafb</t>
  </si>
  <si>
    <t>Webstep</t>
  </si>
  <si>
    <t>http://www.webstep.com</t>
  </si>
  <si>
    <t>dea63206-30bb-5a83-a195-a22fa7f4e6a0</t>
  </si>
  <si>
    <t>Webster Bank</t>
  </si>
  <si>
    <t>https://www.websteronline.com/</t>
  </si>
  <si>
    <t>5c17806b-2d1d-7926-5d38-c0b669699bf0</t>
  </si>
  <si>
    <t>Webster Capital</t>
  </si>
  <si>
    <t>http://www.webstercapital.com</t>
  </si>
  <si>
    <t>9a5a4e49-6b69-525e-43e7-fed72a967ff3</t>
  </si>
  <si>
    <t>Webster Solutions Pvt Ltd</t>
  </si>
  <si>
    <t>http://webster.co.in/</t>
  </si>
  <si>
    <t>26ac1f83-e024-9bb2-847a-d9f3b80292bf</t>
  </si>
  <si>
    <t>Webster University</t>
  </si>
  <si>
    <t>http://www.webster.edu/</t>
  </si>
  <si>
    <t>81e302ab-1c43-35b8-1385-9f60ffa8a0f3</t>
  </si>
  <si>
    <t>WebsterFolks</t>
  </si>
  <si>
    <t>https://www.websterfolks.com/</t>
  </si>
  <si>
    <t>e6ec9588-ec81-f6ca-e53e-4a62e6fee7a4</t>
  </si>
  <si>
    <t>Webstergy</t>
  </si>
  <si>
    <t>http://webstergy.com</t>
  </si>
  <si>
    <t>407d2f09-26d0-b167-41ab-4ae50b850a5e</t>
  </si>
  <si>
    <t>Websterz Technologies</t>
  </si>
  <si>
    <t>http://websterztech.com/</t>
  </si>
  <si>
    <t>addb1108-2655-042f-6b14-e34b184bc7ff</t>
  </si>
  <si>
    <t>webstigma</t>
  </si>
  <si>
    <t>http://www.webstigma.com</t>
  </si>
  <si>
    <t>59e455d0-88ff-6a41-edf8-303719c8abe5</t>
  </si>
  <si>
    <t>Webstock</t>
  </si>
  <si>
    <t>http://www.webstock.org.nz/</t>
  </si>
  <si>
    <t>2701aae8-8229-b585-5567-eff64d0f85eb</t>
  </si>
  <si>
    <t>Webstone Oy</t>
  </si>
  <si>
    <t>http://www.webstone.fi</t>
  </si>
  <si>
    <t>29a754f6-cbf0-7fb7-f9c5-1b7f153c6991</t>
  </si>
  <si>
    <t>Webstop</t>
  </si>
  <si>
    <t>http://www.webstop.com</t>
  </si>
  <si>
    <t>38627989-ca2e-37e1-c53f-bdd9392a9a82</t>
  </si>
  <si>
    <t>Webstore</t>
  </si>
  <si>
    <t>http://www.webstore.com/</t>
  </si>
  <si>
    <t>23d443df-338a-7c39-baf8-cc63821af31c</t>
  </si>
  <si>
    <t>webstra</t>
  </si>
  <si>
    <t>http://www.webstra.hu</t>
  </si>
  <si>
    <t>aa2b18f7-850d-2450-7981-16a47437ab1a</t>
  </si>
  <si>
    <t>Webstrategias</t>
  </si>
  <si>
    <t>http://www.webstrategias.com</t>
  </si>
  <si>
    <t>aee7b4da-eacf-2edb-8545-8d8f7336c0cb</t>
  </si>
  <si>
    <t>WebStrategies, Inc.</t>
  </si>
  <si>
    <t>http://webstrategiesinc.com</t>
  </si>
  <si>
    <t>212fecf0-17b6-06a7-c354-85dfac6219cc</t>
  </si>
  <si>
    <t>WebStream Sports</t>
  </si>
  <si>
    <t>http://www.webstreamsports.com/</t>
  </si>
  <si>
    <t>b479dfdd-e300-97df-bf1d-e60c2604450a</t>
  </si>
  <si>
    <t>WebStreaming</t>
  </si>
  <si>
    <t>http://www.webstreaming.com.ar</t>
  </si>
  <si>
    <t>d88139d1-d3e3-175e-d545-fe91162cf3a2</t>
  </si>
  <si>
    <t>Webstreetsmart</t>
  </si>
  <si>
    <t>http://www.webstreetsmart.com</t>
  </si>
  <si>
    <t>b9ae8fed-d565-d832-a977-a3eda8600332</t>
  </si>
  <si>
    <t>Webstrong</t>
  </si>
  <si>
    <t>http://webstrong.ie</t>
  </si>
  <si>
    <t>4f4f509a-e41c-5305-8261-1e9059570e81</t>
  </si>
  <si>
    <t>Webstudio Philippines</t>
  </si>
  <si>
    <t>http://www.webstudio.com.ph/</t>
  </si>
  <si>
    <t>c3d1fe6e-5412-9ec2-3ca4-1dde674c9f2d</t>
  </si>
  <si>
    <t>WebStudiyo Productions</t>
  </si>
  <si>
    <t>http://www.quizrevolution.com</t>
  </si>
  <si>
    <t>71dc84b0-689e-9e86-84b1-695fdf5e9fa9</t>
  </si>
  <si>
    <t>Webstuffguy.com</t>
  </si>
  <si>
    <t>http://www.webstuffguy.com</t>
  </si>
  <si>
    <t>7f435451-19f8-22a1-232c-ae923e79a127</t>
  </si>
  <si>
    <t>WebSuitable</t>
  </si>
  <si>
    <t>https://www.websuitable.com</t>
  </si>
  <si>
    <t>49c3f0b6-3588-c3a1-6818-628193af5727</t>
  </si>
  <si>
    <t>WebsUnion</t>
  </si>
  <si>
    <t>http://www.websunion.com</t>
  </si>
  <si>
    <t>401ecce1-8794-8fc1-84d0-b19ab1bca5ba</t>
  </si>
  <si>
    <t>Websupport</t>
  </si>
  <si>
    <t>http://www.websupport.sk</t>
  </si>
  <si>
    <t>17800e81-5df8-8cd6-f7bd-bebb84a86745</t>
  </si>
  <si>
    <t>Websym Technologies Pvt. Ltd.</t>
  </si>
  <si>
    <t>http://websym.com/</t>
  </si>
  <si>
    <t>bc89f83f-15e6-e47c-d4ed-013d0b987ac3</t>
  </si>
  <si>
    <t>Websystems, inc</t>
  </si>
  <si>
    <t>http://www.aceproject.com</t>
  </si>
  <si>
    <t>0101495e-843b-e09f-8f3e-bd1c9175de59</t>
  </si>
  <si>
    <t>Webtab</t>
  </si>
  <si>
    <t>http://www.webtab.com</t>
  </si>
  <si>
    <t>bf502962-29e7-aa64-371e-eaae9ee3accf</t>
  </si>
  <si>
    <t>Webtage</t>
  </si>
  <si>
    <t>http://www.webtage.com/</t>
  </si>
  <si>
    <t>1ef5f8ea-359b-d58f-69f7-610754806583</t>
  </si>
  <si>
    <t>Webtalent</t>
  </si>
  <si>
    <t>16921cd7-5ce2-049f-7b05-7eb398347bcd</t>
  </si>
  <si>
    <t>WebTalk</t>
  </si>
  <si>
    <t>https://webtalk.co</t>
  </si>
  <si>
    <t>62bf6c6d-1d3e-0cff-4760-1ddbe0f63fc5</t>
  </si>
  <si>
    <t>Webtalk, Inc.</t>
  </si>
  <si>
    <t>http://webtalk.co</t>
  </si>
  <si>
    <t>23741d95-0d98-7621-01a2-e7353c65dd0f</t>
  </si>
  <si>
    <t>WebTarantula</t>
  </si>
  <si>
    <t>http://webtarantula.com</t>
  </si>
  <si>
    <t>02573b63-061d-7b03-8c15-a97b8fd16e51</t>
  </si>
  <si>
    <t>Webtask</t>
  </si>
  <si>
    <t>https://webtask.io</t>
  </si>
  <si>
    <t>d686a851-e73f-f630-ba90-8386ef1fd48c</t>
  </si>
  <si>
    <t>Webtaste</t>
  </si>
  <si>
    <t>http://www.webtaste.com.au</t>
  </si>
  <si>
    <t>e9f032fb-f417-85ec-14cd-d313d4eafd32</t>
  </si>
  <si>
    <t>WebTaxi, Inc., Wilmington, DE, USA</t>
  </si>
  <si>
    <t>http://webtaxi.us</t>
  </si>
  <si>
    <t>fa3ccc6c-152e-a0c2-7055-94dc174e7baa</t>
  </si>
  <si>
    <t>WebTeach</t>
  </si>
  <si>
    <t>http://www.webteach.com</t>
  </si>
  <si>
    <t>6ffce6fd-4e9f-dadd-816f-c5b9b53d4116</t>
  </si>
  <si>
    <t>WebTeam Corporation</t>
  </si>
  <si>
    <t>http://www.webteamcorp.com/</t>
  </si>
  <si>
    <t>c411fed2-d3a1-7016-3357-27d3e69d9beb</t>
  </si>
  <si>
    <t>WebTeb</t>
  </si>
  <si>
    <t>http://www.webteb.com</t>
  </si>
  <si>
    <t>fd0854bc-c8ed-27cb-80fe-b98f819cfbbd</t>
  </si>
  <si>
    <t>Webtech Learning</t>
  </si>
  <si>
    <t>http://www.webtechlearning.com</t>
  </si>
  <si>
    <t>5e821b96-f622-a393-7721-8698fc5bcf90</t>
  </si>
  <si>
    <t>WebTech Marketing Services</t>
  </si>
  <si>
    <t>https://wtmarketing.com/</t>
  </si>
  <si>
    <t>f287410c-64e9-9db6-801f-30172d3769d0</t>
  </si>
  <si>
    <t>Webtech Mechanics Pvt Ltd - Holistic SEO Services</t>
  </si>
  <si>
    <t>http://www.webtechmechanics.com</t>
  </si>
  <si>
    <t>3d051237-da22-b154-98b6-8231702f1453</t>
  </si>
  <si>
    <t>Webtech Media</t>
  </si>
  <si>
    <t>http://webtechmedia.com.br/</t>
  </si>
  <si>
    <t>08361f2c-46c8-0847-0034-ffd4fe796e34</t>
  </si>
  <si>
    <t>webtech serve</t>
  </si>
  <si>
    <t>http://www.xowned.com</t>
  </si>
  <si>
    <t>f290d0c7-cb1c-dcb0-2fd7-76db942df0d1</t>
  </si>
  <si>
    <t>WebTech Wireless</t>
  </si>
  <si>
    <t>http://www.webtechwireless.com</t>
  </si>
  <si>
    <t>ccc8457f-92c4-bd51-1920-8b8b696dea9e</t>
  </si>
  <si>
    <t>WebTechEmperor</t>
  </si>
  <si>
    <t>http://www.webtechemperor.com</t>
  </si>
  <si>
    <t>40db4afe-a146-e063-7288-2ce08ed23b18</t>
  </si>
  <si>
    <t>WebTechies</t>
  </si>
  <si>
    <t>http://www.webtechies.org</t>
  </si>
  <si>
    <t>439104c9-8197-d41f-de56-048f66b89203</t>
  </si>
  <si>
    <t>WebTechintro</t>
  </si>
  <si>
    <t>http://www.webtechintro.com/</t>
  </si>
  <si>
    <t>002ba7d6-5198-a6ea-7204-05755678ac8a</t>
  </si>
  <si>
    <t>WebTechster</t>
  </si>
  <si>
    <t>http://www.webtechster.com/</t>
  </si>
  <si>
    <t>6062475a-8b0f-709f-57e8-da88343b79f0</t>
  </si>
  <si>
    <t>Webteilchen</t>
  </si>
  <si>
    <t>http://webteilchen.de</t>
  </si>
  <si>
    <t>e275f81c-cb25-be3a-76be-f685bc76143a</t>
  </si>
  <si>
    <t>Webtek Interactive</t>
  </si>
  <si>
    <t>http://webtekinteractive.com/</t>
  </si>
  <si>
    <t>81069238-cc4a-c958-7d2e-a52fa525c5b6</t>
  </si>
  <si>
    <t>WebTek Labs</t>
  </si>
  <si>
    <t>http://www.webteklabs.com</t>
  </si>
  <si>
    <t>58741b62-1451-8842-d558-e85dbdae9999</t>
  </si>
  <si>
    <t>Webteklabs Pvt. Ltd</t>
  </si>
  <si>
    <t>8719f267-035b-26aa-496c-8ab63a2cdd76</t>
  </si>
  <si>
    <t>Webtel Electrosoft Pvt. Ltd.</t>
  </si>
  <si>
    <t>http://webtel.in/</t>
  </si>
  <si>
    <t>fa4bb63f-07ab-5201-d16f-69ffc7e50b7a</t>
  </si>
  <si>
    <t>Webtel Technologies</t>
  </si>
  <si>
    <t>http://webteltechnologies.com</t>
  </si>
  <si>
    <t>54f679db-8edc-31b8-7f46-c52a46459678</t>
  </si>
  <si>
    <t>WebTelco</t>
  </si>
  <si>
    <t>http://webtelco.net/</t>
  </si>
  <si>
    <t>6d49ff83-7c7b-0823-8c87-3bd0576fe14c</t>
  </si>
  <si>
    <t>WebTelecom</t>
  </si>
  <si>
    <t>http://www.webtele.com</t>
  </si>
  <si>
    <t>93a14036-618f-5f6a-1450-673e6f0e39bb</t>
  </si>
  <si>
    <t>Webtellect</t>
  </si>
  <si>
    <t>http://www.webtellect.com</t>
  </si>
  <si>
    <t>cebf5deb-d1f2-e2f5-7572-6f7dbeaac072</t>
  </si>
  <si>
    <t>Webtenet Solutions</t>
  </si>
  <si>
    <t>http://www.webtenet.com</t>
  </si>
  <si>
    <t>63bfe12c-501a-1d06-b8e1-7a2a11208b31</t>
  </si>
  <si>
    <t>Webternet</t>
  </si>
  <si>
    <t>http://free.fancyber.yooco.org/</t>
  </si>
  <si>
    <t>7d9dc5fd-2dd9-36dc-f276-ca2e02b1bc55</t>
  </si>
  <si>
    <t>Webtex</t>
  </si>
  <si>
    <t>http://www.gowebtex.com</t>
  </si>
  <si>
    <t>97bad7f2-0fde-9f5d-173e-2c0159e6adf2</t>
  </si>
  <si>
    <t>WebtexSoftware</t>
  </si>
  <si>
    <t>http://www.webtexsoftware.com</t>
  </si>
  <si>
    <t>44cc0b56-2ace-70f5-0f7f-3192b1f8c1ae</t>
  </si>
  <si>
    <t>Webtext</t>
  </si>
  <si>
    <t>http://www.webtext.com</t>
  </si>
  <si>
    <t>1d71772a-b411-2bf1-ee09-bbcab0d92202</t>
  </si>
  <si>
    <t>webtexttool</t>
  </si>
  <si>
    <t>http://www.webtexttool.com</t>
  </si>
  <si>
    <t>aba90910-4a80-a39c-2c8d-a625bec0fc62</t>
  </si>
  <si>
    <t>WebThriftStore</t>
  </si>
  <si>
    <t>http://www.webthriftstore.com</t>
  </si>
  <si>
    <t>c1b8130e-8612-5898-87bc-925f5d8792a8</t>
  </si>
  <si>
    <t>webtide</t>
  </si>
  <si>
    <t>http://www.webtide.com</t>
  </si>
  <si>
    <t>afaca463-e692-983e-7ca0-26c9cb9e8d05</t>
  </si>
  <si>
    <t>WebTiger Search Marketing</t>
  </si>
  <si>
    <t>http://www.webtigerseo.com</t>
  </si>
  <si>
    <t>1ec4c57c-3234-affc-0fa7-2ff268fd6898</t>
  </si>
  <si>
    <t>Webtikk</t>
  </si>
  <si>
    <t>http://webtikk.com</t>
  </si>
  <si>
    <t>8ecfec0e-f71c-1830-af46-6ab749d61714</t>
  </si>
  <si>
    <t>Webtimedesign</t>
  </si>
  <si>
    <t>http://www.webtimedesign.co.uk</t>
  </si>
  <si>
    <t>c6145ed4-437a-62a0-e69b-8668c488d6d3</t>
  </si>
  <si>
    <t>Webtise</t>
  </si>
  <si>
    <t>http://webtise.com</t>
  </si>
  <si>
    <t>118badde-ab63-7067-7c11-436dffabb566</t>
  </si>
  <si>
    <t>Webtivity Design Solutions</t>
  </si>
  <si>
    <t>http://www.webtivitydesigns.com</t>
  </si>
  <si>
    <t>69675df9-fd63-8451-52d8-5edaa6a0df6d</t>
  </si>
  <si>
    <t>WebToGo</t>
  </si>
  <si>
    <t>http://www.webtogo.de/</t>
  </si>
  <si>
    <t>7f8f03f4-5430-56f1-fd16-03b82deb8cc1</t>
  </si>
  <si>
    <t>Webtogs</t>
  </si>
  <si>
    <t>http://www.webtogs.co.uk</t>
  </si>
  <si>
    <t>6e15611f-35b6-a8a4-9a4f-0192ad7e1337</t>
  </si>
  <si>
    <t>Webtomap</t>
  </si>
  <si>
    <t>http://webtomap.com</t>
  </si>
  <si>
    <t>40143531-9ed1-526a-b652-e7215d9fd62b</t>
  </si>
  <si>
    <t>Webton BV</t>
  </si>
  <si>
    <t>http://www.webton.nl</t>
  </si>
  <si>
    <t>8e174a88-b3a6-5842-ab01-4bf472ddf33b</t>
  </si>
  <si>
    <t>WebTone Inc.</t>
  </si>
  <si>
    <t>http://www.webtone.com</t>
  </si>
  <si>
    <t>ca1dcd30-0902-3fee-6b2b-2196ee8beef9</t>
  </si>
  <si>
    <t>WebTone Technologies</t>
  </si>
  <si>
    <t>6ca85642-a3e6-6cca-8ee4-da778d301094</t>
  </si>
  <si>
    <t>Webtonic Technologies Private Limited</t>
  </si>
  <si>
    <t>http://webtonictechnologies.com/</t>
  </si>
  <si>
    <t>7e0a08cd-388e-82f2-491b-f28098ff2497</t>
  </si>
  <si>
    <t>Webtoons</t>
  </si>
  <si>
    <t>http://www.webtoons.com/</t>
  </si>
  <si>
    <t>e428dfa5-c2e9-9a4f-3541-5b5bbfaf6c47</t>
  </si>
  <si>
    <t>WebTotality</t>
  </si>
  <si>
    <t>http://www.wisppages.com</t>
  </si>
  <si>
    <t>496822e6-13b1-ca0b-7b08-710e3dceba6d</t>
  </si>
  <si>
    <t>WebTouch Technologies</t>
  </si>
  <si>
    <t>http://www.webtouchtechnologies.com/</t>
  </si>
  <si>
    <t>f92b9067-5966-3c00-e9a6-3d992ff8030d</t>
  </si>
  <si>
    <t>Webtrackker Technologies</t>
  </si>
  <si>
    <t>http://www.webtrackker.com/</t>
  </si>
  <si>
    <t>ac0e7524-397f-b5ba-09c4-f5d0c185fb9d</t>
  </si>
  <si>
    <t>Webtrade</t>
  </si>
  <si>
    <t>http://www.webtrade.ie</t>
  </si>
  <si>
    <t>d921fd70-9796-8af0-d68c-d10edce8cf9a</t>
  </si>
  <si>
    <t>Webtradex International Corporation</t>
  </si>
  <si>
    <t>http://www.webtradex.com</t>
  </si>
  <si>
    <t>fed7e893-fc50-f0f1-d946-a60e043e5dc2</t>
  </si>
  <si>
    <t>webtraffico</t>
  </si>
  <si>
    <t>http://www.webtraffico.com</t>
  </si>
  <si>
    <t>064559f7-440e-3157-a76d-c234be7f9812</t>
  </si>
  <si>
    <t>WebTrain - BlueTrain</t>
  </si>
  <si>
    <t>http://www.mybluetrain.com</t>
  </si>
  <si>
    <t>1aa3452b-1560-0c59-3392-3857a8dedc42</t>
  </si>
  <si>
    <t>Webtrainings4u - IT Training Institute</t>
  </si>
  <si>
    <t>http://www.webtrainings4u.com/</t>
  </si>
  <si>
    <t>38a6f7d2-b837-1835-b3a8-393411acc4ab</t>
  </si>
  <si>
    <t>Webtransfer</t>
  </si>
  <si>
    <t>https://www.webtransfer.com</t>
  </si>
  <si>
    <t>8d4a0676-5882-20c9-ffee-76e172d04cef</t>
  </si>
  <si>
    <t>Webtransform Technologies Pvt.Ltd</t>
  </si>
  <si>
    <t>http://www.wttsoftware.com</t>
  </si>
  <si>
    <t>c801839d-e6ed-50ba-8583-d8f9456b55c8</t>
  </si>
  <si>
    <t>webtrek</t>
  </si>
  <si>
    <t>http://www.webtrek.it</t>
  </si>
  <si>
    <t>599a9ab3-3c19-18e3-3ffb-e4cc89972343</t>
  </si>
  <si>
    <t>Webtrekk</t>
  </si>
  <si>
    <t>http://www.webtrekk.com</t>
  </si>
  <si>
    <t>5cfbb141-bc5b-9c93-98dd-705f3c6e0eb7</t>
  </si>
  <si>
    <t>Webtrends</t>
  </si>
  <si>
    <t>http://www.webtrends.com</t>
  </si>
  <si>
    <t>5eece888-ada5-d49d-15a5-7eca286d3ea5</t>
  </si>
  <si>
    <t>Webtretho</t>
  </si>
  <si>
    <t>http://www.webtretho.com/</t>
  </si>
  <si>
    <t>5ccea78c-028d-65c3-99c6-bc20c513f8dd</t>
  </si>
  <si>
    <t>WebTribes</t>
  </si>
  <si>
    <t>http://www.webtribes.com</t>
  </si>
  <si>
    <t>15cf3ff5-fb08-cad7-699a-d0040b660c48</t>
  </si>
  <si>
    <t>webtron</t>
  </si>
  <si>
    <t>http://www.webtron.jp</t>
  </si>
  <si>
    <t>ece33fb9-9309-d1dc-2ae8-c28114067a5a</t>
  </si>
  <si>
    <t>Webtron Online Auction</t>
  </si>
  <si>
    <t>http://www.webtrononlineauction.com</t>
  </si>
  <si>
    <t>a2a643cf-023c-91de-2cee-7c2d48d4269c</t>
  </si>
  <si>
    <t>Webtronaut Innovations</t>
  </si>
  <si>
    <t>http://www.webtronaut.com</t>
  </si>
  <si>
    <t>773198ca-ec92-85e4-7c13-8a95b4526d79</t>
  </si>
  <si>
    <t>Webtronic</t>
  </si>
  <si>
    <t>http://www.webtronic.it</t>
  </si>
  <si>
    <t>e36d6363-6ec5-fb3c-aa1c-a9445ebf3bb8</t>
  </si>
  <si>
    <t>WebTronics Store</t>
  </si>
  <si>
    <t>http://www.webtron-x.com/</t>
  </si>
  <si>
    <t>d80298c8-7231-cf7b-b5ee-2ee89f57a23f</t>
  </si>
  <si>
    <t>Webtropolis</t>
  </si>
  <si>
    <t>http://web-marketing.webtropolis.com</t>
  </si>
  <si>
    <t>2794ee44-8c42-a89d-6272-5e7b896fe747</t>
  </si>
  <si>
    <t>webtto.com</t>
  </si>
  <si>
    <t>http://webtto.com/</t>
  </si>
  <si>
    <t>3d3f0908-bca1-737a-ce4f-77627496c5e8</t>
  </si>
  <si>
    <t>WebTuner</t>
  </si>
  <si>
    <t>http://www.webtuner.tv</t>
  </si>
  <si>
    <t>0927ef31-2753-57db-e083-196eb54424bf</t>
  </si>
  <si>
    <t>WEBTUNES.US</t>
  </si>
  <si>
    <t>http://webtunes.us</t>
  </si>
  <si>
    <t>cdb6df07-0acf-6ca4-9721-3cf24df68b5b</t>
  </si>
  <si>
    <t>Webtures</t>
  </si>
  <si>
    <t>http://www.webtures.com/</t>
  </si>
  <si>
    <t>47c0ae69-9da5-a623-6244-4de993fcd91a</t>
  </si>
  <si>
    <t>webtutplus</t>
  </si>
  <si>
    <t>http://webtutplus.com/</t>
  </si>
  <si>
    <t>e1adc1be-d1e3-2014-2b2e-4cab1da4fa43</t>
  </si>
  <si>
    <t>WebTV</t>
  </si>
  <si>
    <t>http://web.tv</t>
  </si>
  <si>
    <t>0a28a209-5931-3abe-477b-439589361ac3</t>
  </si>
  <si>
    <t>WebTV Solutions</t>
  </si>
  <si>
    <t>http://www.webtvsolutions.com</t>
  </si>
  <si>
    <t>9f315264-e904-a7e2-19e9-7fa5f67cfd92</t>
  </si>
  <si>
    <t>WebTVAsia</t>
  </si>
  <si>
    <t>http://webtvasia.com/</t>
  </si>
  <si>
    <t>eacea64b-a36f-fef6-6851-1d7ed9e2b68e</t>
  </si>
  <si>
    <t>Webtwinix</t>
  </si>
  <si>
    <t>http://www.webtwinix.com</t>
  </si>
  <si>
    <t>a9982344-faf1-b601-d658-4445e579508b</t>
  </si>
  <si>
    <t>WEBTWIT</t>
  </si>
  <si>
    <t>http://www.webtwit.com</t>
  </si>
  <si>
    <t>d38028df-d672-cabf-3b21-2f5d756277a4</t>
  </si>
  <si>
    <t>Webtyde Internet Marketing</t>
  </si>
  <si>
    <t>https://www.webtyde.com</t>
  </si>
  <si>
    <t>a3c1716f-6876-c77b-8685-589f1bb2d2a4</t>
  </si>
  <si>
    <t>Webtye</t>
  </si>
  <si>
    <t>http://www.webtye.com</t>
  </si>
  <si>
    <t>73d25be4-9334-8c17-0958-e66e015efcb2</t>
  </si>
  <si>
    <t>Webtype</t>
  </si>
  <si>
    <t>http://www.webtype.com/</t>
  </si>
  <si>
    <t>0b7b7857-7d00-dc3a-316e-a6024ec47fb8</t>
  </si>
  <si>
    <t>Webuildapps</t>
  </si>
  <si>
    <t>https://webuildapps.com</t>
  </si>
  <si>
    <t>f6484edb-990c-f580-8f75-459df65fba87</t>
  </si>
  <si>
    <t>Webullient</t>
  </si>
  <si>
    <t>http://webullient.com</t>
  </si>
  <si>
    <t>299f29d6-eca6-6cb3-dc1c-084c03e9f024</t>
  </si>
  <si>
    <t>Webulos OG</t>
  </si>
  <si>
    <t>http://www.webulos.com</t>
  </si>
  <si>
    <t>3df78fe2-b6f7-dfcb-313e-13417d6be4a9</t>
  </si>
  <si>
    <t>Webunal</t>
  </si>
  <si>
    <t>http://webunal.com/</t>
  </si>
  <si>
    <t>05af1ae7-a402-f551-e40a-42d4ef4118d5</t>
  </si>
  <si>
    <t>WebUnited</t>
  </si>
  <si>
    <t>http://getwebunited.com</t>
  </si>
  <si>
    <t>383b92b8-59d3-34de-da1a-2e5d6c39ea6b</t>
  </si>
  <si>
    <t>Webupo</t>
  </si>
  <si>
    <t>http://webupo.com</t>
  </si>
  <si>
    <t>3fe8de53-c6f6-4843-53a8-3ca417556698</t>
  </si>
  <si>
    <t>WebUrbanist</t>
  </si>
  <si>
    <t>http://weburbanist.com</t>
  </si>
  <si>
    <t>dcc599bc-c909-5faf-5255-c30e4bfac080</t>
  </si>
  <si>
    <t>webussu</t>
  </si>
  <si>
    <t>http://webussu.com</t>
  </si>
  <si>
    <t>d1e4c4fe-afa9-1d53-800c-31b817357be9</t>
  </si>
  <si>
    <t>Webutation</t>
  </si>
  <si>
    <t>http://www.webutations.org/</t>
  </si>
  <si>
    <t>5b6b1459-118c-00f8-6c27-16f991959a3a</t>
  </si>
  <si>
    <t>WeBuyGold</t>
  </si>
  <si>
    <t>https://webuygold.tv</t>
  </si>
  <si>
    <t>d58a380d-82e4-c8d1-e28a-ac29915db53f</t>
  </si>
  <si>
    <t>webuyyourcar GROUP</t>
  </si>
  <si>
    <t>http://www.webuyyourcargroup.com</t>
  </si>
  <si>
    <t>861fd6eb-4a76-6df4-5284-c9b07b7a00cb</t>
  </si>
  <si>
    <t>Webuzo</t>
  </si>
  <si>
    <t>http://webuzo.com</t>
  </si>
  <si>
    <t>aaafe4c5-4c19-c3fa-0a2e-45435357c447</t>
  </si>
  <si>
    <t>WeBuzz Corp</t>
  </si>
  <si>
    <t>http://www.webuzz.ro</t>
  </si>
  <si>
    <t>e863550f-eff9-f73f-7db9-69ca98a7a2ee</t>
  </si>
  <si>
    <t>Webuzz Limited</t>
  </si>
  <si>
    <t>http://www.webuzzapp.com</t>
  </si>
  <si>
    <t>92a5fcc7-5ae7-a949-dfa6-1f321bb7fc11</t>
  </si>
  <si>
    <t>WeBuzz.co</t>
  </si>
  <si>
    <t>http://webuzz.co</t>
  </si>
  <si>
    <t>c008a117-d35a-9803-9dbe-89836d18dfc6</t>
  </si>
  <si>
    <t>Webvan</t>
  </si>
  <si>
    <t>http://www.webvan.com</t>
  </si>
  <si>
    <t>9aa6ccd5-bd1d-c803-fc2a-02df0933e7e8</t>
  </si>
  <si>
    <t>Webvanta</t>
  </si>
  <si>
    <t>http://www.webvanta.com</t>
  </si>
  <si>
    <t>d5aebcf2-1978-fb03-8691-6f8663652c71</t>
  </si>
  <si>
    <t>WebVenture</t>
  </si>
  <si>
    <t>http://www.webventure.hk</t>
  </si>
  <si>
    <t>95da2c53-2e06-95a2-42d3-2d15ab887386</t>
  </si>
  <si>
    <t>WebVenture Interactive</t>
  </si>
  <si>
    <t>http://www.webventure.ro</t>
  </si>
  <si>
    <t>41d8eba9-d798-8234-5132-afe4e790ba7e</t>
  </si>
  <si>
    <t>WebVertical</t>
  </si>
  <si>
    <t>http://www.webverticaldomains.com</t>
  </si>
  <si>
    <t>13ab209a-36fe-611e-a004-a1a426226b86</t>
  </si>
  <si>
    <t>WebVet</t>
  </si>
  <si>
    <t>http://www.webvet.com</t>
  </si>
  <si>
    <t>16df9933-6629-64c9-02c6-ee35b8eabc86</t>
  </si>
  <si>
    <t>Webvibe</t>
  </si>
  <si>
    <t>https://webvibe.in</t>
  </si>
  <si>
    <t>4d361d14-9460-7e1a-2914-39e6735b8874</t>
  </si>
  <si>
    <t>WebVilla Creative</t>
  </si>
  <si>
    <t>http://www.webvilla.web.tr/</t>
  </si>
  <si>
    <t>4c6cc3a2-ca93-d4a1-1049-46c74c9d594a</t>
  </si>
  <si>
    <t>Webville</t>
  </si>
  <si>
    <t>http://www.webville.io</t>
  </si>
  <si>
    <t>b6cec686-b8a3-c35c-0b65-ec205c41ea72</t>
  </si>
  <si>
    <t>WebVisible</t>
  </si>
  <si>
    <t>http://www.webvisible.com</t>
  </si>
  <si>
    <t>9c9eba06-2520-1807-c79d-b7285576d695</t>
  </si>
  <si>
    <t>WebVision</t>
  </si>
  <si>
    <t>http://webvision.med.utah.edu</t>
  </si>
  <si>
    <t>a661740d-a850-a8cf-e122-c668a7cd92b6</t>
  </si>
  <si>
    <t>WebVisions</t>
  </si>
  <si>
    <t>http://www.webvisionsevent.com/</t>
  </si>
  <si>
    <t>0d8fc9b2-50e0-0f34-e0d4-52dda88e44ef</t>
  </si>
  <si>
    <t>Webvisionz</t>
  </si>
  <si>
    <t>http://www.webvisonz.com</t>
  </si>
  <si>
    <t>b7070de3-b43d-c3e9-5d64-35741a2d7261</t>
  </si>
  <si>
    <t>Webvisit</t>
  </si>
  <si>
    <t>http://webvisit.be/</t>
  </si>
  <si>
    <t>07360f85-9313-065f-aa75-5fb317cf710f</t>
  </si>
  <si>
    <t>WebVisor</t>
  </si>
  <si>
    <t>http://webvisor.ru</t>
  </si>
  <si>
    <t>2890ba6b-f308-fcba-6ab0-21af7cdb38a9</t>
  </si>
  <si>
    <t>WebVisto</t>
  </si>
  <si>
    <t>http://webvisto.com</t>
  </si>
  <si>
    <t>e9fcff0b-6a78-2667-2dbb-d5018fb2da4c</t>
  </si>
  <si>
    <t>WebVitamins, Inc.</t>
  </si>
  <si>
    <t>http://www.webvitamins.com</t>
  </si>
  <si>
    <t>efd57af6-731b-bfb0-2133-98040d6c500f</t>
  </si>
  <si>
    <t>WebVizion</t>
  </si>
  <si>
    <t>http://webvizion.co.uk/</t>
  </si>
  <si>
    <t>2db5037f-326f-d76f-aec1-d85f9210eb1f</t>
  </si>
  <si>
    <t>WebVoice</t>
  </si>
  <si>
    <t>http://evaphone.com</t>
  </si>
  <si>
    <t>685dc999-a160-7d1d-873b-147fd42eea64</t>
  </si>
  <si>
    <t>WebVRIncubator</t>
  </si>
  <si>
    <t>https://webvrincubator.com/</t>
  </si>
  <si>
    <t>3b46a02f-03b3-e888-4177-c69201739941</t>
  </si>
  <si>
    <t>Webwag</t>
  </si>
  <si>
    <t>http://www.webwag.com</t>
  </si>
  <si>
    <t>73af5009-5fce-3270-c993-d0a4f7eb6c2a</t>
  </si>
  <si>
    <t>webWAH! LLC</t>
  </si>
  <si>
    <t>http://www.webwah.com/</t>
  </si>
  <si>
    <t>3e4d97de-51a5-e4b2-a177-309514b3f5b3</t>
  </si>
  <si>
    <t>WebWalk</t>
  </si>
  <si>
    <t>http://www.webwalk.com</t>
  </si>
  <si>
    <t>902910ea-0391-8e7e-faf1-beb3e6fefc78</t>
  </si>
  <si>
    <t>Webwall</t>
  </si>
  <si>
    <t>http://www.webwall.org</t>
  </si>
  <si>
    <t>f7ad8a14-8755-e6d5-61be-a4296607681c</t>
  </si>
  <si>
    <t>Webwallflower Events</t>
  </si>
  <si>
    <t>http://webwallflower.com/</t>
  </si>
  <si>
    <t>57f7ee78-a680-1a34-44a0-661ce917ae50</t>
  </si>
  <si>
    <t>Webwam Ltd</t>
  </si>
  <si>
    <t>http://www.webwam.co.uk/</t>
  </si>
  <si>
    <t>0ad33549-3961-6352-bcd9-60a5e8bf44d3</t>
  </si>
  <si>
    <t>WebWare Corporation</t>
  </si>
  <si>
    <t>http://www.webwarecorp.com</t>
  </si>
  <si>
    <t>65b7b386-f311-0779-fff7-ea6975ff0779</t>
  </si>
  <si>
    <t>Webware.io</t>
  </si>
  <si>
    <t>http://www.webware.io</t>
  </si>
  <si>
    <t>cef649b3-186c-4ebc-e1eb-57cac66fc57b</t>
  </si>
  <si>
    <t>WebWasi</t>
  </si>
  <si>
    <t>http://webwasi.com/</t>
  </si>
  <si>
    <t>7d6dbe4b-8803-b1c4-f2ec-0a09bac9998e</t>
  </si>
  <si>
    <t>WebWatcher</t>
  </si>
  <si>
    <t>http://www.webwatcher.com</t>
  </si>
  <si>
    <t>93d67388-5e0a-4fcf-d4e4-01e26120cadd</t>
  </si>
  <si>
    <t>Webwiki</t>
  </si>
  <si>
    <t>http://www.webwiki.com</t>
  </si>
  <si>
    <t>b3656b9b-eb28-f62f-e6f8-0a1caf64db18</t>
  </si>
  <si>
    <t>Webwindows</t>
  </si>
  <si>
    <t>http://www.webwindows.org.uk</t>
  </si>
  <si>
    <t>9ea69ee4-65c8-30ff-3154-6110b96b0d23</t>
  </si>
  <si>
    <t>Webwingz</t>
  </si>
  <si>
    <t>http://www.webwingz.com.au/</t>
  </si>
  <si>
    <t>b857845f-2d50-d256-e7c0-ad1b4e205e0b</t>
  </si>
  <si>
    <t>Webwinsome Technologies</t>
  </si>
  <si>
    <t>http://webwinsome.com/</t>
  </si>
  <si>
    <t>854c850f-c8f4-9365-70ee-4d1ca295b688</t>
  </si>
  <si>
    <t>WebWire</t>
  </si>
  <si>
    <t>http://www.webwire.com/</t>
  </si>
  <si>
    <t>ee134ba1-df01-3d92-a15c-f85004fa2cdf</t>
  </si>
  <si>
    <t>Webwise Ireland</t>
  </si>
  <si>
    <t>http://www.webwise.ie/</t>
  </si>
  <si>
    <t>818b34c2-c337-c7f4-ddcf-06a61d4c84cb</t>
  </si>
  <si>
    <t>Webwise Workz</t>
  </si>
  <si>
    <t>http://www.webwiseworkz.com</t>
  </si>
  <si>
    <t>1f52f592-826d-b8b1-4d34-dbe8c5b06135</t>
  </si>
  <si>
    <t>WebWiseChoice</t>
  </si>
  <si>
    <t>http://www.webwisechoice.com</t>
  </si>
  <si>
    <t>de3f4e65-4845-d10e-7331-ed82293379e8</t>
  </si>
  <si>
    <t>WebWizards Network</t>
  </si>
  <si>
    <t>http://www.webwizardsnetwork.com</t>
  </si>
  <si>
    <t>81969958-75e4-e2b6-8bcd-0fb1dd66cf39</t>
  </si>
  <si>
    <t>webwork</t>
  </si>
  <si>
    <t>http://www.webwork.in</t>
  </si>
  <si>
    <t>2e4875eb-cb80-6050-20c5-b41e0bc5cb62</t>
  </si>
  <si>
    <t>Webworks</t>
  </si>
  <si>
    <t>http://www.webworks.com</t>
  </si>
  <si>
    <t>e1a8c243-efe6-6a1f-1e23-2d80ac9b6fca</t>
  </si>
  <si>
    <t>Webworks and Applications</t>
  </si>
  <si>
    <t>http://www.webworksapplications.com</t>
  </si>
  <si>
    <t>d52d3d97-3e7b-768c-c24c-133fa6adcd70</t>
  </si>
  <si>
    <t>Webworks Worldwide</t>
  </si>
  <si>
    <t>4572f894-e2bc-44dd-e5af-0e950bb612e7</t>
  </si>
  <si>
    <t>Webworld Experts</t>
  </si>
  <si>
    <t>http://www.webworldexperts.com/</t>
  </si>
  <si>
    <t>60c2eb72-8f15-c4c7-1353-357869951310</t>
  </si>
  <si>
    <t>beef7058-280c-b02f-f16b-c7123d96572e</t>
  </si>
  <si>
    <t>WebWorldWorks</t>
  </si>
  <si>
    <t>http://www.webworldworks.com/</t>
  </si>
  <si>
    <t>788789ac-6483-23b3-315e-b314c54a5b40</t>
  </si>
  <si>
    <t>WebworthSEO Pte Ltd (Singapore)</t>
  </si>
  <si>
    <t>https://webworthseo.com/singapore</t>
  </si>
  <si>
    <t>c3781647-c296-376b-317d-5f82af0eda07</t>
  </si>
  <si>
    <t>WebWorx, spol. s r. o.</t>
  </si>
  <si>
    <t>http://webworx.trade.cz</t>
  </si>
  <si>
    <t>49e99fae-a8d4-83af-c413-c66c8235ecc6</t>
  </si>
  <si>
    <t>Webxile Technologies</t>
  </si>
  <si>
    <t>http://www.webxile.com</t>
  </si>
  <si>
    <t>f53def78-4f90-3299-622c-e96ef98736cd</t>
  </si>
  <si>
    <t>WebXiom</t>
  </si>
  <si>
    <t>http://www.webxiom.com</t>
  </si>
  <si>
    <t>46345875-eddd-18b3-7305-77643b2f8524</t>
  </si>
  <si>
    <t>Webxites</t>
  </si>
  <si>
    <t>http://www.webxites.com</t>
  </si>
  <si>
    <t>ec36dbf2-75ed-1a94-1590-64ab4644ae89</t>
  </si>
  <si>
    <t>webxploretech</t>
  </si>
  <si>
    <t>http://www.webxploretech.com</t>
  </si>
  <si>
    <t>d47110db-a157-cb00-5e3e-40f8991f7e93</t>
  </si>
  <si>
    <t>Webxu</t>
  </si>
  <si>
    <t>http://www.webxu.com</t>
  </si>
  <si>
    <t>a22de5a6-46fc-2a33-f791-0effc57fa889</t>
  </si>
  <si>
    <t>Webyana</t>
  </si>
  <si>
    <t>http://www.webyana.com</t>
  </si>
  <si>
    <t>c829020d-aab1-254c-fa4d-ae67c6589c13</t>
  </si>
  <si>
    <t>Webyant</t>
  </si>
  <si>
    <t>http://www.webyant.com/</t>
  </si>
  <si>
    <t>85e6fb48-c145-3849-ab91-6203907860a5</t>
  </si>
  <si>
    <t>Webyara (I) Pvt Ltd</t>
  </si>
  <si>
    <t>http://webyara.com</t>
  </si>
  <si>
    <t>c4ad0849-d064-826d-28bb-4ac4099fafca</t>
  </si>
  <si>
    <t>WebyClip</t>
  </si>
  <si>
    <t>http://www.webyclip.com/</t>
  </si>
  <si>
    <t>4c4ae405-071f-1b2b-b9ec-13d3e81330ff</t>
  </si>
  <si>
    <t>Webydo.</t>
  </si>
  <si>
    <t>http://www.webydo.com</t>
  </si>
  <si>
    <t>8be183a8-9e25-c8f2-6935-60e4459ec767</t>
  </si>
  <si>
    <t>Webyeri.com</t>
  </si>
  <si>
    <t>http://www.webyeri.com</t>
  </si>
  <si>
    <t>b14b7a5d-ac0a-6126-72a9-7b652489bd77</t>
  </si>
  <si>
    <t>Webygeeks</t>
  </si>
  <si>
    <t>http://www.webygeeks.com</t>
  </si>
  <si>
    <t>ea331d45-5627-b0d6-0e4e-3f996fbd318d</t>
  </si>
  <si>
    <t>Webymaster</t>
  </si>
  <si>
    <t>http://www.webymaster.com/</t>
  </si>
  <si>
    <t>b9176884-277d-3c46-c241-bff421c88b87</t>
  </si>
  <si>
    <t>Webyog</t>
  </si>
  <si>
    <t>https://www.webyog.com</t>
  </si>
  <si>
    <t>a1e07b28-aae7-e23e-555c-0b67da12ddeb</t>
  </si>
  <si>
    <t>WebyPack</t>
  </si>
  <si>
    <t>https://www.webypack.com</t>
  </si>
  <si>
    <t>b8006ca9-7f4b-64d6-cd3e-45a3625ffe53</t>
  </si>
  <si>
    <t>Webzai</t>
  </si>
  <si>
    <t>http://www.webzai.com</t>
  </si>
  <si>
    <t>d6510387-ae36-fdfe-71c0-793e86ff54b8</t>
  </si>
  <si>
    <t>Webzemini Software</t>
  </si>
  <si>
    <t>https://www.webzemini.com</t>
  </si>
  <si>
    <t>fd03c5c4-3f5e-b901-a63d-5f9fe991f3b7</t>
  </si>
  <si>
    <t>Webzen</t>
  </si>
  <si>
    <t>http://www.webzen.com/main</t>
  </si>
  <si>
    <t>28d35a8e-ebb7-94a4-f6c6-7c4898b1842f</t>
  </si>
  <si>
    <t>Webzesty Ltd.</t>
  </si>
  <si>
    <t>http://www.webzesty.co.uk/</t>
  </si>
  <si>
    <t>f85b7dc4-5239-070c-964e-1fa49b24f3a1</t>
  </si>
  <si>
    <t>Webzesty Pvt Ltd</t>
  </si>
  <si>
    <t>a75b45a7-9fec-0a38-cd47-efd7c3eb1b6b</t>
  </si>
  <si>
    <t>Webzin Infotech</t>
  </si>
  <si>
    <t>http://www.webzin.in</t>
  </si>
  <si>
    <t>140f4785-332a-81b0-e2d4-f8654d030260</t>
  </si>
  <si>
    <t>Webzina</t>
  </si>
  <si>
    <t>http://webzina.net</t>
  </si>
  <si>
    <t>a0cc46e5-a774-6042-4d27-c27f19ef8ec3</t>
  </si>
  <si>
    <t>Webzine Articles</t>
  </si>
  <si>
    <t>http://www.webzinearticles.com</t>
  </si>
  <si>
    <t>b107bfa4-8645-c4c4-cccb-8f2a8823b4b1</t>
  </si>
  <si>
    <t>WebzMind</t>
  </si>
  <si>
    <t>https://webzmind.com</t>
  </si>
  <si>
    <t>02e8295e-0f1d-b736-1d5a-f7dbeb288354</t>
  </si>
  <si>
    <t>WebZodes</t>
  </si>
  <si>
    <t>http://www.webzodes.com</t>
  </si>
  <si>
    <t>7412c0d6-33df-800c-4bf1-124e26688dde</t>
  </si>
  <si>
    <t>webzone</t>
  </si>
  <si>
    <t>http://www.webzoneglobal.com</t>
  </si>
  <si>
    <t>ece42220-74a0-f7ba-50bc-2520002d391d</t>
  </si>
  <si>
    <t>Webzsol.com</t>
  </si>
  <si>
    <t>http://www.webzsol.com</t>
  </si>
  <si>
    <t>5eefbb55-3680-d862-6ec3-e52184550015</t>
  </si>
  <si>
    <t>webZunder</t>
  </si>
  <si>
    <t>https://www.webzunder.com</t>
  </si>
  <si>
    <t>1b3e8b8b-27f5-8861-2259-d3a6ab380538</t>
  </si>
  <si>
    <t>Webzzle</t>
  </si>
  <si>
    <t>http://www.webzzle.com</t>
  </si>
  <si>
    <t>908d1cf9-92c1-b5e5-98f2-f69496d1bfb6</t>
  </si>
  <si>
    <t>WEC Energy Group</t>
  </si>
  <si>
    <t>https://www.wecenergygroup.com</t>
  </si>
  <si>
    <t>b4f9d698-b825-75c1-f168-6239b4c048a5</t>
  </si>
  <si>
    <t>Wecaiwu</t>
  </si>
  <si>
    <t>http://www.wecaiwu.com</t>
  </si>
  <si>
    <t>3f840e52-1d0e-de18-fcc2-bc155d05bf67</t>
  </si>
  <si>
    <t>WECAN - Windsor Essex Capital Angel Network</t>
  </si>
  <si>
    <t>http://weangelnetwork.com</t>
  </si>
  <si>
    <t>0cc5e657-1639-29ea-32e1-2db500971a7c</t>
  </si>
  <si>
    <t>WECAN- A community of businesswomen</t>
  </si>
  <si>
    <t>http://www.wecancanada.ca/</t>
  </si>
  <si>
    <t>fcbe7723-cf0a-9f14-3561-0fbf5057ee74</t>
  </si>
  <si>
    <t>WeCan.Fund</t>
  </si>
  <si>
    <t>https://wecan.fund/</t>
  </si>
  <si>
    <t>85702031-5a41-12b5-13d1-2b457cb74260</t>
  </si>
  <si>
    <t>wecando</t>
  </si>
  <si>
    <t>http://www.wecando.io</t>
  </si>
  <si>
    <t>8229314f-7704-16e0-c9e8-53335dcc9aba</t>
  </si>
  <si>
    <t>WeCanDo.Biz</t>
  </si>
  <si>
    <t>http://www.wecando.biz</t>
  </si>
  <si>
    <t>7196385d-54bf-374e-d465-c7e4fd0cf025</t>
  </si>
  <si>
    <t>wecanfly</t>
  </si>
  <si>
    <t>http://wecanfly.pt</t>
  </si>
  <si>
    <t>8aeb39b4-d61a-f37e-1601-c3c2ce7022a7</t>
  </si>
  <si>
    <t>Wecapital Group</t>
  </si>
  <si>
    <t>http://www.wecapitalny.com</t>
  </si>
  <si>
    <t>4901439c-aedc-9a7b-cf12-6bfffa80f914</t>
  </si>
  <si>
    <t>WeCare Incentivos Corporativos</t>
  </si>
  <si>
    <t>http://www.wecareincentivos.com.br/</t>
  </si>
  <si>
    <t>fcdca043-067c-8c21-53a5-cca59eb8bd46</t>
  </si>
  <si>
    <t>WeCare-U</t>
  </si>
  <si>
    <t>http://www.wecare-u.com</t>
  </si>
  <si>
    <t>af21ad6f-2ebc-24c6-21f3-948bb4ce5bc7</t>
  </si>
  <si>
    <t>WeCareCard</t>
  </si>
  <si>
    <t>https://www.wecarecard.com/</t>
  </si>
  <si>
    <t>2db47397-0f8e-5ea9-fef0-e0c71eaa083a</t>
  </si>
  <si>
    <t>Wecareforyou.in</t>
  </si>
  <si>
    <t>https://wecareforyou.care</t>
  </si>
  <si>
    <t>df821fd9-6cb8-354b-8a67-c737e0dc9eeb</t>
  </si>
  <si>
    <t>WEcarriers</t>
  </si>
  <si>
    <t>http://www.wecarriers.com</t>
  </si>
  <si>
    <t>e291dad1-87fb-7ac1-17ba-fdcb7d554945</t>
  </si>
  <si>
    <t>Wecash</t>
  </si>
  <si>
    <t>http://www.wecash.net/</t>
  </si>
  <si>
    <t>475584ce-07c7-fe1f-33d5-45107b8d7e8f</t>
  </si>
  <si>
    <t>WeCashUp</t>
  </si>
  <si>
    <t>http://www.wecashup.com</t>
  </si>
  <si>
    <t>890cb05d-a8db-9cf1-d784-af4a62a4381a</t>
  </si>
  <si>
    <t>Wecast Network</t>
  </si>
  <si>
    <t>http://corporate.wecastnetworkinc.com/</t>
  </si>
  <si>
    <t>eeebfbee-eb59-e25c-9e83-26778c52cb0d</t>
  </si>
  <si>
    <t>WECAST.</t>
  </si>
  <si>
    <t>https://www.wecast.co.za</t>
  </si>
  <si>
    <t>09813a02-dd9b-cc51-4b95-2b2094055296</t>
  </si>
  <si>
    <t>WeCharge Tech</t>
  </si>
  <si>
    <t>http://www.wechargetech.com</t>
  </si>
  <si>
    <t>a218139c-205d-65ce-505b-d5df245e7f53</t>
  </si>
  <si>
    <t>Wechat Secretary</t>
  </si>
  <si>
    <t>http://wesecretary.com</t>
  </si>
  <si>
    <t>452fc6ca-2767-2c7a-1d6e-6ce0391f2747</t>
  </si>
  <si>
    <t>WeCheck</t>
  </si>
  <si>
    <t>http://wecheck.org</t>
  </si>
  <si>
    <t>cc8b1ba8-5436-64cb-1c30-e7092f576ac9</t>
  </si>
  <si>
    <t>WeChi</t>
  </si>
  <si>
    <t>http://wechi.com/</t>
  </si>
  <si>
    <t>6ad4fdc0-b503-81b5-5cad-829301e380fe</t>
  </si>
  <si>
    <t>Wechieve</t>
  </si>
  <si>
    <t>http://wechieve.com</t>
  </si>
  <si>
    <t>5348f24f-c3fa-eacc-9f20-71ff0414ac84</t>
  </si>
  <si>
    <t>Wechseln</t>
  </si>
  <si>
    <t>http://www.wechseln.de/</t>
  </si>
  <si>
    <t>46afac96-eac1-670d-ce65-f43ba7398370</t>
  </si>
  <si>
    <t>Wechselwild.com</t>
  </si>
  <si>
    <t>https://www.wechselwild.com</t>
  </si>
  <si>
    <t>292019bd-0a6f-4afe-ed05-bdb90cd83845</t>
  </si>
  <si>
    <t>Wechsler &amp; Co.</t>
  </si>
  <si>
    <t>http://www.wechslerandco.com</t>
  </si>
  <si>
    <t>8f4ebbcb-3197-bad8-9dfb-863de74e9503</t>
  </si>
  <si>
    <t>Wecinity</t>
  </si>
  <si>
    <t>http://www.wecinityapp.com</t>
  </si>
  <si>
    <t>ecefd554-a2e0-83b7-faf4-c2b55c686f78</t>
  </si>
  <si>
    <t>Weckey</t>
  </si>
  <si>
    <t>http://www.weckey.com</t>
  </si>
  <si>
    <t>7b6ab983-2f89-a6ef-d8da-7bbf693737ed</t>
  </si>
  <si>
    <t>Weclapp</t>
  </si>
  <si>
    <t>http://www.weclapp.com</t>
  </si>
  <si>
    <t>54f5f419-356f-1507-0da2-38f886d0f1e6</t>
  </si>
  <si>
    <t>WeClean</t>
  </si>
  <si>
    <t>http://www.wecleanapp.com/</t>
  </si>
  <si>
    <t>781449fe-bf98-7d88-b006-dc6ccf517ab5</t>
  </si>
  <si>
    <t>WeClever</t>
  </si>
  <si>
    <t>http://www.weclever.ru</t>
  </si>
  <si>
    <t>cbbda06c-26d5-3cd3-3ae7-05f9a66ee52a</t>
  </si>
  <si>
    <t>WeClickd</t>
  </si>
  <si>
    <t>http://www.weclickd.com</t>
  </si>
  <si>
    <t>a6d6503a-e652-9df3-0c36-c8159095ea00</t>
  </si>
  <si>
    <t>WeClip</t>
  </si>
  <si>
    <t>http://weclipapp.com</t>
  </si>
  <si>
    <t>61855a88-7270-ffc4-82dd-2cc2e286c295</t>
  </si>
  <si>
    <t>WeCloud</t>
  </si>
  <si>
    <t>http://www.wecloud.com</t>
  </si>
  <si>
    <t>85421447-6d1b-66a3-f632-30fe2fab4b0f</t>
  </si>
  <si>
    <t>WeClub</t>
  </si>
  <si>
    <t>https://weclub.com</t>
  </si>
  <si>
    <t>d41d695e-41de-e49d-0f57-c444ef212a06</t>
  </si>
  <si>
    <t>WeCo</t>
  </si>
  <si>
    <t>http://www.weco.com.au</t>
  </si>
  <si>
    <t>5461697b-ce28-47d0-85e9-22b010e3f157</t>
  </si>
  <si>
    <t>Weco Travel</t>
  </si>
  <si>
    <t>http://www.wecocee.com</t>
  </si>
  <si>
    <t>25f8217c-0a92-f619-bf07-c15886ba913d</t>
  </si>
  <si>
    <t>Wecode</t>
  </si>
  <si>
    <t>http://wecode.se</t>
  </si>
  <si>
    <t>3327e93b-395c-3cd0-1cce-73974e17befd</t>
  </si>
  <si>
    <t>WeCoin</t>
  </si>
  <si>
    <t>http://www.wecoin.org/</t>
  </si>
  <si>
    <t>b6261338-c46d-35dd-359c-de5292c42d87</t>
  </si>
  <si>
    <t>Wecolab</t>
  </si>
  <si>
    <t>http://wecolab.com</t>
  </si>
  <si>
    <t>378d67f3-2012-e19d-f652-d6b0f0827fe6</t>
  </si>
  <si>
    <t>WeCollect</t>
  </si>
  <si>
    <t>http://www.wecollect.com/</t>
  </si>
  <si>
    <t>876160e5-37f2-5eb3-2cde-ae6851cf5540</t>
  </si>
  <si>
    <t>WeComics</t>
  </si>
  <si>
    <t>http://wecomics.cn/</t>
  </si>
  <si>
    <t>19ca0717-2a1d-cab4-5200-5f8acb78aad3</t>
  </si>
  <si>
    <t>weComm</t>
  </si>
  <si>
    <t>http://www.wecomm.com</t>
  </si>
  <si>
    <t>50fc5737-f46f-bacb-599a-8df2fbf2b7bb</t>
  </si>
  <si>
    <t>WeCompete Lenders</t>
  </si>
  <si>
    <t>https://www.wecompetelenders.com</t>
  </si>
  <si>
    <t>623f6290-ca8d-d2bd-ebf5-d0f4022b656b</t>
  </si>
  <si>
    <t>WEconnect</t>
  </si>
  <si>
    <t>http://www.weconnectrecovery.com</t>
  </si>
  <si>
    <t>9d17b3c2-3756-0ffe-7966-80956a7639d2</t>
  </si>
  <si>
    <t>WECONNECT</t>
  </si>
  <si>
    <t>http://www.weconnect.tech/</t>
  </si>
  <si>
    <t>4bd2fe48-a4ab-c566-d222-684e390a3de3</t>
  </si>
  <si>
    <t>WEConnect International</t>
  </si>
  <si>
    <t>http://weconnectinternational.org/en/</t>
  </si>
  <si>
    <t>bcd1abc2-f3ea-11a0-ad9e-462839273eee</t>
  </si>
  <si>
    <t>Weconnix</t>
  </si>
  <si>
    <t>http://www.weconnix.com</t>
  </si>
  <si>
    <t>7ec037d9-369f-c7e4-7f5f-11f0e717a8ee</t>
  </si>
  <si>
    <t>WeConsent</t>
  </si>
  <si>
    <t>http://www.weconsentinc.com</t>
  </si>
  <si>
    <t>625e5b84-c791-ecaf-f297-63b1690e4d49</t>
  </si>
  <si>
    <t>weControl</t>
  </si>
  <si>
    <t>http://www.wecontrol.ch/</t>
  </si>
  <si>
    <t>79d05c7b-e148-d707-38c6-cf7f16c24a97</t>
  </si>
  <si>
    <t>WeConvene</t>
  </si>
  <si>
    <t>https://www.weconvene.com</t>
  </si>
  <si>
    <t>19ed0eb2-8222-a1c8-5d20-49250f8206e9</t>
  </si>
  <si>
    <t>WeCook</t>
  </si>
  <si>
    <t>http://www.wecook.fr</t>
  </si>
  <si>
    <t>8dd6a81f-161a-f650-6cd9-a1f56eceb187</t>
  </si>
  <si>
    <t>WeCounsel Solutions</t>
  </si>
  <si>
    <t>http://wecounsel.com</t>
  </si>
  <si>
    <t>03b4a94a-c5e5-ad63-6af9-2f791f63d12e</t>
  </si>
  <si>
    <t>WeCraftMedia</t>
  </si>
  <si>
    <t>http://www.wecraftmedia.com</t>
  </si>
  <si>
    <t>f1b7ef00-2740-17f5-f75f-b794842592c1</t>
  </si>
  <si>
    <t>Wecret</t>
  </si>
  <si>
    <t>http://wecret.com/</t>
  </si>
  <si>
    <t>a0342aed-24dc-ecd3-8529-a277658721ec</t>
  </si>
  <si>
    <t>WeCrewt</t>
  </si>
  <si>
    <t>http://www.wecrewt.com</t>
  </si>
  <si>
    <t>d1f9a0c1-e782-cf12-d838-c5e3580082da</t>
  </si>
  <si>
    <t>WeCrowdfund</t>
  </si>
  <si>
    <t>http://www.wecrowdfund.com</t>
  </si>
  <si>
    <t>06f1846a-b22f-b28d-53d1-3cf71638cc3d</t>
  </si>
  <si>
    <t>Wectonic</t>
  </si>
  <si>
    <t>http://www.wectonic.com</t>
  </si>
  <si>
    <t>81ee6dd5-226b-cc29-4403-523788d63546</t>
  </si>
  <si>
    <t>WeCutFoam</t>
  </si>
  <si>
    <t>http://www.wecutfoam.com</t>
  </si>
  <si>
    <t>4c2c5379-cdd3-5234-7c5c-03db6e971154</t>
  </si>
  <si>
    <t>Wecyclers</t>
  </si>
  <si>
    <t>http://wecyclers.com</t>
  </si>
  <si>
    <t>326d7251-fdc7-c2c5-6fc0-68adfaf35340</t>
  </si>
  <si>
    <t>http://wecyclers.com/</t>
  </si>
  <si>
    <t>1f6e0cec-d4a1-ff7c-71a9-d8ee7788a7c8</t>
  </si>
  <si>
    <t>Wed Me Good</t>
  </si>
  <si>
    <t>http://www.wedmegood.com</t>
  </si>
  <si>
    <t>28777614-c0e9-a7d8-a2d0-6efc4f17431b</t>
  </si>
  <si>
    <t>WED Women</t>
  </si>
  <si>
    <t>http://www.womenseday.org/</t>
  </si>
  <si>
    <t>5a89efb2-7acd-1b7c-e32b-e506259fbd0d</t>
  </si>
  <si>
    <t>Wed-Ease</t>
  </si>
  <si>
    <t>http://www.wed-ease.com</t>
  </si>
  <si>
    <t>5b613209-c737-84e6-6ce4-77ce9086f01e</t>
  </si>
  <si>
    <t>Wed3sign Studio</t>
  </si>
  <si>
    <t>http://www.wed3sign.com</t>
  </si>
  <si>
    <t>a50bb6ad-a7b8-3428-4239-4220f291f880</t>
  </si>
  <si>
    <t>Weda</t>
  </si>
  <si>
    <t>http://www.weda.se/</t>
  </si>
  <si>
    <t>30c74712-41ab-a576-c0ca-750bc588d7a5</t>
  </si>
  <si>
    <t>Wedamor</t>
  </si>
  <si>
    <t>http://wedamor.com</t>
  </si>
  <si>
    <t>732786a3-7128-d259-1d0f-835188b79b5f</t>
  </si>
  <si>
    <t>WedBrilliant</t>
  </si>
  <si>
    <t>https://wedbrilliant.com/</t>
  </si>
  <si>
    <t>284beff2-6096-f7af-56bc-f72840b5f059</t>
  </si>
  <si>
    <t>Wedbuddy</t>
  </si>
  <si>
    <t>http://www.wedbuddy.com</t>
  </si>
  <si>
    <t>959311d7-443a-7440-bfdc-403268e5c3f4</t>
  </si>
  <si>
    <t>Wedbush Securities</t>
  </si>
  <si>
    <t>https://www.wedbush.com</t>
  </si>
  <si>
    <t>dabcc1ef-f15d-66c8-4301-605c28209c8e</t>
  </si>
  <si>
    <t>WedCraze</t>
  </si>
  <si>
    <t>http://www.wedcraze.com/</t>
  </si>
  <si>
    <t>855bb557-739a-1c1e-0c13-e6c571df3a65</t>
  </si>
  <si>
    <t>Weddar</t>
  </si>
  <si>
    <t>http://www.weddar.com</t>
  </si>
  <si>
    <t>9602af2b-dd8f-a02d-8e14-a706edfa732c</t>
  </si>
  <si>
    <t>Wedderspoon</t>
  </si>
  <si>
    <t>http://wedderspoon.com</t>
  </si>
  <si>
    <t>64899a3c-fbf2-7ab8-97e3-60e60ae0dfb7</t>
  </si>
  <si>
    <t>WEDDI TECHNOLOGIES</t>
  </si>
  <si>
    <t>http://www.websitedesigninganddevelopmentindia.com</t>
  </si>
  <si>
    <t>1611a415-2ecf-8389-24f5-12763dd04369</t>
  </si>
  <si>
    <t>Weddinfocus</t>
  </si>
  <si>
    <t>http://weddinfocus.es/</t>
  </si>
  <si>
    <t>034e2610-8586-2e8a-09b2-3032472fe7b5</t>
  </si>
  <si>
    <t>Wedding Bands In Brisbane</t>
  </si>
  <si>
    <t>http://blacktiegroup.com.au/brisbane-bands/</t>
  </si>
  <si>
    <t>c5d91ef9-65e4-5b5e-102d-a82bc83b19d3</t>
  </si>
  <si>
    <t>Wedding Bells and Seashells</t>
  </si>
  <si>
    <t>http://www.weddingbellsandseashells.com</t>
  </si>
  <si>
    <t>d8818d5b-310a-272a-504b-e2faa689db69</t>
  </si>
  <si>
    <t>Wedding Bliss</t>
  </si>
  <si>
    <t>http://www.weddingbliss.co.in</t>
  </si>
  <si>
    <t>7fd18b2c-1f80-9a49-90f3-0fb549e77b76</t>
  </si>
  <si>
    <t>Wedding Cards Catalog</t>
  </si>
  <si>
    <t>http://www.weddingcardscatalog.com</t>
  </si>
  <si>
    <t>6f6e8883-beb8-c4b6-0646-9c660827cc60</t>
  </si>
  <si>
    <t>Wedding Channel</t>
  </si>
  <si>
    <t>http://weddingchannel.com</t>
  </si>
  <si>
    <t>05717729-8007-ad78-6788-88abcb1dd603</t>
  </si>
  <si>
    <t>Wedding Collectibles</t>
  </si>
  <si>
    <t>http://www.weddingcollectibles.com</t>
  </si>
  <si>
    <t>cb362086-182f-a198-a1c4-20e3df4c8491</t>
  </si>
  <si>
    <t>Wedding com au</t>
  </si>
  <si>
    <t>http://www.wedding.com.au/</t>
  </si>
  <si>
    <t>5ca7b144-d702-33d2-0afd-c05e7090ab24</t>
  </si>
  <si>
    <t>Wedding Day Sparklers</t>
  </si>
  <si>
    <t>http://weddingdaysparklers.com/</t>
  </si>
  <si>
    <t>ce3331bf-f262-513c-d755-840637cf37c1</t>
  </si>
  <si>
    <t>Wedding Decorations for UK</t>
  </si>
  <si>
    <t>http://colourschaircovers.co.uk</t>
  </si>
  <si>
    <t>fa3e44d9-e8f8-f733-0d1a-7ebfe44efd66</t>
  </si>
  <si>
    <t>Wedding Doers</t>
  </si>
  <si>
    <t>https://www.weddingdoers.com/</t>
  </si>
  <si>
    <t>af325e8f-86d0-518c-0bff-f83865893d9c</t>
  </si>
  <si>
    <t>Wedding Dreams</t>
  </si>
  <si>
    <t>http://www.weddingdreams.in/</t>
  </si>
  <si>
    <t>cbe76fb8-7815-29e0-33b3-3a7ce153ee8e</t>
  </si>
  <si>
    <t>Wedding DressTR</t>
  </si>
  <si>
    <t>http://www.weddingdresstr.com/</t>
  </si>
  <si>
    <t>d223b437-d091-1016-b17b-6133b6932440</t>
  </si>
  <si>
    <t>Wedding Flowers Portland</t>
  </si>
  <si>
    <t>http://www.afloralaffair.com</t>
  </si>
  <si>
    <t>eed03a7a-fe81-0f21-caa4-ff73e55ea352</t>
  </si>
  <si>
    <t>Wedding Hire Lismore NSW - Mullum Hire</t>
  </si>
  <si>
    <t>http://www.event-hire.com.au/wedding-hire-lismore-nsw/</t>
  </si>
  <si>
    <t>e2334599-d4fd-0c24-2e81-b9f2d8c9fb07</t>
  </si>
  <si>
    <t>Wedding House</t>
  </si>
  <si>
    <t>http://www.weddinghouse.co.nz/</t>
  </si>
  <si>
    <t>3fbee546-6761-84dd-f0e3-d0e1afe5de7b</t>
  </si>
  <si>
    <t>Wedding Ideas</t>
  </si>
  <si>
    <t>http://www.weddingideasmag.com/</t>
  </si>
  <si>
    <t>66df0ade-d33f-c531-c31f-33365674eada</t>
  </si>
  <si>
    <t>Wedding in Malta - EskÌÄå_vÌÉåÔ MÌÄåÁltÌÄåÁn</t>
  </si>
  <si>
    <t>http://eskuvomaltan.hu</t>
  </si>
  <si>
    <t>34d6fa7a-14bd-36a2-d4b7-53d9cb78845c</t>
  </si>
  <si>
    <t>Wedding Jack</t>
  </si>
  <si>
    <t>http://www.weddingjack.com</t>
  </si>
  <si>
    <t>a220f2af-df03-a789-6e6f-82b6b9f71405</t>
  </si>
  <si>
    <t>Wedding Limo Hire</t>
  </si>
  <si>
    <t>http://www.vipluxurylimos.com.au/</t>
  </si>
  <si>
    <t>0111715e-327f-50e4-a64e-32e3a0fbc3a6</t>
  </si>
  <si>
    <t>Wedding Limo Services</t>
  </si>
  <si>
    <t>http://www.weddingtorontolimousine.com/</t>
  </si>
  <si>
    <t>7448083a-db10-9b1f-0442-56b581c9e2c9</t>
  </si>
  <si>
    <t>Wedding Maniacs</t>
  </si>
  <si>
    <t>http://www.weddingmaniacs.com</t>
  </si>
  <si>
    <t>fcb91785-6fdf-78c0-c1e7-842e1a690625</t>
  </si>
  <si>
    <t>Wedding Nook</t>
  </si>
  <si>
    <t>http://weddingnook.com</t>
  </si>
  <si>
    <t>737b5a19-3c8d-5b92-d5ee-b45992e5223f</t>
  </si>
  <si>
    <t>Wedding Okay</t>
  </si>
  <si>
    <t>http://www.weddingokay.com/</t>
  </si>
  <si>
    <t>2a74013b-c9e6-fc02-6727-c255d83bbc86</t>
  </si>
  <si>
    <t>Wedding Parfait</t>
  </si>
  <si>
    <t>http://www.weddingparfait.com</t>
  </si>
  <si>
    <t>33d93bd7-9cc2-a6ea-a8df-a170566456e9</t>
  </si>
  <si>
    <t>Wedding Party</t>
  </si>
  <si>
    <t>http://weddingpartyapp.com</t>
  </si>
  <si>
    <t>2692adcb-0044-32bc-e4c5-2ff86c4c6709</t>
  </si>
  <si>
    <t>Wedding Photographs</t>
  </si>
  <si>
    <t>http://www.sheonabeachweddings.com.au</t>
  </si>
  <si>
    <t>1345686f-9c90-68d5-5fb1-4f9d8b9fb752</t>
  </si>
  <si>
    <t>Wedding Planner and Guide</t>
  </si>
  <si>
    <t>http://www.wedplan.com</t>
  </si>
  <si>
    <t>93fc8fba-5c01-35e0-9bb8-da081158b416</t>
  </si>
  <si>
    <t>Wedding Planner Ltd</t>
  </si>
  <si>
    <t>http://www.weddingplanner.co.uk</t>
  </si>
  <si>
    <t>c7e2b662-8aef-e6f6-9c8c-fdd23c78e6ed</t>
  </si>
  <si>
    <t>Wedding Reality</t>
  </si>
  <si>
    <t>http://wedreality.com</t>
  </si>
  <si>
    <t>04914c5e-35bb-d615-826d-1d56a28af8ea</t>
  </si>
  <si>
    <t>Wedding Republic</t>
  </si>
  <si>
    <t>http://www.weddingrepublic.com</t>
  </si>
  <si>
    <t>e1f83b9f-2078-1036-a19d-0dc07fc6d66f</t>
  </si>
  <si>
    <t>Wedding Serenata</t>
  </si>
  <si>
    <t>http://www.weddingliveband-singapore.com</t>
  </si>
  <si>
    <t>0709ed86-e03a-807f-52c4-b9e197203c96</t>
  </si>
  <si>
    <t>Wedding Spot</t>
  </si>
  <si>
    <t>http://www.wedding-spot.com</t>
  </si>
  <si>
    <t>42c50036-483c-99d9-0646-d3fde40e33af</t>
  </si>
  <si>
    <t>Wedding Stub</t>
  </si>
  <si>
    <t>http://www.weddingstub.com</t>
  </si>
  <si>
    <t>b0dcf1cb-5e38-e473-23eb-ffee9569e46d</t>
  </si>
  <si>
    <t>wedding suits for men</t>
  </si>
  <si>
    <t>http://www.celebritysuits.com/</t>
  </si>
  <si>
    <t>61c5881a-bc65-8ac0-88df-ada87690a668</t>
  </si>
  <si>
    <t>Wedding Tasker</t>
  </si>
  <si>
    <t>https://www.weddingtasker.com</t>
  </si>
  <si>
    <t>2375983a-8c70-a6fc-9d7f-9952eb84f225</t>
  </si>
  <si>
    <t>Wedding Tent</t>
  </si>
  <si>
    <t>http://www.weddingtent.co.uk</t>
  </si>
  <si>
    <t>2021a50e-395b-4b8d-7cf4-d2b173c973e1</t>
  </si>
  <si>
    <t>Wedding Tent Manufactturers</t>
  </si>
  <si>
    <t>http://www.weddingtent.com</t>
  </si>
  <si>
    <t>25547658-261d-6733-0e6a-a58537168a61</t>
  </si>
  <si>
    <t>Wedding Toronto Limousine</t>
  </si>
  <si>
    <t>6367bd0b-4c5b-4781-5eaf-7b022f8b6a79</t>
  </si>
  <si>
    <t>Wedding Venues in Delhi (GetYourVenue)</t>
  </si>
  <si>
    <t>http://www.getyourvenue.com/</t>
  </si>
  <si>
    <t>1b055257-c5b9-22e5-d3a1-ec6608037db1</t>
  </si>
  <si>
    <t>Wedding Venues UK</t>
  </si>
  <si>
    <t>http://palmscb.co.uk</t>
  </si>
  <si>
    <t>08e62e94-f44d-1640-0924-fe250e3eab33</t>
  </si>
  <si>
    <t>Wedding Videography Sydney</t>
  </si>
  <si>
    <t>http://www.diamondfilms.com.au/</t>
  </si>
  <si>
    <t>3e48a4af-b84b-3046-caa0-a03bee3391f4</t>
  </si>
  <si>
    <t>Wedding Worthy</t>
  </si>
  <si>
    <t>http://www.weddingworthy.com</t>
  </si>
  <si>
    <t>8fada316-30ba-c44a-2098-3b835624ce15</t>
  </si>
  <si>
    <t>Wedding-retouching.com</t>
  </si>
  <si>
    <t>http://wedding-retouching.com</t>
  </si>
  <si>
    <t>e26a483f-9b45-e603-792c-3442eea42daa</t>
  </si>
  <si>
    <t>Wedding.com.my</t>
  </si>
  <si>
    <t>http://www.wedding.com.my</t>
  </si>
  <si>
    <t>27cb4409-16d8-8bdc-58a4-9a0f5ea9d0ed</t>
  </si>
  <si>
    <t>Weddingbee.com</t>
  </si>
  <si>
    <t>https://www.weddingbee.com</t>
  </si>
  <si>
    <t>e8583ffc-7a5d-b495-7512-25ae4921c255</t>
  </si>
  <si>
    <t>Weddingbids</t>
  </si>
  <si>
    <t>https://www.weddingbids.com.au/</t>
  </si>
  <si>
    <t>3bce0ea7-6e9d-87c1-e17b-f08245ccd8fa</t>
  </si>
  <si>
    <t>WeddingBook</t>
  </si>
  <si>
    <t>http://www.weddingbook.com</t>
  </si>
  <si>
    <t>d4a18c00-ca55-88d7-5c97-b6035e8adf98</t>
  </si>
  <si>
    <t>WeddingbyMe</t>
  </si>
  <si>
    <t>http://weddingbyme.co.kr/</t>
  </si>
  <si>
    <t>f50f7a59-00ae-d0b8-e694-2de19449417b</t>
  </si>
  <si>
    <t>WeddingCakeToppersCustom</t>
  </si>
  <si>
    <t>http://www.weddingcaketopperscustom.com/</t>
  </si>
  <si>
    <t>f52ee2fa-917b-de14-efd9-1b9b5e4bd5d0</t>
  </si>
  <si>
    <t>Weddingchannel.com</t>
  </si>
  <si>
    <t>584d9215-e891-6e5d-6806-d9677886c8ff</t>
  </si>
  <si>
    <t>WeddingCircle</t>
  </si>
  <si>
    <t>http://www.weddingcircle.com.au</t>
  </si>
  <si>
    <t>1c45e5e8-f2a2-bbfd-241d-2882026edbe1</t>
  </si>
  <si>
    <t>Weddingdates</t>
  </si>
  <si>
    <t>http://www.weddingdates.ie</t>
  </si>
  <si>
    <t>af84973a-e24c-fcb0-964f-597bb89bf809</t>
  </si>
  <si>
    <t>Weddingdekor.com</t>
  </si>
  <si>
    <t>http://www.weddingdekor.com</t>
  </si>
  <si>
    <t>f94d7ce0-cdf2-e8da-c971-3bdb116437fc</t>
  </si>
  <si>
    <t>WeddingDresses.com</t>
  </si>
  <si>
    <t>https://www.weddingdresses.com</t>
  </si>
  <si>
    <t>407f84ae-52aa-81de-993a-95ac0865f59c</t>
  </si>
  <si>
    <t>Weddingful</t>
  </si>
  <si>
    <t>http://weddingful.com</t>
  </si>
  <si>
    <t>7b9c27e6-6b45-dad1-80f2-f84d4f6c8cbc</t>
  </si>
  <si>
    <t>Weddingger</t>
  </si>
  <si>
    <t>http://weddingger.com/</t>
  </si>
  <si>
    <t>827a7521-09c7-6d4b-00f0-da57973123bf</t>
  </si>
  <si>
    <t>Weddingku</t>
  </si>
  <si>
    <t>http://www.weddingku.com</t>
  </si>
  <si>
    <t>4f1d49c9-a020-9a6c-952f-c46ce91943ed</t>
  </si>
  <si>
    <t>WeddingLovely</t>
  </si>
  <si>
    <t>http://weddinglovely.com</t>
  </si>
  <si>
    <t>191eb153-f627-5ee4-2c54-de08339e329c</t>
  </si>
  <si>
    <t>Weddingly</t>
  </si>
  <si>
    <t>http://weddingly.co</t>
  </si>
  <si>
    <t>08b785dd-1469-b22b-f788-0259025d67b1</t>
  </si>
  <si>
    <t>weddingphotography.org</t>
  </si>
  <si>
    <t>http://www.weddingphotography.org</t>
  </si>
  <si>
    <t>dd6913b5-2ec3-e3db-2efb-b1e44059ea4f</t>
  </si>
  <si>
    <t>WeddingPlz</t>
  </si>
  <si>
    <t>http://weddingplz.com/</t>
  </si>
  <si>
    <t>5bc9b4f0-4fca-781c-e77f-8aeb03c477b6</t>
  </si>
  <si>
    <t>WeddingRetouching.co.uk</t>
  </si>
  <si>
    <t>http://www.weddingretouching.co.uk</t>
  </si>
  <si>
    <t>cf22a02e-23a3-5871-0678-ec3177531afd</t>
  </si>
  <si>
    <t>WeddingRings.Net</t>
  </si>
  <si>
    <t>http://www.weddingrings.net</t>
  </si>
  <si>
    <t>8b3e3826-fa56-1aa7-6f6c-89bd8aaccf68</t>
  </si>
  <si>
    <t>Weddings By Lydia</t>
  </si>
  <si>
    <t>http://www.weddingsbylydia.com</t>
  </si>
  <si>
    <t>e39359e4-7a0b-36d5-7989-2826a19ec31e</t>
  </si>
  <si>
    <t>Weddingsireland.com</t>
  </si>
  <si>
    <t>http://www.weddingsireland.com</t>
  </si>
  <si>
    <t>cb759f99-22d6-a345-a9c4-6693aa898ce3</t>
  </si>
  <si>
    <t>weddingsonline</t>
  </si>
  <si>
    <t>http://www.weddingsonline.ie/</t>
  </si>
  <si>
    <t>cd2f2b71-b833-9715-01b1-f893c9b3a990</t>
  </si>
  <si>
    <t>WeddingStills.in</t>
  </si>
  <si>
    <t>http://www.weddingstills.in</t>
  </si>
  <si>
    <t>54f542ce-87fa-24f2-2204-1b6d6e9187a7</t>
  </si>
  <si>
    <t>Weddingszone.ie</t>
  </si>
  <si>
    <t>http://www.weddingszone.ie</t>
  </si>
  <si>
    <t>6bf6b0a8-9d03-d7a6-d24f-e92e4385f954</t>
  </si>
  <si>
    <t>Weddington Way</t>
  </si>
  <si>
    <t>http://www.weddingtonway.com</t>
  </si>
  <si>
    <t>ddc25e00-58f4-cb84-e097-16a7c1979570</t>
  </si>
  <si>
    <t>WeddingTweet</t>
  </si>
  <si>
    <t>http://www.weddingtweet.com/</t>
  </si>
  <si>
    <t>24ceb8fe-72b6-cab7-d257-fdf64dc61d34</t>
  </si>
  <si>
    <t>WeddingVenues.com</t>
  </si>
  <si>
    <t>http://www.weddingvenues.com</t>
  </si>
  <si>
    <t>5e74fae2-e9cf-39a5-90ca-a68ff5d44226</t>
  </si>
  <si>
    <t>WeddingWire</t>
  </si>
  <si>
    <t>https://www.weddingwire.com</t>
  </si>
  <si>
    <t>4872c71e-aa49-514e-a205-11c3f1fce38f</t>
  </si>
  <si>
    <t>WeddingWishlist</t>
  </si>
  <si>
    <t>https://www.weddingwishlist.com/</t>
  </si>
  <si>
    <t>fb66eef2-cd33-8b2a-15c2-f2a7998c78ce</t>
  </si>
  <si>
    <t>Weddingz</t>
  </si>
  <si>
    <t>http://weddingz.in/</t>
  </si>
  <si>
    <t>5c017ff2-f390-b9b1-52ce-5b4c024687ad</t>
  </si>
  <si>
    <t>WeddingZone.ie Weddings Ireland</t>
  </si>
  <si>
    <t>http://www.weddingszone.ie/</t>
  </si>
  <si>
    <t>55a04497-c907-2f37-82d8-4e033ad27964</t>
  </si>
  <si>
    <t>Weddy</t>
  </si>
  <si>
    <t>http://www.weddy.se/</t>
  </si>
  <si>
    <t>8d85baab-bb2a-f77a-60d8-e04afc77ce25</t>
  </si>
  <si>
    <t>Weddzilla.com</t>
  </si>
  <si>
    <t>http://www.weddzilla.com</t>
  </si>
  <si>
    <t>71ba547b-61ed-b398-14ad-dacea80e6e0e</t>
  </si>
  <si>
    <t>wedealbox</t>
  </si>
  <si>
    <t>http://www.wedealbox.com</t>
  </si>
  <si>
    <t>93161ce2-39d2-1363-8b5d-d9f21a5a4c1f</t>
  </si>
  <si>
    <t>WeDebate.it</t>
  </si>
  <si>
    <t>http://www.wedebate.it</t>
  </si>
  <si>
    <t>1514d80a-467b-dbc3-0a60-b8da62a982ae</t>
  </si>
  <si>
    <t>Wedebugyou</t>
  </si>
  <si>
    <t>http://www.wedebugyou.com</t>
  </si>
  <si>
    <t>ce3988d0-2d7a-3bca-0650-d0785c5389d7</t>
  </si>
  <si>
    <t>WeDecide</t>
  </si>
  <si>
    <t>http://company.wedecide.com/</t>
  </si>
  <si>
    <t>75758cb5-8a73-c375-4e89-4b908d243f4f</t>
  </si>
  <si>
    <t>Wedeeo</t>
  </si>
  <si>
    <t>http://www.wedeeo.com</t>
  </si>
  <si>
    <t>185e35c6-bd52-5ab3-a5b1-363a245acb65</t>
  </si>
  <si>
    <t>WeDeliver</t>
  </si>
  <si>
    <t>http://wedeliver.us</t>
  </si>
  <si>
    <t>9552018e-826b-d298-99af-6cf95c80918b</t>
  </si>
  <si>
    <t>WeDemand</t>
  </si>
  <si>
    <t>http://www.wedemand.com</t>
  </si>
  <si>
    <t>20238bc7-68b6-6ec9-1745-b0b414a5d0e2</t>
  </si>
  <si>
    <t>Wedesignit</t>
  </si>
  <si>
    <t>http://wedesignit.biz/</t>
  </si>
  <si>
    <t>e0b2d5c7-c936-4739-e09e-a8443ee95a3b</t>
  </si>
  <si>
    <t>Wedeterna</t>
  </si>
  <si>
    <t>http://www.wedeterna.in</t>
  </si>
  <si>
    <t>2ca97b81-3793-b8b2-f091-70417c66f753</t>
  </si>
  <si>
    <t>WeDEV</t>
  </si>
  <si>
    <t>http://www.wedev.pro/</t>
  </si>
  <si>
    <t>0a7f0960-34f4-4142-8577-77def4d8c05e</t>
  </si>
  <si>
    <t>WeDevelop</t>
  </si>
  <si>
    <t>http://wedevelop.ie/</t>
  </si>
  <si>
    <t>30393663-76ed-4182-2cf7-b3a294ca60ff</t>
  </si>
  <si>
    <t>weDevs</t>
  </si>
  <si>
    <t>https://wedevs.com</t>
  </si>
  <si>
    <t>ae703711-b52c-5050-3357-8564330bb4f6</t>
  </si>
  <si>
    <t>Wedew</t>
  </si>
  <si>
    <t>http://wedew.rocks/</t>
  </si>
  <si>
    <t>7ebe6399-fc46-e59a-37cd-4c64031db6b6</t>
  </si>
  <si>
    <t>WedFine</t>
  </si>
  <si>
    <t>http://www.wedfine.com</t>
  </si>
  <si>
    <t>caa879bb-9d8c-9d38-d5d6-a66cd0fad23f</t>
  </si>
  <si>
    <t>WedFolio</t>
  </si>
  <si>
    <t>http://wedfolio.com</t>
  </si>
  <si>
    <t>a60deb28-62b1-d5f3-4610-deb139182cc0</t>
  </si>
  <si>
    <t>WEDG</t>
  </si>
  <si>
    <t>http://www.wedg.co</t>
  </si>
  <si>
    <t>3499c307-7ae5-3445-86ba-633ea37faabf</t>
  </si>
  <si>
    <t>Wedge</t>
  </si>
  <si>
    <t>http://www.getwedge.com</t>
  </si>
  <si>
    <t>7f7d77f4-e52f-22ee-b810-def7f2115a01</t>
  </si>
  <si>
    <t>Wedge Buster</t>
  </si>
  <si>
    <t>http://wedgebuster.com</t>
  </si>
  <si>
    <t>47e51438-ec83-01f4-7202-ff9637415be7</t>
  </si>
  <si>
    <t>WEDGE Energy Services</t>
  </si>
  <si>
    <t>http://www.wedgeenergyservices.com/</t>
  </si>
  <si>
    <t>211cad09-eb67-a416-5048-6278a4ff7a70</t>
  </si>
  <si>
    <t>Wedge Internet Marketing</t>
  </si>
  <si>
    <t>http://www.wedgeim.ca/</t>
  </si>
  <si>
    <t>99f4068a-41b6-7eeb-4341-f7b8cac08c81</t>
  </si>
  <si>
    <t>Wedge Networks</t>
  </si>
  <si>
    <t>http://www.wedgenetworks.com</t>
  </si>
  <si>
    <t>a7a39bfb-752f-18c5-c1fa-03f28fe1d2d4</t>
  </si>
  <si>
    <t>wedgecommerce</t>
  </si>
  <si>
    <t>https://wedgecommerce.com</t>
  </si>
  <si>
    <t>cdca19ca-f473-c9b1-45df-79b8102355e0</t>
  </si>
  <si>
    <t>Wedgenius</t>
  </si>
  <si>
    <t>http://www.wedgenius.com</t>
  </si>
  <si>
    <t>26569545-3c62-9786-7eaf-664ffc1de3d6</t>
  </si>
  <si>
    <t>Wedgetail Communications</t>
  </si>
  <si>
    <t>http://www.wedgetail.com/</t>
  </si>
  <si>
    <t>7ef7ac1b-0682-28e4-c82a-f2a626458591</t>
  </si>
  <si>
    <t>Wedgewood Hospitality Group</t>
  </si>
  <si>
    <t>http://www.wedgewoodbanquet.com/</t>
  </si>
  <si>
    <t>8cc1955a-eaec-f69c-903f-bb04ab909283</t>
  </si>
  <si>
    <t>Wedgewood Investment Group, LLC</t>
  </si>
  <si>
    <t>http://wedgewood-llc.com/</t>
  </si>
  <si>
    <t>e8742c09-eeb0-c0c0-82f3-acb63a1e9676</t>
  </si>
  <si>
    <t>Wedgewood Pharmacy</t>
  </si>
  <si>
    <t>http://www.wedgewoodpharmacy.com</t>
  </si>
  <si>
    <t>899e9d34-3e60-d489-efb3-0bc8c00197a9</t>
  </si>
  <si>
    <t>Wedgewood Travel</t>
  </si>
  <si>
    <t>http://www.wedgewood.co.uk</t>
  </si>
  <si>
    <t>92f41892-ef0a-a9bc-f562-0cb0020e7849</t>
  </si>
  <si>
    <t>wedgies</t>
  </si>
  <si>
    <t>http://wedgies.com</t>
  </si>
  <si>
    <t>c8af887a-2cfe-8fbc-c7c4-32ba4716ddc9</t>
  </si>
  <si>
    <t>Wedgwood Circle</t>
  </si>
  <si>
    <t>http://www.wedgwoodcircle.com</t>
  </si>
  <si>
    <t>0cd6cc24-d47c-db74-5105-df6c7053642f</t>
  </si>
  <si>
    <t>WEDI - Workgroup for Electronic Data Interchange</t>
  </si>
  <si>
    <t>http://wedi.org</t>
  </si>
  <si>
    <t>25c0f5de-9257-db9e-e398-6ae6d844c9bd</t>
  </si>
  <si>
    <t>Wedia</t>
  </si>
  <si>
    <t>http://www.wedia-group.com</t>
  </si>
  <si>
    <t>1b8c0cf9-48ee-9b51-8d3e-c7dbffcfa1aa</t>
  </si>
  <si>
    <t>WeDidIt</t>
  </si>
  <si>
    <t>http://wedid.it</t>
  </si>
  <si>
    <t>c31134cb-f54b-e771-073a-41b42eb0317c</t>
  </si>
  <si>
    <t>Wedifun</t>
  </si>
  <si>
    <t>https://www.wedifun.com</t>
  </si>
  <si>
    <t>d20d3dbd-cd95-2b90-2c74-bd21c93ebd33</t>
  </si>
  <si>
    <t>WeDigTech Solutions(P) Ltd</t>
  </si>
  <si>
    <t>https://www.wedigtech.com</t>
  </si>
  <si>
    <t>c1e7ec23-17fa-6746-7897-bdd02af15a80</t>
  </si>
  <si>
    <t>WeDigVinyl Ltd</t>
  </si>
  <si>
    <t>https://www.wedigvinyl.com/</t>
  </si>
  <si>
    <t>fca1803e-e1b7-03a5-76cd-ecbfea12289e</t>
  </si>
  <si>
    <t>Wedilo.com pte Ltd</t>
  </si>
  <si>
    <t>http://www.nthhotels.com</t>
  </si>
  <si>
    <t>b3ce80e1-8a06-9861-a9cd-21ec37022b0b</t>
  </si>
  <si>
    <t>WedImg</t>
  </si>
  <si>
    <t>http://wedimg.com</t>
  </si>
  <si>
    <t>3de82495-cff6-23c7-a25e-aca7bd51e810</t>
  </si>
  <si>
    <t>Wedind.com</t>
  </si>
  <si>
    <t>https://www.wedind.com</t>
  </si>
  <si>
    <t>088667d8-1bfc-cfb1-b0e5-3d015d0b7e91</t>
  </si>
  <si>
    <t>WeDirect</t>
  </si>
  <si>
    <t>http://www.wedirect.com</t>
  </si>
  <si>
    <t>fa09a2db-8c5e-c4e0-870b-69e5d310b878</t>
  </si>
  <si>
    <t>Wedit</t>
  </si>
  <si>
    <t>http://www.wedit.com</t>
  </si>
  <si>
    <t>76eada63-6f1d-a09a-9c4f-46cdccbe4dd3</t>
  </si>
  <si>
    <t>Wedivite</t>
  </si>
  <si>
    <t>http://www.wedivite.com</t>
  </si>
  <si>
    <t>72f7739a-2dba-3969-34af-757a25812884</t>
  </si>
  <si>
    <t>WedKnock</t>
  </si>
  <si>
    <t>http://wedknock.com/</t>
  </si>
  <si>
    <t>65d5f04f-762d-896a-7a4c-3ff1cd52beb3</t>
  </si>
  <si>
    <t>Wedlite</t>
  </si>
  <si>
    <t>http://wedlite.com/</t>
  </si>
  <si>
    <t>c5cab857-af41-7de3-e0d1-878a311abe42</t>
  </si>
  <si>
    <t>Wedloop</t>
  </si>
  <si>
    <t>http://www.wedloop.com</t>
  </si>
  <si>
    <t>97995c3e-d4e2-aef7-b075-047305f275e7</t>
  </si>
  <si>
    <t>Wedmantra</t>
  </si>
  <si>
    <t>http://www.wedmantra.com/</t>
  </si>
  <si>
    <t>a6a0a0ae-2d1f-a7ca-da90-8d5c5885218a</t>
  </si>
  <si>
    <t>WedMap</t>
  </si>
  <si>
    <t>http://wedmap.ch</t>
  </si>
  <si>
    <t>0a70fbd6-5685-ba2d-f054-809d7b102a74</t>
  </si>
  <si>
    <t>WedMeGood</t>
  </si>
  <si>
    <t>https://www.wedmegood.com/</t>
  </si>
  <si>
    <t>4f46ca5e-6394-baeb-049e-1fdffa5a4298</t>
  </si>
  <si>
    <t>Wedmony</t>
  </si>
  <si>
    <t>http://www.wedmony.com</t>
  </si>
  <si>
    <t>e61660d3-5910-3320-00df-91714e981b5f</t>
  </si>
  <si>
    <t>Wednesday Agency Group</t>
  </si>
  <si>
    <t>https://wednesdayagency.com/</t>
  </si>
  <si>
    <t>b9307623-c050-352d-ca22-704b79ed150b</t>
  </si>
  <si>
    <t>Wednesdays</t>
  </si>
  <si>
    <t>http://snappers.co/</t>
  </si>
  <si>
    <t>cebfe029-fbd1-a730-23a3-96b5a21b17f4</t>
  </si>
  <si>
    <t>Wednesdays.com</t>
  </si>
  <si>
    <t>http://wednesdays.com</t>
  </si>
  <si>
    <t>3660d716-2755-7875-f604-f014382d5a6c</t>
  </si>
  <si>
    <t>Wednesdayz CIC</t>
  </si>
  <si>
    <t>http://www.wednesdayz.co.uk/</t>
  </si>
  <si>
    <t>e2aab4d0-984f-d4c4-c05a-174986859cb5</t>
  </si>
  <si>
    <t>Wedness</t>
  </si>
  <si>
    <t>http://www.wedness.co.il</t>
  </si>
  <si>
    <t>cdc2c227-b9ee-cb78-5f00-584ff97bc8f0</t>
  </si>
  <si>
    <t>Wednik</t>
  </si>
  <si>
    <t>http://www.wednik.com</t>
  </si>
  <si>
    <t>e4a830db-1cbd-e826-9079-8b5b34140312</t>
  </si>
  <si>
    <t>WeDo</t>
  </si>
  <si>
    <t>http://wedo.co</t>
  </si>
  <si>
    <t>b5968ab7-485f-95fe-0790-b1492c3c0a4d</t>
  </si>
  <si>
    <t>https://wedo.com/</t>
  </si>
  <si>
    <t>f14a3e5b-51c4-0b62-52f6-6a8ce01c0642</t>
  </si>
  <si>
    <t>Wedo Shopping</t>
  </si>
  <si>
    <t>http://wedo.co.uk</t>
  </si>
  <si>
    <t>2c634b92-8666-9924-57da-fe680bd9e415</t>
  </si>
  <si>
    <t>WeDo Technologies</t>
  </si>
  <si>
    <t>http://www.wedotechnologies.com</t>
  </si>
  <si>
    <t>6dd35f0e-95ec-4ba4-e0fb-6e9641355839</t>
  </si>
  <si>
    <t>Wedocracy</t>
  </si>
  <si>
    <t>http://wedocracy.com</t>
  </si>
  <si>
    <t>ec4cd5c5-a2b1-2c17-fa9e-e9936e07b076</t>
  </si>
  <si>
    <t>WeDoCreative</t>
  </si>
  <si>
    <t>http://www.wedocreative.com</t>
  </si>
  <si>
    <t>73cd686c-d2e2-c5e5-3bf3-03b0282a9322</t>
  </si>
  <si>
    <t>WeDoctor (Guahao)</t>
  </si>
  <si>
    <t>http://guahao.com</t>
  </si>
  <si>
    <t>34ec3fa1-553d-26d2-dd6e-656da3aeb18f</t>
  </si>
  <si>
    <t>Wedohop</t>
  </si>
  <si>
    <t>http://www.wedohop.com</t>
  </si>
  <si>
    <t>11eeb8b0-ae98-81ca-2c6d-12e9b562b2a5</t>
  </si>
  <si>
    <t>wedoo.app</t>
  </si>
  <si>
    <t>http://apps.tkumars.com/iostheme/index.html</t>
  </si>
  <si>
    <t>532d3f58-9eae-afd9-9770-a177f5efa9b1</t>
  </si>
  <si>
    <t>Wedoogift</t>
  </si>
  <si>
    <t>https://www.wedoogift.com/</t>
  </si>
  <si>
    <t>c6c11172-8519-f53b-60e4-b5bde43a08ce</t>
  </si>
  <si>
    <t>Wedoria Technologies</t>
  </si>
  <si>
    <t>http://www.wedoria.com</t>
  </si>
  <si>
    <t>b6f4ac38-36cb-5bae-9cc8-aaddfec23d35</t>
  </si>
  <si>
    <t>WeDoShoes Pvt Ltd</t>
  </si>
  <si>
    <t>http://www.wedoshoes.com/</t>
  </si>
  <si>
    <t>65552ab8-9472-cafd-b944-67eb1011d0d7</t>
  </si>
  <si>
    <t>WEDOST</t>
  </si>
  <si>
    <t>http://www.wedost.com</t>
  </si>
  <si>
    <t>852ea66e-8cd4-47bf-e1ad-93acba493dde</t>
  </si>
  <si>
    <t>WedPics</t>
  </si>
  <si>
    <t>https://www.wedpics.com/</t>
  </si>
  <si>
    <t>81cbde8a-2ab5-8568-519e-31425e853013</t>
  </si>
  <si>
    <t>Wedrive</t>
  </si>
  <si>
    <t>http://wedrivecarpool.com</t>
  </si>
  <si>
    <t>995f8eb9-0cc6-f2bd-5d31-5f6a7766bd1f</t>
  </si>
  <si>
    <t>WeDriveCalls</t>
  </si>
  <si>
    <t>http://www.wedrivecalls.com</t>
  </si>
  <si>
    <t>377f492f-35b4-8785-43dd-c6b5f0d2c9ae</t>
  </si>
  <si>
    <t>Wedsaway</t>
  </si>
  <si>
    <t>http://www.wedsaway.com</t>
  </si>
  <si>
    <t>31ab546e-06e3-0917-ed34-d644b9b8c659</t>
  </si>
  <si>
    <t>Wedsinvitation.com</t>
  </si>
  <si>
    <t>http://www.wedsinvitation.com</t>
  </si>
  <si>
    <t>a05dbdaf-64d5-25f6-bd0b-83f716cc4b0d</t>
  </si>
  <si>
    <t>Wedsite Lulu</t>
  </si>
  <si>
    <t>http://www.wedsitelulu.com</t>
  </si>
  <si>
    <t>736e9b28-ec8f-4721-c31a-22ab25f4cf2b</t>
  </si>
  <si>
    <t>Wedsiting</t>
  </si>
  <si>
    <t>http://www.wedsiting.com/</t>
  </si>
  <si>
    <t>bcc1998d-7aab-0190-0bca-46fb2cbc6526</t>
  </si>
  <si>
    <t>WedSnap</t>
  </si>
  <si>
    <t>http://www.wedsnap.com</t>
  </si>
  <si>
    <t>157dc48a-887e-a8eb-1359-c6ad8ee86934</t>
  </si>
  <si>
    <t>WedSocial</t>
  </si>
  <si>
    <t>http://www.wedsocial.com</t>
  </si>
  <si>
    <t>635d9441-8deb-4f78-eb5c-28269ce14985</t>
  </si>
  <si>
    <t>Wedspire</t>
  </si>
  <si>
    <t>http://www.wedspire.com/</t>
  </si>
  <si>
    <t>057219d5-8951-a6aa-47a5-204e07229e04</t>
  </si>
  <si>
    <t>Wedtexts</t>
  </si>
  <si>
    <t>http://www.wedtexts.com</t>
  </si>
  <si>
    <t>77b539d0-702e-f130-5b62-b3bb59b6ebd3</t>
  </si>
  <si>
    <t>Wedu</t>
  </si>
  <si>
    <t>http://www.weduglobal.org/</t>
  </si>
  <si>
    <t>8902b0d4-2e49-6853-56e9-1a2d62e14351</t>
  </si>
  <si>
    <t>Wedu VR, Inc.</t>
  </si>
  <si>
    <t>http://www.weduvr.com</t>
  </si>
  <si>
    <t>af8205e8-a065-c888-e640-aad536474eb4</t>
  </si>
  <si>
    <t>WEDUBOX - Legency</t>
  </si>
  <si>
    <t>http://wedubox.com</t>
  </si>
  <si>
    <t>45c523a1-d737-ad9c-236d-6d752d2639c8</t>
  </si>
  <si>
    <t>WeDuc</t>
  </si>
  <si>
    <t>http://weduc.com</t>
  </si>
  <si>
    <t>cdf147f0-643c-e0b9-6fed-65e37ef0b81b</t>
  </si>
  <si>
    <t>WedVana</t>
  </si>
  <si>
    <t>http://wedvana.com/</t>
  </si>
  <si>
    <t>dc9be335-dbe2-419e-f837-f30662ee48b8</t>
  </si>
  <si>
    <t>Wedvite</t>
  </si>
  <si>
    <t>http://wedviteapp.com</t>
  </si>
  <si>
    <t>0ef03306-6f4c-ffc2-accc-492ea4e296e9</t>
  </si>
  <si>
    <t>WedWise</t>
  </si>
  <si>
    <t>http://www.wedwise.in</t>
  </si>
  <si>
    <t>42bba28f-25a5-0de8-d033-07ced2fb6e24</t>
  </si>
  <si>
    <t>WedWu</t>
  </si>
  <si>
    <t>http://wedwu.com</t>
  </si>
  <si>
    <t>5755bc25-e538-f1ae-0e8c-29c6d3554301</t>
  </si>
  <si>
    <t>Wee Comments</t>
  </si>
  <si>
    <t>http://weecomments.com/</t>
  </si>
  <si>
    <t>8f6a64a7-ddca-9031-e7c8-002af99c43e8</t>
  </si>
  <si>
    <t>Wee Invite</t>
  </si>
  <si>
    <t>http://www.weeinvite.com</t>
  </si>
  <si>
    <t>361a437e-65da-9f14-0a3c-63faa054bf62</t>
  </si>
  <si>
    <t>Wee Paradise</t>
  </si>
  <si>
    <t>http://www.weeparadise.com/</t>
  </si>
  <si>
    <t>d27e7d48-7ec4-a3a4-9485-032fd9866235</t>
  </si>
  <si>
    <t>Wee Society</t>
  </si>
  <si>
    <t>http://www.weesociety.com</t>
  </si>
  <si>
    <t>be516802-7d36-9d66-b48c-0f6dd0f44a00</t>
  </si>
  <si>
    <t>Wee Taps</t>
  </si>
  <si>
    <t>http://weetaps.com</t>
  </si>
  <si>
    <t>826f2882-479f-5e67-26dd-627022813602</t>
  </si>
  <si>
    <t>Wee Watch</t>
  </si>
  <si>
    <t>http://weewatch.com</t>
  </si>
  <si>
    <t>5ac9d7e4-e758-a936-8fce-3af6916521cf</t>
  </si>
  <si>
    <t>wee.am</t>
  </si>
  <si>
    <t>http://wee.am</t>
  </si>
  <si>
    <t>e9e9128d-d70e-d28f-abd0-56175760902d</t>
  </si>
  <si>
    <t>WeeAct</t>
  </si>
  <si>
    <t>http://www.weeact.com</t>
  </si>
  <si>
    <t>7b84ea97-65c8-8a4d-4465-06ff2b113657</t>
  </si>
  <si>
    <t>WeeAkt</t>
  </si>
  <si>
    <t>http://www.weeakt.com</t>
  </si>
  <si>
    <t>1fbfccc8-7946-67a7-f39e-507e1acfb11a</t>
  </si>
  <si>
    <t>Weeb</t>
  </si>
  <si>
    <t>http://www.weeb.com.au</t>
  </si>
  <si>
    <t>8a93ba1f-1c57-0d8c-154a-b3e4b009685e</t>
  </si>
  <si>
    <t>Weebi</t>
  </si>
  <si>
    <t>http://www.weebi.com</t>
  </si>
  <si>
    <t>0c5e6066-aa77-efdb-84de-3b3870dd1090</t>
  </si>
  <si>
    <t>Weebit Nano</t>
  </si>
  <si>
    <t>http://www.weebit-nano.com/</t>
  </si>
  <si>
    <t>e99e9b4b-f930-f62c-a006-dc401e1d7d87</t>
  </si>
  <si>
    <t>Weebiz</t>
  </si>
  <si>
    <t>http://www.weebiz.com</t>
  </si>
  <si>
    <t>8adae63e-fac9-89fc-fcdf-3f161498ddd0</t>
  </si>
  <si>
    <t>Weebly</t>
  </si>
  <si>
    <t>http://www.weebly.com</t>
  </si>
  <si>
    <t>b3f1645c-17aa-4abe-2581-60c604a88dc2</t>
  </si>
  <si>
    <t>weebo</t>
  </si>
  <si>
    <t>http://wee.bo/</t>
  </si>
  <si>
    <t>c24effbe-3411-a20b-0f01-522ca060c0e0</t>
  </si>
  <si>
    <t>Weeboon</t>
  </si>
  <si>
    <t>https://www.weeboon.com</t>
  </si>
  <si>
    <t>7c5f41c5-3a95-3d1a-20c0-d0854902776f</t>
  </si>
  <si>
    <t>weebrag</t>
  </si>
  <si>
    <t>http://www.weebrag.com</t>
  </si>
  <si>
    <t>32f325e9-1704-d5e7-e032-2d2c932955d5</t>
  </si>
  <si>
    <t>WeeBsz</t>
  </si>
  <si>
    <t>http://www.weebsz.com</t>
  </si>
  <si>
    <t>6458e0ee-d2dd-9f2e-f4dd-e0839498eeed</t>
  </si>
  <si>
    <t>Weeby</t>
  </si>
  <si>
    <t>http://www.weebystudio.com</t>
  </si>
  <si>
    <t>5df05246-7dc8-95c0-b101-92b0872b206e</t>
  </si>
  <si>
    <t>Weeby.co</t>
  </si>
  <si>
    <t>http://www.weeby.co/</t>
  </si>
  <si>
    <t>04fb8585-79a3-9b4d-eade-bf18a0ade1ca</t>
  </si>
  <si>
    <t>Weecaresurrogacy</t>
  </si>
  <si>
    <t>http://www.weecaresurrogacy.com/</t>
  </si>
  <si>
    <t>411cbf13-e0ec-5185-37ff-661a20ca80c4</t>
  </si>
  <si>
    <t>Weecast - Tuto.com</t>
  </si>
  <si>
    <t>http://www.tuto.com</t>
  </si>
  <si>
    <t>7ffefcb0-56cc-ca0a-1617-25ed64b25b0a</t>
  </si>
  <si>
    <t>WeechOne</t>
  </si>
  <si>
    <t>http://weechone.com</t>
  </si>
  <si>
    <t>28162cf2-e18b-0f13-80d8-dd86ee07cb84</t>
  </si>
  <si>
    <t>WeeClo</t>
  </si>
  <si>
    <t>http://www.weeclo.com</t>
  </si>
  <si>
    <t>cb41ebcd-60fa-2229-36f3-57b863be4222</t>
  </si>
  <si>
    <t>Weed</t>
  </si>
  <si>
    <t>http://weed.com/</t>
  </si>
  <si>
    <t>3e45c02a-425c-614e-1de7-6ef51c749cd3</t>
  </si>
  <si>
    <t>Weed Connection</t>
  </si>
  <si>
    <t>http://weedconnection.com/</t>
  </si>
  <si>
    <t>5a6c2b84-0059-51c6-1178-5396dd807a3d</t>
  </si>
  <si>
    <t>Weed Shop</t>
  </si>
  <si>
    <t>http://www.weedshop247.com/</t>
  </si>
  <si>
    <t>21dd03ec-f033-aaad-cdb4-450008bf0959</t>
  </si>
  <si>
    <t>Weed Tracker</t>
  </si>
  <si>
    <t>http://www.weedtracker.com</t>
  </si>
  <si>
    <t>7ff5ed55-8796-46e9-f434-1ef02d39f8ee</t>
  </si>
  <si>
    <t>Weed Zinger</t>
  </si>
  <si>
    <t>http://www.weedzinger.com</t>
  </si>
  <si>
    <t>7e7039a8-259a-3779-7302-8b3ca8deda43</t>
  </si>
  <si>
    <t>Weed-A-Way</t>
  </si>
  <si>
    <t>http://www.weedaway.com</t>
  </si>
  <si>
    <t>16fa99dd-1109-cd5e-3b54-b8edd4f7a686</t>
  </si>
  <si>
    <t>Weed-Corley-Fish</t>
  </si>
  <si>
    <t>http://www.wcfish.com/contact-us/</t>
  </si>
  <si>
    <t>37e72cb3-adac-970a-7304-87012d3bbf67</t>
  </si>
  <si>
    <t>weed420</t>
  </si>
  <si>
    <t>http://www.tumblr.com</t>
  </si>
  <si>
    <t>2b3c9b31-fb06-509e-956a-e0630762bc0d</t>
  </si>
  <si>
    <t>WeedClub</t>
  </si>
  <si>
    <t>https://www.weedclub.com</t>
  </si>
  <si>
    <t>f182dd74-e94b-c06e-6a9d-ef2529f746c5</t>
  </si>
  <si>
    <t>Weedee</t>
  </si>
  <si>
    <t>http://www.weedee.com</t>
  </si>
  <si>
    <t>75207d28-ce3a-17d4-30ec-fd82fbdd8ca7</t>
  </si>
  <si>
    <t>weedeel</t>
  </si>
  <si>
    <t>http://www.weedeel.com</t>
  </si>
  <si>
    <t>63964577-ebbc-54e8-248a-521f8ebf8cbe</t>
  </si>
  <si>
    <t>Weeden &amp; Co</t>
  </si>
  <si>
    <t>http://www.weedenco.com/</t>
  </si>
  <si>
    <t>fa3a80e0-f19f-8630-1317-f1de78e6f9cb</t>
  </si>
  <si>
    <t>Weeder</t>
  </si>
  <si>
    <t>http://weeder.org</t>
  </si>
  <si>
    <t>1c58e940-8367-544a-6373-59f4604eed26</t>
  </si>
  <si>
    <t>Weederb</t>
  </si>
  <si>
    <t>http://www.weederb.com</t>
  </si>
  <si>
    <t>ca038f78-dd79-e97a-68a3-b95fbe13634e</t>
  </si>
  <si>
    <t>WeedHorn</t>
  </si>
  <si>
    <t>http://weedhorn.com/</t>
  </si>
  <si>
    <t>b1b2f1d0-2225-fe24-ed2f-3607b12e97da</t>
  </si>
  <si>
    <t>Weedily</t>
  </si>
  <si>
    <t>http://www.weedily.com</t>
  </si>
  <si>
    <t>c8789339-0f9f-f967-241f-e502fb261f65</t>
  </si>
  <si>
    <t>Weeding Technologies</t>
  </si>
  <si>
    <t>http://weedingtech.com/</t>
  </si>
  <si>
    <t>2dad6171-c664-807e-81f7-09b0c71467f7</t>
  </si>
  <si>
    <t>Weedingtech</t>
  </si>
  <si>
    <t>http://weedingtech.com</t>
  </si>
  <si>
    <t>62a1e03b-ffe0-03e1-c903-35d08576963f</t>
  </si>
  <si>
    <t>WeedLife</t>
  </si>
  <si>
    <t>https://weedlife.com</t>
  </si>
  <si>
    <t>edf7ab20-f872-40cd-06fa-4d166e3cf230</t>
  </si>
  <si>
    <t>Weedly.us</t>
  </si>
  <si>
    <t>http://https:weedly.us</t>
  </si>
  <si>
    <t>0db73088-ff4a-b275-75bc-5a2cc527ae32</t>
  </si>
  <si>
    <t>WeedLynx</t>
  </si>
  <si>
    <t>http://weedlynx.com</t>
  </si>
  <si>
    <t>955f58c5-ac66-7794-f223-d3127235ea75</t>
  </si>
  <si>
    <t>Weedmaps</t>
  </si>
  <si>
    <t>http://weedmaps.com</t>
  </si>
  <si>
    <t>07ccc0fd-7968-4cce-78e6-75e5067b44af</t>
  </si>
  <si>
    <t>Weedo-IT</t>
  </si>
  <si>
    <t>http://weedoit.fr</t>
  </si>
  <si>
    <t>37428262-8006-cdfa-c006-2d7d77d9114d</t>
  </si>
  <si>
    <t>WeedPoll</t>
  </si>
  <si>
    <t>http://weedpoll.com/</t>
  </si>
  <si>
    <t>d2a00578-984a-644c-7d07-e5299e7fc249</t>
  </si>
  <si>
    <t>WeedTraQR</t>
  </si>
  <si>
    <t>https://weedtraqr.com/</t>
  </si>
  <si>
    <t>d4531224-7be7-97e5-daa9-d05345bac8b4</t>
  </si>
  <si>
    <t>WeedWall</t>
  </si>
  <si>
    <t>http://www.weedwall.com</t>
  </si>
  <si>
    <t>287a89f8-02eb-eb86-9069-5e7b8f4787f9</t>
  </si>
  <si>
    <t>Weee!</t>
  </si>
  <si>
    <t>http://www.sayweee.com</t>
  </si>
  <si>
    <t>aa2f3c06-21aa-f2ac-1725-1eda1dc2da0e</t>
  </si>
  <si>
    <t>weeels</t>
  </si>
  <si>
    <t>http://wheelsnyc.org</t>
  </si>
  <si>
    <t>75fdaa9a-2f79-1be0-4dd6-955a897a385b</t>
  </si>
  <si>
    <t>Weego</t>
  </si>
  <si>
    <t>http://weegtr.com</t>
  </si>
  <si>
    <t>b803d688-434c-191f-0f41-095c9736ee65</t>
  </si>
  <si>
    <t>weegoh</t>
  </si>
  <si>
    <t>http://weegoh.com</t>
  </si>
  <si>
    <t>fcc5cb17-6665-b353-373f-3b42611ce30e</t>
  </si>
  <si>
    <t>WeeGoo</t>
  </si>
  <si>
    <t>http://www.weegoo.com</t>
  </si>
  <si>
    <t>30cbd48d-64a0-dc55-e192-246ba4e9edd6</t>
  </si>
  <si>
    <t>Weegos</t>
  </si>
  <si>
    <t>http://www.weegos.fi</t>
  </si>
  <si>
    <t>461dd445-fecb-35c3-b8ba-f2f2a0149e73</t>
  </si>
  <si>
    <t>Weejee Learning</t>
  </si>
  <si>
    <t>http://weejeelearning.com/</t>
  </si>
  <si>
    <t>6461d7de-04c8-6fe4-5e6a-f226c43f65c4</t>
  </si>
  <si>
    <t>Weejobs</t>
  </si>
  <si>
    <t>http://www.weejobs.de/</t>
  </si>
  <si>
    <t>0fec6ba4-9962-ed0c-6fe8-d420e5d3606b</t>
  </si>
  <si>
    <t>Week End Innovation Inc.</t>
  </si>
  <si>
    <t>http://www.weekendinnovation.com</t>
  </si>
  <si>
    <t>338ecfe3-4210-4e13-efb8-eaa57559d770</t>
  </si>
  <si>
    <t>Week Plan</t>
  </si>
  <si>
    <t>http://weekplan.net/</t>
  </si>
  <si>
    <t>7363bcdb-2c22-3f66-0291-a918cbb3bc60</t>
  </si>
  <si>
    <t>Week-Calendar.com</t>
  </si>
  <si>
    <t>http://www.week-calendar.com</t>
  </si>
  <si>
    <t>e908c220-09ce-2331-ab51-d0c099a7d1af</t>
  </si>
  <si>
    <t>Week4Aday Community Interest Company</t>
  </si>
  <si>
    <t>http://www.ifwisheswere.co.uk/</t>
  </si>
  <si>
    <t>937e1fd6-5706-faa2-29e6-c053b39cc37c</t>
  </si>
  <si>
    <t>Weekday</t>
  </si>
  <si>
    <t>http://shop.weekday.com</t>
  </si>
  <si>
    <t>c022cb57-a565-a771-ea98-f5b88c7e43f9</t>
  </si>
  <si>
    <t>Weekdone</t>
  </si>
  <si>
    <t>http://weekdone.com</t>
  </si>
  <si>
    <t>67a64e06-567c-1a44-8ca0-42c006a5e719</t>
  </si>
  <si>
    <t>Weekend Box</t>
  </si>
  <si>
    <t>https://www.weekendboxclub.com/</t>
  </si>
  <si>
    <t>050b7bc0-e1d8-f7e7-450b-5b5a92568011</t>
  </si>
  <si>
    <t>WEEKEND Inc.</t>
  </si>
  <si>
    <t>http://weekendinc.com</t>
  </si>
  <si>
    <t>84cfcdff-6707-7fe3-1a65-97fcabf5c4af</t>
  </si>
  <si>
    <t>Weekend Trainer</t>
  </si>
  <si>
    <t>http://www.weekendtrainer.in/</t>
  </si>
  <si>
    <t>45b0c738-6af9-6e03-9b1d-065b636d29a2</t>
  </si>
  <si>
    <t>Weekend Trip Pvt. Ltd.</t>
  </si>
  <si>
    <t>http://www.weekendtriptravel.com/</t>
  </si>
  <si>
    <t>e5add09e-5319-5b03-9e87-6ea53ff56b00</t>
  </si>
  <si>
    <t>Weekend Ventures</t>
  </si>
  <si>
    <t>http://weekendventures.org/</t>
  </si>
  <si>
    <t>830dff39-4720-fdf4-4db0-a0fb2f195522</t>
  </si>
  <si>
    <t>Weekend-a-gogo</t>
  </si>
  <si>
    <t>http://weekendagogo.it</t>
  </si>
  <si>
    <t>3b152078-579f-7eb1-473f-5949478f776a</t>
  </si>
  <si>
    <t>Weekend4two</t>
  </si>
  <si>
    <t>http://www.weekend4two.com/</t>
  </si>
  <si>
    <t>68341b57-25e0-0e98-a5d2-953696e48f00</t>
  </si>
  <si>
    <t>Weekendesk</t>
  </si>
  <si>
    <t>http://www.weekendesk.fr</t>
  </si>
  <si>
    <t>4ed7dc35-6901-cfdd-083c-cff0d4bfb907</t>
  </si>
  <si>
    <t>WeekendHacker</t>
  </si>
  <si>
    <t>http://www.weekendhacker.net</t>
  </si>
  <si>
    <t>5ac86bd6-5a26-b80c-c869-81a3f059c143</t>
  </si>
  <si>
    <t>Weekenture</t>
  </si>
  <si>
    <t>http://weekenture.com</t>
  </si>
  <si>
    <t>f694fdaf-e9a3-ec75-a0f0-d67dc3a34e81</t>
  </si>
  <si>
    <t>Weekly</t>
  </si>
  <si>
    <t>http://www.weekly.is/#introducing</t>
  </si>
  <si>
    <t>f4f1424d-f199-1494-ef3e-078a83165093</t>
  </si>
  <si>
    <t>Weekly Reader</t>
  </si>
  <si>
    <t>http://www.weeklyreader.com/</t>
  </si>
  <si>
    <t>1a020884-8818-08f5-3d92-5fd1007d06e8</t>
  </si>
  <si>
    <t>Weekly Snaps</t>
  </si>
  <si>
    <t>https://weeklysnaps.com/</t>
  </si>
  <si>
    <t>38974e10-1b33-0935-b57f-6f0c11372fd3</t>
  </si>
  <si>
    <t>Weekly Traveler</t>
  </si>
  <si>
    <t>http://www.weeklytraveler.net</t>
  </si>
  <si>
    <t>563df38b-0384-0f42-705f-172c304ce06a</t>
  </si>
  <si>
    <t>Weekly Viral</t>
  </si>
  <si>
    <t>http://www.weeklyviral.com</t>
  </si>
  <si>
    <t>5f74b1e2-44b2-2181-2d26-c9e6eed1d2f9</t>
  </si>
  <si>
    <t>Weekly Woo</t>
  </si>
  <si>
    <t>http://www.weeklywoo.com/</t>
  </si>
  <si>
    <t>28e569b4-e8aa-8bd3-0b3d-759b41a1bb9d</t>
  </si>
  <si>
    <t>Weekly(ft.)</t>
  </si>
  <si>
    <t>http://weeklyft.com</t>
  </si>
  <si>
    <t>18c16ad6-66f0-7013-b901-9ead97ebe485</t>
  </si>
  <si>
    <t>WeeklyM.com</t>
  </si>
  <si>
    <t>http://weeklym.com/</t>
  </si>
  <si>
    <t>875f3c5f-a967-bb5c-e616-6801fae892b5</t>
  </si>
  <si>
    <t>Weeklymize</t>
  </si>
  <si>
    <t>http://weeklymize.com/</t>
  </si>
  <si>
    <t>423de858-230c-7207-79f1-3b065bcff41d</t>
  </si>
  <si>
    <t>WeeklySweat</t>
  </si>
  <si>
    <t>http://www.weeklysweat.com</t>
  </si>
  <si>
    <t>6fa6677d-468a-fafa-7f4e-44e873e0b2d8</t>
  </si>
  <si>
    <t>Weeklyy.com</t>
  </si>
  <si>
    <t>http://weeklyy.com</t>
  </si>
  <si>
    <t>765029d0-1dcc-cfa9-73a7-cca994760592</t>
  </si>
  <si>
    <t>Weeks Marine, Inc.</t>
  </si>
  <si>
    <t>http://www.weeksmarine.com</t>
  </si>
  <si>
    <t>d999500c-8b17-81be-d6ea-5537e6e70d69</t>
  </si>
  <si>
    <t>WeekWill</t>
  </si>
  <si>
    <t>http://www.weekwill.com</t>
  </si>
  <si>
    <t>d35fbbbd-4464-aa05-06ba-e2b17713c045</t>
  </si>
  <si>
    <t>Weele</t>
  </si>
  <si>
    <t>http://weele.co</t>
  </si>
  <si>
    <t>e529790e-2140-b8ac-d39c-b2d97a8bb413</t>
  </si>
  <si>
    <t>Weeleo</t>
  </si>
  <si>
    <t>http://www.weeleo.com</t>
  </si>
  <si>
    <t>094688d3-8064-e0c6-0b57-b842fc0ac319</t>
  </si>
  <si>
    <t>WeelGroup</t>
  </si>
  <si>
    <t>https://www.weelgroup.com</t>
  </si>
  <si>
    <t>87a0dd84-9253-4db1-83b5-67117903059b</t>
  </si>
  <si>
    <t>Weeli</t>
  </si>
  <si>
    <t>http://weeli.com</t>
  </si>
  <si>
    <t>d6ba3938-ccdf-ea85-5152-4a1d487b44ed</t>
  </si>
  <si>
    <t>weeloop</t>
  </si>
  <si>
    <t>http://www.weeloop.com</t>
  </si>
  <si>
    <t>3a693e8b-e473-f367-a5d2-321946555b6e</t>
  </si>
  <si>
    <t>Weeloy</t>
  </si>
  <si>
    <t>https://www.weeloy.com</t>
  </si>
  <si>
    <t>cf9aa6b9-025b-e3a6-48f6-436cbbeeeb37</t>
  </si>
  <si>
    <t>Weelp</t>
  </si>
  <si>
    <t>http://weelp.com/</t>
  </si>
  <si>
    <t>5ac3622a-19d7-d261-fe4b-68cc1119d5f6</t>
  </si>
  <si>
    <t>Weemba</t>
  </si>
  <si>
    <t>http://www.weemba.com</t>
  </si>
  <si>
    <t>a35eb3da-cae8-778a-06f6-320e7bd978d9</t>
  </si>
  <si>
    <t>WeEmploy Inc.</t>
  </si>
  <si>
    <t>https://www.weemploy.com</t>
  </si>
  <si>
    <t>f26a2366-fbd2-a961-bf24-f131d70a4c1f</t>
  </si>
  <si>
    <t>Weemss Ltd.</t>
  </si>
  <si>
    <t>http://www.weemss.com</t>
  </si>
  <si>
    <t>ea86d80d-7948-e3ce-3057-4c48ba3bc511</t>
  </si>
  <si>
    <t>Ween</t>
  </si>
  <si>
    <t>http://www.ween.fr/en/</t>
  </si>
  <si>
    <t>e887b3bb-d4ef-d959-4366-1d00a5ab4ec0</t>
  </si>
  <si>
    <t>Ween Studio</t>
  </si>
  <si>
    <t>http://www.weenstudio.com</t>
  </si>
  <si>
    <t>3f6158c8-11f6-9acc-84a0-b88d593200a8</t>
  </si>
  <si>
    <t>Weenect</t>
  </si>
  <si>
    <t>https://www.weenect.com/en/</t>
  </si>
  <si>
    <t>462bf37c-0382-72b9-a252-d3e32c6a1557</t>
  </si>
  <si>
    <t>Weener Plastik</t>
  </si>
  <si>
    <t>http://www.wppg.com/</t>
  </si>
  <si>
    <t>6e36bf13-9fff-60dc-5da8-a23dd1afa3b5</t>
  </si>
  <si>
    <t>Weengs</t>
  </si>
  <si>
    <t>http://weengs.co.uk</t>
  </si>
  <si>
    <t>9feeaa11-44a3-5963-28f4-d1c7708dbf22</t>
  </si>
  <si>
    <t>Weenside</t>
  </si>
  <si>
    <t>http://www.weenside.com</t>
  </si>
  <si>
    <t>fb8be8d1-9f56-c3fa-be0e-008f27681808</t>
  </si>
  <si>
    <t>Weenu</t>
  </si>
  <si>
    <t>http://www.weenu.com</t>
  </si>
  <si>
    <t>d2b12510-242b-591c-87af-a8e8e46bb934</t>
  </si>
  <si>
    <t>Weepee New Media Ventures</t>
  </si>
  <si>
    <t>http://weepeenewmedia.eu</t>
  </si>
  <si>
    <t>58dd736b-1143-a873-ee5a-05f8150b5b2d</t>
  </si>
  <si>
    <t>Weepee NV</t>
  </si>
  <si>
    <t>http://webshop.weepeetelecom.eu</t>
  </si>
  <si>
    <t>bf3b1970-147e-4a40-a088-84f847b14515</t>
  </si>
  <si>
    <t>Weepii.com</t>
  </si>
  <si>
    <t>http://www.weepii.com</t>
  </si>
  <si>
    <t>d2dfc6c3-bcc4-5b4b-a13d-975fce52a9df</t>
  </si>
  <si>
    <t>Weepo</t>
  </si>
  <si>
    <t>http://www.weepo.com</t>
  </si>
  <si>
    <t>ffced093-9e0c-9748-130b-23b6d6d186cd</t>
  </si>
  <si>
    <t>Wees</t>
  </si>
  <si>
    <t>http://youandwees.com/</t>
  </si>
  <si>
    <t>375f5f42-36ec-5d46-cd9b-913edfe03656</t>
  </si>
  <si>
    <t>Weesh</t>
  </si>
  <si>
    <t>http://signup.getweesh.com</t>
  </si>
  <si>
    <t>ce35a23d-d6a5-f0e4-b1e6-b5270c26fb7e</t>
  </si>
  <si>
    <t>Weeshing</t>
  </si>
  <si>
    <t>https://www.weeshing.com</t>
  </si>
  <si>
    <t>98956767-ce25-c318-e976-9c94e78998cd</t>
  </si>
  <si>
    <t>WeeShip</t>
  </si>
  <si>
    <t>http://weeship.co</t>
  </si>
  <si>
    <t>c2c87233-4cc4-687c-623b-baecb6aa4b2f</t>
  </si>
  <si>
    <t>weeSPIN</t>
  </si>
  <si>
    <t>http://www.weespin.com</t>
  </si>
  <si>
    <t>da8bc476-ace4-3362-c564-aec36d9cc753</t>
  </si>
  <si>
    <t>weeSpring</t>
  </si>
  <si>
    <t>http://www.weespring.com</t>
  </si>
  <si>
    <t>cd077dd6-0b0b-cd30-a4b7-07e8e1d7aac3</t>
  </si>
  <si>
    <t>WeesWares</t>
  </si>
  <si>
    <t>http://www.weeswares.com</t>
  </si>
  <si>
    <t>91b88d8c-7ee8-37c6-e0ab-c9b49c5b387f</t>
  </si>
  <si>
    <t>Weetab</t>
  </si>
  <si>
    <t>http://weetab.ca</t>
  </si>
  <si>
    <t>e6ef34fe-4f21-092c-e391-f9f425f3626f</t>
  </si>
  <si>
    <t>Weetabix</t>
  </si>
  <si>
    <t>http://www.weetabix.co.uk/</t>
  </si>
  <si>
    <t>bce1d1c4-55f0-a044-a648-fa2438e76e59</t>
  </si>
  <si>
    <t>Weetabix East Africa</t>
  </si>
  <si>
    <t>http://www.weetabixea.com/</t>
  </si>
  <si>
    <t>2e7d7c48-f8ca-77cf-f091-a129570652ff</t>
  </si>
  <si>
    <t>WEETECH</t>
  </si>
  <si>
    <t>http://www.weetech.de/</t>
  </si>
  <si>
    <t>fcea2c8c-3c71-28cb-8a8a-91fb059e4762</t>
  </si>
  <si>
    <t>WeeTech Solution</t>
  </si>
  <si>
    <t>http://www.weetechsolution.com</t>
  </si>
  <si>
    <t>bf2ca155-6df2-b30b-49e0-5fe7a6008429</t>
  </si>
  <si>
    <t>weetect</t>
  </si>
  <si>
    <t>http://www.weetect.com/about-us/</t>
  </si>
  <si>
    <t>2996815a-51e0-fc07-1758-4d7fb50bf6b5</t>
  </si>
  <si>
    <t>weetsale</t>
  </si>
  <si>
    <t>http://www.weetsale.com</t>
  </si>
  <si>
    <t>ba8aa2f4-7d7a-4cc3-50c2-a3136bedf5f5</t>
  </si>
  <si>
    <t>Weeva</t>
  </si>
  <si>
    <t>http://www.weeva.com</t>
  </si>
  <si>
    <t>d9404b21-9aad-fb92-6419-cda3751d3c93</t>
  </si>
  <si>
    <t>Weeve</t>
  </si>
  <si>
    <t>http://weeve.it</t>
  </si>
  <si>
    <t>93b11b57-8813-beb0-18f6-a87fdf8df1d0</t>
  </si>
  <si>
    <t>Weever Apps</t>
  </si>
  <si>
    <t>http://weeverapps.com</t>
  </si>
  <si>
    <t>ba126214-4110-f201-c461-a0bf2c49d871</t>
  </si>
  <si>
    <t>Weever Media Limited</t>
  </si>
  <si>
    <t>http://www.weevermedia.com</t>
  </si>
  <si>
    <t>3c68529a-cba8-2c3a-0d5d-8e5df26572fb</t>
  </si>
  <si>
    <t>Weeview Inc.</t>
  </si>
  <si>
    <t>http://www.weeview.co</t>
  </si>
  <si>
    <t>2e361752-0de3-1283-0d40-6749d18bd040</t>
  </si>
  <si>
    <t>Weevify</t>
  </si>
  <si>
    <t>http://weevify.com</t>
  </si>
  <si>
    <t>3aa1afac-b926-f25d-0d67-67d78727d07d</t>
  </si>
  <si>
    <t>Weevolve</t>
  </si>
  <si>
    <t>https://weevolve.co</t>
  </si>
  <si>
    <t>96ee8124-dc5f-1fb5-03b8-a3b0a18f6dc7</t>
  </si>
  <si>
    <t>WeevU</t>
  </si>
  <si>
    <t>http://www.weevu.com</t>
  </si>
  <si>
    <t>a1496a58-b40f-e8f7-5580-67629ba52f83</t>
  </si>
  <si>
    <t>WeeWorld</t>
  </si>
  <si>
    <t>http://www.weeworld.com</t>
  </si>
  <si>
    <t>1423b753-52df-657f-6935-a97888502504</t>
  </si>
  <si>
    <t>weex</t>
  </si>
  <si>
    <t>http://weex.mx</t>
  </si>
  <si>
    <t>7fb5b611-bcf9-4184-7166-177a29f014aa</t>
  </si>
  <si>
    <t>WeezApp</t>
  </si>
  <si>
    <t>https://www.we-ez.com/</t>
  </si>
  <si>
    <t>8b4e2e29-5b9c-42bb-785c-1c453ca24aa9</t>
  </si>
  <si>
    <t>Weezat</t>
  </si>
  <si>
    <t>http://weezat.com</t>
  </si>
  <si>
    <t>0932ae8b-789d-033a-ec58-0c15c400be60</t>
  </si>
  <si>
    <t>WEEZEVENT</t>
  </si>
  <si>
    <t>http://www.weezevents.com</t>
  </si>
  <si>
    <t>f99f5e4d-bec0-3861-ecca-22f5c5fb2c64</t>
  </si>
  <si>
    <t>Weezic</t>
  </si>
  <si>
    <t>http://weezic.com</t>
  </si>
  <si>
    <t>ec696878-afc5-e4c9-d35c-56571bff4747</t>
  </si>
  <si>
    <t>weezim.com</t>
  </si>
  <si>
    <t>http://weezim.com</t>
  </si>
  <si>
    <t>1d57985d-7c93-cb04-00ec-272ee8866559</t>
  </si>
  <si>
    <t>Weezme</t>
  </si>
  <si>
    <t>http://www.weezme.com</t>
  </si>
  <si>
    <t>9e2b40ce-f8a9-c939-acfc-970fd520e610</t>
  </si>
  <si>
    <t>Weezzi</t>
  </si>
  <si>
    <t>http://www.weezzi.com</t>
  </si>
  <si>
    <t>3607bde8-f1e4-f384-0328-1ca9099a52b4</t>
  </si>
  <si>
    <t>WEFABRIK</t>
  </si>
  <si>
    <t>https://www.wefabrik.jp</t>
  </si>
  <si>
    <t>88f31743-c641-a321-9cbe-46079069aa2c</t>
  </si>
  <si>
    <t>wefactory</t>
  </si>
  <si>
    <t>http://www.wefactory.de</t>
  </si>
  <si>
    <t>b30220d4-28f5-a1af-92ba-f870498755f4</t>
  </si>
  <si>
    <t>Wefair</t>
  </si>
  <si>
    <t>http://www.wefairapp.co.il</t>
  </si>
  <si>
    <t>717bc2a4-a188-e035-dbee-264ba9914ff0</t>
  </si>
  <si>
    <t>WeFeast.com</t>
  </si>
  <si>
    <t>http://www.wefeast.com</t>
  </si>
  <si>
    <t>05155100-b73a-4b19-60e3-8b3250307395</t>
  </si>
  <si>
    <t>WeFi</t>
  </si>
  <si>
    <t>http://www.wefi.com</t>
  </si>
  <si>
    <t>35130bb9-d723-7b0a-c5ef-083a93019645</t>
  </si>
  <si>
    <t>WeFiApp</t>
  </si>
  <si>
    <t>http://www.wefiapp.com/</t>
  </si>
  <si>
    <t>27afe4e5-42b5-c602-7b82-1f0188372f9d</t>
  </si>
  <si>
    <t>Wefill Water</t>
  </si>
  <si>
    <t>http://www.wefillwater.co.uk</t>
  </si>
  <si>
    <t>9f058fdd-b91b-8c32-9cd8-def638e8cfd8</t>
  </si>
  <si>
    <t>WeFinance</t>
  </si>
  <si>
    <t>https://www.wefinance.co</t>
  </si>
  <si>
    <t>b93d2d40-eb3e-baf6-dc97-972add30457d</t>
  </si>
  <si>
    <t>WeFind</t>
  </si>
  <si>
    <t>http://www.trywefind.com</t>
  </si>
  <si>
    <t>876d4694-3fff-5c22-8ff8-c9b1e55cf807</t>
  </si>
  <si>
    <t>Wefinda</t>
  </si>
  <si>
    <t>http://www.wefinda.co.uk</t>
  </si>
  <si>
    <t>1b1abeed-e510-4dc2-f217-cba1711ee56a</t>
  </si>
  <si>
    <t>WeFindX Foundation</t>
  </si>
  <si>
    <t>https://wefindx.org</t>
  </si>
  <si>
    <t>07c92e7a-6b3c-169d-a546-387ce3b6f650</t>
  </si>
  <si>
    <t>WeFit</t>
  </si>
  <si>
    <t>http://wefit.co</t>
  </si>
  <si>
    <t>baba5c8a-10cd-3104-f654-95af1389bc7d</t>
  </si>
  <si>
    <t>WeFitMe</t>
  </si>
  <si>
    <t>http://www.wefitme.com/</t>
  </si>
  <si>
    <t>0cd2971f-5d8a-2bb6-ef6a-1a7d9b892a21</t>
  </si>
  <si>
    <t>WeFitter</t>
  </si>
  <si>
    <t>https://www.wefitter.com/business</t>
  </si>
  <si>
    <t>394ceccc-1606-3f52-f6ed-4d9dad64bc07</t>
  </si>
  <si>
    <t>Wefix</t>
  </si>
  <si>
    <t>https://www.wefix.net/</t>
  </si>
  <si>
    <t>1b4f753e-c06d-ca5c-08c9-65091505511f</t>
  </si>
  <si>
    <t>WeFix</t>
  </si>
  <si>
    <t>https://wefix.co.za/</t>
  </si>
  <si>
    <t>43962ad1-8af9-abab-d876-b56d56396832</t>
  </si>
  <si>
    <t>Wefix365 LLC</t>
  </si>
  <si>
    <t>https://www.wefix365.us</t>
  </si>
  <si>
    <t>f7c80d36-ebea-91cc-5794-082b4dbaf45b</t>
  </si>
  <si>
    <t>Weflect</t>
  </si>
  <si>
    <t>http://www.weflect.com</t>
  </si>
  <si>
    <t>ceca8e0a-4bff-f481-3d0c-790276dc88ef</t>
  </si>
  <si>
    <t>WeFlex</t>
  </si>
  <si>
    <t>https://weflex.co.uk</t>
  </si>
  <si>
    <t>5cd6006e-9db1-7cec-43c5-d5b7a56e2929</t>
  </si>
  <si>
    <t>WeFlock</t>
  </si>
  <si>
    <t>http://www.getweflock.com</t>
  </si>
  <si>
    <t>1b5427d9-6f82-dd7a-55fa-970753956b4b</t>
  </si>
  <si>
    <t>Wefollow</t>
  </si>
  <si>
    <t>http://wefollow.com</t>
  </si>
  <si>
    <t>7a1420d0-946b-de72-4454-7ebea6bb48e6</t>
  </si>
  <si>
    <t>WeForest</t>
  </si>
  <si>
    <t>http://www.weforest.com</t>
  </si>
  <si>
    <t>2bcb590d-1c36-904d-511e-aac5d9ca34f5</t>
  </si>
  <si>
    <t>WEFOUND</t>
  </si>
  <si>
    <t>http://wefound.org/</t>
  </si>
  <si>
    <t>7be9aaef-7fae-bf87-faaf-c2fcf54dc47e</t>
  </si>
  <si>
    <t>WeFoundIt</t>
  </si>
  <si>
    <t>http://www.wefoundit.ie/</t>
  </si>
  <si>
    <t>59663c94-0dcd-d4de-2cd8-a7849a2fec41</t>
  </si>
  <si>
    <t>wefox</t>
  </si>
  <si>
    <t>https://www.wefox.com</t>
  </si>
  <si>
    <t>35140a6b-8f85-9cd3-52ad-b68647d18d0f</t>
  </si>
  <si>
    <t>Wefree</t>
  </si>
  <si>
    <t>http://www.mydol.co.kr/</t>
  </si>
  <si>
    <t>2440701d-47bc-9c8f-26c0-4996e4c710a8</t>
  </si>
  <si>
    <t>WeFridge</t>
  </si>
  <si>
    <t>http://www.wefridge.com</t>
  </si>
  <si>
    <t>21185727-a1fd-87a5-6e96-2784b99d53f9</t>
  </si>
  <si>
    <t>Weft</t>
  </si>
  <si>
    <t>http://weft.io</t>
  </si>
  <si>
    <t>273f150f-17a4-7e5c-913a-e8e9fe86e945</t>
  </si>
  <si>
    <t>Weftid</t>
  </si>
  <si>
    <t>http://www.weftid.com</t>
  </si>
  <si>
    <t>83ab2104-e4c1-61ce-c052-003e8a6ddb7f</t>
  </si>
  <si>
    <t>Wefugees</t>
  </si>
  <si>
    <t>http://www.wefugees.de</t>
  </si>
  <si>
    <t>2960f463-7338-691d-2a25-c94c0416757d</t>
  </si>
  <si>
    <t>WeFund Health</t>
  </si>
  <si>
    <t>http://www.wefundhealth.com/about-us/</t>
  </si>
  <si>
    <t>5d5bd7c8-1cec-757d-6a60-508ed20c7bbe</t>
  </si>
  <si>
    <t>Wefunder</t>
  </si>
  <si>
    <t>http://www.wefunder.com</t>
  </si>
  <si>
    <t>ac991408-4fbc-0d1f-ad88-65102da10f9e</t>
  </si>
  <si>
    <t>Weg SA</t>
  </si>
  <si>
    <t>http://www.weg.net</t>
  </si>
  <si>
    <t>70561b7d-0746-3309-c3df-51a8a04b4d7b</t>
  </si>
  <si>
    <t>WeGame</t>
  </si>
  <si>
    <t>http://www.wegame.com</t>
  </si>
  <si>
    <t>ca49a61c-f911-503d-1c0c-71aa6cf4f638</t>
  </si>
  <si>
    <t>Wegame dk</t>
  </si>
  <si>
    <t>http://wegame.dk</t>
  </si>
  <si>
    <t>101d3dd0-7a55-4e05-c0cf-4bfb36d9cd6b</t>
  </si>
  <si>
    <t>WeGardn</t>
  </si>
  <si>
    <t>https://www.wegardn.com</t>
  </si>
  <si>
    <t>95ff4bb5-bc14-e381-9532-fbf543471d09</t>
  </si>
  <si>
    <t>WeGather</t>
  </si>
  <si>
    <t>http://www.wegather.com</t>
  </si>
  <si>
    <t>4a04a362-a602-adaf-d355-7ce3d3906307</t>
  </si>
  <si>
    <t>wegecon</t>
  </si>
  <si>
    <t>http://www.wegecon.de</t>
  </si>
  <si>
    <t>f411dba9-8c92-ef7c-9be1-43f069478998</t>
  </si>
  <si>
    <t>WeGeek</t>
  </si>
  <si>
    <t>http://www.wegeekninja.com/</t>
  </si>
  <si>
    <t>ad90e58a-7d67-cdf2-fafa-35617d439df9</t>
  </si>
  <si>
    <t>Wegeev</t>
  </si>
  <si>
    <t>http://www.wegeev.com</t>
  </si>
  <si>
    <t>b72d5f0d-e1f5-eec3-5d09-f6dc0e4aea2d</t>
  </si>
  <si>
    <t>WEGENER</t>
  </si>
  <si>
    <t>http://www.wegener.com</t>
  </si>
  <si>
    <t>9ce7b5e4-1afa-6895-4cab-de4e39b3cfec</t>
  </si>
  <si>
    <t>WEGENERATION</t>
  </si>
  <si>
    <t>http://www.wegen.kr</t>
  </si>
  <si>
    <t>130b4da6-06c6-549e-b54f-b0542a77b566</t>
  </si>
  <si>
    <t>Weget Music</t>
  </si>
  <si>
    <t>http://wegetmusic.com/</t>
  </si>
  <si>
    <t>1dd9d618-1364-7546-82f9-38350bfd2e6f</t>
  </si>
  <si>
    <t>wegetthere</t>
  </si>
  <si>
    <t>http://wegetthere.com</t>
  </si>
  <si>
    <t>b286c11b-ff41-ff4e-412e-6ab2bb960c6e</t>
  </si>
  <si>
    <t>Wegfinder</t>
  </si>
  <si>
    <t>https://wegfinder.at</t>
  </si>
  <si>
    <t>764ac86e-b150-abe6-ac30-b3d9bd2ee41d</t>
  </si>
  <si>
    <t>Weggo.co</t>
  </si>
  <si>
    <t>https://weggo.co/#/</t>
  </si>
  <si>
    <t>c46915ca-1ee7-d2c2-27a7-9930c3c184f0</t>
  </si>
  <si>
    <t>WeGif Limited</t>
  </si>
  <si>
    <t>http://www.wegif.com</t>
  </si>
  <si>
    <t>172080ec-0224-1a55-d8c4-84f59e2e6b11</t>
  </si>
  <si>
    <t>Wegilant (Appvigil)</t>
  </si>
  <si>
    <t>https://appvigil.co</t>
  </si>
  <si>
    <t>37aa5b74-e054-8150-6777-36669be0c758</t>
  </si>
  <si>
    <t>WeGirls</t>
  </si>
  <si>
    <t>http://wegirls.com</t>
  </si>
  <si>
    <t>4bcbd026-607d-233a-644e-3a38986b1c1e</t>
  </si>
  <si>
    <t>Weglot</t>
  </si>
  <si>
    <t>https://weglot.com/</t>
  </si>
  <si>
    <t>f42f5344-29db-c188-e43b-88391e3c496e</t>
  </si>
  <si>
    <t>weglow.pt</t>
  </si>
  <si>
    <t>http://weglow.pt</t>
  </si>
  <si>
    <t>68700a2f-ebb8-0fc6-9c72-a0bedea53fde</t>
  </si>
  <si>
    <t>Wegmans Food Markets Inc.</t>
  </si>
  <si>
    <t>http://www.wegmans.com</t>
  </si>
  <si>
    <t>c8b067c7-5e81-d24e-581b-f9380a8d3cb2</t>
  </si>
  <si>
    <t>Wegmans School of Pharmacy Ì¢åÛåÄ</t>
  </si>
  <si>
    <t>19303d7c-5498-f819-563b-4eda66a0488a</t>
  </si>
  <si>
    <t>Wego</t>
  </si>
  <si>
    <t>http://www.wego.com</t>
  </si>
  <si>
    <t>e5329667-4704-e7ce-a38e-be0b0c34270b</t>
  </si>
  <si>
    <t>http://www.wego.co.in</t>
  </si>
  <si>
    <t>c11315b4-060f-d584-77a6-2deb931d5d42</t>
  </si>
  <si>
    <t>http://wegoconcerts.com/</t>
  </si>
  <si>
    <t>718de79d-7ba2-7e5a-ed41-2ce445061561</t>
  </si>
  <si>
    <t>WEGO as One</t>
  </si>
  <si>
    <t>81d7abb3-e4c3-9f67-0e0e-03d966e5f751</t>
  </si>
  <si>
    <t>WEGO Health</t>
  </si>
  <si>
    <t>http://www.wegohealthsolutions.com</t>
  </si>
  <si>
    <t>4c6e57cb-5131-51c7-a2f9-f57fd1dc3974</t>
  </si>
  <si>
    <t>Wegocio</t>
  </si>
  <si>
    <t>http://www.wegocio.com</t>
  </si>
  <si>
    <t>19e12ba0-4485-c9f6-a79c-a4a65cedeb0b</t>
  </si>
  <si>
    <t>WeGoDo</t>
  </si>
  <si>
    <t>http://www.wegodo.com</t>
  </si>
  <si>
    <t>28850cd7-4223-2bca-ec5c-605b722ae580</t>
  </si>
  <si>
    <t>WeGoLook</t>
  </si>
  <si>
    <t>http://www.wegolook.com</t>
  </si>
  <si>
    <t>88144c95-e784-ed11-35e8-a1a6ae8313ee</t>
  </si>
  <si>
    <t>WeGoOut</t>
  </si>
  <si>
    <t>http://www.wegoout.com</t>
  </si>
  <si>
    <t>94424975-6a01-1d2c-c823-4ee14df66ef0</t>
  </si>
  <si>
    <t>Wegora</t>
  </si>
  <si>
    <t>http://wegora.com</t>
  </si>
  <si>
    <t>3d0f2791-9cb9-9dfd-3113-7ad8989a0049</t>
  </si>
  <si>
    <t>Wegos,Inc</t>
  </si>
  <si>
    <t>http://www.wegochem.com</t>
  </si>
  <si>
    <t>fb06f804-5258-f587-d2f4-b86d1ad3c7ea</t>
  </si>
  <si>
    <t>WeGotBetterDealsReviews</t>
  </si>
  <si>
    <t>http://www.wegotbetterdealsreviews.com</t>
  </si>
  <si>
    <t>15d001fb-6267-8c3b-9656-1dd52321516a</t>
  </si>
  <si>
    <t>Wegow</t>
  </si>
  <si>
    <t>http://www.wegow.es/usuarios/login</t>
  </si>
  <si>
    <t>3ea1a59b-b006-35a3-da31-aa43cd70907d</t>
  </si>
  <si>
    <t>WegoWise</t>
  </si>
  <si>
    <t>http://www.wegowise.com</t>
  </si>
  <si>
    <t>e6892221-cab8-8016-362b-c10737384862</t>
  </si>
  <si>
    <t>WeGraduate</t>
  </si>
  <si>
    <t>http://www.wegraduate.com</t>
  </si>
  <si>
    <t>c7400e3f-3698-92b4-629d-9d1f07603657</t>
  </si>
  <si>
    <t>Wegraphics</t>
  </si>
  <si>
    <t>http://wegraphics.net/</t>
  </si>
  <si>
    <t>a772941b-98d2-0e78-1905-b783b66398f6</t>
  </si>
  <si>
    <t>WeGreek</t>
  </si>
  <si>
    <t>http://wegreekapp.com</t>
  </si>
  <si>
    <t>244cf89f-4de6-a6fe-2e81-3fbc7dc209a3</t>
  </si>
  <si>
    <t>WeGreen</t>
  </si>
  <si>
    <t>http://wegreen.de</t>
  </si>
  <si>
    <t>2c4df8d2-7f98-fd1e-9793-f3e79e636b8b</t>
  </si>
  <si>
    <t>WeGreenlight</t>
  </si>
  <si>
    <t>https://wegreenlight.com/</t>
  </si>
  <si>
    <t>418bb114-35af-a5c3-1ffe-67bff1fa10f3</t>
  </si>
  <si>
    <t>WeGrow</t>
  </si>
  <si>
    <t>https://wegrowapp.com/</t>
  </si>
  <si>
    <t>6374b674-38f8-41b1-619f-7d0f8ca34e0e</t>
  </si>
  <si>
    <t>WeGrowth</t>
  </si>
  <si>
    <t>https://wegrowth.com</t>
  </si>
  <si>
    <t>d9c5d93e-4f4d-7e71-dad1-0e8b456c513a</t>
  </si>
  <si>
    <t>Wegtam GmbH</t>
  </si>
  <si>
    <t>https://www.wegtam.com/</t>
  </si>
  <si>
    <t>4e6f060d-c03a-aa05-c68e-7c29a74d56b6</t>
  </si>
  <si>
    <t>WeGush</t>
  </si>
  <si>
    <t>http://www.wegush.com/</t>
  </si>
  <si>
    <t>5c6d225a-6f6f-cd31-0b00-e2ce5fa026a2</t>
  </si>
  <si>
    <t>WeGym</t>
  </si>
  <si>
    <t>http://www.wegym.co.uk/</t>
  </si>
  <si>
    <t>db805d9a-d6ac-9e3e-9d7b-4d283a7c71aa</t>
  </si>
  <si>
    <t>WeHack.It</t>
  </si>
  <si>
    <t>http://wehack.it</t>
  </si>
  <si>
    <t>44a49bcc-ed38-7745-bd2d-b0aceafe8e68</t>
  </si>
  <si>
    <t>Wehandshake</t>
  </si>
  <si>
    <t>http://wehandshake.pt/</t>
  </si>
  <si>
    <t>a5eef825-4ffb-3a75-4569-eb0212d3b679</t>
  </si>
  <si>
    <t>WeHaus</t>
  </si>
  <si>
    <t>http://www.wehaus.com</t>
  </si>
  <si>
    <t>a6f25f28-5215-be83-0317-fa5158d98210</t>
  </si>
  <si>
    <t>WEHCO MEDIA</t>
  </si>
  <si>
    <t>http://wehco.com/</t>
  </si>
  <si>
    <t>c362223f-ba2d-764c-57b9-b22ef7d019cb</t>
  </si>
  <si>
    <t>WeHealth</t>
  </si>
  <si>
    <t>http://wehealthblog.com</t>
  </si>
  <si>
    <t>cd487f96-4062-3402-9666-1c0eda91fac7</t>
  </si>
  <si>
    <t>weheartdigital</t>
  </si>
  <si>
    <t>http://www.weheartdigital.co.uk</t>
  </si>
  <si>
    <t>848f45b9-d854-b917-7c76-98027612dfd1</t>
  </si>
  <si>
    <t>WeHeartPics</t>
  </si>
  <si>
    <t>http://weheartpics.com/</t>
  </si>
  <si>
    <t>7ebfef1d-95f8-9491-d5ea-f2d5853ed197</t>
  </si>
  <si>
    <t>WeHelpen (WeHelp)</t>
  </si>
  <si>
    <t>https://www.wehelpen.nl</t>
  </si>
  <si>
    <t>28f2d3c6-e77a-7d40-2b3c-0e8734d30270</t>
  </si>
  <si>
    <t>Wehey</t>
  </si>
  <si>
    <t>http://wehey.co/</t>
  </si>
  <si>
    <t>85a7ac99-c1c0-adaa-1283-4b6d2af62664</t>
  </si>
  <si>
    <t>Wehgee</t>
  </si>
  <si>
    <t>http://www.wehgee.com</t>
  </si>
  <si>
    <t>17beb73f-8d45-4cb7-f4a7-bc83e79741a4</t>
  </si>
  <si>
    <t>Wehkamp</t>
  </si>
  <si>
    <t>http://www.wehkamp.nl/</t>
  </si>
  <si>
    <t>d4019ae6-0409-2270-a2c6-2604433dc2a4</t>
  </si>
  <si>
    <t>WeHostels</t>
  </si>
  <si>
    <t>http://wehostels.com</t>
  </si>
  <si>
    <t>fd9f2946-ab85-a621-3331-33c2bbbbc152</t>
  </si>
  <si>
    <t>Wehows</t>
  </si>
  <si>
    <t>https://www.wehows.com</t>
  </si>
  <si>
    <t>c7d4cfb6-6c31-0a34-8a05-bc9be08748ec</t>
  </si>
  <si>
    <t>WeHoX</t>
  </si>
  <si>
    <t>http://www.wehox.org/</t>
  </si>
  <si>
    <t>ce8fd877-dd88-9bb2-8caa-1cb8576acd19</t>
  </si>
  <si>
    <t>WEHRS &amp; Wehrs Unternehmensberatung</t>
  </si>
  <si>
    <t>https://www.wehrs.de/wehrs</t>
  </si>
  <si>
    <t>10c52b92-cc9d-aad4-5da9-12a46d791ad1</t>
  </si>
  <si>
    <t>WeHuddleUp</t>
  </si>
  <si>
    <t>http://wehuddleup.com/</t>
  </si>
  <si>
    <t>feef24bb-39e9-f0a4-a401-9ff0633ae41d</t>
  </si>
  <si>
    <t>Wehunt</t>
  </si>
  <si>
    <t>http://www.wehuntapp.com/</t>
  </si>
  <si>
    <t>891286ac-4343-2439-58c8-7ea8a85d96ef</t>
  </si>
  <si>
    <t>Wehype</t>
  </si>
  <si>
    <t>http://www.wehype.it/</t>
  </si>
  <si>
    <t>b501e0b1-9503-b7ba-6c8e-6724127c7132</t>
  </si>
  <si>
    <t>Wei Fund</t>
  </si>
  <si>
    <t>http://weifund.io/</t>
  </si>
  <si>
    <t>c01c4a84-0aea-f452-b1d6-75296772ec4d</t>
  </si>
  <si>
    <t>Wei Gao Jie Kang Biological Material</t>
  </si>
  <si>
    <t>http://www.wegojericom.com/</t>
  </si>
  <si>
    <t>6c432a31-6124-3eaf-383c-439821882a66</t>
  </si>
  <si>
    <t>Wei Venture Capital</t>
  </si>
  <si>
    <t>http://weibo.com/weibovc</t>
  </si>
  <si>
    <t>9e9f6e60-cc72-301c-69cd-b3bdf6112055</t>
  </si>
  <si>
    <t>Wei Wei Air-Con Engineering Pte Ltd</t>
  </si>
  <si>
    <t>http://www.weiweiaircon.com.sg</t>
  </si>
  <si>
    <t>c572dc89-956b-f77b-4d35-5dd66570738d</t>
  </si>
  <si>
    <t>Wei Zhi Notes</t>
  </si>
  <si>
    <t>https://itunes.apple.com/cn/app/wei-zhi-bi-ji/id507384718</t>
  </si>
  <si>
    <t>6256657e-51d7-de98-abe2-5a8973971e0f</t>
  </si>
  <si>
    <t>Weibo</t>
  </si>
  <si>
    <t>http://weibo.com/</t>
  </si>
  <si>
    <t>c5514976-a004-8042-c4cc-e3503d55ffad</t>
  </si>
  <si>
    <t>Weiboagent</t>
  </si>
  <si>
    <t>http://weiboagent.com</t>
  </si>
  <si>
    <t>0c411de2-4b46-2676-e521-4c55a9cf9e45</t>
  </si>
  <si>
    <t>Weiboyi</t>
  </si>
  <si>
    <t>http://www.weiboyi.com</t>
  </si>
  <si>
    <t>48b3a989-562f-0ae7-eb0b-b7fbc47847a5</t>
  </si>
  <si>
    <t>Weibu</t>
  </si>
  <si>
    <t>http://www.51weibu.com</t>
  </si>
  <si>
    <t>9709fc08-aab9-75cd-93ae-71fec60bb628</t>
  </si>
  <si>
    <t>WEIC Corporation</t>
  </si>
  <si>
    <t>http://www.weic.jp/</t>
  </si>
  <si>
    <t>0379372b-fb2c-cb51-f852-54a1182076f3</t>
  </si>
  <si>
    <t>Weichaishi.com</t>
  </si>
  <si>
    <t>http://weichaishi.com/</t>
  </si>
  <si>
    <t>21587df1-f92e-7221-c17c-c55aff6ba047</t>
  </si>
  <si>
    <t>Weiche</t>
  </si>
  <si>
    <t>http://weiche.me/</t>
  </si>
  <si>
    <t>04b14592-383c-1596-cef6-f75a8b729263</t>
  </si>
  <si>
    <t>Weiche Tech</t>
  </si>
  <si>
    <t>http://www.weicheche.cn</t>
  </si>
  <si>
    <t>ead95f88-98fb-be4e-163b-1ba315c9d056</t>
  </si>
  <si>
    <t>Weichert Lead Network</t>
  </si>
  <si>
    <t>http://www.weichert.com</t>
  </si>
  <si>
    <t>b3a3f94a-e603-9913-011d-ebe007ee7f90</t>
  </si>
  <si>
    <t>Weichert Realtors</t>
  </si>
  <si>
    <t>http://www.weichert.com/</t>
  </si>
  <si>
    <t>70a596ca-2e1a-b264-1ee9-009c38749a7f</t>
  </si>
  <si>
    <t>Weidai</t>
  </si>
  <si>
    <t>https://www.weidai.com.cn/</t>
  </si>
  <si>
    <t>cfaa24a9-0f61-33b2-6fb1-55ccc8dd0a58</t>
  </si>
  <si>
    <t>Weidenhammer</t>
  </si>
  <si>
    <t>http://www.hammer.net/</t>
  </si>
  <si>
    <t>ed5c410d-9ac5-e627-1cf7-c37e29cc629f</t>
  </si>
  <si>
    <t>Weidenhammer Packaging Group</t>
  </si>
  <si>
    <t>http://weidenhammer.de</t>
  </si>
  <si>
    <t>6dcdc59c-189b-7821-b3b5-02912c8d9192</t>
  </si>
  <si>
    <t>Weider</t>
  </si>
  <si>
    <t>http://www.weider.com/</t>
  </si>
  <si>
    <t>68dfa7a1-8565-eb30-0e87-003f7da348e9</t>
  </si>
  <si>
    <t>Weider Health and Fitness</t>
  </si>
  <si>
    <t>https://www.weider.com</t>
  </si>
  <si>
    <t>8435ffb9-22f5-1247-d32c-6bcbf9dda82e</t>
  </si>
  <si>
    <t>Weidlinger Associates</t>
  </si>
  <si>
    <t>http://www.wai.com</t>
  </si>
  <si>
    <t>1cd2cc83-6a96-ada7-65b6-e8c2d83f5f2b</t>
  </si>
  <si>
    <t>Weidmuller</t>
  </si>
  <si>
    <t>http://www.weidmuller.co.uk/uk/home</t>
  </si>
  <si>
    <t>d6cd2ffc-1583-2057-5476-7d3a6b1bd487</t>
  </si>
  <si>
    <t>Weidner Apartment Homes</t>
  </si>
  <si>
    <t>http://www.weidner.com</t>
  </si>
  <si>
    <t>f688f32e-52f8-10f1-28c9-cfa0328cd9dd</t>
  </si>
  <si>
    <t>Weidner Law</t>
  </si>
  <si>
    <t>http://mattweidnerlaw.com</t>
  </si>
  <si>
    <t>aa4609c8-2996-487b-8894-0cbd6da4aeb3</t>
  </si>
  <si>
    <t>Weidong Cloud Education</t>
  </si>
  <si>
    <t>http://www.wdcloud.cc/en/wdedu.aspx</t>
  </si>
  <si>
    <t>91c3ec52-ef0a-5b31-fb3b-cd671b730dc4</t>
  </si>
  <si>
    <t>Weifang Pharmaceutical Factory</t>
  </si>
  <si>
    <t>http://www.weifangpharm.com</t>
  </si>
  <si>
    <t>0f2d4097-99ce-4101-71bd-1d3ccdaa8d15</t>
  </si>
  <si>
    <t>Weigandt Consulting</t>
  </si>
  <si>
    <t>http://weigandt-consulting.com</t>
  </si>
  <si>
    <t>a630a885-8e3c-6ae4-a4b9-aa803698ee5b</t>
  </si>
  <si>
    <t>Weigend Associates</t>
  </si>
  <si>
    <t>http://www.weigend.com</t>
  </si>
  <si>
    <t>77e5fb91-9146-2393-a8ee-8f1a74ade496</t>
  </si>
  <si>
    <t>Weigh Ahead</t>
  </si>
  <si>
    <t>http://www.weigh-ahead.co.uk/</t>
  </si>
  <si>
    <t>c15d6d9c-49de-5956-86c6-4cea5914f390</t>
  </si>
  <si>
    <t>Weigh Down Ministries</t>
  </si>
  <si>
    <t>http://www.weighdownministries.com</t>
  </si>
  <si>
    <t>8f91ffdc-6e5e-cbac-263f-33c4f5ea7ee4</t>
  </si>
  <si>
    <t>WeighMyRack</t>
  </si>
  <si>
    <t>http://weighmyrack.com</t>
  </si>
  <si>
    <t>c91dd510-a13d-ea11-0c05-573a934fd99e</t>
  </si>
  <si>
    <t>Weighpack Systems</t>
  </si>
  <si>
    <t>http://www.weighpack.com/</t>
  </si>
  <si>
    <t>d5c80734-0add-f636-fd39-7b371341464b</t>
  </si>
  <si>
    <t>Weight Loss Agents</t>
  </si>
  <si>
    <t>http://www.weightlossagents.com/</t>
  </si>
  <si>
    <t>247097c4-b826-ce24-2798-c92806114f30</t>
  </si>
  <si>
    <t>Weight Loss Center - Be Thin &amp; Slim</t>
  </si>
  <si>
    <t>http://www.bethinandslim.com</t>
  </si>
  <si>
    <t>e4987450-855b-03a3-b1fc-a7c46a8dee4f</t>
  </si>
  <si>
    <t>Weight Loss Clubs Worldwide</t>
  </si>
  <si>
    <t>https://www.weightlossclubsworldwide.com/en/</t>
  </si>
  <si>
    <t>5dc4bbdc-9354-eb33-66f3-1c0ba8a9fb6a</t>
  </si>
  <si>
    <t>Weight Loss Specialists of North Texas</t>
  </si>
  <si>
    <t>http://www.weightlosssurgeon.com</t>
  </si>
  <si>
    <t>23e0b4dd-097e-2f80-df1a-fe4f6bc48303</t>
  </si>
  <si>
    <t>Weight Loss Valentus</t>
  </si>
  <si>
    <t>http://www.weightlossvalentus.co.uk/</t>
  </si>
  <si>
    <t>78b70618-78fd-4302-dd3e-a78e3246480f</t>
  </si>
  <si>
    <t>Weight Watchers International</t>
  </si>
  <si>
    <t>http://www.weightwatchers.com/</t>
  </si>
  <si>
    <t>72ee99d8-feba-6499-d8f3-637a7a621713</t>
  </si>
  <si>
    <t>Weight Wins</t>
  </si>
  <si>
    <t>http://www.weightwinshealth.com</t>
  </si>
  <si>
    <t>93571eb0-8da9-c815-490c-c84197c2dd38</t>
  </si>
  <si>
    <t>WeightDoc</t>
  </si>
  <si>
    <t>http://www.weightdoc.me</t>
  </si>
  <si>
    <t>918ed3b3-9334-1713-a4d2-362999b47e3d</t>
  </si>
  <si>
    <t>Weightless</t>
  </si>
  <si>
    <t>http://www.weightless.org/</t>
  </si>
  <si>
    <t>b8916920-4023-ae5c-49a3-a8489b77118d</t>
  </si>
  <si>
    <t>Weightlosswars</t>
  </si>
  <si>
    <t>http://www.weightlosswars.com</t>
  </si>
  <si>
    <t>e229fe3a-1e64-59f4-0580-63faaffc2bfe</t>
  </si>
  <si>
    <t>Weightmans</t>
  </si>
  <si>
    <t>http://www.weightmans.com/</t>
  </si>
  <si>
    <t>3c09b181-1d84-9cbd-fb18-4408d55686af</t>
  </si>
  <si>
    <t>Weightplan Limited</t>
  </si>
  <si>
    <t>http://www.lyoness.net/eu</t>
  </si>
  <si>
    <t>666251e0-aea1-838d-5c8d-1c736e855420</t>
  </si>
  <si>
    <t>WeightRoom</t>
  </si>
  <si>
    <t>http://weightroom.uk</t>
  </si>
  <si>
    <t>010820e1-6eb0-d80c-4132-fcefeeec821e</t>
  </si>
  <si>
    <t>Weights N' Dates</t>
  </si>
  <si>
    <t>http://www.weightsndates.com/</t>
  </si>
  <si>
    <t>08bc3bd4-53d9-5143-74f7-c52a18a7086b</t>
  </si>
  <si>
    <t>Weightshift</t>
  </si>
  <si>
    <t>http://weightshift.com/</t>
  </si>
  <si>
    <t>9765e73a-583c-67f7-7559-ece309622259</t>
  </si>
  <si>
    <t>WeightTraining.com</t>
  </si>
  <si>
    <t>http://www.weighttraining.com</t>
  </si>
  <si>
    <t>6663f9d3-e6ab-348f-66c7-cafc00ce01a8</t>
  </si>
  <si>
    <t>Weightup Solutions</t>
  </si>
  <si>
    <t>http://www.weightupsolutions.com/</t>
  </si>
  <si>
    <t>6674036d-a937-d904-1b86-13256b2f11f2</t>
  </si>
  <si>
    <t>Weightview</t>
  </si>
  <si>
    <t>http://www.weightview.com</t>
  </si>
  <si>
    <t>b6d8db99-4f2e-9525-81e6-0ad32edd96aa</t>
  </si>
  <si>
    <t>Weightwacher</t>
  </si>
  <si>
    <t>http://www.weightwatchers.com</t>
  </si>
  <si>
    <t>88e8e30c-6da5-7312-2cbc-b02bce0cb244</t>
  </si>
  <si>
    <t>WeightWise</t>
  </si>
  <si>
    <t>http://www.bdaweightwise.com</t>
  </si>
  <si>
    <t>64621376-bf22-75d7-11bd-3223295c6e84</t>
  </si>
  <si>
    <t>Weihai Zhongqiao Machinery Co.,Ltd</t>
  </si>
  <si>
    <t>http://www.zqindustry.com</t>
  </si>
  <si>
    <t>51f226ef-028f-b7cb-5954-f98fe9e62075</t>
  </si>
  <si>
    <t>WEIHBRECHT Lasertechnik</t>
  </si>
  <si>
    <t>http://weihbrecht.de/</t>
  </si>
  <si>
    <t>9ea91565-d625-c127-8d4e-62d1b52fb29a</t>
  </si>
  <si>
    <t>Weihua Solar</t>
  </si>
  <si>
    <t>http://www.weihua-solar.com</t>
  </si>
  <si>
    <t>98318ba8-3139-9cad-123a-7f7fc29b763e</t>
  </si>
  <si>
    <t>Weijinsuo</t>
  </si>
  <si>
    <t>http://www.weijinsuo.com/</t>
  </si>
  <si>
    <t>48506b23-6e31-17b9-7a67-9922daacc1c4</t>
  </si>
  <si>
    <t>Weiju</t>
  </si>
  <si>
    <t>http://www.aggso.com</t>
  </si>
  <si>
    <t>0a37dc10-9e16-5bb7-3b1b-b9dca5dd654d</t>
  </si>
  <si>
    <t>Weiking</t>
  </si>
  <si>
    <t>http://www.weiking.com/</t>
  </si>
  <si>
    <t>88430a0c-c182-f9c4-3c86-f8155327a9dc</t>
  </si>
  <si>
    <t>Weil and Drage Law Firm</t>
  </si>
  <si>
    <t>http://www.weildrage.com</t>
  </si>
  <si>
    <t>542015ec-4d75-0d80-46f0-1a1aa43dc7f5</t>
  </si>
  <si>
    <t>Weil, Gotshal &amp; Manges LLP</t>
  </si>
  <si>
    <t>http://www.weil.com/</t>
  </si>
  <si>
    <t>376aa9bb-e8df-c3f1-f19d-42d571b3f7c2</t>
  </si>
  <si>
    <t>Weill Cornell</t>
  </si>
  <si>
    <t>http://weillcornell.org/</t>
  </si>
  <si>
    <t>afbc62ab-7226-d2a5-3bef-f797d6868a02</t>
  </si>
  <si>
    <t>Weill Cornell Graduate School of Medical Sciences</t>
  </si>
  <si>
    <t>http://weill.cornell.edu/gradschool</t>
  </si>
  <si>
    <t>5ff5316c-5438-fbb4-d9f0-e9f53684d6dd</t>
  </si>
  <si>
    <t>Weill Cornell Medical College</t>
  </si>
  <si>
    <t>http://weill.cornell.edu/</t>
  </si>
  <si>
    <t>4e7d29e0-7e16-b209-b569-ef653dfcdc79</t>
  </si>
  <si>
    <t>Weill Cornell Medicine</t>
  </si>
  <si>
    <t>75cda0b4-d1c3-d8d6-be2a-29b78d5ee281</t>
  </si>
  <si>
    <t>Weilos</t>
  </si>
  <si>
    <t>http://weilos.com</t>
  </si>
  <si>
    <t>39e9bce5-9277-4f72-4e66-04114cb86ce6</t>
  </si>
  <si>
    <t>Weilver Network Technology (Shanghai)</t>
  </si>
  <si>
    <t>http://www.weilver.com/</t>
  </si>
  <si>
    <t>58e9d428-103b-8dba-d99f-a609ace46e0a</t>
  </si>
  <si>
    <t>Weimai</t>
  </si>
  <si>
    <t>http://wemay.ichoice.cc/</t>
  </si>
  <si>
    <t>192c4046-b943-0e89-48f7-9e6b3652d535</t>
  </si>
  <si>
    <t>Weiman Products</t>
  </si>
  <si>
    <t>http://weiman.com</t>
  </si>
  <si>
    <t>d40c6ceb-0b98-4f92-8a36-64e888c18373</t>
  </si>
  <si>
    <t>Weimao</t>
  </si>
  <si>
    <t>http://www.weimao.net/</t>
  </si>
  <si>
    <t>dbce6d93-1da5-03ed-d5ea-1c6271106e46</t>
  </si>
  <si>
    <t>Weimaraner Republic Pictures</t>
  </si>
  <si>
    <t>http://wrpco.com</t>
  </si>
  <si>
    <t>313c328b-c4be-5f5a-05d2-405806ef1024</t>
  </si>
  <si>
    <t>weimei</t>
  </si>
  <si>
    <t>https://www.weimeimobile.com/</t>
  </si>
  <si>
    <t>12f28e76-1bd3-43d3-1411-0c2624ff2c37</t>
  </si>
  <si>
    <t>Weimi</t>
  </si>
  <si>
    <t>http://www.withme365.com</t>
  </si>
  <si>
    <t>83bdc959-25f5-6500-4633-df29c81b5365</t>
  </si>
  <si>
    <t>Weimob</t>
  </si>
  <si>
    <t>http://weimob.com</t>
  </si>
  <si>
    <t>4c15807e-6e2f-901b-006a-a6fbd3b72f74</t>
  </si>
  <si>
    <t>Wein der Woche</t>
  </si>
  <si>
    <t>http://www.weinderwoche.com</t>
  </si>
  <si>
    <t>edbdc79e-79b2-8ecd-7946-085a30b85448</t>
  </si>
  <si>
    <t>Weinberg Capital Group</t>
  </si>
  <si>
    <t>http://www.weinbergcap.com/</t>
  </si>
  <si>
    <t>83268936-91fe-8e10-7085-8cfa02f60a72</t>
  </si>
  <si>
    <t>Weinberg Capital Partners</t>
  </si>
  <si>
    <t>http://www.weinbergcapital.com/en/</t>
  </si>
  <si>
    <t>267a3b86-fcb4-dc43-41fa-b37f8a413fc7</t>
  </si>
  <si>
    <t>Weinberg Foundation</t>
  </si>
  <si>
    <t>http://hjweinbergfoundation.org</t>
  </si>
  <si>
    <t>e9c2989b-38a2-1e32-79b2-d2c5dcd01b91</t>
  </si>
  <si>
    <t>Weinberg Gonser</t>
  </si>
  <si>
    <t>http://weinberg-gonser.com</t>
  </si>
  <si>
    <t>ff085cf1-80d0-12ca-32d0-25f3021be7ee</t>
  </si>
  <si>
    <t>Weinberg Medical Physics, Inc.</t>
  </si>
  <si>
    <t>http://www.weinbergmedicalphysics.com</t>
  </si>
  <si>
    <t>2b7d1327-a139-7d50-d8af-1db63c902a40</t>
  </si>
  <si>
    <t>Weiner Law Group</t>
  </si>
  <si>
    <t>http://weinerlawnevada.com</t>
  </si>
  <si>
    <t>84b9db3f-6a04-890c-5f8b-9b2cd8872ca6</t>
  </si>
  <si>
    <t>Weingart Center</t>
  </si>
  <si>
    <t>http://weingart.org/index.php</t>
  </si>
  <si>
    <t>90f84683-7fe9-f350-51bf-c63a9697a521</t>
  </si>
  <si>
    <t>Weingarten Realty Investors</t>
  </si>
  <si>
    <t>http://www.weingarten.com</t>
  </si>
  <si>
    <t>ed1ebe76-ca41-f1ec-3015-45193742cb62</t>
  </si>
  <si>
    <t>WEINKISTEN24</t>
  </si>
  <si>
    <t>https://www.weinkisten24.de/</t>
  </si>
  <si>
    <t>c22d1c8f-8821-4df2-298b-1c7d115647c2</t>
  </si>
  <si>
    <t>Weinmann Emergency</t>
  </si>
  <si>
    <t>https://www.weinmann-emergency.com</t>
  </si>
  <si>
    <t>b4f63afe-4dc8-edfd-112c-e9d410501cb4</t>
  </si>
  <si>
    <t>Weinmann MArketing</t>
  </si>
  <si>
    <t>http://www.weinmark.com</t>
  </si>
  <si>
    <t>ea2195cb-09d5-15c7-0aac-5bd7f4ac055a</t>
  </si>
  <si>
    <t>Weinreb Group</t>
  </si>
  <si>
    <t>http://weinrebgroup.com/</t>
  </si>
  <si>
    <t>fb6a9482-1552-91bb-f4bc-ef9f4c456cf1</t>
  </si>
  <si>
    <t>Weinschel</t>
  </si>
  <si>
    <t>http://weinschel.apitech.com/</t>
  </si>
  <si>
    <t>b8422e64-a7fe-f8ca-1320-240c41201a33</t>
  </si>
  <si>
    <t>Weinsoft Labs</t>
  </si>
  <si>
    <t>http://www.weinsoftlabs.com/</t>
  </si>
  <si>
    <t>794750d3-d9fd-ec88-8dad-a12f32d6075d</t>
  </si>
  <si>
    <t>Weinstein Legal</t>
  </si>
  <si>
    <t>https://www.weinsteininjurylawyer.com/</t>
  </si>
  <si>
    <t>9ce150c0-8691-60e9-fec2-5f9028f5db99</t>
  </si>
  <si>
    <t>Weinstock Consulting</t>
  </si>
  <si>
    <t>http://www.weinstockconsulting.com</t>
  </si>
  <si>
    <t>4bbb90b4-6773-715c-fe8c-c4019f2cd2bc</t>
  </si>
  <si>
    <t>Weintraub Law Office, PLLC</t>
  </si>
  <si>
    <t>http://www.weintraub-law.com</t>
  </si>
  <si>
    <t>f5f37646-9ab5-6f3a-3577-4df7a95515d8</t>
  </si>
  <si>
    <t>WeInvest</t>
  </si>
  <si>
    <t>http://weinvest.net</t>
  </si>
  <si>
    <t>a646d445-3e23-2ba0-68c8-983eab4a3c06</t>
  </si>
  <si>
    <t>WeIO</t>
  </si>
  <si>
    <t>http://we-io.net/</t>
  </si>
  <si>
    <t>e4bf4a61-9a7f-8acf-30cf-e14677bb4473</t>
  </si>
  <si>
    <t>Weipai</t>
  </si>
  <si>
    <t>http://www.weipai.cn</t>
  </si>
  <si>
    <t>5c25097e-3e77-1213-fb41-196934abae94</t>
  </si>
  <si>
    <t>weipass</t>
  </si>
  <si>
    <t>http://www.weipass.cn</t>
  </si>
  <si>
    <t>eaf30bb5-3672-ab08-71cd-2e793188af5b</t>
  </si>
  <si>
    <t>WeiPhone.com</t>
  </si>
  <si>
    <t>http://www.weiphone.com</t>
  </si>
  <si>
    <t>f2145d24-b088-3f85-f783-8ad607c1b7ea</t>
  </si>
  <si>
    <t>Weiput</t>
  </si>
  <si>
    <t>https://itunes.apple.com/us/app/weiput/id976336655</t>
  </si>
  <si>
    <t>7c29122e-53a5-8415-9b37-4bee6409e3e9</t>
  </si>
  <si>
    <t>Weir Environmental</t>
  </si>
  <si>
    <t>http://www.weirenv.com/</t>
  </si>
  <si>
    <t>08d54190-fd38-071d-8072-4408bc1b0c23</t>
  </si>
  <si>
    <t>Weird and Wonderful</t>
  </si>
  <si>
    <t>http://wandw.world/</t>
  </si>
  <si>
    <t>166ef998-31c0-f4de-27ff-b6bafad15e2e</t>
  </si>
  <si>
    <t>Weird Logics</t>
  </si>
  <si>
    <t>http://www.weirdlogics.com</t>
  </si>
  <si>
    <t>fedeaca9-56d2-fa35-b147-62f738acd535</t>
  </si>
  <si>
    <t>Weird N' Odd</t>
  </si>
  <si>
    <t>http://www.weirdnodd.com</t>
  </si>
  <si>
    <t>54bde1b8-d567-5cf0-aabf-fc7b145d2fbf</t>
  </si>
  <si>
    <t>Weird Science Lab</t>
  </si>
  <si>
    <t>https://www.weirdsciencelab.com</t>
  </si>
  <si>
    <t>1dba085e-46b4-63d3-dd54-9ca60156f1c0</t>
  </si>
  <si>
    <t>Weird Stuff Antiques</t>
  </si>
  <si>
    <t>http://www.weirdstuffantiques.com</t>
  </si>
  <si>
    <t>ac4bdbbd-0549-3cd2-d0bf-63e2c67575f4</t>
  </si>
  <si>
    <t>Weirdam</t>
  </si>
  <si>
    <t>http://weird.am/</t>
  </si>
  <si>
    <t>b0816daa-5b4d-4b89-99da-3174813c8e80</t>
  </si>
  <si>
    <t>WeirFoulds</t>
  </si>
  <si>
    <t>http://www.weirfoulds.com</t>
  </si>
  <si>
    <t>8beb18d8-6c47-4587-52ee-7aac3de180c3</t>
  </si>
  <si>
    <t>Weirs Furniture</t>
  </si>
  <si>
    <t>http://www.weirsfurniture.com</t>
  </si>
  <si>
    <t>21b55ae9-9862-fb10-202c-e7a9adcb9c16</t>
  </si>
  <si>
    <t>Weis Markets</t>
  </si>
  <si>
    <t>https://www.weismarkets.com</t>
  </si>
  <si>
    <t>fe6121a1-31d1-10da-733d-5f7acfe42847</t>
  </si>
  <si>
    <t>Weisbrod Matteis &amp; Copley</t>
  </si>
  <si>
    <t>http://www.wmclaw.com</t>
  </si>
  <si>
    <t>b98cd478-2736-b028-39b6-508147a1eaa8</t>
  </si>
  <si>
    <t>WeiserMazars</t>
  </si>
  <si>
    <t>http://www.weisermazars.com/</t>
  </si>
  <si>
    <t>b69fae4d-e914-9829-6b30-6c4edc5fc3b2</t>
  </si>
  <si>
    <t>Weisleder Ford</t>
  </si>
  <si>
    <t>http://www.weislederford.com/</t>
  </si>
  <si>
    <t>48a879d4-13cf-09fa-a838-a9343238e0f0</t>
  </si>
  <si>
    <t>Weiss Handler</t>
  </si>
  <si>
    <t>http://www.weisshandler.com/</t>
  </si>
  <si>
    <t>d75c66ae-a61f-3f59-5e15-a220bb52a9c7</t>
  </si>
  <si>
    <t>Weiss Insurance Agencies</t>
  </si>
  <si>
    <t>http://weissins.com</t>
  </si>
  <si>
    <t>5dfd721e-e7bf-bae8-b7a3-87cf1302809c</t>
  </si>
  <si>
    <t>Weiss Media Consulting</t>
  </si>
  <si>
    <t>http://www.weissmediaconsulting.com</t>
  </si>
  <si>
    <t>7ee9eca6-8946-f843-212a-0d33c1ff46dc</t>
  </si>
  <si>
    <t>Weiss Memorial Hospital</t>
  </si>
  <si>
    <t>https://www.weisshospital.com</t>
  </si>
  <si>
    <t>bf25b9eb-cf69-cbf7-61f5-f9a94fc85ff1</t>
  </si>
  <si>
    <t>Weiss Orthopaedics</t>
  </si>
  <si>
    <t>http://www.weissortho.com</t>
  </si>
  <si>
    <t>f46f86d7-d87b-a3c6-750d-2ac9f443016c</t>
  </si>
  <si>
    <t>Weiss Robotics GmbH</t>
  </si>
  <si>
    <t>http://www.weiss-robotics.de/en/</t>
  </si>
  <si>
    <t>da006078-96a5-1981-e16a-77d155df1e09</t>
  </si>
  <si>
    <t>Weiss Tech House</t>
  </si>
  <si>
    <t>http://weisstech.upenn.edu</t>
  </si>
  <si>
    <t>1e29e33d-291f-b4c2-101d-6c7e598890bb</t>
  </si>
  <si>
    <t>Weiss Tech House Innovation Fund</t>
  </si>
  <si>
    <t>bd28c8b5-c007-a34c-58cc-8ffd8f934f8e</t>
  </si>
  <si>
    <t>WeissBeerger</t>
  </si>
  <si>
    <t>http://www.weissbeerger.com</t>
  </si>
  <si>
    <t>25a72f94-8afa-610d-2e63-7e8aff41d044</t>
  </si>
  <si>
    <t>WEISSENHAUS</t>
  </si>
  <si>
    <t>http://weissenhaus.net</t>
  </si>
  <si>
    <t>de261257-c001-68ca-4596-e307ab370f55</t>
  </si>
  <si>
    <t>Weissknight Corporate Finance</t>
  </si>
  <si>
    <t>http://www.weissknight.com</t>
  </si>
  <si>
    <t>c29a00ed-6887-76d8-3acd-58b3f586f63f</t>
  </si>
  <si>
    <t>WeissLaw LLP</t>
  </si>
  <si>
    <t>http://weisslawllp.com/</t>
  </si>
  <si>
    <t>d5035cfc-0b40-a6c7-b5fd-9dfc75d86b02</t>
  </si>
  <si>
    <t>Weissman</t>
  </si>
  <si>
    <t>https://weissman.agency/</t>
  </si>
  <si>
    <t>0705a62d-7a3d-2c30-d5d1-3e251721b772</t>
  </si>
  <si>
    <t>Weistek</t>
  </si>
  <si>
    <t>http://www.weistek.net</t>
  </si>
  <si>
    <t>a92f939b-5b5b-286e-e67f-51659d45df1e</t>
  </si>
  <si>
    <t>Weitang</t>
  </si>
  <si>
    <t>http://www.welltang.com/</t>
  </si>
  <si>
    <t>e96720ac-9749-b02a-b775-c58ece1f1cbb</t>
  </si>
  <si>
    <t>WEIV</t>
  </si>
  <si>
    <t>http://theweiv.com</t>
  </si>
  <si>
    <t>858e8c0e-c871-13f0-7781-3dd2e02401fd</t>
  </si>
  <si>
    <t>Weixin Host</t>
  </si>
  <si>
    <t>http://www.weixinhost.com</t>
  </si>
  <si>
    <t>235be695-cddb-1e77-e6b8-211f575f319a</t>
  </si>
  <si>
    <t>Weixinhai</t>
  </si>
  <si>
    <t>http://weixinhai.com</t>
  </si>
  <si>
    <t>a86eae9c-31a2-5d5b-a432-3a976e8800b5</t>
  </si>
  <si>
    <t>Weizmann Institute</t>
  </si>
  <si>
    <t>http://weizmann-usa.org</t>
  </si>
  <si>
    <t>441d1da0-fe67-f247-8dc6-3adccfc09a34</t>
  </si>
  <si>
    <t>Weizmann Institute of Science</t>
  </si>
  <si>
    <t>http://www.weizmann.ac.il/</t>
  </si>
  <si>
    <t>37c713e2-afc1-e6d6-086c-85ccf630771b</t>
  </si>
  <si>
    <t>Weizoom</t>
  </si>
  <si>
    <t>http://weizoom.com</t>
  </si>
  <si>
    <t>f258c3df-b996-cf58-e2a8-50bc8b73f0ec</t>
  </si>
  <si>
    <t>Wejo</t>
  </si>
  <si>
    <t>http://www.wejo.co</t>
  </si>
  <si>
    <t>2fbe3d47-f870-0c63-378e-e423c45736c2</t>
  </si>
  <si>
    <t>wejo ltd</t>
  </si>
  <si>
    <t>http://www.wejo.com</t>
  </si>
  <si>
    <t>d3deda5d-069e-bca1-605b-b1f74718a1df</t>
  </si>
  <si>
    <t>WeJoin.in</t>
  </si>
  <si>
    <t>http://www.wejoin.in</t>
  </si>
  <si>
    <t>fbb2f184-d1b5-2149-344f-9e6e062a5107</t>
  </si>
  <si>
    <t>Wejoinin</t>
  </si>
  <si>
    <t>http://www.wejoinin.com</t>
  </si>
  <si>
    <t>2d6a7433-0dcd-0a7a-bcc5-f0945bd423bb</t>
  </si>
  <si>
    <t>Weka</t>
  </si>
  <si>
    <t>http://www.weka.com.br/</t>
  </si>
  <si>
    <t>b051d682-6b64-7084-3ad1-4df1fc7e7acf</t>
  </si>
  <si>
    <t>http://www.weka-holding.com/</t>
  </si>
  <si>
    <t>b38972e8-2917-6c67-ee64-16d2203df596</t>
  </si>
  <si>
    <t>WEKA MEDIA PUBLISHING</t>
  </si>
  <si>
    <t>http://www.weka-media-publishing.de/</t>
  </si>
  <si>
    <t>f8654429-ca3d-ae03-b5d5-3f136f029f3e</t>
  </si>
  <si>
    <t>Weka.IO</t>
  </si>
  <si>
    <t>http://www.weka.io</t>
  </si>
  <si>
    <t>d9c78244-9e98-2c8b-26db-d2b383a409ce</t>
  </si>
  <si>
    <t>WeKAb</t>
  </si>
  <si>
    <t>http://www.wekab.com/</t>
  </si>
  <si>
    <t>bc8d2eff-1692-cce4-d6f4-08e26db4cc18</t>
  </si>
  <si>
    <t>Wekaba Engineering</t>
  </si>
  <si>
    <t>http://www.wekaba.com/</t>
  </si>
  <si>
    <t>01c04deb-18a8-3fde-142b-dbd80d56ead1</t>
  </si>
  <si>
    <t>WeKanCode</t>
  </si>
  <si>
    <t>http://www.wekancode.com</t>
  </si>
  <si>
    <t>4c8dea71-6392-c9bc-d335-0a49ac39eb88</t>
  </si>
  <si>
    <t>WeKareTech</t>
  </si>
  <si>
    <t>http://www.wekaretech.com/</t>
  </si>
  <si>
    <t>a3e6b99c-757f-2f2a-c557-34d1d7f41fb0</t>
  </si>
  <si>
    <t>WeKast</t>
  </si>
  <si>
    <t>http://wekast.com/</t>
  </si>
  <si>
    <t>f1d647dc-cacc-e424-ccc8-624d39ce3666</t>
  </si>
  <si>
    <t>Wekaw Advisors</t>
  </si>
  <si>
    <t>https://www.wekaw.com</t>
  </si>
  <si>
    <t>babd943e-9301-a1da-13d6-5030e89dfb5d</t>
  </si>
  <si>
    <t>WeKenect</t>
  </si>
  <si>
    <t>http://www.wekenect.com</t>
  </si>
  <si>
    <t>38a79da3-2594-af03-d8e4-066eaf3355da</t>
  </si>
  <si>
    <t>Wekho</t>
  </si>
  <si>
    <t>http://www.wekho.com/</t>
  </si>
  <si>
    <t>405b4e81-e86e-9736-9890-a81ee36de306</t>
  </si>
  <si>
    <t>WEKIT</t>
  </si>
  <si>
    <t>http://wekit.eu/</t>
  </si>
  <si>
    <t>c089e6a6-ad20-55b2-f545-adebfb3a556f</t>
  </si>
  <si>
    <t>Wekitt</t>
  </si>
  <si>
    <t>http://www.wekitt.com</t>
  </si>
  <si>
    <t>64bde221-c57c-0b06-0335-fb3e741534ef</t>
  </si>
  <si>
    <t>Wekix VC</t>
  </si>
  <si>
    <t>http://www.wekix.com</t>
  </si>
  <si>
    <t>89245818-608b-0656-5c30-7a2c8f2b2d86</t>
  </si>
  <si>
    <t>WeKrÌÄå_t</t>
  </si>
  <si>
    <t>http://www.wekrut.com</t>
  </si>
  <si>
    <t>37be6fe0-99c0-911f-f46c-8d0dade7ec6b</t>
  </si>
  <si>
    <t>Wekudo</t>
  </si>
  <si>
    <t>https://www.wekudo.com</t>
  </si>
  <si>
    <t>7fa62cc5-1e7c-92d2-647b-f2b1948c8cf7</t>
  </si>
  <si>
    <t>Wela</t>
  </si>
  <si>
    <t>https://getwela.com</t>
  </si>
  <si>
    <t>3f0cc0cc-2404-0aad-61ab-398d71f58dae</t>
  </si>
  <si>
    <t>WeLab</t>
  </si>
  <si>
    <t>http://www.welab.co</t>
  </si>
  <si>
    <t>1d1210e7-1569-8da4-7403-ddfbdf90c627</t>
  </si>
  <si>
    <t>WeLand</t>
  </si>
  <si>
    <t>http://we.land</t>
  </si>
  <si>
    <t>0b37bb6f-29b7-3d9d-cffe-8af6ea0f1ebd</t>
  </si>
  <si>
    <t>Welbe</t>
  </si>
  <si>
    <t>http://www.welbe.com</t>
  </si>
  <si>
    <t>6116e538-ca13-19eb-356e-a15bc4c7b51e</t>
  </si>
  <si>
    <t>Welbean</t>
  </si>
  <si>
    <t>https://www.welbean.com</t>
  </si>
  <si>
    <t>a70e4e44-d58c-d3e8-7fba-e18955af3f8d</t>
  </si>
  <si>
    <t>WelbeHealth</t>
  </si>
  <si>
    <t>http://welbehealth.com/</t>
  </si>
  <si>
    <t>acc00d88-d982-d2b1-e74c-cf4b4bc65a5e</t>
  </si>
  <si>
    <t>Welbour</t>
  </si>
  <si>
    <t>http://welbour.com</t>
  </si>
  <si>
    <t>837f69cd-21c4-5438-47e7-ce142930e481</t>
  </si>
  <si>
    <t>Welcare</t>
  </si>
  <si>
    <t>http://welcaretelemed.com/</t>
  </si>
  <si>
    <t>02ebec8f-3d24-a958-dfcf-ee4033b52020</t>
  </si>
  <si>
    <t>Welch Allyn</t>
  </si>
  <si>
    <t>https://www.welchallyn.com/en.html</t>
  </si>
  <si>
    <t>10577f40-ffca-8001-3489-85fe8ef92fdb</t>
  </si>
  <si>
    <t>Welch ATM</t>
  </si>
  <si>
    <t>http://www.welchatm.com/</t>
  </si>
  <si>
    <t>e12c1c48-89ac-e4fd-16f7-97f90fe2e990</t>
  </si>
  <si>
    <t>Welch's</t>
  </si>
  <si>
    <t>https://www.welchs.com/</t>
  </si>
  <si>
    <t>f707c10f-be65-aeb2-a84a-2c9d8f95dca3</t>
  </si>
  <si>
    <t>Welco Limited</t>
  </si>
  <si>
    <t>http://www.welco.co.uk/</t>
  </si>
  <si>
    <t>e6cfca7a-5e76-094e-3178-14202c1801e9</t>
  </si>
  <si>
    <t>Welcom</t>
  </si>
  <si>
    <t>http://welcom.se</t>
  </si>
  <si>
    <t>95bed3f9-ea6c-5f09-ebb7-b6ca68038e77</t>
  </si>
  <si>
    <t>Welcome</t>
  </si>
  <si>
    <t>http://welcomestartup.eu/</t>
  </si>
  <si>
    <t>197a00f5-3bc5-8748-e20e-c922dcb2913b</t>
  </si>
  <si>
    <t>Welcome (formerly ChatID)</t>
  </si>
  <si>
    <t>http://welcomecommerce.com</t>
  </si>
  <si>
    <t>2319a845-4433-3662-2ac7-75a579b1fbbc</t>
  </si>
  <si>
    <t>Welcome America</t>
  </si>
  <si>
    <t>http://www.welcomeamerica.com</t>
  </si>
  <si>
    <t>9516daab-aa51-93af-0436-51f42de4341e</t>
  </si>
  <si>
    <t>Welcome App</t>
  </si>
  <si>
    <t>http://welcomeapp.se/</t>
  </si>
  <si>
    <t>06ca625d-ec13-ecb8-8a78-c5700270a2a4</t>
  </si>
  <si>
    <t>Welcome Break</t>
  </si>
  <si>
    <t>https://www.welcomebreak.co.uk</t>
  </si>
  <si>
    <t>30a1d15e-eaf2-2643-4f7a-c2d9f30482d9</t>
  </si>
  <si>
    <t>Welcome Chinese</t>
  </si>
  <si>
    <t>http://www.welcomechinese.com.cn</t>
  </si>
  <si>
    <t>b4b6e6db-fdfa-576c-e238-0a7adceeff86</t>
  </si>
  <si>
    <t>Welcome City Lab</t>
  </si>
  <si>
    <t>http://www.welcomecitylab.com</t>
  </si>
  <si>
    <t>fd30fcd2-5336-45a8-bd84-0ab1df32bb8a</t>
  </si>
  <si>
    <t>Welcome Competitor</t>
  </si>
  <si>
    <t>http://welcomecompetitor.com</t>
  </si>
  <si>
    <t>a055dc00-41c1-46e0-5ede-c5bb3b0b3382</t>
  </si>
  <si>
    <t>Welcome Cure</t>
  </si>
  <si>
    <t>http://www.welcomecure.com</t>
  </si>
  <si>
    <t>4949ef81-0295-a269-2081-4ca9e3a72922</t>
  </si>
  <si>
    <t>Welcome Funds</t>
  </si>
  <si>
    <t>https://www.welcomefunds.com/</t>
  </si>
  <si>
    <t>e44a3675-dbca-4114-5553-f25aa17af78d</t>
  </si>
  <si>
    <t>Welcome Guides</t>
  </si>
  <si>
    <t>http://www.guides.welcomeportugal.org/</t>
  </si>
  <si>
    <t>3adb3902-fda5-7174-5c58-ac8253b7c3d0</t>
  </si>
  <si>
    <t>Welcome Hall Mission</t>
  </si>
  <si>
    <t>http://welcomehallmission.com/</t>
  </si>
  <si>
    <t>0f88d872-b884-838f-e28b-cf8a45276fad</t>
  </si>
  <si>
    <t>Welcome Home Blog</t>
  </si>
  <si>
    <t>http://www.welcomehomeblog.com/</t>
  </si>
  <si>
    <t>945c545a-2f8a-c85e-ab18-7196fc88a5aa</t>
  </si>
  <si>
    <t>Welcome Investment UG</t>
  </si>
  <si>
    <t>https://www.welcomeinvestment.com</t>
  </si>
  <si>
    <t>92c159b7-473e-4576-f0a7-57058a706449</t>
  </si>
  <si>
    <t>Welcome Italia</t>
  </si>
  <si>
    <t>http://www.welcomeitalia.it/</t>
  </si>
  <si>
    <t>f0038343-eed2-cad5-1205-fbf1728adc5c</t>
  </si>
  <si>
    <t>Welcome Nepal Treks &amp; Tours P.Ltd</t>
  </si>
  <si>
    <t>https://www.nepaltourstravel.com/</t>
  </si>
  <si>
    <t>0678a82b-31d4-a684-6780-8e11f8f3d8a7</t>
  </si>
  <si>
    <t>Welcome Networks</t>
  </si>
  <si>
    <t>http://www.welcomenetworks.com</t>
  </si>
  <si>
    <t>8000d05b-161a-bf28-5b1c-1f0b54c9d09e</t>
  </si>
  <si>
    <t>Welcome Pickups</t>
  </si>
  <si>
    <t>https://www.welcomepickups.com/</t>
  </si>
  <si>
    <t>6bd93194-7bfe-fa3c-6dc0-07fa6e8dd42f</t>
  </si>
  <si>
    <t>Welcome Real Time</t>
  </si>
  <si>
    <t>http://www.welcome-rt.com</t>
  </si>
  <si>
    <t>c0a322c5-f0cd-97d1-07f7-ff4ee7a9e932</t>
  </si>
  <si>
    <t>Welcome Rentals Pvt Ltd</t>
  </si>
  <si>
    <t>http://www.welcomerentals.com/en/</t>
  </si>
  <si>
    <t>54f3bf3a-0dd2-4e18-4091-3b8e3f6d6074</t>
  </si>
  <si>
    <t>Welcome to Algeria</t>
  </si>
  <si>
    <t>http://welcome2algeria.blogspot.com</t>
  </si>
  <si>
    <t>9ecc67d4-d90b-af00-7260-7a0b9bb4b38b</t>
  </si>
  <si>
    <t>Welcome To College</t>
  </si>
  <si>
    <t>http://www.welcometocollege.com/</t>
  </si>
  <si>
    <t>6785ded4-127e-310d-35c3-4d4a29a451c5</t>
  </si>
  <si>
    <t>Welcome to First Page Optimum</t>
  </si>
  <si>
    <t>http://firstpageoptimum.com/</t>
  </si>
  <si>
    <t>ef734c7d-2d3c-3637-c394-51fc06e8e908</t>
  </si>
  <si>
    <t>Welcome to Hygo Limited</t>
  </si>
  <si>
    <t>http://www.hygo.co.uk</t>
  </si>
  <si>
    <t>cbe94459-d384-fdd1-3760-fc2816aa221d</t>
  </si>
  <si>
    <t>Welcome to I/O</t>
  </si>
  <si>
    <t>http://welcometo.io/</t>
  </si>
  <si>
    <t>1b2fad86-c6fe-87c0-3e1b-c8ec8278e5fc</t>
  </si>
  <si>
    <t>Welcome to Modular Buildings Ltd</t>
  </si>
  <si>
    <t>http://www.modularbuildingsltd.co.uk</t>
  </si>
  <si>
    <t>4603fec2-1672-9d02-7aa6-310a080bce49</t>
  </si>
  <si>
    <t>Welcome to Shop4Mattress</t>
  </si>
  <si>
    <t>052e8fba-5717-9c9e-5e2e-48b7447ba1d5</t>
  </si>
  <si>
    <t>Welcome to SoOLEGAL | Advocates and Law Firms at one place</t>
  </si>
  <si>
    <t>https://www.soolegal.com/</t>
  </si>
  <si>
    <t>ddc246fe-c086-cd79-9f13-a2f538efa5c6</t>
  </si>
  <si>
    <t>Welcome to the Factory (WTTF)</t>
  </si>
  <si>
    <t>http://www.wttf.fr/</t>
  </si>
  <si>
    <t>cd0f64a2-d5ad-4ba7-3f7b-702ce964c6ea</t>
  </si>
  <si>
    <t>Welcome to the Jungle</t>
  </si>
  <si>
    <t>https://recruiters.welcometothejungle.co/</t>
  </si>
  <si>
    <t>f4c1183a-c2f3-5664-86ee-fa8e2230157b</t>
  </si>
  <si>
    <t>Welcome to Yorkshire</t>
  </si>
  <si>
    <t>http://www.yorkshire.com</t>
  </si>
  <si>
    <t>cb516f1b-abe1-248f-d47c-d9084643b9d6</t>
  </si>
  <si>
    <t>Welcome Wagon</t>
  </si>
  <si>
    <t>http://www.welcomewagon.com</t>
  </si>
  <si>
    <t>f246f763-833b-15de-eae3-0120f950ecd0</t>
  </si>
  <si>
    <t>welcome-to-buy.com</t>
  </si>
  <si>
    <t>http://www.welcome-to-buy.com</t>
  </si>
  <si>
    <t>b7311ec0-d264-4c6e-ccb4-485d59d107bf</t>
  </si>
  <si>
    <t>Welcome-to-Russia</t>
  </si>
  <si>
    <t>http://welcome-to-russia.com</t>
  </si>
  <si>
    <t>fbe5afb5-8b81-7e4b-429b-55e66d68c837</t>
  </si>
  <si>
    <t>Welcomed</t>
  </si>
  <si>
    <t>http://www.welcomepickups.com/</t>
  </si>
  <si>
    <t>bb467c19-aa8c-f61b-a21b-b7bf7a728294</t>
  </si>
  <si>
    <t>Welcomer</t>
  </si>
  <si>
    <t>http://www.welcomer.me/</t>
  </si>
  <si>
    <t>84e56709-867b-b9e2-b03d-458ca1e26d8a</t>
  </si>
  <si>
    <t>WelcomeSA</t>
  </si>
  <si>
    <t>http://www.welcomesa.com</t>
  </si>
  <si>
    <t>3659c4d3-99b6-0779-d2fe-8d4f15c6780c</t>
  </si>
  <si>
    <t>WelcomeTech Inc</t>
  </si>
  <si>
    <t>http://welcometech.com</t>
  </si>
  <si>
    <t>423ba8bd-3d8e-1ef2-3334-6310851f3ab3</t>
  </si>
  <si>
    <t>Welcometo.site</t>
  </si>
  <si>
    <t>https://welcometo.site/#/</t>
  </si>
  <si>
    <t>f21172c7-5fed-c743-06d6-f741d9aa1153</t>
  </si>
  <si>
    <t>WelcometoPokerHouse.com</t>
  </si>
  <si>
    <t>http://www.welcometopokerhouse.com</t>
  </si>
  <si>
    <t>6b6a2827-b36a-1812-b840-62c3a838570f</t>
  </si>
  <si>
    <t>Welcoming America</t>
  </si>
  <si>
    <t>http://www.welcomingamerica.org/</t>
  </si>
  <si>
    <t>df3d3010-cc33-9bc4-7415-704d0bad3c93</t>
  </si>
  <si>
    <t>Welcu</t>
  </si>
  <si>
    <t>http://welcu.com/en</t>
  </si>
  <si>
    <t>15b8a58f-1947-b1f5-c227-92114ab81b40</t>
  </si>
  <si>
    <t>Welcu Chile</t>
  </si>
  <si>
    <t>https://welcu.com</t>
  </si>
  <si>
    <t>2d8ae941-2c20-8266-37e3-97dfdc7e0f62</t>
  </si>
  <si>
    <t>Weld</t>
  </si>
  <si>
    <t>https://www.weld.io</t>
  </si>
  <si>
    <t>beaf7e41-1674-e4e4-fa20-969b28962ef9</t>
  </si>
  <si>
    <t>Weld Mount Systems</t>
  </si>
  <si>
    <t>http://www.weldmountsystems.com/</t>
  </si>
  <si>
    <t>533f3d05-c252-3246-38b1-d15cd881b61e</t>
  </si>
  <si>
    <t>Weld North</t>
  </si>
  <si>
    <t>http://www.weldnorth.com</t>
  </si>
  <si>
    <t>a0365765-1912-4781-1417-48b11f0b7d33</t>
  </si>
  <si>
    <t>Weldamax</t>
  </si>
  <si>
    <t>http://www.weldamax.co.za/</t>
  </si>
  <si>
    <t>e009dc91-db73-9a39-0e4a-ba8023341443</t>
  </si>
  <si>
    <t>Weldcom Electrodes Pvt Ltd</t>
  </si>
  <si>
    <t>http://www.weldcomelectrodes.com/</t>
  </si>
  <si>
    <t>b641da50-1423-aa01-7e35-17efbdf50580</t>
  </si>
  <si>
    <t>WeldComputer Corporation</t>
  </si>
  <si>
    <t>http://www.weldcomputer.com</t>
  </si>
  <si>
    <t>a728f880-1282-c82c-42c8-5c864c9b3149</t>
  </si>
  <si>
    <t>Welded Tube Company</t>
  </si>
  <si>
    <t>http://www.weldedtube.com</t>
  </si>
  <si>
    <t>dbad7fbd-ea44-c789-d01a-4fa32106da0f</t>
  </si>
  <si>
    <t>Welden</t>
  </si>
  <si>
    <t>http://welden.com.sg/</t>
  </si>
  <si>
    <t>9826b114-29ea-346a-2c76-63c0f7ccc45a</t>
  </si>
  <si>
    <t>Welder Training and Testing Institute</t>
  </si>
  <si>
    <t>http://www.welderinstitute.com/school_intro.html</t>
  </si>
  <si>
    <t>be159789-fe48-8774-b0b4-bc519f89a292</t>
  </si>
  <si>
    <t>Welders Industrial Supply</t>
  </si>
  <si>
    <t>http://www.weldersindustrial.com</t>
  </si>
  <si>
    <t>4c723be6-546b-0f37-6409-a5fc677475bb</t>
  </si>
  <si>
    <t>Weldflow Metal Products - Sheet Metal Fabrication</t>
  </si>
  <si>
    <t>http://www.weldflowmetal.com/services.php</t>
  </si>
  <si>
    <t>582cf879-036a-6866-a095-b070a4903fed</t>
  </si>
  <si>
    <t>Welding Alloys Group</t>
  </si>
  <si>
    <t>http://www.welding-alloys.com</t>
  </si>
  <si>
    <t>4b496aa7-7a89-0f38-7118-b7aa94b50f64</t>
  </si>
  <si>
    <t>weldingschoolsguide</t>
  </si>
  <si>
    <t>http://weldingschoolsguide.org</t>
  </si>
  <si>
    <t>006bcf55-22c3-aa93-a718-9e3d3f9dfc01</t>
  </si>
  <si>
    <t>WeldNote, Welding Management Software</t>
  </si>
  <si>
    <t>http://weldnote.com</t>
  </si>
  <si>
    <t>7ef0aa34-b829-77fe-509f-efa163195012</t>
  </si>
  <si>
    <t>Weldon Cooper Center for Public Service</t>
  </si>
  <si>
    <t>http://www.coopercenter.org/</t>
  </si>
  <si>
    <t>2471d314-7aff-053f-8834-d87428ed0549</t>
  </si>
  <si>
    <t>Weldon Owen Publishing, Inc.</t>
  </si>
  <si>
    <t>http://www.weldonowen.com</t>
  </si>
  <si>
    <t>3746f2b3-6de9-fc9e-4c6f-d6a8dbc27131</t>
  </si>
  <si>
    <t>Weldon Woodwork</t>
  </si>
  <si>
    <t>http://www.weldonwoodwork.com</t>
  </si>
  <si>
    <t>b262a71b-931f-c1ec-71d6-e05b53b22dc8</t>
  </si>
  <si>
    <t>Weldship</t>
  </si>
  <si>
    <t>http://www.weldship.com/</t>
  </si>
  <si>
    <t>d0715a87-9451-de3e-4778-c19e8ee132ba</t>
  </si>
  <si>
    <t>WeLearn Educational Software</t>
  </si>
  <si>
    <t>http://www.enotebookapp.com</t>
  </si>
  <si>
    <t>9d2bae33-36db-c455-789f-99d0ab7beada</t>
  </si>
  <si>
    <t>WeLearnLive</t>
  </si>
  <si>
    <t>http://www.welearnlive.com/</t>
  </si>
  <si>
    <t>4f551b15-d7e6-6c8b-2f9b-ce64413a54ac</t>
  </si>
  <si>
    <t>Welect</t>
  </si>
  <si>
    <t>https://www.welect.de/</t>
  </si>
  <si>
    <t>055896b4-abbf-b300-0ea8-a0092a6e1ea1</t>
  </si>
  <si>
    <t>Weleet</t>
  </si>
  <si>
    <t>http://weleet.me</t>
  </si>
  <si>
    <t>2a0472a9-6f47-b030-b447-518398ac9e49</t>
  </si>
  <si>
    <t>Welex Laboratories Pvt. Ltd.</t>
  </si>
  <si>
    <t>http://welexcare.com/</t>
  </si>
  <si>
    <t>635ae052-3ec3-aa86-2883-155d01dfce57</t>
  </si>
  <si>
    <t>Welfare Association</t>
  </si>
  <si>
    <t>http://www.en.welfareassociation.org/</t>
  </si>
  <si>
    <t>547c4965-3a81-c604-02da-a2aa0c89195e</t>
  </si>
  <si>
    <t>Welfare Consultants Private Limited</t>
  </si>
  <si>
    <t>http://www.welfareconsultants.co.in/</t>
  </si>
  <si>
    <t>820c95ae-5192-b8b6-dab4-128a7ceda9db</t>
  </si>
  <si>
    <t>Welfare Tech invests</t>
  </si>
  <si>
    <t>http://www.welfaretechinvest.dk/</t>
  </si>
  <si>
    <t>97b23311-4b41-55f9-4b42-05ded039b9df</t>
  </si>
  <si>
    <t>Welfont</t>
  </si>
  <si>
    <t>http://welfont.com/</t>
  </si>
  <si>
    <t>bd9492ec-741d-21cc-defb-c7c0c494471d</t>
  </si>
  <si>
    <t>Welford Media Ltd</t>
  </si>
  <si>
    <t>http://welfordmedia.co.uk</t>
  </si>
  <si>
    <t>bdce870a-83e3-e029-63b1-1c16b0999529</t>
  </si>
  <si>
    <t>Welgrow Travels</t>
  </si>
  <si>
    <t>http://www.welgrowgroup.com/</t>
  </si>
  <si>
    <t>7582d701-0886-3b4b-195e-c93099e32496</t>
  </si>
  <si>
    <t>Welichem Biotech</t>
  </si>
  <si>
    <t>http://www.welichem.com/</t>
  </si>
  <si>
    <t>ab9a53b0-89dd-c342-2e53-b30311fef473</t>
  </si>
  <si>
    <t>WeLife Technologies Company</t>
  </si>
  <si>
    <t>https://cvlab2015.wixsite.com/welifetech</t>
  </si>
  <si>
    <t>e0ab7059-9635-e2d5-6cdc-9882d1efa505</t>
  </si>
  <si>
    <t>Welify.com</t>
  </si>
  <si>
    <t>https://www.welify.com</t>
  </si>
  <si>
    <t>6ba0ba50-114c-07fb-0f60-ab26d1a68753</t>
  </si>
  <si>
    <t>Welight Academy of Education</t>
  </si>
  <si>
    <t>http://www.welightedu.in</t>
  </si>
  <si>
    <t>df095cdb-cd43-501d-94ed-d09ec85335ac</t>
  </si>
  <si>
    <t>Welii</t>
  </si>
  <si>
    <t>http://www.welii.co/</t>
  </si>
  <si>
    <t>8826bf55-d0ef-cceb-309d-6d9d28de77a5</t>
  </si>
  <si>
    <t>weLike</t>
  </si>
  <si>
    <t>http://welike.com</t>
  </si>
  <si>
    <t>5954ddd7-a3bd-1af3-2bfd-a2364c2f701c</t>
  </si>
  <si>
    <t>WeLike</t>
  </si>
  <si>
    <t>http://welike.ru/</t>
  </si>
  <si>
    <t>ed7a600a-f50e-e19c-5e80-2fa61013a60e</t>
  </si>
  <si>
    <t>WeLike LLC</t>
  </si>
  <si>
    <t>http://www.welikeinc.com</t>
  </si>
  <si>
    <t>173483b9-8cb6-4d9c-afc5-69f69503e44e</t>
  </si>
  <si>
    <t>WeLiker</t>
  </si>
  <si>
    <t>http://weliker.com</t>
  </si>
  <si>
    <t>8e38c76d-3af2-57d1-03e8-bc85e7d80d51</t>
  </si>
  <si>
    <t>WeLikeShopping</t>
  </si>
  <si>
    <t>https://welikeshopping.com</t>
  </si>
  <si>
    <t>c534a103-bd8f-6421-f452-9b4bfc496e61</t>
  </si>
  <si>
    <t>welikesmall</t>
  </si>
  <si>
    <t>http://www.welikesmall.com</t>
  </si>
  <si>
    <t>0becb9df-8442-b887-204c-1f4ce45ab9fa</t>
  </si>
  <si>
    <t>WeLikeStartup</t>
  </si>
  <si>
    <t>http://www.welikestartup.fr/</t>
  </si>
  <si>
    <t>1bfeee0b-d89d-e9c5-3310-74b761e7ee45</t>
  </si>
  <si>
    <t>WeLikeTest</t>
  </si>
  <si>
    <t>https://weliketest.wordpress.com</t>
  </si>
  <si>
    <t>e2f7d8d9-711f-fa60-bf15-4d0c77532aa0</t>
  </si>
  <si>
    <t>weliketowork</t>
  </si>
  <si>
    <t>https://www.weliketowork.com</t>
  </si>
  <si>
    <t>cfc96d29-c52a-4975-f0d4-032edf710b66</t>
  </si>
  <si>
    <t>Welingkar Institute of Management</t>
  </si>
  <si>
    <t>http://www.welingkar.org</t>
  </si>
  <si>
    <t>d4c25dc4-dbd2-eae2-6d0d-fa1f3ae1d8f2</t>
  </si>
  <si>
    <t>WeLink</t>
  </si>
  <si>
    <t>https://welink.com</t>
  </si>
  <si>
    <t>dba3bf04-08c3-8386-71d2-49deb7c2ee9f</t>
  </si>
  <si>
    <t>WeLinkLinks</t>
  </si>
  <si>
    <t>http://www.welinklinks.com</t>
  </si>
  <si>
    <t>b911b2cc-ab90-8bc5-6caa-59cef7664c7a</t>
  </si>
  <si>
    <t>WeListen</t>
  </si>
  <si>
    <t>http://www.welisten.eu</t>
  </si>
  <si>
    <t>69c83399-0421-e7e8-af76-fffb5a75734e</t>
  </si>
  <si>
    <t>Welive</t>
  </si>
  <si>
    <t>https://www.welive.com/</t>
  </si>
  <si>
    <t>3dac3ed6-1466-318e-9cfe-48d1fa87265d</t>
  </si>
  <si>
    <t>Welk Resorts</t>
  </si>
  <si>
    <t>http://www.welkresorts.com</t>
  </si>
  <si>
    <t>5c3ae89a-f198-37e6-79fa-8113d83f0c35</t>
  </si>
  <si>
    <t>WelkerMedia</t>
  </si>
  <si>
    <t>http://welkermedia.com</t>
  </si>
  <si>
    <t>c2fee0ec-7be7-ce72-478d-9b0d08c12048</t>
  </si>
  <si>
    <t>Welkin &amp; Meraki</t>
  </si>
  <si>
    <t>http://www.welkinmeraki.com</t>
  </si>
  <si>
    <t>2a53321c-b473-dc0b-f0f1-b2d1836ba1be</t>
  </si>
  <si>
    <t>Welkin Capital Management</t>
  </si>
  <si>
    <t>http://www.welkincapital.com</t>
  </si>
  <si>
    <t>add8d094-aaa0-69b5-8ae2-96d6a30a0eaf</t>
  </si>
  <si>
    <t>Welkin Health</t>
  </si>
  <si>
    <t>https://www.welkinhealth.com/</t>
  </si>
  <si>
    <t>b8530c1f-ea80-0091-5ff6-3ee4b63334e0</t>
  </si>
  <si>
    <t>Welkio</t>
  </si>
  <si>
    <t>https://welkio.com/</t>
  </si>
  <si>
    <t>b24c0981-f136-6159-c390-6123da3766a6</t>
  </si>
  <si>
    <t>Well</t>
  </si>
  <si>
    <t>http://well.io</t>
  </si>
  <si>
    <t>0d1ad1d1-1b02-77e4-5fb6-25a262cfa9be</t>
  </si>
  <si>
    <t>Well and Able</t>
  </si>
  <si>
    <t>http://www.wellnable.com</t>
  </si>
  <si>
    <t>4870964e-9f5b-db94-86cb-5d980ece3842</t>
  </si>
  <si>
    <t>Well Armed</t>
  </si>
  <si>
    <t>http://armedprojects.com/</t>
  </si>
  <si>
    <t>932fc578-002c-e3de-bfad-0358a258c022</t>
  </si>
  <si>
    <t>Well Being Digital</t>
  </si>
  <si>
    <t>http://www.wbd101.com/</t>
  </si>
  <si>
    <t>4bc26be0-7bb0-0827-b17e-a129d1903058</t>
  </si>
  <si>
    <t>Well Beyond Care</t>
  </si>
  <si>
    <t>http://www.wellbeyondcare.com/</t>
  </si>
  <si>
    <t>6ad7ad62-ba91-b6bd-8f79-5360de4603d0</t>
  </si>
  <si>
    <t>Well Bridge Health</t>
  </si>
  <si>
    <t>http://wellbridgehealth.com/</t>
  </si>
  <si>
    <t>b89ee9d0-c64d-a05a-b8a2-e36b28b434e0</t>
  </si>
  <si>
    <t>Well Connected Now Inc.</t>
  </si>
  <si>
    <t>https://wellconnectednow.com</t>
  </si>
  <si>
    <t>7b36be94-3398-7499-d7f3-7e944f190974</t>
  </si>
  <si>
    <t>Well Crafted</t>
  </si>
  <si>
    <t>http://www.wellcrafted.is</t>
  </si>
  <si>
    <t>e7064a73-bff6-63d6-ae8a-65863c7b04a3</t>
  </si>
  <si>
    <t>Well Done</t>
  </si>
  <si>
    <t>http://www.welldonepos.co</t>
  </si>
  <si>
    <t>5f3fe93a-953f-a9d4-be64-7c1206fedc01</t>
  </si>
  <si>
    <t>Well Done Badges Co</t>
  </si>
  <si>
    <t>http://welldonebadges.com</t>
  </si>
  <si>
    <t>8aae1958-cb68-bec0-220b-b83923258364</t>
  </si>
  <si>
    <t>Well Dressed</t>
  </si>
  <si>
    <t>http://www.welldressed-app.com</t>
  </si>
  <si>
    <t>f0146cf5-feaa-2741-0597-a4862d56c196</t>
  </si>
  <si>
    <t>Well Gifted</t>
  </si>
  <si>
    <t>http://wellgifted.co/</t>
  </si>
  <si>
    <t>e03ee319-90af-d9d1-9dbf-0386983c6216</t>
  </si>
  <si>
    <t>Well Hatched</t>
  </si>
  <si>
    <t>http://www.wellhatched.com</t>
  </si>
  <si>
    <t>82978edc-5d5a-9cd8-496e-0a0d26461b5d</t>
  </si>
  <si>
    <t>Well Health Inc.</t>
  </si>
  <si>
    <t>https://wellapp.com</t>
  </si>
  <si>
    <t>91726ee3-19fb-02a8-e596-3120c81ec36b</t>
  </si>
  <si>
    <t>Well Hung Doors Inc.</t>
  </si>
  <si>
    <t>http://www.wellhungdoors.com/</t>
  </si>
  <si>
    <t>1e3f75c0-3ac7-43fb-b930-afcdbfb017fa</t>
  </si>
  <si>
    <t>Well Integrative</t>
  </si>
  <si>
    <t>http://wellintegrative.com/</t>
  </si>
  <si>
    <t>c4a212c6-62aa-d2ca-56a8-05bdd4940a8c</t>
  </si>
  <si>
    <t>Well Juicery Canada</t>
  </si>
  <si>
    <t>https://www.drinkwell.ca/apps/store-locator/</t>
  </si>
  <si>
    <t>a5deafef-2bc7-82f1-1092-91958ec4dcf5</t>
  </si>
  <si>
    <t>Well living Shop</t>
  </si>
  <si>
    <t>https://www.welllivingshop.com/</t>
  </si>
  <si>
    <t>35658e53-0717-a15f-c2ef-f93c39d095df</t>
  </si>
  <si>
    <t>Well Made</t>
  </si>
  <si>
    <t>http://www.wearewellmade.com/</t>
  </si>
  <si>
    <t>03c8ba5f-4499-e7f0-12ab-be629f6e97c0</t>
  </si>
  <si>
    <t>Well Massage</t>
  </si>
  <si>
    <t>http://www.wellmassage.ca/</t>
  </si>
  <si>
    <t>f71b9e70-d3e9-f17f-9a4a-6439a8981758</t>
  </si>
  <si>
    <t>Well Nepal Treks - Nepal</t>
  </si>
  <si>
    <t>http://www.wellnepaltreks.com</t>
  </si>
  <si>
    <t>88a887fb-4db9-083a-d174-e09b36aec92f</t>
  </si>
  <si>
    <t>Well of Change</t>
  </si>
  <si>
    <t>http://www.wellofchange.org</t>
  </si>
  <si>
    <t>58ce22a7-ddc2-386c-6c43-c96946f9c45b</t>
  </si>
  <si>
    <t>Well Optimised</t>
  </si>
  <si>
    <t>http://welloptimised.com.au</t>
  </si>
  <si>
    <t>a059031a-f8f3-e320-820a-855c436e8461</t>
  </si>
  <si>
    <t>Well Planned Web</t>
  </si>
  <si>
    <t>http://www.wellplannedweb.com/</t>
  </si>
  <si>
    <t>36b1e62b-585e-c640-eb11-afc6eadd22af</t>
  </si>
  <si>
    <t>Well Played</t>
  </si>
  <si>
    <t>http://www.wellplayed.video</t>
  </si>
  <si>
    <t>14633815-81b6-3281-50a6-3b95f026d338</t>
  </si>
  <si>
    <t>Well Traveled</t>
  </si>
  <si>
    <t>http://welltraveled.io/</t>
  </si>
  <si>
    <t>6dd65fe4-3ed7-028d-9b04-ecf295762886</t>
  </si>
  <si>
    <t>Well Wisdom</t>
  </si>
  <si>
    <t>http://www.wellwisdom.com</t>
  </si>
  <si>
    <t>3c5640fa-1ae7-2c4f-a519-fe8df5beeff9</t>
  </si>
  <si>
    <t>Well-Traveled.com</t>
  </si>
  <si>
    <t>https://www.traveled.com</t>
  </si>
  <si>
    <t>eb90a12b-d7df-a1e1-ea85-1c5073af5e39</t>
  </si>
  <si>
    <t>Well-Typed</t>
  </si>
  <si>
    <t>http://www.well-typed.com</t>
  </si>
  <si>
    <t>07d54dbd-a2d4-2350-cfc7-04f0949f4e03</t>
  </si>
  <si>
    <t>Well.ca</t>
  </si>
  <si>
    <t>http://well.ca</t>
  </si>
  <si>
    <t>006e080c-3d98-301f-16fe-52d913efc401</t>
  </si>
  <si>
    <t>Well.pk</t>
  </si>
  <si>
    <t>http://well.pk</t>
  </si>
  <si>
    <t>ca81845a-19d8-1371-968e-e8073d0118c3</t>
  </si>
  <si>
    <t>Wella AG</t>
  </si>
  <si>
    <t>http://www.wella.com/</t>
  </si>
  <si>
    <t>85c7b2be-c4d2-f9c4-63ed-0187e14d7d83</t>
  </si>
  <si>
    <t>Wella Health</t>
  </si>
  <si>
    <t>http://www.wellahealth.com</t>
  </si>
  <si>
    <t>1a9be7cb-3128-ab69-5b71-8d8652909062</t>
  </si>
  <si>
    <t>Wellable</t>
  </si>
  <si>
    <t>http://wellable.co/</t>
  </si>
  <si>
    <t>65f2c179-5362-655d-08af-418cd6d76f95</t>
  </si>
  <si>
    <t>WellAdapt Inc.</t>
  </si>
  <si>
    <t>https://www.welladapt.com</t>
  </si>
  <si>
    <t>1c576296-594a-78c3-4b86-1dfe3d7969a8</t>
  </si>
  <si>
    <t>Wellafide</t>
  </si>
  <si>
    <t>http://www.wellafide.com</t>
  </si>
  <si>
    <t>f98556a5-bbe4-a4e3-b47d-e366c592c920</t>
  </si>
  <si>
    <t>Wellala</t>
  </si>
  <si>
    <t>http://wellala.com</t>
  </si>
  <si>
    <t>79113d0e-ba08-25b5-b438-ffaae72343db</t>
  </si>
  <si>
    <t>Wellan Synergy, Inc.</t>
  </si>
  <si>
    <t>http://www.wellansynergy.com/</t>
  </si>
  <si>
    <t>39195bae-119a-4e06-2b0d-f8a8f9bdd67a</t>
  </si>
  <si>
    <t>Wellap</t>
  </si>
  <si>
    <t>http://wellap.com/</t>
  </si>
  <si>
    <t>9139a3fb-34a1-5406-fd04-f9117c25e9f5</t>
  </si>
  <si>
    <t>WellApps</t>
  </si>
  <si>
    <t>http://wellapps.com</t>
  </si>
  <si>
    <t>8f6d217a-80c9-cb91-223d-17399367d3b9</t>
  </si>
  <si>
    <t>Wellards</t>
  </si>
  <si>
    <t>https://www.wellards.co.uk/</t>
  </si>
  <si>
    <t>9825bb41-a704-beb6-84f5-54894828228a</t>
  </si>
  <si>
    <t>Wellav Technologies</t>
  </si>
  <si>
    <t>http://en.wellav.com/i</t>
  </si>
  <si>
    <t>2c73e7a3-3137-5277-59ba-00e43306cfb9</t>
  </si>
  <si>
    <t>WellAware</t>
  </si>
  <si>
    <t>http://www.wellaware.us/</t>
  </si>
  <si>
    <t>268cd278-aff7-9c21-36ce-30f2e45fcce4</t>
  </si>
  <si>
    <t>WellAWARE Systems</t>
  </si>
  <si>
    <t>http://www.wellawaresystems.com</t>
  </si>
  <si>
    <t>4013cce9-1581-dbf2-c0f8-b4b71eab0239</t>
  </si>
  <si>
    <t>WellAway</t>
  </si>
  <si>
    <t>http://wellaway.com</t>
  </si>
  <si>
    <t>0fbb9204-faac-b9c8-ddc5-9b80a12204f6</t>
  </si>
  <si>
    <t>Wellbe</t>
  </si>
  <si>
    <t>http://www.wellbe.me</t>
  </si>
  <si>
    <t>5ae57b63-570c-caaf-00e5-f905ac75e8c7</t>
  </si>
  <si>
    <t>Wellbe Communication Technology</t>
  </si>
  <si>
    <t>http://www.wellbecom.com</t>
  </si>
  <si>
    <t>ed8c9e31-0af7-2f6d-d8ac-f7667c128ce8</t>
  </si>
  <si>
    <t>Wellbeats</t>
  </si>
  <si>
    <t>http://wellbeats.com/</t>
  </si>
  <si>
    <t>5b2cf5b3-798f-5bf0-e5cd-731e61cd1c44</t>
  </si>
  <si>
    <t>WellBee</t>
  </si>
  <si>
    <t>http://wellb.ee</t>
  </si>
  <si>
    <t>60905e41-7492-de93-9d88-63b1c537a9e5</t>
  </si>
  <si>
    <t>Wellbee</t>
  </si>
  <si>
    <t>https://wellbee.no/</t>
  </si>
  <si>
    <t>0c543a03-a84b-b34b-4785-41591a1db8f0</t>
  </si>
  <si>
    <t>Wellbeing Enterprises CIC</t>
  </si>
  <si>
    <t>http://www.wellbeingenterprises.org.uk/</t>
  </si>
  <si>
    <t>2c9eb926-ac8d-590c-cd3b-7982e3c68b0c</t>
  </si>
  <si>
    <t>Wellbeing Network</t>
  </si>
  <si>
    <t>https://www.wellbeingnetwork.com/</t>
  </si>
  <si>
    <t>c2ef2ba9-e531-153c-4c44-a8dd3373a912</t>
  </si>
  <si>
    <t>Wellbeing Works CIC</t>
  </si>
  <si>
    <t>http://wellbeingworks.org/</t>
  </si>
  <si>
    <t>6e5db618-f74e-e9c7-d1dd-2161c45f2c22</t>
  </si>
  <si>
    <t>Wellbeing@School</t>
  </si>
  <si>
    <t>http://www.wellbeingatschool.org.nz/</t>
  </si>
  <si>
    <t>e6b42443-a665-6132-d799-e674b8cb973b</t>
  </si>
  <si>
    <t>Wellbey.com</t>
  </si>
  <si>
    <t>https://www.wellbey.com/</t>
  </si>
  <si>
    <t>57ef3bbb-088f-6cb5-e2a0-63cf6685643d</t>
  </si>
  <si>
    <t>WellBid</t>
  </si>
  <si>
    <t>http://www.wellbid.com/</t>
  </si>
  <si>
    <t>6d100bea-b1f3-9d13-8e7e-09c6d4498c8b</t>
  </si>
  <si>
    <t>WellBiome</t>
  </si>
  <si>
    <t>https://wellbiome.com/</t>
  </si>
  <si>
    <t>284b764a-fbb7-98cd-e720-db9ea9d99976</t>
  </si>
  <si>
    <t>WellBiz Brands, Inc</t>
  </si>
  <si>
    <t>http://www.wellbizbrands.com/</t>
  </si>
  <si>
    <t>316ccd1c-1590-3812-7ab7-de017a04779f</t>
  </si>
  <si>
    <t>Wellborn Ventures</t>
  </si>
  <si>
    <t>http://www.wellbornvc.com</t>
  </si>
  <si>
    <t>e1acf323-25f8-ceb7-cb4c-8ffc2fc3c25d</t>
  </si>
  <si>
    <t>Wellbots</t>
  </si>
  <si>
    <t>http://www.wellbots.com/</t>
  </si>
  <si>
    <t>c7af87a5-f801-c4f7-c1b3-ee52e35fb15d</t>
  </si>
  <si>
    <t>Wellbox</t>
  </si>
  <si>
    <t>https://www.wellboxnow.com</t>
  </si>
  <si>
    <t>9892413a-0850-c489-f8b1-516b1170d75a</t>
  </si>
  <si>
    <t>WellBrain</t>
  </si>
  <si>
    <t>http://wellbrain.io</t>
  </si>
  <si>
    <t>65167374-49ff-46ce-dc2c-61a315070e63</t>
  </si>
  <si>
    <t>Wellbrink</t>
  </si>
  <si>
    <t>https://www.wellbrink.com</t>
  </si>
  <si>
    <t>99925526-ad15-f75f-949a-e0002f816a17</t>
  </si>
  <si>
    <t>WellCare Health Plans</t>
  </si>
  <si>
    <t>http://www.wellcare.com/</t>
  </si>
  <si>
    <t>68607dcf-2974-e256-ea6c-1edf8e6f5bc9</t>
  </si>
  <si>
    <t>WellCart</t>
  </si>
  <si>
    <t>http://wellcart.org/</t>
  </si>
  <si>
    <t>a5890540-7d92-996b-786e-b6424622a892</t>
  </si>
  <si>
    <t>Wellcem</t>
  </si>
  <si>
    <t>http://www.wellcem.no</t>
  </si>
  <si>
    <t>131912e7-40cb-23d6-1fa3-4ee967a06e4b</t>
  </si>
  <si>
    <t>Wellcentive</t>
  </si>
  <si>
    <t>http://www.wellcentive.com</t>
  </si>
  <si>
    <t>370e4405-af24-3483-6636-921ca62c9e60</t>
  </si>
  <si>
    <t>Wellchoice</t>
  </si>
  <si>
    <t>http://www.wellchoice.com</t>
  </si>
  <si>
    <t>549805ba-bc4f-4d7b-2c67-7b59441d731c</t>
  </si>
  <si>
    <t>Wellclever</t>
  </si>
  <si>
    <t>http://wellclever.com/</t>
  </si>
  <si>
    <t>2033c55d-3e10-1d66-7f26-051479555841</t>
  </si>
  <si>
    <t>Wellco Enterprises</t>
  </si>
  <si>
    <t>http://www.wellco.com/</t>
  </si>
  <si>
    <t>f73abf57-3688-d4b0-2435-4f532d6c4bd7</t>
  </si>
  <si>
    <t>Wellcoin</t>
  </si>
  <si>
    <t>http://wellcoin.com</t>
  </si>
  <si>
    <t>d9416644-2c3f-b083-fc4c-50c540cca856</t>
  </si>
  <si>
    <t>Wellcome Images</t>
  </si>
  <si>
    <t>http://wellcomeimages.org/</t>
  </si>
  <si>
    <t>747a8dec-14f1-2560-6cb7-573fbfd630e6</t>
  </si>
  <si>
    <t>Wellcome Laboratories</t>
  </si>
  <si>
    <t>http://cmcwtrl.in</t>
  </si>
  <si>
    <t>ef2caa7a-3662-ea80-7104-7afdd831ef0d</t>
  </si>
  <si>
    <t>Wellcome Trust</t>
  </si>
  <si>
    <t>http://wellcome.ac.uk</t>
  </si>
  <si>
    <t>fbe752dc-53ac-67e6-0fe0-a4a2ee1805ad</t>
  </si>
  <si>
    <t>Wellcome Trust - HRB Clinical Research Facility</t>
  </si>
  <si>
    <t>http://www.sjhcrf.ie/</t>
  </si>
  <si>
    <t>f06100e1-0ba1-a8e6-5b93-a59e9f76e532</t>
  </si>
  <si>
    <t>Wellcome Trust Sanger Institute</t>
  </si>
  <si>
    <t>http://www.sanger.ac.uk</t>
  </si>
  <si>
    <t>be01bb0e-0169-b290-ba18-94b292d6d678</t>
  </si>
  <si>
    <t>WellcomeMat</t>
  </si>
  <si>
    <t>http://www.wellcomemat.com</t>
  </si>
  <si>
    <t>822b585b-a973-09e6-24b8-99e89847396a</t>
  </si>
  <si>
    <t>WellConnection</t>
  </si>
  <si>
    <t>http://www.wellconnection.no/</t>
  </si>
  <si>
    <t>52c799b8-a61f-b7bc-3760-5539266a341f</t>
  </si>
  <si>
    <t>Wellcore</t>
  </si>
  <si>
    <t>http://www.wellcore.com</t>
  </si>
  <si>
    <t>7cdfaa82-7ab4-f1b0-c010-75ab887f583e</t>
  </si>
  <si>
    <t>Wellcut</t>
  </si>
  <si>
    <t>https://www.wellcut.tv</t>
  </si>
  <si>
    <t>2f68a24c-5c43-a079-b75a-66192458a670</t>
  </si>
  <si>
    <t>WellDatabase</t>
  </si>
  <si>
    <t>http://welldatabase.com</t>
  </si>
  <si>
    <t>8b406e60-6475-846b-9e4a-f96bbe871e74</t>
  </si>
  <si>
    <t>WellDeserved</t>
  </si>
  <si>
    <t>http://welldeserved.me/</t>
  </si>
  <si>
    <t>b64e1871-3fd0-fa59-8eb5-9f561e90408c</t>
  </si>
  <si>
    <t>WellDoc</t>
  </si>
  <si>
    <t>http://www.welldoc.com</t>
  </si>
  <si>
    <t>d417e711-10a9-1d5f-2a61-f934d8953a74</t>
  </si>
  <si>
    <t>WellDog</t>
  </si>
  <si>
    <t>http://www.welldog.com/</t>
  </si>
  <si>
    <t>785a8e36-2f75-5cf2-f226-81a10e66fafd</t>
  </si>
  <si>
    <t>WellDone International</t>
  </si>
  <si>
    <t>https://www.welldone.net.au</t>
  </si>
  <si>
    <t>7edf9097-7d69-e898-7604-bf53d9182d78</t>
  </si>
  <si>
    <t>https://welldone.org/</t>
  </si>
  <si>
    <t>0820ab70-9c6b-10ce-cd45-c3d6b4e36fea</t>
  </si>
  <si>
    <t>WellDone Technology</t>
  </si>
  <si>
    <t>https://welldone.org</t>
  </si>
  <si>
    <t>62f365fb-619f-0296-bb0b-686fe0486fcd</t>
  </si>
  <si>
    <t>welldoo</t>
  </si>
  <si>
    <t>https://www.welldoo.com</t>
  </si>
  <si>
    <t>c89a0fff-1a89-df1f-8324-7185c0bc3354</t>
  </si>
  <si>
    <t>WellDyneRx</t>
  </si>
  <si>
    <t>https://www.welldynerx.com/</t>
  </si>
  <si>
    <t>9b73c18a-1f13-be73-712a-642db9639005</t>
  </si>
  <si>
    <t>Wellements</t>
  </si>
  <si>
    <t>http://www.wellements.com/</t>
  </si>
  <si>
    <t>d1943b08-c67f-1b64-767b-385c7f84f343</t>
  </si>
  <si>
    <t>Wellenetz,inc.</t>
  </si>
  <si>
    <t>http://www.wellenetz.co.jp</t>
  </si>
  <si>
    <t>168adc0a-ee3e-df9c-2f34-f4f6704bcb79</t>
  </si>
  <si>
    <t>Weller Equity Partners</t>
  </si>
  <si>
    <t>http://wellerequity.com/</t>
  </si>
  <si>
    <t>7e578744-2267-66cb-05d7-b8324da8f367</t>
  </si>
  <si>
    <t>Weller International Business School</t>
  </si>
  <si>
    <t>http://www.weller.fr</t>
  </si>
  <si>
    <t>1f25db37-bcff-b4ac-7a5b-772216e232ac</t>
  </si>
  <si>
    <t>Weller Spring Floor</t>
  </si>
  <si>
    <t>http://www.wellerspring.com/</t>
  </si>
  <si>
    <t>a0a16fb1-c7ca-cc3c-6898-5c98dca59e80</t>
  </si>
  <si>
    <t>Wellero</t>
  </si>
  <si>
    <t>http://wellero.com</t>
  </si>
  <si>
    <t>ed4f6a9c-6d03-5887-adba-9e462065363b</t>
  </si>
  <si>
    <t>Wellesley &amp; Co</t>
  </si>
  <si>
    <t>https://www.wellesley.co.uk/</t>
  </si>
  <si>
    <t>9b0ad689-e6da-961c-2973-23d436a15985</t>
  </si>
  <si>
    <t>Wellesley Bancorp</t>
  </si>
  <si>
    <t>http://www.wellesleybank.com/</t>
  </si>
  <si>
    <t>7c6801ef-3f4b-c0a1-c35a-0569fd6281d1</t>
  </si>
  <si>
    <t>Wellesley College</t>
  </si>
  <si>
    <t>http://www.wellesley.edu/</t>
  </si>
  <si>
    <t>486f6dd6-f7f2-15ab-b004-e626e41af234</t>
  </si>
  <si>
    <t>Wellesley Information Services</t>
  </si>
  <si>
    <t>http://www.wisinc.com/</t>
  </si>
  <si>
    <t>274b9be8-b7c7-8adf-f075-0d44353868eb</t>
  </si>
  <si>
    <t>Wellesley Media</t>
  </si>
  <si>
    <t>http://wellesleymedia.com</t>
  </si>
  <si>
    <t>46236f45-460f-8726-d1ea-e068bb67c6c7</t>
  </si>
  <si>
    <t>Wellesley Pharmaceuticals</t>
  </si>
  <si>
    <t>http://wellesleypharma.com/</t>
  </si>
  <si>
    <t>6f6761a6-4656-a895-5655-781751c21283</t>
  </si>
  <si>
    <t>Wellesley Scholarship Foundation</t>
  </si>
  <si>
    <t>http://www.wellesleyscholarshipfoundation.org</t>
  </si>
  <si>
    <t>e9bd3309-a307-1555-77e1-268c2eeca1c1</t>
  </si>
  <si>
    <t>Wellesleys</t>
  </si>
  <si>
    <t>http://www.wellesleys.com/</t>
  </si>
  <si>
    <t>ad32fbe7-dd92-19ac-6b96-95766a3abe00</t>
  </si>
  <si>
    <t>Wellevue</t>
  </si>
  <si>
    <t>http://www.wellevue.com</t>
  </si>
  <si>
    <t>61e29bfa-77f0-1fb6-2034-6211c6a17233</t>
  </si>
  <si>
    <t>Wellex, Inc.</t>
  </si>
  <si>
    <t>http://www.well-ex.com</t>
  </si>
  <si>
    <t>1eab3acd-ab9c-242c-cfd9-6d0ee950e308</t>
  </si>
  <si>
    <t>Wellfield International Placement Agency Ltd</t>
  </si>
  <si>
    <t>http://www.aaupair.co.uk/</t>
  </si>
  <si>
    <t>5fe49a3c-cccf-1541-9519-7fb2abd674df</t>
  </si>
  <si>
    <t>Wellfield physiotherapy</t>
  </si>
  <si>
    <t>http://www.wellfieldphysiotherapy.co.uk</t>
  </si>
  <si>
    <t>755ffe47-65bc-459a-93b9-750e417d15e3</t>
  </si>
  <si>
    <t>Wellfire Interactive</t>
  </si>
  <si>
    <t>http://www.wellfireinteractive.com</t>
  </si>
  <si>
    <t>ad62911d-92a9-1922-4337-7415d58cf9d8</t>
  </si>
  <si>
    <t>Wellfleet</t>
  </si>
  <si>
    <t>175adef1-6434-8334-43b4-ea5e689ff2ff</t>
  </si>
  <si>
    <t>Wellfleet Partners</t>
  </si>
  <si>
    <t>http://www.wellfleetpartners.com/</t>
  </si>
  <si>
    <t>bd3451da-1760-6cba-62be-8ecdaa386403</t>
  </si>
  <si>
    <t>Wellflix</t>
  </si>
  <si>
    <t>http://wellflix.net/</t>
  </si>
  <si>
    <t>4b365f53-d87e-16fe-cbc2-472b59b2ec4a</t>
  </si>
  <si>
    <t>Wellfount</t>
  </si>
  <si>
    <t>http://wellfount.com</t>
  </si>
  <si>
    <t>7d5f4b64-447c-ac6e-3737-8831bf52cca1</t>
  </si>
  <si>
    <t>Wellframe</t>
  </si>
  <si>
    <t>http://www.wellframe.com</t>
  </si>
  <si>
    <t>e83472f4-9b5f-a11a-257b-bc4cff17dfee</t>
  </si>
  <si>
    <t>WellFX</t>
  </si>
  <si>
    <t>http://www.well-fx.com</t>
  </si>
  <si>
    <t>bd79bbe0-9134-5f20-ad95-7445d39ea5a9</t>
  </si>
  <si>
    <t>wellfy LLC</t>
  </si>
  <si>
    <t>http://www.wellfy.co</t>
  </si>
  <si>
    <t>148c4f5d-dfd8-a770-bba8-d10f9b14e281</t>
  </si>
  <si>
    <t>WellGen</t>
  </si>
  <si>
    <t>http://wellgen.com</t>
  </si>
  <si>
    <t>2461a4ba-e12a-4c01-bea8-2a0f3c3f933a</t>
  </si>
  <si>
    <t>Wellgood</t>
  </si>
  <si>
    <t>http://www.wellandgood.com</t>
  </si>
  <si>
    <t>d0e6a04a-a104-6245-2a7c-0c30bb511909</t>
  </si>
  <si>
    <t>WellHealth Quality Care</t>
  </si>
  <si>
    <t>https://www.wellhealthqc.com/</t>
  </si>
  <si>
    <t>8550933f-a2ef-c355-9d9e-447deca8b3e8</t>
  </si>
  <si>
    <t>Wellhire</t>
  </si>
  <si>
    <t>http://www.wellhire.com</t>
  </si>
  <si>
    <t>74a4c6fe-bf5f-d2bf-9071-ab278b539a85</t>
  </si>
  <si>
    <t>Welliko</t>
  </si>
  <si>
    <t>http://welliko.com</t>
  </si>
  <si>
    <t>aa8303af-52af-2c19-f15c-e5fcb755b72d</t>
  </si>
  <si>
    <t>Wellin5</t>
  </si>
  <si>
    <t>http://www.wellin5.com</t>
  </si>
  <si>
    <t>ea494e65-f25d-3128-c3c5-f7e877abf85f</t>
  </si>
  <si>
    <t>Welling and Company</t>
  </si>
  <si>
    <t>http://www.welling.com</t>
  </si>
  <si>
    <t>e597cb70-932a-5c38-28a8-fc8b588711b9</t>
  </si>
  <si>
    <t>Wellington Capital Management</t>
  </si>
  <si>
    <t>https://www.wellington.com</t>
  </si>
  <si>
    <t>38c2736b-7f9b-7680-7a68-c26f9f943a97</t>
  </si>
  <si>
    <t>Wellington Chamber of Commerce</t>
  </si>
  <si>
    <t>http://www.wecc.org.nz/</t>
  </si>
  <si>
    <t>dae6f440-1974-6883-cf36-8e4633ba38ca</t>
  </si>
  <si>
    <t>Wellington College, Berkshire</t>
  </si>
  <si>
    <t>http://www.wellingtoncollege.org.uk/</t>
  </si>
  <si>
    <t>02312f31-a7da-2130-f301-bbbd6561b6d5</t>
  </si>
  <si>
    <t>Wellington Financial</t>
  </si>
  <si>
    <t>http://www.wellingtonfund.com</t>
  </si>
  <si>
    <t>10c69feb-26db-559c-274c-5d2188564667</t>
  </si>
  <si>
    <t>Wellington Foods</t>
  </si>
  <si>
    <t>http://www.wellingtonfood.net/</t>
  </si>
  <si>
    <t>35df3978-4f05-f89a-f793-3efcf280ef31</t>
  </si>
  <si>
    <t>Wellington Home Improvements</t>
  </si>
  <si>
    <t>http://www.wellingtonhomeimprovements.com</t>
  </si>
  <si>
    <t>c9566fdb-35d7-eed2-998f-b216d896214d</t>
  </si>
  <si>
    <t>Wellington Institute of Technology</t>
  </si>
  <si>
    <t>http://www.weltec.ac.nz/</t>
  </si>
  <si>
    <t>7fac287e-ae91-3d93-9f18-d4310ec9d9f6</t>
  </si>
  <si>
    <t>Wellington Insurance Group</t>
  </si>
  <si>
    <t>http://www.wellingtoninsgroup.com/</t>
  </si>
  <si>
    <t>265bf370-dd32-ce0e-db99-9d7a5e489452</t>
  </si>
  <si>
    <t>Wellington Jr</t>
  </si>
  <si>
    <t>http://wellingtonjr.com</t>
  </si>
  <si>
    <t>1545bff2-fe20-6dfc-5f9e-04f978fa96e0</t>
  </si>
  <si>
    <t>Wellington Management</t>
  </si>
  <si>
    <t>http://wellington.com</t>
  </si>
  <si>
    <t>7ef165d6-d176-f0e3-ba89-b47992746e25</t>
  </si>
  <si>
    <t>Wellington Management Group</t>
  </si>
  <si>
    <t>http://wellingtonmg.com/</t>
  </si>
  <si>
    <t>eb1a9dd9-68a6-f9a8-d061-a79bf0bd7825</t>
  </si>
  <si>
    <t>Wellington Motors</t>
  </si>
  <si>
    <t>http://www.wellingtonmotors.ca/</t>
  </si>
  <si>
    <t>01a1fa1f-c36c-91c2-3572-1b8c51796a7b</t>
  </si>
  <si>
    <t>Wellington Partners</t>
  </si>
  <si>
    <t>http://www.wellington-partners.com</t>
  </si>
  <si>
    <t>cd989aac-a692-ff75-5884-41664844ea9e</t>
  </si>
  <si>
    <t>Wellington Retreat</t>
  </si>
  <si>
    <t>http://wellingtonretreat.com</t>
  </si>
  <si>
    <t>5e58658e-d39e-951d-67a1-2afa8a524245</t>
  </si>
  <si>
    <t>Wellington Retreat Family Day</t>
  </si>
  <si>
    <t>http://wellingtonretreatfamilyday.com/</t>
  </si>
  <si>
    <t>8a6427f6-4aa8-3666-acb6-bc0b0410c5b1</t>
  </si>
  <si>
    <t>Wellington Venues Ltd</t>
  </si>
  <si>
    <t>http://www.pwv.co.nz</t>
  </si>
  <si>
    <t>af278d91-0f53-04cf-41d9-95bcc393fa94</t>
  </si>
  <si>
    <t>Wellinks</t>
  </si>
  <si>
    <t>http://www.wellinks.com/</t>
  </si>
  <si>
    <t>3d028b22-eb3a-6556-b0c0-31916e473be5</t>
  </si>
  <si>
    <t>wellinterest.com</t>
  </si>
  <si>
    <t>http://www.wellinterest.com</t>
  </si>
  <si>
    <t>b5eb1955-9718-2c6e-7955-5e5f2f8374cd</t>
  </si>
  <si>
    <t>wellio</t>
  </si>
  <si>
    <t>http://www.getwellio.com</t>
  </si>
  <si>
    <t>09ba9b9e-89c3-2fef-162c-5f3f8e81144d</t>
  </si>
  <si>
    <t>Wellist</t>
  </si>
  <si>
    <t>https://get.wellist.com/</t>
  </si>
  <si>
    <t>c218ed13-8c64-8c37-eff4-ef27f8c3391b</t>
  </si>
  <si>
    <t>Wellkeeper</t>
  </si>
  <si>
    <t>http://wellkeeper.com</t>
  </si>
  <si>
    <t>be0fe7b9-3887-5df4-bd25-1311ff5e8b06</t>
  </si>
  <si>
    <t>WellKept</t>
  </si>
  <si>
    <t>https://www.wellkept.com</t>
  </si>
  <si>
    <t>9ff2af86-3b56-c7a4-42d8-c42ae72c1b17</t>
  </si>
  <si>
    <t>Wellknown.as</t>
  </si>
  <si>
    <t>http://wellknown.as</t>
  </si>
  <si>
    <t>96b5a809-a30e-0ae1-7dfd-876311f14cda</t>
  </si>
  <si>
    <t>Welllcome</t>
  </si>
  <si>
    <t>http://www.welllcome.com</t>
  </si>
  <si>
    <t>cc955c6f-94fe-ac7c-8614-11dcc628ca56</t>
  </si>
  <si>
    <t>WellMark</t>
  </si>
  <si>
    <t>http://www.wellmarkco.com</t>
  </si>
  <si>
    <t>2fd302b4-1e3c-4f9f-6ce4-3738ed97594b</t>
  </si>
  <si>
    <t>Wellmark</t>
  </si>
  <si>
    <t>http://www.wellmark.com</t>
  </si>
  <si>
    <t>4da93d8b-91c8-62a2-0c14-a7e85d83615a</t>
  </si>
  <si>
    <t>WellMatch Health</t>
  </si>
  <si>
    <t>http://www.wellmatchhealth.com</t>
  </si>
  <si>
    <t>4a994ee2-7ed2-2dd4-9c36-48f93a0fe852</t>
  </si>
  <si>
    <t>WellMed</t>
  </si>
  <si>
    <t>http://www.wellmed.com</t>
  </si>
  <si>
    <t>935764b1-14fe-cba8-1d4f-01ceb1224437</t>
  </si>
  <si>
    <t>WellMed Medical Management</t>
  </si>
  <si>
    <t>http://www.wellmedmedicalmanagement.com</t>
  </si>
  <si>
    <t>64ad9ad0-0bbc-3fcf-8f53-14080d42823f</t>
  </si>
  <si>
    <t>WellMetris</t>
  </si>
  <si>
    <t>http://www.wellmetris.com</t>
  </si>
  <si>
    <t>2e4b0533-e3e2-6470-6385-39ea53cc3426</t>
  </si>
  <si>
    <t>Wellmo</t>
  </si>
  <si>
    <t>http://www.wellmo.com</t>
  </si>
  <si>
    <t>b004635d-9315-8e0d-8672-245ee0b2419a</t>
  </si>
  <si>
    <t>Wellmont Health System</t>
  </si>
  <si>
    <t>http://www.wellmont.org</t>
  </si>
  <si>
    <t>2b3740ea-71d0-fb4d-ac5a-9198e17724b8</t>
  </si>
  <si>
    <t>Wellmune</t>
  </si>
  <si>
    <t>http://www.wellmune.com/</t>
  </si>
  <si>
    <t>45eb7bda-ad94-0748-824c-a959c789cebc</t>
  </si>
  <si>
    <t>Wellnesia</t>
  </si>
  <si>
    <t>http://www.wellnesia.com</t>
  </si>
  <si>
    <t>5a59d4ba-32fc-f049-03c0-1118e6ed79da</t>
  </si>
  <si>
    <t>Wellness Accelerator</t>
  </si>
  <si>
    <t>http://www.wellnessaccelerator.com/</t>
  </si>
  <si>
    <t>6a88915e-d59d-b346-1a6e-d2fdca3368db</t>
  </si>
  <si>
    <t>Wellness Center USA</t>
  </si>
  <si>
    <t>http://wellnesscenterusa.com</t>
  </si>
  <si>
    <t>78e6f741-e8f9-1ff0-53c3-261b3e9933eb</t>
  </si>
  <si>
    <t>Wellness Corner</t>
  </si>
  <si>
    <t>http://www.thewellnesscorner.net</t>
  </si>
  <si>
    <t>2ae4326b-0ca4-a6fc-7663-7922eeef6f99</t>
  </si>
  <si>
    <t>Wellness Corporate Solutions</t>
  </si>
  <si>
    <t>http://www.wellnesscorporatesolutions.com</t>
  </si>
  <si>
    <t>f05c6bda-0aa5-56a3-1b7d-05278916efa5</t>
  </si>
  <si>
    <t>Wellness Dallas</t>
  </si>
  <si>
    <t>http://www.wellnessdallas.com</t>
  </si>
  <si>
    <t>13d5b397-11c7-639d-404f-acb65ddaf91e</t>
  </si>
  <si>
    <t>Wellness Focal</t>
  </si>
  <si>
    <t>http://wellnessfocal.com</t>
  </si>
  <si>
    <t>d29837b5-6af7-8237-8da6-83a6fde502ea</t>
  </si>
  <si>
    <t>Wellness For Life Chiropractic</t>
  </si>
  <si>
    <t>http://www.drekberg.com</t>
  </si>
  <si>
    <t>5ac4f47d-17c8-df4d-b68d-2ee0d0324382</t>
  </si>
  <si>
    <t>Wellness for Life Medical, LLC</t>
  </si>
  <si>
    <t>http://www.healthcare-redefined.com</t>
  </si>
  <si>
    <t>b21ed41d-61cd-5436-ed5a-4ccb286c5515</t>
  </si>
  <si>
    <t>Wellness Forever Medicare</t>
  </si>
  <si>
    <t>http://www.wellnessforever.in/</t>
  </si>
  <si>
    <t>90c98cb4-b11e-bc8b-6dd4-314b399faa0e</t>
  </si>
  <si>
    <t>Wellness Foundry</t>
  </si>
  <si>
    <t>http://www.meallogger.com/</t>
  </si>
  <si>
    <t>11568598-22ee-06f2-1223-618c63ddd33f</t>
  </si>
  <si>
    <t>Wellness Intel</t>
  </si>
  <si>
    <t>https://www.wellnessintel.com/</t>
  </si>
  <si>
    <t>c4afee1c-622d-4bf8-a988-f20f630480d2</t>
  </si>
  <si>
    <t>Wellness Layers</t>
  </si>
  <si>
    <t>http://www.wellnesslayers.com</t>
  </si>
  <si>
    <t>22cf4f39-4a35-ae66-8913-d2db8ecac750</t>
  </si>
  <si>
    <t>Wellness Management Consultants</t>
  </si>
  <si>
    <t>http://wellnessmanagementconsultants.com</t>
  </si>
  <si>
    <t>b6defab1-8133-67e5-32f9-a2a6f2ff3ac5</t>
  </si>
  <si>
    <t>Wellness Media</t>
  </si>
  <si>
    <t>http://wellness-media.com/</t>
  </si>
  <si>
    <t>db9007be-2650-6317-c832-75a3bc77956a</t>
  </si>
  <si>
    <t>Wellness Orbit</t>
  </si>
  <si>
    <t>http://www.wellnessorbit.com</t>
  </si>
  <si>
    <t>d8d463af-3e8e-63b9-cdc1-be2eb6c27fa9</t>
  </si>
  <si>
    <t>Wellness Pet Food</t>
  </si>
  <si>
    <t>http://www.wellnesspetfood.com</t>
  </si>
  <si>
    <t>8bf617b7-bd71-d539-3661-fd7df21cf86b</t>
  </si>
  <si>
    <t>Wellness Shop 247</t>
  </si>
  <si>
    <t>http://www.wellness-shop-247.com/</t>
  </si>
  <si>
    <t>5bad3a98-ac90-82ee-54a9-766e2e070295</t>
  </si>
  <si>
    <t>Wellness Solutions- My Life</t>
  </si>
  <si>
    <t>http://www.wellnessbangalore.com</t>
  </si>
  <si>
    <t>12ad0acf-8bcc-3ffc-1378-6f91e07b1ef9</t>
  </si>
  <si>
    <t>Wellness Stop</t>
  </si>
  <si>
    <t>http://www.drmichaelcorey.com/</t>
  </si>
  <si>
    <t>5fa685cc-4f8c-4a3c-2861-0ae3214a5512</t>
  </si>
  <si>
    <t>Wellness Supplement</t>
  </si>
  <si>
    <t>http://wellnesssupplement.com/</t>
  </si>
  <si>
    <t>36fb8d7f-d267-06b0-835b-e47e6c7c7043</t>
  </si>
  <si>
    <t>Wellness Travels</t>
  </si>
  <si>
    <t>http://www.wellness-travels.com/</t>
  </si>
  <si>
    <t>57405f28-3e59-ff3b-53c8-7173add4808d</t>
  </si>
  <si>
    <t>Wellness Warehouse</t>
  </si>
  <si>
    <t>https://www.wellnesswarehouse.com/</t>
  </si>
  <si>
    <t>7f6998ce-5d1b-d128-05b9-5319021348a5</t>
  </si>
  <si>
    <t>WellnessFit</t>
  </si>
  <si>
    <t>http://wellnessfit.net</t>
  </si>
  <si>
    <t>c36d684f-c87d-f85d-2eef-95ac2b6dec0d</t>
  </si>
  <si>
    <t>WellnessFX</t>
  </si>
  <si>
    <t>http://www.wellnessfx.com</t>
  </si>
  <si>
    <t>71a36650-b460-0791-1e9b-b0dc73ca8057</t>
  </si>
  <si>
    <t>WellnessIntelligence</t>
  </si>
  <si>
    <t>http://www.mothernbaby.co.kr/</t>
  </si>
  <si>
    <t>96a79eb1-bacc-2ee7-5d36-e520de970edd</t>
  </si>
  <si>
    <t>WellnessLab</t>
  </si>
  <si>
    <t>http://www.wellnesslab.co</t>
  </si>
  <si>
    <t>0d04b01a-1d30-01dd-a7ae-292a9e0f0c3a</t>
  </si>
  <si>
    <t>WellnessLiving Systems Inc.</t>
  </si>
  <si>
    <t>http://www.wellnessliving.com</t>
  </si>
  <si>
    <t>5049c6ac-0b83-4026-540f-da41991a75bb</t>
  </si>
  <si>
    <t>Wellnessly.com</t>
  </si>
  <si>
    <t>http://www.wellnessly.com</t>
  </si>
  <si>
    <t>c23a9a09-fe73-07e8-b4c9-954d9f0c220f</t>
  </si>
  <si>
    <t>WellnessUp.io</t>
  </si>
  <si>
    <t>http://www.wellnessup.io/</t>
  </si>
  <si>
    <t>77ddc2db-1040-befa-0c01-3d5a9e3ec69e</t>
  </si>
  <si>
    <t>Wellnest</t>
  </si>
  <si>
    <t>http://mywellnest.com</t>
  </si>
  <si>
    <t>20176b17-1663-aa09-6eed-366e042e6b6a</t>
  </si>
  <si>
    <t>Wellnext</t>
  </si>
  <si>
    <t>http://wellnexthealth.com/</t>
  </si>
  <si>
    <t>1ef41cdb-d051-2877-553e-77214543ba48</t>
  </si>
  <si>
    <t>Wellnie</t>
  </si>
  <si>
    <t>http://www.wellnie.com/</t>
  </si>
  <si>
    <t>2d4ca99d-fdd2-87b8-be5e-257ce340eaad</t>
  </si>
  <si>
    <t>WellNow Centers</t>
  </si>
  <si>
    <t>http://wellnowcenters.com/</t>
  </si>
  <si>
    <t>6b717230-66af-e487-7d40-0bbfc99a9655</t>
  </si>
  <si>
    <t>Wellntel</t>
  </si>
  <si>
    <t>http://www.wellntel.com/</t>
  </si>
  <si>
    <t>a45ad441-e624-9ee6-f13b-e42915e39042</t>
  </si>
  <si>
    <t>Wello</t>
  </si>
  <si>
    <t>http://www.wello.com</t>
  </si>
  <si>
    <t>0621b6b7-6f79-ffc7-6ee5-b24854511ab6</t>
  </si>
  <si>
    <t>Wello Water</t>
  </si>
  <si>
    <t>http://wellowater.org/</t>
  </si>
  <si>
    <t>a8a102ee-019b-b812-d2c5-cecf38f3f369</t>
  </si>
  <si>
    <t>WellO2</t>
  </si>
  <si>
    <t>http://www.wello2.com</t>
  </si>
  <si>
    <t>d33afa48-e6d3-3493-ced4-60552d100cae</t>
  </si>
  <si>
    <t>Wellobox</t>
  </si>
  <si>
    <t>http://www.wellobox.com/</t>
  </si>
  <si>
    <t>0a62b12b-a910-331d-ab72-30e395780843</t>
  </si>
  <si>
    <t>Wellocities</t>
  </si>
  <si>
    <t>http://www.wellocities.com</t>
  </si>
  <si>
    <t>cbd5fcbc-d121-f18b-8528-bde9173f5bc3</t>
  </si>
  <si>
    <t>Wellocity</t>
  </si>
  <si>
    <t>https://wellocitywellness.com</t>
  </si>
  <si>
    <t>7b18edae-84ed-7cef-bfe3-1698eab150e0</t>
  </si>
  <si>
    <t>Wellocracy</t>
  </si>
  <si>
    <t>http://www.wellocracy.com</t>
  </si>
  <si>
    <t>b5ff6704-7217-af3f-5ecf-7c327b114f1f</t>
  </si>
  <si>
    <t>Wellogix</t>
  </si>
  <si>
    <t>http://www.wellogix.com/default.aspx</t>
  </si>
  <si>
    <t>68feb563-0c05-8267-e903-1e681965285d</t>
  </si>
  <si>
    <t>Wellograph</t>
  </si>
  <si>
    <t>https://wellograph.com/</t>
  </si>
  <si>
    <t>52c0dda4-a121-c574-c36e-7c82a1b550af</t>
  </si>
  <si>
    <t>Welloma All Natural Products</t>
  </si>
  <si>
    <t>http://www.welloma.com</t>
  </si>
  <si>
    <t>c62c337c-dfbb-b38d-8c5c-fa32a3b714bd</t>
  </si>
  <si>
    <t>Wellons FEI Corp</t>
  </si>
  <si>
    <t>http://www.wellonsfei.ca</t>
  </si>
  <si>
    <t>2d628ba2-4bfa-20c7-04a4-d85dac61b8b8</t>
  </si>
  <si>
    <t>Wellpartner</t>
  </si>
  <si>
    <t>http://wellpartner.com</t>
  </si>
  <si>
    <t>812ceaac-8bb7-fd65-db1d-2fd16f4d4480</t>
  </si>
  <si>
    <t>WellPath</t>
  </si>
  <si>
    <t>https://www.gowellpath.com/</t>
  </si>
  <si>
    <t>70ea9276-446e-755f-a3f4-ada7aa4558d4</t>
  </si>
  <si>
    <t>Wellpepper</t>
  </si>
  <si>
    <t>http://www.wellpepper.com</t>
  </si>
  <si>
    <t>80d1b072-6bfe-a5dc-eced-04b5b4acb031</t>
  </si>
  <si>
    <t>Wellpharm</t>
  </si>
  <si>
    <t>http://www.cherokeecustomrx.com/</t>
  </si>
  <si>
    <t>3d4be0f3-ffb2-bfeb-0e0a-65a9bc382571</t>
  </si>
  <si>
    <t>wellpharmarx</t>
  </si>
  <si>
    <t>http://www.wellpharmarx.com</t>
  </si>
  <si>
    <t>5510859e-d169-3f6c-b8b5-d9b83ae055f6</t>
  </si>
  <si>
    <t>Wellplayed</t>
  </si>
  <si>
    <t>http://www.wellplayed.jp/</t>
  </si>
  <si>
    <t>bb111394-6c94-c5bb-bee1-120ae54b239c</t>
  </si>
  <si>
    <t>WellPlayed Sports</t>
  </si>
  <si>
    <t>http://www.wellplayedsports.com</t>
  </si>
  <si>
    <t>deb4ce79-7dc6-42eb-d7c5-8edf5a7d5a15</t>
  </si>
  <si>
    <t>WellPosed</t>
  </si>
  <si>
    <t>http://www.wellposed.com</t>
  </si>
  <si>
    <t>eeed653e-5aa5-3b11-2e4f-55ec75325d31</t>
  </si>
  <si>
    <t>WellQuest Medical &amp; Wellness</t>
  </si>
  <si>
    <t>http://wellquestmedical.com/</t>
  </si>
  <si>
    <t>15a885a4-1e3d-18de-dc96-42081894f4e9</t>
  </si>
  <si>
    <t>WellRight</t>
  </si>
  <si>
    <t>http://www.wellright.com</t>
  </si>
  <si>
    <t>09da463b-bee0-3a2c-2734-6dba097050a6</t>
  </si>
  <si>
    <t>Wells &amp; Drew</t>
  </si>
  <si>
    <t>http://www.wellsdrew.com</t>
  </si>
  <si>
    <t>fbe9769c-1dd3-7295-1a9e-c7fd70bacb35</t>
  </si>
  <si>
    <t>Wells Bloomfield</t>
  </si>
  <si>
    <t>http://www.wellsbloomfield.com/</t>
  </si>
  <si>
    <t>be6784b1-343a-b295-f1c3-168b5dee1ee5</t>
  </si>
  <si>
    <t>Wells Bookkeeping &amp; Tax, LLC</t>
  </si>
  <si>
    <t>http://www.wellsbandt.com/</t>
  </si>
  <si>
    <t>2f46b6ad-ca6a-da2d-b708-9ec3909ee42d</t>
  </si>
  <si>
    <t>Wells Capital Management</t>
  </si>
  <si>
    <t>http://www.wellscap.com</t>
  </si>
  <si>
    <t>f8c94228-203c-1bd7-d99c-05819c162232</t>
  </si>
  <si>
    <t>Wells College</t>
  </si>
  <si>
    <t>http://www.wells.edu/</t>
  </si>
  <si>
    <t>2b17d0aa-a09a-e23c-5352-60ff3d4adde3</t>
  </si>
  <si>
    <t>Wells Digest</t>
  </si>
  <si>
    <t>http://wellsdigest.com</t>
  </si>
  <si>
    <t>d37e0ac4-e756-458e-8385-cfa71ec6dd64</t>
  </si>
  <si>
    <t>Wells Enterprises</t>
  </si>
  <si>
    <t>http://www.wellsenterprisesinc.com</t>
  </si>
  <si>
    <t>3e683191-c38b-5166-9ae3-8bfc3b975859</t>
  </si>
  <si>
    <t>Wells Fargo &amp; Company</t>
  </si>
  <si>
    <t>http://www.wellsfargo.com</t>
  </si>
  <si>
    <t>85a83394-d4e3-1ef4-17b6-a03cdf7a487d</t>
  </si>
  <si>
    <t>Wells Fargo Advisors</t>
  </si>
  <si>
    <t>https://www.wellsfargoadvisors.com/</t>
  </si>
  <si>
    <t>3ad2ed93-95c2-72a9-136b-d4c00e0f11cb</t>
  </si>
  <si>
    <t>Wells Fargo Asset Management</t>
  </si>
  <si>
    <t>https://www.wellsfargoassetmanagement.com/</t>
  </si>
  <si>
    <t>2fc953b3-6c8c-98a4-2983-771825b50ea7</t>
  </si>
  <si>
    <t>Wells Fargo Capital</t>
  </si>
  <si>
    <t>67b3d63f-dc28-b55a-5983-18f8b307929f</t>
  </si>
  <si>
    <t>Wells Fargo Capital Finance</t>
  </si>
  <si>
    <t>http://www.wellsfargocapitalfinance.com/</t>
  </si>
  <si>
    <t>d2625c5f-d13e-81bc-7dae-9724b5cab483</t>
  </si>
  <si>
    <t>Wells Fargo Financial</t>
  </si>
  <si>
    <t>http://financial.wellsfargo.com</t>
  </si>
  <si>
    <t>928d28ca-cc20-28bc-b19f-3759ff9c24ad</t>
  </si>
  <si>
    <t>Wells Fargo Global Fund Services</t>
  </si>
  <si>
    <t>https://www.wellsfargo.com/com/securities/markets/global-fund-services/</t>
  </si>
  <si>
    <t>6abd1674-f30a-da54-68a4-62f3e58f2ab2</t>
  </si>
  <si>
    <t>Wells Fargo Insurance Services</t>
  </si>
  <si>
    <t>https://wfis.wellsfargo.com</t>
  </si>
  <si>
    <t>d143fbda-456e-0898-45f7-6fcfeef05117</t>
  </si>
  <si>
    <t>Wells Fargo Securities</t>
  </si>
  <si>
    <t>http://www.wellsfargoresearch.com/public/pages/home.aspx</t>
  </si>
  <si>
    <t>66eff34b-2aae-973a-53cd-520745fa503d</t>
  </si>
  <si>
    <t>Wells Fargo Securities Clearance Corp.</t>
  </si>
  <si>
    <t>fb768c81-5461-434a-8604-c5ddb6a1202d</t>
  </si>
  <si>
    <t>Wells Fargo Startup Accelerator</t>
  </si>
  <si>
    <t>https://accelerator.wellsfargo.com/</t>
  </si>
  <si>
    <t>4952cd59-4c2b-b6f2-10c3-b597436d4822</t>
  </si>
  <si>
    <t>Wells Maltings Trust</t>
  </si>
  <si>
    <t>http://www.wellsmaltings.org.uk/</t>
  </si>
  <si>
    <t>105a4f44-dfe6-7dee-b749-12942304a557</t>
  </si>
  <si>
    <t>Wells Marine</t>
  </si>
  <si>
    <t>http://www.wellsmarinetech.com</t>
  </si>
  <si>
    <t>10272e4d-f575-bf2d-4c98-2766b4014284</t>
  </si>
  <si>
    <t>Wells Media Corp</t>
  </si>
  <si>
    <t>https://wellsmedia.org</t>
  </si>
  <si>
    <t>d1c41a8e-b97a-b9b1-f26a-0d6784f1f6c8</t>
  </si>
  <si>
    <t>Wells Realty and Law Groups</t>
  </si>
  <si>
    <t>http://wellsrealtylaw.com</t>
  </si>
  <si>
    <t>55600c61-01d4-1ebf-d22e-6fd3a0b3b9b2</t>
  </si>
  <si>
    <t>Wells Rural Electric Company</t>
  </si>
  <si>
    <t>http://www.wrec.coop/</t>
  </si>
  <si>
    <t>50d7ba18-9430-3350-8494-2686e51dcfa8</t>
  </si>
  <si>
    <t>Wells W Wagner DDS Family Dental</t>
  </si>
  <si>
    <t>http://wagnerdentistry.com</t>
  </si>
  <si>
    <t>9abe40a9-3f1f-335d-68d3-419a48559b96</t>
  </si>
  <si>
    <t>Wells Wigs Unlimited</t>
  </si>
  <si>
    <t>http://www.wigsunlimited.com</t>
  </si>
  <si>
    <t>b69e4bd6-3b8d-196a-7dc0-5349a9b819da</t>
  </si>
  <si>
    <t>WellSafe</t>
  </si>
  <si>
    <t>http://www.wellsafe.com/</t>
  </si>
  <si>
    <t>703253b4-f77e-57c9-6133-d3821d13a99a</t>
  </si>
  <si>
    <t>Wellsbi</t>
  </si>
  <si>
    <t>http://www.wellsbi.com</t>
  </si>
  <si>
    <t>9df27ca3-8952-9e0c-45d0-db0c6a6ad383</t>
  </si>
  <si>
    <t>Wellscience</t>
  </si>
  <si>
    <t>http://www.mywellscience.com</t>
  </si>
  <si>
    <t>5f4107b2-e051-458b-2e33-4a844ac40c98</t>
  </si>
  <si>
    <t>Wellsco</t>
  </si>
  <si>
    <t>http://www.wellscoinc.com</t>
  </si>
  <si>
    <t>87ca155e-9975-9760-59be-23d49e9f4b99</t>
  </si>
  <si>
    <t>WellSeal Corporation</t>
  </si>
  <si>
    <t>http://www.wellseal.com/</t>
  </si>
  <si>
    <t>3dffbd0c-0747-4495-54b5-97fbc4bb2822</t>
  </si>
  <si>
    <t>WellServed</t>
  </si>
  <si>
    <t>http://www.wellserved.co</t>
  </si>
  <si>
    <t>2aad03f8-f093-4a69-623f-f5aee2336ff8</t>
  </si>
  <si>
    <t>WellsFargo.com</t>
  </si>
  <si>
    <t>d3b89b6d-822f-836f-1aa6-f4c57248cda3</t>
  </si>
  <si>
    <t>WellSheet</t>
  </si>
  <si>
    <t>http://www.wellsheet.com</t>
  </si>
  <si>
    <t>bd8ac51b-9a98-395f-82c5-8a0b1596b240</t>
  </si>
  <si>
    <t>Wellshift</t>
  </si>
  <si>
    <t>https://www.wellshift.com/</t>
  </si>
  <si>
    <t>cc7b05f7-9eca-ae95-bb67-dda10b6da037</t>
  </si>
  <si>
    <t>Wellsphere</t>
  </si>
  <si>
    <t>http://www.wellsphere.com</t>
  </si>
  <si>
    <t>e65d56e0-4357-c498-1645-dce32f662d99</t>
  </si>
  <si>
    <t>Wellspring</t>
  </si>
  <si>
    <t>http://www.wellspring.com</t>
  </si>
  <si>
    <t>ec596a59-2b7e-37e9-62d5-670cec03fa0b</t>
  </si>
  <si>
    <t>Wellspring Benefits Group</t>
  </si>
  <si>
    <t>http://www.controlmycare.com/</t>
  </si>
  <si>
    <t>6bb13bae-f885-7fb8-1078-50f9ced48892</t>
  </si>
  <si>
    <t>WellSpring BioCapital Partners</t>
  </si>
  <si>
    <t>73ce05b9-9079-6af7-111b-631e3ea6c24c</t>
  </si>
  <si>
    <t>Wellspring Biosciences</t>
  </si>
  <si>
    <t>http://www.wellspringbiosciences.com</t>
  </si>
  <si>
    <t>93b2b640-4eb7-0867-1ea7-3a3b06c6b2fb</t>
  </si>
  <si>
    <t>Wellspring Capital Management</t>
  </si>
  <si>
    <t>http://www.wellspringcapital.com</t>
  </si>
  <si>
    <t>ad92070f-05a4-88c8-c696-a9995b0253ef</t>
  </si>
  <si>
    <t>Wellspring Family Services</t>
  </si>
  <si>
    <t>https://www.wellspringfs.org</t>
  </si>
  <si>
    <t>9932a915-f9f2-6cee-f208-7c9ff5d0f6e7</t>
  </si>
  <si>
    <t>Wellspring FV</t>
  </si>
  <si>
    <t>http://wellspringfv.com</t>
  </si>
  <si>
    <t>41721953-52df-f10a-2052-482c5bc50a65</t>
  </si>
  <si>
    <t>Wellspring Institute for Neuroscience and Contemplative Wisdom</t>
  </si>
  <si>
    <t>http://www.wisebrain.org/</t>
  </si>
  <si>
    <t>a3b5f860-1871-9075-5828-aebd7af4370b</t>
  </si>
  <si>
    <t>Wellspring International</t>
  </si>
  <si>
    <t>http://wellspringinternational.org</t>
  </si>
  <si>
    <t>c6d611cc-7255-b6fd-7cf9-d9c32b437d8b</t>
  </si>
  <si>
    <t>WellSpring Pharmaceutical</t>
  </si>
  <si>
    <t>http://www.wellspringpharm.com</t>
  </si>
  <si>
    <t>8302dc7d-5d3a-acdf-3469-824bf41b8529</t>
  </si>
  <si>
    <t>Wellspring Solutions</t>
  </si>
  <si>
    <t>http://wellspringssolutions.com</t>
  </si>
  <si>
    <t>b8724850-055c-1300-83c6-1f4c9a476eda</t>
  </si>
  <si>
    <t>http://www.wellspringsolutions.com</t>
  </si>
  <si>
    <t>eda62c6e-4b66-185e-a4c4-622e626f684d</t>
  </si>
  <si>
    <t>Wellspring Solutions Group</t>
  </si>
  <si>
    <t>http://www.wellspringsg.com</t>
  </si>
  <si>
    <t>faa32e97-3e17-1410-ad0e-946c2587c793</t>
  </si>
  <si>
    <t>Wellspring Tech Solutions Private Limited</t>
  </si>
  <si>
    <t>https://www.kitchenetteplus.com</t>
  </si>
  <si>
    <t>40195afa-ae8f-ee2b-160a-1574519fb10f</t>
  </si>
  <si>
    <t>Wellstream</t>
  </si>
  <si>
    <t>http://www.wellstream.com/</t>
  </si>
  <si>
    <t>dfdcb4ba-62c1-2306-c235-e48669461d87</t>
  </si>
  <si>
    <t>Wellstreet</t>
  </si>
  <si>
    <t>http://www.wellstreet.se</t>
  </si>
  <si>
    <t>e3fab324-670a-20c9-3668-62d33184e67b</t>
  </si>
  <si>
    <t>Welltec International</t>
  </si>
  <si>
    <t>http://www.welltec.com</t>
  </si>
  <si>
    <t>1f02339e-0938-dd11-fc4c-4038ef0bf37a</t>
  </si>
  <si>
    <t>Welltech Funding</t>
  </si>
  <si>
    <t>http://www.welltechfunding.com</t>
  </si>
  <si>
    <t>8d72803e-0592-6f4b-c55b-92902a12c08a</t>
  </si>
  <si>
    <t>WellTek</t>
  </si>
  <si>
    <t>http://www.welltek.com.tw</t>
  </si>
  <si>
    <t>876cac5e-0c9c-6b9a-b2d8-e42ae4db318e</t>
  </si>
  <si>
    <t>Wellter</t>
  </si>
  <si>
    <t>http://www.wellter.com/</t>
  </si>
  <si>
    <t>90d4954f-4ca1-d4ca-f99f-972578f7247a</t>
  </si>
  <si>
    <t>Wellth</t>
  </si>
  <si>
    <t>http://www.wellthapp.com/</t>
  </si>
  <si>
    <t>c1d1de25-5258-d85b-81a4-8f7cf822df5f</t>
  </si>
  <si>
    <t>Welltheon</t>
  </si>
  <si>
    <t>http://welltheon.com</t>
  </si>
  <si>
    <t>041535cf-ae8d-789b-a08a-8c2e61d68ba9</t>
  </si>
  <si>
    <t>Wellthie</t>
  </si>
  <si>
    <t>https://www.wellthie.com/</t>
  </si>
  <si>
    <t>eaabbe67-7377-21b8-1458-f8609752794a</t>
  </si>
  <si>
    <t>Wellthy</t>
  </si>
  <si>
    <t>https://wellthy.com</t>
  </si>
  <si>
    <t>613fae31-6258-c4ef-3eeb-1dcacaad483f</t>
  </si>
  <si>
    <t>Wellthy Therapeutics Pvt Ltd</t>
  </si>
  <si>
    <t>http://wellthy.care/</t>
  </si>
  <si>
    <t>ca84254b-ab53-ee8a-6630-e0c32d0be45e</t>
  </si>
  <si>
    <t>Welltok</t>
  </si>
  <si>
    <t>http://welltok.com/</t>
  </si>
  <si>
    <t>78f3bab4-8b31-ea28-61e1-2ae2d7af9a56</t>
  </si>
  <si>
    <t>Welltopia</t>
  </si>
  <si>
    <t>http://www.welltopia.co/</t>
  </si>
  <si>
    <t>2093a05b-c4a0-e2f6-6d8e-9b2b1f518b19</t>
  </si>
  <si>
    <t>Welltory</t>
  </si>
  <si>
    <t>https://welltory.com/</t>
  </si>
  <si>
    <t>80cf7348-859b-1e64-4948-037d63db315b</t>
  </si>
  <si>
    <t>Welltower Inc</t>
  </si>
  <si>
    <t>http://www.welltower.com</t>
  </si>
  <si>
    <t>29977efd-3426-fb21-fcca-86a26d9aa82b</t>
  </si>
  <si>
    <t>WellTrack</t>
  </si>
  <si>
    <t>https://www.welltrack.com</t>
  </si>
  <si>
    <t>0e8b28fa-aa16-83ef-fe36-c9243f6af7bd</t>
  </si>
  <si>
    <t>http://www.welltrack.com/</t>
  </si>
  <si>
    <t>fc9623c7-84b2-c532-d3f5-40d4f7a5b659</t>
  </si>
  <si>
    <t>WellTrackONE, Corporation</t>
  </si>
  <si>
    <t>http://www.welltrackone.net</t>
  </si>
  <si>
    <t>02d840ba-e531-0c21-122a-b01066d591bb</t>
  </si>
  <si>
    <t>Welltrado</t>
  </si>
  <si>
    <t>http://www.welltrado.com</t>
  </si>
  <si>
    <t>0297fb36-1e2b-3277-3e87-f6104bf5de4b</t>
  </si>
  <si>
    <t>Welltwigs</t>
  </si>
  <si>
    <t>http://welltwigs.com</t>
  </si>
  <si>
    <t>7af38dd1-6c84-5fb6-bb28-643f3f5908ba</t>
  </si>
  <si>
    <t>Wellvess</t>
  </si>
  <si>
    <t>http://www.wellvess.com</t>
  </si>
  <si>
    <t>79061122-3f7b-1230-f875-7435ddd816c2</t>
  </si>
  <si>
    <t>WellVine</t>
  </si>
  <si>
    <t>https://www.wellvine.co.uk/</t>
  </si>
  <si>
    <t>c3227570-15bd-7530-6c70-c6adca5edd11</t>
  </si>
  <si>
    <t>Wellvoo Technologies Ltd.</t>
  </si>
  <si>
    <t>https://wellvoo.ca/</t>
  </si>
  <si>
    <t>997f91ef-5d01-3350-57b6-c4ea8698d003</t>
  </si>
  <si>
    <t>Wellwrittenwords</t>
  </si>
  <si>
    <t>http://www.wellwrittenwords.com</t>
  </si>
  <si>
    <t>2ef23e96-18c4-70b2-0cdf-2237fde6f7eb</t>
  </si>
  <si>
    <t>Wellzone</t>
  </si>
  <si>
    <t>http://www.wellzone.com</t>
  </si>
  <si>
    <t>3a2664ea-9a7c-f438-207a-df3d5a41c254</t>
  </si>
  <si>
    <t>WELM Ventures, LLC</t>
  </si>
  <si>
    <t>http://www.welmventuresllc.com/</t>
  </si>
  <si>
    <t>afc70199-6fa8-1228-dec2-333da1a0a266</t>
  </si>
  <si>
    <t>Welmedix Consumer Healthcare</t>
  </si>
  <si>
    <t>http://www.welmedix.com/</t>
  </si>
  <si>
    <t>7f957ea0-2e6f-de22-bb9a-a8b895fc2ed1</t>
  </si>
  <si>
    <t>Welnys</t>
  </si>
  <si>
    <t>http://www.welnys.com</t>
  </si>
  <si>
    <t>26139baf-4ad4-0d67-b424-49daee6ae77b</t>
  </si>
  <si>
    <t>Welo</t>
  </si>
  <si>
    <t>http://welo.tv</t>
  </si>
  <si>
    <t>3fd948b4-c772-7672-e2d4-801c5877b69d</t>
  </si>
  <si>
    <t>Welocalize</t>
  </si>
  <si>
    <t>http://www.welocalize.com</t>
  </si>
  <si>
    <t>01031cfa-8a60-fe7c-d384-6280aa729699</t>
  </si>
  <si>
    <t>welomo</t>
  </si>
  <si>
    <t>http://www.welomo.com/</t>
  </si>
  <si>
    <t>9218518d-4e13-d602-c8cd-f48a8253a491</t>
  </si>
  <si>
    <t>WeLoop Sports Technology</t>
  </si>
  <si>
    <t>http://en.weloop.cn</t>
  </si>
  <si>
    <t>e9342676-4262-f50c-6001-add8bac08676</t>
  </si>
  <si>
    <t>WELOTHREE</t>
  </si>
  <si>
    <t>http://welothree.com/</t>
  </si>
  <si>
    <t>100ceec9-450c-971a-07a9-e7e098757ded</t>
  </si>
  <si>
    <t>WeLoveAnyCar</t>
  </si>
  <si>
    <t>http://www.weloveanycar.com</t>
  </si>
  <si>
    <t>3f570902-e240-08f4-ab82-066b67a56f34</t>
  </si>
  <si>
    <t>Welovebuzz</t>
  </si>
  <si>
    <t>https://www.welovebuzz.com/</t>
  </si>
  <si>
    <t>aa91f2f2-2ae4-a4f0-5284-58f4d66fa18a</t>
  </si>
  <si>
    <t>welovedance</t>
  </si>
  <si>
    <t>https://wlovedance.com/</t>
  </si>
  <si>
    <t>4013ff95-40b5-82e6-994a-dcde8b6126d0</t>
  </si>
  <si>
    <t>WeLoveDates</t>
  </si>
  <si>
    <t>http://www.welovedates.com</t>
  </si>
  <si>
    <t>74eca529-179f-d2f9-0ce2-4c1075d49309</t>
  </si>
  <si>
    <t>WeLoveDC</t>
  </si>
  <si>
    <t>http://www.welovedc.com/</t>
  </si>
  <si>
    <t>a942255e-5504-b6bd-36f7-ba0fd2e546b3</t>
  </si>
  <si>
    <t>Welovelocal</t>
  </si>
  <si>
    <t>http://www.welovelocal.com</t>
  </si>
  <si>
    <t>3f862510-b1fe-15b6-c4f8-b1b22b12b98e</t>
  </si>
  <si>
    <t>WeLoveMail</t>
  </si>
  <si>
    <t>https://welovemail.com/</t>
  </si>
  <si>
    <t>418fbb59-61d5-5902-0a1e-7c97901073a3</t>
  </si>
  <si>
    <t>WeLoveWords</t>
  </si>
  <si>
    <t>http://welovewords.com/</t>
  </si>
  <si>
    <t>168cd77a-5cf4-8e30-e5f6-2d51428818fc</t>
  </si>
  <si>
    <t>WeLoveYourSongs</t>
  </si>
  <si>
    <t>http://weloveyoursongs.com</t>
  </si>
  <si>
    <t>c668c809-58af-cb3a-d59f-1476568776fb</t>
  </si>
  <si>
    <t>Welovroi</t>
  </si>
  <si>
    <t>http://welovroi.com</t>
  </si>
  <si>
    <t>e3f56885-9a61-80cb-b58c-38440f971113</t>
  </si>
  <si>
    <t>Welp</t>
  </si>
  <si>
    <t>https://www.welp.fr</t>
  </si>
  <si>
    <t>859e07ac-5386-1a34-8e47-72ff6e38d1ec</t>
  </si>
  <si>
    <t>welpowr</t>
  </si>
  <si>
    <t>https://welpowr.com</t>
  </si>
  <si>
    <t>34ed8823-b434-0791-2123-6dbb2c907d8a</t>
  </si>
  <si>
    <t>Welrn</t>
  </si>
  <si>
    <t>http://welrn.com/</t>
  </si>
  <si>
    <t>a56b10c7-6d2b-5985-9c8d-54c302583ef0</t>
  </si>
  <si>
    <t>Welsh Assembly Government</t>
  </si>
  <si>
    <t>http://www.walesresilience.org/funding/fundgrantareas//?lang=en</t>
  </si>
  <si>
    <t>23712d6e-2544-71a1-be9d-7773b1a2cbd9</t>
  </si>
  <si>
    <t>Welsh Development Agency</t>
  </si>
  <si>
    <t>http://gov.wales</t>
  </si>
  <si>
    <t>eb85d82e-5b04-94b5-870a-2b87188a4f1a</t>
  </si>
  <si>
    <t>Welsh ICE</t>
  </si>
  <si>
    <t>http://welshice.org/</t>
  </si>
  <si>
    <t>f09c494b-3f14-edce-24e2-92101d1fe69e</t>
  </si>
  <si>
    <t>Welsh, Carson, Anderson &amp; Stowe</t>
  </si>
  <si>
    <t>http://www.welshcarson.com</t>
  </si>
  <si>
    <t>63fba87a-7ed8-b0f2-3ded-f4750a337aa3</t>
  </si>
  <si>
    <t>WelshCo</t>
  </si>
  <si>
    <t>http://welshco.com/</t>
  </si>
  <si>
    <t>be10b9cb-4d3b-171c-d877-50a2ad40d600</t>
  </si>
  <si>
    <t>WelShip LLC</t>
  </si>
  <si>
    <t>https://welship.com</t>
  </si>
  <si>
    <t>26450b15-f2d7-828a-0960-ff7121df587c</t>
  </si>
  <si>
    <t>Welshire Capital, LLC</t>
  </si>
  <si>
    <t>http://www.welshirecapital.com</t>
  </si>
  <si>
    <t>18cea5e1-47cf-e81e-c522-ef8b179c5d81</t>
  </si>
  <si>
    <t>WelSimulation LLC</t>
  </si>
  <si>
    <t>https://welsim.com</t>
  </si>
  <si>
    <t>608d3fd6-b50b-ddc6-dbb3-be534cd23198</t>
  </si>
  <si>
    <t>Welspun Energy</t>
  </si>
  <si>
    <t>http://welspunenergy.com</t>
  </si>
  <si>
    <t>8cfcc4b7-d771-c60b-bf64-ffe7df25fc51</t>
  </si>
  <si>
    <t>Welspun Renewables Energy</t>
  </si>
  <si>
    <t>http://www.welspunrenewables.com/</t>
  </si>
  <si>
    <t>8b4b3939-82f2-a0cb-b3b2-9ab6b9a8fb05</t>
  </si>
  <si>
    <t>WELT</t>
  </si>
  <si>
    <t>http://www.weltcorp.com</t>
  </si>
  <si>
    <t>3196907c-5599-aca1-fb74-150053b07108</t>
  </si>
  <si>
    <t>Welt hunger hilfe</t>
  </si>
  <si>
    <t>http://www.welthungerhilfe.de/</t>
  </si>
  <si>
    <t>7e3cb502-9df0-2625-c62b-170b6aa7f2a6</t>
  </si>
  <si>
    <t>Weltbild</t>
  </si>
  <si>
    <t>http://www.weltbild.com</t>
  </si>
  <si>
    <t>74221970-e856-d21c-6b3c-8059005db96f</t>
  </si>
  <si>
    <t>WelTel</t>
  </si>
  <si>
    <t>http://www.weltel.org/</t>
  </si>
  <si>
    <t>92519016-72a7-7aae-b558-a21c5c9e4fe8</t>
  </si>
  <si>
    <t>Weltevrede Wine Estate</t>
  </si>
  <si>
    <t>http://weltevredenestate.com</t>
  </si>
  <si>
    <t>ba970b05-f384-41be-5b75-7a34d076bcc3</t>
  </si>
  <si>
    <t>Weltevree</t>
  </si>
  <si>
    <t>http://weltevree.nl/</t>
  </si>
  <si>
    <t>df5db327-89f5-2a35-3323-4306b935e8a0</t>
  </si>
  <si>
    <t>Weltigo</t>
  </si>
  <si>
    <t>http://weltigo.com</t>
  </si>
  <si>
    <t>1233a459-d49b-dbea-4e57-adfda74f5e2e</t>
  </si>
  <si>
    <t>Weltin, Streb &amp; Weltin LLP</t>
  </si>
  <si>
    <t>http://defensebaseactinjury.com</t>
  </si>
  <si>
    <t>e765b727-8d62-d8e3-3c94-2e220cc34fb1</t>
  </si>
  <si>
    <t>Weltman Bernfield</t>
  </si>
  <si>
    <t>http://weltmanbernfield.com/</t>
  </si>
  <si>
    <t>1f6459fa-5c98-faa4-7053-de541505a9b0</t>
  </si>
  <si>
    <t>WeltN24</t>
  </si>
  <si>
    <t>https://www.welt.de</t>
  </si>
  <si>
    <t>520943fa-cea4-7a21-8c4f-aab37f4804c1</t>
  </si>
  <si>
    <t>Welton Street</t>
  </si>
  <si>
    <t>http://www.weltonstreet.com/</t>
  </si>
  <si>
    <t>b0760970-103b-c761-4681-34b37e7e9657</t>
  </si>
  <si>
    <t>Weltraumgrafik</t>
  </si>
  <si>
    <t>http://weltraum.berlin/</t>
  </si>
  <si>
    <t>6b873a56-dc5d-f75e-2f12-857c58876c0e</t>
  </si>
  <si>
    <t>Welty &amp; Company</t>
  </si>
  <si>
    <t>http://thinkwelty.com</t>
  </si>
  <si>
    <t>9d29c9d5-c3b4-5b0d-abb0-cb3a7d8a5094</t>
  </si>
  <si>
    <t>WeLunch.nl</t>
  </si>
  <si>
    <t>http://www.welunch.nl</t>
  </si>
  <si>
    <t>f1fc6ed6-085c-10c6-ea77-911e09eb2c3d</t>
  </si>
  <si>
    <t>WelVU</t>
  </si>
  <si>
    <t>http://welvu.com</t>
  </si>
  <si>
    <t>a8f15e47-734e-f869-14fa-5dea0ee10fed</t>
  </si>
  <si>
    <t>welwatch</t>
  </si>
  <si>
    <t>http://www.welwatch.com</t>
  </si>
  <si>
    <t>b14d28e4-772a-091b-8c85-7c230ef1dddd</t>
  </si>
  <si>
    <t>Welwitchia Private School</t>
  </si>
  <si>
    <t>http://www.welwitschiaschool.com/</t>
  </si>
  <si>
    <t>b4887080-4902-0c17-dcbc-86ad757f3edd</t>
  </si>
  <si>
    <t>Welwyn Electronics</t>
  </si>
  <si>
    <t>http://www.ttelectronics.com/welwyn</t>
  </si>
  <si>
    <t>8155e65d-eae4-f02c-1a01-da82398d5e2a</t>
  </si>
  <si>
    <t>Welz and Weisel Communications</t>
  </si>
  <si>
    <t>http://www.w2comm.com</t>
  </si>
  <si>
    <t>3c2c677d-b6b4-6df1-ed5a-2a166538605c</t>
  </si>
  <si>
    <t>Welzen Mindfulness Meditation App</t>
  </si>
  <si>
    <t>http://welzen.org/</t>
  </si>
  <si>
    <t>a70eb132-a31d-944a-d448-262395ee1285</t>
  </si>
  <si>
    <t>Welzoo</t>
  </si>
  <si>
    <t>http://www.welzoo.com</t>
  </si>
  <si>
    <t>0c1ccd4b-eede-ad5a-2bb3-33d117506535</t>
  </si>
  <si>
    <t>Wemade Entertainment Co Ltd</t>
  </si>
  <si>
    <t>http://corp.wemade.com/en/main/main.asp</t>
  </si>
  <si>
    <t>e34c1420-3eda-2f9b-d117-6fa4a1c0ace4</t>
  </si>
  <si>
    <t>WeMadeThis</t>
  </si>
  <si>
    <t>http://www.wemadethis.co.uk</t>
  </si>
  <si>
    <t>e3287cb2-7a53-378c-bd74-7ecbd3ffaf3d</t>
  </si>
  <si>
    <t>Wemagin</t>
  </si>
  <si>
    <t>http://wemagin.com/</t>
  </si>
  <si>
    <t>83a19c04-261b-052b-63df-1117d4f20c65</t>
  </si>
  <si>
    <t>WeMail</t>
  </si>
  <si>
    <t>http://wemailapp.com</t>
  </si>
  <si>
    <t>17a36b52-d615-97d9-f994-92177aaa8620</t>
  </si>
  <si>
    <t>Wemakedesign</t>
  </si>
  <si>
    <t>http://wemakedesign.com/</t>
  </si>
  <si>
    <t>e50f61ff-1b47-4c8f-395c-f28ad33fc7c4</t>
  </si>
  <si>
    <t>Wemakeit</t>
  </si>
  <si>
    <t>https://wemakeit.com</t>
  </si>
  <si>
    <t>a0d61b75-356f-45b1-0c69-86d09b74f661</t>
  </si>
  <si>
    <t>Wemakeprice</t>
  </si>
  <si>
    <t>http://www.wemakeprice.com</t>
  </si>
  <si>
    <t>81f88300-a730-1a5d-26b9-3f09cdd73035</t>
  </si>
  <si>
    <t>WeMakeScholars</t>
  </si>
  <si>
    <t>http://www.wemakescholars.com</t>
  </si>
  <si>
    <t>5d40685c-989a-cc71-c1dd-f4e2f6f0496e</t>
  </si>
  <si>
    <t>Wemap</t>
  </si>
  <si>
    <t>https://getwemap.com</t>
  </si>
  <si>
    <t>b11c2900-7c2c-dc11-989a-868deaeed7f8</t>
  </si>
  <si>
    <t>Wemara</t>
  </si>
  <si>
    <t>http://www.wemara.com</t>
  </si>
  <si>
    <t>4ab46f22-713b-2913-91c6-95bdacb0439b</t>
  </si>
  <si>
    <t>Wemark</t>
  </si>
  <si>
    <t>http://www.wemark.com</t>
  </si>
  <si>
    <t>eee8e012-5475-48da-9111-0f628004462a</t>
  </si>
  <si>
    <t>Wemark-India</t>
  </si>
  <si>
    <t>http://www.wemarkindia.com/</t>
  </si>
  <si>
    <t>f9024ee4-3985-765b-e640-0d26cdfc8ac2</t>
  </si>
  <si>
    <t>WeMarket</t>
  </si>
  <si>
    <t>https://www.wemarket.com</t>
  </si>
  <si>
    <t>92d2f137-299a-f21f-77fb-da5d56fcae0a</t>
  </si>
  <si>
    <t>Wemart</t>
  </si>
  <si>
    <t>http://www.wemart.cn</t>
  </si>
  <si>
    <t>275102e5-8604-9188-4a01-40a5106e2c74</t>
  </si>
  <si>
    <t>Wemash</t>
  </si>
  <si>
    <t>http://www.wemash.com/</t>
  </si>
  <si>
    <t>08600aa2-6a21-e895-50a7-f2f27d2ce8c3</t>
  </si>
  <si>
    <t>WeMatrimony</t>
  </si>
  <si>
    <t>http://www.wematrimony.com</t>
  </si>
  <si>
    <t>43ebab8a-a803-a498-155c-fcbbd794356f</t>
  </si>
  <si>
    <t>Wematter</t>
  </si>
  <si>
    <t>http://wematter.io/</t>
  </si>
  <si>
    <t>d70e70a6-be67-fc0e-b848-1b6b31631f11</t>
  </si>
  <si>
    <t>WeMaXX-My Service Partner</t>
  </si>
  <si>
    <t>http://wemaxx.com/</t>
  </si>
  <si>
    <t>380991a1-9a33-51c3-a85a-d5ea4c4497a2</t>
  </si>
  <si>
    <t>Wemble</t>
  </si>
  <si>
    <t>https://wemble.ru/</t>
  </si>
  <si>
    <t>e5ce7dff-a5d1-f6ea-138a-5b61a0c4254a</t>
  </si>
  <si>
    <t>Wembley National Stadium Limited</t>
  </si>
  <si>
    <t>http://www.wembleystadium.com</t>
  </si>
  <si>
    <t>e5073227-7553-4ccc-be0c-27b1441fe397</t>
  </si>
  <si>
    <t>Wembley Studios</t>
  </si>
  <si>
    <t>http://wembleystudios.com/</t>
  </si>
  <si>
    <t>c7500733-e739-d912-13ed-b53f94abc52e</t>
  </si>
  <si>
    <t>Wembli</t>
  </si>
  <si>
    <t>http://www.wembli.com</t>
  </si>
  <si>
    <t>237728e6-36ad-acf7-a165-ed2966dc23a3</t>
  </si>
  <si>
    <t>weme</t>
  </si>
  <si>
    <t>http://www.weme.nu</t>
  </si>
  <si>
    <t>233d30df-251f-f442-e1cd-8693ca16562f</t>
  </si>
  <si>
    <t>WeMedia Alliance</t>
  </si>
  <si>
    <t>http://www.wemedia.cn/</t>
  </si>
  <si>
    <t>ebc5e97e-447a-2966-2d9a-87f03ae39af2</t>
  </si>
  <si>
    <t>WeMent</t>
  </si>
  <si>
    <t>http://wement.cc/</t>
  </si>
  <si>
    <t>63d29b73-fa87-6cd0-28af-2704b03aa1ba</t>
  </si>
  <si>
    <t>Wemersive</t>
  </si>
  <si>
    <t>http://www.wemersive.com/</t>
  </si>
  <si>
    <t>eb73cca5-eb05-7e6b-8d03-0e39e46c6805</t>
  </si>
  <si>
    <t>WeMesh</t>
  </si>
  <si>
    <t>http://weme.sh</t>
  </si>
  <si>
    <t>2bc6644b-f36d-eeeb-76c3-beebfeeed47f</t>
  </si>
  <si>
    <t>WeMetro</t>
  </si>
  <si>
    <t>http://wemetro.com</t>
  </si>
  <si>
    <t>3b91c557-1109-43f6-5eb8-ccba6af0d595</t>
  </si>
  <si>
    <t>Wemind</t>
  </si>
  <si>
    <t>http://www.wemind.dk</t>
  </si>
  <si>
    <t>8ec451ba-5377-ef75-14c0-f71d81f41ffb</t>
  </si>
  <si>
    <t>WeMine</t>
  </si>
  <si>
    <t>http://wemine.hk</t>
  </si>
  <si>
    <t>a929630c-8644-e612-5a0a-22b4444a9bf6</t>
  </si>
  <si>
    <t>WeMited Innovations Pvt. Ltd.</t>
  </si>
  <si>
    <t>http://wemited.com</t>
  </si>
  <si>
    <t>99f7cb8a-57c2-592c-1f51-5ccaac4d78a9</t>
  </si>
  <si>
    <t>WeMix</t>
  </si>
  <si>
    <t>http://wemix.com</t>
  </si>
  <si>
    <t>30768b5e-6dfd-4605-1820-aeaeb6759b10</t>
  </si>
  <si>
    <t>WeMO</t>
  </si>
  <si>
    <t>http://www.wemothat.com/</t>
  </si>
  <si>
    <t>cb8e0eb8-d3fd-e31a-d969-1a26075de664</t>
  </si>
  <si>
    <t>WEMO Nederland</t>
  </si>
  <si>
    <t>https://www.wemomachines.com</t>
  </si>
  <si>
    <t>565dbd3d-4bbb-2264-af9f-e26ee93cf51f</t>
  </si>
  <si>
    <t>WeMoms</t>
  </si>
  <si>
    <t>http://www.wemoms.fr/</t>
  </si>
  <si>
    <t>1a6b045a-0f93-3680-9036-c62f0b14c16b</t>
  </si>
  <si>
    <t>WeMonitor</t>
  </si>
  <si>
    <t>http://wemonitorhome.com</t>
  </si>
  <si>
    <t>d3260e08-06f0-e6fe-557f-0550461d42b1</t>
  </si>
  <si>
    <t>WeMontage</t>
  </si>
  <si>
    <t>http://wemontage.com</t>
  </si>
  <si>
    <t>dabe2bce-c2f9-6c32-934e-bc892ef825fd</t>
  </si>
  <si>
    <t>Wemoss</t>
  </si>
  <si>
    <t>http://www.wemoss.org</t>
  </si>
  <si>
    <t>52724773-9266-a8b6-80e7-fb200143a4ba</t>
  </si>
  <si>
    <t>WeMother</t>
  </si>
  <si>
    <t>http://wemothers.com</t>
  </si>
  <si>
    <t>2bbc5d7d-9f2a-4d0e-8565-7dc96d9ffb2d</t>
  </si>
  <si>
    <t>Wemover</t>
  </si>
  <si>
    <t>http://wemover.com/</t>
  </si>
  <si>
    <t>d9000094-ec65-f3fc-a8ac-2bedfaf05319</t>
  </si>
  <si>
    <t>Wemp Locator</t>
  </si>
  <si>
    <t>http://www.wemplocator.com/</t>
  </si>
  <si>
    <t>25eab8db-c806-830c-8740-7c7d129237c4</t>
  </si>
  <si>
    <t>WEMS</t>
  </si>
  <si>
    <t>http://www.wems.co.uk</t>
  </si>
  <si>
    <t>bc52bebe-2cba-4c2e-7e03-7ad34b612761</t>
  </si>
  <si>
    <t>Wemultiply</t>
  </si>
  <si>
    <t>http://wemultiply.com/</t>
  </si>
  <si>
    <t>aa366100-011b-8e37-9f85-48fba9ae99f5</t>
  </si>
  <si>
    <t>WeMynd</t>
  </si>
  <si>
    <t>http://www.wemynd.com</t>
  </si>
  <si>
    <t>299d91c9-8330-ef8c-8a03-9ab57dcca1b0</t>
  </si>
  <si>
    <t>WEN Hair Care</t>
  </si>
  <si>
    <t>http://www.wenhaircare.com/</t>
  </si>
  <si>
    <t>8a09d0bd-bf9f-d31b-3f62-79702e0f3cd5</t>
  </si>
  <si>
    <t>Wena</t>
  </si>
  <si>
    <t>http://wena.jp/</t>
  </si>
  <si>
    <t>d31d2f7b-4e8f-bc5f-b058-9eb8ebee9608</t>
  </si>
  <si>
    <t>Wenance</t>
  </si>
  <si>
    <t>http://www.wenance.com/</t>
  </si>
  <si>
    <t>ec9e2b7e-21fa-aba0-1646-0d037e523fa0</t>
  </si>
  <si>
    <t>Wenatchee Valley College</t>
  </si>
  <si>
    <t>http://www.wvc.edu/</t>
  </si>
  <si>
    <t>89f8adb2-3423-5e3d-2038-3eef441a1869</t>
  </si>
  <si>
    <t>Wenatchee Valley College, Omak</t>
  </si>
  <si>
    <t>183a80ad-ab30-4023-2114-492344254bfe</t>
  </si>
  <si>
    <t>Wenchi Rural Bank</t>
  </si>
  <si>
    <t>http://wenchirb.com/</t>
  </si>
  <si>
    <t>a0c48437-7f45-471f-8d3f-831f42372535</t>
  </si>
  <si>
    <t>Wenco International</t>
  </si>
  <si>
    <t>http://www.wencomine.com</t>
  </si>
  <si>
    <t>15c22978-5d9b-cef8-2ae0-e0849f37fd84</t>
  </si>
  <si>
    <t>Wencor Group</t>
  </si>
  <si>
    <t>http://www.wencor.com/</t>
  </si>
  <si>
    <t>c93d8276-5668-f263-5e9f-42bca4f0e6b4</t>
  </si>
  <si>
    <t>wend</t>
  </si>
  <si>
    <t>http://wend.io</t>
  </si>
  <si>
    <t>1c2ef5a4-65a3-ac14-0339-e9a2a0570f54</t>
  </si>
  <si>
    <t>Wendego</t>
  </si>
  <si>
    <t>http://www.wendego.com</t>
  </si>
  <si>
    <t>2e137423-99f5-1850-e06d-bfd6ae18025d</t>
  </si>
  <si>
    <t>Wendel</t>
  </si>
  <si>
    <t>http://www.wendelgroup.com/</t>
  </si>
  <si>
    <t>40a35c2f-adb0-4366-07f4-3cfa2b185ff4</t>
  </si>
  <si>
    <t>Wendel &amp; Rosen, Black &amp; Dean LLP</t>
  </si>
  <si>
    <t>http://www.wendel.com</t>
  </si>
  <si>
    <t>748ddfcc-f900-f979-648f-c2f82eafc2c5</t>
  </si>
  <si>
    <t>Wendel Duchscherer Architects &amp; Engineer</t>
  </si>
  <si>
    <t>https://wendelcompanies.com</t>
  </si>
  <si>
    <t>800894e4-70cb-91aa-577f-1eac085af8f2</t>
  </si>
  <si>
    <t>Wendel Energy Services</t>
  </si>
  <si>
    <t>6be716ba-8f1b-1980-1b96-5b9246ee8ebf</t>
  </si>
  <si>
    <t>Wendel Investissement</t>
  </si>
  <si>
    <t>7405f29f-90e4-459d-d24c-6f6ae4531690</t>
  </si>
  <si>
    <t>Wendell Charles Financial</t>
  </si>
  <si>
    <t>http://wendellcharles.com</t>
  </si>
  <si>
    <t>db8f7330-a9af-b6dd-9ae7-3814f2544af9</t>
  </si>
  <si>
    <t>wendero GmbH</t>
  </si>
  <si>
    <t>http://www.wendero.com/</t>
  </si>
  <si>
    <t>f7f28910-8363-3929-3a23-de0a2d5d96dc</t>
  </si>
  <si>
    <t>Wendoe</t>
  </si>
  <si>
    <t>http://wendoe.com</t>
  </si>
  <si>
    <t>acb68a78-53ca-1a49-0b26-2a52c6dd0bb6</t>
  </si>
  <si>
    <t>WENDOH Media</t>
  </si>
  <si>
    <t>http://wendohmedia.com</t>
  </si>
  <si>
    <t>a1a9aa50-bf5f-8d10-5151-d07e52abf66e</t>
  </si>
  <si>
    <t>Wendover</t>
  </si>
  <si>
    <t>http://www.wendovercorp.com</t>
  </si>
  <si>
    <t>dcd7a227-a60c-5be5-a027-2a9946c1a198</t>
  </si>
  <si>
    <t>Wendr</t>
  </si>
  <si>
    <t>http://wendr.com/</t>
  </si>
  <si>
    <t>f40ab8bf-afa0-3495-0ebe-cd9554e271fb</t>
  </si>
  <si>
    <t>WENDT SIT</t>
  </si>
  <si>
    <t>http://www.wendt-sit.de/</t>
  </si>
  <si>
    <t>ab28f380-527e-8351-4d91-353779b127bc</t>
  </si>
  <si>
    <t>Wendy Bolduc</t>
  </si>
  <si>
    <t>http://wendybolduc.shorewest.com/</t>
  </si>
  <si>
    <t>bd026ba4-f7d9-a25a-1f6e-6f976e44dc19</t>
  </si>
  <si>
    <t>Wendy Paulet Consults Ltd</t>
  </si>
  <si>
    <t>http://www.wendypauletconsults.com</t>
  </si>
  <si>
    <t>f165682d-6151-4f58-fb63-b1326dbaa014</t>
  </si>
  <si>
    <t>Wendy Purcell Technology</t>
  </si>
  <si>
    <t>http://www.wendypurcell.co.uk/</t>
  </si>
  <si>
    <t>02901172-b566-1048-781c-5947243df42c</t>
  </si>
  <si>
    <t>Wendy's</t>
  </si>
  <si>
    <t>https://www.wendys.com</t>
  </si>
  <si>
    <t>cd2c3ca3-a4de-883b-fcf5-5759523dad8d</t>
  </si>
  <si>
    <t>Wendy's Ecuador</t>
  </si>
  <si>
    <t>http://www.wendys-ecuador.com/</t>
  </si>
  <si>
    <t>952d93d8-008b-ea12-d596-104447183fba</t>
  </si>
  <si>
    <t>Wendy's Japan LLC</t>
  </si>
  <si>
    <t>http://wendys.co.jp/</t>
  </si>
  <si>
    <t>3553c020-5e90-83a8-778c-997949022478</t>
  </si>
  <si>
    <t>WeNeed1</t>
  </si>
  <si>
    <t>https://weneed1.com</t>
  </si>
  <si>
    <t>c5c8aad8-1627-8f72-8584-4760a7f627fc</t>
  </si>
  <si>
    <t>Wenger &amp; Vieli</t>
  </si>
  <si>
    <t>http://www.wengervieli.ch/</t>
  </si>
  <si>
    <t>fad93302-d4f3-a7a2-8b95-05848dea9d97</t>
  </si>
  <si>
    <t>Wenger &amp; Watson Inc.</t>
  </si>
  <si>
    <t>http://www.wengerwatson.com</t>
  </si>
  <si>
    <t>73541216-1379-d84a-1b99-31098ee98aa1</t>
  </si>
  <si>
    <t>Wenger Trayner</t>
  </si>
  <si>
    <t>http://wenger-trayner.com/</t>
  </si>
  <si>
    <t>54ef92cb-df02-8a82-ef04-8c9b805bb770</t>
  </si>
  <si>
    <t>Wengo</t>
  </si>
  <si>
    <t>http://www.wengo.fr</t>
  </si>
  <si>
    <t>744f7091-cf7e-3ad9-f6eb-2eba3e94a239</t>
  </si>
  <si>
    <t>Weniger Plastic Surgery</t>
  </si>
  <si>
    <t>http://www.wenigerplasticsurgery.com</t>
  </si>
  <si>
    <t>5748ea30-052c-f2ff-4be6-fd428ff510a1</t>
  </si>
  <si>
    <t>Wenjuan.com</t>
  </si>
  <si>
    <t>http://www.wenjuan.com</t>
  </si>
  <si>
    <t>a9e2358a-0239-f265-b3d7-335bd2193efc</t>
  </si>
  <si>
    <t>WENN</t>
  </si>
  <si>
    <t>http://wenn.com/</t>
  </si>
  <si>
    <t>152f7cc8-1267-b68a-9e70-0c0cf150d36f</t>
  </si>
  <si>
    <t>Wenner Media</t>
  </si>
  <si>
    <t>https://corporate-wennermedia.icims.com</t>
  </si>
  <si>
    <t>045d8ed5-041f-fd4d-2792-92400fc5bddb</t>
  </si>
  <si>
    <t>Wennovation Hub</t>
  </si>
  <si>
    <t>http://www.wennovationhub.com/</t>
  </si>
  <si>
    <t>d2ef88fa-8a31-4c11-228f-b5c3eda41d7f</t>
  </si>
  <si>
    <t>WennSoft</t>
  </si>
  <si>
    <t>http://www.wennsoft.com/</t>
  </si>
  <si>
    <t>1748f70c-24bf-972b-87e8-deeda4b0e0e0</t>
  </si>
  <si>
    <t>Weno</t>
  </si>
  <si>
    <t>http://www.weno.mx</t>
  </si>
  <si>
    <t>49236043-6b27-a6c5-1b73-c7c57b5da30c</t>
  </si>
  <si>
    <t>WeNomads</t>
  </si>
  <si>
    <t>http://www.wenomads.com/</t>
  </si>
  <si>
    <t>af22b066-e946-edaf-47e8-be1bd029bbd1</t>
  </si>
  <si>
    <t>WeNow</t>
  </si>
  <si>
    <t>https://www.wenow.com/en</t>
  </si>
  <si>
    <t>f2292877-1baa-ac73-59e7-518d9be07e5d</t>
  </si>
  <si>
    <t>WeNow.co</t>
  </si>
  <si>
    <t>https://wenow.co/</t>
  </si>
  <si>
    <t>ec45bca9-e1fb-e8b9-5d18-5c786973320e</t>
  </si>
  <si>
    <t>Wenta</t>
  </si>
  <si>
    <t>http://www.wenta.co.uk/</t>
  </si>
  <si>
    <t>625bcf0d-ffb1-d171-73bd-63f2781411f6</t>
  </si>
  <si>
    <t>Wente Vineyards</t>
  </si>
  <si>
    <t>https://www.wentevineyards.com/</t>
  </si>
  <si>
    <t>e4baf88f-e32d-9faa-4da7-87a73bff6bfe</t>
  </si>
  <si>
    <t>WentWest Limited</t>
  </si>
  <si>
    <t>http://www.wentwest.com.au/</t>
  </si>
  <si>
    <t>5ba91821-81cd-b46c-1493-89dcf3d41797</t>
  </si>
  <si>
    <t>Wentworth Capital Management</t>
  </si>
  <si>
    <t>http://www.wentcap.com</t>
  </si>
  <si>
    <t>15a36004-aa90-6a30-47cb-6fccff44ecb0</t>
  </si>
  <si>
    <t>Wentworth Institute of Technology</t>
  </si>
  <si>
    <t>http://www.wit.edu/</t>
  </si>
  <si>
    <t>90b1d74e-fcd4-32e7-1cc9-593c0e2de782</t>
  </si>
  <si>
    <t>Wentworth Military Academy and College</t>
  </si>
  <si>
    <t>http://www.wma.edu/</t>
  </si>
  <si>
    <t>b0b376e2-8f69-0f6e-c73f-c5e528088cfa</t>
  </si>
  <si>
    <t>Wentworth Resources</t>
  </si>
  <si>
    <t>http://www.wentworthresources.com</t>
  </si>
  <si>
    <t>4c14f392-5522-2cec-6998-7e0dd41e32db</t>
  </si>
  <si>
    <t>Wentworth Technology</t>
  </si>
  <si>
    <t>http://www.wentworthtechnology.com</t>
  </si>
  <si>
    <t>b630daf0-b91d-a180-a6f1-d20719b2a550</t>
  </si>
  <si>
    <t>Wentworth-Douglass Hospital</t>
  </si>
  <si>
    <t>https://www.wdhospital.com</t>
  </si>
  <si>
    <t>10e6e178-2000-e1cf-cc54-7170fedb83b4</t>
  </si>
  <si>
    <t>Wenurturekids |The After-School Learning Centre</t>
  </si>
  <si>
    <t>f28a50a1-80a0-a1e2-59b6-cdc24120e881</t>
  </si>
  <si>
    <t>Wenwo</t>
  </si>
  <si>
    <t>http://www.wenwo.com/</t>
  </si>
  <si>
    <t>ae7dda86-852b-8a1b-8fcd-78c9235a8973</t>
  </si>
  <si>
    <t>WenXiaoYou</t>
  </si>
  <si>
    <t>http://www.wenxiaoyou.com/</t>
  </si>
  <si>
    <t>1aa6ff83-db00-a993-7fd5-14d97788e708</t>
  </si>
  <si>
    <t>Wenzani</t>
  </si>
  <si>
    <t>http://www.wenzani.com</t>
  </si>
  <si>
    <t>789a4700-ad46-5f14-d737-98a2850bfb36</t>
  </si>
  <si>
    <t>Wenzel Spine</t>
  </si>
  <si>
    <t>http://www.wenzelspine.com/</t>
  </si>
  <si>
    <t>5e5410d9-9cc5-7584-12b9-833170ab3307</t>
  </si>
  <si>
    <t>Wenzhou Shenghua Packing Co., Ltd.</t>
  </si>
  <si>
    <t>http://www.roylakos.com/</t>
  </si>
  <si>
    <t>b9458cb4-8db1-955d-96d2-71d1713b341f</t>
  </si>
  <si>
    <t>Wenzhou Yongdun Valve Manufacture Co. Ltd</t>
  </si>
  <si>
    <t>http://www.wenzhouyongdunvalve.net/top-entry-trunnion-ball-valve.htm</t>
  </si>
  <si>
    <t>e1e459a7-a6a5-f3d9-402d-57e7ae859f44</t>
  </si>
  <si>
    <t>Wenzhou Zigpac Industry Limited</t>
  </si>
  <si>
    <t>http://www.zigpac.com/</t>
  </si>
  <si>
    <t>5ed1ffc5-c4a4-acb0-44fa-af5f68ae0c76</t>
  </si>
  <si>
    <t>WenZine</t>
  </si>
  <si>
    <t>http://wenzine.blogspot.com</t>
  </si>
  <si>
    <t>3edca723-7479-5458-46c2-078fb3945090</t>
  </si>
  <si>
    <t>weodress</t>
  </si>
  <si>
    <t>http://www.weodress.com</t>
  </si>
  <si>
    <t>92b1ff4d-eb5f-c003-4aa2-90351d9ddd44</t>
  </si>
  <si>
    <t>WeoGeo</t>
  </si>
  <si>
    <t>http://www.weogeo.com</t>
  </si>
  <si>
    <t>2d05addb-0b51-844d-8b3f-131cf30c0255</t>
  </si>
  <si>
    <t>Weole Energy</t>
  </si>
  <si>
    <t>http://www.weole-energy.com</t>
  </si>
  <si>
    <t>c8122d48-2d08-3f82-ef75-664aa2dabbb1</t>
  </si>
  <si>
    <t>WEON Group</t>
  </si>
  <si>
    <t>http://www.weon.com.tr/</t>
  </si>
  <si>
    <t>683ad2cf-8b52-d06e-9f6f-09c23236d341</t>
  </si>
  <si>
    <t>Weopia</t>
  </si>
  <si>
    <t>http://www.weopia.com</t>
  </si>
  <si>
    <t>e8093d09-6b40-29f2-2db2-179955205036</t>
  </si>
  <si>
    <t>Weople</t>
  </si>
  <si>
    <t>http://www.weople.com</t>
  </si>
  <si>
    <t>ad446fda-7b20-5809-5725-8fc3b9bef955</t>
  </si>
  <si>
    <t>WeOrder LTD</t>
  </si>
  <si>
    <t>http://www.weorder.com</t>
  </si>
  <si>
    <t>7599737a-e2f9-4985-e783-af9700a41f61</t>
  </si>
  <si>
    <t>Weotta</t>
  </si>
  <si>
    <t>http://www.weotta.com</t>
  </si>
  <si>
    <t>c89ca6b9-ed33-77cf-203d-682dba6e0e2d</t>
  </si>
  <si>
    <t>WeOtter</t>
  </si>
  <si>
    <t>http://www.weotter.com</t>
  </si>
  <si>
    <t>f2cb5103-a795-bb49-b17d-c26044227a9d</t>
  </si>
  <si>
    <t>WeOwe</t>
  </si>
  <si>
    <t>http://weowe.com</t>
  </si>
  <si>
    <t>4dacdc26-17d7-9c2f-5caa-a1cf5108e68c</t>
  </si>
  <si>
    <t>WeOwn.in</t>
  </si>
  <si>
    <t>http://weown.in/</t>
  </si>
  <si>
    <t>6c7e5d2f-80f1-6a87-8a69-e9bf1a24c761</t>
  </si>
  <si>
    <t>WEP</t>
  </si>
  <si>
    <t>http://www.wep.at</t>
  </si>
  <si>
    <t>d01fe318-0576-8975-7335-3f2374591f77</t>
  </si>
  <si>
    <t>WEP Clinical</t>
  </si>
  <si>
    <t>http://www.wepclinical.com</t>
  </si>
  <si>
    <t>b7168e91-b393-cfa8-7cc4-6fd8617a7f11</t>
  </si>
  <si>
    <t>WeP Peripherals Limited</t>
  </si>
  <si>
    <t>http://www.wepindia.com/</t>
  </si>
  <si>
    <t>f4888577-1d4f-3fc1-9ab9-bdaec0f14e1d</t>
  </si>
  <si>
    <t>Wepa</t>
  </si>
  <si>
    <t>http://www.wepanow.com</t>
  </si>
  <si>
    <t>b3795737-7e7e-943a-7aea-2dd33c17d164</t>
  </si>
  <si>
    <t>wepaar</t>
  </si>
  <si>
    <t>http://wepaar.com/application/index.php</t>
  </si>
  <si>
    <t>0e8f72e1-97cc-bd50-951e-46563d048e27</t>
  </si>
  <si>
    <t>WEPANZEE</t>
  </si>
  <si>
    <t>http://wepanzee.com</t>
  </si>
  <si>
    <t>73c2f5ab-5789-c9f5-c015-164d94c42260</t>
  </si>
  <si>
    <t>wePapers</t>
  </si>
  <si>
    <t>http://www.wepapers.com</t>
  </si>
  <si>
    <t>5a245ade-b851-926f-3c71-92555f212c64</t>
  </si>
  <si>
    <t>WeParc</t>
  </si>
  <si>
    <t>http://www.weparc.com</t>
  </si>
  <si>
    <t>4be64cac-36f7-2ba6-415e-e35e0771c11a</t>
  </si>
  <si>
    <t>WePay</t>
  </si>
  <si>
    <t>http://go.wepay.com</t>
  </si>
  <si>
    <t>9f008486-83d3-0b82-24d0-0b9571562534</t>
  </si>
  <si>
    <t>WePayAnywhere</t>
  </si>
  <si>
    <t>http://www.wepayanywhere.com</t>
  </si>
  <si>
    <t>29298a15-e4eb-abc4-6cca-ca0f2129b73f</t>
  </si>
  <si>
    <t>WePC</t>
  </si>
  <si>
    <t>http://wepc.com</t>
  </si>
  <si>
    <t>d6cef162-7739-3112-1d3e-4f323427066c</t>
  </si>
  <si>
    <t>WePetsitty</t>
  </si>
  <si>
    <t>http://wepetsitty.com/</t>
  </si>
  <si>
    <t>50f8b81a-290e-3a83-6dc7-d66da9b1a875</t>
  </si>
  <si>
    <t>WePhone</t>
  </si>
  <si>
    <t>http://wephoneapp.com/</t>
  </si>
  <si>
    <t>e29346f7-0f61-b899-333e-773d01896835</t>
  </si>
  <si>
    <t>Wepic</t>
  </si>
  <si>
    <t>http://wepic.co</t>
  </si>
  <si>
    <t>42b009b6-694b-ee91-e318-58c14e57d243</t>
  </si>
  <si>
    <t>wepika</t>
  </si>
  <si>
    <t>http://wepika.com</t>
  </si>
  <si>
    <t>29d7df49-a101-a47f-cf6c-3538b1578e8b</t>
  </si>
  <si>
    <t>Wepinch</t>
  </si>
  <si>
    <t>http://wepinch.com</t>
  </si>
  <si>
    <t>8efb1147-0e29-c950-78de-f6fadb341945</t>
  </si>
  <si>
    <t>WePlan</t>
  </si>
  <si>
    <t>http://weplan-app.com/en</t>
  </si>
  <si>
    <t>d07856c3-6b58-6d81-4fc0-59d58129824d</t>
  </si>
  <si>
    <t>WePlanet</t>
  </si>
  <si>
    <t>http://www.wepla.net</t>
  </si>
  <si>
    <t>39199d2f-7fe3-81cc-0085-913a16ac4942</t>
  </si>
  <si>
    <t>WePlann</t>
  </si>
  <si>
    <t>http://www.weplann.com</t>
  </si>
  <si>
    <t>fabe9561-05d8-3f24-9d84-4fa4e3b0966b</t>
  </si>
  <si>
    <t>Weplay</t>
  </si>
  <si>
    <t>http://www.weplay.com</t>
  </si>
  <si>
    <t>bddc3a79-db3d-189c-f0b5-583b23a55a44</t>
  </si>
  <si>
    <t>WePlay</t>
  </si>
  <si>
    <t>https://weplayapp.github.io/site</t>
  </si>
  <si>
    <t>c8745c8c-8572-e77f-4a83-525073b4c702</t>
  </si>
  <si>
    <t>WEPLAY.MEDIA</t>
  </si>
  <si>
    <t>http://www.weplay.media</t>
  </si>
  <si>
    <t>bdea2c03-28c4-0b79-f3a7-507dcdfdbc24</t>
  </si>
  <si>
    <t>WePlayGolf</t>
  </si>
  <si>
    <t>http://www.weplaygolf.club</t>
  </si>
  <si>
    <t>f893b84a-418f-66a6-6fb8-dbb63939ecc8</t>
  </si>
  <si>
    <t>Weplug</t>
  </si>
  <si>
    <t>http://www.weplug.com</t>
  </si>
  <si>
    <t>96a3b5d9-e8a4-27b0-4c4e-b97eab915aea</t>
  </si>
  <si>
    <t>WEpods</t>
  </si>
  <si>
    <t>http://wepods.com/</t>
  </si>
  <si>
    <t>f216c4c8-920a-abcc-5ebf-989c2466e7be</t>
  </si>
  <si>
    <t>WEPOLITICS</t>
  </si>
  <si>
    <t>https://www.wepolitics.co/</t>
  </si>
  <si>
    <t>97df666c-facd-b578-753a-104d0f751ea4</t>
  </si>
  <si>
    <t>Wepolls.com</t>
  </si>
  <si>
    <t>http://www.wepolls.com</t>
  </si>
  <si>
    <t>7ff9b711-f280-c5a7-2141-520c80e45d5e</t>
  </si>
  <si>
    <t>Wepolly</t>
  </si>
  <si>
    <t>https://play.google.com/store/apps/details/?id=com.wepolly.app.android</t>
  </si>
  <si>
    <t>41f8f90b-cc64-03a9-d095-0bf2c9d09567</t>
  </si>
  <si>
    <t>WePopp</t>
  </si>
  <si>
    <t>http://www.wepopp.com</t>
  </si>
  <si>
    <t>da177a67-1f41-52dd-4c26-836b6c1182e2</t>
  </si>
  <si>
    <t>https://www.getwetime.com</t>
  </si>
  <si>
    <t>b0ad0bbe-5022-9360-6aa9-0c27b71af367</t>
  </si>
  <si>
    <t>WePost Media</t>
  </si>
  <si>
    <t>http://wepostmedia.com/</t>
  </si>
  <si>
    <t>d7a39d25-33bf-2578-93a0-c0fee8358f0f</t>
  </si>
  <si>
    <t>WePow</t>
  </si>
  <si>
    <t>http://www.wepow.com</t>
  </si>
  <si>
    <t>e8f28a1a-f080-9b82-14d2-d12811a7c3f2</t>
  </si>
  <si>
    <t>wePowder</t>
  </si>
  <si>
    <t>http://wepowder.com</t>
  </si>
  <si>
    <t>d5df5b32-b349-0377-5ca4-8ecc98535121</t>
  </si>
  <si>
    <t>WEPOWER Eco</t>
  </si>
  <si>
    <t>http://wepowereco.com</t>
  </si>
  <si>
    <t>8fdd0f1c-284a-5439-67f4-b5bf27f1ee84</t>
  </si>
  <si>
    <t>WEPPO</t>
  </si>
  <si>
    <t>http://weppo.com</t>
  </si>
  <si>
    <t>3dd7abcf-e6c3-a617-342a-2f0a881af4c4</t>
  </si>
  <si>
    <t>WePresent USA</t>
  </si>
  <si>
    <t>http://www.wepresentus.com</t>
  </si>
  <si>
    <t>157f8a2d-a0a1-281f-98b3-9801356540cd</t>
  </si>
  <si>
    <t>WePress app</t>
  </si>
  <si>
    <t>http://www.wepressapp.com</t>
  </si>
  <si>
    <t>53325528-2bcc-3fb1-dadc-23ff6735912e</t>
  </si>
  <si>
    <t>WePrincipals</t>
  </si>
  <si>
    <t>https://weprincipals.com</t>
  </si>
  <si>
    <t>495569c7-18a6-e2d9-39e1-0bf44b64dc2b</t>
  </si>
  <si>
    <t>WeProov</t>
  </si>
  <si>
    <t>https://www.weproov.com</t>
  </si>
  <si>
    <t>ba8f9e3b-85cb-ad82-e9cd-6169fbfb4a5d</t>
  </si>
  <si>
    <t>WeProtect</t>
  </si>
  <si>
    <t>http://www.weprotect.org</t>
  </si>
  <si>
    <t>04792cd8-2e76-7b77-6553-6f1a850238bb</t>
  </si>
  <si>
    <t>Weps</t>
  </si>
  <si>
    <t>http://getweps.com</t>
  </si>
  <si>
    <t>9345862f-4759-2762-10b1-9008f813978a</t>
  </si>
  <si>
    <t>Weptun</t>
  </si>
  <si>
    <t>http://www.weptun.de</t>
  </si>
  <si>
    <t>16d7208a-e5eb-c492-2f38-5e16eced57a0</t>
  </si>
  <si>
    <t>Wepware Inc</t>
  </si>
  <si>
    <t>http://www.wepware.com</t>
  </si>
  <si>
    <t>e161f6e5-7f09-e860-541c-03fef5301f48</t>
  </si>
  <si>
    <t>WeQu</t>
  </si>
  <si>
    <t>http://www.wequ.co/</t>
  </si>
  <si>
    <t>85996715-dd24-5af0-2951-b9998302aff2</t>
  </si>
  <si>
    <t>WeQual</t>
  </si>
  <si>
    <t>http://www.wequal.com</t>
  </si>
  <si>
    <t>55c7905e-9f5b-a976-041b-e868f40b4bc7</t>
  </si>
  <si>
    <t>Wer Liefert Was</t>
  </si>
  <si>
    <t>http://www.wlw.com</t>
  </si>
  <si>
    <t>afd30469-f897-bc3a-4701-f0fa87132b3a</t>
  </si>
  <si>
    <t>Wer weiss was</t>
  </si>
  <si>
    <t>http://www.wer-weiss-was.de/</t>
  </si>
  <si>
    <t>f35c293a-53b8-d4c8-34be-253c13a63bcd</t>
  </si>
  <si>
    <t>wer-kennt-wen.de</t>
  </si>
  <si>
    <t>http://www.wer-kennt-wen.de</t>
  </si>
  <si>
    <t>d527aa26-7ec1-fd36-7a95-552f25ce1abd</t>
  </si>
  <si>
    <t>WeRank</t>
  </si>
  <si>
    <t>https://www.werank.net</t>
  </si>
  <si>
    <t>4283c991-e55e-1709-ee60-b3d9f6daf975</t>
  </si>
  <si>
    <t>Werbeagentur ideenwert</t>
  </si>
  <si>
    <t>https://www.werbeagentur-ideenwert.de</t>
  </si>
  <si>
    <t>137570e3-79f1-0fd5-0d82-5c5ab5b69948</t>
  </si>
  <si>
    <t>Werbeartikel Dresden</t>
  </si>
  <si>
    <t>http://www.werbeartikel-dresden.de</t>
  </si>
  <si>
    <t>f302a4ad-e2f5-3041-2c9b-c091ddb89297</t>
  </si>
  <si>
    <t>Werbeartikel-Pro.de</t>
  </si>
  <si>
    <t>http://www.werbeartikel-pro.de</t>
  </si>
  <si>
    <t>8ca23135-4446-f5ff-e665-f78173b0ae7f</t>
  </si>
  <si>
    <t>Werbefreu.de</t>
  </si>
  <si>
    <t>http://www.werbefreu.de</t>
  </si>
  <si>
    <t>8fe29651-7f5c-eedb-00c1-6372a9aa5472</t>
  </si>
  <si>
    <t>Werbeimpuls GesbR</t>
  </si>
  <si>
    <t>http://www.werbeimpuls.at/</t>
  </si>
  <si>
    <t>670914b6-8a1a-ed17-16e0-3df2cc80e80e</t>
  </si>
  <si>
    <t>Werben &amp; Verkaufen</t>
  </si>
  <si>
    <t>http://www.wuv.de/</t>
  </si>
  <si>
    <t>a9e85fb7-b066-e19e-156a-1d1240207ec6</t>
  </si>
  <si>
    <t>Werbetopshop</t>
  </si>
  <si>
    <t>http://www.werbetopshop.de</t>
  </si>
  <si>
    <t>85152334-b465-10a2-7a82-250890a2d5dd</t>
  </si>
  <si>
    <t>Werbie, LLC</t>
  </si>
  <si>
    <t>http://www.werbie.co/</t>
  </si>
  <si>
    <t>f4811fd2-2b64-7fd1-30c6-d0e4a1b14918</t>
  </si>
  <si>
    <t>WERCBench Labs</t>
  </si>
  <si>
    <t>http://wercbench.com</t>
  </si>
  <si>
    <t>143365c1-efa0-52f0-f4a7-ebe66747f7e8</t>
  </si>
  <si>
    <t>Wercker</t>
  </si>
  <si>
    <t>http://wercker.com</t>
  </si>
  <si>
    <t>540c216d-86a5-564f-49bd-05cecf68580f</t>
  </si>
  <si>
    <t>Werdsmith</t>
  </si>
  <si>
    <t>http://werdsmith.com</t>
  </si>
  <si>
    <t>fa5ab994-4501-811b-34da-c5b322bbbb5e</t>
  </si>
  <si>
    <t>weRead</t>
  </si>
  <si>
    <t>http://www.weread.com</t>
  </si>
  <si>
    <t>01b18d05-8d7b-e00f-f814-9442c1e15b54</t>
  </si>
  <si>
    <t>WeRecover</t>
  </si>
  <si>
    <t>http://www.werecover.com</t>
  </si>
  <si>
    <t>5eaf2cfe-c285-6e98-328c-ac2442dc2dff</t>
  </si>
  <si>
    <t>WeRecoverData Data Recovery Labs</t>
  </si>
  <si>
    <t>http://www.werecoverdata.com</t>
  </si>
  <si>
    <t>574aef30-1283-1078-73ac-8aa5e9773063</t>
  </si>
  <si>
    <t>Weresc</t>
  </si>
  <si>
    <t>http://www.weresc.com/</t>
  </si>
  <si>
    <t>b35ebffb-24eb-056f-6dcc-0332063f4f05</t>
  </si>
  <si>
    <t>Werfen Life Group</t>
  </si>
  <si>
    <t>http://www.werfen.com/</t>
  </si>
  <si>
    <t>24ec410c-022f-f954-6283-bbefb977afe6</t>
  </si>
  <si>
    <t>werhatoffen.de</t>
  </si>
  <si>
    <t>http://www.werhatoffen.de</t>
  </si>
  <si>
    <t>268dc2fe-a83f-40da-6283-7162a52c1c7d</t>
  </si>
  <si>
    <t>WeRide</t>
  </si>
  <si>
    <t>http://www.werideapp.com</t>
  </si>
  <si>
    <t>e4467842-c9da-ebc5-0cc1-b4db32bf3e28</t>
  </si>
  <si>
    <t>Werk</t>
  </si>
  <si>
    <t>http://saywerk.com</t>
  </si>
  <si>
    <t>5c7fecf0-761c-cd81-e0c3-4d5553070b28</t>
  </si>
  <si>
    <t>Werk aan de Muur</t>
  </si>
  <si>
    <t>http://www.werkaandemuur.nl/</t>
  </si>
  <si>
    <t>aeaa5ffb-562f-abe3-6936-114804c52784</t>
  </si>
  <si>
    <t>werk01</t>
  </si>
  <si>
    <t>http://www.werk01.de</t>
  </si>
  <si>
    <t>433c8add-5d73-e31e-3847-7de99077231b</t>
  </si>
  <si>
    <t>Werk1 Munich</t>
  </si>
  <si>
    <t>https://werk1.com/</t>
  </si>
  <si>
    <t>33b72c17-3bb7-d869-53bc-16f65d85e539</t>
  </si>
  <si>
    <t>Werkadoo</t>
  </si>
  <si>
    <t>http://www.werkadoo.com</t>
  </si>
  <si>
    <t>11a23e1d-95ec-ce6b-a60c-3839e867398c</t>
  </si>
  <si>
    <t>Werkdigital</t>
  </si>
  <si>
    <t>http://www.werkdigital.de</t>
  </si>
  <si>
    <t>db4ed176-365c-b662-e8ed-0ecc1ea73e73</t>
  </si>
  <si>
    <t>werkhorse</t>
  </si>
  <si>
    <t>http://werkhorsenow.com</t>
  </si>
  <si>
    <t>e7b8752a-3112-7fdc-85f3-f8261a0510fc</t>
  </si>
  <si>
    <t>Werklab.eu</t>
  </si>
  <si>
    <t>http://www.werklab.eu</t>
  </si>
  <si>
    <t>3b315fc6-b195-9424-4659-d58d3ffd341c</t>
  </si>
  <si>
    <t>Werklund Capital</t>
  </si>
  <si>
    <t>http://www.werklund.com</t>
  </si>
  <si>
    <t>2560c3a4-3df5-7131-573d-de99c1e098fe</t>
  </si>
  <si>
    <t>Werkly</t>
  </si>
  <si>
    <t>http://www.werkly.com</t>
  </si>
  <si>
    <t>dfb7462f-3815-88b1-0c3b-302f19c3fe12</t>
  </si>
  <si>
    <t>Werksalon</t>
  </si>
  <si>
    <t>http://werksalon.net/</t>
  </si>
  <si>
    <t>20ec4431-1806-aa29-5742-42fb1e66e99a</t>
  </si>
  <si>
    <t>Werksmans Attorneys</t>
  </si>
  <si>
    <t>http://www.werksmans.com/</t>
  </si>
  <si>
    <t>b3f12ce7-ae48-4bc4-5fe7-88b076994fac</t>
  </si>
  <si>
    <t>Werkspot</t>
  </si>
  <si>
    <t>http://www.werkspot.nl</t>
  </si>
  <si>
    <t>fc549553-7f5e-5b07-d5a7-8431531bea09</t>
  </si>
  <si>
    <t>Werkstadt Meidling</t>
  </si>
  <si>
    <t>http://werkstadtmeidling.com/</t>
  </si>
  <si>
    <t>76f7e3b4-5685-e114-459c-aa41cc8de632</t>
  </si>
  <si>
    <t>Werkstaette Wattens</t>
  </si>
  <si>
    <t>http://www.destination-wattens.at/</t>
  </si>
  <si>
    <t>464ec380-ad86-b698-63c3-70b9f7760d7f</t>
  </si>
  <si>
    <t>WerkTrek</t>
  </si>
  <si>
    <t>http://www.werktrek.com</t>
  </si>
  <si>
    <t>cabddc2c-b856-6c0f-0924-6658ce83e142</t>
  </si>
  <si>
    <t>Werkworks</t>
  </si>
  <si>
    <t>http://www.werkworksinc.com</t>
  </si>
  <si>
    <t>3d6ec88c-59bb-3bc4-60a9-ce96d3dc71de</t>
  </si>
  <si>
    <t>Werlabs</t>
  </si>
  <si>
    <t>https://werlabs.se/</t>
  </si>
  <si>
    <t>fe49dc37-2834-802f-18ea-b2cffe3f6be7</t>
  </si>
  <si>
    <t>Wermac Electric</t>
  </si>
  <si>
    <t>http://www.wermac.com/</t>
  </si>
  <si>
    <t>5c5bf28a-7897-949b-56e1-9c97adcc0fc5</t>
  </si>
  <si>
    <t>Wermuth Asset Management</t>
  </si>
  <si>
    <t>http://www.wermutham.com</t>
  </si>
  <si>
    <t>b3f1dd99-7b54-b97d-0dd4-d34ecf391555</t>
  </si>
  <si>
    <t>Werner Co</t>
  </si>
  <si>
    <t>http://www.wernerworldwide.com/</t>
  </si>
  <si>
    <t>0bddce2e-20f6-0863-dd66-309ea8a0ad6a</t>
  </si>
  <si>
    <t>Werner Enterprises</t>
  </si>
  <si>
    <t>http://www.werner.com/</t>
  </si>
  <si>
    <t>d729fca6-fb1d-ea5d-e9e0-fcc3ad81507a</t>
  </si>
  <si>
    <t>Werner Haring</t>
  </si>
  <si>
    <t>http://www.wernerharing.com/</t>
  </si>
  <si>
    <t>58e5b626-6c83-a452-8b2e-a49878c91be1</t>
  </si>
  <si>
    <t>Werner Ladder Company</t>
  </si>
  <si>
    <t>http://us.wernerco.com</t>
  </si>
  <si>
    <t>9e62c841-2055-7283-f14d-09e0a4b4b315</t>
  </si>
  <si>
    <t>Wernote</t>
  </si>
  <si>
    <t>http://wernote.com</t>
  </si>
  <si>
    <t>0afc0272-e8ff-2444-62b6-1b970979d590</t>
  </si>
  <si>
    <t>WeRobotics</t>
  </si>
  <si>
    <t>http://werobotics.org/</t>
  </si>
  <si>
    <t>5eadf708-2b3e-8592-d0b1-f14db1b4a339</t>
  </si>
  <si>
    <t>WeRocks</t>
  </si>
  <si>
    <t>http://www.werocks.com/</t>
  </si>
  <si>
    <t>91d41aed-1fcd-a14d-5165-4bec3e1db7fd</t>
  </si>
  <si>
    <t>Weroes.com</t>
  </si>
  <si>
    <t>http://www.weroes.com</t>
  </si>
  <si>
    <t>61fdab63-df60-4216-5034-baf60b33ae03</t>
  </si>
  <si>
    <t>Weroll</t>
  </si>
  <si>
    <t>http://weroll.net</t>
  </si>
  <si>
    <t>22286ee4-6f98-68e1-6082-ab6888aa09cd</t>
  </si>
  <si>
    <t>WeRoll</t>
  </si>
  <si>
    <t>http://www.goweroll.com/</t>
  </si>
  <si>
    <t>b8836d09-1332-feac-a9c6-45380e261cc6</t>
  </si>
  <si>
    <t>Weroom</t>
  </si>
  <si>
    <t>http://www.weroom.com</t>
  </si>
  <si>
    <t>292a28c6-8370-3fa4-85ed-fee2f8653692</t>
  </si>
  <si>
    <t>Werpx</t>
  </si>
  <si>
    <t>https://werpx.com</t>
  </si>
  <si>
    <t>c234eedf-ec53-6d8e-97f7-41602d02d46e</t>
  </si>
  <si>
    <t>Werru</t>
  </si>
  <si>
    <t>http://werru.at</t>
  </si>
  <si>
    <t>0f89ef60-8a41-6283-ebc3-0ea0c405bf71</t>
  </si>
  <si>
    <t>WeRSM</t>
  </si>
  <si>
    <t>http://wersm.com/</t>
  </si>
  <si>
    <t>bd00e881-86ad-5067-d48a-8800b8e32fbf</t>
  </si>
  <si>
    <t>Werson Industrial Group</t>
  </si>
  <si>
    <t>http://www.weldmeshfence.com</t>
  </si>
  <si>
    <t>a206f59d-ae56-fc16-afc8-dba56cbaefc6</t>
  </si>
  <si>
    <t>Wert&amp;Co.</t>
  </si>
  <si>
    <t>http://www.wertco.com/</t>
  </si>
  <si>
    <t>8109da0b-d04a-4e67-b068-4f60d74c9d97</t>
  </si>
  <si>
    <t>Wertago</t>
  </si>
  <si>
    <t>http://wertago.com</t>
  </si>
  <si>
    <t>b52997b2-618d-b476-a872-023ea0db572d</t>
  </si>
  <si>
    <t>WeRTeachers</t>
  </si>
  <si>
    <t>http://werteachers.com</t>
  </si>
  <si>
    <t>ecfeb771-1048-3a3d-5977-29cd43f462df</t>
  </si>
  <si>
    <t>Werthan</t>
  </si>
  <si>
    <t>http://www.werthangranite.com</t>
  </si>
  <si>
    <t>5482a4ab-dc80-4434-c523-127824632cc6</t>
  </si>
  <si>
    <t>Wertheim &amp; Co</t>
  </si>
  <si>
    <t>http://www.wertheim.company</t>
  </si>
  <si>
    <t>212118c0-461e-cbc3-80a3-83387e2e6a80</t>
  </si>
  <si>
    <t>WertiFY</t>
  </si>
  <si>
    <t>http://wertify.com</t>
  </si>
  <si>
    <t>59efbac8-9495-ce5b-ef17-974ed55fc5ec</t>
  </si>
  <si>
    <t>WertInvest</t>
  </si>
  <si>
    <t>http://www.wertinvest.at/</t>
  </si>
  <si>
    <t>51742415-955c-21ef-ebba-e0ef97a4abc5</t>
  </si>
  <si>
    <t>Wertios</t>
  </si>
  <si>
    <t>http://midas.capital/en/</t>
  </si>
  <si>
    <t>84f9a8b6-820a-512b-f2cb-4ccf3aaeb48c</t>
  </si>
  <si>
    <t>Werto</t>
  </si>
  <si>
    <t>http://www.werto.be</t>
  </si>
  <si>
    <t>ab82884a-0686-1673-d513-39078c824789</t>
  </si>
  <si>
    <t>Wertuss MetallmÌÄå¦bel</t>
  </si>
  <si>
    <t>http://wertuss.de</t>
  </si>
  <si>
    <t>4d566d08-77c5-e483-83f2-f167f432ddf5</t>
  </si>
  <si>
    <t>WERU Investment</t>
  </si>
  <si>
    <t>http://www.weruinvest.com</t>
  </si>
  <si>
    <t>8883d790-31f9-e623-a447-954ddbd49fcf</t>
  </si>
  <si>
    <t>WERVAS - Virtual Assistant Services</t>
  </si>
  <si>
    <t>http://www.wervas.com/</t>
  </si>
  <si>
    <t>7ea6f185-c857-fb06-11b8-007c8a1d392c</t>
  </si>
  <si>
    <t>Wervetu</t>
  </si>
  <si>
    <t>http://www.wervetu.com/</t>
  </si>
  <si>
    <t>70de3e3b-49db-1d19-bcc0-cb825646a92c</t>
  </si>
  <si>
    <t>WeRx</t>
  </si>
  <si>
    <t>http://www.werx.org</t>
  </si>
  <si>
    <t>c7d421be-c0cb-e911-db65-27e5261d7d84</t>
  </si>
  <si>
    <t>WES</t>
  </si>
  <si>
    <t>http://www.wealth.gq</t>
  </si>
  <si>
    <t>0b465999-9914-354d-c3f8-1599d933909e</t>
  </si>
  <si>
    <t>Wes Watkins Technology Center</t>
  </si>
  <si>
    <t>http://www.wwtech.org/</t>
  </si>
  <si>
    <t>e9f84062-2aba-3908-72f7-70c540e2c2e1</t>
  </si>
  <si>
    <t>Wes-Tech Automation Solutions</t>
  </si>
  <si>
    <t>http://wes-tech.com</t>
  </si>
  <si>
    <t>697df046-5264-0394-1ff2-7109a0d6e848</t>
  </si>
  <si>
    <t>Wesabe</t>
  </si>
  <si>
    <t>http://wesabe.com</t>
  </si>
  <si>
    <t>352a301b-4420-3101-d61c-6713d3c1b2aa</t>
  </si>
  <si>
    <t>Wesabi</t>
  </si>
  <si>
    <t>https://wesabi.com</t>
  </si>
  <si>
    <t>d3e4e4c6-c9a1-0b0a-4d01-d4bc543ac39e</t>
  </si>
  <si>
    <t>WeSapiens</t>
  </si>
  <si>
    <t>http://www.wesapiens.org/</t>
  </si>
  <si>
    <t>3b0820fa-8e02-acf1-1795-ce7e5b0bdf70</t>
  </si>
  <si>
    <t>WeSave</t>
  </si>
  <si>
    <t>http://www.wesave.pl</t>
  </si>
  <si>
    <t>883a5e12-eb04-bdff-7b46-321880786414</t>
  </si>
  <si>
    <t>WeSavvy</t>
  </si>
  <si>
    <t>http://wesavvy.com/</t>
  </si>
  <si>
    <t>b9c88fd1-005e-3048-5144-b09cb7729cff</t>
  </si>
  <si>
    <t>Wesawit</t>
  </si>
  <si>
    <t>http://www.wesawit.com</t>
  </si>
  <si>
    <t>74c0f65d-0c84-12f9-c5f8-1037e3a9db6d</t>
  </si>
  <si>
    <t>Wesayhi</t>
  </si>
  <si>
    <t>http://wesayhi.co/</t>
  </si>
  <si>
    <t>214c4ec6-4f6c-bbf6-8790-d8914c590ab6</t>
  </si>
  <si>
    <t>WesBanco Bank</t>
  </si>
  <si>
    <t>http://wesbanco.com</t>
  </si>
  <si>
    <t>0ce568a5-597d-45fe-04a9-f84c8e7ba8e0</t>
  </si>
  <si>
    <t>Wescam</t>
  </si>
  <si>
    <t>http://www.wescam.com/</t>
  </si>
  <si>
    <t>06a6b088-91fd-9bde-0a80-583b0143f31c</t>
  </si>
  <si>
    <t>WeScape</t>
  </si>
  <si>
    <t>http://www.wescape.co.nz</t>
  </si>
  <si>
    <t>12fac811-77ef-2246-d720-d4ffaaf1583a</t>
  </si>
  <si>
    <t>Wesclean</t>
  </si>
  <si>
    <t>http://www.wesclean.com/</t>
  </si>
  <si>
    <t>4fe90d78-e174-e228-228b-f437623a059d</t>
  </si>
  <si>
    <t>Wesco Aircraft</t>
  </si>
  <si>
    <t>http://wescoair.com</t>
  </si>
  <si>
    <t>13a7074e-2585-1667-71fd-a63fb698bda4</t>
  </si>
  <si>
    <t>Wesco Distribution</t>
  </si>
  <si>
    <t>http://www.wesco.com/</t>
  </si>
  <si>
    <t>6f54917a-7e9c-5905-1cf5-71455e36f9f5</t>
  </si>
  <si>
    <t>Wesco Financial Corporation</t>
  </si>
  <si>
    <t>http://www.wescofinancial.com</t>
  </si>
  <si>
    <t>1b92ab9d-06ff-fcc2-d12b-d8d5bea5598d</t>
  </si>
  <si>
    <t>WESCO International</t>
  </si>
  <si>
    <t>fe2e445d-4d2d-c9e0-0862-2a1ba907acee</t>
  </si>
  <si>
    <t>WESCO SPS</t>
  </si>
  <si>
    <t>http://www.wescosps.com/</t>
  </si>
  <si>
    <t>6ac3ae61-36d4-17b0-8473-3703166a3d31</t>
  </si>
  <si>
    <t>Wescoal Group</t>
  </si>
  <si>
    <t>http://wescoal.com</t>
  </si>
  <si>
    <t>aa054a34-25bb-b479-94e6-fd1e187e7f2a</t>
  </si>
  <si>
    <t>Wescom Holdings</t>
  </si>
  <si>
    <t>https://www.wescom.org</t>
  </si>
  <si>
    <t>362a86a0-f3ed-4872-308d-833d63ff1d00</t>
  </si>
  <si>
    <t>Wescon Controls</t>
  </si>
  <si>
    <t>http://wesconcontrols.com/</t>
  </si>
  <si>
    <t>4efa0491-b047-7a8b-d2df-65cb437b0c4a</t>
  </si>
  <si>
    <t>Wescott Capital</t>
  </si>
  <si>
    <t>http://wescottcapital.com/</t>
  </si>
  <si>
    <t>f89d90fe-8908-4763-1107-e6c78c7eec09</t>
  </si>
  <si>
    <t>Wescover</t>
  </si>
  <si>
    <t>http://www.wescover.com</t>
  </si>
  <si>
    <t>308b911b-49a5-3398-9b53-1db8862dcea0</t>
  </si>
  <si>
    <t>Wesdev Malaysia</t>
  </si>
  <si>
    <t>http://www.wesdev.com/</t>
  </si>
  <si>
    <t>0ad9f6b3-f3b7-a9c3-6a7b-3aa88618f592</t>
  </si>
  <si>
    <t>WeSEE</t>
  </si>
  <si>
    <t>http://www.wesee.com</t>
  </si>
  <si>
    <t>6c603354-4a31-a208-a02b-143be26cd5f1</t>
  </si>
  <si>
    <t>WeSeed</t>
  </si>
  <si>
    <t>http://weseed.co/</t>
  </si>
  <si>
    <t>817a5286-fd3f-9df0-e854-228230d05ea2</t>
  </si>
  <si>
    <t>weseethrough</t>
  </si>
  <si>
    <t>http://www.weseethrough.com/</t>
  </si>
  <si>
    <t>ced9f0d4-f8be-2389-6cd1-8371d23f3b7d</t>
  </si>
  <si>
    <t>weSell International</t>
  </si>
  <si>
    <t>https://wesell.com.ph</t>
  </si>
  <si>
    <t>09836f9c-73a6-7bf9-6d45-479779068bc4</t>
  </si>
  <si>
    <t>weselllouisville</t>
  </si>
  <si>
    <t>http://www.weselllouisville.com</t>
  </si>
  <si>
    <t>ab73e253-4b42-4aad-b86d-992070be6776</t>
  </si>
  <si>
    <t>WeSellYourSite</t>
  </si>
  <si>
    <t>http://www.wesellyoursite.com</t>
  </si>
  <si>
    <t>0119638a-4944-552a-3731-0c856b779adc</t>
  </si>
  <si>
    <t>WESEM</t>
  </si>
  <si>
    <t>http://www.wesem.com/</t>
  </si>
  <si>
    <t>ef671d0a-6fdd-f8ee-5f15-755c5b341da8</t>
  </si>
  <si>
    <t>Wesendparcels</t>
  </si>
  <si>
    <t>http://wesendparcels.co.uk</t>
  </si>
  <si>
    <t>f0fe600d-92b0-3fdf-ebf0-b4e1f906ac02</t>
  </si>
  <si>
    <t>WeServeHomes.com</t>
  </si>
  <si>
    <t>http://www.weservehomes.com</t>
  </si>
  <si>
    <t>cb7e2461-afb6-124c-a342-40a66bd348c6</t>
  </si>
  <si>
    <t>Wesfarmers</t>
  </si>
  <si>
    <t>http://wesfarmers.com.au</t>
  </si>
  <si>
    <t>87bad04b-caf7-6765-b0e6-30e0a31f17a7</t>
  </si>
  <si>
    <t>Wesgro</t>
  </si>
  <si>
    <t>http://wesgro.co.za/</t>
  </si>
  <si>
    <t>802f899b-f864-49be-c471-38e7d1d2cf53</t>
  </si>
  <si>
    <t>WESH 2 News</t>
  </si>
  <si>
    <t>http://wesh.com</t>
  </si>
  <si>
    <t>750c8747-d5b7-30d9-ebe4-2fb4dd68119a</t>
  </si>
  <si>
    <t>Weshare</t>
  </si>
  <si>
    <t>https://www.weshare.pro/</t>
  </si>
  <si>
    <t>af92fe8a-3d41-50fa-3121-8ab59a15a558</t>
  </si>
  <si>
    <t>https://www.weshare.net</t>
  </si>
  <si>
    <t>201540fa-2538-4230-5852-8d0c45f6f778</t>
  </si>
  <si>
    <t>WeShare Network</t>
  </si>
  <si>
    <t>http://www.wesharenetwork.net</t>
  </si>
  <si>
    <t>e9968162-2ae5-ee54-3c47-49afec82899e</t>
  </si>
  <si>
    <t>WeShareBonds</t>
  </si>
  <si>
    <t>http://wesharebonds.com</t>
  </si>
  <si>
    <t>b70ef7d4-2c18-c703-ae60-680622faaee7</t>
  </si>
  <si>
    <t>WeShareNotes</t>
  </si>
  <si>
    <t>https://wesharenotes.com</t>
  </si>
  <si>
    <t>962ef75c-3a5f-a1ae-ca26-663af21e8a26</t>
  </si>
  <si>
    <t>WeShareSolar</t>
  </si>
  <si>
    <t>http://wesharesolar.com/</t>
  </si>
  <si>
    <t>b6d66c53-5c86-fd84-6e8c-d649b29af8f9</t>
  </si>
  <si>
    <t>WeShelter</t>
  </si>
  <si>
    <t>http://weshelter.org</t>
  </si>
  <si>
    <t>bb42d4d2-80ad-9ea0-3924-d992d78841df</t>
  </si>
  <si>
    <t>Weship.co</t>
  </si>
  <si>
    <t>http://weship.co</t>
  </si>
  <si>
    <t>03d322b7-8400-f2a8-1cf3-83d35ca867e7</t>
  </si>
  <si>
    <t>WeShipFreight</t>
  </si>
  <si>
    <t>http://www.weshipfreight.com/</t>
  </si>
  <si>
    <t>92ded57b-ba28-d95a-94af-31c651f75131</t>
  </si>
  <si>
    <t>Weshipp</t>
  </si>
  <si>
    <t>http://www.weshipp.com</t>
  </si>
  <si>
    <t>f706b85f-2680-f695-a6c9-6e8cb6bc6e72</t>
  </si>
  <si>
    <t>WeShop</t>
  </si>
  <si>
    <t>http://www.weshop.com</t>
  </si>
  <si>
    <t>f221f0d0-e172-5f2f-b6c7-98e672922e35</t>
  </si>
  <si>
    <t>WeShopUp</t>
  </si>
  <si>
    <t>http://weshopup.com/</t>
  </si>
  <si>
    <t>6fcec935-0c85-e56a-4d16-c8cbd3f082ff</t>
  </si>
  <si>
    <t>WeShould</t>
  </si>
  <si>
    <t>http://weshould.us</t>
  </si>
  <si>
    <t>fb789b6d-1415-214f-1729-ec635a3f1cdc</t>
  </si>
  <si>
    <t>WeShow</t>
  </si>
  <si>
    <t>http://www.weshow.com</t>
  </si>
  <si>
    <t>6dfc5858-4fce-17fe-4e3e-8d5288a403cf</t>
  </si>
  <si>
    <t>weSIMPLIFi Business Growth</t>
  </si>
  <si>
    <t>http://www.wesimplifi.com/</t>
  </si>
  <si>
    <t>bf3e1783-2cf1-a455-44eb-1241c95a486f</t>
  </si>
  <si>
    <t>Wesizwe Platinum</t>
  </si>
  <si>
    <t>https://www.wesizwe.co.za/</t>
  </si>
  <si>
    <t>a17c7455-8a0d-704c-e00d-2c92d8c57e22</t>
  </si>
  <si>
    <t>Wesley Biblical Seminary</t>
  </si>
  <si>
    <t>http://www.wbs.edu/</t>
  </si>
  <si>
    <t>b4c970f5-596e-4913-3e57-fc37aa6247bc</t>
  </si>
  <si>
    <t>Wesley Clover</t>
  </si>
  <si>
    <t>http://www.wesleyclover.com</t>
  </si>
  <si>
    <t>8ded0b0c-9031-c03b-0191-8f119fb756f0</t>
  </si>
  <si>
    <t>Wesley College</t>
  </si>
  <si>
    <t>http://www.wesley.edu/</t>
  </si>
  <si>
    <t>08dc6e8e-abea-90de-f4cd-3ebbb990fa1c</t>
  </si>
  <si>
    <t>Wesley Long Community Hospital</t>
  </si>
  <si>
    <t>f27e08bf-72c2-73dd-1957-a6b122da97eb</t>
  </si>
  <si>
    <t>Wesley Medical Center</t>
  </si>
  <si>
    <t>http://www.wesleymc.com</t>
  </si>
  <si>
    <t>d03bb4a6-8ff8-0400-def3-e352bdf0e280</t>
  </si>
  <si>
    <t>Wesley Theological Seminary</t>
  </si>
  <si>
    <t>http://www.wesleyseminary.edu/</t>
  </si>
  <si>
    <t>1f6f0923-40b0-834e-0ed2-2be44f1628f9</t>
  </si>
  <si>
    <t>Wesley's Business</t>
  </si>
  <si>
    <t>http://ablerc.com/</t>
  </si>
  <si>
    <t>497a7912-2d47-89ea-5d40-587ec50611e2</t>
  </si>
  <si>
    <t>Wesleyan Assurance Society</t>
  </si>
  <si>
    <t>http://www.wesleyan.co.uk</t>
  </si>
  <si>
    <t>f74a9a05-27b0-6e0a-7460-b29ad0fc5294</t>
  </si>
  <si>
    <t>Wesleyan College</t>
  </si>
  <si>
    <t>http://www.wesleyancollege.edu/</t>
  </si>
  <si>
    <t>ae26fe70-e286-e0e7-48ab-679ffec32290</t>
  </si>
  <si>
    <t>Wesleyan University</t>
  </si>
  <si>
    <t>http://www.wesleyan.edu/</t>
  </si>
  <si>
    <t>bebad3d4-721c-50e9-8307-c8d7bb651159</t>
  </si>
  <si>
    <t>Weslock Corporation</t>
  </si>
  <si>
    <t>http://weslock.com</t>
  </si>
  <si>
    <t>39f5d5ae-3f14-4f3a-2660-b708d4218b31</t>
  </si>
  <si>
    <t>WeSmart</t>
  </si>
  <si>
    <t>http://www.wesmart.com</t>
  </si>
  <si>
    <t>3ac1475b-0fd7-c720-361a-551408fcb1b9</t>
  </si>
  <si>
    <t>WeSmartPark</t>
  </si>
  <si>
    <t>https://www.wesmartpark.com</t>
  </si>
  <si>
    <t>49e0b741-e4a6-6536-81ec-65da8af64f70</t>
  </si>
  <si>
    <t>Wesmirch</t>
  </si>
  <si>
    <t>http://wesmirch.com/</t>
  </si>
  <si>
    <t>e8475732-7717-3222-9357-6a1994c7e75f</t>
  </si>
  <si>
    <t>WeSnap</t>
  </si>
  <si>
    <t>http://wesnap.net</t>
  </si>
  <si>
    <t>bba7bed1-87b3-033c-0d36-1a2364e3f27a</t>
  </si>
  <si>
    <t>WeSolv</t>
  </si>
  <si>
    <t>https://www.wesolv.co</t>
  </si>
  <si>
    <t>b87ca622-4166-8f74-8ed5-8dd31cc55eff</t>
  </si>
  <si>
    <t>WesPac Energy</t>
  </si>
  <si>
    <t>http://wespac.com/</t>
  </si>
  <si>
    <t>c54abb15-17dd-6d02-ad94-7d75fdd73383</t>
  </si>
  <si>
    <t>WesPac Pipelines - Memphis</t>
  </si>
  <si>
    <t>http://wespac.com</t>
  </si>
  <si>
    <t>bf447719-c4bb-d936-488b-c4c72e6e0172</t>
  </si>
  <si>
    <t>weSPARK</t>
  </si>
  <si>
    <t>http://www.wesparksocial.com</t>
  </si>
  <si>
    <t>216fe6ee-ca3a-096f-8ea3-7934bf20a451</t>
  </si>
  <si>
    <t>Wespath Investment Management</t>
  </si>
  <si>
    <t>http://www.wespath.org</t>
  </si>
  <si>
    <t>2cda0119-57ba-6dd7-c10e-2a1b5c824b6b</t>
  </si>
  <si>
    <t>WeSpeke</t>
  </si>
  <si>
    <t>http://en-us.wespeke.com</t>
  </si>
  <si>
    <t>a95604f3-bdf3-d275-65a3-f1cd61c64643</t>
  </si>
  <si>
    <t>WeSpire</t>
  </si>
  <si>
    <t>http://www.wespire.com</t>
  </si>
  <si>
    <t>f2fa978f-22e2-3480-ded3-89e0b9398363</t>
  </si>
  <si>
    <t>WeSplit.it</t>
  </si>
  <si>
    <t>http://wesplit.it</t>
  </si>
  <si>
    <t>2ce755ef-d82d-cf66-9238-e26da38858f6</t>
  </si>
  <si>
    <t>WeSpotlight</t>
  </si>
  <si>
    <t>http://www.wespotlight.com</t>
  </si>
  <si>
    <t>c712ef87-839d-2e24-b099-ba9c0fadf692</t>
  </si>
  <si>
    <t>weSRCH</t>
  </si>
  <si>
    <t>http://www.wesrch.com</t>
  </si>
  <si>
    <t>0be0f7a4-43e6-4e0e-cb66-034a384303cc</t>
  </si>
  <si>
    <t>Wesrom. Creating a better tomorrow.</t>
  </si>
  <si>
    <t>http://wesrom.com</t>
  </si>
  <si>
    <t>5971ac9a-9ef5-f6e9-80a5-a24459d92f48</t>
  </si>
  <si>
    <t>WESSA</t>
  </si>
  <si>
    <t>http://www.wessa.org.za/</t>
  </si>
  <si>
    <t>b9897d65-9a1d-98b4-1ed4-d6f0e2a14245</t>
  </si>
  <si>
    <t>Wessanen</t>
  </si>
  <si>
    <t>http://www.wessanen.com</t>
  </si>
  <si>
    <t>66adccd1-99e7-5936-c1fe-6cb46f6208fb</t>
  </si>
  <si>
    <t>Wessell Insurance Services</t>
  </si>
  <si>
    <t>http://www.sr22-insurance-policies.com</t>
  </si>
  <si>
    <t>91c4cb21-4326-2589-a0e3-bc53ea6ddba9</t>
  </si>
  <si>
    <t>Wessex Water</t>
  </si>
  <si>
    <t>https://www.wessexwater.co.uk/</t>
  </si>
  <si>
    <t>99ee97bb-342a-d303-f271-f1a907ad14b6</t>
  </si>
  <si>
    <t>Wessling Robotics</t>
  </si>
  <si>
    <t>http://www.wessling-robotics.com/</t>
  </si>
  <si>
    <t>c48d5e55-d6db-3616-a5bc-63f3eddd1fa5</t>
  </si>
  <si>
    <t>WESST</t>
  </si>
  <si>
    <t>http://www.wesst.org/</t>
  </si>
  <si>
    <t>75c6d6f0-77e9-fcde-91ac-7f5133b9968d</t>
  </si>
  <si>
    <t>West 22nd Capital Partners</t>
  </si>
  <si>
    <t>http://www.west22capital.com/</t>
  </si>
  <si>
    <t>965f845f-95f7-1311-1f39-24c56fdd04ac</t>
  </si>
  <si>
    <t>West 49</t>
  </si>
  <si>
    <t>https://west49.com/</t>
  </si>
  <si>
    <t>7f52cc29-096c-9052-f1a3-51d78ffc8bda</t>
  </si>
  <si>
    <t>West Africa Trade Hub</t>
  </si>
  <si>
    <t>https://www.watradehub.com/en/</t>
  </si>
  <si>
    <t>e4e1302e-e3ec-2641-fa38-613d38653eaf</t>
  </si>
  <si>
    <t>West Africa Vocational Education</t>
  </si>
  <si>
    <t>http://waveacademies.org/</t>
  </si>
  <si>
    <t>eaeb6398-0619-d3a8-fafb-e87ab72d2660</t>
  </si>
  <si>
    <t>West African Minerals Corporation</t>
  </si>
  <si>
    <t>http://www.westafricanminerals.com</t>
  </si>
  <si>
    <t>6ee29965-944f-bfcf-8035-de566dff9f3b</t>
  </si>
  <si>
    <t>West Agile Labs</t>
  </si>
  <si>
    <t>http://www.westagilelabs.com</t>
  </si>
  <si>
    <t>d3b5001f-4436-53cd-5ea0-ff83d41409bf</t>
  </si>
  <si>
    <t>West Anne Arundel County Chamber of Commerce</t>
  </si>
  <si>
    <t>http://www.westcountychamber.org/</t>
  </si>
  <si>
    <t>2470532e-edd1-17fd-b539-3f9c1db0fa9a</t>
  </si>
  <si>
    <t>West Associates</t>
  </si>
  <si>
    <t>http://www.westassociatesre.com</t>
  </si>
  <si>
    <t>80c9ed9f-d871-df13-8bcd-10149f235d25</t>
  </si>
  <si>
    <t>West Atlantic AB</t>
  </si>
  <si>
    <t>http://www.westatlantic.eu</t>
  </si>
  <si>
    <t>fd3dc4e2-1759-3b55-b4e9-c99c50bbd097</t>
  </si>
  <si>
    <t>West Austin Youth Association</t>
  </si>
  <si>
    <t>http://www.waya.org</t>
  </si>
  <si>
    <t>aeb249f2-88de-a833-5fc7-5f624f85a9ce</t>
  </si>
  <si>
    <t>West Australian Steel Sales</t>
  </si>
  <si>
    <t>http://www.wasteel.com.au</t>
  </si>
  <si>
    <t>b418d1c5-3ad7-1054-366d-139dfa7cfdb6</t>
  </si>
  <si>
    <t>West Avenue Capital Management</t>
  </si>
  <si>
    <t>https://wacmp.com</t>
  </si>
  <si>
    <t>ce2da705-1c17-8a27-76b9-bcb8674ad523</t>
  </si>
  <si>
    <t>West Bark</t>
  </si>
  <si>
    <t>http://www.westbark.com</t>
  </si>
  <si>
    <t>a3000637-ed35-b21f-ba3a-637ad1d85d9e</t>
  </si>
  <si>
    <t>West Battle</t>
  </si>
  <si>
    <t>http://minnesotawaters.org</t>
  </si>
  <si>
    <t>e822844e-9d8e-287f-7b7c-618f6a3a17ea</t>
  </si>
  <si>
    <t>West Bay Marketing</t>
  </si>
  <si>
    <t>http://www.westbaymarketing.com</t>
  </si>
  <si>
    <t>e82160bb-ccb6-88bb-725d-30e30173b780</t>
  </si>
  <si>
    <t>West Beach Marina -- Lake Travis</t>
  </si>
  <si>
    <t>http://www.westbeachmarina.com</t>
  </si>
  <si>
    <t>5a7c7127-6ebf-14a5-adf4-5b80e25a4143</t>
  </si>
  <si>
    <t>West Bellfort Self Storage</t>
  </si>
  <si>
    <t>https://www.westbellfortselfstorage.com</t>
  </si>
  <si>
    <t>2663230d-5de7-75b6-bc54-e3ed9f0f9f5f</t>
  </si>
  <si>
    <t>West Bend</t>
  </si>
  <si>
    <t>http://westbend.com</t>
  </si>
  <si>
    <t>c29a3a1d-aebe-7b45-910a-34a8a0747baf</t>
  </si>
  <si>
    <t>West Bend Assisted Living Pharmacy</t>
  </si>
  <si>
    <t>http://www.westbendnhrx.com/</t>
  </si>
  <si>
    <t>0a56281b-5755-dec8-506a-c9ef5a1a1b8b</t>
  </si>
  <si>
    <t>West Bend Mutual Insurance</t>
  </si>
  <si>
    <t>http://www.thesilverlining.com/</t>
  </si>
  <si>
    <t>b348b1dc-b3b6-2fd7-12dc-a8f754d7eae8</t>
  </si>
  <si>
    <t>West Bengal National University of Juridical Sciences</t>
  </si>
  <si>
    <t>http://www.nujs.edu</t>
  </si>
  <si>
    <t>a167559c-8509-a073-d27e-edb483a95ad7</t>
  </si>
  <si>
    <t>West Bengal State Council of Technical Education</t>
  </si>
  <si>
    <t>http://webscte.org/</t>
  </si>
  <si>
    <t>21896bd5-0d21-a883-cfd8-9e3ef0c6bff1</t>
  </si>
  <si>
    <t>West Bengal University of Technology</t>
  </si>
  <si>
    <t>http://www.wbut.ac.in</t>
  </si>
  <si>
    <t>ed47215d-ea76-aad9-6417-47d27e357098</t>
  </si>
  <si>
    <t>West Berkshire Brewery</t>
  </si>
  <si>
    <t>http://www.wbbrew.com/</t>
  </si>
  <si>
    <t>a600fa8a-a94e-3f66-c038-7086916e0283</t>
  </si>
  <si>
    <t>West Bio Services</t>
  </si>
  <si>
    <t>http://www.westbioservices.com/</t>
  </si>
  <si>
    <t>e7c32c9f-7b96-a675-7f41-896b044c807f</t>
  </si>
  <si>
    <t>West Broad Capital LLC</t>
  </si>
  <si>
    <t>http://www.westbroadcap.com</t>
  </si>
  <si>
    <t>8af1b9c9-3c5a-2de8-24a1-9423664da6e6</t>
  </si>
  <si>
    <t>West Brook Recovery Center</t>
  </si>
  <si>
    <t>http://www.westbrookrecovery.com/</t>
  </si>
  <si>
    <t>3e8d0a48-eb4b-22af-2a37-d6151388c1ab</t>
  </si>
  <si>
    <t>West Cancer Center</t>
  </si>
  <si>
    <t>http://www.westcancercenter.org</t>
  </si>
  <si>
    <t>8a45f518-331e-848e-084c-e79cdbf1a098</t>
  </si>
  <si>
    <t>West Capital Advisors</t>
  </si>
  <si>
    <t>http://www.westcapadv.com/</t>
  </si>
  <si>
    <t>07ed6413-ddba-816c-c76a-d2b7b9c8c575</t>
  </si>
  <si>
    <t>West Capital Management</t>
  </si>
  <si>
    <t>https://www.westcapital.com/</t>
  </si>
  <si>
    <t>afc3aa6a-3af9-e6f3-06aa-3035f4b58255</t>
  </si>
  <si>
    <t>West Central Wireless</t>
  </si>
  <si>
    <t>http://www.westcentral.com/</t>
  </si>
  <si>
    <t>b81a63ba-51a3-5a8c-6f91-4a7be5cf54b1</t>
  </si>
  <si>
    <t>West Central Wisconsin Workforce Development</t>
  </si>
  <si>
    <t>http://www.workforceresource.org</t>
  </si>
  <si>
    <t>b7b8a4b7-5a94-fd8d-9f13-b025a526dfc2</t>
  </si>
  <si>
    <t>West Chester</t>
  </si>
  <si>
    <t>https://www.wcupa.edu</t>
  </si>
  <si>
    <t>83f934ef-bc53-1268-6fb2-926fffd324d2</t>
  </si>
  <si>
    <t>West Chester University of Pennsylvania</t>
  </si>
  <si>
    <t>http://www.wcupa.edu/</t>
  </si>
  <si>
    <t>79e57b7e-d39f-4906-1bf0-c6dd3f013f78</t>
  </si>
  <si>
    <t>West China University of Medical Sciences</t>
  </si>
  <si>
    <t>http://www.scu.edu.cn</t>
  </si>
  <si>
    <t>c48680a1-22af-67c4-ad29-8bae5d7d4716</t>
  </si>
  <si>
    <t>West Coast</t>
  </si>
  <si>
    <t>http://www.westcoast.in/</t>
  </si>
  <si>
    <t>e4e6312e-1123-8b5c-cf64-1983493c229c</t>
  </si>
  <si>
    <t>West coast Appliance Services, Inc</t>
  </si>
  <si>
    <t>http://westcoastheatcool.com/</t>
  </si>
  <si>
    <t>53087875-97b4-b789-2219-ffa90dc5376d</t>
  </si>
  <si>
    <t>West Coast Arbor Services</t>
  </si>
  <si>
    <t>http://www.westcoastarborservice.com.au/</t>
  </si>
  <si>
    <t>55ab7169-611e-488d-d37f-3c52adaab8d7</t>
  </si>
  <si>
    <t>West Coast Archives</t>
  </si>
  <si>
    <t>http://www.westcoastarchives.com</t>
  </si>
  <si>
    <t>5722b744-5a6b-1a8a-27c1-aae0696875b7</t>
  </si>
  <si>
    <t>West Coast Capital</t>
  </si>
  <si>
    <t>http://www.westcoastcapital.co.uk</t>
  </si>
  <si>
    <t>013879b0-402e-3de2-8e51-7b9fe5a9dfe5</t>
  </si>
  <si>
    <t>West Coast Coffee Co.</t>
  </si>
  <si>
    <t>http://www.westcoastcoffee.net/</t>
  </si>
  <si>
    <t>f9af9039-b803-1378-0f05-49d35cf759bf</t>
  </si>
  <si>
    <t>West Coast Concepts, Inc.</t>
  </si>
  <si>
    <t>http://westcoastconceptsinc.com/</t>
  </si>
  <si>
    <t>2215da9e-c860-4054-f253-af4904f3b496</t>
  </si>
  <si>
    <t>West Coast Consulting Group</t>
  </si>
  <si>
    <t>http://www.westcoastconsulting.com</t>
  </si>
  <si>
    <t>a8d6580c-ed54-6ffa-bfca-b9211fe5c0c4</t>
  </si>
  <si>
    <t>West Coast Customs</t>
  </si>
  <si>
    <t>http://www.westcoastcustoms.com/</t>
  </si>
  <si>
    <t>bf83be5e-05bc-2aa9-4ea5-c31eff3dc9ce</t>
  </si>
  <si>
    <t>West Coast Eagles</t>
  </si>
  <si>
    <t>http://www.wcemembership.com.au</t>
  </si>
  <si>
    <t>212d8c0b-8c42-6142-fc2b-8e24579d7d90</t>
  </si>
  <si>
    <t>West Coast Flooring</t>
  </si>
  <si>
    <t>http://www.westcoastflooring.com</t>
  </si>
  <si>
    <t>f3215ff0-9129-6ef8-7161-97071c8fe496</t>
  </si>
  <si>
    <t>West Coast Gourmet</t>
  </si>
  <si>
    <t>http://westcoastgourmetpizza.com</t>
  </si>
  <si>
    <t>238945c7-2114-b25b-0424-d6fcf5751d5d</t>
  </si>
  <si>
    <t>West Coast Holdings</t>
  </si>
  <si>
    <t>http://www.westcoastholdings.com</t>
  </si>
  <si>
    <t>5274453f-967a-edd7-78df-e1fcc2983fd6</t>
  </si>
  <si>
    <t>West Coast Investors</t>
  </si>
  <si>
    <t>http://westcoastinvestors.com/</t>
  </si>
  <si>
    <t>a74f5f90-34ab-f574-aeda-7c37f73e972f</t>
  </si>
  <si>
    <t>West Coast Manufacturer</t>
  </si>
  <si>
    <t>http://www.westcoastmfg.com/</t>
  </si>
  <si>
    <t>eadd1134-980f-7c54-581e-e6338555378d</t>
  </si>
  <si>
    <t>West Coast Marketing</t>
  </si>
  <si>
    <t>http://westcoastmarketing.com</t>
  </si>
  <si>
    <t>2979e279-34c7-c1f6-288d-4ed638d81fb2</t>
  </si>
  <si>
    <t>West Coast Mexico Insurance</t>
  </si>
  <si>
    <t>http://westcoastri.com</t>
  </si>
  <si>
    <t>ce38cdb7-16e4-2c4c-fdf7-0e1861550b5f</t>
  </si>
  <si>
    <t>West Coast Ob Gyn</t>
  </si>
  <si>
    <t>http://www.westcoastobgyn.net/gynecology/4574662298</t>
  </si>
  <si>
    <t>a9851099-c3c9-271d-b121-abd23880b1d4</t>
  </si>
  <si>
    <t>West Coast Online</t>
  </si>
  <si>
    <t>https://www.westcoastonline.com.au</t>
  </si>
  <si>
    <t>7ce6ea71-4280-3129-6892-4ea2f9140130</t>
  </si>
  <si>
    <t>West Coast Parenteral Drug Association</t>
  </si>
  <si>
    <t>70d2310f-d225-51f0-1a85-d91c3e9a3cb7</t>
  </si>
  <si>
    <t>West Coast Quartz Corporation</t>
  </si>
  <si>
    <t>http://www.wcq.com</t>
  </si>
  <si>
    <t>78d01134-c14e-ff58-e9f1-3a3cbe9b8454</t>
  </si>
  <si>
    <t>West Coast Restoration</t>
  </si>
  <si>
    <t>http://www.waterdamagefloodpro.com/</t>
  </si>
  <si>
    <t>412b0f61-2976-3485-b0f2-4e9c6fb62b13</t>
  </si>
  <si>
    <t>West Coast Sailing</t>
  </si>
  <si>
    <t>http://www.westcoastsailing.net</t>
  </si>
  <si>
    <t>a8de00e6-b127-d9a4-19ee-c401568ab374</t>
  </si>
  <si>
    <t>West Coast Shipping</t>
  </si>
  <si>
    <t>http://www.wcshipping.com</t>
  </si>
  <si>
    <t>0512b673-d867-7ee6-d50a-0289e3eadca7</t>
  </si>
  <si>
    <t>West Coast Technology</t>
  </si>
  <si>
    <t>http://www.westcoasttechnology.com.au</t>
  </si>
  <si>
    <t>c0823b15-8ef3-dfbb-49a7-6a3b981f1179</t>
  </si>
  <si>
    <t>West Coast Training, Inc.</t>
  </si>
  <si>
    <t>http://www.heavyequipmenttraining.com/</t>
  </si>
  <si>
    <t>0c6f8236-813d-ef0d-9611-b9224fd9b9df</t>
  </si>
  <si>
    <t>West Coast Ultrasound Institute</t>
  </si>
  <si>
    <t>http://www.wcui.edu/</t>
  </si>
  <si>
    <t>8ccdbcf3-0c24-f4e4-9cdd-ac14d82ad582</t>
  </si>
  <si>
    <t>West Coast University</t>
  </si>
  <si>
    <t>http://westcoastuniversity.edu</t>
  </si>
  <si>
    <t>91a88c3a-eb63-e017-d326-0381b20d14a7</t>
  </si>
  <si>
    <t>West Coast University Panama</t>
  </si>
  <si>
    <t>http://westcoastuniversity.edu.pa</t>
  </si>
  <si>
    <t>92db523c-5571-8044-c181-769bf6cd73c7</t>
  </si>
  <si>
    <t>West Coast Vape Supply</t>
  </si>
  <si>
    <t>https://www.westcoastvapesupply.com/</t>
  </si>
  <si>
    <t>14335224-ae7b-dfa8-4ecc-feeb670e1793</t>
  </si>
  <si>
    <t>West Coast Video,</t>
  </si>
  <si>
    <t>http://www.westcoastcinevideo.com</t>
  </si>
  <si>
    <t>41429231-428d-52e1-b01b-4a5c77f7e03d</t>
  </si>
  <si>
    <t>West Coast Vision Labs</t>
  </si>
  <si>
    <t>http://www.westcoastvisionlabs.com/</t>
  </si>
  <si>
    <t>e89b2f64-b06c-efe5-7667-61982663dd16</t>
  </si>
  <si>
    <t>West College Scotland</t>
  </si>
  <si>
    <t>http://www.westcollegescotland.ac.uk/</t>
  </si>
  <si>
    <t>8c27be98-7ca3-041b-b801-b75a408099ce</t>
  </si>
  <si>
    <t>West Cork Distillers</t>
  </si>
  <si>
    <t>http://www.westcorkdistillers.com</t>
  </si>
  <si>
    <t>ee8beab8-7190-4144-b1c5-df066ecf264f</t>
  </si>
  <si>
    <t>West Corporation</t>
  </si>
  <si>
    <t>http://www.west.com</t>
  </si>
  <si>
    <t>a35275f0-4b93-8cb8-43df-f20e219c80c1</t>
  </si>
  <si>
    <t>West Country Vending Service</t>
  </si>
  <si>
    <t>http://www.wcvs.co.uk/</t>
  </si>
  <si>
    <t>cb207d91-ccc7-dcd6-c1f0-6323124ecad7</t>
  </si>
  <si>
    <t>West Country Warehouse</t>
  </si>
  <si>
    <t>http://www.westcountrywarehouse.co.uk</t>
  </si>
  <si>
    <t>633caa57-7a1d-05e0-485e-5246f3310a95</t>
  </si>
  <si>
    <t>West Covina Personal Injury Attorney - Lem Garcia Law</t>
  </si>
  <si>
    <t>http://www.lemgarcialaw.com</t>
  </si>
  <si>
    <t>c8c72985-7fbd-5ee6-c0f7-0a08ec7c78be</t>
  </si>
  <si>
    <t>West Creek Financial</t>
  </si>
  <si>
    <t>http://westcreekfin.com/</t>
  </si>
  <si>
    <t>1564c5d5-6087-e8af-791d-72307b2d0593</t>
  </si>
  <si>
    <t>West Dermatology</t>
  </si>
  <si>
    <t>http://www.westdermatology.com/</t>
  </si>
  <si>
    <t>4c5f985e-010f-8694-b096-a8e28c97d7bd</t>
  </si>
  <si>
    <t>West Deutsche Landesbank Girozentrale</t>
  </si>
  <si>
    <t>http://www.westlb.de/</t>
  </si>
  <si>
    <t>f1820127-5f18-b891-1cf8-389aae6b0e4b</t>
  </si>
  <si>
    <t>West Egg</t>
  </si>
  <si>
    <t>https://www.westegg.co</t>
  </si>
  <si>
    <t>bd41ceed-0e25-38e9-3b73-43e1b980dfc3</t>
  </si>
  <si>
    <t>West Elm</t>
  </si>
  <si>
    <t>http://www.westelm.com</t>
  </si>
  <si>
    <t>415626a4-57cb-3bc7-dead-00698ef1204a</t>
  </si>
  <si>
    <t>West End Associates Consulting LLC</t>
  </si>
  <si>
    <t>https://www.weaconsult.com/</t>
  </si>
  <si>
    <t>e5380400-fc1f-6266-285c-95f069264a1a</t>
  </si>
  <si>
    <t>West End Capital</t>
  </si>
  <si>
    <t>http://www.westendcapitalgroup.com</t>
  </si>
  <si>
    <t>090dd4dd-4b9a-3bc0-8ede-3789cdbeadc4</t>
  </si>
  <si>
    <t>West End Events</t>
  </si>
  <si>
    <t>http://www.westendevents.co.uk</t>
  </si>
  <si>
    <t>638f5c52-a60d-4a9a-1739-5d97c2b0bcd8</t>
  </si>
  <si>
    <t>West End Food Co-op</t>
  </si>
  <si>
    <t>http://westendfood.coop</t>
  </si>
  <si>
    <t>b6299ec0-a27e-261e-924d-3fc827164a7c</t>
  </si>
  <si>
    <t>West End Hair (Thin On Top)</t>
  </si>
  <si>
    <t>http://www.thinontop.com.au/</t>
  </si>
  <si>
    <t>97e3d5e2-a4fb-2316-8abc-f633262d3f31</t>
  </si>
  <si>
    <t>West End Holdings</t>
  </si>
  <si>
    <t>http://www.westendholdings.com</t>
  </si>
  <si>
    <t>13bf7379-a8ad-74c9-603a-40d582b4c67e</t>
  </si>
  <si>
    <t>West End Interactive</t>
  </si>
  <si>
    <t>http://westendinteractive.com/</t>
  </si>
  <si>
    <t>9700e692-2abb-3311-0c23-b76beb5e09a1</t>
  </si>
  <si>
    <t>West Engineering Limited</t>
  </si>
  <si>
    <t>http://www.westengineeringltd.co.uk</t>
  </si>
  <si>
    <t>5ee18db2-a086-872c-3038-b3f9a9203e0a</t>
  </si>
  <si>
    <t>West Essex Alliance</t>
  </si>
  <si>
    <t>http://www.westessexalliance.org</t>
  </si>
  <si>
    <t>e451da12-e87a-c6a9-59bf-3596db3e3ac3</t>
  </si>
  <si>
    <t>West European Financial Union</t>
  </si>
  <si>
    <t>http://zefs.ru</t>
  </si>
  <si>
    <t>fec5fcec-64a0-e9f7-c7c5-fc918509da84</t>
  </si>
  <si>
    <t>West Face Capital</t>
  </si>
  <si>
    <t>http://westfacecapital.com</t>
  </si>
  <si>
    <t>1ba14a68-4e75-ecf5-f1ff-3db14c9efd1f</t>
  </si>
  <si>
    <t>West Florida Fence</t>
  </si>
  <si>
    <t>http://www.westfloridafence.com</t>
  </si>
  <si>
    <t>1f4b8ccc-b701-3ecc-5244-128f70e5c1ea</t>
  </si>
  <si>
    <t>West Fraser Timber</t>
  </si>
  <si>
    <t>http://www.westfraser.com/</t>
  </si>
  <si>
    <t>aa5279e9-f501-89c9-d0d3-110d23703f2d</t>
  </si>
  <si>
    <t>West Georgia Technical College</t>
  </si>
  <si>
    <t>http://www.westgatech.edu/</t>
  </si>
  <si>
    <t>0b650bb4-784f-fb17-f9de-725a1202e654</t>
  </si>
  <si>
    <t>West Ham United Football Club</t>
  </si>
  <si>
    <t>http://www.whufc.com</t>
  </si>
  <si>
    <t>a5c8af81-45e9-79f1-c4b7-e74e12ea9ca0</t>
  </si>
  <si>
    <t>West Hawaii Property Services</t>
  </si>
  <si>
    <t>http://www.konarentals.com</t>
  </si>
  <si>
    <t>cb953054-1f06-0b53-0b48-86c7754bea06</t>
  </si>
  <si>
    <t>West Hawaii Today</t>
  </si>
  <si>
    <t>http://westhawaiitoday.com/</t>
  </si>
  <si>
    <t>561318fa-d518-45f6-2a2d-51a0295b1c5c</t>
  </si>
  <si>
    <t>West Health</t>
  </si>
  <si>
    <t>8beac8aa-4634-1c79-ee47-640ba8b10231</t>
  </si>
  <si>
    <t>West Health Institute</t>
  </si>
  <si>
    <t>a85f0183-15ab-ba97-3848-0ddcbcb7cdf5</t>
  </si>
  <si>
    <t>West Health Investment Fund</t>
  </si>
  <si>
    <t>c4f78be2-d859-666a-77ff-9e3f352a08b3</t>
  </si>
  <si>
    <t>West Herr Automotive Group</t>
  </si>
  <si>
    <t>http://www.westherr.com</t>
  </si>
  <si>
    <t>5c87399e-15e7-0dcf-d932-7e9d12888ed6</t>
  </si>
  <si>
    <t>West High Yield</t>
  </si>
  <si>
    <t>http://whyresources.com/</t>
  </si>
  <si>
    <t>269e3868-0987-73cd-d65e-ee66dfcbe264</t>
  </si>
  <si>
    <t>West Hills College</t>
  </si>
  <si>
    <t>http://www.westhillscollege.com</t>
  </si>
  <si>
    <t>3dabf177-9811-1a59-6a71-4057ee739ed5</t>
  </si>
  <si>
    <t>West Hills College, Lemoore</t>
  </si>
  <si>
    <t>http://www.westhillscollege.com/index.php</t>
  </si>
  <si>
    <t>e7aa98b1-edbe-dea7-b310-609bd9aa7522</t>
  </si>
  <si>
    <t>West Idaho Orthopedics</t>
  </si>
  <si>
    <t>http://www.westidahoorthopedics.com</t>
  </si>
  <si>
    <t>79974ded-27c6-abad-d77d-49e795252b70</t>
  </si>
  <si>
    <t>West Indies Brokers</t>
  </si>
  <si>
    <t>http://www.westindiesbrokers.com/</t>
  </si>
  <si>
    <t>b62592fb-c6be-cb6f-b8fc-7fed58a61b8c</t>
  </si>
  <si>
    <t>West Interactive</t>
  </si>
  <si>
    <t>http://www.west-interactive.fr</t>
  </si>
  <si>
    <t>d3b3e764-e111-9ba4-4f71-9146222449c8</t>
  </si>
  <si>
    <t>https://www.west.com/interactive-services/</t>
  </si>
  <si>
    <t>b992f5da-bdae-d3f7-da40-b4b12f2e1b60</t>
  </si>
  <si>
    <t>West IP Communications</t>
  </si>
  <si>
    <t>http://westipc.com/</t>
  </si>
  <si>
    <t>94ebd1f6-5281-61f2-d384-6e532d3e8d63</t>
  </si>
  <si>
    <t>West Kentucky Community and Technical College, Paducah</t>
  </si>
  <si>
    <t>http://www.westkentucky.kctcs.edu/</t>
  </si>
  <si>
    <t>f0f4fe5f-6aa8-798e-90ef-d6ce106f93f7</t>
  </si>
  <si>
    <t>West Kirkland Mining</t>
  </si>
  <si>
    <t>http://www.wkmining.com</t>
  </si>
  <si>
    <t>46d4a4ba-4dd9-8e7e-ffc1-cb2c41371125</t>
  </si>
  <si>
    <t>West Lakes Surgery Center</t>
  </si>
  <si>
    <t>http://westlakessurgery.com</t>
  </si>
  <si>
    <t>b48d5892-7046-7f08-76e7-307c2959319b</t>
  </si>
  <si>
    <t>West Laurent</t>
  </si>
  <si>
    <t>http://www.westlaurent.com</t>
  </si>
  <si>
    <t>a2f42f06-3d32-5938-734c-dfb66062f6b2</t>
  </si>
  <si>
    <t>West Leydon High School</t>
  </si>
  <si>
    <t>http://www.leyden212.org</t>
  </si>
  <si>
    <t>83a4665b-6d15-ac34-e17b-47e6fd5142f1</t>
  </si>
  <si>
    <t>West Liberty Foods</t>
  </si>
  <si>
    <t>http://www.wlfoods.com</t>
  </si>
  <si>
    <t>cab27e98-911c-f543-6377-79108fb8b388</t>
  </si>
  <si>
    <t>West Liberty University</t>
  </si>
  <si>
    <t>http://www.westliberty.edu/</t>
  </si>
  <si>
    <t>abae819f-6f83-a1c2-801b-25bfa5c5e56a</t>
  </si>
  <si>
    <t>West London College</t>
  </si>
  <si>
    <t>http://www.westlondoncollege.com</t>
  </si>
  <si>
    <t>8417388e-bffe-28b6-d2b3-b3c51b770093</t>
  </si>
  <si>
    <t>West Loop Ventures</t>
  </si>
  <si>
    <t>http://westloopventures.com</t>
  </si>
  <si>
    <t>8af4f2c7-7047-6b1b-f883-4d07a5808341</t>
  </si>
  <si>
    <t>West Los Angeles College</t>
  </si>
  <si>
    <t>http://www.wlac.edu/</t>
  </si>
  <si>
    <t>3a130867-2639-242f-7695-3fe9d18ba3ca</t>
  </si>
  <si>
    <t>West Manhattan Chamber of Commerce</t>
  </si>
  <si>
    <t>http://www.westmanhattanchamber.org/</t>
  </si>
  <si>
    <t>1568deb6-1dfa-75df-dbe9-8336626934a5</t>
  </si>
  <si>
    <t>West Marine</t>
  </si>
  <si>
    <t>http://www.westmarine.com/</t>
  </si>
  <si>
    <t>4e8e09ec-df1d-7bed-ea91-4f796a281831</t>
  </si>
  <si>
    <t>West Michigan Auto Auction</t>
  </si>
  <si>
    <t>http://www.wmaa.net/</t>
  </si>
  <si>
    <t>acad7d36-145c-4fea-0477-689627fd2324</t>
  </si>
  <si>
    <t>West Michigan Aviation Academy</t>
  </si>
  <si>
    <t>http://www.westmichiganaviation.org/</t>
  </si>
  <si>
    <t>1d1c463f-e222-82bc-ec1e-3bc80c64ea15</t>
  </si>
  <si>
    <t>West Michigan Community Bank</t>
  </si>
  <si>
    <t>https://www.wmcb.com</t>
  </si>
  <si>
    <t>3703f334-e56f-e959-552e-fef3582a9114</t>
  </si>
  <si>
    <t>West Midlands Academic Health Science Network</t>
  </si>
  <si>
    <t>http://www.wmahsn.org/</t>
  </si>
  <si>
    <t>48fcd1b9-b07a-652c-3d79-74a6180d4f2f</t>
  </si>
  <si>
    <t>West Midlands Police</t>
  </si>
  <si>
    <t>https://www.west-midlands.police.uk/</t>
  </si>
  <si>
    <t>20f10f06-af54-28f0-e0d0-4a1eb296eb49</t>
  </si>
  <si>
    <t>West Monroe Partners</t>
  </si>
  <si>
    <t>http://www.westmonroepartners.com</t>
  </si>
  <si>
    <t>da6996b6-d8c0-c5b6-37d3-f7bf957827d9</t>
  </si>
  <si>
    <t>West Multimedia Communications, Inc</t>
  </si>
  <si>
    <t>http://www.mmc.net</t>
  </si>
  <si>
    <t>664f2729-5885-0bcd-0f38-eab99c7ba532</t>
  </si>
  <si>
    <t>West of England LEP</t>
  </si>
  <si>
    <t>http://www.westofenglandlep.co.uk/</t>
  </si>
  <si>
    <t>f001b593-cef9-e699-a15a-9e72858b3133</t>
  </si>
  <si>
    <t>West of England Local Enterprise Partnership</t>
  </si>
  <si>
    <t>http://www.westofenglandlep.co.uk</t>
  </si>
  <si>
    <t>95eb380e-bf1c-6dda-6440-2721179a7838</t>
  </si>
  <si>
    <t>West Office Exhibition Design</t>
  </si>
  <si>
    <t>http://woed.com</t>
  </si>
  <si>
    <t>146560aa-66de-4af8-1bcd-cf56b0fec50b</t>
  </si>
  <si>
    <t>West One Music Group</t>
  </si>
  <si>
    <t>http://www.westonemusic.com</t>
  </si>
  <si>
    <t>a58525d6-73b9-5202-d0d5-b841648e1c1c</t>
  </si>
  <si>
    <t>West Palm Beach Analytical Development, LLC (WPBAD)</t>
  </si>
  <si>
    <t>http://www.wpbad.biz</t>
  </si>
  <si>
    <t>b981099c-9a7b-9e54-6dff-94961fd9ad10</t>
  </si>
  <si>
    <t>West Partners</t>
  </si>
  <si>
    <t>http://www.westpartners.com</t>
  </si>
  <si>
    <t>02c844e7-8c97-11ef-3bc4-108680493c02</t>
  </si>
  <si>
    <t>West Paw Design</t>
  </si>
  <si>
    <t>https://www.westpawdesign.com/</t>
  </si>
  <si>
    <t>d25f821c-660e-ee47-9d89-91330d853e60</t>
  </si>
  <si>
    <t>West Penn Oil, Co., Inc.</t>
  </si>
  <si>
    <t>http://www.westpenn.com</t>
  </si>
  <si>
    <t>a7b14a60-c917-6d3e-8396-f0327aa00195</t>
  </si>
  <si>
    <t>West Pharmaceutical Services, Inc</t>
  </si>
  <si>
    <t>http://www.westpharma.com</t>
  </si>
  <si>
    <t>79612433-1ca0-af6e-d3d0-b0c5f52ac468</t>
  </si>
  <si>
    <t>West Pomeranian University of Technology Szczecin</t>
  </si>
  <si>
    <t>http://www.zut.edu.pl/eng/</t>
  </si>
  <si>
    <t>a748caee-31f9-0832-62ef-740691e5e2cc</t>
  </si>
  <si>
    <t>West pool</t>
  </si>
  <si>
    <t>http://westpool.pro/</t>
  </si>
  <si>
    <t>325a849b-71eb-5d02-c1cd-4f42f3adeefb</t>
  </si>
  <si>
    <t>West Realty Advisors, LLC</t>
  </si>
  <si>
    <t>http://westrealtyadvisors.com</t>
  </si>
  <si>
    <t>bedaa276-9389-0a7e-33ef-1ba0eb209b0f</t>
  </si>
  <si>
    <t>West Region EMS and Trauma Care Council</t>
  </si>
  <si>
    <t>http://www.wrems.com/</t>
  </si>
  <si>
    <t>b8daa73a-93cf-55e8-ef81-d8f3024faabc</t>
  </si>
  <si>
    <t>West Ridge Networks</t>
  </si>
  <si>
    <t>http://www.westridgenetworks.com/</t>
  </si>
  <si>
    <t>218678a2-8c14-eab1-731f-0db0d8fe362f</t>
  </si>
  <si>
    <t>West Ridge Obstetrics &amp; Gynecology</t>
  </si>
  <si>
    <t>http://www.wrog.org</t>
  </si>
  <si>
    <t>6a82e6d7-a10c-586a-b838-67ccdfdf5b82</t>
  </si>
  <si>
    <t>West Run Holdings</t>
  </si>
  <si>
    <t>http://westrunholdings.com</t>
  </si>
  <si>
    <t>1187a7b0-ecea-b558-54e8-daab6cacbabe</t>
  </si>
  <si>
    <t>West Seattle Content Desk</t>
  </si>
  <si>
    <t>http://www.contentplanning101.com/workshops</t>
  </si>
  <si>
    <t>0b8d18bb-be12-8472-fef3-3b337605a078</t>
  </si>
  <si>
    <t>West Services Inc</t>
  </si>
  <si>
    <t>http://memphistnhvac.com</t>
  </si>
  <si>
    <t>939e3f14-e366-9268-c008-395fc7b94098</t>
  </si>
  <si>
    <t>West SF+NY</t>
  </si>
  <si>
    <t>http://www.west-sf.com</t>
  </si>
  <si>
    <t>9e4be201-7216-25fc-b353-a21d7dab2c8d</t>
  </si>
  <si>
    <t>West Shore Bank</t>
  </si>
  <si>
    <t>http://www.westshorebank.com</t>
  </si>
  <si>
    <t>8ba4f6fe-a91f-7dce-16da-713a0a3fdddf</t>
  </si>
  <si>
    <t>West Shore Community College</t>
  </si>
  <si>
    <t>http://www.westshore.edu/</t>
  </si>
  <si>
    <t>7a66c961-6083-b488-c1ec-9381e75ad1ee</t>
  </si>
  <si>
    <t>West Sound Technology Association</t>
  </si>
  <si>
    <t>http://www.westsoundtechnology.org/</t>
  </si>
  <si>
    <t>55504a25-2ef7-c3d6-5a86-7b894ad2d9da</t>
  </si>
  <si>
    <t>West Star Aviation</t>
  </si>
  <si>
    <t>http://www.weststaraviation.com/</t>
  </si>
  <si>
    <t>5fdc2f01-06fb-b0fb-19ef-f5b33aa7fc21</t>
  </si>
  <si>
    <t>West Street Financials</t>
  </si>
  <si>
    <t>http://weststreetfinancials.com</t>
  </si>
  <si>
    <t>2a08195f-c4f0-0ea0-5923-e1269e9b1caa</t>
  </si>
  <si>
    <t>West Suburban Angels</t>
  </si>
  <si>
    <t>http://www.westsuburbanangels.com</t>
  </si>
  <si>
    <t>1c21f7a1-082d-2bcd-1e2b-0d1478453c21</t>
  </si>
  <si>
    <t>West Suburban Bank</t>
  </si>
  <si>
    <t>https://www.westsuburbanbank.com/</t>
  </si>
  <si>
    <t>69e9fbd3-d75e-94bf-aa0c-1aef22188909</t>
  </si>
  <si>
    <t>West Sussex Angling Academy</t>
  </si>
  <si>
    <t>http://www.wsangling.com/</t>
  </si>
  <si>
    <t>2cea9457-7867-4c83-ecc2-a6d9d0babb29</t>
  </si>
  <si>
    <t>West Technology Holdings, LLC</t>
  </si>
  <si>
    <t>http://www.westholdingsltd.com</t>
  </si>
  <si>
    <t>a201a8fd-fe96-7cfe-2e34-1ba439e41d8f</t>
  </si>
  <si>
    <t>West Tennessee Business College</t>
  </si>
  <si>
    <t>http://www.wtbc.edu/</t>
  </si>
  <si>
    <t>735fa120-26e7-428d-809c-42ff36efcd18</t>
  </si>
  <si>
    <t>West Tennessee Healthcare</t>
  </si>
  <si>
    <t>http://www.wth.org</t>
  </si>
  <si>
    <t>b613d816-f94f-5bf1-2ade-b6547817586d</t>
  </si>
  <si>
    <t>West Texas A &amp; M University</t>
  </si>
  <si>
    <t>http://www.wtamu.edu/</t>
  </si>
  <si>
    <t>5c69c3cc-48c2-a8bd-76b7-b9e1cb5c8428</t>
  </si>
  <si>
    <t>West Texas Angel Network</t>
  </si>
  <si>
    <t>http://www.westtexasangelnetwork.com</t>
  </si>
  <si>
    <t>7563d980-cab3-356f-32da-036faf33ea65</t>
  </si>
  <si>
    <t>West Timmins Mining</t>
  </si>
  <si>
    <t>http://www.westtimminsmining.com/</t>
  </si>
  <si>
    <t>51e1ac55-0d9d-f674-0bbd-7271bd7820f0</t>
  </si>
  <si>
    <t>West to West</t>
  </si>
  <si>
    <t>http://westtowest.org/</t>
  </si>
  <si>
    <t>8797ee50-d849-0129-20ce-fc0974e8c300</t>
  </si>
  <si>
    <t>West Unified Communications Services</t>
  </si>
  <si>
    <t>http://www.westuc.com</t>
  </si>
  <si>
    <t>bf4b4e23-41b2-99dd-f876-0e0cc895d142</t>
  </si>
  <si>
    <t>West University of TimiÌöåªoara</t>
  </si>
  <si>
    <t>http://www.uvt.ro</t>
  </si>
  <si>
    <t>4c93164a-1f79-4e59-50e6-44ff77aa680b</t>
  </si>
  <si>
    <t>West USA Realty</t>
  </si>
  <si>
    <t>http://www.joinwestusa.com</t>
  </si>
  <si>
    <t>1c98f07b-b2ac-5088-9a2a-02824d469ff0</t>
  </si>
  <si>
    <t>West Valley Chiropractic Clinic</t>
  </si>
  <si>
    <t>http://www.utahpainreliefcenter.com/</t>
  </si>
  <si>
    <t>a2603c7e-8634-5e1e-54f9-8d04a0855a7e</t>
  </si>
  <si>
    <t>West Valley College</t>
  </si>
  <si>
    <t>http://www.westvalley.edu/</t>
  </si>
  <si>
    <t>92e430c4-bebb-0257-af36-0a3dbcd8af92</t>
  </si>
  <si>
    <t>West Valley Consulting</t>
  </si>
  <si>
    <t>http://www.westvalleyconsulting.com</t>
  </si>
  <si>
    <t>08de9d3c-fd10-ddcc-a6a6-5cd12922ccd3</t>
  </si>
  <si>
    <t>West Valley Flying Club</t>
  </si>
  <si>
    <t>http://www.wvfc.org</t>
  </si>
  <si>
    <t>ec4a3914-2d03-dcac-f42c-60fe733c00f8</t>
  </si>
  <si>
    <t>West Valley Pawn</t>
  </si>
  <si>
    <t>http://www.westvalleypawn.com</t>
  </si>
  <si>
    <t>e4222665-dd2a-939b-7cd1-b7562ff201ca</t>
  </si>
  <si>
    <t>West Valley Pawn and Gold</t>
  </si>
  <si>
    <t>72dc76fe-b176-9c97-e082-195b5129b888</t>
  </si>
  <si>
    <t>West Valley Urgent Care</t>
  </si>
  <si>
    <t>http://westvalleyurgentcare.com</t>
  </si>
  <si>
    <t>30e36d8b-3ab5-8a02-5e6d-e0609de0b17d</t>
  </si>
  <si>
    <t>West Valley View</t>
  </si>
  <si>
    <t>http://www.westvalleyview.com</t>
  </si>
  <si>
    <t>646111a4-db79-9ce5-5155-f7640b1c3106</t>
  </si>
  <si>
    <t>West Vancouver Secondary School</t>
  </si>
  <si>
    <t>http://westvancouverschools.ca</t>
  </si>
  <si>
    <t>f0de3af9-6df4-afd8-bea1-9a45bc096f0f</t>
  </si>
  <si>
    <t>West Venture Law</t>
  </si>
  <si>
    <t>http://westventurelaw.com/</t>
  </si>
  <si>
    <t>ddd9faa3-b14a-c042-183e-87dd2e728d02</t>
  </si>
  <si>
    <t>West View Project Community Interest Company</t>
  </si>
  <si>
    <t>http://www.wvp.org.uk/</t>
  </si>
  <si>
    <t>9ebae832-af4c-1156-9972-35cf734bb01b</t>
  </si>
  <si>
    <t>West Virginia Angel Investor Network</t>
  </si>
  <si>
    <t>http://wvangel.net</t>
  </si>
  <si>
    <t>e9fe3f64-52e5-f778-9311-8d434d917aee</t>
  </si>
  <si>
    <t>West Virginia Business College, Nutter Fort</t>
  </si>
  <si>
    <t>http://www.wvbc.edu/</t>
  </si>
  <si>
    <t>0774cf1b-434c-0c49-a0a4-b2de8361f844</t>
  </si>
  <si>
    <t>West Virginia Business College, Wheeling</t>
  </si>
  <si>
    <t>1bdd33d0-98ea-de28-6663-c31f2cfc1e0c</t>
  </si>
  <si>
    <t>West Virginia Chamber of commerce</t>
  </si>
  <si>
    <t>http://www.wvchamber.com</t>
  </si>
  <si>
    <t>b2c3cf9a-3891-7fb5-7c0e-b179b1c9ffdf</t>
  </si>
  <si>
    <t>West Virginia Growth Investment</t>
  </si>
  <si>
    <t>http://www.wvgrowth.com/</t>
  </si>
  <si>
    <t>af21d484-84fc-62d2-f6ad-8fd659f1c81b</t>
  </si>
  <si>
    <t>West Virginia Hive</t>
  </si>
  <si>
    <t>http://wvhive.com</t>
  </si>
  <si>
    <t>5eca04ca-ad31-8b1a-a32a-d537e2b12068</t>
  </si>
  <si>
    <t>West Virginia Illustrated</t>
  </si>
  <si>
    <t>http://www.wvillustrated.com</t>
  </si>
  <si>
    <t>7eb683ba-a080-b3ff-50ca-fcd0371adc93</t>
  </si>
  <si>
    <t>West Virginia Jobs Investment Trust</t>
  </si>
  <si>
    <t>http://www.wvjit.org</t>
  </si>
  <si>
    <t>937491d3-edee-35c7-7ae7-d0cf62e98f41</t>
  </si>
  <si>
    <t>West Virginia Junior College, Bridgeport</t>
  </si>
  <si>
    <t>http://www.wvjcinfo.net/</t>
  </si>
  <si>
    <t>76c4e26d-8f56-7c96-d319-28692b22b967</t>
  </si>
  <si>
    <t>West Virginia Junior College, Charleston</t>
  </si>
  <si>
    <t>http://www.wvjc.edu/</t>
  </si>
  <si>
    <t>fe65461f-ee10-870d-6fc1-bbfdeda5f077</t>
  </si>
  <si>
    <t>West Virginia Junior College, Morgantown</t>
  </si>
  <si>
    <t>http://www.wvjcchas.net/</t>
  </si>
  <si>
    <t>a968fc52-785d-51b0-ab1f-4451bfa3902d</t>
  </si>
  <si>
    <t>West Virginia Northern Community College</t>
  </si>
  <si>
    <t>http://www.wvncc.edu/</t>
  </si>
  <si>
    <t>61cab2a9-5f7f-f19b-e91c-8a9aafe20d36</t>
  </si>
  <si>
    <t>West Virginia School of Osteopathic Medicine</t>
  </si>
  <si>
    <t>http://www.wvsom.edu/</t>
  </si>
  <si>
    <t>c598dbdf-473f-517a-c369-603005551801</t>
  </si>
  <si>
    <t>West Virginia State Medical Association</t>
  </si>
  <si>
    <t>http://www.wvsma.com</t>
  </si>
  <si>
    <t>4e3e92c1-39f0-708f-832e-49925d3fb208</t>
  </si>
  <si>
    <t>West Virginia State University</t>
  </si>
  <si>
    <t>http://www.wvstateu.edu/</t>
  </si>
  <si>
    <t>5ccfef29-94c1-220e-e324-2fc2233ecdf1</t>
  </si>
  <si>
    <t>West Virginia University</t>
  </si>
  <si>
    <t>http://www.wvu.edu/</t>
  </si>
  <si>
    <t>846d2998-2e10-90be-e581-ffdf0799bacf</t>
  </si>
  <si>
    <t>West Virginia University - Online School</t>
  </si>
  <si>
    <t>http://elearn.wvu.edu/</t>
  </si>
  <si>
    <t>8e8d2a08-344e-d941-0c8e-8093ef3c75e9</t>
  </si>
  <si>
    <t>West Virginia University Alumni Association</t>
  </si>
  <si>
    <t>http://alumni.wvu.edu/</t>
  </si>
  <si>
    <t>2915c61c-20f4-2e93-50ca-61374444b418</t>
  </si>
  <si>
    <t>West Virginia University at Parkersburg</t>
  </si>
  <si>
    <t>http://www.wvup.edu/</t>
  </si>
  <si>
    <t>fe04c283-8a97-20a0-4c6e-9c99ad46fa5a</t>
  </si>
  <si>
    <t>West Virginia University Hospital School of Radiologic Technology</t>
  </si>
  <si>
    <t>http://www.wvuhradtech.com/</t>
  </si>
  <si>
    <t>ca0f528e-c9e8-3757-d065-484c97a9c347</t>
  </si>
  <si>
    <t>West Virginia University Hospitals</t>
  </si>
  <si>
    <t>http://wvumedicine.org</t>
  </si>
  <si>
    <t>8bb3f539-6413-52cb-7f08-9e809d273a19</t>
  </si>
  <si>
    <t>West Virginia University Institute of Technology</t>
  </si>
  <si>
    <t>http://www.wvutech.edu/</t>
  </si>
  <si>
    <t>73dd6f39-a17b-d702-4bba-caaf505b22db</t>
  </si>
  <si>
    <t>West Virginia University School of Medicine</t>
  </si>
  <si>
    <t>http://www.hsc.wvu.edu/som/</t>
  </si>
  <si>
    <t>3d702ba4-d349-b6ab-25ae-9ddd591c5548</t>
  </si>
  <si>
    <t>West Virginia University School of Pharmacy</t>
  </si>
  <si>
    <t>http://pharmacy.hsc.wvu.edu/</t>
  </si>
  <si>
    <t>e92fb3eb-9b31-2470-4abc-a8288d595411</t>
  </si>
  <si>
    <t>West Virginia Wesleyan College</t>
  </si>
  <si>
    <t>http://www.wvwc.edu/</t>
  </si>
  <si>
    <t>8cd88f6c-06a9-a83a-eba3-43c0b0d906ed</t>
  </si>
  <si>
    <t>West Web Valley</t>
  </si>
  <si>
    <t>http://www.west-web-valley.fr/</t>
  </si>
  <si>
    <t>45d39690-31d9-d26a-3fc7-56d3577ed995</t>
  </si>
  <si>
    <t>http://www.west-web-valley.fr</t>
  </si>
  <si>
    <t>af6df3db-3a07-33d8-701a-56ad29c07377</t>
  </si>
  <si>
    <t>West World Media</t>
  </si>
  <si>
    <t>http://www.westworldmedia.com</t>
  </si>
  <si>
    <t>b3e0a9a5-ee12-397f-1188-67224c6a833e</t>
  </si>
  <si>
    <t>West-Age Web Services</t>
  </si>
  <si>
    <t>http://www.west-age.com</t>
  </si>
  <si>
    <t>e2a1d44c-ba32-999c-726b-614e2a20af9d</t>
  </si>
  <si>
    <t>West-Ward Pharmaceuticals</t>
  </si>
  <si>
    <t>http://www.west-ward.com</t>
  </si>
  <si>
    <t>d1f05087-1f47-8e81-8f7a-63ded6f7c285</t>
  </si>
  <si>
    <t>West, Lane &amp; Schlager</t>
  </si>
  <si>
    <t>http://wlsrealty.com/</t>
  </si>
  <si>
    <t>f764fe68-23a2-ec6d-1587-ea87ccb573be</t>
  </si>
  <si>
    <t>West*Group</t>
  </si>
  <si>
    <t>http://west-group.com</t>
  </si>
  <si>
    <t>b33f5a2b-5da3-5d4d-fc84-a9901bc703b5</t>
  </si>
  <si>
    <t>Westaff</t>
  </si>
  <si>
    <t>http://www.westaff.com</t>
  </si>
  <si>
    <t>ecfe6fe2-1d4c-5267-a5ca-277ad3179ce9</t>
  </si>
  <si>
    <t>Westaim</t>
  </si>
  <si>
    <t>http://www.westaim.com</t>
  </si>
  <si>
    <t>b63f6731-e52d-455f-d499-a3545e48f405</t>
  </si>
  <si>
    <t>Westaim Biomedical</t>
  </si>
  <si>
    <t>4f6dfff5-88f4-ea2c-e1cf-4376c0be839d</t>
  </si>
  <si>
    <t>WestAM</t>
  </si>
  <si>
    <t>http://www.westam.com/</t>
  </si>
  <si>
    <t>3c00b912-fe4d-9c4a-769d-8aacaaba2eed</t>
  </si>
  <si>
    <t>Westar Capital</t>
  </si>
  <si>
    <t>http://www.westarcapital.com.au</t>
  </si>
  <si>
    <t>adcf540f-d706-e089-bcc1-7f617b25f33e</t>
  </si>
  <si>
    <t>Westar Energy</t>
  </si>
  <si>
    <t>https://www.westarenergy.com/</t>
  </si>
  <si>
    <t>14c44316-e4c4-60dc-7e1f-5e6ab10cc5cf</t>
  </si>
  <si>
    <t>Westar Group</t>
  </si>
  <si>
    <t>http://www.westargroup.com/</t>
  </si>
  <si>
    <t>dcea6140-d6ee-c370-5ec5-f5767f900a3e</t>
  </si>
  <si>
    <t>Westart</t>
  </si>
  <si>
    <t>http://www.westart.vn</t>
  </si>
  <si>
    <t>f0832d8f-05dc-c800-cdc3-00c1b9529990</t>
  </si>
  <si>
    <t>Westartup</t>
  </si>
  <si>
    <t>http://www.westartup.eu/</t>
  </si>
  <si>
    <t>d45cda86-f34e-ca23-ca0e-599c43834aef</t>
  </si>
  <si>
    <t>WeStartupNow</t>
  </si>
  <si>
    <t>http://westartupnow.com/</t>
  </si>
  <si>
    <t>1aafc54f-54c7-fad2-9702-027e581d1cc9</t>
  </si>
  <si>
    <t>Westat</t>
  </si>
  <si>
    <t>https://www.westat.com</t>
  </si>
  <si>
    <t>a2cf9ad8-0907-34ac-4aaf-b71839c263be</t>
  </si>
  <si>
    <t>WESTBIC</t>
  </si>
  <si>
    <t>http://www.westbic.ie</t>
  </si>
  <si>
    <t>cf465d4c-97ea-ddcc-388c-e1f942828a55</t>
  </si>
  <si>
    <t>Westbon</t>
  </si>
  <si>
    <t>https://www.westbon.com</t>
  </si>
  <si>
    <t>1bbac1d9-53e6-d5af-1abd-589d3a95a8c2</t>
  </si>
  <si>
    <t>WestBridge</t>
  </si>
  <si>
    <t>http://westbridge.com</t>
  </si>
  <si>
    <t>d3008820-fb80-78fe-aef3-fd665acf8693</t>
  </si>
  <si>
    <t>http://www.livewestbridge.com</t>
  </si>
  <si>
    <t>16d9ae63-2629-aa2d-4cb1-95fda6e45d8c</t>
  </si>
  <si>
    <t>WestBridge Capital</t>
  </si>
  <si>
    <t>http://www.westbridgecap.com</t>
  </si>
  <si>
    <t>dcf4c39a-fb78-47c0-55b0-3f5e2d43ac9f</t>
  </si>
  <si>
    <t>WestBridge Capital, London</t>
  </si>
  <si>
    <t>http://www.westbridgecapital.co.uk</t>
  </si>
  <si>
    <t>867bdf24-e772-9da9-91ba-c3c903c074f5</t>
  </si>
  <si>
    <t>Westbrook Law Firm, PLLC</t>
  </si>
  <si>
    <t>http://www.westbrooklawtexas.com/</t>
  </si>
  <si>
    <t>e9b80dd0-a8f2-2c89-1973-8aa5606a38e6</t>
  </si>
  <si>
    <t>Westbrook Partners</t>
  </si>
  <si>
    <t>http://www.westbrookpartners.com/</t>
  </si>
  <si>
    <t>ed2dd304-91eb-b81c-e940-968896bc4282</t>
  </si>
  <si>
    <t>Westbrooke Alternative Asset Management</t>
  </si>
  <si>
    <t>http://www.westbrooke.co.za/index.php/westbrooke-alternative-asset-management/</t>
  </si>
  <si>
    <t>5190915e-b308-84df-5a95-424186d765b5</t>
  </si>
  <si>
    <t>Westburne Supply, Inc.</t>
  </si>
  <si>
    <t>https://www.westburne.ca</t>
  </si>
  <si>
    <t>86f5e027-af82-da01-344f-5f5f09bc2458</t>
  </si>
  <si>
    <t>Westbury Capital Partners</t>
  </si>
  <si>
    <t>http://www.west-cap.co.uk</t>
  </si>
  <si>
    <t>43b758fe-14c7-0bec-269f-cfde3e4f2a1d</t>
  </si>
  <si>
    <t>Westbury IT Services</t>
  </si>
  <si>
    <t>http://westbury-it.com</t>
  </si>
  <si>
    <t>fe762257-3b68-0584-f9c4-3baf3d0a94e5</t>
  </si>
  <si>
    <t>Westbury Partners</t>
  </si>
  <si>
    <t>http://www.westburypartners.com</t>
  </si>
  <si>
    <t>6aa16b90-dbc4-647e-b203-897f9b2884f4</t>
  </si>
  <si>
    <t>Westcall</t>
  </si>
  <si>
    <t>https://westcall.spb.ru/</t>
  </si>
  <si>
    <t>488b3acd-a418-acfa-0e1c-dba719d45fcb</t>
  </si>
  <si>
    <t>Westchester Aviation Association</t>
  </si>
  <si>
    <t>http://www.westchesteraviation.org</t>
  </si>
  <si>
    <t>a7b69109-ee9f-40b2-2517-5e37870824f8</t>
  </si>
  <si>
    <t>Westchester County Association</t>
  </si>
  <si>
    <t>https://www.westchester.org</t>
  </si>
  <si>
    <t>7a19039e-d56a-ffea-3086-13bcee7e0ecd</t>
  </si>
  <si>
    <t>Westchester Digital Summit</t>
  </si>
  <si>
    <t>http://westchesterdigitalsummit.com</t>
  </si>
  <si>
    <t>bb3e8ebf-6958-38a0-375f-1726734e92a2</t>
  </si>
  <si>
    <t>Westchester Jewish Community Services</t>
  </si>
  <si>
    <t>http://www.wjcs.com/</t>
  </si>
  <si>
    <t>e06f8693-1393-b115-f877-06303d5413bb</t>
  </si>
  <si>
    <t>Westchester Matrimonial LLC</t>
  </si>
  <si>
    <t>http://westchestermatlaw.com</t>
  </si>
  <si>
    <t>3d3e5d68-cabe-eded-50c9-4ff0247f29a2</t>
  </si>
  <si>
    <t>Westchester Medical Center</t>
  </si>
  <si>
    <t>http://www.westchestermedicalcenter.com</t>
  </si>
  <si>
    <t>b7bddf00-a736-de44-fe3b-500dd4bf75cd</t>
  </si>
  <si>
    <t>Westchester Publishing Services</t>
  </si>
  <si>
    <t>http://www.westchesterpublishingservices.com/</t>
  </si>
  <si>
    <t>b9b1868b-9c44-58e9-848d-0862bf67496f</t>
  </si>
  <si>
    <t>Westchester School For Dental Assistants</t>
  </si>
  <si>
    <t>http://www.dentaltrainingwp.com/</t>
  </si>
  <si>
    <t>ff73fa98-1b07-acc2-63b6-4ed8fc9a9361</t>
  </si>
  <si>
    <t>Westchester Youth Soccer League</t>
  </si>
  <si>
    <t>http://www.wyslsoccer.org/</t>
  </si>
  <si>
    <t>a059e0c6-ea36-6ac3-18da-d78bc95ad246</t>
  </si>
  <si>
    <t>WESTCHINAGO</t>
  </si>
  <si>
    <t>http://www.westchinago.com</t>
  </si>
  <si>
    <t>732e856c-198c-042a-6ec0-2879360af39a</t>
  </si>
  <si>
    <t>Westcoast</t>
  </si>
  <si>
    <t>http://www.westcoast.co.uk/</t>
  </si>
  <si>
    <t>593269aa-8f0d-c57b-cd6a-82b0a3bf2e94</t>
  </si>
  <si>
    <t>Westcoast Energy</t>
  </si>
  <si>
    <t>http://www.wei-pipeline.com/</t>
  </si>
  <si>
    <t>8f0b5a1d-4e4a-444c-03e9-33e9b680be00</t>
  </si>
  <si>
    <t>WESTCom gmbh</t>
  </si>
  <si>
    <t>http://westcom-online.de/</t>
  </si>
  <si>
    <t>b40082a2-85e7-ddcc-83ab-ba5c87b0c56c</t>
  </si>
  <si>
    <t>Westcon Group</t>
  </si>
  <si>
    <t>http://www.westcongroup.com</t>
  </si>
  <si>
    <t>f4c24c67-d4d8-a4ca-e3b0-6a54b7e686d7</t>
  </si>
  <si>
    <t>Westcon SA</t>
  </si>
  <si>
    <t>http://za.westcon.com/</t>
  </si>
  <si>
    <t>89dcc861-2aed-ba80-3df3-444abf4e9790</t>
  </si>
  <si>
    <t>Westcon-Comstor</t>
  </si>
  <si>
    <t>https://www.westconcomstor.com</t>
  </si>
  <si>
    <t>06cceba6-97d4-0ecb-c8ae-526067941a17</t>
  </si>
  <si>
    <t>Westcor Mortgage</t>
  </si>
  <si>
    <t>http://westcormortgage.com/</t>
  </si>
  <si>
    <t>4599e2ea-4da9-134c-e897-f5a5fb4d055e</t>
  </si>
  <si>
    <t>Westcott Automotive Group</t>
  </si>
  <si>
    <t>http://www.davidwestcott.com/</t>
  </si>
  <si>
    <t>472bf1aa-f1d8-ba30-8aec-f19b1def84c2</t>
  </si>
  <si>
    <t>Westcott LLC</t>
  </si>
  <si>
    <t>http://www.westcott.com</t>
  </si>
  <si>
    <t>13072ce5-d8b0-fb52-adf7-e3c5894ed9d3</t>
  </si>
  <si>
    <t>Westcrete</t>
  </si>
  <si>
    <t>http://www.west-crete.com</t>
  </si>
  <si>
    <t>870dd807-c918-a000-910a-9d3289086513</t>
  </si>
  <si>
    <t>Westec As</t>
  </si>
  <si>
    <t>http://westec.no</t>
  </si>
  <si>
    <t>994e084d-0eb0-1531-473d-eeeb56723248</t>
  </si>
  <si>
    <t>Westec Electric Company</t>
  </si>
  <si>
    <t>http://www.westecelectric.biz</t>
  </si>
  <si>
    <t>6f4f8efd-1c91-1f3e-8952-d2e0c0c40254</t>
  </si>
  <si>
    <t>WESTECH</t>
  </si>
  <si>
    <t>http://www.westech-inc.com</t>
  </si>
  <si>
    <t>dd7ae081-7448-ae00-5e85-13572ecb55ff</t>
  </si>
  <si>
    <t>Westech College</t>
  </si>
  <si>
    <t>http://westech.edu</t>
  </si>
  <si>
    <t>474e80c1-53cd-645d-9ead-e5054fa7d545</t>
  </si>
  <si>
    <t>Westech Vac Systems</t>
  </si>
  <si>
    <t>http://www.westechvac.com/</t>
  </si>
  <si>
    <t>d4352538-4d43-263d-3283-8375ba69ef11</t>
  </si>
  <si>
    <t>Westeel</t>
  </si>
  <si>
    <t>http://www.westeel.com/</t>
  </si>
  <si>
    <t>d1f81148-d219-96c5-57d1-e36cd75ce3e0</t>
  </si>
  <si>
    <t>Westel</t>
  </si>
  <si>
    <t>http://www.westel.net</t>
  </si>
  <si>
    <t>97156e7b-c047-741e-c366-32345f1cc1c0</t>
  </si>
  <si>
    <t>Westel Communications Inc</t>
  </si>
  <si>
    <t>http://westelcommunications.com</t>
  </si>
  <si>
    <t>03a61552-378d-0e99-1523-a0d2f34be597</t>
  </si>
  <si>
    <t>Westell Technologies</t>
  </si>
  <si>
    <t>http://www.westell.com/</t>
  </si>
  <si>
    <t>dd26910d-ea9d-d998-b117-8580e91a8e19</t>
  </si>
  <si>
    <t>Westend Software</t>
  </si>
  <si>
    <t>http://www.westendsoftware.com</t>
  </si>
  <si>
    <t>038c9c9e-615e-e4c7-5fd2-3cbd9e6fbf06</t>
  </si>
  <si>
    <t>Wester Drug</t>
  </si>
  <si>
    <t>http://www.westerdrug.com</t>
  </si>
  <si>
    <t>26f7344b-4540-d9a1-b6ff-c7a3580a78bf</t>
  </si>
  <si>
    <t>Westerdals Oslo School of Arts, Communication and Technology</t>
  </si>
  <si>
    <t>http://westerdals.no</t>
  </si>
  <si>
    <t>29a0ae30-45ba-0f2d-e759-629e4df162eb</t>
  </si>
  <si>
    <t>Westergasfabriek</t>
  </si>
  <si>
    <t>http://www.westergasfabriek.nl/en/</t>
  </si>
  <si>
    <t>f4736198-0e6c-a411-f347-4dc5f266b2bd</t>
  </si>
  <si>
    <t>Westerly Wind</t>
  </si>
  <si>
    <t>http://www.westerlywind.com</t>
  </si>
  <si>
    <t>3d581df0-0248-cb93-6a8b-26dd97d4525d</t>
  </si>
  <si>
    <t>Westermann Group</t>
  </si>
  <si>
    <t>http://www.westermanngruppe.de/de/startseite.html/?no_cache=1</t>
  </si>
  <si>
    <t>477e1274-571b-0ca0-6fc1-d6e220c26a53</t>
  </si>
  <si>
    <t>Westermo</t>
  </si>
  <si>
    <t>http://www.westermo.se</t>
  </si>
  <si>
    <t>b2dfc05d-83f3-611d-7983-7feaf84af1ec</t>
  </si>
  <si>
    <t>Western &amp; Southern Financial Group</t>
  </si>
  <si>
    <t>http://www.westernsouthern.com</t>
  </si>
  <si>
    <t>79db8399-83fe-6bea-2e10-435fa9d1ae6b</t>
  </si>
  <si>
    <t>Western Academy of Beijing</t>
  </si>
  <si>
    <t>http://www.wab.edu</t>
  </si>
  <si>
    <t>c7bb91b0-35dc-2bb8-96dd-9472db926c0b</t>
  </si>
  <si>
    <t>Western Academy of Photography</t>
  </si>
  <si>
    <t>http://www.pacificdesignacademy.com/</t>
  </si>
  <si>
    <t>a40dfb5a-a2c1-5fdd-2c13-942faf269a1f</t>
  </si>
  <si>
    <t>Western Area Career and Technology Center</t>
  </si>
  <si>
    <t>http://www.wactc.net/</t>
  </si>
  <si>
    <t>d0656686-55e4-61f5-703b-1980c90311ae</t>
  </si>
  <si>
    <t>Western Asset Management</t>
  </si>
  <si>
    <t>https://www.westernasset.com</t>
  </si>
  <si>
    <t>b26ce413-2494-d8ba-7635-3d94ca19ce0b</t>
  </si>
  <si>
    <t>Western Association of Venture Capitalists</t>
  </si>
  <si>
    <t>http://www.wavc.org</t>
  </si>
  <si>
    <t>da8c65c1-391b-cfbf-a9a4-3394afe3e860</t>
  </si>
  <si>
    <t>Western australian Resources</t>
  </si>
  <si>
    <t>http://waresources.com.au</t>
  </si>
  <si>
    <t>99f0b2aa-cb82-c5b1-45a8-dc730087b478</t>
  </si>
  <si>
    <t>Western Auto Wrecking</t>
  </si>
  <si>
    <t>http://www.westernautowrecking.com</t>
  </si>
  <si>
    <t>f2f37475-546b-bc47-5506-819f4c9cdd99</t>
  </si>
  <si>
    <t>Western Aviation</t>
  </si>
  <si>
    <t>http://www.westernaviation.com/</t>
  </si>
  <si>
    <t>385b9ec2-bb18-7abb-bfcd-68ba7b7150d0</t>
  </si>
  <si>
    <t>Western Balkans Investment Framework</t>
  </si>
  <si>
    <t>https://wbif.eu/</t>
  </si>
  <si>
    <t>3ad26f5e-97a0-66cf-9272-3ca88cd1f119</t>
  </si>
  <si>
    <t>Western Bancorp</t>
  </si>
  <si>
    <t>http://westernbancorp.com</t>
  </si>
  <si>
    <t>49877151-9239-e2c4-b69d-89ec135827b5</t>
  </si>
  <si>
    <t>Western Bank</t>
  </si>
  <si>
    <t>https://www.western-bank.com/</t>
  </si>
  <si>
    <t>02cdc0b0-2b04-dab1-a4dd-3059d9e26773</t>
  </si>
  <si>
    <t>Western Camp</t>
  </si>
  <si>
    <t>http://www.westerncampservices.com</t>
  </si>
  <si>
    <t>9086a6be-731a-2bf1-dd3e-3d6046a660ed</t>
  </si>
  <si>
    <t>Western Canada Water</t>
  </si>
  <si>
    <t>http://wcwwa.ca/</t>
  </si>
  <si>
    <t>e8e0318d-b758-8da3-bd09-a0e9607a1d45</t>
  </si>
  <si>
    <t>Western Cape Labs</t>
  </si>
  <si>
    <t>http://www.westerncapelabs.com/</t>
  </si>
  <si>
    <t>6688d62b-428e-5053-c429-4d9049a340c8</t>
  </si>
  <si>
    <t>Western Carolina University</t>
  </si>
  <si>
    <t>http://www.wcu.edu/</t>
  </si>
  <si>
    <t>de5233bb-6278-fd96-ac43-d68620b6495b</t>
  </si>
  <si>
    <t>Western Cars</t>
  </si>
  <si>
    <t>http://www.western-cars.co.uk</t>
  </si>
  <si>
    <t>900c792c-2d1e-73c5-7377-32c1d518d934</t>
  </si>
  <si>
    <t>Western Co-op Transport Association</t>
  </si>
  <si>
    <t>http://www.westernco-op.com</t>
  </si>
  <si>
    <t>48375005-8f28-0e9d-c339-b3a46d41e9e1</t>
  </si>
  <si>
    <t>Western Connecticut State University, Midtown</t>
  </si>
  <si>
    <t>http://www.wcsu.edu/</t>
  </si>
  <si>
    <t>e21bb1b9-5f69-1314-bcac-9d4b6f61db9b</t>
  </si>
  <si>
    <t>Western Container Corporation</t>
  </si>
  <si>
    <t>http://www.westerncontainercoke.com/</t>
  </si>
  <si>
    <t>c8a44619-e523-2c1e-286c-c5cd7b27b8c6</t>
  </si>
  <si>
    <t>Western Container EIP Logistics</t>
  </si>
  <si>
    <t>http://www.westerncontainer.com</t>
  </si>
  <si>
    <t>e7ef2dc7-7464-ca80-550d-c700f1e4ac29</t>
  </si>
  <si>
    <t>Western Copper and Gold</t>
  </si>
  <si>
    <t>http://westerncoppercorp.com/</t>
  </si>
  <si>
    <t>be72af84-db2a-0634-5294-a165437eceae</t>
  </si>
  <si>
    <t>Western Dakota Technical Institute</t>
  </si>
  <si>
    <t>http://www.wdt.edu/</t>
  </si>
  <si>
    <t>2581d946-4df2-f5ea-b0b9-6bbe88fec508</t>
  </si>
  <si>
    <t>Western Dental Services</t>
  </si>
  <si>
    <t>https://www.westerndental.com</t>
  </si>
  <si>
    <t>89e6fdbd-adac-6083-7887-2146b4f4b25b</t>
  </si>
  <si>
    <t>Western Development Commission</t>
  </si>
  <si>
    <t>http://www.wdc.ie</t>
  </si>
  <si>
    <t>dcf1cc1d-a3af-345e-1868-0a2da9cb95f1</t>
  </si>
  <si>
    <t>Western Development Corporation</t>
  </si>
  <si>
    <t>http://westdev.com/</t>
  </si>
  <si>
    <t>e53222bf-d4fd-22e0-77ec-10e68c903965</t>
  </si>
  <si>
    <t>Western Digital Capital</t>
  </si>
  <si>
    <t>http://www.westerndigitalcapital.com</t>
  </si>
  <si>
    <t>efbc7a23-0558-c9d5-d9f2-609c433a2c4b</t>
  </si>
  <si>
    <t>Western Digital Technologies</t>
  </si>
  <si>
    <t>http://wdc.com</t>
  </si>
  <si>
    <t>e2eb50a0-24f5-741a-9fbe-36e3a37ec711</t>
  </si>
  <si>
    <t>Western Economic Diversification Canada</t>
  </si>
  <si>
    <t>http://www.wd-deo.gc.ca/eng</t>
  </si>
  <si>
    <t>2250b07b-e95c-afdd-e3db-2e583ad4fe2f</t>
  </si>
  <si>
    <t>Western Electric</t>
  </si>
  <si>
    <t>http://www.westernelectric.com</t>
  </si>
  <si>
    <t>04b35456-6dcb-04b7-dbff-6fc4a0f5e7cb</t>
  </si>
  <si>
    <t>Western Electricity Coordinating Council</t>
  </si>
  <si>
    <t>https://www.wecc.biz</t>
  </si>
  <si>
    <t>3369136c-e39b-0cbb-e656-65a82fea47ca</t>
  </si>
  <si>
    <t>Western Electronics</t>
  </si>
  <si>
    <t>http://www.westernelectronics.com</t>
  </si>
  <si>
    <t>e97c7f7b-46be-d112-620f-9705848f0b01</t>
  </si>
  <si>
    <t>Western Energy Services</t>
  </si>
  <si>
    <t>http://www.wesc.ca/</t>
  </si>
  <si>
    <t>fb7c1412-3cf3-37f8-99b1-b34795f220b2</t>
  </si>
  <si>
    <t>Western Environmental Law Center</t>
  </si>
  <si>
    <t>http://www.westernlaw.org</t>
  </si>
  <si>
    <t>5bc3fa08-947f-5b67-2b2f-369ce46e3998</t>
  </si>
  <si>
    <t>Western Environmental Liner</t>
  </si>
  <si>
    <t>http://www.westernliner.com/</t>
  </si>
  <si>
    <t>35b6e8c4-f210-9780-7d79-ccee01bb6a2d</t>
  </si>
  <si>
    <t>Western Environmental Solutions</t>
  </si>
  <si>
    <t>http://westernenvironmentalsolutions.com/locations/calgary</t>
  </si>
  <si>
    <t>d0ec8226-ad4d-2441-1560-ce93b4ab7535</t>
  </si>
  <si>
    <t>Western Express</t>
  </si>
  <si>
    <t>http://www.westernexp.com</t>
  </si>
  <si>
    <t>62f4099b-ebbf-23f6-5e5e-2752c4a9c80e</t>
  </si>
  <si>
    <t>Western Family Foods</t>
  </si>
  <si>
    <t>http://www.westernfamily.com</t>
  </si>
  <si>
    <t>633c0d6a-b2b7-f3fd-5ea7-a6abe98a1a94</t>
  </si>
  <si>
    <t>Western Filter</t>
  </si>
  <si>
    <t>http://www.westernfilter.com/</t>
  </si>
  <si>
    <t>5dd780e3-0169-8e8b-73a5-025a5d6ce660</t>
  </si>
  <si>
    <t>Western Financial Group</t>
  </si>
  <si>
    <t>http://www.westernfinancialgroup.ca/</t>
  </si>
  <si>
    <t>57788647-1896-603b-c7f8-1096c888213b</t>
  </si>
  <si>
    <t>Western Fluid Components</t>
  </si>
  <si>
    <t>http://www.westernfluidcomp.com/</t>
  </si>
  <si>
    <t>2a73e56d-7967-fa36-2017-7aa3c0d0a392</t>
  </si>
  <si>
    <t>Western Gas Equity Partners</t>
  </si>
  <si>
    <t>http://www.westerngas.com/home/pages/home.aspx</t>
  </si>
  <si>
    <t>95560288-f7cb-f278-d042-e38dfc18be3d</t>
  </si>
  <si>
    <t>Western General Insurance Company</t>
  </si>
  <si>
    <t>http://westerngeneral.com</t>
  </si>
  <si>
    <t>76e097da-c090-0df1-6ea8-f5bfa73d0e11</t>
  </si>
  <si>
    <t>Western Geophysical</t>
  </si>
  <si>
    <t>http://www.globalgeophysical.com</t>
  </si>
  <si>
    <t>fc34dca7-bb69-647f-274c-c95d4e0ffc5b</t>
  </si>
  <si>
    <t>Western Glove Works</t>
  </si>
  <si>
    <t>http://www.westerngloveworks.ca</t>
  </si>
  <si>
    <t>4a497cdf-60bb-d2e5-6682-7ddb8b1f8502</t>
  </si>
  <si>
    <t>Western Goldfields</t>
  </si>
  <si>
    <t>http://www.wggroup.org</t>
  </si>
  <si>
    <t>0a2d9a75-6524-5679-13b5-1b2ed53bdb9d</t>
  </si>
  <si>
    <t>Western Golf Association</t>
  </si>
  <si>
    <t>http://www.wgaesf.org</t>
  </si>
  <si>
    <t>a93862e4-751e-b607-9354-6d0ec3844479</t>
  </si>
  <si>
    <t>Western Governors University</t>
  </si>
  <si>
    <t>http://www.wgu.edu/</t>
  </si>
  <si>
    <t>65373237-fedd-5e00-8492-c088d04840f0</t>
  </si>
  <si>
    <t>Western Governors University Indiana</t>
  </si>
  <si>
    <t>http://indiana.wgu.edu</t>
  </si>
  <si>
    <t>e72446e9-2e00-a1fc-84ee-ac739ea1a520</t>
  </si>
  <si>
    <t>Western Growers</t>
  </si>
  <si>
    <t>https://www.wga.com/</t>
  </si>
  <si>
    <t>f4236f8b-63e8-793c-b136-f23d1ca42ebf</t>
  </si>
  <si>
    <t>Western Harmonics</t>
  </si>
  <si>
    <t>http://www.westernharmonics.com</t>
  </si>
  <si>
    <t>26b6b01d-8b40-eb45-507b-2e79f3640401</t>
  </si>
  <si>
    <t>Western Heritage Capital</t>
  </si>
  <si>
    <t>http://www.westernheritagecap.com/</t>
  </si>
  <si>
    <t>6eb7b92a-9c27-a1df-6c1c-4ef89011bebf</t>
  </si>
  <si>
    <t>Western Hydro</t>
  </si>
  <si>
    <t>http://www.westernhydro.com/</t>
  </si>
  <si>
    <t>a308d173-a93c-793c-53ed-600c69f5d04b</t>
  </si>
  <si>
    <t>Western Illinois University, Macomb</t>
  </si>
  <si>
    <t>http://www.wiu.edu/</t>
  </si>
  <si>
    <t>fe8f5647-df67-b3bb-20a0-b4e7cef26eb9</t>
  </si>
  <si>
    <t>Western industries</t>
  </si>
  <si>
    <t>http://www.westernind.com</t>
  </si>
  <si>
    <t>311a8e32-809f-c9c9-d0ae-f117e582f7e1</t>
  </si>
  <si>
    <t>Western Innovation</t>
  </si>
  <si>
    <t>http://westerninnovation.net</t>
  </si>
  <si>
    <t>41193d0c-fe3f-416c-cd72-1d36eb545b20</t>
  </si>
  <si>
    <t>Western International School of Shanghai</t>
  </si>
  <si>
    <t>http://www.wiss.cn</t>
  </si>
  <si>
    <t>bd30ed2f-0446-91e5-dc22-1a79fb65a76b</t>
  </si>
  <si>
    <t>Western International University</t>
  </si>
  <si>
    <t>http://west.edu/</t>
  </si>
  <si>
    <t>473af606-6eb3-8d3b-5056-898f8c8fc895</t>
  </si>
  <si>
    <t>Western International University - Online School</t>
  </si>
  <si>
    <t>http://www.wintu.edu/why_wiu/wiu-phoenix-main-campus.htm</t>
  </si>
  <si>
    <t>5258c5b7-3818-9193-db35-7e017719dbc7</t>
  </si>
  <si>
    <t>Western International University, Chandler</t>
  </si>
  <si>
    <t>http://www.west.edu/why-west/campus-locations/chandler-campus</t>
  </si>
  <si>
    <t>6dd9fd0d-134c-ef8d-e663-973ef4c691a1</t>
  </si>
  <si>
    <t>Western International University, Peoria</t>
  </si>
  <si>
    <t>http://www.west.edu/why_wiu/wiu-peoria-campus.htm</t>
  </si>
  <si>
    <t>31b6a58b-7537-d48b-8e0e-ae8df5a4ed64</t>
  </si>
  <si>
    <t>Western International University, Phoenix</t>
  </si>
  <si>
    <t>http://www.west.edu/</t>
  </si>
  <si>
    <t>a360bbd0-ea20-c791-6d24-3913b51e09a3</t>
  </si>
  <si>
    <t>Western International University, Port Huachuca</t>
  </si>
  <si>
    <t>http://www.west.edu/why_wiu/wiu-fort-huachuca-campus.htm</t>
  </si>
  <si>
    <t>ddc4daf3-58c7-828a-214e-574fa90c2db1</t>
  </si>
  <si>
    <t>Western International University, Scottsdale</t>
  </si>
  <si>
    <t>http://www.wintu.edu/why_wiu/wiu-scottsdale-campus.htm</t>
  </si>
  <si>
    <t>f32b8c89-240f-8737-6955-e3356f06bf4a</t>
  </si>
  <si>
    <t>Western Investment Fund</t>
  </si>
  <si>
    <t>d3632580-f137-a733-a304-9d6f22ee48cc</t>
  </si>
  <si>
    <t>Western Iowa Tech Community College</t>
  </si>
  <si>
    <t>http://www.witcc.edu/</t>
  </si>
  <si>
    <t>b093e998-3df6-2bd8-a6d9-5516eed93f47</t>
  </si>
  <si>
    <t>Western IRB</t>
  </si>
  <si>
    <t>https://www.wirb.com</t>
  </si>
  <si>
    <t>10608124-e1f1-735c-4eca-0b96ce708459</t>
  </si>
  <si>
    <t>Western Kentucky University</t>
  </si>
  <si>
    <t>https://www.wku.edu/about/</t>
  </si>
  <si>
    <t>06b8b723-0ec7-9aa2-5e98-74db5483b70c</t>
  </si>
  <si>
    <t>Western Law School</t>
  </si>
  <si>
    <t>http://www.law.uwo.ca/</t>
  </si>
  <si>
    <t>f1510441-4562-169d-94f4-2ea821750a90</t>
  </si>
  <si>
    <t>Western Leaf Electronics</t>
  </si>
  <si>
    <t>http://wleaf.com/</t>
  </si>
  <si>
    <t>fc91e804-6e45-c457-91c4-f732da65f756</t>
  </si>
  <si>
    <t>Western Life Assurance</t>
  </si>
  <si>
    <t>http://www.westernlifeassurance.net</t>
  </si>
  <si>
    <t>a233143d-e083-6078-584f-a0cc76605541</t>
  </si>
  <si>
    <t>Western Life Sciences Venture Fund</t>
  </si>
  <si>
    <t>http://westernlifesciences.com</t>
  </si>
  <si>
    <t>7c4a1e37-dc1d-2567-cd06-7041610855cd</t>
  </si>
  <si>
    <t>Western MA News</t>
  </si>
  <si>
    <t>http://www.westernmanews.com</t>
  </si>
  <si>
    <t>0fad6387-47f2-fb13-fe49-7dc7f2013a99</t>
  </si>
  <si>
    <t>Western MA Tent Rentals</t>
  </si>
  <si>
    <t>http://westernmatentrentals.com</t>
  </si>
  <si>
    <t>bea98c06-83df-e50f-4c90-649f4583e651</t>
  </si>
  <si>
    <t>Western Maryland College</t>
  </si>
  <si>
    <t>http://www.mcdaniel.edu</t>
  </si>
  <si>
    <t>c18e01f9-bb1d-75ea-d777-6c56a6cc9cce</t>
  </si>
  <si>
    <t>Western Massachusetts Electric Company</t>
  </si>
  <si>
    <t>http://wmeco.com</t>
  </si>
  <si>
    <t>7061cf1c-7ccf-d271-9954-aec33ff4c938</t>
  </si>
  <si>
    <t>Western Metrology</t>
  </si>
  <si>
    <t>http://www.westernmet.com/</t>
  </si>
  <si>
    <t>d086fe4c-62b1-288c-8d41-fb6a2637f415</t>
  </si>
  <si>
    <t>Western Michigan University</t>
  </si>
  <si>
    <t>http://www.wmich.edu</t>
  </si>
  <si>
    <t>07609b4d-4571-d625-f54a-2d7e4f172759</t>
  </si>
  <si>
    <t>Western Michigan University - Cooley Law School</t>
  </si>
  <si>
    <t>http://www.cooley.edu</t>
  </si>
  <si>
    <t>6f711edc-9e0c-41e7-a8dd-2b5c17f3917e</t>
  </si>
  <si>
    <t>Western Mining Corporation</t>
  </si>
  <si>
    <t>http://www.greatwesternmining.com</t>
  </si>
  <si>
    <t>eca7e902-dd7a-a29b-dfc6-c8882f807b94</t>
  </si>
  <si>
    <t>Western Multiplex Corp</t>
  </si>
  <si>
    <t>http://www.wmux.com/</t>
  </si>
  <si>
    <t>33699961-e112-d255-fac0-8df22e92fbca</t>
  </si>
  <si>
    <t>Western National Bank</t>
  </si>
  <si>
    <t>http://mywnb.com/</t>
  </si>
  <si>
    <t>1aaa0d27-aafd-5f9d-e192-35027a8aecfe</t>
  </si>
  <si>
    <t>Western Nebraska Community College</t>
  </si>
  <si>
    <t>http://www.wncc.edu/</t>
  </si>
  <si>
    <t>b7cadd0f-0edf-12fa-0378-2afa2a54fe9e</t>
  </si>
  <si>
    <t>Western Nevada College</t>
  </si>
  <si>
    <t>http://www.wnc.edu/</t>
  </si>
  <si>
    <t>bf80cb22-a19f-2954-6803-7934790fa430</t>
  </si>
  <si>
    <t>Western New England College</t>
  </si>
  <si>
    <t>http://www.wne.edu/</t>
  </si>
  <si>
    <t>53dfa65c-ecdb-c110-151f-5c063d018dc5</t>
  </si>
  <si>
    <t>Western New England University School of Law</t>
  </si>
  <si>
    <t>http://www1.law.wne.edu/</t>
  </si>
  <si>
    <t>7b54e997-ddc8-c85d-c8a1-1e98052fe0e2</t>
  </si>
  <si>
    <t>Western New Mexico University</t>
  </si>
  <si>
    <t>http://www.wnmu.edu/</t>
  </si>
  <si>
    <t>e55132f6-ed03-cc56-872f-5462787a23ae</t>
  </si>
  <si>
    <t>Western New York Venture Association</t>
  </si>
  <si>
    <t>http://www.wnyventure.com</t>
  </si>
  <si>
    <t>1fac2342-c053-9b8c-4d62-bf12659eb2ed</t>
  </si>
  <si>
    <t>Western NIS Enterprise Fund</t>
  </si>
  <si>
    <t>http://www.wnisef.org/</t>
  </si>
  <si>
    <t>9fe2345e-b1dc-53b7-f7a6-5b254898bbcc</t>
  </si>
  <si>
    <t>Western Oklahoma State College</t>
  </si>
  <si>
    <t>http://www.wosc.edu/</t>
  </si>
  <si>
    <t>cbdfb36c-cff0-c429-1f03-e5ff1e8511e5</t>
  </si>
  <si>
    <t>Western Oncolytics</t>
  </si>
  <si>
    <t>http://westernoncolytics.com/</t>
  </si>
  <si>
    <t>b6828aec-8615-c15a-ce5a-95760dbb9f96</t>
  </si>
  <si>
    <t>Western Ontario Cummunity Futures Development Corporation Association (WOCFDCA)</t>
  </si>
  <si>
    <t>http://www.wocfdca.ca/</t>
  </si>
  <si>
    <t>127ad8e7-8770-aca9-01e9-0778a8752b5e</t>
  </si>
  <si>
    <t>Western Oregon University</t>
  </si>
  <si>
    <t>http://www.wou.edu/</t>
  </si>
  <si>
    <t>ae0ab732-f872-d86b-c478-01873a3707d6</t>
  </si>
  <si>
    <t>Western Pacific Group</t>
  </si>
  <si>
    <t>http://www.westernpacific.com.au</t>
  </si>
  <si>
    <t>97890167-e6a7-bd8b-563b-71c9a58a9068</t>
  </si>
  <si>
    <t>Western Pacific Truck School, Modesto</t>
  </si>
  <si>
    <t>http://www.wptruckschool.com/</t>
  </si>
  <si>
    <t>5673ba67-4de1-c8fd-3883-9467bbee94a6</t>
  </si>
  <si>
    <t>Western Pacific Truck School, Portland</t>
  </si>
  <si>
    <t>7cae4456-262e-32a4-448f-0a951f43dbac</t>
  </si>
  <si>
    <t>Western Pacific Truck School, Stockton</t>
  </si>
  <si>
    <t>33d95d83-f1e0-308c-9b12-4758fed47390</t>
  </si>
  <si>
    <t>Western PCA Clinics</t>
  </si>
  <si>
    <t>http://pcahealth.com</t>
  </si>
  <si>
    <t>eb2994e3-1882-c197-eaf1-8ed0eb114d78</t>
  </si>
  <si>
    <t>Western Peaks Logistics</t>
  </si>
  <si>
    <t>http://westernpeakslogistics.com/</t>
  </si>
  <si>
    <t>c1c497b1-b3ca-aa58-a4c2-91ff626cf650</t>
  </si>
  <si>
    <t>Western Pennsylvania Himss chapter - Wphimss</t>
  </si>
  <si>
    <t>http://wpa.himsschapter.org</t>
  </si>
  <si>
    <t>bb05dad5-8d1d-bfb8-22aa-a5b9051301ef</t>
  </si>
  <si>
    <t>Western Pennsylvania Hospital School of Nursing</t>
  </si>
  <si>
    <t>http://www.wpahs.org/education/undergraduate/nursing.html</t>
  </si>
  <si>
    <t>31f2f06d-0bec-358b-9460-18b17d4ac5f5</t>
  </si>
  <si>
    <t>Western Pest Services</t>
  </si>
  <si>
    <t>https://www.westernpest.com/</t>
  </si>
  <si>
    <t>62a8752a-a2b8-f93b-3c56-d549ac9fd850</t>
  </si>
  <si>
    <t>Western Peterbilt</t>
  </si>
  <si>
    <t>http://westernpeterbilt.com/</t>
  </si>
  <si>
    <t>b3de57d7-3bda-e2e3-d332-3a28e30a5f5a</t>
  </si>
  <si>
    <t>Western Petroleum Co.</t>
  </si>
  <si>
    <t>https://www.westernpetro.com/</t>
  </si>
  <si>
    <t>6a4b22d3-6266-9b2f-8fc4-797d607f8c8b</t>
  </si>
  <si>
    <t>Western Piedmont Community College</t>
  </si>
  <si>
    <t>http://www.wpcc.edu/</t>
  </si>
  <si>
    <t>093b4f0a-eaea-d4c9-950f-5edda6fec549</t>
  </si>
  <si>
    <t>Western Pneumatic Tube Company, LLC</t>
  </si>
  <si>
    <t>http://www.wptube.com/</t>
  </si>
  <si>
    <t>cedd1a05-93aa-8bf9-f1c7-fe6714a72d4e</t>
  </si>
  <si>
    <t>Western Power Distribution</t>
  </si>
  <si>
    <t>http://www.westernpower.co.uk/</t>
  </si>
  <si>
    <t>986fbd81-37d9-3db7-4e83-0867d02ad096</t>
  </si>
  <si>
    <t>Western Publishing</t>
  </si>
  <si>
    <t>http://wpa-online.org</t>
  </si>
  <si>
    <t>623cd09f-2ff4-163d-78cb-c60a0743e3a9</t>
  </si>
  <si>
    <t>Western Refining</t>
  </si>
  <si>
    <t>http://www.wnr.com/index.aspx</t>
  </si>
  <si>
    <t>deba425c-dd1c-1e3f-96ac-74f5049f036c</t>
  </si>
  <si>
    <t>Western Refining Logistics</t>
  </si>
  <si>
    <t>http://www.wnrl.com/</t>
  </si>
  <si>
    <t>f0b467e8-f6c3-3512-bed7-d76fbdf0e910</t>
  </si>
  <si>
    <t>Western Refining Wholesale</t>
  </si>
  <si>
    <t>http://www.wnr.com</t>
  </si>
  <si>
    <t>073594d4-e928-81fa-35d2-0a85c0214037</t>
  </si>
  <si>
    <t>Western Research Institute</t>
  </si>
  <si>
    <t>http://www.westernresearch.org</t>
  </si>
  <si>
    <t>7c05cfc7-a548-4f3b-ace7-c5f8e155cc13</t>
  </si>
  <si>
    <t>Western Research Parks</t>
  </si>
  <si>
    <t>http://westernresearchparks.ca/</t>
  </si>
  <si>
    <t>d9a77322-d3d0-7a84-5672-5bde4e98f3a1</t>
  </si>
  <si>
    <t>Western Reserve Historical Society</t>
  </si>
  <si>
    <t>http://www.wrhs.org/</t>
  </si>
  <si>
    <t>d3f4ac28-1e8e-88da-37f4-a0a40192b7c0</t>
  </si>
  <si>
    <t>Western Reserve Partners</t>
  </si>
  <si>
    <t>http://wesrespartners.com</t>
  </si>
  <si>
    <t>5e267617-af00-3e83-e489-7595c9cbb7b7</t>
  </si>
  <si>
    <t>Western Rim Property Services</t>
  </si>
  <si>
    <t>http://www.livew3.com/</t>
  </si>
  <si>
    <t>ca2e830e-8771-953c-b472-326ab0fe4264</t>
  </si>
  <si>
    <t>Western Rise</t>
  </si>
  <si>
    <t>https://westernrise.com</t>
  </si>
  <si>
    <t>638ffb75-bf40-aa2f-b483-d83d64e6081e</t>
  </si>
  <si>
    <t>Western Securities Ltd.</t>
  </si>
  <si>
    <t>http://www.westernsecurities.ca/</t>
  </si>
  <si>
    <t>c7af28a5-11ed-a588-adb1-c61717d76a37</t>
  </si>
  <si>
    <t>Western Seed</t>
  </si>
  <si>
    <t>http://westernseedcompany.com/</t>
  </si>
  <si>
    <t>916bcf00-defa-e049-17e0-1f8d9e761bc4</t>
  </si>
  <si>
    <t>Western Seminary, Portland Campus</t>
  </si>
  <si>
    <t>http://www.westernseminary.edu/</t>
  </si>
  <si>
    <t>aea0bee7-410e-4ca3-c42f-4bbf88e783b4</t>
  </si>
  <si>
    <t>Western Seminary, Sacramento Campus</t>
  </si>
  <si>
    <t>0457e647-59ec-b200-2e20-120041f24204</t>
  </si>
  <si>
    <t>Western Seminary, San Jose Campus</t>
  </si>
  <si>
    <t>8dd4c927-43d6-2fe6-1386-3da7338a87e2</t>
  </si>
  <si>
    <t>Western Sierra Law School</t>
  </si>
  <si>
    <t>http://www.wslawschool.com</t>
  </si>
  <si>
    <t>8d6d9312-fe0f-3178-7430-deeeb4499745</t>
  </si>
  <si>
    <t>Western Softwares Digital Marketing Company</t>
  </si>
  <si>
    <t>http://www.westernsoftwares.com</t>
  </si>
  <si>
    <t>461c1018-b643-3a1c-9f7f-df8143810bc4</t>
  </si>
  <si>
    <t>Western Stairlifts</t>
  </si>
  <si>
    <t>http://www.westernstairlifts.com</t>
  </si>
  <si>
    <t>2f33db6e-5cfb-887f-7d13-1bed9187c5f1</t>
  </si>
  <si>
    <t>Western Star Trucks</t>
  </si>
  <si>
    <t>https://westernstar.com.au</t>
  </si>
  <si>
    <t>4ada1380-d245-e3ba-b423-c4247571b0cd</t>
  </si>
  <si>
    <t>Western State College of Law</t>
  </si>
  <si>
    <t>http://www.wsulaw.edu/</t>
  </si>
  <si>
    <t>05efcca2-090f-1ea3-08f0-9c0e6241149e</t>
  </si>
  <si>
    <t>Western State Colorado University</t>
  </si>
  <si>
    <t>http://www.western.edu/</t>
  </si>
  <si>
    <t>a89f4df6-98ac-4337-1564-a9b56f704444</t>
  </si>
  <si>
    <t>Western State Design</t>
  </si>
  <si>
    <t>http://www.westernstatedesign.com/</t>
  </si>
  <si>
    <t>cbd01c88-3e6c-48c0-deaa-473c2fed7c46</t>
  </si>
  <si>
    <t>Western States Affiliate</t>
  </si>
  <si>
    <t>https://www.heart.org</t>
  </si>
  <si>
    <t>2e08fb9a-6258-7090-8977-ef9a134a7f72</t>
  </si>
  <si>
    <t>Western States Investment Group</t>
  </si>
  <si>
    <t>http://www.wsig.com</t>
  </si>
  <si>
    <t>3de5f01a-fdb4-94c6-16a6-389a0e614d31</t>
  </si>
  <si>
    <t>Western Stone &amp; Metal Corp.</t>
  </si>
  <si>
    <t>9a39088f-f8e2-1a72-343b-3483bfefc218</t>
  </si>
  <si>
    <t>Western Suffolk BOCES</t>
  </si>
  <si>
    <t>http://www.wilsontech.org/</t>
  </si>
  <si>
    <t>8b12be80-638e-507f-2fa4-36dbe26030b6</t>
  </si>
  <si>
    <t>Western Sydney Wanderers</t>
  </si>
  <si>
    <t>http://www.wswanderersfc.com.au/</t>
  </si>
  <si>
    <t>2a375c7e-a7f8-8e56-330c-34cc58d8e1c9</t>
  </si>
  <si>
    <t>Western Systems Ltd</t>
  </si>
  <si>
    <t>http://www.westernsystems-inc.com</t>
  </si>
  <si>
    <t>7d15cb06-e2d0-d488-f7ae-5c0737efc765</t>
  </si>
  <si>
    <t>Western Technical College, Branch Campus</t>
  </si>
  <si>
    <t>http://www.westerntech.edu/</t>
  </si>
  <si>
    <t>e1338d69-60b9-d978-c1fd-67da0a0accc3</t>
  </si>
  <si>
    <t>Western Technical College, La Crosse</t>
  </si>
  <si>
    <t>http://www.westerntc.edu/</t>
  </si>
  <si>
    <t>28980509-55af-728e-f0ec-f9a7cf6f7ae2</t>
  </si>
  <si>
    <t>Western Technical College, Main Campus</t>
  </si>
  <si>
    <t>b68c45a6-ba6e-574c-f3f2-3d4fa01cf6db</t>
  </si>
  <si>
    <t>Western Technical Services</t>
  </si>
  <si>
    <t>http://www.wts-int.com/</t>
  </si>
  <si>
    <t>317e0f52-0dfe-9e01-9e09-b1b9d7c73b2b</t>
  </si>
  <si>
    <t>Western Technology Center</t>
  </si>
  <si>
    <t>http://www.westtech.edu/</t>
  </si>
  <si>
    <t>321aaefe-527e-a56e-85cd-641bd83cd866</t>
  </si>
  <si>
    <t>Western Technology Investment</t>
  </si>
  <si>
    <t>http://www.westerntech.com</t>
  </si>
  <si>
    <t>b10d05f4-e394-1fe6-56d1-c0ba31221c15</t>
  </si>
  <si>
    <t>Western Telecommunication Systems</t>
  </si>
  <si>
    <t>http://wtsconnect.com</t>
  </si>
  <si>
    <t>4d185131-3121-a009-2806-6c85b2121631</t>
  </si>
  <si>
    <t>Western Texas College</t>
  </si>
  <si>
    <t>http://www.wtc.edu/</t>
  </si>
  <si>
    <t>dd9a3554-1fb6-9b0f-661f-b3db6a5ec491</t>
  </si>
  <si>
    <t>Western Theological Seminary</t>
  </si>
  <si>
    <t>http://www.westernsem.edu/</t>
  </si>
  <si>
    <t>f6dabff9-9de1-076b-7d86-9114548a26d4</t>
  </si>
  <si>
    <t>Western Truck School, Sacramento</t>
  </si>
  <si>
    <t>http://www.westerntruckschool.com/</t>
  </si>
  <si>
    <t>b4c7834c-240e-a1e7-6b3c-7428c1f37349</t>
  </si>
  <si>
    <t>Western Tube &amp; Conduit Corporation</t>
  </si>
  <si>
    <t>http://westerntube.com/</t>
  </si>
  <si>
    <t>0189ce46-ea1a-d76e-a8a1-631a6e07ef8f</t>
  </si>
  <si>
    <t>Western Union</t>
  </si>
  <si>
    <t>http://westernunion.com</t>
  </si>
  <si>
    <t>00b9f449-c7cd-23ea-0505-10b4dd60e6f2</t>
  </si>
  <si>
    <t>Western Union Business Solutions</t>
  </si>
  <si>
    <t>http://business.westernunion.com</t>
  </si>
  <si>
    <t>7971f097-1e06-1671-b261-c74ab0960157</t>
  </si>
  <si>
    <t>Western Union for Central America</t>
  </si>
  <si>
    <t>http://locations.westernunion.com</t>
  </si>
  <si>
    <t>b687e116-4823-c107-af29-71ad12e95d48</t>
  </si>
  <si>
    <t>Western University of Health Sciences</t>
  </si>
  <si>
    <t>http://www.westernu.edu/</t>
  </si>
  <si>
    <t>32078b16-08da-a66d-267b-46395311b268</t>
  </si>
  <si>
    <t>Western Uranium</t>
  </si>
  <si>
    <t>http://www.blackrangeminerals.com</t>
  </si>
  <si>
    <t>db37ddd3-429f-d145-2e1e-1864d28e10f2</t>
  </si>
  <si>
    <t>Western Wake Pediatrics, PA</t>
  </si>
  <si>
    <t>http://www.wwpeds.com</t>
  </si>
  <si>
    <t>07c04b5e-34c9-f501-38a3-055a4f59613e</t>
  </si>
  <si>
    <t>Western Washington University</t>
  </si>
  <si>
    <t>http://www.wwu.edu</t>
  </si>
  <si>
    <t>58aad6bb-5d70-c161-05f0-d0c17f71f693</t>
  </si>
  <si>
    <t>Western Waste Industries</t>
  </si>
  <si>
    <t>https://wasteindustries.com</t>
  </si>
  <si>
    <t>9200396c-82b0-a17c-4a28-f3b745f04747</t>
  </si>
  <si>
    <t>Western Water Company</t>
  </si>
  <si>
    <t>http://www.western-h2o.com</t>
  </si>
  <si>
    <t>5c18d117-b851-9e0a-55e2-be314df673e5</t>
  </si>
  <si>
    <t>Western Wind Energy</t>
  </si>
  <si>
    <t>http://www.westernwindenergy.com</t>
  </si>
  <si>
    <t>47d24e54-5080-17f1-4dbf-f16ed1e84ffa</t>
  </si>
  <si>
    <t>Western Window Systems</t>
  </si>
  <si>
    <t>http://www.westernwindowsystems.com/</t>
  </si>
  <si>
    <t>d054a7d9-e707-5719-63af-58c8dc23450f</t>
  </si>
  <si>
    <t>Western Wyoming Community College</t>
  </si>
  <si>
    <t>http://www.wwcc.wy.edu/</t>
  </si>
  <si>
    <t>ed4547bc-d209-afb4-3447-fa9e92748b04</t>
  </si>
  <si>
    <t>WesternGeco</t>
  </si>
  <si>
    <t>7430eda4-6a07-82e5-8f24-f20ff8a6b624</t>
  </si>
  <si>
    <t>WesternZagros Resources</t>
  </si>
  <si>
    <t>http://www.westernzagros.com/</t>
  </si>
  <si>
    <t>149eb89a-b5c3-f8f3-6299-e93f3682e967</t>
  </si>
  <si>
    <t>Westeros</t>
  </si>
  <si>
    <t>http://westeros.org/</t>
  </si>
  <si>
    <t>45575f7b-45f9-dfd1-a1a9-38f4370a85ce</t>
  </si>
  <si>
    <t>Westers.com</t>
  </si>
  <si>
    <t>http://westers.com</t>
  </si>
  <si>
    <t>8007b9fb-4be9-a46c-65fc-176835d3aeaa</t>
  </si>
  <si>
    <t>Westex</t>
  </si>
  <si>
    <t>http://www.westex.com</t>
  </si>
  <si>
    <t>9a4c4915-1ba6-18f8-7a44-e34bf17ca950</t>
  </si>
  <si>
    <t>WestFace Medical</t>
  </si>
  <si>
    <t>http://www.westfacemd.com</t>
  </si>
  <si>
    <t>931875b7-7163-daf4-87ed-41b5d3dce618</t>
  </si>
  <si>
    <t>Westfaelische Wilhelms-University</t>
  </si>
  <si>
    <t>https://www.uni-muenster.de</t>
  </si>
  <si>
    <t>20e1e092-14ca-45d0-7528-c54895862fde</t>
  </si>
  <si>
    <t>Westfair TV</t>
  </si>
  <si>
    <t>http://westfairtv.com/</t>
  </si>
  <si>
    <t>4719f7ab-e34d-5a36-4741-7946b9964d44</t>
  </si>
  <si>
    <t>Westfalia-Automotive</t>
  </si>
  <si>
    <t>https://www.westfalia-automotive.com/</t>
  </si>
  <si>
    <t>c465b280-3982-8c91-53d6-eb93dffb40a4</t>
  </si>
  <si>
    <t>WestFeeds</t>
  </si>
  <si>
    <t>http://westfeeds.net/</t>
  </si>
  <si>
    <t>241d3559-8383-5368-0919-ad208fec12ae</t>
  </si>
  <si>
    <t>Westfield Bank</t>
  </si>
  <si>
    <t>https://www.westfieldbank.com/</t>
  </si>
  <si>
    <t>eade5b39-40a2-4b73-79fe-4ad8539b1728</t>
  </si>
  <si>
    <t>http://www.westfield-bank.com/</t>
  </si>
  <si>
    <t>f4e20d5f-36a6-9eb9-68c5-00822ff96505</t>
  </si>
  <si>
    <t>Westfield Bank FSB</t>
  </si>
  <si>
    <t>http://www.westfield-bank.com</t>
  </si>
  <si>
    <t>41f9cf0b-dec1-8a62-8d21-2b822326174f</t>
  </si>
  <si>
    <t>Westfield Capital Management</t>
  </si>
  <si>
    <t>http://www.westfieldcapital.com</t>
  </si>
  <si>
    <t>0e0d1d8d-f623-9e33-8ec0-494679d4124f</t>
  </si>
  <si>
    <t>Westfield Capital Management Company L.P</t>
  </si>
  <si>
    <t>7ca9f4d6-f2fa-19ee-f982-cb17278e823c</t>
  </si>
  <si>
    <t>Westfield Corporation</t>
  </si>
  <si>
    <t>http://www.westfieldcorp.com/</t>
  </si>
  <si>
    <t>d37ed0d9-abc3-73c1-8594-25c3833dd999</t>
  </si>
  <si>
    <t>Westfield Health</t>
  </si>
  <si>
    <t>http://www.westfieldhealth.com</t>
  </si>
  <si>
    <t>7c833ca8-9553-2c73-a22e-e0a3b48b48f6</t>
  </si>
  <si>
    <t>Westfield Insurance</t>
  </si>
  <si>
    <t>http://www.westfieldinsurance.com</t>
  </si>
  <si>
    <t>0f0f04ad-7f6a-d277-7f33-4a3f7eed6077</t>
  </si>
  <si>
    <t>Westfield Labs</t>
  </si>
  <si>
    <t>http://westfieldlabs.com</t>
  </si>
  <si>
    <t>5e50c923-d410-6905-7f04-15a122f90a8f</t>
  </si>
  <si>
    <t>Westfield Lighting</t>
  </si>
  <si>
    <t>http://westfieldlighting.com/</t>
  </si>
  <si>
    <t>27ae7e4f-4422-9bb2-71d6-626aec6e8bfa</t>
  </si>
  <si>
    <t>Westfield State College</t>
  </si>
  <si>
    <t>http://www.wsc.ma.edu/</t>
  </si>
  <si>
    <t>10372cb1-a90e-c355-a9ee-11beba53f788</t>
  </si>
  <si>
    <t>Westfield State University</t>
  </si>
  <si>
    <t>http://westfield.ma.edu</t>
  </si>
  <si>
    <t>4e5b5935-bd0d-1f9f-53a3-364bb149bf37</t>
  </si>
  <si>
    <t>Westfire, Inc</t>
  </si>
  <si>
    <t>http://www.westfire.com/</t>
  </si>
  <si>
    <t>5106aebb-14fe-aff3-be3a-6128d488a11f</t>
  </si>
  <si>
    <t>Westford School of Management</t>
  </si>
  <si>
    <t>http://www.mywestford.com/course/uae/executive-mba/</t>
  </si>
  <si>
    <t>934023c3-7166-a554-93ce-c8595d6fe4bf</t>
  </si>
  <si>
    <t>Westfurnishing</t>
  </si>
  <si>
    <t>http://www.westfurnishing.com</t>
  </si>
  <si>
    <t>0eb77107-75b9-efac-2164-fed7724161b4</t>
  </si>
  <si>
    <t>Westgate IT</t>
  </si>
  <si>
    <t>http://www.westgateit.co.uk</t>
  </si>
  <si>
    <t>426fd3a3-e541-04d5-a3dc-8df8459a92cf</t>
  </si>
  <si>
    <t>Westgate Party and Event Hire</t>
  </si>
  <si>
    <t>http://westgatepartyhire.com.au</t>
  </si>
  <si>
    <t>fd7cf094-5791-ee7a-25ed-4f99386e63ba</t>
  </si>
  <si>
    <t>Westgate Realty Group</t>
  </si>
  <si>
    <t>http://www.westgaterealtygroup.com</t>
  </si>
  <si>
    <t>23cca069-f2cc-ad69-73fe-0387b02bde07</t>
  </si>
  <si>
    <t>Westgate Repair and Towing</t>
  </si>
  <si>
    <t>http://www.westgaterepairandtowingmt.com</t>
  </si>
  <si>
    <t>dd9c4fa3-ed55-c84d-78fe-f8ee1e408d29</t>
  </si>
  <si>
    <t>Westham Capital Partners</t>
  </si>
  <si>
    <t>http://www.westhamcapital.com</t>
  </si>
  <si>
    <t>b7c96a27-88ab-23d7-c67f-be97cf2eb634</t>
  </si>
  <si>
    <t>Westham Innovations</t>
  </si>
  <si>
    <t>http://www.wsthm.com/</t>
  </si>
  <si>
    <t>ec206166-da03-78d3-255c-e526d4819aae</t>
  </si>
  <si>
    <t>Westhill &amp; Elrick Consulting</t>
  </si>
  <si>
    <t>http://www.westhill.org.uk</t>
  </si>
  <si>
    <t>2d488bd3-aa66-7ed8-dc6b-a77d9d8a3fb4</t>
  </si>
  <si>
    <t>Westhill Consulting and Employment</t>
  </si>
  <si>
    <t>http://www.westhillconsulting-career.com</t>
  </si>
  <si>
    <t>52458729-0318-e3a0-1f24-3beeb83705bc</t>
  </si>
  <si>
    <t>Westhill Property Consulting</t>
  </si>
  <si>
    <t>http://www.westhill.info</t>
  </si>
  <si>
    <t>899cf395-1840-3a34-ce7d-e23d8c56c36b</t>
  </si>
  <si>
    <t>WestHost</t>
  </si>
  <si>
    <t>https://www.westhost.com/</t>
  </si>
  <si>
    <t>40eaec6d-fe09-56a6-1257-6d53e4f636b4</t>
  </si>
  <si>
    <t>Westhouse</t>
  </si>
  <si>
    <t>http://www.xishanju.com</t>
  </si>
  <si>
    <t>c4ad0a95-59b3-fc84-02d4-36fa6b6af2fc</t>
  </si>
  <si>
    <t>Westin Cancun</t>
  </si>
  <si>
    <t>http://www.westincancun.com</t>
  </si>
  <si>
    <t>57433409-1b5a-e511-927e-995407543b58</t>
  </si>
  <si>
    <t>Westin Gourmet</t>
  </si>
  <si>
    <t>http://www.westingourmet.co.uk</t>
  </si>
  <si>
    <t>7fb06296-36e0-8777-6552-e9a54e0e2ffa</t>
  </si>
  <si>
    <t>Westin Hotels &amp; Resorts</t>
  </si>
  <si>
    <t>5a97191e-18b4-c243-be9d-be5ca10edc22</t>
  </si>
  <si>
    <t>Westinghouse Digital Electronics</t>
  </si>
  <si>
    <t>http://westinghousedigital.com</t>
  </si>
  <si>
    <t>3e7340fc-94aa-b65c-5cf5-afe1a96c74ad</t>
  </si>
  <si>
    <t>Westinghouse Electric Company</t>
  </si>
  <si>
    <t>http://www.westinghousenuclear.com/</t>
  </si>
  <si>
    <t>7d3513ec-0a00-c9fb-e849-99ae38c82e17</t>
  </si>
  <si>
    <t>Westinghouse Electric Corporation</t>
  </si>
  <si>
    <t>http://www.westinghousenuclear.com</t>
  </si>
  <si>
    <t>691ab4bb-2922-b24a-4ecc-2ff6dd11369f</t>
  </si>
  <si>
    <t>Westinghouse Solar</t>
  </si>
  <si>
    <t>http://www.westinghousesolar.com.au</t>
  </si>
  <si>
    <t>a36edd41-ab5f-1a97-af58-31c2aac4c0e1</t>
  </si>
  <si>
    <t>WestJet</t>
  </si>
  <si>
    <t>http://www.westjet.com</t>
  </si>
  <si>
    <t>9e3253a1-0162-b0fc-4cea-d13bdbe6f7bf</t>
  </si>
  <si>
    <t>WestJournal</t>
  </si>
  <si>
    <t>http://westjournal.us</t>
  </si>
  <si>
    <t>4cc27e30-e272-3091-2713-12a5d7461a00</t>
  </si>
  <si>
    <t>Westlake Chemical Corporation</t>
  </si>
  <si>
    <t>http://www.westlake.com</t>
  </si>
  <si>
    <t>9d9a8e94-c621-2a7f-2221-3b3acfb67fd6</t>
  </si>
  <si>
    <t>Westlake Financial Services</t>
  </si>
  <si>
    <t>https://www.westlakefinancial.com</t>
  </si>
  <si>
    <t>013be6e6-4a40-6fe1-ab82-0838945ab772</t>
  </si>
  <si>
    <t>Westlake Hardware</t>
  </si>
  <si>
    <t>https://www.westlakehardware.com/</t>
  </si>
  <si>
    <t>926a9cd2-95f2-4069-237f-525c179928f6</t>
  </si>
  <si>
    <t>Westlake International Group</t>
  </si>
  <si>
    <t>http://www.westlakeinternational.com/</t>
  </si>
  <si>
    <t>6208efeb-db8a-ce09-7b11-5afb2542291c</t>
  </si>
  <si>
    <t>Westlake Marketing</t>
  </si>
  <si>
    <t>http://www.wmwinc.com</t>
  </si>
  <si>
    <t>c1c88a25-822a-38eb-fbb9-e1cefd35c7a6</t>
  </si>
  <si>
    <t>Westlake Urban</t>
  </si>
  <si>
    <t>http://www.westlake-realty.com/development/</t>
  </si>
  <si>
    <t>fba033af-d874-0216-7b98-2a886b74efac</t>
  </si>
  <si>
    <t>Westlake Venture Partners</t>
  </si>
  <si>
    <t>http://www.westlakevp.com</t>
  </si>
  <si>
    <t>ac2049aa-45d6-e3e4-0d55-f128f0f64084</t>
  </si>
  <si>
    <t>Westlake Ventures</t>
  </si>
  <si>
    <t>http://www.westlakevc.com/</t>
  </si>
  <si>
    <t>95a6ec9c-64c4-da56-7b4f-3d9e837c7e0f</t>
  </si>
  <si>
    <t>Westland</t>
  </si>
  <si>
    <t>http://westlandbooks.in/</t>
  </si>
  <si>
    <t>4a76545a-86d8-85c1-5561-d0ed1eec4859</t>
  </si>
  <si>
    <t>Westland Distillery</t>
  </si>
  <si>
    <t>http://westlanddistillery.com/</t>
  </si>
  <si>
    <t>ecab6b28-7366-209d-f00d-458442ccae3e</t>
  </si>
  <si>
    <t>Westland Heating &amp; Air Conditioning</t>
  </si>
  <si>
    <t>http://www.westlandhvac.com/</t>
  </si>
  <si>
    <t>39eaa0c3-8a53-1e9a-642d-96c00ca86e66</t>
  </si>
  <si>
    <t>Westland Real Estate Group</t>
  </si>
  <si>
    <t>http://www.westlandrealestategroup.com/</t>
  </si>
  <si>
    <t>5833fa35-5a57-95ba-5faf-54dc39402100</t>
  </si>
  <si>
    <t>Westlaw</t>
  </si>
  <si>
    <t>http://web2.westlaw.com/signon/default.wl/?vr=2.0&amp;fn=_top&amp;rs=wlw14.10&amp;bhcp=1</t>
  </si>
  <si>
    <t>b515890f-cca8-dac1-18b5-898e06c2598b</t>
  </si>
  <si>
    <t>Westlock Controls</t>
  </si>
  <si>
    <t>http://www.westlockcontrols.com</t>
  </si>
  <si>
    <t>c3304a17-68d4-379e-dc79-d91b9d3a2485</t>
  </si>
  <si>
    <t>Westmar College</t>
  </si>
  <si>
    <t>http://www.westmarcollege.org</t>
  </si>
  <si>
    <t>159ef055-3e13-59ec-98b1-58fcc17292af</t>
  </si>
  <si>
    <t>Westmark Whitehorse Hotel &amp; Conference Center</t>
  </si>
  <si>
    <t>http://www.westmarkhotels.com/</t>
  </si>
  <si>
    <t>c1bd798a-a9b6-34f7-bbaf-9678d73504e2</t>
  </si>
  <si>
    <t>Westmead Limited</t>
  </si>
  <si>
    <t>http://www.westmeadltd.co.uk</t>
  </si>
  <si>
    <t>dea028d3-38d2-bcc4-6622-158cf8de6b77</t>
  </si>
  <si>
    <t>WestMed College, Merced Campus</t>
  </si>
  <si>
    <t>http://www.westmedcollege.edu/locations/merced.html</t>
  </si>
  <si>
    <t>460756e9-6180-aaf2-9968-58ba3211468d</t>
  </si>
  <si>
    <t>WestMed College, San Jose Campus</t>
  </si>
  <si>
    <t>http://www.westmedcollege.edu/locations/sanjose.html</t>
  </si>
  <si>
    <t>6ba74026-c6b6-97aa-913e-6521b105836d</t>
  </si>
  <si>
    <t>WESTMED Medical Group</t>
  </si>
  <si>
    <t>http://www.westmedgroup.com</t>
  </si>
  <si>
    <t>21842acc-0876-c572-421d-9602c4d9bd25</t>
  </si>
  <si>
    <t>WestMill Capital</t>
  </si>
  <si>
    <t>http://www.westmillcapital.com</t>
  </si>
  <si>
    <t>4477f79c-c233-4658-e411-6ab762391a2c</t>
  </si>
  <si>
    <t>Westminster Academy (London)</t>
  </si>
  <si>
    <t>http://www.westminsteracademy.net/</t>
  </si>
  <si>
    <t>4e6f51b7-d56b-35f7-e399-31502631772b</t>
  </si>
  <si>
    <t>Westminster City Council</t>
  </si>
  <si>
    <t>https://www.westminster.gov.uk/</t>
  </si>
  <si>
    <t>e10e2bac-936c-601c-b77c-315ae9b47533</t>
  </si>
  <si>
    <t>Westminster College, Fulton</t>
  </si>
  <si>
    <t>http://www.westminster-mo.edu/</t>
  </si>
  <si>
    <t>5cdb7103-1f2d-6085-754d-7f3271dadc0f</t>
  </si>
  <si>
    <t>Westminster College, New Wilmington</t>
  </si>
  <si>
    <t>http://www.westminster.edu/</t>
  </si>
  <si>
    <t>aef01987-75a6-8232-3b4a-55c5fce6de4d</t>
  </si>
  <si>
    <t>Westminster College, Salt Lake City</t>
  </si>
  <si>
    <t>http://www.westminstercollege.edu/</t>
  </si>
  <si>
    <t>d3cfcd03-f659-b875-bcf4-20d8a9d4129b</t>
  </si>
  <si>
    <t>Westminster Free Medical Clinic</t>
  </si>
  <si>
    <t>http://westminsterclinic.org/</t>
  </si>
  <si>
    <t>134f42a9-c16f-7a9a-57b7-74e593a69b29</t>
  </si>
  <si>
    <t>Westminster Growth Capital</t>
  </si>
  <si>
    <t>http://www.westminstergc.com/</t>
  </si>
  <si>
    <t>3d593608-c199-2aa4-e8d4-d8904bec4c50</t>
  </si>
  <si>
    <t>Westminster International Ltd</t>
  </si>
  <si>
    <t>http://www.wi-ltd.com/</t>
  </si>
  <si>
    <t>595f2043-79fc-df57-1e36-1e666c4e5924</t>
  </si>
  <si>
    <t>Westminster School</t>
  </si>
  <si>
    <t>http://www.westminster.org.uk</t>
  </si>
  <si>
    <t>82789915-09e1-9b94-6bf4-0d622d78f30b</t>
  </si>
  <si>
    <t>Westminster Theological Seminary</t>
  </si>
  <si>
    <t>http://www.wts.edu/</t>
  </si>
  <si>
    <t>13bf8bca-5c65-f89a-1699-7161a8f3e4c5</t>
  </si>
  <si>
    <t>Westminster Theological Seminary in California</t>
  </si>
  <si>
    <t>http://www.wscal.edu/</t>
  </si>
  <si>
    <t>22d2061e-0168-c1a5-b706-bd35330a19f4</t>
  </si>
  <si>
    <t>Westmont College</t>
  </si>
  <si>
    <t>http://www.westmont.edu/</t>
  </si>
  <si>
    <t>cb4be7ba-be28-a7e5-ba8f-4302c9160d36</t>
  </si>
  <si>
    <t>Westmont Hospitality Group</t>
  </si>
  <si>
    <t>http://www.whg.com/</t>
  </si>
  <si>
    <t>7d5c004a-f281-e6d0-10c7-91be3344aea8</t>
  </si>
  <si>
    <t>Westmont Venture Partners</t>
  </si>
  <si>
    <t>e9b17577-585a-e217-f753-c85d0cab12da</t>
  </si>
  <si>
    <t>Westmoreland Advanced Materials</t>
  </si>
  <si>
    <t>http://westadmat.com/</t>
  </si>
  <si>
    <t>ae6a580f-8f4b-483a-bc0e-2fd4dcbbce99</t>
  </si>
  <si>
    <t>Westmoreland Coal Co</t>
  </si>
  <si>
    <t>http://westmoreland.com/</t>
  </si>
  <si>
    <t>71279fcf-409d-595e-c339-b826a5b929f0</t>
  </si>
  <si>
    <t>Westmoreland County Community College, Youngwood</t>
  </si>
  <si>
    <t>http://www.wccc.edu/</t>
  </si>
  <si>
    <t>c5f2d9e6-9958-3f9e-f0cc-79c2e8c2c669</t>
  </si>
  <si>
    <t>Westmorland Fisheries</t>
  </si>
  <si>
    <t>http://www.westmorlandfisheries.ca/en</t>
  </si>
  <si>
    <t>05ec805b-5b67-1070-a1d5-224d7568916a</t>
  </si>
  <si>
    <t>WestMountain Gold</t>
  </si>
  <si>
    <t>http://www.westmountaingold.com</t>
  </si>
  <si>
    <t>6a5af945-0c07-520f-4cb7-69c6d6eea97d</t>
  </si>
  <si>
    <t>Westnet</t>
  </si>
  <si>
    <t>https://www.westnetmed.com</t>
  </si>
  <si>
    <t>caa5cf86-ef13-5d6e-7dc3-189290e6be0c</t>
  </si>
  <si>
    <t>Westnet, Inc.</t>
  </si>
  <si>
    <t>http://www.westnetmed.com</t>
  </si>
  <si>
    <t>b50a7895-8321-dfee-a655-15f68dceb267</t>
  </si>
  <si>
    <t>Westok Ltd.</t>
  </si>
  <si>
    <t>http://www.westok.co.uk/</t>
  </si>
  <si>
    <t>f2adf7e0-5e10-368d-b797-e434a36eb0e1</t>
  </si>
  <si>
    <t>Weston College</t>
  </si>
  <si>
    <t>https://www.weston.ac.uk</t>
  </si>
  <si>
    <t>6e30cb20-8f28-5d19-a50c-2559e9a7686c</t>
  </si>
  <si>
    <t>Weston Cosmetic Clinic</t>
  </si>
  <si>
    <t>http://www.westoncosmetic.co.uk</t>
  </si>
  <si>
    <t>11710f04-85bf-c4ef-3dca-220242d2d890</t>
  </si>
  <si>
    <t>Weston Creatives</t>
  </si>
  <si>
    <t>http://westoncreatives.com</t>
  </si>
  <si>
    <t>b6a47193-9ccd-7992-1c8a-a4fd9e006340</t>
  </si>
  <si>
    <t>Weston Digital Solutions</t>
  </si>
  <si>
    <t>http://www.westondigitalsolutions.com</t>
  </si>
  <si>
    <t>39de1267-bf51-3111-3252-3cf4fe31e1a7</t>
  </si>
  <si>
    <t>Weston Foods (Canada) Inc.</t>
  </si>
  <si>
    <t>http://www.westonfoodscanada.ca/</t>
  </si>
  <si>
    <t>673ce7d6-b456-bc42-a5d9-77ea61b38a08</t>
  </si>
  <si>
    <t>Weston Jesuit School of Theology</t>
  </si>
  <si>
    <t>http://www.wjst.edu/</t>
  </si>
  <si>
    <t>46c946e5-fad5-3062-f193-3edd53966a08</t>
  </si>
  <si>
    <t>Weston Model Centre</t>
  </si>
  <si>
    <t>http://www.westonuk.co.uk/</t>
  </si>
  <si>
    <t>56ecd5c5-c6a8-ad1d-534e-60dec3604cd3</t>
  </si>
  <si>
    <t>Weston Presidio Capital</t>
  </si>
  <si>
    <t>http://www.westonpresidio.com</t>
  </si>
  <si>
    <t>e71211e5-48de-7232-3b57-f180553dc98b</t>
  </si>
  <si>
    <t>Weston Swinger Media Holdings Inc.</t>
  </si>
  <si>
    <t>http://www.westonswingermedia.com/</t>
  </si>
  <si>
    <t>e48f0676-b9bf-689d-ec1e-1c561a08ef76</t>
  </si>
  <si>
    <t>WeStore</t>
  </si>
  <si>
    <t>http://westore.co.uk</t>
  </si>
  <si>
    <t>5a738028-b89f-9697-c805-b0d4ff820fdf</t>
  </si>
  <si>
    <t>Westpac</t>
  </si>
  <si>
    <t>http://careers.westpacgroup.com.au</t>
  </si>
  <si>
    <t>42a58b65-7ab3-1f7f-f85a-941bc4ce29f8</t>
  </si>
  <si>
    <t>Westpac Bank</t>
  </si>
  <si>
    <t>http://www.westpac.co.nz/</t>
  </si>
  <si>
    <t>34778fd2-f91a-096b-08f9-b436a944fd96</t>
  </si>
  <si>
    <t>Westpac Institutional Bank</t>
  </si>
  <si>
    <t>https://www.westpac.co.nz</t>
  </si>
  <si>
    <t>1fd52da5-e144-78e7-3925-c95a51569a43</t>
  </si>
  <si>
    <t>Westpac's ReInventure Fund</t>
  </si>
  <si>
    <t>a1c82edc-0247-51b8-e232-97cd1a8bc3b6</t>
  </si>
  <si>
    <t>Westpack</t>
  </si>
  <si>
    <t>http://westpack.co.za/</t>
  </si>
  <si>
    <t>9d1d5adf-6bb4-db19-03ce-351213c49818</t>
  </si>
  <si>
    <t>Westpark - Buy Custom Neon &amp; LED Business Sign Online</t>
  </si>
  <si>
    <t>http://www.westparksigns.com</t>
  </si>
  <si>
    <t>84e75046-47cb-b342-4c78-884b6e7c5fd9</t>
  </si>
  <si>
    <t>WestPark Capital</t>
  </si>
  <si>
    <t>http://www.wpcapital.com</t>
  </si>
  <si>
    <t>6282bb89-83cf-5927-030c-dd41ad52d9e9</t>
  </si>
  <si>
    <t>Westphalian University</t>
  </si>
  <si>
    <t>https://www.w-hs.de</t>
  </si>
  <si>
    <t>c1d75c19-46c5-8fe7-b3b5-d2fedad9d01f</t>
  </si>
  <si>
    <t>Westpoint</t>
  </si>
  <si>
    <t>http://www.westpoint.ltd.uk/</t>
  </si>
  <si>
    <t>36e1ba24-d7ef-9031-07cd-c504cf121fec</t>
  </si>
  <si>
    <t>Westpoint Business Park</t>
  </si>
  <si>
    <t>http://www.westpointbusinesspark.com</t>
  </si>
  <si>
    <t>92b66dde-6e15-8213-01eb-1532a15df07a</t>
  </si>
  <si>
    <t>WestPoint Home LLC</t>
  </si>
  <si>
    <t>https://www.westpointhome.com</t>
  </si>
  <si>
    <t>6782b887-7044-94a8-35b2-290fa520781a</t>
  </si>
  <si>
    <t>WestPoint Stevens</t>
  </si>
  <si>
    <t>http://westpointstevens.com/</t>
  </si>
  <si>
    <t>0b3abf0e-6db5-5ced-27bc-2ed819ab8ba1</t>
  </si>
  <si>
    <t>Westport Capital Partners</t>
  </si>
  <si>
    <t>http://www.westportcp.com/</t>
  </si>
  <si>
    <t>4a6e79b6-e8ea-61e5-4ad0-26b0ce413515</t>
  </si>
  <si>
    <t>Westport Innovations</t>
  </si>
  <si>
    <t>http://westport.com</t>
  </si>
  <si>
    <t>7a3fe3e9-270a-801b-1829-ec0e411caf5f</t>
  </si>
  <si>
    <t>Westport Now Media</t>
  </si>
  <si>
    <t>http://www.westportnow.com/</t>
  </si>
  <si>
    <t>eec4529b-5dde-e77b-0383-c4d8ba4e9ccd</t>
  </si>
  <si>
    <t>Westport Software</t>
  </si>
  <si>
    <t>http://www.westportsoftware.org/</t>
  </si>
  <si>
    <t>8a5446da-3d9c-411c-efd9-fb8b56735162</t>
  </si>
  <si>
    <t>Westrama Management (S) Pte Ltd</t>
  </si>
  <si>
    <t>http://www.westrama.com</t>
  </si>
  <si>
    <t>b2b0a2f7-7427-f568-5ac9-5dc0ff03d312</t>
  </si>
  <si>
    <t>WestRiver</t>
  </si>
  <si>
    <t>http://westriversw.com</t>
  </si>
  <si>
    <t>f3c867b0-cf47-0f67-6615-0592343f46cd</t>
  </si>
  <si>
    <t>WestRiver Capital</t>
  </si>
  <si>
    <t>http://www.wrg.vc</t>
  </si>
  <si>
    <t>2c5fa672-4674-4df6-9ef9-1332d1f1468f</t>
  </si>
  <si>
    <t>Westroads Florist &amp; Flower delivery</t>
  </si>
  <si>
    <t>http://www.flowersomaha.net/</t>
  </si>
  <si>
    <t>4d67cf85-84a8-d868-2f98-b8669658e5e5</t>
  </si>
  <si>
    <t>Westroc, Inc.</t>
  </si>
  <si>
    <t>http://www.westrocinc.com/</t>
  </si>
  <si>
    <t>29e6ee10-3273-4e6a-596e-e40e92e3cc68</t>
  </si>
  <si>
    <t>WestRock</t>
  </si>
  <si>
    <t>http://www.westrock.com/en-us/index.html</t>
  </si>
  <si>
    <t>2ab386d5-ee79-fa41-f99b-ecfb86759448</t>
  </si>
  <si>
    <t>Westrock Coffee Company</t>
  </si>
  <si>
    <t>http://westrockcoffee.com/</t>
  </si>
  <si>
    <t>b703b5e5-4abb-87ab-ee69-534c81847045</t>
  </si>
  <si>
    <t>Westrock Partners</t>
  </si>
  <si>
    <t>http://www.westrockpartners.com</t>
  </si>
  <si>
    <t>a0dcb4ff-3cd3-9b37-9bbd-207618542466</t>
  </si>
  <si>
    <t>Westrock Trading</t>
  </si>
  <si>
    <t>0b6cd470-9589-5a8d-b843-a409fe537abe</t>
  </si>
  <si>
    <t>Wests Scarborough Rugby Union Club Inc.</t>
  </si>
  <si>
    <t>http://www.westsscarboroughrugby.com.au</t>
  </si>
  <si>
    <t>e5429101-c03c-bac0-65f8-da81b454a797</t>
  </si>
  <si>
    <t>Westscheme Pty Limited</t>
  </si>
  <si>
    <t>http://www.westscheme.com.au</t>
  </si>
  <si>
    <t>e67858d1-8af9-e890-2f91-0c2f2d1627f3</t>
  </si>
  <si>
    <t>WestSea Global Services</t>
  </si>
  <si>
    <t>http://wsgs.ng</t>
  </si>
  <si>
    <t>f809cd74-12a6-3f31-8895-b60b93a382bd</t>
  </si>
  <si>
    <t>Westshore Capital Partners</t>
  </si>
  <si>
    <t>http://www.westshorecapitalpartners.com/</t>
  </si>
  <si>
    <t>53270fb3-fc39-ee25-d00a-4ea0ae20f2f1</t>
  </si>
  <si>
    <t>Westshore Dental Centre</t>
  </si>
  <si>
    <t>http://westshoredental.com</t>
  </si>
  <si>
    <t>5942741b-7bd2-4d61-9376-aa24d7a197be</t>
  </si>
  <si>
    <t>Westshore Heating and Air Conditioning</t>
  </si>
  <si>
    <t>http://www.wshac.com/</t>
  </si>
  <si>
    <t>1f8760d2-0ba2-4c29-721a-01460e3a3b05</t>
  </si>
  <si>
    <t>Westside Family Church</t>
  </si>
  <si>
    <t>http://westside-family-church-lenexa-ks.blogspot.com/</t>
  </si>
  <si>
    <t>66c8caed-1103-c3ea-e187-7d09639196c6</t>
  </si>
  <si>
    <t>Westside Lodge</t>
  </si>
  <si>
    <t>http://www.westsidelodge.co.za</t>
  </si>
  <si>
    <t>f0bda9c8-0b81-b2d2-eac7-85305dcb0684</t>
  </si>
  <si>
    <t>Westside Ministries</t>
  </si>
  <si>
    <t>http://careyoutreach.org</t>
  </si>
  <si>
    <t>d749aca5-f04f-88df-77d1-26c259ece86d</t>
  </si>
  <si>
    <t>Westside Physical Therapy</t>
  </si>
  <si>
    <t>http://westsidept.net/</t>
  </si>
  <si>
    <t>b43b2c27-8c75-d0ae-d5cd-8ababa7ea30d</t>
  </si>
  <si>
    <t>Westside Provisions District</t>
  </si>
  <si>
    <t>https://www.westsideprovisions.com/</t>
  </si>
  <si>
    <t>fe0a15c9-0df8-3345-10ee-ea09e5e1aa5d</t>
  </si>
  <si>
    <t>Westside Recreation Centre</t>
  </si>
  <si>
    <t>http://www.westsiderec.com/</t>
  </si>
  <si>
    <t>75b6b7cb-4b2e-1cca-7ee9-8b446fd96f8c</t>
  </si>
  <si>
    <t>Westside Rentals</t>
  </si>
  <si>
    <t>http://www.westsiderentals.com</t>
  </si>
  <si>
    <t>2d9926b9-4b45-3321-f3b5-99b1548a0b0e</t>
  </si>
  <si>
    <t>Westside Riding School</t>
  </si>
  <si>
    <t>http://www.westsideridingschool.com</t>
  </si>
  <si>
    <t>9431579f-75d7-0444-cd2e-70b28ef6183a</t>
  </si>
  <si>
    <t>Westside Roofing</t>
  </si>
  <si>
    <t>http://westsideroofing.com</t>
  </si>
  <si>
    <t>6f8e25d5-3fd6-a2ae-7d83-c3f4e54e726d</t>
  </si>
  <si>
    <t>Westside Tech</t>
  </si>
  <si>
    <t>http://www.westside.ocps.net/</t>
  </si>
  <si>
    <t>bdadd605-7218-011a-7c72-1b4466fba221</t>
  </si>
  <si>
    <t>Westside Wholesale, Inc.</t>
  </si>
  <si>
    <t>http://www.westsidewholesale.com</t>
  </si>
  <si>
    <t>73b2fa64-39fe-a050-c200-9f1ddc16a227</t>
  </si>
  <si>
    <t>Weststar Mortgage</t>
  </si>
  <si>
    <t>http://www.weststarmortgage.com</t>
  </si>
  <si>
    <t>8442c1f6-65fc-8fc8-939f-3ec45b91c5c3</t>
  </si>
  <si>
    <t>WestStart-CALSTART</t>
  </si>
  <si>
    <t>2af35089-f4c6-7a31-d02e-0732f96653c1</t>
  </si>
  <si>
    <t>Weststate Seafoods</t>
  </si>
  <si>
    <t>http://weststateseafood.com.au</t>
  </si>
  <si>
    <t>b1ed048d-c887-788c-9742-2b3b26bdc780</t>
  </si>
  <si>
    <t>WestSummit Capital</t>
  </si>
  <si>
    <t>http://www.westsummitcap.com</t>
  </si>
  <si>
    <t>f5f8bbe4-e2a6-9f42-9c30-868859b02a5a</t>
  </si>
  <si>
    <t>WestTech Ventures</t>
  </si>
  <si>
    <t>http://westtechventures.de</t>
  </si>
  <si>
    <t>6c90784e-21a7-4ad1-d11b-9263c95728b5</t>
  </si>
  <si>
    <t>WeStudy.In</t>
  </si>
  <si>
    <t>http://westudy.in</t>
  </si>
  <si>
    <t>5fabe3fd-a922-e48d-0cf4-54ca395781d9</t>
  </si>
  <si>
    <t>Westum</t>
  </si>
  <si>
    <t>http://westum.com</t>
  </si>
  <si>
    <t>7f513e5d-55fb-2687-2a80-582fd76d6e75</t>
  </si>
  <si>
    <t>Westunitis</t>
  </si>
  <si>
    <t>http://www.westunitis.co.jp</t>
  </si>
  <si>
    <t>4457c813-7c72-7391-d36b-37264456b805</t>
  </si>
  <si>
    <t>WestVenture</t>
  </si>
  <si>
    <t>http://www.westventure.net</t>
  </si>
  <si>
    <t>f5cd5a53-2c58-813a-6c51-cb213b4b16ab</t>
  </si>
  <si>
    <t>WestView Capital Partners</t>
  </si>
  <si>
    <t>http://www.wvcapital.com</t>
  </si>
  <si>
    <t>0c0adfe9-f05b-5516-79bc-3876b548f44c</t>
  </si>
  <si>
    <t>Westview Development, Inc.</t>
  </si>
  <si>
    <t>http://www.westviewcompanies.com</t>
  </si>
  <si>
    <t>5e50d571-8ac3-b9c3-c677-f69d0ecc2cb4</t>
  </si>
  <si>
    <t>Westward</t>
  </si>
  <si>
    <t>http://westwardseattle.com/</t>
  </si>
  <si>
    <t>c29dc85f-2730-7c2d-cbd0-55ae3d9e7ba0</t>
  </si>
  <si>
    <t>Westward Holdings Professional Advisors Tokyo Japan</t>
  </si>
  <si>
    <t>http://westwardholdings.com/</t>
  </si>
  <si>
    <t>33772e0b-fb79-1b64-040c-3295bef1dfdd</t>
  </si>
  <si>
    <t>Westward Leaning</t>
  </si>
  <si>
    <t>http://westwardleaning.com</t>
  </si>
  <si>
    <t>f88220c7-af24-bdef-13d8-7b52462ec6f9</t>
  </si>
  <si>
    <t>Westward Strategy &amp; Design Group</t>
  </si>
  <si>
    <t>http://www.westwardstrategy.com</t>
  </si>
  <si>
    <t>e0c1baf2-ffe6-4b6b-6bc9-1b18ef608b71</t>
  </si>
  <si>
    <t>Westwave Communications</t>
  </si>
  <si>
    <t>http://www.westwave.com</t>
  </si>
  <si>
    <t>84222a20-c108-9adc-80e0-9b0e85f5645d</t>
  </si>
  <si>
    <t>Westway Capital</t>
  </si>
  <si>
    <t>http://www.westwaycapital.com/</t>
  </si>
  <si>
    <t>f26f3736-1298-0f3f-f34c-639f60a69325</t>
  </si>
  <si>
    <t>Westway Development Trust</t>
  </si>
  <si>
    <t>http://www.westway.org/</t>
  </si>
  <si>
    <t>eb7f0e69-8993-801f-a0ed-dbc64165977c</t>
  </si>
  <si>
    <t>Westway Electric Supply</t>
  </si>
  <si>
    <t>http://www.westwayelectricsupply.com</t>
  </si>
  <si>
    <t>51f8ea50-7cfc-5407-bf6a-84988988ffe7</t>
  </si>
  <si>
    <t>Westway Health</t>
  </si>
  <si>
    <t>http://www.westwayhealth.com/</t>
  </si>
  <si>
    <t>2f4e13f2-366e-c12c-fd5f-6e36405c662c</t>
  </si>
  <si>
    <t>Westway PC Computer Repair</t>
  </si>
  <si>
    <t>http://www.computerrepairhouston.net</t>
  </si>
  <si>
    <t>7103754e-635c-148c-7ea8-5df527f6611c</t>
  </si>
  <si>
    <t>Westway Services Limited</t>
  </si>
  <si>
    <t>http://www.westwayservices.com/</t>
  </si>
  <si>
    <t>fe74167f-b1e3-e4a4-2b13-5e7e5f549f54</t>
  </si>
  <si>
    <t>Westwicke Partners</t>
  </si>
  <si>
    <t>http://westwickepartners.com/</t>
  </si>
  <si>
    <t>db5f2222-a46e-181a-9700-cf0c07743c13</t>
  </si>
  <si>
    <t>WestWin</t>
  </si>
  <si>
    <t>http://www.westwin.com/en/</t>
  </si>
  <si>
    <t>5b0899d7-10f7-a4e2-16b3-2b45ab096da6</t>
  </si>
  <si>
    <t>Westwind</t>
  </si>
  <si>
    <t>http://www.westwind-airbearings.com</t>
  </si>
  <si>
    <t>0dc9b146-a7ca-5786-3cad-4be98c91dfe0</t>
  </si>
  <si>
    <t>Westwind Media.com</t>
  </si>
  <si>
    <t>http://www.westwindmedia.com</t>
  </si>
  <si>
    <t>64aa7cdb-25d2-604b-afe4-bd25c145e8da</t>
  </si>
  <si>
    <t>Westwind School of Aeronautics</t>
  </si>
  <si>
    <t>http://www.westwindaviation.com/</t>
  </si>
  <si>
    <t>c948a3a0-7314-52a0-54f9-ee316f42c819</t>
  </si>
  <si>
    <t>WestWing</t>
  </si>
  <si>
    <t>http://www.westwing.de</t>
  </si>
  <si>
    <t>620aed3c-2a74-dc58-403d-4e182fd99276</t>
  </si>
  <si>
    <t>Westwing EspaÌÄå±a</t>
  </si>
  <si>
    <t>http://westwing.es</t>
  </si>
  <si>
    <t>a9c0fb2c-7bfa-1fa3-ca80-c3d76954f72f</t>
  </si>
  <si>
    <t>Westwood College</t>
  </si>
  <si>
    <t>63018ed6-d822-9e18-0fe3-86124f6ad5ba</t>
  </si>
  <si>
    <t>Westwood Corporation</t>
  </si>
  <si>
    <t>http://l-3com.com</t>
  </si>
  <si>
    <t>8707b42a-921a-20f8-a360-919e89fe45a8</t>
  </si>
  <si>
    <t>Westwood Holdings Group</t>
  </si>
  <si>
    <t>http://westwoodgroup.com</t>
  </si>
  <si>
    <t>7aa08e75-2049-4976-326d-307963e1b925</t>
  </si>
  <si>
    <t>Westwood ISD</t>
  </si>
  <si>
    <t>http://www.westwoodisd.net</t>
  </si>
  <si>
    <t>b3c342af-ba64-af7a-b6c4-f34b01022d0f</t>
  </si>
  <si>
    <t>Westwood Net Lease Advisors</t>
  </si>
  <si>
    <t>http://westwoodnetlease.com</t>
  </si>
  <si>
    <t>c1d27c0b-b795-4fa3-196d-cf803e2f9cfe</t>
  </si>
  <si>
    <t>Westwood One</t>
  </si>
  <si>
    <t>http://www.westwoodone.com</t>
  </si>
  <si>
    <t>c4f4863f-6883-5e96-1c42-d14fc7f05d8b</t>
  </si>
  <si>
    <t>Westwood Physical Therapy</t>
  </si>
  <si>
    <t>http://www.westwoodpt.com</t>
  </si>
  <si>
    <t>ee61e054-33e2-96f5-0da7-808c710d765c</t>
  </si>
  <si>
    <t>Westwood Professional Services</t>
  </si>
  <si>
    <t>http://www.westwoodps.com/</t>
  </si>
  <si>
    <t>0ab24e20-cec7-b068-5640-fa692fe483d1</t>
  </si>
  <si>
    <t>Westwood Ventures</t>
  </si>
  <si>
    <t>http://www.westwoodvc.com</t>
  </si>
  <si>
    <t>218429db-70d6-b75d-76b6-1445ec231a30</t>
  </si>
  <si>
    <t>WESTxEAST</t>
  </si>
  <si>
    <t>http://www.westxeast.com/</t>
  </si>
  <si>
    <t>a82e71ff-995d-4262-bbcd-c6fbcc390684</t>
  </si>
  <si>
    <t>WeStyle</t>
  </si>
  <si>
    <t>http://www.westyleapp.com</t>
  </si>
  <si>
    <t>d9162d6c-15ad-43c8-6ca5-132dea3bccac</t>
  </si>
  <si>
    <t>WeStyle.co</t>
  </si>
  <si>
    <t>https://westyle.co</t>
  </si>
  <si>
    <t>555789d5-a143-3fb7-f5fa-77083d032f51</t>
  </si>
  <si>
    <t>WeStyleAsia</t>
  </si>
  <si>
    <t>http://www.westyleasia.com</t>
  </si>
  <si>
    <t>e2a6e0c4-80c9-9992-4073-53929a7b59d1</t>
  </si>
  <si>
    <t>WeSuite</t>
  </si>
  <si>
    <t>http://wesuite.com/</t>
  </si>
  <si>
    <t>c966bea6-f095-1546-f218-b30ef362aa1c</t>
  </si>
  <si>
    <t>Wesupply Ltd</t>
  </si>
  <si>
    <t>http://www.wesupply.com/</t>
  </si>
  <si>
    <t>b4a3e8e1-678b-2f01-2e72-92302fbfec10</t>
  </si>
  <si>
    <t>WeSustain</t>
  </si>
  <si>
    <t>http://www.wesustain.com/</t>
  </si>
  <si>
    <t>59ecda50-bdad-5d06-a8ec-74136633b94a</t>
  </si>
  <si>
    <t>WeSwap.com</t>
  </si>
  <si>
    <t>http://www.weswap.com</t>
  </si>
  <si>
    <t>4c35ddbf-f717-8bd6-d5bc-a5cbcd7bee7c</t>
  </si>
  <si>
    <t>WeSync App</t>
  </si>
  <si>
    <t>http://www.wesyncapp.com</t>
  </si>
  <si>
    <t>16a0346c-9387-0b7f-84b7-6efa7448e298</t>
  </si>
  <si>
    <t>WeSync.com</t>
  </si>
  <si>
    <t>https://www.wesync.com</t>
  </si>
  <si>
    <t>fc7b1b55-bb8b-e9d9-1049-32bd0391ed64</t>
  </si>
  <si>
    <t>wesync.tv</t>
  </si>
  <si>
    <t>http://wesync.tv</t>
  </si>
  <si>
    <t>73f5cbd3-c632-c717-3962-57e99174c0eb</t>
  </si>
  <si>
    <t>Wet and WIld Pools</t>
  </si>
  <si>
    <t>http://www.wetandwildpoolsandhottubs.com</t>
  </si>
  <si>
    <t>1fd7a53b-db9d-893e-8fbd-2610a70ddebd</t>
  </si>
  <si>
    <t>WET Automotive Systems AG</t>
  </si>
  <si>
    <t>http://www.wet-group.com</t>
  </si>
  <si>
    <t>e6a5f704-5380-e9b3-0848-a13c0e2ee243</t>
  </si>
  <si>
    <t>WET Energy</t>
  </si>
  <si>
    <t>https://wetenergy.ca/</t>
  </si>
  <si>
    <t>0c83ccd9-b3cd-fb06-6131-cffc289f4724</t>
  </si>
  <si>
    <t>Wet Nose Design</t>
  </si>
  <si>
    <t>http://wetnose.com</t>
  </si>
  <si>
    <t>e8b3ec09-ac71-c207-fc45-6deea356a733</t>
  </si>
  <si>
    <t>Wet Paint Ventures</t>
  </si>
  <si>
    <t>http://wetpaintventures.com</t>
  </si>
  <si>
    <t>bdb83f26-4f76-a21c-414a-e84ef4a70da3</t>
  </si>
  <si>
    <t>Wet Productions</t>
  </si>
  <si>
    <t>http://www.myvirtualgirlfriendgame.com</t>
  </si>
  <si>
    <t>f127dea1-43d2-8853-8844-8c25efabe75e</t>
  </si>
  <si>
    <t>Wet Rooms Design</t>
  </si>
  <si>
    <t>https://www.wetroomsdesign.co.uk</t>
  </si>
  <si>
    <t>1e40a8d3-d6b3-3807-6f4e-14968ec3faee</t>
  </si>
  <si>
    <t>Wet Shave Club</t>
  </si>
  <si>
    <t>http://wetshaveclub.com</t>
  </si>
  <si>
    <t>3bcc1f19-5dc1-77a1-3e89-8c57e72848d0</t>
  </si>
  <si>
    <t>Weta Digital</t>
  </si>
  <si>
    <t>http://www.wetafx.co.nz/</t>
  </si>
  <si>
    <t>62286b96-202c-e689-76cb-c8cee53f9b16</t>
  </si>
  <si>
    <t>Weta Workshop</t>
  </si>
  <si>
    <t>http://wetaworkshop.com</t>
  </si>
  <si>
    <t>bebe6b12-d4d3-232d-9d4b-a70be15d61f7</t>
  </si>
  <si>
    <t>Wetaca</t>
  </si>
  <si>
    <t>http://wetaca.com/</t>
  </si>
  <si>
    <t>bb2b26e8-2e5c-e458-9805-4f106bf47227</t>
  </si>
  <si>
    <t>WeTag</t>
  </si>
  <si>
    <t>http://www.wetaginc.com/</t>
  </si>
  <si>
    <t>390cbbd2-046c-cfcc-0f8f-25a612e336f6</t>
  </si>
  <si>
    <t>Wetalk</t>
  </si>
  <si>
    <t>http://weta.lk</t>
  </si>
  <si>
    <t>418c5094-a871-95ac-2ec3-85c8543588d5</t>
  </si>
  <si>
    <t>WeTalk studio</t>
  </si>
  <si>
    <t>http://www.wetalkstudio.com</t>
  </si>
  <si>
    <t>68f28ecd-1976-8487-142f-b725298619b6</t>
  </si>
  <si>
    <t>WeTalky</t>
  </si>
  <si>
    <t>http://wetalky.com</t>
  </si>
  <si>
    <t>2c1b4f25-8c7d-5cb6-f25b-4f2f7e1d71d7</t>
  </si>
  <si>
    <t>WeTape</t>
  </si>
  <si>
    <t>http://www.wetape.de</t>
  </si>
  <si>
    <t>3421aa14-29cd-0834-d1aa-7b10620e5d7a</t>
  </si>
  <si>
    <t>Wetawa</t>
  </si>
  <si>
    <t>http://www.wetawa.com</t>
  </si>
  <si>
    <t>162960fb-25ab-23ef-97d9-c4f5f2780b76</t>
  </si>
  <si>
    <t>WeTeachMe</t>
  </si>
  <si>
    <t>http://weteachme.com</t>
  </si>
  <si>
    <t>fbb6164b-c325-95ea-3e8d-84d1b6787e8d</t>
  </si>
  <si>
    <t>WeTech</t>
  </si>
  <si>
    <t>http://www.iie.org/programs/wetech#.wi8ghfv97iu</t>
  </si>
  <si>
    <t>817ebbb8-1a04-c952-9733-b9926d30799e</t>
  </si>
  <si>
    <t>WEtech Alliance</t>
  </si>
  <si>
    <t>http://www.wetech-alliance.com/</t>
  </si>
  <si>
    <t>861bfe65-41d0-8c94-50a8-25f2e7604fdc</t>
  </si>
  <si>
    <t>Wetechconsultants</t>
  </si>
  <si>
    <t>http://www.wetechconsultants.com</t>
  </si>
  <si>
    <t>2fa5a66a-6142-5cc1-adc3-c356c3f1d671</t>
  </si>
  <si>
    <t>WETECHO SOLUTIONS</t>
  </si>
  <si>
    <t>http://www.wetecho.com</t>
  </si>
  <si>
    <t>d320e600-e3b0-5c37-c460-18bbdc98b2a8</t>
  </si>
  <si>
    <t>WeTek</t>
  </si>
  <si>
    <t>https://wetek.com/</t>
  </si>
  <si>
    <t>6fc635bc-fbe1-ec06-f7c4-9076653b1ef9</t>
  </si>
  <si>
    <t>WeTell Networks</t>
  </si>
  <si>
    <t>http://www.wetell.fi</t>
  </si>
  <si>
    <t>764c0d36-43da-11c8-0ad1-8ea27008a5d2</t>
  </si>
  <si>
    <t>Wetelo, Inc.</t>
  </si>
  <si>
    <t>https://wetelo.com/</t>
  </si>
  <si>
    <t>f8cb1519-13c3-c774-d938-11d0fe0c4503</t>
  </si>
  <si>
    <t>WetFeet</t>
  </si>
  <si>
    <t>http://www.wetfeet.com</t>
  </si>
  <si>
    <t>8a91979b-c315-09be-d257-961a0aec0828</t>
  </si>
  <si>
    <t>WetFish Software</t>
  </si>
  <si>
    <t>http://wetfish.de</t>
  </si>
  <si>
    <t>8b61a40b-bab0-7080-a4a9-0ae533426017</t>
  </si>
  <si>
    <t>WeTheCitizens</t>
  </si>
  <si>
    <t>http://www.wildfireplatform.com</t>
  </si>
  <si>
    <t>abbddbd1-302e-6fa7-3eb4-3be82ec34615</t>
  </si>
  <si>
    <t>WeThink</t>
  </si>
  <si>
    <t>http://www.wethinkapp.com.br</t>
  </si>
  <si>
    <t>520460d7-5080-f2e3-6716-ddc79ac3267f</t>
  </si>
  <si>
    <t>WeThinkCode</t>
  </si>
  <si>
    <t>http://www.wethinkcode.co.za/</t>
  </si>
  <si>
    <t>aac092e5-9dfa-01ec-863a-92543813f7ea</t>
  </si>
  <si>
    <t>WeThinkItMatters Inc</t>
  </si>
  <si>
    <t>http://wethinkitmattersinc.com</t>
  </si>
  <si>
    <t>9d4b9742-46aa-4d2d-e373-fcc4ef9f3574</t>
  </si>
  <si>
    <t>WETHOD</t>
  </si>
  <si>
    <t>http://wethod.com/en/</t>
  </si>
  <si>
    <t>9973d0cd-6ad5-9e31-f9e0-693496d20656</t>
  </si>
  <si>
    <t>Wethos</t>
  </si>
  <si>
    <t>https://wethos.co</t>
  </si>
  <si>
    <t>0b24347c-19a6-bbd1-35cf-9fcd3ab2316a</t>
  </si>
  <si>
    <t>WeThrive</t>
  </si>
  <si>
    <t>https://wethrive.net/</t>
  </si>
  <si>
    <t>c8a3ff3c-1f55-3e59-ba16-93d6e5694caa</t>
  </si>
  <si>
    <t>WeTicket</t>
  </si>
  <si>
    <t>https://itunes.apple.com/us/app/id935320487/?mt=8</t>
  </si>
  <si>
    <t>abb46258-4e0a-935d-09a0-b86c28857667</t>
  </si>
  <si>
    <t>WeTinker</t>
  </si>
  <si>
    <t>http://wetinker.fr</t>
  </si>
  <si>
    <t>9f14b489-8514-afa5-c92a-64e4f6c0b8bc</t>
  </si>
  <si>
    <t>WeTipp</t>
  </si>
  <si>
    <t>http://wetipp.com/</t>
  </si>
  <si>
    <t>21f1926d-6cca-b1b5-cc06-aafad89c7ee9</t>
  </si>
  <si>
    <t>WeTipTap</t>
  </si>
  <si>
    <t>http://wetiptap.com</t>
  </si>
  <si>
    <t>46069a31-f60b-ab10-83db-9b7873d25084</t>
  </si>
  <si>
    <t>WeTique</t>
  </si>
  <si>
    <t>http://www.wetique.com</t>
  </si>
  <si>
    <t>7b681765-7604-d8b3-0e6c-d816f1bb6040</t>
  </si>
  <si>
    <t>Wetland Resources</t>
  </si>
  <si>
    <t>http://www.wetlandresources.com</t>
  </si>
  <si>
    <t>3b844f15-6ac8-9b62-a19e-563fbc94fd2c</t>
  </si>
  <si>
    <t>Wetlands America Trust</t>
  </si>
  <si>
    <t>379cad86-2a96-0215-1bb6-2614a4e6e31d</t>
  </si>
  <si>
    <t>Wetoku</t>
  </si>
  <si>
    <t>http://wetoku.com</t>
  </si>
  <si>
    <t>8d59d6cd-ff58-2930-a3f1-cdb1175774c5</t>
  </si>
  <si>
    <t>Wetopi</t>
  </si>
  <si>
    <t>https://wetopi.com</t>
  </si>
  <si>
    <t>4291bfdd-18e9-9188-254f-702c7b5273aa</t>
  </si>
  <si>
    <t>Wetouch</t>
  </si>
  <si>
    <t>http://www.wetouch.at</t>
  </si>
  <si>
    <t>2b98ea50-36d3-2f69-8d5a-4d20a2517c46</t>
  </si>
  <si>
    <t>WeTOWNS</t>
  </si>
  <si>
    <t>http://wetowns.kr</t>
  </si>
  <si>
    <t>e1393508-30ea-8a36-3f96-dd3226033abd</t>
  </si>
  <si>
    <t>Wetpaint</t>
  </si>
  <si>
    <t>http://www.wetpaint.com/</t>
  </si>
  <si>
    <t>5f23bfd1-6723-41ac-a648-6602a629743a</t>
  </si>
  <si>
    <t>WeTrack</t>
  </si>
  <si>
    <t>http://www.wetrack.com/</t>
  </si>
  <si>
    <t>6b2bab0d-5b19-d573-5b19-7d09989dfc54</t>
  </si>
  <si>
    <t>WeTrack UG</t>
  </si>
  <si>
    <t>http://www.wetrack.de</t>
  </si>
  <si>
    <t>38627e48-976c-384a-5648-0f81e6ef975a</t>
  </si>
  <si>
    <t>Wetradetogether</t>
  </si>
  <si>
    <t>http://www.wetradetogether.com</t>
  </si>
  <si>
    <t>1f2c9764-1f5a-ba2b-8405-64a14f8e1e6c</t>
  </si>
  <si>
    <t>WeTrain</t>
  </si>
  <si>
    <t>http://www.wetrain.fitness/</t>
  </si>
  <si>
    <t>e31f7399-619c-e50e-2262-d210b471a414</t>
  </si>
  <si>
    <t>WeTRAIN Social</t>
  </si>
  <si>
    <t>https://www.wetrain.com/</t>
  </si>
  <si>
    <t>3a35f1b0-1910-e5a5-a5a0-8e4ae5464f3d</t>
  </si>
  <si>
    <t>WeTransfer</t>
  </si>
  <si>
    <t>http://www.wetransfer.com</t>
  </si>
  <si>
    <t>d7d9f048-69d0-1fd8-c876-e005bc4fa546</t>
  </si>
  <si>
    <t>wetransform</t>
  </si>
  <si>
    <t>https://www.wetransform.to/</t>
  </si>
  <si>
    <t>9521c33b-cb0f-d894-4589-e135c1562ca5</t>
  </si>
  <si>
    <t>WeTraq</t>
  </si>
  <si>
    <t>http://www.wetraq.ca/</t>
  </si>
  <si>
    <t>b5bd36c1-b0f1-7c42-1c53-ac8ed7e4d1f3</t>
  </si>
  <si>
    <t>Wetravel</t>
  </si>
  <si>
    <t>https://www.wetravel.com/</t>
  </si>
  <si>
    <t>4578995a-f5a4-e964-4291-650f460e20e9</t>
  </si>
  <si>
    <t>WeTravelSolo</t>
  </si>
  <si>
    <t>http://wetravelsolo.com/</t>
  </si>
  <si>
    <t>58bb9583-6d1f-f390-c4cb-d09c0cfd937a</t>
  </si>
  <si>
    <t>WeTrip</t>
  </si>
  <si>
    <t>http://wetrip.me</t>
  </si>
  <si>
    <t>8409b931-d28b-1453-c5fd-f9390fef5a3e</t>
  </si>
  <si>
    <t>https://www.weskitravel.com</t>
  </si>
  <si>
    <t>b6226778-dee8-410e-2104-d05c4e2d5237</t>
  </si>
  <si>
    <t>Wetrooms UK Ltd</t>
  </si>
  <si>
    <t>http://www.wetroomsuk.co.uk</t>
  </si>
  <si>
    <t>cbe6db5f-2d93-e2c9-e3f7-ea8aa9cf40c0</t>
  </si>
  <si>
    <t>WeTrust</t>
  </si>
  <si>
    <t>http://www.wetrust.io</t>
  </si>
  <si>
    <t>e657db25-ea80-d285-ce46-0b8691d94149</t>
  </si>
  <si>
    <t>wetsand.com</t>
  </si>
  <si>
    <t>https://www.wetsand.com</t>
  </si>
  <si>
    <t>b3fff667-c447-34ee-c9be-5eefa82cb0fc</t>
  </si>
  <si>
    <t>Wetsman Forensic Medicine</t>
  </si>
  <si>
    <t>http://townsendla.com/</t>
  </si>
  <si>
    <t>17d3d189-da2f-9956-98e1-87862ec7fde9</t>
  </si>
  <si>
    <t>Wetsuit Centre</t>
  </si>
  <si>
    <t>http://www.wetsuitcentre.co.uk/</t>
  </si>
  <si>
    <t>b2e5f047-b6f7-a4fc-d601-8c668f6b7530</t>
  </si>
  <si>
    <t>Wetten Importers</t>
  </si>
  <si>
    <t>http://www.wettenimporters.com</t>
  </si>
  <si>
    <t>e344b45d-0d19-750e-47aa-cae914ba6ae3</t>
  </si>
  <si>
    <t>wetter.com AG</t>
  </si>
  <si>
    <t>http://www.wetter.com</t>
  </si>
  <si>
    <t>ea078045-62c8-2c49-1e66-ef7637b2660e</t>
  </si>
  <si>
    <t>WettmaApp</t>
  </si>
  <si>
    <t>http://wettma-app.com/</t>
  </si>
  <si>
    <t>60acb789-9185-d426-ff56-dd2b7ae32245</t>
  </si>
  <si>
    <t>WeTutor</t>
  </si>
  <si>
    <t>http://www.wetutor.com/index.htm</t>
  </si>
  <si>
    <t>9ecfeb77-63d9-6e8f-0917-5d7b71bd90a3</t>
  </si>
  <si>
    <t>WeTxt</t>
  </si>
  <si>
    <t>http://www.wetxt.com</t>
  </si>
  <si>
    <t>352a92e4-2b60-545d-5f4e-7471496d3d0d</t>
  </si>
  <si>
    <t>Wetzel Engineering</t>
  </si>
  <si>
    <t>http://www.wetzelengineering.com/</t>
  </si>
  <si>
    <t>d8f9e11f-d823-7173-aa94-ffe5e9ebf793</t>
  </si>
  <si>
    <t>WetzelÌ¢åÛåªs Pretzels</t>
  </si>
  <si>
    <t>http://www.wetzels.com/</t>
  </si>
  <si>
    <t>dc1721d4-9a9e-b813-f012-e75c34e33917</t>
  </si>
  <si>
    <t>Wetzer Capital</t>
  </si>
  <si>
    <t>http://wetzercapital.com</t>
  </si>
  <si>
    <t>006d32db-a90d-3bba-44fe-41ac1f928cc7</t>
  </si>
  <si>
    <t>Weua</t>
  </si>
  <si>
    <t>https://weua.info/</t>
  </si>
  <si>
    <t>b9c37a88-231d-f67d-64f9-6c3cafb92804</t>
  </si>
  <si>
    <t>WeUnite</t>
  </si>
  <si>
    <t>http://www.weunite.com</t>
  </si>
  <si>
    <t>e57bec30-abe7-b374-4fb9-87ae14db25ed</t>
  </si>
  <si>
    <t>WeUpHub</t>
  </si>
  <si>
    <t>http://www.weuphub.com</t>
  </si>
  <si>
    <t>b22b3de2-5975-3cd9-2db7-dee47342b852</t>
  </si>
  <si>
    <t>WeUsThem Inc.</t>
  </si>
  <si>
    <t>http://www.weusthem.com</t>
  </si>
  <si>
    <t>ec12f828-89ad-89a9-669c-cad2823044cb</t>
  </si>
  <si>
    <t>WeVaping</t>
  </si>
  <si>
    <t>http://www.wevaping.com</t>
  </si>
  <si>
    <t>041c7e13-bfbe-d9bb-0fe7-d1e948a6f2a5</t>
  </si>
  <si>
    <t>Wevat</t>
  </si>
  <si>
    <t>https://www.wevat.com</t>
  </si>
  <si>
    <t>9c3a2b8a-937b-84e5-73e9-5b93ee4b07d9</t>
  </si>
  <si>
    <t>Weve</t>
  </si>
  <si>
    <t>http://weve.com</t>
  </si>
  <si>
    <t>a359e0fd-e992-96a1-2cbc-4231047daff8</t>
  </si>
  <si>
    <t>Wevebob</t>
  </si>
  <si>
    <t>http://www.wavebob.com</t>
  </si>
  <si>
    <t>bada7159-c67a-2729-d6cf-a15c3b7f7ede</t>
  </si>
  <si>
    <t>WEvent</t>
  </si>
  <si>
    <t>http://weventapp.com</t>
  </si>
  <si>
    <t>3dc1c844-54d6-c301-079e-f55fb6c7615b</t>
  </si>
  <si>
    <t>WEvent.com</t>
  </si>
  <si>
    <t>http://www.wevent.com</t>
  </si>
  <si>
    <t>c56a6d39-4b4f-0526-4790-b6ad797f14cf</t>
  </si>
  <si>
    <t>Wever</t>
  </si>
  <si>
    <t>http://www.wever.fr</t>
  </si>
  <si>
    <t>43a3ce63-1ba9-7994-c875-40f1afef093e</t>
  </si>
  <si>
    <t>WeVest</t>
  </si>
  <si>
    <t>https://www.wevest.money</t>
  </si>
  <si>
    <t>47af2750-bf3f-9552-c12c-300ee1fe5d91</t>
  </si>
  <si>
    <t>WeVideo</t>
  </si>
  <si>
    <t>http://www.wevideo.com</t>
  </si>
  <si>
    <t>e42aff5d-6dc0-28f7-b81d-4dccdb30e4f7</t>
  </si>
  <si>
    <t>Weview</t>
  </si>
  <si>
    <t>http://weview.it/</t>
  </si>
  <si>
    <t>2d18198e-10db-1b2b-ab76-0254097cd862</t>
  </si>
  <si>
    <t>weview GmbH</t>
  </si>
  <si>
    <t>http://weview.tv</t>
  </si>
  <si>
    <t>cc6c541c-5877-2471-21ef-135a8df7c5bd</t>
  </si>
  <si>
    <t>Wevio Global Inc</t>
  </si>
  <si>
    <t>http://www.wevio.com</t>
  </si>
  <si>
    <t>c20b3bef-7718-55d6-5f1b-6cd296ff30ed</t>
  </si>
  <si>
    <t>Wevioo</t>
  </si>
  <si>
    <t>http://www.wevioo.com/</t>
  </si>
  <si>
    <t>91993056-c004-cdf2-d813-fe2acc9864aa</t>
  </si>
  <si>
    <t>WEVO</t>
  </si>
  <si>
    <t>http://www.wevoconversion.com/</t>
  </si>
  <si>
    <t>11572472-6a84-8773-aab7-2e2de1dd31d3</t>
  </si>
  <si>
    <t>Wevod</t>
  </si>
  <si>
    <t>http://www.wevod.tv</t>
  </si>
  <si>
    <t>f47dc4c7-a91f-1979-757f-f04f8fc6d9a8</t>
  </si>
  <si>
    <t>WEvolt</t>
  </si>
  <si>
    <t>http://www.wevolt.com</t>
  </si>
  <si>
    <t>2c28d26a-0ffa-2c27-d233-44b73e6eb14b</t>
  </si>
  <si>
    <t>Wevolve</t>
  </si>
  <si>
    <t>http://www.wevolve.org</t>
  </si>
  <si>
    <t>e165fcb0-4a55-23fe-8fe2-605be990561a</t>
  </si>
  <si>
    <t>http://wevolve.work/</t>
  </si>
  <si>
    <t>58c580c7-4e8e-d5e6-d0e8-67c695e8ee55</t>
  </si>
  <si>
    <t>Wevolver</t>
  </si>
  <si>
    <t>https://www.wevolver.com</t>
  </si>
  <si>
    <t>853e8563-1bcb-30e6-6ebe-b06ad9e47997</t>
  </si>
  <si>
    <t>Wevorce</t>
  </si>
  <si>
    <t>http://wevorce.com</t>
  </si>
  <si>
    <t>07d6bb49-6a65-79dd-e9b5-9b955fa68324</t>
  </si>
  <si>
    <t>WeVose</t>
  </si>
  <si>
    <t>http://www.wevose.com/</t>
  </si>
  <si>
    <t>9abb1f78-4138-9046-8c12-07acf017e61d</t>
  </si>
  <si>
    <t>WEVR</t>
  </si>
  <si>
    <t>http://wevr.com/</t>
  </si>
  <si>
    <t>0a5c25a7-1444-6d3a-b8c2-e8a72e7fa420</t>
  </si>
  <si>
    <t>wevu</t>
  </si>
  <si>
    <t>http://www.wevu.co.uk</t>
  </si>
  <si>
    <t>70ad5506-529a-bf88-294c-3de4026b1ab3</t>
  </si>
  <si>
    <t>WeVu</t>
  </si>
  <si>
    <t>http://www.wevu.com/</t>
  </si>
  <si>
    <t>ffa4cc83-8fbd-4758-8ab6-ba6e74b3032e</t>
  </si>
  <si>
    <t>WeVue</t>
  </si>
  <si>
    <t>http://www.wevue.com</t>
  </si>
  <si>
    <t>3bf877e9-ca15-d801-285b-f53d677303ee</t>
  </si>
  <si>
    <t>WeVyte</t>
  </si>
  <si>
    <t>http://www.wevyte.com</t>
  </si>
  <si>
    <t>6e718615-b063-cc83-22ab-6f83566ebc51</t>
  </si>
  <si>
    <t>WeWaant.com</t>
  </si>
  <si>
    <t>http://www.wewaant.com/</t>
  </si>
  <si>
    <t>6e5c9bc4-055c-a9b5-badb-e328db3c7eac</t>
  </si>
  <si>
    <t>WeWantToKnow</t>
  </si>
  <si>
    <t>http://www.wewanttoknow.com</t>
  </si>
  <si>
    <t>91c151f3-e257-73c7-9262-a516e7b39a03</t>
  </si>
  <si>
    <t>WeWantTraffic</t>
  </si>
  <si>
    <t>http://www.wewanttraffic.ae/</t>
  </si>
  <si>
    <t>e7fbe61e-bb09-867f-264c-deeb63a27104</t>
  </si>
  <si>
    <t>Weween</t>
  </si>
  <si>
    <t>http://www.weween.com</t>
  </si>
  <si>
    <t>be6bf70c-5346-1f13-6f0d-1944d794f095</t>
  </si>
  <si>
    <t>wewez.com</t>
  </si>
  <si>
    <t>http://www.wewez.com</t>
  </si>
  <si>
    <t>8c790f56-1fca-5a59-6709-10b836a1a432</t>
  </si>
  <si>
    <t>WeWi Telecommunications</t>
  </si>
  <si>
    <t>http://www.wewi.ca</t>
  </si>
  <si>
    <t>69112504-ef5f-ab9d-c110-c7dffcd24103</t>
  </si>
  <si>
    <t>WeWIN</t>
  </si>
  <si>
    <t>http://www.wewin.com</t>
  </si>
  <si>
    <t>12c3b96a-f30b-127a-dc1d-a0904a557017</t>
  </si>
  <si>
    <t>Wewin Games</t>
  </si>
  <si>
    <t>http://www.wewingames.com</t>
  </si>
  <si>
    <t>a1fbb4cb-9efe-ef67-3108-efd7d3623218</t>
  </si>
  <si>
    <t>WeWiredWeb</t>
  </si>
  <si>
    <t>http://wewiredweb.com</t>
  </si>
  <si>
    <t>2be10f6b-fb68-80ed-0e77-5481e7879ee6</t>
  </si>
  <si>
    <t>WeWood</t>
  </si>
  <si>
    <t>http://www.we-wood.co.uk</t>
  </si>
  <si>
    <t>eeacbc1a-04f3-48a8-dae7-3fc0aa8e9485</t>
  </si>
  <si>
    <t>WeWork</t>
  </si>
  <si>
    <t>https://www.wework.com</t>
  </si>
  <si>
    <t>1ba1a1fe-f275-a089-e404-dc55c0afd877</t>
  </si>
  <si>
    <t>WeWork China</t>
  </si>
  <si>
    <t>https://www.wework.com/</t>
  </si>
  <si>
    <t>c2adee31-2782-e29d-7eee-bfb35705f59e</t>
  </si>
  <si>
    <t>WeWork Enterprise Innovation Labs</t>
  </si>
  <si>
    <t>https://www.wework.com/labs</t>
  </si>
  <si>
    <t>d8c0998f-f233-5aa0-2660-3ecc273cb5da</t>
  </si>
  <si>
    <t>WeWork Southeast Asia</t>
  </si>
  <si>
    <t>9d6e92f1-940b-fc87-384e-f5d8c537eafe</t>
  </si>
  <si>
    <t>WeWorked</t>
  </si>
  <si>
    <t>http://www.weworked.com</t>
  </si>
  <si>
    <t>fb720a65-cd64-ffe9-a431-56dec571458c</t>
  </si>
  <si>
    <t>Wex</t>
  </si>
  <si>
    <t>http://www.wexinc.com/</t>
  </si>
  <si>
    <t>1ebc02c9-11c6-60da-69cd-5ab193f191a3</t>
  </si>
  <si>
    <t>Wex Marketing</t>
  </si>
  <si>
    <t>http://wexmarketing.com/</t>
  </si>
  <si>
    <t>daa4445f-ab65-96df-03af-38b255defd16</t>
  </si>
  <si>
    <t>Wex24</t>
  </si>
  <si>
    <t>http://www.wex24.com/</t>
  </si>
  <si>
    <t>5ca894be-4672-bd81-8997-769b23aed4bf</t>
  </si>
  <si>
    <t>WEXAS Travel</t>
  </si>
  <si>
    <t>https://www.wexas.com</t>
  </si>
  <si>
    <t>535f9c6e-3543-d9e1-f0b0-3788fd96382a</t>
  </si>
  <si>
    <t>WeXchange</t>
  </si>
  <si>
    <t>http://wexchange.co</t>
  </si>
  <si>
    <t>49708740-f160-3898-211d-ae8d1107833c</t>
  </si>
  <si>
    <t>Wexer</t>
  </si>
  <si>
    <t>https://www.wexer.com</t>
  </si>
  <si>
    <t>f8743f97-3173-25ef-846e-09c246b438e6</t>
  </si>
  <si>
    <t>Wexford Capital</t>
  </si>
  <si>
    <t>http://www.wexford.com</t>
  </si>
  <si>
    <t>e0934d8b-1074-103b-ddd4-d35ebb9b16ec</t>
  </si>
  <si>
    <t>Wexford Farms</t>
  </si>
  <si>
    <t>http://warmupspetfood.com/</t>
  </si>
  <si>
    <t>fdc8d0b3-fa39-6b1f-a0db-511ee4a5cbbc</t>
  </si>
  <si>
    <t>Wexford Group International</t>
  </si>
  <si>
    <t>https://www.wexfordsecurity.com/</t>
  </si>
  <si>
    <t>d33917c1-fed9-cc89-1580-60c4fed062aa</t>
  </si>
  <si>
    <t>Wexford Health Sources</t>
  </si>
  <si>
    <t>http://www.wexfordhealth.com</t>
  </si>
  <si>
    <t>833fa736-8901-6bcd-5457-dc17a89ddf50</t>
  </si>
  <si>
    <t>Wexford Strategic Advisors</t>
  </si>
  <si>
    <t>http://www.wsagr.com</t>
  </si>
  <si>
    <t>3137c115-f712-a529-e32f-18a00e0f1d9d</t>
  </si>
  <si>
    <t>Wexford Systems</t>
  </si>
  <si>
    <t>http://wexfordsystemsllc.com</t>
  </si>
  <si>
    <t>5131d958-0f3c-2253-c1eb-1ba3806dd3a4</t>
  </si>
  <si>
    <t>Wexler Video</t>
  </si>
  <si>
    <t>http://www.wexler.tv/</t>
  </si>
  <si>
    <t>224cb132-1cd1-41f6-2fc5-e2cd1a574de6</t>
  </si>
  <si>
    <t>Wexley</t>
  </si>
  <si>
    <t>http://wexley.com/</t>
  </si>
  <si>
    <t>09ae119f-b994-8685-2fa0-55473cde5aee</t>
  </si>
  <si>
    <t>Wexpert</t>
  </si>
  <si>
    <t>http://www.wexpert.com.au</t>
  </si>
  <si>
    <t>8fa676a4-4ad0-5a80-9809-d954bb12b86c</t>
  </si>
  <si>
    <t>WeXplor, Inc</t>
  </si>
  <si>
    <t>http://www.wexplor.com</t>
  </si>
  <si>
    <t>1e7ca93d-f2ab-91f2-3180-eeb37c8b0f45</t>
  </si>
  <si>
    <t>WextWise</t>
  </si>
  <si>
    <t>http://wextwise.com</t>
  </si>
  <si>
    <t>0f1d3eb7-4bf0-76df-f565-89c312d5fd5f</t>
  </si>
  <si>
    <t>Wexus Technologies, Inc.</t>
  </si>
  <si>
    <t>http://www.wexusapp.com/</t>
  </si>
  <si>
    <t>aeccdcda-aa32-fee3-e853-50bce03e100d</t>
  </si>
  <si>
    <t>WeYAP</t>
  </si>
  <si>
    <t>http://www.weyap.com</t>
  </si>
  <si>
    <t>e49cce59-ac44-3f6c-21ed-5580044fcdaa</t>
  </si>
  <si>
    <t>Weyco Group</t>
  </si>
  <si>
    <t>http://www.weycogroup.com/</t>
  </si>
  <si>
    <t>02047df7-1292-ed8f-6ab3-7c68856f734a</t>
  </si>
  <si>
    <t>weyelf</t>
  </si>
  <si>
    <t>http://weyelf.com</t>
  </si>
  <si>
    <t>4a7e0b31-cb66-81a4-4f7c-3d8e35acffaf</t>
  </si>
  <si>
    <t>Weyerhaeuser</t>
  </si>
  <si>
    <t>http://www.weyerhaeuser.com</t>
  </si>
  <si>
    <t>a5fa214a-b40b-fa9f-f96d-9b9b09146e83</t>
  </si>
  <si>
    <t>Weyerhaeuser Co. fiber pulp business</t>
  </si>
  <si>
    <t>4844e26b-390f-521b-ff61-9b0bf9a7f18b</t>
  </si>
  <si>
    <t>Weylie Law, P.A.</t>
  </si>
  <si>
    <t>http://www.weylielaw.com</t>
  </si>
  <si>
    <t>13b08142-c5b8-d619-1906-00bf9c3e563f</t>
  </si>
  <si>
    <t>Weymouth Design</t>
  </si>
  <si>
    <t>http://www.weymouthdesign.com</t>
  </si>
  <si>
    <t>2b9f824f-fa54-8803-9ded-dbb7afb82843</t>
  </si>
  <si>
    <t>Weyn LLC</t>
  </si>
  <si>
    <t>http://weyn.biz/</t>
  </si>
  <si>
    <t>6fd3594e-f656-14bd-e25b-3c02cd6ba919</t>
  </si>
  <si>
    <t>Weyrdworks</t>
  </si>
  <si>
    <t>http://www.weyrdworks.com/</t>
  </si>
  <si>
    <t>5e11d93c-61c6-854b-ac62-55b10f3ff540</t>
  </si>
  <si>
    <t>Weza Interactive Entertainment</t>
  </si>
  <si>
    <t>https://wezaie.itch.io/</t>
  </si>
  <si>
    <t>fcdb3f1d-2c2c-29e2-8c6b-7eb39a8eace5</t>
  </si>
  <si>
    <t>Weza Tele</t>
  </si>
  <si>
    <t>http://wezatele.com/</t>
  </si>
  <si>
    <t>d28b73d5-c69e-6682-a759-abc0e18d2b9d</t>
  </si>
  <si>
    <t>Wezank</t>
  </si>
  <si>
    <t>http://wezank.com/</t>
  </si>
  <si>
    <t>b78a1dd3-4f35-8fe0-214e-4e527996397e</t>
  </si>
  <si>
    <t>Wezar.de</t>
  </si>
  <si>
    <t>https://www.wezar.de</t>
  </si>
  <si>
    <t>324c2765-82c5-2a54-2f74-95ac871affb6</t>
  </si>
  <si>
    <t>Wezart</t>
  </si>
  <si>
    <t>https://www.wezart.co.za/</t>
  </si>
  <si>
    <t>62cbedef-ac2a-8f8c-f8e2-bd5aba504720</t>
  </si>
  <si>
    <t>Wezebra</t>
  </si>
  <si>
    <t>http://wezebra.com/</t>
  </si>
  <si>
    <t>8363d1f7-f7e5-2558-346b-dc46dc762e40</t>
  </si>
  <si>
    <t>Wezz Interactive</t>
  </si>
  <si>
    <t>http://www.wezz.nl</t>
  </si>
  <si>
    <t>b181af57-3fa5-fb6b-1938-e145246a985d</t>
  </si>
  <si>
    <t>wezzoo</t>
  </si>
  <si>
    <t>http://www.wezzoo.com</t>
  </si>
  <si>
    <t>1ee681c8-4f0b-6ea7-6934-536269eb4ac2</t>
  </si>
  <si>
    <t>WF Media</t>
  </si>
  <si>
    <t>http://www.wfmedia.com.au/</t>
  </si>
  <si>
    <t>f1532afb-f6d4-a209-802e-62a81aa7000b</t>
  </si>
  <si>
    <t>Wf Saunders &amp; Sons Inc</t>
  </si>
  <si>
    <t>http://www.saundersconcrete.com</t>
  </si>
  <si>
    <t>0515e46f-dca4-1102-f256-b3ccfbc09d6a</t>
  </si>
  <si>
    <t>WFA Global Investments</t>
  </si>
  <si>
    <t>http://www.wfaglobal.com</t>
  </si>
  <si>
    <t>878586aa-6327-2d8e-ef61-3d4fc04ecd8c</t>
  </si>
  <si>
    <t>WFAE</t>
  </si>
  <si>
    <t>http://wfae.org</t>
  </si>
  <si>
    <t>1e674217-674b-f52a-2d86-d83797695783</t>
  </si>
  <si>
    <t>WFD Ventures</t>
  </si>
  <si>
    <t>http://www.wfdventures.com</t>
  </si>
  <si>
    <t>7bd61a5b-cd08-20e4-82c7-075ea694b177</t>
  </si>
  <si>
    <t>WFFConnect</t>
  </si>
  <si>
    <t>http://www.wffconnect.com</t>
  </si>
  <si>
    <t>dd3a7f7d-5003-7a34-06a8-a7940d729ac6</t>
  </si>
  <si>
    <t>WFG BGL</t>
  </si>
  <si>
    <t>http://www.wfg-bgl.info/de</t>
  </si>
  <si>
    <t>78996132-c791-8dd3-27f6-9941f67b07e4</t>
  </si>
  <si>
    <t>WFG Canada</t>
  </si>
  <si>
    <t>http://wfgcanadaonline.com</t>
  </si>
  <si>
    <t>ef91d39e-7239-4fb9-5c2e-fae06dd1b307</t>
  </si>
  <si>
    <t>WFG Koblenz</t>
  </si>
  <si>
    <t>http://wfg-koblenz.de/</t>
  </si>
  <si>
    <t>15137a7a-c2cc-0470-bbb9-0f649595aec0</t>
  </si>
  <si>
    <t>WFG Title Company of California</t>
  </si>
  <si>
    <t>http://california.wfgnationaltitle.com</t>
  </si>
  <si>
    <t>e9548652-ac40-9f7d-ce5e-8f59b5d28cab</t>
  </si>
  <si>
    <t>WFIE</t>
  </si>
  <si>
    <t>http://www.14news.com</t>
  </si>
  <si>
    <t>14000ab5-f3ef-a050-a267-6c79b96b32d7</t>
  </si>
  <si>
    <t>WFLA News Channel 8</t>
  </si>
  <si>
    <t>http://www.wfla.com/</t>
  </si>
  <si>
    <t>3df04a95-cf7e-ca91-bcc6-9dffa1fb2628</t>
  </si>
  <si>
    <t>WFM</t>
  </si>
  <si>
    <t>http://www.wfm.co.in/</t>
  </si>
  <si>
    <t>4aa1daba-35e4-2390-944b-8c982616adb6</t>
  </si>
  <si>
    <t>WFMU</t>
  </si>
  <si>
    <t>http://wfmu.org/</t>
  </si>
  <si>
    <t>77035bb2-77b4-d342-3453-6fd765424e15</t>
  </si>
  <si>
    <t>WFNX</t>
  </si>
  <si>
    <t>http://www.wfnx.com</t>
  </si>
  <si>
    <t>720588ca-eccc-8507-21ca-6299c5f607c7</t>
  </si>
  <si>
    <t>WFNX RADIO NETWORK</t>
  </si>
  <si>
    <t>7813cd78-7524-4198-4472-2c267c4d48bc</t>
  </si>
  <si>
    <t>WFR MLS</t>
  </si>
  <si>
    <t>http://www.utahrealestate.com</t>
  </si>
  <si>
    <t>32892c71-e5f2-eb7d-91c2-82e0b378c60d</t>
  </si>
  <si>
    <t>WFS</t>
  </si>
  <si>
    <t>http://www.wfs.aero/</t>
  </si>
  <si>
    <t>2b8647b8-8710-dda9-d52f-686493f42a90</t>
  </si>
  <si>
    <t>WFS Wireless For Subsea</t>
  </si>
  <si>
    <t>http://www.wfs-tech.com</t>
  </si>
  <si>
    <t>5eefbe7d-c880-6d0c-234d-1eb7428572e1</t>
  </si>
  <si>
    <t>WFSB Digital Media</t>
  </si>
  <si>
    <t>http://www.wfsb.com</t>
  </si>
  <si>
    <t>899c4035-cd7e-108a-7cb5-6e43babe2186</t>
  </si>
  <si>
    <t>WFTSoft</t>
  </si>
  <si>
    <t>http://wft.es/</t>
  </si>
  <si>
    <t>fb4f0d45-33d8-af6a-2e21-94c517712028</t>
  </si>
  <si>
    <t>WFTV</t>
  </si>
  <si>
    <t>http://www.wftv.com/</t>
  </si>
  <si>
    <t>19cc18ff-03a1-935d-4db5-61a1c5da0a50</t>
  </si>
  <si>
    <t>WFUV</t>
  </si>
  <si>
    <t>http://www.wfuv.org</t>
  </si>
  <si>
    <t>e4f6243e-558d-476b-d7a1-054ed612419a</t>
  </si>
  <si>
    <t>WG Cells</t>
  </si>
  <si>
    <t>http://www.wgcells.com</t>
  </si>
  <si>
    <t>0bff8d62-4ccf-3d1c-00f5-32bcbdcd5a9c</t>
  </si>
  <si>
    <t>WG Partners</t>
  </si>
  <si>
    <t>http://wgpartners.co.uk</t>
  </si>
  <si>
    <t>39b00d65-d3eb-8bf4-1d47-ada35b803db7</t>
  </si>
  <si>
    <t>WG Publishing</t>
  </si>
  <si>
    <t>http://wgpublishing.com</t>
  </si>
  <si>
    <t>1e81be1c-917e-6371-fed7-bba4baf55bbe</t>
  </si>
  <si>
    <t>WGBH</t>
  </si>
  <si>
    <t>http://www.wgbh.org/</t>
  </si>
  <si>
    <t>2a421daf-6aa0-eb16-ff5f-16ffdb5a5e76</t>
  </si>
  <si>
    <t>WGBH News</t>
  </si>
  <si>
    <t>http://wgbhnews.org/</t>
  </si>
  <si>
    <t>d9450406-745b-93bd-c168-ef3019705a79</t>
  </si>
  <si>
    <t>WGC</t>
  </si>
  <si>
    <t>http://wgc.com.au</t>
  </si>
  <si>
    <t>a8959cab-fe98-30cb-854b-5a7f60f3d44d</t>
  </si>
  <si>
    <t>WGD Partners, LLC</t>
  </si>
  <si>
    <t>http://www.wgdpartners.com</t>
  </si>
  <si>
    <t>e9318188-2e8f-dbb2-7cad-1164b95745a0</t>
  </si>
  <si>
    <t>WGG Consulting</t>
  </si>
  <si>
    <t>http://wggroup.homestead.com</t>
  </si>
  <si>
    <t>26e457aa-4479-5fd7-55b0-f413f6921325</t>
  </si>
  <si>
    <t>WGGB/WSHM</t>
  </si>
  <si>
    <t>http://www.westernmassnews.com/</t>
  </si>
  <si>
    <t>d0303606-6719-e094-db42-aee85e2a8f38</t>
  </si>
  <si>
    <t>WGI Fund</t>
  </si>
  <si>
    <t>http://www.wgifund.com</t>
  </si>
  <si>
    <t>ae691c30-b02e-54a9-e598-d9698eddfe9b</t>
  </si>
  <si>
    <t>WGI Group</t>
  </si>
  <si>
    <t>a4a4c782-9bc4-2bc4-8360-f5a048344b7e</t>
  </si>
  <si>
    <t>Wgiro</t>
  </si>
  <si>
    <t>http://www.wigro.com</t>
  </si>
  <si>
    <t>1e05e65a-80ea-0acb-1be5-e73ceb0ed8de</t>
  </si>
  <si>
    <t>WGL</t>
  </si>
  <si>
    <t>http://www.wgl.com</t>
  </si>
  <si>
    <t>dd42246b-18e2-2ac2-912f-17ae06fff7a9</t>
  </si>
  <si>
    <t>WGL Holdings</t>
  </si>
  <si>
    <t>http://www.wglholdings.com/</t>
  </si>
  <si>
    <t>fc509048-9403-e1de-604d-a606b944db80</t>
  </si>
  <si>
    <t>WGN Continental Broadcasting</t>
  </si>
  <si>
    <t>http://www.chicagoweathercenter.com</t>
  </si>
  <si>
    <t>f32f8edf-6e28-1075-568a-b502681e3500</t>
  </si>
  <si>
    <t>WGN Radio</t>
  </si>
  <si>
    <t>http://wgnradio.com/</t>
  </si>
  <si>
    <t>f2fecbc3-6c4c-ade9-185d-1a7b9d81bbe0</t>
  </si>
  <si>
    <t>WGN-TV</t>
  </si>
  <si>
    <t>http://wgntv.com/</t>
  </si>
  <si>
    <t>78f0cd25-e753-1aed-613b-556a4a8f6604</t>
  </si>
  <si>
    <t>WgProjekt</t>
  </si>
  <si>
    <t>http://www.wgprojekt.eu</t>
  </si>
  <si>
    <t>c888ed85-fb8d-de3b-b7e7-566b98ef86bb</t>
  </si>
  <si>
    <t>WGroup</t>
  </si>
  <si>
    <t>http://thinkwgroup.com</t>
  </si>
  <si>
    <t>49648181-2b81-af89-55a3-028147eb9bd7</t>
  </si>
  <si>
    <t>WGRZ</t>
  </si>
  <si>
    <t>http://www.wgrz.com/</t>
  </si>
  <si>
    <t>0ee9a29b-e6ab-27f6-a2c7-3ed2fa87e5e4</t>
  </si>
  <si>
    <t>WGSigma Systems, Inc.</t>
  </si>
  <si>
    <t>http://www.wgsigmasystems.com</t>
  </si>
  <si>
    <t>4d941166-902c-874d-4bdb-2492faef2a81</t>
  </si>
  <si>
    <t>WGSN.com</t>
  </si>
  <si>
    <t>http://wgsn.com</t>
  </si>
  <si>
    <t>6a410555-87f9-ef74-5d1e-533c16194578</t>
  </si>
  <si>
    <t>WGT Media</t>
  </si>
  <si>
    <t>http://www.wgt.com</t>
  </si>
  <si>
    <t>2ef88087-f55f-d0b9-9e96-83526d9ff60c</t>
  </si>
  <si>
    <t>WGT Sport Limited</t>
  </si>
  <si>
    <t>http://www.wgtsport.com/</t>
  </si>
  <si>
    <t>5c4381f1-3856-be6a-87bd-31d7311ed1d9</t>
  </si>
  <si>
    <t>WGW Studios</t>
  </si>
  <si>
    <t>http://www.wgwstudios.com</t>
  </si>
  <si>
    <t>155621b1-b1ae-0cad-d9a1-02659dc32b82</t>
  </si>
  <si>
    <t>WGZ BANK</t>
  </si>
  <si>
    <t>http://www.wgzbank.de/de/wgzbank/service-informationen/english/index.html</t>
  </si>
  <si>
    <t>c1bf8bd0-708c-c34d-a33d-0a95b5617699</t>
  </si>
  <si>
    <t>WH Group</t>
  </si>
  <si>
    <t>http://www.wh-group.com/en/global/home.php</t>
  </si>
  <si>
    <t>323ebc96-4906-2d69-e632-e2ad3a5e2b26</t>
  </si>
  <si>
    <t>WH International Response Center</t>
  </si>
  <si>
    <t>http://www.whirc.com/</t>
  </si>
  <si>
    <t>a9a12ff1-cfa4-7b89-f70e-6a0412a8b19b</t>
  </si>
  <si>
    <t>WH Partnership</t>
  </si>
  <si>
    <t>http://www.wh-partnership.com/</t>
  </si>
  <si>
    <t>c460bf7d-f8bb-72b4-eb9c-5c33fd63a584</t>
  </si>
  <si>
    <t>WH Security</t>
  </si>
  <si>
    <t>http://www.wh-security.com</t>
  </si>
  <si>
    <t>c27d5bb4-699f-3d48-a681-20014bf99a41</t>
  </si>
  <si>
    <t>WH Shurtleff</t>
  </si>
  <si>
    <t>http://www.whshurtleff.com</t>
  </si>
  <si>
    <t>2243eebf-ba01-d108-1a35-7babf943a6b6</t>
  </si>
  <si>
    <t>WH Trading</t>
  </si>
  <si>
    <t>http://whtrading.com</t>
  </si>
  <si>
    <t>c8af059b-1160-2d04-c0c7-56acf33156c5</t>
  </si>
  <si>
    <t>WHA YU Industrial</t>
  </si>
  <si>
    <t>http://www.whayu.com/</t>
  </si>
  <si>
    <t>db208013-c2ac-b55a-4fe6-825f2d5216e3</t>
  </si>
  <si>
    <t>Whaaky</t>
  </si>
  <si>
    <t>http://www.whaaky.com/</t>
  </si>
  <si>
    <t>476157c5-549f-de6c-1967-eebddd3590f0</t>
  </si>
  <si>
    <t>Whaam</t>
  </si>
  <si>
    <t>http://www.whaam.com</t>
  </si>
  <si>
    <t>f6c5b3e7-2b28-e502-8ac0-4785fe04da68</t>
  </si>
  <si>
    <t>Whaatt Media</t>
  </si>
  <si>
    <t>http://www.whaatt.com</t>
  </si>
  <si>
    <t>f1b4be5d-46d8-23c1-00db-383ea03f30be</t>
  </si>
  <si>
    <t>Whaboo</t>
  </si>
  <si>
    <t>http://www.whaboo.com</t>
  </si>
  <si>
    <t>88295f83-1aa5-d1ec-f2af-5035824c09b7</t>
  </si>
  <si>
    <t>Whadda Media</t>
  </si>
  <si>
    <t>http://whaddamedia.com</t>
  </si>
  <si>
    <t>f4130009-0bba-5cd7-7cd2-13d90d87184c</t>
  </si>
  <si>
    <t>Whaddy</t>
  </si>
  <si>
    <t>http://whaddy.com/</t>
  </si>
  <si>
    <t>ff03b646-465a-c464-c625-4f79985515ca</t>
  </si>
  <si>
    <t>WhadTV</t>
  </si>
  <si>
    <t>https://whadtv.com/</t>
  </si>
  <si>
    <t>523af61c-0bc6-4d07-e61e-c95371ff4327</t>
  </si>
  <si>
    <t>Whaer Inc.</t>
  </si>
  <si>
    <t>http://www.whaer.com</t>
  </si>
  <si>
    <t>4b9947e5-a32c-09b2-f9f4-f64960098d7d</t>
  </si>
  <si>
    <t>WHAFF Inc., Ltd.</t>
  </si>
  <si>
    <t>http://whaff.com/</t>
  </si>
  <si>
    <t>0281b5a0-025c-f4e9-ad78-053750049bc5</t>
  </si>
  <si>
    <t>WhaGoO</t>
  </si>
  <si>
    <t>http://www.whagoo.io</t>
  </si>
  <si>
    <t>7f69dad5-acbf-665c-0577-ae8b7ee5e6b6</t>
  </si>
  <si>
    <t>Whai.ie</t>
  </si>
  <si>
    <t>http://www.whai.ie/</t>
  </si>
  <si>
    <t>d4be1944-cc26-d51b-a2cb-ebc8801e813d</t>
  </si>
  <si>
    <t>Whakki Media</t>
  </si>
  <si>
    <t>http://www.whakki-media.co.uk</t>
  </si>
  <si>
    <t>0f2d2946-3fba-f497-25c2-b0a12d281b77</t>
  </si>
  <si>
    <t>whakoom</t>
  </si>
  <si>
    <t>http://www.whakoom.com/</t>
  </si>
  <si>
    <t>2101abc5-ae5d-381b-4676-0f3ecc5acc57</t>
  </si>
  <si>
    <t>Whalar</t>
  </si>
  <si>
    <t>https://whalar.com</t>
  </si>
  <si>
    <t>2464c7ff-9688-cb6b-2925-9fad3fd78252</t>
  </si>
  <si>
    <t>Whale</t>
  </si>
  <si>
    <t>http://www.whalelabs.com</t>
  </si>
  <si>
    <t>736a6d25-efbc-56e2-48eb-aefb54cb2437</t>
  </si>
  <si>
    <t>http://www.whale.ee</t>
  </si>
  <si>
    <t>a92dad2e-6855-d15d-7e33-939f213f6542</t>
  </si>
  <si>
    <t>https://askwhale.com/</t>
  </si>
  <si>
    <t>10cd14b5-b44e-96a2-8d52-660097a4431c</t>
  </si>
  <si>
    <t>Whale and Dolphin Conservation</t>
  </si>
  <si>
    <t>http://uk.whales.org/</t>
  </si>
  <si>
    <t>6ec28b4b-1754-81a5-4157-9458b42503b6</t>
  </si>
  <si>
    <t>Whale Imaging</t>
  </si>
  <si>
    <t>http://www.whaleimaging.com</t>
  </si>
  <si>
    <t>e46a5484-7641-c956-84bf-8d0d95f0fb55</t>
  </si>
  <si>
    <t>WHALE iNFOTECH</t>
  </si>
  <si>
    <t>http://www.whaleinfotech.com</t>
  </si>
  <si>
    <t>e83111a5-5dfc-465f-ae0e-d4682d40c53f</t>
  </si>
  <si>
    <t>Whale Path</t>
  </si>
  <si>
    <t>https://whalepath.com</t>
  </si>
  <si>
    <t>5044a536-e52b-10fe-1e39-4d616a5ea091</t>
  </si>
  <si>
    <t>Whale Street</t>
  </si>
  <si>
    <t>http://www.whalestreet.com/</t>
  </si>
  <si>
    <t>fc59dd92-5561-06e7-ff7c-fd2c630ec128</t>
  </si>
  <si>
    <t>Whale Watch</t>
  </si>
  <si>
    <t>http://www.whalewat.ch/</t>
  </si>
  <si>
    <t>cc8462a3-725e-4be7-5038-fd6c265d428f</t>
  </si>
  <si>
    <t>WhaleAlerts</t>
  </si>
  <si>
    <t>http://www.whalealerts.com</t>
  </si>
  <si>
    <t>32343a22-fccd-bc7b-5928-83b7a0d4c433</t>
  </si>
  <si>
    <t>Whaleback Managed Services</t>
  </si>
  <si>
    <t>http://www.whalebackms.com/</t>
  </si>
  <si>
    <t>1131871e-8ba1-b30b-3744-18611cdf7feb</t>
  </si>
  <si>
    <t>Whalebone Media</t>
  </si>
  <si>
    <t>http://www.whalebonemag.com</t>
  </si>
  <si>
    <t>b43171fb-eff9-eabf-aae6-6ace34e88a86</t>
  </si>
  <si>
    <t>Whalebus</t>
  </si>
  <si>
    <t>http://whalebus.com</t>
  </si>
  <si>
    <t>99034a6c-8c06-e0a0-32e3-9a67ae84f55a</t>
  </si>
  <si>
    <t>Whaleclub</t>
  </si>
  <si>
    <t>https://www.whaleclub.co</t>
  </si>
  <si>
    <t>4783d08d-7c58-45a6-4dbf-c9d74e9c9616</t>
  </si>
  <si>
    <t>Whalehaven Capital Fund</t>
  </si>
  <si>
    <t>http://www.whalehavencapital.com</t>
  </si>
  <si>
    <t>4ffb5d6d-028c-a79b-051b-cba496fa56de</t>
  </si>
  <si>
    <t>Whalelogix</t>
  </si>
  <si>
    <t>http://whalelogix.com/</t>
  </si>
  <si>
    <t>6f60035c-7cd3-616c-0751-6d901defdc35</t>
  </si>
  <si>
    <t>WhaleMail</t>
  </si>
  <si>
    <t>http://www.whalemail.com</t>
  </si>
  <si>
    <t>a1273877-bb54-ce3b-eec3-b6974cd2d473</t>
  </si>
  <si>
    <t>Whalen Furniture Manufacturing, Inc.</t>
  </si>
  <si>
    <t>http://www.whalenfurniture.com</t>
  </si>
  <si>
    <t>c8ef485b-5ec2-fa9e-cabb-8604aa3b31ea</t>
  </si>
  <si>
    <t>Whalerock Industries</t>
  </si>
  <si>
    <t>http://www.whalerockindustries.com/</t>
  </si>
  <si>
    <t>48081abb-4efe-5e2b-5c5c-8bf592187ad5</t>
  </si>
  <si>
    <t>Whalers Realty</t>
  </si>
  <si>
    <t>http://www.whalersrealty.com/</t>
  </si>
  <si>
    <t>89b4930d-15d4-d187-5fb8-fb83939a5ed9</t>
  </si>
  <si>
    <t>WhaleSlide</t>
  </si>
  <si>
    <t>http://www.whaleslide.com/</t>
  </si>
  <si>
    <t>b3b63851-86ce-6c4c-aa44-48abe16521e4</t>
  </si>
  <si>
    <t>WhaleSoft</t>
  </si>
  <si>
    <t>http://whalesoft.com.ua</t>
  </si>
  <si>
    <t>fbe2fad1-d3a8-3081-9661-6737630b767c</t>
  </si>
  <si>
    <t>Whalesong Games</t>
  </si>
  <si>
    <t>https://www.spellbook.com</t>
  </si>
  <si>
    <t>84d3442e-be79-4915-ed95-c6c7043fa789</t>
  </si>
  <si>
    <t>Whaley Foodservice Repairs</t>
  </si>
  <si>
    <t>http://www.whaleyfoodservice.com/</t>
  </si>
  <si>
    <t>112a10de-9bec-f3fa-4fc1-38f4c1c133c3</t>
  </si>
  <si>
    <t>Whalla</t>
  </si>
  <si>
    <t>http://www.joinwhalla.com</t>
  </si>
  <si>
    <t>6c3b8601-1016-6b59-8bae-8ac227c9e2b1</t>
  </si>
  <si>
    <t>Whalla Labs</t>
  </si>
  <si>
    <t>http://whallalabs.com/</t>
  </si>
  <si>
    <t>3f12183c-d8ad-069d-637a-4a06d56046fe</t>
  </si>
  <si>
    <t>Whaller</t>
  </si>
  <si>
    <t>https://whaller.com/</t>
  </si>
  <si>
    <t>883962bd-8eef-7207-c4a9-282951f38035</t>
  </si>
  <si>
    <t>Whallet</t>
  </si>
  <si>
    <t>http://www.whallet.com</t>
  </si>
  <si>
    <t>0cdc3c47-8265-7d54-8ecc-4c9614c07243</t>
  </si>
  <si>
    <t>Whally</t>
  </si>
  <si>
    <t>https://whally.com/</t>
  </si>
  <si>
    <t>0e3fa848-5005-552e-9cfd-9a1451f522db</t>
  </si>
  <si>
    <t>Whalr</t>
  </si>
  <si>
    <t>https://whalr.com/</t>
  </si>
  <si>
    <t>922c0e8e-56e4-e949-44d5-8c3b8136a9d5</t>
  </si>
  <si>
    <t>Wham-O</t>
  </si>
  <si>
    <t>http://wham-o.com</t>
  </si>
  <si>
    <t>9f6aedc2-a3cd-5aed-6433-b547b4dacf9c</t>
  </si>
  <si>
    <t>Whamcloud</t>
  </si>
  <si>
    <t>http://www.whamcloud.com</t>
  </si>
  <si>
    <t>1dda3a32-4a5a-4798-4f25-bc14c48c2212</t>
  </si>
  <si>
    <t>Whamdeal</t>
  </si>
  <si>
    <t>http://www.whamdeal.com/</t>
  </si>
  <si>
    <t>1c66745c-70cc-8c21-790d-3c3d38e0be34</t>
  </si>
  <si>
    <t>Whamix</t>
  </si>
  <si>
    <t>http://www.whamix.com/</t>
  </si>
  <si>
    <t>4f610c41-465d-0a3d-d7f5-ce774b2958dc</t>
  </si>
  <si>
    <t>WhamTech</t>
  </si>
  <si>
    <t>http://www.whamtech.com/</t>
  </si>
  <si>
    <t>f4c6d959-fbb1-b0e0-585e-46e4ff9bda62</t>
  </si>
  <si>
    <t>Whaou Effect</t>
  </si>
  <si>
    <t>http://www.whaoueffect.com</t>
  </si>
  <si>
    <t>5bea6afb-9970-9b1b-c83e-6e96bbf5c940</t>
  </si>
  <si>
    <t>WHAP International</t>
  </si>
  <si>
    <t>http://www.whapee.com</t>
  </si>
  <si>
    <t>850dd12a-c01c-4fe6-dfab-dd94a971c62b</t>
  </si>
  <si>
    <t>Whappen</t>
  </si>
  <si>
    <t>http://www.whappen.org</t>
  </si>
  <si>
    <t>4f99973d-2ab5-c269-076c-9c312ee08d81</t>
  </si>
  <si>
    <t>Whapsy</t>
  </si>
  <si>
    <t>http://www.whapsy.com/</t>
  </si>
  <si>
    <t>5805ba7a-878f-6e87-e15b-a2fc053aadf6</t>
  </si>
  <si>
    <t>Wharf42</t>
  </si>
  <si>
    <t>http://wharf42.co.nz</t>
  </si>
  <si>
    <t>e3052a18-8308-2e66-5f35-42af7b25b8b9</t>
  </si>
  <si>
    <t>Wharfedale</t>
  </si>
  <si>
    <t>http://wharfedale.co.uk</t>
  </si>
  <si>
    <t>785335da-5384-6ba3-d2c6-c4ed71e0b47f</t>
  </si>
  <si>
    <t>Wharfside Seafood Grille</t>
  </si>
  <si>
    <t>http://www.wharfside.ca</t>
  </si>
  <si>
    <t>cc7171a9-1fe3-6c27-58f1-016eed183ea4</t>
  </si>
  <si>
    <t>Wharton Alumni Angels of Silicon Valley</t>
  </si>
  <si>
    <t>http://whartonalumniangels.com/</t>
  </si>
  <si>
    <t>0cfdf276-5e22-47c7-c47b-6c7c687e9b42</t>
  </si>
  <si>
    <t>Wharton Angel Network</t>
  </si>
  <si>
    <t>http://www.whartonangelnetwork.co/</t>
  </si>
  <si>
    <t>806ae828-75dd-6af2-d599-203473539b55</t>
  </si>
  <si>
    <t>Wharton Capital</t>
  </si>
  <si>
    <t>http://www.whartoncapital.com</t>
  </si>
  <si>
    <t>4761fd87-2caf-62f4-c324-c896faf3367a</t>
  </si>
  <si>
    <t>Wharton County Junior College, Wharton</t>
  </si>
  <si>
    <t>http://www.wcjc.edu/</t>
  </si>
  <si>
    <t>2a4f5622-a620-7740-d8c3-bd1a87840b38</t>
  </si>
  <si>
    <t>Wharton Entrepreneurship</t>
  </si>
  <si>
    <t>http://entrepreneurship.wharton.upenn.edu</t>
  </si>
  <si>
    <t>bf35245f-7895-0ba4-aa40-75d60c849f62</t>
  </si>
  <si>
    <t>Wharton Equity Partners</t>
  </si>
  <si>
    <t>http://whartonequity.com/</t>
  </si>
  <si>
    <t>3dda7326-6883-477d-4754-808a9830af64</t>
  </si>
  <si>
    <t>Wharton FinTech</t>
  </si>
  <si>
    <t>http://whartonfintech.org</t>
  </si>
  <si>
    <t>4fafca28-d0d0-6c08-2580-cb407484e68f</t>
  </si>
  <si>
    <t>Wharton Global Consulting Practicum</t>
  </si>
  <si>
    <t>https://gcp.wharton.upenn.edu</t>
  </si>
  <si>
    <t>d1c04cc6-d8a0-1c57-49cc-46be8d703993</t>
  </si>
  <si>
    <t>Wharton Hardwood Floors</t>
  </si>
  <si>
    <t>http://www.whartonhardwoodfloors.com</t>
  </si>
  <si>
    <t>9d67a79e-796a-2cb0-5e83-b3dc0e318652</t>
  </si>
  <si>
    <t>Wharton IGEL - Initiative for Global Environmental Leadership</t>
  </si>
  <si>
    <t>http://igel.wharton.upenn.edu/</t>
  </si>
  <si>
    <t>be339681-508d-82c1-d31e-3d69c47ec1eb</t>
  </si>
  <si>
    <t>Wharton Journal</t>
  </si>
  <si>
    <t>http://whartonjournal.com/</t>
  </si>
  <si>
    <t>9acc1f45-c86e-cf1f-9de2-ce75ea0e0051</t>
  </si>
  <si>
    <t>Wharton Real Estate Center</t>
  </si>
  <si>
    <t>http://realestate.wharton.upenn.edu</t>
  </si>
  <si>
    <t>7300e89a-2e8e-23d3-3e9a-8f25b2a127f0</t>
  </si>
  <si>
    <t>Wharton School of the University of Pennsylvania</t>
  </si>
  <si>
    <t>http://www.wharton.upenn.edu/</t>
  </si>
  <si>
    <t>e2d6ebf7-491d-daa2-4dcf-e877cb6a5e8b</t>
  </si>
  <si>
    <t>Wharton Small Business Development Center</t>
  </si>
  <si>
    <t>http://whartonsbdc.wharton.upenn.edu</t>
  </si>
  <si>
    <t>0660e1fc-fd1f-5d20-8720-2d0fe5ec54b0</t>
  </si>
  <si>
    <t>Wharton Social Impact Advisory Board</t>
  </si>
  <si>
    <t>https://beacon.wharton.upenn.edu/siab/</t>
  </si>
  <si>
    <t>7ed659fe-3a86-ed80-10db-021b25255776</t>
  </si>
  <si>
    <t>Wharton Social Venture Fund</t>
  </si>
  <si>
    <t>http://www.whartonimpactinvestingpartners.com</t>
  </si>
  <si>
    <t>8335c047-7109-143e-f3dc-ed3ffc86d7f4</t>
  </si>
  <si>
    <t>Wharton Ventures</t>
  </si>
  <si>
    <t>af3026ff-9509-4237-efde-5eb465d596f6</t>
  </si>
  <si>
    <t>Wharton Website Design and Marketing</t>
  </si>
  <si>
    <t>http://www.wharton-marketing.com</t>
  </si>
  <si>
    <t>b3163cf2-853a-f095-d923-0488de65c7aa</t>
  </si>
  <si>
    <t>What A Pane Inc.</t>
  </si>
  <si>
    <t>http://www.whatapane.ca</t>
  </si>
  <si>
    <t>37251972-6441-e81f-5ea5-cbbbffe2f8f2</t>
  </si>
  <si>
    <t>What a Space</t>
  </si>
  <si>
    <t>https://www.whataspace.com</t>
  </si>
  <si>
    <t>9e6288fa-0e81-efc8-c66c-6c3e6f6ad3b3</t>
  </si>
  <si>
    <t>What About Me</t>
  </si>
  <si>
    <t>http://www.whatabout.me</t>
  </si>
  <si>
    <t>652847df-26da-8a04-13aa-375b50730c26</t>
  </si>
  <si>
    <t>What Camcorders</t>
  </si>
  <si>
    <t>http://whatcamcorders.com</t>
  </si>
  <si>
    <t>4fe7cab3-58e8-6ede-9389-0a3e0d5f3ec8</t>
  </si>
  <si>
    <t>What Can I Make For You?</t>
  </si>
  <si>
    <t>http://whatcanimakeforyou.com</t>
  </si>
  <si>
    <t>d83ec259-827f-6cf2-d230-90a71f6f79a7</t>
  </si>
  <si>
    <t>What Cheer</t>
  </si>
  <si>
    <t>http://www.whatcheer.com</t>
  </si>
  <si>
    <t>86001acc-0a68-9b03-eb9e-89adee40e018</t>
  </si>
  <si>
    <t>What Culture</t>
  </si>
  <si>
    <t>http://whatculture.com/</t>
  </si>
  <si>
    <t>939b99ad-5653-3584-baed-75ba7b728324</t>
  </si>
  <si>
    <t>What Design Can Do</t>
  </si>
  <si>
    <t>http://www.whatdesigncando.com/</t>
  </si>
  <si>
    <t>36921564-56b0-6864-6d98-93bebaef6c41</t>
  </si>
  <si>
    <t>What Doctors Know</t>
  </si>
  <si>
    <t>http://whatdoctorsknow.com/</t>
  </si>
  <si>
    <t>fd99237c-ae40-6691-f7dd-9db0b1ca238e</t>
  </si>
  <si>
    <t>What Does Your Startup Do?</t>
  </si>
  <si>
    <t>http://www.whatdoesyourstartupdo.com</t>
  </si>
  <si>
    <t>b858bd70-5555-07d9-bfee-979248e83881</t>
  </si>
  <si>
    <t>What Emma Did</t>
  </si>
  <si>
    <t>http://www.whatemmadid.com</t>
  </si>
  <si>
    <t>51b8f1ed-baf6-ab55-9595-37d7bf75a68b</t>
  </si>
  <si>
    <t>What Fits Me?</t>
  </si>
  <si>
    <t>http://www.whatfitsme.com/</t>
  </si>
  <si>
    <t>290b6a9c-a9ef-cb1a-750f-7b426ca73edd</t>
  </si>
  <si>
    <t>What Games Are</t>
  </si>
  <si>
    <t>http://www.whatgamesare.com/</t>
  </si>
  <si>
    <t>30730073-a70e-5b2e-399e-d7386b8c12a6</t>
  </si>
  <si>
    <t>What Goes Around Comes Around</t>
  </si>
  <si>
    <t>https://www.whatgoesaroundnyc.com/</t>
  </si>
  <si>
    <t>5db4b2e8-73f9-8b26-fa4c-f97678f4239a</t>
  </si>
  <si>
    <t>What Goes With This</t>
  </si>
  <si>
    <t>http://whatgoeswiththis.co</t>
  </si>
  <si>
    <t>bd0f5328-d54c-ed73-32fb-9822ad7a9b26</t>
  </si>
  <si>
    <t>What Hours</t>
  </si>
  <si>
    <t>http://whathours.com/</t>
  </si>
  <si>
    <t>ce9a91cf-8374-8205-9ec7-67e8dca2e397</t>
  </si>
  <si>
    <t>What I want for Xmas</t>
  </si>
  <si>
    <t>http://www.whatiwantforxmas.com</t>
  </si>
  <si>
    <t>b6e52097-a938-a306-201a-41067144e857</t>
  </si>
  <si>
    <t>What I Wear</t>
  </si>
  <si>
    <t>http://www.whatiwear.com</t>
  </si>
  <si>
    <t>13aff707-a0ee-3949-9684-fb0110f8b7bc</t>
  </si>
  <si>
    <t>What If Innovation</t>
  </si>
  <si>
    <t>http://www.whatifinnovation.com/</t>
  </si>
  <si>
    <t>7dc98216-ff59-208f-6efa-e4b0107af898</t>
  </si>
  <si>
    <t>What is a spinnakers</t>
  </si>
  <si>
    <t>http://nationalsail.com/stock-sails/spinnaker-sails.html</t>
  </si>
  <si>
    <t>fdbbab8d-2ae7-382d-7121-7f15064a00ed</t>
  </si>
  <si>
    <t>What is Alpha Male Dynamics ?</t>
  </si>
  <si>
    <t>http://supplementvalley.com/alpha-male-dynamics/</t>
  </si>
  <si>
    <t>d3cc0579-0385-7055-53da-22d355c8d627</t>
  </si>
  <si>
    <t>What is Alpha RX ?</t>
  </si>
  <si>
    <t>http://maleenhancementmart.com/alpha-rx/</t>
  </si>
  <si>
    <t>a0bbd814-5967-3960-e8b2-a79964723c48</t>
  </si>
  <si>
    <t>What is Cellogica Cream ?</t>
  </si>
  <si>
    <t>30e52248-5ffb-2ef2-d9e0-0dc2b54a1a51</t>
  </si>
  <si>
    <t>What is EnrichmenT Male Enhancement?</t>
  </si>
  <si>
    <t>http://maleenhancementmart.com/enrichment-male-enhancement/</t>
  </si>
  <si>
    <t>2550b300-5b95-0b2e-aa06-60895bdd9762</t>
  </si>
  <si>
    <t>What Is Eracto Male Enhancement All About?</t>
  </si>
  <si>
    <t>http://maleenhancementmart.com/eracto/</t>
  </si>
  <si>
    <t>3efb1c13-d84c-66ac-7b75-b9e664977208</t>
  </si>
  <si>
    <t>What Is File Extension</t>
  </si>
  <si>
    <t>http://www.whatisfileextension.com/</t>
  </si>
  <si>
    <t>378e03fd-fa48-61b0-2e70-83e7a895de1e</t>
  </si>
  <si>
    <t>What Is It Production</t>
  </si>
  <si>
    <t>http://ohwhatis.it</t>
  </si>
  <si>
    <t>71dee6ff-ad1e-8720-2eca-067db1ff41fc</t>
  </si>
  <si>
    <t>What is Junivive Cream ?</t>
  </si>
  <si>
    <t>3f641bd1-7aee-f600-4354-eff93d6672dd</t>
  </si>
  <si>
    <t>What is PXL Male Enhancement ?</t>
  </si>
  <si>
    <t>http://www.goldenhealthyreviews.com/pxl-male-enhancement/</t>
  </si>
  <si>
    <t>ad71cc1c-c0fb-1255-1dda-2e6d221b3f50</t>
  </si>
  <si>
    <t>What is Rail Male Enhancement ?</t>
  </si>
  <si>
    <t>http://maleenhancementmart.com/rail-male-enhancement/</t>
  </si>
  <si>
    <t>ac4b269b-5f3b-2191-97b3-f86efe847599</t>
  </si>
  <si>
    <t>What is Rail Male Enhancement and how can it function?</t>
  </si>
  <si>
    <t>33940927-ce26-50e7-2a0f-25a84439d657</t>
  </si>
  <si>
    <t>What is Rarete Face Cream ?</t>
  </si>
  <si>
    <t>http://supplementvalley.com/rarete-face-cream/</t>
  </si>
  <si>
    <t>69204840-9864-4ee1-1ed3-33aa86a557b9</t>
  </si>
  <si>
    <t>What Is Regen Hair Growth All About?</t>
  </si>
  <si>
    <t>http://supplementvalley.com/regen-hair-growth-formula/</t>
  </si>
  <si>
    <t>a65b57e0-17eb-eb3c-ae8a-845657c47e02</t>
  </si>
  <si>
    <t>What is Shapiro Md Hair Shampoo ?</t>
  </si>
  <si>
    <t>http://hikehealth.com/shapiro-md-hair-shampoo/</t>
  </si>
  <si>
    <t>ec5036e1-a809-1859-7bb6-9bd52666e928</t>
  </si>
  <si>
    <t>What is Vitalix ?</t>
  </si>
  <si>
    <t>http://maleenhancementmart.com/vitalix/</t>
  </si>
  <si>
    <t>d4748463-794e-ecc7-a0a6-f02e1f8f9ea4</t>
  </si>
  <si>
    <t>What is XLC Male Enhancement as well as exactly how does it function?</t>
  </si>
  <si>
    <t>http://maleenhancementmart.com/xlc-male-enhancement/</t>
  </si>
  <si>
    <t>1ed27cc5-39c6-539d-169d-1ed7e4322760</t>
  </si>
  <si>
    <t>What Now Travel</t>
  </si>
  <si>
    <t>http://www.whatnowtravel.com</t>
  </si>
  <si>
    <t>c214ab71-bd6b-5c41-cce6-1e6a4fa75603</t>
  </si>
  <si>
    <t>What Now What Next</t>
  </si>
  <si>
    <t>http://www.whatnowwhatnext.com/</t>
  </si>
  <si>
    <t>bb3bd5f3-a066-ecf1-7654-c0247c6d24e3</t>
  </si>
  <si>
    <t>What Rocks And What Sucks</t>
  </si>
  <si>
    <t>http://whatrocksandwhatsucks.com</t>
  </si>
  <si>
    <t>a5a4e3ee-f5ef-428a-1fdd-eaa84609bfe5</t>
  </si>
  <si>
    <t>What Should We Do?!</t>
  </si>
  <si>
    <t>https://www.whatshouldwedo.com/</t>
  </si>
  <si>
    <t>7c4be772-1140-7162-c807-60f452ddfe8b</t>
  </si>
  <si>
    <t>What The Eve</t>
  </si>
  <si>
    <t>https://whattheeve.nl</t>
  </si>
  <si>
    <t>9cd98335-6211-c6ad-64a2-2fb086a6905a</t>
  </si>
  <si>
    <t>What the Hashtag?</t>
  </si>
  <si>
    <t>http://wthashtag.com</t>
  </si>
  <si>
    <t>fbcb2d33-a0eb-3e23-19f8-2f13ad70b7bc</t>
  </si>
  <si>
    <t>What The Hotel</t>
  </si>
  <si>
    <t>http://whatthehotel.com/</t>
  </si>
  <si>
    <t>581d3212-dbad-5ffb-7d07-dd45771727cc</t>
  </si>
  <si>
    <t>What the Trend</t>
  </si>
  <si>
    <t>http://whatthetrend.com</t>
  </si>
  <si>
    <t>b337c712-5316-81da-18f2-c928ae2e8faf</t>
  </si>
  <si>
    <t>What They Like</t>
  </si>
  <si>
    <t>http://www.whattheylike.com</t>
  </si>
  <si>
    <t>c06a8f21-c51a-ff1f-4724-75cca5e0b2f9</t>
  </si>
  <si>
    <t>What Thor Told Me</t>
  </si>
  <si>
    <t>http://www.whatthortoldme.com</t>
  </si>
  <si>
    <t>51357047-84f6-bf62-e9d6-5a6a865bfede</t>
  </si>
  <si>
    <t>What up in twon</t>
  </si>
  <si>
    <t>https://whatupintown.com</t>
  </si>
  <si>
    <t>06ad345b-f82d-c0e2-251c-3f441e3b82d9</t>
  </si>
  <si>
    <t>What Watch</t>
  </si>
  <si>
    <t>http://www.whatwatch.com/</t>
  </si>
  <si>
    <t>777a12ec-1b4a-5432-3431-d99372edc5b3</t>
  </si>
  <si>
    <t>What Will Happen Tomorrow</t>
  </si>
  <si>
    <t>http://what-will-happen-tomorrow.com</t>
  </si>
  <si>
    <t>bbdf5046-2f0e-f375-fcfa-d1bf458a92fd</t>
  </si>
  <si>
    <t>What Works Inc</t>
  </si>
  <si>
    <t>http://whatworksweb.com</t>
  </si>
  <si>
    <t>d923cbb6-0ec7-da93-84c8-c9b91c71f71f</t>
  </si>
  <si>
    <t>What Would Mom Say</t>
  </si>
  <si>
    <t>http://whatwouldmomsay.com</t>
  </si>
  <si>
    <t>825767cc-ba80-b576-874d-032b0d2dbfe6</t>
  </si>
  <si>
    <t>what!design inc.</t>
  </si>
  <si>
    <t>http://www.whatweb.com</t>
  </si>
  <si>
    <t>0dad6460-c545-5827-4023-c31a86819935</t>
  </si>
  <si>
    <t>What's Going Round</t>
  </si>
  <si>
    <t>http://www.whatsgoinground.com</t>
  </si>
  <si>
    <t>ac0805c9-2d9d-3c77-0558-5a9f79765c7a</t>
  </si>
  <si>
    <t>What's Home</t>
  </si>
  <si>
    <t>http://discover.whatshome.fr/</t>
  </si>
  <si>
    <t>de53f437-030e-0393-2445-325b03d4dd2e</t>
  </si>
  <si>
    <t>What's Hot</t>
  </si>
  <si>
    <t>http://www.lingtuan.com/yuenimei</t>
  </si>
  <si>
    <t>68a5b314-7485-01e1-94b2-256c1fdf59ad</t>
  </si>
  <si>
    <t>What's Hubbin</t>
  </si>
  <si>
    <t>http://whatshubbin.com</t>
  </si>
  <si>
    <t>a64ad01a-6b1b-a558-fbb5-8bbefbe6fd17</t>
  </si>
  <si>
    <t>What's in My Handbag</t>
  </si>
  <si>
    <t>http://www.whatsinmyhandbag.com</t>
  </si>
  <si>
    <t>e52ac52a-45c8-d5b9-19c1-1f89c82e0d33</t>
  </si>
  <si>
    <t>What's It Like</t>
  </si>
  <si>
    <t>http://www.whatsitlikeapp.com/</t>
  </si>
  <si>
    <t>6a9b1608-3642-0099-7869-a93f7478c791</t>
  </si>
  <si>
    <t>What's New</t>
  </si>
  <si>
    <t>https://whatsnew.io/</t>
  </si>
  <si>
    <t>99dd4f86-f230-220f-a556-414ac556c2f8</t>
  </si>
  <si>
    <t>What's Next Marketing</t>
  </si>
  <si>
    <t>http://www.sachsmedia.com</t>
  </si>
  <si>
    <t>514e11af-1d68-5c20-1120-95690ff5bbb0</t>
  </si>
  <si>
    <t>What's Next Partners</t>
  </si>
  <si>
    <t>http://www.whatsnextpartners.fr/</t>
  </si>
  <si>
    <t>1d6f83d3-6858-903a-b682-5514affbbdc2</t>
  </si>
  <si>
    <t>What's next?</t>
  </si>
  <si>
    <t>http://www.whatsnext.com</t>
  </si>
  <si>
    <t>6244f1fd-52da-61f0-8b7e-0ee8b9a4143c</t>
  </si>
  <si>
    <t>What's NXT</t>
  </si>
  <si>
    <t>https://whatsnxt.com/</t>
  </si>
  <si>
    <t>e7de928c-3976-0ae1-e145-32f81aadfc31</t>
  </si>
  <si>
    <t>What's on Rent</t>
  </si>
  <si>
    <t>http://www.whatsonrent.com/</t>
  </si>
  <si>
    <t>f7ee76e0-3095-b2ae-c0ba-35754ad31fa0</t>
  </si>
  <si>
    <t>What's On Xiamen</t>
  </si>
  <si>
    <t>http://www.whatsonxiamen.com/</t>
  </si>
  <si>
    <t>bc51123c-29e7-6ad8-3e0f-fa4d73ec6e3e</t>
  </si>
  <si>
    <t>What's Outt</t>
  </si>
  <si>
    <t>http://www.whatsoutt.com</t>
  </si>
  <si>
    <t>a86c2ac9-bbea-0e27-bae8-2458e0178f3b</t>
  </si>
  <si>
    <t>What's Poppin</t>
  </si>
  <si>
    <t>http://www.whatspoppinapp.com/</t>
  </si>
  <si>
    <t>86de1cc6-9cd6-0f8d-de46-bda9dc91bf96</t>
  </si>
  <si>
    <t>What's the Deal</t>
  </si>
  <si>
    <t>http://sowhatsthedeal.com</t>
  </si>
  <si>
    <t>1f636f96-f2df-237a-75b7-e729fca6e382</t>
  </si>
  <si>
    <t>What's The Fare</t>
  </si>
  <si>
    <t>http://whatsthefare.com/</t>
  </si>
  <si>
    <t>88930fac-00d3-3ba1-4fc3-3bb93face0dd</t>
  </si>
  <si>
    <t>What's the Idea?</t>
  </si>
  <si>
    <t>http://www.whatstheidea.com</t>
  </si>
  <si>
    <t>8c894ab0-0a77-daea-6357-0bc4e4e1fc1e</t>
  </si>
  <si>
    <t>What's the Sniff?</t>
  </si>
  <si>
    <t>http://www.thesniff.co.nz</t>
  </si>
  <si>
    <t>cc48420b-a295-9293-8413-14b13d6ffbec</t>
  </si>
  <si>
    <t>What's The Wait?</t>
  </si>
  <si>
    <t>http://whatsthewait.mobi/</t>
  </si>
  <si>
    <t>f26c6098-909d-72c8-aa9a-7281c03d53ee</t>
  </si>
  <si>
    <t>What's Trending</t>
  </si>
  <si>
    <t>http://whatstrending.com/</t>
  </si>
  <si>
    <t>98986694-c74e-7d26-6c3b-e3d5368e781f</t>
  </si>
  <si>
    <t>What's Up Moms</t>
  </si>
  <si>
    <t>http://whatsupmoms.com/</t>
  </si>
  <si>
    <t>f1f31f4d-3985-2385-5f04-51e10a0d14dd</t>
  </si>
  <si>
    <t>What's Up Today</t>
  </si>
  <si>
    <t>http://www.whatsuptoday.com</t>
  </si>
  <si>
    <t>9c2b47cc-db39-afe0-f019-9704af253ef9</t>
  </si>
  <si>
    <t>What'sMySize</t>
  </si>
  <si>
    <t>http://whatsmysize.com/#/home</t>
  </si>
  <si>
    <t>5d0510dd-4e41-b96b-7479-897126c603f2</t>
  </si>
  <si>
    <t>what3words</t>
  </si>
  <si>
    <t>https://what3words.com/</t>
  </si>
  <si>
    <t>bbcaf2d3-5122-1578-8ce0-d9cfbdbb7e7a</t>
  </si>
  <si>
    <t>WhatÌ¢åÛåªs More Alive Than You</t>
  </si>
  <si>
    <t>http://www.virtualshoemuseum.com</t>
  </si>
  <si>
    <t>bf6cb3b0-53ba-896c-420c-8a5201b0e74f</t>
  </si>
  <si>
    <t>WhatÌ¢åÛåªs On Foodie</t>
  </si>
  <si>
    <t>http://www.whatsonfoodie.com</t>
  </si>
  <si>
    <t>3d400bd2-1435-14a3-82d3-886a198c08b5</t>
  </si>
  <si>
    <t>WhatÌ¢åÛåªs on iPhone</t>
  </si>
  <si>
    <t>http://www.whatsoniphone.com/</t>
  </si>
  <si>
    <t>6fe40a15-2df1-56a1-8d39-b4482e47ce04</t>
  </si>
  <si>
    <t>Whataburger</t>
  </si>
  <si>
    <t>http://www.whataburger.com</t>
  </si>
  <si>
    <t>56d0eb10-bd03-e871-04b7-a7b4533d5338</t>
  </si>
  <si>
    <t>Whatafind.com</t>
  </si>
  <si>
    <t>http://www.whatafind.com</t>
  </si>
  <si>
    <t>94addc70-cc9e-39b6-0866-a0dad85d8bc5</t>
  </si>
  <si>
    <t>Whatagraph</t>
  </si>
  <si>
    <t>http://whatagraph.com</t>
  </si>
  <si>
    <t>959faba6-48aa-64dd-5db2-7212f809e387</t>
  </si>
  <si>
    <t>WhaTap Labs</t>
  </si>
  <si>
    <t>https://www.whatap.io/en/</t>
  </si>
  <si>
    <t>c33dd83c-9fbd-708b-9844-633ab72bcbf0</t>
  </si>
  <si>
    <t>Whatashort</t>
  </si>
  <si>
    <t>http://www.whatashort.com</t>
  </si>
  <si>
    <t>608eafcb-ae65-d694-5523-244715c4f22e</t>
  </si>
  <si>
    <t>whatauto</t>
  </si>
  <si>
    <t>https://whatauto.expert/reviews/</t>
  </si>
  <si>
    <t>4bd61c35-66ef-6014-5072-a5836e4fabd8</t>
  </si>
  <si>
    <t>whatauto.expert</t>
  </si>
  <si>
    <t>35b91a0e-0b42-c69d-b3c2-65e993c66ed9</t>
  </si>
  <si>
    <t>WhatAVenture</t>
  </si>
  <si>
    <t>http://www.whataventure.com</t>
  </si>
  <si>
    <t>4cf26287-d215-a590-f61c-ed63b6a1ad35</t>
  </si>
  <si>
    <t>WhatBox</t>
  </si>
  <si>
    <t>http://www.whatboxinc.com</t>
  </si>
  <si>
    <t>b47c4be2-ef83-96df-2e1b-ec8643f8f6ca</t>
  </si>
  <si>
    <t>whatcanigetwith.com</t>
  </si>
  <si>
    <t>http://whatcanigetwith.com</t>
  </si>
  <si>
    <t>13cf41cd-e87e-c8c1-c9ac-33707a79456c</t>
  </si>
  <si>
    <t>whatchado</t>
  </si>
  <si>
    <t>https://www.whatchado.com</t>
  </si>
  <si>
    <t>735bdad8-69e7-2fe8-bc5d-186f08be362c</t>
  </si>
  <si>
    <t>WhatClinic.com</t>
  </si>
  <si>
    <t>http://www.whatclinic.com</t>
  </si>
  <si>
    <t>b01c20aa-5647-5d78-231a-b11163a7b6d2</t>
  </si>
  <si>
    <t>Whatcom Community College</t>
  </si>
  <si>
    <t>http://www.whatcom.ctc.edu/</t>
  </si>
  <si>
    <t>bba06fc1-cb5e-0d46-1277-8f2cc383313e</t>
  </si>
  <si>
    <t>Whatcom Marketing</t>
  </si>
  <si>
    <t>http://whatcommarketing.com</t>
  </si>
  <si>
    <t>f9b0f546-50a9-da40-5a6c-8ab571942fcf</t>
  </si>
  <si>
    <t>WhatConverts</t>
  </si>
  <si>
    <t>https://www.whatconverts.com/</t>
  </si>
  <si>
    <t>4697cf37-2111-9259-2cda-eb2f196284c1</t>
  </si>
  <si>
    <t>WhatCouldISell</t>
  </si>
  <si>
    <t>http://whatcouldisell.com/</t>
  </si>
  <si>
    <t>59c52430-3c5b-4057-f499-50d17caa0ec7</t>
  </si>
  <si>
    <t>WhatCounts</t>
  </si>
  <si>
    <t>http://www.whatcounts.com</t>
  </si>
  <si>
    <t>6f4813b5-3946-9d87-f9cc-83b3ec56e731</t>
  </si>
  <si>
    <t>Whatdesk</t>
  </si>
  <si>
    <t>https://whatdesk.com</t>
  </si>
  <si>
    <t>8219ff40-9958-668c-32f3-50760e1db7f6</t>
  </si>
  <si>
    <t>Whatdidge.com</t>
  </si>
  <si>
    <t>http://www.whatdidge.com</t>
  </si>
  <si>
    <t>bc8c65be-8703-7e17-97a9-e7559349e94c</t>
  </si>
  <si>
    <t>Whatdrum.com</t>
  </si>
  <si>
    <t>http://www.whatdrum.com</t>
  </si>
  <si>
    <t>4bbe3304-025f-9d3b-7bcc-2c1f395bdf71</t>
  </si>
  <si>
    <t>WhatElse Solutions Pvt Ltd</t>
  </si>
  <si>
    <t>http://whatelse.io</t>
  </si>
  <si>
    <t>7a2b464e-6407-20a0-7609-f2e62195009b</t>
  </si>
  <si>
    <t>WhatElse.Rocks</t>
  </si>
  <si>
    <t>http://whatelse.rocks</t>
  </si>
  <si>
    <t>b93f6b76-2695-d657-0801-aedddca33141</t>
  </si>
  <si>
    <t>Whatevents</t>
  </si>
  <si>
    <t>http://www.whatevents.com</t>
  </si>
  <si>
    <t>415f86ad-cc52-3e2c-4db7-f9bf280bbbef</t>
  </si>
  <si>
    <t>Whatever It Takes</t>
  </si>
  <si>
    <t>http://www.doingwit.org</t>
  </si>
  <si>
    <t>5dfadc58-8a04-4fc7-884f-b5519099d081</t>
  </si>
  <si>
    <t>whatever mobile GmbH</t>
  </si>
  <si>
    <t>https://www.whatevermobile.com</t>
  </si>
  <si>
    <t>256f863b-1146-626a-82f5-26f2361cdce4</t>
  </si>
  <si>
    <t>Whatever Solutions &amp; Media Inc.</t>
  </si>
  <si>
    <t>http://www.whatevermedia.ca</t>
  </si>
  <si>
    <t>debb62ba-03ea-7b1d-2c54-2b50ad665fbd</t>
  </si>
  <si>
    <t>WhateverGossip.com</t>
  </si>
  <si>
    <t>https://www.whatevergossip.com</t>
  </si>
  <si>
    <t>28e5b863-411d-92f0-ad58-86a2391df99a</t>
  </si>
  <si>
    <t>Whateverjobs.com</t>
  </si>
  <si>
    <t>http://www.whateverjobs.com</t>
  </si>
  <si>
    <t>62d97245-9d52-8c56-3da3-2216d2d25718</t>
  </si>
  <si>
    <t>WhateverLife</t>
  </si>
  <si>
    <t>http://www.whateverlife.com</t>
  </si>
  <si>
    <t>09c4fd4f-b805-915c-02b4-0cd9aee3f9ee</t>
  </si>
  <si>
    <t>WhatFit</t>
  </si>
  <si>
    <t>http://www.whatfit.com</t>
  </si>
  <si>
    <t>cb6561d8-8c10-ee5c-6ed5-fbfb2d8f2bd0</t>
  </si>
  <si>
    <t>Whatfix</t>
  </si>
  <si>
    <t>https://whatfix.com</t>
  </si>
  <si>
    <t>4bc9ae65-c0b5-f960-c006-fceea37e22e3</t>
  </si>
  <si>
    <t>WhatFontis</t>
  </si>
  <si>
    <t>http://www.whatfontis.com</t>
  </si>
  <si>
    <t>af58c78b-b68a-1373-1869-a87438fb321b</t>
  </si>
  <si>
    <t>WhatFriendsDo</t>
  </si>
  <si>
    <t>https://www.whatfriendsdo.com/</t>
  </si>
  <si>
    <t>a54dec4f-ad2f-becb-c5d5-87154048c722</t>
  </si>
  <si>
    <t>WhatGym LLC</t>
  </si>
  <si>
    <t>http://www.whatgym.com/</t>
  </si>
  <si>
    <t>aeca7e05-e4d5-5789-7765-ea0271e094aa</t>
  </si>
  <si>
    <t>WhatHappensInMediaPlanning.Tumblr.com</t>
  </si>
  <si>
    <t>https://www.tumblr.com</t>
  </si>
  <si>
    <t>c9cf4a95-9e4c-9e62-221f-673c38f67230</t>
  </si>
  <si>
    <t>WhatHouse?</t>
  </si>
  <si>
    <t>http://www.whathouse.com</t>
  </si>
  <si>
    <t>6b3f533b-a21f-892f-689a-faabeda47660</t>
  </si>
  <si>
    <t>WHATI IS SUDOKU</t>
  </si>
  <si>
    <t>http://www.whatissudoku.eu</t>
  </si>
  <si>
    <t>9afaacb5-a58d-f75a-153f-77c1794152e3</t>
  </si>
  <si>
    <t>Whatidlove</t>
  </si>
  <si>
    <t>http://www.whatidlove.co.uk</t>
  </si>
  <si>
    <t>78b20e85-5442-2178-d244-01cc5c97c1a5</t>
  </si>
  <si>
    <t>Whatif</t>
  </si>
  <si>
    <t>http://whatif.co.kr</t>
  </si>
  <si>
    <t>50be3a08-46f3-069e-9b48-e6c8c1a5d60e</t>
  </si>
  <si>
    <t>WhatIfSports.com</t>
  </si>
  <si>
    <t>http://whatifsports.com</t>
  </si>
  <si>
    <t>66f46026-fddc-8a24-1810-99428b4aabcb</t>
  </si>
  <si>
    <t>Whatis.com</t>
  </si>
  <si>
    <t>http://www.whatis.com</t>
  </si>
  <si>
    <t>eec033c8-8205-d942-5666-1802c261d0c8</t>
  </si>
  <si>
    <t>WhatIsDSD.com</t>
  </si>
  <si>
    <t>http://www.whatisdsd.com</t>
  </si>
  <si>
    <t>2e6ad1cc-5157-8a3c-1dfc-2a538b8211bb</t>
  </si>
  <si>
    <t>WhatIsFresh</t>
  </si>
  <si>
    <t>http://www.whatisfresh.com</t>
  </si>
  <si>
    <t>97e043cf-56c9-7a74-b8bf-ab90a957f920</t>
  </si>
  <si>
    <t>Whatismyip</t>
  </si>
  <si>
    <t>http://www.whatismyip.com/</t>
  </si>
  <si>
    <t>275b2729-2be6-bb8e-130a-532e24097b50</t>
  </si>
  <si>
    <t>Whatismyresults</t>
  </si>
  <si>
    <t>http://www.whatismyresults.com</t>
  </si>
  <si>
    <t>7f671f83-4869-ab5e-dc81-9a50f9129015</t>
  </si>
  <si>
    <t>whatjobsite</t>
  </si>
  <si>
    <t>http://www.whatjobsite.com</t>
  </si>
  <si>
    <t>ca26d379-6274-3820-6268-1ed0b8c909b5</t>
  </si>
  <si>
    <t>Whatleads to</t>
  </si>
  <si>
    <t>https://whatleads.to</t>
  </si>
  <si>
    <t>4aa29180-4433-441d-8e72-4e70a19fba91</t>
  </si>
  <si>
    <t>WhatLoan.com - Home Equity India Pvt Ltd</t>
  </si>
  <si>
    <t>http://whatsloan.com</t>
  </si>
  <si>
    <t>db3750b5-1caa-87bd-93e6-7593acad2454</t>
  </si>
  <si>
    <t>WhatMouse</t>
  </si>
  <si>
    <t>http://www.whatmouse.com</t>
  </si>
  <si>
    <t>547c2edf-4b97-3393-e984-2ea6e6b55114</t>
  </si>
  <si>
    <t>WHATNEXT Limited</t>
  </si>
  <si>
    <t>https://whatnext.limited</t>
  </si>
  <si>
    <t>7520d72e-c557-182b-90b2-6aaa764aefbf</t>
  </si>
  <si>
    <t>WhaToDo</t>
  </si>
  <si>
    <t>http://www.whatodo.com/</t>
  </si>
  <si>
    <t>82905de7-e86f-cf80-329a-590f91c875fc</t>
  </si>
  <si>
    <t>Whaton</t>
  </si>
  <si>
    <t>https://www.whaton.net</t>
  </si>
  <si>
    <t>be9c7ec5-12e8-5d90-541c-a80b6c117742</t>
  </si>
  <si>
    <t>Whatools</t>
  </si>
  <si>
    <t>https://wha.tools</t>
  </si>
  <si>
    <t>9f08d8a5-6645-ff0b-0a8b-56d81ba30708</t>
  </si>
  <si>
    <t>WhatPoll?</t>
  </si>
  <si>
    <t>http://www.whatpoll.com</t>
  </si>
  <si>
    <t>978dfa15-2d82-be7d-7f23-5cd3b9e52b0e</t>
  </si>
  <si>
    <t>WhatRunsWhere</t>
  </si>
  <si>
    <t>http://www.whatrunswhere.com</t>
  </si>
  <si>
    <t>a4129054-2213-87a1-9d6d-e7fd1020a5b0</t>
  </si>
  <si>
    <t>Whats My DNS.net</t>
  </si>
  <si>
    <t>https://www.whatsmydns.net/</t>
  </si>
  <si>
    <t>fdd47e7c-f82f-9b07-ec19-20dcb7ed19b9</t>
  </si>
  <si>
    <t>Whats New On The Net</t>
  </si>
  <si>
    <t>http://www.whatsnewonthenet.com/#sthash.3etpcok3.dpbs</t>
  </si>
  <si>
    <t>383b8a0d-160b-850d-84c1-aa4331805f6c</t>
  </si>
  <si>
    <t>Whats On India Media</t>
  </si>
  <si>
    <t>http://whatsonindia.com</t>
  </si>
  <si>
    <t>cbfeef00-69d8-133a-3d25-2cdfc6e8fc4a</t>
  </si>
  <si>
    <t>Whats Up Guys</t>
  </si>
  <si>
    <t>http://www.whatsupguys.in/</t>
  </si>
  <si>
    <t>18c09c8d-6e2b-e6b3-618e-70c6a16002dc</t>
  </si>
  <si>
    <t>Whats Ur Skill</t>
  </si>
  <si>
    <t>https://www.whatsurskill.com</t>
  </si>
  <si>
    <t>6ec7f904-156b-09c5-1f45-42a4696ed98d</t>
  </si>
  <si>
    <t>WhatsActive</t>
  </si>
  <si>
    <t>http://www.whatsactive.co.uk</t>
  </si>
  <si>
    <t>26c3f9d8-1357-9845-97c3-f8521c6e024d</t>
  </si>
  <si>
    <t>WhatSalary</t>
  </si>
  <si>
    <t>http://www.whatsalary.com</t>
  </si>
  <si>
    <t>807f6279-1c20-1607-fc12-a3fc264e2b2d</t>
  </si>
  <si>
    <t>WhatSalon</t>
  </si>
  <si>
    <t>http://www.whatsalon.com</t>
  </si>
  <si>
    <t>6b66c8cd-9e70-fd50-0fac-2b45530eed3c</t>
  </si>
  <si>
    <t>WhatsApp</t>
  </si>
  <si>
    <t>http://www.whatsapp.com</t>
  </si>
  <si>
    <t>b2c04e84-e42c-ca5a-b898-92c5e04650e6</t>
  </si>
  <si>
    <t>Whatsapp Clone Script - ZoeChat - Whatsappupdate.com</t>
  </si>
  <si>
    <t>http://whatsappupdate.com/</t>
  </si>
  <si>
    <t>10e58226-e7ce-5e4d-76d7-16bdee634809</t>
  </si>
  <si>
    <t>Whatsapp Hacken Software</t>
  </si>
  <si>
    <t>http://whatsappmitlesen.com/</t>
  </si>
  <si>
    <t>c11b358e-4731-054b-c284-f48caa19ea36</t>
  </si>
  <si>
    <t>Whatsapp Marketing Softwar| Bol Blaster</t>
  </si>
  <si>
    <t>http://bol-blaster.com/</t>
  </si>
  <si>
    <t>551bd391-a04e-1c11-1bc9-b823bc4397f6</t>
  </si>
  <si>
    <t>Whatsapp Software</t>
  </si>
  <si>
    <t>http://www.whatsappsoftware.com/</t>
  </si>
  <si>
    <t>910aafdc-7cc0-c9fb-5050-27206c6764b3</t>
  </si>
  <si>
    <t>Whatsapp Status</t>
  </si>
  <si>
    <t>http://www.statuswhatsapp.co.in</t>
  </si>
  <si>
    <t>0bfe745c-34ee-6f67-18b1-322b383d14f7</t>
  </si>
  <si>
    <t>Whatsapp Status Line</t>
  </si>
  <si>
    <t>http://whatsappstatusline.com/</t>
  </si>
  <si>
    <t>5da747c6-c9d8-b2eb-51d9-7f771c1003e8</t>
  </si>
  <si>
    <t>WhatsApp Ticks</t>
  </si>
  <si>
    <t>http://www.whatsappticks.com/</t>
  </si>
  <si>
    <t>1f157a8e-ac9e-2c00-1c53-50690d3cfe2b</t>
  </si>
  <si>
    <t>whatsappstatusmag</t>
  </si>
  <si>
    <t>http://whatsappstatusmag.com/short-quotes-for-whatsapp-status-messages/</t>
  </si>
  <si>
    <t>70fa21fb-a278-2a50-85ef-255229b6e0eb</t>
  </si>
  <si>
    <t>WhatsBroadcast</t>
  </si>
  <si>
    <t>https://www.whatsbroadcast.com/</t>
  </si>
  <si>
    <t>98930cca-fc2b-4bbc-9022-2cc5b0d97d0d</t>
  </si>
  <si>
    <t>WhatsBusy</t>
  </si>
  <si>
    <t>http://www.whatsbusy.com</t>
  </si>
  <si>
    <t>af525b1b-cb1a-452b-555a-98e2188c7205</t>
  </si>
  <si>
    <t>Whatsbuzzing</t>
  </si>
  <si>
    <t>http://www.whatsbuzzing.com/</t>
  </si>
  <si>
    <t>301caed4-bbf5-83e0-5ee9-90a351d28310</t>
  </si>
  <si>
    <t>WhatsCrackin</t>
  </si>
  <si>
    <t>http://www.whatscrackin.club/</t>
  </si>
  <si>
    <t>938b6b94-3d87-acfa-99a3-26d39710cb5e</t>
  </si>
  <si>
    <t>WhatsCrowded</t>
  </si>
  <si>
    <t>http://whatscrowded.com</t>
  </si>
  <si>
    <t>29a175ea-8571-34d0-21b4-64c6520921d7</t>
  </si>
  <si>
    <t>WhatsDplan</t>
  </si>
  <si>
    <t>http://www.whatsdplan.com</t>
  </si>
  <si>
    <t>76a92f53-f3dd-74e5-7aa4-a73548241a46</t>
  </si>
  <si>
    <t>Whatser</t>
  </si>
  <si>
    <t>http://www.whatser.com</t>
  </si>
  <si>
    <t>298541cd-4638-dfa0-b2c0-2f4300b6c6f5</t>
  </si>
  <si>
    <t>WhatsFake</t>
  </si>
  <si>
    <t>http://whatsfakeapp.com/en/</t>
  </si>
  <si>
    <t>14a1f60b-efe8-6afd-8c69-28cd5d36da8d</t>
  </si>
  <si>
    <t>WhatsFun.com Inc.</t>
  </si>
  <si>
    <t>http://www.whatsfun.com</t>
  </si>
  <si>
    <t>d2253b88-4a7d-702e-74ae-74d2f658f58b</t>
  </si>
  <si>
    <t>Whatsgon Inc.</t>
  </si>
  <si>
    <t>http://whatsgon.com/</t>
  </si>
  <si>
    <t>f5d1f304-b99a-b389-5bf5-41f2df0a8f82</t>
  </si>
  <si>
    <t>Whatsgonow</t>
  </si>
  <si>
    <t>http://www.whatsgonow.com</t>
  </si>
  <si>
    <t>5e20ba32-7676-30e5-ac7c-9a687c587ebc</t>
  </si>
  <si>
    <t>Whatsgoodly</t>
  </si>
  <si>
    <t>https://whatsgoodly.com/</t>
  </si>
  <si>
    <t>e64463b4-98ea-0eea-e321-72b7a64e3031</t>
  </si>
  <si>
    <t>WhatsHelp</t>
  </si>
  <si>
    <t>http://whatshelp.io/</t>
  </si>
  <si>
    <t>d95978e9-3825-3522-f95d-7286313fab0f</t>
  </si>
  <si>
    <t>Whatshudoin, Inc.</t>
  </si>
  <si>
    <t>http://www.whatshudoin.com</t>
  </si>
  <si>
    <t>6354d02c-f9f1-8bd3-fbf8-620fe04c3923</t>
  </si>
  <si>
    <t>WhatSim</t>
  </si>
  <si>
    <t>http://www.whatsim.com/en</t>
  </si>
  <si>
    <t>af705d87-d81d-397f-59a8-4a26ed17b07b</t>
  </si>
  <si>
    <t>WhatsNew Asia</t>
  </si>
  <si>
    <t>http://www.whatsnew.asia</t>
  </si>
  <si>
    <t>e641c7b6-55ca-3fc5-7631-70ca6405ccf5</t>
  </si>
  <si>
    <t>whatsnewMD</t>
  </si>
  <si>
    <t>http://whatsnewmd.com/</t>
  </si>
  <si>
    <t>b273a812-a81b-e12d-3c72-b4f942269418</t>
  </si>
  <si>
    <t>WhatsNexx</t>
  </si>
  <si>
    <t>http://www.whatsnexx.com</t>
  </si>
  <si>
    <t>0c11e29f-4da2-6035-6e12-3145ddef8ec8</t>
  </si>
  <si>
    <t>Whatsnstore</t>
  </si>
  <si>
    <t>http://whatsnstore.in</t>
  </si>
  <si>
    <t>c0432e87-6d53-2adf-0e2e-9985dbc9881f</t>
  </si>
  <si>
    <t>whatsoffer</t>
  </si>
  <si>
    <t>http://www.whatsoffer.in/</t>
  </si>
  <si>
    <t>62b6c1d1-d1b4-f1e6-cb69-2bc5363178b4</t>
  </si>
  <si>
    <t>Whatsonwhen</t>
  </si>
  <si>
    <t>http://www.whatsonwhen.com</t>
  </si>
  <si>
    <t>fb1c2ea3-16af-45e2-7f14-acf1dc9c3e13</t>
  </si>
  <si>
    <t>WhatsOpen</t>
  </si>
  <si>
    <t>http://www.whatsopen.com</t>
  </si>
  <si>
    <t>9bbe159b-d4c9-2905-071b-35bfba7c66c8</t>
  </si>
  <si>
    <t>Whatsstatus.com</t>
  </si>
  <si>
    <t>http://www.whatsstatus.com</t>
  </si>
  <si>
    <t>82f21b7a-fa26-2c4a-0340-7bde4268b829</t>
  </si>
  <si>
    <t>WhatStays</t>
  </si>
  <si>
    <t>http://www.whatstays.com</t>
  </si>
  <si>
    <t>d2cc7e9f-62b1-8d20-d123-9ec10f6d04c4</t>
  </si>
  <si>
    <t>WhatsTheBigIdea.com</t>
  </si>
  <si>
    <t>http://www.whatsthebigidea.com</t>
  </si>
  <si>
    <t>4c55f912-fff5-6487-c045-d2a801c2cc1f</t>
  </si>
  <si>
    <t>WhatsThePlan</t>
  </si>
  <si>
    <t>http://www.appwtp.com</t>
  </si>
  <si>
    <t>bea49d0b-9dee-e6cc-29ef-35648d091b40</t>
  </si>
  <si>
    <t>Whatstheprice.in</t>
  </si>
  <si>
    <t>http://www.whatstheprice.in</t>
  </si>
  <si>
    <t>3a663161-76c9-f4f7-49f5-181f127ec81b</t>
  </si>
  <si>
    <t>WhatsTrading</t>
  </si>
  <si>
    <t>http://whatstrading.com/</t>
  </si>
  <si>
    <t>c2b4ea10-4f91-13eb-ff5b-5de5c56a3c3e</t>
  </si>
  <si>
    <t>WhatsUp Bharat</t>
  </si>
  <si>
    <t>http://whatsupbharat.in/</t>
  </si>
  <si>
    <t>8640f446-ee73-a68b-1083-a5287a773f0e</t>
  </si>
  <si>
    <t>WhatsUp Gold</t>
  </si>
  <si>
    <t>http://www.whatsupgold.com</t>
  </si>
  <si>
    <t>eb8bff46-8093-e1ee-b76e-443327978c1f</t>
  </si>
  <si>
    <t>WhatsUpNetworks</t>
  </si>
  <si>
    <t>http://www.whatsupnetworks.com</t>
  </si>
  <si>
    <t>1b5d5a18-be55-a21e-c5e8-8974c6b8810c</t>
  </si>
  <si>
    <t>WhatsWhat.me (Beta)</t>
  </si>
  <si>
    <t>http://www.whatswhat.me</t>
  </si>
  <si>
    <t>228fdb6a-0298-65f5-128c-e03a464f6625</t>
  </si>
  <si>
    <t>WhatsYourPrice.com</t>
  </si>
  <si>
    <t>https://www.whatsyourprice.com</t>
  </si>
  <si>
    <t>fa741ca4-f964-567d-2b53-41979016acfc</t>
  </si>
  <si>
    <t>WHATT, INC</t>
  </si>
  <si>
    <t>http://www.whatt.com/</t>
  </si>
  <si>
    <t>3f23f768-1909-c3ac-16f5-384cb3ae971f</t>
  </si>
  <si>
    <t>WhatTheBus</t>
  </si>
  <si>
    <t>https://www.whatthebus.com/</t>
  </si>
  <si>
    <t>e4c0babb-b6c2-a915-b28c-4984a85e64ea</t>
  </si>
  <si>
    <t>WhatTheFood</t>
  </si>
  <si>
    <t>http://www.whatthefood.uk</t>
  </si>
  <si>
    <t>3de5d97b-31d3-da30-5dbf-e809b2a08577</t>
  </si>
  <si>
    <t>WhatToWager.com</t>
  </si>
  <si>
    <t>http://www.whattowager.com</t>
  </si>
  <si>
    <t>a341f4e0-0f68-9456-905e-c8d9de851de4</t>
  </si>
  <si>
    <t>WhatToZee Networks</t>
  </si>
  <si>
    <t>https://whattozee.com</t>
  </si>
  <si>
    <t>0c898e8e-ea1a-f747-b175-9855c9cba0b0</t>
  </si>
  <si>
    <t>WhatTuDu</t>
  </si>
  <si>
    <t>http://whattudu.com</t>
  </si>
  <si>
    <t>00ddf0bc-f40c-f39a-058e-bc05ba8726aa</t>
  </si>
  <si>
    <t>WhatUpBridge</t>
  </si>
  <si>
    <t>http://www.whatupbridge.com</t>
  </si>
  <si>
    <t>da7a7e7e-d823-3379-df50-96f06673a44b</t>
  </si>
  <si>
    <t>WhatUsersDo</t>
  </si>
  <si>
    <t>https://www.whatusersdo.com</t>
  </si>
  <si>
    <t>5418a3f5-fc85-fb6f-da2f-5ab8cc83ade9</t>
  </si>
  <si>
    <t>WhatWebWhat</t>
  </si>
  <si>
    <t>http://whatwebwhat.com</t>
  </si>
  <si>
    <t>5c1288ca-9511-37a7-0ba9-cad8c07ae402</t>
  </si>
  <si>
    <t>WhatWeLike</t>
  </si>
  <si>
    <t>https://www.whatwelike.co/</t>
  </si>
  <si>
    <t>75da80e2-148e-7cdf-130f-c697f715eac0</t>
  </si>
  <si>
    <t>WHATWG</t>
  </si>
  <si>
    <t>https://www.whatwg.org/</t>
  </si>
  <si>
    <t>ca004206-b671-1452-a905-c516eaa14d73</t>
  </si>
  <si>
    <t>Whatwide</t>
  </si>
  <si>
    <t>https://whatwide.com</t>
  </si>
  <si>
    <t>45d605c5-ee35-67be-ef17-ac5573d1c4db</t>
  </si>
  <si>
    <t>WhatYah!</t>
  </si>
  <si>
    <t>http://www.whatyah.com</t>
  </si>
  <si>
    <t>1374b51a-5cef-5397-b72d-75241df7d23e</t>
  </si>
  <si>
    <t>Whatzbuzz Inc.</t>
  </si>
  <si>
    <t>http://www.whatzbuzz.com</t>
  </si>
  <si>
    <t>cb7672e5-2b6d-954d-d6cd-02afcea23465</t>
  </si>
  <si>
    <t>Whatzere Queue Smart</t>
  </si>
  <si>
    <t>http://www.whatzere.com</t>
  </si>
  <si>
    <t>a4772a66-cb59-042c-e494-208e42ea8e11</t>
  </si>
  <si>
    <t>Whawhee</t>
  </si>
  <si>
    <t>http://www.whawhee.com</t>
  </si>
  <si>
    <t>67b85d45-6146-3215-5ea3-224fd9e5cb3d</t>
  </si>
  <si>
    <t>Whaxy</t>
  </si>
  <si>
    <t>https://www.whaxy.com</t>
  </si>
  <si>
    <t>a92bd6b1-0de4-2c17-de3c-39159f59e800</t>
  </si>
  <si>
    <t>WHBL</t>
  </si>
  <si>
    <t>http://whbl.com/</t>
  </si>
  <si>
    <t>5d7c70f9-5ee9-ba6b-ed75-8ae85c9f4d1f</t>
  </si>
  <si>
    <t>WHDH AM, Inc</t>
  </si>
  <si>
    <t>http://www.whdh.com/</t>
  </si>
  <si>
    <t>524d50c1-7694-1a66-e3cf-48dbff3e5c79</t>
  </si>
  <si>
    <t>Whealthy</t>
  </si>
  <si>
    <t>https://whealthy.us</t>
  </si>
  <si>
    <t>9e50954b-b5db-e2b6-56c9-12f4770aa847</t>
  </si>
  <si>
    <t>wHealthy Solutions</t>
  </si>
  <si>
    <t>http://www.whealthysolutions.com</t>
  </si>
  <si>
    <t>e2bd3b9a-b1af-554c-5c33-a900e34ff6f6</t>
  </si>
  <si>
    <t>Wheatfromchaff Limited</t>
  </si>
  <si>
    <t>http://www.wheatfromchaff.co.uk/</t>
  </si>
  <si>
    <t>371b2a14-6439-ca53-6f34-4940e59dae8e</t>
  </si>
  <si>
    <t>Wheatgrass Growers - EasyGreen</t>
  </si>
  <si>
    <t>http://www.easygreen.com</t>
  </si>
  <si>
    <t>aa8c2747-8a62-3e10-c27f-5c16256ce211</t>
  </si>
  <si>
    <t>Wheatheart Manufacturing</t>
  </si>
  <si>
    <t>https://www.wheatheart.com/</t>
  </si>
  <si>
    <t>f780c476-7cf2-69ac-35b4-4315492f7f91</t>
  </si>
  <si>
    <t>Wheathills Antiques</t>
  </si>
  <si>
    <t>http://www.wheathills.com</t>
  </si>
  <si>
    <t>f9f49401-8128-ea57-495a-2efc665647fb</t>
  </si>
  <si>
    <t>Wheatley New York Partners</t>
  </si>
  <si>
    <t>http://www.wheatleypartners.com</t>
  </si>
  <si>
    <t>c072b7be-9e64-6f43-2245-89aa283134b0</t>
  </si>
  <si>
    <t>Wheatley Partners</t>
  </si>
  <si>
    <t>f22b1a4d-9a94-48c1-939c-b169573f4b4e</t>
  </si>
  <si>
    <t>Wheaton College</t>
  </si>
  <si>
    <t>http://www.wheaton.edu/</t>
  </si>
  <si>
    <t>22c0a645-3e5a-a5ec-c4b5-69662f334ddb</t>
  </si>
  <si>
    <t>Wheaton College (Massachusetts)</t>
  </si>
  <si>
    <t>http://www.wheatoncollege.edu/</t>
  </si>
  <si>
    <t>ea4f9902-66d8-07d2-f8fb-5a226cc96399</t>
  </si>
  <si>
    <t>WHEATON Industries</t>
  </si>
  <si>
    <t>http://wheaton.com/</t>
  </si>
  <si>
    <t>bafa46f5-717f-5f7d-fe06-53f436e09dd5</t>
  </si>
  <si>
    <t>Wheaton Van Lines</t>
  </si>
  <si>
    <t>http://www.wheatonworldwide.com/</t>
  </si>
  <si>
    <t>7ed88713-db74-c1d6-abf6-878c67656777</t>
  </si>
  <si>
    <t>Wheatsheaf Group</t>
  </si>
  <si>
    <t>http://www.wheatsheafgroup.com</t>
  </si>
  <si>
    <t>d28737b4-ae46-36bc-5a22-36c01411ab0d</t>
  </si>
  <si>
    <t>Wheatsheaf Investments</t>
  </si>
  <si>
    <t>http://www.wheatsheafinvestments.com</t>
  </si>
  <si>
    <t>4ffb36b6-81f1-fad9-9a26-8bb72be56468</t>
  </si>
  <si>
    <t>Wheatsville Food Co-Op</t>
  </si>
  <si>
    <t>https://wheatsville.coop</t>
  </si>
  <si>
    <t>581b42ec-f8d0-2b5a-9b2b-13e9e7957544</t>
  </si>
  <si>
    <t>WHEB</t>
  </si>
  <si>
    <t>http://www.whebgroup.com/</t>
  </si>
  <si>
    <t>92fee321-7054-ba34-09bb-7ccde1e65417</t>
  </si>
  <si>
    <t>Wheb Systems</t>
  </si>
  <si>
    <t>http://www.whebgroup.com</t>
  </si>
  <si>
    <t>581a397d-c764-df16-baf4-c4e38aad594f</t>
  </si>
  <si>
    <t>Whee PR Media</t>
  </si>
  <si>
    <t>http://wheepr.com/</t>
  </si>
  <si>
    <t>e045825c-152b-198e-f5db-18402e9c62b5</t>
  </si>
  <si>
    <t>Wheebox</t>
  </si>
  <si>
    <t>http://www.wheebox.com</t>
  </si>
  <si>
    <t>d6e31c5a-3cc0-2a5d-cde9-013e928d0fb6</t>
  </si>
  <si>
    <t>Wheedle</t>
  </si>
  <si>
    <t>http://wheedleapp.com</t>
  </si>
  <si>
    <t>8a87516c-f12e-b484-95c7-71f820069631</t>
  </si>
  <si>
    <t>Wheedu</t>
  </si>
  <si>
    <t>http://www.wheedu.com</t>
  </si>
  <si>
    <t>adb33639-a614-952f-fbfd-15c4b2fddac7</t>
  </si>
  <si>
    <t>Wheego Electric Cars</t>
  </si>
  <si>
    <t>http://wheego.net</t>
  </si>
  <si>
    <t>d8752268-8845-9fb4-ad3b-c1d24680b373</t>
  </si>
  <si>
    <t>Wheel</t>
  </si>
  <si>
    <t>http://ferris.tv</t>
  </si>
  <si>
    <t>f9bffaa1-7e28-00e0-9b5e-8f1ef7621353</t>
  </si>
  <si>
    <t>Wheel Life</t>
  </si>
  <si>
    <t>http://wheel-life.org</t>
  </si>
  <si>
    <t>2aab7e21-d889-1013-ee6f-b87348460179</t>
  </si>
  <si>
    <t>Wheel Line</t>
  </si>
  <si>
    <t>http://www.wheellinejakarta.com</t>
  </si>
  <si>
    <t>8e111955-55c1-f152-2d78-7017e7f04e57</t>
  </si>
  <si>
    <t>Wheel Media</t>
  </si>
  <si>
    <t>http://wheeelmedia.com</t>
  </si>
  <si>
    <t>ab9e40ab-7552-e3bc-24ca-a3ddd26871a2</t>
  </si>
  <si>
    <t>Wheel Shields</t>
  </si>
  <si>
    <t>http://wheelshields.com</t>
  </si>
  <si>
    <t>08014a2f-a9f0-19e3-1b6d-167330eb0e8f</t>
  </si>
  <si>
    <t>Wheel Systems</t>
  </si>
  <si>
    <t>http://www.wheelsystems.com</t>
  </si>
  <si>
    <t>ff9338a2-1056-9e40-8792-34b73e15a568</t>
  </si>
  <si>
    <t>Wheel Video</t>
  </si>
  <si>
    <t>http://wheel.video</t>
  </si>
  <si>
    <t>57b34882-76c9-3d1d-282c-9fc704afa4f9</t>
  </si>
  <si>
    <t>Wheel-Oh!</t>
  </si>
  <si>
    <t>https://wheel-oh.com/</t>
  </si>
  <si>
    <t>05ce7939-3175-34d9-c545-16555237c0fd</t>
  </si>
  <si>
    <t>Wheelabrator Air Pollution Control</t>
  </si>
  <si>
    <t>http://www.wapc.com/</t>
  </si>
  <si>
    <t>90f0ac67-9d96-d462-f299-5cfc3dd80944</t>
  </si>
  <si>
    <t>Wheelabrator Technologies</t>
  </si>
  <si>
    <t>http://www.wtienergy.com/</t>
  </si>
  <si>
    <t>bb99af9d-9adc-11a4-50f1-93c4aab4481f</t>
  </si>
  <si>
    <t>Wheelborrow</t>
  </si>
  <si>
    <t>https://www.wheelborrow.net</t>
  </si>
  <si>
    <t>301ea187-3d4d-c1f2-2f7d-b75a678f5ecc</t>
  </si>
  <si>
    <t>Wheelchair Escapes</t>
  </si>
  <si>
    <t>http://wheelchairescapes.com/</t>
  </si>
  <si>
    <t>211a5f14-d1fb-2d29-19be-3bbc38dedee1</t>
  </si>
  <si>
    <t>Wheelchair Fitness Solution</t>
  </si>
  <si>
    <t>http://www.wheelchairfitnesssolution.com/</t>
  </si>
  <si>
    <t>9b8d1f73-fd65-634c-9f84-8fbaec9df788</t>
  </si>
  <si>
    <t>Wheelchair Medic</t>
  </si>
  <si>
    <t>http://www.wheelchairmedic.com</t>
  </si>
  <si>
    <t>d714efc1-59af-ac55-8842-a316c0a7da38</t>
  </si>
  <si>
    <t>Wheelchair Plow</t>
  </si>
  <si>
    <t>https://sites.google.com/site/wheelchairplow/</t>
  </si>
  <si>
    <t>c0eb8966-eb9d-9e2d-4a7b-187d2c3a40f4</t>
  </si>
  <si>
    <t>WheelChair Sports USA</t>
  </si>
  <si>
    <t>http://www.wsusa.org</t>
  </si>
  <si>
    <t>8822c36e-3374-5926-0db9-195d707cdde5</t>
  </si>
  <si>
    <t>Wheelchairs for sale</t>
  </si>
  <si>
    <t>http://www.healthequipmentstore.com</t>
  </si>
  <si>
    <t>6ed4f53d-91e6-23fd-3fdd-b72eb08a7745</t>
  </si>
  <si>
    <t>Wheelchairs Of Hope</t>
  </si>
  <si>
    <t>http://wheelchairsofhope.org/</t>
  </si>
  <si>
    <t>09a95f64-eab2-26f7-2e55-96a8ef98a732</t>
  </si>
  <si>
    <t>Wheeldo</t>
  </si>
  <si>
    <t>http://www.wheeldo.com/#</t>
  </si>
  <si>
    <t>c2c6d160-74ad-407d-790a-2a146dd15834</t>
  </si>
  <si>
    <t>Wheeler Bros</t>
  </si>
  <si>
    <t>http://www.wheelerfleet.com/</t>
  </si>
  <si>
    <t>328f9197-9733-a451-8a74-692f7b974efc</t>
  </si>
  <si>
    <t>Wheeler Industries</t>
  </si>
  <si>
    <t>http://www.wheelerfluidfilmbearings.com/</t>
  </si>
  <si>
    <t>72b37c78-e703-0b57-798a-65cf156092f6</t>
  </si>
  <si>
    <t>Wheeler Real Estate Investment Trust</t>
  </si>
  <si>
    <t>http://whlr.us</t>
  </si>
  <si>
    <t>d2ed634a-3819-096b-27ea-87c62b88ccfd</t>
  </si>
  <si>
    <t>Wheelers Luxury Gifts</t>
  </si>
  <si>
    <t>http://www.wheelersluxurygifts.com</t>
  </si>
  <si>
    <t>69b81fd5-fd68-51cd-6ff3-05941c3c27a0</t>
  </si>
  <si>
    <t>Wheelfindr</t>
  </si>
  <si>
    <t>http://wheelfindr.com/</t>
  </si>
  <si>
    <t>1447a739-7953-1210-251e-a5f5afaf67a7</t>
  </si>
  <si>
    <t>WheelGroup</t>
  </si>
  <si>
    <t>http://www.wheelgroup.com</t>
  </si>
  <si>
    <t>05c56349-1fbf-57fa-cd34-517ba819f088</t>
  </si>
  <si>
    <t>Wheelhouse</t>
  </si>
  <si>
    <t>http://www.wheelhouse.com/</t>
  </si>
  <si>
    <t>78051011-ad50-7bf8-76d7-e048bc9a8df8</t>
  </si>
  <si>
    <t>https://www.usewheelhouse.com/</t>
  </si>
  <si>
    <t>a65a1ea5-7cb0-e725-e8a7-0c1cf9c9e3e9</t>
  </si>
  <si>
    <t>Wheelhouse Analytics</t>
  </si>
  <si>
    <t>http://www.wheelhouseanalytics.com</t>
  </si>
  <si>
    <t>6c457207-184b-de7c-e49b-a0e73f88c3e2</t>
  </si>
  <si>
    <t>Wheelhouse Apartment</t>
  </si>
  <si>
    <t>http://wheelhouseapartments.com.au</t>
  </si>
  <si>
    <t>9ef74569-fa4b-3ea9-9471-4623ff3fbb80</t>
  </si>
  <si>
    <t>Wheelhouse Digital Marketing Group</t>
  </si>
  <si>
    <t>https://www.wheelhousedmg.com</t>
  </si>
  <si>
    <t>6dd3cbf2-bdc0-3d10-e755-9205364471f4</t>
  </si>
  <si>
    <t>Wheelhouse Enterprises</t>
  </si>
  <si>
    <t>http://www.wheelhouse.com</t>
  </si>
  <si>
    <t>c5f70ab1-d990-7177-4a75-217484aa5e12</t>
  </si>
  <si>
    <t>Wheelhouse IT</t>
  </si>
  <si>
    <t>http://www.wheelhouseit.com/</t>
  </si>
  <si>
    <t>74c66fb1-aeac-47dc-1445-430107d996bd</t>
  </si>
  <si>
    <t>Wheelhouse Nutrition</t>
  </si>
  <si>
    <t>https://www.wheelhousenutrition.com</t>
  </si>
  <si>
    <t>7f2fef7f-11b8-9ce4-533d-88d1ba97886a</t>
  </si>
  <si>
    <t>Wheelhouse Ventures</t>
  </si>
  <si>
    <t>http://www.whventures.com</t>
  </si>
  <si>
    <t>a078f818-0a91-c3a3-f3fe-43d2e044a377</t>
  </si>
  <si>
    <t>Wheelhouse.io</t>
  </si>
  <si>
    <t>http://wheelhouse.io</t>
  </si>
  <si>
    <t>19141ed7-02b5-e498-8de6-df8c465ffb3a</t>
  </si>
  <si>
    <t>Wheeli</t>
  </si>
  <si>
    <t>https://www.wheeli.us/</t>
  </si>
  <si>
    <t>bda7478f-ce74-da0c-041f-e5097d755539</t>
  </si>
  <si>
    <t>Wheelie.me</t>
  </si>
  <si>
    <t>http://wheelie.me</t>
  </si>
  <si>
    <t>6752a88b-79ec-7aba-c6e4-7e9bf12d2049</t>
  </si>
  <si>
    <t>Wheelies</t>
  </si>
  <si>
    <t>http://www.wheelies.co.uk</t>
  </si>
  <si>
    <t>12170f76-58bc-e105-fd11-6c36647f6e15</t>
  </si>
  <si>
    <t>Wheelify</t>
  </si>
  <si>
    <t>http://www.wheelify.com/</t>
  </si>
  <si>
    <t>3b7f285c-e375-152b-a447-ee039ce29401</t>
  </si>
  <si>
    <t>Wheeling Forward</t>
  </si>
  <si>
    <t>http://wheelingforward.org</t>
  </si>
  <si>
    <t>f9600aea-f625-af34-860a-93e0ea951655</t>
  </si>
  <si>
    <t>Wheeling Jesuit University</t>
  </si>
  <si>
    <t>http://www.wju.edu/</t>
  </si>
  <si>
    <t>d770dd79-f87f-3a0d-4d08-e3ca0bc6217f</t>
  </si>
  <si>
    <t>Wheeliz</t>
  </si>
  <si>
    <t>https://www.wheeliz.com/en</t>
  </si>
  <si>
    <t>3a8007aa-dbb9-a10d-1d1b-935662c488f6</t>
  </si>
  <si>
    <t>Wheelmap</t>
  </si>
  <si>
    <t>http://wheelmap.org/</t>
  </si>
  <si>
    <t>d316a652-e765-53af-9d4d-228fb0f19c5a</t>
  </si>
  <si>
    <t>WheelNet</t>
  </si>
  <si>
    <t>http://eclicks.cn</t>
  </si>
  <si>
    <t>f36beb14-2cc6-8706-6d43-514341a51b3e</t>
  </si>
  <si>
    <t>Wheelock College</t>
  </si>
  <si>
    <t>http://www.wheelock.edu/</t>
  </si>
  <si>
    <t>c4de92f9-3f7a-a89f-fb2a-f1c13d7beabc</t>
  </si>
  <si>
    <t>Wheelright</t>
  </si>
  <si>
    <t>http://wheelright.co.uk</t>
  </si>
  <si>
    <t>53b80ffc-e015-a9bb-9279-c80bdaf47c66</t>
  </si>
  <si>
    <t>Wheels Across Morocco</t>
  </si>
  <si>
    <t>http://www.wheelsacrossmorocco.com/</t>
  </si>
  <si>
    <t>31db8683-7e8b-de88-f9ec-9d420410bc47</t>
  </si>
  <si>
    <t>Wheels Express</t>
  </si>
  <si>
    <t>http://www.wheels-express.com</t>
  </si>
  <si>
    <t>0fd8855e-c4c7-5781-9d0e-11c81302da90</t>
  </si>
  <si>
    <t>Wheels Financial Group (LoanMart)</t>
  </si>
  <si>
    <t>http://www.800loanmart.com</t>
  </si>
  <si>
    <t>7699722f-12bf-a1a8-ae92-a4e40500ae1b</t>
  </si>
  <si>
    <t>wheels group</t>
  </si>
  <si>
    <t>http://wheelsgroup.com/</t>
  </si>
  <si>
    <t>4eb5030d-1338-2177-1ac2-80d7a4840d59</t>
  </si>
  <si>
    <t>Wheels Inc</t>
  </si>
  <si>
    <t>https://www.wheels.com/</t>
  </si>
  <si>
    <t>782d5249-88c1-87e9-014c-5e4f0e60058c</t>
  </si>
  <si>
    <t>Wheels Lot</t>
  </si>
  <si>
    <t>http://www.wheelslot.com</t>
  </si>
  <si>
    <t>f67c04c2-6c8f-5475-57b0-e508749a5054</t>
  </si>
  <si>
    <t>WHEELS OF PROGRESS INC</t>
  </si>
  <si>
    <t>http://wheelsofprogress.org/home.html</t>
  </si>
  <si>
    <t>0b93751c-29b4-8b5d-db50-6df254ce7ca3</t>
  </si>
  <si>
    <t>Wheels to Lease</t>
  </si>
  <si>
    <t>http://www.wheelstolease.com</t>
  </si>
  <si>
    <t>6423d420-f2f7-7c87-8132-fe612cb7823f</t>
  </si>
  <si>
    <t>Wheels Up</t>
  </si>
  <si>
    <t>http://wheelsup.com/</t>
  </si>
  <si>
    <t>aba2e21f-5fa8-ab62-57bd-b8e330c2c524</t>
  </si>
  <si>
    <t>Wheels.ca</t>
  </si>
  <si>
    <t>http://www.wheels.ca/</t>
  </si>
  <si>
    <t>c4d3d7b3-d868-8154-29c4-959d72e1c0be</t>
  </si>
  <si>
    <t>WheelsLand</t>
  </si>
  <si>
    <t>http://www.wheelsland.com/cas/site/intro.asp</t>
  </si>
  <si>
    <t>6617e4ed-4783-3bb0-0abf-670da7ef7c51</t>
  </si>
  <si>
    <t>WheelStreet</t>
  </si>
  <si>
    <t>http://www.wheelstreet.in/</t>
  </si>
  <si>
    <t>a59c6bdc-8cc3-64e9-4ec3-b04b07160f5a</t>
  </si>
  <si>
    <t>WheelsTV</t>
  </si>
  <si>
    <t>http://wheelstvnetwork.com</t>
  </si>
  <si>
    <t>c54c7c2a-7768-8893-4662-61c309a3cdb5</t>
  </si>
  <si>
    <t>Wheeltech Wheel and Tyre Centre</t>
  </si>
  <si>
    <t>http://wheeltechwheels.com.au</t>
  </si>
  <si>
    <t>11f71f93-ea81-ef29-ecbe-8a2644b4cd3e</t>
  </si>
  <si>
    <t>WheelTek of Memphis</t>
  </si>
  <si>
    <t>http://www.wheel-tek.com</t>
  </si>
  <si>
    <t>7660b708-6550-a057-8eb3-d4f72628d658</t>
  </si>
  <si>
    <t>Wheelwell, Inc.</t>
  </si>
  <si>
    <t>http://wheelwell.com</t>
  </si>
  <si>
    <t>281ae9e5-a13f-d9b3-17c5-75cb9cf3911d</t>
  </si>
  <si>
    <t>Wheelwrights</t>
  </si>
  <si>
    <t>http://www.wheelwrights.com</t>
  </si>
  <si>
    <t>90aa657f-5fee-4d3f-78e2-da921a56ffed</t>
  </si>
  <si>
    <t>Wheely</t>
  </si>
  <si>
    <t>http://www.wheely.com</t>
  </si>
  <si>
    <t>92cf6fd7-81b9-218f-e979-ae9deed62172</t>
  </si>
  <si>
    <t>Wheelys CafÌÄå©</t>
  </si>
  <si>
    <t>http://www.wheelyscafe.com/</t>
  </si>
  <si>
    <t>e3172c9c-bb06-76a0-b6c3-38202719aaaf</t>
  </si>
  <si>
    <t>Wheelz</t>
  </si>
  <si>
    <t>http://www.wheelz.com</t>
  </si>
  <si>
    <t>eb1ea727-d7ab-9eac-0f70-9e709cd36386</t>
  </si>
  <si>
    <t>Wheelz On Time</t>
  </si>
  <si>
    <t>https://www.wheelzontime.com/</t>
  </si>
  <si>
    <t>f2bde921-841b-ac34-e9c0-40addb6afd83</t>
  </si>
  <si>
    <t>WheelzAhead</t>
  </si>
  <si>
    <t>http://www.wheelzahead.com</t>
  </si>
  <si>
    <t>2c2cde43-92ae-6d69-71c4-477703c30a66</t>
  </si>
  <si>
    <t>Wheelzus</t>
  </si>
  <si>
    <t>http://wheelzus.com/</t>
  </si>
  <si>
    <t>f5e083f6-8f0c-a6b1-4acd-91818127101a</t>
  </si>
  <si>
    <t>Wheeme</t>
  </si>
  <si>
    <t>http://wheeme.com/</t>
  </si>
  <si>
    <t>2dcc5d05-6a0f-b411-6b92-daffa10035da</t>
  </si>
  <si>
    <t>Wheemplay</t>
  </si>
  <si>
    <t>http://wheemplay.com</t>
  </si>
  <si>
    <t>1a3ddb78-fe65-9dd6-8924-8595d9959068</t>
  </si>
  <si>
    <t>wheepl</t>
  </si>
  <si>
    <t>https://whee.pl</t>
  </si>
  <si>
    <t>addd0d09-7ee2-028b-0c77-aafb199fa931</t>
  </si>
  <si>
    <t>Wheesearch, Inc.</t>
  </si>
  <si>
    <t>https://www.wheesearch.com</t>
  </si>
  <si>
    <t>5d6fe54f-8c67-8ddb-a7c5-b4e7e0634d96</t>
  </si>
  <si>
    <t>Whelan Capital Management</t>
  </si>
  <si>
    <t>2d48d9bc-2b4f-3485-1089-5cd00bbe057d</t>
  </si>
  <si>
    <t>Whelan Locke</t>
  </si>
  <si>
    <t>http://www.whelanlocke.co.za/</t>
  </si>
  <si>
    <t>aff3a8a8-39a5-d686-5ba7-494f52d6df22</t>
  </si>
  <si>
    <t>Whelan Refining Ltd</t>
  </si>
  <si>
    <t>http://www.whelanrefining.co.uk/</t>
  </si>
  <si>
    <t>58a58f98-2b3b-cbf9-42d7-bcd6ec146760</t>
  </si>
  <si>
    <t>Whelan Security</t>
  </si>
  <si>
    <t>http://www.whelansecurity.com</t>
  </si>
  <si>
    <t>419bfe10-233d-e584-8b88-c02ffdc964dc</t>
  </si>
  <si>
    <t>Whelse</t>
  </si>
  <si>
    <t>http://whelse.com</t>
  </si>
  <si>
    <t>d9ace520-6c77-d3ba-9cd0-d2129d46ec48</t>
  </si>
  <si>
    <t>Whemsy</t>
  </si>
  <si>
    <t>http://whemsy.com</t>
  </si>
  <si>
    <t>e0c2f5b8-2e50-ee4d-17f8-037e924d9480</t>
  </si>
  <si>
    <t>When</t>
  </si>
  <si>
    <t>http://www.when.com</t>
  </si>
  <si>
    <t>630571f1-7066-013f-67fc-bc7e0c3bb4ae</t>
  </si>
  <si>
    <t>When I Work</t>
  </si>
  <si>
    <t>http://wheniwork.com</t>
  </si>
  <si>
    <t>1a503c18-5ce7-3294-e20d-0bbe858facf6</t>
  </si>
  <si>
    <t>When In Manila</t>
  </si>
  <si>
    <t>http://www.wheninmanila.com/</t>
  </si>
  <si>
    <t>28a0d05a-df92-a60b-6adc-335d5157290f</t>
  </si>
  <si>
    <t>When In Rome Tours</t>
  </si>
  <si>
    <t>http://www.wheninrometours.com</t>
  </si>
  <si>
    <t>179f6368-8928-0078-bc20-d82b86e7bcdd</t>
  </si>
  <si>
    <t>When Labs</t>
  </si>
  <si>
    <t>http://www.whenlabs.com/</t>
  </si>
  <si>
    <t>8f5861f2-782e-024e-622a-3e0384c3b396</t>
  </si>
  <si>
    <t>When You Wish</t>
  </si>
  <si>
    <t>http://www.whenyouwish.com</t>
  </si>
  <si>
    <t>a9cb251f-2775-03f5-a29c-748cd562bb40</t>
  </si>
  <si>
    <t>When2meet</t>
  </si>
  <si>
    <t>http://www.when2meet.com/</t>
  </si>
  <si>
    <t>25060f16-4e76-3342-e554-abafaed57844</t>
  </si>
  <si>
    <t>Whenabouts</t>
  </si>
  <si>
    <t>http://www.whenabouts.net</t>
  </si>
  <si>
    <t>2fa4535b-c9bb-7763-8e2b-7951797d770d</t>
  </si>
  <si>
    <t>whenactive</t>
  </si>
  <si>
    <t>http://whenactive.com</t>
  </si>
  <si>
    <t>48fc7d69-8f8a-5e39-47bc-1b0cf5129ae0</t>
  </si>
  <si>
    <t>Whence</t>
  </si>
  <si>
    <t>http://whence.co/</t>
  </si>
  <si>
    <t>cd46101b-f3a8-51a6-b7d8-c526561eba73</t>
  </si>
  <si>
    <t>WhenFresh</t>
  </si>
  <si>
    <t>http://www.whenfresh.com/</t>
  </si>
  <si>
    <t>6af58d76-273c-463d-f5ad-2f6725582952</t>
  </si>
  <si>
    <t>WhenHub</t>
  </si>
  <si>
    <t>https://www.whenhub.com</t>
  </si>
  <si>
    <t>8450c015-5a4d-3f43-dd75-a24d71b39fe3</t>
  </si>
  <si>
    <t>WhenInTime</t>
  </si>
  <si>
    <t>http://whenintime.com/</t>
  </si>
  <si>
    <t>80f61bb4-c1c3-9118-b3df-b5278b918978</t>
  </si>
  <si>
    <t>WhenInX</t>
  </si>
  <si>
    <t>http://wheninx.com/</t>
  </si>
  <si>
    <t>b210842a-cf3e-94b9-e184-2a78eefbbee1</t>
  </si>
  <si>
    <t>Whenpages</t>
  </si>
  <si>
    <t>http://www.whenpages.com</t>
  </si>
  <si>
    <t>c94dceaa-555f-2408-f27e-eb282b5ae4f7</t>
  </si>
  <si>
    <t>WHENSO</t>
  </si>
  <si>
    <t>http://www.whenso.com</t>
  </si>
  <si>
    <t>6585afe2-707b-29c0-e8b7-17e84340d6c8</t>
  </si>
  <si>
    <t>WhenToWork</t>
  </si>
  <si>
    <t>http://whentowork.com</t>
  </si>
  <si>
    <t>9bd577f1-7723-4f04-9fdb-7b8e8cfd6442</t>
  </si>
  <si>
    <t>WhenU.com</t>
  </si>
  <si>
    <t>http://www.whenu.com/support</t>
  </si>
  <si>
    <t>22c9f707-e8f4-0126-2a6c-fdc562fa1ba4</t>
  </si>
  <si>
    <t>WhenVisited.com</t>
  </si>
  <si>
    <t>https://www.whenvi.com</t>
  </si>
  <si>
    <t>fb933650-8302-c394-c61f-66dab5055681</t>
  </si>
  <si>
    <t>Whepp</t>
  </si>
  <si>
    <t>https://www.whepp.com/</t>
  </si>
  <si>
    <t>9a424241-fd16-c638-858c-878fa29afed0</t>
  </si>
  <si>
    <t>Where</t>
  </si>
  <si>
    <t>http://www.where.com</t>
  </si>
  <si>
    <t>7a11bd61-7a63-102b-69a4-18d29930ad7a</t>
  </si>
  <si>
    <t>Where 2 Eat - Asia</t>
  </si>
  <si>
    <t>http://www.where2eat.asia</t>
  </si>
  <si>
    <t>be21f051-244b-4964-e438-c086fd703e5a</t>
  </si>
  <si>
    <t>Where Angels Fund</t>
  </si>
  <si>
    <t>030d1d68-1114-0e49-d761-fc4008a9331a</t>
  </si>
  <si>
    <t>Where Are My People</t>
  </si>
  <si>
    <t>http://www.wamp.me</t>
  </si>
  <si>
    <t>fb5858b9-75aa-b086-0756-44b1746623c9</t>
  </si>
  <si>
    <t>Where Bot</t>
  </si>
  <si>
    <t>http://atwherebot.com</t>
  </si>
  <si>
    <t>98b051be-2a90-c6c1-904c-180999bcb236</t>
  </si>
  <si>
    <t>Where Did You Take That</t>
  </si>
  <si>
    <t>http://www.wheredidyoutakethat.com</t>
  </si>
  <si>
    <t>07624556-4725-d052-9e4a-2d0644cb9461</t>
  </si>
  <si>
    <t>Where Food Comes From, Inc</t>
  </si>
  <si>
    <t>http://wherefoodcomesfrom.com/</t>
  </si>
  <si>
    <t>fc147d25-4148-c8e2-d8e7-ef7102656521</t>
  </si>
  <si>
    <t>Where I've Been</t>
  </si>
  <si>
    <t>http://www.whereivebeen.com</t>
  </si>
  <si>
    <t>87153d0b-2052-eacf-8ed2-22ccf29a90be</t>
  </si>
  <si>
    <t>WHERE IS MY MAT</t>
  </si>
  <si>
    <t>http://www.whereismymat.com</t>
  </si>
  <si>
    <t>b1e7abaa-cbec-4a3a-2887-b960a3de1e27</t>
  </si>
  <si>
    <t>Where M I</t>
  </si>
  <si>
    <t>http://www.wheremi.pro</t>
  </si>
  <si>
    <t>f919cbb6-0fe4-91f4-79a2-fad8fbff4445</t>
  </si>
  <si>
    <t>Where Magazine</t>
  </si>
  <si>
    <t>1e798378-053d-e517-5049-5141cf160d30</t>
  </si>
  <si>
    <t>Where My Dogs At</t>
  </si>
  <si>
    <t>http://www.doglandapp.com/</t>
  </si>
  <si>
    <t>91fb6a39-9b42-7f0f-576a-6406f5ab78c0</t>
  </si>
  <si>
    <t>Where My Nomads At</t>
  </si>
  <si>
    <t>http://where-my-nomads.at/</t>
  </si>
  <si>
    <t>b80fce89-30b8-b3fd-4113-fcf0356070da</t>
  </si>
  <si>
    <t>Where to buy Follicle RX ?</t>
  </si>
  <si>
    <t>e7cfc38a-ef51-2acd-6b02-25f1a626d804</t>
  </si>
  <si>
    <t>Where To Go</t>
  </si>
  <si>
    <t>http://www.wheretogoapp.com</t>
  </si>
  <si>
    <t>29cad9b7-aafc-38d6-fa96-7987486160ff</t>
  </si>
  <si>
    <t>Where To Watch</t>
  </si>
  <si>
    <t>http://wheretowatch.com/</t>
  </si>
  <si>
    <t>3aa26732-18e6-005c-fe75-2c80534c2b8e</t>
  </si>
  <si>
    <t>Where Was it Filmed</t>
  </si>
  <si>
    <t>http://www.wwifdb.com</t>
  </si>
  <si>
    <t>4f5729d6-e12e-c3ba-531e-a395e915c2d2</t>
  </si>
  <si>
    <t>Where you're from</t>
  </si>
  <si>
    <t>http://www.familyhistorywales.com</t>
  </si>
  <si>
    <t>8983c46b-60b7-afb3-7d8d-b27f6889486c</t>
  </si>
  <si>
    <t>Where's Lulu</t>
  </si>
  <si>
    <t>http://www.whereslulu.com</t>
  </si>
  <si>
    <t>8dcc45ff-4d6e-c766-98d0-5a88bef0d18d</t>
  </si>
  <si>
    <t>Where's My Tutor</t>
  </si>
  <si>
    <t>http://www.wheresmytutor.com</t>
  </si>
  <si>
    <t>25fabbea-1d30-fd20-b309-770a01183a08</t>
  </si>
  <si>
    <t>Where's Up</t>
  </si>
  <si>
    <t>https://wheresup.com</t>
  </si>
  <si>
    <t>232fa93e-2acd-acb3-69be-6f5ecc07e028</t>
  </si>
  <si>
    <t>Where's Waffle</t>
  </si>
  <si>
    <t>http://www.whereswaffle.at/</t>
  </si>
  <si>
    <t>fe2f4b52-f000-864a-1077-8e6c3d27669b</t>
  </si>
  <si>
    <t>Where's Your Duck Been</t>
  </si>
  <si>
    <t>http://www.wheresyourduckbeen.co.uk</t>
  </si>
  <si>
    <t>9382f26f-5fa3-732a-c552-be39c66d998b</t>
  </si>
  <si>
    <t>Where2</t>
  </si>
  <si>
    <t>http://www.where2.com</t>
  </si>
  <si>
    <t>5908ab15-a0fc-a231-7e02-64c63449e578</t>
  </si>
  <si>
    <t>where2.0</t>
  </si>
  <si>
    <t>http://www.samurai-incubate.asia/where2.0</t>
  </si>
  <si>
    <t>ce760158-506a-2ef9-8c91-c8e057ca8db8</t>
  </si>
  <si>
    <t>Where2Go411</t>
  </si>
  <si>
    <t>http://www.where2go411.com</t>
  </si>
  <si>
    <t>4e9cff3b-dd3d-782f-cd41-177378ae5f63</t>
  </si>
  <si>
    <t>where2play Technologies Pvt. Ltd.</t>
  </si>
  <si>
    <t>http://www.where2play.in</t>
  </si>
  <si>
    <t>9e563378-e298-155e-46bf-d0562a06d7ec</t>
  </si>
  <si>
    <t>Whereable Technologies</t>
  </si>
  <si>
    <t>https://whereabletech.com/</t>
  </si>
  <si>
    <t>9016ac96-1dff-6d0e-3810-58b239d2efdf</t>
  </si>
  <si>
    <t>Whereabouts</t>
  </si>
  <si>
    <t>http://www.whereabouts.today</t>
  </si>
  <si>
    <t>952171a3-0c43-9797-b396-d703203bbcba</t>
  </si>
  <si>
    <t>Whereabts Ltd</t>
  </si>
  <si>
    <t>http://www.whereabts.com</t>
  </si>
  <si>
    <t>665666a6-35ea-1f00-2583-4da93a3ea326</t>
  </si>
  <si>
    <t>WhereADbouts</t>
  </si>
  <si>
    <t>http://www.whereadbouts.com</t>
  </si>
  <si>
    <t>db9d97ad-52f2-b33e-bf52-967bcc2e29e2</t>
  </si>
  <si>
    <t>WhereBy.Us</t>
  </si>
  <si>
    <t>https://www.whereby.us</t>
  </si>
  <si>
    <t>589c63cf-5113-c686-a502-3a8cd6cc0e31</t>
  </si>
  <si>
    <t>WhereCamp EU</t>
  </si>
  <si>
    <t>http://wherecamp.eu</t>
  </si>
  <si>
    <t>07eaa076-32c8-3918-a0aa-a8c12e7b2700</t>
  </si>
  <si>
    <t>wherecani.live</t>
  </si>
  <si>
    <t>https://www.wherecani.live</t>
  </si>
  <si>
    <t>73c70319-cbf4-b76c-f80c-b21eac55ce3c</t>
  </si>
  <si>
    <t>WhereCanItBe</t>
  </si>
  <si>
    <t>http://www.wherecanit.be</t>
  </si>
  <si>
    <t>6a8d928c-46ec-7aa9-8171-e39c456f9422</t>
  </si>
  <si>
    <t>WhereCloud</t>
  </si>
  <si>
    <t>http://www.wherecloud.com</t>
  </si>
  <si>
    <t>f43c0121-f0ba-3e61-39dd-374321237fec</t>
  </si>
  <si>
    <t>Wherefor</t>
  </si>
  <si>
    <t>http://wherefor.com</t>
  </si>
  <si>
    <t>d35b837a-91ec-dddf-a97e-635bd8d5c0b1</t>
  </si>
  <si>
    <t>WhereFor Business</t>
  </si>
  <si>
    <t>http://www.whereforbusiness.com/</t>
  </si>
  <si>
    <t>e8411def-3428-0751-59fc-13a99dca4837</t>
  </si>
  <si>
    <t>Wherego</t>
  </si>
  <si>
    <t>https://wewherego.com</t>
  </si>
  <si>
    <t>5b6b8958-e1b7-2c35-b54c-817966d9e2b9</t>
  </si>
  <si>
    <t>WhereIgo</t>
  </si>
  <si>
    <t>https://whereigo.io/</t>
  </si>
  <si>
    <t>c7640801-5580-e459-a3f1-658f56b6be11</t>
  </si>
  <si>
    <t>WhereInFair</t>
  </si>
  <si>
    <t>http://www.whereinfair.com</t>
  </si>
  <si>
    <t>70e9c768-dead-df32-3682-d33afe366ad2</t>
  </si>
  <si>
    <t>WhereIsIt</t>
  </si>
  <si>
    <t>http://whereisit.io/</t>
  </si>
  <si>
    <t>d447c5c0-7ef5-f4f6-5e14-48ba90428c40</t>
  </si>
  <si>
    <t>Whereismyboss</t>
  </si>
  <si>
    <t>http://www.whereismyboss.com</t>
  </si>
  <si>
    <t>a9b579be-9316-acee-3253-d78610081467</t>
  </si>
  <si>
    <t>WhereIsMyTransport</t>
  </si>
  <si>
    <t>http://www.whereismytransport.com</t>
  </si>
  <si>
    <t>a84a3679-38d0-72cc-e3b4-06bda424b071</t>
  </si>
  <si>
    <t>whereIstand.com</t>
  </si>
  <si>
    <t>http://whereistand.com</t>
  </si>
  <si>
    <t>ce790a2e-a4a1-3f0a-c049-79018f50658e</t>
  </si>
  <si>
    <t>WhereIsWhere.com</t>
  </si>
  <si>
    <t>http://www.whereiswhere.com</t>
  </si>
  <si>
    <t>dca19a90-06e1-f364-cd2f-e07f9d2ea3c1</t>
  </si>
  <si>
    <t>whereLeb</t>
  </si>
  <si>
    <t>http://www.whereleb.com</t>
  </si>
  <si>
    <t>23d94066-662c-3f43-e142-56ce236f70ef</t>
  </si>
  <si>
    <t>WhereMark</t>
  </si>
  <si>
    <t>http://www.wheremark.com</t>
  </si>
  <si>
    <t>df124599-e3d3-f8d9-c305-2e03cd7b5196</t>
  </si>
  <si>
    <t>WhereNet</t>
  </si>
  <si>
    <t>http://www.wherenet.com</t>
  </si>
  <si>
    <t>1e07026e-af29-c746-db5c-c8ae25aa6e0b</t>
  </si>
  <si>
    <t>WhereNext</t>
  </si>
  <si>
    <t>http://wherenext.com</t>
  </si>
  <si>
    <t>4e248474-d249-d4c0-0b71-54a95eee0986</t>
  </si>
  <si>
    <t>Whereonearth</t>
  </si>
  <si>
    <t>http://www.whereonearth.com</t>
  </si>
  <si>
    <t>c5eccf9f-b003-49e5-b2b6-5387305219f0</t>
  </si>
  <si>
    <t>Whereoscope</t>
  </si>
  <si>
    <t>http://whereoscope.com</t>
  </si>
  <si>
    <t>53011330-3122-98cd-89d4-81a9143e55f4</t>
  </si>
  <si>
    <t>Whereoware</t>
  </si>
  <si>
    <t>http://www.whereoware.com</t>
  </si>
  <si>
    <t>746dae21-2bb8-1f06-a788-dc38d326a70c</t>
  </si>
  <si>
    <t>wheresbest</t>
  </si>
  <si>
    <t>http://www.wheresbest.co.uk</t>
  </si>
  <si>
    <t>2271f49a-b98e-3942-6f28-32ecf4de0220</t>
  </si>
  <si>
    <t>WhereScape</t>
  </si>
  <si>
    <t>http://www.wherescape.com</t>
  </si>
  <si>
    <t>2cb64d77-e4d5-2d44-399c-0cb6e3bc3148</t>
  </si>
  <si>
    <t>WheresTheBus</t>
  </si>
  <si>
    <t>http://wheresthebus.com</t>
  </si>
  <si>
    <t>d7b4aa3e-145e-9406-c346-de56112f84fa</t>
  </si>
  <si>
    <t>wheretao.com</t>
  </si>
  <si>
    <t>http://www.wheretao.com</t>
  </si>
  <si>
    <t>6bd7a69b-4c50-900e-941a-30b0addbfefe</t>
  </si>
  <si>
    <t>wheretheladies.at</t>
  </si>
  <si>
    <t>http://wheretheladies.at</t>
  </si>
  <si>
    <t>53066a56-28fa-9ad0-df52-542d37ade2e9</t>
  </si>
  <si>
    <t>WhereTheTrucks.At</t>
  </si>
  <si>
    <t>http://wherethetrucks.at</t>
  </si>
  <si>
    <t>51a7e8d8-d552-4ad2-48e8-acae88076223</t>
  </si>
  <si>
    <t>WhereTheyAt</t>
  </si>
  <si>
    <t>http://www.wherethey.at</t>
  </si>
  <si>
    <t>4993a001-f91f-86b6-24b8-699753acdb65</t>
  </si>
  <si>
    <t>WhereToFindCare.com</t>
  </si>
  <si>
    <t>http://www.wheretofindcare.com</t>
  </si>
  <si>
    <t>cb8a039e-a527-750d-4cb4-173bfcab23d4</t>
  </si>
  <si>
    <t>Wheretoget</t>
  </si>
  <si>
    <t>http://wheretoget.it</t>
  </si>
  <si>
    <t>c2624ed6-9846-e63e-279d-664a4f3df8af</t>
  </si>
  <si>
    <t>Wheretogo</t>
  </si>
  <si>
    <t>http://www.perfectjourney.me</t>
  </si>
  <si>
    <t>3962e87e-b26e-50d3-b8e8-77a1fe0c7a57</t>
  </si>
  <si>
    <t>WhereToRodeo</t>
  </si>
  <si>
    <t>http://www.wheretorodeo.com</t>
  </si>
  <si>
    <t>2c0b79bf-3488-9bc0-c501-08fa5f75eb30</t>
  </si>
  <si>
    <t>WhereToSleep</t>
  </si>
  <si>
    <t>http://www.wheretosleep.com</t>
  </si>
  <si>
    <t>a5657a0b-e150-1773-1616-3e4365ce1230</t>
  </si>
  <si>
    <t>WhereverTV Broadcasting Corporation</t>
  </si>
  <si>
    <t>http://www.wherever.tv/wherever.tv</t>
  </si>
  <si>
    <t>f4fff6e3-4bc1-ab18-d5e7-fd38b8f9ebab</t>
  </si>
  <si>
    <t>wherewhat</t>
  </si>
  <si>
    <t>https://wherewhat.at/</t>
  </si>
  <si>
    <t>9bd3904f-524a-ea6c-9222-61f8954f9c7d</t>
  </si>
  <si>
    <t>Wherewithal</t>
  </si>
  <si>
    <t>https://www.getwherewithal.com</t>
  </si>
  <si>
    <t>bdc101d1-f348-8892-0c8b-e1a6cbe9df90</t>
  </si>
  <si>
    <t>Wherewithal Partners Inc.</t>
  </si>
  <si>
    <t>http://www.wherewithalpartners.com</t>
  </si>
  <si>
    <t>5a559e16-e6b6-4633-0dfa-a65918d30986</t>
  </si>
  <si>
    <t>Wherewolf</t>
  </si>
  <si>
    <t>http://wherewolf.net</t>
  </si>
  <si>
    <t>1e5e374b-416b-1e57-7c0e-5b9e85b21cde</t>
  </si>
  <si>
    <t>Wherewolf NZ</t>
  </si>
  <si>
    <t>http://wherewolf.co.nz</t>
  </si>
  <si>
    <t>c32b15c1-527c-bbe0-0a2f-f2e440c39f73</t>
  </si>
  <si>
    <t>Whereyoudey</t>
  </si>
  <si>
    <t>http://www.whereyoudey.com</t>
  </si>
  <si>
    <t>ee2d4eb0-6dcf-82cd-0645-31dcdb7eb465</t>
  </si>
  <si>
    <t>Wheritics</t>
  </si>
  <si>
    <t>http://www.wheritics.com</t>
  </si>
  <si>
    <t>a8ae3b0f-e2f2-2855-6592-8e611f7142ea</t>
  </si>
  <si>
    <t>Wherrelz IT Solutions Pvt Ltd</t>
  </si>
  <si>
    <t>http://www.wherrelz.com</t>
  </si>
  <si>
    <t>5ed92d23-1bfc-6c37-fa63-aea58adfb2a1</t>
  </si>
  <si>
    <t>Whese</t>
  </si>
  <si>
    <t>http://www.whese.com</t>
  </si>
  <si>
    <t>8c1bfd02-58d4-b85f-7c2a-ddcfd213fe1e</t>
  </si>
  <si>
    <t>Whessoe Varec,Inc.</t>
  </si>
  <si>
    <t>http://www.whessoevarec.com</t>
  </si>
  <si>
    <t>c6cf77d3-2609-df11-de67-9e072b589c74</t>
  </si>
  <si>
    <t>Whetlab</t>
  </si>
  <si>
    <t>https://www.whetlab.com/</t>
  </si>
  <si>
    <t>df9d701d-97ca-050c-7934-a230b2b9d437</t>
  </si>
  <si>
    <t>Whetstone</t>
  </si>
  <si>
    <t>http://www.whetstoneinc.ca/</t>
  </si>
  <si>
    <t>e286637e-b605-0c2e-2222-4f9750854cf9</t>
  </si>
  <si>
    <t>Whetstone Analytics</t>
  </si>
  <si>
    <t>http://whetstonebi.com/</t>
  </si>
  <si>
    <t>0df6f755-d80f-9d13-e4f1-a763272a0ac9</t>
  </si>
  <si>
    <t>Whetstone Education</t>
  </si>
  <si>
    <t>http://www.whetstoneeducation.com</t>
  </si>
  <si>
    <t>15f80612-dde2-268c-e422-af58615263f9</t>
  </si>
  <si>
    <t>Whetstone Group</t>
  </si>
  <si>
    <t>http://www.thewhetstonegroup.com</t>
  </si>
  <si>
    <t>2d037b1f-4773-c620-f7cd-3a38d0eb64fc</t>
  </si>
  <si>
    <t>Whetstone Intellisoft</t>
  </si>
  <si>
    <t>http://www.tgir.com/</t>
  </si>
  <si>
    <t>27bbd657-73c2-51c2-3778-52db0890c4c8</t>
  </si>
  <si>
    <t>Whetstone Partners</t>
  </si>
  <si>
    <t>http://www.whetstone-partners.com</t>
  </si>
  <si>
    <t>89005f84-d0e7-a28d-78d9-9db446a9e776</t>
  </si>
  <si>
    <t>Whetstone Windows and Doors</t>
  </si>
  <si>
    <t>http://whetstonejoinery.com.au</t>
  </si>
  <si>
    <t>511f7da1-2b6a-33e7-13d4-6e89cd2e0930</t>
  </si>
  <si>
    <t>Whever</t>
  </si>
  <si>
    <t>http://whever.co/</t>
  </si>
  <si>
    <t>831cb5ef-9466-c2e7-56fa-c68a1e9d1ea3</t>
  </si>
  <si>
    <t>WHGC, P.L.C</t>
  </si>
  <si>
    <t>http://www.whglawfirm.com</t>
  </si>
  <si>
    <t>852a139f-4028-08b1-b345-4a5bc461fa11</t>
  </si>
  <si>
    <t>Whi</t>
  </si>
  <si>
    <t>https://www.whi.org</t>
  </si>
  <si>
    <t>4104f921-dccb-ae9b-d2e2-e44e584c5310</t>
  </si>
  <si>
    <t>WHI Capital Partners</t>
  </si>
  <si>
    <t>http://www.whicapital.com/</t>
  </si>
  <si>
    <t>6a12c5db-97b6-12e7-0df5-1305ee78b1cd</t>
  </si>
  <si>
    <t>WHI Solution</t>
  </si>
  <si>
    <t>http://www.whisolutions.com</t>
  </si>
  <si>
    <t>e2e51cef-2793-cabb-5c1f-4560ff648fa5</t>
  </si>
  <si>
    <t>Whianex</t>
  </si>
  <si>
    <t>http://www.whianex.com/</t>
  </si>
  <si>
    <t>abcf61e2-0eb8-31eb-9e19-b96de1c4b351</t>
  </si>
  <si>
    <t>Which Door</t>
  </si>
  <si>
    <t>http://www.whichdoor.co.uk</t>
  </si>
  <si>
    <t>e5a5cce0-3801-d113-3e51-ab48e4428288</t>
  </si>
  <si>
    <t>Which Hotel 4 Me</t>
  </si>
  <si>
    <t>http://www.whichhotel4me.com/</t>
  </si>
  <si>
    <t>7a304d74-1bf6-4fde-22d0-cedb3f542c57</t>
  </si>
  <si>
    <t>Which LED Light</t>
  </si>
  <si>
    <t>https://www.whichledlight.com</t>
  </si>
  <si>
    <t>0cef152f-1b05-3320-9e12-c68b9b4362c8</t>
  </si>
  <si>
    <t>Which Mortgage</t>
  </si>
  <si>
    <t>http://www.whichmortgage.ca/</t>
  </si>
  <si>
    <t>03bc468d-e100-2915-937e-27057280e5bb</t>
  </si>
  <si>
    <t>Which Offices</t>
  </si>
  <si>
    <t>http://staging.whichoffices.com</t>
  </si>
  <si>
    <t>120bcb89-f670-0725-d16a-860d41863aa9</t>
  </si>
  <si>
    <t>Which Online Backup</t>
  </si>
  <si>
    <t>http://whichonlinebackup.info</t>
  </si>
  <si>
    <t>2f9b5d70-d1da-c03e-ff2f-4739b3a4203d</t>
  </si>
  <si>
    <t>Which Snowboard</t>
  </si>
  <si>
    <t>http://whichsnowboard.com</t>
  </si>
  <si>
    <t>1ba7017e-4fb8-3e45-bc4c-1894d24182a0</t>
  </si>
  <si>
    <t>Which Vac?</t>
  </si>
  <si>
    <t>https://whichvac.com</t>
  </si>
  <si>
    <t>54807d62-4977-b644-e766-edce6469538e</t>
  </si>
  <si>
    <t>Which Web Design Company</t>
  </si>
  <si>
    <t>http://www.whichwebdesigncompany.com</t>
  </si>
  <si>
    <t>26d7b74c-cabc-46d0-dae1-61861f413e99</t>
  </si>
  <si>
    <t>Which Winery</t>
  </si>
  <si>
    <t>http://www.whichwinery.com/</t>
  </si>
  <si>
    <t>4633db05-254f-977c-72a8-16a495009454</t>
  </si>
  <si>
    <t>Which?</t>
  </si>
  <si>
    <t>http://www.which.co.uk/</t>
  </si>
  <si>
    <t>029946a3-4a8e-b31c-1992-90c9a371bcbd</t>
  </si>
  <si>
    <t>Which'z App</t>
  </si>
  <si>
    <t>http://www.whichzapp.com/</t>
  </si>
  <si>
    <t>dd5cbd69-ef28-6940-7c1e-91226d602f2f</t>
  </si>
  <si>
    <t>WhichAirline</t>
  </si>
  <si>
    <t>http://www.whichairline.com</t>
  </si>
  <si>
    <t>f6c150e1-48c2-d193-237e-9c06c2587208</t>
  </si>
  <si>
    <t>WhichBox Media</t>
  </si>
  <si>
    <t>http://whichboxmedia.com</t>
  </si>
  <si>
    <t>212fb99c-233a-180b-7737-985d2b6ba580</t>
  </si>
  <si>
    <t>WhichBus</t>
  </si>
  <si>
    <t>http://whichb.us/</t>
  </si>
  <si>
    <t>13500089-326c-e114-6ba2-7c973dab0470</t>
  </si>
  <si>
    <t>WhichCraft</t>
  </si>
  <si>
    <t>https://www.whichcraft.io</t>
  </si>
  <si>
    <t>ca07a279-4067-2284-06e0-b4215ddf520f</t>
  </si>
  <si>
    <t>WhichDoc</t>
  </si>
  <si>
    <t>http://www.whichdoc.com</t>
  </si>
  <si>
    <t>b57de237-745c-bae4-809a-06a123ada789</t>
  </si>
  <si>
    <t>Whichdoor</t>
  </si>
  <si>
    <t>http://www.whichdoor.com</t>
  </si>
  <si>
    <t>64999c93-5195-3deb-113f-ee6b4dabb3a8</t>
  </si>
  <si>
    <t>WhichDraft</t>
  </si>
  <si>
    <t>http://www.whichdraft.com</t>
  </si>
  <si>
    <t>38b4ca78-f434-cc9f-7e58-7428f4700d2c</t>
  </si>
  <si>
    <t>Whichfranchise</t>
  </si>
  <si>
    <t>http://www.whichfranchise.co.za/</t>
  </si>
  <si>
    <t>5822959b-ec44-61f9-87fd-a431b48dd294</t>
  </si>
  <si>
    <t>Whichhobbystore</t>
  </si>
  <si>
    <t>http://whichhobbystore.com/</t>
  </si>
  <si>
    <t>e2a287ae-5c65-2c41-c1cf-c84bfc9a062e</t>
  </si>
  <si>
    <t>Whichit</t>
  </si>
  <si>
    <t>https://home.getwhichit.com/</t>
  </si>
  <si>
    <t>291f5bc8-bc34-cb59-6cdd-f4eeeab6ffcc</t>
  </si>
  <si>
    <t>WhichLance</t>
  </si>
  <si>
    <t>http://whichlance.com</t>
  </si>
  <si>
    <t>45292d4b-81a8-62a0-7384-d8d9871e2e14</t>
  </si>
  <si>
    <t>Whichoffshore</t>
  </si>
  <si>
    <t>http://www.whichoffshore.com</t>
  </si>
  <si>
    <t>f79c1562-eb35-24a7-7f73-30e3ef305cf4</t>
  </si>
  <si>
    <t>WhichPic</t>
  </si>
  <si>
    <t>http://www.whichpic.com</t>
  </si>
  <si>
    <t>497581cd-57d5-723e-28ab-0b0fb01574f8</t>
  </si>
  <si>
    <t>WhichPlace</t>
  </si>
  <si>
    <t>https://www.whichplace.com</t>
  </si>
  <si>
    <t>3bcc914b-71de-ffd9-021f-3167ecd9d8aa</t>
  </si>
  <si>
    <t>WhichPLM</t>
  </si>
  <si>
    <t>https://www.whichplm.com/</t>
  </si>
  <si>
    <t>89b80a07-0b7b-12d9-05ef-a6a42437428f</t>
  </si>
  <si>
    <t>WhichSocial.com</t>
  </si>
  <si>
    <t>http://www.whichsocial.com</t>
  </si>
  <si>
    <t>84e42c3e-3b6f-ffe8-68da-b6f060464270</t>
  </si>
  <si>
    <t>WhichToGo</t>
  </si>
  <si>
    <t>http://www.whichtogo.com/</t>
  </si>
  <si>
    <t>59d05d47-aa48-adb0-829f-4efc96e5a17f</t>
  </si>
  <si>
    <t>WhichVoip- Voip Phone Service Provider Solutions</t>
  </si>
  <si>
    <t>http://www.whichvoip.com</t>
  </si>
  <si>
    <t>fc556d7b-5bb7-47ca-258c-dbbcb2a47a33</t>
  </si>
  <si>
    <t>WHIDT</t>
  </si>
  <si>
    <t>http://www.whathaveidone.today</t>
  </si>
  <si>
    <t>eb609244-2c17-c147-f97c-54d0ef2f1f10</t>
  </si>
  <si>
    <t>WHIGS TECHNOLOGY</t>
  </si>
  <si>
    <t>http://www.whigstechnology.com</t>
  </si>
  <si>
    <t>b9faf31f-2571-871f-fc87-47d1c0464c8a</t>
  </si>
  <si>
    <t>Whil Concepts, Inc.</t>
  </si>
  <si>
    <t>http://www.whil.com</t>
  </si>
  <si>
    <t>77a84a50-f05c-4aa3-6d3d-1c97c9f7b574</t>
  </si>
  <si>
    <t>While Supplies Last</t>
  </si>
  <si>
    <t>http://www.w-s-l.co/</t>
  </si>
  <si>
    <t>dfb70e0a-2e3c-937b-2bd5-cf3ef1ea8829</t>
  </si>
  <si>
    <t>While True Consulting</t>
  </si>
  <si>
    <t>http://whiletrueconsulting.com</t>
  </si>
  <si>
    <t>c4de5ed7-f36f-cd7a-cb67-07e08102fe72</t>
  </si>
  <si>
    <t>While42</t>
  </si>
  <si>
    <t>http://while42.org/</t>
  </si>
  <si>
    <t>626a462e-e931-e4c0-bdf5-ff31e73d25af</t>
  </si>
  <si>
    <t>WhileOnTheMove</t>
  </si>
  <si>
    <t>http://www.whileonthemove.com</t>
  </si>
  <si>
    <t>ee5ba4ce-7c2b-ff6f-ce83-7dd2da12026f</t>
  </si>
  <si>
    <t>WHILL</t>
  </si>
  <si>
    <t>http://whill.us</t>
  </si>
  <si>
    <t>d07800c3-16e9-c9d4-7a23-cf0af72f9da9</t>
  </si>
  <si>
    <t>Whilo</t>
  </si>
  <si>
    <t>http://www.whilo.com</t>
  </si>
  <si>
    <t>858bfb07-2ac9-8827-2e21-a728498c0266</t>
  </si>
  <si>
    <t>Whilte Lodge Marketing</t>
  </si>
  <si>
    <t>http://www.wlm-seoireland.com/</t>
  </si>
  <si>
    <t>c9f97ffe-50c8-66ec-b3b0-dbf8b892ee47</t>
  </si>
  <si>
    <t>Whim</t>
  </si>
  <si>
    <t>http://www.whimapp.co/</t>
  </si>
  <si>
    <t>b2a6f927-b102-0408-1d58-d6158d7729a5</t>
  </si>
  <si>
    <t>http://joinwhim.com/</t>
  </si>
  <si>
    <t>62e5561e-041f-03a7-cefc-fd9b79b7f056</t>
  </si>
  <si>
    <t>Whimed.com</t>
  </si>
  <si>
    <t>http://whimed.com</t>
  </si>
  <si>
    <t>0102867d-4578-4b08-1967-d2dc0a76f77c</t>
  </si>
  <si>
    <t>Whimers</t>
  </si>
  <si>
    <t>http://www.whimers.com/</t>
  </si>
  <si>
    <t>6066e861-52ef-c5fe-ecce-1a967ccf5c22</t>
  </si>
  <si>
    <t>Whims.me</t>
  </si>
  <si>
    <t>http://whims.me</t>
  </si>
  <si>
    <t>b0a2cbc2-7039-3213-13c7-63c7202b1acb</t>
  </si>
  <si>
    <t>Whimseybox</t>
  </si>
  <si>
    <t>http://www.whimseybox.com</t>
  </si>
  <si>
    <t>6c7abe46-4ee0-e1f1-07e7-a45597d71374</t>
  </si>
  <si>
    <t>Whimsical</t>
  </si>
  <si>
    <t>https://whimsicalnow.com</t>
  </si>
  <si>
    <t>8826a391-5c93-fedc-b97c-3dc75def88da</t>
  </si>
  <si>
    <t>Whimsical Productions</t>
  </si>
  <si>
    <t>http://www.whimsicalproductions.com</t>
  </si>
  <si>
    <t>aee01694-1b09-e809-f29c-5651a523ae2f</t>
  </si>
  <si>
    <t>Whimsy</t>
  </si>
  <si>
    <t>http://whimsy.travel</t>
  </si>
  <si>
    <t>b840f616-dba6-0412-238f-84bc277ece3e</t>
  </si>
  <si>
    <t>Whimzy Entertainment</t>
  </si>
  <si>
    <t>http://www.heroboys.com</t>
  </si>
  <si>
    <t>d9f8602f-c8c3-63b8-d48c-0ee3cf2c89be</t>
  </si>
  <si>
    <t>Whindo</t>
  </si>
  <si>
    <t>http://www.whindo.com</t>
  </si>
  <si>
    <t>7a8cbed5-fd2c-83f3-5c8c-16f5bb63ecb6</t>
  </si>
  <si>
    <t>Whinot</t>
  </si>
  <si>
    <t>http://whinot.com</t>
  </si>
  <si>
    <t>d4fafebe-ff15-6748-bd42-18550a788015</t>
  </si>
  <si>
    <t>WHIO</t>
  </si>
  <si>
    <t>http://www.whio.com/</t>
  </si>
  <si>
    <t>38f1bd00-65ee-1995-b6a5-d750272befc3</t>
  </si>
  <si>
    <t>Whip An Orbit</t>
  </si>
  <si>
    <t>http://whipanorbit.com</t>
  </si>
  <si>
    <t>06f0fdf1-eb0b-6eff-0361-a08e5eb81854</t>
  </si>
  <si>
    <t>WHIP LIVE</t>
  </si>
  <si>
    <t>https://www.whip.live</t>
  </si>
  <si>
    <t>16948f31-6fe4-0282-faa7-a39a111a720a</t>
  </si>
  <si>
    <t>WhipCar</t>
  </si>
  <si>
    <t>http://whipcar.com</t>
  </si>
  <si>
    <t>e23a1e69-8423-c433-52df-24d4615f8f4f</t>
  </si>
  <si>
    <t>Whipclip</t>
  </si>
  <si>
    <t>http://whipclip.com</t>
  </si>
  <si>
    <t>1268f70a-84bd-9970-f084-849ac74f82d5</t>
  </si>
  <si>
    <t>Whipgo</t>
  </si>
  <si>
    <t>http://www.whipgo.com</t>
  </si>
  <si>
    <t>2f56805c-96ca-34f0-2292-e10a88b197a6</t>
  </si>
  <si>
    <t>Whiphand</t>
  </si>
  <si>
    <t>http://www.whiphandcosmetics.com</t>
  </si>
  <si>
    <t>64f58114-4deb-73b3-5a93-9a831c9383ba</t>
  </si>
  <si>
    <t>WhipITonline</t>
  </si>
  <si>
    <t>http://www.whipitonline.com</t>
  </si>
  <si>
    <t>79485c42-0395-ffd3-47f0-fe813465b42c</t>
  </si>
  <si>
    <t>Whiplash</t>
  </si>
  <si>
    <t>https://www.whiplashmerch.com</t>
  </si>
  <si>
    <t>fe178690-cd7a-ba39-c036-c6c2986d00f7</t>
  </si>
  <si>
    <t>http://www.whiplash.com</t>
  </si>
  <si>
    <t>4ea176cf-8669-e526-9b56-6a684a12777e</t>
  </si>
  <si>
    <t>whiplet</t>
  </si>
  <si>
    <t>https://whiplet.com</t>
  </si>
  <si>
    <t>501f5e6a-d757-d85f-70ce-e3b311ed6082</t>
  </si>
  <si>
    <t>Whiplr</t>
  </si>
  <si>
    <t>http://whiplr.com/</t>
  </si>
  <si>
    <t>15b71bdf-bdcb-904f-04a5-5e11e0bb4876</t>
  </si>
  <si>
    <t>Whipnik</t>
  </si>
  <si>
    <t>http://whipnik.com</t>
  </si>
  <si>
    <t>6fe7ac2e-e6c0-9509-898d-dc479aae7f4c</t>
  </si>
  <si>
    <t>Whippany Actuation Systems</t>
  </si>
  <si>
    <t>https://www.whipactsys.com/</t>
  </si>
  <si>
    <t>2bba2f02-06fe-96e5-6bd8-8f2a82525b72</t>
  </si>
  <si>
    <t>Whipper</t>
  </si>
  <si>
    <t>http://www.whipper.live/</t>
  </si>
  <si>
    <t>f8161490-d5a5-db80-3f3f-a5855eac2dca</t>
  </si>
  <si>
    <t>Whippering</t>
  </si>
  <si>
    <t>http://whippering.com</t>
  </si>
  <si>
    <t>89597102-b12c-66f3-5451-749fae77214e</t>
  </si>
  <si>
    <t>WhipperKit</t>
  </si>
  <si>
    <t>http://whipperkit.com</t>
  </si>
  <si>
    <t>91cfc570-df09-7ce6-0c37-637b15828f1e</t>
  </si>
  <si>
    <t>Whippersnappers CIC</t>
  </si>
  <si>
    <t>http://whippersnappers.org/</t>
  </si>
  <si>
    <t>bf739434-6735-3382-b1bd-8b8697db6cb3</t>
  </si>
  <si>
    <t>WhippleHill, Inc.</t>
  </si>
  <si>
    <t>http://www.whipplehill.com</t>
  </si>
  <si>
    <t>eeea7c28-4650-b5f7-3ba4-749f731c80fa</t>
  </si>
  <si>
    <t>Whippoorwill Associates</t>
  </si>
  <si>
    <t>http://www.whippoorwillassociates.com/</t>
  </si>
  <si>
    <t>bd9ea60d-b17c-aaea-6b2f-45c62eb2d0d6</t>
  </si>
  <si>
    <t>Whipsaw Inc.</t>
  </si>
  <si>
    <t>http://www.whipsaw.com</t>
  </si>
  <si>
    <t>5d0eaed2-2291-85e4-0d1b-216e4d566b45</t>
  </si>
  <si>
    <t>WhipTail</t>
  </si>
  <si>
    <t>http://www.whiptail.com</t>
  </si>
  <si>
    <t>5255f813-b958-d901-64d6-1f8dbcba5d0d</t>
  </si>
  <si>
    <t>Whir Digital</t>
  </si>
  <si>
    <t>http://www.whirdigital.com/</t>
  </si>
  <si>
    <t>a997fd55-8ca5-c718-6d29-a2bd652a1f24</t>
  </si>
  <si>
    <t>WHIreland</t>
  </si>
  <si>
    <t>http://www.whirelandplc.com/</t>
  </si>
  <si>
    <t>a53a6946-125a-2890-48f2-8e18d106084c</t>
  </si>
  <si>
    <t>Whirl</t>
  </si>
  <si>
    <t>http://getwhirl.com</t>
  </si>
  <si>
    <t>8fcd36ee-1cba-17ed-4cd6-ffa66146465c</t>
  </si>
  <si>
    <t>Whirl Wind Printing</t>
  </si>
  <si>
    <t>http://whirlwindprint.com.au</t>
  </si>
  <si>
    <t>d7f13fef-3d97-51f1-063e-066a2827c8b8</t>
  </si>
  <si>
    <t>Whirlii</t>
  </si>
  <si>
    <t>http://www.whirlii.com</t>
  </si>
  <si>
    <t>511a6d62-3ad1-bf28-a6c2-3543431962f3</t>
  </si>
  <si>
    <t>Whirlowdale Group</t>
  </si>
  <si>
    <t>http://www.whirlowdale.com/</t>
  </si>
  <si>
    <t>2b03a6cd-f28c-d9a9-62d4-b5579f476cf3</t>
  </si>
  <si>
    <t>Whirlpool</t>
  </si>
  <si>
    <t>http://www.whirlpoolcorp.com</t>
  </si>
  <si>
    <t>e7b4d106-1181-2a78-fd06-1f14a0292d45</t>
  </si>
  <si>
    <t>Whirlpool Broadband News</t>
  </si>
  <si>
    <t>http://whirlpool.net.au/</t>
  </si>
  <si>
    <t>77f5b057-454b-305c-7a25-cedccec3b9df</t>
  </si>
  <si>
    <t>Whirlpool of India Ltd.</t>
  </si>
  <si>
    <t>http://www.whirlpoolindia.com/</t>
  </si>
  <si>
    <t>297697da-b06b-1705-4407-947f14a69978</t>
  </si>
  <si>
    <t>Whirlscape</t>
  </si>
  <si>
    <t>1cccbe87-6745-9a90-1908-10c072cfad06</t>
  </si>
  <si>
    <t>Whirlwind Steel Buildings</t>
  </si>
  <si>
    <t>http://www.whirlwindsteel.com</t>
  </si>
  <si>
    <t>e97a0b1b-bfbc-7320-65e4-46084b984429</t>
  </si>
  <si>
    <t>Whirlwind VR</t>
  </si>
  <si>
    <t>http://www.whirlwindvr.com</t>
  </si>
  <si>
    <t>72c4ef09-2dc6-d149-6a5c-9a0685cf19ca</t>
  </si>
  <si>
    <t>Whirlwind Wheelchair International</t>
  </si>
  <si>
    <t>http://www.whirlwindwheelchair.org/</t>
  </si>
  <si>
    <t>44d19210-f00f-e4f9-1dfe-77821b02d634</t>
  </si>
  <si>
    <t>Whirly Golf</t>
  </si>
  <si>
    <t>http://www.whirlygolflimited.com/</t>
  </si>
  <si>
    <t>c1c9713d-67d9-aee3-5c34-04b542228610</t>
  </si>
  <si>
    <t>Whisbi</t>
  </si>
  <si>
    <t>http://www.whisbi.com</t>
  </si>
  <si>
    <t>64f585a3-2f2f-cd6b-2a91-55adcfdf6891</t>
  </si>
  <si>
    <t>Whisbird</t>
  </si>
  <si>
    <t>http://www.whisbird.com</t>
  </si>
  <si>
    <t>a953dd63-d84a-b051-3621-f50b8e6edb02</t>
  </si>
  <si>
    <t>Whisenant and Lyle Water Services</t>
  </si>
  <si>
    <t>http://www.wlwsi.com</t>
  </si>
  <si>
    <t>8613913f-2c30-81dc-6485-2b1cf912d1b7</t>
  </si>
  <si>
    <t>Whisher</t>
  </si>
  <si>
    <t>http://www.whisher.info</t>
  </si>
  <si>
    <t>644208ac-d768-7555-440a-2f0ff8f9e4fa</t>
  </si>
  <si>
    <t>WHISHWORKS</t>
  </si>
  <si>
    <t>http://www.whishworks.com</t>
  </si>
  <si>
    <t>69805f6f-247d-6044-9167-d5394b91cb78</t>
  </si>
  <si>
    <t>WHISK</t>
  </si>
  <si>
    <t>http://www.whisksf.com/</t>
  </si>
  <si>
    <t>1855bbe4-1091-fff4-e262-ebdd5130b06f</t>
  </si>
  <si>
    <t>Whisk</t>
  </si>
  <si>
    <t>http://whisk.me/</t>
  </si>
  <si>
    <t>3b6f4ca2-4a6c-dc84-f571-83c168925a37</t>
  </si>
  <si>
    <t>Whisk Hampers</t>
  </si>
  <si>
    <t>https://www.whiskhampers.co.uk/</t>
  </si>
  <si>
    <t>817528d5-4ebc-f677-8395-d094dd8393fc</t>
  </si>
  <si>
    <t>WHISK MOBILE DEVELOPMENT</t>
  </si>
  <si>
    <t>http://whiskmobile.com</t>
  </si>
  <si>
    <t>a8d5e85f-449f-e49d-ed2c-ae3c3596a207</t>
  </si>
  <si>
    <t>Whisk.com</t>
  </si>
  <si>
    <t>http://www.whisk.com</t>
  </si>
  <si>
    <t>98baa03a-4c20-d5f8-bdd4-58ca3a90140f</t>
  </si>
  <si>
    <t>Whisker</t>
  </si>
  <si>
    <t>https://www.hiwhisker.com</t>
  </si>
  <si>
    <t>28cc51e3-3440-6954-d2c6-6197ab5d5070</t>
  </si>
  <si>
    <t>Whisker Labs</t>
  </si>
  <si>
    <t>https://www.whiskerlabs.com</t>
  </si>
  <si>
    <t>255e3e92-c052-c12d-5d67-7db575966b03</t>
  </si>
  <si>
    <t>Whiskey Media</t>
  </si>
  <si>
    <t>http://www.whiskeymedia.com</t>
  </si>
  <si>
    <t>4adff27f-39a3-bea2-d6dc-50cd7ad10ca6</t>
  </si>
  <si>
    <t>Whiskey Still</t>
  </si>
  <si>
    <t>http://www.whiskeystill.org</t>
  </si>
  <si>
    <t>adac77c1-1a6a-989d-8314-f863358b6126</t>
  </si>
  <si>
    <t>WhiskeyNotes</t>
  </si>
  <si>
    <t>http://www.whiskeynotes.com</t>
  </si>
  <si>
    <t>b4002fac-cc0b-1954-228d-f7418054e9b9</t>
  </si>
  <si>
    <t>Whisky Live</t>
  </si>
  <si>
    <t>http://www.whiskylive.com.au/</t>
  </si>
  <si>
    <t>b9c3613d-bb4b-02fc-9839-fb9a3c384e95</t>
  </si>
  <si>
    <t>WhiskyInvestDirect</t>
  </si>
  <si>
    <t>https://www.whiskyinvestdirect.com/</t>
  </si>
  <si>
    <t>2698e8b6-3b88-ab1d-eac0-91f0fe9e92dc</t>
  </si>
  <si>
    <t>Whispa Music</t>
  </si>
  <si>
    <t>http://www.whispa.com</t>
  </si>
  <si>
    <t>10c22cb0-6c96-c186-dfaf-9d8baf27d6aa</t>
  </si>
  <si>
    <t>Whisper</t>
  </si>
  <si>
    <t>http://whisper.sh</t>
  </si>
  <si>
    <t>74afdf25-9738-8a4b-c26e-fa5b0f3d84a4</t>
  </si>
  <si>
    <t>http://whisperapp.co</t>
  </si>
  <si>
    <t>00f5d79f-a48a-41fb-9a23-3e928a08c964</t>
  </si>
  <si>
    <t>Whisper Advisors</t>
  </si>
  <si>
    <t>http://www.whisperadvisors.com</t>
  </si>
  <si>
    <t>8fe1e8e7-31cb-e12e-4765-586b6324a1eb</t>
  </si>
  <si>
    <t>Whisper Communications</t>
  </si>
  <si>
    <t>http://www.whispercomm.com</t>
  </si>
  <si>
    <t>a378dbbc-7048-59cd-1b2b-2cbc9c8c6004</t>
  </si>
  <si>
    <t>Whisper Creek Log Homes</t>
  </si>
  <si>
    <t>http://whispercreekloghomes.com</t>
  </si>
  <si>
    <t>bb6d0846-cdfa-1ace-e317-e5814fa8cfd1</t>
  </si>
  <si>
    <t>Whisper Labs</t>
  </si>
  <si>
    <t>http://www.whisperlabs.com</t>
  </si>
  <si>
    <t>dcb6800e-09a4-8153-a92c-c4b447ad669e</t>
  </si>
  <si>
    <t>Whisper Media</t>
  </si>
  <si>
    <t>http://www.whisper.media</t>
  </si>
  <si>
    <t>c34c88a3-8ce1-cabe-ec62-4671030fb9b7</t>
  </si>
  <si>
    <t>Whisper Systems</t>
  </si>
  <si>
    <t>http://www.whispersys.com</t>
  </si>
  <si>
    <t>8b4cc5d0-bc14-81ba-7743-40989bfe2363</t>
  </si>
  <si>
    <t>Whispering Bell</t>
  </si>
  <si>
    <t>http://www.whisperingbell.com</t>
  </si>
  <si>
    <t>c9049249-f8d4-4b22-fe1e-1968e80247ad</t>
  </si>
  <si>
    <t>Whispering Gibbon</t>
  </si>
  <si>
    <t>http://whisperinggibbon.com/</t>
  </si>
  <si>
    <t>7c23c5d4-d986-4a97-343a-3d825dd35167</t>
  </si>
  <si>
    <t>WhisperShout</t>
  </si>
  <si>
    <t>http://whispershout.tv</t>
  </si>
  <si>
    <t>799ba192-1a09-d0d1-cec3-0a3170e836aa</t>
  </si>
  <si>
    <t>WhisperSom Corporation</t>
  </si>
  <si>
    <t>http://whispersom.com/</t>
  </si>
  <si>
    <t>3828aa7f-b111-9855-93d4-83f1ccb42070</t>
  </si>
  <si>
    <t>WhisperWire</t>
  </si>
  <si>
    <t>http://www.whisperwire.com/</t>
  </si>
  <si>
    <t>a0becd7e-beca-665c-aed3-e7ec0c46c690</t>
  </si>
  <si>
    <t>Whispir</t>
  </si>
  <si>
    <t>http://www.whispir.com</t>
  </si>
  <si>
    <t>1921d77f-7895-6174-ed2d-ca50fe70ff51</t>
  </si>
  <si>
    <t>Whispli</t>
  </si>
  <si>
    <t>https://whispli.com</t>
  </si>
  <si>
    <t>49e39c4c-aa28-5cc6-89fd-8713fc1fe789</t>
  </si>
  <si>
    <t>Whisppa LLC</t>
  </si>
  <si>
    <t>http://www.whisppa.com</t>
  </si>
  <si>
    <t>83dff828-bc79-60a3-d79f-b2618e9f5515</t>
  </si>
  <si>
    <t>Whispto</t>
  </si>
  <si>
    <t>http://www.whispto.com/</t>
  </si>
  <si>
    <t>b50de384-4788-242c-3ca4-244330807ef6</t>
  </si>
  <si>
    <t>Whispurr</t>
  </si>
  <si>
    <t>http://www.whispurr.com</t>
  </si>
  <si>
    <t>877b751e-e344-7b1c-5c36-9dafa266dd77</t>
  </si>
  <si>
    <t>Whistic</t>
  </si>
  <si>
    <t>http://whistic.com/</t>
  </si>
  <si>
    <t>ca8b2343-f141-67ba-d7e4-a063a43bd1af</t>
  </si>
  <si>
    <t>Whistle</t>
  </si>
  <si>
    <t>http://www.whistle.com</t>
  </si>
  <si>
    <t>d3f0b20c-60be-cab7-4f86-91aa8edc59a6</t>
  </si>
  <si>
    <t>http://www.trywhistle.com/</t>
  </si>
  <si>
    <t>f4774496-c966-fd2e-7c28-9713689a428a</t>
  </si>
  <si>
    <t>Whistle SOS</t>
  </si>
  <si>
    <t>http://www.whistleapp.co/</t>
  </si>
  <si>
    <t>61637e8a-c007-fe89-a95d-169e7553c586</t>
  </si>
  <si>
    <t>Whistle Sports</t>
  </si>
  <si>
    <t>http://whistlesports.com</t>
  </si>
  <si>
    <t>be942e36-b644-90bd-8e24-13a21ad784f0</t>
  </si>
  <si>
    <t>Whistle Up</t>
  </si>
  <si>
    <t>https://www.whistleup.com</t>
  </si>
  <si>
    <t>fca170e5-e322-e730-77a6-6aa6263f2dff</t>
  </si>
  <si>
    <t>Whistle.co.uk</t>
  </si>
  <si>
    <t>http://www.whistle.co.uk</t>
  </si>
  <si>
    <t>7fc5c0ff-07bc-4b65-c7d3-09c47018591a</t>
  </si>
  <si>
    <t>Whistleblower-Netz</t>
  </si>
  <si>
    <t>http://www.whistleblower-net.de</t>
  </si>
  <si>
    <t>1e7c4d95-99dc-6ef1-274c-06911b6feab0</t>
  </si>
  <si>
    <t>whistleBox</t>
  </si>
  <si>
    <t>http://www.whistlebox.com</t>
  </si>
  <si>
    <t>e07f9a31-30d9-af5c-0574-f799ec3ac70f</t>
  </si>
  <si>
    <t>WhistleOut</t>
  </si>
  <si>
    <t>http://www.whistleout.com</t>
  </si>
  <si>
    <t>2b12fc46-1cdc-83f8-7dd6-75dea740db69</t>
  </si>
  <si>
    <t>WhistlePig</t>
  </si>
  <si>
    <t>http://whistlepigwhiskey.com/</t>
  </si>
  <si>
    <t>1bdc8724-e8b6-6202-b9a6-3444afb576f7</t>
  </si>
  <si>
    <t>Whistler</t>
  </si>
  <si>
    <t>http://www.whistler.com</t>
  </si>
  <si>
    <t>c640722a-1aa2-5f6c-0718-964a735afb50</t>
  </si>
  <si>
    <t>Whistler 3D Solutions</t>
  </si>
  <si>
    <t>http://www.whistler3dsolutions.com/contact</t>
  </si>
  <si>
    <t>7cba5c44-6e8d-0f5f-c34a-47fe9de0390c</t>
  </si>
  <si>
    <t>Whistler Blackcomb</t>
  </si>
  <si>
    <t>http://www.whistlerblackcomb.com/</t>
  </si>
  <si>
    <t>52e832e2-564e-e10c-0115-3b8176662136</t>
  </si>
  <si>
    <t>WHISTLER MEDICAL MARIJUANA</t>
  </si>
  <si>
    <t>https://whistlermedicalmarijuana.com/</t>
  </si>
  <si>
    <t>1f265344-63d6-b0b2-0883-7818ffec940e</t>
  </si>
  <si>
    <t>Whistler Medical Marijuana Corporation</t>
  </si>
  <si>
    <t>e81fdcfe-a0fc-bb2a-9ecd-f7bc0ea8e4bd</t>
  </si>
  <si>
    <t>Whistler Museum</t>
  </si>
  <si>
    <t>http://www.whistlermuseum.org</t>
  </si>
  <si>
    <t>50968a54-9cfe-a3a7-c2ac-ed9411b96804</t>
  </si>
  <si>
    <t>Whistler Technologies</t>
  </si>
  <si>
    <t>http://www.whistlertechnologies.com/</t>
  </si>
  <si>
    <t>fc96df34-7ca6-5f9b-8df2-cc507617891f</t>
  </si>
  <si>
    <t>Whistles</t>
  </si>
  <si>
    <t>http://www.whistles.com/</t>
  </si>
  <si>
    <t>428c2684-248a-a018-771a-bf07038b062d</t>
  </si>
  <si>
    <t>Whistlestop</t>
  </si>
  <si>
    <t>http://www.whistlestop.com</t>
  </si>
  <si>
    <t>f6bbb56c-afc8-dfc3-a253-c55c2fda40a8</t>
  </si>
  <si>
    <t>WhistleTalk</t>
  </si>
  <si>
    <t>http://www.whistletalk.com</t>
  </si>
  <si>
    <t>80694d0d-2c94-2333-b832-833e67164549</t>
  </si>
  <si>
    <t>Whistling Woods International Institute</t>
  </si>
  <si>
    <t>http://www.whistlingwoods.net</t>
  </si>
  <si>
    <t>ccea5b8a-0592-964d-2801-5e070e988c82</t>
  </si>
  <si>
    <t>Whit.li</t>
  </si>
  <si>
    <t>http://whit.li</t>
  </si>
  <si>
    <t>7844908a-10a3-ff7a-9bf6-cd501b8e11bc</t>
  </si>
  <si>
    <t>Whit's Painting Inc.</t>
  </si>
  <si>
    <t>http://www.whitspaintinginc.com</t>
  </si>
  <si>
    <t>73bf840f-e96e-1e81-2aed-6281dc483258</t>
  </si>
  <si>
    <t>Whitaker Peace &amp; Development Initiative</t>
  </si>
  <si>
    <t>http://www.wpdi.org/</t>
  </si>
  <si>
    <t>f755214c-5957-b426-f3a2-97db78cc4080</t>
  </si>
  <si>
    <t>Whitaker, Chalk, Swindle &amp; Sawyer</t>
  </si>
  <si>
    <t>http://www.whitakerchalk.com</t>
  </si>
  <si>
    <t>1aa3fdf2-57df-4ebe-1344-c0e79129b6d4</t>
  </si>
  <si>
    <t>Whitbread</t>
  </si>
  <si>
    <t>https://www.whitbread.co.uk</t>
  </si>
  <si>
    <t>35b93b10-cd3e-4c86-cb79-9d99a9491658</t>
  </si>
  <si>
    <t>Whitchurch Smiles</t>
  </si>
  <si>
    <t>http://www.whitchurchsmiles.co.uk/</t>
  </si>
  <si>
    <t>3037c818-e88e-0d2f-2406-ee3fd013c69d</t>
  </si>
  <si>
    <t>Whitcomb Law PC</t>
  </si>
  <si>
    <t>http://www.whitcomblawpc.com/</t>
  </si>
  <si>
    <t>abe18b6a-7a57-87c1-3c93-cc65905b4940</t>
  </si>
  <si>
    <t>Whitcraft</t>
  </si>
  <si>
    <t>http://wgsecureportal.com/</t>
  </si>
  <si>
    <t>e2c4b94b-9daf-5d8c-f3f7-ac9c94321d79</t>
  </si>
  <si>
    <t>Whitcraft Group</t>
  </si>
  <si>
    <t>http://www.whitcraftgroup.com</t>
  </si>
  <si>
    <t>323335ee-d43d-3b47-185b-122257088401</t>
  </si>
  <si>
    <t>White</t>
  </si>
  <si>
    <t>https://www.white.eu.com</t>
  </si>
  <si>
    <t>5eac2cbe-7f45-8985-16e3-07b0d673384b</t>
  </si>
  <si>
    <t>White &amp; Black Legal</t>
  </si>
  <si>
    <t>http://www.wablegal.com/</t>
  </si>
  <si>
    <t>159d7406-93cc-4f25-becd-a47b5ebf94af</t>
  </si>
  <si>
    <t>White &amp; Case LLP</t>
  </si>
  <si>
    <t>http://www.whitecase.com</t>
  </si>
  <si>
    <t>b02e1ace-728b-ccac-8a89-c19edcaa88ff</t>
  </si>
  <si>
    <t>White &amp; Lee LLP</t>
  </si>
  <si>
    <t>http://www.whiteandlee.com</t>
  </si>
  <si>
    <t>53701d59-1585-f50e-e526-022063885d63</t>
  </si>
  <si>
    <t>White &amp; Matern, PLLC</t>
  </si>
  <si>
    <t>2d0b8818-313a-1635-4562-6a896d92f341</t>
  </si>
  <si>
    <t>White + Warren</t>
  </si>
  <si>
    <t>http://www.whiteandwarren.com/</t>
  </si>
  <si>
    <t>af78c92f-4ba4-31be-b23c-7881aee3156d</t>
  </si>
  <si>
    <t>White Amber</t>
  </si>
  <si>
    <t>http://www.whiteamber.com</t>
  </si>
  <si>
    <t>d0ab8cf9-a44f-f242-572c-5612bda4df42</t>
  </si>
  <si>
    <t>White and Williams LLP</t>
  </si>
  <si>
    <t>http://www.whiteandwilliams.com</t>
  </si>
  <si>
    <t>b66d9550-869e-d425-5656-2fa8480b339f</t>
  </si>
  <si>
    <t>White Applied</t>
  </si>
  <si>
    <t>http://www.whiteapplied.com</t>
  </si>
  <si>
    <t>e143d9e2-a34f-38a7-f9a2-6e03b41fe255</t>
  </si>
  <si>
    <t>White Atlantic</t>
  </si>
  <si>
    <t>http://whiteatlantic.co</t>
  </si>
  <si>
    <t>61bf7b68-25d6-4385-e234-e76c02f625f8</t>
  </si>
  <si>
    <t>White Bathroom Co</t>
  </si>
  <si>
    <t>http://www.whitebathroom.com.au</t>
  </si>
  <si>
    <t>cb488a2b-7f9a-d6a9-8209-33a30f8a0065</t>
  </si>
  <si>
    <t>White Bear Heights Senior Living</t>
  </si>
  <si>
    <t>http://www.whitebearheights.com/</t>
  </si>
  <si>
    <t>9751bdb0-ccb0-e1ff-0ef7-d47cdc898498</t>
  </si>
  <si>
    <t>White Bear Yard</t>
  </si>
  <si>
    <t>http://whitebearyard.com</t>
  </si>
  <si>
    <t>db68b026-6134-316d-2263-699ba6c8d76b</t>
  </si>
  <si>
    <t>White Birch Capital</t>
  </si>
  <si>
    <t>http://www.whitebirchcapital.com</t>
  </si>
  <si>
    <t>bc428deb-4bdb-c38d-002e-101aaa7e60bb</t>
  </si>
  <si>
    <t>White Black Studio</t>
  </si>
  <si>
    <t>http://whiteblackstudio.com</t>
  </si>
  <si>
    <t>85b3ac98-c811-c48f-0a92-62b75bef1a33</t>
  </si>
  <si>
    <t>White Bull Summit</t>
  </si>
  <si>
    <t>http://www.whitebull.com</t>
  </si>
  <si>
    <t>7927018c-87e2-8e54-a901-8f5476003a95</t>
  </si>
  <si>
    <t>White Canvas Group</t>
  </si>
  <si>
    <t>https://www.whitecanvasgroup.com/</t>
  </si>
  <si>
    <t>47a4afe6-2a0b-4fbb-eb9f-526da4bc88be</t>
  </si>
  <si>
    <t>White Canyon</t>
  </si>
  <si>
    <t>http://www.whitecanyon.com</t>
  </si>
  <si>
    <t>e066c486-1ad0-0a76-a49f-74b27710f673</t>
  </si>
  <si>
    <t>White Cap Construction Supply</t>
  </si>
  <si>
    <t>http://whitecapdirect.com/</t>
  </si>
  <si>
    <t>c3ab3e2e-b493-f627-26cb-bb3604203a98</t>
  </si>
  <si>
    <t>White Card Online Express</t>
  </si>
  <si>
    <t>https://www.whitecardonlineexpress.com.au</t>
  </si>
  <si>
    <t>281aa3d7-7b9f-6615-7423-d61fb44407b8</t>
  </si>
  <si>
    <t>White Castle</t>
  </si>
  <si>
    <t>http://whitecastle.com/</t>
  </si>
  <si>
    <t>ceefd631-ed1c-effa-7598-e798e4e22fb1</t>
  </si>
  <si>
    <t>White Chalk Road</t>
  </si>
  <si>
    <t>http://www.whitechalkroad.com.au</t>
  </si>
  <si>
    <t>047d6d20-6bdd-6548-6b06-2d6baea4d345</t>
  </si>
  <si>
    <t>White Cheetah</t>
  </si>
  <si>
    <t>http://crowd911.com</t>
  </si>
  <si>
    <t>9e11b38a-3bb7-3585-8c48-c22200259bb1</t>
  </si>
  <si>
    <t>White Clarke Group</t>
  </si>
  <si>
    <t>http://www.whiteclarkegroup.com/</t>
  </si>
  <si>
    <t>21b9d8bc-83e0-2a15-16b3-53acb959cf13</t>
  </si>
  <si>
    <t>White Clarke North America</t>
  </si>
  <si>
    <t>http://www.whiteclarkegroup.com</t>
  </si>
  <si>
    <t>b26e2757-4c01-c582-29d3-eaaf884b320f</t>
  </si>
  <si>
    <t>White Cliffs Consulting</t>
  </si>
  <si>
    <t>http://whitecliffsconsulting.com</t>
  </si>
  <si>
    <t>93503e7e-bd69-0ed2-d7ad-c870ef92fc63</t>
  </si>
  <si>
    <t>White Cloud Capital</t>
  </si>
  <si>
    <t>http://www.whcloud.com/</t>
  </si>
  <si>
    <t>1a399c26-431f-9432-56f1-a76d7b93a3b1</t>
  </si>
  <si>
    <t>White Cloud Mountain</t>
  </si>
  <si>
    <t>http://www.whitecloudmountain.com</t>
  </si>
  <si>
    <t>11c0b92b-bce8-6c41-34af-e79a55b7beaf</t>
  </si>
  <si>
    <t>White Cloud Security</t>
  </si>
  <si>
    <t>http://www.whitecloudsecurity.com/</t>
  </si>
  <si>
    <t>b981c732-3ed4-1007-e024-81b3e262a227</t>
  </si>
  <si>
    <t>White Clove Services</t>
  </si>
  <si>
    <t>http://www.whitecloveservices.com</t>
  </si>
  <si>
    <t>71101f20-497b-1839-d580-db96399e166a</t>
  </si>
  <si>
    <t>White Coat Maids</t>
  </si>
  <si>
    <t>http://www.whitecoatmaids.com</t>
  </si>
  <si>
    <t>26703234-cd4c-007f-03f7-7a076363fb4f</t>
  </si>
  <si>
    <t>White Collar Hippie</t>
  </si>
  <si>
    <t>http://www.whitecollarhippie.com</t>
  </si>
  <si>
    <t>dbce6d92-1b42-582e-0776-e9ef0a36b303</t>
  </si>
  <si>
    <t>White Collar Videos</t>
  </si>
  <si>
    <t>http://www.whitecollarvideos.com</t>
  </si>
  <si>
    <t>bb0486df-4693-a8c2-3894-0a8846be76a2</t>
  </si>
  <si>
    <t>White Cube</t>
  </si>
  <si>
    <t>http://whitecube.com/</t>
  </si>
  <si>
    <t>cec140f0-eb60-31f7-a5af-4f1abb4ee0c7</t>
  </si>
  <si>
    <t>White Deer Energy</t>
  </si>
  <si>
    <t>http://www.whitedeerenergy.com</t>
  </si>
  <si>
    <t>cea6fbfd-718f-3394-0603-120079d1d8f5</t>
  </si>
  <si>
    <t>White Digital Media</t>
  </si>
  <si>
    <t>http://www.whitedm.com</t>
  </si>
  <si>
    <t>eff7c578-d8f8-542c-4011-b2f34f01cfe2</t>
  </si>
  <si>
    <t>White Digital Web</t>
  </si>
  <si>
    <t>http://www.whitedigitalweb.com</t>
  </si>
  <si>
    <t>ef7c4fad-3f2f-ea54-0c15-8df91b577425</t>
  </si>
  <si>
    <t>White Dove Enterprises Inc.</t>
  </si>
  <si>
    <t>http://www.birdbathspro.com/</t>
  </si>
  <si>
    <t>2887a40f-1ffb-dc89-695e-e19e0e031aa3</t>
  </si>
  <si>
    <t>White Dove Global</t>
  </si>
  <si>
    <t>http://www.whitedoveglobal.com</t>
  </si>
  <si>
    <t>e0c6f545-03e0-c767-a27a-025936399e2f</t>
  </si>
  <si>
    <t>White Dwarf Media Pvt Ltd</t>
  </si>
  <si>
    <t>http://www.whitedwarf.in</t>
  </si>
  <si>
    <t>9e90660d-4a7e-671b-5cfe-e67759fcf6a4</t>
  </si>
  <si>
    <t>White Earth Tribal and Community College</t>
  </si>
  <si>
    <t>http://www.wetcc.edu/</t>
  </si>
  <si>
    <t>09954757-7aef-222a-ae9a-66e0da42ef3d</t>
  </si>
  <si>
    <t>White Electronic Designs</t>
  </si>
  <si>
    <t>http://www.whiteedc.com</t>
  </si>
  <si>
    <t>2a0b2526-a08c-1816-2b34-50deb1662d87</t>
  </si>
  <si>
    <t>White Energy</t>
  </si>
  <si>
    <t>http://www.white-energy.com</t>
  </si>
  <si>
    <t>af40a679-6b96-251a-44f7-97f5c296f41a</t>
  </si>
  <si>
    <t>White Feather Foundation</t>
  </si>
  <si>
    <t>http://www.whitefeatherfoundation.com</t>
  </si>
  <si>
    <t>8e432506-4533-eb98-3b9a-feef3d37c118</t>
  </si>
  <si>
    <t>WHITE FROG PRODUCTIONS</t>
  </si>
  <si>
    <t>https://www.whitefrogproductions.com</t>
  </si>
  <si>
    <t>af39f4bd-d973-1991-129f-6c84f22c5a8a</t>
  </si>
  <si>
    <t>White Fuse Media</t>
  </si>
  <si>
    <t>http://www.whitefusemedia.com</t>
  </si>
  <si>
    <t>29a0f702-69fb-cb63-6ec5-90cad740036d</t>
  </si>
  <si>
    <t>White Glove Limousine</t>
  </si>
  <si>
    <t>http://www.white-glove-limousine.com</t>
  </si>
  <si>
    <t>30dafafe-8bf6-79e9-8495-88a84eb703da</t>
  </si>
  <si>
    <t>White Glove Press</t>
  </si>
  <si>
    <t>https://whiteglovepress.com</t>
  </si>
  <si>
    <t>b004d604-9796-706b-c11a-a9eee51552a7</t>
  </si>
  <si>
    <t>White Gold Technologies</t>
  </si>
  <si>
    <t>http://www.wgtechsoft.com/</t>
  </si>
  <si>
    <t>e5fbac16-d3f7-2acd-3a79-e3ed4d1df794</t>
  </si>
  <si>
    <t>White Graham Buckley &amp; Carr LLC Attorneys</t>
  </si>
  <si>
    <t>http://www.wagblaw.com</t>
  </si>
  <si>
    <t>c1d30bac-82ed-4d29-9a82-1f888d9d1908</t>
  </si>
  <si>
    <t>White Hat</t>
  </si>
  <si>
    <t>http://www.white-hat.co.il/</t>
  </si>
  <si>
    <t>63961241-e8df-b0b1-569d-b26d1a562189</t>
  </si>
  <si>
    <t>White Hat Academy</t>
  </si>
  <si>
    <t>http://www.white-hat.in</t>
  </si>
  <si>
    <t>bc499ca9-b905-0aae-73eb-013bd4e68950</t>
  </si>
  <si>
    <t>White Hat Alliance</t>
  </si>
  <si>
    <t>http://whitehatalliance.com</t>
  </si>
  <si>
    <t>240f01d7-1445-5356-c84a-1c3fd4e4ef81</t>
  </si>
  <si>
    <t>White Hat Ops</t>
  </si>
  <si>
    <t>http://www.whitehat-ops.com</t>
  </si>
  <si>
    <t>7b289a04-7daf-b743-0899-90e08d6a8324</t>
  </si>
  <si>
    <t>White Hawk Software</t>
  </si>
  <si>
    <t>http://www.whitehawksoftware.com</t>
  </si>
  <si>
    <t>bba46c2b-2d09-5762-90d1-c84dee92e4dd</t>
  </si>
  <si>
    <t>White Horse Capital</t>
  </si>
  <si>
    <t>http://whitehorsecapital.co.uk</t>
  </si>
  <si>
    <t>d69ac8b0-5ee4-a6d6-277a-0744c583beb1</t>
  </si>
  <si>
    <t>White Horse Partners</t>
  </si>
  <si>
    <t>http://whitehorse-partners.com/</t>
  </si>
  <si>
    <t>6d0190d3-6ac3-deab-b47b-ca7568939d3a</t>
  </si>
  <si>
    <t>White Horse Vapor</t>
  </si>
  <si>
    <t>http://www.vapewh.com/</t>
  </si>
  <si>
    <t>65fb148f-9051-a982-4697-185c675cc21b</t>
  </si>
  <si>
    <t>White House</t>
  </si>
  <si>
    <t>c5ff601c-17bf-af99-3cfe-068b92c86110</t>
  </si>
  <si>
    <t>White House Black Market</t>
  </si>
  <si>
    <t>http://www.whitehouseblackmarket.com</t>
  </si>
  <si>
    <t>ac9c0e82-2903-0923-2993-001e9b009add</t>
  </si>
  <si>
    <t>White House Brothers</t>
  </si>
  <si>
    <t>http://www.whitehousebrothers.com</t>
  </si>
  <si>
    <t>8c3d547e-2b14-2787-a593-c656d253e2fb</t>
  </si>
  <si>
    <t>White House Business Solutions</t>
  </si>
  <si>
    <t>http://www.whitehouseit.com</t>
  </si>
  <si>
    <t>6f8d9641-5cf8-f03c-d2c4-d31457c3c35b</t>
  </si>
  <si>
    <t>White House Historical Association</t>
  </si>
  <si>
    <t>https://www.whitehousehistory.org/</t>
  </si>
  <si>
    <t>35fc96f0-562c-5fa3-a567-3d6d40bba44b</t>
  </si>
  <si>
    <t>White House Office of Science and Technology Policy</t>
  </si>
  <si>
    <t>https://www.whitehouse.gov/ostp</t>
  </si>
  <si>
    <t>6936f5f1-3ec7-b649-de98-d33909153fdd</t>
  </si>
  <si>
    <t>White Innovation</t>
  </si>
  <si>
    <t>http://whiteinnovation.net</t>
  </si>
  <si>
    <t>cfb26446-8f7d-ccc5-6dcc-a3b6acd5dfa1</t>
  </si>
  <si>
    <t>White Knight Detail</t>
  </si>
  <si>
    <t>http://www.whiteknightdetail.net</t>
  </si>
  <si>
    <t>5f3113ba-4120-ddfe-0bc1-9094073a097d</t>
  </si>
  <si>
    <t>White Knight Fluid Handling, Inc.</t>
  </si>
  <si>
    <t>https://wkfluidhandling.com</t>
  </si>
  <si>
    <t>4c7408bb-1d9d-5cdb-add4-2d5b6c7b8779</t>
  </si>
  <si>
    <t>White Knight Safety Solutions</t>
  </si>
  <si>
    <t>http://www.whiteknightsafety.com/</t>
  </si>
  <si>
    <t>5aaa0044-0bf1-b51e-0837-eb2d2c7864e2</t>
  </si>
  <si>
    <t>White Label</t>
  </si>
  <si>
    <t>http://www.whitelabel-llc.com/</t>
  </si>
  <si>
    <t>df617848-0dd6-959f-4462-b51e1ae822d4</t>
  </si>
  <si>
    <t>White Label Casting LLC</t>
  </si>
  <si>
    <t>http://www.whitelabelcasting.com</t>
  </si>
  <si>
    <t>e488b41d-ccc4-f304-29d2-4901d3fafdcf</t>
  </si>
  <si>
    <t>White Label Communications</t>
  </si>
  <si>
    <t>http://www.whitelabelcomm.com</t>
  </si>
  <si>
    <t>037b7a63-8c24-7e2e-5f16-0819d24acf1c</t>
  </si>
  <si>
    <t>White Label Crowdfunding</t>
  </si>
  <si>
    <t>http://www.whitelabelcrowd.fund/</t>
  </si>
  <si>
    <t>827a9e33-8260-4bb3-a0fd-159f70dac394</t>
  </si>
  <si>
    <t>White Label Dating</t>
  </si>
  <si>
    <t>http://www.whitelabeldating.com</t>
  </si>
  <si>
    <t>6bd3d4b6-68de-688b-82b8-467f03ff2f4d</t>
  </si>
  <si>
    <t>White Label Graphics</t>
  </si>
  <si>
    <t>http://www.whitelabelgraphicdesign.com</t>
  </si>
  <si>
    <t>d9c05d55-7061-fcbd-2ca0-233847bae84c</t>
  </si>
  <si>
    <t>White Label Hire</t>
  </si>
  <si>
    <t>http://www.whitelabelhire.com.au</t>
  </si>
  <si>
    <t>476f3c57-81dc-95a7-f42e-9b28037a614f</t>
  </si>
  <si>
    <t>White Label Marketing</t>
  </si>
  <si>
    <t>http://www.whitelabelmarketing.com/</t>
  </si>
  <si>
    <t>aa8fb182-f1fc-f866-aebf-c7ddd528e25b</t>
  </si>
  <si>
    <t>White Label Media</t>
  </si>
  <si>
    <t>http://whitelabelglobal.com</t>
  </si>
  <si>
    <t>d6bf37a7-3215-e66b-14f4-9f36cff67158</t>
  </si>
  <si>
    <t>White Label Mobile</t>
  </si>
  <si>
    <t>http://www.whitelabelmobile.eu</t>
  </si>
  <si>
    <t>1c0098c2-382c-57e7-0f26-e8077fd1f786</t>
  </si>
  <si>
    <t>White Label Space</t>
  </si>
  <si>
    <t>39e979ae-d0be-69e5-bd50-0acf033027b5</t>
  </si>
  <si>
    <t>White Leaf, USA</t>
  </si>
  <si>
    <t>http://www.amswhiteleaf.com</t>
  </si>
  <si>
    <t>bfb72ba7-d88d-2116-3e60-4c85420fef72</t>
  </si>
  <si>
    <t>White Light Concepts</t>
  </si>
  <si>
    <t>http://www.whitelightconcepts.com</t>
  </si>
  <si>
    <t>883fc3b4-fd30-2bc0-0ada-04b25033b52e</t>
  </si>
  <si>
    <t>White Light Consulting</t>
  </si>
  <si>
    <t>http://www.whitelightconsulting.net/</t>
  </si>
  <si>
    <t>9cd8c9c4-e0c6-b6fa-8cf9-8d3851c04e14</t>
  </si>
  <si>
    <t>White Light Smile</t>
  </si>
  <si>
    <t>http://www.revommerce.com/white-light-smile/</t>
  </si>
  <si>
    <t>3666da76-7980-e974-c1e4-8b88d883486f</t>
  </si>
  <si>
    <t>White List</t>
  </si>
  <si>
    <t>http://whitelist.io/</t>
  </si>
  <si>
    <t>06050ba6-526d-2efd-be99-14ac73577c2a</t>
  </si>
  <si>
    <t>White Lodging</t>
  </si>
  <si>
    <t>http://www.whitelodging.com/</t>
  </si>
  <si>
    <t>91b20168-1a6f-5a04-f106-eb555838766c</t>
  </si>
  <si>
    <t>White Lotus Corporation</t>
  </si>
  <si>
    <t>http://www.whitelotuscorporation.com</t>
  </si>
  <si>
    <t>21b2d061-dc56-080a-6401-429caf6e3ee4</t>
  </si>
  <si>
    <t>White Lotus Interactive</t>
  </si>
  <si>
    <t>http://whitelotusinteractive.com</t>
  </si>
  <si>
    <t>cf0a4ba0-214c-6ace-25af-06be54dc0689</t>
  </si>
  <si>
    <t>White Lotus Naturopathic and Integrated Health</t>
  </si>
  <si>
    <t>http://www.whitelotusclinic.ca</t>
  </si>
  <si>
    <t>827ac188-0d15-d561-57ff-a96ad1a9fa8e</t>
  </si>
  <si>
    <t>White Media</t>
  </si>
  <si>
    <t>http://www.whitemedia.com</t>
  </si>
  <si>
    <t>f1ff7d0e-cdf8-93f6-496b-5c1352688202</t>
  </si>
  <si>
    <t>White Men as Full Diversity Partners</t>
  </si>
  <si>
    <t>http://wmfdp.com/</t>
  </si>
  <si>
    <t>726fe872-c0d9-1eeb-6675-b2b1ec762367</t>
  </si>
  <si>
    <t>White Menu</t>
  </si>
  <si>
    <t>http://www.whitemenu.com</t>
  </si>
  <si>
    <t>18a3d5a7-5535-6919-995c-15b84735d56c</t>
  </si>
  <si>
    <t>White Merak</t>
  </si>
  <si>
    <t>http://www.whitemerakcomics.com</t>
  </si>
  <si>
    <t>f9f412a5-c82a-9e90-d3e7-bc2c1ce547ab</t>
  </si>
  <si>
    <t>White Moss Horticulture</t>
  </si>
  <si>
    <t>http://www.whitemoss.co.uk/</t>
  </si>
  <si>
    <t>99316d3a-3fcb-bca5-1a13-0b2ca03a5460</t>
  </si>
  <si>
    <t>White Mountain Tactical</t>
  </si>
  <si>
    <t>http://www.whitemountaintactical.com</t>
  </si>
  <si>
    <t>9b5f6be9-880a-1e2d-ad6e-f4514cd661b8</t>
  </si>
  <si>
    <t>White Mountain Titanium</t>
  </si>
  <si>
    <t>http://www.wmtcorp.com</t>
  </si>
  <si>
    <t>80340ece-9144-578f-7cc2-fafad66c5224</t>
  </si>
  <si>
    <t>White Mountains Community College</t>
  </si>
  <si>
    <t>http://www.wmcc.edu/</t>
  </si>
  <si>
    <t>1850b216-7260-047a-53ec-308c71fd64ec</t>
  </si>
  <si>
    <t>White Mountains Insurance Group</t>
  </si>
  <si>
    <t>http://www.whitemountains.com</t>
  </si>
  <si>
    <t>bf8bc856-24b6-2e8c-0f1f-d8ee96ca4299</t>
  </si>
  <si>
    <t>White Night Technology</t>
  </si>
  <si>
    <t>http://www.elepon.me</t>
  </si>
  <si>
    <t>3bef5457-5bde-cfa2-af2f-34d4baa79bd9</t>
  </si>
  <si>
    <t>White Nile Media Inc.</t>
  </si>
  <si>
    <t>http://www.whitenilemedia.com</t>
  </si>
  <si>
    <t>7e558c87-45d8-a4de-7308-4df915478d07</t>
  </si>
  <si>
    <t>White Oak Advisory</t>
  </si>
  <si>
    <t>http://www.whiteoakadvisory.com/</t>
  </si>
  <si>
    <t>090d6e5d-b2bb-5f91-253f-9a9889381b6b</t>
  </si>
  <si>
    <t>White Oak Capital</t>
  </si>
  <si>
    <t>http://www.whiteoakcapitalllc.com</t>
  </si>
  <si>
    <t>2ae23235-2574-3f8b-0c35-b376876e2278</t>
  </si>
  <si>
    <t>White Oak Equity Partners</t>
  </si>
  <si>
    <t>http://whiteoakequity.com</t>
  </si>
  <si>
    <t>7d955576-5cbf-d1ab-e630-d28cca15e013</t>
  </si>
  <si>
    <t>White Oak Global Advisors</t>
  </si>
  <si>
    <t>http://www.whiteoaksf.com</t>
  </si>
  <si>
    <t>966245c8-ac59-a218-3d16-0b2fb34e8690</t>
  </si>
  <si>
    <t>White Oak Technologies</t>
  </si>
  <si>
    <t>http://woti.com</t>
  </si>
  <si>
    <t>459e926d-adf0-0f6f-a373-390d2e32e9c6</t>
  </si>
  <si>
    <t>White October</t>
  </si>
  <si>
    <t>http://www.whiteoctober.co.uk</t>
  </si>
  <si>
    <t>659f30f9-22d7-70ef-d7d5-a6863f3cd290</t>
  </si>
  <si>
    <t>White October Events</t>
  </si>
  <si>
    <t>http://whiteoctoberevents.co.uk</t>
  </si>
  <si>
    <t>a731e22b-7f9d-1bd1-97f1-51f6b105c441</t>
  </si>
  <si>
    <t>White Ops</t>
  </si>
  <si>
    <t>http://www.whiteops.com</t>
  </si>
  <si>
    <t>c540bbcd-9afc-f6eb-fe3b-c9ca4843eda1</t>
  </si>
  <si>
    <t>White Orange Works</t>
  </si>
  <si>
    <t>http://www.whiteorangeworks.com</t>
  </si>
  <si>
    <t>b92ac45a-02cc-2021-6ece-894ffa3b162e</t>
  </si>
  <si>
    <t>White Owl Brewery</t>
  </si>
  <si>
    <t>http://whiteowl.in</t>
  </si>
  <si>
    <t>4cea766b-c0bc-239d-a66f-f986ae40c209</t>
  </si>
  <si>
    <t>White Owl Capital</t>
  </si>
  <si>
    <t>http://www.whiteowl.de</t>
  </si>
  <si>
    <t>c7901060-8f53-2c00-7e9f-d88e1d3b0ff7</t>
  </si>
  <si>
    <t>White Pajama</t>
  </si>
  <si>
    <t>http://www.whitepajama.com/</t>
  </si>
  <si>
    <t>77046737-dc59-dff0-3b69-291c1a6467c8</t>
  </si>
  <si>
    <t>White Panda</t>
  </si>
  <si>
    <t>http://whitepanda.in/</t>
  </si>
  <si>
    <t>20dabd57-2767-b9fc-7d11-706cbaaffbf5</t>
  </si>
  <si>
    <t>White Pants Agency</t>
  </si>
  <si>
    <t>http://www.whitepantsagency.com</t>
  </si>
  <si>
    <t>b0964236-358d-a78e-bd34-d2e46bb9c0dc</t>
  </si>
  <si>
    <t>White Park Dental</t>
  </si>
  <si>
    <t>http://www.whiteparkdental.com/</t>
  </si>
  <si>
    <t>de9e085d-8ba2-8b5f-beea-56c1bb3ae1da</t>
  </si>
  <si>
    <t>White Payments</t>
  </si>
  <si>
    <t>http://whitepayments.com</t>
  </si>
  <si>
    <t>662a1876-c25b-51df-6096-27ae89909d60</t>
  </si>
  <si>
    <t>White Peak Growth Partners, LLC</t>
  </si>
  <si>
    <t>http://whitepeak.io</t>
  </si>
  <si>
    <t>8120aad0-db0c-07a1-68ed-91ab476bde17</t>
  </si>
  <si>
    <t>White Peak Software</t>
  </si>
  <si>
    <t>http://www.whitepeaksoftware.com/</t>
  </si>
  <si>
    <t>8ddb9163-e2b4-d8f6-cc88-ee3c10c74ca8</t>
  </si>
  <si>
    <t>White Pine Medical</t>
  </si>
  <si>
    <t>http://whitepinemedical.com</t>
  </si>
  <si>
    <t>cdfc7ffe-3231-0696-1472-547b93ac0c2f</t>
  </si>
  <si>
    <t>White Pine Systems</t>
  </si>
  <si>
    <t>http://www.spinnphr.com/</t>
  </si>
  <si>
    <t>2188c478-0728-7520-1c18-3d347472c277</t>
  </si>
  <si>
    <t>White Pines Inn</t>
  </si>
  <si>
    <t>http://www.whitepinesinn.com</t>
  </si>
  <si>
    <t>acd7c117-9bd6-6d32-032a-41eec87eb669</t>
  </si>
  <si>
    <t>White Pixels Solutions</t>
  </si>
  <si>
    <t>http://white-pixels.com</t>
  </si>
  <si>
    <t>351349fd-aefb-0a41-f1a7-356d5d613be4</t>
  </si>
  <si>
    <t>White Plains Hospital</t>
  </si>
  <si>
    <t>http://www.wphospital.org</t>
  </si>
  <si>
    <t>c42616e5-33da-336f-8790-59acc2020789</t>
  </si>
  <si>
    <t>White Plum</t>
  </si>
  <si>
    <t>http://www.whiteplum.com/</t>
  </si>
  <si>
    <t>a7713fc8-3571-46ef-5947-1c04998ef792</t>
  </si>
  <si>
    <t>White Plume Technologies</t>
  </si>
  <si>
    <t>http://whiteplume.com</t>
  </si>
  <si>
    <t>38f8216f-3252-e3f6-194d-25c7ba401e4a</t>
  </si>
  <si>
    <t>White Rabbit Brewing</t>
  </si>
  <si>
    <t>http://whiterabbitbrewery.com/</t>
  </si>
  <si>
    <t>1c2bbf43-27a1-1d44-45a8-678ce32c79ee</t>
  </si>
  <si>
    <t>White Rabbit Express</t>
  </si>
  <si>
    <t>http://whiterabbitexpress.com</t>
  </si>
  <si>
    <t>4e108fcd-65b8-afbc-e249-9bfdfc31cc79</t>
  </si>
  <si>
    <t>White Rabbit Marketing</t>
  </si>
  <si>
    <t>http://www.followwhiterabbit.com/</t>
  </si>
  <si>
    <t>fa483586-f883-9a12-9bf0-f77cf2a1ca1f</t>
  </si>
  <si>
    <t>White Rabbit Studios</t>
  </si>
  <si>
    <t>http://www.whiterabbitonline.com</t>
  </si>
  <si>
    <t>63f1e73c-7a2a-13cc-4c04-c719defe95f6</t>
  </si>
  <si>
    <t>White Rabbit Ventures</t>
  </si>
  <si>
    <t>http://whiterabbitjapan.com</t>
  </si>
  <si>
    <t>c715da8f-e469-f49c-6769-a20bdadc7ebf</t>
  </si>
  <si>
    <t>White Raven Technology</t>
  </si>
  <si>
    <t>http://www.whiteraventechnology.com</t>
  </si>
  <si>
    <t>14d0cb32-96f4-63ef-a388-c216c826b219</t>
  </si>
  <si>
    <t>White Ribbon Foundation</t>
  </si>
  <si>
    <t>http://www.whiteribbon.org.au/what-is-white-ribbon</t>
  </si>
  <si>
    <t>c14b5d4f-43ae-cdd3-c439-16e98034be3c</t>
  </si>
  <si>
    <t>White River Hub</t>
  </si>
  <si>
    <t>http://www.whiteriverhub.com</t>
  </si>
  <si>
    <t>c17454eb-32fa-0c45-6759-08767bf77b58</t>
  </si>
  <si>
    <t>White River Zig Jigs</t>
  </si>
  <si>
    <t>http://www.zigjig.com/</t>
  </si>
  <si>
    <t>8a30035c-7267-3ddc-c29d-330c45ce822f</t>
  </si>
  <si>
    <t>White Road Investments</t>
  </si>
  <si>
    <t>http://www.whiteroadinvestments.com</t>
  </si>
  <si>
    <t>d4acd213-0f0e-a064-7057-684d33e8bbe5</t>
  </si>
  <si>
    <t>White Rock Minerals</t>
  </si>
  <si>
    <t>http://www.whiterockminerals.com.au/</t>
  </si>
  <si>
    <t>94c3f63f-41ea-2bdd-2523-a7df959bd334</t>
  </si>
  <si>
    <t>White Rock Networks</t>
  </si>
  <si>
    <t>https://www.whiterock.com</t>
  </si>
  <si>
    <t>874046e4-017b-56a4-3a06-8d4bd4bee8bb</t>
  </si>
  <si>
    <t>White Root Media</t>
  </si>
  <si>
    <t>http://whiterootmedia.com</t>
  </si>
  <si>
    <t>993a0663-4da5-f7f7-d7a0-be83a5585c67</t>
  </si>
  <si>
    <t>White Rose Cafe &amp; Catering</t>
  </si>
  <si>
    <t>http://www.whiteroseunion.com</t>
  </si>
  <si>
    <t>e833ea50-404d-3cc0-3878-0b0523f68aad</t>
  </si>
  <si>
    <t>White Rose Technology Seedcorn Fund</t>
  </si>
  <si>
    <t>http://www.whiteroseseedcorn.com</t>
  </si>
  <si>
    <t>9878809a-1f91-3a7c-6c0e-de1b98e556da</t>
  </si>
  <si>
    <t>White Rose Television Ltd.</t>
  </si>
  <si>
    <t>http://www.wrct.tv</t>
  </si>
  <si>
    <t>8ad96ffe-a526-d2b1-d875-f8db12bc5175</t>
  </si>
  <si>
    <t>White Sand Group</t>
  </si>
  <si>
    <t>http://www.whitesandgroup.com</t>
  </si>
  <si>
    <t>8def41f6-382b-801e-af5a-9f1cd5161269</t>
  </si>
  <si>
    <t>White Script</t>
  </si>
  <si>
    <t>https://whitescript.net</t>
  </si>
  <si>
    <t>9315b173-0296-9c5d-9c8b-e44304344a8e</t>
  </si>
  <si>
    <t>White SEO</t>
  </si>
  <si>
    <t>http://whiteseo.com.au</t>
  </si>
  <si>
    <t>63af356c-d076-ec3a-b6ef-3329be29a641</t>
  </si>
  <si>
    <t>White Shark Media</t>
  </si>
  <si>
    <t>http://www.whitesharkmedia.com/</t>
  </si>
  <si>
    <t>84043486-3c0d-536b-318c-c458451ab6d2</t>
  </si>
  <si>
    <t>White Sharks Designs</t>
  </si>
  <si>
    <t>http://whiteshaarks.com</t>
  </si>
  <si>
    <t>57eb59d6-0323-3477-fdf2-fc3af5123452</t>
  </si>
  <si>
    <t>White Shirt</t>
  </si>
  <si>
    <t>http://whiteshirt.net23.net</t>
  </si>
  <si>
    <t>5004edea-cd45-2135-1a07-569e22235d99</t>
  </si>
  <si>
    <t>White Shoe Media</t>
  </si>
  <si>
    <t>http://whiteshoemedia.com</t>
  </si>
  <si>
    <t>bae0f775-0db9-7d20-11da-87c4ded148b6</t>
  </si>
  <si>
    <t>White Sky</t>
  </si>
  <si>
    <t>http://www.whitesky.com</t>
  </si>
  <si>
    <t>47e99c37-b7af-ffb5-bd16-7789fb252e9e</t>
  </si>
  <si>
    <t>White Solitaire</t>
  </si>
  <si>
    <t>http://www.whitesolitaire.com/</t>
  </si>
  <si>
    <t>352a55d6-3e38-2e6e-0fbc-c639cc05e82f</t>
  </si>
  <si>
    <t>White Space Creative Firm</t>
  </si>
  <si>
    <t>http://www.whitespace-creative.com</t>
  </si>
  <si>
    <t>737bbe0c-6611-0578-020a-0137fd66499b</t>
  </si>
  <si>
    <t>White Springs</t>
  </si>
  <si>
    <t>http://www.white-springs.com</t>
  </si>
  <si>
    <t>231b32bc-7bb7-8d05-6055-1a49b7b3fbd1</t>
  </si>
  <si>
    <t>White Staffing Management</t>
  </si>
  <si>
    <t>http://www.whitestaffing.com</t>
  </si>
  <si>
    <t>799f911b-a07b-891a-5be2-5b4d74c11e65</t>
  </si>
  <si>
    <t>White Star Capital</t>
  </si>
  <si>
    <t>http://www.whitestarvc.com</t>
  </si>
  <si>
    <t>5c70e43e-c563-2bb5-87a9-bb9442688000</t>
  </si>
  <si>
    <t>White Star Graphics</t>
  </si>
  <si>
    <t>http://whitestargraphics.com</t>
  </si>
  <si>
    <t>e5e0d79b-f3f2-51de-6ab9-bd0327b2a7eb</t>
  </si>
  <si>
    <t>White Start Media</t>
  </si>
  <si>
    <t>http://whitestarmediainc.com</t>
  </si>
  <si>
    <t>50785672-e555-e82c-b217-2b832c16146c</t>
  </si>
  <si>
    <t>White Stratus</t>
  </si>
  <si>
    <t>http://www.whitestratus.com</t>
  </si>
  <si>
    <t>27d4a427-d775-be50-03a3-566ab1f4b4eb</t>
  </si>
  <si>
    <t>White Street</t>
  </si>
  <si>
    <t>http://whitestreetnyc.com/</t>
  </si>
  <si>
    <t>e8486da6-de45-3308-198c-53dc2e1b706a</t>
  </si>
  <si>
    <t>White Summers Caffee James</t>
  </si>
  <si>
    <t>http://white-summers.com/</t>
  </si>
  <si>
    <t>f93c0b97-feee-3888-f03f-10ea5be1638e</t>
  </si>
  <si>
    <t>White Sunrise</t>
  </si>
  <si>
    <t>http://www.whitesunrise.com</t>
  </si>
  <si>
    <t>d600050e-5b0c-8ea8-25cc-6d6c58d08f64</t>
  </si>
  <si>
    <t>White sur White</t>
  </si>
  <si>
    <t>http://www.wsurw.com</t>
  </si>
  <si>
    <t>87aea8ab-454e-8a05-00bb-bcd5785aae98</t>
  </si>
  <si>
    <t>White SwanÌâåÊFoundation</t>
  </si>
  <si>
    <t>http://whiteswanfoundation.org</t>
  </si>
  <si>
    <t>00cea413-9c58-c015-3feb-1182c75e450d</t>
  </si>
  <si>
    <t>White Unicorn Ventures</t>
  </si>
  <si>
    <t>http://whiteunicornventures.com/</t>
  </si>
  <si>
    <t>72d2a7e6-4537-abcd-3057-e9c98d364ab5</t>
  </si>
  <si>
    <t>White Villas In Spain</t>
  </si>
  <si>
    <t>http://www.whitevillasinspain.com</t>
  </si>
  <si>
    <t>525de9b4-0a40-9048-b95d-c98e572b7b28</t>
  </si>
  <si>
    <t>White Waghon</t>
  </si>
  <si>
    <t>http://www.whitewagon.in</t>
  </si>
  <si>
    <t>7c40486a-1b08-e5c7-0b00-02ec699cce9e</t>
  </si>
  <si>
    <t>White Wall Web</t>
  </si>
  <si>
    <t>http://www.whitewallweb.com</t>
  </si>
  <si>
    <t>49fc8719-1457-4acf-f8f8-303df2c761f4</t>
  </si>
  <si>
    <t>White Web Kenya</t>
  </si>
  <si>
    <t>http://www.whitewebteam.com/</t>
  </si>
  <si>
    <t>022f401e-4860-827d-93ac-68444f237bde</t>
  </si>
  <si>
    <t>White Whale Games</t>
  </si>
  <si>
    <t>http://whitewhalegames.com</t>
  </si>
  <si>
    <t>422a07c8-a835-7a68-7830-855709b0879c</t>
  </si>
  <si>
    <t>White Whale Inc</t>
  </si>
  <si>
    <t>http://whitewhale.io</t>
  </si>
  <si>
    <t>effcbe4a-c800-0152-1716-bfd0c7991e39</t>
  </si>
  <si>
    <t>White Whale Web Services</t>
  </si>
  <si>
    <t>http://www.whitewhale.net</t>
  </si>
  <si>
    <t>29ad8793-674c-1c9c-91c5-854f4af6f93a</t>
  </si>
  <si>
    <t>White Wolf Capital</t>
  </si>
  <si>
    <t>http://www.whitewolfcapital.com/</t>
  </si>
  <si>
    <t>bf892ff1-2497-7d1e-1a16-af89d98218c7</t>
  </si>
  <si>
    <t>White Wolf Publishing</t>
  </si>
  <si>
    <t>http://www.white-wolf.com</t>
  </si>
  <si>
    <t>1ef94529-a30c-979c-e1b9-89b4b6fd5eaa</t>
  </si>
  <si>
    <t>White Wolf Whiskey Distillery</t>
  </si>
  <si>
    <t>http://www.whitewolfwhiskey.com</t>
  </si>
  <si>
    <t>d038fefd-8f1e-6a17-692a-cc267dc82282</t>
  </si>
  <si>
    <t>White_C</t>
  </si>
  <si>
    <t>https://www.white-c.com</t>
  </si>
  <si>
    <t>a8c85ee1-fc67-f6fc-73c0-c877a8c8a24e</t>
  </si>
  <si>
    <t>White, Jacobs &amp; Associates</t>
  </si>
  <si>
    <t>http://whitejacobs.com</t>
  </si>
  <si>
    <t>007b416d-8ed9-f8eb-33c7-cb9057ba23c3</t>
  </si>
  <si>
    <t>White.net</t>
  </si>
  <si>
    <t>http://white.net</t>
  </si>
  <si>
    <t>c367e9b2-02ef-5e21-eec5-abb6943edbe0</t>
  </si>
  <si>
    <t>White's Bodyworks</t>
  </si>
  <si>
    <t>http://www.whitesbodyworks.com</t>
  </si>
  <si>
    <t>9f17e43b-f782-9ad5-ec83-59b30eea45c8</t>
  </si>
  <si>
    <t>White's Pools, Inc.</t>
  </si>
  <si>
    <t>http://whitespools.com</t>
  </si>
  <si>
    <t>2449ecb3-6166-8788-8673-bcd36ff9991f</t>
  </si>
  <si>
    <t>WhiteÌ¢åÛåªs Holdings</t>
  </si>
  <si>
    <t>28749953-fd8e-74a9-8b87-cca2cbc4e4e9</t>
  </si>
  <si>
    <t>WhiteÌ¢åÛåªs Vehicle Transport</t>
  </si>
  <si>
    <t>http://www.whitesvehicletransport.com</t>
  </si>
  <si>
    <t>46c69bbb-2881-5a86-025c-f6ab6cb07021</t>
  </si>
  <si>
    <t>whiteaway</t>
  </si>
  <si>
    <t>http://www.whiteaway.com/</t>
  </si>
  <si>
    <t>86c2af75-71b5-3aa9-9420-5449cdbe45bc</t>
  </si>
  <si>
    <t>WhiteBall Consulting</t>
  </si>
  <si>
    <t>http://whiteball.org</t>
  </si>
  <si>
    <t>7aef1cdd-fae2-24b5-356f-7b62083cc699</t>
  </si>
  <si>
    <t>WhiteBearSolutions</t>
  </si>
  <si>
    <t>http://www.whitebearsolutions.com</t>
  </si>
  <si>
    <t>0b3c06d7-0c26-b953-950d-8d6c8d91ea82</t>
  </si>
  <si>
    <t>Whitebirch</t>
  </si>
  <si>
    <t>http://whitebirchsoftware.com/</t>
  </si>
  <si>
    <t>4d35e9c9-0053-28d2-973c-f185c8f0b537</t>
  </si>
  <si>
    <t>Whiteboard</t>
  </si>
  <si>
    <t>http://www.whiteboard.co</t>
  </si>
  <si>
    <t>f8f0f830-74ad-69a9-0303-c407030d0c5e</t>
  </si>
  <si>
    <t>http://www.whiteboardmag.com/</t>
  </si>
  <si>
    <t>6716ed7c-bac7-9b25-bea0-49104a066fc5</t>
  </si>
  <si>
    <t>http://whiteboard.is/</t>
  </si>
  <si>
    <t>6e398480-34c2-2d8b-fe3f-1004f9c76d61</t>
  </si>
  <si>
    <t>Whiteboard Accelerator</t>
  </si>
  <si>
    <t>http://www.whiteboardaccelerator.com</t>
  </si>
  <si>
    <t>e0aed026-b3a5-43be-bbb6-9d4aa868fbd4</t>
  </si>
  <si>
    <t>Whiteboard Advisors</t>
  </si>
  <si>
    <t>http://www.whiteboardadvisors.com/</t>
  </si>
  <si>
    <t>3ffdac6b-da64-579f-4103-e8a475b41b4f</t>
  </si>
  <si>
    <t>Whiteboard Animation Studio</t>
  </si>
  <si>
    <t>http://www.whiteboardanimation.com/</t>
  </si>
  <si>
    <t>2a9f617f-eeaa-7e97-ff0a-773d1c986dae</t>
  </si>
  <si>
    <t>Whiteboard Creations</t>
  </si>
  <si>
    <t>http://www.whiteboardcreations.com</t>
  </si>
  <si>
    <t>e19357fa-ee2d-27de-0611-923d955a77b2</t>
  </si>
  <si>
    <t>Whiteboard Venture Partners</t>
  </si>
  <si>
    <t>http://www.whiteboard.vc</t>
  </si>
  <si>
    <t>fecb7876-01c5-53fd-c33d-e052697deffc</t>
  </si>
  <si>
    <t>Whiteboard Video Animation - Explainer Mojo</t>
  </si>
  <si>
    <t>http://www.explainermojo.com/</t>
  </si>
  <si>
    <t>eef4b188-379e-028d-c1f0-a8b181e8c6f7</t>
  </si>
  <si>
    <t>Whiteboards Australia</t>
  </si>
  <si>
    <t>http://www.whiteboardsrus.com.au</t>
  </si>
  <si>
    <t>d594eb64-cbdb-c307-37fd-7ffad3eea4b3</t>
  </si>
  <si>
    <t>Whiteboards Suppliers Australia - Domain Office Supplies</t>
  </si>
  <si>
    <t>http://www.domainofficesupplies.com.au/office-supplies/whiteboards.html</t>
  </si>
  <si>
    <t>d1c54054-9c8e-8498-23a6-b5b724c791b7</t>
  </si>
  <si>
    <t>WhiteboardSelling</t>
  </si>
  <si>
    <t>http://www.wiley.com</t>
  </si>
  <si>
    <t>2397798b-741a-2fda-4201-1224dea9f881</t>
  </si>
  <si>
    <t>Whitebox</t>
  </si>
  <si>
    <t>https://whitebox.eu</t>
  </si>
  <si>
    <t>fe526a9e-ec72-d692-ec1f-06b192287e96</t>
  </si>
  <si>
    <t>Whitebox Advisors</t>
  </si>
  <si>
    <t>http://www.whiteboxadvisors.com</t>
  </si>
  <si>
    <t>e54e32e3-101e-c6bb-774b-ad913a7e3695</t>
  </si>
  <si>
    <t>Whitebox Security</t>
  </si>
  <si>
    <t>http://www.whiteboxsecurity.com/</t>
  </si>
  <si>
    <t>ebe783e7-9692-a3df-749e-206aaa2d37d6</t>
  </si>
  <si>
    <t>Whitebox Technologies INC</t>
  </si>
  <si>
    <t>http://whitebox.co</t>
  </si>
  <si>
    <t>336ecfdb-ebc2-8b6f-e8b8-64b3f5635792</t>
  </si>
  <si>
    <t>whiteBULLET</t>
  </si>
  <si>
    <t>https://www.white-bullet.com</t>
  </si>
  <si>
    <t>50cbd357-e1bd-812b-ef1b-fcf5c1313418</t>
  </si>
  <si>
    <t>Whitec0de</t>
  </si>
  <si>
    <t>http://www.whitec0de.com/</t>
  </si>
  <si>
    <t>323d1c1e-57d6-9e7a-a244-949a21fe0723</t>
  </si>
  <si>
    <t>Whitecap Canada</t>
  </si>
  <si>
    <t>http://www.whitecapcanada.com</t>
  </si>
  <si>
    <t>2a77f190-4378-a96a-2064-7c280de2bac6</t>
  </si>
  <si>
    <t>Whitecap Lead Generation</t>
  </si>
  <si>
    <t>http://www.whitecaplg.com</t>
  </si>
  <si>
    <t>33e0de17-1494-190c-ee0b-854273b2232c</t>
  </si>
  <si>
    <t>Whitecap Principal Ventures</t>
  </si>
  <si>
    <t>http://www.whitecap-pv.com</t>
  </si>
  <si>
    <t>06be2787-1110-4e2d-0c18-0cc930cf95b6</t>
  </si>
  <si>
    <t>Whitecap SEO</t>
  </si>
  <si>
    <t>http://www.whitecapseo.com</t>
  </si>
  <si>
    <t>24f0ce65-4c0b-e56b-3441-0cd24999fb09</t>
  </si>
  <si>
    <t>Whitecap Venture Partners</t>
  </si>
  <si>
    <t>http://www.whitecapvp.com/</t>
  </si>
  <si>
    <t>efa5bb0f-6ca7-f99d-773b-697ea3f3f9c5</t>
  </si>
  <si>
    <t>WhiteCashback.in</t>
  </si>
  <si>
    <t>http://www.whitecashback.in/</t>
  </si>
  <si>
    <t>262e2a78-d5a1-45b1-dcd2-bd743b159442</t>
  </si>
  <si>
    <t>WhiteCell</t>
  </si>
  <si>
    <t>http://www.white-cell.com/</t>
  </si>
  <si>
    <t>320ff2c2-6dea-066a-8ba4-2a92fcdf708b</t>
  </si>
  <si>
    <t>Whitechapel Think Tank</t>
  </si>
  <si>
    <t>http://www.wthinktank.org</t>
  </si>
  <si>
    <t>4889c54c-7b6e-b039-887c-1dc995f016af</t>
  </si>
  <si>
    <t>WhiteChek IT Services</t>
  </si>
  <si>
    <t>https://www.whitechek.com/</t>
  </si>
  <si>
    <t>4b3e9b02-a4b4-4613-dccc-406333ee8601</t>
  </si>
  <si>
    <t>WhiteCloud Analytics</t>
  </si>
  <si>
    <t>http://whitecloudanalytics.com</t>
  </si>
  <si>
    <t>32b4826f-7cc0-f11c-8d05-24e9c1f0d91a</t>
  </si>
  <si>
    <t>WhiteCloud Digital Solutions</t>
  </si>
  <si>
    <t>http://www.thewhitecloud.co.uk</t>
  </si>
  <si>
    <t>0567ccd1-795b-5b32-f7d7-b26773fc7dea</t>
  </si>
  <si>
    <t>WhiteClouds</t>
  </si>
  <si>
    <t>http://www.whiteclouds.com</t>
  </si>
  <si>
    <t>85eefb25-8580-5787-61c4-15bd9434f1d6</t>
  </si>
  <si>
    <t>WhiteCoat Healthcare</t>
  </si>
  <si>
    <t>http://www.getwhitecoat.com</t>
  </si>
  <si>
    <t>073c052e-4994-7e84-d0aa-a5d8313b9db9</t>
  </si>
  <si>
    <t>WHITECOAT Strategies LLC</t>
  </si>
  <si>
    <t>http://www.whitecoatstrategies.com</t>
  </si>
  <si>
    <t>11ece020-ae2f-b494-98b2-8dc343981833</t>
  </si>
  <si>
    <t>WhiteCrow Tech</t>
  </si>
  <si>
    <t>http://www.whitecrow-tech.com</t>
  </si>
  <si>
    <t>68831777-6a02-f671-ed51-f9d8186a38a9</t>
  </si>
  <si>
    <t>whiteCryption</t>
  </si>
  <si>
    <t>https://www.intertrust.com/products/application-security/</t>
  </si>
  <si>
    <t>792bcdf8-9732-6840-4965-228d8f99b147</t>
  </si>
  <si>
    <t>Whited00r</t>
  </si>
  <si>
    <t>http://www.whited00r.com/</t>
  </si>
  <si>
    <t>63b0b446-8d57-2032-5a58-6b238bc35c23</t>
  </si>
  <si>
    <t>WhiteFence</t>
  </si>
  <si>
    <t>http://www.whitefence.com</t>
  </si>
  <si>
    <t>189b3b08-e828-9820-ff36-3cfe72ededd3</t>
  </si>
  <si>
    <t>WhiteFire</t>
  </si>
  <si>
    <t>http://www.whitefireseo.com</t>
  </si>
  <si>
    <t>8ff730f6-224c-753f-63fb-1e798c652719</t>
  </si>
  <si>
    <t>Whiteford Taylor Preston</t>
  </si>
  <si>
    <t>http://www.wtplaw.com/</t>
  </si>
  <si>
    <t>88cf81ea-e989-637b-ebe3-1f1b0ae020c5</t>
  </si>
  <si>
    <t>WhiteFox Defense Technologies, Inc.</t>
  </si>
  <si>
    <t>https://www.whitefoxdefense.com/</t>
  </si>
  <si>
    <t>6b4f7859-7058-160e-b927-3664f7e27db3</t>
  </si>
  <si>
    <t>WhiteFox Marketing</t>
  </si>
  <si>
    <t>http://www.whitefoxpr.com/</t>
  </si>
  <si>
    <t>e42cc5e4-0d4e-dec7-801a-ec082bacc5e8</t>
  </si>
  <si>
    <t>Whiteframe</t>
  </si>
  <si>
    <t>https://www.whiteframe.io</t>
  </si>
  <si>
    <t>800d5d1d-d700-0c06-ed1c-6faf77b06056</t>
  </si>
  <si>
    <t>WhiteGlove Health</t>
  </si>
  <si>
    <t>http://www.whiteglove.com</t>
  </si>
  <si>
    <t>107a52b7-c3aa-c5dc-6dc9-a623092ac53f</t>
  </si>
  <si>
    <t>WhiteGold Fund Management</t>
  </si>
  <si>
    <t>http://www.wgfm.co.uk</t>
  </si>
  <si>
    <t>2522fac9-2b44-6490-da6d-d2aa1d30ac73</t>
  </si>
  <si>
    <t>Whitehall Jewellers</t>
  </si>
  <si>
    <t>http://ww2.whitehalljewellers.com</t>
  </si>
  <si>
    <t>a693955a-0115-8078-8105-8078977602bb</t>
  </si>
  <si>
    <t>Whitehall Training</t>
  </si>
  <si>
    <t>https://www.whitehalltraining.com</t>
  </si>
  <si>
    <t>8fd1c08a-146f-223a-4b0d-d31bd0660892</t>
  </si>
  <si>
    <t>Whitehart Ventures</t>
  </si>
  <si>
    <t>http://www.whitehartventures.com/</t>
  </si>
  <si>
    <t>a5ea9364-c245-2b20-c11e-5650764c7331</t>
  </si>
  <si>
    <t>WhiteHat Security</t>
  </si>
  <si>
    <t>http://www.whitehatsec.com</t>
  </si>
  <si>
    <t>5cb27b8f-def5-8bc6-f210-d8269c761590</t>
  </si>
  <si>
    <t>Whitehat.gr</t>
  </si>
  <si>
    <t>http://whitehat.gr/</t>
  </si>
  <si>
    <t>13e0ec09-2ccb-c527-6914-9fec0651ed10</t>
  </si>
  <si>
    <t>WhiteHatt Technologies</t>
  </si>
  <si>
    <t>http://whitehatt.com</t>
  </si>
  <si>
    <t>9231d501-74d1-67a5-0db8-070c32bfc318</t>
  </si>
  <si>
    <t>Whitehaven Academy</t>
  </si>
  <si>
    <t>https://whitehavenacademy.org.uk/</t>
  </si>
  <si>
    <t>5cf8c58a-72f2-e344-7818-e14ddbe908ed</t>
  </si>
  <si>
    <t>Whitehaven Coal</t>
  </si>
  <si>
    <t>http://www.whitehavennews.com.au/</t>
  </si>
  <si>
    <t>b5d9d36d-3065-b722-5da3-e5509bf5660f</t>
  </si>
  <si>
    <t>Whitehaven Insurance Group</t>
  </si>
  <si>
    <t>http://www.whitehaveninsurance.com/</t>
  </si>
  <si>
    <t>015f3c91-6444-c4d4-05c2-af1087ed91cd</t>
  </si>
  <si>
    <t>Whitehax</t>
  </si>
  <si>
    <t>http://mvs2i.com/</t>
  </si>
  <si>
    <t>213d3bae-2219-7114-fa34-afd3b15ccf3a</t>
  </si>
  <si>
    <t>Whitehead Institute for Biomedical Research</t>
  </si>
  <si>
    <t>http://wi.mit.edu/</t>
  </si>
  <si>
    <t>554681b4-367f-6a20-8707-856800248678</t>
  </si>
  <si>
    <t>Whitehead Mann</t>
  </si>
  <si>
    <t>https://www.kornferry.com</t>
  </si>
  <si>
    <t>fcaa895a-41d1-5b6d-d035-35b7d5f05197</t>
  </si>
  <si>
    <t>WhiteHedge Technologies</t>
  </si>
  <si>
    <t>http://www.whitehedge.com</t>
  </si>
  <si>
    <t>4d37f5d3-8baa-e961-ff6e-f87e28816b3e</t>
  </si>
  <si>
    <t>Whitehelm Capital</t>
  </si>
  <si>
    <t>https://www.whitehelmcapital.com/</t>
  </si>
  <si>
    <t>3e262df9-ac4b-d7cc-3a89-c87c4059db69</t>
  </si>
  <si>
    <t>Whitehill Technologies</t>
  </si>
  <si>
    <t>http://www.whitehilltech.com/</t>
  </si>
  <si>
    <t>65937e0b-3207-02a1-1616-4e73a177d3da</t>
  </si>
  <si>
    <t>Whitehillsmusic.com</t>
  </si>
  <si>
    <t>http://www.whitehillsmusic.com</t>
  </si>
  <si>
    <t>a8a9f40b-990c-ebc7-c7c9-0450f7775e1c</t>
  </si>
  <si>
    <t>Whitehorse Capital</t>
  </si>
  <si>
    <t>http://whitehorsecapital.com</t>
  </si>
  <si>
    <t>a36aa1e5-676c-7809-94f8-1c7baefb2e58</t>
  </si>
  <si>
    <t>WhiteHorse Finance</t>
  </si>
  <si>
    <t>http://whitehorsefinance.com/</t>
  </si>
  <si>
    <t>419f105a-f424-aa3d-5ae9-a0f13184ced7</t>
  </si>
  <si>
    <t>Whitehorse Liquidity Partners</t>
  </si>
  <si>
    <t>https://www.whitehorseliquidity.com/</t>
  </si>
  <si>
    <t>8b8e64f0-2d05-41e2-3da6-53c3660760c6</t>
  </si>
  <si>
    <t>Whitehorse Studios</t>
  </si>
  <si>
    <t>http://www.whitehorsestudios.net</t>
  </si>
  <si>
    <t>dd70f90a-0bdd-e308-0867-90a45ab3cd4a</t>
  </si>
  <si>
    <t>Whitehouse Institute of Design</t>
  </si>
  <si>
    <t>http://www.whitehouse-design.edu.au</t>
  </si>
  <si>
    <t>eafcf811-8066-eb8b-3446-225765bd1209</t>
  </si>
  <si>
    <t>Whitehouse Laboratories</t>
  </si>
  <si>
    <t>http://www.whitehouselabs.com</t>
  </si>
  <si>
    <t>d11e3b65-6d98-5860-eae7-6c8ab061dff2</t>
  </si>
  <si>
    <t>Whitekettle Games</t>
  </si>
  <si>
    <t>http://www.whitekettlegames.com</t>
  </si>
  <si>
    <t>950637e1-0a70-ff2e-c124-13c9dbbc157e</t>
  </si>
  <si>
    <t>WhiteKube - Digital Marketing Consulting</t>
  </si>
  <si>
    <t>http://www.whitekube.com</t>
  </si>
  <si>
    <t>7b569dca-99f5-f9ed-fc10-3ef9b80c919b</t>
  </si>
  <si>
    <t>Whitelabel</t>
  </si>
  <si>
    <t>http://wlabel.co/</t>
  </si>
  <si>
    <t>6aa039c6-89cc-e16c-08b8-403831debd5d</t>
  </si>
  <si>
    <t>Whitelabeled</t>
  </si>
  <si>
    <t>http://www.whitelabeled.nl</t>
  </si>
  <si>
    <t>b10aa285-4c4e-1a2f-7c28-e4f43100f447</t>
  </si>
  <si>
    <t>WhiteLeaf Marketing, LLC</t>
  </si>
  <si>
    <t>http://www.whiteleafmarketing.com</t>
  </si>
  <si>
    <t>6b7610ae-925f-cebf-f3d3-05ca1a82d8b9</t>
  </si>
  <si>
    <t>Whiteley</t>
  </si>
  <si>
    <t>http://www.brianwhiteley.com</t>
  </si>
  <si>
    <t>0fb0c03b-ed6f-1031-d77a-5f5e75cc4f4b</t>
  </si>
  <si>
    <t>Whiteleys Office Supplies</t>
  </si>
  <si>
    <t>https://www.whiteleysoffice.co.uk/</t>
  </si>
  <si>
    <t>3ae0c2bf-af50-9be5-a005-cb5c6e255258</t>
  </si>
  <si>
    <t>WhiteLight Group</t>
  </si>
  <si>
    <t>http://www.whitelightgrp.com/about/</t>
  </si>
  <si>
    <t>7fcc8f66-a54f-5334-818d-4a56c570d054</t>
  </si>
  <si>
    <t>WhiteLight Systems</t>
  </si>
  <si>
    <t>http://www.whitelight.com</t>
  </si>
  <si>
    <t>ab985771-2b0c-b4fb-a27b-6d3fcb6e7ca3</t>
  </si>
  <si>
    <t>WhiteLight Technology</t>
  </si>
  <si>
    <t>http://www.whitelightscanning.com</t>
  </si>
  <si>
    <t>18c8ba01-9fb7-0678-c8a8-e3dcb973fb7b</t>
  </si>
  <si>
    <t>WhiteLinenRental LLC</t>
  </si>
  <si>
    <t>http://www.whitelinenrental.com/</t>
  </si>
  <si>
    <t>36587a39-95e7-879a-7f1a-712c45f1db9d</t>
  </si>
  <si>
    <t>Whitelines</t>
  </si>
  <si>
    <t>http://whitelines.se/</t>
  </si>
  <si>
    <t>521a3585-cb94-9982-b52b-055ba73f4927</t>
  </si>
  <si>
    <t>WhiteLynx Pte Ltd</t>
  </si>
  <si>
    <t>http://www.whitelynx.co</t>
  </si>
  <si>
    <t>67d59278-f0f1-b05c-43e5-a734431508c7</t>
  </si>
  <si>
    <t>Whitemango</t>
  </si>
  <si>
    <t>http://www.whitemango.in</t>
  </si>
  <si>
    <t>6ff492bb-2a8f-5837-1db8-ba96acf5c7ca</t>
  </si>
  <si>
    <t>WhiteMobi</t>
  </si>
  <si>
    <t>http://whitemobi.com/</t>
  </si>
  <si>
    <t>7d6ce129-ac29-322f-ceaa-06bcb184c814</t>
  </si>
  <si>
    <t>Whitenife</t>
  </si>
  <si>
    <t>http://whitenife.com/</t>
  </si>
  <si>
    <t>c468859d-50fc-bb24-7f76-4166700d4d4a</t>
  </si>
  <si>
    <t>Whitening Booth</t>
  </si>
  <si>
    <t>http://www.whiteningbooth.com</t>
  </si>
  <si>
    <t>5de9e3db-73a1-51b9-ff83-378d85bf0301</t>
  </si>
  <si>
    <t>Whitenoise Laboratories</t>
  </si>
  <si>
    <t>http://www.wnlabs.com/index.htm</t>
  </si>
  <si>
    <t>5b8d366b-b5f4-70c7-d2db-111e082bcaad</t>
  </si>
  <si>
    <t>Whitenoise Networks</t>
  </si>
  <si>
    <t>http://www.whitenoisenetworks.com</t>
  </si>
  <si>
    <t>a32c7581-364d-20ef-e243-aaf4cae795e9</t>
  </si>
  <si>
    <t>WhitenXpress</t>
  </si>
  <si>
    <t>http://www.whitenxpress.com</t>
  </si>
  <si>
    <t>3829112a-1560-4d26-7a52-80608b65a99f</t>
  </si>
  <si>
    <t>Whiteoak</t>
  </si>
  <si>
    <t>http://www.whiteoak.in/</t>
  </si>
  <si>
    <t>2e9b747c-aee1-351e-921b-55839148c37d</t>
  </si>
  <si>
    <t>WhiteOrangeWorks Media Pvt. Ltd</t>
  </si>
  <si>
    <t>85845991-7d5f-4466-57f2-b00c3ced1a74</t>
  </si>
  <si>
    <t>WhiteOut</t>
  </si>
  <si>
    <t>http://www.whiteoutgames.com</t>
  </si>
  <si>
    <t>431e120a-a5e7-8d58-e009-c08e11fc3311</t>
  </si>
  <si>
    <t>Whiteout Networks</t>
  </si>
  <si>
    <t>http://www.whiteout.io</t>
  </si>
  <si>
    <t>cb941a47-84d3-9cde-a7bd-8c82ac03c027</t>
  </si>
  <si>
    <t>Whitepages</t>
  </si>
  <si>
    <t>http://www.whitepages.com</t>
  </si>
  <si>
    <t>547e3a41-78d4-a452-81ef-699a7935621a</t>
  </si>
  <si>
    <t>WhitePages.us.org</t>
  </si>
  <si>
    <t>http://whitepages.us.org</t>
  </si>
  <si>
    <t>2ed78682-0dde-65cc-2328-54528a12f51d</t>
  </si>
  <si>
    <t>Whitepark Engineering</t>
  </si>
  <si>
    <t>http://www.farmfeeder.com</t>
  </si>
  <si>
    <t>b6e70253-e9ef-4ec1-589c-11ef37f02278</t>
  </si>
  <si>
    <t>Whitepath Fab Tech</t>
  </si>
  <si>
    <t>https://www.whitepath.com/</t>
  </si>
  <si>
    <t>a674889c-db42-1383-50ce-2966556dc4e3</t>
  </si>
  <si>
    <t>WHITEPLAN</t>
  </si>
  <si>
    <t>http://www.dateq.com</t>
  </si>
  <si>
    <t>af0b630f-0013-a8b3-bdc2-07584379220c</t>
  </si>
  <si>
    <t>WHITEPLUS, Inc</t>
  </si>
  <si>
    <t>http://www.wh-plus.com</t>
  </si>
  <si>
    <t>2e418a55-e655-0a9a-1439-3d4dab3978a9</t>
  </si>
  <si>
    <t>Whitepoint</t>
  </si>
  <si>
    <t>http://whitepoint.mobi/</t>
  </si>
  <si>
    <t>798b6162-ad60-837d-60e2-5577d7553390</t>
  </si>
  <si>
    <t>Whitepoint Photography</t>
  </si>
  <si>
    <t>http://www.whitepoint.com.au</t>
  </si>
  <si>
    <t>e805a3f8-dd21-768c-d782-de9a6d66b358</t>
  </si>
  <si>
    <t>Whiteport</t>
  </si>
  <si>
    <t>http://www.whiteport.com</t>
  </si>
  <si>
    <t>9d5c9faf-8c1d-48be-9514-b4e54086882f</t>
  </si>
  <si>
    <t>WhitePress Content Marketing &amp; SEO</t>
  </si>
  <si>
    <t>http://www.whitepress.pl</t>
  </si>
  <si>
    <t>79a8bfdd-6501-151f-e254-c8d1007f1e88</t>
  </si>
  <si>
    <t>whiteproduction</t>
  </si>
  <si>
    <t>http://www.whiteproduction.net</t>
  </si>
  <si>
    <t>4bd643ff-fc99-612b-45b1-2d932cd6d709</t>
  </si>
  <si>
    <t>Whitereport.hu mediabrowser, search engine of the media market</t>
  </si>
  <si>
    <t>http://whitereport.hu/</t>
  </si>
  <si>
    <t>9d1b1913-6085-ed22-b937-f7d1cbd9dbea</t>
  </si>
  <si>
    <t>Whiterock Group</t>
  </si>
  <si>
    <t>http://www.aon.com/thewhiterockgroup/index.html</t>
  </si>
  <si>
    <t>67f70b2d-ee3c-66f5-1430-b8e5cc095f6e</t>
  </si>
  <si>
    <t>Whites Removals Ltd</t>
  </si>
  <si>
    <t>http://www.whitesremovals.co.uk/storage</t>
  </si>
  <si>
    <t>b5aab718-2007-d381-81fb-eff2e323770b</t>
  </si>
  <si>
    <t>WHITES Systems Online Shoppe</t>
  </si>
  <si>
    <t>http://whitesindia.com/shoppe</t>
  </si>
  <si>
    <t>f5efad66-0023-20c1-c36e-3df71f2d0cb9</t>
  </si>
  <si>
    <t>Whitescape</t>
  </si>
  <si>
    <t>http://whitescape.com</t>
  </si>
  <si>
    <t>dd66f840-11da-49ef-8e88-dfec1d4f6484</t>
  </si>
  <si>
    <t>WhiteScope</t>
  </si>
  <si>
    <t>http://www.whitescope.io</t>
  </si>
  <si>
    <t>37427999-ad39-059a-d879-17faf3ce30d4</t>
  </si>
  <si>
    <t>Whitesell Formed Components</t>
  </si>
  <si>
    <t>http://www.fabristeel.com</t>
  </si>
  <si>
    <t>6dbcaeb3-04bf-ca83-aced-cc551f3ac46b</t>
  </si>
  <si>
    <t>WhiteShark</t>
  </si>
  <si>
    <t>http://www.cobeats.com/</t>
  </si>
  <si>
    <t>cc9afdb8-ba3b-4afc-b03f-2c5c6eca4a6d</t>
  </si>
  <si>
    <t>Whitesmith</t>
  </si>
  <si>
    <t>https://www.whitesmith.co/</t>
  </si>
  <si>
    <t>1fb46152-f338-d7f6-7086-8d9fe0f05d64</t>
  </si>
  <si>
    <t>Whitesmiths Group</t>
  </si>
  <si>
    <t>http://whitesmiths.com/</t>
  </si>
  <si>
    <t>0d443d1d-b51c-5074-e06d-7370781ca712</t>
  </si>
  <si>
    <t>WhiteSmoke</t>
  </si>
  <si>
    <t>http://www.whitesmoke.com</t>
  </si>
  <si>
    <t>5670106c-046d-0492-c197-e62dd183c376</t>
  </si>
  <si>
    <t>WhiteSof</t>
  </si>
  <si>
    <t>http://www.whitesof.com</t>
  </si>
  <si>
    <t>d1926880-589e-00a7-3f2e-021905ac7263</t>
  </si>
  <si>
    <t>whitesonic</t>
  </si>
  <si>
    <t>http://whitesonic.com/</t>
  </si>
  <si>
    <t>cd4e9cbe-24e4-f083-785a-4084c83aef06</t>
  </si>
  <si>
    <t>WhiteSource</t>
  </si>
  <si>
    <t>http://www.whitesourcesoftware.com</t>
  </si>
  <si>
    <t>9cb8f4bf-d4ea-b858-266b-5e07346b6a6f</t>
  </si>
  <si>
    <t>WhiteSpace Health</t>
  </si>
  <si>
    <t>http://whitespacehealth.com/</t>
  </si>
  <si>
    <t>bbb282cd-4726-3d18-968e-ade605400473</t>
  </si>
  <si>
    <t>Whitespace Labs</t>
  </si>
  <si>
    <t>http://whitespace-vc.com</t>
  </si>
  <si>
    <t>340dfeb8-0af3-0ef6-6edd-0a46bf3d76dd</t>
  </si>
  <si>
    <t>Whitespace Ventures Ltd</t>
  </si>
  <si>
    <t>http://www.whitespaceventures.com</t>
  </si>
  <si>
    <t>960e518d-a545-932a-6006-3bb82a406483</t>
  </si>
  <si>
    <t>Whitespace35</t>
  </si>
  <si>
    <t>http://www.whitespace35.com/</t>
  </si>
  <si>
    <t>d41ee55f-902b-0a2f-e891-fd99c1ecd8a3</t>
  </si>
  <si>
    <t>Whitespark</t>
  </si>
  <si>
    <t>https://whitespark.ca</t>
  </si>
  <si>
    <t>88f0721e-cf54-e0ff-8cfc-c657748ab64d</t>
  </si>
  <si>
    <t>Whitespell, Inc</t>
  </si>
  <si>
    <t>https://whitespell.com</t>
  </si>
  <si>
    <t>b938ab05-bc5c-67ee-fe75-0b4c7b67ea74</t>
  </si>
  <si>
    <t>Whitestone</t>
  </si>
  <si>
    <t>http://whitestone.io/</t>
  </si>
  <si>
    <t>534481ef-4b69-f3e0-c7a0-c9df2d7715b3</t>
  </si>
  <si>
    <t>Whitestone Capital</t>
  </si>
  <si>
    <t>http://www.whitestonecapital.com</t>
  </si>
  <si>
    <t>d76b252f-55c8-acfa-e2f8-37e2912fa506</t>
  </si>
  <si>
    <t>Whitestone Investment Fund</t>
  </si>
  <si>
    <t>http://whitestoneinc.net</t>
  </si>
  <si>
    <t>b4cf31f2-cd34-97ce-fcba-fffb99020613</t>
  </si>
  <si>
    <t>whitestream</t>
  </si>
  <si>
    <t>https://whitestream.io/</t>
  </si>
  <si>
    <t>de6db2a1-cfa8-c834-e96f-e927029189f7</t>
  </si>
  <si>
    <t>Whitetail Ridge Outfitters</t>
  </si>
  <si>
    <t>http://www.whitetailridgeoutfitters.com/</t>
  </si>
  <si>
    <t>1a534d2b-0cbb-e665-f280-823ccc3ea0ac</t>
  </si>
  <si>
    <t>Whitetree</t>
  </si>
  <si>
    <t>http://thewhitetree.com.au</t>
  </si>
  <si>
    <t>03987d9b-f066-c58f-f74d-d5d097851d95</t>
  </si>
  <si>
    <t>Whitetruffle</t>
  </si>
  <si>
    <t>http://www.whitetruffle.com</t>
  </si>
  <si>
    <t>9af4a8d4-6593-6ba4-330c-c1a0d8b8bb2d</t>
  </si>
  <si>
    <t>WhiteVan Inc</t>
  </si>
  <si>
    <t>https://www.mywhitevan.com</t>
  </si>
  <si>
    <t>f89ae52e-fe2f-486b-0e9a-053908c4f177</t>
  </si>
  <si>
    <t>Whitevector</t>
  </si>
  <si>
    <t>http://www.whitevector.com</t>
  </si>
  <si>
    <t>ae768355-6548-5175-b21e-76b8a55c9e3b</t>
  </si>
  <si>
    <t>WhiteWall</t>
  </si>
  <si>
    <t>https://us.whitewall.com/</t>
  </si>
  <si>
    <t>c1b8b73a-c70e-bce6-7090-18e3f4e679cd</t>
  </si>
  <si>
    <t>Whitewater</t>
  </si>
  <si>
    <t>http://www.w-water.com/</t>
  </si>
  <si>
    <t>a84f36b1-197e-8f31-1194-45e0777fa408</t>
  </si>
  <si>
    <t>http://www.whitewater.biz</t>
  </si>
  <si>
    <t>ada242a7-e897-8bf8-e5e2-292f77b5cb06</t>
  </si>
  <si>
    <t>Whitewater Appraisal</t>
  </si>
  <si>
    <t>6968733f-7196-46cf-839b-7b4772ebcde5</t>
  </si>
  <si>
    <t>Whitewater Bancorp</t>
  </si>
  <si>
    <t>https://www.bancoinsurance.com</t>
  </si>
  <si>
    <t>f95e3b3e-4b69-8ad4-fb67-cb3add678a00</t>
  </si>
  <si>
    <t>Whitewater CDA</t>
  </si>
  <si>
    <t>http://whitewater-wi.gov/</t>
  </si>
  <si>
    <t>998d88bf-2808-3bd6-d1f8-852fd345aa47</t>
  </si>
  <si>
    <t>Whitewater Group</t>
  </si>
  <si>
    <t>http://www.whitewatergroup.com</t>
  </si>
  <si>
    <t>f2f3e927-8f21-e309-c17d-6c04769a8a86</t>
  </si>
  <si>
    <t>Whitewater lab</t>
  </si>
  <si>
    <t>http://whitewaterlabs.com/</t>
  </si>
  <si>
    <t>688de324-4310-c974-a26a-1e46fbd41f2e</t>
  </si>
  <si>
    <t>WhiteWave Foods</t>
  </si>
  <si>
    <t>http://whitewave.com</t>
  </si>
  <si>
    <t>681a7a9b-2750-d0c1-a600-4754dd41e301</t>
  </si>
  <si>
    <t>Whitewave Trading Strategies</t>
  </si>
  <si>
    <t>http://www.whitewavetradingstrategies.com/</t>
  </si>
  <si>
    <t>d073e109-dfa7-e24a-d631-c81f437f3206</t>
  </si>
  <si>
    <t>WhiteWeb</t>
  </si>
  <si>
    <t>http://whiteweb.com</t>
  </si>
  <si>
    <t>5b48244e-399e-f964-468f-18100b4da6a3</t>
  </si>
  <si>
    <t>Whitewire</t>
  </si>
  <si>
    <t>https://whitewire.no</t>
  </si>
  <si>
    <t>cadc6509-30bc-9113-74c1-27fdf5942cbc</t>
  </si>
  <si>
    <t>Whitewood Encryption Systems</t>
  </si>
  <si>
    <t>http://www.whitewoodsecurity.com/</t>
  </si>
  <si>
    <t>b03a027b-f5d8-2e53-4941-ba308767f994</t>
  </si>
  <si>
    <t>Whitewood Tax Solutions</t>
  </si>
  <si>
    <t>http://www.fixmytaxproblem.com</t>
  </si>
  <si>
    <t>15947c3a-2af3-1a8a-56f1-80a648e985a7</t>
  </si>
  <si>
    <t>Whiteyboard</t>
  </si>
  <si>
    <t>http://whiteyboard.com</t>
  </si>
  <si>
    <t>7ace6ca8-7cfc-c279-cb7a-9c32ccad877a</t>
  </si>
  <si>
    <t>Whitfield Bryson &amp; Mason</t>
  </si>
  <si>
    <t>http://www.wbmllp.com/</t>
  </si>
  <si>
    <t>653bc30b-dabe-07ad-2816-f18bf29b2167</t>
  </si>
  <si>
    <t>Whitfield Solar</t>
  </si>
  <si>
    <t>http://www.whitfieldsolar.com</t>
  </si>
  <si>
    <t>15b6d5fb-74f0-dff0-b237-61f5c010073b</t>
  </si>
  <si>
    <t>Whither</t>
  </si>
  <si>
    <t>http://www.whitherapp.com</t>
  </si>
  <si>
    <t>fd0127d5-79a0-66de-d670-3d412e6502f3</t>
  </si>
  <si>
    <t>Whiting Environmental</t>
  </si>
  <si>
    <t>http://www.whitingenvironmental.com</t>
  </si>
  <si>
    <t>315b4049-60bc-c4d0-161f-f337ad42b50e</t>
  </si>
  <si>
    <t>Whiting Maratea</t>
  </si>
  <si>
    <t>http://www.whitingmaratea.com</t>
  </si>
  <si>
    <t>535db46f-e91d-3b00-1ec2-bc62bf82629b</t>
  </si>
  <si>
    <t>Whiting Petroleum Corporation</t>
  </si>
  <si>
    <t>http://www.whiting.com/whiting-usa-trust-ii/</t>
  </si>
  <si>
    <t>d61b3aa6-6431-6e39-1b14-7df579b3a638</t>
  </si>
  <si>
    <t>Whiting School of Engineering</t>
  </si>
  <si>
    <t>http://engineering.jhu.edu</t>
  </si>
  <si>
    <t>ae1d6fc9-b1d4-e52a-6f78-b06659da36fe</t>
  </si>
  <si>
    <t>Whiting Turner</t>
  </si>
  <si>
    <t>http://www.whiting-turner.com/</t>
  </si>
  <si>
    <t>bf0a93c4-f5b9-a98b-206f-dbf803cfd68a</t>
  </si>
  <si>
    <t>Whitley Penn</t>
  </si>
  <si>
    <t>http://www.whitleypenn.com/</t>
  </si>
  <si>
    <t>bcf4c64c-7eb1-884c-fd46-c87ab976d46b</t>
  </si>
  <si>
    <t>Whitlock Group ebusiness solutions</t>
  </si>
  <si>
    <t>http://www.whitlock.com</t>
  </si>
  <si>
    <t>c48f3c78-7b01-2e1b-8539-e94391c9de7a</t>
  </si>
  <si>
    <t>Whitman Asset Management</t>
  </si>
  <si>
    <t>http://whitmanassetmanagement.blogspot.com/</t>
  </si>
  <si>
    <t>e6d2a6e1-4e86-e6ba-0a56-89df75f85ce0</t>
  </si>
  <si>
    <t>Whitman Capital</t>
  </si>
  <si>
    <t>http://www.whitcap.com</t>
  </si>
  <si>
    <t>4c99352e-7045-9556-9d6b-6917b5bcc2a1</t>
  </si>
  <si>
    <t>Whitman College</t>
  </si>
  <si>
    <t>http://www.whitman.edu/</t>
  </si>
  <si>
    <t>5f628a09-d7d5-842a-e1e8-71012d6e234d</t>
  </si>
  <si>
    <t>whitman design collaborative</t>
  </si>
  <si>
    <t>http://pages.sssnet.com/wdc</t>
  </si>
  <si>
    <t>a3084a10-76d3-84af-d686-f996ea360240</t>
  </si>
  <si>
    <t>Whitmor</t>
  </si>
  <si>
    <t>http://whitmor.com/</t>
  </si>
  <si>
    <t>dacdd74b-1cd5-8087-1b2e-67415f4ec822</t>
  </si>
  <si>
    <t>Whitmore Consulting, LLC</t>
  </si>
  <si>
    <t>http://www.whitmoreconsultingllc.com</t>
  </si>
  <si>
    <t>2938967b-a589-ef30-1c25-7132cb46e049</t>
  </si>
  <si>
    <t>Whitmore Group, Ltd.</t>
  </si>
  <si>
    <t>http://whitmoregroup.com</t>
  </si>
  <si>
    <t>fc27eda6-b53c-d4f8-91fb-8473b72b7a43</t>
  </si>
  <si>
    <t>Whitney &amp; Co.</t>
  </si>
  <si>
    <t>292c39c4-7dc9-4e0e-a0ae-974e671ba632</t>
  </si>
  <si>
    <t>Whitney Correlate</t>
  </si>
  <si>
    <t>http://whitneycorrelate.com/</t>
  </si>
  <si>
    <t>8cc32f1d-5912-6f84-7081-df18aa2ae770</t>
  </si>
  <si>
    <t>Whitney International University System</t>
  </si>
  <si>
    <t>http://www.whitneyintl.com</t>
  </si>
  <si>
    <t>bbbb9b0b-af59-a301-d3ba-45a47c747b9a</t>
  </si>
  <si>
    <t>Whitney Moore Solicitors</t>
  </si>
  <si>
    <t>http://whitneymoore.ie/</t>
  </si>
  <si>
    <t>d106ef21-c0d4-7093-71f4-6cad069399b2</t>
  </si>
  <si>
    <t>Whitney Museum of American Art</t>
  </si>
  <si>
    <t>http://whitney.org</t>
  </si>
  <si>
    <t>13c392b4-a894-2157-cb6d-fe66977433f8</t>
  </si>
  <si>
    <t>Whitney Woods Ltd.</t>
  </si>
  <si>
    <t>http://www.whitneywoods.co.uk</t>
  </si>
  <si>
    <t>1b8c7c43-5482-a85f-464a-f53fd85a0027</t>
  </si>
  <si>
    <t>Whitsunday Regional Council</t>
  </si>
  <si>
    <t>http://www.whitsunday.qld.gov.au/</t>
  </si>
  <si>
    <t>67aa6bb9-bfc8-4c0f-99a4-ec49f5400017</t>
  </si>
  <si>
    <t>Whitsy</t>
  </si>
  <si>
    <t>http://whitsy.com</t>
  </si>
  <si>
    <t>3aec6c46-2bdd-a2e2-30fa-8b359cfbcfbe</t>
  </si>
  <si>
    <t>Whitten and Lublin LLP</t>
  </si>
  <si>
    <t>http://www.toronto-employmentlawyer.com/</t>
  </si>
  <si>
    <t>efd934fe-d692-29a0-54f4-4a61864f5afd</t>
  </si>
  <si>
    <t>Whittier College</t>
  </si>
  <si>
    <t>http://www.whittier.edu</t>
  </si>
  <si>
    <t>9d20de24-dd81-fb18-04bf-7627c673d03a</t>
  </si>
  <si>
    <t>Whittier Daily News</t>
  </si>
  <si>
    <t>http://www.whittierdailynews.com/</t>
  </si>
  <si>
    <t>2cc7453d-ef0b-ea93-cd4e-f9cef12adf2b</t>
  </si>
  <si>
    <t>Whittier Elementary School</t>
  </si>
  <si>
    <t>http://www.everettsd.org</t>
  </si>
  <si>
    <t>79942913-2113-414a-8d54-ab69c4b9961c</t>
  </si>
  <si>
    <t>Whittier Law School</t>
  </si>
  <si>
    <t>http://www.law.whittier.edu</t>
  </si>
  <si>
    <t>7445c382-8f48-7bde-2f90-a909e93aaab0</t>
  </si>
  <si>
    <t>Whittier Partners</t>
  </si>
  <si>
    <t>http://www.whittierpartners.com</t>
  </si>
  <si>
    <t>f1ad2ae4-bb2c-1597-c296-0ab646cdc3a4</t>
  </si>
  <si>
    <t>Whittier Street Health Center</t>
  </si>
  <si>
    <t>http://www.wshc.org</t>
  </si>
  <si>
    <t>8dbbfa19-a368-bb2b-bf3a-b99b8f4790ba</t>
  </si>
  <si>
    <t>Whittier Trust Co</t>
  </si>
  <si>
    <t>http://www.whittiertrust.com/</t>
  </si>
  <si>
    <t>f739d2df-44d6-6d0c-c838-90bd2503ccfc</t>
  </si>
  <si>
    <t>Whittl</t>
  </si>
  <si>
    <t>http://www.whittl.com</t>
  </si>
  <si>
    <t>d76896ee-b8ce-260b-94aa-a9be1cbb6e73</t>
  </si>
  <si>
    <t>Whittle</t>
  </si>
  <si>
    <t>http://whittleinc.com</t>
  </si>
  <si>
    <t>43079382-b099-6a6e-d461-5998d0035c6d</t>
  </si>
  <si>
    <t>Whittman-Hart</t>
  </si>
  <si>
    <t>http://www.whittmanhart.com/</t>
  </si>
  <si>
    <t>e4856faf-28be-5a42-118a-d4a889e1d48b</t>
  </si>
  <si>
    <t>Whitty Worldwide</t>
  </si>
  <si>
    <t>http://whittyworldwide.com</t>
  </si>
  <si>
    <t>7d9c6e6e-fc69-1a61-b89a-a61c8010d4e6</t>
  </si>
  <si>
    <t>Whitworth University</t>
  </si>
  <si>
    <t>http://www.whitworth.edu/</t>
  </si>
  <si>
    <t>7786663c-c22f-fe8a-583a-c617bc188dd2</t>
  </si>
  <si>
    <t>Whitzo</t>
  </si>
  <si>
    <t>http://whitzo.com</t>
  </si>
  <si>
    <t>7c04822e-acba-dd71-224d-8370fe26c7e8</t>
  </si>
  <si>
    <t>Whive</t>
  </si>
  <si>
    <t>http://whive.org/</t>
  </si>
  <si>
    <t>a23539e6-da90-b669-3a4d-97815c4ac525</t>
  </si>
  <si>
    <t>Whiz Digital Media Production</t>
  </si>
  <si>
    <t>https://whiz.com.au/</t>
  </si>
  <si>
    <t>228d7b9f-8d93-6cdd-c876-045a4a0bfea8</t>
  </si>
  <si>
    <t>Whiz Partners</t>
  </si>
  <si>
    <t>http://www.whizp.com</t>
  </si>
  <si>
    <t>f4abac51-cdb4-57fd-84a6-ef6d9a8bd39a</t>
  </si>
  <si>
    <t>Whiz Technologies</t>
  </si>
  <si>
    <t>http://www.whizti.com/</t>
  </si>
  <si>
    <t>759338d8-fdcf-508e-ada3-46a4751f653f</t>
  </si>
  <si>
    <t>Whiz Technology</t>
  </si>
  <si>
    <t>http://whiztechnology.in</t>
  </si>
  <si>
    <t>94fd9143-2ea3-4f1d-f4a1-8eccc648e2d0</t>
  </si>
  <si>
    <t>Whiz Tutor</t>
  </si>
  <si>
    <t>https://www.whiztutorapp.com/</t>
  </si>
  <si>
    <t>788b5ce7-0071-bf78-250c-c741456c09f0</t>
  </si>
  <si>
    <t>WhizApp</t>
  </si>
  <si>
    <t>http://whizapp.com.ng</t>
  </si>
  <si>
    <t>58321313-3eb7-4ea1-a7f1-d4d9a2bd5f2b</t>
  </si>
  <si>
    <t>WhizBang</t>
  </si>
  <si>
    <t>http://www.whizbang.tv</t>
  </si>
  <si>
    <t>7cd0f075-0222-0c2a-242c-b6a211da9946</t>
  </si>
  <si>
    <t>WhizKard</t>
  </si>
  <si>
    <t>http://www.whizkard.com</t>
  </si>
  <si>
    <t>0cd1c004-2b03-320d-f666-70f6c4c6fbdf</t>
  </si>
  <si>
    <t>WhizKidz Media Pvt Ltd</t>
  </si>
  <si>
    <t>http://whizkidzmedia.com/</t>
  </si>
  <si>
    <t>67d03e66-c86a-b040-5c32-c6c659b4efa7</t>
  </si>
  <si>
    <t>Whizkidz Preschool Scottsdale</t>
  </si>
  <si>
    <t>http://whizkidzpreschool.com/scottsdale-preschool/</t>
  </si>
  <si>
    <t>8dfaea58-40b4-08a3-c59b-ecacbc45ad47</t>
  </si>
  <si>
    <t>Whizkins</t>
  </si>
  <si>
    <t>https://whizkins.com</t>
  </si>
  <si>
    <t>627e8fee-d266-8b2f-1322-4fd90917be0d</t>
  </si>
  <si>
    <t>Whizm</t>
  </si>
  <si>
    <t>http://www.whizm.co</t>
  </si>
  <si>
    <t>71d4658a-91ac-1933-b577-287f017515b0</t>
  </si>
  <si>
    <t>WhizMobi</t>
  </si>
  <si>
    <t>http://www.whizmobi.com/</t>
  </si>
  <si>
    <t>f6465177-7560-b21d-12ea-6c7d2034bfff</t>
  </si>
  <si>
    <t>WhizNets Inc.</t>
  </si>
  <si>
    <t>http://www.whiznets.com</t>
  </si>
  <si>
    <t>15e2d7ea-cd96-940e-c7ed-b23d2013fdef</t>
  </si>
  <si>
    <t>Whizper</t>
  </si>
  <si>
    <t>http://www.whizper.com</t>
  </si>
  <si>
    <t>09e3dc6d-8b8c-4e63-ac4a-7bac4b26f6fe</t>
  </si>
  <si>
    <t>Whizpool</t>
  </si>
  <si>
    <t>http://www.whizpool.com</t>
  </si>
  <si>
    <t>7104ced4-b091-0900-7536-79ae1148ebc2</t>
  </si>
  <si>
    <t>WhizReal</t>
  </si>
  <si>
    <t>http://whizreal.com</t>
  </si>
  <si>
    <t>8c0cea22-1961-4ba1-ef08-d2ce6248b2d0</t>
  </si>
  <si>
    <t>WHIZTEC</t>
  </si>
  <si>
    <t>http://www.whiztec.com</t>
  </si>
  <si>
    <t>ca9b7514-d0c6-9404-d378-80cfd9189090</t>
  </si>
  <si>
    <t>WhizTec.net</t>
  </si>
  <si>
    <t>http://whiztec.net</t>
  </si>
  <si>
    <t>04fb1559-8162-b477-bbec-078b043f4345</t>
  </si>
  <si>
    <t>Whizurl</t>
  </si>
  <si>
    <t>http://www.whizurl.com/</t>
  </si>
  <si>
    <t>ac03cc8d-6084-3d46-89ff-0c09f0392181</t>
  </si>
  <si>
    <t>Whizz</t>
  </si>
  <si>
    <t>https://whizz.com.au/</t>
  </si>
  <si>
    <t>b07cf07d-9c2f-4d8e-404c-16799a7dafa3</t>
  </si>
  <si>
    <t>Whizz Education</t>
  </si>
  <si>
    <t>http://www.whizz.com</t>
  </si>
  <si>
    <t>8bd12296-7eaf-fe9f-69b1-ebd9fe49ff5d</t>
  </si>
  <si>
    <t>Whizz Kid Entertainment</t>
  </si>
  <si>
    <t>http://www.whizzkid.tv/</t>
  </si>
  <si>
    <t>5d7b4dd9-4a02-1a88-56e4-5f1f475fd246</t>
  </si>
  <si>
    <t>Whizz People</t>
  </si>
  <si>
    <t>http://www.whizzpeople.com</t>
  </si>
  <si>
    <t>cc3d7a92-f5d9-2351-19c0-4d5094a21c76</t>
  </si>
  <si>
    <t>Whizz Systems</t>
  </si>
  <si>
    <t>http://www.whizzsystems.com/</t>
  </si>
  <si>
    <t>73e33138-384e-7871-426f-384cbdf093b1</t>
  </si>
  <si>
    <t>Whizzbang3D</t>
  </si>
  <si>
    <t>http://www.whizzbang3d.com/</t>
  </si>
  <si>
    <t>cf21825d-070e-4872-ddc4-061927e363e1</t>
  </si>
  <si>
    <t>WhizZdumb</t>
  </si>
  <si>
    <t>http://www.whizzdumb.com</t>
  </si>
  <si>
    <t>0fd4ac0f-974a-627a-6e48-eb8a37d68b26</t>
  </si>
  <si>
    <t>Whizzky</t>
  </si>
  <si>
    <t>http://http//whizzky.net</t>
  </si>
  <si>
    <t>3e0de68b-c0b4-60d4-5e9b-0db467e552da</t>
  </si>
  <si>
    <t>Whizztek S.A.</t>
  </si>
  <si>
    <t>http://www.whizztek.com</t>
  </si>
  <si>
    <t>39e0af52-e8d5-3794-060a-421a36e8a80f</t>
  </si>
  <si>
    <t>WhizzThrough</t>
  </si>
  <si>
    <t>https://www.whizzthrough.com/</t>
  </si>
  <si>
    <t>daf2c05f-f5ac-99cd-cc86-ef545844c397</t>
  </si>
  <si>
    <t>WhizzTips</t>
  </si>
  <si>
    <t>http://www.whizztips.com</t>
  </si>
  <si>
    <t>69b47c0c-c91d-ddd2-9042-fa1746d566f2</t>
  </si>
  <si>
    <t>Whizztrip Media</t>
  </si>
  <si>
    <t>http://whizztrip.com</t>
  </si>
  <si>
    <t>a50ed7a1-7d11-f9a7-e3ca-0e1ad55955f1</t>
  </si>
  <si>
    <t>Whizzy Geeks Internet Services Private Limited</t>
  </si>
  <si>
    <t>http://www.whizzygeeks.com</t>
  </si>
  <si>
    <t>b8889570-9087-c14a-007e-b6bb8bd1485d</t>
  </si>
  <si>
    <t>WHL Group</t>
  </si>
  <si>
    <t>http://www.whl-group.com</t>
  </si>
  <si>
    <t>62ad24fd-02e7-4517-77e4-aad355d609ea</t>
  </si>
  <si>
    <t>whl.travel</t>
  </si>
  <si>
    <t>http://www.worldhotel-link.com</t>
  </si>
  <si>
    <t>79137d5e-9864-bb54-1521-b95359726a65</t>
  </si>
  <si>
    <t>WHM Mulco</t>
  </si>
  <si>
    <t>http://www.mulco.net/</t>
  </si>
  <si>
    <t>d1654a1f-5e30-7cc8-b160-db9d862ceac2</t>
  </si>
  <si>
    <t>WHmall</t>
  </si>
  <si>
    <t>http://www.whmall.com/</t>
  </si>
  <si>
    <t>a6a0b994-7613-5801-82d3-20dba8c33866</t>
  </si>
  <si>
    <t>WHMCS</t>
  </si>
  <si>
    <t>http://whmcs.com</t>
  </si>
  <si>
    <t>85e7a77e-1de6-5ea4-4d17-5ef7065e1f3e</t>
  </si>
  <si>
    <t>WHMCS SMARTERS</t>
  </si>
  <si>
    <t>https://www.whmcssmarters.com/</t>
  </si>
  <si>
    <t>bd50184e-aeb0-c7e3-1de4-2e8c1ecdd833</t>
  </si>
  <si>
    <t>WHMSOFT</t>
  </si>
  <si>
    <t>http://www.whmsoft.com</t>
  </si>
  <si>
    <t>b5b7464e-ccbc-7833-fd90-edde51ed4fd9</t>
  </si>
  <si>
    <t>WHN</t>
  </si>
  <si>
    <t>http://www.whn-web.com</t>
  </si>
  <si>
    <t>04c4fc73-bc68-3b1b-756c-663af00c21a1</t>
  </si>
  <si>
    <t>WHNS Digital Media</t>
  </si>
  <si>
    <t>http://www.foxcarolina.com</t>
  </si>
  <si>
    <t>834ac53a-d4f6-3289-64f5-867db41209c0</t>
  </si>
  <si>
    <t>WHO</t>
  </si>
  <si>
    <t>http://whoapps.com</t>
  </si>
  <si>
    <t>b85c6a54-bd6c-0900-2c0d-40379b003d30</t>
  </si>
  <si>
    <t>Who Ate All The Pies</t>
  </si>
  <si>
    <t>http://www.whoateallthepies.tv/</t>
  </si>
  <si>
    <t>ed455547-8bc5-2480-c858-c3733cd225d3</t>
  </si>
  <si>
    <t>Who Can Fix My Car</t>
  </si>
  <si>
    <t>http://www.whocanfixmycar.com</t>
  </si>
  <si>
    <t>8782fbb1-0a17-3c78-093e-f57f2cbf8197</t>
  </si>
  <si>
    <t>Who Can I Hire, Inc.</t>
  </si>
  <si>
    <t>https://www.whocanihire.com</t>
  </si>
  <si>
    <t>9587c167-32dc-a7c2-e490-b55e17674e75</t>
  </si>
  <si>
    <t>Who Can You Trust CIC</t>
  </si>
  <si>
    <t>http://www.whocanyoutrust.org.uk/</t>
  </si>
  <si>
    <t>921a9e10-782f-ee86-87b0-2a1676ce0b81</t>
  </si>
  <si>
    <t>Who Do You Picture</t>
  </si>
  <si>
    <t>http://www.whodoyoupicture.com</t>
  </si>
  <si>
    <t>0f8a437a-4fcd-c2a6-8bc5-5ca2cdde2122</t>
  </si>
  <si>
    <t>Who Gives a Crap</t>
  </si>
  <si>
    <t>http://global.whogivesacrap.org/</t>
  </si>
  <si>
    <t>1e49b507-1d82-974f-f6f7-46ac4432a8af</t>
  </si>
  <si>
    <t>Who Got Funded</t>
  </si>
  <si>
    <t>http://www.whogotfunded.com/</t>
  </si>
  <si>
    <t>e6a8e9bf-840e-19f1-5414-b6707f933354</t>
  </si>
  <si>
    <t>Who Hunt</t>
  </si>
  <si>
    <t>http://www.whohunt.io</t>
  </si>
  <si>
    <t>71efe0e4-dd0f-cfdd-aa48-7466487d1bce</t>
  </si>
  <si>
    <t>WHO I CHOOSE</t>
  </si>
  <si>
    <t>http://www.whoichoose.com</t>
  </si>
  <si>
    <t>74c115e9-b118-0361-2435-0cdeb24c33f2</t>
  </si>
  <si>
    <t>Who Is For Real</t>
  </si>
  <si>
    <t>http://www.whoisforreal.com</t>
  </si>
  <si>
    <t>6cd87c1a-f889-8ea1-f121-573aadc315e4</t>
  </si>
  <si>
    <t>Who is Happy</t>
  </si>
  <si>
    <t>http://www.whoishappy.com/</t>
  </si>
  <si>
    <t>44733e55-165d-ef5e-a4c1-605321951734</t>
  </si>
  <si>
    <t>Who is Undercover Spy</t>
  </si>
  <si>
    <t>http://www.weapp.me</t>
  </si>
  <si>
    <t>559a00e9-3c98-28b6-4b4a-3323deced7bc</t>
  </si>
  <si>
    <t>Who Is Who Inc.</t>
  </si>
  <si>
    <t>http://www.whoiswhodoctors.com</t>
  </si>
  <si>
    <t>bd9135df-34f8-4dc7-072c-9aeaaa7af71d</t>
  </si>
  <si>
    <t>Who Killed the Electric Car</t>
  </si>
  <si>
    <t>http://whokilledtheelectriccar.com/</t>
  </si>
  <si>
    <t>f197790e-56ef-51a8-1639-6e617db9ddd2</t>
  </si>
  <si>
    <t>Who Lets Play</t>
  </si>
  <si>
    <t>http://www.wholetsplay.com/</t>
  </si>
  <si>
    <t>3cbc0358-b7af-5c3a-0097-b95cea2939f3</t>
  </si>
  <si>
    <t>Who loves dalmatians</t>
  </si>
  <si>
    <t>http://wholovesdalmatians.yolasite.com</t>
  </si>
  <si>
    <t>b187b775-e666-fbec-959e-f451ade38772</t>
  </si>
  <si>
    <t>Who Near</t>
  </si>
  <si>
    <t>http://whonear.me</t>
  </si>
  <si>
    <t>202ac968-e77c-b75c-03db-b40f5ae7edf8</t>
  </si>
  <si>
    <t>Who Needs Design</t>
  </si>
  <si>
    <t>http://www.whoneedsdesign.com</t>
  </si>
  <si>
    <t>17f95852-9621-a3ed-f36c-aefac212f0ee</t>
  </si>
  <si>
    <t>Who Needs Law</t>
  </si>
  <si>
    <t>http://www.whoneedslaw.com/</t>
  </si>
  <si>
    <t>b79e7b79-7b25-a1f4-4cf7-97e92c851254</t>
  </si>
  <si>
    <t>Who Paid It</t>
  </si>
  <si>
    <t>http://www.whopaid.it</t>
  </si>
  <si>
    <t>e72e9f3b-9492-4983-a4b1-598315d49244</t>
  </si>
  <si>
    <t>Who Shot That</t>
  </si>
  <si>
    <t>http://www.who-shot-that.com</t>
  </si>
  <si>
    <t>cd2b75bc-ceb0-a454-9084-3967b42d2707</t>
  </si>
  <si>
    <t>Who should not utilize VerutumRX?</t>
  </si>
  <si>
    <t>http://supplementvalley.com/verutum-rx-male-enhancement/</t>
  </si>
  <si>
    <t>819416f7-2c95-a1db-6d37-befd2423c2c3</t>
  </si>
  <si>
    <t>Who Unfollowed Me</t>
  </si>
  <si>
    <t>http://whounfollowedme.org/</t>
  </si>
  <si>
    <t>d2229d4b-8d64-6b41-aa7a-9526212a16a5</t>
  </si>
  <si>
    <t>Who What Wear</t>
  </si>
  <si>
    <t>http://www.whowhatwear.com</t>
  </si>
  <si>
    <t>6668d5a1-b279-101b-cd9f-2db9c8ad9943</t>
  </si>
  <si>
    <t>Who Works Around You</t>
  </si>
  <si>
    <t>http://www.whoworksaroundyou.com</t>
  </si>
  <si>
    <t>75e47eab-06ae-8eaa-89d1-4829b5990211</t>
  </si>
  <si>
    <t>Who-Rae</t>
  </si>
  <si>
    <t>http://www.who-rae.com.au/</t>
  </si>
  <si>
    <t>ba02217d-8f5d-37c5-54e0-fa10fe49b879</t>
  </si>
  <si>
    <t>Who-Sells-it.com</t>
  </si>
  <si>
    <t>http://www.who-sells-it.com</t>
  </si>
  <si>
    <t>fcaf22f3-3bc5-dee9-32d8-b4b70962dddb</t>
  </si>
  <si>
    <t>Who.Is</t>
  </si>
  <si>
    <t>http://who.is/</t>
  </si>
  <si>
    <t>f4620a55-d99d-4fdb-fc6c-a5c13d454d0e</t>
  </si>
  <si>
    <t>Who's Got Game</t>
  </si>
  <si>
    <t>http://www.we-game.com</t>
  </si>
  <si>
    <t>e0627905-b033-5785-cbc5-74f09a3b25c2</t>
  </si>
  <si>
    <t>Who's In!?</t>
  </si>
  <si>
    <t>http://whos-inapp.com</t>
  </si>
  <si>
    <t>21f93daa-6a8c-40a7-2ba9-006b0378014a</t>
  </si>
  <si>
    <t>Who's On My WiFi</t>
  </si>
  <si>
    <t>http://whoisonmywifi.com/</t>
  </si>
  <si>
    <t>81a4ee5e-e01e-cd71-201e-86cefe849b79</t>
  </si>
  <si>
    <t>Who's on Staging</t>
  </si>
  <si>
    <t>https://whosonstaging.com</t>
  </si>
  <si>
    <t>da921f78-8f25-3be7-a048-33af595521f6</t>
  </si>
  <si>
    <t>Who's On Third</t>
  </si>
  <si>
    <t>http://www.whosonthirdmke.com</t>
  </si>
  <si>
    <t>e9026e0e-3646-b4a8-0eaa-5f4230559e35</t>
  </si>
  <si>
    <t>Who's Up</t>
  </si>
  <si>
    <t>http://whosup.buzz</t>
  </si>
  <si>
    <t>69a7bdab-75bd-8383-fd82-bca2b87402f6</t>
  </si>
  <si>
    <t>Who'sTheOffice</t>
  </si>
  <si>
    <t>http://whostheoffice.com</t>
  </si>
  <si>
    <t>77fdc5cd-2e66-e8f0-5d37-aa0d5cfa7eb9</t>
  </si>
  <si>
    <t>Who@</t>
  </si>
  <si>
    <t>http://www.whoat.io</t>
  </si>
  <si>
    <t>a5b677ba-604c-7187-a178-b008232073f6</t>
  </si>
  <si>
    <t>Who2Try</t>
  </si>
  <si>
    <t>https://www.who2try.com/</t>
  </si>
  <si>
    <t>e7160084-4728-6074-562a-488afe164779</t>
  </si>
  <si>
    <t>WHOA</t>
  </si>
  <si>
    <t>http://haltabuse.org/</t>
  </si>
  <si>
    <t>fd6f8737-e0e0-e734-483d-94323f7f19c7</t>
  </si>
  <si>
    <t>Whoa Mama Design</t>
  </si>
  <si>
    <t>http://www.whoamamadesign.com</t>
  </si>
  <si>
    <t>dac72156-a41b-8bb0-7a4d-6ab2a91f1d04</t>
  </si>
  <si>
    <t>WHOA NELLY</t>
  </si>
  <si>
    <t>http://whoanellyhorsetreats.com/</t>
  </si>
  <si>
    <t>c6b69956-f351-6b97-903f-47dcf286c712</t>
  </si>
  <si>
    <t>Whoa Software Inc</t>
  </si>
  <si>
    <t>https://whoa.me</t>
  </si>
  <si>
    <t>67276152-9306-2206-53c7-9201258e96b4</t>
  </si>
  <si>
    <t>WHOA.com</t>
  </si>
  <si>
    <t>https://www.whoa.com</t>
  </si>
  <si>
    <t>d5f6ecf0-dfe1-09ba-5ef4-5c6ca1fe0b82</t>
  </si>
  <si>
    <t>WhoÌ¢åÛåªs Calling</t>
  </si>
  <si>
    <t>http://www.whoscalling.com</t>
  </si>
  <si>
    <t>74be615c-bf78-0487-e69a-bf351d7b02e1</t>
  </si>
  <si>
    <t>whoactually</t>
  </si>
  <si>
    <t>http://www.whoactually.com</t>
  </si>
  <si>
    <t>102b1600-e4fd-5ffd-cd91-29a0779361f6</t>
  </si>
  <si>
    <t>WhoAPI</t>
  </si>
  <si>
    <t>http://whoapi.com</t>
  </si>
  <si>
    <t>3d4635ca-f65c-836a-d864-d21263fc1814</t>
  </si>
  <si>
    <t>Whobaloo</t>
  </si>
  <si>
    <t>http://whobaloo.com</t>
  </si>
  <si>
    <t>4b8e5494-1302-f765-4a9e-eea41d97c5eb</t>
  </si>
  <si>
    <t>WHObyYOU</t>
  </si>
  <si>
    <t>http://www.whobyyou.com</t>
  </si>
  <si>
    <t>960798b5-296c-d4db-0f8f-43ad9257de27</t>
  </si>
  <si>
    <t>WhoCanHelp.com</t>
  </si>
  <si>
    <t>http://www.whocanhelp.com</t>
  </si>
  <si>
    <t>3ec7dc62-3095-c336-7f0a-2513f2058837</t>
  </si>
  <si>
    <t>whocares</t>
  </si>
  <si>
    <t>https://getwhocares.com</t>
  </si>
  <si>
    <t>a81b20ef-d328-b4d7-ec9e-2a06ae6880bb</t>
  </si>
  <si>
    <t>Whodat</t>
  </si>
  <si>
    <t>http://www.whodat.in</t>
  </si>
  <si>
    <t>0e998c1f-b092-0cb3-f9aa-dab92c6f164f</t>
  </si>
  <si>
    <t>Whodini</t>
  </si>
  <si>
    <t>http://whodini.com</t>
  </si>
  <si>
    <t>6efc9269-b452-d7a4-bc35-89af2ba8899c</t>
  </si>
  <si>
    <t>http://whodini.net</t>
  </si>
  <si>
    <t>fb294b18-f8f6-d2b9-2d75-577d20c732af</t>
  </si>
  <si>
    <t>WhoDoYou</t>
  </si>
  <si>
    <t>http://www.whodoyou.com</t>
  </si>
  <si>
    <t>143ded87-b656-6c22-1b03-76b6aa81f16b</t>
  </si>
  <si>
    <t>Whodunit</t>
  </si>
  <si>
    <t>http://www.whodunit.fr/</t>
  </si>
  <si>
    <t>b02ee8b9-789d-aa5a-25c7-78d9e03b55c4</t>
  </si>
  <si>
    <t>Whodunnit</t>
  </si>
  <si>
    <t>http://whodunnitapp.com/</t>
  </si>
  <si>
    <t>319c3d9c-fc1c-a30f-77fc-77dc7af88013</t>
  </si>
  <si>
    <t>WhoFinance</t>
  </si>
  <si>
    <t>http://www.whofinance.de/</t>
  </si>
  <si>
    <t>ae180432-508a-55a3-47a5-2a9dcbf8a427</t>
  </si>
  <si>
    <t>Whofix</t>
  </si>
  <si>
    <t>http://whofix.ru/</t>
  </si>
  <si>
    <t>9cd26e48-ac7c-7f25-bb43-360e9be5e657</t>
  </si>
  <si>
    <t>WhoGlue</t>
  </si>
  <si>
    <t>http://www.whoglue.com</t>
  </si>
  <si>
    <t>796a7039-2bf4-1736-a9fa-ab01b7dc5cde</t>
  </si>
  <si>
    <t>WhoGoHost.com</t>
  </si>
  <si>
    <t>http://www.whogohost.com/</t>
  </si>
  <si>
    <t>cb1fd0a3-6213-0e26-957d-cc46af6a5a17</t>
  </si>
  <si>
    <t>WhoGotStuff</t>
  </si>
  <si>
    <t>http://www.whogotstuff.com/</t>
  </si>
  <si>
    <t>44902eed-b08a-e4b0-5fe2-11d981d7e97d</t>
  </si>
  <si>
    <t>Whohasit.com</t>
  </si>
  <si>
    <t>http://www.whohasit.com/</t>
  </si>
  <si>
    <t>5899f377-7271-3168-efc6-cfe573de94e4</t>
  </si>
  <si>
    <t>WhoHub</t>
  </si>
  <si>
    <t>http://www.whohubapp.com</t>
  </si>
  <si>
    <t>0d3b9a39-61ad-8661-ff2e-b037c2fe23af</t>
  </si>
  <si>
    <t>Whois</t>
  </si>
  <si>
    <t>http://www.whois.com</t>
  </si>
  <si>
    <t>0e9a2044-a9a9-461c-b411-2d10a7f4cc5c</t>
  </si>
  <si>
    <t>Whois API</t>
  </si>
  <si>
    <t>https://www.whoisxmlapi.com/</t>
  </si>
  <si>
    <t>1c4e9ad5-f239-ba31-9f35-935b3eddc36c</t>
  </si>
  <si>
    <t>Whois domain lookup tool</t>
  </si>
  <si>
    <t>https://whoiszz.com</t>
  </si>
  <si>
    <t>860ebc05-3d23-ea0a-ac07-2c2e84458119</t>
  </si>
  <si>
    <t>Whois.net</t>
  </si>
  <si>
    <t>http://whois.net/</t>
  </si>
  <si>
    <t>d60ee85f-93ac-9744-bd72-5c253f2f0936</t>
  </si>
  <si>
    <t>Whoisdoma</t>
  </si>
  <si>
    <t>http://whoisdoma.com</t>
  </si>
  <si>
    <t>45888fc3-afae-22de-02fc-ebb3b0888ac4</t>
  </si>
  <si>
    <t>WhoisEDI</t>
  </si>
  <si>
    <t>http://www.whoisedi.com</t>
  </si>
  <si>
    <t>8980047d-2498-0252-045f-e2119d0b3ac2</t>
  </si>
  <si>
    <t>WhoIsHiring</t>
  </si>
  <si>
    <t>https://whoishiring.io/</t>
  </si>
  <si>
    <t>601401f8-c97e-7aa9-e9e1-75d435cb62b7</t>
  </si>
  <si>
    <t>WhoIsHostingThis.com</t>
  </si>
  <si>
    <t>http://www.whoishostingthis.com</t>
  </si>
  <si>
    <t>5528ba23-726d-bd80-8e21-db3491cee3d4</t>
  </si>
  <si>
    <t>whoisi</t>
  </si>
  <si>
    <t>http://whoisi.com</t>
  </si>
  <si>
    <t>b47944a4-f7ac-b5c2-fbe5-81d6c5c95545</t>
  </si>
  <si>
    <t>WhoisMind</t>
  </si>
  <si>
    <t>http://www.whoismind.com/</t>
  </si>
  <si>
    <t>5d875108-3831-d315-59af-34c76062ec31</t>
  </si>
  <si>
    <t>WHOISOLOGY</t>
  </si>
  <si>
    <t>https://whoisology.com/</t>
  </si>
  <si>
    <t>8a401f87-711e-d585-81b2-17bc3e2b05aa</t>
  </si>
  <si>
    <t>Whoisvisiting</t>
  </si>
  <si>
    <t>http://www.whoisvisiting.com</t>
  </si>
  <si>
    <t>ce3a3325-e4b4-aca0-7fde-d4531583d394</t>
  </si>
  <si>
    <t>https://whoisvisiting.com</t>
  </si>
  <si>
    <t>d6750a2f-1b2d-667c-203d-df3d76d3e346</t>
  </si>
  <si>
    <t>WhoJam</t>
  </si>
  <si>
    <t>https://www.whojam.com</t>
  </si>
  <si>
    <t>4268b9df-d01c-9229-98c6-2ca35917b25e</t>
  </si>
  <si>
    <t>WhoKnows</t>
  </si>
  <si>
    <t>http://www.whoknows.com</t>
  </si>
  <si>
    <t>f2ebdd0c-51fd-451e-7bf7-5d657b9fd2b9</t>
  </si>
  <si>
    <t>Wholcom</t>
  </si>
  <si>
    <t>https://www.wholcom.com</t>
  </si>
  <si>
    <t>4b672741-a43e-0e66-bd6f-8af8ffc15ad2</t>
  </si>
  <si>
    <t>Whole Biome</t>
  </si>
  <si>
    <t>http://www.wholebiome.com/</t>
  </si>
  <si>
    <t>167d6bea-73a1-b830-1577-2c2ca3baef7a</t>
  </si>
  <si>
    <t>Whole Body IQ</t>
  </si>
  <si>
    <t>http://www.wholebodyiq.com</t>
  </si>
  <si>
    <t>ce69136f-8be1-f9d1-0942-ff77718a290a</t>
  </si>
  <si>
    <t>Whole Body Research</t>
  </si>
  <si>
    <t>http://wholebodyresearch.com/</t>
  </si>
  <si>
    <t>b90caf87-b723-73d0-8e64-4777b3937b5b</t>
  </si>
  <si>
    <t>Whole Design Studios</t>
  </si>
  <si>
    <t>https://wholedesignstudios.com</t>
  </si>
  <si>
    <t>d819a292-ae4f-f921-6a93-4e6129735ccc</t>
  </si>
  <si>
    <t>Whole Earth Catalog</t>
  </si>
  <si>
    <t>http://www.wholeearth.com/</t>
  </si>
  <si>
    <t>2d1c5111-59e5-8cc4-4e4e-ce02f986ab57</t>
  </si>
  <si>
    <t>Whole Earth Review</t>
  </si>
  <si>
    <t>http://www.wholeearth.com</t>
  </si>
  <si>
    <t>9fb6034c-24e0-ed15-24c1-9ee00f5667f6</t>
  </si>
  <si>
    <t>Whole Foods Market</t>
  </si>
  <si>
    <t>http://www.wholefoodsmarket.com</t>
  </si>
  <si>
    <t>be085f7c-ec6b-743e-f983-1e0fe2985d36</t>
  </si>
  <si>
    <t>Whole Kids</t>
  </si>
  <si>
    <t>http://www.wholekids.com.au/</t>
  </si>
  <si>
    <t>3def8eea-fb39-a8df-f09f-e44e8fb33192</t>
  </si>
  <si>
    <t>Whole Life Pet Products</t>
  </si>
  <si>
    <t>http://www.wholelifepet.com/</t>
  </si>
  <si>
    <t>5151ea8f-882c-6c72-6149-56f4f5735b2f</t>
  </si>
  <si>
    <t>Whole Loan Capital, LLC</t>
  </si>
  <si>
    <t>http://www.wholeloans.com</t>
  </si>
  <si>
    <t>e3570cf5-642f-9891-c759-07a1b364aeee</t>
  </si>
  <si>
    <t>Whole Lotta Nothing</t>
  </si>
  <si>
    <t>http://a.wholelottanothing.org/</t>
  </si>
  <si>
    <t>815e7675-11cd-aa34-c1ec-a47aee40c889</t>
  </si>
  <si>
    <t>Whole Optics</t>
  </si>
  <si>
    <t>http://www.whole-optics.com</t>
  </si>
  <si>
    <t>92402a98-b1f2-ddad-3ec1-674b4cbe7e6d</t>
  </si>
  <si>
    <t>Whole Plants LLC</t>
  </si>
  <si>
    <t>http://www.wholeplantsllc.com</t>
  </si>
  <si>
    <t>fef61702-bf8b-fbe7-30d4-ae1634f0ceeb</t>
  </si>
  <si>
    <t>Whole Sale Fund</t>
  </si>
  <si>
    <t>http://wholesalefund.com</t>
  </si>
  <si>
    <t>a1a1db9f-d4d2-536b-b687-e56860766143</t>
  </si>
  <si>
    <t>Whole School Meals CIC</t>
  </si>
  <si>
    <t>http://wholeschoolmeals.co.uk</t>
  </si>
  <si>
    <t>ec8bdc28-b9ed-7eed-6039-4644d006763f</t>
  </si>
  <si>
    <t>Whole Securit</t>
  </si>
  <si>
    <t>http://www.wholesecuritysac.com</t>
  </si>
  <si>
    <t>c6951fac-5589-905e-e2f5-fe6bdb00636e</t>
  </si>
  <si>
    <t>Whole Surplus</t>
  </si>
  <si>
    <t>https://wholesurplus.com</t>
  </si>
  <si>
    <t>8cfc3357-f3c9-4555-a0db-c581d9a5307f</t>
  </si>
  <si>
    <t>Whole Systems International</t>
  </si>
  <si>
    <t>http://www.wholesys.com</t>
  </si>
  <si>
    <t>91fe168c-740d-359f-e028-36b2fff5c3bc</t>
  </si>
  <si>
    <t>Whole Therapy</t>
  </si>
  <si>
    <t>http://www.wholetherapydenver.com/benefits-of-therapy/</t>
  </si>
  <si>
    <t>6cb01872-d0d7-688d-188f-1e7a9d6fa842</t>
  </si>
  <si>
    <t>Whole Travel</t>
  </si>
  <si>
    <t>http://www.wholetravel.com</t>
  </si>
  <si>
    <t>d2486dd0-042e-0efd-669e-64eefcf68825</t>
  </si>
  <si>
    <t>Whole Tree</t>
  </si>
  <si>
    <t>http://www.wholetreeinc.com/</t>
  </si>
  <si>
    <t>3336c5bf-3b7b-913e-e840-5f4e6964497b</t>
  </si>
  <si>
    <t>Whole Trees</t>
  </si>
  <si>
    <t>http://wholetrees.com/</t>
  </si>
  <si>
    <t>6b554483-2121-8c60-11af-bee7076f7b58</t>
  </si>
  <si>
    <t>Whole Whale</t>
  </si>
  <si>
    <t>http://wholewhale.com</t>
  </si>
  <si>
    <t>8554be00-ef05-bba1-ba2f-c3214b8e59bb</t>
  </si>
  <si>
    <t>whole world</t>
  </si>
  <si>
    <t>http://ruslan1975.wholeworld.pw</t>
  </si>
  <si>
    <t>740edc16-ee44-81c9-f730-e703432c67d0</t>
  </si>
  <si>
    <t>Whole Yoga &amp; Ayurveda</t>
  </si>
  <si>
    <t>https://www.wholeyoga-ayurveda.com</t>
  </si>
  <si>
    <t>987472fa-1dc1-f281-d0f2-5238df586413</t>
  </si>
  <si>
    <t>Whole-sum Therapies</t>
  </si>
  <si>
    <t>http://www.wholesumtherapies.com</t>
  </si>
  <si>
    <t>e57e4678-6ad8-dab5-0a17-43a5c6378b37</t>
  </si>
  <si>
    <t>Wholebake</t>
  </si>
  <si>
    <t>http://wholebake.co.uk</t>
  </si>
  <si>
    <t>786e49b9-bc17-1f3f-e54b-0bd6e9e54d88</t>
  </si>
  <si>
    <t>WholeBlossoms</t>
  </si>
  <si>
    <t>http://www.wholeblossoms.com</t>
  </si>
  <si>
    <t>bdc1b63a-2d62-3a38-28b4-8b37112393b3</t>
  </si>
  <si>
    <t>WholeFarm Australia Pty Ltd</t>
  </si>
  <si>
    <t>http://www.wholefarm.com.au/</t>
  </si>
  <si>
    <t>d65b40a6-c44c-e5d7-eb6d-702ccac763c9</t>
  </si>
  <si>
    <t>Wholegrain Digital</t>
  </si>
  <si>
    <t>http://www.wholegraindigital.com/</t>
  </si>
  <si>
    <t>5ebabe06-4c69-faa9-cb01-395abbdf2d5a</t>
  </si>
  <si>
    <t>WholeHogSports</t>
  </si>
  <si>
    <t>http://www.wholehogsports.com/</t>
  </si>
  <si>
    <t>ededbba1-6044-68cc-a318-21bb3ba5a6f6</t>
  </si>
  <si>
    <t>Wholelife Companies</t>
  </si>
  <si>
    <t>http://www.wholelifecompanies.com/</t>
  </si>
  <si>
    <t>e1d70a31-fe46-9872-cb21-1689408c96c2</t>
  </si>
  <si>
    <t>WholeMe</t>
  </si>
  <si>
    <t>http://www.wholeme.com/</t>
  </si>
  <si>
    <t>06a470ac-1f6f-3c12-1899-66763d0510ec</t>
  </si>
  <si>
    <t>WholeMeaning</t>
  </si>
  <si>
    <t>http://www.wholemeaning.com/</t>
  </si>
  <si>
    <t>5a808967-c75e-4354-0796-2300b9c47352</t>
  </si>
  <si>
    <t>WholePeople.com</t>
  </si>
  <si>
    <t>http://wholepeople.com/</t>
  </si>
  <si>
    <t>cce88b8b-5ddb-2a49-f387-b4c6d9fdd046</t>
  </si>
  <si>
    <t>Wholesale Application Community (WAC) Application Services Ltd.</t>
  </si>
  <si>
    <t>http://www.wacapps.net</t>
  </si>
  <si>
    <t>ba48013a-497d-a663-6f39-b1ed9c1c11c7</t>
  </si>
  <si>
    <t>Wholesale Car Parts</t>
  </si>
  <si>
    <t>http://wholesalecarparts.com.au</t>
  </si>
  <si>
    <t>c3d1b56b-a033-d8b3-050b-1378106e4d2a</t>
  </si>
  <si>
    <t>Wholesale Carrier Services</t>
  </si>
  <si>
    <t>http://wcs.com</t>
  </si>
  <si>
    <t>197afdb7-3643-7710-3534-7abd3c57bcc4</t>
  </si>
  <si>
    <t>Wholesale Change</t>
  </si>
  <si>
    <t>http://wholesalechange.com</t>
  </si>
  <si>
    <t>4276e6c9-f042-a201-f710-f0b6056f27fa</t>
  </si>
  <si>
    <t>Wholesale Clearance</t>
  </si>
  <si>
    <t>http://www.wholesaleclearance.co.uk</t>
  </si>
  <si>
    <t>74dfd6d8-a6a3-7d43-feba-bb4e06ffdf90</t>
  </si>
  <si>
    <t>Wholesale Distributors</t>
  </si>
  <si>
    <t>f5e64370-4a3d-4512-6205-b63d343af1dd</t>
  </si>
  <si>
    <t>Wholesale Distributors in lahore</t>
  </si>
  <si>
    <t>http://retail-sol.com</t>
  </si>
  <si>
    <t>c3aa16b2-160a-0692-e043-9d5078f1c98b</t>
  </si>
  <si>
    <t>Wholesale Drug Testing.com, LLC</t>
  </si>
  <si>
    <t>http://www.wholesaledrugtesting.com</t>
  </si>
  <si>
    <t>9ddb0b1f-416b-ce73-33f0-eab967e5902e</t>
  </si>
  <si>
    <t>Wholesale Fitness Apparel</t>
  </si>
  <si>
    <t>http://www.fitnessclothingmanufacturer.com/</t>
  </si>
  <si>
    <t>8b9b030f-043b-2a09-1dd2-38fa9c2ae30b</t>
  </si>
  <si>
    <t>Wholesale Flights</t>
  </si>
  <si>
    <t>http://www.wholesale-flights.com</t>
  </si>
  <si>
    <t>656ac0d1-2551-acbb-f150-ff88b3938861</t>
  </si>
  <si>
    <t>Wholesale Global Services</t>
  </si>
  <si>
    <t>http://www.datanetworkconnectivity.com</t>
  </si>
  <si>
    <t>3948d1c0-50cf-87e4-aecc-3c45429cb3e7</t>
  </si>
  <si>
    <t>Wholesale Handbag Shop</t>
  </si>
  <si>
    <t>http://wholesalehandbagshop.com</t>
  </si>
  <si>
    <t>a5ee64bb-06af-27c4-632a-a82ba9c9bcda</t>
  </si>
  <si>
    <t>Wholesale Inserts</t>
  </si>
  <si>
    <t>http://www.wholesaleinserts.com/</t>
  </si>
  <si>
    <t>f2c08354-6ec6-dfc0-64c1-424739f7dc3b</t>
  </si>
  <si>
    <t>Wholesale Internet Solutions</t>
  </si>
  <si>
    <t>http://wisllchq.com/</t>
  </si>
  <si>
    <t>7b1124f6-b490-c801-9efe-a01d6db4f2e4</t>
  </si>
  <si>
    <t>Wholesale Inventory Network</t>
  </si>
  <si>
    <t>https://www.wholesaleinventorynetworkllc.com</t>
  </si>
  <si>
    <t>366fb7b9-813a-5571-babb-1f0af6885f55</t>
  </si>
  <si>
    <t>Wholesale Investor</t>
  </si>
  <si>
    <t>https://wholesaleinvestor.com.au</t>
  </si>
  <si>
    <t>7e21ce86-9990-39f8-7e1e-c4ab23bc3f72</t>
  </si>
  <si>
    <t>Wholesale iRepair</t>
  </si>
  <si>
    <t>http://www.wholesaleirepair.com</t>
  </si>
  <si>
    <t>6c0ae0f0-e3d0-ddef-cdea-8bbe8514f996</t>
  </si>
  <si>
    <t>Wholesale LED Lights</t>
  </si>
  <si>
    <t>http://www.wholesaleledlights.co.uk</t>
  </si>
  <si>
    <t>5655a2ac-ccdf-5f2f-ac0e-2edadfd083dd</t>
  </si>
  <si>
    <t>Wholesale Pharmacy</t>
  </si>
  <si>
    <t>http://www.indianpharmadropshipping.com/</t>
  </si>
  <si>
    <t>0352d8ce-bcc3-6bc4-e692-c4a6923b0d89</t>
  </si>
  <si>
    <t>Wholesale Plug, Inc</t>
  </si>
  <si>
    <t>http://www.wholesaleplug.com</t>
  </si>
  <si>
    <t>e7fa3b8b-cc2c-7836-9df5-f27ae3c80ee6</t>
  </si>
  <si>
    <t>Wholesale Screen Printing</t>
  </si>
  <si>
    <t>http://www.wholesalescreenprinting.com</t>
  </si>
  <si>
    <t>0b2e259b-85ec-7e1a-7d76-f4cc5bac4d95</t>
  </si>
  <si>
    <t>Wholesale Signs &amp; Printing</t>
  </si>
  <si>
    <t>http://www.wholesalesignsandprinting.com</t>
  </si>
  <si>
    <t>19634994-ac9a-6f4b-541b-d1d57152cc57</t>
  </si>
  <si>
    <t>Wholesale Solar</t>
  </si>
  <si>
    <t>http://www.wholesalesolar.com</t>
  </si>
  <si>
    <t>e5e2326a-070a-de64-ea34-a818bb4c5622</t>
  </si>
  <si>
    <t>Wholesale Trading Insurance Services</t>
  </si>
  <si>
    <t>http://wtisllc.com/</t>
  </si>
  <si>
    <t>41a74881-b3bb-9405-a909-045e565fdd48</t>
  </si>
  <si>
    <t>Wholesale Watches Boutique</t>
  </si>
  <si>
    <t>http://wholesalewatchesboutique.com/wooden-watches_c_27.html</t>
  </si>
  <si>
    <t>0dd43a44-6867-f4bb-500a-f9e3f15b527b</t>
  </si>
  <si>
    <t>Wholesale Wristbands</t>
  </si>
  <si>
    <t>http://www.wholesale-wristbands.com</t>
  </si>
  <si>
    <t>4837bbc6-715b-ed5f-a514-eb308a9c765a</t>
  </si>
  <si>
    <t>Wholesale-Shirts.com</t>
  </si>
  <si>
    <t>http://www.wholesale-shirts.com</t>
  </si>
  <si>
    <t>ded316d0-2570-ba34-a9f9-25505e1f3c1e</t>
  </si>
  <si>
    <t>Wholesalebox</t>
  </si>
  <si>
    <t>http://www.wholesalebox.co/</t>
  </si>
  <si>
    <t>ce96d759-517f-500f-1e43-2a50f152940d</t>
  </si>
  <si>
    <t>WholesalebyATLAS</t>
  </si>
  <si>
    <t>http://www.wholesalebyatlas.com</t>
  </si>
  <si>
    <t>ba3bf4ee-f324-9d93-01d5-c622dfbac131</t>
  </si>
  <si>
    <t>WholesaleExchange</t>
  </si>
  <si>
    <t>http://www.wholesaleexchange.com/</t>
  </si>
  <si>
    <t>f480f9d8-4800-4de3-d7b2-045207196dc7</t>
  </si>
  <si>
    <t>WholesaleFash</t>
  </si>
  <si>
    <t>http://wholesalefash.com</t>
  </si>
  <si>
    <t>3df61105-e26f-f36f-1cf4-7a329f442a42</t>
  </si>
  <si>
    <t>Wholesalejp.com</t>
  </si>
  <si>
    <t>http://www.wholesalejp.com</t>
  </si>
  <si>
    <t>15e4bbdf-e0a8-20a5-f6e9-3ce671631dd1</t>
  </si>
  <si>
    <t>WholesalePet.com</t>
  </si>
  <si>
    <t>http://wholesalepet.com</t>
  </si>
  <si>
    <t>05c94cd3-8157-c2be-28d5-30388f2ce573</t>
  </si>
  <si>
    <t>Wholesaleportal</t>
  </si>
  <si>
    <t>http://www.wholesaleportal.com</t>
  </si>
  <si>
    <t>a4e39b79-8cb4-225e-cb87-8234a3a58b11</t>
  </si>
  <si>
    <t>Wholesaleraja</t>
  </si>
  <si>
    <t>http://www.wholesaleraja.com</t>
  </si>
  <si>
    <t>dfe8e679-09ea-f1d9-e17b-ea5b22099e41</t>
  </si>
  <si>
    <t>Wholesalersaver.com</t>
  </si>
  <si>
    <t>https://www.wholesalersaver.com</t>
  </si>
  <si>
    <t>2fd09ced-2775-3211-514d-7807344def34</t>
  </si>
  <si>
    <t>WholesalesBook - Global Wholesale &amp; Trade Suppliers Directory</t>
  </si>
  <si>
    <t>http://www.wholesalesbook.com</t>
  </si>
  <si>
    <t>3963f0bb-b6a8-7229-2d12-b4ada1e1da10</t>
  </si>
  <si>
    <t>Wholesaling Inc.</t>
  </si>
  <si>
    <t>http://www.wholesalinginc.com/</t>
  </si>
  <si>
    <t>e30ebf15-840a-a999-a77d-21bde3187330</t>
  </si>
  <si>
    <t>WholeSecurity</t>
  </si>
  <si>
    <t>http://www.wholesecurity.com/</t>
  </si>
  <si>
    <t>adb86a47-15b0-4aaa-3475-9ff669947611</t>
  </si>
  <si>
    <t>WholesGame</t>
  </si>
  <si>
    <t>http://wholesgame.com</t>
  </si>
  <si>
    <t>c563c942-709a-4c93-b640-c3cc81dc6f33</t>
  </si>
  <si>
    <t>Wholeshare</t>
  </si>
  <si>
    <t>http://www.wholeshare.com/</t>
  </si>
  <si>
    <t>1c23d165-50ca-dc73-8e0d-15c4107f5b14</t>
  </si>
  <si>
    <t>Wholesome Goodness</t>
  </si>
  <si>
    <t>http://www.wholesome-goodness.com/</t>
  </si>
  <si>
    <t>f8098ef4-16f5-a6ab-e939-ede6eef0beb5</t>
  </si>
  <si>
    <t>Wholesome Pets</t>
  </si>
  <si>
    <t>http://www.wholesomepet.com/</t>
  </si>
  <si>
    <t>cbac633d-4e39-68d1-431c-3e84abd77756</t>
  </si>
  <si>
    <t>Wholesome Wave</t>
  </si>
  <si>
    <t>http://www.wholesomewave.org/</t>
  </si>
  <si>
    <t>4e6fdda0-e7ee-c1ed-1cfc-12c35d087092</t>
  </si>
  <si>
    <t>Wholesomebabyfood.com</t>
  </si>
  <si>
    <t>http://wholesomebabyfood.com</t>
  </si>
  <si>
    <t>4f43cddb-0a85-030e-3c83-2706d3a70ab1</t>
  </si>
  <si>
    <t>Wholesumlife</t>
  </si>
  <si>
    <t>http://www.wholesumlife.com</t>
  </si>
  <si>
    <t>6d1a0c48-06d1-5bce-bf44-c4e47908e691</t>
  </si>
  <si>
    <t>WholeYum</t>
  </si>
  <si>
    <t>http://wholeyum.com</t>
  </si>
  <si>
    <t>1ad7a642-08e8-9cd4-3605-db92835d3312</t>
  </si>
  <si>
    <t>Wholi</t>
  </si>
  <si>
    <t>https://wholi.com</t>
  </si>
  <si>
    <t>815bb9ea-d718-9d35-14db-dd615253e806</t>
  </si>
  <si>
    <t>wholiveson.com</t>
  </si>
  <si>
    <t>http://www.wholiveson.com</t>
  </si>
  <si>
    <t>1d86603b-56ac-bf7c-8e87-37de94b78952</t>
  </si>
  <si>
    <t>Whollees GmbH</t>
  </si>
  <si>
    <t>http://harvestmoondrinks.de</t>
  </si>
  <si>
    <t>61c910cd-a810-7293-c686-d7255191276e</t>
  </si>
  <si>
    <t>WHOmentors.com</t>
  </si>
  <si>
    <t>http://whomentors.com</t>
  </si>
  <si>
    <t>745bd2c2-434b-09f4-3023-a72d6ef99418</t>
  </si>
  <si>
    <t>Whomor</t>
  </si>
  <si>
    <t>https://whomor.com/</t>
  </si>
  <si>
    <t>df6342ec-86b3-a000-54c7-a918583e0c19</t>
  </si>
  <si>
    <t>Whooch</t>
  </si>
  <si>
    <t>http://www.whooch.com</t>
  </si>
  <si>
    <t>6301ce3f-e854-2fb0-329a-96cc7f547213</t>
  </si>
  <si>
    <t>Whooda</t>
  </si>
  <si>
    <t>http://www.whooda.com</t>
  </si>
  <si>
    <t>29fe91c4-09f3-71ee-5383-3ec81c55031f</t>
  </si>
  <si>
    <t>WhooGoo</t>
  </si>
  <si>
    <t>http://www.whoogoo.com/</t>
  </si>
  <si>
    <t>382e2679-7366-f40e-07c6-49f6e4f96f21</t>
  </si>
  <si>
    <t>Whoolala</t>
  </si>
  <si>
    <t>http://whoolala.com</t>
  </si>
  <si>
    <t>9ba5afc3-62ec-12d3-5439-dcaede0221cb</t>
  </si>
  <si>
    <t>Whooligan</t>
  </si>
  <si>
    <t>http://www.whooligan.com</t>
  </si>
  <si>
    <t>e3dd16a0-4e19-5240-8278-f208d140dfa2</t>
  </si>
  <si>
    <t>Whooo's Reading</t>
  </si>
  <si>
    <t>https://www.whooosreading.org</t>
  </si>
  <si>
    <t>09cec881-5779-86f0-6a9e-00f62ca6d67c</t>
  </si>
  <si>
    <t>Whoop</t>
  </si>
  <si>
    <t>http://www.whoopmobile.com</t>
  </si>
  <si>
    <t>590269e1-c847-b098-131e-5b7b1739c363</t>
  </si>
  <si>
    <t>WHOOP</t>
  </si>
  <si>
    <t>http://www.whoop.com</t>
  </si>
  <si>
    <t>50bcb2ff-939b-4de0-a154-4cbf73ade94b</t>
  </si>
  <si>
    <t>Whoop Wireless</t>
  </si>
  <si>
    <t>http://www.whoopwireless.com/</t>
  </si>
  <si>
    <t>2cb67cdd-81ec-c283-d3ae-a92b72f02ce0</t>
  </si>
  <si>
    <t>Whoop World</t>
  </si>
  <si>
    <t>http://www.whoopworld.com</t>
  </si>
  <si>
    <t>45fe2190-57a6-3c0a-d2ec-1b085bba32d9</t>
  </si>
  <si>
    <t>Whoop!</t>
  </si>
  <si>
    <t>https://whoopapp.com/en/</t>
  </si>
  <si>
    <t>40447517-c302-4cc1-7932-d74d16d154b1</t>
  </si>
  <si>
    <t>Whoopee Games</t>
  </si>
  <si>
    <t>http://whoopeegames.yolasite.com</t>
  </si>
  <si>
    <t>c6a3f924-2fae-8007-c5c6-1bcc4b88d904</t>
  </si>
  <si>
    <t>Whoosh Traffic</t>
  </si>
  <si>
    <t>http://whooshtraffic.com</t>
  </si>
  <si>
    <t>65ad2259-2574-a538-6610-fb2ff05eb8dd</t>
  </si>
  <si>
    <t>WHOOSH!</t>
  </si>
  <si>
    <t>http://whoosh.com</t>
  </si>
  <si>
    <t>f767e43d-656d-1d14-27c8-69b829e1ae18</t>
  </si>
  <si>
    <t>Whoosnap</t>
  </si>
  <si>
    <t>http://www.whoosnap.com</t>
  </si>
  <si>
    <t>5b5551c7-fa97-4a27-fda2-da065d97e5f7</t>
  </si>
  <si>
    <t>Whoozah</t>
  </si>
  <si>
    <t>http://www.whoozah.com</t>
  </si>
  <si>
    <t>1ae9d048-3c46-d42e-c8f1-4c73ef175151</t>
  </si>
  <si>
    <t>Whoozat</t>
  </si>
  <si>
    <t>http://www.whoozat.com</t>
  </si>
  <si>
    <t>30591c83-78bf-4db7-acf3-e0adb5a403f9</t>
  </si>
  <si>
    <t>Whoozer</t>
  </si>
  <si>
    <t>http://www.whoozer.fr</t>
  </si>
  <si>
    <t>5ed1c553-afd5-6534-1e5f-61720b67eb5d</t>
  </si>
  <si>
    <t>Whopaloo</t>
  </si>
  <si>
    <t>http://www.whopaloo.com/indexen.html</t>
  </si>
  <si>
    <t>82f821d7-7ab9-a8ea-84cd-62d2f4c0e0dd</t>
  </si>
  <si>
    <t>Whopath</t>
  </si>
  <si>
    <t>https://www.whopath.com/</t>
  </si>
  <si>
    <t>983c89ee-87bd-6403-af1f-371175b61de0</t>
  </si>
  <si>
    <t>whoplusyou</t>
  </si>
  <si>
    <t>http://whoplusyou.com</t>
  </si>
  <si>
    <t>02644e70-213f-7c8f-5de6-80ffaaefe8e4</t>
  </si>
  <si>
    <t>WhoQuest</t>
  </si>
  <si>
    <t>http://www.whoquest.com</t>
  </si>
  <si>
    <t>ff311bb4-4f6a-b682-5d3d-87498c713100</t>
  </si>
  <si>
    <t>Whorde Worldbuilders</t>
  </si>
  <si>
    <t>http://whorde.co/</t>
  </si>
  <si>
    <t>d443ea90-e544-45ed-d5ca-ae8f1e4652c1</t>
  </si>
  <si>
    <t>Whorl</t>
  </si>
  <si>
    <t>http://www.whorl.co.uk/</t>
  </si>
  <si>
    <t>054ab6de-50a2-cc9c-c638-87410b1af2a0</t>
  </si>
  <si>
    <t>whos.amung.us</t>
  </si>
  <si>
    <t>http://whos.amung.us</t>
  </si>
  <si>
    <t>6c6ed4c0-d436-11e1-fa9f-c5fe8f9cbcc2</t>
  </si>
  <si>
    <t>WhoSampled</t>
  </si>
  <si>
    <t>http://www.whosampled.com</t>
  </si>
  <si>
    <t>3cc244a2-3846-6d96-89f0-e03e013062f6</t>
  </si>
  <si>
    <t>WhoSay</t>
  </si>
  <si>
    <t>http://www.whosay.com</t>
  </si>
  <si>
    <t>bfaedf31-69aa-021e-7ddd-264ed7fd748d</t>
  </si>
  <si>
    <t>Whoscall</t>
  </si>
  <si>
    <t>83aa0f31-c5fe-81d1-5dd3-2d89b9fa3213</t>
  </si>
  <si>
    <t>WhoScored.com</t>
  </si>
  <si>
    <t>http://www.whoscored.com</t>
  </si>
  <si>
    <t>5648ff9f-8a3b-73b2-030e-a597f5f6d5e8</t>
  </si>
  <si>
    <t>Whose Your Landlord</t>
  </si>
  <si>
    <t>https://www.wylandlord.com</t>
  </si>
  <si>
    <t>ce17bf91-e88f-c0c9-f517-1e5ebf16fead</t>
  </si>
  <si>
    <t>WhoSetMeUp?</t>
  </si>
  <si>
    <t>http://www.whosetmeup.com</t>
  </si>
  <si>
    <t>75808eef-cac7-08dd-fb74-44cae7a1615a</t>
  </si>
  <si>
    <t>WhoseView.ie</t>
  </si>
  <si>
    <t>http://www.whoseview.ie</t>
  </si>
  <si>
    <t>940ae0a2-c33e-93f8-83f3-9d476d356c3c</t>
  </si>
  <si>
    <t>WhosGoing</t>
  </si>
  <si>
    <t>http://www.whosgoing.com/</t>
  </si>
  <si>
    <t>cd976e8e-bf9e-ad2f-627d-0242345b8dda</t>
  </si>
  <si>
    <t>Whosgot.Me</t>
  </si>
  <si>
    <t>http://www.whosgot.me</t>
  </si>
  <si>
    <t>d78614ec-6e81-e43a-0ec8-242556f6994a</t>
  </si>
  <si>
    <t>WhosIn?</t>
  </si>
  <si>
    <t>https://itunes.apple.com/us/app/whosin/id505858563/?mt=8</t>
  </si>
  <si>
    <t>acb427ed-55c5-fedb-9898-1a7b2f866a0d</t>
  </si>
  <si>
    <t>WhosOff</t>
  </si>
  <si>
    <t>http://www.whosoff.com</t>
  </si>
  <si>
    <t>a79b03ca-e90d-4e3b-2584-3b7a42210fc4</t>
  </si>
  <si>
    <t>Whosonleave</t>
  </si>
  <si>
    <t>http://www.whosonleave.com</t>
  </si>
  <si>
    <t>3fcffd57-d12a-a767-aa9e-1e0edd0d1eda</t>
  </si>
  <si>
    <t>WhosRich.me</t>
  </si>
  <si>
    <t>http://www.whosrich.me</t>
  </si>
  <si>
    <t>64ec65a7-312e-3179-7aa5-78dff011eb02</t>
  </si>
  <si>
    <t>WhosTalkin?</t>
  </si>
  <si>
    <t>http://www.whostalkin.com</t>
  </si>
  <si>
    <t>f9813210-e9ba-a8ac-f2d2-ddd61e07f97c</t>
  </si>
  <si>
    <t>WhosUpp</t>
  </si>
  <si>
    <t>http://www.whosupp.com</t>
  </si>
  <si>
    <t>7bb4f9ce-3032-3935-c7db-3ac822956525</t>
  </si>
  <si>
    <t>Whotever</t>
  </si>
  <si>
    <t>http://whotever.com</t>
  </si>
  <si>
    <t>d21813be-47f0-70f7-8744-6b0e934cadc1</t>
  </si>
  <si>
    <t>WhotNow</t>
  </si>
  <si>
    <t>https://www.whotnow.com</t>
  </si>
  <si>
    <t>4bbcb5b2-b660-39fd-6367-813987224c65</t>
  </si>
  <si>
    <t>WhoTo</t>
  </si>
  <si>
    <t>https://www.whoto.com</t>
  </si>
  <si>
    <t>8269fd6a-59e1-55eb-f7a2-6c58079a8eaa</t>
  </si>
  <si>
    <t>WHOTOME - Share Your Great Things</t>
  </si>
  <si>
    <t>http://whotome.com/</t>
  </si>
  <si>
    <t>aa663581-d2a6-9535-37c2-7b552ef2b1f6</t>
  </si>
  <si>
    <t>WhoToo</t>
  </si>
  <si>
    <t>https://www.whotoo.com/</t>
  </si>
  <si>
    <t>8a4ee093-487b-209b-ee61-4d95da17e01e</t>
  </si>
  <si>
    <t>WhoTrades</t>
  </si>
  <si>
    <t>http://whotrades.com/feed</t>
  </si>
  <si>
    <t>769d93a8-15ca-ff3a-1789-af56f76e2a9a</t>
  </si>
  <si>
    <t>Whova</t>
  </si>
  <si>
    <t>http://whova.com</t>
  </si>
  <si>
    <t>d9868a18-7772-3b94-6395-be490c3997ce</t>
  </si>
  <si>
    <t>WhoWanna</t>
  </si>
  <si>
    <t>http://www.who-wanna.com/en/</t>
  </si>
  <si>
    <t>569d8c11-6f0b-fa12-36e4-78a1f7f06cf5</t>
  </si>
  <si>
    <t>WhoWantsMe</t>
  </si>
  <si>
    <t>http://www.whowantsme.eu</t>
  </si>
  <si>
    <t>46fd88ff-66c4-90a3-697e-7d7807e39a19</t>
  </si>
  <si>
    <t>WhoWeUse</t>
  </si>
  <si>
    <t>http://www.whoweuse.net/</t>
  </si>
  <si>
    <t>d79d7a0e-921f-2c91-3453-43a49ba19ddf</t>
  </si>
  <si>
    <t>WhoWhatWhy</t>
  </si>
  <si>
    <t>http://whowhatwhy.org/</t>
  </si>
  <si>
    <t>6a65aa28-a1aa-099d-f4b2-6d5b99889cf7</t>
  </si>
  <si>
    <t>Whowhere</t>
  </si>
  <si>
    <t>http://www.whowhere.com</t>
  </si>
  <si>
    <t>1624d402-5c72-be65-954e-599ecd6a4b6f</t>
  </si>
  <si>
    <t>Whowired</t>
  </si>
  <si>
    <t>http://www.whowired.com</t>
  </si>
  <si>
    <t>5fecdfa1-4e15-2660-b4d1-63b95b503b1b</t>
  </si>
  <si>
    <t>WhoWorks.At</t>
  </si>
  <si>
    <t>http://whoworks.at/</t>
  </si>
  <si>
    <t>5f0e6687-e8d6-9984-f3db-08a20c65fefd</t>
  </si>
  <si>
    <t>WhoZaGood</t>
  </si>
  <si>
    <t>http://whozagood.com</t>
  </si>
  <si>
    <t>edddd88d-40ab-cefb-3ae2-171f21949d1f</t>
  </si>
  <si>
    <t>WhozTop</t>
  </si>
  <si>
    <t>http://www.whoztop.com</t>
  </si>
  <si>
    <t>9bcbf989-0944-b615-4bc3-c797e204e72c</t>
  </si>
  <si>
    <t>Whozzle</t>
  </si>
  <si>
    <t>http://www.whozzle.com</t>
  </si>
  <si>
    <t>aef4e9f9-af81-112b-6e72-24c85b473bfa</t>
  </si>
  <si>
    <t>WhP</t>
  </si>
  <si>
    <t>http://www.whp.net</t>
  </si>
  <si>
    <t>8e4f4941-4c04-adc9-3f75-94635be7a151</t>
  </si>
  <si>
    <t>WHP Group</t>
  </si>
  <si>
    <t>http://www.whptelecoms.com</t>
  </si>
  <si>
    <t>d5e29012-f242-d851-7d94-fd48771703e6</t>
  </si>
  <si>
    <t>whre Technology</t>
  </si>
  <si>
    <t>https://www.whre.com</t>
  </si>
  <si>
    <t>557947b1-2c01-93b4-0539-eb8970cbda62</t>
  </si>
  <si>
    <t>WHSmith</t>
  </si>
  <si>
    <t>http://www.whsmith.co.uk/</t>
  </si>
  <si>
    <t>470deabe-237c-b454-5f9f-d63491cb6f9c</t>
  </si>
  <si>
    <t>Whsply</t>
  </si>
  <si>
    <t>http://www.whsply.com/</t>
  </si>
  <si>
    <t>65b0d1c5-4858-581c-e171-d46e3427d26c</t>
  </si>
  <si>
    <t>WHTK Corporation</t>
  </si>
  <si>
    <t>http://www.whohasthekids.com/</t>
  </si>
  <si>
    <t>4bf7ada9-75cd-0a23-a389-256063a7eefb</t>
  </si>
  <si>
    <t>Whttl</t>
  </si>
  <si>
    <t>http://www.whttl.com/</t>
  </si>
  <si>
    <t>26ad358b-5ee4-1e62-3f32-987cab7e68cb</t>
  </si>
  <si>
    <t>WhtvrMe</t>
  </si>
  <si>
    <t>http://www.whtvr.me</t>
  </si>
  <si>
    <t>73aaac89-1503-71e5-763f-b333e854ae04</t>
  </si>
  <si>
    <t>WHU - Otto Beisheim School of Management</t>
  </si>
  <si>
    <t>http://www.whu.edu/</t>
  </si>
  <si>
    <t>65d037c6-34b8-36ca-c610-a1eb8e917d39</t>
  </si>
  <si>
    <t>Whut Inc.</t>
  </si>
  <si>
    <t>http://www.whut.com</t>
  </si>
  <si>
    <t>c86d8040-e75b-7341-d13a-e77a9bb6c3ef</t>
  </si>
  <si>
    <t>Why and How</t>
  </si>
  <si>
    <t>http://www.whyandhow.in/</t>
  </si>
  <si>
    <t>2158216b-01d6-cbc3-f918-fef23d78ca03</t>
  </si>
  <si>
    <t>Why do MBA?</t>
  </si>
  <si>
    <t>http://www.whydomba.org</t>
  </si>
  <si>
    <t>c7ec33b0-fdc2-4ab5-081c-afb3e9a9fc02</t>
  </si>
  <si>
    <t>Why DonÌ¢åÛåªt We Own This</t>
  </si>
  <si>
    <t>https://whydontweownthis.com</t>
  </si>
  <si>
    <t>86d10aec-4359-24df-df4e-45fdde240f30</t>
  </si>
  <si>
    <t>Why Hasn't He?</t>
  </si>
  <si>
    <t>http://www.whyhasnthe.com</t>
  </si>
  <si>
    <t>fe4b1d31-9867-f63c-97ed-f8c52d4ad04b</t>
  </si>
  <si>
    <t>WHY own it</t>
  </si>
  <si>
    <t>http://whyownit.com/</t>
  </si>
  <si>
    <t>b18913f3-a26d-b910-6be0-d4eb7fcbba33</t>
  </si>
  <si>
    <t>Why Remote</t>
  </si>
  <si>
    <t>http://whyremote.com</t>
  </si>
  <si>
    <t>4b1bc319-9b19-b61e-1233-1f73d8f6dc88</t>
  </si>
  <si>
    <t>Why Science</t>
  </si>
  <si>
    <t>http://www.whyscience.com</t>
  </si>
  <si>
    <t>6ada60d9-c855-a388-4d69-2e1508a56568</t>
  </si>
  <si>
    <t>Why Spam Me</t>
  </si>
  <si>
    <t>http://whyspam.me</t>
  </si>
  <si>
    <t>46e9fa23-bafd-1b08-3493-dc69b76a6170</t>
  </si>
  <si>
    <t>Why.Com</t>
  </si>
  <si>
    <t>http://why.com</t>
  </si>
  <si>
    <t>e59b1dfe-168f-15b1-b273-851d26eebbce</t>
  </si>
  <si>
    <t>Whyager</t>
  </si>
  <si>
    <t>http://www.whyager.com</t>
  </si>
  <si>
    <t>be588c4d-8961-e3d2-976c-2f408e698e69</t>
  </si>
  <si>
    <t>WhyAskUs</t>
  </si>
  <si>
    <t>http://www.whyask.us</t>
  </si>
  <si>
    <t>893e7b72-2261-4eb9-d9b0-618cd54851d1</t>
  </si>
  <si>
    <t>WhyBlueSky</t>
  </si>
  <si>
    <t>http://whybluesky.net</t>
  </si>
  <si>
    <t>3c6c1b34-dff5-4144-6bb0-06cf9257a01b</t>
  </si>
  <si>
    <t>Whychwood Capital Partners</t>
  </si>
  <si>
    <t>http://www.w-c-p.com</t>
  </si>
  <si>
    <t>26197e34-968c-3a34-a803-b449bad9f84f</t>
  </si>
  <si>
    <t>Whyd</t>
  </si>
  <si>
    <t>https://whyd.com</t>
  </si>
  <si>
    <t>e5764842-3870-a1e4-e96f-8f86b2bfad7b</t>
  </si>
  <si>
    <t>Whydonate</t>
  </si>
  <si>
    <t>http://www.whydonae.nl/</t>
  </si>
  <si>
    <t>f695ec17-9995-3f5e-d734-927bcf0e1d46</t>
  </si>
  <si>
    <t>WhyDoWork</t>
  </si>
  <si>
    <t>http://www.whydowork.com</t>
  </si>
  <si>
    <t>1f644b58-8568-a343-3867-720b8fd37acd</t>
  </si>
  <si>
    <t>Whyec</t>
  </si>
  <si>
    <t>http://www.whyec.hk/</t>
  </si>
  <si>
    <t>e4d43255-45d0-fec6-aa2c-18f88d0c58d0</t>
  </si>
  <si>
    <t>WhyFi</t>
  </si>
  <si>
    <t>http://www.ihatethecable.co/</t>
  </si>
  <si>
    <t>854d5da5-2f74-52e0-bc84-924842065cc3</t>
  </si>
  <si>
    <t>WhyFly</t>
  </si>
  <si>
    <t>https://www.whyfly.com</t>
  </si>
  <si>
    <t>ee50e22f-be55-ce4b-3345-6bd1e9d89025</t>
  </si>
  <si>
    <t>WhyHigh</t>
  </si>
  <si>
    <t>http://about.whyhigh.com/</t>
  </si>
  <si>
    <t>22d8bf1c-b516-9055-ab75-37617afba99e</t>
  </si>
  <si>
    <t>WhyITNow Toronto SEO</t>
  </si>
  <si>
    <t>http://whyitnow.org</t>
  </si>
  <si>
    <t>4fbe2db2-acc9-dd65-b515-bd5ad0884470</t>
  </si>
  <si>
    <t>Whymandesign.com</t>
  </si>
  <si>
    <t>http://www.whymandesign.com</t>
  </si>
  <si>
    <t>c75009b1-a6fc-1a5a-9514-54a8933eefd3</t>
  </si>
  <si>
    <t>Whynot!</t>
  </si>
  <si>
    <t>http://whynotthinkpeople.com/</t>
  </si>
  <si>
    <t>f5246dda-8e49-4bfe-69c6-9825c595ef83</t>
  </si>
  <si>
    <t>whynotad</t>
  </si>
  <si>
    <t>http://www.whynotad.com</t>
  </si>
  <si>
    <t>2565b8f9-5a76-c08e-5b39-0898b046980e</t>
  </si>
  <si>
    <t>whynotonline.com</t>
  </si>
  <si>
    <t>http://whynotonline.com</t>
  </si>
  <si>
    <t>94ecdff8-bf74-7889-c03b-81885651a0fb</t>
  </si>
  <si>
    <t>WhyPrint</t>
  </si>
  <si>
    <t>http://www.whyprint.fi/fi/</t>
  </si>
  <si>
    <t>63eb0ec2-280d-328c-5a4c-c99257f0ab15</t>
  </si>
  <si>
    <t>Whys Learning</t>
  </si>
  <si>
    <t>http://whyslearning.com/</t>
  </si>
  <si>
    <t>18de1e51-6d55-2e4c-d83c-e5ed3863264e</t>
  </si>
  <si>
    <t>Whyse ApS</t>
  </si>
  <si>
    <t>http://www.whyse.dk</t>
  </si>
  <si>
    <t>29985030-3202-06a1-9999-d26742a58c1f</t>
  </si>
  <si>
    <t>WHYSIRIWHY</t>
  </si>
  <si>
    <t>http://whysiriwhy.com</t>
  </si>
  <si>
    <t>111bc07e-6a89-ff45-2cf3-6460f1397a32</t>
  </si>
  <si>
    <t>Whysor BV</t>
  </si>
  <si>
    <t>http://whysor.com/</t>
  </si>
  <si>
    <t>ccd0e12a-8759-abc3-1394-853b21aab08f</t>
  </si>
  <si>
    <t>Whysoserious</t>
  </si>
  <si>
    <t>https://www.whysoserious.co.in</t>
  </si>
  <si>
    <t>083ef86a-bc94-7ae2-7e0c-130ae6af6eac</t>
  </si>
  <si>
    <t>Whysper</t>
  </si>
  <si>
    <t>https://www.whysper.io</t>
  </si>
  <si>
    <t>10cdf880-a6f9-2173-db40-874b59d8c97b</t>
  </si>
  <si>
    <t>WhysUp</t>
  </si>
  <si>
    <t>http://beta.whysup.com</t>
  </si>
  <si>
    <t>99ebc7a9-167f-5d42-3fe6-a14d34f03a56</t>
  </si>
  <si>
    <t>Whyte Hirschboeck Dudek</t>
  </si>
  <si>
    <t>http://www.whdlaw.com</t>
  </si>
  <si>
    <t>645e3b10-c145-5550-2cec-5637e7b134dc</t>
  </si>
  <si>
    <t>Whyteboard</t>
  </si>
  <si>
    <t>http://whyteboard.co.jp</t>
  </si>
  <si>
    <t>18c4708d-ffb2-ea21-01d5-36770406b4ad</t>
  </si>
  <si>
    <t>WhyteGold</t>
  </si>
  <si>
    <t>http://www.whytegold.com</t>
  </si>
  <si>
    <t>f01f3adf-ca15-f5f1-d14a-72c9c8ba8e25</t>
  </si>
  <si>
    <t>Whytek Consulting</t>
  </si>
  <si>
    <t>http://www.whytekconsulting.co.uk/</t>
  </si>
  <si>
    <t>964b5a44-eae3-09cb-be76-7504aa148e46</t>
  </si>
  <si>
    <t>WhyTree</t>
  </si>
  <si>
    <t>https://whytree.com</t>
  </si>
  <si>
    <t>9a328981-5f06-6c32-45f7-26ae50ac0c0b</t>
  </si>
  <si>
    <t>Whyttle</t>
  </si>
  <si>
    <t>http://whyttle.com</t>
  </si>
  <si>
    <t>5b3306fc-a576-20b0-c73b-34c519d58a06</t>
  </si>
  <si>
    <t>Whyville</t>
  </si>
  <si>
    <t>http://www.whyville.net</t>
  </si>
  <si>
    <t>a45e0bdb-47e4-18d5-731e-59343b0744e8</t>
  </si>
  <si>
    <t>Whywait Infotech</t>
  </si>
  <si>
    <t>http://whywaitinfotech.com/</t>
  </si>
  <si>
    <t>e41bcf52-5f4b-d359-8fd6-555a1b67b866</t>
  </si>
  <si>
    <t>WhyWait?</t>
  </si>
  <si>
    <t>http://www.whywaitapp.com</t>
  </si>
  <si>
    <t>1963dd42-0d53-eb11-b609-7797706ab8a4</t>
  </si>
  <si>
    <t>WhyWaste</t>
  </si>
  <si>
    <t>https://whywaste.se/</t>
  </si>
  <si>
    <t>99520dda-705f-6c3d-51ca-13042e075db5</t>
  </si>
  <si>
    <t>WHYY</t>
  </si>
  <si>
    <t>http://whyy.org/</t>
  </si>
  <si>
    <t>1c1543c1-3806-e23e-c648-7b9aab73a49b</t>
  </si>
  <si>
    <t>Whyybond</t>
  </si>
  <si>
    <t>http://primacleanseplusuk.co.uk/advanced-slim-raspberry-ketones/</t>
  </si>
  <si>
    <t>27176c21-dceb-cecf-6a1b-5c1281209b64</t>
  </si>
  <si>
    <t>Whyzz</t>
  </si>
  <si>
    <t>http://www.whyzz.com</t>
  </si>
  <si>
    <t>dab28757-d9b4-b533-76a5-1e3457f84b43</t>
  </si>
  <si>
    <t>Whyzzer</t>
  </si>
  <si>
    <t>http://whyzzer.com</t>
  </si>
  <si>
    <t>354f5f25-f392-b35c-7054-913b60090eb5</t>
  </si>
  <si>
    <t>Wi Charge</t>
  </si>
  <si>
    <t>http://www.wi-charge.com/</t>
  </si>
  <si>
    <t>9e52a719-8fef-41f0-c7c8-29e1a6594b76</t>
  </si>
  <si>
    <t>Wi Connect Mobile Inc</t>
  </si>
  <si>
    <t>http://www.wiconnectmobile.com</t>
  </si>
  <si>
    <t>e7c062aa-a7f8-fe55-1db1-0ce6c8c5f485</t>
  </si>
  <si>
    <t>WI Entrepreneurs Network</t>
  </si>
  <si>
    <t>http://wisconsinctc.org</t>
  </si>
  <si>
    <t>77569000-1f00-5e02-b998-ac7e00d0da75</t>
  </si>
  <si>
    <t>WI Group Private Limited</t>
  </si>
  <si>
    <t>https://www.wigroupindia.com</t>
  </si>
  <si>
    <t>ca01f2b5-d280-cae7-8603-81609771c485</t>
  </si>
  <si>
    <t>WI Harper Group</t>
  </si>
  <si>
    <t>http://www.wiharper.com</t>
  </si>
  <si>
    <t>310aa4f0-56be-61ed-7faa-ca774b455f1a</t>
  </si>
  <si>
    <t>WI Petroleum Marketers &amp; Convenience Store Assoc.</t>
  </si>
  <si>
    <t>http://www.wpmca.org</t>
  </si>
  <si>
    <t>cd9baa9c-9a95-4ff1-d51d-081766ebadca</t>
  </si>
  <si>
    <t>Wi SUN Alliance</t>
  </si>
  <si>
    <t>https://www.wi-sun.org</t>
  </si>
  <si>
    <t>d631c65c-a755-fe23-1f53-dff6ab415939</t>
  </si>
  <si>
    <t>Wi-Chi</t>
  </si>
  <si>
    <t>http://www.wi-chi.com</t>
  </si>
  <si>
    <t>b1033b39-ba73-f450-0457-fdf3839d6011</t>
  </si>
  <si>
    <t>Wi-Fi Alliance</t>
  </si>
  <si>
    <t>http://www.wi-fi.org</t>
  </si>
  <si>
    <t>a12797cf-36a2-62a0-ddb2-a95fa1f4e20a</t>
  </si>
  <si>
    <t>Wi-Fi Networking</t>
  </si>
  <si>
    <t>http://wifinetnews.com/</t>
  </si>
  <si>
    <t>d0f1150f-06a9-e48e-1a06-bc30a4b940ba</t>
  </si>
  <si>
    <t>Wi-Fi Now</t>
  </si>
  <si>
    <t>http://wifinowevents.com/</t>
  </si>
  <si>
    <t>a7e7eb6e-f90a-0d07-0238-c2c599008477</t>
  </si>
  <si>
    <t>Wi-Gear</t>
  </si>
  <si>
    <t>http://www.wi-gear.com/</t>
  </si>
  <si>
    <t>59726a17-1f86-edba-4a35-0e6c7de65992</t>
  </si>
  <si>
    <t>Wi-LAN</t>
  </si>
  <si>
    <t>http://www.wilan.com</t>
  </si>
  <si>
    <t>ad27f2ba-19ed-06a7-3c07-0b7345f42050</t>
  </si>
  <si>
    <t>Wi-Next</t>
  </si>
  <si>
    <t>http://www.wi-next.com/</t>
  </si>
  <si>
    <t>94ee5304-db30-c4a7-a484-a5cbc71e8ac8</t>
  </si>
  <si>
    <t>Wi-Not</t>
  </si>
  <si>
    <t>http://www.wi-not.com</t>
  </si>
  <si>
    <t>0ca60264-1a82-6f6b-77cf-391916f7d5ed</t>
  </si>
  <si>
    <t>Wi-PAY Global</t>
  </si>
  <si>
    <t>http://www.wipay.com.ng</t>
  </si>
  <si>
    <t>937e1e6f-abdf-8920-4489-e031858ec5d5</t>
  </si>
  <si>
    <t>Wi-Tron</t>
  </si>
  <si>
    <t>http://www.wi-tron.com</t>
  </si>
  <si>
    <t>5d1a43aa-7e9c-ec96-d180-363d32ae2a77</t>
  </si>
  <si>
    <t>Wi2Wi</t>
  </si>
  <si>
    <t>http://wi2wi.com</t>
  </si>
  <si>
    <t>6589e810-8583-fd32-eaef-6026feea99c7</t>
  </si>
  <si>
    <t>Wi3</t>
  </si>
  <si>
    <t>http://www.wi3inc.com</t>
  </si>
  <si>
    <t>799ba41a-2957-e22b-3279-15e60a7c4224</t>
  </si>
  <si>
    <t>Wia</t>
  </si>
  <si>
    <t>http://www.wia.io</t>
  </si>
  <si>
    <t>303dc565-e441-e89c-ebd4-36b528144f55</t>
  </si>
  <si>
    <t>Wian Tech Pvt Ltd</t>
  </si>
  <si>
    <t>http://www.laloorabri.com/</t>
  </si>
  <si>
    <t>cdf28d7c-1141-7013-827f-e259c3730633</t>
  </si>
  <si>
    <t>wianga</t>
  </si>
  <si>
    <t>http://www.wianga.com</t>
  </si>
  <si>
    <t>604902aa-ac2d-25ef-2fd6-34a6e0e6f654</t>
  </si>
  <si>
    <t>Wianno Capital Partners</t>
  </si>
  <si>
    <t>http://www.wiannocapital.com</t>
  </si>
  <si>
    <t>69af8547-05c1-09ff-d8c5-2ef88a651fbf</t>
  </si>
  <si>
    <t>Wiavia</t>
  </si>
  <si>
    <t>http://www.wiavia.com</t>
  </si>
  <si>
    <t>ffe65b1d-2f11-a6d1-34fb-4d962c906a67</t>
  </si>
  <si>
    <t>WIB</t>
  </si>
  <si>
    <t>http://womeninbio.org/</t>
  </si>
  <si>
    <t>9cf3eb79-f1d1-d626-e3a1-367f204cfb0c</t>
  </si>
  <si>
    <t>Wib</t>
  </si>
  <si>
    <t>http://www.wib.org</t>
  </si>
  <si>
    <t>52478b1a-e104-bf40-5123-26c9378d28c4</t>
  </si>
  <si>
    <t>WIB Machines</t>
  </si>
  <si>
    <t>http://www.wibmachines.com/</t>
  </si>
  <si>
    <t>44ef6af7-5f0c-4350-d607-41aac4ec7939</t>
  </si>
  <si>
    <t>wibala</t>
  </si>
  <si>
    <t>http://www.wibala.com</t>
  </si>
  <si>
    <t>b5a3a1bd-6b54-4a01-a4fc-55401f284562</t>
  </si>
  <si>
    <t>WIBAU</t>
  </si>
  <si>
    <t>http://www.wibaukiesundbeton.at</t>
  </si>
  <si>
    <t>35ed2732-e1ae-cc2b-8527-56d9ed766e47</t>
  </si>
  <si>
    <t>Wibbets.com</t>
  </si>
  <si>
    <t>e30d3ad0-4fe4-4a08-7e06-56dca5369c2c</t>
  </si>
  <si>
    <t>Wibbitz</t>
  </si>
  <si>
    <t>http://www.wibbitz.com</t>
  </si>
  <si>
    <t>c8e41ed9-9caf-1253-edaa-0e50b92836b7</t>
  </si>
  <si>
    <t>Wibbu</t>
  </si>
  <si>
    <t>http://www.wibbu.com</t>
  </si>
  <si>
    <t>e34ef50e-92d5-b037-7eeb-a8e62514a1c6</t>
  </si>
  <si>
    <t>WIBE</t>
  </si>
  <si>
    <t>http://www.wibe-app.com</t>
  </si>
  <si>
    <t>a7b3ce9a-e732-756c-5211-23ecd490b5f3</t>
  </si>
  <si>
    <t>Wibe</t>
  </si>
  <si>
    <t>http://www.letswibe.com/</t>
  </si>
  <si>
    <t>834d1547-1765-dfe5-9957-c0801a88152b</t>
  </si>
  <si>
    <t>Wibee</t>
  </si>
  <si>
    <t>http://www.wibee.com</t>
  </si>
  <si>
    <t>1a4d4266-8064-94e5-f902-cfee3c38a732</t>
  </si>
  <si>
    <t>WibeMe</t>
  </si>
  <si>
    <t>http://wibeme.com/</t>
  </si>
  <si>
    <t>a26851d2-64a4-9dce-dbb1-d80d80590d26</t>
  </si>
  <si>
    <t>Wiberg</t>
  </si>
  <si>
    <t>http://www.wiberg.eu</t>
  </si>
  <si>
    <t>0f9ead79-fb4b-8e2e-08c1-1b59be24f5b3</t>
  </si>
  <si>
    <t>Wibi+Works</t>
  </si>
  <si>
    <t>http://www.wibiworks.com/</t>
  </si>
  <si>
    <t>42e4b60b-1ae6-cd9e-6ab4-c26c0ad15432</t>
  </si>
  <si>
    <t>WibiData</t>
  </si>
  <si>
    <t>http://www.wibidata.com</t>
  </si>
  <si>
    <t>e4e9e252-1fe2-cac0-d754-8556444aa45c</t>
  </si>
  <si>
    <t>Wibiya</t>
  </si>
  <si>
    <t>http://www.wibiya.conduit.com</t>
  </si>
  <si>
    <t>129ca396-d3b4-e4f1-6744-42cf1fd5d68b</t>
  </si>
  <si>
    <t>Wibki</t>
  </si>
  <si>
    <t>http://www.wibki.com</t>
  </si>
  <si>
    <t>762af196-1dce-726e-3230-6b821e11df24</t>
  </si>
  <si>
    <t>WibmanCreations Inc.</t>
  </si>
  <si>
    <t>http://www.wibman.com/</t>
  </si>
  <si>
    <t>9492212b-ff1e-50f5-208d-e6588ceddc9d</t>
  </si>
  <si>
    <t>WIBO</t>
  </si>
  <si>
    <t>http://www.wibo.org</t>
  </si>
  <si>
    <t>a91b0b9f-5f00-8308-c2c7-240ddbee76b4</t>
  </si>
  <si>
    <t>wibokr</t>
  </si>
  <si>
    <t>http://www.wibokr.com</t>
  </si>
  <si>
    <t>6d561236-abc8-7499-dcd4-2cefb8d7a851</t>
  </si>
  <si>
    <t>WiBotic, Inc</t>
  </si>
  <si>
    <t>http://www.wibotic.com</t>
  </si>
  <si>
    <t>9fbb2561-f9a3-bb0a-41a5-dc9f203e6360</t>
  </si>
  <si>
    <t>WIBU-SYSTEMS AG</t>
  </si>
  <si>
    <t>http://wibu.com</t>
  </si>
  <si>
    <t>b65f28cc-46e8-9c89-8488-2e8f039ad7a4</t>
  </si>
  <si>
    <t>WIC PE SPA</t>
  </si>
  <si>
    <t>http://www.wicpe.com</t>
  </si>
  <si>
    <t>93fc6351-3595-a5de-b98e-fafd83fb6e9c</t>
  </si>
  <si>
    <t>Wicard</t>
  </si>
  <si>
    <t>http://wicard.ch/</t>
  </si>
  <si>
    <t>2cdb0f1c-4307-5a67-d347-325c0e3ffb9b</t>
  </si>
  <si>
    <t>WiCastr Limited</t>
  </si>
  <si>
    <t>http://wicastr.com</t>
  </si>
  <si>
    <t>2b78b3cb-3f95-5949-a9c2-82e51bd4ac80</t>
  </si>
  <si>
    <t>Wiccle</t>
  </si>
  <si>
    <t>http://www.wiccle.com</t>
  </si>
  <si>
    <t>76188f44-934e-240d-a211-dbe8f9742330</t>
  </si>
  <si>
    <t>WICE Logistics</t>
  </si>
  <si>
    <t>http://www.wice.co.th/</t>
  </si>
  <si>
    <t>0480d960-91f1-0f8e-3234-52f524bf5361</t>
  </si>
  <si>
    <t>WiCell Research Institute</t>
  </si>
  <si>
    <t>http://www.wicell.org/</t>
  </si>
  <si>
    <t>8d5cfd83-7eb0-f957-d2ff-7fcb726ea502</t>
  </si>
  <si>
    <t>Wichita Area Technical College</t>
  </si>
  <si>
    <t>http://www.watc.edu/</t>
  </si>
  <si>
    <t>66419b84-66ed-9302-00a1-e8cd224951c9</t>
  </si>
  <si>
    <t>Wichita Code</t>
  </si>
  <si>
    <t>http://wichitacode.com</t>
  </si>
  <si>
    <t>d46e1f1a-045a-c197-2807-937f2352d9ba</t>
  </si>
  <si>
    <t>Wichita Designs</t>
  </si>
  <si>
    <t>http://www.wichitadesigns.com</t>
  </si>
  <si>
    <t>cd528821-295b-7ec4-f94a-60da1614c4ee</t>
  </si>
  <si>
    <t>Wichita Luxury Collection</t>
  </si>
  <si>
    <t>http://www.wichitaluxury.com/</t>
  </si>
  <si>
    <t>c8a3bf14-712d-c87c-6535-b0a0c83b790c</t>
  </si>
  <si>
    <t>Wichita Public Schools</t>
  </si>
  <si>
    <t>http://www.usd259.com/</t>
  </si>
  <si>
    <t>8d3537e8-129b-365b-67f4-b13f5124ca58</t>
  </si>
  <si>
    <t>Wichita State University</t>
  </si>
  <si>
    <t>http://www.wichita.edu</t>
  </si>
  <si>
    <t>b914ce00-e7bb-8c5d-01f0-bae1b4ae7fc9</t>
  </si>
  <si>
    <t>Wichita State University, Wichita</t>
  </si>
  <si>
    <t>http://www.wichita.edu/</t>
  </si>
  <si>
    <t>ab892f4e-1e3f-52c7-d192-da9ee8a38900</t>
  </si>
  <si>
    <t>Wichita Technical Institute, Joplin</t>
  </si>
  <si>
    <t>http://www.wti.edu/</t>
  </si>
  <si>
    <t>d12489a8-c147-3e04-240e-3071770a7b52</t>
  </si>
  <si>
    <t>Wichita Technical Institute, Tulsa</t>
  </si>
  <si>
    <t>https://www.wti.edu</t>
  </si>
  <si>
    <t>d31f58d5-5120-0201-23d9-ca98e2b6a2d3</t>
  </si>
  <si>
    <t>Wichita Technical Institute, Wichita (Main)</t>
  </si>
  <si>
    <t>b6cbbafe-faa0-67f4-2bfa-fd0a83ad2e96</t>
  </si>
  <si>
    <t>Wichita Technical Institute, Wichita East</t>
  </si>
  <si>
    <t>90002df9-0d20-2ffc-7676-000317dff0d1</t>
  </si>
  <si>
    <t>Wichita Technology Corporation (WTC)</t>
  </si>
  <si>
    <t>http://www.wichitatechnology.com</t>
  </si>
  <si>
    <t>3f5d8f95-7938-272d-47f0-d6ecbfe26682</t>
  </si>
  <si>
    <t>Wichita Transit</t>
  </si>
  <si>
    <t>http://www.wichitatransit.org</t>
  </si>
  <si>
    <t>40daa427-d7bc-946d-7554-0f3456d0d61b</t>
  </si>
  <si>
    <t>WichitaAttorneyJobs.com</t>
  </si>
  <si>
    <t>http://www.wichitaattorneyjobs.com</t>
  </si>
  <si>
    <t>fb5e0523-c4bd-cf31-c862-343255fe03d5</t>
  </si>
  <si>
    <t>WiChorus</t>
  </si>
  <si>
    <t>http://www.wichorus.com</t>
  </si>
  <si>
    <t>ef65cd45-b6f3-572f-324b-72fc601e8459</t>
  </si>
  <si>
    <t>WiCis-Sports</t>
  </si>
  <si>
    <t>http://wicis-sports.com/index.php</t>
  </si>
  <si>
    <t>511f85e6-769a-6acc-e1f8-64830663ec7b</t>
  </si>
  <si>
    <t>Wick Communications</t>
  </si>
  <si>
    <t>http://wickcommunications.com</t>
  </si>
  <si>
    <t>ecbc0606-2067-078e-2331-aee866dc5fed</t>
  </si>
  <si>
    <t>Wick High School</t>
  </si>
  <si>
    <t>https://wickhighschool.wordpress.com/</t>
  </si>
  <si>
    <t>ed38dfbf-a039-5817-4c54-3b5adce852ff</t>
  </si>
  <si>
    <t>Wick IT Services</t>
  </si>
  <si>
    <t>http://wickit.co.uk</t>
  </si>
  <si>
    <t>d8e0ceec-f2c0-6fbe-a1eb-001487f7a642</t>
  </si>
  <si>
    <t>Wicked Bionic, LLC</t>
  </si>
  <si>
    <t>http://wickedbionic.com</t>
  </si>
  <si>
    <t>cb77e4fe-6b61-46ce-f077-b885ad091a92</t>
  </si>
  <si>
    <t>Wicked Bytes UG (haftungsbeschraenkt)</t>
  </si>
  <si>
    <t>http://www.wickedbytes.de</t>
  </si>
  <si>
    <t>c1e03280-43ac-98c6-f699-2df7ac0539e5</t>
  </si>
  <si>
    <t>Wicked Interactive</t>
  </si>
  <si>
    <t>http://www.subagames.com</t>
  </si>
  <si>
    <t>d9640bec-3a20-280c-aab3-e8c57ade84c1</t>
  </si>
  <si>
    <t>Wicked Lasers</t>
  </si>
  <si>
    <t>http://www.wickedlasers.com/</t>
  </si>
  <si>
    <t>4c011dc2-0f47-3dac-4388-4ddad882ae42</t>
  </si>
  <si>
    <t>Wicked Loot</t>
  </si>
  <si>
    <t>http://www.wickedloot.com</t>
  </si>
  <si>
    <t>8cc7ab70-796e-3eda-d8f9-f92c8452c641</t>
  </si>
  <si>
    <t>Wicked Reports</t>
  </si>
  <si>
    <t>http://www.wickedreports.com/</t>
  </si>
  <si>
    <t>424ca202-c43a-91ad-8b40-3273bbeb5cc0</t>
  </si>
  <si>
    <t>Wicked Ride Adventure Services Private Limited</t>
  </si>
  <si>
    <t>http://wickedride.com</t>
  </si>
  <si>
    <t>f16867b8-b374-655b-3951-dda4416a6f1c</t>
  </si>
  <si>
    <t>Wicked Start</t>
  </si>
  <si>
    <t>http://www.wickedstartconsulting.com/</t>
  </si>
  <si>
    <t>57d94142-df85-bf99-2b95-e63fc6779941</t>
  </si>
  <si>
    <t>Wicked Startups</t>
  </si>
  <si>
    <t>http://www.wickedstartups.com</t>
  </si>
  <si>
    <t>00c6a6af-dc29-990f-ec26-ca1ce5220f45</t>
  </si>
  <si>
    <t>Wicked Stix Cigars and Sinful Coffee</t>
  </si>
  <si>
    <t>http://www.wickedstixcigar.bar/</t>
  </si>
  <si>
    <t>c05b4917-9f49-970f-a5df-7c74c74d0c3d</t>
  </si>
  <si>
    <t>Wicked Weed Brewing</t>
  </si>
  <si>
    <t>https://wickedweedbrewing.com/</t>
  </si>
  <si>
    <t>790ca955-04f9-78ab-fa97-2465fd16d899</t>
  </si>
  <si>
    <t>Wicked Wine Bottle Candles</t>
  </si>
  <si>
    <t>http://wickedwinecandles.com</t>
  </si>
  <si>
    <t>1c5e5dd6-b0fd-3257-afaa-2d0e98a0ccad</t>
  </si>
  <si>
    <t>wickedcolors.com</t>
  </si>
  <si>
    <t>https://www.wickedcolors.com</t>
  </si>
  <si>
    <t>48c1cd3b-a458-a07d-072f-beede2f770cb</t>
  </si>
  <si>
    <t>Wickedleak</t>
  </si>
  <si>
    <t>http://wickedleak.org/</t>
  </si>
  <si>
    <t>42777eaf-5b6e-eb6f-426c-6df01d3b32bc</t>
  </si>
  <si>
    <t>WickedLocal</t>
  </si>
  <si>
    <t>http://www.wickedlocal.com</t>
  </si>
  <si>
    <t>f87263f5-5b36-0d71-38b7-ea0603a1ea21</t>
  </si>
  <si>
    <t>WickedVouchers.co.uk</t>
  </si>
  <si>
    <t>http://www.wickedvouchers.co.uk</t>
  </si>
  <si>
    <t>198156d9-7b7c-50be-e798-2707c608733c</t>
  </si>
  <si>
    <t>Wicker Furniture World</t>
  </si>
  <si>
    <t>http://www.wickerfurnitureworld.com</t>
  </si>
  <si>
    <t>785a7137-56c2-ed04-747a-1fad14f161e6</t>
  </si>
  <si>
    <t>Wicker Paradise</t>
  </si>
  <si>
    <t>http://www.wickerparadise.com</t>
  </si>
  <si>
    <t>5727a60e-666a-5baa-b5cd-a4c4b7ac0e3f</t>
  </si>
  <si>
    <t>Wicker Warehouse</t>
  </si>
  <si>
    <t>http://www.wickerwarehouse.com</t>
  </si>
  <si>
    <t>38838c29-99a5-2e34-8124-b4d8e994a6e9</t>
  </si>
  <si>
    <t>Wicker.com</t>
  </si>
  <si>
    <t>https://www.wicker.com</t>
  </si>
  <si>
    <t>254b8471-1bb9-974f-8320-38698051657e</t>
  </si>
  <si>
    <t>Wickersham &amp; Taft</t>
  </si>
  <si>
    <t>http://www.cadwalader.com</t>
  </si>
  <si>
    <t>c45686bb-f93f-3cd5-a2ae-e511a2a8adfc</t>
  </si>
  <si>
    <t>Wickes</t>
  </si>
  <si>
    <t>http://www.wickes.co.uk</t>
  </si>
  <si>
    <t>57a245f6-bc7b-d0cd-91d9-1bf3a1cf0cd8</t>
  </si>
  <si>
    <t>Wicket Labs Inc.</t>
  </si>
  <si>
    <t>http://www.wicketlabs.com</t>
  </si>
  <si>
    <t>5cb1337b-e6d3-38ce-c441-58d04ba5ad5c</t>
  </si>
  <si>
    <t>Wickey Bickey Law</t>
  </si>
  <si>
    <t>http://www.wickeybickeylaw.com/</t>
  </si>
  <si>
    <t>434b97f6-1074-9f2f-6fde-5d963a907bad</t>
  </si>
  <si>
    <t>Wickfire</t>
  </si>
  <si>
    <t>http://wickfire.com</t>
  </si>
  <si>
    <t>403e3aee-5c23-e5cc-69bb-865006089705</t>
  </si>
  <si>
    <t>Wickford Autocentre</t>
  </si>
  <si>
    <t>http://wickfordautocentre.co.uk</t>
  </si>
  <si>
    <t>06c0108c-e42b-7689-830c-9ad1172f7f18</t>
  </si>
  <si>
    <t>Wicklow Wolf Brewing</t>
  </si>
  <si>
    <t>http://wicklowwolf.com/</t>
  </si>
  <si>
    <t>e6fb1eeb-de89-255f-7552-348b1edea7e5</t>
  </si>
  <si>
    <t>Wickpoint</t>
  </si>
  <si>
    <t>http://www.wickpoint.com</t>
  </si>
  <si>
    <t>b482e56d-75d4-58b5-c93d-a312b2a88e61</t>
  </si>
  <si>
    <t>Wickr</t>
  </si>
  <si>
    <t>https://www.wickr.com</t>
  </si>
  <si>
    <t>5bfc2289-0607-9130-359a-d80e90a112e7</t>
  </si>
  <si>
    <t>Wickr Foundation</t>
  </si>
  <si>
    <t>http://www.wickr.org/</t>
  </si>
  <si>
    <t>2bb71b95-6f9e-0586-2cb2-38f94ab56af2</t>
  </si>
  <si>
    <t>WickrX Foundation</t>
  </si>
  <si>
    <t>http://www.wickrx.org</t>
  </si>
  <si>
    <t>65e2ccca-4d41-517c-e1e9-8a93707cb9fe</t>
  </si>
  <si>
    <t>Wicks Business Information</t>
  </si>
  <si>
    <t>http://www.wicksgroup.com</t>
  </si>
  <si>
    <t>254271f2-6e7a-e8f0-cb59-32e65ba7cd66</t>
  </si>
  <si>
    <t>Wickwoods Country Club &amp; Spa</t>
  </si>
  <si>
    <t>http://www.wickwoods.co.uk</t>
  </si>
  <si>
    <t>821d029b-172f-bd7a-ef9d-9bdac3e3ba6d</t>
  </si>
  <si>
    <t>Wicky Tees</t>
  </si>
  <si>
    <t>http://www.wickytees.com</t>
  </si>
  <si>
    <t>b91d1342-a1e9-085c-7cd9-94c267a0a9cf</t>
  </si>
  <si>
    <t>Wicresoft Co., Ltd.</t>
  </si>
  <si>
    <t>http://www.wicresoft.com/</t>
  </si>
  <si>
    <t>3bddebb4-0b6c-6766-59d5-61a1e5470c35</t>
  </si>
  <si>
    <t>Wicron</t>
  </si>
  <si>
    <t>https://wicron.com/en</t>
  </si>
  <si>
    <t>41474dd3-18c3-c9d8-940c-fa75691cd5dd</t>
  </si>
  <si>
    <t>Wicross</t>
  </si>
  <si>
    <t>http://wicross.com/</t>
  </si>
  <si>
    <t>2c0e7726-731c-ebeb-392e-505cd8da0937</t>
  </si>
  <si>
    <t>Wid'op</t>
  </si>
  <si>
    <t>http://www.widop.com/</t>
  </si>
  <si>
    <t>d02dc87f-1674-b74e-c7ea-1a3599e09239</t>
  </si>
  <si>
    <t>Wida Group</t>
  </si>
  <si>
    <t>http://www.widagroup.com</t>
  </si>
  <si>
    <t>48d5bc59-5e9d-6380-529c-f4b7f9b57f77</t>
  </si>
  <si>
    <t>Widbook</t>
  </si>
  <si>
    <t>http://www.widbook.com</t>
  </si>
  <si>
    <t>b17ff0b6-d54b-6215-d460-193b18b178cd</t>
  </si>
  <si>
    <t>WIDCOMM</t>
  </si>
  <si>
    <t>http://www.widcomm.com/</t>
  </si>
  <si>
    <t>6d337206-97ca-a285-91f3-8bd81c5288ab</t>
  </si>
  <si>
    <t>Widder Tools</t>
  </si>
  <si>
    <t>http://www.widdertools.com</t>
  </si>
  <si>
    <t>613a3d27-484f-c223-be87-1d309000d262</t>
  </si>
  <si>
    <t>Widdit</t>
  </si>
  <si>
    <t>http://www.widdit.com</t>
  </si>
  <si>
    <t>3f5846c6-8e43-d9eb-61fc-bbff1c570195</t>
  </si>
  <si>
    <t>Widdle</t>
  </si>
  <si>
    <t>http://widdle.it</t>
  </si>
  <si>
    <t>f4e9f5d8-69ed-af7a-1e05-f889845d257c</t>
  </si>
  <si>
    <t>Widdle Gifts</t>
  </si>
  <si>
    <t>http://widdlegifts.com</t>
  </si>
  <si>
    <t>479ae4c1-b08a-83df-ddc2-b55ecbcdfc65</t>
  </si>
  <si>
    <t>WiDE</t>
  </si>
  <si>
    <t>https://www.wide.tech/</t>
  </si>
  <si>
    <t>fd1d4ed5-8849-e828-c39f-31c2cc83a1a6</t>
  </si>
  <si>
    <t>Wide Angle Group</t>
  </si>
  <si>
    <t>http://wideanglegroup.com</t>
  </si>
  <si>
    <t>49c41af5-9465-cc05-61e0-15f859d24680</t>
  </si>
  <si>
    <t>Wide Angle Media, Inc.</t>
  </si>
  <si>
    <t>http://wamindia.com</t>
  </si>
  <si>
    <t>0332c26d-0654-9a25-0dc4-8d772b8ac200</t>
  </si>
  <si>
    <t>Wide Angle Software</t>
  </si>
  <si>
    <t>http://www.wideanglesoftware.com</t>
  </si>
  <si>
    <t>a6617e1a-b0e9-17e6-81a1-30f9c960a37b</t>
  </si>
  <si>
    <t>Wide Bay Batteries</t>
  </si>
  <si>
    <t>http://www.widebaybatteries.com.au</t>
  </si>
  <si>
    <t>1e644201-f8fa-54fa-3c3a-fa23a5a56522</t>
  </si>
  <si>
    <t>Wide Canyon Consulting</t>
  </si>
  <si>
    <t>http://widecanyon.com</t>
  </si>
  <si>
    <t>97c18ee9-f36c-4c32-dda1-3a079ad8b7be</t>
  </si>
  <si>
    <t>Wide Eye Creative</t>
  </si>
  <si>
    <t>http://www.wideeyecreative.com</t>
  </si>
  <si>
    <t>9b2127c1-ee20-0f2f-a9aa-8d7240d76f69</t>
  </si>
  <si>
    <t>Wide Eyes Technologies</t>
  </si>
  <si>
    <t>http://www.wide-eyes.it</t>
  </si>
  <si>
    <t>48325975-439e-ca7c-6feb-9a1a64578d25</t>
  </si>
  <si>
    <t>Wide Format Warehouse</t>
  </si>
  <si>
    <t>http://www.wideformatwarehouse.co.uk</t>
  </si>
  <si>
    <t>94a186c8-e927-c02f-5ee7-6cddc75a4df3</t>
  </si>
  <si>
    <t>Wide Ide Limited ('WIDEIDE')</t>
  </si>
  <si>
    <t>http://www.wideide.com</t>
  </si>
  <si>
    <t>7383a7fa-dc33-86a8-82dc-ce21be6b5e03</t>
  </si>
  <si>
    <t>WIDE IO</t>
  </si>
  <si>
    <t>http://www.wide.io/</t>
  </si>
  <si>
    <t>f01f98c2-4c6c-9e3d-85d6-6e2de5ebc34a</t>
  </si>
  <si>
    <t>Wide Open Consulting</t>
  </si>
  <si>
    <t>http://www.wideopenconsulting.com</t>
  </si>
  <si>
    <t>ec29b403-89b0-d740-a028-4dec1d5c877e</t>
  </si>
  <si>
    <t>Wide Open Spaces</t>
  </si>
  <si>
    <t>http://www.wideopenspaces.com</t>
  </si>
  <si>
    <t>f353ba35-70ff-6a93-d582-0088bcbac342</t>
  </si>
  <si>
    <t>WIDE VENTURES</t>
  </si>
  <si>
    <t>http://wide-ventures.com</t>
  </si>
  <si>
    <t>d8cbbf6d-4974-7c81-5873-322049938b05</t>
  </si>
  <si>
    <t>Wide-Out Workforces Inc.</t>
  </si>
  <si>
    <t>http://www.wideout.com</t>
  </si>
  <si>
    <t>f4b5c990-83a4-5ef4-2ef9-256422d89f80</t>
  </si>
  <si>
    <t>Widealab</t>
  </si>
  <si>
    <t>http://www.widealab.com</t>
  </si>
  <si>
    <t>92810c41-e5e3-1fb4-0d47-fd74824cd183</t>
  </si>
  <si>
    <t>WideAlpha</t>
  </si>
  <si>
    <t>https://widealpha.com</t>
  </si>
  <si>
    <t>31046de6-6e67-e1fb-7c41-b6d0e72451c2</t>
  </si>
  <si>
    <t>WideAngle</t>
  </si>
  <si>
    <t>http://wideangle.com</t>
  </si>
  <si>
    <t>88ea8ae8-4293-4143-f69f-7da3a21646cf</t>
  </si>
  <si>
    <t>WideAngle Metrics</t>
  </si>
  <si>
    <t>http://www.wideanglemetrics.com</t>
  </si>
  <si>
    <t>871ae044-b47b-3b1a-1a93-842aeda0ff06</t>
  </si>
  <si>
    <t>WideAngle Software</t>
  </si>
  <si>
    <t>https://wideangle.com/</t>
  </si>
  <si>
    <t>435b8ab0-aa0c-7383-96ca-cdc62421d3c4</t>
  </si>
  <si>
    <t>Widearea Systems</t>
  </si>
  <si>
    <t>http://www.wideareasystems.com</t>
  </si>
  <si>
    <t>ad2d27b0-b467-2aa4-6039-d146210c7078</t>
  </si>
  <si>
    <t>Wideblue</t>
  </si>
  <si>
    <t>http://www.wide-blue.com/</t>
  </si>
  <si>
    <t>49c7d5f8-6461-02e8-157b-27577c8dd1f8</t>
  </si>
  <si>
    <t>WideBot</t>
  </si>
  <si>
    <t>http://widebot.com/</t>
  </si>
  <si>
    <t>c810e4b8-66f6-887f-8a8e-cc88072f8112</t>
  </si>
  <si>
    <t>Widebridge Group</t>
  </si>
  <si>
    <t>http://www.widebridgegroup.com</t>
  </si>
  <si>
    <t>326ae684-2373-8377-fa38-984342d31c9b</t>
  </si>
  <si>
    <t>WIDEC</t>
  </si>
  <si>
    <t>http://www.widec.ch</t>
  </si>
  <si>
    <t>87490329-ebc2-2372-52d2-b707a0d83d52</t>
  </si>
  <si>
    <t>WideCells Group</t>
  </si>
  <si>
    <t>http://www.widecellsgroup.com/</t>
  </si>
  <si>
    <t>0306745d-4c03-d4a8-876d-35257cdcc057</t>
  </si>
  <si>
    <t>Widefido</t>
  </si>
  <si>
    <t>http://widefido.com</t>
  </si>
  <si>
    <t>aa19013d-99d4-9315-58fb-129839186174</t>
  </si>
  <si>
    <t>WIDEi-Films.com</t>
  </si>
  <si>
    <t>https://www.films.com</t>
  </si>
  <si>
    <t>3c05794c-cbc5-6ea1-ba95-e163933062d4</t>
  </si>
  <si>
    <t>Widelity, Inc.</t>
  </si>
  <si>
    <t>http://www.widelity.com</t>
  </si>
  <si>
    <t>42da64c2-4e94-10b0-067c-a7f35522611a</t>
  </si>
  <si>
    <t>Widelyviral.com</t>
  </si>
  <si>
    <t>http://www.widelyviral.com</t>
  </si>
  <si>
    <t>64a06ef7-dcca-899c-0747-a0c82216188a</t>
  </si>
  <si>
    <t>WideMed</t>
  </si>
  <si>
    <t>http://www.widemed.com/</t>
  </si>
  <si>
    <t>70382e83-7c6e-9412-9ca2-a44be162de6c</t>
  </si>
  <si>
    <t>Widemile</t>
  </si>
  <si>
    <t>http://www.widemile.com</t>
  </si>
  <si>
    <t>e8099fc8-0c55-ac83-33bf-4c745212d9a4</t>
  </si>
  <si>
    <t>Widen Enterprises, Inc.</t>
  </si>
  <si>
    <t>http://www.widen.com</t>
  </si>
  <si>
    <t>f2a63201-d7a2-2d0c-1b24-ef54df509b64</t>
  </si>
  <si>
    <t>Widener Law Review</t>
  </si>
  <si>
    <t>http://widenerlawreview.org/</t>
  </si>
  <si>
    <t>8841c6b4-05d9-f7b0-ac4e-ba79a01a1215</t>
  </si>
  <si>
    <t>Widener University School of Law</t>
  </si>
  <si>
    <t>http://law.widener.edu/</t>
  </si>
  <si>
    <t>37c4091f-340b-424a-c446-36ee930a6af2</t>
  </si>
  <si>
    <t>Widener University, Chester</t>
  </si>
  <si>
    <t>http://www.widener.edu/</t>
  </si>
  <si>
    <t>e15e7507-66d0-f2cc-59b0-a4d06284d4fa</t>
  </si>
  <si>
    <t>Widener University, Exton</t>
  </si>
  <si>
    <t>5c9103aa-a856-bfb2-01d5-2df0bad4264b</t>
  </si>
  <si>
    <t>Widener University, Wilmington</t>
  </si>
  <si>
    <t>2011987c-07ec-9c1b-86ea-8967e9774e60</t>
  </si>
  <si>
    <t>WideNet Technologies</t>
  </si>
  <si>
    <t>http://www.widenet-consulting.com</t>
  </si>
  <si>
    <t>6f7971ab-3073-e70b-dcf9-ffac8c8034e6</t>
  </si>
  <si>
    <t>Widening Venture</t>
  </si>
  <si>
    <t>http://www.widening.com/</t>
  </si>
  <si>
    <t>2babb4fd-aa5e-ddde-c31c-a9cea26db87d</t>
  </si>
  <si>
    <t>Wideo</t>
  </si>
  <si>
    <t>http://wideo.co</t>
  </si>
  <si>
    <t>101f1db5-17db-d04b-7731-8390d3a62347</t>
  </si>
  <si>
    <t>WideOpen Networks</t>
  </si>
  <si>
    <t>http://wideopennetworks.us</t>
  </si>
  <si>
    <t>d1f6bf8f-7e3b-0fad-adb8-7e812e33eba6</t>
  </si>
  <si>
    <t>WideOpenWest</t>
  </si>
  <si>
    <t>http://www.wowway.com</t>
  </si>
  <si>
    <t>a3f48b10-4a70-94cf-5584-23e6fc4ee3af</t>
  </si>
  <si>
    <t>WideOrbit</t>
  </si>
  <si>
    <t>http://www.wideorbit.com</t>
  </si>
  <si>
    <t>99d0790a-bb0b-e08f-8b70-39d0c9e10c75</t>
  </si>
  <si>
    <t>WidePoint</t>
  </si>
  <si>
    <t>http://www.widepoint.com</t>
  </si>
  <si>
    <t>f0ec7e01-723a-596b-e193-7835c3fdc343</t>
  </si>
  <si>
    <t>WidePoint Integrated Solutions</t>
  </si>
  <si>
    <t>http://www.isysllc.com/</t>
  </si>
  <si>
    <t>7aaa5ae1-82b9-105a-d2dd-5e2e81aa39f9</t>
  </si>
  <si>
    <t>Wider Planet, Inc.</t>
  </si>
  <si>
    <t>http://www.widerplanet.com</t>
  </si>
  <si>
    <t>d0d466d0-1085-62ed-64d1-b8ed9ebcbc21</t>
  </si>
  <si>
    <t>Wider Wake Networks</t>
  </si>
  <si>
    <t>http://www.widerwake.net</t>
  </si>
  <si>
    <t>1fbb6f7f-2dcf-a0b4-8332-e3033ec9bc60</t>
  </si>
  <si>
    <t>Wider Wire &amp; Cable Co., Limited</t>
  </si>
  <si>
    <t>http://www.openimpulse.com</t>
  </si>
  <si>
    <t>90ae923f-67f0-54a1-bbbd-8065a0092302</t>
  </si>
  <si>
    <t>Widerfi</t>
  </si>
  <si>
    <t>https://widerfi.com/</t>
  </si>
  <si>
    <t>e5f45a47-dcec-ce16-be2e-cd5111bfb7d7</t>
  </si>
  <si>
    <t>WiderFunnel</t>
  </si>
  <si>
    <t>http://www.widerfunnel.com</t>
  </si>
  <si>
    <t>36ec6403-6680-5d7f-bd4f-d98318a1ceaf</t>
  </si>
  <si>
    <t>Widerman &amp; Company</t>
  </si>
  <si>
    <t>http://www.widerman.com/</t>
  </si>
  <si>
    <t>61b6b6e3-57f3-a3e8-3f0a-1543222cdc97</t>
  </si>
  <si>
    <t>WiderPool</t>
  </si>
  <si>
    <t>http://widerpool.com/</t>
  </si>
  <si>
    <t>7676e0bf-ea50-7455-d0a9-1fef09e9c460</t>
  </si>
  <si>
    <t>WiderThan</t>
  </si>
  <si>
    <t>http://widerthan.com</t>
  </si>
  <si>
    <t>8e4670a9-b100-6d9d-6d1e-cea92591a7e9</t>
  </si>
  <si>
    <t>Widerun</t>
  </si>
  <si>
    <t>http://www.widerun.com/</t>
  </si>
  <si>
    <t>963d0a9c-e7b5-666d-130a-0ff7c7cdbf98</t>
  </si>
  <si>
    <t>Widerweb</t>
  </si>
  <si>
    <t>http://www.widerweb.co.uk</t>
  </si>
  <si>
    <t>64b63695-b667-2023-dfcc-e1b31a86be3f</t>
  </si>
  <si>
    <t>Wideshot Productions</t>
  </si>
  <si>
    <t>http://www.wideshotproductions.com/</t>
  </si>
  <si>
    <t>88a810f7-1f2f-ad42-0ac4-7b19bfbe9dac</t>
  </si>
  <si>
    <t>Widespace</t>
  </si>
  <si>
    <t>http://www.widespace.com</t>
  </si>
  <si>
    <t>6b825255-c299-a02c-383d-f0e982a34e7b</t>
  </si>
  <si>
    <t>Widestate Integration</t>
  </si>
  <si>
    <t>http://www.widestate.com</t>
  </si>
  <si>
    <t>62b66813-da6d-2686-421d-bcd3f504209f</t>
  </si>
  <si>
    <t>WideTag</t>
  </si>
  <si>
    <t>http://www.widetag.com</t>
  </si>
  <si>
    <t>91f3f323-be3c-b40f-8770-65a374bd42b3</t>
  </si>
  <si>
    <t>Widetail</t>
  </si>
  <si>
    <t>http://widetail.com/</t>
  </si>
  <si>
    <t>a9944cdf-89e4-ffd9-0be0-86f59fde64fa</t>
  </si>
  <si>
    <t>Widetronix</t>
  </si>
  <si>
    <t>http://www.widetronix.com</t>
  </si>
  <si>
    <t>2a8b5400-de20-6673-d3d6-dd8f46e4615a</t>
  </si>
  <si>
    <t>Widevantage</t>
  </si>
  <si>
    <t>http://widevantage.com/</t>
  </si>
  <si>
    <t>45ce41a2-2310-43f5-be37-1bf69bffdf23</t>
  </si>
  <si>
    <t>Widevine Technologies</t>
  </si>
  <si>
    <t>http://www.widevine.com</t>
  </si>
  <si>
    <t>f2e01e80-f65f-6a01-e0ff-806fe95be80a</t>
  </si>
  <si>
    <t>WideVisionTechnologies</t>
  </si>
  <si>
    <t>http://www.widevisiontechnologies.com</t>
  </si>
  <si>
    <t>406538e3-8d83-e757-8de4-3ebda2f4a67c</t>
  </si>
  <si>
    <t>Widewalls</t>
  </si>
  <si>
    <t>http://www.widewalls.ch</t>
  </si>
  <si>
    <t>306f538e-9c2e-3fd8-b45f-09d88cf24b1f</t>
  </si>
  <si>
    <t>Widexindia - Latest Digital Hearing Aids</t>
  </si>
  <si>
    <t>http://www.widexindia.com/</t>
  </si>
  <si>
    <t>6e2a515c-41a6-2f61-48ca-b4bde092cb0a</t>
  </si>
  <si>
    <t>WideXS</t>
  </si>
  <si>
    <t>http://www.is.nl/widexs</t>
  </si>
  <si>
    <t>d4d731d5-35bb-dd63-5784-cd0d58744283</t>
  </si>
  <si>
    <t>Wideyes</t>
  </si>
  <si>
    <t>http://www.wideyes.com</t>
  </si>
  <si>
    <t>71aef16c-55d7-dafc-4819-9c1cbdcf76ec</t>
  </si>
  <si>
    <t>Widgadget</t>
  </si>
  <si>
    <t>http://www.en.widgadget.com</t>
  </si>
  <si>
    <t>3b186388-e856-0fd0-d10f-c9462d5e654c</t>
  </si>
  <si>
    <t>Widgenie</t>
  </si>
  <si>
    <t>http://www.widgenie.com</t>
  </si>
  <si>
    <t>67c137fb-2298-254c-5cb3-0dd4381724ec</t>
  </si>
  <si>
    <t>Widget</t>
  </si>
  <si>
    <t>http://www.iowdiget.io</t>
  </si>
  <si>
    <t>0751155d-0968-d693-c9cc-667a680eec0a</t>
  </si>
  <si>
    <t>Widget Brain</t>
  </si>
  <si>
    <t>http://www.widgetbrain.com</t>
  </si>
  <si>
    <t>e95edadb-9ac3-b51a-00a6-a8e5a1cf1ae1</t>
  </si>
  <si>
    <t>Widget Realm</t>
  </si>
  <si>
    <t>http://www.widgetrealm.com/</t>
  </si>
  <si>
    <t>210a134c-a4ef-47ca-ff42-cf980ca11778</t>
  </si>
  <si>
    <t>Widget Revolt</t>
  </si>
  <si>
    <t>http://www.widgetrevolt.com</t>
  </si>
  <si>
    <t>fb86e84d-1fa0-91ae-d540-2fdd60cf1779</t>
  </si>
  <si>
    <t>Widgetbox</t>
  </si>
  <si>
    <t>http://widgetbox.com</t>
  </si>
  <si>
    <t>fc02c688-be69-4e3a-4a7c-0886a1f3739d</t>
  </si>
  <si>
    <t>WidgetCircles</t>
  </si>
  <si>
    <t>http://www.widgetcircles.com</t>
  </si>
  <si>
    <t>227e30d0-c5c6-c7c0-6a8b-5a751b2364f5</t>
  </si>
  <si>
    <t>Widgetic</t>
  </si>
  <si>
    <t>https://widgetic.com/</t>
  </si>
  <si>
    <t>687eac24-a79f-f722-6e55-6fb35648f582</t>
  </si>
  <si>
    <t>WidgetLaboratory</t>
  </si>
  <si>
    <t>http://widgetlaboratory.com</t>
  </si>
  <si>
    <t>a6484382-7c4a-1066-e8a0-6dbaacc01a9b</t>
  </si>
  <si>
    <t>Widgetlabs</t>
  </si>
  <si>
    <t>https://widgetlabs.eu</t>
  </si>
  <si>
    <t>f91aa86d-e944-6d2b-87b5-29a82c57dd8e</t>
  </si>
  <si>
    <t>Widgetware</t>
  </si>
  <si>
    <t>https://widgetware.com</t>
  </si>
  <si>
    <t>7b5364d4-a667-2ab3-89a6-7bf1c87c7775</t>
  </si>
  <si>
    <t>WidgetWorld</t>
  </si>
  <si>
    <t>http://www.widgetworld.com</t>
  </si>
  <si>
    <t>1b148466-87ed-ffaf-919a-5592c2a19de6</t>
  </si>
  <si>
    <t>WidgiLabs</t>
  </si>
  <si>
    <t>http://widgilabs.com/</t>
  </si>
  <si>
    <t>070908fe-794a-34a0-3af7-293070d07367</t>
  </si>
  <si>
    <t>Widgit Software</t>
  </si>
  <si>
    <t>http://www.widgit.com/</t>
  </si>
  <si>
    <t>c9c29e60-f14e-5c2d-7dfb-2f75ffe615dd</t>
  </si>
  <si>
    <t>WIDIA Products Group</t>
  </si>
  <si>
    <t>https://www.widia.de/</t>
  </si>
  <si>
    <t>78ad65a9-4ec8-f09c-8e6b-a07471aaa99f</t>
  </si>
  <si>
    <t>Widilo</t>
  </si>
  <si>
    <t>https://www.widilo.com</t>
  </si>
  <si>
    <t>e00b6dcc-669d-d78c-ee11-6ea4094859b0</t>
  </si>
  <si>
    <t>WIDIP</t>
  </si>
  <si>
    <t>http://www.widip.fr</t>
  </si>
  <si>
    <t>11d0e50a-8069-05ef-f30c-a605a96ae3f4</t>
  </si>
  <si>
    <t>Widjet</t>
  </si>
  <si>
    <t>http://www.widjet.de/</t>
  </si>
  <si>
    <t>4986a877-d800-6c22-7504-0981bc1e3c34</t>
  </si>
  <si>
    <t>Widmee</t>
  </si>
  <si>
    <t>http://www.widmee.com</t>
  </si>
  <si>
    <t>3eea6a51-7653-74e3-45ed-9939ab6c7d0d</t>
  </si>
  <si>
    <t>Widoobiz</t>
  </si>
  <si>
    <t>http://www.widoobiz.com/</t>
  </si>
  <si>
    <t>81b26212-ce83-1ec5-0124-e5e67a066344</t>
  </si>
  <si>
    <t>Widow Games</t>
  </si>
  <si>
    <t>http://www.widowgames.com</t>
  </si>
  <si>
    <t>42b239ce-683c-9745-8e9b-99d3530566dd</t>
  </si>
  <si>
    <t>WidPlay</t>
  </si>
  <si>
    <t>http://www.widplay.org/nw</t>
  </si>
  <si>
    <t>8506f044-618f-a160-5310-5c56e3fc419b</t>
  </si>
  <si>
    <t>Widsix</t>
  </si>
  <si>
    <t>http://widsix.com</t>
  </si>
  <si>
    <t>b12b346b-9cd1-b718-ec08-bc733d831cd2</t>
  </si>
  <si>
    <t>Wieand Law Firm</t>
  </si>
  <si>
    <t>http://www.wieandlaw.com/</t>
  </si>
  <si>
    <t>585ee80b-baae-11ba-79d5-9ff9da26f84c</t>
  </si>
  <si>
    <t>wiebia</t>
  </si>
  <si>
    <t>http://www.wiebia.com</t>
  </si>
  <si>
    <t>283b5e58-4259-e0c0-f37a-df2041ffa5cb</t>
  </si>
  <si>
    <t>Wieden + Kennedy</t>
  </si>
  <si>
    <t>http://www.wk.com/</t>
  </si>
  <si>
    <t>c1462a55-9624-dce4-d379-8c7f1a893afa</t>
  </si>
  <si>
    <t>Wiedev Inc</t>
  </si>
  <si>
    <t>http://wiedev.com</t>
  </si>
  <si>
    <t>2e33523c-853f-bc92-3809-0d92c55c3714</t>
  </si>
  <si>
    <t>Wiegers Capital Partners</t>
  </si>
  <si>
    <t>http://wiegersco.com</t>
  </si>
  <si>
    <t>07f6d3e6-f6ff-7a79-4e14-86063e17248b</t>
  </si>
  <si>
    <t>WIEL VideoproduktionÌÄå¢Ì¢åÛå_Ìâå¢</t>
  </si>
  <si>
    <t>http://www.wiel.org</t>
  </si>
  <si>
    <t>15db030f-daae-216b-9f97-6834e25302e6</t>
  </si>
  <si>
    <t>Wieldy Apps</t>
  </si>
  <si>
    <t>http://www.wieldyapps.com</t>
  </si>
  <si>
    <t>77741e12-ed51-4b17-3501-197c3b34d948</t>
  </si>
  <si>
    <t>Wielton Group</t>
  </si>
  <si>
    <t>http://wieltongroup.com/</t>
  </si>
  <si>
    <t>ef3c0285-3760-8863-ab9a-7598d2ce576b</t>
  </si>
  <si>
    <t>Wiener Apps</t>
  </si>
  <si>
    <t>http://www.eyalw.com/</t>
  </si>
  <si>
    <t>bbef4b54-6017-50df-0ddc-a639768a239e</t>
  </si>
  <si>
    <t>Wiener Games</t>
  </si>
  <si>
    <t>http://wienergames.com</t>
  </si>
  <si>
    <t>db0b95d5-dc36-54fa-eea9-9046c5b02177</t>
  </si>
  <si>
    <t>Wiener Wachstumsfonds</t>
  </si>
  <si>
    <t>http://www.wiener-wachstumsfonds.at</t>
  </si>
  <si>
    <t>8a29e976-1c90-5369-aadb-b2a75084a6b3</t>
  </si>
  <si>
    <t>Wienerberger</t>
  </si>
  <si>
    <t>http://www.wienerberger.co.uk</t>
  </si>
  <si>
    <t>b51330a5-c45c-00d1-37f7-951ef978e0fa</t>
  </si>
  <si>
    <t>WIENERS+WIENERS</t>
  </si>
  <si>
    <t>http://www.wienersundwieners.de/</t>
  </si>
  <si>
    <t>27160c38-7e21-74ce-fd05-173bae3628fe</t>
  </si>
  <si>
    <t>Wienerschnitzel</t>
  </si>
  <si>
    <t>http://www.wienerschnitzel.com/</t>
  </si>
  <si>
    <t>09cf5fef-59ee-c426-d8e6-3f57503fe5eb</t>
  </si>
  <si>
    <t>Wiess School of Natural Sciences</t>
  </si>
  <si>
    <t>http://natsci.rice.edu/</t>
  </si>
  <si>
    <t>10156cba-c021-cf66-3a04-9689a0ee6790</t>
  </si>
  <si>
    <t>Wiewars at</t>
  </si>
  <si>
    <t>http://www.wiewars.at/</t>
  </si>
  <si>
    <t>fce008ec-5376-b3cf-46e8-3f31629a26b0</t>
  </si>
  <si>
    <t>WIEWATHAAR</t>
  </si>
  <si>
    <t>http://www.wiewathaar.nl</t>
  </si>
  <si>
    <t>b41ab92f-fc35-a306-ecb8-17126d4da2c6</t>
  </si>
  <si>
    <t>WiewColor</t>
  </si>
  <si>
    <t>http://www.wiewcolor.com/</t>
  </si>
  <si>
    <t>0cb7e7b4-e09f-54d7-d84b-73f5f5185207</t>
  </si>
  <si>
    <t>WiewiÌÄå_rka.pl</t>
  </si>
  <si>
    <t>http://www.wiewiorka.pl</t>
  </si>
  <si>
    <t>4511b2a5-329b-0c0e-05bf-b0fa647b3936</t>
  </si>
  <si>
    <t>Wifarer</t>
  </si>
  <si>
    <t>http://www.wifarer.com/</t>
  </si>
  <si>
    <t>faa46f4f-85b1-509b-e41c-d82dcb5e9fc0</t>
  </si>
  <si>
    <t>WiFease</t>
  </si>
  <si>
    <t>http://wifease.wordpress.com</t>
  </si>
  <si>
    <t>ef6a9cca-655a-8d0a-dfda-451cd1a8176f</t>
  </si>
  <si>
    <t>WifeEye Wi-Fi</t>
  </si>
  <si>
    <t>http://wifeeyewifi.com/</t>
  </si>
  <si>
    <t>31bd41ac-a93a-9d63-17f4-3f4dddd7e992</t>
  </si>
  <si>
    <t>Wifers</t>
  </si>
  <si>
    <t>http://www.wifers.com/</t>
  </si>
  <si>
    <t>616b41e9-e1eb-6eea-538a-30f66d4bbfe7</t>
  </si>
  <si>
    <t>Wifey</t>
  </si>
  <si>
    <t>http://wifey.tv/</t>
  </si>
  <si>
    <t>a8709a1e-941b-e832-207f-ce3d77b8dde3</t>
  </si>
  <si>
    <t>Wiffi</t>
  </si>
  <si>
    <t>http://www.wiffi.co.uk/</t>
  </si>
  <si>
    <t>2336131a-d378-76d5-916f-88ce933d8150</t>
  </si>
  <si>
    <t>Wiffinity</t>
  </si>
  <si>
    <t>http://www.wiffinity.com</t>
  </si>
  <si>
    <t>d2a7bf56-0983-a07a-1b83-c8358bde3c9a</t>
  </si>
  <si>
    <t>Wifi Dabba</t>
  </si>
  <si>
    <t>http://wifidabba.com/</t>
  </si>
  <si>
    <t>14f0604a-a369-ed6a-5028-87469863b750</t>
  </si>
  <si>
    <t>WiFi Map</t>
  </si>
  <si>
    <t>http://www.wifimap.io</t>
  </si>
  <si>
    <t>84a438df-83f2-0312-8251-eaa3a567ab42</t>
  </si>
  <si>
    <t>WiFi Mesh: New Zealand</t>
  </si>
  <si>
    <t>http://www.wifi-mesh.co.nz</t>
  </si>
  <si>
    <t>36278383-2e74-dc62-2e90-57f6538427dd</t>
  </si>
  <si>
    <t>WIFI Metropolis</t>
  </si>
  <si>
    <t>https://wifimetropolis.com/</t>
  </si>
  <si>
    <t>8c47bf25-9c4c-377a-1797-cde39df1a683</t>
  </si>
  <si>
    <t>Wifi Music School</t>
  </si>
  <si>
    <t>http://wifimusicschool.com</t>
  </si>
  <si>
    <t>e7fe989d-83e1-5e39-d8a1-8e42bb95fb21</t>
  </si>
  <si>
    <t>Wifi Online</t>
  </si>
  <si>
    <t>http://www.wifionline.es</t>
  </si>
  <si>
    <t>16f0be7f-4c2b-25d7-7c93-7608d92450d7</t>
  </si>
  <si>
    <t>WIFI Plug</t>
  </si>
  <si>
    <t>http://www.wifiplug.co.uk/</t>
  </si>
  <si>
    <t>65a9f928-81c4-09af-e992-8edff4fd2fa2</t>
  </si>
  <si>
    <t>WiFi Rail</t>
  </si>
  <si>
    <t>http://wifirail.com</t>
  </si>
  <si>
    <t>445fa132-3cd3-d518-55ed-fecfd6df5d3a</t>
  </si>
  <si>
    <t>WIFI Runners</t>
  </si>
  <si>
    <t>http://wifirunners.com</t>
  </si>
  <si>
    <t>914a79cb-840d-96bc-a655-0e7f36466d97</t>
  </si>
  <si>
    <t>Wifi Skeleton Key</t>
  </si>
  <si>
    <t>http://www.lianwifi.com</t>
  </si>
  <si>
    <t>1f3ce78b-adb5-75b3-96f1-35b222251f7f</t>
  </si>
  <si>
    <t>WiFi SPARK</t>
  </si>
  <si>
    <t>http://www.wifispark.com</t>
  </si>
  <si>
    <t>13ad9dfe-9832-3733-86a9-ba723c80880c</t>
  </si>
  <si>
    <t>WiFi Stand</t>
  </si>
  <si>
    <t>http://www.wifistand.com</t>
  </si>
  <si>
    <t>4f4c859e-381d-1e11-f2a0-a29f865483b1</t>
  </si>
  <si>
    <t>Wifi.com</t>
  </si>
  <si>
    <t>http://www.wifi.com</t>
  </si>
  <si>
    <t>5f05b2d8-738f-3ecb-44e1-a663e55c1599</t>
  </si>
  <si>
    <t>wifi.com.ng</t>
  </si>
  <si>
    <t>http://wifi.com.ng</t>
  </si>
  <si>
    <t>f505a75b-4bb7-876b-64b8-b4eee84d19e6</t>
  </si>
  <si>
    <t>WiFiAdManager</t>
  </si>
  <si>
    <t>http://wifi.garden/</t>
  </si>
  <si>
    <t>4991553b-45fc-3246-d160-3a5626c5dbf1</t>
  </si>
  <si>
    <t>WiFiBanlv</t>
  </si>
  <si>
    <t>http://www.wifibanlv.com/</t>
  </si>
  <si>
    <t>d656f9ad-1a74-4a2d-de82-70c5e572469f</t>
  </si>
  <si>
    <t>Wificom Technologies</t>
  </si>
  <si>
    <t>http://www.wificom.com</t>
  </si>
  <si>
    <t>16d3aa4c-f8ae-5523-d210-8e57076ad646</t>
  </si>
  <si>
    <t>WifiForward</t>
  </si>
  <si>
    <t>http://www.wififorward.org/</t>
  </si>
  <si>
    <t>6646b8d0-512a-e951-0f8a-cd47a151859e</t>
  </si>
  <si>
    <t>Wifigen</t>
  </si>
  <si>
    <t>http://wifigen.xyz</t>
  </si>
  <si>
    <t>77c32a9a-a9d9-bada-28cd-916b18e6645e</t>
  </si>
  <si>
    <t>Wifigo</t>
  </si>
  <si>
    <t>http://www.wifigo.me/</t>
  </si>
  <si>
    <t>8c78093c-b47a-ebc7-62f1-bed628372ee2</t>
  </si>
  <si>
    <t>WiFiGuard</t>
  </si>
  <si>
    <t>http://www.wifiguard.co</t>
  </si>
  <si>
    <t>ef19b20a-e079-a773-3892-729bc552652b</t>
  </si>
  <si>
    <t>wifiLazooo</t>
  </si>
  <si>
    <t>https://wifi.lazooo.com</t>
  </si>
  <si>
    <t>20bfa289-247b-e660-3267-da2d5f962086</t>
  </si>
  <si>
    <t>WiFilez</t>
  </si>
  <si>
    <t>http://wifilez.com</t>
  </si>
  <si>
    <t>65973a4b-056d-42d0-79a2-1796149a6064</t>
  </si>
  <si>
    <t>Wifimapper</t>
  </si>
  <si>
    <t>http://wifimapper.com</t>
  </si>
  <si>
    <t>19987935-fb13-12f6-5fbd-bd15f0b6c825</t>
  </si>
  <si>
    <t>WiFinder</t>
  </si>
  <si>
    <t>http://www.wifinderplanet.com</t>
  </si>
  <si>
    <t>a98a0797-246d-e6a8-60cc-55b57f40308e</t>
  </si>
  <si>
    <t>Wifinity Ltd</t>
  </si>
  <si>
    <t>http://wifinity.co.uk</t>
  </si>
  <si>
    <t>c22780dd-279a-e698-c57a-167247fce9ac</t>
  </si>
  <si>
    <t>Wifinotes</t>
  </si>
  <si>
    <t>http://wifinotes.com/</t>
  </si>
  <si>
    <t>25b3e514-1cab-3647-c9f6-d44085f3d8e9</t>
  </si>
  <si>
    <t>WiFiPix</t>
  </si>
  <si>
    <t>http://www.wifipix.com/</t>
  </si>
  <si>
    <t>88a34302-e9d1-f39a-cc90-34b35d9d1953</t>
  </si>
  <si>
    <t>WifiRents</t>
  </si>
  <si>
    <t>http://www.wifirents.com</t>
  </si>
  <si>
    <t>4ee99afd-9653-7497-77a1-a9d1ddaf5a44</t>
  </si>
  <si>
    <t>wifis.org</t>
  </si>
  <si>
    <t>http://www.wifis.org</t>
  </si>
  <si>
    <t>18b8fd70-c794-7115-1679-2df0837f441a</t>
  </si>
  <si>
    <t>WiFiSLAM</t>
  </si>
  <si>
    <t>http://wifislam.com</t>
  </si>
  <si>
    <t>de694f77-2575-2b48-c328-a999a3a3759e</t>
  </si>
  <si>
    <t>Wifispc.com</t>
  </si>
  <si>
    <t>http://wifispc.com/</t>
  </si>
  <si>
    <t>1e7831f2-d23d-6b0f-b8c9-57ac3da4249e</t>
  </si>
  <si>
    <t>WIFix.ng</t>
  </si>
  <si>
    <t>http://wifix.ng</t>
  </si>
  <si>
    <t>90190b15-b2c8-c527-ab63-2c674a0800a6</t>
  </si>
  <si>
    <t>Wifiybox</t>
  </si>
  <si>
    <t>http://www.wifiybox.com/</t>
  </si>
  <si>
    <t>bf289925-3bc5-438e-d517-b9a10ca0b6e6</t>
  </si>
  <si>
    <t>WiFog AB</t>
  </si>
  <si>
    <t>https://www.wifog.com</t>
  </si>
  <si>
    <t>3b6e828a-1d3b-8f7b-7c13-568b4fa5da5c</t>
  </si>
  <si>
    <t>WiFore</t>
  </si>
  <si>
    <t>http://www.wifore.com/</t>
  </si>
  <si>
    <t>1a226139-3af8-9eed-9ebe-523f4b7bca16</t>
  </si>
  <si>
    <t>WiForia</t>
  </si>
  <si>
    <t>http://www.wiforia.com</t>
  </si>
  <si>
    <t>269268a3-a9d2-28e9-1d16-6f5dd66776e3</t>
  </si>
  <si>
    <t>Wifuntv ltd.</t>
  </si>
  <si>
    <t>http://www.wifuntv.com</t>
  </si>
  <si>
    <t>bb550861-ae5e-f9c7-8226-cd755732db04</t>
  </si>
  <si>
    <t>Wig Market LLC</t>
  </si>
  <si>
    <t>https://www.wigmarket.com</t>
  </si>
  <si>
    <t>4098c81d-6fe0-4a22-00b6-b36202ff9ae1</t>
  </si>
  <si>
    <t>Wig Wam Chief</t>
  </si>
  <si>
    <t>http://www.wigwamholidays.com</t>
  </si>
  <si>
    <t>3c97789e-d2b6-c395-ad35-11852c1e855c</t>
  </si>
  <si>
    <t>Wigadoo</t>
  </si>
  <si>
    <t>http://www.wigadoo.com</t>
  </si>
  <si>
    <t>55b888f7-a0b7-d2ea-04aa-66fe1d9097cb</t>
  </si>
  <si>
    <t>Wigan &amp; Leigh Housing</t>
  </si>
  <si>
    <t>http://www.walh.co.uk</t>
  </si>
  <si>
    <t>97a6df19-2ded-7b4f-e2a0-2034e81a9bf7</t>
  </si>
  <si>
    <t>Wigan and Leigh College</t>
  </si>
  <si>
    <t>http://www.wigan-leigh.ac.uk</t>
  </si>
  <si>
    <t>2ba8af88-1186-d50d-bbe0-fa558e087739</t>
  </si>
  <si>
    <t>WIGDOR LLP</t>
  </si>
  <si>
    <t>http://wigdorlaw.com</t>
  </si>
  <si>
    <t>62512d6c-08f1-e449-02a9-1bbe65c94769</t>
  </si>
  <si>
    <t>Wige South&amp;Browse</t>
  </si>
  <si>
    <t>http://www.south-and-browse.com</t>
  </si>
  <si>
    <t>be47e5f8-137e-be25-bfb4-09a21c641019</t>
  </si>
  <si>
    <t>Wigeon</t>
  </si>
  <si>
    <t>http://www.wigeon.co</t>
  </si>
  <si>
    <t>49e5e2ec-9dae-c13b-3e6c-c3b2b6e9c7d8</t>
  </si>
  <si>
    <t>Wigetmedia</t>
  </si>
  <si>
    <t>https://wigetmedia.com/</t>
  </si>
  <si>
    <t>bd4ca38e-9b1f-48f2-1dfc-3a105b32c658</t>
  </si>
  <si>
    <t>Wiggin</t>
  </si>
  <si>
    <t>http://www.wiggin.co.uk/</t>
  </si>
  <si>
    <t>df9ec4b6-e5fd-f1ca-7f88-2f0b644e9f6f</t>
  </si>
  <si>
    <t>Wiggio</t>
  </si>
  <si>
    <t>http://www.wiggio.com</t>
  </si>
  <si>
    <t>c50abe5e-c9cd-c9f0-1463-e5aa9bd392bb</t>
  </si>
  <si>
    <t>Wiggle</t>
  </si>
  <si>
    <t>http://www.wiggle.co.uk</t>
  </si>
  <si>
    <t>0bfdaf45-d95b-c5b5-47bb-bbdba8ab2fdb</t>
  </si>
  <si>
    <t>Wiggleywoo</t>
  </si>
  <si>
    <t>http://www.wiggleywoo.com/</t>
  </si>
  <si>
    <t>182a6073-f11f-69cc-cbcd-ef934b1c5c66</t>
  </si>
  <si>
    <t>Wightcode Consulting</t>
  </si>
  <si>
    <t>http://www.wightcode.co.uk/</t>
  </si>
  <si>
    <t>0be094bd-2a38-c62c-e8b6-88736a87175a</t>
  </si>
  <si>
    <t>WightFibre</t>
  </si>
  <si>
    <t>http://www.wightfibre.com</t>
  </si>
  <si>
    <t>f54597a8-94e1-1ed4-e970-7576255a7e96</t>
  </si>
  <si>
    <t>Wigio</t>
  </si>
  <si>
    <t>http://www.wigioadvisors.com</t>
  </si>
  <si>
    <t>fca91005-e22c-d173-f0be-57b6ae629bd9</t>
  </si>
  <si>
    <t>Wigix</t>
  </si>
  <si>
    <t>http://www.wigix.com</t>
  </si>
  <si>
    <t>88959ccd-4ce3-02ac-adcd-c444050ac9b2</t>
  </si>
  <si>
    <t>Wigl</t>
  </si>
  <si>
    <t>http://wiglbot.com/</t>
  </si>
  <si>
    <t>90c43775-bbf7-9718-5cd8-577211bf4f0b</t>
  </si>
  <si>
    <t>WiGo</t>
  </si>
  <si>
    <t>http://www.wigo.us/</t>
  </si>
  <si>
    <t>742547bd-33af-e1c4-adec-97b5622ae145</t>
  </si>
  <si>
    <t>WiGo TripsÌ¢åãå¢</t>
  </si>
  <si>
    <t>http://www.wigotrips.com</t>
  </si>
  <si>
    <t>dacd509a-196f-40d1-4f19-8943f18503fb</t>
  </si>
  <si>
    <t>wiGroup</t>
  </si>
  <si>
    <t>http://wigroupinternational.com/</t>
  </si>
  <si>
    <t>543eabc5-ccd6-41f7-b9fd-cd8c7007b77c</t>
  </si>
  <si>
    <t>Wigs for Kids</t>
  </si>
  <si>
    <t>http://www.wigsforkids.org</t>
  </si>
  <si>
    <t>4d1cdc63-66a1-a2f0-5adc-f3b4288bddf9</t>
  </si>
  <si>
    <t>Wigs US</t>
  </si>
  <si>
    <t>http://www.wigs-us.com</t>
  </si>
  <si>
    <t>6be2b63f-88e0-0d99-adb5-a4d03884101b</t>
  </si>
  <si>
    <t>WigSalon.com</t>
  </si>
  <si>
    <t>http://www.wigsalon.com</t>
  </si>
  <si>
    <t>ddbf423d-30f4-b690-93bb-76f6895f29ce</t>
  </si>
  <si>
    <t>Wigu Games</t>
  </si>
  <si>
    <t>http://www.wigugames.com</t>
  </si>
  <si>
    <t>1d7e574d-be00-d897-892a-f9478d158803</t>
  </si>
  <si>
    <t>WigWag</t>
  </si>
  <si>
    <t>http://wigwag.com</t>
  </si>
  <si>
    <t>01f3e172-f76c-d831-c1e0-b64d58a02199</t>
  </si>
  <si>
    <t>Wigwam Mills</t>
  </si>
  <si>
    <t>http://www.wigwam.com</t>
  </si>
  <si>
    <t>49c1ba1c-d7d3-0207-5a7b-9ec87f04298c</t>
  </si>
  <si>
    <t>Wigwamm</t>
  </si>
  <si>
    <t>http://wigwamm.com</t>
  </si>
  <si>
    <t>5e9f067f-df42-0391-373c-d0a326c19625</t>
  </si>
  <si>
    <t>Wigzo Technologies</t>
  </si>
  <si>
    <t>http://www.wigzo.com/</t>
  </si>
  <si>
    <t>491a0511-5ba1-bdc1-7dfb-f3ea8d1d68c4</t>
  </si>
  <si>
    <t>WIHA Tools</t>
  </si>
  <si>
    <t>http://wihatools.com/</t>
  </si>
  <si>
    <t>ece4378d-5bcd-3636-991e-0858677949fb</t>
  </si>
  <si>
    <t>Wiibii Inc.</t>
  </si>
  <si>
    <t>http://www.wiibii.com</t>
  </si>
  <si>
    <t>47d8ac4f-900a-4d27-dc81-e52b7eafe550</t>
  </si>
  <si>
    <t>Wiideman Consulting Group</t>
  </si>
  <si>
    <t>http://www.wiideman.com</t>
  </si>
  <si>
    <t>608f227c-b825-76c4-a56d-e3cb8669db33</t>
  </si>
  <si>
    <t>Wiidii</t>
  </si>
  <si>
    <t>http://www.wiidii.com</t>
  </si>
  <si>
    <t>1982a049-abf8-db59-31a3-86dcb1cd835d</t>
  </si>
  <si>
    <t>Wiidin</t>
  </si>
  <si>
    <t>http://wiidin.com/</t>
  </si>
  <si>
    <t>c41229b4-8e02-5843-725c-742f36983eae</t>
  </si>
  <si>
    <t>Wiifty Advisors</t>
  </si>
  <si>
    <t>http://www.wiifty.com</t>
  </si>
  <si>
    <t>1bbf1fc1-404e-3804-4619-96412f21443c</t>
  </si>
  <si>
    <t>WiiHotels - The Real Concierge App</t>
  </si>
  <si>
    <t>https://wiihotels.com/</t>
  </si>
  <si>
    <t>2ad50cb0-ed0f-d29b-e554-ae229c331751</t>
  </si>
  <si>
    <t>WiiiWaaa</t>
  </si>
  <si>
    <t>http://wiiiwaaa.com</t>
  </si>
  <si>
    <t>c2c99e82-22b3-49f0-73a1-4345b5afdbfa</t>
  </si>
  <si>
    <t>Wiimbo</t>
  </si>
  <si>
    <t>http://wiimbo.com/es</t>
  </si>
  <si>
    <t>2495890d-19a8-7892-f968-1760c4ea23b8</t>
  </si>
  <si>
    <t>Wiindi.com</t>
  </si>
  <si>
    <t>http://wiindi.com</t>
  </si>
  <si>
    <t>00b99624-f803-3006-8032-de3c009d7e8f</t>
  </si>
  <si>
    <t>Wiine.Me</t>
  </si>
  <si>
    <t>http://www.wiine.me</t>
  </si>
  <si>
    <t>af2d36dc-8a18-be50-e00f-060256affa10</t>
  </si>
  <si>
    <t>Wiink Inc</t>
  </si>
  <si>
    <t>http://www.thewiink.com</t>
  </si>
  <si>
    <t>c08aa8b6-bde1-15aa-6297-6d95966e938f</t>
  </si>
  <si>
    <t>Wiinnova Software Labs Pvt. Ltd.</t>
  </si>
  <si>
    <t>http://www.wiinnova.com</t>
  </si>
  <si>
    <t>e42a7754-1fcf-2913-87bf-8f5fbf25360f</t>
  </si>
  <si>
    <t>Wiinz</t>
  </si>
  <si>
    <t>http://www.workandincome.govt.nz</t>
  </si>
  <si>
    <t>1b8770cc-eab0-1d1e-144c-93d663b3f927</t>
  </si>
  <si>
    <t>Wiip Systems</t>
  </si>
  <si>
    <t>http://www.wiipsystems.com</t>
  </si>
  <si>
    <t>ed1de800-fe27-6313-bd20-f0005e1bf199</t>
  </si>
  <si>
    <t>WIISE Learning Network</t>
  </si>
  <si>
    <t>https://www.wiiseglobal.com/</t>
  </si>
  <si>
    <t>1ede2286-4258-9767-a033-c3798029ac40</t>
  </si>
  <si>
    <t>Wiith Inc.</t>
  </si>
  <si>
    <t>http://wiithapp.com/</t>
  </si>
  <si>
    <t>a00e63fd-7de3-1d02-01f0-b0a7529222d8</t>
  </si>
  <si>
    <t>Wiithu, Inc.</t>
  </si>
  <si>
    <t>http://www.wiithu.com</t>
  </si>
  <si>
    <t>1c235423-6ca3-3ff4-d5a8-f36717cf9ab1</t>
  </si>
  <si>
    <t>Wiivv</t>
  </si>
  <si>
    <t>https://wiivv.com/</t>
  </si>
  <si>
    <t>1d339d7a-a082-22a1-c6f4-1127411fc718</t>
  </si>
  <si>
    <t>Wijard</t>
  </si>
  <si>
    <t>http://www.wijard.com//?page_id=2</t>
  </si>
  <si>
    <t>8340f850-770d-239a-1a1b-49745730dbf5</t>
  </si>
  <si>
    <t>WIJET</t>
  </si>
  <si>
    <t>http://www.wijet.com</t>
  </si>
  <si>
    <t>23430389-0f51-20f2-10a1-b8bbf4aecf8b</t>
  </si>
  <si>
    <t>WijHoudenVanVers</t>
  </si>
  <si>
    <t>http://www.wijhoudenvanvers.nl/</t>
  </si>
  <si>
    <t>a06b09a8-d4bd-724a-7782-ba7665df1b1c</t>
  </si>
  <si>
    <t>Wijmo</t>
  </si>
  <si>
    <t>http://wijmo.com</t>
  </si>
  <si>
    <t>e8ff3eb0-9930-d0dd-ffc7-f393929748d8</t>
  </si>
  <si>
    <t>Wijng</t>
  </si>
  <si>
    <t>http://english.wijng.com</t>
  </si>
  <si>
    <t>0ca2e26e-664c-e24b-3774-90539e714818</t>
  </si>
  <si>
    <t>Wijnne Barends</t>
  </si>
  <si>
    <t>http://www.wijnnebarends.com</t>
  </si>
  <si>
    <t>c4759a88-c916-14f2-a6a5-d431303e73f2</t>
  </si>
  <si>
    <t>Wijs</t>
  </si>
  <si>
    <t>http://wijs.be</t>
  </si>
  <si>
    <t>ccdf6888-d84d-52ae-a65a-01ac65bebd12</t>
  </si>
  <si>
    <t>WIK-Consult, GmbH</t>
  </si>
  <si>
    <t>http://www.wik.org</t>
  </si>
  <si>
    <t>d52eae06-5901-216f-4dcf-24cb936c9fcb</t>
  </si>
  <si>
    <t>wik.me</t>
  </si>
  <si>
    <t>http://wik.me</t>
  </si>
  <si>
    <t>0eb5162c-383f-e542-de91-fc18940fbc73</t>
  </si>
  <si>
    <t>WIKA Instrument, LP</t>
  </si>
  <si>
    <t>http://www.wika.us</t>
  </si>
  <si>
    <t>365a87ea-4daf-1d24-f672-4f9171e44838</t>
  </si>
  <si>
    <t>wikabu</t>
  </si>
  <si>
    <t>http://www.wikabu.com</t>
  </si>
  <si>
    <t>16e3fe43-4c74-2cf1-80e2-6edbf8e5fa87</t>
  </si>
  <si>
    <t>Wikads - Website Design | Kamloops | Seo Services</t>
  </si>
  <si>
    <t>http://www.wikads.com</t>
  </si>
  <si>
    <t>89c45396-64ad-94d3-0be5-4019839673a5</t>
  </si>
  <si>
    <t>wikalps.com</t>
  </si>
  <si>
    <t>http://wikalps.com</t>
  </si>
  <si>
    <t>aea047a0-c701-2652-b634-54b0fba8a40d</t>
  </si>
  <si>
    <t>Wikando GmbH</t>
  </si>
  <si>
    <t>4b02301d-d904-15e0-cb81-3a11d5b2ddda</t>
  </si>
  <si>
    <t>Wikasa</t>
  </si>
  <si>
    <t>https://www.wikasa.com</t>
  </si>
  <si>
    <t>678ba4df-66b7-d7bc-681b-4a9ca23df1a7</t>
  </si>
  <si>
    <t>Wikborg, Rein &amp; Co</t>
  </si>
  <si>
    <t>https://www.wr.no</t>
  </si>
  <si>
    <t>b0fb3793-49f3-eac0-9cab-7b87780e8c5a</t>
  </si>
  <si>
    <t>Wikets</t>
  </si>
  <si>
    <t>http://www.wikets.com</t>
  </si>
  <si>
    <t>2b7c7253-3156-d78c-8352-a503227595e5</t>
  </si>
  <si>
    <t>WiKey</t>
  </si>
  <si>
    <t>http://getwikey.com</t>
  </si>
  <si>
    <t>fed60ee4-120f-555d-60aa-9ead78f9fd3c</t>
  </si>
  <si>
    <t>Wiki Consulting Services</t>
  </si>
  <si>
    <t>http://www.wikiconsultingservices.com/</t>
  </si>
  <si>
    <t>fb4d0583-f13a-b716-0be3-b22dccc12490</t>
  </si>
  <si>
    <t>Wiki Cream</t>
  </si>
  <si>
    <t>http://www.wikicream.org</t>
  </si>
  <si>
    <t>d31259c4-4cff-fb70-e4c8-889c6d492a9c</t>
  </si>
  <si>
    <t>Wiki For You</t>
  </si>
  <si>
    <t>http://www.wikiforu.com</t>
  </si>
  <si>
    <t>ff35563f-0d0a-fec1-acd1-13795d17571c</t>
  </si>
  <si>
    <t>WIKI START UP</t>
  </si>
  <si>
    <t>http://www.wikistartup.tn/</t>
  </si>
  <si>
    <t>7f6da9fc-46c9-2912-0b48-dd58680beadf</t>
  </si>
  <si>
    <t>Wiki Wiki Technologies LLC dba wRipple</t>
  </si>
  <si>
    <t>http://www.mywripple.com</t>
  </si>
  <si>
    <t>df195f6c-67ed-80d7-2e07-5beafc7fda20</t>
  </si>
  <si>
    <t>Wiki-PR</t>
  </si>
  <si>
    <t>http://wiki-pr.com</t>
  </si>
  <si>
    <t>e84e93ea-a32f-cc22-e3d8-a44fe89764f8</t>
  </si>
  <si>
    <t>Wikia</t>
  </si>
  <si>
    <t>http://www.wikia.com</t>
  </si>
  <si>
    <t>38603af9-b1d0-3d93-4579-2d6ce1bb83ae</t>
  </si>
  <si>
    <t>Wikiaboutme</t>
  </si>
  <si>
    <t>http://www.wikiabout.me</t>
  </si>
  <si>
    <t>248547c0-eadc-f88d-552d-7a33beaf8163</t>
  </si>
  <si>
    <t>WikiAcademics - Wikipedia Editing Services</t>
  </si>
  <si>
    <t>http://wikiacademics.com</t>
  </si>
  <si>
    <t>7ffd0318-9bae-bf9d-cb2b-71dcc3581668</t>
  </si>
  <si>
    <t>WikiArt</t>
  </si>
  <si>
    <t>http://www.wikiart.org/</t>
  </si>
  <si>
    <t>6a0aa96c-e2aa-dd04-7a47-c0ca2b175dfa</t>
  </si>
  <si>
    <t>WikiBackPacker</t>
  </si>
  <si>
    <t>http://www.wikibackpacker.com</t>
  </si>
  <si>
    <t>bfad9cf1-3e3b-0818-a29c-be5bba51f484</t>
  </si>
  <si>
    <t>wikiBest</t>
  </si>
  <si>
    <t>http://www.wikibest.com</t>
  </si>
  <si>
    <t>dbbfbd1a-ab5b-0223-4c35-d5506480c65c</t>
  </si>
  <si>
    <t>Wikiboards</t>
  </si>
  <si>
    <t>http://www.wikiboards.com</t>
  </si>
  <si>
    <t>4cb08cbf-2c84-5f6e-e2cb-9ef3639d2c56</t>
  </si>
  <si>
    <t>Wikibon</t>
  </si>
  <si>
    <t>http://wikibon.com</t>
  </si>
  <si>
    <t>e0324b29-9d06-14e5-9e2f-44bbea95b620</t>
  </si>
  <si>
    <t>WikiBrains</t>
  </si>
  <si>
    <t>http://www.wikibrains.com</t>
  </si>
  <si>
    <t>60221560-50dd-5707-a079-b66d830ad28f</t>
  </si>
  <si>
    <t>Wikibrands</t>
  </si>
  <si>
    <t>http://wiki-brands.com/</t>
  </si>
  <si>
    <t>a493e53b-3a26-153b-3fe6-f473c6fd4e98</t>
  </si>
  <si>
    <t>wikiBudgets</t>
  </si>
  <si>
    <t>https://www.wikibudgets.org</t>
  </si>
  <si>
    <t>cac62e3b-ab2f-e4d6-d8c4-705b01d2d86a</t>
  </si>
  <si>
    <t>WikiBusiness</t>
  </si>
  <si>
    <t>http://www.wikibusiness.org</t>
  </si>
  <si>
    <t>04bc9992-0cc0-ab64-109d-57e54fb73ea1</t>
  </si>
  <si>
    <t>Wikibuy</t>
  </si>
  <si>
    <t>https://wikibuy.com/</t>
  </si>
  <si>
    <t>13b5aad3-25d1-4fe9-b287-b018904851f9</t>
  </si>
  <si>
    <t>WikiCell Designs</t>
  </si>
  <si>
    <t>http://www.wikipearl.com/</t>
  </si>
  <si>
    <t>30ecb3ec-8d89-0506-a1d3-4f9ade98409d</t>
  </si>
  <si>
    <t>WikiChange.Life</t>
  </si>
  <si>
    <t>http://www.wikichange.co</t>
  </si>
  <si>
    <t>2ab0accf-142d-160b-f055-4a624a16ac5c</t>
  </si>
  <si>
    <t>WikiChat</t>
  </si>
  <si>
    <t>http://wikichat.co</t>
  </si>
  <si>
    <t>805a19eb-222f-b6ce-1490-54eaa3537a72</t>
  </si>
  <si>
    <t>WikiCity</t>
  </si>
  <si>
    <t>http://www.wikicity.com</t>
  </si>
  <si>
    <t>4fc0395f-279a-4b78-d892-6a98af4cd021</t>
  </si>
  <si>
    <t>WIKIcourses.co.uk</t>
  </si>
  <si>
    <t>https://www.wikijob.co.uk</t>
  </si>
  <si>
    <t>481e3d72-dbda-f3e2-d91e-7f4bbed34b2b</t>
  </si>
  <si>
    <t>WiKID Systems</t>
  </si>
  <si>
    <t>http://www.wikidsystems.com</t>
  </si>
  <si>
    <t>839ca4ad-a443-6556-fed9-af668b1a90d2</t>
  </si>
  <si>
    <t>Wikidata</t>
  </si>
  <si>
    <t>http://www.wikidata.org/</t>
  </si>
  <si>
    <t>aa0924f1-07e4-4beb-58d1-347a2c66d2bf</t>
  </si>
  <si>
    <t>WikiDeal.it</t>
  </si>
  <si>
    <t>http://www.wikideal.it</t>
  </si>
  <si>
    <t>c9743a40-c91a-c659-50d6-572ebc850067</t>
  </si>
  <si>
    <t>Wikidi</t>
  </si>
  <si>
    <t>http://www.wikidi.com</t>
  </si>
  <si>
    <t>626d95be-3130-07fc-517a-56a7ce0885ea</t>
  </si>
  <si>
    <t>Wikidi.cz</t>
  </si>
  <si>
    <t>http://wikidi.cz</t>
  </si>
  <si>
    <t>98f5e41e-ed25-cde7-69be-532874101dd6</t>
  </si>
  <si>
    <t>WikiDo</t>
  </si>
  <si>
    <t>http://www.wikido.com</t>
  </si>
  <si>
    <t>e0347c87-ae7f-a370-6140-c24a4a9ff440</t>
  </si>
  <si>
    <t>WikiDoc Foundation</t>
  </si>
  <si>
    <t>http://www.wikidoc.org</t>
  </si>
  <si>
    <t>bc41e4e4-d042-46c2-b646-ee3bb6cb81b3</t>
  </si>
  <si>
    <t>Wikidocs</t>
  </si>
  <si>
    <t>http://www.wikidocs.com</t>
  </si>
  <si>
    <t>00d6292e-ba4b-6efa-b9ce-82b0c1b53562</t>
  </si>
  <si>
    <t>Wikidot</t>
  </si>
  <si>
    <t>http://www.wikidot.com</t>
  </si>
  <si>
    <t>cfcaf208-992d-f9d0-e597-e52eca8a5ae9</t>
  </si>
  <si>
    <t>Wikidots</t>
  </si>
  <si>
    <t>http://wikidots.com/homepage.php</t>
  </si>
  <si>
    <t>41ec8f5e-96a4-0ff7-be13-a704eb57b2d7</t>
  </si>
  <si>
    <t>Wikidu</t>
  </si>
  <si>
    <t>http://www.wikidu.com</t>
  </si>
  <si>
    <t>3623514f-069f-cce2-a3b1-cd18f8cea2b4</t>
  </si>
  <si>
    <t>Wikiduca</t>
  </si>
  <si>
    <t>http://www.wikiduca.com</t>
  </si>
  <si>
    <t>e9d3f1e5-ed70-0127-fcda-07931dfbfae5</t>
  </si>
  <si>
    <t>Wikifamilies Inc</t>
  </si>
  <si>
    <t>http://www.wikifamilies.com</t>
  </si>
  <si>
    <t>c197f398-5a16-11a2-3011-34b3d869614e</t>
  </si>
  <si>
    <t>Wikifashion</t>
  </si>
  <si>
    <t>http://wikifashion.com</t>
  </si>
  <si>
    <t>ca124256-145a-87df-0f48-8ee4eae6769c</t>
  </si>
  <si>
    <t>Wikifeeds</t>
  </si>
  <si>
    <t>http://www.wikifeeds.com</t>
  </si>
  <si>
    <t>10e6f741-a469-d55c-7835-33d0ed38cc4b</t>
  </si>
  <si>
    <t>Wikifestivals</t>
  </si>
  <si>
    <t>http://www.wikifestivals.com</t>
  </si>
  <si>
    <t>6d7b2323-9de1-41bd-9db5-7bbd055210e5</t>
  </si>
  <si>
    <t>Wikified</t>
  </si>
  <si>
    <t>https://wikified.me</t>
  </si>
  <si>
    <t>c770e1d8-a0b7-1b1b-8654-623a148f5d07</t>
  </si>
  <si>
    <t>wikifolio</t>
  </si>
  <si>
    <t>http://www.wikifolio.com</t>
  </si>
  <si>
    <t>5c6d055a-c4b9-5aa6-df29-a471d4358987</t>
  </si>
  <si>
    <t>Wikifriend</t>
  </si>
  <si>
    <t>https://www.wikifriend.net/</t>
  </si>
  <si>
    <t>30b3d32b-f4e1-abc5-82c7-ec8e2c19b61c</t>
  </si>
  <si>
    <t>WikiFun</t>
  </si>
  <si>
    <t>http://wikifun.com/page/worlddefault.aspx/?</t>
  </si>
  <si>
    <t>396fb7ee-d7db-d81e-4275-1cbe81b1725c</t>
  </si>
  <si>
    <t>Wikiglobal</t>
  </si>
  <si>
    <t>http://www.wikiglobal.net</t>
  </si>
  <si>
    <t>3d08b9e9-f0f8-f4cd-b5c9-33738848abbf</t>
  </si>
  <si>
    <t>WikiHouse Foundation</t>
  </si>
  <si>
    <t>http://www.wikihouse.cc/</t>
  </si>
  <si>
    <t>3cf84510-1de4-9fc2-ff2f-c41d34813822</t>
  </si>
  <si>
    <t>wikiHow</t>
  </si>
  <si>
    <t>http://www.wikihow.com</t>
  </si>
  <si>
    <t>3212dfc9-76cf-cb84-fb1a-eb87b6652c68</t>
  </si>
  <si>
    <t>WikiJob</t>
  </si>
  <si>
    <t>http://www.wikijob.co.uk</t>
  </si>
  <si>
    <t>eb050c57-aba2-9e98-dd60-b6e61cc97c01</t>
  </si>
  <si>
    <t>wikikiwis</t>
  </si>
  <si>
    <t>http://www.wikikiwis.com</t>
  </si>
  <si>
    <t>92cb08bf-ac20-9d7e-a28d-b2bd4ef7e145</t>
  </si>
  <si>
    <t>wikileaf</t>
  </si>
  <si>
    <t>http://www.wikileaf.com</t>
  </si>
  <si>
    <t>ce26c6eb-2314-ef24-3c9e-2aa4db304106</t>
  </si>
  <si>
    <t>WikiLeaks</t>
  </si>
  <si>
    <t>http://wikileaks.ch</t>
  </si>
  <si>
    <t>0be40116-8283-d61f-8f45-dd6c47cb988c</t>
  </si>
  <si>
    <t>Wikilerts.com</t>
  </si>
  <si>
    <t>http://www.wikilerts.com/</t>
  </si>
  <si>
    <t>8b1bb424-afe0-b7b7-beb9-22f29f36e328</t>
  </si>
  <si>
    <t>wikilink.biz</t>
  </si>
  <si>
    <t>http://wikilink.biz</t>
  </si>
  <si>
    <t>48dfab54-e7c6-6057-6a48-0520815cf01f</t>
  </si>
  <si>
    <t>Wikiloc Outdoor SL</t>
  </si>
  <si>
    <t>http://www.wikiloc.com</t>
  </si>
  <si>
    <t>09ea29ac-6892-88dd-77aa-3021d139b5b7</t>
  </si>
  <si>
    <t>Wikilogia</t>
  </si>
  <si>
    <t>http://wikilogians.org</t>
  </si>
  <si>
    <t>5e03ff0b-f671-158f-baf1-8cdadeff9ab9</t>
  </si>
  <si>
    <t>Wikilook</t>
  </si>
  <si>
    <t>http://www.wikilook.com</t>
  </si>
  <si>
    <t>35778562-ae1b-7a6e-5b6c-e3ce627e8bf3</t>
  </si>
  <si>
    <t>WikiMapa</t>
  </si>
  <si>
    <t>http://wikimapa.org.br/</t>
  </si>
  <si>
    <t>225fb70f-aa3a-e2b0-76d0-46f7bab730ab</t>
  </si>
  <si>
    <t>WikiMart.ru</t>
  </si>
  <si>
    <t>http://wikimart.ru</t>
  </si>
  <si>
    <t>addd9fcb-7de8-fd41-0697-189990fa3daa</t>
  </si>
  <si>
    <t>Wikimedia Argentina</t>
  </si>
  <si>
    <t>http://www.wikimedia.org.ar/</t>
  </si>
  <si>
    <t>0c1e783e-a043-b1fe-6a10-79696d2fa031</t>
  </si>
  <si>
    <t>Wikimedia Bangladesh</t>
  </si>
  <si>
    <t>http://wikimedia.org.bd/</t>
  </si>
  <si>
    <t>f53626cb-c70d-8ff8-bf6c-84da3e7cf34f</t>
  </si>
  <si>
    <t>Wikimedia Deutschland e.V.</t>
  </si>
  <si>
    <t>http://www.wikimedia.de/</t>
  </si>
  <si>
    <t>ab0ed90d-40b1-5032-4d6c-ce70f3ffa7bd</t>
  </si>
  <si>
    <t>Wikimedia District of Columbia</t>
  </si>
  <si>
    <t>http://wikimediadc.org/wiki/home</t>
  </si>
  <si>
    <t>501dcedc-9d29-6cf1-52b3-c63f19fa2dc6</t>
  </si>
  <si>
    <t>Wikimedia Foundation</t>
  </si>
  <si>
    <t>http://wikimediafoundation.org</t>
  </si>
  <si>
    <t>0c9b404c-198a-c8bb-19ab-02e0c236b898</t>
  </si>
  <si>
    <t>Wikimedia Italia</t>
  </si>
  <si>
    <t>http://www.wikimedia.it/</t>
  </si>
  <si>
    <t>906e35d7-e124-5d31-375e-d4aae579570a</t>
  </si>
  <si>
    <t>WikiMonks</t>
  </si>
  <si>
    <t>http://wikimonks.com</t>
  </si>
  <si>
    <t>8ccd6c88-9484-625e-c7a0-cf827c3c5cd8</t>
  </si>
  <si>
    <t>WikiMVP</t>
  </si>
  <si>
    <t>http://wikimvp.org/</t>
  </si>
  <si>
    <t>c9e17dda-5188-551c-98b7-6166efd06d8a</t>
  </si>
  <si>
    <t>Wikindu</t>
  </si>
  <si>
    <t>http://wikindu.com</t>
  </si>
  <si>
    <t>5194c472-9b48-be46-c517-3f8fd1e039f2</t>
  </si>
  <si>
    <t>Wikinggruppen</t>
  </si>
  <si>
    <t>http://wikinggruppen.com/</t>
  </si>
  <si>
    <t>4a65752f-1c71-16d4-47f0-31a3b06c055c</t>
  </si>
  <si>
    <t>Wikinove</t>
  </si>
  <si>
    <t>http://www.wikinove.com.br</t>
  </si>
  <si>
    <t>b025b4fa-3e0c-f09b-1f31-6fca9f67d3a1</t>
  </si>
  <si>
    <t>Wikinsta</t>
  </si>
  <si>
    <t>http://android.wikinsta.com/</t>
  </si>
  <si>
    <t>4a12ca4a-df64-b5f0-aa31-970f36f9e9b0</t>
  </si>
  <si>
    <t>Wikinvest</t>
  </si>
  <si>
    <t>http://www.wikinvest.com</t>
  </si>
  <si>
    <t>5aa926ad-db4e-34b4-ea99-8247b3041eb3</t>
  </si>
  <si>
    <t>Wikio</t>
  </si>
  <si>
    <t>http://www.wikio.com/</t>
  </si>
  <si>
    <t>8e8f500a-1dcc-685a-41e2-954642470abc</t>
  </si>
  <si>
    <t>WikiOf Sport</t>
  </si>
  <si>
    <t>http://www.wikiofsport.com</t>
  </si>
  <si>
    <t>349db814-d319-e267-a812-d398f2fd5493</t>
  </si>
  <si>
    <t>Wikioo</t>
  </si>
  <si>
    <t>http://wikioo.com</t>
  </si>
  <si>
    <t>b7ae66f4-b9d0-216d-dd09-8b0e226d7cba</t>
  </si>
  <si>
    <t>Wikior.com</t>
  </si>
  <si>
    <t>https://www.wikior.com</t>
  </si>
  <si>
    <t>bfbd3dbd-f578-c023-11bf-ad16daf6db41</t>
  </si>
  <si>
    <t>WikiOrgCharts</t>
  </si>
  <si>
    <t>http://www.wikiorgcharts.com</t>
  </si>
  <si>
    <t>0a199c87-9b49-2c5d-9b38-903e7bc4951f</t>
  </si>
  <si>
    <t>WikiOutlet</t>
  </si>
  <si>
    <t>http://www.wikioutlet.es/</t>
  </si>
  <si>
    <t>2c9e2f87-4e91-b049-7f06-792cd7903675</t>
  </si>
  <si>
    <t>Wikipad</t>
  </si>
  <si>
    <t>http://www.wikipad.com</t>
  </si>
  <si>
    <t>0aa33cf6-c2c2-3f9e-a13a-b7208eeddb6c</t>
  </si>
  <si>
    <t>Wikipass</t>
  </si>
  <si>
    <t>http://www.wikipass.com</t>
  </si>
  <si>
    <t>c37fa51f-3743-f15c-2334-0f3401bbbdec</t>
  </si>
  <si>
    <t>Wikipatterns</t>
  </si>
  <si>
    <t>http://stewartmader.com/wikipatterns</t>
  </si>
  <si>
    <t>1d4ddd6f-6178-c465-ff96-8f6944f42713</t>
  </si>
  <si>
    <t>WikiPay</t>
  </si>
  <si>
    <t>http://www.wikipay.com</t>
  </si>
  <si>
    <t>1a87e8fd-f210-e9f2-283c-a3c560ba35a6</t>
  </si>
  <si>
    <t>Wikipedia</t>
  </si>
  <si>
    <t>https://hondaqq.net</t>
  </si>
  <si>
    <t>fdc1e278-af4f-c31a-e3c6-b7463a1ea45a</t>
  </si>
  <si>
    <t>WikiPic</t>
  </si>
  <si>
    <t>http://www.wikipic.net</t>
  </si>
  <si>
    <t>faee0dde-9d80-5ba2-4874-c6784e88c3d5</t>
  </si>
  <si>
    <t>Wikipixel</t>
  </si>
  <si>
    <t>https://wikipixel.com</t>
  </si>
  <si>
    <t>2223f50a-ac0a-2c62-830a-573d557e0919</t>
  </si>
  <si>
    <t>WikiPock</t>
  </si>
  <si>
    <t>http://www.wikipock.com</t>
  </si>
  <si>
    <t>c6bca759-3eb5-d5b1-bea3-a75ac5e481da</t>
  </si>
  <si>
    <t>WikiPosts</t>
  </si>
  <si>
    <t>http://www.wikiposts.com</t>
  </si>
  <si>
    <t>8711169b-eaa8-6256-8b6b-4f88583a00c6</t>
  </si>
  <si>
    <t>WikiRe</t>
  </si>
  <si>
    <t>https://www.wikire.it/home</t>
  </si>
  <si>
    <t>7773fbcb-04ae-af2f-e7e7-123ced9b413c</t>
  </si>
  <si>
    <t>WikiRealty</t>
  </si>
  <si>
    <t>https://wikirealty.com</t>
  </si>
  <si>
    <t>2d62b675-45e6-2982-e7a0-0774f90f4824</t>
  </si>
  <si>
    <t>WikiReviews</t>
  </si>
  <si>
    <t>http://wikireviews.com</t>
  </si>
  <si>
    <t>a9a18850-1b03-e63f-20c4-48945b90bc87</t>
  </si>
  <si>
    <t>Wikirin</t>
  </si>
  <si>
    <t>http://www.wikirin.com</t>
  </si>
  <si>
    <t>ccb25f60-8495-15a6-e491-3456ff0a5baa</t>
  </si>
  <si>
    <t>Wikiroom</t>
  </si>
  <si>
    <t>http://wikiroom.ru/</t>
  </si>
  <si>
    <t>24cc177f-e865-ceb4-fe2f-11d72a7c24a6</t>
  </si>
  <si>
    <t>WikiRoster</t>
  </si>
  <si>
    <t>http://wikiroster.com/</t>
  </si>
  <si>
    <t>d81fbbde-2d84-7187-285d-7d8e7e65559d</t>
  </si>
  <si>
    <t>WikiRoutes</t>
  </si>
  <si>
    <t>http://wikiroutes.info/en/</t>
  </si>
  <si>
    <t>2708e2b1-18e5-522d-f8d5-e5f179eedbda</t>
  </si>
  <si>
    <t>WikiSeer</t>
  </si>
  <si>
    <t>http://www.wikiseer.com</t>
  </si>
  <si>
    <t>006f5997-2686-26dd-b968-bb7fb97fbe77</t>
  </si>
  <si>
    <t>wikisemnan</t>
  </si>
  <si>
    <t>http://www.wikisemnan.com</t>
  </si>
  <si>
    <t>c0639325-64c9-0222-ad11-9c1c5b859945</t>
  </si>
  <si>
    <t>Wikisend</t>
  </si>
  <si>
    <t>http://wikisend.com/</t>
  </si>
  <si>
    <t>443eeed7-4b5a-c470-632e-5433221951b0</t>
  </si>
  <si>
    <t>WikiSEO</t>
  </si>
  <si>
    <t>http://wikiseo.co.za</t>
  </si>
  <si>
    <t>04838665-64c9-3f9f-a35d-ca341b5e6749</t>
  </si>
  <si>
    <t>wikishoes.com</t>
  </si>
  <si>
    <t>http://www.wikishoes.com</t>
  </si>
  <si>
    <t>74a18263-3435-6c5a-784f-b56bb5c41b1a</t>
  </si>
  <si>
    <t>Wikishows</t>
  </si>
  <si>
    <t>http://wikishows.com.br</t>
  </si>
  <si>
    <t>3369f097-fe85-908e-44fd-c84c17134473</t>
  </si>
  <si>
    <t>Wikisol</t>
  </si>
  <si>
    <t>http://www.wikisol.com/</t>
  </si>
  <si>
    <t>2749b654-b8a1-9548-bb83-f17bdb35ad87</t>
  </si>
  <si>
    <t>Wikispaces</t>
  </si>
  <si>
    <t>http://www.wikispaces.com</t>
  </si>
  <si>
    <t>10c652ba-1c4e-c938-87be-29198c5411f4</t>
  </si>
  <si>
    <t>Wikispeed</t>
  </si>
  <si>
    <t>http://wikispeed.org/</t>
  </si>
  <si>
    <t>3f1c7dcc-9806-af8e-6027-324216a9a518</t>
  </si>
  <si>
    <t>Wikistrat</t>
  </si>
  <si>
    <t>https://www.wikistrat.com</t>
  </si>
  <si>
    <t>c3eb270d-1646-9e10-a1a3-dff16e86ec1a</t>
  </si>
  <si>
    <t>Wikisway</t>
  </si>
  <si>
    <t>http://www.wikisway.com</t>
  </si>
  <si>
    <t>616dde86-bca8-e642-fc1e-d52feb6fe6ff</t>
  </si>
  <si>
    <t>wikiSWOT</t>
  </si>
  <si>
    <t>http://www.wikiswot.com</t>
  </si>
  <si>
    <t>a65984fb-d14d-50d4-61b5-ee090fe34dce</t>
  </si>
  <si>
    <t>Wikitravel</t>
  </si>
  <si>
    <t>http://wikitravel.org/</t>
  </si>
  <si>
    <t>07ec52d0-fb83-57f2-752e-2a3f4409480c</t>
  </si>
  <si>
    <t>WikiTrip</t>
  </si>
  <si>
    <t>http://wikitrip.com</t>
  </si>
  <si>
    <t>2bc481c4-3d1d-5513-0faa-27d4907e79db</t>
  </si>
  <si>
    <t>Wikitude</t>
  </si>
  <si>
    <t>http://www.wikitude.com</t>
  </si>
  <si>
    <t>46405660-defc-9f4e-fbf6-8f81efb1fc5f</t>
  </si>
  <si>
    <t>wikiVinum</t>
  </si>
  <si>
    <t>http://aziende.wikivinum.com/</t>
  </si>
  <si>
    <t>d2367499-9fed-ddfd-101b-26a299281cdb</t>
  </si>
  <si>
    <t>Wikivoters</t>
  </si>
  <si>
    <t>http://wikivoters.com/</t>
  </si>
  <si>
    <t>8d29fd0d-b893-3ad5-383d-aad51a4ca003</t>
  </si>
  <si>
    <t>Wikiwand</t>
  </si>
  <si>
    <t>http://www.wikiwand.com/</t>
  </si>
  <si>
    <t>3b7bd324-70b5-96a3-3726-547ad1df1f90</t>
  </si>
  <si>
    <t>WikiWealth.com</t>
  </si>
  <si>
    <t>http://www.wikiwealth.com</t>
  </si>
  <si>
    <t>a385fe2d-7988-043a-dd9c-7238084346d0</t>
  </si>
  <si>
    <t>WIKIWED</t>
  </si>
  <si>
    <t>https://www.wikiwed.com/</t>
  </si>
  <si>
    <t>0d38e143-de43-8a3f-4b49-9c7923ae280f</t>
  </si>
  <si>
    <t>Wikiwiki Recruiting</t>
  </si>
  <si>
    <t>http://www.wikiwikirecruiting.com</t>
  </si>
  <si>
    <t>15a44a61-f95c-7b05-69fb-1e0d01eb7e4d</t>
  </si>
  <si>
    <t>Wikiwin</t>
  </si>
  <si>
    <t>http://www.wwikiwin.be</t>
  </si>
  <si>
    <t>81dd8ed8-24ad-4656-ffc0-f99661af3a02</t>
  </si>
  <si>
    <t>Wikiwizards</t>
  </si>
  <si>
    <t>http://wikiwizards.org</t>
  </si>
  <si>
    <t>5cc8b5eb-ac56-d75d-3d5c-23841041af04</t>
  </si>
  <si>
    <t>WikiWorldBook</t>
  </si>
  <si>
    <t>http://wikiworldbook.com</t>
  </si>
  <si>
    <t>f5e5b281-f83f-71a5-5830-eb92434264f8</t>
  </si>
  <si>
    <t>wikiWOW</t>
  </si>
  <si>
    <t>http://www.wikiwow.in/</t>
  </si>
  <si>
    <t>505791a5-3533-333f-a17d-4625434ce63a</t>
  </si>
  <si>
    <t>WikiYou</t>
  </si>
  <si>
    <t>http://www.wikiyou.com</t>
  </si>
  <si>
    <t>86340da3-1d96-564f-ff69-a85dc786bf4a</t>
  </si>
  <si>
    <t>WikizHow</t>
  </si>
  <si>
    <t>http://www.wikizhow.com/</t>
  </si>
  <si>
    <t>4a5717c2-0809-31d5-bd9f-ddb1620db1b4</t>
  </si>
  <si>
    <t>Wikki Verma IT Consulting Company Livingstone Technolgy Solutions</t>
  </si>
  <si>
    <t>aced57cc-8d07-891d-9372-45eedd3f61ea</t>
  </si>
  <si>
    <t>Wikkit LLC</t>
  </si>
  <si>
    <t>http://www.wikkit.com</t>
  </si>
  <si>
    <t>954f39a4-33af-323f-e85b-1dc25cd14ddc</t>
  </si>
  <si>
    <t>Wikman Remer Consulting</t>
  </si>
  <si>
    <t>http://www.wikmanremer.com</t>
  </si>
  <si>
    <t>e3ebc602-947b-8fa3-1276-386050e163a6</t>
  </si>
  <si>
    <t>Wiko Mobile AlgÌÄå©rie</t>
  </si>
  <si>
    <t>http://dz.wikomobile.com/</t>
  </si>
  <si>
    <t>e2d897dd-0e16-a564-1a9e-dcb4338cbbcc</t>
  </si>
  <si>
    <t>Wiko Mobile Kenya</t>
  </si>
  <si>
    <t>http://ke.wikomobile.com/</t>
  </si>
  <si>
    <t>828a3e7a-91f9-1a7b-0266-248406b53271</t>
  </si>
  <si>
    <t>WIKO SAS</t>
  </si>
  <si>
    <t>http://world.wikomobile.com</t>
  </si>
  <si>
    <t>209b62df-842a-866d-a745-a725c330d3ce</t>
  </si>
  <si>
    <t>Wikoohpedia</t>
  </si>
  <si>
    <t>http://www.wikoohpedia.org</t>
  </si>
  <si>
    <t>9d9abd97-24a9-93bd-c782-55668208c375</t>
  </si>
  <si>
    <t>Wikot Ecuador</t>
  </si>
  <si>
    <t>http://wikot.com</t>
  </si>
  <si>
    <t>47d25a2f-a7c3-149d-f20d-c19317768faa</t>
  </si>
  <si>
    <t>Wikot Venezuela</t>
  </si>
  <si>
    <t>26e5257d-4162-ec90-9e28-907dc4bf6afe</t>
  </si>
  <si>
    <t>Wikreate</t>
  </si>
  <si>
    <t>http://www.wikreate.com</t>
  </si>
  <si>
    <t>6a004bb3-37d6-246e-9483-28e21b3a1737</t>
  </si>
  <si>
    <t>Wiksate Solutions Private Limited</t>
  </si>
  <si>
    <t>https://www.wiksate.com</t>
  </si>
  <si>
    <t>2e54d4c0-ac5d-77dd-d3dd-c2847ff5b0a7</t>
  </si>
  <si>
    <t>wiky</t>
  </si>
  <si>
    <t>http://www.wikyapps.blogspot.in</t>
  </si>
  <si>
    <t>cbc404df-2d52-d6c6-f5a2-1325cee08a10</t>
  </si>
  <si>
    <t>wikYpages</t>
  </si>
  <si>
    <t>http://wikypages.org</t>
  </si>
  <si>
    <t>fc7ef569-6259-d51d-af55-9fd836ed6b08</t>
  </si>
  <si>
    <t>WIL Research</t>
  </si>
  <si>
    <t>https://wilresearch.com</t>
  </si>
  <si>
    <t>75c44ec8-0a4d-b752-38d3-93c3255419e8</t>
  </si>
  <si>
    <t>WIL-LOW BVBA</t>
  </si>
  <si>
    <t>http://www.wil-low.com</t>
  </si>
  <si>
    <t>0e598b01-44cc-faa9-52ea-34fbc6edb5e3</t>
  </si>
  <si>
    <t>WiLAN</t>
  </si>
  <si>
    <t>914991e3-55ec-c36d-77b6-9bb88685e4dc</t>
  </si>
  <si>
    <t>Wiland</t>
  </si>
  <si>
    <t>https://wiland.com/</t>
  </si>
  <si>
    <t>577f989a-aedc-8955-79c1-22ba56f39005</t>
  </si>
  <si>
    <t>Wilbanks Reserve Corporation</t>
  </si>
  <si>
    <t>http://www.wilbanksreserve.com/</t>
  </si>
  <si>
    <t>9d3d8f79-cd1b-7619-ef04-d203e1357075</t>
  </si>
  <si>
    <t>Wilbanks Smith &amp; Thomas</t>
  </si>
  <si>
    <t>http://www.wstam.com/</t>
  </si>
  <si>
    <t>edbcaa9d-acd8-8edb-8fe5-e0f498fe706c</t>
  </si>
  <si>
    <t>Wilbe Ventures</t>
  </si>
  <si>
    <t>https://www.wilbe.ventures</t>
  </si>
  <si>
    <t>80728e7b-13d4-4618-1a28-36e89ca7791e</t>
  </si>
  <si>
    <t>Wilberforce University</t>
  </si>
  <si>
    <t>http://www.wilberforce.edu/</t>
  </si>
  <si>
    <t>93c6f273-7d02-dfad-25e6-dcf92eaa077f</t>
  </si>
  <si>
    <t>Wilbert</t>
  </si>
  <si>
    <t>http://www.wilbert.com</t>
  </si>
  <si>
    <t>74085514-1289-9fde-83c8-b589e60a99ff</t>
  </si>
  <si>
    <t>WilbertShirley</t>
  </si>
  <si>
    <t>http://www.crackaloud.com/</t>
  </si>
  <si>
    <t>01dcc178-8c82-1790-244c-63e3b188547c</t>
  </si>
  <si>
    <t>Wilbraham &amp; Monson Academy</t>
  </si>
  <si>
    <t>https://www.wma.us</t>
  </si>
  <si>
    <t>fb5cb8a3-5e55-35f2-1ab8-7810078c8a84</t>
  </si>
  <si>
    <t>Wilbur Labs</t>
  </si>
  <si>
    <t>http://www.wilburlabs.com</t>
  </si>
  <si>
    <t>341cfa03-d299-a4af-7f4e-aaf06bb56810</t>
  </si>
  <si>
    <t>Wilbur-Ellis</t>
  </si>
  <si>
    <t>http://www.wilburellis.com</t>
  </si>
  <si>
    <t>29aa65ee-5885-918f-e37e-03e91a6caa53</t>
  </si>
  <si>
    <t>Wilburton University</t>
  </si>
  <si>
    <t>http://www.wilburtonuniversity.org/</t>
  </si>
  <si>
    <t>81fc0fde-414b-a016-5eb8-3da65c67f485</t>
  </si>
  <si>
    <t>Wilco Angel Network</t>
  </si>
  <si>
    <t>http://www.wilcoangelnetwork.org/</t>
  </si>
  <si>
    <t>120a73c5-dbd4-5ebd-63c3-9cf276c4009a</t>
  </si>
  <si>
    <t>Wilcon</t>
  </si>
  <si>
    <t>http://wilcon.com</t>
  </si>
  <si>
    <t>099a3ac6-09ac-3c49-779b-60f29ce52bd4</t>
  </si>
  <si>
    <t>Wilcore</t>
  </si>
  <si>
    <t>http://www.wilcor.net</t>
  </si>
  <si>
    <t>020eb60e-2a8f-83fa-062f-318444f2447e</t>
  </si>
  <si>
    <t>Wilcox Communities</t>
  </si>
  <si>
    <t>http://www.wilcoxcommunities.com</t>
  </si>
  <si>
    <t>108f01e7-ce54-7981-f0c2-6fce4d84ce92</t>
  </si>
  <si>
    <t>Wilcox Group</t>
  </si>
  <si>
    <t>http://www.wilcoxgroup.com</t>
  </si>
  <si>
    <t>9fbd2031-ff53-1b4b-9511-cbcce1b0103c</t>
  </si>
  <si>
    <t>Wilcox Plumbers</t>
  </si>
  <si>
    <t>http://www.catford-plumbers.co.uk</t>
  </si>
  <si>
    <t>3a29bd98-817c-ddbf-2fbc-c156d2c44776</t>
  </si>
  <si>
    <t>Wilcox Swartzwelder &amp; Co</t>
  </si>
  <si>
    <t>http://www.ws-ibank.com</t>
  </si>
  <si>
    <t>d022692c-2450-506a-b049-e843a74d294b</t>
  </si>
  <si>
    <t>Wilcoxon</t>
  </si>
  <si>
    <t>http://wilcoxonpools.com/</t>
  </si>
  <si>
    <t>829a397b-6d47-1f55-2d83-5904cd11e6b2</t>
  </si>
  <si>
    <t>WILD</t>
  </si>
  <si>
    <t>http://builtbywild.com/</t>
  </si>
  <si>
    <t>c687e1a2-e6c8-f47b-5400-c06e433d6c5e</t>
  </si>
  <si>
    <t>Wild</t>
  </si>
  <si>
    <t>ff7ccb7d-378e-99e9-e5e5-059d31ab6546</t>
  </si>
  <si>
    <t>http://www.wildnow.co</t>
  </si>
  <si>
    <t>dae2ea8f-e902-3d05-eacf-9b153c448c53</t>
  </si>
  <si>
    <t>Wild 'n' Wacky Ltd</t>
  </si>
  <si>
    <t>https://www.wildnwacky.co.uk/</t>
  </si>
  <si>
    <t>856f4a27-b894-de6b-b210-47dc9c6a491d</t>
  </si>
  <si>
    <t>Wild About Tickets</t>
  </si>
  <si>
    <t>http://www.wildabouttickets.com</t>
  </si>
  <si>
    <t>238520e9-c132-e13c-4465-a9a582a268aa</t>
  </si>
  <si>
    <t>Wild ace Pizza and Pub</t>
  </si>
  <si>
    <t>http://thewildace.com/</t>
  </si>
  <si>
    <t>e095c46f-43ac-5cbb-c2f8-0f8da523ca11</t>
  </si>
  <si>
    <t>Wild Apricot</t>
  </si>
  <si>
    <t>http://www.wildapricot.com</t>
  </si>
  <si>
    <t>30b5f35b-bea7-e8de-ddc7-d26ec5acc938</t>
  </si>
  <si>
    <t>Wild Ark</t>
  </si>
  <si>
    <t>http://wildark.com/</t>
  </si>
  <si>
    <t>2b24a136-923c-2498-240f-7c54b8c7629b</t>
  </si>
  <si>
    <t>Wild Atlantic StartUP - WASUP</t>
  </si>
  <si>
    <t>http://wasup.ie/</t>
  </si>
  <si>
    <t>b1dbaaad-e74f-8aa4-4186-eaf34fb75312</t>
  </si>
  <si>
    <t>Wild Attire, Inc.</t>
  </si>
  <si>
    <t>http://www.wildattire.com</t>
  </si>
  <si>
    <t>27bdc115-d0ca-809d-b3d7-7174be00fa77</t>
  </si>
  <si>
    <t>Wild Basin Investments</t>
  </si>
  <si>
    <t>http://www.wildbasininv.com</t>
  </si>
  <si>
    <t>1afd434d-c1a9-ac93-d987-53ada77940fd</t>
  </si>
  <si>
    <t>Wild Beer Co.</t>
  </si>
  <si>
    <t>http://www.wildbeerco.com</t>
  </si>
  <si>
    <t>febf1e3c-6c00-23b4-e614-dcc0990c155a</t>
  </si>
  <si>
    <t>Wild Blue Cohort</t>
  </si>
  <si>
    <t>http://wildbluekc.com/</t>
  </si>
  <si>
    <t>0542dfcb-0e4b-d729-a23f-25c46a54257e</t>
  </si>
  <si>
    <t>Wild Blue Sports</t>
  </si>
  <si>
    <t>http://www.wildbluesports.com</t>
  </si>
  <si>
    <t>edee62a4-1f41-243d-cb71-1f8e78bc6860</t>
  </si>
  <si>
    <t>Wild Blue Technologies</t>
  </si>
  <si>
    <t>http://wildbluetech.com/</t>
  </si>
  <si>
    <t>86912acf-4adb-8902-e9d5-fb4e444f6d18</t>
  </si>
  <si>
    <t>Wild Boyz Entertainment</t>
  </si>
  <si>
    <t>http://www.wildboyzentertainment.com</t>
  </si>
  <si>
    <t>0fd7d0a6-5396-bdce-4acc-599a64a84d9b</t>
  </si>
  <si>
    <t>Wild Breads</t>
  </si>
  <si>
    <t>http://wildbreads.com.au/</t>
  </si>
  <si>
    <t>7efa8059-61d0-7e24-7c8e-de9557ab5f3c</t>
  </si>
  <si>
    <t>Wild Bunch Media</t>
  </si>
  <si>
    <t>http://www.wildbunchmedia.co.uk/</t>
  </si>
  <si>
    <t>17ff1feb-d92b-a815-71a4-2089791b0099</t>
  </si>
  <si>
    <t>Wild Calling Pet Food</t>
  </si>
  <si>
    <t>http://wildcalling.com/</t>
  </si>
  <si>
    <t>6d6fa9e5-44bf-6063-1856-48760f0988fa</t>
  </si>
  <si>
    <t>WILD CARD</t>
  </si>
  <si>
    <t>http://wildcard-co.tistory.com/</t>
  </si>
  <si>
    <t>2a1ac4b9-a719-2f68-a9ae-877e6817a06d</t>
  </si>
  <si>
    <t>Wild Carvery</t>
  </si>
  <si>
    <t>http://www.wildcarvery.com</t>
  </si>
  <si>
    <t>359b2456-9bf3-196b-cdb7-5a684e5f52c6</t>
  </si>
  <si>
    <t>Wild Child Kitchen</t>
  </si>
  <si>
    <t>https://www.wildchildkitchen.co.uk/</t>
  </si>
  <si>
    <t>c700cdf0-9bf2-0428-89b9-6eb8efc36245</t>
  </si>
  <si>
    <t>Wild Creek Web Studio Pvt Ltd</t>
  </si>
  <si>
    <t>http://www.wildcreekstudio.com</t>
  </si>
  <si>
    <t>3322728c-f63d-f9a9-f0f8-b6ad7e893f02</t>
  </si>
  <si>
    <t>Wild Dog Productions</t>
  </si>
  <si>
    <t>http://www.wilddogs.co.za</t>
  </si>
  <si>
    <t>84a8ce5a-233d-96d6-6377-aec711da084b</t>
  </si>
  <si>
    <t>Wild Earth</t>
  </si>
  <si>
    <t>http://www.wildearth.com.au</t>
  </si>
  <si>
    <t>d338294e-a5c1-156a-14d6-02725ca6a226</t>
  </si>
  <si>
    <t>Wild Earth Media</t>
  </si>
  <si>
    <t>http://www.wildearthmedia.com</t>
  </si>
  <si>
    <t>ba1e8a5f-6880-d3eb-3d89-a94d156018c0</t>
  </si>
  <si>
    <t>Wild East Group</t>
  </si>
  <si>
    <t>http://www.wildeastgroup.com/home</t>
  </si>
  <si>
    <t>9e19385f-f397-3945-0990-403eb61de3f3</t>
  </si>
  <si>
    <t>WILD Flavors</t>
  </si>
  <si>
    <t>http://wildflavors.com</t>
  </si>
  <si>
    <t>c06f87f7-6138-73e0-e7d0-2015ac8632e4</t>
  </si>
  <si>
    <t>Wild Flowers Company</t>
  </si>
  <si>
    <t>http://www.wildflowers.company</t>
  </si>
  <si>
    <t>81ee9b21-e94a-3a03-c3e4-12c0ad314c96</t>
  </si>
  <si>
    <t>Wild Food News</t>
  </si>
  <si>
    <t>http://wildfoodnews.com/</t>
  </si>
  <si>
    <t>6541f9a9-17e2-1376-a5a9-7e8363ef206e</t>
  </si>
  <si>
    <t>Wild Friends Foods</t>
  </si>
  <si>
    <t>https://wildfriendsfoods.com/</t>
  </si>
  <si>
    <t>288399bb-01c0-5b7a-7631-51aa4279907c</t>
  </si>
  <si>
    <t>Wild Fusion</t>
  </si>
  <si>
    <t>http://www.wildfusions.com</t>
  </si>
  <si>
    <t>5fe76865-9233-32b8-a2f7-4004365412e6</t>
  </si>
  <si>
    <t>Wild Fusion Digital Centre</t>
  </si>
  <si>
    <t>http://wdc.ng</t>
  </si>
  <si>
    <t>37e720bd-8932-37b4-ec89-d564e929cf6f</t>
  </si>
  <si>
    <t>Wild Ginger</t>
  </si>
  <si>
    <t>http://wildginger.net</t>
  </si>
  <si>
    <t>3eb58569-d824-023c-64e4-228f828b5ce0</t>
  </si>
  <si>
    <t>Wild Horse Pass Motorsports Park</t>
  </si>
  <si>
    <t>http://racewildhorse.net</t>
  </si>
  <si>
    <t>026a981a-989c-36af-ace1-be40be2e35f2</t>
  </si>
  <si>
    <t>Wild Manufacturing Group</t>
  </si>
  <si>
    <t>http://www.wildautomotive.com/</t>
  </si>
  <si>
    <t>7a343d6a-b9b0-7255-9675-b03d5501877d</t>
  </si>
  <si>
    <t>Wild Minimalist Inc.</t>
  </si>
  <si>
    <t>http://wildminimalist.com</t>
  </si>
  <si>
    <t>8bbd4992-0ec7-d221-b0c9-f90b28db2fd4</t>
  </si>
  <si>
    <t>Wild Needle</t>
  </si>
  <si>
    <t>http://wildneedle.com</t>
  </si>
  <si>
    <t>6bf3c78a-ede9-1314-e00c-0dfc57942b80</t>
  </si>
  <si>
    <t>Wild Oak Enterprises</t>
  </si>
  <si>
    <t>http://woellc.com/</t>
  </si>
  <si>
    <t>22e41122-8402-3f67-7cac-d89427e70207</t>
  </si>
  <si>
    <t>Wild Oats Marketplace</t>
  </si>
  <si>
    <t>http://wildoats.com/</t>
  </si>
  <si>
    <t>9fbc1e8b-043f-7fa2-aa92-b8ece6bba09e</t>
  </si>
  <si>
    <t>Wild Organics</t>
  </si>
  <si>
    <t>http://www.wildorganics.co.za/</t>
  </si>
  <si>
    <t>cdb83ef1-26db-21fa-cb61-49c75bf1ab69</t>
  </si>
  <si>
    <t>Wild Out West</t>
  </si>
  <si>
    <t>http://www.wildoutwest.com</t>
  </si>
  <si>
    <t>0a294fce-e063-f9a6-0324-0dc877129fb3</t>
  </si>
  <si>
    <t>Wild Patch Chocolates</t>
  </si>
  <si>
    <t>http://wildpatch.com.au</t>
  </si>
  <si>
    <t>05fb83a2-0ee2-bf64-d959-c7591a7e3d8d</t>
  </si>
  <si>
    <t>Wild Patch Retreat &amp; Gourmet Chocolate Maker</t>
  </si>
  <si>
    <t>http://wildpatchretreat.com.au</t>
  </si>
  <si>
    <t>bb8e3c72-ddd4-190b-4f6c-87d5e5a38052</t>
  </si>
  <si>
    <t>Wild Pitch Sports</t>
  </si>
  <si>
    <t>http://www.wildpitchsports.com</t>
  </si>
  <si>
    <t>84b0e135-985d-a0dc-b045-9b5b609bcfa5</t>
  </si>
  <si>
    <t>Wild Planet Entertainment</t>
  </si>
  <si>
    <t>http://www.wildplanetent.com</t>
  </si>
  <si>
    <t>7077d194-230a-0cca-8036-66f9b692dd06</t>
  </si>
  <si>
    <t>Wild Planet Foods</t>
  </si>
  <si>
    <t>http://www.wildplanetfoods.com</t>
  </si>
  <si>
    <t>64885cf4-057d-16e5-0836-f3758826200f</t>
  </si>
  <si>
    <t>Wild Pockets</t>
  </si>
  <si>
    <t>http://wildpockets.com</t>
  </si>
  <si>
    <t>f86e33fb-341a-52c8-ea20-32715c4b2ba0</t>
  </si>
  <si>
    <t>Wild River Technology</t>
  </si>
  <si>
    <t>https://wildrivertech.com/</t>
  </si>
  <si>
    <t>03a8ca87-1462-ba6f-585d-513594c6f971</t>
  </si>
  <si>
    <t>Wild Sphere</t>
  </si>
  <si>
    <t>http://wildsphere.es/</t>
  </si>
  <si>
    <t>78886aa9-4740-7f90-e79b-1cc507ce4262</t>
  </si>
  <si>
    <t>Wild Thing Bar</t>
  </si>
  <si>
    <t>http://www.wildthing.es</t>
  </si>
  <si>
    <t>f6881fd3-fb96-9b3c-5340-3b5443602bb0</t>
  </si>
  <si>
    <t>Wild Things</t>
  </si>
  <si>
    <t>http://www.wildthingsgear.com/</t>
  </si>
  <si>
    <t>b6d7349a-9ef4-8bec-3d1d-21d11eb9242d</t>
  </si>
  <si>
    <t>Wild Trail</t>
  </si>
  <si>
    <t>http://www.wildtrail.co.uk/</t>
  </si>
  <si>
    <t>6ea2a7bd-f28b-d0bc-fb5e-c270b71a22ae</t>
  </si>
  <si>
    <t>Wild Trails Media</t>
  </si>
  <si>
    <t>http://www.wildtrails.co.uk</t>
  </si>
  <si>
    <t>ce285f7e-a4b5-81ec-f2c5-6fb7d43556e4</t>
  </si>
  <si>
    <t>Wild Travels TV</t>
  </si>
  <si>
    <t>https://wildtravelstv.com</t>
  </si>
  <si>
    <t>bcbf26d2-e76b-b855-e767-0ac3df645693</t>
  </si>
  <si>
    <t>Wild Wild East, Inc.</t>
  </si>
  <si>
    <t>http://www.wilderbase.com</t>
  </si>
  <si>
    <t>cf58cc13-9b80-2c88-4965-838b95da86eb</t>
  </si>
  <si>
    <t>Wild Wind Marketing</t>
  </si>
  <si>
    <t>http://wildwindmarketing.com/</t>
  </si>
  <si>
    <t>c0aa0460-95ae-a02d-c33e-4103e53a835b</t>
  </si>
  <si>
    <t>Wild Women Do</t>
  </si>
  <si>
    <t>http://www.mariemilligan.com/wildwomendo</t>
  </si>
  <si>
    <t>73eab4ee-0ba0-df23-4ed6-6693a862ab10</t>
  </si>
  <si>
    <t>Wild Wood Tree Care</t>
  </si>
  <si>
    <t>http://wildwoodtreecare.co.uk</t>
  </si>
  <si>
    <t>a726f795-aa33-31e1-1908-ee8e815e1886</t>
  </si>
  <si>
    <t>Wild Zora Foods</t>
  </si>
  <si>
    <t>https://wildzora.com/</t>
  </si>
  <si>
    <t>b015628b-aa2f-26ed-a138-ca09344ad673</t>
  </si>
  <si>
    <t>WildAid</t>
  </si>
  <si>
    <t>http://wildaid.org/</t>
  </si>
  <si>
    <t>d147b4e9-c412-8439-3075-929aac80e623</t>
  </si>
  <si>
    <t>Wildbeau</t>
  </si>
  <si>
    <t>http://www.wildbeau.com</t>
  </si>
  <si>
    <t>0fd8ccba-353b-9c24-c48e-3cfce1426d2e</t>
  </si>
  <si>
    <t>Wildbit</t>
  </si>
  <si>
    <t>http://wildbit.com</t>
  </si>
  <si>
    <t>ec917e38-c54a-d548-a615-6428a13dd5f0</t>
  </si>
  <si>
    <t>WildBit Studios</t>
  </si>
  <si>
    <t>http://www.wildbitstudios.com</t>
  </si>
  <si>
    <t>fae7030b-722f-c98d-403c-e4e5dbe31335</t>
  </si>
  <si>
    <t>WildBlue</t>
  </si>
  <si>
    <t>http://www.wildblue.com</t>
  </si>
  <si>
    <t>148a0f6c-7e5a-dd88-0845-c34e14cd43bc</t>
  </si>
  <si>
    <t>http://www.isky.net</t>
  </si>
  <si>
    <t>2fe4b9fa-3300-81d7-801f-667c0f92ca5f</t>
  </si>
  <si>
    <t>WildBlue Press</t>
  </si>
  <si>
    <t>https://wildbluepress.com</t>
  </si>
  <si>
    <t>d7aad56f-6ab7-f676-6d72-d46d090e2fba</t>
  </si>
  <si>
    <t>WildBrain</t>
  </si>
  <si>
    <t>http://www.wildbrain.com</t>
  </si>
  <si>
    <t>4cede200-923e-b246-cc4c-c25469205f8b</t>
  </si>
  <si>
    <t>Wildby</t>
  </si>
  <si>
    <t>http://www.wildby.com</t>
  </si>
  <si>
    <t>d1009177-acc2-926b-6092-565e9549e55a</t>
  </si>
  <si>
    <t>Wildbytes</t>
  </si>
  <si>
    <t>http://wildbytes.cc</t>
  </si>
  <si>
    <t>ee430c8c-c003-df9d-f410-32fee165840e</t>
  </si>
  <si>
    <t>Wildcard</t>
  </si>
  <si>
    <t>http://www.trywildcard.com</t>
  </si>
  <si>
    <t>96ef307f-612c-5005-52f3-ed2d8abac26d</t>
  </si>
  <si>
    <t>https://www.wildcardworks.com</t>
  </si>
  <si>
    <t>7113c7c3-69a8-9891-c44b-956c72f901f2</t>
  </si>
  <si>
    <t>Wildcard Distribution</t>
  </si>
  <si>
    <t>http://www.wildcarddistribution.com/</t>
  </si>
  <si>
    <t>56e2a876-ac1e-b7b8-5e0f-ae02608e7e4a</t>
  </si>
  <si>
    <t>Wildcard Incubator</t>
  </si>
  <si>
    <t>http://www.wildcardprogram.com</t>
  </si>
  <si>
    <t>ce999e08-0f4a-db5d-28ab-c6dbc3986417</t>
  </si>
  <si>
    <t>Wildcard Motors</t>
  </si>
  <si>
    <t>https://wildcardmotors.com</t>
  </si>
  <si>
    <t>d13af60d-c0ac-15a8-72f8-8700ea01ee67</t>
  </si>
  <si>
    <t>Wildcard Systems</t>
  </si>
  <si>
    <t>https://www.wildsystems.com</t>
  </si>
  <si>
    <t>e95270a8-1eb2-c66d-1ede-d06b019e58fd</t>
  </si>
  <si>
    <t>Wildcat</t>
  </si>
  <si>
    <t>http://beta.thewildcat.co.uk</t>
  </si>
  <si>
    <t>8ba2d322-39aa-bacc-d7ce-0c4394ae979d</t>
  </si>
  <si>
    <t>Wildcat Angels</t>
  </si>
  <si>
    <t>http://www.wildcatangels.com</t>
  </si>
  <si>
    <t>7fb82fb3-ac37-fb86-e45d-798cdc3ae7b8</t>
  </si>
  <si>
    <t>Wildcat Capital Management</t>
  </si>
  <si>
    <t>http://www.wildcatcap.com</t>
  </si>
  <si>
    <t>2ae0c404-dce6-0b6f-4ca7-a2df52dbf5a5</t>
  </si>
  <si>
    <t>Wildcat Discovery Technologies</t>
  </si>
  <si>
    <t>http://www.wildcatdiscovery.com</t>
  </si>
  <si>
    <t>d1b19528-b671-8910-b00a-347002e8a0c4</t>
  </si>
  <si>
    <t>Wildcat Venture Partners</t>
  </si>
  <si>
    <t>http://wildcat.vc/</t>
  </si>
  <si>
    <t>59d785eb-c07c-7fcf-3e05-ce1c108075b1</t>
  </si>
  <si>
    <t>Wildcraft India Pvt Ltd</t>
  </si>
  <si>
    <t>http://www.wildcraft.in</t>
  </si>
  <si>
    <t>34e14083-5047-7496-319e-7534d1945cc0</t>
  </si>
  <si>
    <t>Wildd Tail</t>
  </si>
  <si>
    <t>https://wilddtail.com</t>
  </si>
  <si>
    <t>6360a1b9-e7c9-4842-2da2-bc69fed82a7a</t>
  </si>
  <si>
    <t>Wilde Agency</t>
  </si>
  <si>
    <t>http://www.wildeagency.com/</t>
  </si>
  <si>
    <t>5bf4442b-a43e-ca17-4bcf-1a34ece610ac</t>
  </si>
  <si>
    <t>Wilde Rover</t>
  </si>
  <si>
    <t>http://www.wilderover.com/</t>
  </si>
  <si>
    <t>59ff7419-e3dd-b579-6439-7421a172c28d</t>
  </si>
  <si>
    <t>Wilde Snacks</t>
  </si>
  <si>
    <t>http://www.wildesnacks.com/</t>
  </si>
  <si>
    <t>b4942fa4-7484-b407-0aa2-bce6a57716fa</t>
  </si>
  <si>
    <t>WildEarth Media</t>
  </si>
  <si>
    <t>http://www.wildearth.tv</t>
  </si>
  <si>
    <t>6bf14673-d60d-42c6-cf3c-d4db8cbf9fe9</t>
  </si>
  <si>
    <t>Wildebeest</t>
  </si>
  <si>
    <t>http://wildebee.st</t>
  </si>
  <si>
    <t>368e964d-ed9b-7270-7ce6-719a0c5afb02</t>
  </si>
  <si>
    <t>WILDEC</t>
  </si>
  <si>
    <t>http://wildec.com</t>
  </si>
  <si>
    <t>6daa93c9-0d44-783b-dfe4-809258f1a69f</t>
  </si>
  <si>
    <t>Wildek Entertainment</t>
  </si>
  <si>
    <t>http://wildek.com</t>
  </si>
  <si>
    <t>847b5259-19dd-9d46-a365-3130c2109d8c</t>
  </si>
  <si>
    <t>Wilden</t>
  </si>
  <si>
    <t>http://www.psgdover.com</t>
  </si>
  <si>
    <t>8b529218-9c0c-e17c-58c7-4ac73a9d25e3</t>
  </si>
  <si>
    <t>Wilder &amp; Harrier</t>
  </si>
  <si>
    <t>https://www.wilderharrier.com/</t>
  </si>
  <si>
    <t>e0dfe1d4-66e3-8eb3-d763-a45d5d7011f1</t>
  </si>
  <si>
    <t>Wilder Inbound</t>
  </si>
  <si>
    <t>http://www.wilderinbound.com</t>
  </si>
  <si>
    <t>9d95d715-2521-e418-0c19-7f1e9eba3699</t>
  </si>
  <si>
    <t>Wilder Mahood McKinley &amp; Oglesby</t>
  </si>
  <si>
    <t>http://www.wildermahood.com</t>
  </si>
  <si>
    <t>b2d0d190-21be-6d9a-b774-8845ffda8cb1</t>
  </si>
  <si>
    <t>Wilder Minds</t>
  </si>
  <si>
    <t>http://www.wilderminds.com/</t>
  </si>
  <si>
    <t>9873b371-cc32-559c-c89e-eaecef13d239</t>
  </si>
  <si>
    <t>Wildermuth Advisory</t>
  </si>
  <si>
    <t>http://www.wildermuthadvisory.com</t>
  </si>
  <si>
    <t>c33e6e5a-358b-32ea-d093-dfcbdd752e3a</t>
  </si>
  <si>
    <t>Wildern Secondary School</t>
  </si>
  <si>
    <t>https://www.wildern.hants.sch.uk/</t>
  </si>
  <si>
    <t>6ac001de-71f7-fdd9-0efa-e9c680c0d473</t>
  </si>
  <si>
    <t>Wilderness Adventures</t>
  </si>
  <si>
    <t>http://www.wildernessadventures.com</t>
  </si>
  <si>
    <t>33f309bf-8fb7-f9ac-aa67-ab21ce904dab</t>
  </si>
  <si>
    <t>Wilderness Safaris</t>
  </si>
  <si>
    <t>http://www.wilderness-safaris.com</t>
  </si>
  <si>
    <t>e6bbb290-5ed0-1991-53d1-5d1a3d90c53a</t>
  </si>
  <si>
    <t>WildernessWeb.com</t>
  </si>
  <si>
    <t>http://www.wildernessweb.com</t>
  </si>
  <si>
    <t>b4aa497b-aa4f-ac88-2fa0-44674faed09e</t>
  </si>
  <si>
    <t>Wilderooms</t>
  </si>
  <si>
    <t>http://www.wilderooms.com</t>
  </si>
  <si>
    <t>7dc4608b-1196-42d0-96ab-20d6059c4c26</t>
  </si>
  <si>
    <t>Wildfang</t>
  </si>
  <si>
    <t>http://www.wildfang.com</t>
  </si>
  <si>
    <t>f39bc826-8663-5ee9-a38b-1584931556e3</t>
  </si>
  <si>
    <t>Wildfire</t>
  </si>
  <si>
    <t>http://www.wildfireapp.com</t>
  </si>
  <si>
    <t>c4f71c06-fdb8-07b3-6032-e3981f2b3cb1</t>
  </si>
  <si>
    <t>http://www.wildfire.co.at/en/</t>
  </si>
  <si>
    <t>9b07871b-47c8-5f03-469c-edc1adce688d</t>
  </si>
  <si>
    <t>http://www.wildfireapp.io</t>
  </si>
  <si>
    <t>b7716779-489a-2001-db20-2f0f70c45f0f</t>
  </si>
  <si>
    <t>https://www.spreadwildfire.com</t>
  </si>
  <si>
    <t>404b2bd8-e200-0b7b-b41b-2d9b09b82259</t>
  </si>
  <si>
    <t>Wildfire Communications</t>
  </si>
  <si>
    <t>http://wildfirecomms.co.uk</t>
  </si>
  <si>
    <t>d026bbd4-99e9-af25-6872-cd63d3d98b20</t>
  </si>
  <si>
    <t>WildFire Connections</t>
  </si>
  <si>
    <t>http://wildfireconnections.com</t>
  </si>
  <si>
    <t>ecb8fb44-18fd-9f69-3862-b9dacfcff0a9</t>
  </si>
  <si>
    <t>Wildfire Korea</t>
  </si>
  <si>
    <t>http://rocketpun.ch/company/wildfirekorea</t>
  </si>
  <si>
    <t>d51303a5-f4c5-8dc0-4f48-b8d60b5e0542</t>
  </si>
  <si>
    <t>Wildfire Life</t>
  </si>
  <si>
    <t>https://wildfire.life/</t>
  </si>
  <si>
    <t>b9d5c4ed-5b89-bc5a-0af1-71eb4f61f019</t>
  </si>
  <si>
    <t>Wildfire Phones</t>
  </si>
  <si>
    <t>http://www.wildfirephones.com</t>
  </si>
  <si>
    <t>4e84b089-8a99-f1bd-733a-af389a465388</t>
  </si>
  <si>
    <t>Wildfire Radio</t>
  </si>
  <si>
    <t>http://www.wildfireradio.com</t>
  </si>
  <si>
    <t>f0bdd1a7-a537-b02f-29b9-aaf66943ba08</t>
  </si>
  <si>
    <t>WIldfire Seo and Internet Marketing</t>
  </si>
  <si>
    <t>http://wildfireseomarketing.com</t>
  </si>
  <si>
    <t>41fb7079-25fa-9511-e7bf-4a28fc1257d9</t>
  </si>
  <si>
    <t>Wildflour Catering</t>
  </si>
  <si>
    <t>http://wildflourcaterers.com</t>
  </si>
  <si>
    <t>73e54c2f-fe5b-c350-0305-9cdd2e7a2610</t>
  </si>
  <si>
    <t>Wildflower</t>
  </si>
  <si>
    <t>https://www.wildflowerfairtrade.com</t>
  </si>
  <si>
    <t>972c0b07-c904-a02b-35e7-e11cff00ccc8</t>
  </si>
  <si>
    <t>Wildflower Development</t>
  </si>
  <si>
    <t>http://www.wildflowerdevelopment.com</t>
  </si>
  <si>
    <t>5cd4e46a-99e9-e7f3-6c03-9f7e922a34eb</t>
  </si>
  <si>
    <t>Wildflower Health</t>
  </si>
  <si>
    <t>http://www.wildflowerhealth.com</t>
  </si>
  <si>
    <t>63977374-261b-3c13-0bdd-4354b919db2a</t>
  </si>
  <si>
    <t>Wildflowers Institute</t>
  </si>
  <si>
    <t>http://wildflowers.org/</t>
  </si>
  <si>
    <t>56b7ce74-2038-c5ef-e92c-eea83fe43860</t>
  </si>
  <si>
    <t>WildFuse</t>
  </si>
  <si>
    <t>http://wildfuse.com</t>
  </si>
  <si>
    <t>42c53570-9762-5b54-4979-95778ab10092</t>
  </si>
  <si>
    <t>Wildfyre</t>
  </si>
  <si>
    <t>http://getwildfyre.com/</t>
  </si>
  <si>
    <t>78ec5133-15de-72cc-07ef-e657f36cd135</t>
  </si>
  <si>
    <t>Wildgame Innovations</t>
  </si>
  <si>
    <t>http://www.wildgameinnovations.com</t>
  </si>
  <si>
    <t>130d257e-ee1a-73f9-0134-a92269c71079</t>
  </si>
  <si>
    <t>Wildify</t>
  </si>
  <si>
    <t>http://www.wildify.com</t>
  </si>
  <si>
    <t>0c6881e6-19d8-1c43-8e97-d3d4fd7d66dd</t>
  </si>
  <si>
    <t>Wilding Wallbeds</t>
  </si>
  <si>
    <t>https://www.wallbedsbywilding.com/</t>
  </si>
  <si>
    <t>3a4a7d47-8cb7-e7dd-4d89-b7c5497eddbd</t>
  </si>
  <si>
    <t>Wildkale.com</t>
  </si>
  <si>
    <t>http://wildkale.com</t>
  </si>
  <si>
    <t>aae54053-a7a8-f888-554b-a4cad789883e</t>
  </si>
  <si>
    <t>Wildlife Conservation Society</t>
  </si>
  <si>
    <t>http://www.wcs.org/</t>
  </si>
  <si>
    <t>1b2e5257-66e5-140c-f38f-717f115d4929</t>
  </si>
  <si>
    <t>Wildlife Foundation</t>
  </si>
  <si>
    <t>https://www.worldwildlife.org</t>
  </si>
  <si>
    <t>ccdc327e-40e7-77c1-f292-8c4524bfb0d6</t>
  </si>
  <si>
    <t>Wildlife Removal Services</t>
  </si>
  <si>
    <t>http://www.wildliferemovalservicesofflorida.com/</t>
  </si>
  <si>
    <t>dfe1d899-3c7d-fae6-192d-aa300602724e</t>
  </si>
  <si>
    <t>Wildlife safaris</t>
  </si>
  <si>
    <t>http://www.wildlifesafaris.com</t>
  </si>
  <si>
    <t>b6e9e736-9b40-0859-d541-7ba6fde03dc0</t>
  </si>
  <si>
    <t>Wildlife Trust of India</t>
  </si>
  <si>
    <t>http://www.wti.org.in/default.aspx#</t>
  </si>
  <si>
    <t>027e218f-bc4c-43f9-98d5-ca971187a048</t>
  </si>
  <si>
    <t>Wildmind Corp.</t>
  </si>
  <si>
    <t>http://www.wildmindcorp.com</t>
  </si>
  <si>
    <t>b26f4c62-0021-013d-9bf8-dab0bb5e4561</t>
  </si>
  <si>
    <t>Wildmoka</t>
  </si>
  <si>
    <t>http://wildmoka.com</t>
  </si>
  <si>
    <t>522b6c4e-28bf-3ace-47f7-16cc6ab26ad9</t>
  </si>
  <si>
    <t>Wildnet Creatives</t>
  </si>
  <si>
    <t>http://www.wildnetcreatives.com</t>
  </si>
  <si>
    <t>9d0701f8-2534-5b42-64e9-f5e150cb5a04</t>
  </si>
  <si>
    <t>Wildnet Technologies Review</t>
  </si>
  <si>
    <t>http://www.wildnettechnologies.com</t>
  </si>
  <si>
    <t>4de347fd-6579-1881-253d-9791d221189c</t>
  </si>
  <si>
    <t>Wildrift Adventures</t>
  </si>
  <si>
    <t>http://www.wildrift.com/</t>
  </si>
  <si>
    <t>8bd34f3d-51c4-fa6d-80c4-125f9e04aca3</t>
  </si>
  <si>
    <t>WildRock Public Relations &amp; Marketing</t>
  </si>
  <si>
    <t>http://www.wildrockpr.com/</t>
  </si>
  <si>
    <t>62efbec2-a952-908d-c0b3-83ecef9468e8</t>
  </si>
  <si>
    <t>Wildscapes Community Interest Company</t>
  </si>
  <si>
    <t>http://www.wildscapes.eu/</t>
  </si>
  <si>
    <t>a8af9f19-5912-f266-ee8a-2750a2e9674a</t>
  </si>
  <si>
    <t>wildscreen.tv</t>
  </si>
  <si>
    <t>http://www.wildscreen.tv</t>
  </si>
  <si>
    <t>27e48fdf-5619-bc13-3fbc-4ec62a5b724f</t>
  </si>
  <si>
    <t>WildSeed</t>
  </si>
  <si>
    <t>http://www.wildseed.com</t>
  </si>
  <si>
    <t>08c551ac-b193-a004-b34b-73abda963f88</t>
  </si>
  <si>
    <t>WILDSMILE</t>
  </si>
  <si>
    <t>https://wildsmile.com</t>
  </si>
  <si>
    <t>bccd8bfe-61b5-2a29-654b-86dd00f6b89a</t>
  </si>
  <si>
    <t>Wildstar Gold</t>
  </si>
  <si>
    <t>http://buywildgold.com/</t>
  </si>
  <si>
    <t>e141eb02-a86a-a504-1367-6f07fe9c3d76</t>
  </si>
  <si>
    <t>WildTangent</t>
  </si>
  <si>
    <t>http://www.wildtangent.com/corporate</t>
  </si>
  <si>
    <t>3a9c1a0d-6cfb-66e4-d2af-0e9f45c5360e</t>
  </si>
  <si>
    <t>WildTrails</t>
  </si>
  <si>
    <t>http://www.wildtrails.in</t>
  </si>
  <si>
    <t>9b1856b6-e679-e1b1-a01f-8d8aa085d259</t>
  </si>
  <si>
    <t>Wildtree Herbs, Inc.</t>
  </si>
  <si>
    <t>http://www.wildtree.com</t>
  </si>
  <si>
    <t>cf9d077e-bcfc-3b91-970f-ac8b250d0d39</t>
  </si>
  <si>
    <t>Wildwood Capital UK</t>
  </si>
  <si>
    <t>http://www.wildwoodcapital.com</t>
  </si>
  <si>
    <t>1778a9c7-db69-c656-be5e-5e12236d30c1</t>
  </si>
  <si>
    <t>Wildwood Harvest</t>
  </si>
  <si>
    <t>http://www.wildwoodharvest.org</t>
  </si>
  <si>
    <t>651c4ee2-0ee0-027e-6247-3938a434154b</t>
  </si>
  <si>
    <t>Wildwood Hills Ranch</t>
  </si>
  <si>
    <t>https://www.wildwoodhillsranch.org</t>
  </si>
  <si>
    <t>53eab82b-56ff-1647-b13f-d34ad99fb20f</t>
  </si>
  <si>
    <t>Wildwood Park for the Arts</t>
  </si>
  <si>
    <t>http://www.wildwoodpark.org/</t>
  </si>
  <si>
    <t>095539cb-5f7b-3b6d-580a-de7532c1416c</t>
  </si>
  <si>
    <t>Wildwood Roofing &amp; Exteriors</t>
  </si>
  <si>
    <t>http://www.wildwoodroof.com</t>
  </si>
  <si>
    <t>79272d6a-aacf-789e-7ca2-cbb16724f93d</t>
  </si>
  <si>
    <t>Wildwood Towers</t>
  </si>
  <si>
    <t>http://wildwoodtowers.com/</t>
  </si>
  <si>
    <t>6e2692dd-220e-5404-fd6c-de9034b58c98</t>
  </si>
  <si>
    <t>WildWorks</t>
  </si>
  <si>
    <t>http://www.wildworks.com</t>
  </si>
  <si>
    <t>31ae34b1-ce26-eb53-2d83-3e83bfd1e524</t>
  </si>
  <si>
    <t>WILEX</t>
  </si>
  <si>
    <t>http://www.wilex.de</t>
  </si>
  <si>
    <t>01245993-9c07-a010-8847-e941100d9797</t>
  </si>
  <si>
    <t>Wiley</t>
  </si>
  <si>
    <t>192f47eb-6b7a-832d-7f51-e8a8f8e25723</t>
  </si>
  <si>
    <t>Wiley College</t>
  </si>
  <si>
    <t>http://www.wileyc.edu/</t>
  </si>
  <si>
    <t>b0432eeb-1fa6-5471-5b11-599fc6f90d61</t>
  </si>
  <si>
    <t>Wiley India</t>
  </si>
  <si>
    <t>http://www.wileyindia.com/</t>
  </si>
  <si>
    <t>0cc1da90-e67c-b64c-04f9-3d6a03b3af31</t>
  </si>
  <si>
    <t>WILEY INDIA VIkas Gupta</t>
  </si>
  <si>
    <t>e3b50f38-2e1a-906e-579e-ef4709970c55</t>
  </si>
  <si>
    <t>Wiley Insight IFRS</t>
  </si>
  <si>
    <t>http://ifrs.wiley.com</t>
  </si>
  <si>
    <t>a015f58d-a38d-f78c-1cce-fd33087cc433</t>
  </si>
  <si>
    <t>Wiley Publishing</t>
  </si>
  <si>
    <t>http://wiley.custhelp.com</t>
  </si>
  <si>
    <t>1cc072db-ca55-6213-fe72-938abb280eb9</t>
  </si>
  <si>
    <t>Wiley X</t>
  </si>
  <si>
    <t>https://www.wileyx.com</t>
  </si>
  <si>
    <t>e2a59dbb-4093-20b5-f54e-e6ad889a6b9d</t>
  </si>
  <si>
    <t>Wiley,Rein &amp; Fielding</t>
  </si>
  <si>
    <t>http://www.wileyrein.com/</t>
  </si>
  <si>
    <t>c404bff3-ad91-d352-7aeb-b2e5613cca5d</t>
  </si>
  <si>
    <t>Wileyfox</t>
  </si>
  <si>
    <t>http://wileyfox.com/</t>
  </si>
  <si>
    <t>2046b069-d11d-71e5-3401-dfe16940c385</t>
  </si>
  <si>
    <t>Wilford Hall Medical Center</t>
  </si>
  <si>
    <t>http://www.59mdw.af.mil</t>
  </si>
  <si>
    <t>af32f05b-7a1f-052e-3582-58b9947a2572</t>
  </si>
  <si>
    <t>Wilfred</t>
  </si>
  <si>
    <t>http://wilfredbot.com/</t>
  </si>
  <si>
    <t>b33f0a5c-3339-a3fd-1561-c41fec37e51a</t>
  </si>
  <si>
    <t>Wilfrid Laurier University</t>
  </si>
  <si>
    <t>http://www.wlu.ca/</t>
  </si>
  <si>
    <t>8ba77c3a-46ed-29e0-70cc-fdbcb676cb82</t>
  </si>
  <si>
    <t>Wilfrieds Fotoatelier</t>
  </si>
  <si>
    <t>http://www.wilfriedsfotoatelier.be/nl/home</t>
  </si>
  <si>
    <t>95b57278-7e89-33ec-9c3f-f6359f59ece1</t>
  </si>
  <si>
    <t>Wilhelm Enterprises</t>
  </si>
  <si>
    <t>http://wilhelmenterprises.org</t>
  </si>
  <si>
    <t>17215425-5179-3a28-4fcb-06333bdd1916</t>
  </si>
  <si>
    <t>Wilhelm SCHULZ</t>
  </si>
  <si>
    <t>http://www.wschulz.com/</t>
  </si>
  <si>
    <t>a5a126e6-e430-9ee9-9abb-415bc39827d9</t>
  </si>
  <si>
    <t>Wilhelm Sihn Jr. GmbH &amp; Co</t>
  </si>
  <si>
    <t>http://wisi.de/de/wisi-gruppe/</t>
  </si>
  <si>
    <t>e592a8d4-353d-2012-5658-d318d273086d</t>
  </si>
  <si>
    <t>Wilhelmina Children Hospital</t>
  </si>
  <si>
    <t>http://www.hetwkz.nl</t>
  </si>
  <si>
    <t>7d1d146c-6c4c-9e2d-7e10-32deece0202c</t>
  </si>
  <si>
    <t>Wilhelmina Denver</t>
  </si>
  <si>
    <t>http://www.wilhelminadenver.com/</t>
  </si>
  <si>
    <t>93cf5656-c1d8-eb63-4a5a-93de796a572f</t>
  </si>
  <si>
    <t>Wilhelmsen Marine Fuels (WMF)</t>
  </si>
  <si>
    <t>https://www.wilhelmsen.com</t>
  </si>
  <si>
    <t>b1663d64-2c89-cd8b-dda6-05b606f26918</t>
  </si>
  <si>
    <t>Wiliam</t>
  </si>
  <si>
    <t>http://www.wiliam.com.au</t>
  </si>
  <si>
    <t>2d2e8ee9-c44b-3e0a-2232-f040bc149508</t>
  </si>
  <si>
    <t>WiLine</t>
  </si>
  <si>
    <t>http://www.wiline.com</t>
  </si>
  <si>
    <t>ad10f977-cea8-6c2c-f012-b5b1d5415313</t>
  </si>
  <si>
    <t>WiLinx</t>
  </si>
  <si>
    <t>http://www.wilinx.com</t>
  </si>
  <si>
    <t>01418977-d103-5c19-4a27-915d11afa3bc</t>
  </si>
  <si>
    <t>Wiliot</t>
  </si>
  <si>
    <t>http://www.wiliot.com</t>
  </si>
  <si>
    <t>7345a91a-61df-38f6-4921-01f33b6cdaa6</t>
  </si>
  <si>
    <t>Wilka &amp; Welter, LLP</t>
  </si>
  <si>
    <t>http://www.siouxfallssdlawyers.com/</t>
  </si>
  <si>
    <t>e0550655-4ba2-b3f7-862b-5db07da039e0</t>
  </si>
  <si>
    <t>Wilkerson &amp; Hegna</t>
  </si>
  <si>
    <t>http://www.wilkersonhegna.com</t>
  </si>
  <si>
    <t>9840c3e7-24ed-afa2-6731-8b7d6d826f0b</t>
  </si>
  <si>
    <t>Wilkerson Consulting</t>
  </si>
  <si>
    <t>http://www.wilkersonconsulting.net</t>
  </si>
  <si>
    <t>65d20608-921d-071f-7b79-cecb32c6b875</t>
  </si>
  <si>
    <t>Wilkes Artis</t>
  </si>
  <si>
    <t>http://www.wilkesartis.com</t>
  </si>
  <si>
    <t>d252a275-38b2-0adb-3892-85c900f4afae</t>
  </si>
  <si>
    <t>Wilkes Community College</t>
  </si>
  <si>
    <t>http://www.wilkescc.edu/</t>
  </si>
  <si>
    <t>ee05d919-259d-be83-eeed-2f6e098dbf6c</t>
  </si>
  <si>
    <t>Wilkes University</t>
  </si>
  <si>
    <t>http://www.wilkes.edu/</t>
  </si>
  <si>
    <t>61b3361e-7019-c000-6274-47c72d99d1d5</t>
  </si>
  <si>
    <t>Wilkes-Barre Area Vocational Technical School of Practical Nursing</t>
  </si>
  <si>
    <t>http://www.wbpracnsg.com/</t>
  </si>
  <si>
    <t>a313d679-0716-11bc-0b5d-3e6572f501a1</t>
  </si>
  <si>
    <t>Wilkie Farr &amp; Gallagher</t>
  </si>
  <si>
    <t>http://www.willkie.com</t>
  </si>
  <si>
    <t>4b10f022-351e-2bda-a788-4708b061a92c</t>
  </si>
  <si>
    <t>Wilkin Marketing</t>
  </si>
  <si>
    <t>http://wilkinmarketing.com/</t>
  </si>
  <si>
    <t>97c4124a-3053-ee09-da05-dbbd68073110</t>
  </si>
  <si>
    <t>Wilkin Web Solutions</t>
  </si>
  <si>
    <t>http://www.wilkinwebsolutions.com</t>
  </si>
  <si>
    <t>34f88ad9-5620-7d36-8406-98d0e6d5ec71</t>
  </si>
  <si>
    <t>Wilkins+Gregory Group</t>
  </si>
  <si>
    <t>http://wilkinsgregory.com</t>
  </si>
  <si>
    <t>d2d2b943-b7de-bbb8-3942-6087848f45ce</t>
  </si>
  <si>
    <t>Wilkinson &amp; Finkbeiner, LLP</t>
  </si>
  <si>
    <t>http://wwww.orangecountydivorce.com</t>
  </si>
  <si>
    <t>b78bb965-3a50-6a4a-68b7-65c9246aefbf</t>
  </si>
  <si>
    <t>Wilkinson Barker Knauer</t>
  </si>
  <si>
    <t>http://www.wbklaw.com</t>
  </si>
  <si>
    <t>982eba7c-61cc-e4e3-651a-ef8563630b1a</t>
  </si>
  <si>
    <t>Wilkinson Sword</t>
  </si>
  <si>
    <t>http://www.wilkinsonsword.co.uk</t>
  </si>
  <si>
    <t>7e5d40f9-7d23-6b09-c874-b1754625f8e1</t>
  </si>
  <si>
    <t>WILKS ENTERPRISE</t>
  </si>
  <si>
    <t>http://www.wilksir.com</t>
  </si>
  <si>
    <t>96fd5006-7c2c-db73-e6f3-8bb8cb3ec509</t>
  </si>
  <si>
    <t>Will</t>
  </si>
  <si>
    <t>http://www.base-email-addresses.com</t>
  </si>
  <si>
    <t>18be9ef9-2889-33f0-65d5-558521c89253</t>
  </si>
  <si>
    <t>Will &amp; Grail</t>
  </si>
  <si>
    <t>https://www.willgrail.com/</t>
  </si>
  <si>
    <t>e9c8bfe3-1580-ae37-7aad-74015400040d</t>
  </si>
  <si>
    <t>Will Bermender Equity Partners</t>
  </si>
  <si>
    <t>http://www.willbermenderequitypartners.com</t>
  </si>
  <si>
    <t>81bd18de-d6e5-7fe3-7b25-6fc68633bf7b</t>
  </si>
  <si>
    <t>Will Davidson LLP</t>
  </si>
  <si>
    <t>http://www.willdavidson.ca/brain-injury-lawyer-toronto</t>
  </si>
  <si>
    <t>742ca9c9-cf22-af64-10c8-5c2a53e328ce</t>
  </si>
  <si>
    <t>Will Ferguson &amp; Associates</t>
  </si>
  <si>
    <t>http://www.fergusonlaw.com/</t>
  </si>
  <si>
    <t>b7b4b3a7-b619-8482-1527-0d2f37a67069</t>
  </si>
  <si>
    <t>Will Group</t>
  </si>
  <si>
    <t>http://willgroup.co.jp/english</t>
  </si>
  <si>
    <t>c61f32fb-7ea5-6413-34c7-3ff3e69d06e0</t>
  </si>
  <si>
    <t>Will Hosting</t>
  </si>
  <si>
    <t>http://willhosting.com</t>
  </si>
  <si>
    <t>b3bd264e-dc65-7a3a-f1a1-7a3f4cda7359</t>
  </si>
  <si>
    <t>Will Hunting Capital</t>
  </si>
  <si>
    <t>http://www.whcap.net/</t>
  </si>
  <si>
    <t>c9d6dc97-1718-7126-35b1-ec970b4895af</t>
  </si>
  <si>
    <t>Will Jaya</t>
  </si>
  <si>
    <t>http://www.willjaya.com/</t>
  </si>
  <si>
    <t>103c3599-fcb8-0548-3ea4-b21ac7c02d93</t>
  </si>
  <si>
    <t>Will Mullins Search Engine Optimisation Services</t>
  </si>
  <si>
    <t>http://www.willmullins.com/</t>
  </si>
  <si>
    <t>d8f99815-3e72-31ad-1ab9-eb77f88acfe9</t>
  </si>
  <si>
    <t>Will Play For Food Foundation</t>
  </si>
  <si>
    <t>http://willplayforfoodfoundation.org</t>
  </si>
  <si>
    <t>78441c9f-878f-b45f-004d-b5f68cdf2f7d</t>
  </si>
  <si>
    <t>Will Pwn 4 Food</t>
  </si>
  <si>
    <t>http://willpwn4food.com</t>
  </si>
  <si>
    <t>551ab219-e8f5-b4e9-8694-79bcdc803c0e</t>
  </si>
  <si>
    <t>Will Reed Jobs</t>
  </si>
  <si>
    <t>http://willreedjobs.com</t>
  </si>
  <si>
    <t>1179c13b-9c2c-66d4-8266-e592a2955d24</t>
  </si>
  <si>
    <t>Will Russell Marketing</t>
  </si>
  <si>
    <t>http://www.willrussellmarketing.com</t>
  </si>
  <si>
    <t>c9bf2b55-6111-d0b3-049a-29803167c80b</t>
  </si>
  <si>
    <t>Will Vinton Studios</t>
  </si>
  <si>
    <t>http://willvinton.net/</t>
  </si>
  <si>
    <t>ba9f5e2d-28d0-143b-a357-d0ecc26b3636</t>
  </si>
  <si>
    <t>Will-Burt</t>
  </si>
  <si>
    <t>http://www.willburt.com/</t>
  </si>
  <si>
    <t>b30cb46e-ffb2-4930-e03e-8e0325ebdd1e</t>
  </si>
  <si>
    <t>will2lose.com</t>
  </si>
  <si>
    <t>http://www.will2lose.com</t>
  </si>
  <si>
    <t>6e25be96-42c4-2cd5-e3bf-aad070c2c994</t>
  </si>
  <si>
    <t>Will2Love, LLC</t>
  </si>
  <si>
    <t>https://www.will2love.com</t>
  </si>
  <si>
    <t>1c962f81-1c85-32f5-1f32-e70ba09b00db</t>
  </si>
  <si>
    <t>Willager</t>
  </si>
  <si>
    <t>http://www.willager.com</t>
  </si>
  <si>
    <t>7e73ee62-1c3a-6a88-0d22-4a95ad9bd498</t>
  </si>
  <si>
    <t>willagirl</t>
  </si>
  <si>
    <t>http://willa.com/</t>
  </si>
  <si>
    <t>bf35df95-2d7c-6e39-c2db-690125dbaca3</t>
  </si>
  <si>
    <t>Willamette Angel Conference</t>
  </si>
  <si>
    <t>http://www.willametteconference.com/</t>
  </si>
  <si>
    <t>ab65b1fa-b8a7-c4ca-951a-baae529ecbf6</t>
  </si>
  <si>
    <t>Willamette Dental Group</t>
  </si>
  <si>
    <t>http://www.willamettedental.com</t>
  </si>
  <si>
    <t>1b1d0a58-8e10-dc5a-2037-64ab8f40202e</t>
  </si>
  <si>
    <t>Willamette Egg</t>
  </si>
  <si>
    <t>http://www.willametteegg.com</t>
  </si>
  <si>
    <t>dfb5a9d0-6ff6-9620-f08a-f825905ca67a</t>
  </si>
  <si>
    <t>Willamette Management Associates</t>
  </si>
  <si>
    <t>http://www.willamette.com/</t>
  </si>
  <si>
    <t>f895f28a-d8fb-e072-1745-4d38837a460c</t>
  </si>
  <si>
    <t>Willamette Oaks Senior Living</t>
  </si>
  <si>
    <t>http://www.willametteoaks.com/</t>
  </si>
  <si>
    <t>b23100ed-2369-08f9-afc5-a6ca4093569f</t>
  </si>
  <si>
    <t>Willamette University</t>
  </si>
  <si>
    <t>http://www.willamette.edu/</t>
  </si>
  <si>
    <t>54201857-9ea7-9de0-6afa-b801f56060e7</t>
  </si>
  <si>
    <t>Willamette University College of Law</t>
  </si>
  <si>
    <t>http://www.willamette.edu/wucl/</t>
  </si>
  <si>
    <t>7e522af0-bee7-d992-20dd-af9c5ad98440</t>
  </si>
  <si>
    <t>Willamette University, AGSM</t>
  </si>
  <si>
    <t>http://willamette.edu</t>
  </si>
  <si>
    <t>2f61421d-b87c-d205-439f-5087f7fa8c0f</t>
  </si>
  <si>
    <t>Willamette Week</t>
  </si>
  <si>
    <t>http://www.wweek.com/</t>
  </si>
  <si>
    <t>ad9c09a9-16ba-d643-0353-ead90b79f9a8</t>
  </si>
  <si>
    <t>Willapps</t>
  </si>
  <si>
    <t>http://www.willappsug.com/</t>
  </si>
  <si>
    <t>7b10544d-d0b7-94e1-cc03-1200d7797be1</t>
  </si>
  <si>
    <t>Willard &amp; Kelsey</t>
  </si>
  <si>
    <t>http://wksolargroup.com/</t>
  </si>
  <si>
    <t>78e866bf-9611-ad27-eaac-fc682800bf17</t>
  </si>
  <si>
    <t>Willard Bishop</t>
  </si>
  <si>
    <t>http://www.willardbishop.com</t>
  </si>
  <si>
    <t>c0fa9320-c46e-1d60-f74b-1589c16aefb3</t>
  </si>
  <si>
    <t>Willard John Thomas</t>
  </si>
  <si>
    <t>http://wjtcapital.com/</t>
  </si>
  <si>
    <t>d4e54028-a412-213b-d52f-4ceeaecc72ad</t>
  </si>
  <si>
    <t>Willard John Thomas Associates</t>
  </si>
  <si>
    <t>http://www.wjtcapital.com</t>
  </si>
  <si>
    <t>8e06cdf8-9105-0931-7d85-25e00a3274f1</t>
  </si>
  <si>
    <t>Willbe Technology Limited</t>
  </si>
  <si>
    <t>http://willbe.vn/</t>
  </si>
  <si>
    <t>b651993b-41c6-2563-3c68-827afd80617f</t>
  </si>
  <si>
    <t>willbeback</t>
  </si>
  <si>
    <t>http://www.willbeback.com</t>
  </si>
  <si>
    <t>e24ed3ee-ccc0-f7a6-e32a-a2bec105e49e</t>
  </si>
  <si>
    <t>willbeHired</t>
  </si>
  <si>
    <t>http://willbehired.com</t>
  </si>
  <si>
    <t>ed2cc08a-a70f-4331-a11a-14b81201c584</t>
  </si>
  <si>
    <t>Willbox</t>
  </si>
  <si>
    <t>https://www.willbox.co.uk</t>
  </si>
  <si>
    <t>0b6238cf-fab0-83e4-595e-722b084980d9</t>
  </si>
  <si>
    <t>Willbros Group Inc</t>
  </si>
  <si>
    <t>http://www.willbros.com</t>
  </si>
  <si>
    <t>972c894e-0051-b64b-2032-e26e483e5078</t>
  </si>
  <si>
    <t>WillCall</t>
  </si>
  <si>
    <t>http://www.getwillcall.com</t>
  </si>
  <si>
    <t>32f59046-61dd-7df9-46bd-4a5adea7ba4f</t>
  </si>
  <si>
    <t>WillChill</t>
  </si>
  <si>
    <t>https://willchill.co</t>
  </si>
  <si>
    <t>e7d26b7d-a669-d5b1-a551-53b925100d04</t>
  </si>
  <si>
    <t>WillCo Intelligent Stored Energy (WISE)</t>
  </si>
  <si>
    <t>http://getwisepower.com/</t>
  </si>
  <si>
    <t>6a24e1b0-5cde-3fa4-e904-01a1f85944ed</t>
  </si>
  <si>
    <t>Willdan Group</t>
  </si>
  <si>
    <t>http://www.willdan.com</t>
  </si>
  <si>
    <t>0c8da187-aee9-91d3-a89a-3b77b45dcd62</t>
  </si>
  <si>
    <t>Willem-Aidan, LLC</t>
  </si>
  <si>
    <t>http://www.willem-aidan.com</t>
  </si>
  <si>
    <t>134e3c6b-42c9-5ed1-f19b-bac7f9b3d2ed</t>
  </si>
  <si>
    <t>Willenborg Wealth Management Group</t>
  </si>
  <si>
    <t>http://www.willenborgwealthmgmt.com</t>
  </si>
  <si>
    <t>0ddd895b-e59d-d870-ecd2-179ec8246ed5</t>
  </si>
  <si>
    <t>Willendorff Technologies GmbH</t>
  </si>
  <si>
    <t>http://www.willendorff.com</t>
  </si>
  <si>
    <t>cf58e8e4-9ba3-5fe8-0180-e81023d566c3</t>
  </si>
  <si>
    <t>Willens Law Offices</t>
  </si>
  <si>
    <t>http://www.willenslaw.com</t>
  </si>
  <si>
    <t>3f48ecc6-d1ce-1b7e-0c0a-25f413f83529</t>
  </si>
  <si>
    <t>Willerby</t>
  </si>
  <si>
    <t>http://www.willerby.com/</t>
  </si>
  <si>
    <t>b72ac544-0eae-81b0-c53e-7ac0470a7ba0</t>
  </si>
  <si>
    <t>willessen.at</t>
  </si>
  <si>
    <t>http://www.willessen.at</t>
  </si>
  <si>
    <t>4119b02e-11ff-2ead-a587-e75527403313</t>
  </si>
  <si>
    <t>Willey Design Inc</t>
  </si>
  <si>
    <t>http://willeydesign.com/</t>
  </si>
  <si>
    <t>522cef89-583b-c8dc-be4c-52f3d915b4ee</t>
  </si>
  <si>
    <t>Willfly Ventures</t>
  </si>
  <si>
    <t>http://www.willfly.in</t>
  </si>
  <si>
    <t>6ef8e0e4-c8f1-8d57-53a6-3602e85402d6</t>
  </si>
  <si>
    <t>WillHelp</t>
  </si>
  <si>
    <t>http://willhelp.in</t>
  </si>
  <si>
    <t>e8d53471-c769-cb50-244b-ee985b4d4662</t>
  </si>
  <si>
    <t>William</t>
  </si>
  <si>
    <t>https://www.belikewilliam.com</t>
  </si>
  <si>
    <t>9610d829-73d5-35d4-aa0c-85ae39988ab4</t>
  </si>
  <si>
    <t>William &amp; Mary School of Law</t>
  </si>
  <si>
    <t>http://law.wm.edu/</t>
  </si>
  <si>
    <t>f5180562-1658-aee1-6915-0a98ea4a9556</t>
  </si>
  <si>
    <t>William and Flora Hewlett Foundation</t>
  </si>
  <si>
    <t>http://www.hewlett.org/</t>
  </si>
  <si>
    <t>fb9bfb02-b512-725e-f734-26d8fbda0e59</t>
  </si>
  <si>
    <t>William Beaumont Hospital</t>
  </si>
  <si>
    <t>http://www.beaumont.edu</t>
  </si>
  <si>
    <t>0adfd3e6-45e1-2a16-0db8-917377fcd2f8</t>
  </si>
  <si>
    <t>William Bent Technology</t>
  </si>
  <si>
    <t>http://williambent.tech/</t>
  </si>
  <si>
    <t>0eb78bb0-bab1-cce6-fa67-9abe00a4e2f4</t>
  </si>
  <si>
    <t>William Blair</t>
  </si>
  <si>
    <t>http://www.williamblair.com</t>
  </si>
  <si>
    <t>a3c40a03-6694-e75a-72b4-588ca7a52599</t>
  </si>
  <si>
    <t>William Blair New World Ventures</t>
  </si>
  <si>
    <t>https://www.williamblair.com</t>
  </si>
  <si>
    <t>529b4864-4b95-855f-83fa-91fea7b16e34</t>
  </si>
  <si>
    <t>William Blakey CEO of Myofficemove.Co.UK</t>
  </si>
  <si>
    <t>http://www.myofficemove.co.uk/</t>
  </si>
  <si>
    <t>d4c2f9ff-33af-1493-6959-36dc51e61649</t>
  </si>
  <si>
    <t>William C Peters Attorney at Law</t>
  </si>
  <si>
    <t>http://billpeterslaw.mediamouthsite.com</t>
  </si>
  <si>
    <t>527a68b9-14f8-a833-6af5-19e45b640ab1</t>
  </si>
  <si>
    <t>William C Whittle, DDS</t>
  </si>
  <si>
    <t>http://www.whittledentistry.com</t>
  </si>
  <si>
    <t>b22a921e-b159-4d7d-ba42-c539e9f31366</t>
  </si>
  <si>
    <t>William Carey University, Hattiesburg</t>
  </si>
  <si>
    <t>http://www.wmcarey.edu/</t>
  </si>
  <si>
    <t>5cb997af-ae8a-a063-ed10-29fd29459c99</t>
  </si>
  <si>
    <t>William Collier Design</t>
  </si>
  <si>
    <t>http://www.williamcollierdesign.com</t>
  </si>
  <si>
    <t>c9ee9d49-84a0-61fe-df73-54ccc4216cb8</t>
  </si>
  <si>
    <t>William Currie Group</t>
  </si>
  <si>
    <t>http://williamcurriegroup.com</t>
  </si>
  <si>
    <t>9d3ae443-cb28-8eec-10dd-a665be6a6eb9</t>
  </si>
  <si>
    <t>William Data Systems</t>
  </si>
  <si>
    <t>http://willdata.com/</t>
  </si>
  <si>
    <t>83172a6e-c66b-221d-fd6e-076b94c5d5b9</t>
  </si>
  <si>
    <t>william Davidson Foundation</t>
  </si>
  <si>
    <t>http://williamdavidson.org</t>
  </si>
  <si>
    <t>2d49e3b1-3878-fcd1-e57a-9bdc09ded39d</t>
  </si>
  <si>
    <t>William Demant</t>
  </si>
  <si>
    <t>http://www.demant.com/</t>
  </si>
  <si>
    <t>d0ddd828-2879-3a81-02e9-09e8ae76b5c1</t>
  </si>
  <si>
    <t>William E. Johnson, P.A.</t>
  </si>
  <si>
    <t>http://www.injurylawfla.com</t>
  </si>
  <si>
    <t>bf43e658-54ff-654a-b0fb-529fff5f1733</t>
  </si>
  <si>
    <t>William E. Macaulay Honors College</t>
  </si>
  <si>
    <t>http://www.macaulay.cuny.edu/</t>
  </si>
  <si>
    <t>69d8bfa8-5d23-6532-a698-2f895ba3b755</t>
  </si>
  <si>
    <t>William Fry</t>
  </si>
  <si>
    <t>http://www.williamfry.com/</t>
  </si>
  <si>
    <t>fa764828-60e1-088a-2155-255b00e50a71</t>
  </si>
  <si>
    <t>William Garrity Associates</t>
  </si>
  <si>
    <t>http://icdowson.wix.com/williamgarrity#!services/ca4p</t>
  </si>
  <si>
    <t>9da514ad-95c6-ab96-acd9-1d69fff9dc06</t>
  </si>
  <si>
    <t>William Giovanniello</t>
  </si>
  <si>
    <t>http://wjgoutdoors.com/</t>
  </si>
  <si>
    <t>5b5f5ffb-5b60-855c-71aa-5819ed1e5779</t>
  </si>
  <si>
    <t>William Grant &amp; Sons</t>
  </si>
  <si>
    <t>http://www.williamgrant.com</t>
  </si>
  <si>
    <t>c37bc0f6-ceb6-7ef5-d718-2cb478214ded</t>
  </si>
  <si>
    <t>William Harris Investors</t>
  </si>
  <si>
    <t>http://www.whicapital.com</t>
  </si>
  <si>
    <t>2c3ba75e-f4a6-28a1-bb80-5c29cbcfcbc9</t>
  </si>
  <si>
    <t>William Harvey Research Institute, London</t>
  </si>
  <si>
    <t>http://www.whri.qmul.ac.uk</t>
  </si>
  <si>
    <t>4e66eb5e-f0ee-6a80-8086-376fe685cdf3</t>
  </si>
  <si>
    <t>William Hill</t>
  </si>
  <si>
    <t>http://www.williamhill.com</t>
  </si>
  <si>
    <t>dbb1f411-62af-e0ca-32cf-99bfc3037178</t>
  </si>
  <si>
    <t>William Howard Taft University</t>
  </si>
  <si>
    <t>http://taft.edu/</t>
  </si>
  <si>
    <t>a893da73-8b57-8710-d061-b9db489822b3</t>
  </si>
  <si>
    <t>William Hulme's Grammar School</t>
  </si>
  <si>
    <t>http://www.whgs-academy.org/</t>
  </si>
  <si>
    <t>768cf946-bac5-6513-3004-4d35c0dad5df</t>
  </si>
  <si>
    <t>William Jackson Food Group</t>
  </si>
  <si>
    <t>http://www.wjfg.co.uk</t>
  </si>
  <si>
    <t>e3f4b773-3448-129a-13fb-dc8ecc581352</t>
  </si>
  <si>
    <t>William Jameson Reimann Medical Marketing</t>
  </si>
  <si>
    <t>https://williamjamesonreimann.com/</t>
  </si>
  <si>
    <t>26c9bd9e-b056-da63-e900-6eed3eb11001</t>
  </si>
  <si>
    <t>William Jessup University</t>
  </si>
  <si>
    <t>http://www.jessup.edu/</t>
  </si>
  <si>
    <t>0fe05e9b-b145-0609-ac69-8a5b64bf9f10</t>
  </si>
  <si>
    <t>William Jewelers</t>
  </si>
  <si>
    <t>http://www.williamsjewelers.net</t>
  </si>
  <si>
    <t>3c6f0c7c-46df-def2-b4b9-b155f712acf0</t>
  </si>
  <si>
    <t>William Jewell College</t>
  </si>
  <si>
    <t>http://www.jewell.edu/</t>
  </si>
  <si>
    <t>55527fe8-866a-53b4-60ea-f930860ff14a</t>
  </si>
  <si>
    <t>William Jones &amp; Associates</t>
  </si>
  <si>
    <t>https://www.williamsjones.com/custom_splash.asp</t>
  </si>
  <si>
    <t>aa8b53d9-2a66-edf4-1bd7-517216709443</t>
  </si>
  <si>
    <t>William K. Bowes Foundation</t>
  </si>
  <si>
    <t>http://www.pfs-llc.net</t>
  </si>
  <si>
    <t>0ed55f3f-a842-2f17-6303-604e5db732ac</t>
  </si>
  <si>
    <t>William Laboratories</t>
  </si>
  <si>
    <t>http://www.williamlabs.com</t>
  </si>
  <si>
    <t>c64323b9-1e83-1c94-b5f6-6dcf6bbf42ae</t>
  </si>
  <si>
    <t>William Lyon Homes</t>
  </si>
  <si>
    <t>http://lyonhomes.com/</t>
  </si>
  <si>
    <t>dec3c9e1-f7ee-b9ff-138e-83ead6f6a861</t>
  </si>
  <si>
    <t>William McDonough + Partners</t>
  </si>
  <si>
    <t>http://www.mcdonoughpartners.com</t>
  </si>
  <si>
    <t>96204162-0bde-f606-f199-32502a741ea8</t>
  </si>
  <si>
    <t>William Mills Agency</t>
  </si>
  <si>
    <t>https://www.williammills.com/</t>
  </si>
  <si>
    <t>0387abbf-6b27-cb23-8b1b-e2283b9121f9</t>
  </si>
  <si>
    <t>William Mitchell College of Law</t>
  </si>
  <si>
    <t>http://www.wmitchell.edu</t>
  </si>
  <si>
    <t>1b4551b1-be41-6849-650c-32249d8b8d02</t>
  </si>
  <si>
    <t>William Moore College of Technology</t>
  </si>
  <si>
    <t>http://www.williamrmoore.org/</t>
  </si>
  <si>
    <t>d1d90916-a0d5-6fed-b821-5cc6ee143fe4</t>
  </si>
  <si>
    <t>William Morris Agency</t>
  </si>
  <si>
    <t>http://www.wma.com</t>
  </si>
  <si>
    <t>f6be9bd5-44c9-6e91-be2a-8f2e382c662e</t>
  </si>
  <si>
    <t>William Nimmo &amp; Partners</t>
  </si>
  <si>
    <t>http://www.wnp.co.uk</t>
  </si>
  <si>
    <t>1f5eef0b-758c-3c85-718f-1e42637745e7</t>
  </si>
  <si>
    <t>William O'Neil and Co</t>
  </si>
  <si>
    <t>https://williamoneil.com</t>
  </si>
  <si>
    <t>d0c4a765-a078-f821-c3e6-55cb30dbdbf2</t>
  </si>
  <si>
    <t>William Optics</t>
  </si>
  <si>
    <t>http://williamoptics.com/</t>
  </si>
  <si>
    <t>58d83dc8-dad8-2de4-ea0c-b042d3e6ac5f</t>
  </si>
  <si>
    <t>William Paterson University of New Jersey</t>
  </si>
  <si>
    <t>http://www.wpunj.edu/</t>
  </si>
  <si>
    <t>1f20bf69-b25c-4562-d976-181ecbd202c5</t>
  </si>
  <si>
    <t>William Peace University, Raleigh</t>
  </si>
  <si>
    <t>http://www.peace.edu/</t>
  </si>
  <si>
    <t>eb70ed13-f61f-44c8-e64f-9aa04f0a8c8d</t>
  </si>
  <si>
    <t>William Penn University</t>
  </si>
  <si>
    <t>http://www.wmpenn.edu/</t>
  </si>
  <si>
    <t>8031fc63-85fe-0cb7-c445-0fd67c0291ac</t>
  </si>
  <si>
    <t>William Penn University - College for Working Adults</t>
  </si>
  <si>
    <t>http://www.wmpenn.edu/collegeforworkingadults/tabid/175/default.aspx</t>
  </si>
  <si>
    <t>4275ae2f-efca-3973-15cc-172587b74f50</t>
  </si>
  <si>
    <t>William Pitt Sotheby's International Realty</t>
  </si>
  <si>
    <t>http://www.williampitt.com/</t>
  </si>
  <si>
    <t>be0f5c9d-9390-b1f6-059d-6c2b32e8c019</t>
  </si>
  <si>
    <t>William Pitters</t>
  </si>
  <si>
    <t>http://www.williampitters.com/</t>
  </si>
  <si>
    <t>c75b3bd4-f10f-7ce7-2047-545a905ccf7f</t>
  </si>
  <si>
    <t>William Rice Dental</t>
  </si>
  <si>
    <t>http://www.williamricedental.com</t>
  </si>
  <si>
    <t>3743c7f0-382e-4f89-36e3-624f438b2ca3</t>
  </si>
  <si>
    <t>William Robotics</t>
  </si>
  <si>
    <t>http://williamsrobotics.com/</t>
  </si>
  <si>
    <t>384b3c5e-7b95-9eed-4e80-bb8a4817f67c</t>
  </si>
  <si>
    <t>William S Hackett Middle School</t>
  </si>
  <si>
    <t>http://hackett.albany.k12.ny.us/</t>
  </si>
  <si>
    <t>9e674a4a-b6ae-f93a-5a95-5f0c53e68689</t>
  </si>
  <si>
    <t>William S Skupa Law Office</t>
  </si>
  <si>
    <t>http://www.billskupa.com</t>
  </si>
  <si>
    <t>e176fe21-a42a-b523-d7ee-a56b313e8e46</t>
  </si>
  <si>
    <t>William S. Richardson School of Law - University of Hawaii</t>
  </si>
  <si>
    <t>http://law.hawaii.edu</t>
  </si>
  <si>
    <t>66615d64-bd12-cf96-17e2-3c435e660b93</t>
  </si>
  <si>
    <t>William Schoellkopf</t>
  </si>
  <si>
    <t>http://williamschoellkopf.com/</t>
  </si>
  <si>
    <t>094d086a-d57c-09c0-2b16-21cf60d6aca2</t>
  </si>
  <si>
    <t>William Whamond Painting &amp; Wallpapering Contractor LLC</t>
  </si>
  <si>
    <t>http://williamwhamond.com/</t>
  </si>
  <si>
    <t>2df1234e-02e3-ee9b-99b0-e0fcfcabd216</t>
  </si>
  <si>
    <t>William Woods University</t>
  </si>
  <si>
    <t>http://www.williamwoods.edu/</t>
  </si>
  <si>
    <t>11a3c451-9f9a-acdf-a705-11ebc0dec132</t>
  </si>
  <si>
    <t>WilliamGibson</t>
  </si>
  <si>
    <t>http://williamgibsonbooks.com/</t>
  </si>
  <si>
    <t>60c91f5b-25e0-823a-a2c7-9a260bae0212</t>
  </si>
  <si>
    <t>williamlucus</t>
  </si>
  <si>
    <t>http://www.perthroofandgutters.com.au/</t>
  </si>
  <si>
    <t>059d5b91-bfb0-c4b2-f26b-bad0da5b8f69</t>
  </si>
  <si>
    <t>WilliamPaid</t>
  </si>
  <si>
    <t>http://www.williampaid.com</t>
  </si>
  <si>
    <t>54c3000c-61e6-9005-867b-7d9d80e2f542</t>
  </si>
  <si>
    <t>Williams &amp; Bennett</t>
  </si>
  <si>
    <t>http://www.williamsandbennett.com/</t>
  </si>
  <si>
    <t>7542e7b8-21ee-195f-5674-7fd2469a178b</t>
  </si>
  <si>
    <t>Williams &amp; Connolly LLP</t>
  </si>
  <si>
    <t>https://www.wc.com</t>
  </si>
  <si>
    <t>f0555658-7ae3-b3f0-9b6e-853a323fc16c</t>
  </si>
  <si>
    <t>Williams &amp; Garcia</t>
  </si>
  <si>
    <t>http://www.williamsgarcia.com/</t>
  </si>
  <si>
    <t>36946539-83ea-205f-6105-7ea4550e7ae1</t>
  </si>
  <si>
    <t>Williams &amp; Wilson Ltd</t>
  </si>
  <si>
    <t>https://www.williamwilson.co.uk</t>
  </si>
  <si>
    <t>15b8dafc-f193-e45a-178f-0b62a2e39a71</t>
  </si>
  <si>
    <t>Williams Analytics LLC</t>
  </si>
  <si>
    <t>http://www.williamsanalytics.com/</t>
  </si>
  <si>
    <t>46ae55c9-f34e-5aa9-e0b6-3032d624c0ae</t>
  </si>
  <si>
    <t>Williams Baptist College</t>
  </si>
  <si>
    <t>http://www.wbcoll.edu/</t>
  </si>
  <si>
    <t>99e42edd-9ee9-c6ef-f988-0a32edbae12c</t>
  </si>
  <si>
    <t>Williams Benator &amp; Libby</t>
  </si>
  <si>
    <t>http://wblcpa.com/</t>
  </si>
  <si>
    <t>ab2c7165-ae6a-ff25-e8ca-69e805254f4b</t>
  </si>
  <si>
    <t>Williams Brand Management (Williams.bm)</t>
  </si>
  <si>
    <t>http://www.williamsbm.com/</t>
  </si>
  <si>
    <t>cf63895f-efa1-2950-12e1-68400fd5f255</t>
  </si>
  <si>
    <t>Williams Capital</t>
  </si>
  <si>
    <t>http://www.williamscapital.com</t>
  </si>
  <si>
    <t>b9ec07a7-a2c8-3067-8bea-4bcab9cea8c2</t>
  </si>
  <si>
    <t>Williams Center Plastic Surgery Specialists</t>
  </si>
  <si>
    <t>http://www.williamsfacialsurgery.com</t>
  </si>
  <si>
    <t>e75d4308-b101-2bf1-5864-c58b6c0357b6</t>
  </si>
  <si>
    <t>Williams Chevrolet</t>
  </si>
  <si>
    <t>http://www.williamschevydeals.com</t>
  </si>
  <si>
    <t>f9c9a291-d5da-337f-6179-22f1cdf6c522</t>
  </si>
  <si>
    <t>http://www.williamschevy.com/</t>
  </si>
  <si>
    <t>40374f71-e74a-c95d-4959-14f2c2425f8f</t>
  </si>
  <si>
    <t>Williams College</t>
  </si>
  <si>
    <t>http://www.williams.edu</t>
  </si>
  <si>
    <t>b99e7d75-060b-18de-7376-29ddfdb7802d</t>
  </si>
  <si>
    <t>Williams Commerce</t>
  </si>
  <si>
    <t>http://www.williamscommerce.com</t>
  </si>
  <si>
    <t>f0aa7b42-6242-89ce-0b00-e5621ce9fbbe</t>
  </si>
  <si>
    <t>Williams Communications</t>
  </si>
  <si>
    <t>http://www.williamscommunications.com</t>
  </si>
  <si>
    <t>aad04b3d-3a30-3481-1339-1003fa0e4a1c</t>
  </si>
  <si>
    <t>williams design group</t>
  </si>
  <si>
    <t>http://wdg-architects.com</t>
  </si>
  <si>
    <t>821ead75-2784-28c6-352f-431c49165ec6</t>
  </si>
  <si>
    <t>Williams Enterprises of Georgia</t>
  </si>
  <si>
    <t>http://www.williamserection.com</t>
  </si>
  <si>
    <t>d8153802-0c57-f2b6-7b2a-b33c5b4a464c</t>
  </si>
  <si>
    <t>Williams Express</t>
  </si>
  <si>
    <t>http://williamsexpress.com</t>
  </si>
  <si>
    <t>5c5250d5-553e-bf42-fdb1-167a80ba9142</t>
  </si>
  <si>
    <t>Williams Field Services Group</t>
  </si>
  <si>
    <t>187c6e28-1763-a250-4061-00af10689c31</t>
  </si>
  <si>
    <t>Williams Furniture</t>
  </si>
  <si>
    <t>http://www.williamsgr.com</t>
  </si>
  <si>
    <t>3af28f7a-a0e8-b013-1bdf-3d314954c523</t>
  </si>
  <si>
    <t>Williams Grand Prix Engineering Limited</t>
  </si>
  <si>
    <t>http://www.williamsf1.com</t>
  </si>
  <si>
    <t>5e44b278-a4d4-6cd7-f79a-66cee78edbd6</t>
  </si>
  <si>
    <t>Williams Holdings</t>
  </si>
  <si>
    <t>http://williamholdings.com</t>
  </si>
  <si>
    <t>5f1d501a-1ff2-b96b-f7c3-e383a94a677b</t>
  </si>
  <si>
    <t>Williams International</t>
  </si>
  <si>
    <t>http://www.williams-int.com/</t>
  </si>
  <si>
    <t>47f877a6-447d-f532-04ae-fcfe1f9e0aef</t>
  </si>
  <si>
    <t>Williams Kastner</t>
  </si>
  <si>
    <t>http://www.williamskastner.com/</t>
  </si>
  <si>
    <t>01efd3e4-a4b4-c292-4558-6cffc0faa393</t>
  </si>
  <si>
    <t>Williams Kherkher</t>
  </si>
  <si>
    <t>http://www.williamskherkher.com/</t>
  </si>
  <si>
    <t>f4ee40d1-55e9-c3f9-8045-23febea8089b</t>
  </si>
  <si>
    <t>Williams Law Association, P.A.</t>
  </si>
  <si>
    <t>http://www.williamspa.com/</t>
  </si>
  <si>
    <t>189ca6e0-7f8c-b0de-6cc0-f9ed9055504a</t>
  </si>
  <si>
    <t>Williams law house</t>
  </si>
  <si>
    <t>http://www.williamslawhouse.com/</t>
  </si>
  <si>
    <t>cd4d7f15-96e6-580d-a5de-313a58613805</t>
  </si>
  <si>
    <t>WILLIAMS LEA</t>
  </si>
  <si>
    <t>http://www.williamslea.com</t>
  </si>
  <si>
    <t>978030fc-f18d-b0a9-28f4-434c317ffb18</t>
  </si>
  <si>
    <t>Williams Lea Tag</t>
  </si>
  <si>
    <t>http://www.wlt.com</t>
  </si>
  <si>
    <t>2f5d58aa-6c37-ad6b-6016-c498a9d906d0</t>
  </si>
  <si>
    <t>Williams McDaniel</t>
  </si>
  <si>
    <t>http://www.williamsmcdaniel.com</t>
  </si>
  <si>
    <t>09ae6b49-0bde-9f03-0a89-9ce8939a6508</t>
  </si>
  <si>
    <t>Williams Mckenna Wines</t>
  </si>
  <si>
    <t>http://www.williamsmckennawines.co.uk</t>
  </si>
  <si>
    <t>4b3db777-37d7-32b7-6a84-e0b9018894a2</t>
  </si>
  <si>
    <t>Williams Media</t>
  </si>
  <si>
    <t>https://www.iwilliamsmedia.com</t>
  </si>
  <si>
    <t>86a94230-bef1-6b24-307c-089a6748bbdf</t>
  </si>
  <si>
    <t>Williams Medical</t>
  </si>
  <si>
    <t>http://www.wms.co.uk</t>
  </si>
  <si>
    <t>30c1fccc-4126-996c-2911-54eeb5d9b7d2</t>
  </si>
  <si>
    <t>Williams Mullen</t>
  </si>
  <si>
    <t>http://www.williamsmullen.com</t>
  </si>
  <si>
    <t>525c60df-c9ae-c043-48e9-9c7cbe71c0d7</t>
  </si>
  <si>
    <t>Williams NGL Marketing</t>
  </si>
  <si>
    <t>c1275929-db47-108c-f993-70b2c193ef90</t>
  </si>
  <si>
    <t>Williams Olefins</t>
  </si>
  <si>
    <t>d3da9ceb-3a5a-8065-7a3a-b6c94207b0e9</t>
  </si>
  <si>
    <t>Williams Painting</t>
  </si>
  <si>
    <t>http://www.williamspaintingsocal.com</t>
  </si>
  <si>
    <t>57a72b89-f3fe-f132-4e79-7d44ccaa6a99</t>
  </si>
  <si>
    <t>Williams Partners L.P.</t>
  </si>
  <si>
    <t>http://www.williamslp.com/</t>
  </si>
  <si>
    <t>4b7a3129-3022-f170-d1b4-99c13a50a2b1</t>
  </si>
  <si>
    <t>Williams Powell</t>
  </si>
  <si>
    <t>http://williamspowell.com/</t>
  </si>
  <si>
    <t>1bf3e562-e25e-de1f-294a-28fc0357c7c5</t>
  </si>
  <si>
    <t>Williams Social Games</t>
  </si>
  <si>
    <t>http://williamssocialgames.com</t>
  </si>
  <si>
    <t>49f3a572-9417-5192-38eb-81dccb5c09df</t>
  </si>
  <si>
    <t>Williams Sound</t>
  </si>
  <si>
    <t>https://www.williamssound.com/</t>
  </si>
  <si>
    <t>3db2c02c-a1a4-3a56-ec23-206e0d371327</t>
  </si>
  <si>
    <t>Williams Technologies</t>
  </si>
  <si>
    <t>http://www.williamstechnologies.in</t>
  </si>
  <si>
    <t>c63264d8-862d-3128-5b6d-3c2839098e6c</t>
  </si>
  <si>
    <t>Williams Technology Group</t>
  </si>
  <si>
    <t>https://williamstg.com/</t>
  </si>
  <si>
    <t>a03648bb-3ed0-c33c-f35b-9e14beaf7903</t>
  </si>
  <si>
    <t>Williams Web Solutions</t>
  </si>
  <si>
    <t>http://www.williamswebsolutions.com</t>
  </si>
  <si>
    <t>e96d3a67-d899-612d-0047-63a005425e1f</t>
  </si>
  <si>
    <t>Williams-Sonoma</t>
  </si>
  <si>
    <t>http://www.williams-sonomainc.com/</t>
  </si>
  <si>
    <t>3901762a-b64e-3578-0202-6ce43e9a1461</t>
  </si>
  <si>
    <t>Williamsburg Environmental Group</t>
  </si>
  <si>
    <t>http://www.wegnet.com/</t>
  </si>
  <si>
    <t>6548c234-07ba-fe96-77f7-cc9ce16cb4af</t>
  </si>
  <si>
    <t>Williamsburg Garment Company</t>
  </si>
  <si>
    <t>http://madeinusajeans.us/</t>
  </si>
  <si>
    <t>b0bf3fec-c40b-6d5b-9856-df13406abb81</t>
  </si>
  <si>
    <t>Williamsburg Technical College</t>
  </si>
  <si>
    <t>http://www.wiltech.edu/</t>
  </si>
  <si>
    <t>481ad8ef-6d4a-e439-cffb-5feeca19bebf</t>
  </si>
  <si>
    <t>Williamsburg VA Homes</t>
  </si>
  <si>
    <t>http://homeswilliamsburgva.com</t>
  </si>
  <si>
    <t>8b7926e9-e89e-a936-2203-c5052c216715</t>
  </si>
  <si>
    <t>Williamsburg-Yorktown Daily</t>
  </si>
  <si>
    <t>http://wydaily.com</t>
  </si>
  <si>
    <t>d3ba49ad-0942-b3de-d997-faa00b60b86b</t>
  </si>
  <si>
    <t>Williamson Christian College</t>
  </si>
  <si>
    <t>http://www.williamsoncc.edu/</t>
  </si>
  <si>
    <t>f4528863-a7e3-18e6-e2f7-0aad25ec406c</t>
  </si>
  <si>
    <t>Williamson for the United States Senate</t>
  </si>
  <si>
    <t>http://www.williamsonforuscongress.com</t>
  </si>
  <si>
    <t>db93fe07-7f07-3c77-ed7d-e42a47c9a416</t>
  </si>
  <si>
    <t>Williamson Health and Wellness Center</t>
  </si>
  <si>
    <t>http://williamsonhealthwellness.com/</t>
  </si>
  <si>
    <t>4dec296d-c413-0499-94ed-23beeb2d74e9</t>
  </si>
  <si>
    <t>Williamson Printing</t>
  </si>
  <si>
    <t>http://www.williamsonprintingsc.com</t>
  </si>
  <si>
    <t>b8809668-eef3-d827-cfee-728962b2b121</t>
  </si>
  <si>
    <t>Williamson-Dickie Manufacturing Co</t>
  </si>
  <si>
    <t>http://www.williamsondickie.com/</t>
  </si>
  <si>
    <t>af20eaa4-9c4c-4e4f-5695-603f194abefe</t>
  </si>
  <si>
    <t>WilliamsRandall</t>
  </si>
  <si>
    <t>http://williamsrandall.com</t>
  </si>
  <si>
    <t>cb025f36-ae71-d2a6-3867-4fd5c5a34c1f</t>
  </si>
  <si>
    <t>Williamstown Metal Suppliers</t>
  </si>
  <si>
    <t>http://www.metalstore.com.au</t>
  </si>
  <si>
    <t>1cedabab-f3ad-7fc7-7330-2006880d21a0</t>
  </si>
  <si>
    <t>Willie DeJarnette</t>
  </si>
  <si>
    <t>http://www.creditcardblogworld.com/</t>
  </si>
  <si>
    <t>b5ca0ab5-814d-224a-c582-a4bf7eceeec3</t>
  </si>
  <si>
    <t>Willie Konnor</t>
  </si>
  <si>
    <t>http://roofinglab.com/</t>
  </si>
  <si>
    <t>2af781e4-8c96-00f6-442e-b753ac6af7c7</t>
  </si>
  <si>
    <t>Willie's Grill &amp; Icehouse</t>
  </si>
  <si>
    <t>http://williesgrillandicehouse.com/</t>
  </si>
  <si>
    <t>6cd98ebc-7de6-b8e1-3106-7d23b01ee033</t>
  </si>
  <si>
    <t>WILLiFEST</t>
  </si>
  <si>
    <t>http://www.willifest.com</t>
  </si>
  <si>
    <t>424d18f2-91a3-d8f0-acc2-1ff2f23df769</t>
  </si>
  <si>
    <t>Willile mobile, Inc</t>
  </si>
  <si>
    <t>http://www.wilm.jp</t>
  </si>
  <si>
    <t>1d4e6a08-5f87-e1fa-17c2-25f39ef1d853</t>
  </si>
  <si>
    <t>Willing</t>
  </si>
  <si>
    <t>http://willing.com/</t>
  </si>
  <si>
    <t>2e3bb5cf-8143-8b09-fc73-1d0b0423fae1</t>
  </si>
  <si>
    <t>Willing 2 Help</t>
  </si>
  <si>
    <t>http://www.willing2help.com</t>
  </si>
  <si>
    <t>7eb11bcd-6856-03a3-0123-79056f9e1828</t>
  </si>
  <si>
    <t>Willington University</t>
  </si>
  <si>
    <t>http://www.willingtonuniversity.org/</t>
  </si>
  <si>
    <t>49a74113-9c7c-fd22-702e-ce39d75ea188</t>
  </si>
  <si>
    <t>Willis &amp; Walsh</t>
  </si>
  <si>
    <t>http://www.willisandwalsh.net</t>
  </si>
  <si>
    <t>eba03dc0-1dbd-f1d0-2936-6fb176842303</t>
  </si>
  <si>
    <t>Willis Automotive Group.</t>
  </si>
  <si>
    <t>http://www.willisgm.com</t>
  </si>
  <si>
    <t>8da57a26-37fc-8c01-a195-7b1aef854922</t>
  </si>
  <si>
    <t>Willis Group</t>
  </si>
  <si>
    <t>http://www.willis.com</t>
  </si>
  <si>
    <t>aba9156d-9da8-6c6a-f635-eb4b573f468d</t>
  </si>
  <si>
    <t>Willis Group Holdings Limited</t>
  </si>
  <si>
    <t>http://www.willis.com/</t>
  </si>
  <si>
    <t>d0cd1167-9b33-864c-d801-ee1ac6df9331</t>
  </si>
  <si>
    <t>Willis Law Firm</t>
  </si>
  <si>
    <t>http://www.jonesact.com</t>
  </si>
  <si>
    <t>1d6d98ee-eb5b-3b07-88b4-b9a43373b664</t>
  </si>
  <si>
    <t>Willis Lease Finance Corporation</t>
  </si>
  <si>
    <t>http://www.willislease.com</t>
  </si>
  <si>
    <t>8814a0fd-7160-2f85-9167-646aa7ea1375</t>
  </si>
  <si>
    <t>Willis Media Group</t>
  </si>
  <si>
    <t>http://www.willisgroup.com</t>
  </si>
  <si>
    <t>e7ca0bb2-429c-f2f2-ec4b-4117da662509</t>
  </si>
  <si>
    <t>Willis New Zealand Ltd</t>
  </si>
  <si>
    <t>https://www.willis.com</t>
  </si>
  <si>
    <t>3ee94de0-4370-19af-65b5-d98364ca7b69</t>
  </si>
  <si>
    <t>Willis Re</t>
  </si>
  <si>
    <t>http://www.willisre.com</t>
  </si>
  <si>
    <t>12131082-8929-96e7-a695-45a76d3d7480</t>
  </si>
  <si>
    <t>Willis Stein &amp; Partners</t>
  </si>
  <si>
    <t>http://www.willisstein.com</t>
  </si>
  <si>
    <t>86a166ba-3fda-e2c6-518a-ba0758f6b5a8</t>
  </si>
  <si>
    <t>Willis Towers Watson</t>
  </si>
  <si>
    <t>https://www.willistowerswatson.com/</t>
  </si>
  <si>
    <t>4c5b0db1-fdf1-7af1-9195-f021ac5ba19f</t>
  </si>
  <si>
    <t>Williston State College</t>
  </si>
  <si>
    <t>http://www.willistonstate.edu/</t>
  </si>
  <si>
    <t>ce3be19b-5653-f820-c6a0-cbe594ecbc3e</t>
  </si>
  <si>
    <t>willki</t>
  </si>
  <si>
    <t>http://willki.com</t>
  </si>
  <si>
    <t>1eebd398-2e77-ea86-f68a-e75c483fa214</t>
  </si>
  <si>
    <t>Willkie Farr &amp; Gallagher LLP</t>
  </si>
  <si>
    <t>545452c4-4bc0-c497-43a4-a499881cdf7b</t>
  </si>
  <si>
    <t>WillKinn Media</t>
  </si>
  <si>
    <t>http://www.bbfseries.com/</t>
  </si>
  <si>
    <t>960b6abd-fd13-5df4-81c6-9708877fc94a</t>
  </si>
  <si>
    <t>WillLearn Consulting</t>
  </si>
  <si>
    <t>https://www.willlearnconsulting.com</t>
  </si>
  <si>
    <t>29dfc362-5343-2d7b-67e8-2fab286192d8</t>
  </si>
  <si>
    <t>Willo</t>
  </si>
  <si>
    <t>http://thomlamb.com</t>
  </si>
  <si>
    <t>a85c19d2-0639-49e6-bfd1-53d282cd8685</t>
  </si>
  <si>
    <t>Willo MediSpa</t>
  </si>
  <si>
    <t>https://willomedispa.com/</t>
  </si>
  <si>
    <t>cf203b13-15e6-f06b-20ba-5fda5e0907c5</t>
  </si>
  <si>
    <t>WilloToons</t>
  </si>
  <si>
    <t>https://willolovesyou.com</t>
  </si>
  <si>
    <t>39019165-0322-6499-13c7-ddbe8c1f4e9a</t>
  </si>
  <si>
    <t>Willoughby-Eastlake School of Practical Nursing</t>
  </si>
  <si>
    <t>http://www.weschools.org/technicalcenter.cfm</t>
  </si>
  <si>
    <t>708c7868-9c9f-b0d7-a021-1ea1d77a419f</t>
  </si>
  <si>
    <t>Willoveit</t>
  </si>
  <si>
    <t>http://www.willoveit.com/</t>
  </si>
  <si>
    <t>1338aac2-b18a-53a1-c91d-0fab0648a113</t>
  </si>
  <si>
    <t>Willow</t>
  </si>
  <si>
    <t>http://www.startwillow.com</t>
  </si>
  <si>
    <t>f82d9fac-cfa6-2bc7-1cc3-075f9182adcb</t>
  </si>
  <si>
    <t>http://www.thewillowapp.com/</t>
  </si>
  <si>
    <t>0d574fe3-7902-4bd2-fb99-d0467056f515</t>
  </si>
  <si>
    <t>http://www.willowgroup.co/</t>
  </si>
  <si>
    <t>df39d0bc-49ad-fe2d-aca4-42af14d21502</t>
  </si>
  <si>
    <t>http://thinkwillow.com</t>
  </si>
  <si>
    <t>be7c93c8-4259-d4d5-327d-5d7fa3086da2</t>
  </si>
  <si>
    <t>Willow Breast &amp; Hereditary Cancer Support</t>
  </si>
  <si>
    <t>http://www.willow.org</t>
  </si>
  <si>
    <t>1712d904-5e13-1fcf-bf96-cee9e61cac79</t>
  </si>
  <si>
    <t>Willow Components</t>
  </si>
  <si>
    <t>http://www.willowcomponents.co.uk/</t>
  </si>
  <si>
    <t>a6bf0312-45af-8e46-b110-d6d9aa41bd50</t>
  </si>
  <si>
    <t>Willow Creek Association</t>
  </si>
  <si>
    <t>http://www.willowcreek.com</t>
  </si>
  <si>
    <t>9131a1a3-0fe8-acdc-bb5a-a717fe246588</t>
  </si>
  <si>
    <t>Willow Cup</t>
  </si>
  <si>
    <t>http://willowcup.com/</t>
  </si>
  <si>
    <t>63eb0f35-fcbe-d46c-c16a-3ebe6ec2ae1e</t>
  </si>
  <si>
    <t>Willow Data</t>
  </si>
  <si>
    <t>http://www.willowdata.com</t>
  </si>
  <si>
    <t>4daa7c2a-4457-b370-18fa-17554a6bdbd8</t>
  </si>
  <si>
    <t>Willow Games</t>
  </si>
  <si>
    <t>http://www.willowgames.com/</t>
  </si>
  <si>
    <t>6bac2292-ea08-e6f5-9b75-2f5e7d7c60d6</t>
  </si>
  <si>
    <t>Willow Garage</t>
  </si>
  <si>
    <t>http://www.willowgarage.com</t>
  </si>
  <si>
    <t>0f21f191-0e49-9ae8-6cfd-2bd2ff98a0c7</t>
  </si>
  <si>
    <t>Willow Investment Management</t>
  </si>
  <si>
    <t>http://www.willowinvest.com</t>
  </si>
  <si>
    <t>ccbf0cc9-dd41-e7d8-ad8a-5a7e0b675f83</t>
  </si>
  <si>
    <t>Willow List, Inc</t>
  </si>
  <si>
    <t>http://willowlist.com/</t>
  </si>
  <si>
    <t>09094253-b9d5-04ca-06e7-96dfa5580b84</t>
  </si>
  <si>
    <t>Willow Medical</t>
  </si>
  <si>
    <t>http://www.willowmed.com</t>
  </si>
  <si>
    <t>f64b08cc-f7f4-8285-6bbe-c1a404054035</t>
  </si>
  <si>
    <t>Willow Music</t>
  </si>
  <si>
    <t>http://www.willowmusic.co.kr</t>
  </si>
  <si>
    <t>a362558d-e9b1-fd3b-50f2-0a2e0d547789</t>
  </si>
  <si>
    <t>Willow Run Foods</t>
  </si>
  <si>
    <t>http://www.willowrunfoods.com/</t>
  </si>
  <si>
    <t>62cd28ed-cb80-e2b6-d74a-4d08b6e48170</t>
  </si>
  <si>
    <t>Willow Technology, Inc.</t>
  </si>
  <si>
    <t>http://www.willowtech.com</t>
  </si>
  <si>
    <t>df58e3a6-86a9-731b-4604-ff53126803a7</t>
  </si>
  <si>
    <t>Willow Tree Capital Group</t>
  </si>
  <si>
    <t>http://www.willowtreecapital.com</t>
  </si>
  <si>
    <t>008de5bd-9d73-0b0b-3733-b3cae04a803f</t>
  </si>
  <si>
    <t>Willow TV</t>
  </si>
  <si>
    <t>http://willow.tv</t>
  </si>
  <si>
    <t>cb4333e3-8afb-9eaf-2aa7-91ae7d2317e6</t>
  </si>
  <si>
    <t>Willowbrook Health Systems</t>
  </si>
  <si>
    <t>http://www.willowbrookhealth.com/</t>
  </si>
  <si>
    <t>bf4f2c3a-4d3c-80e7-479e-86f3baab0f04</t>
  </si>
  <si>
    <t>Willowcode</t>
  </si>
  <si>
    <t>http://willowcode.com</t>
  </si>
  <si>
    <t>96f74ae5-abc8-9d15-b7bc-33b0217bf729</t>
  </si>
  <si>
    <t>WillowCSN</t>
  </si>
  <si>
    <t>2eec9ec7-f03f-8834-6712-7032ee9ceb13</t>
  </si>
  <si>
    <t>Willowglen Systems</t>
  </si>
  <si>
    <t>http://www.willowglensystems.com/</t>
  </si>
  <si>
    <t>2bd8667b-5250-8804-b46e-a4c4d8ad555a</t>
  </si>
  <si>
    <t>willowmed</t>
  </si>
  <si>
    <t>04638744-fcd1-6dd1-1798-0d36e84c8334</t>
  </si>
  <si>
    <t>Willowmere Capital Partners</t>
  </si>
  <si>
    <t>http://www.willowmerecapital.com/</t>
  </si>
  <si>
    <t>c83ec3f5-715a-3fe0-3195-b6e05e250a71</t>
  </si>
  <si>
    <t>Willowood USA</t>
  </si>
  <si>
    <t>http://www.willowoodusa.com/</t>
  </si>
  <si>
    <t>0fc98e81-3de0-9a27-1f17-6adb538ef077</t>
  </si>
  <si>
    <t>Willowridge Partners</t>
  </si>
  <si>
    <t>http://www.willowridge.com</t>
  </si>
  <si>
    <t>1fbabf5e-8031-2892-7fa8-05c4eb9b29f4</t>
  </si>
  <si>
    <t>WillowTree, Inc.Ìâå¨</t>
  </si>
  <si>
    <t>http://www.willowtreeapps.com</t>
  </si>
  <si>
    <t>dff43dc6-ce5c-3495-614d-550e5eb6d488</t>
  </si>
  <si>
    <t>Willpower Infotech Limited</t>
  </si>
  <si>
    <t>http://www.willpowerinfotech.com</t>
  </si>
  <si>
    <t>f1b2aa3e-3bfe-d504-3d43-6964e574b692</t>
  </si>
  <si>
    <t>Willpower Studios</t>
  </si>
  <si>
    <t>http://willpowerstudios.com/</t>
  </si>
  <si>
    <t>3111dda9-18d2-926a-597d-7d3a5b3b343a</t>
  </si>
  <si>
    <t>WIlls Eye Hospital</t>
  </si>
  <si>
    <t>https://www.willseye.org</t>
  </si>
  <si>
    <t>a36f348f-7de1-73cc-9251-486568cc878f</t>
  </si>
  <si>
    <t>willseeyou, Inc.</t>
  </si>
  <si>
    <t>http://willseeyou.io</t>
  </si>
  <si>
    <t>411021cd-9c70-33a7-1534-a276b275ccec</t>
  </si>
  <si>
    <t>Willsey Institute</t>
  </si>
  <si>
    <t>http://www.willseyinstitute.edu/</t>
  </si>
  <si>
    <t>434aaee7-e454-da70-3eef-c9b8b9e39b5a</t>
  </si>
  <si>
    <t>WillShall Consulting</t>
  </si>
  <si>
    <t>http://www.willshall.com</t>
  </si>
  <si>
    <t>77035628-4f4f-2d1a-c47e-21898a01f96b</t>
  </si>
  <si>
    <t>Willstream</t>
  </si>
  <si>
    <t>http://www.willstream.com</t>
  </si>
  <si>
    <t>971e10d7-273f-27f8-5c50-e73fbb70a2dc</t>
  </si>
  <si>
    <t>Willtek Communications</t>
  </si>
  <si>
    <t>http://www.willtek.com</t>
  </si>
  <si>
    <t>093e7766-e651-3e66-bbca-1da4f5937d57</t>
  </si>
  <si>
    <t>Willty</t>
  </si>
  <si>
    <t>http://www.willty.com/</t>
  </si>
  <si>
    <t>02d5e61b-3ea7-78f1-c548-505ac18bc601</t>
  </si>
  <si>
    <t>Willy Do-IT</t>
  </si>
  <si>
    <t>http://www.willydoit.co.nz/</t>
  </si>
  <si>
    <t>d8885049-2731-e970-31a9-5f14c12ce9a7</t>
  </si>
  <si>
    <t>Willy Shine Inc</t>
  </si>
  <si>
    <t>http://willyshine.com</t>
  </si>
  <si>
    <t>f1230131-acc6-4701-8e16-8565c6dd4736</t>
  </si>
  <si>
    <t>Wilmaa</t>
  </si>
  <si>
    <t>http://www.wilmaa.com</t>
  </si>
  <si>
    <t>4e3c945f-1e80-5d59-483e-89383ff38cb6</t>
  </si>
  <si>
    <t>WIlmaa Digital World AG</t>
  </si>
  <si>
    <t>https://www.wilmaa.com/en/</t>
  </si>
  <si>
    <t>89c645e0-9c69-a7bb-4fd0-79a8bc74c1d3</t>
  </si>
  <si>
    <t>Wilmar Flowers</t>
  </si>
  <si>
    <t>http://www.wilmar.co.ke/</t>
  </si>
  <si>
    <t>21841add-d34b-2c2f-8937-41feca358c44</t>
  </si>
  <si>
    <t>Wilmar Industries</t>
  </si>
  <si>
    <t>http://www.wilmar.com</t>
  </si>
  <si>
    <t>e8a8e7cc-3570-4818-fd6a-d41c5ddb09c1</t>
  </si>
  <si>
    <t>Wilmar International</t>
  </si>
  <si>
    <t>http://www.wilmar-international.com/</t>
  </si>
  <si>
    <t>aaf5d7f7-cc2c-8f14-86af-673e459e1fe9</t>
  </si>
  <si>
    <t>Wilmer Cutler</t>
  </si>
  <si>
    <t>37196859-4825-909c-7e1f-7dbda023be6e</t>
  </si>
  <si>
    <t>Wilmer Eye Institute</t>
  </si>
  <si>
    <t>http://www.hopkinsmedicine.org/wilmer/</t>
  </si>
  <si>
    <t>4a2bd85b-4bbb-5603-50cf-6b65fd1447d0</t>
  </si>
  <si>
    <t>Wilmer Technologies Inc</t>
  </si>
  <si>
    <t>http://wilmertech.com/</t>
  </si>
  <si>
    <t>69be6a41-3453-de90-d559-0958812a673e</t>
  </si>
  <si>
    <t>WilmerHale</t>
  </si>
  <si>
    <t>http://www.wilmerhale.com</t>
  </si>
  <si>
    <t>6d736fba-dc3f-b983-c526-d08fc2d7b41e</t>
  </si>
  <si>
    <t>Wilmington</t>
  </si>
  <si>
    <t>http://www.wilmingtonplc.com</t>
  </si>
  <si>
    <t>0d085020-4bb1-63cc-b5b0-da5c9f0075e2</t>
  </si>
  <si>
    <t>Wilmington Blue Rocks</t>
  </si>
  <si>
    <t>http://wilmington.bluerocks.milb.com</t>
  </si>
  <si>
    <t>5a7a80ef-15cd-6a9d-82dd-aa9d22d3c43d</t>
  </si>
  <si>
    <t>Wilmington Chamber of Commerce</t>
  </si>
  <si>
    <t>http://www.wilmingtonchamber.org/#</t>
  </si>
  <si>
    <t>6cefcb72-c154-3a64-949c-1c4363ff14b9</t>
  </si>
  <si>
    <t>Wilmington College</t>
  </si>
  <si>
    <t>http://www2.wilmington.edu/</t>
  </si>
  <si>
    <t>8562d9b2-5738-e285-1de1-0540885b521b</t>
  </si>
  <si>
    <t>Wilmington Design Company</t>
  </si>
  <si>
    <t>https://www.wilmingtondesignco.com</t>
  </si>
  <si>
    <t>c27336ef-99d3-cd6e-e5ea-e2d1bcecda03</t>
  </si>
  <si>
    <t>Wilmington Investor Network</t>
  </si>
  <si>
    <t>http://www.wilmingtoninvestor.com</t>
  </si>
  <si>
    <t>c108c5bf-df3b-4ec5-fc5c-aa147fcb84e4</t>
  </si>
  <si>
    <t>Wilmington Medical Supply</t>
  </si>
  <si>
    <t>https://www.wmsuro.com</t>
  </si>
  <si>
    <t>681b24ba-cfc2-8c1a-7215-3ef147a0d71e</t>
  </si>
  <si>
    <t>Wilmington Pharmaceuticals</t>
  </si>
  <si>
    <t>http://www.wilmingtonpharma.com</t>
  </si>
  <si>
    <t>012cfb85-6dac-a5c8-703b-440678161b73</t>
  </si>
  <si>
    <t>Wilmington Pharmatech</t>
  </si>
  <si>
    <t>http://www.wilmingtonpharmatech.com</t>
  </si>
  <si>
    <t>46a2126a-0e9d-cda3-cbb7-a90a28c9a20a</t>
  </si>
  <si>
    <t>Wilmington Trust</t>
  </si>
  <si>
    <t>https://www.wilmingtontrust.com</t>
  </si>
  <si>
    <t>46dd58ef-6cbf-0f97-cc62-c1d79356c562</t>
  </si>
  <si>
    <t>Wilmington University</t>
  </si>
  <si>
    <t>http://www.wilmu.edu/</t>
  </si>
  <si>
    <t>8a40e7e8-c2a1-7dde-d534-5bd999f88b5c</t>
  </si>
  <si>
    <t>Wilmond Engineering</t>
  </si>
  <si>
    <t>http://www.wilmond.co.uk</t>
  </si>
  <si>
    <t>3c222c93-7190-1156-2174-90b788560ea6</t>
  </si>
  <si>
    <t>Wilmorite Holdings LP</t>
  </si>
  <si>
    <t>http://www.wilmorite.com/</t>
  </si>
  <si>
    <t>6d1f1caa-74d3-d9e3-0c3b-21a14fe4af1a</t>
  </si>
  <si>
    <t>Wilmorite Properties Inc</t>
  </si>
  <si>
    <t>3ca1d49f-6432-d8fe-1f53-4646073961b3</t>
  </si>
  <si>
    <t>Wilmot Consulting</t>
  </si>
  <si>
    <t>http://www.wilmotconsulting.co.nz/</t>
  </si>
  <si>
    <t>d1a1d87b-38fb-5576-32d7-90cbb1cf0468</t>
  </si>
  <si>
    <t>WilmotML</t>
  </si>
  <si>
    <t>http://www.wilmotml.com</t>
  </si>
  <si>
    <t>b868b115-49e4-6004-2f6d-165cd03bb6cf</t>
  </si>
  <si>
    <t>Wilms 'n zo</t>
  </si>
  <si>
    <t>http://www.wilmsnzo.com/</t>
  </si>
  <si>
    <t>f6f4f2b6-d090-21c4-1bff-bc06323b320c</t>
  </si>
  <si>
    <t>Wilo Se</t>
  </si>
  <si>
    <t>http://www.wilo.com</t>
  </si>
  <si>
    <t>46e2257b-99cb-2a45-9ab0-f2fbf1deeba3</t>
  </si>
  <si>
    <t>Wilocity</t>
  </si>
  <si>
    <t>http://www.wilocity.com</t>
  </si>
  <si>
    <t>c706148c-3164-5295-7eb4-356790e457f9</t>
  </si>
  <si>
    <t>Wilogo</t>
  </si>
  <si>
    <t>http://en.wilogo.com</t>
  </si>
  <si>
    <t>b7182e64-1a5d-87f7-2c4d-29b4adbbbe8d</t>
  </si>
  <si>
    <t>wilov</t>
  </si>
  <si>
    <t>https://www.wilov.com</t>
  </si>
  <si>
    <t>c03d9dfd-5000-6618-625c-d3a0d6f63ce4</t>
  </si>
  <si>
    <t>Wilshire Associates</t>
  </si>
  <si>
    <t>http://wilshire.com/</t>
  </si>
  <si>
    <t>ad01521f-7150-3cc1-cd8a-f7eeee1df8e8</t>
  </si>
  <si>
    <t>Wilshire Axon</t>
  </si>
  <si>
    <t>http://wilshireaxon.com</t>
  </si>
  <si>
    <t>6d02f188-b800-4bdb-3c8c-8670c6ae6b6e</t>
  </si>
  <si>
    <t>Wilshire Financial Services Group</t>
  </si>
  <si>
    <t>http://www.wilshiregfs.com</t>
  </si>
  <si>
    <t>f69bc59b-26ca-8ca2-fd40-857cc9058f87</t>
  </si>
  <si>
    <t>Wilshire Hospitality</t>
  </si>
  <si>
    <t>http://www.wilshirehospitality.com</t>
  </si>
  <si>
    <t>89616b3d-a4e4-ddda-9c88-09e88eaf5e0c</t>
  </si>
  <si>
    <t>Wilshire Hosting</t>
  </si>
  <si>
    <t>http://www.wilshirehosting.com</t>
  </si>
  <si>
    <t>d8f62466-47b0-e316-259f-bdac6632c0fc</t>
  </si>
  <si>
    <t>Wilshire Jets</t>
  </si>
  <si>
    <t>http://www.wilshirejets.com</t>
  </si>
  <si>
    <t>ed2e6780-2727-0105-5812-b431502c7981</t>
  </si>
  <si>
    <t>Wilshire Law Firm</t>
  </si>
  <si>
    <t>http://wilshirelawfirm.com</t>
  </si>
  <si>
    <t>bf3dda70-7d99-4ab3-e52e-f0a369ac24ed</t>
  </si>
  <si>
    <t>Wilshire Shaw Inc.</t>
  </si>
  <si>
    <t>http://www.wilshireshaw.com</t>
  </si>
  <si>
    <t>148d4419-0b4e-1edc-7413-7f7788eaf093</t>
  </si>
  <si>
    <t>Wilson &amp; Co</t>
  </si>
  <si>
    <t>http://www.wilsonco.com</t>
  </si>
  <si>
    <t>d9048850-9c57-f66e-ce95-5eb8b53eaae6</t>
  </si>
  <si>
    <t>Wilson &amp; Smith</t>
  </si>
  <si>
    <t>http://wilsonandsmith.com/</t>
  </si>
  <si>
    <t>7a15e086-e06b-e612-c08e-9ed2a9862082</t>
  </si>
  <si>
    <t>Wilson Audio</t>
  </si>
  <si>
    <t>http://wilsonaudio.com/index.shtml</t>
  </si>
  <si>
    <t>ac175d99-3118-5ec7-7407-20146a974696</t>
  </si>
  <si>
    <t>Wilson Bohannan Padlock Company</t>
  </si>
  <si>
    <t>http://www.padlocks.com/</t>
  </si>
  <si>
    <t>ba0235a6-6b8c-afc6-6e96-962f7cc13131</t>
  </si>
  <si>
    <t>Wilson Bowling Consulting</t>
  </si>
  <si>
    <t>http://www.wilsonbowlingllc.com/#</t>
  </si>
  <si>
    <t>6ad7e980-098a-7274-190e-1d07f75c7052</t>
  </si>
  <si>
    <t>Wilson Cables Pvt Ltd</t>
  </si>
  <si>
    <t>http://wilson-cables.com/</t>
  </si>
  <si>
    <t>8b3d525c-c258-940e-9858-b54698965d97</t>
  </si>
  <si>
    <t>Wilson College</t>
  </si>
  <si>
    <t>http://www.wilson.edu/</t>
  </si>
  <si>
    <t>4f144825-f20b-95bb-30d6-2ce19b3fbda5</t>
  </si>
  <si>
    <t>Wilson Community College</t>
  </si>
  <si>
    <t>http://www.wilsoncc.edu/</t>
  </si>
  <si>
    <t>18721409-b1c2-2db2-fe9f-64ea686248d6</t>
  </si>
  <si>
    <t>Wilson Dow Group</t>
  </si>
  <si>
    <t>http://www.wilsondow.com</t>
  </si>
  <si>
    <t>065cd762-1849-8141-0ddc-18f0e30dc495</t>
  </si>
  <si>
    <t>Wilson Industries</t>
  </si>
  <si>
    <t>http://hwilson.net</t>
  </si>
  <si>
    <t>5a141cce-5164-c1c6-84fd-0f65653b43f5</t>
  </si>
  <si>
    <t>Wilson Logistics</t>
  </si>
  <si>
    <t>http://www.wilson-logistics.com</t>
  </si>
  <si>
    <t>84bb8e0a-9ec6-5ae2-d06a-d8c31f875343</t>
  </si>
  <si>
    <t>Wilson Machine</t>
  </si>
  <si>
    <t>http://www.wilsonmachine.com</t>
  </si>
  <si>
    <t>e367382a-ea88-3001-c0d5-8b7ebed05ba6</t>
  </si>
  <si>
    <t>Wilson Medical Center</t>
  </si>
  <si>
    <t>http://www.wilsonmedical.com</t>
  </si>
  <si>
    <t>515f042c-3d9b-ce4d-862a-d61694017628</t>
  </si>
  <si>
    <t>Wilson Moree</t>
  </si>
  <si>
    <t>http://www.stopthefire.org/scheduling-institutes-jay-geier-on-supercharge-your-staff-meetings/</t>
  </si>
  <si>
    <t>3a142aee-7200-bb05-46ac-c1082cc8f909</t>
  </si>
  <si>
    <t>Wilson Orchard &amp; Vineyard Supply</t>
  </si>
  <si>
    <t>http://www.wilsonirr.com/</t>
  </si>
  <si>
    <t>dda5187b-dd81-c62a-8a80-733068e9b40f</t>
  </si>
  <si>
    <t>Wilson Parker Homes</t>
  </si>
  <si>
    <t>http://www.wilsonparkerhomes.com/</t>
  </si>
  <si>
    <t>f50be552-2339-8f43-7356-37c542edc803</t>
  </si>
  <si>
    <t>Wilson Parking Hong Kong</t>
  </si>
  <si>
    <t>http://www.wilsonparking.com.hk</t>
  </si>
  <si>
    <t>d15d5917-ad67-6ead-2aa6-b53499e994d4</t>
  </si>
  <si>
    <t>Wilson Perumal &amp; Company</t>
  </si>
  <si>
    <t>http://www.wilsonperumal.com/</t>
  </si>
  <si>
    <t>b37c4f59-e539-4b92-e279-8ff5e91a4998</t>
  </si>
  <si>
    <t>Wilson Property Solutions</t>
  </si>
  <si>
    <t>http://wilsonpropertysolutionsbuyshouses.com</t>
  </si>
  <si>
    <t>27dd697d-9d07-1b77-c0c7-37719b989189</t>
  </si>
  <si>
    <t>Wilson Retail Group</t>
  </si>
  <si>
    <t>http://www.wilsonrg.com</t>
  </si>
  <si>
    <t>c027564d-da11-b309-3433-63b54e457062</t>
  </si>
  <si>
    <t>Wilson Sandhu Logistics</t>
  </si>
  <si>
    <t>http://www.wilsonsandhu.net/#</t>
  </si>
  <si>
    <t>c44d2e22-4ff0-4a37-8bb2-1f132c10c0e0</t>
  </si>
  <si>
    <t>Wilson Signal Booster</t>
  </si>
  <si>
    <t>http://www.wilsonsignalbooster.com</t>
  </si>
  <si>
    <t>95163811-0c2c-bb59-1086-f847eb8b9991</t>
  </si>
  <si>
    <t>Wilson Sonsini Goodrich &amp; Rosati</t>
  </si>
  <si>
    <t>http://www.wsgr.com</t>
  </si>
  <si>
    <t>47cbcf4f-9669-0240-dad8-9243be9c7652</t>
  </si>
  <si>
    <t>Wilson Sporting Goods Co.</t>
  </si>
  <si>
    <t>http://www.wilson.com</t>
  </si>
  <si>
    <t>eeba20ef-4036-d624-351c-592d7841fbd4</t>
  </si>
  <si>
    <t>Wilson Technological Center</t>
  </si>
  <si>
    <t>50cdddba-c1d3-fc94-2f7d-1e34920a6215</t>
  </si>
  <si>
    <t>Wilson Therapeutics</t>
  </si>
  <si>
    <t>http://www.wilsontherapeutics.com</t>
  </si>
  <si>
    <t>fc266670-de9b-730f-7f44-28aeb44c1db2</t>
  </si>
  <si>
    <t>Wilson Welding &amp; Medical Gases</t>
  </si>
  <si>
    <t>http://www.praxairdirect.com/</t>
  </si>
  <si>
    <t>b7ef885a-5c18-cc02-46a7-30ef226090d9</t>
  </si>
  <si>
    <t>Wilson Wolf Corporation</t>
  </si>
  <si>
    <t>http://www.wilsonwolf.com</t>
  </si>
  <si>
    <t>f38ffa43-19e7-a0fa-7bf3-24e11a70727f</t>
  </si>
  <si>
    <t>Wilson-Hurd</t>
  </si>
  <si>
    <t>http://wilsonhurd.com/</t>
  </si>
  <si>
    <t>00611706-909b-61ba-720a-2c68c2faeaa9</t>
  </si>
  <si>
    <t>Wilson, Cribbs and Goren, P.C.</t>
  </si>
  <si>
    <t>http://www.wcglaw.com/</t>
  </si>
  <si>
    <t>baf8ed37-8602-418a-1fc4-ab3301771a45</t>
  </si>
  <si>
    <t>Wilson, Elser, Moskowitz, Edelman &amp; Dicker</t>
  </si>
  <si>
    <t>http://www.wilsonelser.com</t>
  </si>
  <si>
    <t>999c6f2b-ef08-ec16-e2b1-661840122a95</t>
  </si>
  <si>
    <t>Wilson's Juice Company</t>
  </si>
  <si>
    <t>http://wilsonsjuiceco.com</t>
  </si>
  <si>
    <t>1267a0dd-2335-f932-76c0-49280934a0d1</t>
  </si>
  <si>
    <t>Wilsonamplifiers</t>
  </si>
  <si>
    <t>https://www.wilsonamplifiers.com</t>
  </si>
  <si>
    <t>ba9f62ec-3342-4258-d482-200e60382e10</t>
  </si>
  <si>
    <t>Wilsonart</t>
  </si>
  <si>
    <t>http://www.wilsonart.com/</t>
  </si>
  <si>
    <t>3429ca33-8050-ae3b-6ea4-738bf6dadcff</t>
  </si>
  <si>
    <t>WilsonHCG</t>
  </si>
  <si>
    <t>http://www.wilsonhcg.com</t>
  </si>
  <si>
    <t>dd2fea03-b608-e945-ae2d-15e0840cc718</t>
  </si>
  <si>
    <t>WilsonMiller</t>
  </si>
  <si>
    <t>http://www.wilson-miller.com</t>
  </si>
  <si>
    <t>6fe57abf-d501-3f54-5aa5-591969f23156</t>
  </si>
  <si>
    <t>WilsonMiller Stantec</t>
  </si>
  <si>
    <t>http://wilsonmiller.com/</t>
  </si>
  <si>
    <t>2bc0c496-3c4b-1f54-4456-763515914264</t>
  </si>
  <si>
    <t>Wilsons</t>
  </si>
  <si>
    <t>http://www.wilsonsadvisory.com.au/</t>
  </si>
  <si>
    <t>b892410f-bec1-aacb-398f-04c452657b06</t>
  </si>
  <si>
    <t>Wilsons Leather</t>
  </si>
  <si>
    <t>http://www.wilsonsleather.com/home.do</t>
  </si>
  <si>
    <t>92ba7896-cc19-f1a8-43b5-f0afdff55f16</t>
  </si>
  <si>
    <t>Wilsons Towing</t>
  </si>
  <si>
    <t>http://www.wilsonstowing.com.au</t>
  </si>
  <si>
    <t>295c4311-06fe-bc3a-cfbb-84dcc9f1031e</t>
  </si>
  <si>
    <t>WILsquare Capital</t>
  </si>
  <si>
    <t>http://www.wilsquare.com/</t>
  </si>
  <si>
    <t>77c66778-6a22-db7e-3816-0fd73c213012</t>
  </si>
  <si>
    <t>Wilstair</t>
  </si>
  <si>
    <t>http://wilstair.com/</t>
  </si>
  <si>
    <t>23070750-5e60-9ee1-8478-a531e9a1f1ce</t>
  </si>
  <si>
    <t>Wilton</t>
  </si>
  <si>
    <t>http://www.wilton.com/tablet</t>
  </si>
  <si>
    <t>0652a90d-1140-660b-c97a-06a8e218daab</t>
  </si>
  <si>
    <t>Wilton &amp; Bain</t>
  </si>
  <si>
    <t>http://www.wilton-bain.com</t>
  </si>
  <si>
    <t>0b37261b-5fdd-ec7c-a265-db4c76a7b149</t>
  </si>
  <si>
    <t>Wilton Consulting Group</t>
  </si>
  <si>
    <t>http://www.wiltonconsultinggroup.com/</t>
  </si>
  <si>
    <t>8930b2d3-b5d1-7f96-001c-72f6b01accd0</t>
  </si>
  <si>
    <t>Wilton Green</t>
  </si>
  <si>
    <t>http://www.wiltongreen.com/</t>
  </si>
  <si>
    <t>d4afc4c7-083b-0da5-5d55-b90ad6a061e9</t>
  </si>
  <si>
    <t>Wilton Group</t>
  </si>
  <si>
    <t>http://www.wiltongroup.com</t>
  </si>
  <si>
    <t>28ab89f9-ac93-0602-b62d-f526e09e20d9</t>
  </si>
  <si>
    <t>Wilton Partners</t>
  </si>
  <si>
    <t>http://www.wiltonpartners.com</t>
  </si>
  <si>
    <t>f503cd02-938f-6748-92d0-e5ac8b66923a</t>
  </si>
  <si>
    <t>Wilton Re</t>
  </si>
  <si>
    <t>http://www.wiltonre.com</t>
  </si>
  <si>
    <t>19f6c7a0-96ad-92d2-c796-c255b007ba1c</t>
  </si>
  <si>
    <t>Wilts Electrical Wholesalers</t>
  </si>
  <si>
    <t>http://www.wilts.co.uk/</t>
  </si>
  <si>
    <t>050bfb71-cb09-0cd8-1354-be8d28e69a96</t>
  </si>
  <si>
    <t>Wiltshire Driveways</t>
  </si>
  <si>
    <t>http://wiltshiredriveways.co.uk</t>
  </si>
  <si>
    <t>88f9233e-9763-caa3-d488-b9546322aa90</t>
  </si>
  <si>
    <t>Wily Technology</t>
  </si>
  <si>
    <t>http://www.wilytech.com</t>
  </si>
  <si>
    <t>997a9936-b523-2fbb-fb52-ee6ba6d5266e</t>
  </si>
  <si>
    <t>Wim Tv</t>
  </si>
  <si>
    <t>http://www.wim.tv/</t>
  </si>
  <si>
    <t>b13019c7-a457-1d2e-f6e0-f6b52ef2a2cd</t>
  </si>
  <si>
    <t>WiMacTel</t>
  </si>
  <si>
    <t>http://www.wimactel.com</t>
  </si>
  <si>
    <t>aeec82bf-cb19-0105-ecd9-b12530e2ece3</t>
  </si>
  <si>
    <t>Wiman</t>
  </si>
  <si>
    <t>http://www.wiman.me</t>
  </si>
  <si>
    <t>103d8839-974e-3fea-bec6-aa6e707e5ca6</t>
  </si>
  <si>
    <t>Wimark Systems</t>
  </si>
  <si>
    <t>http://wimark.com</t>
  </si>
  <si>
    <t>61acb3ff-5d3a-a334-e776-93ab65e64475</t>
  </si>
  <si>
    <t>Wimasis GmbH</t>
  </si>
  <si>
    <t>http://www.wimasis.com</t>
  </si>
  <si>
    <t>2a31e556-3d34-7d8f-ac88-2b7f9565fa03</t>
  </si>
  <si>
    <t>Wimatek Systems</t>
  </si>
  <si>
    <t>http://riotmicro.com</t>
  </si>
  <si>
    <t>9b43236b-ca1e-8888-9314-cf73d028844e</t>
  </si>
  <si>
    <t>WiMAX Forum</t>
  </si>
  <si>
    <t>http://www.wimaxforum.org</t>
  </si>
  <si>
    <t>14553843-4306-ca82-3a77-06f28086080b</t>
  </si>
  <si>
    <t>WiMax.com Broadband Solutions</t>
  </si>
  <si>
    <t>https://www.wimax.com</t>
  </si>
  <si>
    <t>0ab2bf73-9cf0-a165-55ef-db24b2ca7e6e</t>
  </si>
  <si>
    <t>Wimba</t>
  </si>
  <si>
    <t>http://www.wimba.com</t>
  </si>
  <si>
    <t>e591adf1-fcc2-86c4-d569-50927a7a8720</t>
  </si>
  <si>
    <t>Wimbi BoatsÌâå¨</t>
  </si>
  <si>
    <t>http://wimbiboats.com/</t>
  </si>
  <si>
    <t>c2adb9f8-ef2a-e2b7-d354-48313a221b64</t>
  </si>
  <si>
    <t>Wimbify</t>
  </si>
  <si>
    <t>http://www.wimbify.org</t>
  </si>
  <si>
    <t>c6127509-8c8c-7cee-f7e6-a6bf7ef049bd</t>
  </si>
  <si>
    <t>wimbim</t>
  </si>
  <si>
    <t>http://www.wimbim.com</t>
  </si>
  <si>
    <t>88ec8f92-20df-4aef-b975-eb4e6cf67140</t>
  </si>
  <si>
    <t>Wimbledon College</t>
  </si>
  <si>
    <t>http://www.wimbledoncollege.org.uk</t>
  </si>
  <si>
    <t>d2d3bea3-7377-8a35-3d7a-913925500de2</t>
  </si>
  <si>
    <t>Wimbledon Design and Build</t>
  </si>
  <si>
    <t>http://www.wimbledondesignandbuild.co.uk/</t>
  </si>
  <si>
    <t>2eb4da2a-8f27-aad8-6d24-795aea5c4bc6</t>
  </si>
  <si>
    <t>Wimbledon Health Partners</t>
  </si>
  <si>
    <t>http://www.wimbledonhealthpartners.com/</t>
  </si>
  <si>
    <t>777dfcd2-05d2-d887-de66-c85bdf44867a</t>
  </si>
  <si>
    <t>Wimbledon Language Academy</t>
  </si>
  <si>
    <t>http://wimbledonacademy.com.tr</t>
  </si>
  <si>
    <t>7c030529-1fd2-c80b-8706-be9247f2cd52</t>
  </si>
  <si>
    <t>Wimbledon Painters</t>
  </si>
  <si>
    <t>http://wimbledonpainters.co.uk/services</t>
  </si>
  <si>
    <t>bb4c6478-4350-b955-9d80-ab53dc956c0b</t>
  </si>
  <si>
    <t>Wimbo</t>
  </si>
  <si>
    <t>http://wimbomusic.com</t>
  </si>
  <si>
    <t>6f7ea63a-f820-733a-702b-82e75d0ac15f</t>
  </si>
  <si>
    <t>Wimdu</t>
  </si>
  <si>
    <t>http://www.wimdu.com</t>
  </si>
  <si>
    <t>6beeb067-1e6b-b311-ce0c-027150eb9d37</t>
  </si>
  <si>
    <t>WiMe</t>
  </si>
  <si>
    <t>http://www.wime.tw/cn</t>
  </si>
  <si>
    <t>db4afcc7-3215-71a2-1b74-851ed1d39ee2</t>
  </si>
  <si>
    <t>WiMetrics</t>
  </si>
  <si>
    <t>http://www.wimetrics.com/</t>
  </si>
  <si>
    <t>24bb2ab0-d2c1-8142-f035-2f00b6865fb1</t>
  </si>
  <si>
    <t>Wimi</t>
  </si>
  <si>
    <t>http://www.wimi-teamwork.com</t>
  </si>
  <si>
    <t>26156b2f-fb87-1fdc-6184-73fa740d91e0</t>
  </si>
  <si>
    <t>WiMi5</t>
  </si>
  <si>
    <t>http://wimi5.com</t>
  </si>
  <si>
    <t>3345617e-cc41-df0b-88bc-258a300a46ee</t>
  </si>
  <si>
    <t>Wimix LLC</t>
  </si>
  <si>
    <t>http://wimix.com</t>
  </si>
  <si>
    <t>2a7929d1-ef5f-ee87-28b0-deed8433d5b4</t>
  </si>
  <si>
    <t>Wimlds</t>
  </si>
  <si>
    <t>http://wimlds.org/</t>
  </si>
  <si>
    <t>ffc484d0-1a2e-2d2e-67f0-5827bbb87598</t>
  </si>
  <si>
    <t>wimlink</t>
  </si>
  <si>
    <t>http://wimlink.blogspot.com</t>
  </si>
  <si>
    <t>aa9c97dd-1cd5-af74-4069-1453f0af0729</t>
  </si>
  <si>
    <t>WIMM Labs</t>
  </si>
  <si>
    <t>http://www.wimm.com</t>
  </si>
  <si>
    <t>64887ed7-b9b3-1b3a-82d2-8d275249fad6</t>
  </si>
  <si>
    <t>Wimmer Solutions</t>
  </si>
  <si>
    <t>http://wimmersolutions.com</t>
  </si>
  <si>
    <t>e3c0ec69-3621-364b-9a42-e37c7cd0aa24</t>
  </si>
  <si>
    <t>WiMO</t>
  </si>
  <si>
    <t>https://www.wimo.com</t>
  </si>
  <si>
    <t>3179564c-db22-dbf1-c345-27b59fe17a39</t>
  </si>
  <si>
    <t>Wimoto Technologies</t>
  </si>
  <si>
    <t>http://www.wimoto.com</t>
  </si>
  <si>
    <t>dcf0f7a5-a5a1-fbba-a518-c10244c7e183</t>
  </si>
  <si>
    <t>WiMP</t>
  </si>
  <si>
    <t>http://www.wimpmusic.com</t>
  </si>
  <si>
    <t>65ad13a0-748b-960e-e494-8f4dc4edea46</t>
  </si>
  <si>
    <t>Wimp.com</t>
  </si>
  <si>
    <t>http://www.wimp.com/</t>
  </si>
  <si>
    <t>4ed28c9d-8f4a-8726-3080-07f1abf648bf</t>
  </si>
  <si>
    <t>WimpIT</t>
  </si>
  <si>
    <t>http://www.wimpit.com</t>
  </si>
  <si>
    <t>87ad8f65-c6a8-5dc8-d519-859132bcc1b9</t>
  </si>
  <si>
    <t>Wimpole Dental Clinic</t>
  </si>
  <si>
    <t>http://wimpoledental.co.uk</t>
  </si>
  <si>
    <t>caca917b-1e0b-dfa4-7f73-a38679239b76</t>
  </si>
  <si>
    <t>Wimpole Skin Care Centre</t>
  </si>
  <si>
    <t>http://wimpoleskincare.com</t>
  </si>
  <si>
    <t>de18bba5-3a7f-ba38-29f3-bde840040588</t>
  </si>
  <si>
    <t>Wimpy Analytics LLC</t>
  </si>
  <si>
    <t>http://www.wimpyanalytics.com/</t>
  </si>
  <si>
    <t>3fee40ed-0197-2dde-40cc-97d9e34cecb5</t>
  </si>
  <si>
    <t>Wimpy's Dependable Plumbing</t>
  </si>
  <si>
    <t>http://www.wimpysplumbing.com/</t>
  </si>
  <si>
    <t>cb00b4fb-97b4-cda1-6562-7328529f9f36</t>
  </si>
  <si>
    <t>Wimsett &amp; Company</t>
  </si>
  <si>
    <t>https://wimsettandcompany.com</t>
  </si>
  <si>
    <t>5365e1eb-4f46-e197-72c1-bc2f2d3cc9f9</t>
  </si>
  <si>
    <t>WIMWI Foods</t>
  </si>
  <si>
    <t>http://wimwifoods.com/</t>
  </si>
  <si>
    <t>5b4fd702-f1a0-7bd9-b307-32d21dab344f</t>
  </si>
  <si>
    <t>Wimy</t>
  </si>
  <si>
    <t>http://wimyapp.com/</t>
  </si>
  <si>
    <t>b7c0f228-d721-c2e3-b0d8-02d423e28565</t>
  </si>
  <si>
    <t>wimZr</t>
  </si>
  <si>
    <t>http://www.wimzr.com</t>
  </si>
  <si>
    <t>1c2c90e5-6999-5d9f-f92a-58f11510bdc2</t>
  </si>
  <si>
    <t>Win</t>
  </si>
  <si>
    <t>http://www.win.com</t>
  </si>
  <si>
    <t>c4580a81-e75c-7691-679a-dec6f1cb0779</t>
  </si>
  <si>
    <t>WIN (Web Integrated Network)</t>
  </si>
  <si>
    <t>https://gowithwin.com/</t>
  </si>
  <si>
    <t>33c8002e-163c-e77a-4982-2b0487fbb06a</t>
  </si>
  <si>
    <t>WIN Capital</t>
  </si>
  <si>
    <t>http://www.wincapitalusa.com</t>
  </si>
  <si>
    <t>134a5eff-cddd-68af-bcbc-295720ec8516</t>
  </si>
  <si>
    <t>Win Forever Consulting</t>
  </si>
  <si>
    <t>http://winforever.com/</t>
  </si>
  <si>
    <t>38120992-4812-10d4-da6e-d570e5dbd6de</t>
  </si>
  <si>
    <t>Win Fund</t>
  </si>
  <si>
    <t>http://www.winfund.com</t>
  </si>
  <si>
    <t>a57bedc2-888e-3fda-32a8-2b4163553d6b</t>
  </si>
  <si>
    <t>Win Inertia</t>
  </si>
  <si>
    <t>http://www.wininertia.es</t>
  </si>
  <si>
    <t>7723788a-2f50-7ba5-e575-df0eeff86455</t>
  </si>
  <si>
    <t>Win Information Technology</t>
  </si>
  <si>
    <t>http://www.winitsoftware.com</t>
  </si>
  <si>
    <t>9b4636a9-bf55-8dc1-91b4-461b54ab93cd</t>
  </si>
  <si>
    <t>WIN Lab Miami</t>
  </si>
  <si>
    <t>d0cb454b-e1c8-ff88-728c-a6bf8420a553</t>
  </si>
  <si>
    <t>WIN Learning</t>
  </si>
  <si>
    <t>http://www.winlearning.com/</t>
  </si>
  <si>
    <t>fa678db5-92cc-43a9-c735-14e245ffc062</t>
  </si>
  <si>
    <t>Win Marketing Digital</t>
  </si>
  <si>
    <t>http://windigital.com.br/</t>
  </si>
  <si>
    <t>62d2b4b8-e714-77bf-d9c7-ab5874bb936f</t>
  </si>
  <si>
    <t>Win Morrison Realty</t>
  </si>
  <si>
    <t>http://www.winmorrisonrealty.com/</t>
  </si>
  <si>
    <t>1de03c56-0170-ec03-da8a-9c17ced73bd7</t>
  </si>
  <si>
    <t>WiN MS</t>
  </si>
  <si>
    <t>http://win-ms.com</t>
  </si>
  <si>
    <t>3b2e78d0-25c7-4e80-64d6-77641f73df1b</t>
  </si>
  <si>
    <t>Win Pens Private Limited</t>
  </si>
  <si>
    <t>http://www.winpens.co.in/index.php</t>
  </si>
  <si>
    <t>49e84ef9-56b7-3507-100f-30f0b5523b1a</t>
  </si>
  <si>
    <t>WIN Semiconductors Corporation</t>
  </si>
  <si>
    <t>http://www.winsemiconductorscorp.com</t>
  </si>
  <si>
    <t>31008f21-bd30-ed21-6222-6a9951f2efd1</t>
  </si>
  <si>
    <t>Win Source Electronics</t>
  </si>
  <si>
    <t>http://www.win-source.net/</t>
  </si>
  <si>
    <t>2d54a27c-19ef-5427-4568-c9213f694550</t>
  </si>
  <si>
    <t>Win Systems</t>
  </si>
  <si>
    <t>http://www.winsystemsintl.com/e</t>
  </si>
  <si>
    <t>87818cd6-7c28-75d6-dc54-15034b49430e</t>
  </si>
  <si>
    <t>Win the Planet</t>
  </si>
  <si>
    <t>http://www.wintheplanet.com/</t>
  </si>
  <si>
    <t>c8617504-c800-2b78-31ce-39f129cb46b9</t>
  </si>
  <si>
    <t>Win Webtech</t>
  </si>
  <si>
    <t>http://www.winwebtech.com/</t>
  </si>
  <si>
    <t>3465d700-f9e7-b9fd-3a33-1469fd9355ae</t>
  </si>
  <si>
    <t>Win Win HR Consultancy</t>
  </si>
  <si>
    <t>http://www.winwinhrc.com</t>
  </si>
  <si>
    <t>0013719b-13cb-9419-c604-597100dd642f</t>
  </si>
  <si>
    <t>Win Win Slots</t>
  </si>
  <si>
    <t>http://winwinslots.com</t>
  </si>
  <si>
    <t>873f914b-c17b-c243-0111-77bc984a648c</t>
  </si>
  <si>
    <t>WIN Worldwide</t>
  </si>
  <si>
    <t>http://www.mywinlife.com/</t>
  </si>
  <si>
    <t>82673242-5ec9-166f-d774-6aec7cde3e39</t>
  </si>
  <si>
    <t>Win-Vector</t>
  </si>
  <si>
    <t>http://www.win-vector.com</t>
  </si>
  <si>
    <t>d47fd7d9-b1b9-37af-894f-7ef780e7f899</t>
  </si>
  <si>
    <t>Win-Win</t>
  </si>
  <si>
    <t>https://www.trywinwin.com/</t>
  </si>
  <si>
    <t>9356a977-04dc-dc84-10e3-8aa1fab67fa7</t>
  </si>
  <si>
    <t>http://www.winwinfantasy.com</t>
  </si>
  <si>
    <t>81cdfcdb-bf16-a4cc-cb78-0b48b2bc3c34</t>
  </si>
  <si>
    <t>Win-Win Coalition</t>
  </si>
  <si>
    <t>http://www.winwincoalition.org/</t>
  </si>
  <si>
    <t>d5215955-3954-d7a1-655f-df5f5a65153d</t>
  </si>
  <si>
    <t>Win-Win Solutions Group, Inc.</t>
  </si>
  <si>
    <t>https://www.winwinusa.com</t>
  </si>
  <si>
    <t>a446d8e1-98e1-d03f-75a8-fca9cec51077</t>
  </si>
  <si>
    <t>Winab</t>
  </si>
  <si>
    <t>http://www.winab.se/</t>
  </si>
  <si>
    <t>e42f6845-bb42-603a-8174-406c7c523f87</t>
  </si>
  <si>
    <t>WINAB VikvÌÄå_ggar AB</t>
  </si>
  <si>
    <t>https://www.winab.se/</t>
  </si>
  <si>
    <t>99ae70dd-8983-20cd-d9ba-9a65a48b9f6c</t>
  </si>
  <si>
    <t>WinAd</t>
  </si>
  <si>
    <t>http://preview.winad.com</t>
  </si>
  <si>
    <t>4ae9b7d2-8873-2a2c-4540-c5f2f4077dc1</t>
  </si>
  <si>
    <t>Winamax</t>
  </si>
  <si>
    <t>https://www.winamax.fr/en/</t>
  </si>
  <si>
    <t>cf15b7d6-eb6e-1810-b223-3ae7246811be</t>
  </si>
  <si>
    <t>Winamp</t>
  </si>
  <si>
    <t>a611e6b9-e726-3e0c-171b-32577bd0225b</t>
  </si>
  <si>
    <t>WinApp Inc</t>
  </si>
  <si>
    <t>https://www.winapp.my/</t>
  </si>
  <si>
    <t>910c21ca-bd49-2c8e-2b90-01ee9117e6e4</t>
  </si>
  <si>
    <t>Winaton</t>
  </si>
  <si>
    <t>https://www.winaton.com</t>
  </si>
  <si>
    <t>4ab8d2a6-9ba5-82be-41d9-20d126568225</t>
  </si>
  <si>
    <t>WinBeta</t>
  </si>
  <si>
    <t>http://www.winbeta.org</t>
  </si>
  <si>
    <t>684165f5-7d69-2c17-5af7-b9ca972dc25c</t>
  </si>
  <si>
    <t>WinBizSolutions</t>
  </si>
  <si>
    <t>http://winbizsolutionsindia.com/</t>
  </si>
  <si>
    <t>304ee6f7-accd-5db3-b9f7-9ed529ee937b</t>
  </si>
  <si>
    <t>Winbond Electronics</t>
  </si>
  <si>
    <t>https://www.winbond.com/</t>
  </si>
  <si>
    <t>eb01edfd-2c05-5472-c8de-2e1b4d6ecf24</t>
  </si>
  <si>
    <t>WinBooks SA/NV</t>
  </si>
  <si>
    <t>http://www.winbooks.be</t>
  </si>
  <si>
    <t>6e300f34-b632-ea05-616b-a1b58ce140a2</t>
  </si>
  <si>
    <t>Winbox Technologies</t>
  </si>
  <si>
    <t>http://www.winbox.ag</t>
  </si>
  <si>
    <t>bd8273e4-b7d0-8031-f70d-8f50e3b680ff</t>
  </si>
  <si>
    <t>Winbrook, Inc.</t>
  </si>
  <si>
    <t>http://www.winbrook.com/</t>
  </si>
  <si>
    <t>d1d72c14-a8d8-79ff-2321-f5f8d6e0dc0b</t>
  </si>
  <si>
    <t>WinBuilder</t>
  </si>
  <si>
    <t>http://winbuilder.net/</t>
  </si>
  <si>
    <t>c6367c1a-67a8-50b1-c636-5960ef9d359e</t>
  </si>
  <si>
    <t>WinBuyer</t>
  </si>
  <si>
    <t>http://www.winbuyercorp.com</t>
  </si>
  <si>
    <t>f6e6670c-6262-79e5-9a17-4ddd4ec12cfd</t>
  </si>
  <si>
    <t>WinBuzzer</t>
  </si>
  <si>
    <t>http://www.winbuzzer.com</t>
  </si>
  <si>
    <t>ebbacb49-a897-d88c-600f-be6aa20faf44</t>
  </si>
  <si>
    <t>Winc</t>
  </si>
  <si>
    <t>https://winc.com</t>
  </si>
  <si>
    <t>92266b15-eb30-c26f-cb1e-b38287724943</t>
  </si>
  <si>
    <t>Wincere</t>
  </si>
  <si>
    <t>http://www.wincere.com</t>
  </si>
  <si>
    <t>be8b5bfa-cb36-1151-356e-a3909c3c78d7</t>
  </si>
  <si>
    <t>Winchannel</t>
  </si>
  <si>
    <t>http://www.winchannel.net</t>
  </si>
  <si>
    <t>7c48f6eb-b4ea-4c84-eadf-94b58e416baf</t>
  </si>
  <si>
    <t>Wincher</t>
  </si>
  <si>
    <t>https://www.wincher.com/</t>
  </si>
  <si>
    <t>c7dd611c-e0f0-56cd-3db8-e031f1f85a12</t>
  </si>
  <si>
    <t>Winchester Electronics</t>
  </si>
  <si>
    <t>http://www.winchesterelectronics.com</t>
  </si>
  <si>
    <t>a5383343-1a7e-bbc6-8a2b-50bcd95eda99</t>
  </si>
  <si>
    <t>Winchester Mystery House</t>
  </si>
  <si>
    <t>http://winchestermysteryhouse.com/</t>
  </si>
  <si>
    <t>7e94c14a-4f60-1f12-d297-cabd01a554da</t>
  </si>
  <si>
    <t>Winclap</t>
  </si>
  <si>
    <t>http://www.winclap.com</t>
  </si>
  <si>
    <t>e7cb2c28-06e3-416b-9f6c-abae1071a533</t>
  </si>
  <si>
    <t>WinCo Foods</t>
  </si>
  <si>
    <t>http://wincofoods.com/</t>
  </si>
  <si>
    <t>a5b2c055-fce9-d31b-d6a3-a45f5f3e4e1c</t>
  </si>
  <si>
    <t>WinCom Systems</t>
  </si>
  <si>
    <t>http://www.wincomsystems.com/</t>
  </si>
  <si>
    <t>348d4c10-faaa-25ec-dbbf-798ae2fee35b</t>
  </si>
  <si>
    <t>WINConnect</t>
  </si>
  <si>
    <t>https://www.winconnect.com.au/</t>
  </si>
  <si>
    <t>023382e1-7e1b-a65c-81f6-23a008d47994</t>
  </si>
  <si>
    <t>Wincor Nixdorf</t>
  </si>
  <si>
    <t>598c5540-27fa-968b-7fdb-43608159e2dd</t>
  </si>
  <si>
    <t>Wincove</t>
  </si>
  <si>
    <t>http://www.wincove.com/</t>
  </si>
  <si>
    <t>be66d851-8af7-63f9-d79e-122b82d104d6</t>
  </si>
  <si>
    <t>Wincreator.com</t>
  </si>
  <si>
    <t>http://www.wincreator.com/</t>
  </si>
  <si>
    <t>ae63aa88-1b0c-2366-43a4-d08d0f6ad7c2</t>
  </si>
  <si>
    <t>Wincube Marketing</t>
  </si>
  <si>
    <t>http://www.giftting.co.kr/</t>
  </si>
  <si>
    <t>be9d04e8-0b9a-0843-e944-de2dae5701b5</t>
  </si>
  <si>
    <t>WinCup Corporation</t>
  </si>
  <si>
    <t>http://www.newwincupholdings.com</t>
  </si>
  <si>
    <t>9c1711f4-63da-dc3f-0030-38c8fd91b003</t>
  </si>
  <si>
    <t>Wind</t>
  </si>
  <si>
    <t>41a8854e-cecf-285c-1749-648c2ccd6d9e</t>
  </si>
  <si>
    <t>Wind Birds</t>
  </si>
  <si>
    <t>http://www.madeirawindbirds.com</t>
  </si>
  <si>
    <t>0f2d51a3-eb6e-d898-52e1-c84a8c9001f8</t>
  </si>
  <si>
    <t>Wind Business Factor</t>
  </si>
  <si>
    <t>http://www.windbusinessfactor.it/</t>
  </si>
  <si>
    <t>adfc4f20-b01e-c536-448a-c49160ad2b24</t>
  </si>
  <si>
    <t>Wind Energy Direct</t>
  </si>
  <si>
    <t>http://www.windenergydirect.ie</t>
  </si>
  <si>
    <t>c34dd790-15b4-26e4-12bd-551f1591adf9</t>
  </si>
  <si>
    <t>Wind Hellas</t>
  </si>
  <si>
    <t>https://www.wind.gr/</t>
  </si>
  <si>
    <t>17c295f8-5622-38ff-1053-9ff628b08d68</t>
  </si>
  <si>
    <t>Wind Mobile</t>
  </si>
  <si>
    <t>http://www.windmobile.ca</t>
  </si>
  <si>
    <t>28671c31-7d1e-f758-3ff9-a4bd1e6a19b9</t>
  </si>
  <si>
    <t>Wind Point Partners</t>
  </si>
  <si>
    <t>http://www.wppartners.com</t>
  </si>
  <si>
    <t>60898867-baa2-9836-936c-5d2b819ca2ed</t>
  </si>
  <si>
    <t>Wind Power Holdings</t>
  </si>
  <si>
    <t>55dadef5-c13b-f57d-ef64-b679e8f82531</t>
  </si>
  <si>
    <t>Wind Power LAB</t>
  </si>
  <si>
    <t>http://windpowerlab.com/</t>
  </si>
  <si>
    <t>dd31dc9e-cae6-e79e-ea49-9f176deea77d</t>
  </si>
  <si>
    <t>Wind River</t>
  </si>
  <si>
    <t>http://www.windriver.com</t>
  </si>
  <si>
    <t>3ad15e01-f233-0cae-4dba-0f4fadc7f62d</t>
  </si>
  <si>
    <t>Wind River Environmental</t>
  </si>
  <si>
    <t>http://www.wrenvironmental.com</t>
  </si>
  <si>
    <t>c6179c62-1618-074c-3e00-f9adfa9a4b6a</t>
  </si>
  <si>
    <t>Wind River Ventures</t>
  </si>
  <si>
    <t>https://www.windriver.com</t>
  </si>
  <si>
    <t>63b0d0f3-dc54-70a9-102f-fa4e966fa023</t>
  </si>
  <si>
    <t>Wind Salt</t>
  </si>
  <si>
    <t>http://windsalt.com</t>
  </si>
  <si>
    <t>263b80fe-91fa-b0e9-5418-c8bdd37b52a1</t>
  </si>
  <si>
    <t>WIND Technologies</t>
  </si>
  <si>
    <t>http://www.wind-is.com</t>
  </si>
  <si>
    <t>08b0f404-633b-8164-19ef-6e0868c55542</t>
  </si>
  <si>
    <t>Wind Telecomunicazioni S.p.A.</t>
  </si>
  <si>
    <t>http://www.windgroup.it</t>
  </si>
  <si>
    <t>aa4c717c-45a9-66ba-14f9-cd53ca695c7b</t>
  </si>
  <si>
    <t>Wind Turbine Tools</t>
  </si>
  <si>
    <t>http://www.windturbinetools.com/</t>
  </si>
  <si>
    <t>bf8014df-7905-7649-62fb-ea206f5310cd</t>
  </si>
  <si>
    <t>Wind Works Power</t>
  </si>
  <si>
    <t>http://www.windworkspower.com</t>
  </si>
  <si>
    <t>34cec314-5f08-49be-64e3-602b6342e6b5</t>
  </si>
  <si>
    <t>Wind-To-Green</t>
  </si>
  <si>
    <t>http://www.windtogreen.com</t>
  </si>
  <si>
    <t>9744428d-e4a4-5423-4af7-41ebc842178a</t>
  </si>
  <si>
    <t>wind2share</t>
  </si>
  <si>
    <t>https://www.wind2share.com</t>
  </si>
  <si>
    <t>55ef8e3a-4e51-53c0-fb8b-bab1ed63c0e5</t>
  </si>
  <si>
    <t>Windamere Venture Partners</t>
  </si>
  <si>
    <t>http://www.windamerevp.com</t>
  </si>
  <si>
    <t>41167c86-04aa-0d86-a719-8f935f85c751</t>
  </si>
  <si>
    <t>Windar Photonics</t>
  </si>
  <si>
    <t>http://www.windarphotonics.com/</t>
  </si>
  <si>
    <t>28fd5b1f-e3d2-e578-2d5e-4ec8213ebde7</t>
  </si>
  <si>
    <t>Windation</t>
  </si>
  <si>
    <t>http://windation.com</t>
  </si>
  <si>
    <t>efce80ba-34cd-bcf9-a3a5-208f1a42bebc</t>
  </si>
  <si>
    <t>Windcatcher Technology</t>
  </si>
  <si>
    <t>http://www.windcatchergear.com/</t>
  </si>
  <si>
    <t>fa40a84d-a5bc-b2a3-fdd1-282859407775</t>
  </si>
  <si>
    <t>Windcentrale</t>
  </si>
  <si>
    <t>http://windcentrale.nl</t>
  </si>
  <si>
    <t>c89fc3b6-0859-581a-283a-b6a5b4188c23</t>
  </si>
  <si>
    <t>Windchallenge Holland BV</t>
  </si>
  <si>
    <t>http://www.windchallenge.com</t>
  </si>
  <si>
    <t>799fb881-78b3-205b-8cff-9300034c1b2b</t>
  </si>
  <si>
    <t>WindCliff Group</t>
  </si>
  <si>
    <t>http://www.windcliffgroup.com/</t>
  </si>
  <si>
    <t>809ff15f-563f-b6ac-4310-aa84eba88b9e</t>
  </si>
  <si>
    <t>Windcloud</t>
  </si>
  <si>
    <t>http://www.windcloud.org</t>
  </si>
  <si>
    <t>9944b1b6-253e-f1df-926c-87355ea326f3</t>
  </si>
  <si>
    <t>Windcrest Discovery Investments</t>
  </si>
  <si>
    <t>https://www.windcrestpartners.com</t>
  </si>
  <si>
    <t>f54119ca-3868-c59a-1f26-3d1a1095848f</t>
  </si>
  <si>
    <t>Windcrest Partners</t>
  </si>
  <si>
    <t>http://www.windcrestpartners.com</t>
  </si>
  <si>
    <t>0be21fd7-38cd-9c66-35ad-0ec2a2a6f828</t>
  </si>
  <si>
    <t>WindDecision</t>
  </si>
  <si>
    <t>http://winddecision.com/</t>
  </si>
  <si>
    <t>da7850e9-7d29-9e63-5ed1-1bfbf75c97ad</t>
  </si>
  <si>
    <t>Winddle</t>
  </si>
  <si>
    <t>http://www.winddle.com/</t>
  </si>
  <si>
    <t>9f514e6c-ec4c-3ae5-a75d-e12ee4ceb950</t>
  </si>
  <si>
    <t>WinDeed</t>
  </si>
  <si>
    <t>http://www.windeed.co.za/</t>
  </si>
  <si>
    <t>6956184c-9d7f-9c54-353a-3a03851a7116</t>
  </si>
  <si>
    <t>Windel Solutions</t>
  </si>
  <si>
    <t>http://www.windelsolutions.com/</t>
  </si>
  <si>
    <t>d2fb32b0-5279-5ae9-ef13-dd234489b754</t>
  </si>
  <si>
    <t>Windeln.de</t>
  </si>
  <si>
    <t>http://www.windeln.de</t>
  </si>
  <si>
    <t>17de3dfa-f971-cc12-a9d3-777442387041</t>
  </si>
  <si>
    <t>Windels Marx Lane &amp; Mittendorf</t>
  </si>
  <si>
    <t>http://www.windelsmarx.com/</t>
  </si>
  <si>
    <t>819d8e2b-6317-d79c-0f58-64ddf8ee1c13</t>
  </si>
  <si>
    <t>WinDensity</t>
  </si>
  <si>
    <t>http://windensity.com</t>
  </si>
  <si>
    <t>f7dec9c2-19d0-2465-578a-b58ae3b520a1</t>
  </si>
  <si>
    <t>Windeo Brasil</t>
  </si>
  <si>
    <t>http://www.windeo.com.br</t>
  </si>
  <si>
    <t>e24cded6-a545-7982-7864-23b130b0393b</t>
  </si>
  <si>
    <t>Winder</t>
  </si>
  <si>
    <t>http://winder.ua</t>
  </si>
  <si>
    <t>53c81433-416f-71ae-4f50-00674211c3a5</t>
  </si>
  <si>
    <t>Winder Controls</t>
  </si>
  <si>
    <t>http://www.winder.co.za/</t>
  </si>
  <si>
    <t>57b90726-5447-e05c-c024-f3afb81bba51</t>
  </si>
  <si>
    <t>Winder Farms</t>
  </si>
  <si>
    <t>http://www.winderfarms.com</t>
  </si>
  <si>
    <t>a8b3d64a-ebb7-d3e6-14ac-9367c8440422</t>
  </si>
  <si>
    <t>Windermere Associates</t>
  </si>
  <si>
    <t>http://www.windermere.com</t>
  </si>
  <si>
    <t>30c97d03-42bc-f476-8db7-d1dadc133443</t>
  </si>
  <si>
    <t>Windermere Cay</t>
  </si>
  <si>
    <t>http://windermerecay.com</t>
  </si>
  <si>
    <t>28f49114-8711-07f3-9d47-79dad1b6a48f</t>
  </si>
  <si>
    <t>Windermere Oregon</t>
  </si>
  <si>
    <t>488ba65e-9484-e3f1-b244-ee563ed04092</t>
  </si>
  <si>
    <t>Windermere Real Estate</t>
  </si>
  <si>
    <t>http://www.windermere.com/</t>
  </si>
  <si>
    <t>eeef3a2d-3341-7c48-8432-a3e344c94d85</t>
  </si>
  <si>
    <t>Windermere Stellar</t>
  </si>
  <si>
    <t>http://www.windermereportland.com</t>
  </si>
  <si>
    <t>a9d0a002-3474-df69-c392-20cd631391d0</t>
  </si>
  <si>
    <t>Windes &amp; McClaughry</t>
  </si>
  <si>
    <t>http://www.windes.com/</t>
  </si>
  <si>
    <t>77afbd1d-497b-625c-2ba2-b1576d016888</t>
  </si>
  <si>
    <t>WindESCo</t>
  </si>
  <si>
    <t>http://www.windesco.com/</t>
  </si>
  <si>
    <t>6d29c6fb-cc66-d3d4-f09d-d4cad1877b0c</t>
  </si>
  <si>
    <t>WINDExchange</t>
  </si>
  <si>
    <t>http://apps2.eere.energy.gov/wind/windexchange/</t>
  </si>
  <si>
    <t>c8daf632-2168-534e-1dcb-677d544d92da</t>
  </si>
  <si>
    <t>Windfall Capital</t>
  </si>
  <si>
    <t>http://windfallcapital.com</t>
  </si>
  <si>
    <t>a54acf4e-112f-7cbe-6604-0fa0553ed9b7</t>
  </si>
  <si>
    <t>Windfall Data</t>
  </si>
  <si>
    <t>http://www.windfalldata.com/</t>
  </si>
  <si>
    <t>23632d22-c67d-f546-e891-91c233a2bb9e</t>
  </si>
  <si>
    <t>Windfall Systems</t>
  </si>
  <si>
    <t>http://windfallsystems.com</t>
  </si>
  <si>
    <t>49965130-a27f-b4e3-7a7c-9ba156f7c731</t>
  </si>
  <si>
    <t>Windfinder</t>
  </si>
  <si>
    <t>http://www.windfinder.com/apps/iphone</t>
  </si>
  <si>
    <t>eb99dc7e-ee99-dc5d-2feb-84d4cf637ecb</t>
  </si>
  <si>
    <t>Windfire</t>
  </si>
  <si>
    <t>http://www.windfire.eu</t>
  </si>
  <si>
    <t>4ab6aa42-aed9-3b49-2cbe-d9c3eabd9198</t>
  </si>
  <si>
    <t>WinDForce management Services Pvt. Ltd.</t>
  </si>
  <si>
    <t>https://www.windforce-management.com/</t>
  </si>
  <si>
    <t>2431c782-aac0-8100-4ef5-d5173690a4d1</t>
  </si>
  <si>
    <t>Windforce Ventures</t>
  </si>
  <si>
    <t>http://windforceventures.com</t>
  </si>
  <si>
    <t>e8bf2b74-21d2-352f-c9e0-25526b885401</t>
  </si>
  <si>
    <t>Windgap Medical</t>
  </si>
  <si>
    <t>http://www.windgapmedical.com/</t>
  </si>
  <si>
    <t>79c88c53-dfc9-be4b-c2a8-5fcc9627d610</t>
  </si>
  <si>
    <t>WindGen Power Products</t>
  </si>
  <si>
    <t>http://windgenpower.com/wp</t>
  </si>
  <si>
    <t>f65a9349-6202-4242-b3ae-3e51ed012232</t>
  </si>
  <si>
    <t>Windham Capital Management</t>
  </si>
  <si>
    <t>https://www.windhamcapital.com</t>
  </si>
  <si>
    <t>0c8ab319-78f0-fbcd-c810-6a30fc079360</t>
  </si>
  <si>
    <t>Windham Hill Records</t>
  </si>
  <si>
    <t>https://windhaming.com</t>
  </si>
  <si>
    <t>ccd8076c-568b-3c2f-97d8-d2aba525d001</t>
  </si>
  <si>
    <t>Windham Professionals Inc.</t>
  </si>
  <si>
    <t>http://www.windhampros.com</t>
  </si>
  <si>
    <t>20f90e2d-306b-5f46-fd87-a352b0df205b</t>
  </si>
  <si>
    <t>Windham Systems Group</t>
  </si>
  <si>
    <t>http://www.windhamsystemsgroup.com</t>
  </si>
  <si>
    <t>ef0a0674-d0a5-12da-60d5-42090e4a5077</t>
  </si>
  <si>
    <t>Windham Venture Partners</t>
  </si>
  <si>
    <t>http://www.windhamvp.com</t>
  </si>
  <si>
    <t>4eaa6465-f660-5217-9ea3-6826fd5a9a0c</t>
  </si>
  <si>
    <t>Windhaven Investment Management</t>
  </si>
  <si>
    <t>http://www.windhaveninvestments.com</t>
  </si>
  <si>
    <t>65886545-5cfd-b7fd-8fb6-7006eb5b844d</t>
  </si>
  <si>
    <t>Windhaven Investments</t>
  </si>
  <si>
    <t>http://www.windhaveninvestments.co.nz/</t>
  </si>
  <si>
    <t>62a15380-bec0-7786-b2d0-4519515def70</t>
  </si>
  <si>
    <t>Windhorse Aerospace</t>
  </si>
  <si>
    <t>http://www.windhorse.aero/</t>
  </si>
  <si>
    <t>e5707f3e-ae3c-ff79-6e21-ba82cad27c65</t>
  </si>
  <si>
    <t>Windhorse Lightships, L3C</t>
  </si>
  <si>
    <t>http://www.windhorselightships.org/</t>
  </si>
  <si>
    <t>37fe67c8-652d-06f1-ff87-6c2227828c9c</t>
  </si>
  <si>
    <t>Windhund Shop</t>
  </si>
  <si>
    <t>https://shop.windhund.com/</t>
  </si>
  <si>
    <t>1e2cb5f7-2bb1-d9b4-eb63-f0c08ee7f125</t>
  </si>
  <si>
    <t>Winding</t>
  </si>
  <si>
    <t>http://www.winding.es/</t>
  </si>
  <si>
    <t>8df00893-d5f1-7f15-7e70-188de4ee1077</t>
  </si>
  <si>
    <t>Winding Tree</t>
  </si>
  <si>
    <t>http://windingtree.com</t>
  </si>
  <si>
    <t>23bb4861-e163-7f42-1daa-36175444d9f5</t>
  </si>
  <si>
    <t>WinDirStat</t>
  </si>
  <si>
    <t>http://windirstat.info/</t>
  </si>
  <si>
    <t>988c6422-fa4a-aefe-1733-170625de227c</t>
  </si>
  <si>
    <t>Windjammer Capital Investors</t>
  </si>
  <si>
    <t>http://www.windjammercapital.com</t>
  </si>
  <si>
    <t>748e8312-373a-a384-60a7-09b7449d8950</t>
  </si>
  <si>
    <t>Windlab Systems</t>
  </si>
  <si>
    <t>http://www.windlab.com</t>
  </si>
  <si>
    <t>e6fcee59-7683-2147-accf-7805d45ae4a5</t>
  </si>
  <si>
    <t>WindLogics</t>
  </si>
  <si>
    <t>http://windlogics.com</t>
  </si>
  <si>
    <t>714467b0-e973-64a1-1b59-69a82d096073</t>
  </si>
  <si>
    <t>WindMates.com</t>
  </si>
  <si>
    <t>http://www.windmates.com/</t>
  </si>
  <si>
    <t>00363f9d-0ff0-02ff-e12c-e35da8017dc7</t>
  </si>
  <si>
    <t>WindMIL Therapeutics</t>
  </si>
  <si>
    <t>https://windmiltherapeutics.com</t>
  </si>
  <si>
    <t>b64d7614-81e7-b811-bccd-512626bfb123</t>
  </si>
  <si>
    <t>Windmill Cardiovascular Systems</t>
  </si>
  <si>
    <t>http://www.windmillcvs.com</t>
  </si>
  <si>
    <t>d28425a3-3f58-b3a7-c990-3a1cc07fec02</t>
  </si>
  <si>
    <t>Windmill Health</t>
  </si>
  <si>
    <t>http://windmillhealth.weebly.com/</t>
  </si>
  <si>
    <t>6c105e12-4e49-0b2f-c33b-09af61ed31cd</t>
  </si>
  <si>
    <t>Windmill Park Apartments with Kington Properties</t>
  </si>
  <si>
    <t>http://www.kingtonproperties.com/communities/san-angelo/windmill-park-apartments/</t>
  </si>
  <si>
    <t>ac9ba74a-10bf-1b08-9cd5-d78d7af51650</t>
  </si>
  <si>
    <t>Windmill Software, Inc.</t>
  </si>
  <si>
    <t>http://theworxhub.com/</t>
  </si>
  <si>
    <t>a46ef173-667b-76e5-1400-ff0247249d26</t>
  </si>
  <si>
    <t>WinDocks</t>
  </si>
  <si>
    <t>http://www.windocks.com/</t>
  </si>
  <si>
    <t>1dffd110-a4b4-d239-52fd-389ffa558140</t>
  </si>
  <si>
    <t>WINDORADO</t>
  </si>
  <si>
    <t>http://www.windorado.com</t>
  </si>
  <si>
    <t>aa3e74e8-b92d-9f6e-11c3-933936506b3c</t>
  </si>
  <si>
    <t>Windorado</t>
  </si>
  <si>
    <t>http://www.windorado.net</t>
  </si>
  <si>
    <t>64eff92f-dca6-c742-cff8-bcef638b1e0c</t>
  </si>
  <si>
    <t>Windosor Quick Funding</t>
  </si>
  <si>
    <t>http://windsorquickfunding.loans/</t>
  </si>
  <si>
    <t>552bfd59-af73-8bad-3272-eaef80866f19</t>
  </si>
  <si>
    <t>Windover Development, LLC</t>
  </si>
  <si>
    <t>http://www.windoverdevelopment.com</t>
  </si>
  <si>
    <t>df63db59-7ecf-d804-9bed-98cac78b5432</t>
  </si>
  <si>
    <t>Window 8 Forums</t>
  </si>
  <si>
    <t>http://www.forumswindows8.com</t>
  </si>
  <si>
    <t>f5592f9b-849b-1f12-5424-4a6d5de8afab</t>
  </si>
  <si>
    <t>Window Choice</t>
  </si>
  <si>
    <t>http://www.windowchoice.ca</t>
  </si>
  <si>
    <t>16fffc87-b688-4ffd-beb3-98d2a1b5bda5</t>
  </si>
  <si>
    <t>Window Cleaners</t>
  </si>
  <si>
    <t>http://www.windowcleaners-croydon.co.uk/</t>
  </si>
  <si>
    <t>4172b629-5cd7-596c-7de5-75a74adb2790</t>
  </si>
  <si>
    <t>Window Cleaning Online - Waterfed Window Cleaning</t>
  </si>
  <si>
    <t>https://windowcleaningonline.com.au/product-category/water-fed-systems/</t>
  </si>
  <si>
    <t>4f7bdab4-74f0-dfbc-e9db-2b0e375ada61</t>
  </si>
  <si>
    <t>Window Genie</t>
  </si>
  <si>
    <t>http://www.windowgenie.com/</t>
  </si>
  <si>
    <t>c030ae8b-b825-7766-1160-8f18951c5d55</t>
  </si>
  <si>
    <t>Window Guys of Florida</t>
  </si>
  <si>
    <t>http://windowguysflorida.com</t>
  </si>
  <si>
    <t>daad5b28-2305-2697-5762-92e84dac5b8f</t>
  </si>
  <si>
    <t>Window India</t>
  </si>
  <si>
    <t>http://www.windowindia.net/</t>
  </si>
  <si>
    <t>d4d23cba-f29c-e6ec-52c3-47c863faf056</t>
  </si>
  <si>
    <t>Window Liquidators</t>
  </si>
  <si>
    <t>http://www.windowliquidators.com/</t>
  </si>
  <si>
    <t>1e0f5e00-5306-0700-c48f-997189b3616c</t>
  </si>
  <si>
    <t>Window Revival</t>
  </si>
  <si>
    <t>http://windowrevival.com.au</t>
  </si>
  <si>
    <t>24ca4c97-6648-d3a3-d7af-339294690551</t>
  </si>
  <si>
    <t>Window Seat</t>
  </si>
  <si>
    <t>http://getwindowseat.com</t>
  </si>
  <si>
    <t>72fa1dc3-d91c-3d6b-b7d4-82efb1d7c9ad</t>
  </si>
  <si>
    <t>Window Shutter Boutique</t>
  </si>
  <si>
    <t>http://www.shutterboutique.co.uk/</t>
  </si>
  <si>
    <t>6b538dee-d156-04b0-444b-5183f644416a</t>
  </si>
  <si>
    <t>Window Shutters &amp; Blinds</t>
  </si>
  <si>
    <t>http://www.windowshuttersblinds.com.au</t>
  </si>
  <si>
    <t>bfd9f89e-9c37-1591-3bbd-ead2d9892c15</t>
  </si>
  <si>
    <t>Window Solutions</t>
  </si>
  <si>
    <t>http://www.sdwinsol.com</t>
  </si>
  <si>
    <t>6513bfba-dd70-8e0e-7f0a-3294f294a6a7</t>
  </si>
  <si>
    <t>Window World &amp; Interior Resources Pte Ltd</t>
  </si>
  <si>
    <t>http://www.windowworld.com.sg/</t>
  </si>
  <si>
    <t>37484f69-7eea-f000-7e4a-a2e3db2943a4</t>
  </si>
  <si>
    <t>Windowfarms</t>
  </si>
  <si>
    <t>http://www.windowfarms.com</t>
  </si>
  <si>
    <t>cf84c9cc-23f8-dd03-800c-e5124631b245</t>
  </si>
  <si>
    <t>WindowFilmandMore.com</t>
  </si>
  <si>
    <t>http://www.windowfilmandmore.com</t>
  </si>
  <si>
    <t>ed334db1-0fdb-a92e-f494-433d1b3d9ffd</t>
  </si>
  <si>
    <t>WindoWin</t>
  </si>
  <si>
    <t>http://www.wynsh.com</t>
  </si>
  <si>
    <t>3e596d55-b264-0c3c-c0c0-d2803c1a569f</t>
  </si>
  <si>
    <t>WindowMirror</t>
  </si>
  <si>
    <t>https://www.startengine.com/startup/windowmirror</t>
  </si>
  <si>
    <t>a4d2ef8f-ac34-7437-ebbb-b385fd7e6a32</t>
  </si>
  <si>
    <t>Windows 7 100% Loader Activator Windows 7</t>
  </si>
  <si>
    <t>http://www.hitsoftclub.com/2014/07/windows-7-100-loader-activate-windows-78.html</t>
  </si>
  <si>
    <t>5ee16c5d-b213-3875-4995-8d52a93eee33</t>
  </si>
  <si>
    <t>Windows By Choice</t>
  </si>
  <si>
    <t>http://windowsbychoice.co.uk</t>
  </si>
  <si>
    <t>5b36ffda-a67f-f62b-f42d-8e287107f54e</t>
  </si>
  <si>
    <t>Windows Central</t>
  </si>
  <si>
    <t>http://www.windowscentral.com/</t>
  </si>
  <si>
    <t>35e6a2b1-3107-6cd1-fd28-66b09e4632eb</t>
  </si>
  <si>
    <t>Windows Hosting Experts</t>
  </si>
  <si>
    <t>http://www.windowshostingexperts.in</t>
  </si>
  <si>
    <t>e62874c7-e435-d730-7cbc-8a078e244121</t>
  </si>
  <si>
    <t>Windows Intune</t>
  </si>
  <si>
    <t>http://www.windows-intune.co.uk</t>
  </si>
  <si>
    <t>5f4ccea4-ec66-5eea-a60e-25dcee6d065c</t>
  </si>
  <si>
    <t>Windows IT Pro</t>
  </si>
  <si>
    <t>http://windowsitpro.com/</t>
  </si>
  <si>
    <t>34887b10-f0c2-e969-734f-2f3187fcbec3</t>
  </si>
  <si>
    <t>windows key</t>
  </si>
  <si>
    <t>http://www.goforkey.com</t>
  </si>
  <si>
    <t>d542834c-a8c7-2b15-a52f-f3d021a6fb2f</t>
  </si>
  <si>
    <t>Windows Phone Daily</t>
  </si>
  <si>
    <t>http://windowsphonedaily.com/</t>
  </si>
  <si>
    <t>f1d211a7-3312-b758-b66e-df33b5b326a5</t>
  </si>
  <si>
    <t>Windows Phone News</t>
  </si>
  <si>
    <t>http://www.windowscentral.com</t>
  </si>
  <si>
    <t>4aff1cec-dbd7-bae1-ed57-3486981790f5</t>
  </si>
  <si>
    <t>Windows Phone Sauce</t>
  </si>
  <si>
    <t>http://www.wpsauce.com/</t>
  </si>
  <si>
    <t>4a47a03c-5cf9-532c-cbd9-8045092861c4</t>
  </si>
  <si>
    <t>Windows Secrets</t>
  </si>
  <si>
    <t>http://windowssecrets.com</t>
  </si>
  <si>
    <t>e0ea9d2d-7ce7-3d67-45fe-9ae3f05b8ddf</t>
  </si>
  <si>
    <t>Windows USAÌâå¨</t>
  </si>
  <si>
    <t>https://www.windowsusa.com/</t>
  </si>
  <si>
    <t>d64e49a5-be31-08bf-1b11-43614de81604</t>
  </si>
  <si>
    <t>Windowscentrum.sk</t>
  </si>
  <si>
    <t>http://www.windowscentrum.sk/</t>
  </si>
  <si>
    <t>5ac510e9-5c88-05ac-2faf-529ec8723c63</t>
  </si>
  <si>
    <t>WindowSecurity.com</t>
  </si>
  <si>
    <t>http://www.windowsecurity.com/</t>
  </si>
  <si>
    <t>1913367d-a6e2-b880-ef06-aefa03106296</t>
  </si>
  <si>
    <t>WindowsObserver.com</t>
  </si>
  <si>
    <t>http://www.windowsobserver.com/</t>
  </si>
  <si>
    <t>102346ce-6082-9524-38b6-d49bd14f5bf5</t>
  </si>
  <si>
    <t>WindowsQuoter</t>
  </si>
  <si>
    <t>http://www.windowsquoter.com</t>
  </si>
  <si>
    <t>d48ceb74-f1e8-d2b1-80b3-f8ce412010da</t>
  </si>
  <si>
    <t>WindowsTips.Club</t>
  </si>
  <si>
    <t>http://www.windowstips.club</t>
  </si>
  <si>
    <t>2345f19e-82f4-b07d-36f0-be470528daba</t>
  </si>
  <si>
    <t>WindowsVJ</t>
  </si>
  <si>
    <t>http://www.windowsvj.com</t>
  </si>
  <si>
    <t>93d02b0f-bad4-205e-761a-e10a2cc88d37</t>
  </si>
  <si>
    <t>WindowsWear</t>
  </si>
  <si>
    <t>http://www.windowswear.com</t>
  </si>
  <si>
    <t>13083e50-adc0-772a-7bd8-aa1a42022cfb</t>
  </si>
  <si>
    <t>Windowsy</t>
  </si>
  <si>
    <t>http://windowsy.net</t>
  </si>
  <si>
    <t>5af40efb-70cf-3295-fc99-58d7a878f6c8</t>
  </si>
  <si>
    <t>WindPipe</t>
  </si>
  <si>
    <t>http://www.windpipecorporation.com</t>
  </si>
  <si>
    <t>dbc341b5-b77b-5eff-6e48-e2045b141cb1</t>
  </si>
  <si>
    <t>WindPole Ventures</t>
  </si>
  <si>
    <t>http://windpoleventures.com</t>
  </si>
  <si>
    <t>173022bb-2a62-d220-8c20-ebe676aa892c</t>
  </si>
  <si>
    <t>WindPower Innovations</t>
  </si>
  <si>
    <t>http://wpienergy.com/</t>
  </si>
  <si>
    <t>c6ef9d74-9d28-534f-c515-b315b85e9873</t>
  </si>
  <si>
    <t>Windquest Group</t>
  </si>
  <si>
    <t>http://windquest.com</t>
  </si>
  <si>
    <t>917c86dd-6d61-dbc7-de0a-6695948d918b</t>
  </si>
  <si>
    <t>WindRiver</t>
  </si>
  <si>
    <t>789b3741-5b53-4a86-c886-5adbb072c987</t>
  </si>
  <si>
    <t>Windrose</t>
  </si>
  <si>
    <t>https://www.windrose-software.com</t>
  </si>
  <si>
    <t>26e7c314-8640-0d26-fec2-13a7542efe71</t>
  </si>
  <si>
    <t>Windrose Web Design</t>
  </si>
  <si>
    <t>http://windrosewebdesign.com</t>
  </si>
  <si>
    <t>2ccb06bf-69da-c789-e9fe-5ad5fcf1c7aa</t>
  </si>
  <si>
    <t>Windrush</t>
  </si>
  <si>
    <t>http://windrush.io</t>
  </si>
  <si>
    <t>930268b9-51fb-6523-3bae-2ddf6609d548</t>
  </si>
  <si>
    <t>Winds Business Solutions</t>
  </si>
  <si>
    <t>http://www.windscrm.com</t>
  </si>
  <si>
    <t>69149875-3c5d-1119-f51c-54bb058060af</t>
  </si>
  <si>
    <t>WindSail Capital Group</t>
  </si>
  <si>
    <t>http://windsailcapital.com</t>
  </si>
  <si>
    <t>fc643301-aa17-394a-cd0a-f38c4e7470e0</t>
  </si>
  <si>
    <t>Windshield</t>
  </si>
  <si>
    <t>http://www.windshieldinc.com/</t>
  </si>
  <si>
    <t>66c60be9-344b-c0b0-5d24-1e8eb3ddd017</t>
  </si>
  <si>
    <t>Windshield Wonder LLC</t>
  </si>
  <si>
    <t>http://www.windshieldwonderllc.com/</t>
  </si>
  <si>
    <t>cde7c691-4d4c-61c8-a34b-853460963a7a</t>
  </si>
  <si>
    <t>Windshieldink Corp.</t>
  </si>
  <si>
    <t>http://windshieldink.com</t>
  </si>
  <si>
    <t>5bfce18c-e796-24c6-6fc1-2a8c342af25d</t>
  </si>
  <si>
    <t>Windside</t>
  </si>
  <si>
    <t>http://www.windside.com</t>
  </si>
  <si>
    <t>2fad44ab-fd53-fb2a-c2d7-4a7f73abafc4</t>
  </si>
  <si>
    <t>WindSim</t>
  </si>
  <si>
    <t>http://www.windsim.com</t>
  </si>
  <si>
    <t>f2a18dd3-2cb5-0e1e-d0a5-7749acf471ea</t>
  </si>
  <si>
    <t>Windslide Ltd</t>
  </si>
  <si>
    <t>https://koozook.com</t>
  </si>
  <si>
    <t>999b1f42-6a75-7efe-94ea-5db58dd8fb61</t>
  </si>
  <si>
    <t>Windsoc</t>
  </si>
  <si>
    <t>http://www.windsoc.co</t>
  </si>
  <si>
    <t>10f178f8-3f14-aa01-68b3-de5ff72a2cc7</t>
  </si>
  <si>
    <t>WindSoleil Solar and Wind Energy Services</t>
  </si>
  <si>
    <t>http://www.windsoleil.com</t>
  </si>
  <si>
    <t>57d18e60-3bec-991c-7a9e-227c8a7201ef</t>
  </si>
  <si>
    <t>WindSolutions</t>
  </si>
  <si>
    <t>http://www.copytrans.net/aboutus.php</t>
  </si>
  <si>
    <t>9f0d6c5b-a600-b600-dfd2-eb1e31080234</t>
  </si>
  <si>
    <t>Windsor Brokers</t>
  </si>
  <si>
    <t>http://www.windsorbrokers.com</t>
  </si>
  <si>
    <t>06491a3e-399e-c6af-c7a2-8f8b363cfbb2</t>
  </si>
  <si>
    <t>Windsor Circle</t>
  </si>
  <si>
    <t>http://www.windsorcircle.com</t>
  </si>
  <si>
    <t>efb3a72b-2020-e115-9120-8bd12f290363</t>
  </si>
  <si>
    <t>Windsor Foods</t>
  </si>
  <si>
    <t>http://windsorfoods.com/</t>
  </si>
  <si>
    <t>c1a09e27-943d-2344-c305-122d6f7f7fc9</t>
  </si>
  <si>
    <t>Windsor Garden</t>
  </si>
  <si>
    <t>http://www.thegardenwindsor.com</t>
  </si>
  <si>
    <t>56e8dd0b-373d-9145-424d-370e472cdf4f</t>
  </si>
  <si>
    <t>Windsor Gardens Secondary College</t>
  </si>
  <si>
    <t>http://www.wgsc.sa.edu.au/</t>
  </si>
  <si>
    <t>551e9aec-0ee2-42ce-bedf-6440bb56c711</t>
  </si>
  <si>
    <t>Windsor Group</t>
  </si>
  <si>
    <t>http://windsorgroup.co</t>
  </si>
  <si>
    <t>e3ccda0c-3a2e-f26c-6df0-6c8aad91737f</t>
  </si>
  <si>
    <t>Windsor Hackforge</t>
  </si>
  <si>
    <t>http://hackf.org/</t>
  </si>
  <si>
    <t>015ab497-b724-3a13-2b48-8e8356cfca07</t>
  </si>
  <si>
    <t>Windsor Handyman Services</t>
  </si>
  <si>
    <t>http://windsorhandyman.info</t>
  </si>
  <si>
    <t>e09a6cbe-0c39-0600-0409-4d5810d597a6</t>
  </si>
  <si>
    <t>Windsor Health Group</t>
  </si>
  <si>
    <t>http://www.windsorhealthgroup.com</t>
  </si>
  <si>
    <t>47ea4253-626b-c565-de33-c6053d0e01fa</t>
  </si>
  <si>
    <t>http://windsorhealthcare.org</t>
  </si>
  <si>
    <t>3faa106b-e596-6135-09db-081e28ac8217</t>
  </si>
  <si>
    <t>Windsor Inc</t>
  </si>
  <si>
    <t>https://www.windsorstore.com</t>
  </si>
  <si>
    <t>36bb2ea3-4830-d8dd-e06d-488751d93ed1</t>
  </si>
  <si>
    <t>Windsor Management Group</t>
  </si>
  <si>
    <t>http://www.infinitevisions.com</t>
  </si>
  <si>
    <t>e5bd270e-b3d5-bfe3-d547-f06561ca3c2e</t>
  </si>
  <si>
    <t>Windsor Media</t>
  </si>
  <si>
    <t>http://windsormediaproductions.com</t>
  </si>
  <si>
    <t>69caf84b-e8d7-1cc5-1552-0d795638d810</t>
  </si>
  <si>
    <t>Windsor Nissan</t>
  </si>
  <si>
    <t>http://www.windsornissan.com/</t>
  </si>
  <si>
    <t>59e7ea6b-f8b5-11b6-3e5d-1ab547575014</t>
  </si>
  <si>
    <t>Windsor Quick Funding</t>
  </si>
  <si>
    <t>http://www.windsorquickfunding.loans/</t>
  </si>
  <si>
    <t>e71cfa54-2f65-2e1c-5007-edb405db119f</t>
  </si>
  <si>
    <t>Windsor Quick Funding | Car Title Loans</t>
  </si>
  <si>
    <t>76969d6e-ccba-c49e-887c-c8b0b3aa38df</t>
  </si>
  <si>
    <t>Windsor Realty</t>
  </si>
  <si>
    <t>http://www.windsorrealty.net</t>
  </si>
  <si>
    <t>37fb57e2-3f97-22fb-e0f8-5e9cebcd3e36</t>
  </si>
  <si>
    <t>Windsor Star</t>
  </si>
  <si>
    <t>http://windsorstar.com/</t>
  </si>
  <si>
    <t>9635a900-0217-3c77-6719-01351e6d9eb2</t>
  </si>
  <si>
    <t>Windspeed Ventures</t>
  </si>
  <si>
    <t>http://www.wsventures.com</t>
  </si>
  <si>
    <t>0b2bf9f2-99db-2e9e-2188-09e379b17d8d</t>
  </si>
  <si>
    <t>Windspire Energy (fka Mariah Power)</t>
  </si>
  <si>
    <t>http://www.windspireenergy.com</t>
  </si>
  <si>
    <t>efe9a369-823b-6138-e253-8e61e5288e1c</t>
  </si>
  <si>
    <t>WindStar Medical GmbH</t>
  </si>
  <si>
    <t>http://www.windstar-medical.com/</t>
  </si>
  <si>
    <t>9db57f68-5feb-23f6-113e-5278e24c94ea</t>
  </si>
  <si>
    <t>WindStax Wind Power Systems</t>
  </si>
  <si>
    <t>http://windstax.com/</t>
  </si>
  <si>
    <t>e8ee8d99-88f1-2df3-ddf1-8c5f8d551687</t>
  </si>
  <si>
    <t>Windstream</t>
  </si>
  <si>
    <t>http://www.windstream.com</t>
  </si>
  <si>
    <t>359bdf49-0613-d215-9876-ec17a8b7b07f</t>
  </si>
  <si>
    <t>Windstream Bundle Deals</t>
  </si>
  <si>
    <t>http://windstreambundledeals.com/</t>
  </si>
  <si>
    <t>a60d6cb0-6e2f-cb80-fe7f-b3b99087418c</t>
  </si>
  <si>
    <t>Windstream Hosted Solutions</t>
  </si>
  <si>
    <t>1723f2be-5aa5-6cc7-d521-24f8da0c6a54</t>
  </si>
  <si>
    <t>Windstream Supply</t>
  </si>
  <si>
    <t>https://www.windstream.com</t>
  </si>
  <si>
    <t>a4b2258d-27a1-4d60-7664-e2c0747a5fc2</t>
  </si>
  <si>
    <t>WindStream Technologies</t>
  </si>
  <si>
    <t>http://www.windstream-inc.com</t>
  </si>
  <si>
    <t>2154d508-43fb-15c2-fab1-cd2f9a5e9c4d</t>
  </si>
  <si>
    <t>WindTalker Security</t>
  </si>
  <si>
    <t>http://www.windtalkersecurity.com</t>
  </si>
  <si>
    <t>15fa9c6e-9db2-205c-d321-6dda983fd02e</t>
  </si>
  <si>
    <t>WindTraining.net</t>
  </si>
  <si>
    <t>http://www.windtraining.net</t>
  </si>
  <si>
    <t>33872e12-4c57-58d8-3981-2b9c1f2c978c</t>
  </si>
  <si>
    <t>Windtree Therapeutics</t>
  </si>
  <si>
    <t>http://www.windtreetx.com/</t>
  </si>
  <si>
    <t>d155929a-d9e1-72f7-8a10-ef25c4dceef5</t>
  </si>
  <si>
    <t>Windtronics</t>
  </si>
  <si>
    <t>http://www.windtronics.eu.com</t>
  </si>
  <si>
    <t>b643fbee-c8e7-e9ea-916d-30a7fd775bb8</t>
  </si>
  <si>
    <t>Windunit</t>
  </si>
  <si>
    <t>http://www.windunit.com</t>
  </si>
  <si>
    <t>473751c6-3168-9822-ec26-42755daae389</t>
  </si>
  <si>
    <t>Windup Labs</t>
  </si>
  <si>
    <t>http://www.cnet.com</t>
  </si>
  <si>
    <t>99a85a49-2a23-425b-ac3e-1ed309cb5345</t>
  </si>
  <si>
    <t>Windward</t>
  </si>
  <si>
    <t>http://www.wnwd.com/</t>
  </si>
  <si>
    <t>16c2525e-98aa-d4c6-3c60-f153b427ad55</t>
  </si>
  <si>
    <t>Windward Capital Management</t>
  </si>
  <si>
    <t>http://www.windwardcapital.com</t>
  </si>
  <si>
    <t>89be70c0-0f53-b93c-f262-cfd3a9c6fcbf</t>
  </si>
  <si>
    <t>Windward Community College</t>
  </si>
  <si>
    <t>http://windward.hawaii.edu/</t>
  </si>
  <si>
    <t>b33b8c98-e9db-e022-d705-8a7e614d9fda</t>
  </si>
  <si>
    <t>Windward Consulting Group</t>
  </si>
  <si>
    <t>http://www.windward.com</t>
  </si>
  <si>
    <t>26bc2ee1-e437-7f31-cfaa-2b127cdcd49b</t>
  </si>
  <si>
    <t>Windward Islands</t>
  </si>
  <si>
    <t>http://www.worldwideluxuryyacht.com</t>
  </si>
  <si>
    <t>861a8111-434c-4d75-2f1f-6250ae0fd26b</t>
  </si>
  <si>
    <t>Windward Islands Research &amp; Education Foundation</t>
  </si>
  <si>
    <t>http://etalk.sgu.edu/windref/</t>
  </si>
  <si>
    <t>ca57af1c-5241-aa8c-8f09-bf3175bfdb05</t>
  </si>
  <si>
    <t>Windward Private Wealth Management Inc</t>
  </si>
  <si>
    <t>http://www.windwardfp.com</t>
  </si>
  <si>
    <t>c9769c5a-6b39-c69b-9526-c0a8f26cad52</t>
  </si>
  <si>
    <t>Windward Studios</t>
  </si>
  <si>
    <t>http://windward.net</t>
  </si>
  <si>
    <t>57050e64-f8b8-92bf-27f4-bd1b85796f98</t>
  </si>
  <si>
    <t>Windward Ventures</t>
  </si>
  <si>
    <t>http://www.windwardventures.com</t>
  </si>
  <si>
    <t>76e25fd2-f425-0ed4-a24e-f9e241102dc7</t>
  </si>
  <si>
    <t>Windy</t>
  </si>
  <si>
    <t>http://windy.fm/</t>
  </si>
  <si>
    <t>6cf59762-decb-0934-13c0-4240264bfa94</t>
  </si>
  <si>
    <t>Windy App</t>
  </si>
  <si>
    <t>http://windyapp.co/</t>
  </si>
  <si>
    <t>c181a5eb-bd16-7715-9988-a79d79098706</t>
  </si>
  <si>
    <t>Windy City Consulting</t>
  </si>
  <si>
    <t>http://www.windycityconsulting.com</t>
  </si>
  <si>
    <t>67c31907-6b75-7312-33bd-f4159aa268fd</t>
  </si>
  <si>
    <t>Windy City Digital</t>
  </si>
  <si>
    <t>http://www.windycitydigital.net/</t>
  </si>
  <si>
    <t>c6013e91-8cdb-f8ba-7abc-034a97fea039</t>
  </si>
  <si>
    <t>Windy City Lab</t>
  </si>
  <si>
    <t>http://thewindycitylab.com/</t>
  </si>
  <si>
    <t>bfaf60a1-3a57-f92b-d868-4c92f6b8b120</t>
  </si>
  <si>
    <t>Windy City Strategies</t>
  </si>
  <si>
    <t>http://www.windycitystrategies.com</t>
  </si>
  <si>
    <t>6fc4692a-582f-b138-3081-68e4be03581a</t>
  </si>
  <si>
    <t>Windy City Web Designs</t>
  </si>
  <si>
    <t>http://www.windycitywebdesigns.com</t>
  </si>
  <si>
    <t>025767d5-6dd3-64ed-4191-5a7e4f4ebb10</t>
  </si>
  <si>
    <t>Windy City Website Design Studios</t>
  </si>
  <si>
    <t>http://www.windycitywebsites.com</t>
  </si>
  <si>
    <t>516baab3-1aa1-bf84-02f5-2adbb7481445</t>
  </si>
  <si>
    <t>Windy Hill Capital Partners, LLC</t>
  </si>
  <si>
    <t>http://windyhillcapital.com</t>
  </si>
  <si>
    <t>815a014d-1aa1-1c7e-8347-963ab4ca919c</t>
  </si>
  <si>
    <t>Windy Street</t>
  </si>
  <si>
    <t>http://www.windystreet.com</t>
  </si>
  <si>
    <t>dd84dfa7-0443-203d-f40a-e0659ceb8c35</t>
  </si>
  <si>
    <t>Windykacja naleÌÉå_noÌÉåÝci</t>
  </si>
  <si>
    <t>http://kancelaria-biuro.pl/</t>
  </si>
  <si>
    <t>12e4ec45-fa06-be4a-91a2-0df0b3610ca9</t>
  </si>
  <si>
    <t>Windyty, SE</t>
  </si>
  <si>
    <t>http://www.windyty.com</t>
  </si>
  <si>
    <t>cb9c2311-6dc9-d09b-158b-f9d5f70bf37d</t>
  </si>
  <si>
    <t>Windyweek</t>
  </si>
  <si>
    <t>http://www.windyweek.com/</t>
  </si>
  <si>
    <t>8744d500-7949-e6fc-81d2-fa7873723bb3</t>
  </si>
  <si>
    <t>Windzoon Engineering</t>
  </si>
  <si>
    <t>http://windzoonengineering.co.uk/</t>
  </si>
  <si>
    <t>5fbefc2e-f669-5fa4-d22e-fae3eec5776b</t>
  </si>
  <si>
    <t>Windzoon Technologies</t>
  </si>
  <si>
    <t>http://windzoon.com</t>
  </si>
  <si>
    <t>cc4b4757-4bae-2dd9-0720-a722286df8c0</t>
  </si>
  <si>
    <t>Wine 'n Dine</t>
  </si>
  <si>
    <t>http://www.winendine.com</t>
  </si>
  <si>
    <t>f9db64d0-3a81-847d-fadd-38f6b02a033f</t>
  </si>
  <si>
    <t>Wine &amp; Food Travel</t>
  </si>
  <si>
    <t>http://www.wineandfoodtravel.com</t>
  </si>
  <si>
    <t>84534497-205e-3460-8e45-3c2186dd0cd2</t>
  </si>
  <si>
    <t>Wine &amp; Gourmet Digital</t>
  </si>
  <si>
    <t>http://wg-digital.com/</t>
  </si>
  <si>
    <t>5e086ccf-da43-592d-aa51-1d520c6df543</t>
  </si>
  <si>
    <t>Wine &amp; Spirits Wholesalers of America</t>
  </si>
  <si>
    <t>http://www.wswa.org/</t>
  </si>
  <si>
    <t>226c495c-272d-4747-1a35-f794942c8b73</t>
  </si>
  <si>
    <t>Wine + Moxxi</t>
  </si>
  <si>
    <t>http://www.wineandmoxxi.com</t>
  </si>
  <si>
    <t>03b54377-b826-25f9-c4d2-6467f8d1dc9d</t>
  </si>
  <si>
    <t>Wine and Co</t>
  </si>
  <si>
    <t>http://www.wineandco.com/</t>
  </si>
  <si>
    <t>1e2859fc-735a-5a5a-bbbe-c95185719be1</t>
  </si>
  <si>
    <t>Wine Anthology</t>
  </si>
  <si>
    <t>http://www.wineanthology.com</t>
  </si>
  <si>
    <t>413c0cda-390c-6fb5-5ba8-8f4f9d318f37</t>
  </si>
  <si>
    <t>Wine Awesomeness</t>
  </si>
  <si>
    <t>http://wineawesomeness.com</t>
  </si>
  <si>
    <t>7644e0db-d91c-143b-f99a-430b784bb8e9</t>
  </si>
  <si>
    <t>Wine business</t>
  </si>
  <si>
    <t>http://www.winebusiness.com/</t>
  </si>
  <si>
    <t>1579d828-fdea-e714-a788-c56d1feb230e</t>
  </si>
  <si>
    <t>Wine by the Bar</t>
  </si>
  <si>
    <t>http://www.winebythebar.com</t>
  </si>
  <si>
    <t>95c0fff0-d855-2cba-790b-fec634987ff2</t>
  </si>
  <si>
    <t>Wine Chateau</t>
  </si>
  <si>
    <t>http://www.winechateau.com</t>
  </si>
  <si>
    <t>c50029a4-29a5-cca0-2769-486633bdf156</t>
  </si>
  <si>
    <t>Wine Club Reviews</t>
  </si>
  <si>
    <t>http://www.wineclubreviews.net</t>
  </si>
  <si>
    <t>1ecaaedb-efd7-60b8-bb64-728284f5018a</t>
  </si>
  <si>
    <t>Wine Clubs</t>
  </si>
  <si>
    <t>http://www.wineclubs.net</t>
  </si>
  <si>
    <t>fbf46b15-16d0-644d-d7c6-f72f3214346b</t>
  </si>
  <si>
    <t>Wine co za</t>
  </si>
  <si>
    <t>http://www.wine.co.za/</t>
  </si>
  <si>
    <t>48a90b11-091a-7e5a-49b9-69f160e8fc9b</t>
  </si>
  <si>
    <t>Wine Country Conference</t>
  </si>
  <si>
    <t>http://www.winecountryconference.com</t>
  </si>
  <si>
    <t>90775e72-2dfb-d931-e028-5ae0ceba453a</t>
  </si>
  <si>
    <t>Wine Cue</t>
  </si>
  <si>
    <t>http://www.winecue.com</t>
  </si>
  <si>
    <t>e6f33a38-655f-898a-5b99-26e0e8669463</t>
  </si>
  <si>
    <t>Wine Deals Online</t>
  </si>
  <si>
    <t>http://winedealsonline.com.au</t>
  </si>
  <si>
    <t>0ecba940-7ddc-0cb7-b20e-285f4bc13840</t>
  </si>
  <si>
    <t>Wine Decanter World</t>
  </si>
  <si>
    <t>http://www.winedecanterworld.com/</t>
  </si>
  <si>
    <t>7df284a3-92c9-6eb6-4ab4-89012224cf44</t>
  </si>
  <si>
    <t>Wine Doctor</t>
  </si>
  <si>
    <t>http://savethewine.com/</t>
  </si>
  <si>
    <t>87d79a6f-1403-2942-5dc9-e87677e7516b</t>
  </si>
  <si>
    <t>Wine Enthusiast</t>
  </si>
  <si>
    <t>http://www.wineenthusiast.com</t>
  </si>
  <si>
    <t>0bcd1b11-7f39-5bc1-75f6-3ca8c3e643ad</t>
  </si>
  <si>
    <t>Wine Folder</t>
  </si>
  <si>
    <t>http://www.winefolder.com/</t>
  </si>
  <si>
    <t>b1e64fc0-578c-b00b-ce9e-dc0074d0c8a8</t>
  </si>
  <si>
    <t>Wine Folly</t>
  </si>
  <si>
    <t>http://winefolly.com</t>
  </si>
  <si>
    <t>5d182e5c-1636-7546-d680-6c6a66d720a6</t>
  </si>
  <si>
    <t>Wine for the World</t>
  </si>
  <si>
    <t>http://www.wine4theworld.com/</t>
  </si>
  <si>
    <t>8860da2f-3fba-1a05-30ec-ac1308267496</t>
  </si>
  <si>
    <t>Wine Grenade</t>
  </si>
  <si>
    <t>http://www.winegrenade.com</t>
  </si>
  <si>
    <t>cdffb352-f7c5-218d-f917-54cb74d90bd2</t>
  </si>
  <si>
    <t>Wine in Black</t>
  </si>
  <si>
    <t>http://www.wine-in-black.de</t>
  </si>
  <si>
    <t>4b005111-ceb1-48b8-cfcd-f310cbe1a154</t>
  </si>
  <si>
    <t>Wine Insiders</t>
  </si>
  <si>
    <t>http://www.wineinsiders.com/</t>
  </si>
  <si>
    <t>0ea55454-53d1-9976-4f71-4bd6c32c1555</t>
  </si>
  <si>
    <t>Wine Kloud</t>
  </si>
  <si>
    <t>https://www.winekloud.com</t>
  </si>
  <si>
    <t>da60413f-f258-c499-3e66-471bda83b17c</t>
  </si>
  <si>
    <t>Wine Library</t>
  </si>
  <si>
    <t>https://winelibrary.com/</t>
  </si>
  <si>
    <t>c4beae7d-f0ae-0fdb-d140-37da77984dc8</t>
  </si>
  <si>
    <t>Wine Library TV</t>
  </si>
  <si>
    <t>http://tv.winelibrary.com</t>
  </si>
  <si>
    <t>03178306-adb0-ca35-ff13-4a1152d6a48f</t>
  </si>
  <si>
    <t>Wine Like</t>
  </si>
  <si>
    <t>http://www.winelikeapp.com/en/</t>
  </si>
  <si>
    <t>4ad2fd42-d3ee-e356-3c85-0a5d4ef6b0e3</t>
  </si>
  <si>
    <t>Wine Lot Series</t>
  </si>
  <si>
    <t>http://winelotseries.com/es/</t>
  </si>
  <si>
    <t>b529453e-c9a9-b243-d693-9a079f858721</t>
  </si>
  <si>
    <t>Wine Lovers</t>
  </si>
  <si>
    <t>http://wineloversapp.wordpress.com</t>
  </si>
  <si>
    <t>b643cb1c-19f2-2bdf-a132-ab8147b183e3</t>
  </si>
  <si>
    <t>Wine Management Systems</t>
  </si>
  <si>
    <t>http://www.winemanagementsystems.com/</t>
  </si>
  <si>
    <t>6c195e61-5019-94dd-97fe-aaf693a0d676</t>
  </si>
  <si>
    <t>Wine Maps</t>
  </si>
  <si>
    <t>http://www.winemaps.com</t>
  </si>
  <si>
    <t>ce45d0b3-a844-425e-313b-74936b8dc901</t>
  </si>
  <si>
    <t>Wine Nation</t>
  </si>
  <si>
    <t>http://www.winenation.com</t>
  </si>
  <si>
    <t>c0bff767-af6f-3cfa-5f3d-9683c8d7956e</t>
  </si>
  <si>
    <t>Wine Online Au</t>
  </si>
  <si>
    <t>http://www.wineonline.com.au</t>
  </si>
  <si>
    <t>070a9411-65c3-b2b3-57ca-57da349b71a1</t>
  </si>
  <si>
    <t>Wine Paradigm</t>
  </si>
  <si>
    <t>http://wineparadigm.com</t>
  </si>
  <si>
    <t>edd92920-3db5-4b33-523c-2c185b015f00</t>
  </si>
  <si>
    <t>Wine People Pty</t>
  </si>
  <si>
    <t>http://www.winepeople.com.au/</t>
  </si>
  <si>
    <t>eca562e3-f6a8-0800-d04d-64ffb16b0c3f</t>
  </si>
  <si>
    <t>Wine Picker</t>
  </si>
  <si>
    <t>http://www.winepicker.co.uk</t>
  </si>
  <si>
    <t>2f842fbf-5df3-d958-be42-935a279337cc</t>
  </si>
  <si>
    <t>Wine Preorders</t>
  </si>
  <si>
    <t>http://winepreorders.com</t>
  </si>
  <si>
    <t>565fb127-2ead-bd53-90db-7926aa41276f</t>
  </si>
  <si>
    <t>Wine Ring</t>
  </si>
  <si>
    <t>http://www.winering.com</t>
  </si>
  <si>
    <t>8ba858ed-f16f-7e88-7c25-22657fcb6352</t>
  </si>
  <si>
    <t>Wine School of Philadelphia</t>
  </si>
  <si>
    <t>http://www.vinology.com</t>
  </si>
  <si>
    <t>ef8197e4-5cd7-d98f-9fcb-3590831949fe</t>
  </si>
  <si>
    <t>WIne Services</t>
  </si>
  <si>
    <t>http://www.wine-services.com/en/</t>
  </si>
  <si>
    <t>eb6a5fad-6f97-84c4-6947-8aad5e6cdd3d</t>
  </si>
  <si>
    <t>Wine Sherpa LLC</t>
  </si>
  <si>
    <t>http://www.winesherpa.us</t>
  </si>
  <si>
    <t>f27eb07f-a114-fdfd-86ff-06af13ce8c2a</t>
  </si>
  <si>
    <t>Wine Social Inc.</t>
  </si>
  <si>
    <t>http://winesocial.co</t>
  </si>
  <si>
    <t>c63249ff-cada-db64-2df9-4d53db21463e</t>
  </si>
  <si>
    <t>Wine South Africa</t>
  </si>
  <si>
    <t>http://www.wine-sa.com</t>
  </si>
  <si>
    <t>c4435829-248f-044b-1561-68993a05fe23</t>
  </si>
  <si>
    <t>Wine Spectator</t>
  </si>
  <si>
    <t>http://www.winespectator.com</t>
  </si>
  <si>
    <t>59d80812-208d-2232-15d3-116db3249f04</t>
  </si>
  <si>
    <t>Wine StartUps</t>
  </si>
  <si>
    <t>http://winestartups.com/</t>
  </si>
  <si>
    <t>d3190398-bd99-ae0e-ccd9-fb732d15507b</t>
  </si>
  <si>
    <t>Wine Talk MalaysiaÌ¢åÛåªs</t>
  </si>
  <si>
    <t>http://www.winetalk.com.my/</t>
  </si>
  <si>
    <t>a1dc6a3d-c45a-0b95-d896-d90ff36a75ad</t>
  </si>
  <si>
    <t>Wine to you</t>
  </si>
  <si>
    <t>http://winetoyou.es/</t>
  </si>
  <si>
    <t>7413edc9-64d1-322e-1ca0-caed04f4f962</t>
  </si>
  <si>
    <t>Wine Tours Switzerland</t>
  </si>
  <si>
    <t>http://www.wine-tours.ch</t>
  </si>
  <si>
    <t>8232d140-0137-f804-da2f-7126426a240a</t>
  </si>
  <si>
    <t>Wine Treats Limited</t>
  </si>
  <si>
    <t>http://iblamethewine.com/</t>
  </si>
  <si>
    <t>b1c9dd5d-05ce-19a8-410a-21fc6febf176</t>
  </si>
  <si>
    <t>Wine Valley Siding Supply</t>
  </si>
  <si>
    <t>http://www.winevalleysiding.com/</t>
  </si>
  <si>
    <t>7469b622-be6c-02cd-1c96-c18b3ed268b5</t>
  </si>
  <si>
    <t>Wine With Spirit</t>
  </si>
  <si>
    <t>http://wwswines.com/en/</t>
  </si>
  <si>
    <t>674dc569-517c-155f-02fb-843cbced0e0a</t>
  </si>
  <si>
    <t>Wine-Book</t>
  </si>
  <si>
    <t>http://wine-book.com</t>
  </si>
  <si>
    <t>8483dff7-db03-d963-c922-126ccdf09223</t>
  </si>
  <si>
    <t>Wine-Searcher</t>
  </si>
  <si>
    <t>http://www.wine-searcher.com/</t>
  </si>
  <si>
    <t>076473b6-cad4-7fea-932d-df38696441da</t>
  </si>
  <si>
    <t>Wine.com</t>
  </si>
  <si>
    <t>http://wine.com</t>
  </si>
  <si>
    <t>75a68563-3b1c-5def-d9df-279a1eb9ed7a</t>
  </si>
  <si>
    <t>Wine.com.br</t>
  </si>
  <si>
    <t>https://www.wine.com.br/</t>
  </si>
  <si>
    <t>e26b79fb-8193-aad3-21d9-4bac396420dc</t>
  </si>
  <si>
    <t>Wine's Up</t>
  </si>
  <si>
    <t>http://winesup.com</t>
  </si>
  <si>
    <t>5ade45ac-53ee-bb4e-8cf9-8dc6f9d9b6ff</t>
  </si>
  <si>
    <t>Wine4.Me</t>
  </si>
  <si>
    <t>http://wine4.me/</t>
  </si>
  <si>
    <t>e187d553-4eb6-6e07-d2c1-162f36d350d8</t>
  </si>
  <si>
    <t>WineAccess</t>
  </si>
  <si>
    <t>http://wineaccess.com</t>
  </si>
  <si>
    <t>479e42c0-2c73-ac4a-4c02-98bad8e9aa0f</t>
  </si>
  <si>
    <t>WineBags.com</t>
  </si>
  <si>
    <t>https://www.winebags.com</t>
  </si>
  <si>
    <t>6303e437-7e28-981c-b629-4519a9220d05</t>
  </si>
  <si>
    <t>WineBid.com</t>
  </si>
  <si>
    <t>https://www.winebid.com</t>
  </si>
  <si>
    <t>d22e6d3f-2854-5da6-f413-7fc0781f7d8e</t>
  </si>
  <si>
    <t>Winebrenner Theological Seminary</t>
  </si>
  <si>
    <t>http://www.winebrenner.edu/</t>
  </si>
  <si>
    <t>398a4a96-8b55-c491-34a2-99b631687f22</t>
  </si>
  <si>
    <t>WineCloud</t>
  </si>
  <si>
    <t>http://www.winecloud.com.au</t>
  </si>
  <si>
    <t>78aeb7f3-cc4c-ed19-e2ae-30400e77a058</t>
  </si>
  <si>
    <t>WineClr</t>
  </si>
  <si>
    <t>https://secure.wineclr.com/web/</t>
  </si>
  <si>
    <t>b59e9ebf-5031-3fc4-6f35-8a6752eb5760</t>
  </si>
  <si>
    <t>WineCollective Inc.</t>
  </si>
  <si>
    <t>https://winecollective.ca/</t>
  </si>
  <si>
    <t>ce799d23-de4b-4a87-c948-b073f15ed8ac</t>
  </si>
  <si>
    <t>WineColony</t>
  </si>
  <si>
    <t>http://www.winecolony.com</t>
  </si>
  <si>
    <t>ddd3990b-df0f-3a78-ee75-cef50f4f65b4</t>
  </si>
  <si>
    <t>Winecrasher.com</t>
  </si>
  <si>
    <t>http://winecrasher.com</t>
  </si>
  <si>
    <t>8c6e29d8-0b20-0810-4b99-f215a87168d7</t>
  </si>
  <si>
    <t>WineDataSystem</t>
  </si>
  <si>
    <t>http://www.winedatasystem.com</t>
  </si>
  <si>
    <t>790f396d-fc4f-2fdf-3841-9e52ccfb01f7</t>
  </si>
  <si>
    <t>WineDemon</t>
  </si>
  <si>
    <t>http://www.winedemon.com</t>
  </si>
  <si>
    <t>9627736c-15cf-5465-f6a7-b03b3b55480a</t>
  </si>
  <si>
    <t>WineDineTv</t>
  </si>
  <si>
    <t>http://winedinedaily.com/</t>
  </si>
  <si>
    <t>cff16c9c-c0c4-eab6-6b1a-620fd4251663</t>
  </si>
  <si>
    <t>WineDirect</t>
  </si>
  <si>
    <t>http://www.winedirect.com</t>
  </si>
  <si>
    <t>0b69bfdf-609a-384f-337c-aa6af2021446</t>
  </si>
  <si>
    <t>Winedrip</t>
  </si>
  <si>
    <t>http://winedrip.com</t>
  </si>
  <si>
    <t>b750104e-c23c-e7f2-b27c-0ca021a073b3</t>
  </si>
  <si>
    <t>WineFetch</t>
  </si>
  <si>
    <t>http://retailer.winefetch.com</t>
  </si>
  <si>
    <t>81110659-8cc9-e86b-ced6-2282c6170d15</t>
  </si>
  <si>
    <t>winefidence</t>
  </si>
  <si>
    <t>http://www.winefidence.com</t>
  </si>
  <si>
    <t>616cef5e-39e9-5d8c-ea65-8a757f3752b6</t>
  </si>
  <si>
    <t>Winegard</t>
  </si>
  <si>
    <t>http://www.winegard.com/</t>
  </si>
  <si>
    <t>b028c1a4-b08e-0427-2633-97da49c9081b</t>
  </si>
  <si>
    <t>Winegardner &amp; Hammons</t>
  </si>
  <si>
    <t>https://www.whhotelgroup.com</t>
  </si>
  <si>
    <t>d72b1241-753d-9d15-e867-637d25543787</t>
  </si>
  <si>
    <t>WineHQ</t>
  </si>
  <si>
    <t>https://www.winehq.org</t>
  </si>
  <si>
    <t>ced3d6f6-5424-a913-3341-fa725cc98d7d</t>
  </si>
  <si>
    <t>Wineissocial</t>
  </si>
  <si>
    <t>http://wineissocial.com</t>
  </si>
  <si>
    <t>4762244f-aed7-0a79-87a3-1a7f8e342ee5</t>
  </si>
  <si>
    <t>Wineist</t>
  </si>
  <si>
    <t>http://www.wineist.com</t>
  </si>
  <si>
    <t>11bd2bcb-8df6-d359-b60d-ee301301fb03</t>
  </si>
  <si>
    <t>Winelabel</t>
  </si>
  <si>
    <t>http://www.winelabelapp.com</t>
  </si>
  <si>
    <t>2acde242-cdc8-ba98-a1bd-7b8fc6d387a8</t>
  </si>
  <si>
    <t>WineLog.net</t>
  </si>
  <si>
    <t>http://www.winelog.net</t>
  </si>
  <si>
    <t>d182257d-970b-27a4-a562-5cbaa0ca7ccd</t>
  </si>
  <si>
    <t>WineLuxury</t>
  </si>
  <si>
    <t>http://www.wineluxury.com</t>
  </si>
  <si>
    <t>2fc81d1a-f160-903d-20dd-c936b3a622be</t>
  </si>
  <si>
    <t>WineMasons</t>
  </si>
  <si>
    <t>https://www.winemasons.sg/</t>
  </si>
  <si>
    <t>996e3670-51c5-269b-10f1-5c4a4aaf219a</t>
  </si>
  <si>
    <t>Winemeister</t>
  </si>
  <si>
    <t>http://winemeister.de/</t>
  </si>
  <si>
    <t>b8efc679-63b9-4f9e-80a1-4e10eed4170c</t>
  </si>
  <si>
    <t>WineMeNow</t>
  </si>
  <si>
    <t>http://www.winemenow.com</t>
  </si>
  <si>
    <t>c4fe7e21-09bd-8e90-4812-c31b220d1637</t>
  </si>
  <si>
    <t>WineMob</t>
  </si>
  <si>
    <t>http://winemob.me</t>
  </si>
  <si>
    <t>5ec24d66-2ce3-d0f2-14e8-e54e7c2425e9</t>
  </si>
  <si>
    <t>WineNice</t>
  </si>
  <si>
    <t>http://www.winenice.com</t>
  </si>
  <si>
    <t>8a91e931-957a-b1b0-fb1c-7816fe7fc94a</t>
  </si>
  <si>
    <t>WineNot</t>
  </si>
  <si>
    <t>http://www.winenot.me</t>
  </si>
  <si>
    <t>573ba8bc-1158-86ed-46f4-fcbc456f7ec1</t>
  </si>
  <si>
    <t>Winensured</t>
  </si>
  <si>
    <t>https://winensured.com</t>
  </si>
  <si>
    <t>07a02805-932f-a74d-6a18-b75fa3c277b9</t>
  </si>
  <si>
    <t>Wineoox</t>
  </si>
  <si>
    <t>http://wineoox.com</t>
  </si>
  <si>
    <t>f13b6e6a-8460-85f9-9019-e2fa52f0c553</t>
  </si>
  <si>
    <t>wineOwine</t>
  </si>
  <si>
    <t>http://www.wineowine.com</t>
  </si>
  <si>
    <t>bfa6e5cc-6af1-f08c-9895-ac2fe62a7ae9</t>
  </si>
  <si>
    <t>Winephoria</t>
  </si>
  <si>
    <t>http://www.winephoria.com.au/</t>
  </si>
  <si>
    <t>490239d7-cffb-d8b0-a927-4a4a868c94fb</t>
  </si>
  <si>
    <t>WinePicks</t>
  </si>
  <si>
    <t>http://winepicks.com</t>
  </si>
  <si>
    <t>446d4314-2268-c82d-262c-89577250652e</t>
  </si>
  <si>
    <t>WineQuest</t>
  </si>
  <si>
    <t>http://www.winequest.com</t>
  </si>
  <si>
    <t>2cd0c397-fb78-189a-929a-353a32904f08</t>
  </si>
  <si>
    <t>Winergy Innovations, LLC</t>
  </si>
  <si>
    <t>http://www.winergy.world/</t>
  </si>
  <si>
    <t>b688e1de-de66-dd88-cfd1-ea4759e2db3a</t>
  </si>
  <si>
    <t>Winerist</t>
  </si>
  <si>
    <t>http://www.winerist.com</t>
  </si>
  <si>
    <t>85038f74-9a3a-1c5a-d5b8-1988275f2530</t>
  </si>
  <si>
    <t>Winery Critic</t>
  </si>
  <si>
    <t>http://winerycritic.com</t>
  </si>
  <si>
    <t>880e85e0-be01-ba39-9494-72ff503b6c46</t>
  </si>
  <si>
    <t>WineryGuide</t>
  </si>
  <si>
    <t>http://www.wineryguide.co/</t>
  </si>
  <si>
    <t>21438c90-da71-2c88-c150-dfc12124eb42</t>
  </si>
  <si>
    <t>Wines By Case</t>
  </si>
  <si>
    <t>http://winesbycase.com</t>
  </si>
  <si>
    <t>1933026f-4b4f-71aa-da21-ca1308aabae2</t>
  </si>
  <si>
    <t>Wines.com</t>
  </si>
  <si>
    <t>http://www.wines.com</t>
  </si>
  <si>
    <t>5105c010-136f-af14-1ba2-7c7338b141b6</t>
  </si>
  <si>
    <t>Winescorecard</t>
  </si>
  <si>
    <t>http://winescorecard.com</t>
  </si>
  <si>
    <t>21d4cd3a-6613-8792-930a-0f17555097d1</t>
  </si>
  <si>
    <t>Winesee</t>
  </si>
  <si>
    <t>http://www.winesee.co</t>
  </si>
  <si>
    <t>bec0dd2f-f05b-896a-bfae-9202c865dc6e</t>
  </si>
  <si>
    <t>Wineshipping.com</t>
  </si>
  <si>
    <t>https://www.wineshipping.com</t>
  </si>
  <si>
    <t>bccefd42-d400-e347-118c-0f6baac4aa4a</t>
  </si>
  <si>
    <t>WineShop</t>
  </si>
  <si>
    <t>http://wineshopathome.com</t>
  </si>
  <si>
    <t>8364f7c6-6271-0350-5510-8a38df670509</t>
  </si>
  <si>
    <t>WineSimple</t>
  </si>
  <si>
    <t>http://www.winesimple.com</t>
  </si>
  <si>
    <t>0cebf115-fdad-a758-3516-317e4c54680e</t>
  </si>
  <si>
    <t>WineSOFT</t>
  </si>
  <si>
    <t>http://www.winesoft.us/</t>
  </si>
  <si>
    <t>b67aecc4-0d04-6449-490f-7039b58296d1</t>
  </si>
  <si>
    <t>Winespoke</t>
  </si>
  <si>
    <t>http://www.winespoke.com</t>
  </si>
  <si>
    <t>eda26614-4bbe-55c7-a1b7-85a2f22dca29</t>
  </si>
  <si>
    <t>WinEstimator</t>
  </si>
  <si>
    <t>http://www.winest.com/</t>
  </si>
  <si>
    <t>c714cc2c-1617-da54-9b8d-b6bc29b7f33a</t>
  </si>
  <si>
    <t>Winestyr</t>
  </si>
  <si>
    <t>http://www.winestyr.com</t>
  </si>
  <si>
    <t>4f62100f-ef3e-eee5-fd54-a5cb2590b5de</t>
  </si>
  <si>
    <t>Wineta</t>
  </si>
  <si>
    <t>http://www.wineta.com/</t>
  </si>
  <si>
    <t>d8aba4ab-5190-811c-cb4f-5f68ac992b1d</t>
  </si>
  <si>
    <t>WineTag</t>
  </si>
  <si>
    <t>http://www.winetag.com.br</t>
  </si>
  <si>
    <t>bac793fc-4bdb-ee6d-7ba3-f1446cb6a838</t>
  </si>
  <si>
    <t>WineTastetv</t>
  </si>
  <si>
    <t>http://winetastetv.com</t>
  </si>
  <si>
    <t>6cb0b962-6311-980a-a58a-cebd83e18695</t>
  </si>
  <si>
    <t>WineTracker.co</t>
  </si>
  <si>
    <t>http://winetracker.co</t>
  </si>
  <si>
    <t>e86aa4e1-af72-fae7-744e-17877ec2aaa3</t>
  </si>
  <si>
    <t>WineTravelr</t>
  </si>
  <si>
    <t>http://winetravelr.com</t>
  </si>
  <si>
    <t>10672632-90fd-660e-02ba-e34863054960</t>
  </si>
  <si>
    <t>WiNetworks</t>
  </si>
  <si>
    <t>http://www.winetworks.com</t>
  </si>
  <si>
    <t>2631dde6-8e00-d3b5-2e47-6fd62e6eb3a7</t>
  </si>
  <si>
    <t>Wineverse</t>
  </si>
  <si>
    <t>http://www.wineverse.it/</t>
  </si>
  <si>
    <t>c1284181-e3c6-f8f8-6292-8d6659df4710</t>
  </si>
  <si>
    <t>WineWineWine</t>
  </si>
  <si>
    <t>http://www.winewinewine.ca</t>
  </si>
  <si>
    <t>19ee0d30-047d-6e11-85e4-fa89302fcad8</t>
  </si>
  <si>
    <t>Winextra</t>
  </si>
  <si>
    <t>http://www.winextra.com/</t>
  </si>
  <si>
    <t>71cb7db1-7f39-979b-245c-a201c8255347</t>
  </si>
  <si>
    <t>Winexviv</t>
  </si>
  <si>
    <t>http://www.winexviv.com</t>
  </si>
  <si>
    <t>a5f2dfc7-98ed-4b6f-fd87-29380e07e95d</t>
  </si>
  <si>
    <t>WineZetta</t>
  </si>
  <si>
    <t>http://www.winezetta.com</t>
  </si>
  <si>
    <t>4217f413-8778-3768-87bb-f580133edd20</t>
  </si>
  <si>
    <t>Winfair Investments Limited</t>
  </si>
  <si>
    <t>http://www.winfairinvestment.com/html/index.php</t>
  </si>
  <si>
    <t>d2a363d8-c515-0941-a7ea-9a0caabe3789</t>
  </si>
  <si>
    <t>Winfield Capital Corp</t>
  </si>
  <si>
    <t>http://www.winfieldcap.com/</t>
  </si>
  <si>
    <t>095e2151-16ad-dd16-de79-8ee7362cad1f</t>
  </si>
  <si>
    <t>WinField Solutions</t>
  </si>
  <si>
    <t>http://www.winfield.com/</t>
  </si>
  <si>
    <t>a6e92355-a7ef-2cc2-9881-2022d72f4c81</t>
  </si>
  <si>
    <t>Winfield Wood &amp; Lath</t>
  </si>
  <si>
    <t>http://www.winfieldwood.ca/</t>
  </si>
  <si>
    <t>ab31523c-415f-26e3-c9f5-2224c649e3e2</t>
  </si>
  <si>
    <t>winfinans</t>
  </si>
  <si>
    <t>http://winfinans.dk</t>
  </si>
  <si>
    <t>12b16ac2-3583-b109-dca4-26eee6e61d63</t>
  </si>
  <si>
    <t>Winfire</t>
  </si>
  <si>
    <t>http://www.winfire.com</t>
  </si>
  <si>
    <t>1d8e2716-4ec2-06d1-ef92-7380c7b45224</t>
  </si>
  <si>
    <t>WinFirst</t>
  </si>
  <si>
    <t>http://www.winfirstinternational.com</t>
  </si>
  <si>
    <t>0793d6e7-8c76-7e87-7f74-fdbd9d6f9709</t>
  </si>
  <si>
    <t>Winflex</t>
  </si>
  <si>
    <t>http://www.winflex.co.il/</t>
  </si>
  <si>
    <t>e6568908-de0c-2d5d-9271-d958c960c2cf</t>
  </si>
  <si>
    <t>WinFlotte</t>
  </si>
  <si>
    <t>http://www.winflotte.co.uk/</t>
  </si>
  <si>
    <t>2e55ab26-5c0e-dc32-528d-7787e236f05e</t>
  </si>
  <si>
    <t>WinFlyWeb</t>
  </si>
  <si>
    <t>http://www.winflyweb.com</t>
  </si>
  <si>
    <t>4c8b2991-90be-7255-2083-9fe6ae8ef2b0</t>
  </si>
  <si>
    <t>Winfoor</t>
  </si>
  <si>
    <t>http://winfoor.com/</t>
  </si>
  <si>
    <t>5824faa1-47df-5afc-5a26-618384b0c95c</t>
  </si>
  <si>
    <t>Winford Motors</t>
  </si>
  <si>
    <t>http://winford.com.au</t>
  </si>
  <si>
    <t>8aafbf40-9cca-4f0d-b67b-61a0106b395e</t>
  </si>
  <si>
    <t>Winfosys Technologies</t>
  </si>
  <si>
    <t>http://winfosys.net</t>
  </si>
  <si>
    <t>9f087c4a-97e8-8c51-54fd-90b279ed508f</t>
  </si>
  <si>
    <t>Winfoware Technologies Limited</t>
  </si>
  <si>
    <t>http://www.winfoware.com</t>
  </si>
  <si>
    <t>a083acb3-9ebf-9d64-74af-b1f5442cf763</t>
  </si>
  <si>
    <t>WinFreeCandy</t>
  </si>
  <si>
    <t>http://www.winfreecandy.com/</t>
  </si>
  <si>
    <t>37dcbd55-55a5-9cb8-1fc4-db9f0917d248</t>
  </si>
  <si>
    <t>Winfreestuff com</t>
  </si>
  <si>
    <t>http://www.winfreestuff.com/</t>
  </si>
  <si>
    <t>68ecfda7-44da-d43c-10be-757d0a9ffc4d</t>
  </si>
  <si>
    <t>WinFuture</t>
  </si>
  <si>
    <t>http://winfuture.de/</t>
  </si>
  <si>
    <t>cebaefbc-3096-7c31-91c7-9c53d5489655</t>
  </si>
  <si>
    <t>Winfy Software</t>
  </si>
  <si>
    <t>http://www.winfysoftware.com/</t>
  </si>
  <si>
    <t>df1f6a33-1edf-9dba-de59-3a0796fcd36b</t>
  </si>
  <si>
    <t>Wing</t>
  </si>
  <si>
    <t>http://viewfromthewing.boardingarea.com/</t>
  </si>
  <si>
    <t>732e9982-d44d-ca8f-6052-1dccfdfbf72c</t>
  </si>
  <si>
    <t>https://www.wing.eu/</t>
  </si>
  <si>
    <t>295566f9-8733-26d0-fdc3-e5a3615765c3</t>
  </si>
  <si>
    <t>WING</t>
  </si>
  <si>
    <t>https://www.wing.ae/</t>
  </si>
  <si>
    <t>d6df154d-9e00-e593-1944-249fe9887187</t>
  </si>
  <si>
    <t>Wing Capital Group</t>
  </si>
  <si>
    <t>http://www.wingcapitalgroup.com</t>
  </si>
  <si>
    <t>1e02c855-e20b-9962-de19-060a19ba96b6</t>
  </si>
  <si>
    <t>Wing Hang Bank</t>
  </si>
  <si>
    <t>http://www.ocbcwhhk.com</t>
  </si>
  <si>
    <t>52076eb5-bc15-9c2e-c386-aa421ca57af9</t>
  </si>
  <si>
    <t>Wing Inflatables</t>
  </si>
  <si>
    <t>http://www.wing.com/</t>
  </si>
  <si>
    <t>776c6c25-d34f-d0bf-e765-0c7193feb261</t>
  </si>
  <si>
    <t>Wing Lee Creative</t>
  </si>
  <si>
    <t>http://www.winglee.co.uk/</t>
  </si>
  <si>
    <t>3b7e621b-0730-7d6d-5e85-3c067f3bbb39</t>
  </si>
  <si>
    <t>Wing Ma'am</t>
  </si>
  <si>
    <t>http://www.wingmaam.com/</t>
  </si>
  <si>
    <t>0cfe410a-13d5-10d8-71a7-82829c193a45</t>
  </si>
  <si>
    <t>WING Money</t>
  </si>
  <si>
    <t>http://www.wingmoney.com/</t>
  </si>
  <si>
    <t>fd3c1fcf-1e86-2b04-84e7-2a1c46693abf</t>
  </si>
  <si>
    <t>Wing Power Energy</t>
  </si>
  <si>
    <t>http://wingpowerenergy.com</t>
  </si>
  <si>
    <t>3aabde79-36dd-df3e-7ef1-644d0a2105aa</t>
  </si>
  <si>
    <t>Wing Venture Capital</t>
  </si>
  <si>
    <t>http://wing.vc</t>
  </si>
  <si>
    <t>f4f317ed-33d5-1227-efdb-715feef7445d</t>
  </si>
  <si>
    <t>wing20 edulabs</t>
  </si>
  <si>
    <t>http://www.wing20.com</t>
  </si>
  <si>
    <t>32481fdf-42b9-1e2f-c62a-cd25e00114c9</t>
  </si>
  <si>
    <t>Wingage</t>
  </si>
  <si>
    <t>http://wingage.net/</t>
  </si>
  <si>
    <t>f64f913a-3bf5-d2b7-6481-99de351be0f4</t>
  </si>
  <si>
    <t>Wingant</t>
  </si>
  <si>
    <t>http://wingant.com/</t>
  </si>
  <si>
    <t>5a9505e0-2b2e-d829-adaa-336b735bb3fa</t>
  </si>
  <si>
    <t>WingArc1st Inc.</t>
  </si>
  <si>
    <t>http://www.wingarc.com/english/</t>
  </si>
  <si>
    <t>7de97990-9704-5ec1-f58b-dc04f810c2f4</t>
  </si>
  <si>
    <t>Wingate Dunross, Inc.</t>
  </si>
  <si>
    <t>http://www.wdsearch.com</t>
  </si>
  <si>
    <t>bfcf612a-449a-e334-3ccc-45779403c4f8</t>
  </si>
  <si>
    <t>Wingate Group</t>
  </si>
  <si>
    <t>http://www.wingategroup.com.au/</t>
  </si>
  <si>
    <t>a0b5eb0c-93db-0623-f07c-16569e8a0f97</t>
  </si>
  <si>
    <t>Wingate Healthcare</t>
  </si>
  <si>
    <t>http://www.wingatehealthcare.com</t>
  </si>
  <si>
    <t>45076fa0-38b2-0398-0068-c53456f84367</t>
  </si>
  <si>
    <t>Wingate Institute</t>
  </si>
  <si>
    <t>http://www.wingatekravmaga.com</t>
  </si>
  <si>
    <t>2d5cf182-76b3-810f-be2b-3462e79c99eb</t>
  </si>
  <si>
    <t>Wingate Partners</t>
  </si>
  <si>
    <t>http://wingatepartners.com/</t>
  </si>
  <si>
    <t>05bc0327-7e8a-91a4-a95c-b82b524d952e</t>
  </si>
  <si>
    <t>Wingate University</t>
  </si>
  <si>
    <t>http://www.wingate.edu/</t>
  </si>
  <si>
    <t>879fd221-5430-ea35-07d2-5fe4a9201944</t>
  </si>
  <si>
    <t>Wingate Ventures</t>
  </si>
  <si>
    <t>http://www.wingateventures.com</t>
  </si>
  <si>
    <t>9d57fd94-eec5-7393-6931-9debd1f45655</t>
  </si>
  <si>
    <t>Wingbuddy</t>
  </si>
  <si>
    <t>http://www.wingbuddy.com</t>
  </si>
  <si>
    <t>dd7f142d-1aa0-7ac9-0a1f-707688866a83</t>
  </si>
  <si>
    <t>WingCircle</t>
  </si>
  <si>
    <t>http://wingcircle.com</t>
  </si>
  <si>
    <t>e5bad665-a1b0-eabd-b123-6fa3edb6fb47</t>
  </si>
  <si>
    <t>WingClips</t>
  </si>
  <si>
    <t>http://www.wingclips.com/</t>
  </si>
  <si>
    <t>fa38d1ff-bec5-27a8-7efd-2ff669d71df8</t>
  </si>
  <si>
    <t>Wingcopter</t>
  </si>
  <si>
    <t>http://www.wingcopter.com/</t>
  </si>
  <si>
    <t>7da957b0-50ba-e3bf-2350-5ae28d2f2390</t>
  </si>
  <si>
    <t>Wingder Inc.</t>
  </si>
  <si>
    <t>http://wingder.com/</t>
  </si>
  <si>
    <t>11b5534f-967c-c018-f1c2-b61beb98c075</t>
  </si>
  <si>
    <t>WingDing</t>
  </si>
  <si>
    <t>http://www.wingdingapp.com/</t>
  </si>
  <si>
    <t>78b7a65b-75ee-a6a7-3506-a28c6bce89c5</t>
  </si>
  <si>
    <t>Winged Foot Capital</t>
  </si>
  <si>
    <t>http://www.wingedfootcapital.com/</t>
  </si>
  <si>
    <t>32d3e867-bedf-b3e4-737b-304d64c04ab9</t>
  </si>
  <si>
    <t>Winged Media</t>
  </si>
  <si>
    <t>http://www.wingedmedia.com</t>
  </si>
  <si>
    <t>6d7ea8f1-3d61-b96f-ad59-66a50d094496</t>
  </si>
  <si>
    <t>Winged Ventures</t>
  </si>
  <si>
    <t>http://wingedventures.com</t>
  </si>
  <si>
    <t>7b3a5640-f051-204c-3ece-f89a3857db9c</t>
  </si>
  <si>
    <t>Wingefors Invest</t>
  </si>
  <si>
    <t>http://www.wingeforsinvest.se</t>
  </si>
  <si>
    <t>ac7e0d31-8cf3-0886-7552-b0e6301777e3</t>
  </si>
  <si>
    <t>Winger Power Private Limited</t>
  </si>
  <si>
    <t>http://www.wingerpower.com</t>
  </si>
  <si>
    <t>256dac48-c9a2-d07a-cc48-47809fb425b9</t>
  </si>
  <si>
    <t>WingFive Inc.</t>
  </si>
  <si>
    <t>http://wingfive.com/</t>
  </si>
  <si>
    <t>ec94e319-eef2-9e1b-f5b1-ba037d67016d</t>
  </si>
  <si>
    <t>Wingify</t>
  </si>
  <si>
    <t>http://wingify.com</t>
  </si>
  <si>
    <t>3bfc9428-4037-78fa-f9b4-26a2cc83f543</t>
  </si>
  <si>
    <t>Wingism</t>
  </si>
  <si>
    <t>http://www.wingism.com</t>
  </si>
  <si>
    <t>a81ed158-f618-1d25-4fcc-b3282d59d705</t>
  </si>
  <si>
    <t>WINGIT</t>
  </si>
  <si>
    <t>http://www.thewingitapp.com</t>
  </si>
  <si>
    <t>125b62ad-406a-4102-b24d-be0b97fa8bc7</t>
  </si>
  <si>
    <t>Wingley</t>
  </si>
  <si>
    <t>http://www.wingley.com</t>
  </si>
  <si>
    <t>dca27308-8975-5582-f386-3e9da464624f</t>
  </si>
  <si>
    <t>Wingly</t>
  </si>
  <si>
    <t>https://www.wingly.io</t>
  </si>
  <si>
    <t>7c847e1a-7948-aa2c-2777-b2d54089ee43</t>
  </si>
  <si>
    <t>Wingman</t>
  </si>
  <si>
    <t>http://qwik-facts.com</t>
  </si>
  <si>
    <t>c53497be-dcee-2dec-393f-178597526f10</t>
  </si>
  <si>
    <t>http://appwingman.com</t>
  </si>
  <si>
    <t>ae3f043e-f8b8-a694-5a92-5bf2052ed7f8</t>
  </si>
  <si>
    <t>http://justwing.it/</t>
  </si>
  <si>
    <t>bef2197c-4bf9-5ccf-0424-1d97d3ae91b2</t>
  </si>
  <si>
    <t>http://getwingman.co/</t>
  </si>
  <si>
    <t>86db42c6-9ea6-00c4-86b5-30bd8fb06559</t>
  </si>
  <si>
    <t>https://wingman.xyz</t>
  </si>
  <si>
    <t>7110b75b-0296-4d22-ab8a-5cdcfd449261</t>
  </si>
  <si>
    <t>4b89cb80-4cbd-79a6-935c-1d3fe3ed5b87</t>
  </si>
  <si>
    <t>Wingman Ventures, LLC</t>
  </si>
  <si>
    <t>http://wingmanventures.com</t>
  </si>
  <si>
    <t>79a896da-c1fc-0758-5b37-27f3aee7b17f</t>
  </si>
  <si>
    <t>Wingnity</t>
  </si>
  <si>
    <t>http://www.wingnity.com</t>
  </si>
  <si>
    <t>75ca5248-f921-f5b8-ab54-abafbe8b22eb</t>
  </si>
  <si>
    <t>wingo</t>
  </si>
  <si>
    <t>https://www.wingo.com</t>
  </si>
  <si>
    <t>7ab2fe74-f775-4720-83b5-35b9bf58fed7</t>
  </si>
  <si>
    <t>Wingo Marketing</t>
  </si>
  <si>
    <t>http://www.wingo-int.com/</t>
  </si>
  <si>
    <t>bf63dc6b-5fe5-2ae3-f2bb-ffda1b4d0a6c</t>
  </si>
  <si>
    <t>WINGOADS</t>
  </si>
  <si>
    <t>http://wingoads.com/</t>
  </si>
  <si>
    <t>bf50f2c0-961c-832b-9375-0f005e942ca3</t>
  </si>
  <si>
    <t>WinGreen Marketing Systems, Inc.</t>
  </si>
  <si>
    <t>http://www.wingreenmarketing.com</t>
  </si>
  <si>
    <t>39ccd3c0-ac15-1abe-2ec6-e08c83d9b7b5</t>
  </si>
  <si>
    <t>WINGS</t>
  </si>
  <si>
    <t>http://www.medtechwings.com</t>
  </si>
  <si>
    <t>3fcd8de5-d484-fc3e-765e-f0f0e8e77b04</t>
  </si>
  <si>
    <t>http://www.wings-solutions.com</t>
  </si>
  <si>
    <t>160a323e-5d29-4d59-1b52-3c40ff815086</t>
  </si>
  <si>
    <t>Wings</t>
  </si>
  <si>
    <t>http://beta.wings-network.eu/</t>
  </si>
  <si>
    <t>fd8505ba-0a5d-f428-16ab-0fe4e7c899c3</t>
  </si>
  <si>
    <t>Wings Cancer Foundation</t>
  </si>
  <si>
    <t>http://www.wingscancerfoundation.org/</t>
  </si>
  <si>
    <t>eb8810c2-8808-d9be-ff0b-645d40f5e927</t>
  </si>
  <si>
    <t>Wings Capital Partners</t>
  </si>
  <si>
    <t>http://www.wingscap.com/</t>
  </si>
  <si>
    <t>c4ebae3a-b3f0-f0a1-0dcd-ec8c6ea4d322</t>
  </si>
  <si>
    <t>Wings Enterprises</t>
  </si>
  <si>
    <t>http://www.wingsenterprises.in</t>
  </si>
  <si>
    <t>8c5740e2-0571-ba62-e2a9-46b6058765ba</t>
  </si>
  <si>
    <t>WINGS Foundation</t>
  </si>
  <si>
    <t>https://wings.ai</t>
  </si>
  <si>
    <t>6f17ba4d-0502-64bc-c9c7-d1acbbfadb6c</t>
  </si>
  <si>
    <t>Wings Fund</t>
  </si>
  <si>
    <t>http://www.wingsfund.com</t>
  </si>
  <si>
    <t>5fa63949-1d3c-5870-f1f9-8f1d54405595</t>
  </si>
  <si>
    <t>Wings Hospitals</t>
  </si>
  <si>
    <t>http://www.wingshospitals.com/</t>
  </si>
  <si>
    <t>f6f40312-78be-40c5-b6fb-d432c2721c42</t>
  </si>
  <si>
    <t>Wings Infonet</t>
  </si>
  <si>
    <t>http://www.wingsinfo.net/</t>
  </si>
  <si>
    <t>20ade099-74d7-0a44-762b-240e58c86c0e</t>
  </si>
  <si>
    <t>Wings Intellect</t>
  </si>
  <si>
    <t>http://wingsintellect.com</t>
  </si>
  <si>
    <t>ae7b2b0e-7985-c150-45da-3987a1f49630</t>
  </si>
  <si>
    <t>Wings Learning Center</t>
  </si>
  <si>
    <t>http://www.wingslearningcenter.org</t>
  </si>
  <si>
    <t>79b55302-1560-d28a-fa9f-f8ea9f48d5b8</t>
  </si>
  <si>
    <t>Wings Like Eagles</t>
  </si>
  <si>
    <t>http://wingslikeeaglesaz.com/</t>
  </si>
  <si>
    <t>5220a965-98dc-5bf1-5243-9bb21679f9c1</t>
  </si>
  <si>
    <t>Wings of Mercy of East Michigan</t>
  </si>
  <si>
    <t>http://www.wingseastmi.org/</t>
  </si>
  <si>
    <t>b3cffb45-8b07-4de2-6777-250ca17d895b</t>
  </si>
  <si>
    <t>Wings To Sky Hosting</t>
  </si>
  <si>
    <t>http://www.wingstosky.com</t>
  </si>
  <si>
    <t>1bf80ced-4b91-85b5-4a0b-869d87832976</t>
  </si>
  <si>
    <t>Wings Travels</t>
  </si>
  <si>
    <t>http://www.wingstravels.com</t>
  </si>
  <si>
    <t>df679db5-2ce5-cd3b-d6d9-0e616d1f792b</t>
  </si>
  <si>
    <t>Wings&amp;Rotors</t>
  </si>
  <si>
    <t>http://www.wnr-uav.com</t>
  </si>
  <si>
    <t>40dc2353-58aa-834e-8c59-5c622c84f1b7</t>
  </si>
  <si>
    <t>WingSix</t>
  </si>
  <si>
    <t>http://www.wingsix.com</t>
  </si>
  <si>
    <t>a947bbee-1d52-1cda-449a-fc21168a0e93</t>
  </si>
  <si>
    <t>Wingsland</t>
  </si>
  <si>
    <t>http://www.szsungreen.com</t>
  </si>
  <si>
    <t>4429fd34-5930-8503-f57c-5e5ab04768b9</t>
  </si>
  <si>
    <t>Wingsly</t>
  </si>
  <si>
    <t>https://www.wingsly.co</t>
  </si>
  <si>
    <t>b014eb95-f7c9-abf0-4904-249cb9a6b58c</t>
  </si>
  <si>
    <t>Wingsoft LLC</t>
  </si>
  <si>
    <t>http://www.wingsoft.net</t>
  </si>
  <si>
    <t>4ec2160e-b4b6-235d-8945-9dfaa049bcf6</t>
  </si>
  <si>
    <t>Wingsoft Technology LLC</t>
  </si>
  <si>
    <t>http://www.wingsofttechnology.com</t>
  </si>
  <si>
    <t>4194d402-6d5a-aec3-796f-82064416b113</t>
  </si>
  <si>
    <t>Wingspan Care Group</t>
  </si>
  <si>
    <t>http://www.wingspancg.org/</t>
  </si>
  <si>
    <t>9edf95fc-c7a9-1681-c744-2479e6f62fe5</t>
  </si>
  <si>
    <t>Wingspan Ventures</t>
  </si>
  <si>
    <t>http://wingspanventures.com</t>
  </si>
  <si>
    <t>85b4fb01-a9ed-c628-65cf-b130fb0811a7</t>
  </si>
  <si>
    <t>WingSpar</t>
  </si>
  <si>
    <t>http://www.wingspar.com</t>
  </si>
  <si>
    <t>40e2f8d8-818a-1e11-00e2-d916399cb8f8</t>
  </si>
  <si>
    <t>Wingsplay</t>
  </si>
  <si>
    <t>http://wingsplay.com</t>
  </si>
  <si>
    <t>3336f0a8-6e20-dfef-b832-1268cd82e467</t>
  </si>
  <si>
    <t>Wingspreneur</t>
  </si>
  <si>
    <t>http://wingspreneur.net/</t>
  </si>
  <si>
    <t>8e0b5325-2cd5-dc3c-4ced-4d18f864f104</t>
  </si>
  <si>
    <t>WingStats</t>
  </si>
  <si>
    <t>https://www.wingstats.com/</t>
  </si>
  <si>
    <t>35e1c6ea-6100-2acb-ada5-5521073aa55a</t>
  </si>
  <si>
    <t>Wingstop</t>
  </si>
  <si>
    <t>http://www.wingstop.com/</t>
  </si>
  <si>
    <t>b65e14a8-c8b2-8443-e7c0-fe766c76dea6</t>
  </si>
  <si>
    <t>WingStreet</t>
  </si>
  <si>
    <t>https://wingstreet.com</t>
  </si>
  <si>
    <t>d27d08b2-c719-9216-533d-dd71e362b185</t>
  </si>
  <si>
    <t>Wingtra</t>
  </si>
  <si>
    <t>https://wingtra.com/</t>
  </si>
  <si>
    <t>887e63e2-535c-de4d-37e6-7d4a271916c3</t>
  </si>
  <si>
    <t>Wingu</t>
  </si>
  <si>
    <t>http://wingu.com</t>
  </si>
  <si>
    <t>fed053a1-68d7-e435-370e-7d86a5eb9739</t>
  </si>
  <si>
    <t>http://www.winguweb.org/</t>
  </si>
  <si>
    <t>b1b993bb-312e-a3db-e13d-03f628a2e8ca</t>
  </si>
  <si>
    <t>Wingu AG</t>
  </si>
  <si>
    <t>https://www.wingu.de</t>
  </si>
  <si>
    <t>d64bf6ce-1891-5f76-ef00-8a0e67fd1f43</t>
  </si>
  <si>
    <t>Wingubox Limited</t>
  </si>
  <si>
    <t>https://apps.wingubox.com</t>
  </si>
  <si>
    <t>61d06d01-3bd0-58d8-3628-86545cbf4a51</t>
  </si>
  <si>
    <t>WinGuides</t>
  </si>
  <si>
    <t>http://www.pctools.com/guides/</t>
  </si>
  <si>
    <t>8edac72c-3838-496f-9f61-d93a7765a7ec</t>
  </si>
  <si>
    <t>WinguMD, Inc.</t>
  </si>
  <si>
    <t>https://wingumd.com</t>
  </si>
  <si>
    <t>1f3fcf67-0739-b058-ffe3-134a90c4e94c</t>
  </si>
  <si>
    <t>WingUp</t>
  </si>
  <si>
    <t>http://www.wingup.com</t>
  </si>
  <si>
    <t>1230715c-0083-1308-230b-b36412bbb8d0</t>
  </si>
  <si>
    <t>Wingware</t>
  </si>
  <si>
    <t>http://wingware.com/</t>
  </si>
  <si>
    <t>5895b414-eb85-897b-af76-8fde669d5f7e</t>
  </si>
  <si>
    <t>Wingz Capital</t>
  </si>
  <si>
    <t>http://www.wingz.com.sg</t>
  </si>
  <si>
    <t>0d2c2837-144d-1f48-3160-64c77ff593f6</t>
  </si>
  <si>
    <t>Wingz Inc.</t>
  </si>
  <si>
    <t>http://wingz.com</t>
  </si>
  <si>
    <t>b78637ac-7625-0f38-afff-5f240beef120</t>
  </si>
  <si>
    <t>WINHELLER Attorneys at Law &amp; Tax Advisors</t>
  </si>
  <si>
    <t>http://www.winheller.com/en</t>
  </si>
  <si>
    <t>b4685200-959f-88f4-f3f3-2852892d8936</t>
  </si>
  <si>
    <t>WinHelp</t>
  </si>
  <si>
    <t>https://www.winhelp.us</t>
  </si>
  <si>
    <t>a76803a7-16b5-b95b-afb6-eca210800144</t>
  </si>
  <si>
    <t>Winholt Equipment group</t>
  </si>
  <si>
    <t>https://www.winholt.com/</t>
  </si>
  <si>
    <t>61573f9b-8502-e16b-f71c-eed2e7d9128a</t>
  </si>
  <si>
    <t>WinHost</t>
  </si>
  <si>
    <t>http://www.winhost.com/go/go.aspx/?i=20826</t>
  </si>
  <si>
    <t>ba152a86-0fb8-e926-d73c-f6add502cca2</t>
  </si>
  <si>
    <t>Winhotel</t>
  </si>
  <si>
    <t>http://www.winhotelsolution.com</t>
  </si>
  <si>
    <t>1b342740-ffec-1493-b56d-d5e5df039bc0</t>
  </si>
  <si>
    <t>WINIcabs</t>
  </si>
  <si>
    <t>http://www.winicabs.com</t>
  </si>
  <si>
    <t>ec8edb23-832f-ea64-5e12-65e8ee12c35b</t>
  </si>
  <si>
    <t>Winicker Norimed</t>
  </si>
  <si>
    <t>https://winicker-norimed.com/en/</t>
  </si>
  <si>
    <t>ce4adeb3-55b2-25fb-4c70-ebf2acb252b5</t>
  </si>
  <si>
    <t>Winific.com</t>
  </si>
  <si>
    <t>http://winific.com</t>
  </si>
  <si>
    <t>d7a181be-95c0-ed54-2364-45168f223b10</t>
  </si>
  <si>
    <t>winiguide</t>
  </si>
  <si>
    <t>https://winiguide.com</t>
  </si>
  <si>
    <t>08e8221e-dadf-2f34-4dce-03e6f4aecb86</t>
  </si>
  <si>
    <t>Winik Media</t>
  </si>
  <si>
    <t>https://winikmedia.com/</t>
  </si>
  <si>
    <t>fe4ceca5-213b-fdbe-1cd1-8d9b64d4e3f9</t>
  </si>
  <si>
    <t>Winilla</t>
  </si>
  <si>
    <t>https://winilla.com</t>
  </si>
  <si>
    <t>e7d29a0a-92b4-d4da-077f-fd6b49a32f92</t>
  </si>
  <si>
    <t>Wininger Law Firm</t>
  </si>
  <si>
    <t>http://www.winingerlawfirm.com</t>
  </si>
  <si>
    <t>190bc581-7f79-b5f1-df0d-1793939824ef</t>
  </si>
  <si>
    <t>WinIt</t>
  </si>
  <si>
    <t>http://appwinit.com</t>
  </si>
  <si>
    <t>d6ac2f3f-568e-958f-0c14-bf7b6fd25bf2</t>
  </si>
  <si>
    <t>WiniThemes</t>
  </si>
  <si>
    <t>http://winithemes.com/</t>
  </si>
  <si>
    <t>dc236e69-39be-de6d-6e1b-3bb6c6d0268f</t>
  </si>
  <si>
    <t>Winito</t>
  </si>
  <si>
    <t>http://www.winitoathletics.com</t>
  </si>
  <si>
    <t>d24f5f5c-604a-248a-f980-58c873c899c6</t>
  </si>
  <si>
    <t>Winjit Technologies</t>
  </si>
  <si>
    <t>http://winjit.com</t>
  </si>
  <si>
    <t>a44126e7-2dfa-f586-5a54-f2b15ee9fe92</t>
  </si>
  <si>
    <t>Winjunkie</t>
  </si>
  <si>
    <t>http://blog.winjunkie.com</t>
  </si>
  <si>
    <t>231e0f6b-8bdf-28b0-a82c-b42bdec2c67d</t>
  </si>
  <si>
    <t>Wink</t>
  </si>
  <si>
    <t>http://wink.com</t>
  </si>
  <si>
    <t>0ab4a67e-d309-afcc-dbba-3e73a6386d78</t>
  </si>
  <si>
    <t>Wink Beauty &amp; Lash Studio</t>
  </si>
  <si>
    <t>http://winkbeautyandlashstudio.com</t>
  </si>
  <si>
    <t>6c9709ca-c5cc-49e5-2c0c-6df64a04721f</t>
  </si>
  <si>
    <t>Wink Bill</t>
  </si>
  <si>
    <t>http://www.winkbill.com</t>
  </si>
  <si>
    <t>62d795cb-942e-3084-daf4-d10bf6cd8901</t>
  </si>
  <si>
    <t>Wink Books</t>
  </si>
  <si>
    <t>http://winkbooks.net/</t>
  </si>
  <si>
    <t>f38fc941-80e3-584f-5e0f-d6aed86c9726</t>
  </si>
  <si>
    <t>Wink Consulting</t>
  </si>
  <si>
    <t>http://wink-consulting.com/</t>
  </si>
  <si>
    <t>1258e0ff-a7e8-eb1c-0d1f-db139e2ce664</t>
  </si>
  <si>
    <t>Wink Eyecare Boutique</t>
  </si>
  <si>
    <t>http://www.wink.net</t>
  </si>
  <si>
    <t>7a01290d-ea8e-e1cd-5e57-9625d9dbb46a</t>
  </si>
  <si>
    <t>Wink Health</t>
  </si>
  <si>
    <t>https://winkhealth.com</t>
  </si>
  <si>
    <t>d2d2f7c7-8a3d-63d9-13a4-1ecdebc02b7c</t>
  </si>
  <si>
    <t>WINK Srl</t>
  </si>
  <si>
    <t>http://wink.by</t>
  </si>
  <si>
    <t>d11018b7-9cbf-4eb3-7f23-41a34beaa116</t>
  </si>
  <si>
    <t>Wink Streaming</t>
  </si>
  <si>
    <t>http://www.winkstreaming.com</t>
  </si>
  <si>
    <t>49637b9d-df87-3e6f-47f7-c359388ba206</t>
  </si>
  <si>
    <t>Wink tanning salon</t>
  </si>
  <si>
    <t>http://spraytanningroyaloak.com/</t>
  </si>
  <si>
    <t>54c985df-ee17-e864-79fd-c0475bf1b54c</t>
  </si>
  <si>
    <t>Wink-edit</t>
  </si>
  <si>
    <t>http://wink-edit.com/</t>
  </si>
  <si>
    <t>f5db48e9-852b-5acd-6549-93f3bc31e9e1</t>
  </si>
  <si>
    <t>Wink: Mobile Social App</t>
  </si>
  <si>
    <t>http://www.winkapp.me</t>
  </si>
  <si>
    <t>e2bb5365-a055-32a0-d3ed-e50ebfbf310f</t>
  </si>
  <si>
    <t>Wink'd</t>
  </si>
  <si>
    <t>http://www.winkd.me</t>
  </si>
  <si>
    <t>0377bd16-6089-2298-3c61-284185e9dbcd</t>
  </si>
  <si>
    <t>Winkal</t>
  </si>
  <si>
    <t>http://winkal.com/</t>
  </si>
  <si>
    <t>fb2210ad-bdd3-72c3-95e0-1e69d6c6af8e</t>
  </si>
  <si>
    <t>Winkapp</t>
  </si>
  <si>
    <t>http://winkapp.co</t>
  </si>
  <si>
    <t>5ced387d-a6b9-c8c6-d0ca-d824480abfb2</t>
  </si>
  <si>
    <t>WinkBeds</t>
  </si>
  <si>
    <t>http://winkbeds.com/</t>
  </si>
  <si>
    <t>472ecd1c-c02e-51ad-11d3-04caa189831a</t>
  </si>
  <si>
    <t>WinkCam</t>
  </si>
  <si>
    <t>http://tapsnap.it/</t>
  </si>
  <si>
    <t>54e26a5d-5869-ed11-fb2d-aba95e585f19</t>
  </si>
  <si>
    <t>WinkDex</t>
  </si>
  <si>
    <t>http://winkdex.com</t>
  </si>
  <si>
    <t>07ee45ba-44cc-c6ff-5b94-78253005f726</t>
  </si>
  <si>
    <t>Winker</t>
  </si>
  <si>
    <t>http://www.winker.com.br</t>
  </si>
  <si>
    <t>1f1aef94-7f06-e8b4-e0da-18893eb15c50</t>
  </si>
  <si>
    <t>http://www.winkerapp.com</t>
  </si>
  <si>
    <t>42010344-84d7-30ea-933e-c7556d26a93c</t>
  </si>
  <si>
    <t>Winkers</t>
  </si>
  <si>
    <t>http://winkers.me</t>
  </si>
  <si>
    <t>b6700c3a-7a2b-134d-0c34-0847e464c9e0</t>
  </si>
  <si>
    <t>Winkflash</t>
  </si>
  <si>
    <t>http://www.winkflash.com</t>
  </si>
  <si>
    <t>c26ba320-17f5-bb45-d9f2-9d0855ecdad0</t>
  </si>
  <si>
    <t>WinkiaMotors</t>
  </si>
  <si>
    <t>http://winkia.com.au</t>
  </si>
  <si>
    <t>c49e5281-e3c9-44b8-198e-08b1d40767ae</t>
  </si>
  <si>
    <t>Winking Entertainment</t>
  </si>
  <si>
    <t>http://www.winkingworks.com</t>
  </si>
  <si>
    <t>1f5df87f-ebb3-6ea9-f758-56113c504261</t>
  </si>
  <si>
    <t>Winkio</t>
  </si>
  <si>
    <t>http://www.winkio.com</t>
  </si>
  <si>
    <t>e153642f-67bc-f570-143e-0f3c552cdb38</t>
  </si>
  <si>
    <t>Winkl</t>
  </si>
  <si>
    <t>http://winkl.co</t>
  </si>
  <si>
    <t>8c038ab4-fd96-4baa-96eb-bcc8498e08bf</t>
  </si>
  <si>
    <t>Winkleightimber</t>
  </si>
  <si>
    <t>http://www.winkleightimber.co.uk/</t>
  </si>
  <si>
    <t>92fb789a-e36a-a0b0-fba8-7cb615d09541</t>
  </si>
  <si>
    <t>Winkler Blastgates</t>
  </si>
  <si>
    <t>http://www.winklerblastgates.com</t>
  </si>
  <si>
    <t>5c458fd9-922b-d887-5d15-652ff290ae40</t>
  </si>
  <si>
    <t>Winkler Development Corporation</t>
  </si>
  <si>
    <t>http://www.winklerdevcorp.com/about.html</t>
  </si>
  <si>
    <t>51b2183e-423e-7094-4bcd-722be7c2be88</t>
  </si>
  <si>
    <t>Winkler Media</t>
  </si>
  <si>
    <t>http://www.winklermedia.com/</t>
  </si>
  <si>
    <t>aa316bb5-57a1-0492-f8c0-5043ef8931a3</t>
  </si>
  <si>
    <t>Winklevoss Capital</t>
  </si>
  <si>
    <t>http://winklevosscapital.com</t>
  </si>
  <si>
    <t>afa25bb7-e58e-d6a8-714e-5bbfa948dbe3</t>
  </si>
  <si>
    <t>Winkli</t>
  </si>
  <si>
    <t>http://www.wink.li/</t>
  </si>
  <si>
    <t>701eb729-54ce-ec8b-9e1b-674e429ec1e2</t>
  </si>
  <si>
    <t>Winkmi</t>
  </si>
  <si>
    <t>http://www.winkmiapp.com</t>
  </si>
  <si>
    <t>1976281f-42f0-d8a9-4be4-725a65cfac43</t>
  </si>
  <si>
    <t>WINKO Games</t>
  </si>
  <si>
    <t>http://www.winkogames.com/</t>
  </si>
  <si>
    <t>911b1260-542a-8ce6-3caf-dc568b93c6be</t>
  </si>
  <si>
    <t>Winkpass Creations</t>
  </si>
  <si>
    <t>http://www.winkpass.com</t>
  </si>
  <si>
    <t>c0cb1ff7-d9ff-bc25-e84b-ff81c35609c5</t>
  </si>
  <si>
    <t>WinkPens</t>
  </si>
  <si>
    <t>https://www.winkpens.com/</t>
  </si>
  <si>
    <t>5f8892b7-786f-7b1b-1015-467122de3592</t>
  </si>
  <si>
    <t>Winkreative</t>
  </si>
  <si>
    <t>http://www.winkreative.com</t>
  </si>
  <si>
    <t>50aa2905-135e-69c2-cac6-07e403c06ddd</t>
  </si>
  <si>
    <t>Winks</t>
  </si>
  <si>
    <t>http://winks-app.com/</t>
  </si>
  <si>
    <t>54791963-c2f4-be14-f067-92f6f9d4200e</t>
  </si>
  <si>
    <t>WinksHotel</t>
  </si>
  <si>
    <t>https://winkshotel.com.ar</t>
  </si>
  <si>
    <t>6c221542-8904-c746-2f53-a9b4097204b8</t>
  </si>
  <si>
    <t>WinkSite</t>
  </si>
  <si>
    <t>http://www.winksite.com</t>
  </si>
  <si>
    <t>e79c7a38-76db-867e-9bec-5a412e89e433</t>
  </si>
  <si>
    <t>WinkTip</t>
  </si>
  <si>
    <t>http://winktip.co/</t>
  </si>
  <si>
    <t>d9d2d3ad-59c2-6702-1645-ddbb632988af</t>
  </si>
  <si>
    <t>WinkVid</t>
  </si>
  <si>
    <t>http://www.winkvid.com</t>
  </si>
  <si>
    <t>75465741-6069-1db7-7373-19428fbacf4c</t>
  </si>
  <si>
    <t>Winkwink.dk</t>
  </si>
  <si>
    <t>http://www.winkwink.dk</t>
  </si>
  <si>
    <t>d32fd3fd-d28f-fedc-2770-56cb352a099c</t>
  </si>
  <si>
    <t>Winky</t>
  </si>
  <si>
    <t>http://www.winky.com</t>
  </si>
  <si>
    <t>c770b2e9-18d9-e0f5-930d-9445dc31b1b5</t>
  </si>
  <si>
    <t>Winky Lux</t>
  </si>
  <si>
    <t>https://www.winkylux.com</t>
  </si>
  <si>
    <t>bf2f5ab4-4f67-538d-373a-201f1b7b48d2</t>
  </si>
  <si>
    <t>Winland Electronics</t>
  </si>
  <si>
    <t>http://www.winland.com</t>
  </si>
  <si>
    <t>ca689cab-c589-e1cf-772e-04b1f927cef2</t>
  </si>
  <si>
    <t>Winled</t>
  </si>
  <si>
    <t>https://www.winled.fi/</t>
  </si>
  <si>
    <t>44438db3-ecd9-7758-f1c0-356efacbf88c</t>
  </si>
  <si>
    <t>WinLocal</t>
  </si>
  <si>
    <t>http://www.winlocal.de</t>
  </si>
  <si>
    <t>c06fa669-f479-332e-4806-a11c71a34f95</t>
  </si>
  <si>
    <t>WinLogViewer</t>
  </si>
  <si>
    <t>http://www.winlogviewer.com</t>
  </si>
  <si>
    <t>786aa782-f739-1465-659a-adaa8947f988</t>
  </si>
  <si>
    <t>Winloot.com</t>
  </si>
  <si>
    <t>http://www.winloot.com</t>
  </si>
  <si>
    <t>f9a8cc30-5d63-1cef-7ecd-95c937eb261b</t>
  </si>
  <si>
    <t>WinMagic</t>
  </si>
  <si>
    <t>http://www.winmagic.com/</t>
  </si>
  <si>
    <t>47077287-762d-6f0b-d77f-ecd7f58f3f7c</t>
  </si>
  <si>
    <t>Winmar</t>
  </si>
  <si>
    <t>http://www.winmargbm.com</t>
  </si>
  <si>
    <t>3f90df1c-c3e9-3c39-4427-8a9dba24251c</t>
  </si>
  <si>
    <t>Winmark Business Solutions</t>
  </si>
  <si>
    <t>http://www.wbsonline.com</t>
  </si>
  <si>
    <t>a5ceb359-3e34-6340-eaff-1bb83c3bd711</t>
  </si>
  <si>
    <t>WinMate Communication</t>
  </si>
  <si>
    <t>http://www.winmate.com/</t>
  </si>
  <si>
    <t>aa7d1618-d7ba-fce2-f730-0f2f7f5086f8</t>
  </si>
  <si>
    <t>WinMax IT Services</t>
  </si>
  <si>
    <t>http://www.winmaxit.com</t>
  </si>
  <si>
    <t>1b833cf3-d39f-ed68-6057-d3d1bddf9dd8</t>
  </si>
  <si>
    <t>Winmedical</t>
  </si>
  <si>
    <t>http://www.winmedical.com/en</t>
  </si>
  <si>
    <t>8683905d-6f63-0ad2-af03-1cb5db4e9630</t>
  </si>
  <si>
    <t>Winmill</t>
  </si>
  <si>
    <t>http://winmill.co/</t>
  </si>
  <si>
    <t>f5b23c3a-333e-2d5d-0410-8c1dcf32128b</t>
  </si>
  <si>
    <t>WinMinute</t>
  </si>
  <si>
    <t>http://www.winminute.com</t>
  </si>
  <si>
    <t>be27b24a-fc0b-97b2-67b8-f6dcf24ddf41</t>
  </si>
  <si>
    <t>Winmo</t>
  </si>
  <si>
    <t>http://www.winmo.com</t>
  </si>
  <si>
    <t>1733c4f6-210d-0880-c576-2c10c819ec84</t>
  </si>
  <si>
    <t>Winn &amp; Company Insurance Brokers</t>
  </si>
  <si>
    <t>http://www.winnins.com/</t>
  </si>
  <si>
    <t>37201e2e-36aa-8cf7-46c6-aaf226c68991</t>
  </si>
  <si>
    <t>Winn Dixie Stores Inc.</t>
  </si>
  <si>
    <t>https://www.winndixie.com/pages/home.aspx</t>
  </si>
  <si>
    <t>4cdecacb-ad1a-3a5b-639a-c8f01bdb430c</t>
  </si>
  <si>
    <t>Winn Partners</t>
  </si>
  <si>
    <t>http://www.winnpartners.com</t>
  </si>
  <si>
    <t>97734f10-a026-8d7f-b210-417fcfa715d8</t>
  </si>
  <si>
    <t>Winncom Technologies Corp.</t>
  </si>
  <si>
    <t>http://www.winncom.com</t>
  </si>
  <si>
    <t>fa79b6f1-fe91-3380-047a-d169e6334bcf</t>
  </si>
  <si>
    <t>WinnCompanies</t>
  </si>
  <si>
    <t>http://www.winnco.com</t>
  </si>
  <si>
    <t>4fc710fd-9414-4c16-4ecb-aaa88020e970</t>
  </si>
  <si>
    <t>Winnebago Industries</t>
  </si>
  <si>
    <t>https://winnebagoind.com</t>
  </si>
  <si>
    <t>d87fff4c-829e-ac19-4c02-0ad02bab43a6</t>
  </si>
  <si>
    <t>Winnebago Seed Fund</t>
  </si>
  <si>
    <t>http://www.winnebagoseedfund.com/</t>
  </si>
  <si>
    <t>640dab81-2f1b-1229-46d7-2e6862e525b2</t>
  </si>
  <si>
    <t>Winner Airport Parking</t>
  </si>
  <si>
    <t>http://www.winnerairportparking.net</t>
  </si>
  <si>
    <t>aa928634-d42a-5e27-f127-510392bdfb1a</t>
  </si>
  <si>
    <t>Winner Gear</t>
  </si>
  <si>
    <t>http://winnergear.com</t>
  </si>
  <si>
    <t>b792b45a-d4f1-e8f1-e545-75f15229e881</t>
  </si>
  <si>
    <t>Winner Takes All</t>
  </si>
  <si>
    <t>https://www.winnertakesall.net/</t>
  </si>
  <si>
    <t>3415f04f-59ab-0a7e-da8a-08297178694f</t>
  </si>
  <si>
    <t>Winner TasarÌãå±m</t>
  </si>
  <si>
    <t>http://winnertasarim.com</t>
  </si>
  <si>
    <t>8901a70e-3bb6-26b4-aa44-764eafa87a19</t>
  </si>
  <si>
    <t>Winner Wellness Center</t>
  </si>
  <si>
    <t>http://www.winnerwellness.com</t>
  </si>
  <si>
    <t>4e4d9ef0-303a-043d-2d60-9d64755b5bd1</t>
  </si>
  <si>
    <t>Winner Winner Chicken Dinner</t>
  </si>
  <si>
    <t>http://winnerwinnerchickendinner.co</t>
  </si>
  <si>
    <t>4dcfa84c-b413-d4ff-1f50-ba2976f5e0a4</t>
  </si>
  <si>
    <t>Winnercomm</t>
  </si>
  <si>
    <t>http://www.winnercomm.com</t>
  </si>
  <si>
    <t>fa26ff44-ed6b-63bd-e1ec-267fa2b652e1</t>
  </si>
  <si>
    <t>Winners</t>
  </si>
  <si>
    <t>http://www.winners.ca/en/</t>
  </si>
  <si>
    <t>f30eba6e-73d3-a27e-e631-b3e9d8ca6a2a</t>
  </si>
  <si>
    <t>Winners Chess Academy</t>
  </si>
  <si>
    <t>http://www.winnerschessacademy.com/</t>
  </si>
  <si>
    <t>4de13d9e-659c-2163-8f63-a5b62fb69e6f</t>
  </si>
  <si>
    <t>Winners Circle Gaming (WCG)</t>
  </si>
  <si>
    <t>http://winnerscirclegaming.com</t>
  </si>
  <si>
    <t>92840603-adf6-9824-5181-c70bd25f71e0</t>
  </si>
  <si>
    <t>Winners Nutrition</t>
  </si>
  <si>
    <t>http://www.winnersnutrition.com</t>
  </si>
  <si>
    <t>47c05f93-e375-3896-0190-ef9c1c1f264a</t>
  </si>
  <si>
    <t>Winners' Circle Training Center</t>
  </si>
  <si>
    <t>http://winnerstraining.com/</t>
  </si>
  <si>
    <t>0fd464b8-4786-1589-68e7-8cf8ddc458c7</t>
  </si>
  <si>
    <t>WinnersFund</t>
  </si>
  <si>
    <t>http://winnersfund.com</t>
  </si>
  <si>
    <t>82e300b2-d488-2208-44a4-782663eff15c</t>
  </si>
  <si>
    <t>WinnersOnDemand</t>
  </si>
  <si>
    <t>http://winnersondemand.com</t>
  </si>
  <si>
    <t>60801e18-5766-40c8-4d84-495ae5e9f5ce</t>
  </si>
  <si>
    <t>Winnersview</t>
  </si>
  <si>
    <t>http://www.winnersview.com/</t>
  </si>
  <si>
    <t>80eb72f8-6314-a39f-7a13-fba01a005db8</t>
  </si>
  <si>
    <t>Winnetka Youth Hockey</t>
  </si>
  <si>
    <t>http://www.winnetkahockey.com</t>
  </si>
  <si>
    <t>7e03f869-75dd-9cfa-f1a8-1d63a72fd308</t>
  </si>
  <si>
    <t>Winnett Perico</t>
  </si>
  <si>
    <t>http://www.winnettorganics.com/</t>
  </si>
  <si>
    <t>003e5515-282b-2cd7-09d7-09f65d92a553</t>
  </si>
  <si>
    <t>Winni : Celebrate relations</t>
  </si>
  <si>
    <t>e6846a5f-4042-dc9e-3251-0dd22e40fa8c</t>
  </si>
  <si>
    <t>Winnick &amp; Company</t>
  </si>
  <si>
    <t>http://www.winnickco.com</t>
  </si>
  <si>
    <t>6d323acb-2994-f1a4-0023-b4e871306216</t>
  </si>
  <si>
    <t>Winnie</t>
  </si>
  <si>
    <t>https://winnie.com/</t>
  </si>
  <si>
    <t>4d31f17f-5aca-9398-fbdc-67c1ac99e453</t>
  </si>
  <si>
    <t>Winnie Couture Inc.</t>
  </si>
  <si>
    <t>http://www.winniecouture.com/</t>
  </si>
  <si>
    <t>86032da3-3329-9cee-be13-841fbe48492d</t>
  </si>
  <si>
    <t>Winnieware LLC</t>
  </si>
  <si>
    <t>https://www.replytosome.com/</t>
  </si>
  <si>
    <t>0b56b96a-cd3c-515b-5f88-0f892c3a8b2c</t>
  </si>
  <si>
    <t>Winnig Appliances</t>
  </si>
  <si>
    <t>http://www.winningappliances.com.au</t>
  </si>
  <si>
    <t>fea76e94-170e-8267-3b6f-3d573d0aaf4a</t>
  </si>
  <si>
    <t>Winnin</t>
  </si>
  <si>
    <t>http://winnin.com</t>
  </si>
  <si>
    <t>fc141b4d-ac4f-6a3d-aac9-65c121f150c6</t>
  </si>
  <si>
    <t>Winning by DesignÌ¢åãå¢</t>
  </si>
  <si>
    <t>http://www.winningbydesign.com/</t>
  </si>
  <si>
    <t>c8f0bfe7-3c87-4caa-9cd8-25b645976db9</t>
  </si>
  <si>
    <t>Winning Edge</t>
  </si>
  <si>
    <t>http://winningedgeinc.com</t>
  </si>
  <si>
    <t>5b741832-123c-7604-45d9-749e0006cfe6</t>
  </si>
  <si>
    <t>Winning Email</t>
  </si>
  <si>
    <t>https://winning.email</t>
  </si>
  <si>
    <t>f6657682-1e94-ac4a-4c64-7a7267b759e3</t>
  </si>
  <si>
    <t>Winning Group</t>
  </si>
  <si>
    <t>http://winning.com.au/</t>
  </si>
  <si>
    <t>bd1b2a45-c6c7-7544-bd7e-746264625840</t>
  </si>
  <si>
    <t>Winning Inc</t>
  </si>
  <si>
    <t>http://www.winninginc.sandler.com</t>
  </si>
  <si>
    <t>e9850561-f8bb-68b9-e7b6-b55e223e349f</t>
  </si>
  <si>
    <t>Winning Pitch</t>
  </si>
  <si>
    <t>http://winning-pitch.co.uk</t>
  </si>
  <si>
    <t>2dd28a7d-7434-7d12-6f81-993410736e1a</t>
  </si>
  <si>
    <t>Winning Promotions</t>
  </si>
  <si>
    <t>http://www.winpromos.com/</t>
  </si>
  <si>
    <t>0bfd2d68-5dd8-9e40-bf1e-8327a1493d03</t>
  </si>
  <si>
    <t>Winning Sharp Ltd</t>
  </si>
  <si>
    <t>http://www.winningsharp.com</t>
  </si>
  <si>
    <t>8e4b9164-48ae-3b6a-e894-aa2d1008714a</t>
  </si>
  <si>
    <t>Winning Strategies</t>
  </si>
  <si>
    <t>http://www.winningstrat.com/</t>
  </si>
  <si>
    <t>547374a6-3000-04db-f74d-e09e5e4a48f0</t>
  </si>
  <si>
    <t>WinningAdvantage</t>
  </si>
  <si>
    <t>http://www.winning-advantage.com</t>
  </si>
  <si>
    <t>92f0931a-a3e6-d09d-7c65-eaea365878f7</t>
  </si>
  <si>
    <t>Winningtemp</t>
  </si>
  <si>
    <t>http://www.winningtemp.se/</t>
  </si>
  <si>
    <t>30f00582-9686-714c-ba27-1595df3e60ce</t>
  </si>
  <si>
    <t>Winnipeg Credit FIx</t>
  </si>
  <si>
    <t>http://www.winnipegcreditfix.com</t>
  </si>
  <si>
    <t>26183d47-7869-16e6-103e-673e657c3f1f</t>
  </si>
  <si>
    <t>Winnipeg Demolition</t>
  </si>
  <si>
    <t>http://winnipegdemolition.ca/</t>
  </si>
  <si>
    <t>a2413382-6af3-a8d3-221f-74a23e253a2f</t>
  </si>
  <si>
    <t>Winnipeg Film Group</t>
  </si>
  <si>
    <t>https://www.winnipegfilmgroup.com</t>
  </si>
  <si>
    <t>9ce6dd47-55e8-1255-571a-343c31197d3f</t>
  </si>
  <si>
    <t>Winnipeg Free Press</t>
  </si>
  <si>
    <t>http://www.winnipegfreepress.com/</t>
  </si>
  <si>
    <t>20427d5d-019f-5bb9-5b98-445c74d845ca</t>
  </si>
  <si>
    <t>Winnipeg Real Estate Websites</t>
  </si>
  <si>
    <t>http://winnipegrealestatewebsites.com</t>
  </si>
  <si>
    <t>4eccfaa2-af5f-88c3-a82a-534a52537fe3</t>
  </si>
  <si>
    <t>Winnipeg Sun</t>
  </si>
  <si>
    <t>http://www.winnipegsun.com/</t>
  </si>
  <si>
    <t>8996f254-343b-702c-5a2f-a3100cca9ad6</t>
  </si>
  <si>
    <t>Winnov</t>
  </si>
  <si>
    <t>http://www.winnov.com</t>
  </si>
  <si>
    <t>c3a41d7a-6190-f558-fe2e-0dfba6cd9b08</t>
  </si>
  <si>
    <t>Winnovation</t>
  </si>
  <si>
    <t>http://www.winnovation.net/index.html</t>
  </si>
  <si>
    <t>47f717fe-66dc-ee0d-e95c-2fdb7b877b5b</t>
  </si>
  <si>
    <t>Winnovation Training Ltd</t>
  </si>
  <si>
    <t>http://www.winnovation.org.uk/</t>
  </si>
  <si>
    <t>9b9ce7f8-9501-6eb3-8c80-8ad8e71fa555</t>
  </si>
  <si>
    <t>Winnove</t>
  </si>
  <si>
    <t>http://www.winnotek.com</t>
  </si>
  <si>
    <t>6093c101-ea9e-7339-0f2e-306ab973f57d</t>
  </si>
  <si>
    <t>Winnow Solutions</t>
  </si>
  <si>
    <t>http://winnowsolutions.com</t>
  </si>
  <si>
    <t>bc003872-5d61-d944-eea9-e6249b9a9a34</t>
  </si>
  <si>
    <t>Winnoz Technology Inc</t>
  </si>
  <si>
    <t>http://www.winnoz.com</t>
  </si>
  <si>
    <t>d8202c27-de43-587b-2843-e44d9bd001bd</t>
  </si>
  <si>
    <t>Winns Consulting</t>
  </si>
  <si>
    <t>http://winnsconsulting.com/</t>
  </si>
  <si>
    <t>7079bc40-9a8b-545c-aacd-fe31d31f8eb6</t>
  </si>
  <si>
    <t>Winny</t>
  </si>
  <si>
    <t>http://winny.io</t>
  </si>
  <si>
    <t>de0ea8d2-3d12-8816-367c-7b82340763c4</t>
  </si>
  <si>
    <t>Winny Bids Inc</t>
  </si>
  <si>
    <t>http://winnybids.com/</t>
  </si>
  <si>
    <t>42373527-cff3-a6ea-82d6-b990d6077a6a</t>
  </si>
  <si>
    <t>WinnyBids</t>
  </si>
  <si>
    <t>http://winnybids.blogspot.in</t>
  </si>
  <si>
    <t>571d280c-b0f3-3ed5-f9e1-ed1c5423c3f9</t>
  </si>
  <si>
    <t>Winoa</t>
  </si>
  <si>
    <t>https://www.winoagroup.com</t>
  </si>
  <si>
    <t>9baadd07-713c-022b-7aea-ef751c03d7c2</t>
  </si>
  <si>
    <t>Winochat</t>
  </si>
  <si>
    <t>https://winochat.com</t>
  </si>
  <si>
    <t>212e4af1-5493-6729-c00b-be6cc76a5feb</t>
  </si>
  <si>
    <t>Winome</t>
  </si>
  <si>
    <t>http://www.wino.me</t>
  </si>
  <si>
    <t>57b458e6-d5de-b66f-2c82-8c6e52c52f7a</t>
  </si>
  <si>
    <t>Winona Capital Management</t>
  </si>
  <si>
    <t>http://winonacapital.com</t>
  </si>
  <si>
    <t>b27b7256-dfff-0ae5-9560-916f5853b095</t>
  </si>
  <si>
    <t>Winona State University</t>
  </si>
  <si>
    <t>http://www.winona.edu/</t>
  </si>
  <si>
    <t>9c38eee8-8e71-4549-4ad0-63c95b707793</t>
  </si>
  <si>
    <t>WinOptions</t>
  </si>
  <si>
    <t>http://www.winboptions.com</t>
  </si>
  <si>
    <t>dde0ffaf-7b6c-5bc0-f096-31cca3584c47</t>
  </si>
  <si>
    <t>WINOWL</t>
  </si>
  <si>
    <t>http://www.winowl.com</t>
  </si>
  <si>
    <t>6832b6cd-4396-a6b7-dd16-547d6d27009c</t>
  </si>
  <si>
    <t>WinPatrol</t>
  </si>
  <si>
    <t>https://www.winpatrol.com/</t>
  </si>
  <si>
    <t>c1c275ad-873d-301d-2e4a-749e90e8a78e</t>
  </si>
  <si>
    <t>Winpos Ab</t>
  </si>
  <si>
    <t>http://www.winpos.com</t>
  </si>
  <si>
    <t>eb126991-ccd6-01aa-aa67-6a20ed7156f7</t>
  </si>
  <si>
    <t>WinPredict Ltd.</t>
  </si>
  <si>
    <t>https://www.winpredict.com</t>
  </si>
  <si>
    <t>8c8150d1-9697-5dec-048e-0d4de12b23ff</t>
  </si>
  <si>
    <t>WinProbe</t>
  </si>
  <si>
    <t>http://winprobe.com</t>
  </si>
  <si>
    <t>54c5a9e6-d2dd-7ac6-38a9-949b52d6ac7e</t>
  </si>
  <si>
    <t>WinPrograms</t>
  </si>
  <si>
    <t>http://www.winprograms.info</t>
  </si>
  <si>
    <t>855faf6e-d955-6f6c-a73f-286bbd8d969b</t>
  </si>
  <si>
    <t>WinPure</t>
  </si>
  <si>
    <t>http://www.winpure.com</t>
  </si>
  <si>
    <t>997a010a-dfa4-bacc-f9ce-daf6170dda3e</t>
  </si>
  <si>
    <t>winr</t>
  </si>
  <si>
    <t>http://wi.nr</t>
  </si>
  <si>
    <t>d6db82b7-965b-d9c4-9cbd-6e074666d9c1</t>
  </si>
  <si>
    <t>WINR Games Inc</t>
  </si>
  <si>
    <t>http://www.winrgames.com</t>
  </si>
  <si>
    <t>915a1381-60f3-0498-0d4f-31329567c6d2</t>
  </si>
  <si>
    <t>Winrigo</t>
  </si>
  <si>
    <t>http://www.winrigo.com.sg/</t>
  </si>
  <si>
    <t>0f584eee-5a87-6fff-6251-e5d6c566ee27</t>
  </si>
  <si>
    <t>Winrock International</t>
  </si>
  <si>
    <t>https://www.winrock.org</t>
  </si>
  <si>
    <t>0fd62173-6ff3-c99a-420f-f3eb72bdc280</t>
  </si>
  <si>
    <t>WinRumors</t>
  </si>
  <si>
    <t>http://www.winrumors.com</t>
  </si>
  <si>
    <t>b8969468-ddc7-182d-46f1-2bcc0cf58cb8</t>
  </si>
  <si>
    <t>WINS Ltd.</t>
  </si>
  <si>
    <t>http://www.winssystems.com/</t>
  </si>
  <si>
    <t>ba91822e-4d68-2f1c-7216-298c5dd8ff78</t>
  </si>
  <si>
    <t>Winsar Infosoft Pvt Ltd</t>
  </si>
  <si>
    <t>http://www.winsarinfo.com</t>
  </si>
  <si>
    <t>e3a8fda0-813a-b749-1f4c-c618423cbdb9</t>
  </si>
  <si>
    <t>WinSenga</t>
  </si>
  <si>
    <t>https://www.winsenga.com</t>
  </si>
  <si>
    <t>d0791036-6bcb-f0a9-055c-0986be2284ee</t>
  </si>
  <si>
    <t>Winshuttle</t>
  </si>
  <si>
    <t>http://www.winshuttle.com</t>
  </si>
  <si>
    <t>384114f7-5bda-bf9b-0058-ed33e4a141f1</t>
  </si>
  <si>
    <t>Winsight</t>
  </si>
  <si>
    <t>http://winsightacademy.com</t>
  </si>
  <si>
    <t>8bd73e71-e094-66c5-e406-817d2b04737d</t>
  </si>
  <si>
    <t>http://www.winsightmedia.com/</t>
  </si>
  <si>
    <t>b5726944-e4a5-22a8-ed18-7f066e64a1a9</t>
  </si>
  <si>
    <t>Winsity.com</t>
  </si>
  <si>
    <t>https://www.winsity.com</t>
  </si>
  <si>
    <t>12913066-56bb-b1b3-d9f6-744f5c6b0c78</t>
  </si>
  <si>
    <t>Winslett Studnicky McCormick &amp; Bomser LLP</t>
  </si>
  <si>
    <t>https://www.wsmblaw.com</t>
  </si>
  <si>
    <t>996463ba-75e7-0ee0-d5c8-888c3aa0063d</t>
  </si>
  <si>
    <t>Winslow &amp; Associates</t>
  </si>
  <si>
    <t>http://www.winslowevents.com</t>
  </si>
  <si>
    <t>57054c2e-64d7-a133-f3d2-95895a12f641</t>
  </si>
  <si>
    <t>Winslow Technology</t>
  </si>
  <si>
    <t>http://winslowtechnology.org</t>
  </si>
  <si>
    <t>d9e11d0a-105f-f780-38a2-e770c93d52c3</t>
  </si>
  <si>
    <t>WinSmart Solutions</t>
  </si>
  <si>
    <t>http://winsmartsolutions.com</t>
  </si>
  <si>
    <t>6d798f74-b1ba-40dd-acf5-470c8cbc1a08</t>
  </si>
  <si>
    <t>Winsoft</t>
  </si>
  <si>
    <t>http://www.winsoft.com</t>
  </si>
  <si>
    <t>b0e73791-efbc-de55-c6c4-3dc67bec9a31</t>
  </si>
  <si>
    <t>Winsoft Education Technologies Pvt. Ltd</t>
  </si>
  <si>
    <t>http://www.winsofteducation.com/</t>
  </si>
  <si>
    <t>a3650fb4-7b74-8913-b984-09cc07405eeb</t>
  </si>
  <si>
    <t>Winsome Translators Pvt. Ltd.</t>
  </si>
  <si>
    <t>http://www.winsometranslators.com</t>
  </si>
  <si>
    <t>f5653a35-5d7f-81fb-c40f-0ad27d664960</t>
  </si>
  <si>
    <t>Winson Lighting Technology Limited</t>
  </si>
  <si>
    <t>http://www.wsledlight.com/</t>
  </si>
  <si>
    <t>2763332e-2780-128e-c759-2ba0c5d4d8e3</t>
  </si>
  <si>
    <t>Winson W. Tang</t>
  </si>
  <si>
    <t>http://www.houzz.com/pro/winsontang/winson-tang</t>
  </si>
  <si>
    <t>184689e0-4031-15fa-7aba-43fbf5a82252</t>
  </si>
  <si>
    <t>Winsor Hotel</t>
  </si>
  <si>
    <t>http://winsorhotelsf.com/</t>
  </si>
  <si>
    <t>f8abb523-0914-118a-c31b-44e2a2f3c801</t>
  </si>
  <si>
    <t>Winstag</t>
  </si>
  <si>
    <t>http://www.winstag.com</t>
  </si>
  <si>
    <t>c9db4517-cb9e-18d6-fcc3-d6908fd02acd</t>
  </si>
  <si>
    <t>Winstar</t>
  </si>
  <si>
    <t>https://www.winstarworldcasino.com</t>
  </si>
  <si>
    <t>363af5a6-2b29-755a-b8ab-203cd32f470d</t>
  </si>
  <si>
    <t>WinStar Communication</t>
  </si>
  <si>
    <t>http://www.winstar.com</t>
  </si>
  <si>
    <t>3779cb3b-6b2f-b169-1989-238795030aea</t>
  </si>
  <si>
    <t>Winstar Interactive</t>
  </si>
  <si>
    <t>http://www.winstarinteractive.com</t>
  </si>
  <si>
    <t>51b282b9-b979-62d2-a469-d63d9d7c1030</t>
  </si>
  <si>
    <t>Winsted</t>
  </si>
  <si>
    <t>http://www.winsted.com/</t>
  </si>
  <si>
    <t>fd2a262c-3893-9f1a-47ce-cfc6385f3e79</t>
  </si>
  <si>
    <t>Winster</t>
  </si>
  <si>
    <t>http://www.winster.com</t>
  </si>
  <si>
    <t>029db644-ff3e-074c-c381-ef6fd8b0b1f0</t>
  </si>
  <si>
    <t>Winston &amp; Strawn LLP</t>
  </si>
  <si>
    <t>http://www.winston.com</t>
  </si>
  <si>
    <t>79ff1f0d-b4cb-ab65-cdcc-5dd15199f54b</t>
  </si>
  <si>
    <t>Winston Brand Inc</t>
  </si>
  <si>
    <t>http://www.collectionsetc.com</t>
  </si>
  <si>
    <t>a97b0ee8-cda4-a55b-d449-114faa8d8ebf</t>
  </si>
  <si>
    <t>Winston Partners</t>
  </si>
  <si>
    <t>http://www.winstonpartners.com</t>
  </si>
  <si>
    <t>aa0a5874-ab46-9886-c22d-8633241e2c9d</t>
  </si>
  <si>
    <t>Winston Pharmaceuticals</t>
  </si>
  <si>
    <t>http://www.winstonlabs.com</t>
  </si>
  <si>
    <t>2788fe73-0811-ed1c-eece-60f5c4f3366a</t>
  </si>
  <si>
    <t>Winston Prep School</t>
  </si>
  <si>
    <t>http://www.winstonprep.edu/</t>
  </si>
  <si>
    <t>cb933c92-6a69-f8bf-7d3a-c595bc979582</t>
  </si>
  <si>
    <t>Winston Preparatory School</t>
  </si>
  <si>
    <t>4b7658d3-80af-c238-0aae-bdafbd347a79</t>
  </si>
  <si>
    <t>Winston Retail</t>
  </si>
  <si>
    <t>http://www.winstonretail.com</t>
  </si>
  <si>
    <t>fe02034b-cbf2-939d-3a1a-1ac174415a8b</t>
  </si>
  <si>
    <t>Winston Salem Plumbing</t>
  </si>
  <si>
    <t>http://www.plumbersinwinstonsalemnc.org</t>
  </si>
  <si>
    <t>0dd450d2-2db4-f68e-4dc8-60dbd1b9daae</t>
  </si>
  <si>
    <t>Winston-Salem State University</t>
  </si>
  <si>
    <t>http://www.wssu.edu/</t>
  </si>
  <si>
    <t>1ad9c325-e754-2916-d5d9-5e148cc93588</t>
  </si>
  <si>
    <t>Winston-Salem State University - Online School</t>
  </si>
  <si>
    <t>61ff39ca-c12d-4754-913f-5d789b4f8c92</t>
  </si>
  <si>
    <t>WinstonVenture</t>
  </si>
  <si>
    <t>http://www.winstonventure.com</t>
  </si>
  <si>
    <t>e579d3ea-e773-b0f7-4022-8d57b2da8226</t>
  </si>
  <si>
    <t>Winsupply</t>
  </si>
  <si>
    <t>http://www.winsupplyinc.com/</t>
  </si>
  <si>
    <t>afc6761f-2245-edd8-b74a-f208276fb9fb</t>
  </si>
  <si>
    <t>WinSystems, Inc.</t>
  </si>
  <si>
    <t>http://www.winsystems.com/</t>
  </si>
  <si>
    <t>7ffa2bc2-3dff-6c94-d65d-9a5e5c467df1</t>
  </si>
  <si>
    <t>Wint</t>
  </si>
  <si>
    <t>http://www.wint.se/</t>
  </si>
  <si>
    <t>2f253b43-a572-f2de-aea1-b7f1f4dcb97a</t>
  </si>
  <si>
    <t>WinTaxi</t>
  </si>
  <si>
    <t>http://www.wintaxi.com/</t>
  </si>
  <si>
    <t>a4c47b16-11b5-996a-c523-34e0c7e718de</t>
  </si>
  <si>
    <t>Wintec Industries</t>
  </si>
  <si>
    <t>https://www.wintecind.com/</t>
  </si>
  <si>
    <t>267e63ac-b00e-c9cd-69f1-5d9c31b0e5f8</t>
  </si>
  <si>
    <t>Wintego</t>
  </si>
  <si>
    <t>http://www.wintego.com/</t>
  </si>
  <si>
    <t>ea0fd250-9b7a-0413-335c-2fe4c1d28ed1</t>
  </si>
  <si>
    <t>Wintegra</t>
  </si>
  <si>
    <t>http://www.wintegra.com</t>
  </si>
  <si>
    <t>56a2c7ba-e359-4ac1-85c4-3b0716b94cc7</t>
  </si>
  <si>
    <t>Wintellect</t>
  </si>
  <si>
    <t>http://www.wintellect.com/</t>
  </si>
  <si>
    <t>3c1ab5fc-a699-433c-6e45-af624d4b4107</t>
  </si>
  <si>
    <t>Winter Brothers Waste Systems</t>
  </si>
  <si>
    <t>http://www.wintersbros.com</t>
  </si>
  <si>
    <t>016bc7a7-93eb-9f60-a6df-905b0bd2e18f</t>
  </si>
  <si>
    <t>Winter Capital</t>
  </si>
  <si>
    <t>http://wintercapital.com</t>
  </si>
  <si>
    <t>59aae7c6-f594-2a08-3fe1-1a3b02673a91</t>
  </si>
  <si>
    <t>Winter Enterprises</t>
  </si>
  <si>
    <t>http://clarkwinter.com/</t>
  </si>
  <si>
    <t>05fb77b3-bb2f-820b-f0f7-d833913a6793</t>
  </si>
  <si>
    <t>Winter Garden Auto Insurance | Stan Pringle Insurance |</t>
  </si>
  <si>
    <t>http://stanpringleinsurance.com</t>
  </si>
  <si>
    <t>6adab0ea-4138-8f6f-ef26-856224e01e83</t>
  </si>
  <si>
    <t>Winter Graphics North</t>
  </si>
  <si>
    <t>http://wintergraphics.com</t>
  </si>
  <si>
    <t>70b3beb4-e8dd-3efc-5923-d3101190e7fd</t>
  </si>
  <si>
    <t>Winter is Coming</t>
  </si>
  <si>
    <t>http://winteriscoming.net/</t>
  </si>
  <si>
    <t>920b0907-7377-18b4-365d-02568195fea6</t>
  </si>
  <si>
    <t>Winter Park Angels</t>
  </si>
  <si>
    <t>http://www.newgatecapitalpartners.com/winter-park-angels/entrepreneurs/</t>
  </si>
  <si>
    <t>026117bf-7773-d432-2c0f-a1fd908e729f</t>
  </si>
  <si>
    <t>Winter Park Tech</t>
  </si>
  <si>
    <t>https://www.orangetechcollege.net/winterpark/pages/default.aspx</t>
  </si>
  <si>
    <t>9470194e-9017-1ebe-1df7-2318b0d24733</t>
  </si>
  <si>
    <t>Winter Partners</t>
  </si>
  <si>
    <t>https://www.winterpartners.com/</t>
  </si>
  <si>
    <t>b9ce731d-11d1-8f4d-a6d2-291ff375760c</t>
  </si>
  <si>
    <t>winter training</t>
  </si>
  <si>
    <t>http://www.mtacertification.com/</t>
  </si>
  <si>
    <t>e425a4f4-4d8c-0951-057b-88b340d0b41f</t>
  </si>
  <si>
    <t>Winter Universiade Trentino 2013</t>
  </si>
  <si>
    <t>http://www.universiadetrentino.org/</t>
  </si>
  <si>
    <t>274fe5cc-d409-d948-3008-1a0f26f0c42f</t>
  </si>
  <si>
    <t>Winter, Wyman &amp; Company</t>
  </si>
  <si>
    <t>https://www.winterwyman.com</t>
  </si>
  <si>
    <t>59d269ff-a69a-7d4a-bfa8-8bea4d20ed22</t>
  </si>
  <si>
    <t>Winterberry Group LLC</t>
  </si>
  <si>
    <t>http://www.winterberrygroup.com/</t>
  </si>
  <si>
    <t>407ed529-1669-7675-2608-67dc6d902927</t>
  </si>
  <si>
    <t>Wintercorn</t>
  </si>
  <si>
    <t>https://www.wintercorn.com</t>
  </si>
  <si>
    <t>606b69cd-bcda-7961-54f5-ec1c53812e78</t>
  </si>
  <si>
    <t>Winterfest</t>
  </si>
  <si>
    <t>http://winterfestparade.com</t>
  </si>
  <si>
    <t>93fba9de-f780-c558-e1b2-5e6d8b79cd91</t>
  </si>
  <si>
    <t>Wintergreen Organics &amp; Naturals</t>
  </si>
  <si>
    <t>http://wintergreenorganics.com/</t>
  </si>
  <si>
    <t>4556ebb5-1400-0ec7-616a-3136f98ad681</t>
  </si>
  <si>
    <t>Wintergreen Research Reports</t>
  </si>
  <si>
    <t>http://www.wintergreenresearchreports.com</t>
  </si>
  <si>
    <t>27faa97c-af6a-ca67-54ff-34aa9f028b22</t>
  </si>
  <si>
    <t>Wintergreen Resort</t>
  </si>
  <si>
    <t>http://www.wintergreenresort.com/</t>
  </si>
  <si>
    <t>473c83e7-4ad8-30ee-d183-ea4021ab6b91</t>
  </si>
  <si>
    <t>Winterlight</t>
  </si>
  <si>
    <t>http://www.winterlightlabs.com/</t>
  </si>
  <si>
    <t>eb7591e7-8454-adde-614c-c152f09aa830</t>
  </si>
  <si>
    <t>WinterLogic</t>
  </si>
  <si>
    <t>http://www.winterlogic.com/</t>
  </si>
  <si>
    <t>1055f4ed-5bb8-d6b9-a735-269742c5cee9</t>
  </si>
  <si>
    <t>Winterman</t>
  </si>
  <si>
    <t>http://wintermansoft.com</t>
  </si>
  <si>
    <t>a4690cdd-3fb7-fb85-326a-04d2fb799562</t>
  </si>
  <si>
    <t>Wintermute</t>
  </si>
  <si>
    <t>http://www.wintermute.com</t>
  </si>
  <si>
    <t>f414ff8e-1536-5533-378b-763b7b75e792</t>
  </si>
  <si>
    <t>wintermute.ai</t>
  </si>
  <si>
    <t>http://wintermute.ai</t>
  </si>
  <si>
    <t>4f614dd2-0c49-be95-8089-8713dee40036</t>
  </si>
  <si>
    <t>Winternals</t>
  </si>
  <si>
    <t>http://www.winternals.com/</t>
  </si>
  <si>
    <t>ff552bea-ccbb-638e-54a3-7ca725980f66</t>
  </si>
  <si>
    <t>Winternet</t>
  </si>
  <si>
    <t>http://www.winternet.com</t>
  </si>
  <si>
    <t>61fe814c-e8e6-c846-8f6c-3e7e1859573b</t>
  </si>
  <si>
    <t>Winters Bros. Waste Systems</t>
  </si>
  <si>
    <t>http://wintersbrosct.com</t>
  </si>
  <si>
    <t>c80ce435-0f97-710b-d9ed-a92415df4d1f</t>
  </si>
  <si>
    <t>Wintershall</t>
  </si>
  <si>
    <t>https://www.wintershall.com</t>
  </si>
  <si>
    <t>62d7b63d-d94f-a469-aadd-1312199f20cd</t>
  </si>
  <si>
    <t>Wintersmiths</t>
  </si>
  <si>
    <t>http://www.wintersmiths.com/</t>
  </si>
  <si>
    <t>1aa8c175-9140-f367-f956-18268a2ceb60</t>
  </si>
  <si>
    <t>WinterStays</t>
  </si>
  <si>
    <t>http://www.winterstays.com</t>
  </si>
  <si>
    <t>ff17a7b1-24fc-6a90-e1c6-ec36cadbd2ea</t>
  </si>
  <si>
    <t>Winterthur Instruments</t>
  </si>
  <si>
    <t>http://winterthurinstruments.com/</t>
  </si>
  <si>
    <t>b535d910-2964-5d23-7df8-7f7f8d0f7af3</t>
  </si>
  <si>
    <t>Winterthur Insurance</t>
  </si>
  <si>
    <t>0980c5b5-506c-0a66-de14-05878087d9e6</t>
  </si>
  <si>
    <t>Winterwell</t>
  </si>
  <si>
    <t>http://www.winterwell.com</t>
  </si>
  <si>
    <t>3f9ff23e-9350-4f9e-7df5-825442d759f5</t>
  </si>
  <si>
    <t>Winthrop Group</t>
  </si>
  <si>
    <t>https://winthropgroup.com/</t>
  </si>
  <si>
    <t>bcdd51fa-30fc-8450-8276-8b80e1ad279e</t>
  </si>
  <si>
    <t>Winthrop Intelligence</t>
  </si>
  <si>
    <t>http://winthropintelligence.com</t>
  </si>
  <si>
    <t>35d2e0d3-0757-68ed-157c-1bcf24430025</t>
  </si>
  <si>
    <t>Winthrop Resources Corporation</t>
  </si>
  <si>
    <t>http://www.winthropresources.com</t>
  </si>
  <si>
    <t>45e5678b-7d67-9ffa-d73d-e288053c1509</t>
  </si>
  <si>
    <t>Winthrop University</t>
  </si>
  <si>
    <t>http://www.winthrop.edu/</t>
  </si>
  <si>
    <t>9516367d-b9e1-95d1-76f0-38da8a7cea3b</t>
  </si>
  <si>
    <t>Winton Capital Management</t>
  </si>
  <si>
    <t>https://www.wintoncapital.com/</t>
  </si>
  <si>
    <t>8973606c-abd8-6b2c-7ca4-9c819d3e5db2</t>
  </si>
  <si>
    <t>Winton Labs</t>
  </si>
  <si>
    <t>https://www.wintonlabs.com</t>
  </si>
  <si>
    <t>2ccaacec-92fb-a8c6-f418-7a9a4bd99235</t>
  </si>
  <si>
    <t>Winton Media</t>
  </si>
  <si>
    <t>http://www.wintonmedia.com/</t>
  </si>
  <si>
    <t>a4f1eb49-7a11-b7e8-6210-ba739455d709</t>
  </si>
  <si>
    <t>Winton Partners</t>
  </si>
  <si>
    <t>http://www.wintonpartners.com.au</t>
  </si>
  <si>
    <t>eb40d175-6492-71b8-e09b-4eb357ef2e1d</t>
  </si>
  <si>
    <t>Winton Ventures</t>
  </si>
  <si>
    <t>https://winton.vc</t>
  </si>
  <si>
    <t>4186e6fc-9de3-5813-118f-02f8960b00c1</t>
  </si>
  <si>
    <t>WinTRADE</t>
  </si>
  <si>
    <t>http://wintrade.ua/en/</t>
  </si>
  <si>
    <t>435de481-9d07-5b23-c379-0ece4f106580</t>
  </si>
  <si>
    <t>wintranslation</t>
  </si>
  <si>
    <t>http://www.wintranslation.com</t>
  </si>
  <si>
    <t>ee1aa9ac-a4f5-f5d3-0699-47eebdb93c64</t>
  </si>
  <si>
    <t>Wintro Tech Pvt Ltd</t>
  </si>
  <si>
    <t>http://wintrotech.com/</t>
  </si>
  <si>
    <t>5df432f0-7296-974b-92ab-ec17f36d9202</t>
  </si>
  <si>
    <t>Wintrust Bank</t>
  </si>
  <si>
    <t>http://www.wintrustbank.com/</t>
  </si>
  <si>
    <t>43ba0c10-5fc5-5f34-c2ec-2478d83bfef4</t>
  </si>
  <si>
    <t>Wintrust Financial</t>
  </si>
  <si>
    <t>http://www.wintrust.com/</t>
  </si>
  <si>
    <t>5604093e-86b5-0b47-0b20-eddd5e929392</t>
  </si>
  <si>
    <t>Wintrust Mortgage</t>
  </si>
  <si>
    <t>http://www.wintrustmortgage.com</t>
  </si>
  <si>
    <t>3cc58d63-11f0-a47a-c20d-6657637bf2f7</t>
  </si>
  <si>
    <t>Wintrust Ventures</t>
  </si>
  <si>
    <t>https://www.wintrust.com/solutions-and-services/ventures.html</t>
  </si>
  <si>
    <t>3c022c10-7cfe-fd97-d1f5-57fc5ed920be</t>
  </si>
  <si>
    <t>Wintter &amp; Associates, P.A.</t>
  </si>
  <si>
    <t>http://www.wintterlaw.com</t>
  </si>
  <si>
    <t>8d039ec7-1bf0-f79a-d418-b0de98c89e86</t>
  </si>
  <si>
    <t>WinUru</t>
  </si>
  <si>
    <t>http://www.winuru.com</t>
  </si>
  <si>
    <t>3d9c9e86-10a9-665e-d58e-390010b1fbe4</t>
  </si>
  <si>
    <t>Winvention</t>
  </si>
  <si>
    <t>http://www.winvention.com</t>
  </si>
  <si>
    <t>2a3fbf80-aa9c-56e1-f5e4-8a4435c76365</t>
  </si>
  <si>
    <t>WinView, Inc.</t>
  </si>
  <si>
    <t>http://www.winviewgames.com</t>
  </si>
  <si>
    <t>fb431ad8-5293-682b-509f-17aa7c8bcfd2</t>
  </si>
  <si>
    <t>Winvotech Technical Solutions Pvt Ltd</t>
  </si>
  <si>
    <t>http://winvotech.com/</t>
  </si>
  <si>
    <t>088cfbc9-7b47-5ca8-1ed1-8a89e86e2488</t>
  </si>
  <si>
    <t>Winward Designs</t>
  </si>
  <si>
    <t>http://www.winwarddesigns.com</t>
  </si>
  <si>
    <t>e3a494e1-c303-20a6-0cab-ce0cf2cc5a34</t>
  </si>
  <si>
    <t>winways systems pvt ltd</t>
  </si>
  <si>
    <t>http://www.winways.co.in</t>
  </si>
  <si>
    <t>94d56856-8b8c-9ec6-3aef-f32413e9b6fd</t>
  </si>
  <si>
    <t>WinWeb</t>
  </si>
  <si>
    <t>http://www.winweb.com</t>
  </si>
  <si>
    <t>d9944913-b49b-912f-8afe-788fd833ba84</t>
  </si>
  <si>
    <t>WinWin Apps</t>
  </si>
  <si>
    <t>http://www.winwinapps.com</t>
  </si>
  <si>
    <t>dfcf4beb-d76b-4421-d654-76a493ae70e5</t>
  </si>
  <si>
    <t>WinWin Ventures</t>
  </si>
  <si>
    <t>http://winnwinventures.com</t>
  </si>
  <si>
    <t>2f4a5a63-1163-dac3-f72f-ff588fe97f54</t>
  </si>
  <si>
    <t>WinWinBooks</t>
  </si>
  <si>
    <t>http://www.winwinbooks.com</t>
  </si>
  <si>
    <t>be1c7f3e-af71-78a6-ef19-35aa00e55f84</t>
  </si>
  <si>
    <t>Winwincab</t>
  </si>
  <si>
    <t>https://winwincab.com</t>
  </si>
  <si>
    <t>fa5ffe05-2616-1762-a20e-0d50fc81f238</t>
  </si>
  <si>
    <t>Winwind</t>
  </si>
  <si>
    <t>http://www.winwind.fi</t>
  </si>
  <si>
    <t>0c485651-4e16-32cc-29cc-9e10c6ab695e</t>
  </si>
  <si>
    <t>WinWinHost</t>
  </si>
  <si>
    <t>http://www.winwinhost.com</t>
  </si>
  <si>
    <t>e467e300-0672-d329-4538-aa4b9333fd7e</t>
  </si>
  <si>
    <t>Winwinride</t>
  </si>
  <si>
    <t>http://winwinride.com</t>
  </si>
  <si>
    <t>2f6ffb58-e7be-a412-2507-dcc15e1c2657</t>
  </si>
  <si>
    <t>WinWinWeb</t>
  </si>
  <si>
    <t>http://winwinweb.co.in/</t>
  </si>
  <si>
    <t>3f949e9d-52f2-daf4-de5e-af1b1cba7c0f</t>
  </si>
  <si>
    <t>Winwordzindia</t>
  </si>
  <si>
    <t>http://www.winwordzindia.com/</t>
  </si>
  <si>
    <t>4480c3a8-66c3-47ce-00b4-d5f83d3be99d</t>
  </si>
  <si>
    <t>WinXDVD Software</t>
  </si>
  <si>
    <t>http://www.winxdvd.com</t>
  </si>
  <si>
    <t>2e25b35b-f216-b40c-f439-cd2b58a72664</t>
  </si>
  <si>
    <t>Winxnet</t>
  </si>
  <si>
    <t>http://www.winxnet.com</t>
  </si>
  <si>
    <t>7f3b83bd-3a21-615e-1248-01e20efecfc9</t>
  </si>
  <si>
    <t>Winyasa Vastra Bhandara</t>
  </si>
  <si>
    <t>http://www.winyasavb.com</t>
  </si>
  <si>
    <t>25acdf6d-5097-fc41-c026-3a83d3e2de5b</t>
  </si>
  <si>
    <t>Winyt</t>
  </si>
  <si>
    <t>http://www.winyt.com/</t>
  </si>
  <si>
    <t>b1aed2a0-1e47-8e77-178a-2a5d694a090c</t>
  </si>
  <si>
    <t>Winz</t>
  </si>
  <si>
    <t>http://mywinz.com/</t>
  </si>
  <si>
    <t>dfd3e32c-9459-1132-d729-4dd778ae10a7</t>
  </si>
  <si>
    <t>WinZip</t>
  </si>
  <si>
    <t>http://winzip.com/win/en/index.htm</t>
  </si>
  <si>
    <t>5099a237-213c-99c1-add1-0bd0f9d40014</t>
  </si>
  <si>
    <t>Winzo</t>
  </si>
  <si>
    <t>http://winzo.co/</t>
  </si>
  <si>
    <t>54a4f07a-f327-50cd-6e98-e89bcb42cdb7</t>
  </si>
  <si>
    <t>WiOffer, LLC</t>
  </si>
  <si>
    <t>http://www.wioffer.com</t>
  </si>
  <si>
    <t>0a209ee9-b4bc-3f51-8336-723acc28499c</t>
  </si>
  <si>
    <t>WION</t>
  </si>
  <si>
    <t>http://wion.es</t>
  </si>
  <si>
    <t>8977d7f1-3dec-0f16-8f33-cd0a33126a02</t>
  </si>
  <si>
    <t>http://www.wionews.com</t>
  </si>
  <si>
    <t>b2562228-cdf6-8889-2894-b8bd5a85bb78</t>
  </si>
  <si>
    <t>WION GmbH</t>
  </si>
  <si>
    <t>http://www.wion.ch</t>
  </si>
  <si>
    <t>61962d2d-e16e-ff3d-0134-576986d98db5</t>
  </si>
  <si>
    <t>wiora Software GmbH</t>
  </si>
  <si>
    <t>http://www.wiora.com</t>
  </si>
  <si>
    <t>c8b7ceb8-5df6-fc1e-0a3d-b5b0af21c865</t>
  </si>
  <si>
    <t>Wiotto</t>
  </si>
  <si>
    <t>https://wiotto.com</t>
  </si>
  <si>
    <t>e6914cb0-ae10-3284-e356-84992174ea07</t>
  </si>
  <si>
    <t>Wiown.com</t>
  </si>
  <si>
    <t>http://wiown.com</t>
  </si>
  <si>
    <t>981742f7-0484-9d39-72fe-4fdcc56b3218</t>
  </si>
  <si>
    <t>WIP</t>
  </si>
  <si>
    <t>http://www.wip.com</t>
  </si>
  <si>
    <t>22021ac5-e0e2-10dd-302a-0150d0e11cc3</t>
  </si>
  <si>
    <t>WIP Factory</t>
  </si>
  <si>
    <t>http://www.wipfactory.com/</t>
  </si>
  <si>
    <t>53b2089b-ae6e-6499-c8a1-34013a413b2d</t>
  </si>
  <si>
    <t>WIP Industries Inc.</t>
  </si>
  <si>
    <t>http://wipindustries.com</t>
  </si>
  <si>
    <t>9c770e88-d6e7-1201-c875-c4fcdf391951</t>
  </si>
  <si>
    <t>Wipaq</t>
  </si>
  <si>
    <t>http://www.wipaq.com</t>
  </si>
  <si>
    <t>37026425-c5f3-2d74-9fa8-fff3b1d9c68c</t>
  </si>
  <si>
    <t>Wipaq FZC</t>
  </si>
  <si>
    <t>http://www.wipaq.ae</t>
  </si>
  <si>
    <t>a9a5bdf3-b79e-232f-59e4-f86593a6e834</t>
  </si>
  <si>
    <t>Wipaq Telecom</t>
  </si>
  <si>
    <t>http://acetelcom.com</t>
  </si>
  <si>
    <t>c6c19e91-0e3c-44b9-0317-2c6bd9be61c4</t>
  </si>
  <si>
    <t>Wipaq Trading LLC</t>
  </si>
  <si>
    <t>af2e869d-bb01-11f2-bf74-cd1b9ea6efcd</t>
  </si>
  <si>
    <t>Wipcore</t>
  </si>
  <si>
    <t>https://www.wipcore.se/</t>
  </si>
  <si>
    <t>b7f8df93-29e7-2279-8286-cf97de334af6</t>
  </si>
  <si>
    <t>Wipe</t>
  </si>
  <si>
    <t>http://wipe.city</t>
  </si>
  <si>
    <t>2aa1e1da-3571-d85c-7260-8e90955c97dd</t>
  </si>
  <si>
    <t>Wipebook</t>
  </si>
  <si>
    <t>http://www.wipebook.com</t>
  </si>
  <si>
    <t>fd0e755d-6159-6d41-bf51-964a438be4ce</t>
  </si>
  <si>
    <t>WipeCoin</t>
  </si>
  <si>
    <t>http://www.wipecoin.com</t>
  </si>
  <si>
    <t>5ff7cb0a-3048-69b8-a13a-75b916ed9e37</t>
  </si>
  <si>
    <t>Wipee List</t>
  </si>
  <si>
    <t>http://wipeelist.com</t>
  </si>
  <si>
    <t>563852a3-ba1c-a851-fdb1-2bc88b62846a</t>
  </si>
  <si>
    <t>WipeHero</t>
  </si>
  <si>
    <t>http://www.wipehero.com</t>
  </si>
  <si>
    <t>7b32e88d-e021-5435-04b8-6cca3013abbd</t>
  </si>
  <si>
    <t>Wipemart</t>
  </si>
  <si>
    <t>http://www.wipemart.com</t>
  </si>
  <si>
    <t>7cee583d-aafe-092c-ce2e-c2153e670fb1</t>
  </si>
  <si>
    <t>Wiper</t>
  </si>
  <si>
    <t>http://gowiper.com</t>
  </si>
  <si>
    <t>da8de632-f201-64f9-0b95-a3335f772259</t>
  </si>
  <si>
    <t>Wipes Direct</t>
  </si>
  <si>
    <t>http://www.wipesdirect.com</t>
  </si>
  <si>
    <t>383ae589-38ca-4178-f0a6-00558fce25a3</t>
  </si>
  <si>
    <t>wiPet</t>
  </si>
  <si>
    <t>http://www.mywipet.com/</t>
  </si>
  <si>
    <t>a5f42f89-e758-cce0-5f1b-aa00719fd850</t>
  </si>
  <si>
    <t>Wipfli LLP</t>
  </si>
  <si>
    <t>http://www.wipfli.com/</t>
  </si>
  <si>
    <t>88cedd9a-eace-28cc-a493-5bf39402a783</t>
  </si>
  <si>
    <t>Wiphold</t>
  </si>
  <si>
    <t>http://www.wiphold.com</t>
  </si>
  <si>
    <t>27e75b31-aca5-77f7-e2ea-a671cab2c8e6</t>
  </si>
  <si>
    <t>Wipido</t>
  </si>
  <si>
    <t>http://www.wipido.com</t>
  </si>
  <si>
    <t>93c104ee-d6d4-3594-d326-105fbfdbb475</t>
  </si>
  <si>
    <t>WIPIREADS</t>
  </si>
  <si>
    <t>http://www.wipireads.com</t>
  </si>
  <si>
    <t>f1b9774d-56e1-e475-f918-b944b5097d74</t>
  </si>
  <si>
    <t>Wipit</t>
  </si>
  <si>
    <t>http://wipit.me</t>
  </si>
  <si>
    <t>93f702fb-17ba-040b-0589-c5adebe3d355</t>
  </si>
  <si>
    <t>WIPmania</t>
  </si>
  <si>
    <t>http://www.wipmania.com</t>
  </si>
  <si>
    <t>33548322-3d6c-d9d6-bdd5-01364ea09c17</t>
  </si>
  <si>
    <t>WiPo Wireless Power</t>
  </si>
  <si>
    <t>https://www.wipo-wirelesspower.com</t>
  </si>
  <si>
    <t>ccac0319-879a-a40e-6b76-f64dc9a6ab26</t>
  </si>
  <si>
    <t>Wipolo</t>
  </si>
  <si>
    <t>http://www.wipolo.com</t>
  </si>
  <si>
    <t>a862e2cf-c5fc-cc83-3cee-d0d0c754a1c2</t>
  </si>
  <si>
    <t>Wipowerband</t>
  </si>
  <si>
    <t>http://wipowerband.com/</t>
  </si>
  <si>
    <t>83df21d1-f55b-9c82-3816-f077a3c1cb97</t>
  </si>
  <si>
    <t>Wipplay</t>
  </si>
  <si>
    <t>http://www.wipplay.com/en_gb/</t>
  </si>
  <si>
    <t>3863ecaf-dc39-c158-25d7-363d2f8a40fe</t>
  </si>
  <si>
    <t>wipply</t>
  </si>
  <si>
    <t>https://wipply.com/</t>
  </si>
  <si>
    <t>a163d282-8e60-9a38-999e-b1f5d2cb7a7e</t>
  </si>
  <si>
    <t>Wippy Auction</t>
  </si>
  <si>
    <t>http://www.wippy.com</t>
  </si>
  <si>
    <t>df8d6712-4461-9fb9-9def-c3f297774798</t>
  </si>
  <si>
    <t>Wipro Consulting</t>
  </si>
  <si>
    <t>http://www.wipro.com/services/consulting-services/</t>
  </si>
  <si>
    <t>17637cdf-31c5-682c-0d0e-64c1190e387d</t>
  </si>
  <si>
    <t>Wipro Consumer Care and Lighting</t>
  </si>
  <si>
    <t>http://wcclg.com/</t>
  </si>
  <si>
    <t>4c5cc122-73aa-b443-cc97-fcff872f67f6</t>
  </si>
  <si>
    <t>Wipro Digital</t>
  </si>
  <si>
    <t>http://wiprodigital.com</t>
  </si>
  <si>
    <t>d418182b-0442-8ae0-92c4-b5975f64573e</t>
  </si>
  <si>
    <t>Wipro Infrastructure Engineering</t>
  </si>
  <si>
    <t>https://www.wiproinfra.com/</t>
  </si>
  <si>
    <t>dc1ac43d-6141-2af9-fa4d-932ffebf1feb</t>
  </si>
  <si>
    <t>Wipro Spectramind</t>
  </si>
  <si>
    <t>http://deepakleads.blogspot.com</t>
  </si>
  <si>
    <t>10d2ba54-d9ed-daf1-232e-ab581d9a2fc2</t>
  </si>
  <si>
    <t>Wipro Systems</t>
  </si>
  <si>
    <t>https://www.inovasolutions.com</t>
  </si>
  <si>
    <t>ac6ef54a-1f35-a468-2001-f04dd3fc035e</t>
  </si>
  <si>
    <t>Wipro Technologies</t>
  </si>
  <si>
    <t>http://www.wipro.com</t>
  </si>
  <si>
    <t>bb81b4c1-a0ed-62a9-dc26-3203e8911f2f</t>
  </si>
  <si>
    <t>Wipro Ventures</t>
  </si>
  <si>
    <t>http://www.wipro.com/ventures/</t>
  </si>
  <si>
    <t>d0075250-93c6-2a98-1370-67d63e97f2f0</t>
  </si>
  <si>
    <t>WiProwess</t>
  </si>
  <si>
    <t>http://www.wiprowess.com</t>
  </si>
  <si>
    <t>3795dcff-b49d-10cd-5fa1-aff6229a3fba</t>
  </si>
  <si>
    <t>Wips.com</t>
  </si>
  <si>
    <t>http://www.wips.com</t>
  </si>
  <si>
    <t>b0b944fd-2662-67f2-ebb5-29082eaef89a</t>
  </si>
  <si>
    <t>Wipster</t>
  </si>
  <si>
    <t>http://www.wipster.io</t>
  </si>
  <si>
    <t>57cd8f50-4909-e392-cd81-5688034eb64e</t>
  </si>
  <si>
    <t>Wiqet Media</t>
  </si>
  <si>
    <t>http://www.wiqet.com</t>
  </si>
  <si>
    <t>6c43e34b-5cec-0355-2449-63147692f921</t>
  </si>
  <si>
    <t>Wiqfood</t>
  </si>
  <si>
    <t>http://www.wiqfood.com</t>
  </si>
  <si>
    <t>3b427261-5677-0ed8-0c90-5c5a453f9b51</t>
  </si>
  <si>
    <t>Wiqit</t>
  </si>
  <si>
    <t>http://www.wiqit.com</t>
  </si>
  <si>
    <t>f36caa79-70be-c71b-4360-af39aff4a1d9</t>
  </si>
  <si>
    <t>WiQuest Communications</t>
  </si>
  <si>
    <t>http://www.wiquest.com</t>
  </si>
  <si>
    <t>1e24acfe-f714-d5b0-9dc2-35db02631ab6</t>
  </si>
  <si>
    <t>Wiquot.com</t>
  </si>
  <si>
    <t>https://wiquot.com/</t>
  </si>
  <si>
    <t>2028f1d1-dcbe-c5ac-7b85-14fd7a162e9d</t>
  </si>
  <si>
    <t>Wir3s</t>
  </si>
  <si>
    <t>http://www.wir3s.com</t>
  </si>
  <si>
    <t>3d7df628-8eb2-bd20-daed-130d2fa8e991</t>
  </si>
  <si>
    <t>Wiral</t>
  </si>
  <si>
    <t>http://www.wiralcam.com/</t>
  </si>
  <si>
    <t>34ec2556-6d0a-00c9-3a8f-d63b322bdd37</t>
  </si>
  <si>
    <t>Wiral Internet Group</t>
  </si>
  <si>
    <t>http://www.wiral.se/</t>
  </si>
  <si>
    <t>d19f4932-9149-0c7f-d2c8-b449680459cf</t>
  </si>
  <si>
    <t>Wirally.com</t>
  </si>
  <si>
    <t>http://www.wirally.com</t>
  </si>
  <si>
    <t>eb2651e3-6871-e918-9049-8abad0981235</t>
  </si>
  <si>
    <t>Wirama</t>
  </si>
  <si>
    <t>http://www.wirama.com</t>
  </si>
  <si>
    <t>f1233bea-b2ab-232f-cea6-851479ac6676</t>
  </si>
  <si>
    <t>Wirate</t>
  </si>
  <si>
    <t>https://wirate.co</t>
  </si>
  <si>
    <t>04a258d7-a600-b2f2-2424-99491a34aa18</t>
  </si>
  <si>
    <t>Wiraya</t>
  </si>
  <si>
    <t>http://www.wiraya.com/en/</t>
  </si>
  <si>
    <t>582a99cd-a502-c6b9-ff9d-f7983625f5e0</t>
  </si>
  <si>
    <t>WIRB-Copernicus Group</t>
  </si>
  <si>
    <t>http://www.wcgclinical.com/</t>
  </si>
  <si>
    <t>fbb0440e-efd6-d79c-8a08-e50f1552bd33</t>
  </si>
  <si>
    <t>Wire</t>
  </si>
  <si>
    <t>http://wire.im</t>
  </si>
  <si>
    <t>13791cc6-c93f-0ea6-d92f-f728e4be54ba</t>
  </si>
  <si>
    <t>https://wire.com/</t>
  </si>
  <si>
    <t>c73c34eb-d764-547e-0bc4-1729b90361a0</t>
  </si>
  <si>
    <t>http://www.wire-tradefair.com/</t>
  </si>
  <si>
    <t>7f7c51f9-4c1d-b6a0-57d8-338809556ea0</t>
  </si>
  <si>
    <t>Wire Craft Electric - Edmonds</t>
  </si>
  <si>
    <t>http://www.wirece.com/edmonds-electrician/</t>
  </si>
  <si>
    <t>17eef13b-0fc3-3636-41f2-10ffd58c4fef</t>
  </si>
  <si>
    <t>Wire Design</t>
  </si>
  <si>
    <t>http://www.wire-design.com</t>
  </si>
  <si>
    <t>b4b962c5-7b34-28d1-44ee-fbf4c6eb882b</t>
  </si>
  <si>
    <t>Wire Mesh Fencing for All Your Fence Needs</t>
  </si>
  <si>
    <t>http://wire-mesh.made-from-india.com</t>
  </si>
  <si>
    <t>31d7e4e1-d8ad-bf5c-6058-b5a0ebd2d505</t>
  </si>
  <si>
    <t>Wire Network</t>
  </si>
  <si>
    <t>http://wirenetworks.com.au</t>
  </si>
  <si>
    <t>2cb77c55-53c8-6d87-ee1b-d4050a61c09f</t>
  </si>
  <si>
    <t>Wire Stone</t>
  </si>
  <si>
    <t>http://www.wirestone.com</t>
  </si>
  <si>
    <t>6ef1a7af-0c78-69cd-cd07-b39017c856e2</t>
  </si>
  <si>
    <t>WIRE-Net</t>
  </si>
  <si>
    <t>https://www.wire-net.org</t>
  </si>
  <si>
    <t>f89444a8-1fa3-fa48-51f0-56167cdb8050</t>
  </si>
  <si>
    <t>Wire2Air</t>
  </si>
  <si>
    <t>http://www.wire2air.com</t>
  </si>
  <si>
    <t>ee2e6d54-371d-3b46-614a-f8eba0dd07f6</t>
  </si>
  <si>
    <t>WireBig</t>
  </si>
  <si>
    <t>http://www.wirebig.com</t>
  </si>
  <si>
    <t>6162a388-ab34-ec2e-0b06-8f6e564a989b</t>
  </si>
  <si>
    <t>WireCache</t>
  </si>
  <si>
    <t>http://www.wirecache.com</t>
  </si>
  <si>
    <t>2814a8f8-c450-f3fa-da1a-21e89228af2c</t>
  </si>
  <si>
    <t>Wirecapital</t>
  </si>
  <si>
    <t>https://www.wirecapital.com/</t>
  </si>
  <si>
    <t>0466df1f-577c-89d2-55ef-c514a45b8956</t>
  </si>
  <si>
    <t>Wirecard</t>
  </si>
  <si>
    <t>http://www.wirecard.com/</t>
  </si>
  <si>
    <t>6209104d-a625-2a8a-2e8b-929e4b75a701</t>
  </si>
  <si>
    <t>Wirecard Bank</t>
  </si>
  <si>
    <t>https://www.wirecardbank.com</t>
  </si>
  <si>
    <t>d7476032-8708-b3f7-9102-8f872d99f764</t>
  </si>
  <si>
    <t>Wirecard Romania</t>
  </si>
  <si>
    <t>http://www.provus.ro</t>
  </si>
  <si>
    <t>e911f82b-bc13-4506-530b-493ac1aa8227</t>
  </si>
  <si>
    <t>WireCash</t>
  </si>
  <si>
    <t>http://www.wirecash.com</t>
  </si>
  <si>
    <t>1efdd10f-ac6e-5162-1367-c067c7838460</t>
  </si>
  <si>
    <t>WireClass</t>
  </si>
  <si>
    <t>http://wireclass.net/</t>
  </si>
  <si>
    <t>254a10da-8328-c30c-1a85-0dbf71af64ca</t>
  </si>
  <si>
    <t>Wireclub Media Inc.</t>
  </si>
  <si>
    <t>http://www.wireclub.com</t>
  </si>
  <si>
    <t>1d31791c-ad1e-e9e5-828f-d1eddcc8912b</t>
  </si>
  <si>
    <t>WireCo WorldGroup</t>
  </si>
  <si>
    <t>http://www.wirecoworldgroup.com/</t>
  </si>
  <si>
    <t>389f58d1-05d3-39c6-fdbd-4b441cbeb886</t>
  </si>
  <si>
    <t>Wirecom Technologies</t>
  </si>
  <si>
    <t>http://www.wirecom-tech.com</t>
  </si>
  <si>
    <t>9f29a682-7773-fdad-fb8e-feec7b40a066</t>
  </si>
  <si>
    <t>Wired Beans Inc.</t>
  </si>
  <si>
    <t>http://www.wiredbeans.co.jp/</t>
  </si>
  <si>
    <t>10724842-3c80-4c9f-288b-2df8b36f4029</t>
  </si>
  <si>
    <t>Wired Business</t>
  </si>
  <si>
    <t>http://www.wiredbusiness.com</t>
  </si>
  <si>
    <t>74cb735b-62c3-7f87-8521-f2cfe97e6e04</t>
  </si>
  <si>
    <t>Wired Buzz Media</t>
  </si>
  <si>
    <t>http://www.wiredbuzzmedia.com</t>
  </si>
  <si>
    <t>f86594e2-363b-93e4-03fa-f655add4e1a3</t>
  </si>
  <si>
    <t>Wired Developments</t>
  </si>
  <si>
    <t>http://www.wireddevelopments.com</t>
  </si>
  <si>
    <t>8496863b-155a-1c0a-8a88-3bcbb295c329</t>
  </si>
  <si>
    <t>WIRED Events</t>
  </si>
  <si>
    <t>http://www.wiredevent.co.uk</t>
  </si>
  <si>
    <t>1c9c3239-08d9-ca67-98df-af5f1b78f70f</t>
  </si>
  <si>
    <t>Wired Guitarist</t>
  </si>
  <si>
    <t>http://www.wiredguitarist.com</t>
  </si>
  <si>
    <t>24a5caec-a195-06cb-3cb8-783aab0f4950</t>
  </si>
  <si>
    <t>Wired Impact</t>
  </si>
  <si>
    <t>http://wiredimpact.com</t>
  </si>
  <si>
    <t>3a55b891-4cd7-16ef-1723-6827383c93ba</t>
  </si>
  <si>
    <t>Wired In</t>
  </si>
  <si>
    <t>http://wearewired.in</t>
  </si>
  <si>
    <t>161f6f20-e378-3f2a-c090-3419cb9e31d2</t>
  </si>
  <si>
    <t>Wired Informatics</t>
  </si>
  <si>
    <t>http://www.wiredinformatics.com</t>
  </si>
  <si>
    <t>873e23c9-a7b7-b50a-3c23-11a398864361</t>
  </si>
  <si>
    <t>Wired Investors</t>
  </si>
  <si>
    <t>http://wiredinvestors.com</t>
  </si>
  <si>
    <t>e70efdae-7ac3-56d3-0969-a1bae3e18a34</t>
  </si>
  <si>
    <t>Wired Laboratories</t>
  </si>
  <si>
    <t>http://www.wired.com</t>
  </si>
  <si>
    <t>948ad297-c032-25db-3fe8-942deaf0276b</t>
  </si>
  <si>
    <t>Wired Magazine</t>
  </si>
  <si>
    <t>http://wired.com</t>
  </si>
  <si>
    <t>3b6b3398-d6fa-04fd-d1f4-ebece02ed0aa</t>
  </si>
  <si>
    <t>Wired Marketing</t>
  </si>
  <si>
    <t>http://www.wiredmarketing.co.uk</t>
  </si>
  <si>
    <t>1e932dde-36f4-dfd4-b577-1cff67f65d91</t>
  </si>
  <si>
    <t>Wired Nation</t>
  </si>
  <si>
    <t>http://www.wirednation.com</t>
  </si>
  <si>
    <t>26a0b2d0-7e22-06df-126f-3109b40d3804</t>
  </si>
  <si>
    <t>Wired PR</t>
  </si>
  <si>
    <t>http://wiredprgroup.com/</t>
  </si>
  <si>
    <t>9646ede7-c8ab-e6a3-29b5-329279b349cc</t>
  </si>
  <si>
    <t>Wired Real Estate Group, Inc</t>
  </si>
  <si>
    <t>http://wiredre.com/</t>
  </si>
  <si>
    <t>76eae4bb-c75c-7fa5-aac3-7f86e140ca1a</t>
  </si>
  <si>
    <t>Wired Rhino</t>
  </si>
  <si>
    <t>http://www.wiredrhino.com</t>
  </si>
  <si>
    <t>91f738e6-997d-a49d-096c-39be32264493</t>
  </si>
  <si>
    <t>Wired Safety</t>
  </si>
  <si>
    <t>https://www.wiredsafety.org</t>
  </si>
  <si>
    <t>4b4855f4-9f4f-ef59-8ca5-b95426441b5a</t>
  </si>
  <si>
    <t>Wired SEO Company</t>
  </si>
  <si>
    <t>https://www.wiredseo.com/</t>
  </si>
  <si>
    <t>b89e3e32-bb71-3843-70c7-7b2a3ad90f1d</t>
  </si>
  <si>
    <t>Wired Shops</t>
  </si>
  <si>
    <t>http://www.wiredshops.com</t>
  </si>
  <si>
    <t>074bedcb-b57d-a000-73e5-75c785691627</t>
  </si>
  <si>
    <t>WIRED SKY PTY LTD</t>
  </si>
  <si>
    <t>http://wiredsky.com.au/</t>
  </si>
  <si>
    <t>c85043ec-5c06-89b5-f61a-101dd2294d2a</t>
  </si>
  <si>
    <t>wired.MD</t>
  </si>
  <si>
    <t>http://wired.md/</t>
  </si>
  <si>
    <t>f9667822-558b-265f-2ca6-6138c59f0596</t>
  </si>
  <si>
    <t>WiredAcademic</t>
  </si>
  <si>
    <t>http://www.wiredacademic.com</t>
  </si>
  <si>
    <t>bfa06a52-bccf-97ee-19a5-9b6566e14708</t>
  </si>
  <si>
    <t>WiredAtHome.com</t>
  </si>
  <si>
    <t>http://www.wiredathome.com</t>
  </si>
  <si>
    <t>24ff3e4b-ca14-ac9e-ede8-96411c91ecc0</t>
  </si>
  <si>
    <t>WiredBenefits</t>
  </si>
  <si>
    <t>http://www.wiredbenefits.com</t>
  </si>
  <si>
    <t>1d4cde31-43cf-3d00-1950-f75a47ab947a</t>
  </si>
  <si>
    <t>WiredBlue</t>
  </si>
  <si>
    <t>http://wiredblue.co</t>
  </si>
  <si>
    <t>322e09be-3c7e-efc7-1a9b-6b65ff83090a</t>
  </si>
  <si>
    <t>Wiredcity</t>
  </si>
  <si>
    <t>https://thewiredcity.org</t>
  </si>
  <si>
    <t>76ad8f78-1be0-0786-b697-f5f452460855</t>
  </si>
  <si>
    <t>WiredCosmos</t>
  </si>
  <si>
    <t>http://wiredcosmos.com/</t>
  </si>
  <si>
    <t>f57835cf-b677-278f-33b3-872b92821615</t>
  </si>
  <si>
    <t>Wiredcraft</t>
  </si>
  <si>
    <t>http://wiredcraft.com</t>
  </si>
  <si>
    <t>59c1f65e-1090-3fb3-ea4a-d6e53777fda2</t>
  </si>
  <si>
    <t>WireddIn Interactive Pvt. Ltd.</t>
  </si>
  <si>
    <t>http://www.wiredd.in</t>
  </si>
  <si>
    <t>293bc8d1-08f3-33bc-a0e2-20cf397ad3bd</t>
  </si>
  <si>
    <t>WiredEars</t>
  </si>
  <si>
    <t>http://wiredears.com</t>
  </si>
  <si>
    <t>66bb5d5a-ff5f-270e-5535-6e36b06bf0c8</t>
  </si>
  <si>
    <t>Wiredelta</t>
  </si>
  <si>
    <t>http://www.wiredelta.com</t>
  </si>
  <si>
    <t>2e3a6027-a726-6956-45e0-6c54fdfdce17</t>
  </si>
  <si>
    <t>WireDex</t>
  </si>
  <si>
    <t>https://www.wiredex.com/</t>
  </si>
  <si>
    <t>3c6b26f8-679f-226f-5c4c-4aacf070c8bf</t>
  </si>
  <si>
    <t>WIREDHERE</t>
  </si>
  <si>
    <t>http://www.wiredhere.com/</t>
  </si>
  <si>
    <t>e3d862de-6e6a-892e-fc8f-f99ae86605a6</t>
  </si>
  <si>
    <t>Wiredin.io</t>
  </si>
  <si>
    <t>https://wiredin.io</t>
  </si>
  <si>
    <t>54eaf6b3-26a4-8073-4d91-f7bec90d0760</t>
  </si>
  <si>
    <t>WireDiscover</t>
  </si>
  <si>
    <t>http://www.wirediscover.com</t>
  </si>
  <si>
    <t>8bb1b86a-af11-1208-b58e-ed53ce9ff937</t>
  </si>
  <si>
    <t>WiredMinds AG</t>
  </si>
  <si>
    <t>http://www.wiredminds.de/home.html</t>
  </si>
  <si>
    <t>6e1bc602-3ab1-8f63-547a-da20ea7ad433</t>
  </si>
  <si>
    <t>Wiredoo.com</t>
  </si>
  <si>
    <t>http://www.wiredoo.com</t>
  </si>
  <si>
    <t>91c9e579-a88f-b8ca-67a5-4a7f5ec7535b</t>
  </si>
  <si>
    <t>WiredorTired</t>
  </si>
  <si>
    <t>http://www.wiredortired.com</t>
  </si>
  <si>
    <t>2b35ee8e-2885-0e4d-c4d2-b9c47b7f72f1</t>
  </si>
  <si>
    <t>WiredPlanet</t>
  </si>
  <si>
    <t>http://www.wiredplane.co</t>
  </si>
  <si>
    <t>3b5e8eea-1a2a-2ef2-46cd-3f50e3284e87</t>
  </si>
  <si>
    <t>WiredReach</t>
  </si>
  <si>
    <t>http://www.wiredreach.com</t>
  </si>
  <si>
    <t>2f2a3eea-1439-c08a-072b-969759d8cf3a</t>
  </si>
  <si>
    <t>WiredRed</t>
  </si>
  <si>
    <t>http://www.wiredred.co.uk</t>
  </si>
  <si>
    <t>69f57f3f-aa25-9be3-225f-4e0158c5efda</t>
  </si>
  <si>
    <t>Wiredrive</t>
  </si>
  <si>
    <t>http://www.wiredrive.com</t>
  </si>
  <si>
    <t>94601b33-c86a-af43-2a0d-7505cd1afe9a</t>
  </si>
  <si>
    <t>WiredScore</t>
  </si>
  <si>
    <t>http://wiredscore.com/en</t>
  </si>
  <si>
    <t>69d42dc6-7c05-83c4-e1b5-4583bba1a87c</t>
  </si>
  <si>
    <t>Wiredset</t>
  </si>
  <si>
    <t>http://wiredset.com</t>
  </si>
  <si>
    <t>707d6474-d324-30e2-ffa3-fa0e89303b51</t>
  </si>
  <si>
    <t>WiredSussex</t>
  </si>
  <si>
    <t>http://wiredsussex.com</t>
  </si>
  <si>
    <t>b15aa045-724e-063f-0f4f-de2444ba2fee</t>
  </si>
  <si>
    <t>WiredTiger</t>
  </si>
  <si>
    <t>http://www.wiredtiger.com/</t>
  </si>
  <si>
    <t>23bf5c53-cac4-6dff-17b1-53db018b5982</t>
  </si>
  <si>
    <t>WiredTree</t>
  </si>
  <si>
    <t>http://www.wiredtree.com</t>
  </si>
  <si>
    <t>5c44755a-a8e3-2474-eddd-fd7aae15fc42</t>
  </si>
  <si>
    <t>WIREDUP.io</t>
  </si>
  <si>
    <t>https://www.wiredup.io</t>
  </si>
  <si>
    <t>05917bd6-5d62-99b1-366c-e57bab1306b7</t>
  </si>
  <si>
    <t>WiredViews, Inc.</t>
  </si>
  <si>
    <t>http://wiredviews.com</t>
  </si>
  <si>
    <t>daf789eb-0227-4017-a27f-2b7fb763cade</t>
  </si>
  <si>
    <t>wiredworx</t>
  </si>
  <si>
    <t>http://www.wiredworx.net</t>
  </si>
  <si>
    <t>c696af5c-f29c-499e-4e08-e855535eac7c</t>
  </si>
  <si>
    <t>Wirefeeds</t>
  </si>
  <si>
    <t>http://www.wirefeeds.com</t>
  </si>
  <si>
    <t>ef0d27bd-60f4-3ce0-8c5d-e13649dd85b5</t>
  </si>
  <si>
    <t>WireFlare</t>
  </si>
  <si>
    <t>https://wireflare.com/</t>
  </si>
  <si>
    <t>10e1631f-75a5-e7d5-1963-de8bcf2f90b0</t>
  </si>
  <si>
    <t>Wirefly.com</t>
  </si>
  <si>
    <t>http://www.wirefly.com</t>
  </si>
  <si>
    <t>707878bd-5579-8cbd-be09-5875bd98cd84</t>
  </si>
  <si>
    <t>Wireframe</t>
  </si>
  <si>
    <t>http://wireframe.cc</t>
  </si>
  <si>
    <t>9ae0c811-d009-2cb3-5abd-3ceb41797f7f</t>
  </si>
  <si>
    <t>Wireframe App</t>
  </si>
  <si>
    <t>http://www.wireframeapp.io/</t>
  </si>
  <si>
    <t>12571b76-23b4-0cae-871f-41b5191b8f3d</t>
  </si>
  <si>
    <t>Wireframe Ventures</t>
  </si>
  <si>
    <t>http://www.wireframevc.com/</t>
  </si>
  <si>
    <t>854c35a9-be38-0642-fdd8-99ad9f53da9f</t>
  </si>
  <si>
    <t>WireframeSketcher</t>
  </si>
  <si>
    <t>http://wireframesketcher.com</t>
  </si>
  <si>
    <t>1ef910be-7c2d-5944-ea19-8e98c60e3b59</t>
  </si>
  <si>
    <t>Wirefund</t>
  </si>
  <si>
    <t>https://www.wirefund.com/</t>
  </si>
  <si>
    <t>74440f50-01a0-9cad-cc6a-5989a0b9b357</t>
  </si>
  <si>
    <t>WireFuseMedia LLC</t>
  </si>
  <si>
    <t>http://www.wirefuse.com/</t>
  </si>
  <si>
    <t>2079e67a-7996-4638-7bfe-9fce979251bc</t>
  </si>
  <si>
    <t>Wiregrass Georgia Technical College</t>
  </si>
  <si>
    <t>http://www.wiregrass.edu/</t>
  </si>
  <si>
    <t>6e90acb3-0e69-9601-7732-9cb0910ed1a0</t>
  </si>
  <si>
    <t>Wireguys</t>
  </si>
  <si>
    <t>http://www.wireguys.ca</t>
  </si>
  <si>
    <t>7dee8b1a-4d30-5c62-422f-228f3a201246</t>
  </si>
  <si>
    <t>WireHarbor Security</t>
  </si>
  <si>
    <t>http://www.wireharbor.com/</t>
  </si>
  <si>
    <t>c0443664-568a-7c02-97e5-2659faf14942</t>
  </si>
  <si>
    <t>Wirehead</t>
  </si>
  <si>
    <t>http://www.wirehead.com</t>
  </si>
  <si>
    <t>501c3f8d-b252-8dae-0070-e0cdd7eb83c7</t>
  </si>
  <si>
    <t>Wirehead Labs, Inc.</t>
  </si>
  <si>
    <t>http://www.wireheadlabs.com</t>
  </si>
  <si>
    <t>6d68314a-a361-ea7b-9c77-ea2981d9a6bb</t>
  </si>
  <si>
    <t>Wirehive</t>
  </si>
  <si>
    <t>http://www.wirehive.com</t>
  </si>
  <si>
    <t>3035d4e6-2588-6e5b-52d3-09f09a026fc9</t>
  </si>
  <si>
    <t>Wirehog.com</t>
  </si>
  <si>
    <t>https://www.wirehog.com</t>
  </si>
  <si>
    <t>c4a2c460-d6ad-322f-aabb-a13fd5174672</t>
  </si>
  <si>
    <t>Wirehub</t>
  </si>
  <si>
    <t>http://wirehub.co.id/</t>
  </si>
  <si>
    <t>94baca23-cd65-b5b8-057c-86d3ebdd90d3</t>
  </si>
  <si>
    <t>WireIE</t>
  </si>
  <si>
    <t>http://www.wireie.com/</t>
  </si>
  <si>
    <t>87f31000-4f23-61c2-3b2f-871aba135533</t>
  </si>
  <si>
    <t>WireImage</t>
  </si>
  <si>
    <t>http://www.wireimage.com</t>
  </si>
  <si>
    <t>ee76aaf8-e22f-8db9-58c9-9e9cf4dbcdf5</t>
  </si>
  <si>
    <t>WireInc</t>
  </si>
  <si>
    <t>http://ewgcorp.co/fintech.html</t>
  </si>
  <si>
    <t>f2592efb-f507-3893-13c4-7ccb80b608b0</t>
  </si>
  <si>
    <t>wireLawyer</t>
  </si>
  <si>
    <t>http://www.wirelawyer.com</t>
  </si>
  <si>
    <t>020ddabe-a085-2717-1973-8e2879f959a1</t>
  </si>
  <si>
    <t>Wireless 20/20</t>
  </si>
  <si>
    <t>http://www.wireless2020.com</t>
  </si>
  <si>
    <t>221cc825-3942-c36d-3d81-3b290a5cd70e</t>
  </si>
  <si>
    <t>Wireless Advocates</t>
  </si>
  <si>
    <t>http://www.wirelessadvocates.com</t>
  </si>
  <si>
    <t>679e92f0-ffe5-b635-3b02-f5adc331b258</t>
  </si>
  <si>
    <t>Wireless Association</t>
  </si>
  <si>
    <t>http://wassociation.com/</t>
  </si>
  <si>
    <t>a5ce934f-b3d5-8aed-e750-c54fe7d57014</t>
  </si>
  <si>
    <t>Wireless Bluetooth Keyboard</t>
  </si>
  <si>
    <t>http://www.wireless-bluetooth-keyboard.com/</t>
  </si>
  <si>
    <t>4d2488b1-ce98-b22d-e1a0-3230c1b3f89f</t>
  </si>
  <si>
    <t>Wireless Broadband Alliance</t>
  </si>
  <si>
    <t>http://www.wballiance.com/</t>
  </si>
  <si>
    <t>22ac9e97-cd4b-bed8-4661-1afac659040d</t>
  </si>
  <si>
    <t>Wireless Capital Partners</t>
  </si>
  <si>
    <t>https://www.wirelesscapital.com</t>
  </si>
  <si>
    <t>14d1d7a9-1fbb-dbbb-b957-bf95bc8baa01</t>
  </si>
  <si>
    <t>Wireless Central</t>
  </si>
  <si>
    <t>http://www.shopwirelesscentral.com/</t>
  </si>
  <si>
    <t>6bd4ef03-b59d-b9cb-329d-67690ad08edc</t>
  </si>
  <si>
    <t>Wireless Computing, Inc.</t>
  </si>
  <si>
    <t>http://www.wireless-computing.com</t>
  </si>
  <si>
    <t>876349b3-6638-e9b3-fcb5-136232d6191d</t>
  </si>
  <si>
    <t>Wireless Design &amp; Development</t>
  </si>
  <si>
    <t>http://www.wirelessdesignmag.com/</t>
  </si>
  <si>
    <t>d549ced4-6263-10c0-13ea-04c8cae9d385</t>
  </si>
  <si>
    <t>Wireless Dynamics</t>
  </si>
  <si>
    <t>http://www.wdi.ca</t>
  </si>
  <si>
    <t>1b82073d-8a03-47e8-a76d-5729f78d1b63</t>
  </si>
  <si>
    <t>Wireless Edge Networks</t>
  </si>
  <si>
    <t>http://www.wirelessedge.com.au</t>
  </si>
  <si>
    <t>22551fd0-7660-1aae-5b69-f773167da387</t>
  </si>
  <si>
    <t>Wireless Efficiency LLC</t>
  </si>
  <si>
    <t>http://www.wirelessefficiency.com</t>
  </si>
  <si>
    <t>04365d9f-5528-2f07-9d93-c59c5cb6ef81</t>
  </si>
  <si>
    <t>Wireless Emporium</t>
  </si>
  <si>
    <t>http://www.wirelessemporium.com</t>
  </si>
  <si>
    <t>86dc23ab-170d-5216-6024-7616bb83f918</t>
  </si>
  <si>
    <t>Wireless Environment</t>
  </si>
  <si>
    <t>http://wirelessenv.com</t>
  </si>
  <si>
    <t>bd692427-d44a-4259-2d8a-5a6526fe0a3f</t>
  </si>
  <si>
    <t>Wireless Excellence</t>
  </si>
  <si>
    <t>http://www.cablefree.net</t>
  </si>
  <si>
    <t>394c2582-2478-4c6b-33db-f3adb56c4d88</t>
  </si>
  <si>
    <t>Wireless Expense Management Solutions</t>
  </si>
  <si>
    <t>http://www.opdecision.com</t>
  </si>
  <si>
    <t>38449dcc-b760-b490-00e5-5190564c1ac9</t>
  </si>
  <si>
    <t>Wireless Experts</t>
  </si>
  <si>
    <t>http://www.thewirelessexperts.ca</t>
  </si>
  <si>
    <t>a26a321b-8c2e-9e2a-eb23-b571ebbc0998</t>
  </si>
  <si>
    <t>Wireless Facilities,Inc. (WFI)</t>
  </si>
  <si>
    <t>http://www.wfinet.com/</t>
  </si>
  <si>
    <t>77a5a3a7-5a9a-7450-986f-30fd9ca29f5e</t>
  </si>
  <si>
    <t>Wireless Federation</t>
  </si>
  <si>
    <t>http://www.wirelessfederation.com/</t>
  </si>
  <si>
    <t>8a667718-153a-b022-e8a2-17ce1efaf073</t>
  </si>
  <si>
    <t>Wireless Fibre Systems</t>
  </si>
  <si>
    <t>2f17d70c-d9a0-4e92-b339-4f61226ca722</t>
  </si>
  <si>
    <t>Wireless Fitness</t>
  </si>
  <si>
    <t>http://www.wirelessfitnessapp.com</t>
  </si>
  <si>
    <t>e35f5f48-cdf9-3b05-d392-6a55ace90a8e</t>
  </si>
  <si>
    <t>Wireless Generation</t>
  </si>
  <si>
    <t>http://www.wgen.net</t>
  </si>
  <si>
    <t>871ddc2a-f7fb-79fd-aa57-74532cb75fa2</t>
  </si>
  <si>
    <t>Wireless Gigabit Alliance</t>
  </si>
  <si>
    <t>http://www.wirelessgigabitalliance.org/</t>
  </si>
  <si>
    <t>d9cf18e6-071e-1e57-40db-aee7afca1935</t>
  </si>
  <si>
    <t>Wireless Glue Networks</t>
  </si>
  <si>
    <t>http://www.wirelessglue.com</t>
  </si>
  <si>
    <t>968e7d0a-d41f-5bbe-beb6-9316dbf91350</t>
  </si>
  <si>
    <t>Wireless Goodness</t>
  </si>
  <si>
    <t>http://woodlandwestpetresort.com</t>
  </si>
  <si>
    <t>86b7d912-223d-bfdb-4bf0-34ffc54baa3c</t>
  </si>
  <si>
    <t>Wireless Group plc</t>
  </si>
  <si>
    <t>https://www.utvmedia.com</t>
  </si>
  <si>
    <t>b9ae53d1-e4f8-bd4d-28e0-f854e7003d12</t>
  </si>
  <si>
    <t>Wireless Guard</t>
  </si>
  <si>
    <t>https://www.wirelessguard.co.nz</t>
  </si>
  <si>
    <t>339fe364-4eba-cb49-b7c7-8c7f98e6f927</t>
  </si>
  <si>
    <t>https://www.wirelessguardlabs.com</t>
  </si>
  <si>
    <t>cf0d09bd-a5ee-4137-ebc7-c611d6f3ad24</t>
  </si>
  <si>
    <t>Wireless Health Hub</t>
  </si>
  <si>
    <t>http://wirelesshealthhub.org</t>
  </si>
  <si>
    <t>42c6e61b-629a-c77b-5758-9ebee0205f3f</t>
  </si>
  <si>
    <t>Wireless Industry Partnership</t>
  </si>
  <si>
    <t>http://www.wip.org</t>
  </si>
  <si>
    <t>81b27e37-ad33-60fb-9835-a7ad6612dda3</t>
  </si>
  <si>
    <t>Wireless Infrastructure Group</t>
  </si>
  <si>
    <t>http://www.wirelessinfrastructure.co.uk/</t>
  </si>
  <si>
    <t>f57ebb4d-de8b-b224-6e6e-812244946884</t>
  </si>
  <si>
    <t>Wireless Innovation</t>
  </si>
  <si>
    <t>http://wireless-innovation.co.uk</t>
  </si>
  <si>
    <t>81a584f6-cf20-1d09-0370-8c8ad27728d8</t>
  </si>
  <si>
    <t>Wireless Innovation Group</t>
  </si>
  <si>
    <t>http://wirelessinnovation.com.au</t>
  </si>
  <si>
    <t>8f2ab068-d364-8a07-55f8-2135c6768361</t>
  </si>
  <si>
    <t>Wireless Innovation Network</t>
  </si>
  <si>
    <t>http://www.wirelessinnovation.org</t>
  </si>
  <si>
    <t>915ea3d9-dc1b-52a9-73a1-73a6ec70b116</t>
  </si>
  <si>
    <t>Wireless Internet Service Providers' Association</t>
  </si>
  <si>
    <t>http://www.wispa.org/</t>
  </si>
  <si>
    <t>2c6d1fb2-5d06-dadb-308a-81490a74c39f</t>
  </si>
  <si>
    <t>Wireless IoT Forum</t>
  </si>
  <si>
    <t>http://www.wireless-iot.org/</t>
  </si>
  <si>
    <t>ad2c70b8-3668-caeb-d7bb-f536c83dc9dd</t>
  </si>
  <si>
    <t>Wireless IP Networks</t>
  </si>
  <si>
    <t>http://startup</t>
  </si>
  <si>
    <t>69d616ae-ec25-7030-0cca-1d02bae788e8</t>
  </si>
  <si>
    <t>Wireless Logic</t>
  </si>
  <si>
    <t>http://www.wirelesslogic.com/</t>
  </si>
  <si>
    <t>39f76633-8ca3-8201-e527-75221f149150</t>
  </si>
  <si>
    <t>Wireless Mall</t>
  </si>
  <si>
    <t>https://wirelessmall.com/</t>
  </si>
  <si>
    <t>cce695d7-e13c-43df-c7db-cd32afc31cad</t>
  </si>
  <si>
    <t>Wireless Marketer</t>
  </si>
  <si>
    <t>http://www.wireless-marketer.com</t>
  </si>
  <si>
    <t>08db39fb-0755-428f-71fb-bc6f8b98ad14</t>
  </si>
  <si>
    <t>Wireless Matrix</t>
  </si>
  <si>
    <t>http://www.wirelessmatrix.com</t>
  </si>
  <si>
    <t>770898fe-a040-8023-885c-a4140f546dea</t>
  </si>
  <si>
    <t>WIRELESS MEDCARE</t>
  </si>
  <si>
    <t>http://wirelessmedcare.com</t>
  </si>
  <si>
    <t>9414f86c-d11c-c8bd-e0b3-1be1734d711b</t>
  </si>
  <si>
    <t>Wireless Metro Broadband Solutions, Inc</t>
  </si>
  <si>
    <t>http://www.wrlsmbs.com</t>
  </si>
  <si>
    <t>897c64ec-36dd-b6f5-5a5f-ba86413893f7</t>
  </si>
  <si>
    <t>Wireless Mundi</t>
  </si>
  <si>
    <t>http://www.wirelessmundi.com/en/index.html</t>
  </si>
  <si>
    <t>1beed504-5d45-f7cf-dd71-dd0fcc1f2321</t>
  </si>
  <si>
    <t>Wireless NRG</t>
  </si>
  <si>
    <t>http://www.wireless-nrg.com</t>
  </si>
  <si>
    <t>f7a99fa5-aba6-f14c-a7d0-eec17362038a</t>
  </si>
  <si>
    <t>Wireless Power Consortium</t>
  </si>
  <si>
    <t>http://www.wirelesspowerconsortium.com/</t>
  </si>
  <si>
    <t>855134a5-0b34-6d5f-38b6-9d34d7e8085a</t>
  </si>
  <si>
    <t>Wireless Registry</t>
  </si>
  <si>
    <t>http://wirelessregistry.com</t>
  </si>
  <si>
    <t>c1508bdc-d030-6a36-70a8-38046b1be4eb</t>
  </si>
  <si>
    <t>Wireless RERC</t>
  </si>
  <si>
    <t>http://www.wirelessrerc.org</t>
  </si>
  <si>
    <t>22a1f6a6-05ca-9725-8b54-14f41a694e38</t>
  </si>
  <si>
    <t>Wireless Research Center of North Carolina</t>
  </si>
  <si>
    <t>http://wirelesscenter-nc.org</t>
  </si>
  <si>
    <t>15514428-3573-dc49-acab-b49f1ffea9a1</t>
  </si>
  <si>
    <t>Wireless Ronin Technologies</t>
  </si>
  <si>
    <t>http://www.wirelessronin.com</t>
  </si>
  <si>
    <t>33b784da-dfe3-d221-5cec-5ad28ece0d14</t>
  </si>
  <si>
    <t>Wireless Safety</t>
  </si>
  <si>
    <t>http://www.coastkey.com</t>
  </si>
  <si>
    <t>31a9b466-2af1-5379-1391-a1b43eb2e7d9</t>
  </si>
  <si>
    <t>Wireless Security</t>
  </si>
  <si>
    <t>https://www.wirelesssecuritycorp.com</t>
  </si>
  <si>
    <t>ca13c420-307e-c4d4-ab31-72263f5446b5</t>
  </si>
  <si>
    <t>Wireless Seismic</t>
  </si>
  <si>
    <t>http://www.wirelessseismic.com</t>
  </si>
  <si>
    <t>9c2ed7af-7073-ab1c-d895-fde06e37361c</t>
  </si>
  <si>
    <t>Wireless Services Corporation</t>
  </si>
  <si>
    <t>http://wirelesscorp.com/</t>
  </si>
  <si>
    <t>ad4448c8-46a8-8f9b-7e51-390658197022</t>
  </si>
  <si>
    <t>Wireless Solutions</t>
  </si>
  <si>
    <t>http://www.wirelesssolutionsny.com</t>
  </si>
  <si>
    <t>5bf8437f-ca94-5b11-75b1-3015c74f1c22</t>
  </si>
  <si>
    <t>Wireless Space information technology ltd.</t>
  </si>
  <si>
    <t>630088be-4731-8c8d-c209-3b72bbb8c8a8</t>
  </si>
  <si>
    <t>Wireless Synergy</t>
  </si>
  <si>
    <t>http://www.wirelesssynergy.com.au</t>
  </si>
  <si>
    <t>e82da833-6565-4ed3-21d5-753741df7686</t>
  </si>
  <si>
    <t>Wireless System Integration AB</t>
  </si>
  <si>
    <t>http://wsisweden.com/</t>
  </si>
  <si>
    <t>5ff40f24-6757-221a-ee37-11fab7b86a1a</t>
  </si>
  <si>
    <t>Wireless Tech</t>
  </si>
  <si>
    <t>http://www.myawireless.com</t>
  </si>
  <si>
    <t>84d0b1ae-c682-1056-b891-6104c2a00f67</t>
  </si>
  <si>
    <t>Wireless Technology Forum</t>
  </si>
  <si>
    <t>http://www.wirelesstechnologyforum.org</t>
  </si>
  <si>
    <t>36546a62-8367-6846-0315-b51eb64263c7</t>
  </si>
  <si>
    <t>Wireless Telecom Group</t>
  </si>
  <si>
    <t>http://www.wirelesstelecomgroup.com/</t>
  </si>
  <si>
    <t>ae23ea04-94a4-78f2-c787-52763336e83c</t>
  </si>
  <si>
    <t>Wireless Telecom Inc</t>
  </si>
  <si>
    <t>http://www.wirelesstelecomgroup.com</t>
  </si>
  <si>
    <t>12b34b43-9edb-cf68-02bf-0c56c882dfb4</t>
  </si>
  <si>
    <t>Wireless Theatre</t>
  </si>
  <si>
    <t>http://www.wirelesstheatrecompany.co.uk/</t>
  </si>
  <si>
    <t>c3d1fa01-b848-3c67-4e3e-d1ddb303ea25</t>
  </si>
  <si>
    <t>Wireless Thermostat Reviews</t>
  </si>
  <si>
    <t>http://www.wirelessthermostatreview.com</t>
  </si>
  <si>
    <t>b614b4c1-630e-161d-0a5c-3fdb5cfe01ba</t>
  </si>
  <si>
    <t>Wireless Toyz</t>
  </si>
  <si>
    <t>http://www.wirelesstoyz.com</t>
  </si>
  <si>
    <t>92dc2526-c44e-a1de-77c7-018cdfaf6cc7</t>
  </si>
  <si>
    <t>Wireless TT Info Services</t>
  </si>
  <si>
    <t>http://www.wttil.com</t>
  </si>
  <si>
    <t>57d75b77-bc99-4a18-e1d0-b31e4e27f2bb</t>
  </si>
  <si>
    <t>Wireless Vision</t>
  </si>
  <si>
    <t>http://www.wirelessvision.com/</t>
  </si>
  <si>
    <t>25fe4f85-340b-b207-2467-d7ad4d59f963</t>
  </si>
  <si>
    <t>Wireless Warehouse</t>
  </si>
  <si>
    <t>http://wirelesswarehouse.ca</t>
  </si>
  <si>
    <t>e89ad64c-2e11-ce97-0274-f9bafe383dbb</t>
  </si>
  <si>
    <t>Wireless Wipes</t>
  </si>
  <si>
    <t>http://wirelesswipes.com/</t>
  </si>
  <si>
    <t>fdb8157c-b56d-1140-ffbb-79bfcf7a5718</t>
  </si>
  <si>
    <t>Wireless Xcessories Group</t>
  </si>
  <si>
    <t>http://www.wirexgroup.com/</t>
  </si>
  <si>
    <t>b00d1db3-dbb1-7368-d546-f3f1a118171b</t>
  </si>
  <si>
    <t>WirelessCar</t>
  </si>
  <si>
    <t>http://wirelesscar.com</t>
  </si>
  <si>
    <t>60aa4fa5-4357-1599-ed2d-c00c34f28776</t>
  </si>
  <si>
    <t>WirelessEdTech</t>
  </si>
  <si>
    <t>http://wirelessedtech.com</t>
  </si>
  <si>
    <t>9629fc04-d8e0-70d5-616a-13c56ed8a810</t>
  </si>
  <si>
    <t>WirelessFieldService</t>
  </si>
  <si>
    <t>http://www.wirelessfieldservice.com</t>
  </si>
  <si>
    <t>a6201887-2fbb-ba17-3919-1489addba30d</t>
  </si>
  <si>
    <t>WirelessGate</t>
  </si>
  <si>
    <t>http://www.wirelessgate.co.jp/</t>
  </si>
  <si>
    <t>f497c02a-876b-d7d5-79c2-7a308e05ff18</t>
  </si>
  <si>
    <t>WirelessGround</t>
  </si>
  <si>
    <t>http://www.wirelessground.com</t>
  </si>
  <si>
    <t>130b1e5b-1df0-09a3-5af6-a0b1e2003dbe</t>
  </si>
  <si>
    <t>Wirelessheads</t>
  </si>
  <si>
    <t>http://wiheads.com</t>
  </si>
  <si>
    <t>97168cd6-b585-8c6c-57d7-eb2e4cfdb5b1</t>
  </si>
  <si>
    <t>WirelessInput Inc.</t>
  </si>
  <si>
    <t>http://www.wirelessinput.com</t>
  </si>
  <si>
    <t>abe30677-42db-058b-1778-d834809354d8</t>
  </si>
  <si>
    <t>WirelessJobs</t>
  </si>
  <si>
    <t>http://www.wirelessjobs.com</t>
  </si>
  <si>
    <t>b96ddbfe-c7ff-e296-255c-abc3391123a3</t>
  </si>
  <si>
    <t>WirelessMD</t>
  </si>
  <si>
    <t>http://www.wirelessmd.com</t>
  </si>
  <si>
    <t>bd1f3d88-7cb5-463a-41a9-380b843b553d</t>
  </si>
  <si>
    <t>WirelessPlug</t>
  </si>
  <si>
    <t>http://www.wirelessplug.com/</t>
  </si>
  <si>
    <t>74103d8b-be5e-a35f-9a03-e008c081fb67</t>
  </si>
  <si>
    <t>WirelessThings</t>
  </si>
  <si>
    <t>https://www.wirelessthings.net</t>
  </si>
  <si>
    <t>53b5fbdf-cb31-b7a0-a4ff-a2a10ba2cd77</t>
  </si>
  <si>
    <t>WirelessWorks</t>
  </si>
  <si>
    <t>http://www.wireless-works.ca/</t>
  </si>
  <si>
    <t>45d9fcca-d828-0771-107f-229154eb1d8c</t>
  </si>
  <si>
    <t>Wirelite Sensors</t>
  </si>
  <si>
    <t>http://www.wirelitesensors.com/</t>
  </si>
  <si>
    <t>9fed25fa-5823-926d-96b7-c9ca982a3794</t>
  </si>
  <si>
    <t>WireLoad</t>
  </si>
  <si>
    <t>http://wireload.net</t>
  </si>
  <si>
    <t>91830fb3-1bab-c2e2-c4b7-f6d662e6f2ee</t>
  </si>
  <si>
    <t>WireMedia</t>
  </si>
  <si>
    <t>http://www.wiremedia.net/</t>
  </si>
  <si>
    <t>1fef4617-bb4f-3bfd-f28d-ff66058fc7e3</t>
  </si>
  <si>
    <t>Wiremeshes.eu</t>
  </si>
  <si>
    <t>http://www.wiremeshes.eu</t>
  </si>
  <si>
    <t>18bb9f68-92c3-a852-63da-734dcf62deeb</t>
  </si>
  <si>
    <t>Wiremore</t>
  </si>
  <si>
    <t>http://www.wiremore.com</t>
  </si>
  <si>
    <t>1f15d122-eb48-717f-5a67-8c907ef2194b</t>
  </si>
  <si>
    <t>Wiren Board</t>
  </si>
  <si>
    <t>http://contactless.ru/</t>
  </si>
  <si>
    <t>573cddbb-0871-5f7b-631d-ab0722318e79</t>
  </si>
  <si>
    <t>Wirenode</t>
  </si>
  <si>
    <t>http://www.wirenode.com</t>
  </si>
  <si>
    <t>a16fe46c-4eda-bf33-095a-8cee5ea29f13</t>
  </si>
  <si>
    <t>Wireobot</t>
  </si>
  <si>
    <t>http://wireobot.com</t>
  </si>
  <si>
    <t>02ed5d57-35f8-d36f-3692-bb57974c401f</t>
  </si>
  <si>
    <t>WireOver</t>
  </si>
  <si>
    <t>http://www.wireover.com</t>
  </si>
  <si>
    <t>be318878-4c4b-4fa4-a44d-6f1c6d6549fc</t>
  </si>
  <si>
    <t>Wirepas</t>
  </si>
  <si>
    <t>http://www.wirepas.com/</t>
  </si>
  <si>
    <t>ff03594d-f990-8310-1894-2a30c6c0d51a</t>
  </si>
  <si>
    <t>Wireprime</t>
  </si>
  <si>
    <t>http://www.wireprime.com</t>
  </si>
  <si>
    <t>8d3ee1eb-3e1b-b66d-757e-e9e0f27c5f7a</t>
  </si>
  <si>
    <t>Wires</t>
  </si>
  <si>
    <t>http://www.makewires.com</t>
  </si>
  <si>
    <t>b436d567-552f-45ed-10e7-b245ad0b61f9</t>
  </si>
  <si>
    <t>Wires Law</t>
  </si>
  <si>
    <t>https://wireslaw.ca</t>
  </si>
  <si>
    <t>2dfb8512-1e17-eeac-51a2-f1d622350b7b</t>
  </si>
  <si>
    <t>Wirescan</t>
  </si>
  <si>
    <t>http://www.wirescan.no</t>
  </si>
  <si>
    <t>f20526b5-7a3b-9140-fe9b-4fc6f35f865e</t>
  </si>
  <si>
    <t>Wireshape</t>
  </si>
  <si>
    <t>http://wireshape.net</t>
  </si>
  <si>
    <t>c1ff2751-6bb1-3a85-d388-98d577b71dde</t>
  </si>
  <si>
    <t>Wireshark</t>
  </si>
  <si>
    <t>http://wireshark.org</t>
  </si>
  <si>
    <t>96130675-2e5a-c40a-19a9-b5f47545ac20</t>
  </si>
  <si>
    <t>Wireside Communications</t>
  </si>
  <si>
    <t>http://www.wireside.com</t>
  </si>
  <si>
    <t>ada9fe9f-e63b-ce24-4fa5-166fc28f1fa8</t>
  </si>
  <si>
    <t>WireSpring</t>
  </si>
  <si>
    <t>https://www.wirespring.com/</t>
  </si>
  <si>
    <t>51946802-cd18-ccc0-8481-bf2746a5d076</t>
  </si>
  <si>
    <t>Wiresurfer</t>
  </si>
  <si>
    <t>http://www.wiresurfer.com/#save</t>
  </si>
  <si>
    <t>2418d8c4-9f2c-5de6-5f94-0e0ac7de23c4</t>
  </si>
  <si>
    <t>Wiretap</t>
  </si>
  <si>
    <t>http://www.wiretap.com/</t>
  </si>
  <si>
    <t>98784e67-ba4f-3cb9-e91e-373ccfae1ccb</t>
  </si>
  <si>
    <t>Wiretap Studios</t>
  </si>
  <si>
    <t>http://www.wiretapstudios.com</t>
  </si>
  <si>
    <t>b5bae8f5-46f7-def7-ab75-277b095d7734</t>
  </si>
  <si>
    <t>Wiretap Ventures</t>
  </si>
  <si>
    <t>https://www.wiretapventures.com</t>
  </si>
  <si>
    <t>a3663cd6-2682-5756-9933-4dac73aede19</t>
  </si>
  <si>
    <t>Wiretooth Technologies</t>
  </si>
  <si>
    <t>http://www.wiretooth.com</t>
  </si>
  <si>
    <t>e2ea7454-b4e8-6645-0288-d048ecaea925</t>
  </si>
  <si>
    <t>WireTough Cylinders</t>
  </si>
  <si>
    <t>http://www.wiretough.com/</t>
  </si>
  <si>
    <t>0a66b116-6ddc-0bdb-8f92-6425c522439d</t>
  </si>
  <si>
    <t>Wiretree</t>
  </si>
  <si>
    <t>http://www.wiretree.com</t>
  </si>
  <si>
    <t>065d56b5-57c9-2257-fdb1-5560ca24aeb3</t>
  </si>
  <si>
    <t>Wirevibe</t>
  </si>
  <si>
    <t>http://wirevibe.com/</t>
  </si>
  <si>
    <t>80fa545f-f661-05e9-2ed4-ad863b096c7c</t>
  </si>
  <si>
    <t>Wirewatt</t>
  </si>
  <si>
    <t>http://wirewatt.com/</t>
  </si>
  <si>
    <t>181d22fa-590b-e6cf-67c1-09983fba6c8e</t>
  </si>
  <si>
    <t>WIREWAX</t>
  </si>
  <si>
    <t>http://www.wirewax.com</t>
  </si>
  <si>
    <t>0041a42c-cb39-d9a0-bbd8-85d2b611584d</t>
  </si>
  <si>
    <t>WireX Communications</t>
  </si>
  <si>
    <t>http://www.wirex.com</t>
  </si>
  <si>
    <t>7ccf2b8e-59ec-140a-5cbf-171e41b51daa</t>
  </si>
  <si>
    <t>Wirex Limited</t>
  </si>
  <si>
    <t>https://wirexapp.com</t>
  </si>
  <si>
    <t>94eb0c13-20a0-8b91-dec4-485ef29759ca</t>
  </si>
  <si>
    <t>WireX Systems</t>
  </si>
  <si>
    <t>http://wirexsystems.com/</t>
  </si>
  <si>
    <t>2113f5e2-c5ec-b602-caa7-b0ed9df909d5</t>
  </si>
  <si>
    <t>WIRIS</t>
  </si>
  <si>
    <t>http://www.wiris.com/</t>
  </si>
  <si>
    <t>c9b3a329-2118-0c15-46b4-8d0fdeb59802</t>
  </si>
  <si>
    <t>WIRIS MATH</t>
  </si>
  <si>
    <t>http://www.wiris.com</t>
  </si>
  <si>
    <t>5847b396-c074-513a-0d69-5fde4acce41b</t>
  </si>
  <si>
    <t>Wirkd</t>
  </si>
  <si>
    <t>http://www.wirkd.com</t>
  </si>
  <si>
    <t>d09dce54-533e-11c5-5745-62fb688a295a</t>
  </si>
  <si>
    <t>Wirkle</t>
  </si>
  <si>
    <t>http://www.wirkle.com</t>
  </si>
  <si>
    <t>346cdb24-0dc0-83fa-65f9-13bb2c7799aa</t>
  </si>
  <si>
    <t>Wirkn</t>
  </si>
  <si>
    <t>http://www.wirkn.com</t>
  </si>
  <si>
    <t>f6e12065-554d-8b99-0d2c-ae702e0ccd5b</t>
  </si>
  <si>
    <t>Wirku</t>
  </si>
  <si>
    <t>http://wirku.com/</t>
  </si>
  <si>
    <t>0f0b6091-70d7-7619-7ccd-2d854a5a2780</t>
  </si>
  <si>
    <t>WIRL</t>
  </si>
  <si>
    <t>http://www.wirl.ca</t>
  </si>
  <si>
    <t>9ab801fd-99f3-bcbc-242c-fb6dc4d15691</t>
  </si>
  <si>
    <t>WIRmachenDRUCK</t>
  </si>
  <si>
    <t>http://www.wir-machen-druck.de</t>
  </si>
  <si>
    <t>823c4e47-01ef-f200-3b14-66377dfc74ed</t>
  </si>
  <si>
    <t>WIROOS</t>
  </si>
  <si>
    <t>https://wiroos.com/</t>
  </si>
  <si>
    <t>4ffb11fd-3ed5-3e49-de3b-49b798b4edd0</t>
  </si>
  <si>
    <t>Wirral Grammar School</t>
  </si>
  <si>
    <t>http://www.wirralgrammarboys.com</t>
  </si>
  <si>
    <t>6215ad76-c43c-46b6-eb3f-bff805c5fbbd</t>
  </si>
  <si>
    <t>Wirral Metropolitan College</t>
  </si>
  <si>
    <t>http://wmc.ac.uk</t>
  </si>
  <si>
    <t>34deee68-1733-8c57-6681-5df4a7e72ad9</t>
  </si>
  <si>
    <t>WirsindGolf</t>
  </si>
  <si>
    <t>http://www.wirsindgolf.net/</t>
  </si>
  <si>
    <t>0bd15823-5efa-60a6-566a-cf69e2cdd445</t>
  </si>
  <si>
    <t>wirtavelly</t>
  </si>
  <si>
    <t>http://www.androidtrainingindelhi.in/</t>
  </si>
  <si>
    <t>46b9615d-adf8-8a42-b5d1-208872dfe3ba</t>
  </si>
  <si>
    <t>Wirtgen Group</t>
  </si>
  <si>
    <t>https://www.wirtgen-group.com/en/</t>
  </si>
  <si>
    <t>68d0225e-14a9-2648-00d0-4f013b0049cc</t>
  </si>
  <si>
    <t>Wirtschafts agentur Wien</t>
  </si>
  <si>
    <t>https://wirtschaftsagentur.at/</t>
  </si>
  <si>
    <t>4a0b19a6-7d9a-a1c1-7d23-4316af126eb5</t>
  </si>
  <si>
    <t>Wirtschafts Woche</t>
  </si>
  <si>
    <t>http://www.wiwo.de/</t>
  </si>
  <si>
    <t>69e2dc6c-a307-0135-4d41-9027a89190db</t>
  </si>
  <si>
    <t>Wirtschafts-Standort Vorarlberg</t>
  </si>
  <si>
    <t>http://www.wisto.at/en/</t>
  </si>
  <si>
    <t>379a5247-9004-57bb-deb0-6f71ee3495be</t>
  </si>
  <si>
    <t>Wirtschaftskammer ÌÄåÐsterreich</t>
  </si>
  <si>
    <t>https://www.wko.at/</t>
  </si>
  <si>
    <t>d75e0d3f-e989-8183-673a-90dfaa872056</t>
  </si>
  <si>
    <t>Wirz Brothers Incorporated</t>
  </si>
  <si>
    <t>http://www.wirzbrothers.com</t>
  </si>
  <si>
    <t>e91a2c79-2e0e-7bd3-f1e3-4e8e188985f0</t>
  </si>
  <si>
    <t>Wirz Energy</t>
  </si>
  <si>
    <t>http://wirzresearchgroup.com</t>
  </si>
  <si>
    <t>02c2b644-9f11-9f72-5032-e26232739db0</t>
  </si>
  <si>
    <t>WIS</t>
  </si>
  <si>
    <t>http://www.wis-ecoles.com/</t>
  </si>
  <si>
    <t>c14bde02-6aae-05db-cf60-d9a4138ad3a6</t>
  </si>
  <si>
    <t>WIS International</t>
  </si>
  <si>
    <t>http://w3.wisintl.com/</t>
  </si>
  <si>
    <t>3aba5fac-f29d-9078-0e18-ad76342d0260</t>
  </si>
  <si>
    <t>WIS Internet</t>
  </si>
  <si>
    <t>http://www.wis.com.tw</t>
  </si>
  <si>
    <t>1b3a9cef-d144-e508-73e5-22bc5f0c448c</t>
  </si>
  <si>
    <t>WIS Performance Media</t>
  </si>
  <si>
    <t>https://wis.com.tw/</t>
  </si>
  <si>
    <t>7ac8de1f-61b5-b1e8-d67d-6983e765b0cf</t>
  </si>
  <si>
    <t>Wis.dm</t>
  </si>
  <si>
    <t>http://wis.dm</t>
  </si>
  <si>
    <t>dc23f302-0041-4746-dc26-2c5226a20532</t>
  </si>
  <si>
    <t>Wisaer</t>
  </si>
  <si>
    <t>http://wisaer.com</t>
  </si>
  <si>
    <t>2e4cc7a0-2572-4716-258f-3ffe2bc52305</t>
  </si>
  <si>
    <t>WISAFORCE</t>
  </si>
  <si>
    <t>http://www.wisaforce.com/en/home</t>
  </si>
  <si>
    <t>0234d1a2-832c-6605-ffde-b6e8d18cdcd1</t>
  </si>
  <si>
    <t>Wisair</t>
  </si>
  <si>
    <t>http://www.wisair.com</t>
  </si>
  <si>
    <t>4b74a3c7-153b-68db-916c-cdc47902d5f8</t>
  </si>
  <si>
    <t>Wisave</t>
  </si>
  <si>
    <t>http://www.wisave.com</t>
  </si>
  <si>
    <t>1ee9e0d7-94d9-6996-f097-466080643ecc</t>
  </si>
  <si>
    <t>Wisboo</t>
  </si>
  <si>
    <t>http://www.wisboo.com/</t>
  </si>
  <si>
    <t>9e422da2-07f9-400a-09d2-a37be90c7ad0</t>
  </si>
  <si>
    <t>WisBusiness</t>
  </si>
  <si>
    <t>http://wisbusiness.com/</t>
  </si>
  <si>
    <t>34a7f376-f5b1-6880-c77e-c2ec056d8784</t>
  </si>
  <si>
    <t>WISC Partners</t>
  </si>
  <si>
    <t>http://wiscpartners.com/</t>
  </si>
  <si>
    <t>5a933915-26a2-303e-a8fc-a6d86e3e1170</t>
  </si>
  <si>
    <t>Wischmeyer Benefit Partners</t>
  </si>
  <si>
    <t>http://www.wischmeyerbenefitpartners.com/</t>
  </si>
  <si>
    <t>d2e84452-37c0-33d8-202e-ff04952c150e</t>
  </si>
  <si>
    <t>Wisconsin Advanced Internet Lab</t>
  </si>
  <si>
    <t>http://wail.cs.wisc.edu</t>
  </si>
  <si>
    <t>c5484c43-3117-a2a0-e2d5-2e696204c931</t>
  </si>
  <si>
    <t>Wisconsin Alumni Research Foundation</t>
  </si>
  <si>
    <t>http://www.warf.org/</t>
  </si>
  <si>
    <t>1446d836-b370-0be4-2df3-c992fed16108</t>
  </si>
  <si>
    <t>Wisconsin Angel Network</t>
  </si>
  <si>
    <t>http://www.wisconsinangelnetwork.com</t>
  </si>
  <si>
    <t>743dbbc0-30a3-bdc7-a867-31cb3ce36a41</t>
  </si>
  <si>
    <t>Wisconsin Athletic Club, LLC</t>
  </si>
  <si>
    <t>http://www.thewac.com</t>
  </si>
  <si>
    <t>a593c460-dd96-dd0d-24b5-0161794e1d7e</t>
  </si>
  <si>
    <t>Wisconsin Auto and Truck Dealers Association</t>
  </si>
  <si>
    <t>http://www.watda.org</t>
  </si>
  <si>
    <t>2cbee6fe-ea84-1ae1-e1f4-718525615008</t>
  </si>
  <si>
    <t>Wisconsin Center for Education Products and Services</t>
  </si>
  <si>
    <t>https://www.wceps.org</t>
  </si>
  <si>
    <t>8dd51af3-4b46-e8d7-e857-78fd8ef07ce7</t>
  </si>
  <si>
    <t>Wisconsin Collaborative for Healthcare Quality</t>
  </si>
  <si>
    <t>http://www.wchq.org/</t>
  </si>
  <si>
    <t>2c5eb723-014a-9219-0786-aa1ecebd62dc</t>
  </si>
  <si>
    <t>Wisconsin Department of Transportation</t>
  </si>
  <si>
    <t>http://wisconsindot.gov</t>
  </si>
  <si>
    <t>9c7eb21d-dc21-4f5d-1567-817a9ed6ea2b</t>
  </si>
  <si>
    <t>Wisconsin Economic Development Corporation (WEDC)</t>
  </si>
  <si>
    <t>http://inwisconsin.com</t>
  </si>
  <si>
    <t>feb15fbf-b71e-4407-e958-b455336d53e3</t>
  </si>
  <si>
    <t>Wisconsin Electric Power</t>
  </si>
  <si>
    <t>ad1e8dee-00d8-dcdd-8cc3-068ba20041b1</t>
  </si>
  <si>
    <t>Wisconsin Energy</t>
  </si>
  <si>
    <t>http://wisconsinenergy.com</t>
  </si>
  <si>
    <t>9b4f7b3a-7458-de78-c9b4-17516d50140c</t>
  </si>
  <si>
    <t>Wisconsin Film &amp; Bag</t>
  </si>
  <si>
    <t>http://www.wifb.com/</t>
  </si>
  <si>
    <t>7e7097fa-2f6a-8cff-d538-aff460396b82</t>
  </si>
  <si>
    <t>Wisconsin Foodie</t>
  </si>
  <si>
    <t>http://www.wisconsinfoodie.com/</t>
  </si>
  <si>
    <t>c0c12bfe-1f8b-28e0-eb41-ba2694f1d004</t>
  </si>
  <si>
    <t>Wisconsin Indianhead Technical College</t>
  </si>
  <si>
    <t>http://www.witc.edu/</t>
  </si>
  <si>
    <t>509a0d1f-40c3-21d1-77ac-12f26281da99</t>
  </si>
  <si>
    <t>Wisconsin Institutes of Certified Public Accountants</t>
  </si>
  <si>
    <t>http://www.wicpa.org/content/home.aspx</t>
  </si>
  <si>
    <t>fb66dcfc-572b-ec37-e536-66be38c717c4</t>
  </si>
  <si>
    <t>Wisconsin Investment Partners</t>
  </si>
  <si>
    <t>http://www.wisinvpartners.com</t>
  </si>
  <si>
    <t>850d9917-3956-da50-7ee3-0997703d1718</t>
  </si>
  <si>
    <t>Wisconsin Lutheran College</t>
  </si>
  <si>
    <t>http://www.wlc.edu/</t>
  </si>
  <si>
    <t>7a28e3f4-6453-b9dc-c8e6-2284a660ff61</t>
  </si>
  <si>
    <t>Wisconsin Manufacturers &amp; Commerce</t>
  </si>
  <si>
    <t>https://www.wmc.org/</t>
  </si>
  <si>
    <t>5173f2c6-eee2-6ae7-9944-42d3fae4791e</t>
  </si>
  <si>
    <t>Wisconsin Medical Society</t>
  </si>
  <si>
    <t>https://www.wisconsinmedicalsociety.org/</t>
  </si>
  <si>
    <t>4db08274-bd8d-da5f-cee4-befcbe571b1a</t>
  </si>
  <si>
    <t>Wisconsin Public Power</t>
  </si>
  <si>
    <t>https://wppienergy.org</t>
  </si>
  <si>
    <t>730e2554-bacd-8ac2-d043-1ed8775bea94</t>
  </si>
  <si>
    <t>Wisconsin Public Radio</t>
  </si>
  <si>
    <t>http://www.wpr.org</t>
  </si>
  <si>
    <t>e23ae3c2-ad32-3643-8572-f9fd89d4576b</t>
  </si>
  <si>
    <t>Wisconsin Public Service Corporation</t>
  </si>
  <si>
    <t>http://www.wisconsinpublicservice.com</t>
  </si>
  <si>
    <t>a8ed4869-c28f-12ac-f0b0-0a333d6b8100</t>
  </si>
  <si>
    <t>Wisconsin Rapid Stribune</t>
  </si>
  <si>
    <t>http://www.wisconsinrapidstribune.com/</t>
  </si>
  <si>
    <t>22288f9c-eee1-44a5-d85f-f9a9be252801</t>
  </si>
  <si>
    <t>Wisconsin Relay</t>
  </si>
  <si>
    <t>http://www.wisconsinrelay.com</t>
  </si>
  <si>
    <t>775ccc05-8d8a-25a6-8909-a7d6a52965a6</t>
  </si>
  <si>
    <t>Wisconsin School of Business at the University of Wisconsin - Madison</t>
  </si>
  <si>
    <t>http://www.bus.wisc.edu</t>
  </si>
  <si>
    <t>cf90297b-386d-d2a5-da6b-9bf5b77c5c64</t>
  </si>
  <si>
    <t>Wisconsin School of Professional Psychology</t>
  </si>
  <si>
    <t>http://www.wspp.edu/</t>
  </si>
  <si>
    <t>3bcd1087-9da1-fc9c-0d1e-c5006ca3fc67</t>
  </si>
  <si>
    <t>Wisconsin Sports Network</t>
  </si>
  <si>
    <t>http://www.wissports.net</t>
  </si>
  <si>
    <t>5ca4cddd-1fe4-4c78-02db-83f447f151ca</t>
  </si>
  <si>
    <t>Wisconsin Steel Corporation</t>
  </si>
  <si>
    <t>http://www.wisteelcorp.com/</t>
  </si>
  <si>
    <t>5499d0ec-1765-04b9-2d33-dc8cfc4152b5</t>
  </si>
  <si>
    <t>Wisconsin Super Angel Fund</t>
  </si>
  <si>
    <t>http://wsafund.com/</t>
  </si>
  <si>
    <t>c5c61acb-6320-b7a8-d427-6a658f0eceff</t>
  </si>
  <si>
    <t>Wisconsin Technology Council</t>
  </si>
  <si>
    <t>http://wisconsintechnologycouncil.com/</t>
  </si>
  <si>
    <t>50d75a94-7f3f-5eed-13d2-ad34acbc7691</t>
  </si>
  <si>
    <t>Wisconsin Vein Center &amp; MediSpa</t>
  </si>
  <si>
    <t>http://wimedispa.com</t>
  </si>
  <si>
    <t>372a05a4-1a1b-1d8a-0ae7-6deead0cd157</t>
  </si>
  <si>
    <t>Wisdek</t>
  </si>
  <si>
    <t>https://wisdekcorp.com</t>
  </si>
  <si>
    <t>b7b57589-bee0-9f2a-f96f-6a21e88bcc7c</t>
  </si>
  <si>
    <t>Wisdify</t>
  </si>
  <si>
    <t>https://www.wisdify.com</t>
  </si>
  <si>
    <t>0cbf1b86-0368-7a1e-df10-378b53c60a52</t>
  </si>
  <si>
    <t>Wisdio</t>
  </si>
  <si>
    <t>http://wisdio.com</t>
  </si>
  <si>
    <t>db8777ae-debe-3d48-5341-7173fdbe1a13</t>
  </si>
  <si>
    <t>Wisdo</t>
  </si>
  <si>
    <t>https://wisdo.com/</t>
  </si>
  <si>
    <t>5857a104-a0b2-6ca2-552b-52ab42248e8c</t>
  </si>
  <si>
    <t>Wisdom &amp; Craft</t>
  </si>
  <si>
    <t>http://www.wisdomandcraft.com</t>
  </si>
  <si>
    <t>89d19bbc-385d-14ab-186a-e583728e53bf</t>
  </si>
  <si>
    <t>Wisdom 2.0 Productions</t>
  </si>
  <si>
    <t>http://www.wisdom2summit.com/</t>
  </si>
  <si>
    <t>b38ce7e1-0623-b751-ed08-60950f33e133</t>
  </si>
  <si>
    <t>Wisdom Dental Emergency</t>
  </si>
  <si>
    <t>http://wisdomdentalemergency.com.au</t>
  </si>
  <si>
    <t>353e5e40-e383-e032-0a90-61a8c4d02000</t>
  </si>
  <si>
    <t>Wisdom Financial</t>
  </si>
  <si>
    <t>http://www.wisdomfinancials.com/</t>
  </si>
  <si>
    <t>2eeda946-f113-a1a1-7d75-a969d7407f4f</t>
  </si>
  <si>
    <t>Wisdom Hackers</t>
  </si>
  <si>
    <t>http://www.wisdomhackers.com/</t>
  </si>
  <si>
    <t>709d1713-8be1-0a23-2efd-38d4b739d591</t>
  </si>
  <si>
    <t>Wisdom Homes</t>
  </si>
  <si>
    <t>http://www.wisdomhomes.com.au/</t>
  </si>
  <si>
    <t>07bf95cb-ae00-dd76-9837-11687e7cbcd5</t>
  </si>
  <si>
    <t>Wisdom Inc</t>
  </si>
  <si>
    <t>http://cwisdominc.com</t>
  </si>
  <si>
    <t>781b9673-14b1-5b14-5849-0d5122532f99</t>
  </si>
  <si>
    <t>Wisdom Jobs</t>
  </si>
  <si>
    <t>http://www.wisdomjobs.com</t>
  </si>
  <si>
    <t>4aaad4cc-9ec1-7c31-fef3-24d444ddc780</t>
  </si>
  <si>
    <t>Wisdom Labs</t>
  </si>
  <si>
    <t>http://www.wisdom-labs.com/</t>
  </si>
  <si>
    <t>2a3ec48b-6470-f3ec-c464-8f72f4830e9d</t>
  </si>
  <si>
    <t>https://wisdomlabs.com/</t>
  </si>
  <si>
    <t>ce9979bd-5c25-a6e8-80da-a2d0ae28947c</t>
  </si>
  <si>
    <t>Wisdom of the Elders</t>
  </si>
  <si>
    <t>http://www.wisdomoftheelders.org/</t>
  </si>
  <si>
    <t>761a4e12-c163-f44c-b9e7-cecc93b760eb</t>
  </si>
  <si>
    <t>Wisdom Senior Care</t>
  </si>
  <si>
    <t>http://wisdomseniorcare.com</t>
  </si>
  <si>
    <t>78dec5b8-de79-018f-ce48-97cf9bb9b958</t>
  </si>
  <si>
    <t>Wisdom Stoves</t>
  </si>
  <si>
    <t>http://wisdomstoves.org</t>
  </si>
  <si>
    <t>4faefa73-6296-ed6c-5035-170fd8cd600d</t>
  </si>
  <si>
    <t>Wisdom Teeth Day Surgery</t>
  </si>
  <si>
    <t>http://wisdomteethsydney.com.au</t>
  </si>
  <si>
    <t>6740c47f-6b18-3889-4858-e3a4deef2871</t>
  </si>
  <si>
    <t>Wisdom Teeth Specialists of Utah</t>
  </si>
  <si>
    <t>http://www.wisdomteethremovalutah.com</t>
  </si>
  <si>
    <t>b7c74029-a686-5868-664c-5f6be8db1dc9</t>
  </si>
  <si>
    <t>Wisdom Tree Solutions</t>
  </si>
  <si>
    <t>http://www.nlp.pw</t>
  </si>
  <si>
    <t>d617e17c-ee03-dc12-eb40-491a9be98cec</t>
  </si>
  <si>
    <t>Wisdom Tribe</t>
  </si>
  <si>
    <t>http://wisdomtribe.global/</t>
  </si>
  <si>
    <t>024fd5cc-ba97-3974-0947-74be0f7714ca</t>
  </si>
  <si>
    <t>Wisdom Trust Capital</t>
  </si>
  <si>
    <t>http://www.wisdomtrustcapital.com/</t>
  </si>
  <si>
    <t>e507ef4e-f807-5762-893a-eacad15ad8a2</t>
  </si>
  <si>
    <t>Wisdom VC</t>
  </si>
  <si>
    <t>http://wisdom.vc</t>
  </si>
  <si>
    <t>01253a76-b73b-d1d8-5e8a-2d465c3fdd46</t>
  </si>
  <si>
    <t>Wisdome</t>
  </si>
  <si>
    <t>http://www.wisdo.me</t>
  </si>
  <si>
    <t>4d2b16ef-cf90-ebe0-dcee-e347cd1f906e</t>
  </si>
  <si>
    <t>WisdomForce Technologies</t>
  </si>
  <si>
    <t>http://www.wisdomforce.com</t>
  </si>
  <si>
    <t>cc5d9924-b531-d35c-83ec-c213869c154f</t>
  </si>
  <si>
    <t>WisdomGroup</t>
  </si>
  <si>
    <t>http://wisdomgroup.com</t>
  </si>
  <si>
    <t>9644ab32-cdfd-a7f3-99d6-1a1bc7a2907d</t>
  </si>
  <si>
    <t>Wisdomleaf Technologies</t>
  </si>
  <si>
    <t>http://www.wisdomleaf.com/</t>
  </si>
  <si>
    <t>dbacc384-0d1c-05b5-48e5-79ccaf0b701a</t>
  </si>
  <si>
    <t>Wisdomly</t>
  </si>
  <si>
    <t>http://wisdom.ly</t>
  </si>
  <si>
    <t>aaee5ebe-350d-78b7-c31e-2bb139a1b4b5</t>
  </si>
  <si>
    <t>Wisdomm</t>
  </si>
  <si>
    <t>http://www.wisdomm.io/</t>
  </si>
  <si>
    <t>95880df6-5913-66fe-6dc3-ec648cdc1a55</t>
  </si>
  <si>
    <t>Wisdompreneurs</t>
  </si>
  <si>
    <t>http://www.wisdompreneurs.com/</t>
  </si>
  <si>
    <t>9680c61e-bdea-126c-4aa8-cc332197cf3c</t>
  </si>
  <si>
    <t>WisdomTap</t>
  </si>
  <si>
    <t>http://www.wisdomtap.com</t>
  </si>
  <si>
    <t>48fcd1b3-ee52-d8ae-5400-583e4d532982</t>
  </si>
  <si>
    <t>WisdomTitles.com</t>
  </si>
  <si>
    <t>http://wisdomtitles.com</t>
  </si>
  <si>
    <t>c5358904-47e9-dd47-7588-847cd0f4013e</t>
  </si>
  <si>
    <t>WisdomTools</t>
  </si>
  <si>
    <t>http://www.wisdomtools.com</t>
  </si>
  <si>
    <t>5270054d-1c39-4972-4d81-d33e86ba06b1</t>
  </si>
  <si>
    <t>WisdomTree</t>
  </si>
  <si>
    <t>http://www.wisdomtree.com</t>
  </si>
  <si>
    <t>af845083-22b9-2e03-d4df-d7674b90d0c5</t>
  </si>
  <si>
    <t>WisdomTree Asset Management</t>
  </si>
  <si>
    <t>b0f12d1d-7dd0-3ca9-f240-0e5276ddd1db</t>
  </si>
  <si>
    <t>WISE</t>
  </si>
  <si>
    <t>http://www.wisecampaign.org.uk</t>
  </si>
  <si>
    <t>5ba327af-22d8-5247-9fa6-a0f8ec5c4abb</t>
  </si>
  <si>
    <t>Wise Agent</t>
  </si>
  <si>
    <t>https://www.thewiseagent.com/</t>
  </si>
  <si>
    <t>097ba99d-10c4-f55e-ea7e-5f95d9ab4cd9</t>
  </si>
  <si>
    <t>Wise Alternative Investments</t>
  </si>
  <si>
    <t>http://wisealternativeinvestments.co.uk/</t>
  </si>
  <si>
    <t>cd590f06-fbb9-2b18-6703-9a27476910e9</t>
  </si>
  <si>
    <t>Wise and Co</t>
  </si>
  <si>
    <t>http://www.wiseandco.co.uk</t>
  </si>
  <si>
    <t>64985d7e-de20-6a31-28b6-df9b8be121b6</t>
  </si>
  <si>
    <t>Wise Anderson Protocol</t>
  </si>
  <si>
    <t>http://www.pelvicpainhelp.com/</t>
  </si>
  <si>
    <t>93dabf59-8f28-bc65-dcfd-b48a3f616b26</t>
  </si>
  <si>
    <t>Wise Ape Industries</t>
  </si>
  <si>
    <t>http://wiseapetea.com</t>
  </si>
  <si>
    <t>5087e1e6-1dad-6b2f-61db-db5e65dd349e</t>
  </si>
  <si>
    <t>WISE APPLE</t>
  </si>
  <si>
    <t>https://www.getwiseapple.com</t>
  </si>
  <si>
    <t>4889274c-3b10-4966-7d04-54714373cd57</t>
  </si>
  <si>
    <t>Wise Athena</t>
  </si>
  <si>
    <t>https://wiseathena.com</t>
  </si>
  <si>
    <t>7026a74c-556b-7038-f1e9-13d2a835ff97</t>
  </si>
  <si>
    <t>Wise Bread</t>
  </si>
  <si>
    <t>http://www.wisebread.com</t>
  </si>
  <si>
    <t>43a84728-7cbb-9b09-0ae5-74e28790084b</t>
  </si>
  <si>
    <t>Wise Choice Propane</t>
  </si>
  <si>
    <t>http://www.wisechoicepropane.com/</t>
  </si>
  <si>
    <t>a80ced9c-f047-5f7d-00c2-c86d366c0b48</t>
  </si>
  <si>
    <t>Wise Coders Solutions</t>
  </si>
  <si>
    <t>http://www.wisecoders.com/</t>
  </si>
  <si>
    <t>c6478df4-5c4e-e5dd-8a62-425af5b05b86</t>
  </si>
  <si>
    <t>Wise Connect</t>
  </si>
  <si>
    <t>http://wiseconnectinc.com</t>
  </si>
  <si>
    <t>b80bacab-1143-f578-6dc2-f5ee0a4ddc4c</t>
  </si>
  <si>
    <t>http://www.wiseconnect.pt</t>
  </si>
  <si>
    <t>5b0ac488-148a-fe34-9214-4181c982bb7e</t>
  </si>
  <si>
    <t>Wise Data Media</t>
  </si>
  <si>
    <t>http://www.wisedmedia.com</t>
  </si>
  <si>
    <t>6f0a00d1-87dc-093c-de56-28a2ab97caca</t>
  </si>
  <si>
    <t>Wise Dispatching, Inc.</t>
  </si>
  <si>
    <t>http://wisedispatching.com</t>
  </si>
  <si>
    <t>9eb60ce1-f02e-d231-ef44-41b8534bab54</t>
  </si>
  <si>
    <t>Wise Event</t>
  </si>
  <si>
    <t>http://www.wise-event.com/</t>
  </si>
  <si>
    <t>6d482d86-ea00-7790-699a-9a116fd6c5ab</t>
  </si>
  <si>
    <t>Wise Exhibition (Guangdong) Co., Ltd, China</t>
  </si>
  <si>
    <t>http://www.motor-expo.cn/en</t>
  </si>
  <si>
    <t>b4e2cdb6-9ac4-fc3b-1e76-357a556a8f42</t>
  </si>
  <si>
    <t>WISE Gateway</t>
  </si>
  <si>
    <t>http://wisegateway.com</t>
  </si>
  <si>
    <t>f33c620c-d7d5-766a-7778-635b40fd97cf</t>
  </si>
  <si>
    <t>Wise Group AB</t>
  </si>
  <si>
    <t>http://www.wisegroup.se/in-english/</t>
  </si>
  <si>
    <t>b7426743-3c03-7edd-06ca-70ee62adba44</t>
  </si>
  <si>
    <t>Wise Guides</t>
  </si>
  <si>
    <t>http://www.wiseguidesapp.com</t>
  </si>
  <si>
    <t>95d5f285-0768-6431-f7e7-d9ef800c972a</t>
  </si>
  <si>
    <t>Wise Guys</t>
  </si>
  <si>
    <t>http://www.wise-guys.co.uk/</t>
  </si>
  <si>
    <t>d03abd2e-bd3a-ed50-24e1-1733ad83407e</t>
  </si>
  <si>
    <t>Wise Guys Media Ltd.</t>
  </si>
  <si>
    <t>http://www.wiseguysmedia.co.uk/</t>
  </si>
  <si>
    <t>b08865b7-f44b-2034-033a-1dba57a0aa4d</t>
  </si>
  <si>
    <t>Wise Ink Creative Publishing</t>
  </si>
  <si>
    <t>http://www.wiseinkpub.com</t>
  </si>
  <si>
    <t>370bf63a-774a-e4c1-bf8f-5c088343e780</t>
  </si>
  <si>
    <t>Wise Insurance Agency</t>
  </si>
  <si>
    <t>http://www.wiseinsuranceagency.com</t>
  </si>
  <si>
    <t>2d86719a-9aad-ff1c-8694-122ffab8bb5e</t>
  </si>
  <si>
    <t>Wise Intervention Services</t>
  </si>
  <si>
    <t>http://wiseisi.com</t>
  </si>
  <si>
    <t>39b55d84-57b9-9624-7cdc-0fa270daad94</t>
  </si>
  <si>
    <t>Wise Labs</t>
  </si>
  <si>
    <t>https://www.wiselabs.com</t>
  </si>
  <si>
    <t>8d9eba12-600d-1f5a-c6a7-5100a213ed34</t>
  </si>
  <si>
    <t>Wise Man Say Ltd</t>
  </si>
  <si>
    <t>http://www.wisemansay.co.uk</t>
  </si>
  <si>
    <t>96a04cd1-100c-06d6-4593-dbc6cd52e991</t>
  </si>
  <si>
    <t>Wise Monks</t>
  </si>
  <si>
    <t>http://www.wisemonks.com/en</t>
  </si>
  <si>
    <t>480d8ee7-7f30-d6e6-3c87-07245fa7d2fd</t>
  </si>
  <si>
    <t>Wise Netizen</t>
  </si>
  <si>
    <t>http://www.wisenetizen.com</t>
  </si>
  <si>
    <t>9c318ca2-7342-62ff-4ff7-7b695e946b36</t>
  </si>
  <si>
    <t>Wise Orchard</t>
  </si>
  <si>
    <t>https://wiseorchard.com</t>
  </si>
  <si>
    <t>315e1b4b-ce52-51b5-9a8d-85b727b38a1c</t>
  </si>
  <si>
    <t>Wise Owl</t>
  </si>
  <si>
    <t>http://www.wiseowlseo.com</t>
  </si>
  <si>
    <t>dad8f5bc-4c9d-2218-7ddc-174949ac8733</t>
  </si>
  <si>
    <t>Wise Pharmacovigilance &amp; Risk Management</t>
  </si>
  <si>
    <t>http://wise-pvrm.com/</t>
  </si>
  <si>
    <t>131db677-a6a6-8ecb-2fe2-c11f46b9cdb7</t>
  </si>
  <si>
    <t>Wise Pilgrim</t>
  </si>
  <si>
    <t>http://wisepilgrim.com</t>
  </si>
  <si>
    <t>4a52379a-4bc8-bb40-cda9-55872ddd92ed</t>
  </si>
  <si>
    <t>WISE PR</t>
  </si>
  <si>
    <t>http://www.wisepublicrelations.com/</t>
  </si>
  <si>
    <t>11a6df3d-7d6d-ba70-6b18-f76ca6169cd1</t>
  </si>
  <si>
    <t>Wise Rides</t>
  </si>
  <si>
    <t>https://www.wiserides.com</t>
  </si>
  <si>
    <t>65ffec19-4117-3f90-04e2-0ee88da37d06</t>
  </si>
  <si>
    <t>WISE s.r.l</t>
  </si>
  <si>
    <t>http://wisebiotech.com</t>
  </si>
  <si>
    <t>e4f523f0-0dc1-75f8-1b24-892982246858</t>
  </si>
  <si>
    <t>WISE SGR S.p.A.</t>
  </si>
  <si>
    <t>http://www.wisesgr.it/en/</t>
  </si>
  <si>
    <t>15867343-8b3f-d9a8-8196-d764d8054136</t>
  </si>
  <si>
    <t>Wise Small Business</t>
  </si>
  <si>
    <t>http://www.wisesmallbusiness.com</t>
  </si>
  <si>
    <t>d43e4953-b5b5-5533-d8e5-ac58a24fb853</t>
  </si>
  <si>
    <t>Wise Sons Deli</t>
  </si>
  <si>
    <t>http://wisesonsdeli.com/</t>
  </si>
  <si>
    <t>cb043325-3db0-85f1-d1c8-e6153f0a36c9</t>
  </si>
  <si>
    <t>Wise Space</t>
  </si>
  <si>
    <t>http://wise.space</t>
  </si>
  <si>
    <t>21f73741-7b1f-fd92-2ccb-d414ca91dbfa</t>
  </si>
  <si>
    <t>Wise Street</t>
  </si>
  <si>
    <t>http://www.wisestreet.com</t>
  </si>
  <si>
    <t>2699b481-5505-b308-73bf-d1607fc65991</t>
  </si>
  <si>
    <t>Wise Systems</t>
  </si>
  <si>
    <t>http://www.wisesystems.com</t>
  </si>
  <si>
    <t>b2a1d94b-2ec0-9750-685b-c92e62daf437</t>
  </si>
  <si>
    <t>Wise Systems International</t>
  </si>
  <si>
    <t>http://www.wisesystems.co</t>
  </si>
  <si>
    <t>9b9ed329-0f30-a504-5ca7-fb4a50eba4e0</t>
  </si>
  <si>
    <t>WISE TIVI</t>
  </si>
  <si>
    <t>http://wisetivi.com</t>
  </si>
  <si>
    <t>d2c99b7d-2357-36ca-8e91-2eefe34681d5</t>
  </si>
  <si>
    <t>Wise Trading Technologies</t>
  </si>
  <si>
    <t>http://www.wisetradingtech.com/</t>
  </si>
  <si>
    <t>cd90ec9c-4290-ea57-a50b-75bcf14251d0</t>
  </si>
  <si>
    <t>Wise World 2012</t>
  </si>
  <si>
    <t>http://www.wiseworld2012.com/</t>
  </si>
  <si>
    <t>c0454c31-5604-b669-4ccc-8146e78ea846</t>
  </si>
  <si>
    <t>Wise Yeti LLC</t>
  </si>
  <si>
    <t>https://www.wiseyeti.com</t>
  </si>
  <si>
    <t>ae774819-9526-6a9a-9418-c481e78b96eb</t>
  </si>
  <si>
    <t>Wise.io, Inc.</t>
  </si>
  <si>
    <t>http://wise.io</t>
  </si>
  <si>
    <t>f506b211-e124-93cd-1a2e-4d5e67757cca</t>
  </si>
  <si>
    <t>Wiseacre Brewing</t>
  </si>
  <si>
    <t>http://wiseacrebrew.com/</t>
  </si>
  <si>
    <t>ce3ad46c-d0e9-1de7-670f-83d706438cb1</t>
  </si>
  <si>
    <t>Wiseacre Design</t>
  </si>
  <si>
    <t>http://wiseacre.me</t>
  </si>
  <si>
    <t>77dad7b8-851d-245b-cf96-aec5fbaeca6b</t>
  </si>
  <si>
    <t>WiseADX</t>
  </si>
  <si>
    <t>http://www.wiseadx.com/</t>
  </si>
  <si>
    <t>e4d44a21-f4b7-0fe8-0f55-3ed2410b5901</t>
  </si>
  <si>
    <t>WiseAlpha</t>
  </si>
  <si>
    <t>https://www.wisealpha.com/</t>
  </si>
  <si>
    <t>80f3af69-f2c1-a9b3-74ed-d7740bb4e49b</t>
  </si>
  <si>
    <t>WiseApp</t>
  </si>
  <si>
    <t>http://www.wiseapp.net</t>
  </si>
  <si>
    <t>5bdbf7b2-053c-8c83-e5d6-eb1f90dffcb3</t>
  </si>
  <si>
    <t>http://www.wise-app.com</t>
  </si>
  <si>
    <t>f46e3ee5-d843-0b11-9033-22587b841b42</t>
  </si>
  <si>
    <t>WiseAthena LLC</t>
  </si>
  <si>
    <t>http://www.wiseathena.com</t>
  </si>
  <si>
    <t>6c2fc4cf-71bf-93b7-2fc6-a01704d740c2</t>
  </si>
  <si>
    <t>Wiseband</t>
  </si>
  <si>
    <t>http://www.wiseband.com</t>
  </si>
  <si>
    <t>743263c7-0089-9183-6f9e-ac0a3f008362</t>
  </si>
  <si>
    <t>WiseBanyan</t>
  </si>
  <si>
    <t>https://wisebanyan.com/</t>
  </si>
  <si>
    <t>e4020228-0de3-b561-c7af-fb4b317dda2b</t>
  </si>
  <si>
    <t>Wisebatt</t>
  </si>
  <si>
    <t>http://wisebatt.com</t>
  </si>
  <si>
    <t>67f8056b-f787-a1fd-c50e-9893320c2c91</t>
  </si>
  <si>
    <t>WiseBear.com</t>
  </si>
  <si>
    <t>https://www.wisebear.com</t>
  </si>
  <si>
    <t>823ff32b-541a-0737-896b-38ae7edf5959</t>
  </si>
  <si>
    <t>WiseBeetle</t>
  </si>
  <si>
    <t>http://www.wisebeetle.com</t>
  </si>
  <si>
    <t>18f164c9-0129-d633-3531-35056503c1a6</t>
  </si>
  <si>
    <t>wisebuy.in</t>
  </si>
  <si>
    <t>http://wisebuy.in</t>
  </si>
  <si>
    <t>f1fd3238-8aa6-0d95-fcb8-17c0855a52f5</t>
  </si>
  <si>
    <t>Wisecam</t>
  </si>
  <si>
    <t>http://www.wisecam.ma</t>
  </si>
  <si>
    <t>57b43c87-ef4a-c1bc-cdef-9fa27c760a7e</t>
  </si>
  <si>
    <t>Wisecanvas</t>
  </si>
  <si>
    <t>http://www.wisecanvas.com/</t>
  </si>
  <si>
    <t>04740e7c-35aa-2602-94f9-f08092d2c680</t>
  </si>
  <si>
    <t>Wisecells</t>
  </si>
  <si>
    <t>http://www.wisecells.com/</t>
  </si>
  <si>
    <t>dd65f202-372c-9ff6-5668-3363413e06d9</t>
  </si>
  <si>
    <t>WiseChoice</t>
  </si>
  <si>
    <t>http://www.wisechoice.com</t>
  </si>
  <si>
    <t>482f6095-6464-d7d1-b5aa-da774670ecc4</t>
  </si>
  <si>
    <t>WiseClouds</t>
  </si>
  <si>
    <t>http://www.wiseclouds.com</t>
  </si>
  <si>
    <t>1d23777d-7795-15b1-5088-d63412f87d8c</t>
  </si>
  <si>
    <t>Wiseco Piston Company</t>
  </si>
  <si>
    <t>http://www.wiseco.com/</t>
  </si>
  <si>
    <t>a8c91664-f7ac-b65c-19df-414a0bf4724a</t>
  </si>
  <si>
    <t>WiseCovers</t>
  </si>
  <si>
    <t>http://www.wisecovers.com</t>
  </si>
  <si>
    <t>f35d5670-5f94-3027-44b2-374350660f3c</t>
  </si>
  <si>
    <t>WiseCrack</t>
  </si>
  <si>
    <t>http://www.wisecrack.co/</t>
  </si>
  <si>
    <t>3fe9663b-09a1-07a2-0e57-8f981eefa007</t>
  </si>
  <si>
    <t>Wisecrop</t>
  </si>
  <si>
    <t>http://www.wisecrop.com</t>
  </si>
  <si>
    <t>7b040f37-f041-a142-ab8d-720a6ba1c5e9</t>
  </si>
  <si>
    <t>WiseCrowd</t>
  </si>
  <si>
    <t>http://wisecrowd.global</t>
  </si>
  <si>
    <t>c51f57f5-c7f2-3ec5-d086-81ac1561a938</t>
  </si>
  <si>
    <t>WiSecure</t>
  </si>
  <si>
    <t>http://wisecure.it</t>
  </si>
  <si>
    <t>5677b499-c115-289a-6f53-668e59c81a68</t>
  </si>
  <si>
    <t>Wiseed</t>
  </si>
  <si>
    <t>http://www.wiseed.com</t>
  </si>
  <si>
    <t>8d221baa-53bc-04ae-12c2-6a1ec7bfa279</t>
  </si>
  <si>
    <t>WiseFeed</t>
  </si>
  <si>
    <t>http://wisefeed.com/</t>
  </si>
  <si>
    <t>aa90899b-4bd6-c601-0f55-fac77c03496b</t>
  </si>
  <si>
    <t>WiseFlex Knowledge Systems</t>
  </si>
  <si>
    <t>http://www.wiseflex.com/#!home</t>
  </si>
  <si>
    <t>87c2e583-31bd-e7a6-eedf-319f9094ded1</t>
  </si>
  <si>
    <t>Wisegate</t>
  </si>
  <si>
    <t>http://www.wisegateit.com</t>
  </si>
  <si>
    <t>d46ed048-e0fc-e7d6-390e-1fbbd1106991</t>
  </si>
  <si>
    <t>wiseGEEK</t>
  </si>
  <si>
    <t>http://www.wisegeek.com/</t>
  </si>
  <si>
    <t>6e967122-8f06-ee9e-5d83-2f02bc52c13a</t>
  </si>
  <si>
    <t>WiseGuy</t>
  </si>
  <si>
    <t>https://wiseguy.com</t>
  </si>
  <si>
    <t>dbfd0e73-d526-95af-1a95-60b904253da6</t>
  </si>
  <si>
    <t>WISeKey</t>
  </si>
  <si>
    <t>http://www.wisekey.com</t>
  </si>
  <si>
    <t>256bb8a4-4099-c850-2d0f-98c27168ddb3</t>
  </si>
  <si>
    <t>WISeKey India</t>
  </si>
  <si>
    <t>https://www.wisekey.com/</t>
  </si>
  <si>
    <t>14c0206d-ee24-f4d1-4c60-1331a3e8ae39</t>
  </si>
  <si>
    <t>WiseLetter</t>
  </si>
  <si>
    <t>http://wiseletter.com/</t>
  </si>
  <si>
    <t>6089309c-ef83-5a9b-2f6a-e139502dd7e8</t>
  </si>
  <si>
    <t>Wiselike</t>
  </si>
  <si>
    <t>https://wiselike.com/</t>
  </si>
  <si>
    <t>d270b65a-7636-cbc0-501c-81daf0ac2d67</t>
  </si>
  <si>
    <t>Wiseling</t>
  </si>
  <si>
    <t>http://wiseling.com</t>
  </si>
  <si>
    <t>3505d076-a7e5-6b19-4401-d78cf8f076b2</t>
  </si>
  <si>
    <t>Wisely</t>
  </si>
  <si>
    <t>http://wise.ly</t>
  </si>
  <si>
    <t>bb291a9f-043c-beae-c7ee-382b9999ef4a</t>
  </si>
  <si>
    <t>Wisely Inc</t>
  </si>
  <si>
    <t>http://www.projectwisely.com</t>
  </si>
  <si>
    <t>3b063643-fe93-44da-861a-b00e78355ab4</t>
  </si>
  <si>
    <t>WISELYTRANSFER</t>
  </si>
  <si>
    <t>https://www.wiselytransfer.com</t>
  </si>
  <si>
    <t>abc83929-034f-7730-8013-c3f9aabb2ebd</t>
  </si>
  <si>
    <t>Wiseman Accountants</t>
  </si>
  <si>
    <t>http://wisemanaccountants.com.au</t>
  </si>
  <si>
    <t>0115f16b-9633-579f-a212-5bb6e2da9c90</t>
  </si>
  <si>
    <t>WiseMarkit</t>
  </si>
  <si>
    <t>http://wisemarkit.com/</t>
  </si>
  <si>
    <t>c982701d-4ec2-17d8-3b3b-b1526f5095ca</t>
  </si>
  <si>
    <t>Wisembly</t>
  </si>
  <si>
    <t>http://wisembly.com</t>
  </si>
  <si>
    <t>089441d3-1bce-781d-8602-71a9a0705793</t>
  </si>
  <si>
    <t>Wisemetrics</t>
  </si>
  <si>
    <t>http://www.wisemetrics.com/</t>
  </si>
  <si>
    <t>d08c7044-40ab-473e-4765-c4e30bba6722</t>
  </si>
  <si>
    <t>Wisemile</t>
  </si>
  <si>
    <t>http://www.wisemile.ee/en/</t>
  </si>
  <si>
    <t>fa9bdbda-8ad3-4ed5-c877-42ada36ae6a2</t>
  </si>
  <si>
    <t>Wisemont Capital</t>
  </si>
  <si>
    <t>http://www.wisemontcapital.com/</t>
  </si>
  <si>
    <t>21db4531-4cde-54b1-7b6e-3ffa35e31733</t>
  </si>
  <si>
    <t>wisemove solutions</t>
  </si>
  <si>
    <t>http://www.wisemovesolutions.com</t>
  </si>
  <si>
    <t>f71d47f3-193a-fb7c-1d32-fe4052b5710e</t>
  </si>
  <si>
    <t>Wisemuv</t>
  </si>
  <si>
    <t>http://wisemuv.net</t>
  </si>
  <si>
    <t>4d1a53fc-a83d-ea20-e170-46747d98ed7f</t>
  </si>
  <si>
    <t>Wisen Technologies</t>
  </si>
  <si>
    <t>http://wisentechnologies.com</t>
  </si>
  <si>
    <t>62cf759e-754f-1b31-b08d-ac9f67734ae3</t>
  </si>
  <si>
    <t>WisEngineering</t>
  </si>
  <si>
    <t>http://wisengineering.com/</t>
  </si>
  <si>
    <t>20934012-3612-6b7e-7c20-856cd0ec206f</t>
  </si>
  <si>
    <t>WISEnut</t>
  </si>
  <si>
    <t>http://www.wisenut.com</t>
  </si>
  <si>
    <t>f68f809a-de54-0ebd-dbd5-ceae8f5ea98e</t>
  </si>
  <si>
    <t>WiSEOtter Ltd</t>
  </si>
  <si>
    <t>http://www.wiseotter.com</t>
  </si>
  <si>
    <t>2f081f1d-4cff-6386-7fd9-17d8dc04e9a9</t>
  </si>
  <si>
    <t>WISEOZ</t>
  </si>
  <si>
    <t>http://www.wiseoz.com</t>
  </si>
  <si>
    <t>d11b8972-ca6f-53ee-810c-5822b0a6bb60</t>
  </si>
  <si>
    <t>WisePatient, LLC</t>
  </si>
  <si>
    <t>http://www.wisepatient.com</t>
  </si>
  <si>
    <t>74c341d0-838b-2689-12ec-6e2b4f9c9bda</t>
  </si>
  <si>
    <t>WisePay</t>
  </si>
  <si>
    <t>http://www.wisepay.co.uk/web/default.asp</t>
  </si>
  <si>
    <t>d23a9ab1-186f-42b8-22c9-42347af518fc</t>
  </si>
  <si>
    <t>Wisepower</t>
  </si>
  <si>
    <t>http://www.wisepower.co.kr</t>
  </si>
  <si>
    <t>a7438008-a9cc-fb34-310c-3ee592c2ac1e</t>
  </si>
  <si>
    <t>Wisepower srl</t>
  </si>
  <si>
    <t>http://www.wisepower.it/</t>
  </si>
  <si>
    <t>1422bd4a-3504-1ce1-fbba-d82cb1e7c38f</t>
  </si>
  <si>
    <t>Wisepuppet Animation</t>
  </si>
  <si>
    <t>http://wisepuppet.com</t>
  </si>
  <si>
    <t>936b05ba-7a21-732f-becf-4e94a60afcca</t>
  </si>
  <si>
    <t>Wiser</t>
  </si>
  <si>
    <t>http://www.wiser.com</t>
  </si>
  <si>
    <t>4e89453b-ee18-6dbc-7ef2-3ace9f39abed</t>
  </si>
  <si>
    <t>http://getwiser.com</t>
  </si>
  <si>
    <t>c3d808d2-ad20-e382-5ed3-43a7d71baae0</t>
  </si>
  <si>
    <t>Wiser Financial Advisors</t>
  </si>
  <si>
    <t>http://wiser.ee/</t>
  </si>
  <si>
    <t>54b6e9ad-ad40-99da-360f-1db656d89c09</t>
  </si>
  <si>
    <t>Wiser Grads</t>
  </si>
  <si>
    <t>http://wisergrads.nl</t>
  </si>
  <si>
    <t>35f36df3-a7ac-4451-9535-b04a0f8a6cae</t>
  </si>
  <si>
    <t>Wiser Operations [A WiserOps, INC. Company]</t>
  </si>
  <si>
    <t>https://wiseroperations.com/</t>
  </si>
  <si>
    <t>8c62aee4-659b-1f27-7700-aae3713c7e3d</t>
  </si>
  <si>
    <t>Wiser Sites LLC</t>
  </si>
  <si>
    <t>https://wisersites.com</t>
  </si>
  <si>
    <t>724101d2-5750-b92b-6319-676401a5598c</t>
  </si>
  <si>
    <t>WISER Systems</t>
  </si>
  <si>
    <t>https://www.wisersystems.com/</t>
  </si>
  <si>
    <t>ebc52ae3-896b-d2d9-5ea6-35b1a76a3c9e</t>
  </si>
  <si>
    <t>WiseRadar</t>
  </si>
  <si>
    <t>http://www.wiseradar.com</t>
  </si>
  <si>
    <t>5dc3cb99-3afe-33c1-a355-743dfd6c594c</t>
  </si>
  <si>
    <t>Wisercapital</t>
  </si>
  <si>
    <t>http://www.wisercapital.com</t>
  </si>
  <si>
    <t>44b04923-8727-c3d4-c348-5f2cbc65618b</t>
  </si>
  <si>
    <t>WiserCare</t>
  </si>
  <si>
    <t>http://www.wisercare.com</t>
  </si>
  <si>
    <t>8a1eb3d4-c526-2411-9841-f413d46813b5</t>
  </si>
  <si>
    <t>WISErg Corporation</t>
  </si>
  <si>
    <t>https://wiserg.com/</t>
  </si>
  <si>
    <t>c302710a-1a33-d526-ab43-cb24665886f1</t>
  </si>
  <si>
    <t>wiseri</t>
  </si>
  <si>
    <t>http://www.wiseri.com</t>
  </si>
  <si>
    <t>750d98e0-ecfb-b9b0-8c71-49bea3df82bf</t>
  </si>
  <si>
    <t>WiseRooms</t>
  </si>
  <si>
    <t>http://www.wiserooms.com/</t>
  </si>
  <si>
    <t>2eac4746-48ee-c08a-cd8f-fcb6e8289e84</t>
  </si>
  <si>
    <t>Wisers Information Limited</t>
  </si>
  <si>
    <t>http://www.wisers.com</t>
  </si>
  <si>
    <t>9b11ee22-3947-66fd-ea5a-51a29d5881e0</t>
  </si>
  <si>
    <t>WiserSaver</t>
  </si>
  <si>
    <t>https://www.wisersaver.com/</t>
  </si>
  <si>
    <t>c509b3cf-7517-3c7f-c37c-dfc5fce4eb1e</t>
  </si>
  <si>
    <t>WiserTogether</t>
  </si>
  <si>
    <t>http://www.wisertogether.com</t>
  </si>
  <si>
    <t>4afb4bee-d125-9e81-b78a-7ab512134209</t>
  </si>
  <si>
    <t>Wiserweb</t>
  </si>
  <si>
    <t>http://wiserweb.co.uk/</t>
  </si>
  <si>
    <t>692d6a41-3070-e8c2-5f87-40fcd869b3c6</t>
  </si>
  <si>
    <t>WiseSAM</t>
  </si>
  <si>
    <t>http://www.wisesam.com</t>
  </si>
  <si>
    <t>911f9837-cd0a-7c98-2f66-14e41adc538a</t>
  </si>
  <si>
    <t>WiseSec</t>
  </si>
  <si>
    <t>http://www.wisesec.com/</t>
  </si>
  <si>
    <t>05b240ae-914c-3d06-2ae9-45e4f2fad0d4</t>
  </si>
  <si>
    <t>WiseShelf</t>
  </si>
  <si>
    <t>http://www.wiseshelf.com</t>
  </si>
  <si>
    <t>829ee96b-60ac-b65a-dddd-9a29bc55bcee</t>
  </si>
  <si>
    <t>WiseStamp</t>
  </si>
  <si>
    <t>http://www.wisestamp.com</t>
  </si>
  <si>
    <t>525dad75-3476-730a-a2fd-6621343e32d1</t>
  </si>
  <si>
    <t>Wisestep</t>
  </si>
  <si>
    <t>http://www.wisestep.com</t>
  </si>
  <si>
    <t>e58ed410-a68e-6ae3-1562-35b6190870be</t>
  </si>
  <si>
    <t>Wiseswan</t>
  </si>
  <si>
    <t>http://www.wiseswan.com</t>
  </si>
  <si>
    <t>28825af1-b7e6-07ce-c56f-d9408e0a8767</t>
  </si>
  <si>
    <t>Wisetail</t>
  </si>
  <si>
    <t>https://www.wisetail.com</t>
  </si>
  <si>
    <t>2c2011a1-5ef7-2e20-bf33-02affe106ad8</t>
  </si>
  <si>
    <t>WiseTech Global</t>
  </si>
  <si>
    <t>http://www.wisetechglobal.com/</t>
  </si>
  <si>
    <t>a69854e7-2f27-c540-a02b-45938eaa331c</t>
  </si>
  <si>
    <t>Wisetiger</t>
  </si>
  <si>
    <t>http://www.wisetiger.co.uk</t>
  </si>
  <si>
    <t>dbc7c0ea-7891-f538-6a81-d76c45331ff6</t>
  </si>
  <si>
    <t>WISETIVI</t>
  </si>
  <si>
    <t>dcc573af-0223-485e-881a-680a4ccee60a</t>
  </si>
  <si>
    <t>Wisetrend</t>
  </si>
  <si>
    <t>http://www.wisetrend.com/</t>
  </si>
  <si>
    <t>6ef6a973-00be-c973-21bb-c48e49e8233e</t>
  </si>
  <si>
    <t>Wisevelocty OÌÄåÏ</t>
  </si>
  <si>
    <t>http://www.wisevelocity.com/</t>
  </si>
  <si>
    <t>3b17b6e1-3ad1-cfad-49a9-08ab89b172cd</t>
  </si>
  <si>
    <t>WiseVet Technology</t>
  </si>
  <si>
    <t>http://www.wisevet.net</t>
  </si>
  <si>
    <t>33cb7e58-e49e-d4cf-174d-53c25ffc421e</t>
  </si>
  <si>
    <t>Wisevid</t>
  </si>
  <si>
    <t>http://wisevid.com</t>
  </si>
  <si>
    <t>a5af08a3-b6ec-fae1-faed-4667fab3b553</t>
  </si>
  <si>
    <t>WiseWear</t>
  </si>
  <si>
    <t>http://www.wisewear.com</t>
  </si>
  <si>
    <t>8bc3aa14-cfbf-67cd-c095-6b08d9b6b038</t>
  </si>
  <si>
    <t>WiseWindow</t>
  </si>
  <si>
    <t>http://www.wisewindow.com</t>
  </si>
  <si>
    <t>a9242f0c-7ff2-ea67-fac7-37b7dbde47e2</t>
  </si>
  <si>
    <t>Wisewire</t>
  </si>
  <si>
    <t>http://www.wisewire.com/</t>
  </si>
  <si>
    <t>cc9b33ee-dd6f-92f9-0bb4-a7dfd4ed2252</t>
  </si>
  <si>
    <t>wisewords.co</t>
  </si>
  <si>
    <t>http://wisewords.co</t>
  </si>
  <si>
    <t>cf4b5303-318a-312c-5944-65f05ad834e6</t>
  </si>
  <si>
    <t>Wish</t>
  </si>
  <si>
    <t>http://wish.com</t>
  </si>
  <si>
    <t>8f1bab5e-2389-abd3-42a5-9b7757c45694</t>
  </si>
  <si>
    <t>Wish &amp; Co.</t>
  </si>
  <si>
    <t>http://wishandco.kr</t>
  </si>
  <si>
    <t>ba8da333-ed9c-8cf2-3379-bb648caf6196</t>
  </si>
  <si>
    <t>Wish Company</t>
  </si>
  <si>
    <t>http://www.wishcompany.net</t>
  </si>
  <si>
    <t>64123030-18d8-7769-927a-5310ee25d9d8</t>
  </si>
  <si>
    <t>Wish Days</t>
  </si>
  <si>
    <t>http://www.wishdays.it</t>
  </si>
  <si>
    <t>37dc3f8e-b424-ffc4-423a-f831b9b9e5f8</t>
  </si>
  <si>
    <t>WISH Foundation</t>
  </si>
  <si>
    <t>http://www.wishfoundationindia.org</t>
  </si>
  <si>
    <t>b34f4aa9-4bec-3409-cfda-2ac897563c20</t>
  </si>
  <si>
    <t>Wish stocks</t>
  </si>
  <si>
    <t>http://www.wishstocks.com</t>
  </si>
  <si>
    <t>f2a9cf63-bc7c-ad0c-9913-197e485dd22f</t>
  </si>
  <si>
    <t>Wish Upon A Card</t>
  </si>
  <si>
    <t>http://www.wishuponacardnj.com/</t>
  </si>
  <si>
    <t>c5597eb0-cf0d-5014-6af9-5cb0480a0b93</t>
  </si>
  <si>
    <t>Wish Upon A Hero</t>
  </si>
  <si>
    <t>http://www.wishuponahero.com</t>
  </si>
  <si>
    <t>29435c18-bc99-923b-ba69-03c99ab49a2b</t>
  </si>
  <si>
    <t>Wish Upon a Wedding</t>
  </si>
  <si>
    <t>http://wishuponawedding.org</t>
  </si>
  <si>
    <t>209c13b1-5873-d2bb-3825-47828d8228ef</t>
  </si>
  <si>
    <t>Wish Want Wear</t>
  </si>
  <si>
    <t>http://wishwantwear.com/</t>
  </si>
  <si>
    <t>355a02b7-69e5-f836-5711-bc1249b86233</t>
  </si>
  <si>
    <t>Wish-Bone</t>
  </si>
  <si>
    <t>http://www.wish-bone.com</t>
  </si>
  <si>
    <t>d69cd397-33bf-8a7c-2f64-c6d14940f056</t>
  </si>
  <si>
    <t>Wish.co.uk</t>
  </si>
  <si>
    <t>http://wish.co.uk</t>
  </si>
  <si>
    <t>e03011c9-24dd-8c0e-3b7b-fd2cc37160de</t>
  </si>
  <si>
    <t>Wish&amp;Wish</t>
  </si>
  <si>
    <t>http://rocketpun.ch/company/wishnwish</t>
  </si>
  <si>
    <t>47e90bac-b6b0-5a1f-1b22-62e08520d54a</t>
  </si>
  <si>
    <t>Wish2Wash</t>
  </si>
  <si>
    <t>http://www.wish2wash.com</t>
  </si>
  <si>
    <t>47b4f7ce-95a7-d48a-2528-e2e14b212f6d</t>
  </si>
  <si>
    <t>Wish4Fairtrade</t>
  </si>
  <si>
    <t>http://www.wish4fairtrade.co.uk/</t>
  </si>
  <si>
    <t>8ec24926-2964-3ac1-595f-f2bbe54e8e29</t>
  </si>
  <si>
    <t>wishagift</t>
  </si>
  <si>
    <t>http://www.wishagift.com</t>
  </si>
  <si>
    <t>d7e28a74-66af-3780-6f0f-a358054e90d3</t>
  </si>
  <si>
    <t>Wishalizer</t>
  </si>
  <si>
    <t>https://wishalizer.org/</t>
  </si>
  <si>
    <t>5f74e178-65cd-be69-9e81-baa9b5c72151</t>
  </si>
  <si>
    <t>Wishapic</t>
  </si>
  <si>
    <t>http://www.wishapic.com/</t>
  </si>
  <si>
    <t>ce0e8ecf-c6fa-b491-ee96-b32c0f10c058</t>
  </si>
  <si>
    <t>Wishareit</t>
  </si>
  <si>
    <t>http://www.wishareit.com</t>
  </si>
  <si>
    <t>81bd2a55-cc00-9708-69cf-8fbbedcf7297</t>
  </si>
  <si>
    <t>Wishary</t>
  </si>
  <si>
    <t>http://www.wishary.in</t>
  </si>
  <si>
    <t>9c2f6556-2b57-93b2-fa3d-b2e6db63050b</t>
  </si>
  <si>
    <t>Wishbase</t>
  </si>
  <si>
    <t>http://www.wishbase.com</t>
  </si>
  <si>
    <t>4704d58f-3f05-7d91-b169-915432587d23</t>
  </si>
  <si>
    <t>WishBeen</t>
  </si>
  <si>
    <t>http://www.wishbeen.com</t>
  </si>
  <si>
    <t>55a23087-5337-d710-39ce-cf44d5eb867d</t>
  </si>
  <si>
    <t>Wishbells</t>
  </si>
  <si>
    <t>http://wishbells.com/</t>
  </si>
  <si>
    <t>f91c2302-5549-da91-86c6-680369543591</t>
  </si>
  <si>
    <t>Wishberry</t>
  </si>
  <si>
    <t>https://www.wishberry.in/</t>
  </si>
  <si>
    <t>5776482a-1952-136a-2d5c-0823cfcf509f</t>
  </si>
  <si>
    <t>Wishbin.com</t>
  </si>
  <si>
    <t>http://www.wishbin.com</t>
  </si>
  <si>
    <t>f90333b5-3c0f-08d5-2c6e-c49a746c4608</t>
  </si>
  <si>
    <t>Wishbird Experiences</t>
  </si>
  <si>
    <t>http://www.wishbird.com.mx</t>
  </si>
  <si>
    <t>f55414ac-9a7c-7215-129a-626259b165c0</t>
  </si>
  <si>
    <t>Wishbo</t>
  </si>
  <si>
    <t>http://www.wishbo.com</t>
  </si>
  <si>
    <t>c201e1ae-87b5-32ab-55cc-d558ad44c396</t>
  </si>
  <si>
    <t>Wishbomb</t>
  </si>
  <si>
    <t>http://www.wishbomb.com</t>
  </si>
  <si>
    <t>75c44d20-22c5-2076-d395-4210b52d731f</t>
  </si>
  <si>
    <t>Wishbone.org</t>
  </si>
  <si>
    <t>http://www.wishbone.org</t>
  </si>
  <si>
    <t>b61cb99a-7150-183f-515a-0d2fba798f69</t>
  </si>
  <si>
    <t>WishBooklet</t>
  </si>
  <si>
    <t>http://www.wishbooklet.com</t>
  </si>
  <si>
    <t>fd46a83f-6179-8849-1472-ba5ee2c1ef6f</t>
  </si>
  <si>
    <t>Wishbox</t>
  </si>
  <si>
    <t>http://www.wishbox.co</t>
  </si>
  <si>
    <t>53502349-2466-1d3d-d1b5-72b58ee7d1be</t>
  </si>
  <si>
    <t>wishbuuk.com</t>
  </si>
  <si>
    <t>http://wishbuuk.com</t>
  </si>
  <si>
    <t>10774e71-1284-a5d1-afe9-28c3c512099c</t>
  </si>
  <si>
    <t>Wishcan</t>
  </si>
  <si>
    <t>http://wishcan.com</t>
  </si>
  <si>
    <t>131d936f-f6b4-7747-647f-9e37b2833448</t>
  </si>
  <si>
    <t>WishCast</t>
  </si>
  <si>
    <t>http://www.wishcast.co</t>
  </si>
  <si>
    <t>488cc3d7-2a1f-1bd3-c0f5-4e439422c495</t>
  </si>
  <si>
    <t>WishClick</t>
  </si>
  <si>
    <t>http://www.wishclick.com/</t>
  </si>
  <si>
    <t>25f3daac-9886-f9ab-b9af-7c62aed89576</t>
  </si>
  <si>
    <t>WISHCLOUDS</t>
  </si>
  <si>
    <t>http://wishclouds.com</t>
  </si>
  <si>
    <t>ce220b16-005b-e852-2efe-4c088ac4bb9b</t>
  </si>
  <si>
    <t>Wishdates</t>
  </si>
  <si>
    <t>http://wishdates.com</t>
  </si>
  <si>
    <t>ffff1761-b183-b5a2-9619-d42331121133</t>
  </si>
  <si>
    <t>Wishdrum</t>
  </si>
  <si>
    <t>https://wishdrum.com</t>
  </si>
  <si>
    <t>b23fc204-0fee-0368-84b8-505bb91f43e4</t>
  </si>
  <si>
    <t>Wisher</t>
  </si>
  <si>
    <t>http://www.wisher.com</t>
  </si>
  <si>
    <t>f1906d66-9009-e406-6c5f-588950db3d90</t>
  </si>
  <si>
    <t>Wisheria</t>
  </si>
  <si>
    <t>http://www.wisheria.com/index.html</t>
  </si>
  <si>
    <t>a7cf93a3-77a8-e115-2568-e70fb17643e3</t>
  </si>
  <si>
    <t>Wishery</t>
  </si>
  <si>
    <t>http://www.wishery.com</t>
  </si>
  <si>
    <t>989a5d48-6db4-9afb-2b64-b192f624acc1</t>
  </si>
  <si>
    <t>WishExpress</t>
  </si>
  <si>
    <t>http://www.wishexpress.com/</t>
  </si>
  <si>
    <t>1b12e5fe-215b-f004-5107-1c954b33eabc</t>
  </si>
  <si>
    <t>WISHFI</t>
  </si>
  <si>
    <t>http://wishfi.com</t>
  </si>
  <si>
    <t>72aa970d-5eb6-4727-9918-916e3edca295</t>
  </si>
  <si>
    <t>Wishfie</t>
  </si>
  <si>
    <t>http://www.wishfie.com</t>
  </si>
  <si>
    <t>5ca60b47-1727-3934-9d7a-4a34babe37bf</t>
  </si>
  <si>
    <t>Wishfie - Collaborative Videos</t>
  </si>
  <si>
    <t>d93811a7-a221-b0ac-56a8-525831cdcaf7</t>
  </si>
  <si>
    <t>Wishfin.com</t>
  </si>
  <si>
    <t>https://www.wishfin.com/</t>
  </si>
  <si>
    <t>7d9858a6-5a93-e63f-c3a6-f6c2f90054ee</t>
  </si>
  <si>
    <t>Wishfinity</t>
  </si>
  <si>
    <t>http://wishfinity.com</t>
  </si>
  <si>
    <t>7fd29097-6a37-ca9d-2912-73284227b83b</t>
  </si>
  <si>
    <t>WishFish2</t>
  </si>
  <si>
    <t>http://www.wishfish2.com</t>
  </si>
  <si>
    <t>b9009232-7cec-3a36-312e-80a903dbda3e</t>
  </si>
  <si>
    <t>WishGenie</t>
  </si>
  <si>
    <t>http://www.wishgenie.com</t>
  </si>
  <si>
    <t>9cb43058-8a32-9275-042e-9703de1d00e1</t>
  </si>
  <si>
    <t>WishGyft</t>
  </si>
  <si>
    <t>http://wishgyft.com.w3snoop.com</t>
  </si>
  <si>
    <t>49e64a80-6967-6e4a-666f-6112dfdf6110</t>
  </si>
  <si>
    <t>WISHI</t>
  </si>
  <si>
    <t>http://www.wishi.me</t>
  </si>
  <si>
    <t>a67c37ca-f35b-e532-fa7d-dc8512cd1b81</t>
  </si>
  <si>
    <t>Wishibam</t>
  </si>
  <si>
    <t>http://www.wishibam.com</t>
  </si>
  <si>
    <t>3bed0e9c-6d76-aec6-9846-e77ec08399eb</t>
  </si>
  <si>
    <t>Wishing U Well</t>
  </si>
  <si>
    <t>http://www.wishinguwell.com/</t>
  </si>
  <si>
    <t>1bd15716-5ce1-be65-67a0-d0371bcd63c8</t>
  </si>
  <si>
    <t>Wishing U Well Medical</t>
  </si>
  <si>
    <t>http://www.wuwmed.com</t>
  </si>
  <si>
    <t>2e7f1e87-02ad-35a1-dbb0-767e29450f13</t>
  </si>
  <si>
    <t>WishingBaby.com</t>
  </si>
  <si>
    <t>http://www.wishingbaby.com</t>
  </si>
  <si>
    <t>c9aebb14-0f43-d535-7695-89856e951dc5</t>
  </si>
  <si>
    <t>WISHINNOV</t>
  </si>
  <si>
    <t>http://www.wishinnov.com</t>
  </si>
  <si>
    <t>d41f44c7-4a51-4f9d-a8f8-c3e3890d0694</t>
  </si>
  <si>
    <t>Wishkarma Media Works</t>
  </si>
  <si>
    <t>https://www.wishkarma.com/</t>
  </si>
  <si>
    <t>1379939a-711c-bb63-e482-7e2237ac3156</t>
  </si>
  <si>
    <t>Wishket</t>
  </si>
  <si>
    <t>http://wishket.com</t>
  </si>
  <si>
    <t>4d78249a-ee59-5152-591e-5ba2f196ca00</t>
  </si>
  <si>
    <t>wishkicker</t>
  </si>
  <si>
    <t>http://www.wishkicker.com</t>
  </si>
  <si>
    <t>6f3d4b4f-a9fd-19ef-6147-207137ef27d9</t>
  </si>
  <si>
    <t>WishKnish</t>
  </si>
  <si>
    <t>https://wishknish.com</t>
  </si>
  <si>
    <t>2c0eb5ee-f6dd-a590-92d2-8ba7376b792b</t>
  </si>
  <si>
    <t>Wishli</t>
  </si>
  <si>
    <t>https://www.wishli.com</t>
  </si>
  <si>
    <t>6dcae8c4-7a6c-ff31-5d01-0a68999cad33</t>
  </si>
  <si>
    <t>wishli.st</t>
  </si>
  <si>
    <t>http://wishli.st</t>
  </si>
  <si>
    <t>c001f37d-b19e-f7c5-a41b-a8d6f9492a45</t>
  </si>
  <si>
    <t>Wishlife</t>
  </si>
  <si>
    <t>http://www.wishlife.com</t>
  </si>
  <si>
    <t>889f7514-b9c2-3689-b314-4ca8cacef321</t>
  </si>
  <si>
    <t>Wishlings</t>
  </si>
  <si>
    <t>http://wishlings.com</t>
  </si>
  <si>
    <t>df24cf8d-7aab-2aea-5371-1aac390d6e0b</t>
  </si>
  <si>
    <t>WishLink</t>
  </si>
  <si>
    <t>http://www.wishlink.net</t>
  </si>
  <si>
    <t>7555734a-75b4-57f5-a144-7972d29b0ce6</t>
  </si>
  <si>
    <t>Wishlist</t>
  </si>
  <si>
    <t>https://enjoywishlist.com/</t>
  </si>
  <si>
    <t>e0c39422-0953-b340-2f02-4e809ba8c604</t>
  </si>
  <si>
    <t>WishList.com</t>
  </si>
  <si>
    <t>http://wishlist.com/</t>
  </si>
  <si>
    <t>943c2605-c543-32eb-55b9-6cbbb639ce6d</t>
  </si>
  <si>
    <t>Wishlist.com.au</t>
  </si>
  <si>
    <t>http://www.wishlist.com.au/</t>
  </si>
  <si>
    <t>a29a8991-7407-a8b5-3962-1970d4b41351</t>
  </si>
  <si>
    <t>wishlist.it</t>
  </si>
  <si>
    <t>http://www.wishlist.it</t>
  </si>
  <si>
    <t>f27091bc-ab78-ddc0-3838-74c8bca233d2</t>
  </si>
  <si>
    <t>WishListing</t>
  </si>
  <si>
    <t>http://wishlisting.com</t>
  </si>
  <si>
    <t>f7ca903c-bd52-94aa-d651-542afca0c7df</t>
  </si>
  <si>
    <t>Wishlistt</t>
  </si>
  <si>
    <t>http://www.wishlistt.com</t>
  </si>
  <si>
    <t>7074cc32-033d-e50e-5e16-df060dc19357</t>
  </si>
  <si>
    <t>Wishloop Corp</t>
  </si>
  <si>
    <t>http://www.wishloop.kr</t>
  </si>
  <si>
    <t>8ccf8c5c-b487-d269-2888-650b34b57f9b</t>
  </si>
  <si>
    <t>Wishmaker</t>
  </si>
  <si>
    <t>http://www.wishmaker.ca</t>
  </si>
  <si>
    <t>9741761a-2747-5a14-c88f-ee1652df104f</t>
  </si>
  <si>
    <t>WISHmark</t>
  </si>
  <si>
    <t>http://wishmark.ca</t>
  </si>
  <si>
    <t>aa3af30f-a766-e83f-c49e-34fd1a76ae3c</t>
  </si>
  <si>
    <t>Wishmood</t>
  </si>
  <si>
    <t>https://www.wishmood.com/</t>
  </si>
  <si>
    <t>4379c210-dddc-bd7d-d9fc-3f0347cc82f1</t>
  </si>
  <si>
    <t>wishmove</t>
  </si>
  <si>
    <t>http://www.wishmove.com</t>
  </si>
  <si>
    <t>4a02cd93-9b5e-72e5-6cb6-9cd76c3bb37a</t>
  </si>
  <si>
    <t>Wishnary</t>
  </si>
  <si>
    <t>https://www.wishnary.com/</t>
  </si>
  <si>
    <t>6f539904-66d6-5371-32f3-630bb8015537</t>
  </si>
  <si>
    <t>Wishnee AG</t>
  </si>
  <si>
    <t>http://www.wishnee.com/main.htm</t>
  </si>
  <si>
    <t>9ff76302-27a3-579a-9e87-65456fb174d4</t>
  </si>
  <si>
    <t>Wishnmix</t>
  </si>
  <si>
    <t>https://www.wishnmix.com/</t>
  </si>
  <si>
    <t>76440833-4b3c-5072-0861-76f0903597ae</t>
  </si>
  <si>
    <t>Wishoo</t>
  </si>
  <si>
    <t>http://www.wishoo.com</t>
  </si>
  <si>
    <t>cd0da37b-a7fb-f65e-1bc4-1dc0a9434e23</t>
  </si>
  <si>
    <t>Wishop</t>
  </si>
  <si>
    <t>http://www.thewishop.com</t>
  </si>
  <si>
    <t>96cf683e-95c5-9464-fb8b-bcec8ae07d0b</t>
  </si>
  <si>
    <t>Wishopoly</t>
  </si>
  <si>
    <t>https://www.wishopoly.com/</t>
  </si>
  <si>
    <t>78a85aec-5785-6660-d832-bbc6fcc427fb</t>
  </si>
  <si>
    <t>Wishpedia</t>
  </si>
  <si>
    <t>http://wishpedia.com</t>
  </si>
  <si>
    <t>f79f1471-4f7d-4533-6c35-37710d38898f</t>
  </si>
  <si>
    <t>Wishper</t>
  </si>
  <si>
    <t>http://www.wishper.co</t>
  </si>
  <si>
    <t>503fa33b-e241-5c18-4807-533f4803cc11</t>
  </si>
  <si>
    <t>Wishpicker</t>
  </si>
  <si>
    <t>http://www.wishpicker.com</t>
  </si>
  <si>
    <t>b46eb48c-8fcc-aff3-1ada-bdd9fc213d82</t>
  </si>
  <si>
    <t>WishPIKS</t>
  </si>
  <si>
    <t>http://www.wishpiks.com</t>
  </si>
  <si>
    <t>1bb357f9-f282-b286-1a60-50c0ccd8c080</t>
  </si>
  <si>
    <t>WishPlz</t>
  </si>
  <si>
    <t>http://wishplz.com</t>
  </si>
  <si>
    <t>6ba93bfb-3fca-835f-b82f-5b5100724174</t>
  </si>
  <si>
    <t>WishPoints, Inc</t>
  </si>
  <si>
    <t>http://www.wishpointsapp.com/</t>
  </si>
  <si>
    <t>91796f47-022b-c3f1-9795-eb05e9b459d9</t>
  </si>
  <si>
    <t>Wishpond</t>
  </si>
  <si>
    <t>http://corp.wishpond.com</t>
  </si>
  <si>
    <t>b441857b-261f-8b7f-d0eb-c6c28b7a4fe2</t>
  </si>
  <si>
    <t>WishPop</t>
  </si>
  <si>
    <t>http://www.wishpop.com/</t>
  </si>
  <si>
    <t>8f94d3e1-d746-1c63-5efd-609aa914d70e</t>
  </si>
  <si>
    <t>Wishpot</t>
  </si>
  <si>
    <t>http://www.wishpot.com</t>
  </si>
  <si>
    <t>2165bc0a-d762-75b5-273c-f23d89edd02a</t>
  </si>
  <si>
    <t>WishRegistry</t>
  </si>
  <si>
    <t>http://www.wishregistry.com</t>
  </si>
  <si>
    <t>7baa9a8d-1238-6101-febe-d84da12e4912</t>
  </si>
  <si>
    <t>Wishround</t>
  </si>
  <si>
    <t>http://www.wishround.com</t>
  </si>
  <si>
    <t>cf309a04-f7d6-bd25-9f82-d96213bbc13b</t>
  </si>
  <si>
    <t>WishStars, LLC</t>
  </si>
  <si>
    <t>http://www.wishstars.com</t>
  </si>
  <si>
    <t>68504b29-4f0f-4d10-c6ef-98b8ba14b72d</t>
  </si>
  <si>
    <t>wishTabs</t>
  </si>
  <si>
    <t>http://www.wishtabs.com</t>
  </si>
  <si>
    <t>5f485dda-213c-0cbc-9aed-add78169af74</t>
  </si>
  <si>
    <t>Wishtack</t>
  </si>
  <si>
    <t>http://www.wishtack.com</t>
  </si>
  <si>
    <t>97f33379-1c0f-3da8-2467-f1dc568ca360</t>
  </si>
  <si>
    <t>Wishtrac House</t>
  </si>
  <si>
    <t>http://www.wishtrac.com/</t>
  </si>
  <si>
    <t>52fcad17-5b68-59b9-5545-b07824179a9e</t>
  </si>
  <si>
    <t>Wishtree Technologies</t>
  </si>
  <si>
    <t>http://wishtreetech.com</t>
  </si>
  <si>
    <t>c8c7ca51-a717-7300-0227-096d6ebef151</t>
  </si>
  <si>
    <t>WISHTREND</t>
  </si>
  <si>
    <t>http://www.wishtrend.com</t>
  </si>
  <si>
    <t>3689f5d8-db43-cfb8-acd9-a99f4eae06a5</t>
  </si>
  <si>
    <t>Wishup</t>
  </si>
  <si>
    <t>http://www.wishup.in/</t>
  </si>
  <si>
    <t>b5cd1afb-6ff7-d398-5c21-e2f41ad744a6</t>
  </si>
  <si>
    <t>WISHUPON, Inc.</t>
  </si>
  <si>
    <t>http://www.wishupon.company</t>
  </si>
  <si>
    <t>f99dd175-945a-8278-b044-ce61fb2ade47</t>
  </si>
  <si>
    <t>Wishwingz</t>
  </si>
  <si>
    <t>http://wishwingz.com</t>
  </si>
  <si>
    <t>32cba46a-65d1-502c-f02d-42e56b286a73</t>
  </si>
  <si>
    <t>WiSig Networks</t>
  </si>
  <si>
    <t>https://www.wisig.com/</t>
  </si>
  <si>
    <t>d27a9053-a9d6-f1aa-b0e1-eb3707a8f8ad</t>
  </si>
  <si>
    <t>WiSilica</t>
  </si>
  <si>
    <t>http://www.wisilica.com/</t>
  </si>
  <si>
    <t>768fae6f-a32a-a771-a365-43f17d0ea294</t>
  </si>
  <si>
    <t>Wisimage</t>
  </si>
  <si>
    <t>http://www.wisimage.com</t>
  </si>
  <si>
    <t>3bb7d93d-7620-8e77-ac4f-7307e4d93f22</t>
  </si>
  <si>
    <t>Wisit</t>
  </si>
  <si>
    <t>http://www.wisit.com/</t>
  </si>
  <si>
    <t>37182843-1761-a4b7-da39-09b46c811447</t>
  </si>
  <si>
    <t>Wisitor</t>
  </si>
  <si>
    <t>https://www.wisitor.com/</t>
  </si>
  <si>
    <t>212f0e61-ac84-5119-5a94-9bc3fbdc3d9a</t>
  </si>
  <si>
    <t>Wisk Properties, LLC</t>
  </si>
  <si>
    <t>http://wiskproperties.com</t>
  </si>
  <si>
    <t>b50dc93c-efa1-9fc7-db05-5672dabb2abc</t>
  </si>
  <si>
    <t>Wisma</t>
  </si>
  <si>
    <t>http://wisma.us</t>
  </si>
  <si>
    <t>3970729d-16f5-cfae-cf1c-a20339c934ca</t>
  </si>
  <si>
    <t>Wismarq Industries</t>
  </si>
  <si>
    <t>http://www.wismarq.com/</t>
  </si>
  <si>
    <t>3a3871a1-7f58-4f60-59f0-19552df11ffc</t>
  </si>
  <si>
    <t>WiSnug</t>
  </si>
  <si>
    <t>http://wisnug.com</t>
  </si>
  <si>
    <t>0eb553ab-ecd1-b34a-3202-9a15da84750f</t>
  </si>
  <si>
    <t>Wisoft Solutions</t>
  </si>
  <si>
    <t>https://www.wisoftsolutions.com/</t>
  </si>
  <si>
    <t>b8eb75f6-9e26-c941-4689-af68efd7d97e</t>
  </si>
  <si>
    <t>WiSolar</t>
  </si>
  <si>
    <t>http://www.wisolar.co</t>
  </si>
  <si>
    <t>70f3c06c-87c9-c1ad-9879-d682da29891d</t>
  </si>
  <si>
    <t>WISP HR Solution</t>
  </si>
  <si>
    <t>http://www.wispapp.com</t>
  </si>
  <si>
    <t>2a0a5274-b7fd-5b27-deeb-2b3c8c73bba8</t>
  </si>
  <si>
    <t>WISP Inc.</t>
  </si>
  <si>
    <t>http://www.wispinc.org</t>
  </si>
  <si>
    <t>78ae88e7-8dd7-b040-a9d9-90a409240717</t>
  </si>
  <si>
    <t>http://www.wisplayer.com</t>
  </si>
  <si>
    <t>0617f171-9034-ec3f-b86c-3b037b3fddab</t>
  </si>
  <si>
    <t>Wispa</t>
  </si>
  <si>
    <t>http://www.wispa.com</t>
  </si>
  <si>
    <t>31b28806-bd2c-2db8-570e-98e26ecc2adf</t>
  </si>
  <si>
    <t>Wispberry</t>
  </si>
  <si>
    <t>https://www.wispberry.com</t>
  </si>
  <si>
    <t>6f44b6c5-820e-8f1f-d6a9-31e9b5f16e4a</t>
  </si>
  <si>
    <t>wisper</t>
  </si>
  <si>
    <t>http://www.wisperme.com</t>
  </si>
  <si>
    <t>6b84ac18-55af-0517-df80-967d030772e5</t>
  </si>
  <si>
    <t>Wisper Ventures</t>
  </si>
  <si>
    <t>http://wisperventures.com</t>
  </si>
  <si>
    <t>688ccc1e-0da3-a23f-7314-8d9679667930</t>
  </si>
  <si>
    <t>Wispere</t>
  </si>
  <si>
    <t>https://www.wispere.co.uk/</t>
  </si>
  <si>
    <t>f848f5db-2294-e43a-0eaa-4a4856a4c419</t>
  </si>
  <si>
    <t>Wisplay</t>
  </si>
  <si>
    <t>http://www.wisplaygames.com</t>
  </si>
  <si>
    <t>b12e70f7-f521-babc-5dde-3fe4994f836f</t>
  </si>
  <si>
    <t>Wisplus</t>
  </si>
  <si>
    <t>http://www.wiseplus.com.ng</t>
  </si>
  <si>
    <t>e0d3efd7-641f-d252-0e3e-9f2966cbfd99</t>
  </si>
  <si>
    <t>WisPolitics.com</t>
  </si>
  <si>
    <t>http://wispolitics.com/</t>
  </si>
  <si>
    <t>4dc6b642-6c8b-2727-8489-2ba095f8268d</t>
  </si>
  <si>
    <t>WiSpry</t>
  </si>
  <si>
    <t>http://www.wispry.com</t>
  </si>
  <si>
    <t>dc923eb3-355e-bd3c-30bf-e0862d44f169</t>
  </si>
  <si>
    <t>Wispsoft</t>
  </si>
  <si>
    <t>http://www.wispsoft.com</t>
  </si>
  <si>
    <t>b61b8ec0-629d-d193-ec50-e497d68a836b</t>
  </si>
  <si>
    <t>WisQo</t>
  </si>
  <si>
    <t>http://www.wisqo.com/index.html</t>
  </si>
  <si>
    <t>f9536f33-51cc-2c27-edf3-114393951ce6</t>
  </si>
  <si>
    <t>Wisr</t>
  </si>
  <si>
    <t>http://wisr.com</t>
  </si>
  <si>
    <t>a3ad6a35-ccc2-2dd8-34cf-339dd92b5908</t>
  </si>
  <si>
    <t>Wisr Inc</t>
  </si>
  <si>
    <t>https://www.getwisr.com</t>
  </si>
  <si>
    <t>42dc5c47-41bc-ad67-b76a-9997633294ac</t>
  </si>
  <si>
    <t>Wisran</t>
  </si>
  <si>
    <t>http://wisran.com/</t>
  </si>
  <si>
    <t>7c51331e-238b-2532-f27b-96ff06a48f23</t>
  </si>
  <si>
    <t>Wiss and Company, LLP</t>
  </si>
  <si>
    <t>http://www.wiss.com</t>
  </si>
  <si>
    <t>6001c62a-a14a-59a4-8e7e-e7b21512667c</t>
  </si>
  <si>
    <t>Wissdom</t>
  </si>
  <si>
    <t>http://www.wissdom.com</t>
  </si>
  <si>
    <t>c508068e-b6e8-add6-59fb-9f5e0e48df9b</t>
  </si>
  <si>
    <t>Wissema Consulting</t>
  </si>
  <si>
    <t>http://www.wissema.com/</t>
  </si>
  <si>
    <t>d546a976-6ba5-49a1-9f54-64b17f5c1a80</t>
  </si>
  <si>
    <t>Wissen India Pvt Ltd</t>
  </si>
  <si>
    <t>http://wissenindia.com/</t>
  </si>
  <si>
    <t>4cd0c7e4-48e8-73c4-fd56-b3b69fffd31a</t>
  </si>
  <si>
    <t>wissenmedia</t>
  </si>
  <si>
    <t>http://www.wissenmedia.com</t>
  </si>
  <si>
    <t>e732a09c-9dfe-1c60-d4dc-b55a9b63e7f2</t>
  </si>
  <si>
    <t>Wissiyou.com</t>
  </si>
  <si>
    <t>https://wissiyou.com</t>
  </si>
  <si>
    <t>8e4c52d3-8962-e48a-b32a-deba61fed8e0</t>
  </si>
  <si>
    <t>Wissome</t>
  </si>
  <si>
    <t>http://wissome.com/</t>
  </si>
  <si>
    <t>e8029c14-748c-c34d-6b83-0e2c1ac17638</t>
  </si>
  <si>
    <t>wistal</t>
  </si>
  <si>
    <t>http://www.wistal.com</t>
  </si>
  <si>
    <t>4d810b2b-663e-646e-e07e-fef2e2f94eed</t>
  </si>
  <si>
    <t>Wistar Institute</t>
  </si>
  <si>
    <t>http://wistar.org</t>
  </si>
  <si>
    <t>fc014199-76f1-b74d-6775-9a0395645778</t>
  </si>
  <si>
    <t>WISTEM</t>
  </si>
  <si>
    <t>http://www.wistem.org</t>
  </si>
  <si>
    <t>45746bcd-ae6e-f69e-8db2-1d12fd00ef0c</t>
  </si>
  <si>
    <t>Wister</t>
  </si>
  <si>
    <t>http://www.wister.com/</t>
  </si>
  <si>
    <t>79d8c0df-bebe-c8f0-decb-7fbd746486f5</t>
  </si>
  <si>
    <t>Wisteria</t>
  </si>
  <si>
    <t>http://www.wisteria.co.uk</t>
  </si>
  <si>
    <t>92c2aaef-597a-bf7c-94f9-409ac9c53815</t>
  </si>
  <si>
    <t>Wisteria Formations</t>
  </si>
  <si>
    <t>http://www.wisteriaformations.co.uk</t>
  </si>
  <si>
    <t>c5c74a59-e959-8dfa-ec18-0684c6d4912c</t>
  </si>
  <si>
    <t>Wisteria Monkey LLC</t>
  </si>
  <si>
    <t>http://www.wisteria.com</t>
  </si>
  <si>
    <t>4da42a03-c8c1-9a50-4dc3-f431133c115b</t>
  </si>
  <si>
    <t>Wistia</t>
  </si>
  <si>
    <t>http://wistia.com</t>
  </si>
  <si>
    <t>89e1fca2-14f3-13f8-6cd0-0a793aa99e5a</t>
  </si>
  <si>
    <t>Wistiki</t>
  </si>
  <si>
    <t>http://www.wistiki.com/en/</t>
  </si>
  <si>
    <t>4c6959c9-6083-ed51-d3c1-c7928411393d</t>
  </si>
  <si>
    <t>WISTLA</t>
  </si>
  <si>
    <t>http://www.wistla.com</t>
  </si>
  <si>
    <t>f0344beb-4cd4-a96a-5cc1-85cbd1cb52c7</t>
  </si>
  <si>
    <t>Wistone</t>
  </si>
  <si>
    <t>8625f222-e7ea-0a74-9eac-57ddb76434c0</t>
  </si>
  <si>
    <t>Wistor</t>
  </si>
  <si>
    <t>https://www.wistor.com.br</t>
  </si>
  <si>
    <t>b1861b4f-b1cc-817f-7a26-a0c64adbd194</t>
  </si>
  <si>
    <t>Wistron Corporation</t>
  </si>
  <si>
    <t>http://www.wistron.com</t>
  </si>
  <si>
    <t>f7829eaa-169e-4edd-c033-d35d0bb84a46</t>
  </si>
  <si>
    <t>Wistron InfoComm (Zhongshan) Corporation</t>
  </si>
  <si>
    <t>33a868c9-339d-923d-713a-1771d783a1fd</t>
  </si>
  <si>
    <t>Wistron NeWeb Corp</t>
  </si>
  <si>
    <t>http://www.wnc.com.tw/</t>
  </si>
  <si>
    <t>f6e95768-481a-75d6-884a-d05dbc27ed77</t>
  </si>
  <si>
    <t>Wists</t>
  </si>
  <si>
    <t>http://www.wists.com</t>
  </si>
  <si>
    <t>6b89805d-12a4-ece6-9bb2-c14013d8df83</t>
  </si>
  <si>
    <t>Wisy</t>
  </si>
  <si>
    <t>http://www.wisy.co.il/en/</t>
  </si>
  <si>
    <t>fa2e4e8a-fc0b-7739-6012-b30cfda841f6</t>
  </si>
  <si>
    <t>WiSys Technology Foundation</t>
  </si>
  <si>
    <t>http://www.wisys.org/</t>
  </si>
  <si>
    <t>9aa27de4-59e6-007e-23cf-94b3fc0b32d4</t>
  </si>
  <si>
    <t>WIT</t>
  </si>
  <si>
    <t>http://wit.com</t>
  </si>
  <si>
    <t>d825783e-39f4-903c-e80a-3d2e69d56a18</t>
  </si>
  <si>
    <t>http://www.wit-vc.com</t>
  </si>
  <si>
    <t>26cff4a4-9d92-9874-bf5a-08163ab62bd5</t>
  </si>
  <si>
    <t>http://webintravel.com/</t>
  </si>
  <si>
    <t>eae80e40-0b42-08db-e803-d08c0d0142a5</t>
  </si>
  <si>
    <t>WIT Accelerate Program</t>
  </si>
  <si>
    <t>https://www.wit.edu/accelerate</t>
  </si>
  <si>
    <t>732c5a7f-4213-744c-0a8f-75fa74b0e223</t>
  </si>
  <si>
    <t>Wit Capital</t>
  </si>
  <si>
    <t>http://www.witcapital.com</t>
  </si>
  <si>
    <t>76eea4f2-8308-7ee7-f0c4-2822908d34e6</t>
  </si>
  <si>
    <t>WIT Corporation</t>
  </si>
  <si>
    <t>http://wit.jp/english.html</t>
  </si>
  <si>
    <t>b9b5451a-4aa5-2458-c419-213af9f9354d</t>
  </si>
  <si>
    <t>WIT Fitness</t>
  </si>
  <si>
    <t>https://www.wit-fitness.com/</t>
  </si>
  <si>
    <t>3b9a5934-a6d5-2a8a-1de1-6476456100b7</t>
  </si>
  <si>
    <t>Wit House Productions</t>
  </si>
  <si>
    <t>http://withouseproductions.com/</t>
  </si>
  <si>
    <t>55370d12-beb1-e5dd-bf75-226ec669f739</t>
  </si>
  <si>
    <t>Wit Innovation Technologies</t>
  </si>
  <si>
    <t>http://www.witinnovation.com</t>
  </si>
  <si>
    <t>f1014224-53df-4c84-78b6-f3383ac21872</t>
  </si>
  <si>
    <t>Wit Interactive</t>
  </si>
  <si>
    <t>http://www.witinteractive.com/</t>
  </si>
  <si>
    <t>14161c1b-81ab-4796-ff18-5590bd133128</t>
  </si>
  <si>
    <t>WIT Software</t>
  </si>
  <si>
    <t>http://www.wit-software.com</t>
  </si>
  <si>
    <t>2d4e70df-61b4-41d3-2422-bb1c943f34b5</t>
  </si>
  <si>
    <t>WIT Solution - Website Design, Development &amp; SEO Company in Ahmedabad</t>
  </si>
  <si>
    <t>https://www.witsolution.in/</t>
  </si>
  <si>
    <t>b59f73b3-142c-8ba9-cf28-80e4e19b7336</t>
  </si>
  <si>
    <t>Wit SoundView Ventures</t>
  </si>
  <si>
    <t>http://www.witsoundview.com</t>
  </si>
  <si>
    <t>8bd0b6ab-89b2-dd47-ea65-288ef00ddacc</t>
  </si>
  <si>
    <t>WIT Strategy</t>
  </si>
  <si>
    <t>http://www.witstrategy.com</t>
  </si>
  <si>
    <t>80d6b704-d1fe-2fc5-c35a-cd60b5cac5b7</t>
  </si>
  <si>
    <t>Wit studio</t>
  </si>
  <si>
    <t>http://witstudio.net</t>
  </si>
  <si>
    <t>81cb7374-adc0-565a-aa5f-c4586e9fee71</t>
  </si>
  <si>
    <t>Wit.ai</t>
  </si>
  <si>
    <t>https://www.wit.ai/</t>
  </si>
  <si>
    <t>87753d84-bd46-a278-1a39-00b62eeb8cb5</t>
  </si>
  <si>
    <t>WIT.tv</t>
  </si>
  <si>
    <t>http://www.wit.tv</t>
  </si>
  <si>
    <t>4378b3a1-9d55-a806-7822-6da91c2b85c4</t>
  </si>
  <si>
    <t>WiTagg</t>
  </si>
  <si>
    <t>http://www.wifiget.com</t>
  </si>
  <si>
    <t>90ed7cc9-7dd9-36d3-08c3-46bcb0d85a4a</t>
  </si>
  <si>
    <t>Witan Investment</t>
  </si>
  <si>
    <t>http://www.witan.com/</t>
  </si>
  <si>
    <t>ffa0f210-fc8b-b867-c9eb-cace4dfd54ff</t>
  </si>
  <si>
    <t>Witan Publishing</t>
  </si>
  <si>
    <t>http://www.witanpublishing.com</t>
  </si>
  <si>
    <t>5911e8c3-ec02-0605-e099-c0e2769dc8d3</t>
  </si>
  <si>
    <t>WITBE</t>
  </si>
  <si>
    <t>http://www.witbe.net</t>
  </si>
  <si>
    <t>e66c397c-f139-ef61-2191-671fc1e7e8b4</t>
  </si>
  <si>
    <t>WitBlade</t>
  </si>
  <si>
    <t>http://witblade.com</t>
  </si>
  <si>
    <t>00cf7e60-e609-32c8-ba15-bfcd517a7ce2</t>
  </si>
  <si>
    <t>Witbosoft</t>
  </si>
  <si>
    <t>http://www.witbosoft.com</t>
  </si>
  <si>
    <t>d434d33f-9b03-2b89-eb10-67f349dcd22f</t>
  </si>
  <si>
    <t>Witch City Products</t>
  </si>
  <si>
    <t>http://www.witchcityproducts.com</t>
  </si>
  <si>
    <t>3a1f74e8-5655-783e-1b28-d975938ab937</t>
  </si>
  <si>
    <t>Witchcraft Studios</t>
  </si>
  <si>
    <t>http://www.witchcraftstudios.com</t>
  </si>
  <si>
    <t>dd80d242-a583-0a99-1b66-95cb4870dc72</t>
  </si>
  <si>
    <t>Witches Kitchen</t>
  </si>
  <si>
    <t>http://witcheskitchen.com.au</t>
  </si>
  <si>
    <t>fcd8d153-0087-0800-aa4d-1b9958843195</t>
  </si>
  <si>
    <t>Witchford Village College</t>
  </si>
  <si>
    <t>http://www.witchfordvc.co.uk</t>
  </si>
  <si>
    <t>a92bb814-b46c-ef30-cc22-e50b470341e7</t>
  </si>
  <si>
    <t>Witching Hour Studios</t>
  </si>
  <si>
    <t>http://www.witching-hour.net</t>
  </si>
  <si>
    <t>8b713624-16c1-c6e6-4ec3-f09b1480d4ea</t>
  </si>
  <si>
    <t>WitchLake Studio</t>
  </si>
  <si>
    <t>http://witchlake.ch</t>
  </si>
  <si>
    <t>688c1db6-9d2e-d873-997e-f26e4da2a874</t>
  </si>
  <si>
    <t>Witchoir</t>
  </si>
  <si>
    <t>http://www.witchoir.com</t>
  </si>
  <si>
    <t>ca9f655e-e37a-ff2a-5b46-ac29dfd0b5c6</t>
  </si>
  <si>
    <t>Witco Corporation</t>
  </si>
  <si>
    <t>http://www.witcoinc.com</t>
  </si>
  <si>
    <t>34b5ea78-96ec-f882-f4d9-a59fe4d9af13</t>
  </si>
  <si>
    <t>witdeals</t>
  </si>
  <si>
    <t>http://www.witdeals.com/</t>
  </si>
  <si>
    <t>1665c6b9-ceb7-888f-f1e5-a40487f4f77e</t>
  </si>
  <si>
    <t>Witdeck</t>
  </si>
  <si>
    <t>https://witdeck.com</t>
  </si>
  <si>
    <t>63b3645d-28c3-6d95-9127-bca61df90f02</t>
  </si>
  <si>
    <t>WITECH</t>
  </si>
  <si>
    <t>http://witech.com/en</t>
  </si>
  <si>
    <t>244cebe9-9101-ddd1-e857-85bb98d87158</t>
  </si>
  <si>
    <t>Witech Power</t>
  </si>
  <si>
    <t>http://witech-power.com/en/witech_en/</t>
  </si>
  <si>
    <t>ed2bb77d-a9b1-da9a-e629-ea01cf78beef</t>
  </si>
  <si>
    <t>WiTech SpA</t>
  </si>
  <si>
    <t>http://www.witech.it</t>
  </si>
  <si>
    <t>e9d62f91-ca37-dbab-50c7-d880117c50dc</t>
  </si>
  <si>
    <t>Witei</t>
  </si>
  <si>
    <t>https://witei.com</t>
  </si>
  <si>
    <t>e762c72e-54df-ebce-beac-7730946c65bd</t>
  </si>
  <si>
    <t>Witel</t>
  </si>
  <si>
    <t>http://www.witel.com</t>
  </si>
  <si>
    <t>1e59e8a4-8f69-37fe-aab6-2b897c4fb9a5</t>
  </si>
  <si>
    <t>Witelcom</t>
  </si>
  <si>
    <t>http://witelcom.com</t>
  </si>
  <si>
    <t>c765e14d-2260-62a2-c96c-8204b2b8558b</t>
  </si>
  <si>
    <t>Witelo Fund</t>
  </si>
  <si>
    <t>http://witelofund.com/</t>
  </si>
  <si>
    <t>fbd147e5-d4ed-5c87-e9f9-7c9f33ba6e3e</t>
  </si>
  <si>
    <t>Witget</t>
  </si>
  <si>
    <t>http://witget.com/en</t>
  </si>
  <si>
    <t>6a1b5845-77eb-cce1-5443-c199564875f9</t>
  </si>
  <si>
    <t>WITH</t>
  </si>
  <si>
    <t>http://with.daum.net</t>
  </si>
  <si>
    <t>a39a20fe-5f78-d6ca-5e43-5f83e0eb7581</t>
  </si>
  <si>
    <t>With a Purpose</t>
  </si>
  <si>
    <t>http://withapurpose.us/</t>
  </si>
  <si>
    <t>06a33826-df53-d457-adab-520f499d06d7</t>
  </si>
  <si>
    <t>WiTH Collective</t>
  </si>
  <si>
    <t>https://www.withcollective.com</t>
  </si>
  <si>
    <t>bced5dd8-3456-96c1-9c0a-53dc6eaa449d</t>
  </si>
  <si>
    <t>With Company Lda</t>
  </si>
  <si>
    <t>http://www.with-company.com</t>
  </si>
  <si>
    <t>a33078dd-4876-6362-2d51-50cf4daf7c43</t>
  </si>
  <si>
    <t>With Gusto</t>
  </si>
  <si>
    <t>http://workwithgusto.com</t>
  </si>
  <si>
    <t>a58bdc91-9ea8-0dff-a4a9-0dca939d4610</t>
  </si>
  <si>
    <t>With Jack</t>
  </si>
  <si>
    <t>https://withjack.co.uk</t>
  </si>
  <si>
    <t>7b1a4a68-8898-5fb5-17bd-7e5cbab75320</t>
  </si>
  <si>
    <t>With This Favor</t>
  </si>
  <si>
    <t>http://www.withthisfavor.com</t>
  </si>
  <si>
    <t>8f114699-3c71-d7b5-0c35-f9e968da3449</t>
  </si>
  <si>
    <t>With Us</t>
  </si>
  <si>
    <t>54fe6f54-1ada-e1a6-2632-71e98be71eba</t>
  </si>
  <si>
    <t>with.love</t>
  </si>
  <si>
    <t>https://with.love</t>
  </si>
  <si>
    <t>64669880-130d-0015-cd60-48847a23569a</t>
  </si>
  <si>
    <t>WithBuddies</t>
  </si>
  <si>
    <t>http://withbuddies.com</t>
  </si>
  <si>
    <t>b02cb162-efd1-bc93-09a4-e70eda8e6ecb</t>
  </si>
  <si>
    <t>Withcar</t>
  </si>
  <si>
    <t>http://www.withcar.si</t>
  </si>
  <si>
    <t>e65fa00a-5d56-61a1-ea7c-ee7f715a57cb</t>
  </si>
  <si>
    <t>Withers for Warriors</t>
  </si>
  <si>
    <t>https://withersforwarriors.com</t>
  </si>
  <si>
    <t>1e3c7be9-128a-34a8-a66b-173a7ef44ff7</t>
  </si>
  <si>
    <t>withEvent</t>
  </si>
  <si>
    <t>http://withevent.com</t>
  </si>
  <si>
    <t>906b161b-0683-9ddd-2aeb-4a49f49ce592</t>
  </si>
  <si>
    <t>Withfluence, Inc</t>
  </si>
  <si>
    <t>https://withfluence.com/</t>
  </si>
  <si>
    <t>eac659dc-48dc-1be8-c9d1-afcc28b51846</t>
  </si>
  <si>
    <t>Withfounders</t>
  </si>
  <si>
    <t>http://www.withfounders.it/</t>
  </si>
  <si>
    <t>afc64f2f-c2ec-f924-9728-fdc6b3ee081e</t>
  </si>
  <si>
    <t>WITHIN</t>
  </si>
  <si>
    <t>http://www.within.guru/</t>
  </si>
  <si>
    <t>04c44f63-7e7d-871b-8101-26cc40ce990a</t>
  </si>
  <si>
    <t>Within</t>
  </si>
  <si>
    <t>http://with.in/</t>
  </si>
  <si>
    <t>3c828d4a-3414-2495-8130-cc897acec315</t>
  </si>
  <si>
    <t>Within Technologies</t>
  </si>
  <si>
    <t>http://www.withinlab.com</t>
  </si>
  <si>
    <t>5fe37cff-ccd7-4c28-accf-738946260526</t>
  </si>
  <si>
    <t>Within Technology</t>
  </si>
  <si>
    <t>http://www.within.com/</t>
  </si>
  <si>
    <t>68a92545-ad2f-f1e6-38ac-5106090bc5f6</t>
  </si>
  <si>
    <t>Within the Fold</t>
  </si>
  <si>
    <t>https://withinthefold.com</t>
  </si>
  <si>
    <t>93787833-bd68-be27-f3c9-8571eb60ab29</t>
  </si>
  <si>
    <t>Within3</t>
  </si>
  <si>
    <t>http://www.within3.com</t>
  </si>
  <si>
    <t>eb2a876b-4ef9-8f98-1354-a2d94674b284</t>
  </si>
  <si>
    <t>Withings</t>
  </si>
  <si>
    <t>http://www.withings.com</t>
  </si>
  <si>
    <t>e919c1d4-8492-aed5-edba-af1ae317201f</t>
  </si>
  <si>
    <t>Withinlink</t>
  </si>
  <si>
    <t>http://www.withinlink.com/</t>
  </si>
  <si>
    <t>09f1ed69-a6cd-80bd-222b-c809b7dabd6d</t>
  </si>
  <si>
    <t>WithinWeb</t>
  </si>
  <si>
    <t>http://www.withinweb.com</t>
  </si>
  <si>
    <t>13817f81-afca-ebc3-4e5e-3610ac7b8d26</t>
  </si>
  <si>
    <t>Withlacoochee Technical Institute</t>
  </si>
  <si>
    <t>http://www.wtionline.cc/</t>
  </si>
  <si>
    <t>6b3e723e-17e2-316c-1c59-19c6d30929f1</t>
  </si>
  <si>
    <t>Withlocals</t>
  </si>
  <si>
    <t>http://www.withlocals.com</t>
  </si>
  <si>
    <t>dc6f94de-d342-fc71-9adc-c0502653a7a9</t>
  </si>
  <si>
    <t>Withlovenregards</t>
  </si>
  <si>
    <t>http://www.withlovenregards.com/</t>
  </si>
  <si>
    <t>2d6200df-ebdd-4872-8428-b4d1ef359d65</t>
  </si>
  <si>
    <t>WithMe</t>
  </si>
  <si>
    <t>http://www.withme.at/</t>
  </si>
  <si>
    <t>d7864c1c-b5c7-7bbe-41ab-f749acfa2879</t>
  </si>
  <si>
    <t>9423668e-85ef-acda-037d-7337eac61970</t>
  </si>
  <si>
    <t>Withnell Car Sales</t>
  </si>
  <si>
    <t>http://www.withnellcarsales.com/</t>
  </si>
  <si>
    <t>9d6781df-97c7-a655-4e61-bb2a102f1faf</t>
  </si>
  <si>
    <t>Withoomph</t>
  </si>
  <si>
    <t>https://withoomph.com/</t>
  </si>
  <si>
    <t>e7d54f33-f716-513d-50d5-5e44045206a1</t>
  </si>
  <si>
    <t>Without</t>
  </si>
  <si>
    <t>http://withoutapp.com/</t>
  </si>
  <si>
    <t>634c534e-bd8b-29c6-deda-bb4382411b41</t>
  </si>
  <si>
    <t>Without A Box</t>
  </si>
  <si>
    <t>http://www.withoutabox.com</t>
  </si>
  <si>
    <t>0cd76428-ff6c-c681-f02d-3bb79ea25ea6</t>
  </si>
  <si>
    <t>Without My Consent</t>
  </si>
  <si>
    <t>http://withoutmyconsent.org/</t>
  </si>
  <si>
    <t>d5dcb0ba-a384-04ea-c21f-285a5cc8e920</t>
  </si>
  <si>
    <t>Without Software</t>
  </si>
  <si>
    <t>http://withoutsoftware.com</t>
  </si>
  <si>
    <t>a92dccc1-521d-8bcc-0280-76adc7eccf88</t>
  </si>
  <si>
    <t>WithStar Corporation</t>
  </si>
  <si>
    <t>http://www.withstar.com/</t>
  </si>
  <si>
    <t>13363afe-5173-53e8-8c6a-7a5cdf285106</t>
  </si>
  <si>
    <t>withStartups.com</t>
  </si>
  <si>
    <t>http://withstartups.com/</t>
  </si>
  <si>
    <t>131904d5-1a8e-1beb-ed43-39b0fe4173d7</t>
  </si>
  <si>
    <t>WithumSmith+Brown, PC</t>
  </si>
  <si>
    <t>http://www.withum.com</t>
  </si>
  <si>
    <t>4fe45ca1-cbd8-ceed-2a2c-36dbee3d5092</t>
  </si>
  <si>
    <t>WithWine</t>
  </si>
  <si>
    <t>http://withwine.com</t>
  </si>
  <si>
    <t>5f494921-9953-0d96-3005-5a8097d30a97</t>
  </si>
  <si>
    <t>WITI</t>
  </si>
  <si>
    <t>http://www.witi.com/</t>
  </si>
  <si>
    <t>1211293e-61e2-2381-c46a-f2aa04081261</t>
  </si>
  <si>
    <t>witi.co</t>
  </si>
  <si>
    <t>http://www.witi.co/</t>
  </si>
  <si>
    <t>b4355aa9-6c31-8e04-7854-ffd53cdb5801</t>
  </si>
  <si>
    <t>Witivio</t>
  </si>
  <si>
    <t>https://www.witivio.com</t>
  </si>
  <si>
    <t>ea7a1449-6a2f-cff2-fb4f-6f3755d722aa</t>
  </si>
  <si>
    <t>witiz</t>
  </si>
  <si>
    <t>http://witiz.com</t>
  </si>
  <si>
    <t>c8cccadc-f10f-8485-4edd-3fd4a178866e</t>
  </si>
  <si>
    <t>Witkit Inc.</t>
  </si>
  <si>
    <t>http://witkit.com</t>
  </si>
  <si>
    <t>1bacdc09-7455-c8ac-809d-cc9a7bcc2f04</t>
  </si>
  <si>
    <t>Witlee</t>
  </si>
  <si>
    <t>http://witlee.com</t>
  </si>
  <si>
    <t>02323ba1-df10-bef4-2285-651229296222</t>
  </si>
  <si>
    <t>Witlingo</t>
  </si>
  <si>
    <t>http://www.witlingo.com</t>
  </si>
  <si>
    <t>4b2365b3-9537-0302-e34c-766591643a4b</t>
  </si>
  <si>
    <t>Witmart</t>
  </si>
  <si>
    <t>http://www.witmart.com</t>
  </si>
  <si>
    <t>78b45b49-ae3f-5374-78c2-997805253800</t>
  </si>
  <si>
    <t>Witmer Group</t>
  </si>
  <si>
    <t>http://witmergroup.com</t>
  </si>
  <si>
    <t>6aea9845-6354-8940-d749-8b4944d582ce</t>
  </si>
  <si>
    <t>Witness</t>
  </si>
  <si>
    <t>https://getwitness.com/</t>
  </si>
  <si>
    <t>0e90ca4b-214f-3e1a-1b00-504005dcabc0</t>
  </si>
  <si>
    <t>WITNESS</t>
  </si>
  <si>
    <t>https://witness.org/</t>
  </si>
  <si>
    <t>cd2c9bf9-a78e-2cfa-5b0a-42031fb42664</t>
  </si>
  <si>
    <t>Witness Systems</t>
  </si>
  <si>
    <t>http://www.witness.com</t>
  </si>
  <si>
    <t>397c3ec1-ae97-b8a2-b447-0e02fbed3400</t>
  </si>
  <si>
    <t>WitnessAll</t>
  </si>
  <si>
    <t>http://witnessall.com</t>
  </si>
  <si>
    <t>4bc4017f-7fc8-e401-ee39-13034b81eb0f</t>
  </si>
  <si>
    <t>Witnex</t>
  </si>
  <si>
    <t>http://www.witnex.com</t>
  </si>
  <si>
    <t>074af3f1-39c8-74bb-f10e-6432f688eaa6</t>
  </si>
  <si>
    <t>Witnez</t>
  </si>
  <si>
    <t>http://www.witnez.com</t>
  </si>
  <si>
    <t>0da1f852-53ef-a8e0-829b-c6c31956acf9</t>
  </si>
  <si>
    <t>WitNit</t>
  </si>
  <si>
    <t>http://www.witnit.co.uk</t>
  </si>
  <si>
    <t>2a7a60c5-b079-1ad7-0452-aa1d1b9be580</t>
  </si>
  <si>
    <t>Wito</t>
  </si>
  <si>
    <t>http://wito.me</t>
  </si>
  <si>
    <t>ae7420cc-9238-2896-0d1c-a36075d68b83</t>
  </si>
  <si>
    <t>WITOI</t>
  </si>
  <si>
    <t>http://witoi.com</t>
  </si>
  <si>
    <t>7588ac08-dfcc-98cf-aabf-7230c2a70c69</t>
  </si>
  <si>
    <t>Witom Group</t>
  </si>
  <si>
    <t>http://www.witom.co.uk</t>
  </si>
  <si>
    <t>0f58fa64-958f-f8ea-d9bf-f6fb264622d0</t>
  </si>
  <si>
    <t>WiTopia</t>
  </si>
  <si>
    <t>https://www.witopia.net</t>
  </si>
  <si>
    <t>485bf7c0-6608-ab04-2488-b447b32b7a7d</t>
  </si>
  <si>
    <t>WiTown</t>
  </si>
  <si>
    <t>http://www.witownpr.net</t>
  </si>
  <si>
    <t>cd26ecdb-240d-4b3b-6d0b-62423c640fcd</t>
  </si>
  <si>
    <t>Witrafi</t>
  </si>
  <si>
    <t>http://www.witrafi.com</t>
  </si>
  <si>
    <t>89283c62-0d5b-87d2-fe2f-a65d3bdfa0ee</t>
  </si>
  <si>
    <t>WiTricity</t>
  </si>
  <si>
    <t>http://www.witricity.com</t>
  </si>
  <si>
    <t>3ed91810-bb95-0de3-c0f0-de822a2df8bf</t>
  </si>
  <si>
    <t>Wits + Beaux</t>
  </si>
  <si>
    <t>http://witsandbeaux.com</t>
  </si>
  <si>
    <t>64ad7a13-ef47-da2b-878b-e1aca8691009</t>
  </si>
  <si>
    <t>WITS Ireland</t>
  </si>
  <si>
    <t>http://witsireland.com</t>
  </si>
  <si>
    <t>d2634b0d-a708-d305-541a-41be206d43bd</t>
  </si>
  <si>
    <t>Wits Solutions Pvt. Ltd.</t>
  </si>
  <si>
    <t>http://www.witssolutions.co</t>
  </si>
  <si>
    <t>e5ce8cc5-9db4-6c4b-268f-ecb2fd073ee8</t>
  </si>
  <si>
    <t>WITS(MD)</t>
  </si>
  <si>
    <t>http://www.witsmd.com/</t>
  </si>
  <si>
    <t>b89a4ea1-2aea-f70d-61c0-6abfea62f906</t>
  </si>
  <si>
    <t>WITSA (World Information Technology and Services Alliance)</t>
  </si>
  <si>
    <t>http://witsa.org/</t>
  </si>
  <si>
    <t>898e7b3b-0cf6-9b7d-9c25-447e4873fa5e</t>
  </si>
  <si>
    <t>Witsbits</t>
  </si>
  <si>
    <t>http://witsbits.com</t>
  </si>
  <si>
    <t>56747435-4dc1-47f9-b482-14c74acb88a4</t>
  </si>
  <si>
    <t>Witsey</t>
  </si>
  <si>
    <t>http://witsey.com</t>
  </si>
  <si>
    <t>7fbcd868-7d8f-cdbf-2644-b20c0703257d</t>
  </si>
  <si>
    <t>Witt Energy</t>
  </si>
  <si>
    <t>http://www.witt-energy.com/</t>
  </si>
  <si>
    <t>16b9f226-db3b-f02f-60a6-463a909d593a</t>
  </si>
  <si>
    <t>Witt Kieffer</t>
  </si>
  <si>
    <t>http://www.wittkieffer.com</t>
  </si>
  <si>
    <t>c981649a-434c-7b03-4ce4-b798f9a80c8b</t>
  </si>
  <si>
    <t>Witt OÌ¢åÛåªBrienÌ¢åÛåªs</t>
  </si>
  <si>
    <t>http://www.wittobriens.com</t>
  </si>
  <si>
    <t>37ffe012-fab1-577b-e4d4-7c1cb5f9c886</t>
  </si>
  <si>
    <t>Witten/Herdecke University</t>
  </si>
  <si>
    <t>http://www.uni-wh.de/en/</t>
  </si>
  <si>
    <t>2817749a-f5c8-cd25-1805-91c1979552e8</t>
  </si>
  <si>
    <t>Wittenberg University</t>
  </si>
  <si>
    <t>http://www.wittenberg.edu/</t>
  </si>
  <si>
    <t>5b91ee7e-07ba-48bf-99ec-849bba9871dd</t>
  </si>
  <si>
    <t>Wittenstein</t>
  </si>
  <si>
    <t>http://www.wittenstein.de</t>
  </si>
  <si>
    <t>9484c955-bcbf-87dd-4e7d-2ae52f020029</t>
  </si>
  <si>
    <t>Witter (Dean Witter) Family Offices</t>
  </si>
  <si>
    <t>http://www.witterfamilyoffices.com/</t>
  </si>
  <si>
    <t>1d2b4901-0ae8-da99-869d-ebb0c1090df5</t>
  </si>
  <si>
    <t>Wittified, LLC</t>
  </si>
  <si>
    <t>http://www.wittified.com</t>
  </si>
  <si>
    <t>52fe79d2-330d-4617-5023-3594b94f96a7</t>
  </si>
  <si>
    <t>Wittlebee</t>
  </si>
  <si>
    <t>http://wittlebee.com</t>
  </si>
  <si>
    <t>67be84bf-e7f7-6a11-b0e7-f71d2a02f74a</t>
  </si>
  <si>
    <t>Wittmer-Linehan</t>
  </si>
  <si>
    <t>http://www.sarasotalitigator.com/</t>
  </si>
  <si>
    <t>07d771ec-6b98-4bd5-f693-6aeed25335f0</t>
  </si>
  <si>
    <t>WITTRA</t>
  </si>
  <si>
    <t>http://www.wittra.se/</t>
  </si>
  <si>
    <t>eee42fa3-4354-361a-1727-8ce6948a6b89</t>
  </si>
  <si>
    <t>Wittra Sweden</t>
  </si>
  <si>
    <t>90596e5b-c7c5-6dfc-6a77-1cc6786035f5</t>
  </si>
  <si>
    <t>Wittur</t>
  </si>
  <si>
    <t>http://wittur.com</t>
  </si>
  <si>
    <t>4af963fb-ae96-4188-fb29-b4471dbfda2f</t>
  </si>
  <si>
    <t>Witty Inc.</t>
  </si>
  <si>
    <t>https://wittycircle.com</t>
  </si>
  <si>
    <t>805191d1-a496-e6fd-c633-7bd8fdccd788</t>
  </si>
  <si>
    <t>Wittybee Technologies</t>
  </si>
  <si>
    <t>https://www.wittybee.com/</t>
  </si>
  <si>
    <t>7a80cf6e-18c2-9261-80eb-866d3ecd841b</t>
  </si>
  <si>
    <t>WittyFeed</t>
  </si>
  <si>
    <t>http://www.wittyfeed.com</t>
  </si>
  <si>
    <t>e2665900-da47-1c40-9a18-17a7fa0f5b34</t>
  </si>
  <si>
    <t>Wittygraphy</t>
  </si>
  <si>
    <t>http://www.wittygraphy.com</t>
  </si>
  <si>
    <t>e686ed20-8438-89bb-9a85-ed9999db33d1</t>
  </si>
  <si>
    <t>WittyParrot</t>
  </si>
  <si>
    <t>http://wittyparrot.com</t>
  </si>
  <si>
    <t>5775adf4-c996-a292-9394-4eb3fb4ae4ad</t>
  </si>
  <si>
    <t>WIttyPen Media Services Pvt. Ltd.</t>
  </si>
  <si>
    <t>http://wittypen.com/</t>
  </si>
  <si>
    <t>8e0d19f0-0edb-d201-e94b-92fc4b421e1b</t>
  </si>
  <si>
    <t>WittyThumbs</t>
  </si>
  <si>
    <t>https://wittythumbs.com/</t>
  </si>
  <si>
    <t>05f6187e-4dd2-387e-610c-f4dbd4e81b52</t>
  </si>
  <si>
    <t>WittyWorX</t>
  </si>
  <si>
    <t>http://www.wittyworx.com</t>
  </si>
  <si>
    <t>a5c22387-b678-2a51-30a9-fd260704b6bc</t>
  </si>
  <si>
    <t>Witur</t>
  </si>
  <si>
    <t>http://witur.com</t>
  </si>
  <si>
    <t>8c5abc89-4bd9-3200-8ae6-cd9a45d1a092</t>
  </si>
  <si>
    <t>witurasupply</t>
  </si>
  <si>
    <t>http://www.witura.com/gsm-power-supply-switch.html</t>
  </si>
  <si>
    <t>d2a0da28-96cd-0571-cc91-dc0c2765d842</t>
  </si>
  <si>
    <t>Witvox</t>
  </si>
  <si>
    <t>http://www.witvox.com</t>
  </si>
  <si>
    <t>c6346519-2fd7-bf50-4fa8-db85cec6d34e</t>
  </si>
  <si>
    <t>Wity</t>
  </si>
  <si>
    <t>https://wity.fr/</t>
  </si>
  <si>
    <t>af1d2f81-5c11-8764-3987-3d873f45ed6d</t>
  </si>
  <si>
    <t>Wityliti</t>
  </si>
  <si>
    <t>http://wityliti.io</t>
  </si>
  <si>
    <t>7d5ef8a5-fdb8-67e3-d4e3-313614facffa</t>
  </si>
  <si>
    <t>Wityu.fm</t>
  </si>
  <si>
    <t>http://wityu.fm</t>
  </si>
  <si>
    <t>9daf6dcb-7ede-ffe1-a0bb-3f6eff7099e0</t>
  </si>
  <si>
    <t>Witz Communications</t>
  </si>
  <si>
    <t>http://www.witzcommunications.com/</t>
  </si>
  <si>
    <t>cfa3df22-4414-9a33-513a-b32d7ba93e9a</t>
  </si>
  <si>
    <t>WIV Labs</t>
  </si>
  <si>
    <t>http://qaster.com</t>
  </si>
  <si>
    <t>4a759e72-9dca-f71f-928d-5dc2f105814a</t>
  </si>
  <si>
    <t>WIV Wein International</t>
  </si>
  <si>
    <t>http://www.wiv-ag.com/web/en/index-en.html</t>
  </si>
  <si>
    <t>7b8af710-c49d-71ce-1a28-c7892126a015</t>
  </si>
  <si>
    <t>Wivela</t>
  </si>
  <si>
    <t>http://corporate.wivela.com</t>
  </si>
  <si>
    <t>51ec418c-69b2-4030-8d59-41b479b4c8e7</t>
  </si>
  <si>
    <t>Wivern</t>
  </si>
  <si>
    <t>http://www.wivern.co</t>
  </si>
  <si>
    <t>54d55866-629e-0b45-de20-214753afece6</t>
  </si>
  <si>
    <t>Wivity Inc.</t>
  </si>
  <si>
    <t>https://wivity.com</t>
  </si>
  <si>
    <t>b9458f36-78eb-efd3-8424-bf2f3a00b8e7</t>
  </si>
  <si>
    <t>Wivo</t>
  </si>
  <si>
    <t>http://www.wivo.cl</t>
  </si>
  <si>
    <t>c461ddfb-ac56-78f1-4f39-72630d6bfcea</t>
  </si>
  <si>
    <t>Wiwibloggs</t>
  </si>
  <si>
    <t>http://wiwibloggs.com/</t>
  </si>
  <si>
    <t>4271c745-a113-1bdd-c468-dc42a52885fd</t>
  </si>
  <si>
    <t>WiWide</t>
  </si>
  <si>
    <t>http://www.wiwide.com/</t>
  </si>
  <si>
    <t>30b39921-b638-6985-696a-bfcd4480f5fc</t>
  </si>
  <si>
    <t>wiwigo</t>
  </si>
  <si>
    <t>https://www.wiwigo.com/</t>
  </si>
  <si>
    <t>01f99d61-ebc7-c0de-525f-605b2ca6ce0b</t>
  </si>
  <si>
    <t>Wiwitness</t>
  </si>
  <si>
    <t>http://www.wiwitness.com</t>
  </si>
  <si>
    <t>8e7cd16a-f5ba-1308-52da-cc214c85ede6</t>
  </si>
  <si>
    <t>WIWO Enterprises Pvt. Ltd.</t>
  </si>
  <si>
    <t>http://wiwo.in</t>
  </si>
  <si>
    <t>112c6859-9116-f678-4c4c-298bfec8eeb1</t>
  </si>
  <si>
    <t>Wiworks Inc.</t>
  </si>
  <si>
    <t>http://www.wiworks.com</t>
  </si>
  <si>
    <t>82de74c3-d44d-b599-d198-9883942a1f57</t>
  </si>
  <si>
    <t>Wiwynn</t>
  </si>
  <si>
    <t>http://www.wiwynn.com/english</t>
  </si>
  <si>
    <t>b04f6634-a9f2-868d-d26a-fde29ab6a7a9</t>
  </si>
  <si>
    <t>Wix</t>
  </si>
  <si>
    <t>http://www.wix.com</t>
  </si>
  <si>
    <t>3f48b355-a582-20e3-1859-cf7d842f356c</t>
  </si>
  <si>
    <t>Wixbly.com</t>
  </si>
  <si>
    <t>https://wixbly.com/</t>
  </si>
  <si>
    <t>e8f87806-df53-b49d-8c68-a024609466a3</t>
  </si>
  <si>
    <t>Wixel</t>
  </si>
  <si>
    <t>http://www.wixelhq.com</t>
  </si>
  <si>
    <t>ef3ea455-bf62-c056-d6dd-eac88beac03a</t>
  </si>
  <si>
    <t>Wixel Studios</t>
  </si>
  <si>
    <t>http://www.wixelstudios.com</t>
  </si>
  <si>
    <t>70e9b206-0096-ac05-77da-822b539d64ba</t>
  </si>
  <si>
    <t>Wixi</t>
  </si>
  <si>
    <t>http://www.wixi.com</t>
  </si>
  <si>
    <t>d3023ff2-9fc7-e7fb-f287-1b7b73618f3a</t>
  </si>
  <si>
    <t>wixi</t>
  </si>
  <si>
    <t>https://www.wixi.market</t>
  </si>
  <si>
    <t>a5eabb05-a59c-c040-e047-fae912d9aec4</t>
  </si>
  <si>
    <t>WIXI, Inc.</t>
  </si>
  <si>
    <t>http://wixi.jp</t>
  </si>
  <si>
    <t>d2ec0b41-f97d-5258-5f89-828aa1463913</t>
  </si>
  <si>
    <t>Wixie Team</t>
  </si>
  <si>
    <t>http://www.wixie.co.tv</t>
  </si>
  <si>
    <t>9b9b73f3-da05-88ef-9c36-bf053494d051</t>
  </si>
  <si>
    <t>Wixifi</t>
  </si>
  <si>
    <t>https://www.wixifi.com</t>
  </si>
  <si>
    <t>e9bd4aa6-38ac-c412-5ac7-24daa1ac2132</t>
  </si>
  <si>
    <t>WIXTA INDUSTRIES</t>
  </si>
  <si>
    <t>http://www.wixta.com</t>
  </si>
  <si>
    <t>4cf32108-5109-3ea6-3b9e-3792946d94be</t>
  </si>
  <si>
    <t>Wixty Technologies</t>
  </si>
  <si>
    <t>http://www.wixty.org/</t>
  </si>
  <si>
    <t>d0b1cf8e-1e15-c4c0-ede7-39331edff6e5</t>
  </si>
  <si>
    <t>Wiya</t>
  </si>
  <si>
    <t>http://www.wiya.io/</t>
  </si>
  <si>
    <t>d3c3a5ec-6670-d287-cbdc-40c15292ec66</t>
  </si>
  <si>
    <t>Wiyun Inc.</t>
  </si>
  <si>
    <t>http://www.wiyun.com</t>
  </si>
  <si>
    <t>81040dd0-9c3f-7352-ffd6-94beb6c048df</t>
  </si>
  <si>
    <t>Wiz</t>
  </si>
  <si>
    <t>http://www.wiz.cn</t>
  </si>
  <si>
    <t>978e8bec-38e7-f07a-3808-951e76474518</t>
  </si>
  <si>
    <t>Wiz Information Technology</t>
  </si>
  <si>
    <t>http://www.wizit.com</t>
  </si>
  <si>
    <t>27ea11a3-b482-aa8a-4bb1-854aa596f0a1</t>
  </si>
  <si>
    <t>Wiz Tech Support</t>
  </si>
  <si>
    <t>http://www.wizsupport.co.uk</t>
  </si>
  <si>
    <t>b6569d7a-1c2e-65f6-e8f8-248a7ef5958d</t>
  </si>
  <si>
    <t>Wizabi</t>
  </si>
  <si>
    <t>http://www.wizabi.com/</t>
  </si>
  <si>
    <t>c05e4577-fc44-3459-27d1-8b4059455f16</t>
  </si>
  <si>
    <t>Wizando</t>
  </si>
  <si>
    <t>https://www.wizando.com</t>
  </si>
  <si>
    <t>2bd421ab-d694-9992-c10f-39574f250a16</t>
  </si>
  <si>
    <t>Wizangel.com</t>
  </si>
  <si>
    <t>http://www.wizangel.com/</t>
  </si>
  <si>
    <t>723f98b4-392b-fce1-0958-1718ee03d69e</t>
  </si>
  <si>
    <t>Wizaplace</t>
  </si>
  <si>
    <t>https://www.wizaplace.com</t>
  </si>
  <si>
    <t>09cd6ba3-f2c3-11f2-8f3b-d7a4dcde4417</t>
  </si>
  <si>
    <t>WizApp</t>
  </si>
  <si>
    <t>http://wizapp.sourceforge.net</t>
  </si>
  <si>
    <t>a8a5b61a-f083-28f2-3ad2-3c4f2634b2f7</t>
  </si>
  <si>
    <t>Wizar</t>
  </si>
  <si>
    <t>http://www.wizar.co</t>
  </si>
  <si>
    <t>7d198e3b-1a62-14b3-4fbc-e7735ef86cfc</t>
  </si>
  <si>
    <t>Wizard Carpet, Tile and Grout Cleaning Melbourne</t>
  </si>
  <si>
    <t>http://www.wizard-cleaning.com.au</t>
  </si>
  <si>
    <t>1ae0e41f-cf4f-9b42-03e0-b50475bc2eba</t>
  </si>
  <si>
    <t>Wizard Digital</t>
  </si>
  <si>
    <t>http://www.wizard.com.tr/</t>
  </si>
  <si>
    <t>11d218cd-9027-1dfe-e996-c2a05041b870</t>
  </si>
  <si>
    <t>Wizard Invites</t>
  </si>
  <si>
    <t>http://wizardinvites.com.au</t>
  </si>
  <si>
    <t>e319acc6-ce6c-d5f3-2de8-09da4518cb6b</t>
  </si>
  <si>
    <t>Wizard Of Ads</t>
  </si>
  <si>
    <t>http://www.wizardofadsgroup.com</t>
  </si>
  <si>
    <t>5ac2a929-bd49-6a6e-461c-3da5fd98eb13</t>
  </si>
  <si>
    <t>Wizard of Clean</t>
  </si>
  <si>
    <t>http://www.thewizardofclean.com/</t>
  </si>
  <si>
    <t>768d4277-5e39-e256-23e0-eace6a4d98b5</t>
  </si>
  <si>
    <t>Wizard Promotions Konzertagentur GmbH</t>
  </si>
  <si>
    <t>http://wizpro.com/</t>
  </si>
  <si>
    <t>1871f342-ca4e-fa99-c6df-d597ea9c2e20</t>
  </si>
  <si>
    <t>Wizard Puff</t>
  </si>
  <si>
    <t>http://wizardpuff.com</t>
  </si>
  <si>
    <t>173141b6-b709-fa16-a3dc-ec19d24892ef</t>
  </si>
  <si>
    <t>Wizard Screens and Gutter</t>
  </si>
  <si>
    <t>http://www.wizardscreensandgutter.com</t>
  </si>
  <si>
    <t>e296322c-d4a1-d01b-681e-87a5019571aa</t>
  </si>
  <si>
    <t>Wizard Tower TechnoServices Ltd.</t>
  </si>
  <si>
    <t>http://www.wizard.ca</t>
  </si>
  <si>
    <t>f13f3e21-1b26-8028-e1a6-6f75268e57d1</t>
  </si>
  <si>
    <t>Wizard Wall Art</t>
  </si>
  <si>
    <t>http://wizardwallart.com.au</t>
  </si>
  <si>
    <t>92db1db4-c199-7598-461b-a256769e618f</t>
  </si>
  <si>
    <t>Wizard Works</t>
  </si>
  <si>
    <t>http://www.wzdworks.com</t>
  </si>
  <si>
    <t>93c0281f-a7ac-dc83-988a-87a4d72dab1e</t>
  </si>
  <si>
    <t>Wizard's Nation</t>
  </si>
  <si>
    <t>http://wizardsnation.com</t>
  </si>
  <si>
    <t>2551467a-a1f5-402f-8086-45d09ef6e01d</t>
  </si>
  <si>
    <t>WizardNet, Inc.</t>
  </si>
  <si>
    <t>https://wizardnethosting.com</t>
  </si>
  <si>
    <t>dea38821-ecc1-a22e-11fd-97bc4e603dbf</t>
  </si>
  <si>
    <t>Wizards of the Coast</t>
  </si>
  <si>
    <t>http://company.wizards.com/</t>
  </si>
  <si>
    <t>21ac7310-9a87-ec04-3de3-9c5d71ffc032</t>
  </si>
  <si>
    <t>Wizards of Wiki</t>
  </si>
  <si>
    <t>http://www.wizardsofwiki.com</t>
  </si>
  <si>
    <t>d559bc64-a773-c4a5-6bd9-3ec437efb07d</t>
  </si>
  <si>
    <t>Wizards Productions</t>
  </si>
  <si>
    <t>http://www.wizardsproductions.com</t>
  </si>
  <si>
    <t>18b197f9-d297-9454-c243-a3322fa02887</t>
  </si>
  <si>
    <t>Wizardsgroup</t>
  </si>
  <si>
    <t>http://www.wizardsgroup.com/</t>
  </si>
  <si>
    <t>65d4f82b-a267-8a94-6f88-82dfb266f38c</t>
  </si>
  <si>
    <t>WizardtechSolutions Inc</t>
  </si>
  <si>
    <t>https://www.wizardtechsolutions.com</t>
  </si>
  <si>
    <t>e683b20c-bb20-3fb0-c289-9273f25d8045</t>
  </si>
  <si>
    <t>Wizario</t>
  </si>
  <si>
    <t>http://www.wzario.com</t>
  </si>
  <si>
    <t>d1e0e900-95c8-0e97-f70f-927e4df29d84</t>
  </si>
  <si>
    <t>Wizart</t>
  </si>
  <si>
    <t>http://wiz-art.co</t>
  </si>
  <si>
    <t>76fa4512-9255-a88a-7d9e-05df3a41799e</t>
  </si>
  <si>
    <t>Wizart API</t>
  </si>
  <si>
    <t>http://wizart.io/</t>
  </si>
  <si>
    <t>cad2d610-8e85-f092-c238-c9bc36bfdb3c</t>
  </si>
  <si>
    <t>Wizarts Media</t>
  </si>
  <si>
    <t>http://wizartsmedia.com/</t>
  </si>
  <si>
    <t>ffe620e9-df1a-1682-5de8-419502e06bac</t>
  </si>
  <si>
    <t>Wizata</t>
  </si>
  <si>
    <t>http://www.wizata.com/</t>
  </si>
  <si>
    <t>729fd29e-6aef-3c5d-b54e-3a4739f9c4fe</t>
  </si>
  <si>
    <t>Wizaz Sp. z o.o.</t>
  </si>
  <si>
    <t>http://wizaz.pl</t>
  </si>
  <si>
    <t>6f2f50ee-b482-97aa-e63f-e5a13537154f</t>
  </si>
  <si>
    <t>Wizbidz</t>
  </si>
  <si>
    <t>http://wizbidz.com/</t>
  </si>
  <si>
    <t>8a81bb31-73d0-5818-dcf4-79338aa83da1</t>
  </si>
  <si>
    <t>Wizbii</t>
  </si>
  <si>
    <t>http://www.wizbii.com</t>
  </si>
  <si>
    <t>7a0de0ed-7589-2c71-aaba-a3099c5b7038</t>
  </si>
  <si>
    <t>Wizbit</t>
  </si>
  <si>
    <t>http://wizb.it</t>
  </si>
  <si>
    <t>6cccc9a2-d609-bd27-410f-20db67b68eaf</t>
  </si>
  <si>
    <t>WizBizTechno Solutions LLP</t>
  </si>
  <si>
    <t>http://www.wizbiztechno.com/</t>
  </si>
  <si>
    <t>018ab2c9-8a70-9d75-3f8a-90d42545137f</t>
  </si>
  <si>
    <t>wizboo</t>
  </si>
  <si>
    <t>http://www.wizboo.com</t>
  </si>
  <si>
    <t>92aa8889-c6d5-ee80-0ec2-21e6b0f42ae5</t>
  </si>
  <si>
    <t>WizCal</t>
  </si>
  <si>
    <t>https://www.wizcal.me</t>
  </si>
  <si>
    <t>76b0969b-e119-f36d-1903-a3e20bec4e80</t>
  </si>
  <si>
    <t>Wizcall</t>
  </si>
  <si>
    <t>http://wizcall.com/</t>
  </si>
  <si>
    <t>09afe712-46ea-82c3-3693-138f43a26459</t>
  </si>
  <si>
    <t>WizCard Inc</t>
  </si>
  <si>
    <t>http://www.getwizcard.com</t>
  </si>
  <si>
    <t>eed0ccd4-143e-1764-d203-e364f40a8e14</t>
  </si>
  <si>
    <t>Wizcom Technologies</t>
  </si>
  <si>
    <t>http://wizcomtech.com/</t>
  </si>
  <si>
    <t>084fbca5-e86b-2c48-138a-2bf7b3ab70c7</t>
  </si>
  <si>
    <t>Wizcorp</t>
  </si>
  <si>
    <t>http://wizcorp.jp</t>
  </si>
  <si>
    <t>283827bc-a06e-61ed-3596-7873e93440a8</t>
  </si>
  <si>
    <t>Wizcraft</t>
  </si>
  <si>
    <t>http://www.wizcraftworld.com</t>
  </si>
  <si>
    <t>ef6063c3-530c-0e5c-27aa-1e8611fa554d</t>
  </si>
  <si>
    <t>Wizdee</t>
  </si>
  <si>
    <t>http://www.wizdee.com</t>
  </si>
  <si>
    <t>66e40484-1c0f-9c0c-5b6d-483f9f0e88b5</t>
  </si>
  <si>
    <t>Wizdeo</t>
  </si>
  <si>
    <t>http://wizdeo.com/en/</t>
  </si>
  <si>
    <t>52afc0e2-4a89-6479-cc0c-e0264e9ee6e5</t>
  </si>
  <si>
    <t>wizdiary</t>
  </si>
  <si>
    <t>https://wizdiary.com</t>
  </si>
  <si>
    <t>0941edf4-ff53-9190-0bc6-39991ecda5f2</t>
  </si>
  <si>
    <t>Wizdom Land Solutions</t>
  </si>
  <si>
    <t>http://wizdomland.com/</t>
  </si>
  <si>
    <t>42d01582-809b-095a-6576-886cbb6dce51</t>
  </si>
  <si>
    <t>Wize</t>
  </si>
  <si>
    <t>http://wize.com</t>
  </si>
  <si>
    <t>28bbf66f-da0e-4a57-25c4-6ce95eee3537</t>
  </si>
  <si>
    <t>Wize Commerce</t>
  </si>
  <si>
    <t>http://www.wizecommerce.com/</t>
  </si>
  <si>
    <t>57175e33-e447-2c72-cf09-ede4f335ae93</t>
  </si>
  <si>
    <t>Wize Services</t>
  </si>
  <si>
    <t>http://www.wizeservices.com/</t>
  </si>
  <si>
    <t>c80918fa-3ed7-781d-7653-17446a100e02</t>
  </si>
  <si>
    <t>Wize.Life</t>
  </si>
  <si>
    <t>http://wize.life/</t>
  </si>
  <si>
    <t>37f731ce-6083-1541-f67f-6c5f227e2f91</t>
  </si>
  <si>
    <t>Wizee</t>
  </si>
  <si>
    <t>http://wizee.ru/</t>
  </si>
  <si>
    <t>523b52e0-3aea-e75b-36c6-fadab8306ce9</t>
  </si>
  <si>
    <t>WIZEE</t>
  </si>
  <si>
    <t>http://wizee.fr</t>
  </si>
  <si>
    <t>ddd6d5d9-c380-73cd-014e-2edd4a20910a</t>
  </si>
  <si>
    <t>wizee.com</t>
  </si>
  <si>
    <t>https://www.wizee.com</t>
  </si>
  <si>
    <t>f72024bd-cff2-a2b4-c498-8d4c0584869b</t>
  </si>
  <si>
    <t>WizeFloor</t>
  </si>
  <si>
    <t>https://www.wizefloor.com/</t>
  </si>
  <si>
    <t>fdee9260-8abe-4b70-7d86-3bb3c4548931</t>
  </si>
  <si>
    <t>WizeGem</t>
  </si>
  <si>
    <t>http://www.wizegem.com</t>
  </si>
  <si>
    <t>24ea17f0-1d3e-e891-077d-57bb0240dc0b</t>
  </si>
  <si>
    <t>WizeHive</t>
  </si>
  <si>
    <t>http://www.wizehive.com</t>
  </si>
  <si>
    <t>24897810-8b80-c15c-3026-745ef2e1a225</t>
  </si>
  <si>
    <t>Wizelabs</t>
  </si>
  <si>
    <t>http://wizelab.com</t>
  </si>
  <si>
    <t>44ce7074-81e6-4966-dadd-0d964c39b9bb</t>
  </si>
  <si>
    <t>Wizeline</t>
  </si>
  <si>
    <t>http://wizeline.com</t>
  </si>
  <si>
    <t>5bdd0f20-1509-d4f4-f8cf-c56e73fe1d66</t>
  </si>
  <si>
    <t>Wizely</t>
  </si>
  <si>
    <t>http://wizely.net</t>
  </si>
  <si>
    <t>d334943f-ccc3-afa2-3c30-dd545d74b9b0</t>
  </si>
  <si>
    <t>http://www.wizely.in</t>
  </si>
  <si>
    <t>7e7a85f3-521e-5420-6fd1-d74ed1f01b63</t>
  </si>
  <si>
    <t>Wizely Finance</t>
  </si>
  <si>
    <t>https://wizelyfinance.com</t>
  </si>
  <si>
    <t>8bc42050-c51f-a535-a268-621ab12f6d54</t>
  </si>
  <si>
    <t>Wizemotion - Explore interactivity</t>
  </si>
  <si>
    <t>http://wizemotion.com</t>
  </si>
  <si>
    <t>91bd5316-4d85-7622-eaea-e29796687265</t>
  </si>
  <si>
    <t>WizeNation</t>
  </si>
  <si>
    <t>http://www.wizenation.com</t>
  </si>
  <si>
    <t>a372bc5b-7704-a0c8-b04b-5afe3e202d93</t>
  </si>
  <si>
    <t>WizEngage</t>
  </si>
  <si>
    <t>http://wizengage.com</t>
  </si>
  <si>
    <t>f734094b-97cb-0b33-ff4e-6e1e3b4e4132</t>
  </si>
  <si>
    <t>Wizenoze</t>
  </si>
  <si>
    <t>http://wizenoze.com/</t>
  </si>
  <si>
    <t>67bf51e2-0ea7-6f43-debe-3195e801705f</t>
  </si>
  <si>
    <t>WizenWorld</t>
  </si>
  <si>
    <t>http://www.wizenworld.com/</t>
  </si>
  <si>
    <t>2b61af9c-0769-ab47-64cd-96e2f840aba0</t>
  </si>
  <si>
    <t>Wizeo</t>
  </si>
  <si>
    <t>http://wizeo.me</t>
  </si>
  <si>
    <t>30e712e1-4707-29d4-06d6-d160e615484e</t>
  </si>
  <si>
    <t>Wizer</t>
  </si>
  <si>
    <t>https://www.getwizer.com/</t>
  </si>
  <si>
    <t>cec7336d-a0f1-2903-a168-56cc08330b62</t>
  </si>
  <si>
    <t>http://wizerlife.com/</t>
  </si>
  <si>
    <t>95616236-0545-fffe-46d3-b29b24eed4fb</t>
  </si>
  <si>
    <t>Wizer.Me</t>
  </si>
  <si>
    <t>http://www.wizer.me</t>
  </si>
  <si>
    <t>4523c3d6-ea04-a26a-4c93-970a5dfb4a24</t>
  </si>
  <si>
    <t>Wizerati</t>
  </si>
  <si>
    <t>http://www.wizerati.com</t>
  </si>
  <si>
    <t>3ecb43bd-166b-0eb5-9a4f-69dc6c193349</t>
  </si>
  <si>
    <t>Wizergos</t>
  </si>
  <si>
    <t>https://www.wizergos.com</t>
  </si>
  <si>
    <t>3d1a361b-1f2c-a320-344a-8784eca41f75</t>
  </si>
  <si>
    <t>WizeSize</t>
  </si>
  <si>
    <t>http://www.wizesize.com</t>
  </si>
  <si>
    <t>3cb7a1f4-bfd9-4c79-97da-e1a6af0b93f0</t>
  </si>
  <si>
    <t>Wizespirit</t>
  </si>
  <si>
    <t>http://wizespirit.com</t>
  </si>
  <si>
    <t>7f3acbbb-4c50-7b27-8831-39585366f7c6</t>
  </si>
  <si>
    <t>WiZeUp</t>
  </si>
  <si>
    <t>http://www.wizeup.me</t>
  </si>
  <si>
    <t>557a8ff1-9e2b-778c-8bf5-af1d83d6c1e7</t>
  </si>
  <si>
    <t>WizFolio</t>
  </si>
  <si>
    <t>http://www.wizfolio.com</t>
  </si>
  <si>
    <t>dd652032-679b-8d30-e850-419388fbbe94</t>
  </si>
  <si>
    <t>Wizgig</t>
  </si>
  <si>
    <t>http://www.wizgig.com</t>
  </si>
  <si>
    <t>572ab647-c522-8f99-0172-b2604d427fdd</t>
  </si>
  <si>
    <t>Wizhunt Locals, Inc.</t>
  </si>
  <si>
    <t>https://www.wizhuntlocals.com</t>
  </si>
  <si>
    <t>fff8b6d5-deb8-a869-7cd3-c03366e3d8e4</t>
  </si>
  <si>
    <t>Wizi</t>
  </si>
  <si>
    <t>http://www.wizi.com</t>
  </si>
  <si>
    <t>5817416b-745b-4fc9-2b26-d7a5d346dc15</t>
  </si>
  <si>
    <t>Wizion.com</t>
  </si>
  <si>
    <t>http://www.wizion.com</t>
  </si>
  <si>
    <t>bf6874d6-b2ab-7ca1-60b8-bff6a22db594</t>
  </si>
  <si>
    <t>WizIQ</t>
  </si>
  <si>
    <t>http://www.wiziq.com</t>
  </si>
  <si>
    <t>c582bcaf-a56f-16f7-4b91-7652b018b3f6</t>
  </si>
  <si>
    <t>WiziShop</t>
  </si>
  <si>
    <t>http://www.wizishop.com</t>
  </si>
  <si>
    <t>6802253a-a25c-c6e1-4f02-bb8e4df418c7</t>
  </si>
  <si>
    <t>Wizitapp</t>
  </si>
  <si>
    <t>http://wizitapp.com</t>
  </si>
  <si>
    <t>215e34a1-49ab-3eca-e784-0b9a87c13eea</t>
  </si>
  <si>
    <t>Wizito</t>
  </si>
  <si>
    <t>http://wizito.com</t>
  </si>
  <si>
    <t>bb118027-7a88-03ce-d1aa-3c2bb51c1bc9</t>
  </si>
  <si>
    <t>Wiziva</t>
  </si>
  <si>
    <t>http://wiziva.com</t>
  </si>
  <si>
    <t>3828b663-d3fe-482a-1a6d-b36fd12643fc</t>
  </si>
  <si>
    <t>Wizkids</t>
  </si>
  <si>
    <t>http://wizkidsgames.com/</t>
  </si>
  <si>
    <t>8f776499-d959-6ca4-4bbb-3219bd9b796c</t>
  </si>
  <si>
    <t>WizKidsSP</t>
  </si>
  <si>
    <t>https://sites.google.com/site/wizkidssp/</t>
  </si>
  <si>
    <t>76b43274-1c53-d8e1-8897-97421670de8a</t>
  </si>
  <si>
    <t>Wizlearn Technologies</t>
  </si>
  <si>
    <t>http://www.wizlearn.com</t>
  </si>
  <si>
    <t>06ad1fc0-8398-1479-da31-92b3b28358bd</t>
  </si>
  <si>
    <t>WizMantra</t>
  </si>
  <si>
    <t>https://www.wizmantra.com</t>
  </si>
  <si>
    <t>679cfaa5-94a9-a91a-deaf-5a44593eafc0</t>
  </si>
  <si>
    <t>Wizme</t>
  </si>
  <si>
    <t>https://wizme.com</t>
  </si>
  <si>
    <t>d878fa17-f941-2978-d8f6-c99241a0386f</t>
  </si>
  <si>
    <t>WizMeta</t>
  </si>
  <si>
    <t>http://www.videocooki.com</t>
  </si>
  <si>
    <t>a448f834-604a-bbe7-0686-4babed739474</t>
  </si>
  <si>
    <t>Wizmo</t>
  </si>
  <si>
    <t>http://www.wizmo.com/</t>
  </si>
  <si>
    <t>6d7eff11-547a-0480-b8f7-41789eea2e23</t>
  </si>
  <si>
    <t>Wizmo.ro</t>
  </si>
  <si>
    <t>https://wizmo.ro/en/home</t>
  </si>
  <si>
    <t>eea8d4ad-b7f7-89c8-114c-f6554942f979</t>
  </si>
  <si>
    <t>WiZN Systems</t>
  </si>
  <si>
    <t>https://myeglu.com/</t>
  </si>
  <si>
    <t>1fad7341-7ea5-8a65-7f79-eab7dbd6bf75</t>
  </si>
  <si>
    <t>WIZnet Inc</t>
  </si>
  <si>
    <t>http://www.wiznettechnology.com</t>
  </si>
  <si>
    <t>1f9ba904-3215-7f74-c07c-89e4c92cb453</t>
  </si>
  <si>
    <t>Wizni, Inc.</t>
  </si>
  <si>
    <t>http://www.wizni.com</t>
  </si>
  <si>
    <t>83047c42-6ce2-b0fd-08e2-e38ed594b6eb</t>
  </si>
  <si>
    <t>Wiznucleus, Inc.</t>
  </si>
  <si>
    <t>http://www.wiznucleus.com</t>
  </si>
  <si>
    <t>15def16c-4c65-7243-20a7-899050cc787d</t>
  </si>
  <si>
    <t>Wizoo</t>
  </si>
  <si>
    <t>http://www.wizoo.com</t>
  </si>
  <si>
    <t>666e87fd-dc81-5c3a-d096-6e5bbf8e6ea9</t>
  </si>
  <si>
    <t>Wizpert</t>
  </si>
  <si>
    <t>http://www.wizpert.com</t>
  </si>
  <si>
    <t>4faeb772-6b73-6050-e28b-690e2111b149</t>
  </si>
  <si>
    <t>WizPlug</t>
  </si>
  <si>
    <t>http://wiz-plug.com/</t>
  </si>
  <si>
    <t>19c157e6-6893-ea21-7acb-38f22ef68dea</t>
  </si>
  <si>
    <t>wizQ - Game Publisher</t>
  </si>
  <si>
    <t>https://www.wizq.com</t>
  </si>
  <si>
    <t>3c847bfb-8aee-f316-b16a-9a5cff2cec4b</t>
  </si>
  <si>
    <t>WizRide</t>
  </si>
  <si>
    <t>http://wizride.com</t>
  </si>
  <si>
    <t>52abb59f-98a0-a7ea-b796-0185ae3fa3d2</t>
  </si>
  <si>
    <t>WizScibe</t>
  </si>
  <si>
    <t>http://www.wizscribe.com</t>
  </si>
  <si>
    <t>69f805a8-3183-dab5-f6af-c9867420d741</t>
  </si>
  <si>
    <t>WizSec</t>
  </si>
  <si>
    <t>http://wizsec.com</t>
  </si>
  <si>
    <t>e30920fe-7c51-8d75-d600-8d9ae5728ae8</t>
  </si>
  <si>
    <t>Wiztango</t>
  </si>
  <si>
    <t>http://www.wiztango.com</t>
  </si>
  <si>
    <t>ce3eab87-e765-ac6a-5553-606c7b000ab0</t>
  </si>
  <si>
    <t>Wizters</t>
  </si>
  <si>
    <t>http://wizters.com</t>
  </si>
  <si>
    <t>ff28b69d-c77e-dc25-d994-a0db3468dfcd</t>
  </si>
  <si>
    <t>Wiztivi</t>
  </si>
  <si>
    <t>http://wiztivi.com</t>
  </si>
  <si>
    <t>67d0dd62-5db1-d6a7-d444-a5383bcc222b</t>
  </si>
  <si>
    <t>Wiztoonz College of Media and Design</t>
  </si>
  <si>
    <t>http://wiztoonz.com</t>
  </si>
  <si>
    <t>91a562d2-7433-f4b9-f398-e100fc65b826</t>
  </si>
  <si>
    <t>Wiztr</t>
  </si>
  <si>
    <t>http://wiztr.com</t>
  </si>
  <si>
    <t>f1c5b755-9dfc-fc17-49cc-af9f3299c931</t>
  </si>
  <si>
    <t>Wizu</t>
  </si>
  <si>
    <t>https://wizu.com</t>
  </si>
  <si>
    <t>4568138c-7fbf-2132-95b5-40128414a4eb</t>
  </si>
  <si>
    <t>WizVille</t>
  </si>
  <si>
    <t>http://wizville.fr</t>
  </si>
  <si>
    <t>2e45edca-db9f-c8b8-07c9-00a8e31cad2e</t>
  </si>
  <si>
    <t>Wizweb</t>
  </si>
  <si>
    <t>http://wizweb.io/</t>
  </si>
  <si>
    <t>0a6d1b9a-99de-bfd3-b840-cf9c43e02153</t>
  </si>
  <si>
    <t>WizWyz Technologies</t>
  </si>
  <si>
    <t>http://www.wizwyz.com</t>
  </si>
  <si>
    <t>5899f932-0b90-8e9d-bf89-caa2fc6966eb</t>
  </si>
  <si>
    <t>Wizy.io</t>
  </si>
  <si>
    <t>http://www.wizy.io</t>
  </si>
  <si>
    <t>03bd12c1-b4ee-9ebf-ece5-3bf6a7cd42b2</t>
  </si>
  <si>
    <t>Wizypay</t>
  </si>
  <si>
    <t>http://www.wizypay.com</t>
  </si>
  <si>
    <t>94d337ef-3091-7490-6e1d-d9ae7d43ad55</t>
  </si>
  <si>
    <t>Wizz Air</t>
  </si>
  <si>
    <t>https://wizzair.com</t>
  </si>
  <si>
    <t>7bf9d9f6-1ba4-3d3c-255b-fb9605a86a65</t>
  </si>
  <si>
    <t>Wizzbill</t>
  </si>
  <si>
    <t>http://www.wizzbill.com/tarifas-moviles/es/particulares</t>
  </si>
  <si>
    <t>d81647f9-8f9d-a97d-1642-c10dcb3a17bf</t>
  </si>
  <si>
    <t>Wizzed Media</t>
  </si>
  <si>
    <t>http://wizzedmedia.com/</t>
  </si>
  <si>
    <t>f26fbdf2-e698-343b-787e-880377c03264</t>
  </si>
  <si>
    <t>Wizzerdwerks Enterprises</t>
  </si>
  <si>
    <t>http://wizzerdwerks.com</t>
  </si>
  <si>
    <t>d3ef15fb-bd08-4f3d-023f-48e261b53aa8</t>
  </si>
  <si>
    <t>Wizzgo</t>
  </si>
  <si>
    <t>http://mutchs.hd.free.fr/312/wizzgo.html</t>
  </si>
  <si>
    <t>f754f603-9a8c-18fe-c03f-b0225faeed5c</t>
  </si>
  <si>
    <t>Wizzilab</t>
  </si>
  <si>
    <t>http://wizzilab.com</t>
  </si>
  <si>
    <t>d46ec3b7-c465-7a5d-a1c8-dcb93207686d</t>
  </si>
  <si>
    <t>WIZZILI</t>
  </si>
  <si>
    <t>http://www.wizzili.com</t>
  </si>
  <si>
    <t>09dd2bd8-f63b-7a8a-e09c-a37df87eb5f6</t>
  </si>
  <si>
    <t>Wizzilla</t>
  </si>
  <si>
    <t>http://wizzilla.studio</t>
  </si>
  <si>
    <t>93f1dad6-9d29-6264-0df2-272c7c35dd2d</t>
  </si>
  <si>
    <t>wizzki</t>
  </si>
  <si>
    <t>http://www.wizzki.com</t>
  </si>
  <si>
    <t>a6dfcd51-cb4d-49bd-de75-c7949f3086d9</t>
  </si>
  <si>
    <t>Wizzley</t>
  </si>
  <si>
    <t>https://wizzley.com</t>
  </si>
  <si>
    <t>6eae318f-720d-d94b-c6a7-bf138bca0565</t>
  </si>
  <si>
    <t>Wizzomedia</t>
  </si>
  <si>
    <t>http://www.wizzomedia.com</t>
  </si>
  <si>
    <t>95be8f5e-e16b-fccb-cf10-d86ba0cef6f2</t>
  </si>
  <si>
    <t>WizzShake</t>
  </si>
  <si>
    <t>https://wizzshake.com/</t>
  </si>
  <si>
    <t>51751a8c-970c-2c65-c5a6-19883576b15a</t>
  </si>
  <si>
    <t>WIzzVet</t>
  </si>
  <si>
    <t>http://www.wizzvet.com/</t>
  </si>
  <si>
    <t>cd25deab-93f8-3abc-2177-ea7f0280cf5c</t>
  </si>
  <si>
    <t>Wizzy</t>
  </si>
  <si>
    <t>http://www.getwizzy.com/</t>
  </si>
  <si>
    <t>e1873240-7384-c702-3471-2c01810545dd</t>
  </si>
  <si>
    <t>WizzyBizzy.com Ltd</t>
  </si>
  <si>
    <t>http://www.wizzybizzy.com</t>
  </si>
  <si>
    <t>1bf52d2f-08fb-f007-9ef7-08aa2afd52fc</t>
  </si>
  <si>
    <t>WJC Law</t>
  </si>
  <si>
    <t>http://www.wjc-law.com</t>
  </si>
  <si>
    <t>d557cb95-901c-18b9-59c2-e7a4c4601b69</t>
  </si>
  <si>
    <t>WJCT NEWS</t>
  </si>
  <si>
    <t>http://news.wjct.org</t>
  </si>
  <si>
    <t>18c75a13-f834-e570-71fa-6884b8a3caf6</t>
  </si>
  <si>
    <t>WJG Mercentile</t>
  </si>
  <si>
    <t>http://wjgmerchantprocessing.com/</t>
  </si>
  <si>
    <t>ff78c556-fc67-a984-5a2f-6bb0051910bc</t>
  </si>
  <si>
    <t>WJHG</t>
  </si>
  <si>
    <t>http://www.wjhg.com</t>
  </si>
  <si>
    <t>b6d56034-7c98-f0b0-c968-a3909efb1fc4</t>
  </si>
  <si>
    <t>WJM</t>
  </si>
  <si>
    <t>http://www.wjm.co.uk/</t>
  </si>
  <si>
    <t>798242ed-425a-2754-498c-600b0ad333ae</t>
  </si>
  <si>
    <t>WJT Global Solutions</t>
  </si>
  <si>
    <t>http://www.wjtglobal.com</t>
  </si>
  <si>
    <t>465d264a-948a-7060-d790-ef72b14f7191</t>
  </si>
  <si>
    <t>Wk EntreprenÌÄåür AS</t>
  </si>
  <si>
    <t>http://wke.no/</t>
  </si>
  <si>
    <t>7e7f90ba-95d0-6990-3f61-33904d11af42</t>
  </si>
  <si>
    <t>WK Financial</t>
  </si>
  <si>
    <t>http://wkfinancial.ca</t>
  </si>
  <si>
    <t>9294c36e-76cb-ea23-f95a-9d9dc64d3a70</t>
  </si>
  <si>
    <t>WK Technology Fund</t>
  </si>
  <si>
    <t>http://www.wktechfund.com</t>
  </si>
  <si>
    <t>93a9c751-bdf2-d098-2645-993728de24ec</t>
  </si>
  <si>
    <t>wk&amp;f Kommunikation</t>
  </si>
  <si>
    <t>http://www.appverlag.com</t>
  </si>
  <si>
    <t>e24012cb-2147-22fb-3183-bebca137e883</t>
  </si>
  <si>
    <t>WKBN Broadcasting Corp</t>
  </si>
  <si>
    <t>http://570wkbn.iheart.com</t>
  </si>
  <si>
    <t>80879c05-0206-0c12-d79c-eee63dd4c6ab</t>
  </si>
  <si>
    <t>WKC Spatial</t>
  </si>
  <si>
    <t>http://www.wkc.com.au</t>
  </si>
  <si>
    <t>492954c0-f674-40f7-86d1-c1f52c97c3d4</t>
  </si>
  <si>
    <t>WKD Solutions</t>
  </si>
  <si>
    <t>http://www.categoric.com</t>
  </si>
  <si>
    <t>5294df28-a93f-ea1c-96da-9d26841ed2ad</t>
  </si>
  <si>
    <t>WKG Advisory</t>
  </si>
  <si>
    <t>https://wkgadvisory.com</t>
  </si>
  <si>
    <t>8bf16754-5bc1-a76d-1477-5ab19c35d1c4</t>
  </si>
  <si>
    <t>WKM Consulting LLC.</t>
  </si>
  <si>
    <t>http://www.pipelinerisk.com</t>
  </si>
  <si>
    <t>40a22552-f40c-438f-ceac-ff84bf3b7da3</t>
  </si>
  <si>
    <t>WKMG Orlando</t>
  </si>
  <si>
    <t>http://www.clickorlando.com/</t>
  </si>
  <si>
    <t>01349107-705b-9013-94af-6db4ffb52230</t>
  </si>
  <si>
    <t>WKOW 27</t>
  </si>
  <si>
    <t>http://www.wkow.com</t>
  </si>
  <si>
    <t>e8b90175-4e90-e970-75db-3e09ee0ad225</t>
  </si>
  <si>
    <t>WKRB</t>
  </si>
  <si>
    <t>http://www.wkrb13.com/</t>
  </si>
  <si>
    <t>4fc145e3-bb56-535e-169e-a760aada4be7</t>
  </si>
  <si>
    <t>WKS Restaurant</t>
  </si>
  <si>
    <t>http://wksusa.com</t>
  </si>
  <si>
    <t>3e079a06-947a-25bb-bb10-32aa2f116878</t>
  </si>
  <si>
    <t>WKSU Public Radio</t>
  </si>
  <si>
    <t>http://wksu.org</t>
  </si>
  <si>
    <t>4de20471-231d-3edc-4394-3500dec36747</t>
  </si>
  <si>
    <t>WKXW - New Jersey 101.5 FM Radio</t>
  </si>
  <si>
    <t>http://nj1015.com</t>
  </si>
  <si>
    <t>0b28aae4-815e-761a-cd15-bdd967f25ea9</t>
  </si>
  <si>
    <t>WKYC TV</t>
  </si>
  <si>
    <t>http://www.wkyc.com</t>
  </si>
  <si>
    <t>7ec49101-1eeb-ad5e-a00d-5bb0dcca7053</t>
  </si>
  <si>
    <t>WKYT-TV</t>
  </si>
  <si>
    <t>http://www.wkyt.com</t>
  </si>
  <si>
    <t>cba55cad-ba26-076a-fc59-aa89fe53b776</t>
  </si>
  <si>
    <t>WL Media HK</t>
  </si>
  <si>
    <t>http://www.wlmedia.com/</t>
  </si>
  <si>
    <t>2c27af82-7378-65f7-25c2-aa3921214de6</t>
  </si>
  <si>
    <t>WLab ltd</t>
  </si>
  <si>
    <t>http://www.wlab.io</t>
  </si>
  <si>
    <t>1fab9b93-285e-e770-94e1-be71e289a8dd</t>
  </si>
  <si>
    <t>WLAN AG</t>
  </si>
  <si>
    <t>http://www.wlan-partner.com</t>
  </si>
  <si>
    <t>3128cb52-a2e6-8783-c6cd-c3befcda171a</t>
  </si>
  <si>
    <t>WLAPPS</t>
  </si>
  <si>
    <t>https://wlapps.se</t>
  </si>
  <si>
    <t>5484f923-8b2c-09d2-f93c-27a8cf588b27</t>
  </si>
  <si>
    <t>WLC College</t>
  </si>
  <si>
    <t>http://www.wlci.in</t>
  </si>
  <si>
    <t>bb8d3946-0d21-a84b-716c-9ceb51e6a37c</t>
  </si>
  <si>
    <t>WLG Innovations</t>
  </si>
  <si>
    <t>http://udiscoverapp.com/</t>
  </si>
  <si>
    <t>70e9fdf9-f47b-4123-b200-1998e4eee6eb</t>
  </si>
  <si>
    <t>WLH NYC</t>
  </si>
  <si>
    <t>http://www.wlhnyc.com</t>
  </si>
  <si>
    <t>060a68dc-b830-a09a-998b-34c01940be51</t>
  </si>
  <si>
    <t>wlingo</t>
  </si>
  <si>
    <t>http://www.wlingo.com</t>
  </si>
  <si>
    <t>c641522a-d50c-1b44-3fba-67acb9d3cb9c</t>
  </si>
  <si>
    <t>Wlingua</t>
  </si>
  <si>
    <t>http://www.wlingua.com</t>
  </si>
  <si>
    <t>4a47ad3c-92b6-331a-54b9-5e2fb5b237f8</t>
  </si>
  <si>
    <t>Wlliams Scotsman International</t>
  </si>
  <si>
    <t>http://www.willscot.com/</t>
  </si>
  <si>
    <t>c7f193ef-375f-cff4-a8bf-b5da01d609e1</t>
  </si>
  <si>
    <t>WLNS TV</t>
  </si>
  <si>
    <t>http://www.wlns.com</t>
  </si>
  <si>
    <t>1cdc0cbe-679c-4661-6bca-0fb7eb88cdbe</t>
  </si>
  <si>
    <t>WLOX</t>
  </si>
  <si>
    <t>http://www.wlox.com/story/13720168/weather-active-mobile-support-information</t>
  </si>
  <si>
    <t>1f0c9a22-7d9e-16cd-50b5-3892adfa2840</t>
  </si>
  <si>
    <t>WLS Institute for Snow and Avalanche Research</t>
  </si>
  <si>
    <t>http://www.slf.ch</t>
  </si>
  <si>
    <t>1964f04d-ddb6-515e-7c2b-a5c6ed4ea6cc</t>
  </si>
  <si>
    <t>WLTX 19</t>
  </si>
  <si>
    <t>http://www.wltx.com/</t>
  </si>
  <si>
    <t>5aee5349-137a-c1d1-0408-2827b6b42dbe</t>
  </si>
  <si>
    <t>WLUK FOX 11</t>
  </si>
  <si>
    <t>http://fox11online.com</t>
  </si>
  <si>
    <t>9d4b97c1-2265-572e-4807-31b8d53ae207</t>
  </si>
  <si>
    <t>wlvdentalhealth</t>
  </si>
  <si>
    <t>http://wlvdentalhealth.com/</t>
  </si>
  <si>
    <t>eaf53d9f-ebb5-d85c-27b4-0dc783bf5c93</t>
  </si>
  <si>
    <t>Wlycloud</t>
  </si>
  <si>
    <t>http://www.wlycloud.com/</t>
  </si>
  <si>
    <t>5760c908-b5aa-29b0-58ba-b48412ab377d</t>
  </si>
  <si>
    <t>Wlyin</t>
  </si>
  <si>
    <t>http://www.wly.in</t>
  </si>
  <si>
    <t>7d639acb-b485-2e37-40ce-ccd728c5fa38</t>
  </si>
  <si>
    <t>wm design</t>
  </si>
  <si>
    <t>http://www.custoupholsteryservice.com</t>
  </si>
  <si>
    <t>2b36d6a9-1ea9-06ad-dcfa-c860d87ca182</t>
  </si>
  <si>
    <t>WM Enterprise Investment Division</t>
  </si>
  <si>
    <t>http://www.wm-enterprise.co.uk</t>
  </si>
  <si>
    <t>b472b3eb-41fa-0b5e-4e0d-6f06759d94b7</t>
  </si>
  <si>
    <t>WM F. Meyer Co.</t>
  </si>
  <si>
    <t>http://www.wmfmeyer.com/</t>
  </si>
  <si>
    <t>339ccc35-ac0c-dce1-6212-1c5538aa9ccd</t>
  </si>
  <si>
    <t>WM Healthcare Solutions</t>
  </si>
  <si>
    <t>https://wm.com</t>
  </si>
  <si>
    <t>2ad2b25f-f45e-7382-bdd8-36436ea4e69d</t>
  </si>
  <si>
    <t>WM LampTracker</t>
  </si>
  <si>
    <t>http://www.wmlamptracker.com/</t>
  </si>
  <si>
    <t>58e60a45-96ef-6cbc-7da9-adc9e8c142da</t>
  </si>
  <si>
    <t>WM Motor</t>
  </si>
  <si>
    <t>http://www.wm-motor.com/</t>
  </si>
  <si>
    <t>dacaca2f-3e05-d3eb-7380-583b94ae3a4a</t>
  </si>
  <si>
    <t>WM Partners</t>
  </si>
  <si>
    <t>http://wmpartners.jp</t>
  </si>
  <si>
    <t>9b8b6d45-623b-1f64-837d-d64a3c47c964</t>
  </si>
  <si>
    <t>WM Quebec</t>
  </si>
  <si>
    <t>http://wmcanada.com</t>
  </si>
  <si>
    <t>ba8788bd-61d7-7aad-a93f-29f7ce37f95c</t>
  </si>
  <si>
    <t>WM Recycle America</t>
  </si>
  <si>
    <t>https://ecare.recycleamerica.com</t>
  </si>
  <si>
    <t>75753bfe-e2e2-e497-a001-8b1d55c16540</t>
  </si>
  <si>
    <t>Wm Sword and Co.</t>
  </si>
  <si>
    <t>http://www.williamsword.co.uk</t>
  </si>
  <si>
    <t>4e3a2fea-8880-3a6e-f315-a91d15ad1cd3</t>
  </si>
  <si>
    <t>Wm. Keith Dozier, LLC</t>
  </si>
  <si>
    <t>http://www.wkd-law.com/</t>
  </si>
  <si>
    <t>9ee1694a-be16-d1b2-618a-17571b9ff08f</t>
  </si>
  <si>
    <t>wm00.com</t>
  </si>
  <si>
    <t>http://wm00.com</t>
  </si>
  <si>
    <t>7d9dd976-d387-93ab-c425-e1942d1ceaf0</t>
  </si>
  <si>
    <t>WMaker</t>
  </si>
  <si>
    <t>http://www.wmaker.com</t>
  </si>
  <si>
    <t>50be1e8a-71dd-bd09-4545-dde6e901e268</t>
  </si>
  <si>
    <t>WMAQ-TV</t>
  </si>
  <si>
    <t>b6b4f7ad-5988-b377-072f-17a4e0ed4d98</t>
  </si>
  <si>
    <t>WMarketing Online</t>
  </si>
  <si>
    <t>http://www.wmarketingonline.com/</t>
  </si>
  <si>
    <t>8cc7c233-5726-dc20-2e96-3d98412c99cb</t>
  </si>
  <si>
    <t>WMATA</t>
  </si>
  <si>
    <t>http://www.wmata.com</t>
  </si>
  <si>
    <t>6f1a0afe-fde1-fb8f-396f-70de06660a79</t>
  </si>
  <si>
    <t>WMB</t>
  </si>
  <si>
    <t>http://www.wmb.io/</t>
  </si>
  <si>
    <t>08647128-32c2-24ed-99d3-4a749c9a856e</t>
  </si>
  <si>
    <t>wmbly</t>
  </si>
  <si>
    <t>http://www.wmbly.com</t>
  </si>
  <si>
    <t>577e0247-380a-a95b-b171-0928a334ef51</t>
  </si>
  <si>
    <t>WMC</t>
  </si>
  <si>
    <t>http://www.wmctv.com</t>
  </si>
  <si>
    <t>6b289423-b5b5-bbf5-9c83-1b6dee8bdad3</t>
  </si>
  <si>
    <t>https://www.wmc.org</t>
  </si>
  <si>
    <t>db4fa486-bba0-c435-bc82-a352481b27b6</t>
  </si>
  <si>
    <t>WMC Global</t>
  </si>
  <si>
    <t>http://www.wmcglobal.com</t>
  </si>
  <si>
    <t>e875d174-4d74-aef0-9eb8-af271d97092b</t>
  </si>
  <si>
    <t>WMC SheSource</t>
  </si>
  <si>
    <t>http://www.shesource.org</t>
  </si>
  <si>
    <t>ac10cd8f-7943-03fa-885b-9e3c8cc9e01d</t>
  </si>
  <si>
    <t>WMcCann</t>
  </si>
  <si>
    <t>http://wmccann.com.br</t>
  </si>
  <si>
    <t>eeef8c95-2ccf-0e9c-1712-11affd572158</t>
  </si>
  <si>
    <t>WMD Capital GmbH</t>
  </si>
  <si>
    <t>http://www.wmd-capital.com</t>
  </si>
  <si>
    <t>ce4915b5-3965-6d3c-73bd-0e4108539a24</t>
  </si>
  <si>
    <t>WMD Portal</t>
  </si>
  <si>
    <t>http://www.wmdportal.com/</t>
  </si>
  <si>
    <t>b00556b1-44ce-5b52-d900-b0a2e6188907</t>
  </si>
  <si>
    <t>WME</t>
  </si>
  <si>
    <t>http://www.wmeentertainment.com</t>
  </si>
  <si>
    <t>483d0843-7481-e951-df10-17a7b6e2ed63</t>
  </si>
  <si>
    <t>http://wmeentertainment.com</t>
  </si>
  <si>
    <t>1866fe08-4dc3-b2ca-bada-92f1ce0d3c96</t>
  </si>
  <si>
    <t>WME | IMG</t>
  </si>
  <si>
    <t>http://www.wmeimg.com</t>
  </si>
  <si>
    <t>5834dca2-f5eb-e044-abee-32e843129815</t>
  </si>
  <si>
    <t>WME Group</t>
  </si>
  <si>
    <t>https://www.wmegroup.com.au</t>
  </si>
  <si>
    <t>5869f029-d397-6ba0-98cd-4705db20203d</t>
  </si>
  <si>
    <t>WME Ventures</t>
  </si>
  <si>
    <t>http://www.wmevc.com</t>
  </si>
  <si>
    <t>7cf3e9f8-0a57-febe-bb9e-de451af5cc5e</t>
  </si>
  <si>
    <t>WMF Group</t>
  </si>
  <si>
    <t>http://www.wmf.com/</t>
  </si>
  <si>
    <t>262b9447-5f0b-20b7-2f9a-1b25b5d32e4b</t>
  </si>
  <si>
    <t>WMFE-FM</t>
  </si>
  <si>
    <t>http://www.wmfe.org/</t>
  </si>
  <si>
    <t>807acd45-ecc1-9cf3-64a2-3217b01fef0d</t>
  </si>
  <si>
    <t>WMG Investments</t>
  </si>
  <si>
    <t>http://www.wmgfunds.com</t>
  </si>
  <si>
    <t>6d8d4b00-438b-1a7c-117f-ada21a2e08f4</t>
  </si>
  <si>
    <t>WMN</t>
  </si>
  <si>
    <t>http://www.wmn.co.il/</t>
  </si>
  <si>
    <t>82a9c136-d4fc-2a74-1450-846b707f9aba</t>
  </si>
  <si>
    <t>WMNC</t>
  </si>
  <si>
    <t>https://userpages.uni-koblenz.de</t>
  </si>
  <si>
    <t>7b5998ba-fef1-ea12-a298-ddadd4889db6</t>
  </si>
  <si>
    <t>Wmode</t>
  </si>
  <si>
    <t>http://www.wmode.com/</t>
  </si>
  <si>
    <t>e58c5af6-7428-5472-a9e1-2d0dd577622c</t>
  </si>
  <si>
    <t>WMP EUROCOM AG</t>
  </si>
  <si>
    <t>http://wmp-ag.de/en/</t>
  </si>
  <si>
    <t>0aa78f0d-5a1a-acba-c97f-972e969a7350</t>
  </si>
  <si>
    <t>WMPH Vacations</t>
  </si>
  <si>
    <t>https://www.wmphvacations.com/</t>
  </si>
  <si>
    <t>db14e3f3-29bd-bd7a-8157-83924d367e29</t>
  </si>
  <si>
    <t>WMPoweruser</t>
  </si>
  <si>
    <t>http://wmpoweruser.com/</t>
  </si>
  <si>
    <t>b3887afb-faf3-74e3-8c83-c8d7abd2c4d2</t>
  </si>
  <si>
    <t>WMS</t>
  </si>
  <si>
    <t>http://www.wms.com</t>
  </si>
  <si>
    <t>df7a39de-dc29-e7eb-5996-b500086fa547</t>
  </si>
  <si>
    <t>WMS media, Inc.</t>
  </si>
  <si>
    <t>http://www.wmsmedia.com</t>
  </si>
  <si>
    <t>15a75031-a0f6-4e33-03da-9a568976ace1</t>
  </si>
  <si>
    <t>WMSight</t>
  </si>
  <si>
    <t>http://www.wmsight.com</t>
  </si>
  <si>
    <t>b13e97f5-f6f0-f446-d8ce-f9b688885a26</t>
  </si>
  <si>
    <t>WMSkins Gallery</t>
  </si>
  <si>
    <t>http://www.wmskins.com</t>
  </si>
  <si>
    <t>6c879051-ca3f-79a5-b5dc-05951f768800</t>
  </si>
  <si>
    <t>WMT</t>
  </si>
  <si>
    <t>http://webmetech.com/</t>
  </si>
  <si>
    <t>269063d4-661a-71a3-e18f-ccd9b9fe47d7</t>
  </si>
  <si>
    <t>WMUR 9</t>
  </si>
  <si>
    <t>http://www.wmur.com/</t>
  </si>
  <si>
    <t>bece3e96-fb7a-40b2-7e0e-619f4bccd60d</t>
  </si>
  <si>
    <t>WNA Consulting</t>
  </si>
  <si>
    <t>http://www.norman-brodeur.com/</t>
  </si>
  <si>
    <t>27917926-2fa6-8e85-dd60-6dfea7c5d2a4</t>
  </si>
  <si>
    <t>WNB</t>
  </si>
  <si>
    <t>http://www.wnb.net</t>
  </si>
  <si>
    <t>98df15c4-f299-7c1a-474a-8f048f07cc9d</t>
  </si>
  <si>
    <t>WNBA Enterprises</t>
  </si>
  <si>
    <t>http://www.wnba.com/</t>
  </si>
  <si>
    <t>ede76071-75bd-d372-af29-f4c429e8a5a6</t>
  </si>
  <si>
    <t>WNC Radio</t>
  </si>
  <si>
    <t>http://wncw.org</t>
  </si>
  <si>
    <t>732a959f-5826-6ed5-42fd-0d35b75a406d</t>
  </si>
  <si>
    <t>Wnd Marketing</t>
  </si>
  <si>
    <t>http://wndmarketing.com</t>
  </si>
  <si>
    <t>4de9f548-cf7e-2ec9-a605-ce1197646abb</t>
  </si>
  <si>
    <t>WndrCo LLC</t>
  </si>
  <si>
    <t>https://www.wndrco.com/</t>
  </si>
  <si>
    <t>7a631c44-8913-8904-33bb-19eb66f4a554</t>
  </si>
  <si>
    <t>Wndrlust</t>
  </si>
  <si>
    <t>http://www.wndrlust.com</t>
  </si>
  <si>
    <t>9e5e3641-b03b-f08c-9573-011145d87b5a</t>
  </si>
  <si>
    <t>WNEM Digital Media</t>
  </si>
  <si>
    <t>http://www.wnem.com</t>
  </si>
  <si>
    <t>da0542f2-d366-5d20-6c4d-b182773d1d8b</t>
  </si>
  <si>
    <t>WNET</t>
  </si>
  <si>
    <t>http://www.wnet.org</t>
  </si>
  <si>
    <t>1a86a6cd-f037-3e50-9ae8-843ff7a1f216</t>
  </si>
  <si>
    <t>WNEW-TV</t>
  </si>
  <si>
    <t>http://www.fox5ny.com</t>
  </si>
  <si>
    <t>0c6433f2-f223-ac3c-3c3d-b612b061265d</t>
  </si>
  <si>
    <t>WnG Solutions</t>
  </si>
  <si>
    <t>http://www.wng.ch/</t>
  </si>
  <si>
    <t>21d44767-c7fd-964f-d939-7e4b07e27ecf</t>
  </si>
  <si>
    <t>WNNA</t>
  </si>
  <si>
    <t>https://wnna.co</t>
  </si>
  <si>
    <t>31b88e9f-fa4f-7603-75d8-c2c31ca5c5d2</t>
  </si>
  <si>
    <t>WNP Holdings</t>
  </si>
  <si>
    <t>http://wnpholdings.com</t>
  </si>
  <si>
    <t>65de04f7-5f6e-eb84-4194-adaf12959dd8</t>
  </si>
  <si>
    <t>WNPR</t>
  </si>
  <si>
    <t>http://wnpr.org/</t>
  </si>
  <si>
    <t>ecc1d3c8-f71f-51f5-1735-3abc1bbd6a7b</t>
  </si>
  <si>
    <t>WNS (Holdings) Ltd</t>
  </si>
  <si>
    <t>http://www.wns.com</t>
  </si>
  <si>
    <t>99ef804d-1b27-bcf5-991f-fe5e48bc0800</t>
  </si>
  <si>
    <t>WNS Assistance</t>
  </si>
  <si>
    <t>http://www.wnsa.com/</t>
  </si>
  <si>
    <t>d7ffb2a3-71f8-c6b3-b3a5-384962afef38</t>
  </si>
  <si>
    <t>WNS Cares Foundation</t>
  </si>
  <si>
    <t>http://www.wnscaresfoundation.org/</t>
  </si>
  <si>
    <t>a0547cf9-04c5-fd6e-c993-6942261e02cf</t>
  </si>
  <si>
    <t>WNS golbal services</t>
  </si>
  <si>
    <t>0a48dd72-d8ec-2451-b790-6789a504faa1</t>
  </si>
  <si>
    <t>WNT Ventures</t>
  </si>
  <si>
    <t>http://wntventures.co.nz/</t>
  </si>
  <si>
    <t>f8e35c57-9512-9c18-d4cb-a6d4b3859ba3</t>
  </si>
  <si>
    <t>WNT2</t>
  </si>
  <si>
    <t>http://www.wnt2.com</t>
  </si>
  <si>
    <t>6c48f8bc-ae20-28f8-ba3d-d4090fe8b09d</t>
  </si>
  <si>
    <t>WntRx Pharmaceuticals, Inc.</t>
  </si>
  <si>
    <t>http://www.wntrxpharm.com</t>
  </si>
  <si>
    <t>7bb7b168-9097-61d3-36f6-2d9e48b0ad05</t>
  </si>
  <si>
    <t>WNY College Connection</t>
  </si>
  <si>
    <t>http://www.wnycollegeconnection.com/</t>
  </si>
  <si>
    <t>2ec11713-e1ce-060e-bfac-b6fc823956a4</t>
  </si>
  <si>
    <t>WNYC Radio</t>
  </si>
  <si>
    <t>http://www.wnyc.org/</t>
  </si>
  <si>
    <t>09e5d5e2-3aff-d882-0929-209e044f46ef</t>
  </si>
  <si>
    <t>WNYU Radio</t>
  </si>
  <si>
    <t>http://wnyu.org</t>
  </si>
  <si>
    <t>910858ce-19c5-8036-a862-8df57e5a8ef6</t>
  </si>
  <si>
    <t>WO Funding</t>
  </si>
  <si>
    <t>http://www.wofunding.com</t>
  </si>
  <si>
    <t>51a72df4-89dc-6386-1a9e-ccafbb072964</t>
  </si>
  <si>
    <t>WoahStork</t>
  </si>
  <si>
    <t>https://www.woahstork.com</t>
  </si>
  <si>
    <t>10cd2c5d-2da2-b6e6-933f-52ae9de4fc32</t>
  </si>
  <si>
    <t>Woander</t>
  </si>
  <si>
    <t>http://woander.co/</t>
  </si>
  <si>
    <t>6b623dc2-034a-6d02-d040-b45f4bced313</t>
  </si>
  <si>
    <t>WOAX</t>
  </si>
  <si>
    <t>https://woax.com/</t>
  </si>
  <si>
    <t>77ccb84b-6294-7982-ac1a-d7560d02b2cf</t>
  </si>
  <si>
    <t>WOBB</t>
  </si>
  <si>
    <t>http://www.wobb.my</t>
  </si>
  <si>
    <t>05e797eb-aa95-1fc8-438c-f1c6dd8ae618</t>
  </si>
  <si>
    <t>Wobblebase, Inc</t>
  </si>
  <si>
    <t>http://mywobble.life</t>
  </si>
  <si>
    <t>d74393d9-4053-9a73-a838-89ef65df33ec</t>
  </si>
  <si>
    <t>Wobblesoft</t>
  </si>
  <si>
    <t>http://www.wobblesoft.com</t>
  </si>
  <si>
    <t>301759f3-c9db-49d3-7687-49a9cea67480</t>
  </si>
  <si>
    <t>Wobbleworks</t>
  </si>
  <si>
    <t>http://wobbleworks.com</t>
  </si>
  <si>
    <t>9a782c6b-5b6a-ccad-8b04-1b38dc8a14d8</t>
  </si>
  <si>
    <t>Wobbly Tooth</t>
  </si>
  <si>
    <t>http://www.wobbly-tooth.com</t>
  </si>
  <si>
    <t>307fff4c-719a-545e-babe-bd317ba49265</t>
  </si>
  <si>
    <t>Wobbly Walk</t>
  </si>
  <si>
    <t>http://www.wobblywalk.com/</t>
  </si>
  <si>
    <t>4ecefd92-fefd-1647-e127-53085be36c5b</t>
  </si>
  <si>
    <t>Wobcom GmbH</t>
  </si>
  <si>
    <t>http://www.wobcom.de</t>
  </si>
  <si>
    <t>c6a4f597-10dc-06e6-9b06-56aec3ee02fe</t>
  </si>
  <si>
    <t>WoBe</t>
  </si>
  <si>
    <t>http://www.wobe.io</t>
  </si>
  <si>
    <t>fddd3016-9da8-f352-544a-5783486d3a5a</t>
  </si>
  <si>
    <t>Wobeek</t>
  </si>
  <si>
    <t>http://wobeek.com</t>
  </si>
  <si>
    <t>6c573150-49ea-3d24-0026-a5e9c8d18ce7</t>
  </si>
  <si>
    <t>WOBI</t>
  </si>
  <si>
    <t>http://www.wobi.com/</t>
  </si>
  <si>
    <t>91f22aaf-19a7-75fe-77d0-e0451fe855bb</t>
  </si>
  <si>
    <t>Wobio</t>
  </si>
  <si>
    <t>http://wob.io</t>
  </si>
  <si>
    <t>1ab47db2-b19a-185f-4252-f326f542d8cd</t>
  </si>
  <si>
    <t>Woblet</t>
  </si>
  <si>
    <t>http://www.woblet.com</t>
  </si>
  <si>
    <t>57f46a45-bc47-80e0-53a4-ff150ae04cac</t>
  </si>
  <si>
    <t>Wobo</t>
  </si>
  <si>
    <t>http://woboinc.com/</t>
  </si>
  <si>
    <t>8d32e2ef-6c16-5660-5e68-f6352f9598df</t>
  </si>
  <si>
    <t>Wobook</t>
  </si>
  <si>
    <t>http://www.wobook.com</t>
  </si>
  <si>
    <t>db85e7e9-fea7-3b91-d7ec-26d61b746e8a</t>
  </si>
  <si>
    <t>Wobot</t>
  </si>
  <si>
    <t>http://wobot.ru/</t>
  </si>
  <si>
    <t>4a4e7ef6-ca3d-41f2-9649-ad0203521ddd</t>
  </si>
  <si>
    <t>Wochacha</t>
  </si>
  <si>
    <t>http://www.wochacha.com</t>
  </si>
  <si>
    <t>892e64a3-896a-e438-d963-f6c4f1e960bb</t>
  </si>
  <si>
    <t>WOCHENPOST</t>
  </si>
  <si>
    <t>http://www.wochenpost.de</t>
  </si>
  <si>
    <t>61ba9f77-6e6c-ff70-345a-ea024c3be3a8</t>
  </si>
  <si>
    <t>Wochit</t>
  </si>
  <si>
    <t>http://www.wochit.com</t>
  </si>
  <si>
    <t>cab67a8d-0207-3573-77f4-6851d5885810</t>
  </si>
  <si>
    <t>Wockhardt</t>
  </si>
  <si>
    <t>http://wockhardt.com</t>
  </si>
  <si>
    <t>b598dd67-0ba3-9245-192e-085d44e4f282</t>
  </si>
  <si>
    <t>Wockhardt Germany GmbH</t>
  </si>
  <si>
    <t>http://www.esparma.de/</t>
  </si>
  <si>
    <t>b6c52600-23ad-6919-38ca-f0678582302b</t>
  </si>
  <si>
    <t>Wockito</t>
  </si>
  <si>
    <t>http://wockito.com/</t>
  </si>
  <si>
    <t>0986669e-3031-a32c-63c3-66093ed2b54f</t>
  </si>
  <si>
    <t>Wocozon</t>
  </si>
  <si>
    <t>http://wocozon.nl/</t>
  </si>
  <si>
    <t>f7244aff-6223-e7cd-3735-8051e86d44ee</t>
  </si>
  <si>
    <t>Wodache.com</t>
  </si>
  <si>
    <t>http://www.wodache.com</t>
  </si>
  <si>
    <t>dab3e0cf-9599-c79c-6ee4-41c5291f2948</t>
  </si>
  <si>
    <t>Wodan Capital</t>
  </si>
  <si>
    <t>http://wodancapital.ch/</t>
  </si>
  <si>
    <t>519a5b14-d7aa-4bcd-c17c-18d898fc2daf</t>
  </si>
  <si>
    <t>Wodby</t>
  </si>
  <si>
    <t>https://wodby.com</t>
  </si>
  <si>
    <t>24bb89a4-0003-94b8-efa4-1f03c07afb9e</t>
  </si>
  <si>
    <t>WODcast</t>
  </si>
  <si>
    <t>http://www.wodcast.com</t>
  </si>
  <si>
    <t>6f0d2033-ff73-74d9-bd71-5c3bcae7af9b</t>
  </si>
  <si>
    <t>Wodd</t>
  </si>
  <si>
    <t>http://wodd.co</t>
  </si>
  <si>
    <t>829affcf-f482-616f-f55d-486ac27c29f0</t>
  </si>
  <si>
    <t>WODDL</t>
  </si>
  <si>
    <t>http://www.woddl.com</t>
  </si>
  <si>
    <t>46ef877e-3669-b020-817c-f5bd82a15a23</t>
  </si>
  <si>
    <t>WoddyB Power</t>
  </si>
  <si>
    <t>http://www.woodybpower.biz/</t>
  </si>
  <si>
    <t>f5567c0e-72a5-9122-4590-3d24b3a77a9d</t>
  </si>
  <si>
    <t>WODEdge</t>
  </si>
  <si>
    <t>http://www.wodedgeapp.com/</t>
  </si>
  <si>
    <t>617b2b2f-6d82-4beb-8b64-1a0066ac82fe</t>
  </si>
  <si>
    <t>WodMark</t>
  </si>
  <si>
    <t>http://www.wodmark.com</t>
  </si>
  <si>
    <t>fcd66692-552b-1b55-7529-c83b376ceade</t>
  </si>
  <si>
    <t>WODTogether</t>
  </si>
  <si>
    <t>http://wodtogether.com/about</t>
  </si>
  <si>
    <t>06d42da9-85d8-2439-fe5d-a926012763d1</t>
  </si>
  <si>
    <t>WODup</t>
  </si>
  <si>
    <t>http://wodup.eu</t>
  </si>
  <si>
    <t>62830648-5955-ed6a-5939-d0593d6dbe43</t>
  </si>
  <si>
    <t>WoeLab</t>
  </si>
  <si>
    <t>http://www.woelabo.com/</t>
  </si>
  <si>
    <t>cdc0a548-3a9c-fb54-b148-0112c8c08109</t>
  </si>
  <si>
    <t>Woffee</t>
  </si>
  <si>
    <t>http://woffee.com</t>
  </si>
  <si>
    <t>33fdb4bc-1ddf-df21-8b70-2087c39864c3</t>
  </si>
  <si>
    <t>Woffice</t>
  </si>
  <si>
    <t>http://www.woffice.me/</t>
  </si>
  <si>
    <t>4f0926ba-01bf-76e5-0434-255999fd0eab</t>
  </si>
  <si>
    <t>Wofford College</t>
  </si>
  <si>
    <t>http://www.wofford.edu/</t>
  </si>
  <si>
    <t>eced2aeb-0146-fa0a-7273-0226df5fbb08</t>
  </si>
  <si>
    <t>Wofootech</t>
  </si>
  <si>
    <t>https://wofootech.com</t>
  </si>
  <si>
    <t>8c445621-c61a-34e5-7b3a-6b808d2a08f6</t>
  </si>
  <si>
    <t>Wogi</t>
  </si>
  <si>
    <t>http://www.wogi.biz</t>
  </si>
  <si>
    <t>3663fd99-6900-77fa-04f3-ff1e076b4d36</t>
  </si>
  <si>
    <t>Wogic</t>
  </si>
  <si>
    <t>http://www.wogic.com</t>
  </si>
  <si>
    <t>96a9dc11-7a09-e5c1-652c-ac913824f2b0</t>
  </si>
  <si>
    <t>Wohho.com</t>
  </si>
  <si>
    <t>http://www.wohho.com</t>
  </si>
  <si>
    <t>e85eeea9-dbd2-994c-0dc9-a23c74b748ff</t>
  </si>
  <si>
    <t>Wohler Technologies</t>
  </si>
  <si>
    <t>http://www.wohler.com</t>
  </si>
  <si>
    <t>7373417b-aefb-2f3a-8c5d-3ab6c1479569</t>
  </si>
  <si>
    <t>Wohlers Associates</t>
  </si>
  <si>
    <t>http://wohlersassociates.com</t>
  </si>
  <si>
    <t>23f4633d-de05-65f9-1d94-3f13298880e1</t>
  </si>
  <si>
    <t>Wohlheit</t>
  </si>
  <si>
    <t>http://www.wohlheit.de/</t>
  </si>
  <si>
    <t>9482d04f-4345-ed84-e6f4-921093c59492</t>
  </si>
  <si>
    <t>WohlPhysio</t>
  </si>
  <si>
    <t>http://www.wohlphysio.com/</t>
  </si>
  <si>
    <t>90352bef-5940-cba4-d479-c8cd56546127</t>
  </si>
  <si>
    <t>Wohnen.de</t>
  </si>
  <si>
    <t>http://www.wohnen.de/</t>
  </si>
  <si>
    <t>dc67020a-cb87-b557-9ef0-0397019d3778</t>
  </si>
  <si>
    <t>Wohnig Chaman Associates</t>
  </si>
  <si>
    <t>http://www.wohnig-chaman.com</t>
  </si>
  <si>
    <t>36789eb8-5d60-c57d-0b18-c953bc27f55f</t>
  </si>
  <si>
    <t>Wohnwagon</t>
  </si>
  <si>
    <t>http://www.wohnwagon.at/</t>
  </si>
  <si>
    <t>3c70af3c-c705-02ef-fed1-667b015104e0</t>
  </si>
  <si>
    <t>wohoapp</t>
  </si>
  <si>
    <t>http://www.wohoapp.com</t>
  </si>
  <si>
    <t>cfd51c23-0657-8328-6d92-bbed10b8c66c</t>
  </si>
  <si>
    <t>Wohooo Networks</t>
  </si>
  <si>
    <t>http://www.wohooo.net</t>
  </si>
  <si>
    <t>0c880003-6112-5fef-4b37-64b6c3f68500</t>
  </si>
  <si>
    <t>wohut</t>
  </si>
  <si>
    <t>http://wohut.com</t>
  </si>
  <si>
    <t>24ed73d2-5183-b959-b770-5a5792b56b2b</t>
  </si>
  <si>
    <t>woiapp.com</t>
  </si>
  <si>
    <t>http://woiapp.com</t>
  </si>
  <si>
    <t>6ef0c027-7907-1882-c9b9-63e34af374db</t>
  </si>
  <si>
    <t>Woices</t>
  </si>
  <si>
    <t>http://www.woices.com</t>
  </si>
  <si>
    <t>544c56ce-aff0-9ca8-afe3-784247005893</t>
  </si>
  <si>
    <t>Woisio</t>
  </si>
  <si>
    <t>http://woisio.com</t>
  </si>
  <si>
    <t>29bed143-0da0-8e40-8379-1f09bca966f9</t>
  </si>
  <si>
    <t>Wojeski &amp; Company CPAs, P.C.</t>
  </si>
  <si>
    <t>http://www.wojeskico.com/</t>
  </si>
  <si>
    <t>785c70c2-8671-7f99-03a7-0bace861f563</t>
  </si>
  <si>
    <t>Wojo Design</t>
  </si>
  <si>
    <t>http://wojodesign.com</t>
  </si>
  <si>
    <t>ae7802f9-8dac-af00-4355-50c3ecedc76a</t>
  </si>
  <si>
    <t>Wok Box</t>
  </si>
  <si>
    <t>http://www.wokbox.ca</t>
  </si>
  <si>
    <t>b45889c5-38c6-8398-09e1-a292defce4d4</t>
  </si>
  <si>
    <t>Wok in the Clouds Restaurant</t>
  </si>
  <si>
    <t>http://wokintheclouds.com/</t>
  </si>
  <si>
    <t>f2e795ae-0e2e-0d4c-ca72-4d633a19d56e</t>
  </si>
  <si>
    <t>Wok n Tava</t>
  </si>
  <si>
    <t>http://www.wokntava.com</t>
  </si>
  <si>
    <t>e59ae8a7-fd19-dd44-f1f7-f95b160a3e95</t>
  </si>
  <si>
    <t>WokÌÄå© LLN</t>
  </si>
  <si>
    <t>http://www.woke.be</t>
  </si>
  <si>
    <t>117109d9-3323-6fb3-11f8-f2fa0a969731</t>
  </si>
  <si>
    <t>Wokai.org</t>
  </si>
  <si>
    <t>http://wokai.org</t>
  </si>
  <si>
    <t>0e2211b0-6c21-7ad9-38e0-cec9f3df8273</t>
  </si>
  <si>
    <t>Wokaishi</t>
  </si>
  <si>
    <t>http://www.wokaishi.com/</t>
  </si>
  <si>
    <t>53fa5fac-fdd8-f7cd-de43-e37419608883</t>
  </si>
  <si>
    <t>Wokcano</t>
  </si>
  <si>
    <t>http://www.wokcanorestaurant.com/</t>
  </si>
  <si>
    <t>f24f98c5-b10c-0a05-5956-563feda0bda7</t>
  </si>
  <si>
    <t>WOKcraft</t>
  </si>
  <si>
    <t>http://www.wokcraft.com/</t>
  </si>
  <si>
    <t>75ef5cd3-3120-5361-84f2-604c7fc70a7b</t>
  </si>
  <si>
    <t>Woke</t>
  </si>
  <si>
    <t>http://www.woke.today</t>
  </si>
  <si>
    <t>7992f993-c213-9301-6dcd-d4e1d1ea96ef</t>
  </si>
  <si>
    <t>WokQuestions.com</t>
  </si>
  <si>
    <t>http://www.wokquestions.com</t>
  </si>
  <si>
    <t>90b1f841-706e-6b9e-cc1d-04adbd9f41a3</t>
  </si>
  <si>
    <t>Wokrr</t>
  </si>
  <si>
    <t>https://wokrr.com</t>
  </si>
  <si>
    <t>ba234c2a-5662-9a29-68ed-634afc6634df</t>
  </si>
  <si>
    <t>Wokstreamz Solutions</t>
  </si>
  <si>
    <t>http://www.vue-matrix.com</t>
  </si>
  <si>
    <t>ec23e0b2-a673-8678-f818-2546ff924f78</t>
  </si>
  <si>
    <t>Wokuwoku</t>
  </si>
  <si>
    <t>http://www.wokuwoku.com/</t>
  </si>
  <si>
    <t>55a85dec-9b73-701b-d435-29ddc34991b8</t>
  </si>
  <si>
    <t>Wol Rubber</t>
  </si>
  <si>
    <t>http://www.woloring.com/</t>
  </si>
  <si>
    <t>66397a10-1b46-9a20-9900-ed41b972865b</t>
  </si>
  <si>
    <t>Wola Info</t>
  </si>
  <si>
    <t>http://www.wolainfo.pl</t>
  </si>
  <si>
    <t>32673c4c-4592-d3b8-d876-c1338a8c99c5</t>
  </si>
  <si>
    <t>Wold Companies</t>
  </si>
  <si>
    <t>https://www.owler.com</t>
  </si>
  <si>
    <t>bc867683-6ea3-cd75-2ad8-a03877daa2c4</t>
  </si>
  <si>
    <t>Woldme</t>
  </si>
  <si>
    <t>http://www.woldme.com</t>
  </si>
  <si>
    <t>17c65bd5-ea98-8d22-293a-817503b87524</t>
  </si>
  <si>
    <t>Woleet</t>
  </si>
  <si>
    <t>https://www.woleet.io/</t>
  </si>
  <si>
    <t>8ec58f80-e20b-ec75-2fa8-ef8cb33139d5</t>
  </si>
  <si>
    <t>Wolf</t>
  </si>
  <si>
    <t>http://donebywolf.com/</t>
  </si>
  <si>
    <t>75027989-f2ef-54a8-8cd6-14b0e6c96690</t>
  </si>
  <si>
    <t>WOLF</t>
  </si>
  <si>
    <t>http://www.wolfhomeproducts.com/</t>
  </si>
  <si>
    <t>bd059787-0436-d78f-f364-d12dfe64180b</t>
  </si>
  <si>
    <t>Wolf &amp; Badger</t>
  </si>
  <si>
    <t>https://www.wolfandbadger.com</t>
  </si>
  <si>
    <t>26028235-4453-03b5-bf3d-2b6ebb9e055f</t>
  </si>
  <si>
    <t>Wolf &amp; Fox</t>
  </si>
  <si>
    <t>http://www.wolfandfox.co.nz/</t>
  </si>
  <si>
    <t>0763ac9e-b878-5902-6143-81465436a278</t>
  </si>
  <si>
    <t>Wolf &amp; Shepherd</t>
  </si>
  <si>
    <t>http://www.wolfandshepherd.com/</t>
  </si>
  <si>
    <t>3d5c6573-c8a6-b62d-afe9-0db4d853a7da</t>
  </si>
  <si>
    <t>Wolf Aaron Risk Capital</t>
  </si>
  <si>
    <t>http://www.wolfaaronrc.com</t>
  </si>
  <si>
    <t>49b037d6-d7ef-dda3-a862-e744c4a7b6c1</t>
  </si>
  <si>
    <t>Wolf and White</t>
  </si>
  <si>
    <t>http://www.wolfandwhite.ca/deck-builders/</t>
  </si>
  <si>
    <t>66435b3d-267c-d709-bae2-6bf2860dc0fa</t>
  </si>
  <si>
    <t>Wolf Capital Ventures</t>
  </si>
  <si>
    <t>http://www.wolfcapitalventures.com/</t>
  </si>
  <si>
    <t>2db765ad-228b-0040-c9cb-9d2f6d7d38e9</t>
  </si>
  <si>
    <t>Wolf Frameworks</t>
  </si>
  <si>
    <t>http://www.wolfframeworks.com</t>
  </si>
  <si>
    <t>6693ad47-2687-a965-4bdc-d840309c71e3</t>
  </si>
  <si>
    <t>Wolf Greenfield</t>
  </si>
  <si>
    <t>http://www.wolfgreenfield.com/</t>
  </si>
  <si>
    <t>f55806a6-d3bf-16ac-2c8b-f5f9779da2b1</t>
  </si>
  <si>
    <t>Wolf Group LA</t>
  </si>
  <si>
    <t>http://www.wolfgroupla.com</t>
  </si>
  <si>
    <t>a116294c-abf0-e84f-21af-7bfd3f58df67</t>
  </si>
  <si>
    <t>Wolf Holdings Organization</t>
  </si>
  <si>
    <t>http://www.wolforg.net</t>
  </si>
  <si>
    <t>b760dcf4-8de5-2a89-6389-769810e5c049</t>
  </si>
  <si>
    <t>Wolf Management &amp; Beratung GmbH</t>
  </si>
  <si>
    <t>http://www.management-wolf.de</t>
  </si>
  <si>
    <t>0f263888-0473-2b33-fdfb-2ed063a5f93f</t>
  </si>
  <si>
    <t>Wolf Medical Systems</t>
  </si>
  <si>
    <t>69a79945-8644-c99b-2224-e4e5ca96afa8</t>
  </si>
  <si>
    <t>Wolf Midstream</t>
  </si>
  <si>
    <t>http://www.wolfinfrastructure.com/</t>
  </si>
  <si>
    <t>e79b70b8-5827-943d-1313-a178229b57db</t>
  </si>
  <si>
    <t>Wolf Minerals</t>
  </si>
  <si>
    <t>http://wolfminerals.com.au</t>
  </si>
  <si>
    <t>96a0730d-3d89-da58-388f-dcc66de2c359</t>
  </si>
  <si>
    <t>Wolf Reflex</t>
  </si>
  <si>
    <t>http://wolfreflex.com/</t>
  </si>
  <si>
    <t>4b7d38b2-bd48-d1b4-09bf-183bba3deed3</t>
  </si>
  <si>
    <t>Wolf Rifkin Shapiro Schulman &amp; Rabkin</t>
  </si>
  <si>
    <t>http://www.wrslawyers.com/</t>
  </si>
  <si>
    <t>b8b759e9-7c4d-d768-b7e7-1c2ff680761d</t>
  </si>
  <si>
    <t>Wolf River Angeles</t>
  </si>
  <si>
    <t>https://www.wolfrivercap.com/contact-us.html</t>
  </si>
  <si>
    <t>2784a3a2-748b-1cbb-ec8b-890db33d5e9c</t>
  </si>
  <si>
    <t>Wolf Secure</t>
  </si>
  <si>
    <t>http://www.wolfsecure-gsmalarms.co.za</t>
  </si>
  <si>
    <t>9784b92c-a7b2-d967-cfc5-dd8fd32c384a</t>
  </si>
  <si>
    <t>Wolf Software Systems</t>
  </si>
  <si>
    <t>http://www.wolfsoftwaresystems.com</t>
  </si>
  <si>
    <t>8e06c299-0a4c-e251-c330-c67f52dbb76c</t>
  </si>
  <si>
    <t>Wolf Studios</t>
  </si>
  <si>
    <t>http://wp.wolf-studios.com</t>
  </si>
  <si>
    <t>63a96191-550c-5843-08a1-5d095db88bed</t>
  </si>
  <si>
    <t>Wolf Tea</t>
  </si>
  <si>
    <t>http://wolftea.com/</t>
  </si>
  <si>
    <t>d5acbbbf-d21e-aa3b-e08b-9ea1bae2fce2</t>
  </si>
  <si>
    <t>Wolf Technical Services, Inc.</t>
  </si>
  <si>
    <t>http://www.wolftechnical.com</t>
  </si>
  <si>
    <t>546bbf26-85dd-7eff-bf15-e6b888d41e6c</t>
  </si>
  <si>
    <t>Wolf Trax</t>
  </si>
  <si>
    <t>http://wolftrax.com</t>
  </si>
  <si>
    <t>78271a7e-0c78-ade3-f7d5-9f48129d1acb</t>
  </si>
  <si>
    <t>Wolf Ventures</t>
  </si>
  <si>
    <t>http://www.wolfventures.com/</t>
  </si>
  <si>
    <t>9886b5da-442a-4db8-d5f5-d92b181bc6d0</t>
  </si>
  <si>
    <t>Wolf, Ingelheim</t>
  </si>
  <si>
    <t>http://www.wolf-ingelheim.de</t>
  </si>
  <si>
    <t>1086bcfd-0233-9a53-3139-2cca976d38e3</t>
  </si>
  <si>
    <t>Wolf&amp;Fox Design Studio</t>
  </si>
  <si>
    <t>http://www.wolfandfoxdesign.com</t>
  </si>
  <si>
    <t>09114f27-59f2-b699-f1e1-ea88143bcf76</t>
  </si>
  <si>
    <t>Wolf3D</t>
  </si>
  <si>
    <t>http://lunascanner.com/</t>
  </si>
  <si>
    <t>6f47f553-a5b4-a6b8-415d-92c57ea06df3</t>
  </si>
  <si>
    <t>Wolfadverts</t>
  </si>
  <si>
    <t>http://wolfadverts.com</t>
  </si>
  <si>
    <t>e955e70b-e907-44e6-9906-9a27d1844308</t>
  </si>
  <si>
    <t>WolfApp Messenger</t>
  </si>
  <si>
    <t>http://www.wolfappmessenger.com</t>
  </si>
  <si>
    <t>f5a89507-6ac7-69b4-c29e-5c84f242d610</t>
  </si>
  <si>
    <t>WolfBlood eSports</t>
  </si>
  <si>
    <t>https://wolfbloodesports.wordpress.com</t>
  </si>
  <si>
    <t>9cf3cc9f-29de-07a1-bb7d-fc0df02bd688</t>
  </si>
  <si>
    <t>Wolfe</t>
  </si>
  <si>
    <t>http://www.wolfe.com</t>
  </si>
  <si>
    <t>8390b662-0b0f-03c7-25dd-c39b4acec618</t>
  </si>
  <si>
    <t>Wolfe and Smith Interactive Group</t>
  </si>
  <si>
    <t>http://www.wolfeandsmith.com</t>
  </si>
  <si>
    <t>8d5588d2-e705-86b3-7d67-d1376725b419</t>
  </si>
  <si>
    <t>Wolfe Diversified Industries</t>
  </si>
  <si>
    <t>http://www.wolfediversifiedindustries.com</t>
  </si>
  <si>
    <t>ee467291-23a3-418c-f44b-571b62e1452f</t>
  </si>
  <si>
    <t>Wolfe Engineering</t>
  </si>
  <si>
    <t>http://www.e-wolfe.com/</t>
  </si>
  <si>
    <t>dcb14ed6-04da-721d-efef-f8c1c9b391d6</t>
  </si>
  <si>
    <t>Wolfe Laboratories</t>
  </si>
  <si>
    <t>http://www.wolfelabs.com</t>
  </si>
  <si>
    <t>35198ef8-799f-777d-3584-cddb3b979a9e</t>
  </si>
  <si>
    <t>Wolfe Medical Group Pty Ltd</t>
  </si>
  <si>
    <t>https://www.gen-x.com.au</t>
  </si>
  <si>
    <t>69cd3f9d-7ec4-77d9-1801-9a97c09cc3d6</t>
  </si>
  <si>
    <t>Wolfe Network LLC</t>
  </si>
  <si>
    <t>http://cheatbeast.com</t>
  </si>
  <si>
    <t>eb2fd35a-b74a-0fd4-6fd8-5e04eeaed588</t>
  </si>
  <si>
    <t>Wolfe Research</t>
  </si>
  <si>
    <t>http://www.wolferesearch.com</t>
  </si>
  <si>
    <t>b2663cbc-8b52-555f-07fa-92f49c1f7e2e</t>
  </si>
  <si>
    <t>Wolfee Technologies Inc.</t>
  </si>
  <si>
    <t>http://www.wolfeetechnologies.com/</t>
  </si>
  <si>
    <t>cc3adeba-f156-a525-f908-08de58807909</t>
  </si>
  <si>
    <t>Wolfensohn &amp; Company</t>
  </si>
  <si>
    <t>ab3b7b6e-8a92-4f7d-ba05-9e390a67f4b5</t>
  </si>
  <si>
    <t>Wolff Olins</t>
  </si>
  <si>
    <t>http://www.wolffolins.com</t>
  </si>
  <si>
    <t>15f1ad48-a9b1-e2bd-3b56-f07467a41a8c</t>
  </si>
  <si>
    <t>WOLFFUN</t>
  </si>
  <si>
    <t>http://wolffun.com/</t>
  </si>
  <si>
    <t>527a2641-8ce3-8f22-e46c-708421d252f6</t>
  </si>
  <si>
    <t>Wolfgang Bartholner</t>
  </si>
  <si>
    <t>http://www.wb-bc.at/</t>
  </si>
  <si>
    <t>6268eb1f-e7bb-e0ba-f72d-0bf9ac7fc7e6</t>
  </si>
  <si>
    <t>Wolfgang Digital</t>
  </si>
  <si>
    <t>http://www.wolfgangdigital.com/</t>
  </si>
  <si>
    <t>4952ee7e-d347-0065-d64f-a3e866a8c9f2</t>
  </si>
  <si>
    <t>Wolfgang Gumpelmaier</t>
  </si>
  <si>
    <t>http://gumpelmaier.net/</t>
  </si>
  <si>
    <t>2f5f8b3b-858a-6735-24ce-ec4663c390d9</t>
  </si>
  <si>
    <t>Wolfgang Puck Food Company</t>
  </si>
  <si>
    <t>http://www.wolfgangpuck.com</t>
  </si>
  <si>
    <t>2cca49df-2e56-9798-b874-29f0c95ef216</t>
  </si>
  <si>
    <t>Wolfgang's Vault</t>
  </si>
  <si>
    <t>https://www.wolfgangs.com/</t>
  </si>
  <si>
    <t>66f7f265-976d-2e1f-b86e-6b430e849908</t>
  </si>
  <si>
    <t>WolfGIS</t>
  </si>
  <si>
    <t>http://wolfgis.com</t>
  </si>
  <si>
    <t>fe2ac714-ba4d-997f-ce2c-c616f09185c7</t>
  </si>
  <si>
    <t>Wolfgram Law</t>
  </si>
  <si>
    <t>http://wolfgramlaw.com/</t>
  </si>
  <si>
    <t>f021f129-9e02-1f69-b597-d2c81746f5da</t>
  </si>
  <si>
    <t>Wolfhouse</t>
  </si>
  <si>
    <t>http://www.wolfhouse.co</t>
  </si>
  <si>
    <t>65f8942a-3e67-3bf3-9ace-c7bab8cd8cb0</t>
  </si>
  <si>
    <t>Wolfire Games</t>
  </si>
  <si>
    <t>http://www.wolfire.com</t>
  </si>
  <si>
    <t>38b3ab45-943c-2725-71ac-3b40c309f476</t>
  </si>
  <si>
    <t>Wolflo</t>
  </si>
  <si>
    <t>http://wolflo.com</t>
  </si>
  <si>
    <t>9af45770-6131-ba32-a8e7-ee3f7d29231a</t>
  </si>
  <si>
    <t>WOLFMAN.ONE</t>
  </si>
  <si>
    <t>http://wolfman.one</t>
  </si>
  <si>
    <t>0745b65a-299e-0f25-3678-baa97fb4e013</t>
  </si>
  <si>
    <t>WOLFMENT</t>
  </si>
  <si>
    <t>http://www.wolfment.com</t>
  </si>
  <si>
    <t>3f28f693-5729-0765-20bc-34557f1a0bc4</t>
  </si>
  <si>
    <t>Wolford</t>
  </si>
  <si>
    <t>http://www.wolford.com/</t>
  </si>
  <si>
    <t>eb436db2-2239-01d3-4632-46ff8ec14919</t>
  </si>
  <si>
    <t>WolfPAC Solutions</t>
  </si>
  <si>
    <t>http://www.wolfpacsolutions.com/</t>
  </si>
  <si>
    <t>3ed2fc9a-21a6-894a-bd1a-946873f6fb0f</t>
  </si>
  <si>
    <t>WolfPack</t>
  </si>
  <si>
    <t>https://www.wolfpack.run</t>
  </si>
  <si>
    <t>7b922119-419d-1a37-3d19-c246e94036fa</t>
  </si>
  <si>
    <t>Wolfpack App</t>
  </si>
  <si>
    <t>http://wolfpackapp.co/</t>
  </si>
  <si>
    <t>dac1e442-b264-6383-8888-09b43c382ea8</t>
  </si>
  <si>
    <t>Wolfpack Chassis</t>
  </si>
  <si>
    <t>http://wolfpackchassis-public.sharepoint.com</t>
  </si>
  <si>
    <t>3a03433c-b2af-58c9-bf4f-6e1ad8c58118</t>
  </si>
  <si>
    <t>WolfPack Rentals</t>
  </si>
  <si>
    <t>http://wolfpackrentals.com/</t>
  </si>
  <si>
    <t>b09bd0fb-2cb8-3752-5ad5-482089e0d67b</t>
  </si>
  <si>
    <t>Wolfpack Studios</t>
  </si>
  <si>
    <t>http://www.wolfpackstudios.com</t>
  </si>
  <si>
    <t>4f26e691-f524-7d8c-7602-47a4d4c677ea</t>
  </si>
  <si>
    <t>WolfPack Ventures</t>
  </si>
  <si>
    <t>http://www.wolfpackventures.com/</t>
  </si>
  <si>
    <t>b63476d9-3c5f-05da-3b1a-96a49c36ffba</t>
  </si>
  <si>
    <t>Wolfpacktales</t>
  </si>
  <si>
    <t>http://www.wolfpacktal.es</t>
  </si>
  <si>
    <t>f6c895d3-0941-1a71-b5ac-e9f0f2f4b51f</t>
  </si>
  <si>
    <t>Wolfpop</t>
  </si>
  <si>
    <t>http://www.wolfpop.com</t>
  </si>
  <si>
    <t>c35e6cfa-5ef9-6695-cd6e-2edf621851bf</t>
  </si>
  <si>
    <t>Wolfram Alpha</t>
  </si>
  <si>
    <t>http://www.wolframalpha.com</t>
  </si>
  <si>
    <t>d024fd32-2474-095a-e4d5-28ea7fc5d88f</t>
  </si>
  <si>
    <t>Wolfram Bergbau und HÌÄå_tten</t>
  </si>
  <si>
    <t>http://www.wolfram.at/</t>
  </si>
  <si>
    <t>b2d72d6b-ee9d-e62c-2d16-6fe872e60d29</t>
  </si>
  <si>
    <t>Wolfram Research</t>
  </si>
  <si>
    <t>http://www.wolfram.com</t>
  </si>
  <si>
    <t>5a47e48f-cc7b-b64a-417c-4e696de93b1d</t>
  </si>
  <si>
    <t>Wolfreton School Hull</t>
  </si>
  <si>
    <t>http://www.wolfreton.co.uk</t>
  </si>
  <si>
    <t>3d0e7230-64b5-9c7d-d6f1-576c9fc91676</t>
  </si>
  <si>
    <t>wolfrum.de</t>
  </si>
  <si>
    <t>http://www.wolfrum.de</t>
  </si>
  <si>
    <t>bb239019-d35a-0958-bcb6-a6a2cdc2ea4c</t>
  </si>
  <si>
    <t>Wolfs ltd</t>
  </si>
  <si>
    <t>http://www.wolfs.co.uk/</t>
  </si>
  <si>
    <t>669faf74-db09-81f2-3b96-c2347df57ab6</t>
  </si>
  <si>
    <t>Wolfson Clore Mayer</t>
  </si>
  <si>
    <t>http://www.wcm.co.il</t>
  </si>
  <si>
    <t>1e22afd4-c9d5-f95d-0cba-b4a4ed3f248b</t>
  </si>
  <si>
    <t>Wolfson College</t>
  </si>
  <si>
    <t>http://www.wolfson.cam.ac.uk/</t>
  </si>
  <si>
    <t>4d09fc19-bb5d-32ea-950f-ee1393d2c147</t>
  </si>
  <si>
    <t>Wolfson Group</t>
  </si>
  <si>
    <t>http://wolfsongroup.com</t>
  </si>
  <si>
    <t>498031a6-9343-5245-5d3b-62413550a837</t>
  </si>
  <si>
    <t>Wolfson Microelectronics</t>
  </si>
  <si>
    <t>http://wolfsonmicro.com</t>
  </si>
  <si>
    <t>91f850a7-7b72-e577-9569-f6c2640abfab</t>
  </si>
  <si>
    <t>Wolfspeed</t>
  </si>
  <si>
    <t>http://www.wolfspeed.com/</t>
  </si>
  <si>
    <t>544ee872-0d58-0227-aff8-2a16062aa8d1</t>
  </si>
  <si>
    <t>wolfSSL Inc.</t>
  </si>
  <si>
    <t>https://www.wolfssl.com</t>
  </si>
  <si>
    <t>5812295e-2683-3b4f-658a-a0edce0eff3d</t>
  </si>
  <si>
    <t>Wolfstar Consultancy</t>
  </si>
  <si>
    <t>http://www.wolfstarconsultancy.com</t>
  </si>
  <si>
    <t>af02d6c7-a173-282f-c401-4500e26fcc07</t>
  </si>
  <si>
    <t>Wolfstreet Creative</t>
  </si>
  <si>
    <t>http://wolfstreetcreative.com</t>
  </si>
  <si>
    <t>adc9ad50-09be-a804-19cd-2cc769e63e05</t>
  </si>
  <si>
    <t>Wolfswood Partners</t>
  </si>
  <si>
    <t>http://wolfswoodpartners.com</t>
  </si>
  <si>
    <t>f874d075-0466-af5a-dce9-94ec2fc3a88d</t>
  </si>
  <si>
    <t>Wolfvision UK</t>
  </si>
  <si>
    <t>http://www.wolfvision.com/vsolution/index.php/en/about-us/sales-offices/united-kingdom</t>
  </si>
  <si>
    <t>4a8aec47-d7ba-520b-0087-824199b9f433</t>
  </si>
  <si>
    <t>Wolk</t>
  </si>
  <si>
    <t>http://www.wolk.in/</t>
  </si>
  <si>
    <t>0dbff011-9e18-4f18-f9e7-48e3d75c2f1f</t>
  </si>
  <si>
    <t>WOLK</t>
  </si>
  <si>
    <t>http://www.wolkcompany.com</t>
  </si>
  <si>
    <t>4af78e61-b2a2-9a30-8e83-63b26d8172bc</t>
  </si>
  <si>
    <t>Wolk Inc.</t>
  </si>
  <si>
    <t>https://wolk.com</t>
  </si>
  <si>
    <t>00727553-5f25-48cb-7ee3-1ec55e834746</t>
  </si>
  <si>
    <t>WolkAbout</t>
  </si>
  <si>
    <t>https://www.wolkabout.com</t>
  </si>
  <si>
    <t>02c78f26-82b4-b0aa-5b16-66358d89b154</t>
  </si>
  <si>
    <t>Wolkam</t>
  </si>
  <si>
    <t>http://wolkam.com/</t>
  </si>
  <si>
    <t>6e19d96b-e9aa-0daa-8a2b-1c22dd3b7209</t>
  </si>
  <si>
    <t>Wolken Software</t>
  </si>
  <si>
    <t>http://www.wolkensoftware.com/</t>
  </si>
  <si>
    <t>dd533357-a050-786d-43e1-a312182bbba6</t>
  </si>
  <si>
    <t>Wolken Software - Enterprise Service Desk</t>
  </si>
  <si>
    <t>http://www.wolkensoftware.com</t>
  </si>
  <si>
    <t>db54602a-0803-7346-f73d-6c9a625b1805</t>
  </si>
  <si>
    <t>Wolkenburg</t>
  </si>
  <si>
    <t>http://www.wolkenburg.de</t>
  </si>
  <si>
    <t>b82b16f0-481f-411b-2595-5a2883ced635</t>
  </si>
  <si>
    <t>Wollow</t>
  </si>
  <si>
    <t>http://mywollow.com</t>
  </si>
  <si>
    <t>f205ea64-0b34-51b3-7bd5-0146d9653efe</t>
  </si>
  <si>
    <t>http://wollow-soft.com</t>
  </si>
  <si>
    <t>53573d7d-f395-29a5-1e87-8415a0f48efd</t>
  </si>
  <si>
    <t>Wollzelle</t>
  </si>
  <si>
    <t>http://www.wollzelle.com</t>
  </si>
  <si>
    <t>10dfb180-8e2d-e0c5-de43-0fa3984d6abc</t>
  </si>
  <si>
    <t>Wolo</t>
  </si>
  <si>
    <t>https://www.wolorewards.com</t>
  </si>
  <si>
    <t>e99ed7a2-b7e9-8c3c-4bb5-1c76b763ebc5</t>
  </si>
  <si>
    <t>Woloks</t>
  </si>
  <si>
    <t>http://www.woloks.com</t>
  </si>
  <si>
    <t>e0a6066a-6bd7-cdb1-e06d-97ebbb2c664f</t>
  </si>
  <si>
    <t>Wolong Electric Group Zhejiang Dengta Power Souce</t>
  </si>
  <si>
    <t>http://www.wldengta.com/en/index.htm</t>
  </si>
  <si>
    <t>8fd2ced0-8633-38e7-0795-dee76bf7d379</t>
  </si>
  <si>
    <t>Wolong Real Estate Group</t>
  </si>
  <si>
    <t>http://www.wolong-re.com/</t>
  </si>
  <si>
    <t>02e5af71-72f7-ffe9-70e0-ba4fd68acafd</t>
  </si>
  <si>
    <t>Wolonge</t>
  </si>
  <si>
    <t>http://www.wolonge.com</t>
  </si>
  <si>
    <t>418b0e73-54af-03bd-67d5-45d3a502a763</t>
  </si>
  <si>
    <t>Wolony</t>
  </si>
  <si>
    <t>http://wolony.com/</t>
  </si>
  <si>
    <t>6d43377b-deab-6385-8b8d-3201d437e012</t>
  </si>
  <si>
    <t>Woloshin Investment Management</t>
  </si>
  <si>
    <t>http://www.woloshinllc.com</t>
  </si>
  <si>
    <t>7aa7cd80-951f-c80e-ef14-ba7f15590ea7</t>
  </si>
  <si>
    <t>Wolox</t>
  </si>
  <si>
    <t>http://www.wolox.co</t>
  </si>
  <si>
    <t>20361744-cc5b-1981-870d-07741bf06af7</t>
  </si>
  <si>
    <t>Wolpy</t>
  </si>
  <si>
    <t>http://www.wolpy.com</t>
  </si>
  <si>
    <t>6fddc972-cec9-8743-61c9-2926e73903f2</t>
  </si>
  <si>
    <t>Wolrd-Tidings</t>
  </si>
  <si>
    <t>http://www.worldtidings.com</t>
  </si>
  <si>
    <t>e4f70c3a-e7f7-9786-771e-667ffe7721fe</t>
  </si>
  <si>
    <t>Wolseley</t>
  </si>
  <si>
    <t>http://www.wolseley.com/</t>
  </si>
  <si>
    <t>bd2296b6-bc33-20a9-12bb-80b657fe0111</t>
  </si>
  <si>
    <t>Wolseley Canada</t>
  </si>
  <si>
    <t>https://wolseleyinc.ca/</t>
  </si>
  <si>
    <t>f605d4d6-dc83-396e-27a7-a66a9ed204a6</t>
  </si>
  <si>
    <t>Wolseley Community Economic Development Trust</t>
  </si>
  <si>
    <t>http://www.wolseley-trust.org/</t>
  </si>
  <si>
    <t>1518fb63-2df0-d7ca-77e8-96cb1783e6e8</t>
  </si>
  <si>
    <t>Wolseley Industrial Canada</t>
  </si>
  <si>
    <t>http://wolseleyindustrial.ca/</t>
  </si>
  <si>
    <t>1d4a7fa0-545e-c62c-4504-e3bc0867d6b6</t>
  </si>
  <si>
    <t>Wolseley UK</t>
  </si>
  <si>
    <t>http://www.wolseley.co.uk/</t>
  </si>
  <si>
    <t>a7afbcbd-96f7-a164-0f3a-25db6353ae8f</t>
  </si>
  <si>
    <t>Wolsey Ventures</t>
  </si>
  <si>
    <t>http://www.wolsey.ventures</t>
  </si>
  <si>
    <t>8e1c06ca-ea6c-1125-afb4-19682c93572f</t>
  </si>
  <si>
    <t>Wolt</t>
  </si>
  <si>
    <t>https://wolt.com</t>
  </si>
  <si>
    <t>28224ba1-c5bb-bd62-6fed-d3fa13c0a2b5</t>
  </si>
  <si>
    <t>Woltbox</t>
  </si>
  <si>
    <t>https://www.woltbox.com/</t>
  </si>
  <si>
    <t>322ce241-c0cb-99aa-d878-058a9f3ce1a6</t>
  </si>
  <si>
    <t>Wolter Group</t>
  </si>
  <si>
    <t>http://www.woltergroupllc.com</t>
  </si>
  <si>
    <t>a6aacf4f-e370-e75d-adae-41252182aca6</t>
  </si>
  <si>
    <t>Wolter Kroes, Dutch artist</t>
  </si>
  <si>
    <t>http://www.wolterkroes.nl</t>
  </si>
  <si>
    <t>a7dc9fba-7308-a6a1-3514-c2163cdbe55d</t>
  </si>
  <si>
    <t>wolter ventilator pvt ltd</t>
  </si>
  <si>
    <t>http://www.wolterindia.in</t>
  </si>
  <si>
    <t>431c4777-ce25-966b-cc9e-b5bd7014ab5e</t>
  </si>
  <si>
    <t>Wolters Kluwer</t>
  </si>
  <si>
    <t>http://www.wolterskluwer.com</t>
  </si>
  <si>
    <t>b4647cfb-9306-4f59-5b8e-3d8f6f78c8d0</t>
  </si>
  <si>
    <t>Wolters Kluwer - Indirect Loan Origination Solutions</t>
  </si>
  <si>
    <t>http://wolterskluwer.com</t>
  </si>
  <si>
    <t>b2a3682b-bdd6-94bd-8fa3-6608c80d238a</t>
  </si>
  <si>
    <t>Wolters Kluwer Corporate Legal Services</t>
  </si>
  <si>
    <t>85bc7449-aad6-edd9-e109-8c21c073bb86</t>
  </si>
  <si>
    <t>Wolters Kluwer Health</t>
  </si>
  <si>
    <t>c6ea1087-8177-4e32-b29d-d09584c2a383</t>
  </si>
  <si>
    <t>Wolters Kluwer Law &amp; Business</t>
  </si>
  <si>
    <t>d5c5da54-9f6f-e1f5-b98b-83beffac92d3</t>
  </si>
  <si>
    <t>Wolters Kluwers Financial Services</t>
  </si>
  <si>
    <t>http://www.wolterskluwerfs.com/</t>
  </si>
  <si>
    <t>94767aba-5f25-75d5-bd20-b77e00330e63</t>
  </si>
  <si>
    <t>Woltex.nl</t>
  </si>
  <si>
    <t>http://www.woltex.nl</t>
  </si>
  <si>
    <t>ed9789ca-1133-aad9-0257-4e63c8b58596</t>
  </si>
  <si>
    <t>Woluxi</t>
  </si>
  <si>
    <t>http://www.woluxi.com</t>
  </si>
  <si>
    <t>bc70c968-7c7c-c4e7-c02e-3178084ca5df</t>
  </si>
  <si>
    <t>Wolverine Advanced Materials</t>
  </si>
  <si>
    <t>http://www.wamglobal.com/</t>
  </si>
  <si>
    <t>d449c7e2-6f3d-ad5c-56ff-b8685bce99e8</t>
  </si>
  <si>
    <t>Wolverine Angels Network</t>
  </si>
  <si>
    <t>http://wolverineangels.com</t>
  </si>
  <si>
    <t>bb1d3eb5-85de-b62d-a45e-59481710acb0</t>
  </si>
  <si>
    <t>Wolverine Bank</t>
  </si>
  <si>
    <t>http://wolverinebank.com</t>
  </si>
  <si>
    <t>e48abec7-5012-b04f-3c10-5ff72964c1d8</t>
  </si>
  <si>
    <t>Wolverine Execution Services</t>
  </si>
  <si>
    <t>http://www.tradewex.com</t>
  </si>
  <si>
    <t>132724b6-4d6a-dd12-9e09-0ebb6b66f789</t>
  </si>
  <si>
    <t>Wolverine Trading</t>
  </si>
  <si>
    <t>https://www.wolve.com</t>
  </si>
  <si>
    <t>883ffdbf-5e9c-0e86-ad2a-57206fac5091</t>
  </si>
  <si>
    <t>Wolverine Tube</t>
  </si>
  <si>
    <t>http://www.wlv.com</t>
  </si>
  <si>
    <t>0b3707a0-75e1-2cef-939b-bbf6e69629ac</t>
  </si>
  <si>
    <t>Wolverine Venture Fund</t>
  </si>
  <si>
    <t>http://wolverineventurefund.com/</t>
  </si>
  <si>
    <t>1c180e2b-0e71-4374-bb4f-19425648957a</t>
  </si>
  <si>
    <t>Wolverine World Wide</t>
  </si>
  <si>
    <t>http://www.wolverineworldwide.com</t>
  </si>
  <si>
    <t>d3e5ec2c-0b3c-82c3-0e79-07131b8f6b8b</t>
  </si>
  <si>
    <t>Wolves Summit</t>
  </si>
  <si>
    <t>https://www.wolvessummit.com/</t>
  </si>
  <si>
    <t>e9a86ad9-fa4d-cd04-b79a-5e76d65cb9c7</t>
  </si>
  <si>
    <t>Wolwekrans Eco Lodge</t>
  </si>
  <si>
    <t>http://wolwekrans.com/</t>
  </si>
  <si>
    <t>a19abf8e-d5e4-3d02-c306-6d7e06d96b9e</t>
  </si>
  <si>
    <t>WOM Finance</t>
  </si>
  <si>
    <t>http://www.wom.co.id/</t>
  </si>
  <si>
    <t>9c3286ee-54e3-aabb-08ca-fa657d0604d9</t>
  </si>
  <si>
    <t>WoM now</t>
  </si>
  <si>
    <t>http://womnow.com</t>
  </si>
  <si>
    <t>2de7b9ff-f715-3dc4-b87f-1f436c2e274e</t>
  </si>
  <si>
    <t>wom.tv</t>
  </si>
  <si>
    <t>http://wom.tv</t>
  </si>
  <si>
    <t>2ca0b1da-3a94-5bbe-d4bc-cedde5dfaa50</t>
  </si>
  <si>
    <t>Womadz</t>
  </si>
  <si>
    <t>http://www.womadz.com</t>
  </si>
  <si>
    <t>bcf30d24-1c30-771a-e2db-640730cdc6bb</t>
  </si>
  <si>
    <t>Womai</t>
  </si>
  <si>
    <t>http://www.womai.com</t>
  </si>
  <si>
    <t>c8cfd587-2c76-0085-3ec0-774c715fef0d</t>
  </si>
  <si>
    <t>Woman Can Be Wealthy Too</t>
  </si>
  <si>
    <t>http://www.women-can-be-wealthy-too.com/</t>
  </si>
  <si>
    <t>e90a9cac-19fe-2fe3-0d40-52f2f38fba96</t>
  </si>
  <si>
    <t>Woman in Leadership</t>
  </si>
  <si>
    <t>http://www.womaninleadership.com</t>
  </si>
  <si>
    <t>98b58ba4-452a-a344-b539-8f7af4aa50a1</t>
  </si>
  <si>
    <t>Woman To Woman Foundation</t>
  </si>
  <si>
    <t>http://www.woman2womanfoundation.org/</t>
  </si>
  <si>
    <t>0f531397-fecd-a51f-7a44-67691b0e13ac</t>
  </si>
  <si>
    <t>Woman Within</t>
  </si>
  <si>
    <t>http://www.womanwithin.com/</t>
  </si>
  <si>
    <t>f2e210cd-541d-8737-484b-cadff5f8a464</t>
  </si>
  <si>
    <t>WOMAN.com.au</t>
  </si>
  <si>
    <t>http://www.woman.com.au/</t>
  </si>
  <si>
    <t>41bc5772-6802-6675-9eab-e452d222901d</t>
  </si>
  <si>
    <t>Woman.ru</t>
  </si>
  <si>
    <t>http://www.woman.ru/</t>
  </si>
  <si>
    <t>aa1598c9-a8ab-d89b-9a07-c714478a1a59</t>
  </si>
  <si>
    <t>WomanÌ¢åÛåªs Talk</t>
  </si>
  <si>
    <t>http://www.womanstalk.co.kr/&amp;limit=10</t>
  </si>
  <si>
    <t>c768717c-2273-f880-9fd0-54f9b01c9546</t>
  </si>
  <si>
    <t>Womanista</t>
  </si>
  <si>
    <t>http://www.womanista.com/</t>
  </si>
  <si>
    <t>43a1d11f-1843-3f20-585f-ecab253d0ba2</t>
  </si>
  <si>
    <t>Womanistan</t>
  </si>
  <si>
    <t>http://www.womanistan.com</t>
  </si>
  <si>
    <t>2915ffce-1678-f910-a319-c65e7b54638d</t>
  </si>
  <si>
    <t>Womanitely</t>
  </si>
  <si>
    <t>http://womanitely.com/</t>
  </si>
  <si>
    <t>838fab4b-9cf4-46db-6b76-1304b4b49a1b</t>
  </si>
  <si>
    <t>WomanJournal</t>
  </si>
  <si>
    <t>http://www.wmj.ru</t>
  </si>
  <si>
    <t>240a53cb-84bc-f5b5-e1ee-1280278a6cd6</t>
  </si>
  <si>
    <t>WomanLead, Inc.</t>
  </si>
  <si>
    <t>http://www.womenleadinc.com/</t>
  </si>
  <si>
    <t>5dabdbe6-dc5a-fd60-2fb9-b645d31832d7</t>
  </si>
  <si>
    <t>Womansvilla</t>
  </si>
  <si>
    <t>http://womansvilla.com/</t>
  </si>
  <si>
    <t>a959e668-9850-a0e3-778f-943d74d54bb9</t>
  </si>
  <si>
    <t>Womapp</t>
  </si>
  <si>
    <t>http://www.womapp.com</t>
  </si>
  <si>
    <t>efafc711-a828-0174-60a4-72fe2516f5b5</t>
  </si>
  <si>
    <t>Wombat</t>
  </si>
  <si>
    <t>https://wombat.co/</t>
  </si>
  <si>
    <t>2c8595bb-853b-4cf1-33f1-1fd7fb549f7f</t>
  </si>
  <si>
    <t>http://www.getwombat.com/</t>
  </si>
  <si>
    <t>fafce6ee-eb2c-c87d-aaf0-25b83242f069</t>
  </si>
  <si>
    <t>Wombat Alley</t>
  </si>
  <si>
    <t>https://www.wombatalley.com</t>
  </si>
  <si>
    <t>70f8864a-32a6-585f-a37f-98cfb6b9f6fb</t>
  </si>
  <si>
    <t>Wombat Apps</t>
  </si>
  <si>
    <t>http://wombatapps.com</t>
  </si>
  <si>
    <t>024588bf-7439-71e3-3c7a-81ca39baaa29</t>
  </si>
  <si>
    <t>Wombat Security Technologies</t>
  </si>
  <si>
    <t>http://www.wombatsecurity.com</t>
  </si>
  <si>
    <t>cfc5f091-7317-c0a4-76a4-b6d725cff790</t>
  </si>
  <si>
    <t>Wombat Web Design</t>
  </si>
  <si>
    <t>http://www.wombatwebdesign.com</t>
  </si>
  <si>
    <t>395b4076-0ada-a333-e1ec-9a6ca4b28e06</t>
  </si>
  <si>
    <t>Womble Carlyle Sandridge &amp; Rice</t>
  </si>
  <si>
    <t>http://www.wcsr.com/</t>
  </si>
  <si>
    <t>15131b27-dad1-bb47-612a-d936b36be645</t>
  </si>
  <si>
    <t>WOMEB</t>
  </si>
  <si>
    <t>http://www.wolowiec.com.pl/</t>
  </si>
  <si>
    <t>0959253a-1339-96c2-5165-5e879db486bb</t>
  </si>
  <si>
    <t>Womech</t>
  </si>
  <si>
    <t>http://www.womech.pl/</t>
  </si>
  <si>
    <t>86ce719d-79ef-9634-c8d2-9d6891d1c5ef</t>
  </si>
  <si>
    <t>Women 2.0</t>
  </si>
  <si>
    <t>http://www.women2.com</t>
  </si>
  <si>
    <t>cdd02a77-811e-7168-7f76-5870f01ae187</t>
  </si>
  <si>
    <t>WOMEN ABUV GROUND</t>
  </si>
  <si>
    <t>https://www.womenabuvground.com</t>
  </si>
  <si>
    <t>21223f2f-6017-9ec9-f94a-854e1a8291c0</t>
  </si>
  <si>
    <t>Women Against Revenge Porn (WARP)</t>
  </si>
  <si>
    <t>http://www.womenagainstrevengeporn.com/</t>
  </si>
  <si>
    <t>1685f531-eac5-67aa-b81f-4f6604ad60a9</t>
  </si>
  <si>
    <t>Women Angels</t>
  </si>
  <si>
    <t>http://womenangelsllc.com</t>
  </si>
  <si>
    <t>a10b2e7a-3867-1ecc-7244-35f28be43d60</t>
  </si>
  <si>
    <t>Women Business Angels Club</t>
  </si>
  <si>
    <t>http://wbac.beangels.eu/</t>
  </si>
  <si>
    <t>cda41836-3417-059a-ea56-21389b2bb8ea</t>
  </si>
  <si>
    <t>Women Businesses</t>
  </si>
  <si>
    <t>https://www.womenbusinesses.org/</t>
  </si>
  <si>
    <t>af7ba539-2063-73f9-0598-3de9dccd21a0</t>
  </si>
  <si>
    <t>Women Chefs &amp; Restaurateurs</t>
  </si>
  <si>
    <t>http://womenchefs.org</t>
  </si>
  <si>
    <t>0314150f-e548-33da-0eca-ee3fc2f53284</t>
  </si>
  <si>
    <t>Women Corporate Directors</t>
  </si>
  <si>
    <t>http://www.womencorporatedirectors.com</t>
  </si>
  <si>
    <t>cf50a276-8710-6558-d834-3967d95ef657</t>
  </si>
  <si>
    <t>Women Digital Clinic</t>
  </si>
  <si>
    <t>https://www.womendigitalclinic.com</t>
  </si>
  <si>
    <t>dcf371bb-dc52-bac4-e537-31f8c2685ebd</t>
  </si>
  <si>
    <t>Women Donors Network</t>
  </si>
  <si>
    <t>http://www.womendonors.org/</t>
  </si>
  <si>
    <t>2b41b379-09c1-1867-31d7-3e99fbdf937a</t>
  </si>
  <si>
    <t>Women Employed,</t>
  </si>
  <si>
    <t>http://womenemployed.org/</t>
  </si>
  <si>
    <t>e9cf3704-292a-f5e0-730c-b4bd26ed3ded</t>
  </si>
  <si>
    <t>Women Empowered Afghanistan</t>
  </si>
  <si>
    <t>http://weafghanistan.org/</t>
  </si>
  <si>
    <t>0214579e-f8c4-74ee-75fe-8289d87d5a33</t>
  </si>
  <si>
    <t>Women Entepreneurs</t>
  </si>
  <si>
    <t>http://we-stl.com/</t>
  </si>
  <si>
    <t>8f633a41-c816-c167-dbc4-7e6de33db742</t>
  </si>
  <si>
    <t>Women Entrepreneur Quest</t>
  </si>
  <si>
    <t>http://ghcindia.anitaborg.org/women-entrepreneur-quest-2016/</t>
  </si>
  <si>
    <t>2a768ac7-1bed-3a98-2490-244dad55b20d</t>
  </si>
  <si>
    <t>Women Ethnic Wear - LURAP</t>
  </si>
  <si>
    <t>https://www.lurap.com/women/ethnic-wear</t>
  </si>
  <si>
    <t>eae5dd40-3dd1-5905-716f-12042ad36722</t>
  </si>
  <si>
    <t>Women Fashion</t>
  </si>
  <si>
    <t>http://www.comparemunafa.com/women/</t>
  </si>
  <si>
    <t>3683bb89-a0d1-ed30-17b5-0ec4d88ac585</t>
  </si>
  <si>
    <t>Women Fire Officers</t>
  </si>
  <si>
    <t>https://www.rebelmouse.com/wfo/</t>
  </si>
  <si>
    <t>a06af039-b0a8-7df8-3795-cd14cba9a36b</t>
  </si>
  <si>
    <t>Women First</t>
  </si>
  <si>
    <t>http://www.wfoflou.com</t>
  </si>
  <si>
    <t>d0ab167b-33c3-96ac-5284-0ab7bdc0335a</t>
  </si>
  <si>
    <t>Women First HealthCare, Inc.</t>
  </si>
  <si>
    <t>http://womenfirsthc.com/</t>
  </si>
  <si>
    <t>45161273-9e66-45b3-e368-4cfe18ef2e63</t>
  </si>
  <si>
    <t>Women for the Web</t>
  </si>
  <si>
    <t>http://www.womenfortheweb.org</t>
  </si>
  <si>
    <t>5fb3fa8b-48d6-a099-c7fc-990e5de7e96e</t>
  </si>
  <si>
    <t>Women for Women International</t>
  </si>
  <si>
    <t>http://www.womenforwomen.org</t>
  </si>
  <si>
    <t>fe956ae8-f044-f3fc-6a98-387b95e40ee2</t>
  </si>
  <si>
    <t>Women Futurists Collective</t>
  </si>
  <si>
    <t>http://www.womenfuturists.com</t>
  </si>
  <si>
    <t>6080526d-ab38-a3fa-93ca-5e0f6f859dd8</t>
  </si>
  <si>
    <t>Women Give San Diego</t>
  </si>
  <si>
    <t>http://womengivesd.org/</t>
  </si>
  <si>
    <t>4423821b-d08c-2e0b-fba4-d98ee0b76226</t>
  </si>
  <si>
    <t>Women Grow</t>
  </si>
  <si>
    <t>http://womengrow.com/</t>
  </si>
  <si>
    <t>4c9b9135-5d4b-0e1d-50b6-38847cc8b0d4</t>
  </si>
  <si>
    <t>Women Impacting Public Policy</t>
  </si>
  <si>
    <t>http://www.wipp.org</t>
  </si>
  <si>
    <t>6feed736-51d5-6e6a-c7a9-2acb4a60c74e</t>
  </si>
  <si>
    <t>Women in Aviation International</t>
  </si>
  <si>
    <t>https://www.wai.org</t>
  </si>
  <si>
    <t>d5126551-1cb6-bcee-e368-be27782de098</t>
  </si>
  <si>
    <t>Women In Balance</t>
  </si>
  <si>
    <t>http://womeninbalance.org/</t>
  </si>
  <si>
    <t>66d5c3f8-a93b-65ee-d4a2-6922e9350593</t>
  </si>
  <si>
    <t>Women in Cable and Telecommunications</t>
  </si>
  <si>
    <t>https://www.wict.org</t>
  </si>
  <si>
    <t>d8463246-bd62-27ec-e09a-97ab4ad3d3f1</t>
  </si>
  <si>
    <t>Women in Cleantech and Sustainability</t>
  </si>
  <si>
    <t>http://www.womencleantechsustainability.org/</t>
  </si>
  <si>
    <t>6ed3c635-d185-b1ac-cddc-a43d07b1ad9d</t>
  </si>
  <si>
    <t>Women in Communication</t>
  </si>
  <si>
    <t>http://www.womcom.org</t>
  </si>
  <si>
    <t>3e7c96d3-699f-1d59-fb0b-1cd7719e0e0e</t>
  </si>
  <si>
    <t>Women in Consulting (WIC)</t>
  </si>
  <si>
    <t>http://www.womeninconsulting.org</t>
  </si>
  <si>
    <t>14213553-8860-d2da-7ba9-0175a98b4d31</t>
  </si>
  <si>
    <t>Women In Consumer Technology</t>
  </si>
  <si>
    <t>https://www.womeninconsumertechnology.org/</t>
  </si>
  <si>
    <t>3c6857e1-0d25-66d0-5641-e999855fc64d</t>
  </si>
  <si>
    <t>Women In Digital</t>
  </si>
  <si>
    <t>http://www.widbd.com/</t>
  </si>
  <si>
    <t>e0a83384-07cb-d575-2ce1-74341cd55a6b</t>
  </si>
  <si>
    <t>Women in Games International</t>
  </si>
  <si>
    <t>http://www.womeningamesinternational.org/</t>
  </si>
  <si>
    <t>66917511-6638-cb1f-4ac9-7e8d54b7dbae</t>
  </si>
  <si>
    <t>Women in Innovation</t>
  </si>
  <si>
    <t>http://www.womenininnovation.org/</t>
  </si>
  <si>
    <t>ad7d7835-2ff6-8c86-6dd0-5e05aabdd33e</t>
  </si>
  <si>
    <t>Women In Linux</t>
  </si>
  <si>
    <t>http://www.womeninlinux.com/</t>
  </si>
  <si>
    <t>b5b5412b-8186-cf70-e006-4b1aa14ee91f</t>
  </si>
  <si>
    <t>Women in Listed Derivatives (WILD)</t>
  </si>
  <si>
    <t>http://www.womeninlistedderivatives.org/</t>
  </si>
  <si>
    <t>678636d1-8373-bf6b-8015-738c1eea7fe8</t>
  </si>
  <si>
    <t>Women in Security and Privacy (WISP)</t>
  </si>
  <si>
    <t>https://www.wisporg.com</t>
  </si>
  <si>
    <t>94249190-ee61-5fb8-03d6-db150c65e93e</t>
  </si>
  <si>
    <t>Women In Tech</t>
  </si>
  <si>
    <t>http://www.wit2014.com/</t>
  </si>
  <si>
    <t>64b3b69b-c08d-817c-60a9-4f7e6ab8a488</t>
  </si>
  <si>
    <t>Women in Tech Africa</t>
  </si>
  <si>
    <t>http://www.womenintechafrica.com/</t>
  </si>
  <si>
    <t>97735cd7-fdbe-1499-0800-8fac988b3e22</t>
  </si>
  <si>
    <t>Women in Tech campaign</t>
  </si>
  <si>
    <t>http://womenintechcampaign.com/</t>
  </si>
  <si>
    <t>e4e13253-fc65-b7d8-e0ee-2db8b0e97694</t>
  </si>
  <si>
    <t>Women in Technology</t>
  </si>
  <si>
    <t>http://www.womenintechnology.org</t>
  </si>
  <si>
    <t>294fc1bc-a81f-c323-c271-8e31935ee44c</t>
  </si>
  <si>
    <t>http://www.womenintechnology.co.uk/</t>
  </si>
  <si>
    <t>8bc7f84d-1437-dba9-29cc-ec72cb95c7b2</t>
  </si>
  <si>
    <t>Women In Technology</t>
  </si>
  <si>
    <t>http://womenintechnology.pl</t>
  </si>
  <si>
    <t>48477473-e9ec-662e-b85a-7fda5eb8e350</t>
  </si>
  <si>
    <t>http://www.wit.org.au/</t>
  </si>
  <si>
    <t>be88f570-0234-acf5-2903-2f318c62220d</t>
  </si>
  <si>
    <t>Women in Technology in Nigeria</t>
  </si>
  <si>
    <t>http://witin.org</t>
  </si>
  <si>
    <t>a2821d29-f48a-d495-2908-57ee3de31002</t>
  </si>
  <si>
    <t>Women in Technology International Hall of Fame</t>
  </si>
  <si>
    <t>http://www.witi.com</t>
  </si>
  <si>
    <t>a9372bca-3d4f-64ee-6321-1583edc77694</t>
  </si>
  <si>
    <t>Women in Technology Peru</t>
  </si>
  <si>
    <t>http://www.witperu.org/</t>
  </si>
  <si>
    <t>9ee6da0b-69db-f319-9e4d-571e512969b7</t>
  </si>
  <si>
    <t>Women in the Channel</t>
  </si>
  <si>
    <t>http://www.womeninthechannel.com/</t>
  </si>
  <si>
    <t>b9722df5-c6d6-96e7-8561-5a037944c941</t>
  </si>
  <si>
    <t>Women in Wireless</t>
  </si>
  <si>
    <t>http://www.womeninwireless.org/</t>
  </si>
  <si>
    <t>9d1437d6-fa87-460a-c463-adadb12d4e89</t>
  </si>
  <si>
    <t>Women Investing In Women</t>
  </si>
  <si>
    <t>http://womeninvesting.in/</t>
  </si>
  <si>
    <t>037bbb80-2c21-d426-3b19-8e5f4f881f3e</t>
  </si>
  <si>
    <t>Women Looking For Hot Bikers</t>
  </si>
  <si>
    <t>http://singlebikersdating.net</t>
  </si>
  <si>
    <t>a18ef043-ad5b-ef05-7355-c3c7f9e7cd6d</t>
  </si>
  <si>
    <t>Women Moving Millions</t>
  </si>
  <si>
    <t>http://www.womenmovingmillions.org/</t>
  </si>
  <si>
    <t>f0fc7dfd-3390-41b7-28ce-0be0f9d349bf</t>
  </si>
  <si>
    <t>Women Network</t>
  </si>
  <si>
    <t>http://www.womennetwork.com/</t>
  </si>
  <si>
    <t>1f55902f-5c6e-cf70-a4f7-449d545ec2ee</t>
  </si>
  <si>
    <t>Women of Coffee</t>
  </si>
  <si>
    <t>http://trackwhatcounts.net</t>
  </si>
  <si>
    <t>5af9bdde-13a9-6dae-8afa-108f1e70ce10</t>
  </si>
  <si>
    <t>Women of Email</t>
  </si>
  <si>
    <t>https://womenofemail.org/</t>
  </si>
  <si>
    <t>6330fb78-1483-bb8e-bf22-bb2a1024537c</t>
  </si>
  <si>
    <t>Women of Wearables</t>
  </si>
  <si>
    <t>http://www.womenofwearables.com/</t>
  </si>
  <si>
    <t>9537698c-dee4-e59b-3e61-ea16e2c1d7c4</t>
  </si>
  <si>
    <t>Women On Air</t>
  </si>
  <si>
    <t>http://womenonair.ie/</t>
  </si>
  <si>
    <t>3bbe4bc3-1031-9a1a-3829-d36008058dd1</t>
  </si>
  <si>
    <t>Women On Their Way</t>
  </si>
  <si>
    <t>http://womenontheirway.com</t>
  </si>
  <si>
    <t>433ed54d-cf9e-69fa-cbce-d8357fe0d129</t>
  </si>
  <si>
    <t>Women on Waves</t>
  </si>
  <si>
    <t>http://www.womenonwaves.org/</t>
  </si>
  <si>
    <t>d22d999e-3c61-7b3e-587a-87ba717f52d3</t>
  </si>
  <si>
    <t>Women Online</t>
  </si>
  <si>
    <t>http://www.wearewomenonline.com/</t>
  </si>
  <si>
    <t>bea434ff-1bd0-736a-a071-b59741c74506</t>
  </si>
  <si>
    <t>Women Outside The Box</t>
  </si>
  <si>
    <t>http://www.womenoutsidethebox.co.uk/</t>
  </si>
  <si>
    <t>c8fcd992-3397-250c-1248-1db0dbb436c4</t>
  </si>
  <si>
    <t>Women Powering Technology</t>
  </si>
  <si>
    <t>http://www.womenpoweringtechnology.org/</t>
  </si>
  <si>
    <t>a0c56ba2-568a-f8e5-eb4b-396072d2e427</t>
  </si>
  <si>
    <t>Women Presidents' Organization</t>
  </si>
  <si>
    <t>http://www.womenpresidentsorg.com/</t>
  </si>
  <si>
    <t>c85f16aa-0e3f-3f29-9669-4a0013ad5ca5</t>
  </si>
  <si>
    <t>Women Private Equity Fund</t>
  </si>
  <si>
    <t>http://www.africa-assets.com/data/funds/women-private-equity-fund</t>
  </si>
  <si>
    <t>e7ba7a6e-c033-47df-e78b-3dad4b17f38e</t>
  </si>
  <si>
    <t>Women Republic</t>
  </si>
  <si>
    <t>http://www.womenrepublic.co.uk</t>
  </si>
  <si>
    <t>796d18e6-985b-7dd5-17e0-dcb1931c2251</t>
  </si>
  <si>
    <t>Women Restart</t>
  </si>
  <si>
    <t>https://www.womenrestart.com/</t>
  </si>
  <si>
    <t>98383670-d903-8777-a914-93997951bfd3</t>
  </si>
  <si>
    <t>Women Sales Pros</t>
  </si>
  <si>
    <t>http://womensalespros.com/</t>
  </si>
  <si>
    <t>12c83675-283a-423e-142c-ab314af6a023</t>
  </si>
  <si>
    <t>Women San Francisco</t>
  </si>
  <si>
    <t>http://www.womensanfrancisco.com</t>
  </si>
  <si>
    <t>cac05887-ea69-abe3-f223-8d7dc88afff4</t>
  </si>
  <si>
    <t>Women Startup Competition</t>
  </si>
  <si>
    <t>http://www.womenstartupcompetition.com/</t>
  </si>
  <si>
    <t>7994c4b9-7005-a7c0-3aa4-dbd8b00c88e9</t>
  </si>
  <si>
    <t>Women Startup Lab</t>
  </si>
  <si>
    <t>http://womenstartuplab.com</t>
  </si>
  <si>
    <t>e06d8257-809a-0621-53dd-f4383b0e2410</t>
  </si>
  <si>
    <t>Women Tech Founders</t>
  </si>
  <si>
    <t>http://womentechfounders.com</t>
  </si>
  <si>
    <t>6bb9f1eb-2cb0-97f2-31ff-b4e6ee479490</t>
  </si>
  <si>
    <t>Women Techmakers</t>
  </si>
  <si>
    <t>https://www.womentechmakers.com/</t>
  </si>
  <si>
    <t>34704c75-908f-c25c-de54-504dda6ae7ef</t>
  </si>
  <si>
    <t>WOMEN Unlimited</t>
  </si>
  <si>
    <t>http://www.women-unlimited.com</t>
  </si>
  <si>
    <t>e466b3fe-c51d-2e65-6d2e-3fe01043c662</t>
  </si>
  <si>
    <t>Women Who Code</t>
  </si>
  <si>
    <t>http://www.womenwhocode.com/</t>
  </si>
  <si>
    <t>72c5847f-308a-02f7-9fc2-433449e2196f</t>
  </si>
  <si>
    <t>Women Who Startup</t>
  </si>
  <si>
    <t>http://www.womenwhostartup.co/</t>
  </si>
  <si>
    <t>e5e8bac2-cacb-ade7-79d6-4179d7a6b22b</t>
  </si>
  <si>
    <t>Women Who Tech</t>
  </si>
  <si>
    <t>http://www.womenwhotech.com/</t>
  </si>
  <si>
    <t>08836c39-4828-13b6-c136-0df5d115de8a</t>
  </si>
  <si>
    <t>Women Work &amp; Community</t>
  </si>
  <si>
    <t>http://womenworkandcommunity.org/</t>
  </si>
  <si>
    <t>af203bb9-e771-729a-5dcb-4bda789df213</t>
  </si>
  <si>
    <t>Women-Owned Small Business</t>
  </si>
  <si>
    <t>https://www.sba.gov/content/women-owned-small-business-program</t>
  </si>
  <si>
    <t>9c8f7eb5-604a-742a-329b-253f12b889cd</t>
  </si>
  <si>
    <t>Women, Action &amp; the Media</t>
  </si>
  <si>
    <t>http://womenactionmedia.org/</t>
  </si>
  <si>
    <t>ba9e4fe9-2267-e222-ff87-bcea502f30fc</t>
  </si>
  <si>
    <t>Women.com</t>
  </si>
  <si>
    <t>https://www.women.com</t>
  </si>
  <si>
    <t>60963d18-d59b-0005-d955-4039a9f52db4</t>
  </si>
  <si>
    <t>Women.com Networks</t>
  </si>
  <si>
    <t>60099c5f-118d-2942-206a-bceb19607ea4</t>
  </si>
  <si>
    <t>Women's Action to Gain Economic Security</t>
  </si>
  <si>
    <t>http://prosperacoops.org</t>
  </si>
  <si>
    <t>f13e3495-60d9-ba28-e115-5e4769e2ce8e</t>
  </si>
  <si>
    <t>Women's Agenda</t>
  </si>
  <si>
    <t>http://www.womensagenda.com.au/</t>
  </si>
  <si>
    <t>1e4c8f57-cb2c-181f-2078-dd4672c7afe0</t>
  </si>
  <si>
    <t>Women's Annex Foundation</t>
  </si>
  <si>
    <t>http://www.womensannexfoundation.org</t>
  </si>
  <si>
    <t>bd7df9d4-fd15-88b2-335f-53cf3c73ce07</t>
  </si>
  <si>
    <t>Women's Audio Mission</t>
  </si>
  <si>
    <t>http://www.womensaudiomission.org</t>
  </si>
  <si>
    <t>317e544e-2cc7-854c-4e6e-cb72c1d3fe0b</t>
  </si>
  <si>
    <t>Women's Bean Project</t>
  </si>
  <si>
    <t>http://www.womensbeanproject.com/</t>
  </si>
  <si>
    <t>7e7f8123-35e0-ca98-e34c-7fe9dacb3b59</t>
  </si>
  <si>
    <t>Women's Board of the Oakland of California</t>
  </si>
  <si>
    <t>http://museumca.org</t>
  </si>
  <si>
    <t>96f9ab3f-ae27-d75f-efda-023732a7a572</t>
  </si>
  <si>
    <t>Women's Branded Clothing and Fashion Accessories</t>
  </si>
  <si>
    <t>http://showstopperdesigners.com</t>
  </si>
  <si>
    <t>a1474ed4-8b7e-b38f-8e70-653a579e0636</t>
  </si>
  <si>
    <t>Women's Business Development Center</t>
  </si>
  <si>
    <t>https://www.wbdc.org</t>
  </si>
  <si>
    <t>054a6f8f-c452-8efc-b9e4-2f42a4da5a94</t>
  </si>
  <si>
    <t>Women's Business Enterprise Alliance</t>
  </si>
  <si>
    <t>http://www.wbea-texas.org/about-wbea</t>
  </si>
  <si>
    <t>54591c09-2a3d-6c83-896f-ff91401b2352</t>
  </si>
  <si>
    <t>Women's Capital Connection</t>
  </si>
  <si>
    <t>http://www.womenscapitalconnection.com/</t>
  </si>
  <si>
    <t>0d256c4f-5b1d-1175-7d11-537cd48497ac</t>
  </si>
  <si>
    <t>Women's Christian College, Chennai</t>
  </si>
  <si>
    <t>http://www.wcc.edu.in</t>
  </si>
  <si>
    <t>bca8c723-b0a3-705f-3c33-4bfb57b76192</t>
  </si>
  <si>
    <t>Women's College Coalition</t>
  </si>
  <si>
    <t>http://womenscolleges.org/</t>
  </si>
  <si>
    <t>43f3fdbf-b5e3-fccd-f968-ad22275f94b5</t>
  </si>
  <si>
    <t>Women's Digital League</t>
  </si>
  <si>
    <t>http://www.womensdigitalleague.com</t>
  </si>
  <si>
    <t>236770e7-fa61-6d7a-8c1a-b86b19a0063f</t>
  </si>
  <si>
    <t>Women's Earth and Climate Action Network</t>
  </si>
  <si>
    <t>http://wecaninternational.org/</t>
  </si>
  <si>
    <t>dcd13403-ea38-7191-91bd-5e0f9e2df2cd</t>
  </si>
  <si>
    <t>Women's Economic Development Council</t>
  </si>
  <si>
    <t>http://www.wedc-online.net/</t>
  </si>
  <si>
    <t>f75e3c5a-9410-b3b5-38c3-3ef20da30de7</t>
  </si>
  <si>
    <t>Women's Employment Network</t>
  </si>
  <si>
    <t>http://www.kcwen.org/</t>
  </si>
  <si>
    <t>8dbc9a8c-6fc2-c314-0996-af270b21b989</t>
  </si>
  <si>
    <t>Women's Forum</t>
  </si>
  <si>
    <t>http://www.womensforumny.org/</t>
  </si>
  <si>
    <t>39eda9f1-ad65-2940-2516-3adb8e45f27e</t>
  </si>
  <si>
    <t>Women's Funding Network</t>
  </si>
  <si>
    <t>http://www.womensfundingnetwork.org/</t>
  </si>
  <si>
    <t>fb269952-cf7f-0577-05e3-488a340a538d</t>
  </si>
  <si>
    <t>Women's Growth Capital Fund</t>
  </si>
  <si>
    <t>http://www.womensgrowthcapital.com</t>
  </si>
  <si>
    <t>366517e1-bb50-c638-01ef-16af14523c5f</t>
  </si>
  <si>
    <t>Women's Hair Magazine</t>
  </si>
  <si>
    <t>http://www.womenshairmagazine.com</t>
  </si>
  <si>
    <t>3c26043e-a130-1d36-7656-ddb0c4c8c564</t>
  </si>
  <si>
    <t>Women's Health</t>
  </si>
  <si>
    <t>http://www.womenshealthmag.com/</t>
  </si>
  <si>
    <t>fd560c06-b279-58f2-d275-03743364e886</t>
  </si>
  <si>
    <t>Women's Health Base</t>
  </si>
  <si>
    <t>http://www.womenshealthbase.com</t>
  </si>
  <si>
    <t>fd61eac6-724b-cbeb-8aa1-8e23ad22e56f</t>
  </si>
  <si>
    <t>Women's Health Made Simple</t>
  </si>
  <si>
    <t>http://womenshealthmadesimple.com/</t>
  </si>
  <si>
    <t>ee3b7710-5b91-17f4-e97a-b06ee6c701d8</t>
  </si>
  <si>
    <t>Women's Health Magazine, Rodale</t>
  </si>
  <si>
    <t>dcea3169-99ba-15bb-b4ca-f3e91351bb31</t>
  </si>
  <si>
    <t>Women's Health USA</t>
  </si>
  <si>
    <t>http://www.whusa.com/</t>
  </si>
  <si>
    <t>bd11c36d-ccf0-914d-64a8-3571d0e848d5</t>
  </si>
  <si>
    <t>Women's Influencer Network</t>
  </si>
  <si>
    <t>http://womensinfluencernetwork.com/</t>
  </si>
  <si>
    <t>b363d9e3-c09d-35ca-c24e-d3e4a666e502</t>
  </si>
  <si>
    <t>Women's Investment Network</t>
  </si>
  <si>
    <t>http://www.oen.org/entrepreneurs/get-connected/local-incubators//?</t>
  </si>
  <si>
    <t>388f0acc-51bb-4a80-1d51-0893cb5f4bdd</t>
  </si>
  <si>
    <t>Women's Journey Foundation</t>
  </si>
  <si>
    <t>http://womensjourneyfoundation.org</t>
  </si>
  <si>
    <t>59b8771e-7e86-7b23-17d1-e1b882f68abf</t>
  </si>
  <si>
    <t>Women's Marketing</t>
  </si>
  <si>
    <t>http://www.womensmarketing.com</t>
  </si>
  <si>
    <t>66a6c225-3796-aa01-928d-e9e9c4eccbf3</t>
  </si>
  <si>
    <t>Women's Professional Soccer</t>
  </si>
  <si>
    <t>http://www.womensprosoccer.com/</t>
  </si>
  <si>
    <t>00a36e7e-1f83-33e4-af96-9d17638d3500</t>
  </si>
  <si>
    <t>Women's Research and Resource Center</t>
  </si>
  <si>
    <t>http://www.csun.edu/womens-research-resource-center</t>
  </si>
  <si>
    <t>84812f6a-9c34-1f04-fc2c-8cd639a848ba</t>
  </si>
  <si>
    <t>Women's Small Business Accelerator</t>
  </si>
  <si>
    <t>http://wsbaohio.org/</t>
  </si>
  <si>
    <t>ad9e2487-5800-8f98-7a3e-ec3eb5535f55</t>
  </si>
  <si>
    <t>Women's Society of Cyberjutsu</t>
  </si>
  <si>
    <t>http://womenscyberjutsu.org/</t>
  </si>
  <si>
    <t>f1b0629f-09c8-480e-7a22-0d0efe93e175</t>
  </si>
  <si>
    <t>Women's Sports Foundation</t>
  </si>
  <si>
    <t>http://www.womenssportsfoundation.org/</t>
  </si>
  <si>
    <t>4230e7cd-68dd-8f01-b07f-f1736b4f45d1</t>
  </si>
  <si>
    <t>Women's Startup Lab</t>
  </si>
  <si>
    <t>8491c7b7-4ae6-398d-971a-f69ca0496b3c</t>
  </si>
  <si>
    <t>Women's Studio Workshop</t>
  </si>
  <si>
    <t>http://wsworkshop.org</t>
  </si>
  <si>
    <t>b455276c-8c1e-e022-4957-3cad0139a04a</t>
  </si>
  <si>
    <t>Women's University in India</t>
  </si>
  <si>
    <t>http://www.modyuniversity.ac.in</t>
  </si>
  <si>
    <t>c2ec9c2e-2a38-0a1b-2e07-21d3ac94dbd6</t>
  </si>
  <si>
    <t>Women's Venture Capital Fund</t>
  </si>
  <si>
    <t>http://www.womensvcfund.com</t>
  </si>
  <si>
    <t>f70fa97c-89ce-12da-ba1c-c611cf4a0724</t>
  </si>
  <si>
    <t>Women's Web</t>
  </si>
  <si>
    <t>http://www.womensweb.in/</t>
  </si>
  <si>
    <t>7e3ad19c-7a71-f4f4-970c-2b0626ee534c</t>
  </si>
  <si>
    <t>Women's World Banking</t>
  </si>
  <si>
    <t>https://www.womensworldbanking.org</t>
  </si>
  <si>
    <t>3f0f9541-94d8-095c-11e2-670e97be5252</t>
  </si>
  <si>
    <t>Women@TheFrontier</t>
  </si>
  <si>
    <t>http://www.womenatthefrontier.org</t>
  </si>
  <si>
    <t>3eaebaa3-8954-f4a1-8084-097801f04558</t>
  </si>
  <si>
    <t>Women2Win</t>
  </si>
  <si>
    <t>https://www.women2win.com</t>
  </si>
  <si>
    <t>15ba659f-5f5c-4123-03e8-3adc730cd15c</t>
  </si>
  <si>
    <t>WOMENA</t>
  </si>
  <si>
    <t>http://womena.co/</t>
  </si>
  <si>
    <t>511fd474-5016-a4a6-94ed-ed33e2e3b553</t>
  </si>
  <si>
    <t>WomenÌ¢åÛåªs Earth Alliance</t>
  </si>
  <si>
    <t>http://www.womensearthalliance.org/</t>
  </si>
  <si>
    <t>b613cd80-d5a8-9052-5554-0a96f3c0cf15</t>
  </si>
  <si>
    <t>WomenÌ¢åÛåªs Empowerment Foundation</t>
  </si>
  <si>
    <t>http://www.womensempowermentfoundation.com</t>
  </si>
  <si>
    <t>7053e216-c63e-d7d7-aa54-4fe15f91af73</t>
  </si>
  <si>
    <t>WomenÌ¢åÛåªs Global Leadership Initiative</t>
  </si>
  <si>
    <t>https://wgli.org/</t>
  </si>
  <si>
    <t>71bc7a36-d690-4f98-6470-91f467aa5b93</t>
  </si>
  <si>
    <t>WomenÌ¢åÛåªs Health Research Institute at the BC Provincial Health Services Authority</t>
  </si>
  <si>
    <t>http://www.bcwomens.ca</t>
  </si>
  <si>
    <t>e06f6f59-57ee-7aff-8667-66d9e08644ed</t>
  </si>
  <si>
    <t>WomenÌ¢åÛåªs Specialists of Plano</t>
  </si>
  <si>
    <t>http://www.obgynplano.com/</t>
  </si>
  <si>
    <t>84cb9251-725b-6f60-fcbe-2d522e4acc76</t>
  </si>
  <si>
    <t>Womenable</t>
  </si>
  <si>
    <t>http://www.womenable.com/</t>
  </si>
  <si>
    <t>12971d23-1aed-92b5-3794-b720eb3a1d1c</t>
  </si>
  <si>
    <t>WomenAdvancing</t>
  </si>
  <si>
    <t>https://www.mediavillage.com/channel/women-advancing//?tab=latest&amp;page=1</t>
  </si>
  <si>
    <t>6d0c0217-42eb-74c4-3afa-7b9aa6095d3c</t>
  </si>
  <si>
    <t>Womenalia.com</t>
  </si>
  <si>
    <t>http://www.womenalia.com</t>
  </si>
  <si>
    <t>df6fccdf-5a1f-f08c-cc28-24c704446e92</t>
  </si>
  <si>
    <t>Womenarena</t>
  </si>
  <si>
    <t>http://www.womenarena.com</t>
  </si>
  <si>
    <t>14dbb595-43a4-dfab-4790-d0a64e3554c5</t>
  </si>
  <si>
    <t>WomenCentric</t>
  </si>
  <si>
    <t>http://www.womencentric.net</t>
  </si>
  <si>
    <t>16e543a8-4675-2b84-61d3-e42ae5e0b1c6</t>
  </si>
  <si>
    <t>WomenCorporateDirectors</t>
  </si>
  <si>
    <t>http://www.womencorporatedirectors.com/</t>
  </si>
  <si>
    <t>8f4cbd4b-db27-5407-c9ef-cbbf9b62939b</t>
  </si>
  <si>
    <t>Womenetics</t>
  </si>
  <si>
    <t>https://www.womenetics.com/</t>
  </si>
  <si>
    <t>ce70b19f-5b7d-aef9-2f58-b661f392d637</t>
  </si>
  <si>
    <t>Womenhack</t>
  </si>
  <si>
    <t>http://womenhack.com</t>
  </si>
  <si>
    <t>deb7327a-55d1-0796-cdb6-1fcb4f779959</t>
  </si>
  <si>
    <t>WomenInBusiness.in</t>
  </si>
  <si>
    <t>http://www.womeninbusiness.in/</t>
  </si>
  <si>
    <t>e41e552c-3bc7-224c-4ebe-08aa1a1b6dbc</t>
  </si>
  <si>
    <t>WomenNow</t>
  </si>
  <si>
    <t>http://www.womennow.tv</t>
  </si>
  <si>
    <t>b8a45599-3d9f-0cec-207c-1995e802200e</t>
  </si>
  <si>
    <t>Womens Bath Robes</t>
  </si>
  <si>
    <t>http://futu-room.cz/zdravi/womens-robes-2</t>
  </si>
  <si>
    <t>210e3e63-0cf2-52eb-f96f-defffb0c0eb3</t>
  </si>
  <si>
    <t>Womens Health and Fitness Solutions</t>
  </si>
  <si>
    <t>http://www.womens-health-fitness-solutions.com</t>
  </si>
  <si>
    <t>797c1df1-4c79-ac68-79d6-1edf0adfb8c7</t>
  </si>
  <si>
    <t>Womens Wear Daily</t>
  </si>
  <si>
    <t>http://wwd.com/</t>
  </si>
  <si>
    <t>ef172cc1-d107-b7b1-f723-52f971b38ff5</t>
  </si>
  <si>
    <t>womensaccessoryoutlet.com</t>
  </si>
  <si>
    <t>http://www.womensaccessoryoutlet.com</t>
  </si>
  <si>
    <t>2e817c8a-7ff4-8abc-ad41-6b2fdd07b62f</t>
  </si>
  <si>
    <t>Womensforum</t>
  </si>
  <si>
    <t>http://www.womensforum.com/</t>
  </si>
  <si>
    <t>46d0fdb0-a8e0-46a4-2232-a7d0fa862043</t>
  </si>
  <si>
    <t>WomensJobList</t>
  </si>
  <si>
    <t>http://www.womensjoblist.com</t>
  </si>
  <si>
    <t>8cb15145-9f0f-48bc-86f3-b1aba46634df</t>
  </si>
  <si>
    <t>WomenUp.org</t>
  </si>
  <si>
    <t>http://www.womenup.org/</t>
  </si>
  <si>
    <t>b7ad02b1-b60d-c46c-055d-ce0d0a8c0800</t>
  </si>
  <si>
    <t>WomenVenture</t>
  </si>
  <si>
    <t>http://www.womenventure.org/</t>
  </si>
  <si>
    <t>76a24ba9-0cc6-f933-6bc6-be9193c5ab69</t>
  </si>
  <si>
    <t>WomenWay</t>
  </si>
  <si>
    <t>http://www.womenway.org/</t>
  </si>
  <si>
    <t>bdbcc398-c765-53fe-83bb-adb47ca998c3</t>
  </si>
  <si>
    <t>WomenX</t>
  </si>
  <si>
    <t>http://www.womenxpakistan.com/</t>
  </si>
  <si>
    <t>2643eb2c-762b-5566-a7f9-32654010ddff</t>
  </si>
  <si>
    <t>WomenYouShouldKnow</t>
  </si>
  <si>
    <t>http://womenyoushouldknow.net</t>
  </si>
  <si>
    <t>d4764256-ad03-e631-2458-9672e56edced</t>
  </si>
  <si>
    <t>Womity</t>
  </si>
  <si>
    <t>http://www.womity.com</t>
  </si>
  <si>
    <t>75df9884-8882-9277-d7f5-958c63da1420</t>
  </si>
  <si>
    <t>WOMMA</t>
  </si>
  <si>
    <t>http://www.womma.org/</t>
  </si>
  <si>
    <t>f0b4e188-d454-3b5a-74b2-19a63e8746f5</t>
  </si>
  <si>
    <t>WOMP</t>
  </si>
  <si>
    <t>https://womp.us</t>
  </si>
  <si>
    <t>e3b01ae3-436a-7d33-bb57-0044643cf2a1</t>
  </si>
  <si>
    <t>Wompit</t>
  </si>
  <si>
    <t>http://www.wompit.com</t>
  </si>
  <si>
    <t>d87b7394-8b18-1413-34bd-2c082ba58724</t>
  </si>
  <si>
    <t>Womply</t>
  </si>
  <si>
    <t>http://www.womply.com</t>
  </si>
  <si>
    <t>fd3afd15-03e7-4497-f29b-52527efea5c9</t>
  </si>
  <si>
    <t>WompMobile</t>
  </si>
  <si>
    <t>http://www.wompmobile.com/</t>
  </si>
  <si>
    <t>fd96d38e-e540-9454-d9da-c8404a97fe49</t>
  </si>
  <si>
    <t>WomStreet</t>
  </si>
  <si>
    <t>http://www.womstreet.com</t>
  </si>
  <si>
    <t>15369820-bfb3-7e52-f4a3-60c89757c229</t>
  </si>
  <si>
    <t>Won</t>
  </si>
  <si>
    <t>http://www.smart-won.com/</t>
  </si>
  <si>
    <t>9dce2cd1-398c-c3f3-0c7f-50f5a4655bdf</t>
  </si>
  <si>
    <t>WON</t>
  </si>
  <si>
    <t>http://wonapp.co/</t>
  </si>
  <si>
    <t>87f2e0a7-c713-12f9-f607-c29dec1987b7</t>
  </si>
  <si>
    <t>Won Institute of Graduate Studies</t>
  </si>
  <si>
    <t>http://www.woninstitute.edu/</t>
  </si>
  <si>
    <t>034f2d5b-6cac-ff93-3396-028ad49ee7f4</t>
  </si>
  <si>
    <t>Won It!</t>
  </si>
  <si>
    <t>http://www.wonit.auction</t>
  </si>
  <si>
    <t>5c3d100a-e748-8114-c1cf-95a7f5b6caac</t>
  </si>
  <si>
    <t>Wonacott Communications</t>
  </si>
  <si>
    <t>http://www.wonacottpr.com</t>
  </si>
  <si>
    <t>4c72d465-5800-1377-1498-68a30f007652</t>
  </si>
  <si>
    <t>Wonda Music</t>
  </si>
  <si>
    <t>http://wondamusic.com/</t>
  </si>
  <si>
    <t>74a01629-e494-6bf9-46cf-f1009e0b5cfd</t>
  </si>
  <si>
    <t>wOndary</t>
  </si>
  <si>
    <t>https://wondary.com</t>
  </si>
  <si>
    <t>c0af24ef-a798-96ce-7379-bbbe71c43ce3</t>
  </si>
  <si>
    <t>Wonday</t>
  </si>
  <si>
    <t>http://wonday.io</t>
  </si>
  <si>
    <t>864eaec2-0579-309e-7929-fec404bed759</t>
  </si>
  <si>
    <t>Wonde</t>
  </si>
  <si>
    <t>https://www.wonde.com</t>
  </si>
  <si>
    <t>dd104c8a-04bb-9304-fd8c-f045f3c0fcfe</t>
  </si>
  <si>
    <t>Wonded.com</t>
  </si>
  <si>
    <t>http://wonded.com</t>
  </si>
  <si>
    <t>723b875a-44ea-ff75-af32-21de3686cc82</t>
  </si>
  <si>
    <t>Wonder</t>
  </si>
  <si>
    <t>http://wonderi.ng</t>
  </si>
  <si>
    <t>16cf089c-df38-8a89-1810-1e202d97d087</t>
  </si>
  <si>
    <t>https://askwonder.com/</t>
  </si>
  <si>
    <t>62f54c0b-4f3e-6d25-eec8-4ef669206c56</t>
  </si>
  <si>
    <t>http://www.gowonder.com</t>
  </si>
  <si>
    <t>666f6cbb-fb1b-14e3-ca6c-dbcbd91522b1</t>
  </si>
  <si>
    <t>WONDER</t>
  </si>
  <si>
    <t>http://www.wonder.com/</t>
  </si>
  <si>
    <t>b7c8c014-fb34-a85a-b1bd-dc1094ed1a19</t>
  </si>
  <si>
    <t>https://wonder-bot.com/</t>
  </si>
  <si>
    <t>d9fd0e62-bacf-e53b-32f9-3de7bd8b0a0c</t>
  </si>
  <si>
    <t>https://wonder.tech</t>
  </si>
  <si>
    <t>756a42a1-220e-dc86-add4-03080c3c5702</t>
  </si>
  <si>
    <t>Wonder Forge</t>
  </si>
  <si>
    <t>http://wonderforge.com</t>
  </si>
  <si>
    <t>b15be70b-a0d5-0240-44f4-e72feff33fb0</t>
  </si>
  <si>
    <t>Wonder Integrated Group</t>
  </si>
  <si>
    <t>http://www.wonderingroup.com</t>
  </si>
  <si>
    <t>abb523ad-2201-8acf-b2d6-126fbaecfb2b</t>
  </si>
  <si>
    <t>Wonder International Inc.</t>
  </si>
  <si>
    <t>https://www.wonder-app.com</t>
  </si>
  <si>
    <t>789738f7-a60a-c61b-130d-999c9ed879cc</t>
  </si>
  <si>
    <t>Wonder Lawn</t>
  </si>
  <si>
    <t>http://www.wonderlawn.com</t>
  </si>
  <si>
    <t>fddd4cfd-a312-bbaf-7d70-638b47ce7c4f</t>
  </si>
  <si>
    <t>Wonder Media</t>
  </si>
  <si>
    <t>http://www.wonder.media</t>
  </si>
  <si>
    <t>f37bafc9-3ccd-1dd6-dcc9-ab8832724fca</t>
  </si>
  <si>
    <t>Wonder Mouse Technologies</t>
  </si>
  <si>
    <t>http://www.wondermouse.in</t>
  </si>
  <si>
    <t>3e273997-660b-edf2-f918-6091f098c133</t>
  </si>
  <si>
    <t>WONDER PLACE LTD.</t>
  </si>
  <si>
    <t>http://wonderpl.com</t>
  </si>
  <si>
    <t>697103eb-fccf-0db2-c233-d37027a194e6</t>
  </si>
  <si>
    <t>Wonder Technologies</t>
  </si>
  <si>
    <t>7671a2a7-29d2-672b-6a33-a2db1adae290</t>
  </si>
  <si>
    <t>Wonder Technology Solutions</t>
  </si>
  <si>
    <t>http://www.traxfamily.com/</t>
  </si>
  <si>
    <t>2bf7e84a-97f8-8b64-fb92-2f575103edd5</t>
  </si>
  <si>
    <t>Wonder Toy</t>
  </si>
  <si>
    <t>http://wonder-toy.com</t>
  </si>
  <si>
    <t>7d0d2a9e-22fd-a7d1-4a87-fc6715eed5de</t>
  </si>
  <si>
    <t>Wonder Transmedia</t>
  </si>
  <si>
    <t>http://wondertransmedia.com/</t>
  </si>
  <si>
    <t>5a51b075-acb3-a8b9-7e71-6d2dd66def1a</t>
  </si>
  <si>
    <t>Wonder Ventures</t>
  </si>
  <si>
    <t>http://www.wondervc.com</t>
  </si>
  <si>
    <t>73e2acfe-00fe-c7ae-77aa-3fe783db75c8</t>
  </si>
  <si>
    <t>Wonder Women Media</t>
  </si>
  <si>
    <t>http://www.wonderwomen.media/</t>
  </si>
  <si>
    <t>4ca9c494-c27a-70ef-f542-1a1feca40e86</t>
  </si>
  <si>
    <t>Wonder Women of Boston</t>
  </si>
  <si>
    <t>http://wonderwomenboston.com</t>
  </si>
  <si>
    <t>fda975ca-3967-892f-0b18-9245d9bbe80d</t>
  </si>
  <si>
    <t>Wonder Women Tech</t>
  </si>
  <si>
    <t>http://wonderwomentech.com/</t>
  </si>
  <si>
    <t>373649b4-5a29-1dfc-30b0-d74a3c605513</t>
  </si>
  <si>
    <t>Wonder Works Media</t>
  </si>
  <si>
    <t>http://www.wonderworks-media.com</t>
  </si>
  <si>
    <t>6a8d7226-16cc-0d87-51af-1b62eac1c10f</t>
  </si>
  <si>
    <t>Wonder Workshop (Formerly Play-i)</t>
  </si>
  <si>
    <t>http://makewonder.com</t>
  </si>
  <si>
    <t>3f722ec8-668b-d742-8e80-ac30b6509df4</t>
  </si>
  <si>
    <t>Wonder World Travels</t>
  </si>
  <si>
    <t>http://wonderworldtravels.com</t>
  </si>
  <si>
    <t>2f7bdb6d-f073-c0f5-a522-92c4603109d6</t>
  </si>
  <si>
    <t>Wonderabbit</t>
  </si>
  <si>
    <t>http://couplete.me</t>
  </si>
  <si>
    <t>7ef32c3b-1f24-6748-a3bf-4e5fbec3a22c</t>
  </si>
  <si>
    <t>Wonderbly</t>
  </si>
  <si>
    <t>https://www.wonderbly.com/</t>
  </si>
  <si>
    <t>3a90bba4-53c9-4948-3668-b50acaee9040</t>
  </si>
  <si>
    <t>Wonderbound</t>
  </si>
  <si>
    <t>http://wonderbound.com/</t>
  </si>
  <si>
    <t>009f4420-f903-c195-9424-1f62c9eff9ba</t>
  </si>
  <si>
    <t>Wonderbox</t>
  </si>
  <si>
    <t>http://www.wonderbox.fr</t>
  </si>
  <si>
    <t>6bc8550e-e8ea-38b6-0a80-236abed8d458</t>
  </si>
  <si>
    <t>WonderCharts</t>
  </si>
  <si>
    <t>http://www.wondercharts.com/</t>
  </si>
  <si>
    <t>c04b7611-807f-5e12-8586-544503a4d1c1</t>
  </si>
  <si>
    <t>Wonderchef Home Appliances Pvt Ltd.</t>
  </si>
  <si>
    <t>http://www.wonderchef.in</t>
  </si>
  <si>
    <t>37dd57b4-7458-b927-0e32-ec79acd7c9f2</t>
  </si>
  <si>
    <t>Wondercide</t>
  </si>
  <si>
    <t>http://www.wondercide.com/</t>
  </si>
  <si>
    <t>7793eba1-3075-b610-4777-b69351cd6e44</t>
  </si>
  <si>
    <t>Wondercity</t>
  </si>
  <si>
    <t>http://www.wondercity.com</t>
  </si>
  <si>
    <t>f8dd1e24-8722-210c-ef37-9c42e475c582</t>
  </si>
  <si>
    <t>WonderCube</t>
  </si>
  <si>
    <t>http://thewondercube.com</t>
  </si>
  <si>
    <t>217cbba8-ae3f-5bc6-ae94-f662bd0311dc</t>
  </si>
  <si>
    <t>Wondereur</t>
  </si>
  <si>
    <t>http://wondereur.com/</t>
  </si>
  <si>
    <t>effed396-7d46-7bb2-13ce-3378b1281abf</t>
  </si>
  <si>
    <t>Wonderflow</t>
  </si>
  <si>
    <t>http://wonderflow.co</t>
  </si>
  <si>
    <t>431e56a9-63f3-09fa-359c-8c34f5ef7d22</t>
  </si>
  <si>
    <t>Wonderfly</t>
  </si>
  <si>
    <t>http://www.wonderfly.asia</t>
  </si>
  <si>
    <t>376dfe02-54c8-b729-db81-32ec3cb97faa</t>
  </si>
  <si>
    <t>ac5bd3d2-00ab-bbbf-0a67-dd96b91dd249</t>
  </si>
  <si>
    <t>Wonderful Engineering</t>
  </si>
  <si>
    <t>http://wonderfulengineering.com/</t>
  </si>
  <si>
    <t>f3f233b5-813a-0b09-7a6f-f209f7de9e1c</t>
  </si>
  <si>
    <t>Wonderful Group(HK) Co.,Ltd</t>
  </si>
  <si>
    <t>http://www.wonderfulgroup-hk.com</t>
  </si>
  <si>
    <t>4923bcc9-99f1-0a4c-f4db-0df501295577</t>
  </si>
  <si>
    <t>Wonderful Machine</t>
  </si>
  <si>
    <t>https://wonderfulmachine.com</t>
  </si>
  <si>
    <t>8e9a6eb2-17d3-5263-d20c-56a6d7311c4b</t>
  </si>
  <si>
    <t>Wonderful PCB (HK) Limited</t>
  </si>
  <si>
    <t>http://www.wonderfulpcb.com</t>
  </si>
  <si>
    <t>650728f6-5f4a-0198-2085-389abb3a3216</t>
  </si>
  <si>
    <t>Wonderful Solo</t>
  </si>
  <si>
    <t>https://wonderfulsolo.com/</t>
  </si>
  <si>
    <t>e66ca4b7-8ec1-788a-b7d2-df64346f6945</t>
  </si>
  <si>
    <t>Wonderful Technology</t>
  </si>
  <si>
    <t>http://www.wontex.com/</t>
  </si>
  <si>
    <t>988e7dc4-62e5-8d0b-5f4f-b9d20f00c110</t>
  </si>
  <si>
    <t>Wonderful Union</t>
  </si>
  <si>
    <t>http://www.wonderfulunion.com</t>
  </si>
  <si>
    <t>055f6541-4876-a559-4342-1ca332df006e</t>
  </si>
  <si>
    <t>Wonderful Wanderings</t>
  </si>
  <si>
    <t>http://wonderfulwanderings.com</t>
  </si>
  <si>
    <t>0b92a098-5fa1-8b2f-758b-437180eb65b8</t>
  </si>
  <si>
    <t>WonderFull (Wandou Gongzhu)</t>
  </si>
  <si>
    <t>http://www.wandougongzhu.cn/</t>
  </si>
  <si>
    <t>0d53f220-3cfd-2996-f54e-64f6de12a42b</t>
  </si>
  <si>
    <t>WonderfulTime</t>
  </si>
  <si>
    <t>http://www.wonderfultime.com</t>
  </si>
  <si>
    <t>430c9646-0e1f-a9b2-4e64-bcd0953eae05</t>
  </si>
  <si>
    <t>Wondergraphs</t>
  </si>
  <si>
    <t>http://www.wondergraphs.com</t>
  </si>
  <si>
    <t>000773af-38ed-fbaf-c168-48a21053a2a1</t>
  </si>
  <si>
    <t>Wonderguau</t>
  </si>
  <si>
    <t>http://www.wonderguau.com</t>
  </si>
  <si>
    <t>f829448c-6ad4-20c2-22e9-413545549b47</t>
  </si>
  <si>
    <t>Wondergulets Group</t>
  </si>
  <si>
    <t>http://www.wondergulets.com/</t>
  </si>
  <si>
    <t>15d4dc23-dbcf-453f-b761-3b5bbf055620</t>
  </si>
  <si>
    <t>WonderHill</t>
  </si>
  <si>
    <t>http://www.wonderhill.com</t>
  </si>
  <si>
    <t>9a7c4105-e443-f8c7-c14d-ff6cdcd1ebca</t>
  </si>
  <si>
    <t>Wonderhorse</t>
  </si>
  <si>
    <t>https://www.wonderhorse.co.nz</t>
  </si>
  <si>
    <t>951f95f9-c974-d58c-36fd-86a360646f0c</t>
  </si>
  <si>
    <t>WonderHowTo</t>
  </si>
  <si>
    <t>http://wonderhowto.com</t>
  </si>
  <si>
    <t>f86eba57-84fa-d8f9-941a-dbde9cfe9230</t>
  </si>
  <si>
    <t>Wondering Sound</t>
  </si>
  <si>
    <t>http://wonderingsound.com</t>
  </si>
  <si>
    <t>062c795b-6ef0-1c17-94ea-550da1b3e9ee</t>
  </si>
  <si>
    <t>Wonderlabs</t>
  </si>
  <si>
    <t>https://wearewonderlabs.com</t>
  </si>
  <si>
    <t>58019c33-4daf-8391-3136-0de8d9511646</t>
  </si>
  <si>
    <t>Wonderlabs.io</t>
  </si>
  <si>
    <t>http://www.wonderlabs.io</t>
  </si>
  <si>
    <t>272665aa-4f1a-0f03-9da5-7bbd67536df5</t>
  </si>
  <si>
    <t>Wonderland</t>
  </si>
  <si>
    <t>http://wonderlandindustry.com</t>
  </si>
  <si>
    <t>ecc4e0c7-a012-b996-aac4-c24cc3ef6a50</t>
  </si>
  <si>
    <t>Wonderland Software</t>
  </si>
  <si>
    <t>http://www.wonderlandsoftware.com</t>
  </si>
  <si>
    <t>86eab763-ae5f-5a35-a729-03a464247a7e</t>
  </si>
  <si>
    <t>Wonderland Sound and Vision</t>
  </si>
  <si>
    <t>http://www.wonderlandsoundandvision.com</t>
  </si>
  <si>
    <t>782aa027-e66e-6d95-ec34-ca1da498770f</t>
  </si>
  <si>
    <t>Wonderland Technologies Sdn Bhd</t>
  </si>
  <si>
    <t>http://www.wonderland.my</t>
  </si>
  <si>
    <t>c0d5162f-6b04-85af-522e-c490d0143c26</t>
  </si>
  <si>
    <t>Wonderlearn</t>
  </si>
  <si>
    <t>http://www.wonderlearn.com</t>
  </si>
  <si>
    <t>fdd4599a-c9ba-73ab-07c3-c62f4864477d</t>
  </si>
  <si>
    <t>Wonderlic</t>
  </si>
  <si>
    <t>http://www.wonderlic.com</t>
  </si>
  <si>
    <t>31f6653b-e9d2-9415-9893-d7151846a205</t>
  </si>
  <si>
    <t>WonderLogix</t>
  </si>
  <si>
    <t>http://wonderlogix.com</t>
  </si>
  <si>
    <t>b8b171d8-4e16-8c9e-0434-00ef8ea43a72</t>
  </si>
  <si>
    <t>Wonderloop</t>
  </si>
  <si>
    <t>http://wonderloop.me</t>
  </si>
  <si>
    <t>9796184e-58d3-cff7-c201-d9ddfbda5ad8</t>
  </si>
  <si>
    <t>WonderLuk</t>
  </si>
  <si>
    <t>http://wonderluk.com</t>
  </si>
  <si>
    <t>7dd52cac-d7ac-3fa5-6050-fc55b68f5360</t>
  </si>
  <si>
    <t>Wondermall</t>
  </si>
  <si>
    <t>http://wondermall.com</t>
  </si>
  <si>
    <t>b142bf5c-fc0d-1be7-1365-1de06ac33e11</t>
  </si>
  <si>
    <t>WonderMedia Technologies Inc.</t>
  </si>
  <si>
    <t>http://www.wondermedia.com.tw</t>
  </si>
  <si>
    <t>59a77bad-cac3-080f-2b03-fe3e2c610c21</t>
  </si>
  <si>
    <t>Wondermento</t>
  </si>
  <si>
    <t>http://wonderwoof.com</t>
  </si>
  <si>
    <t>33773198-b546-97e0-3b2d-b738ce22fafe</t>
  </si>
  <si>
    <t>Wondermill Webworks Inc</t>
  </si>
  <si>
    <t>http://www.wondermill.com/</t>
  </si>
  <si>
    <t>18fe8d5c-719c-2665-0ea2-208ce7b6d811</t>
  </si>
  <si>
    <t>Wondernet</t>
  </si>
  <si>
    <t>http://www.wondernet.co.il/</t>
  </si>
  <si>
    <t>69dc7a01-02ea-ecfc-8e3e-9fb64661a4da</t>
  </si>
  <si>
    <t>WonderNetwork</t>
  </si>
  <si>
    <t>http://wondernetwork.com</t>
  </si>
  <si>
    <t>b89c0007-8ba5-f2a4-ecb5-6527b0a3ec80</t>
  </si>
  <si>
    <t>Wonderous</t>
  </si>
  <si>
    <t>https://www.wonderous.com</t>
  </si>
  <si>
    <t>8b0ef6f4-20fd-2751-3760-f6b08f63483b</t>
  </si>
  <si>
    <t>Wonderoute</t>
  </si>
  <si>
    <t>http://www.wonderoute.com</t>
  </si>
  <si>
    <t>28291bb7-0239-b993-0ea6-546be10a253a</t>
  </si>
  <si>
    <t>WonderPhone</t>
  </si>
  <si>
    <t>http://www.wonderphone.com</t>
  </si>
  <si>
    <t>858ef0dc-4301-da17-f6c5-57b0ce6fddb9</t>
  </si>
  <si>
    <t>Wonderplanet Inc.</t>
  </si>
  <si>
    <t>http://wonderpla.net</t>
  </si>
  <si>
    <t>54e53bec-9322-7e8e-8ae1-43d454aa36ec</t>
  </si>
  <si>
    <t>WonderPoint Software</t>
  </si>
  <si>
    <t>http://www.wonderpoint.com</t>
  </si>
  <si>
    <t>851b732a-3379-295e-298e-b4672c97a1a4</t>
  </si>
  <si>
    <t>Wonderpots</t>
  </si>
  <si>
    <t>http://www.wonderpots.de/</t>
  </si>
  <si>
    <t>728e0cd2-b471-e2db-fbf1-7d15dc973395</t>
  </si>
  <si>
    <t>WonderPunter</t>
  </si>
  <si>
    <t>http://wonderpunter.com</t>
  </si>
  <si>
    <t>f3cb6f8f-16da-569d-10c8-14d6f3b7ee52</t>
  </si>
  <si>
    <t>WonderPush</t>
  </si>
  <si>
    <t>http://www.wonderpush.com</t>
  </si>
  <si>
    <t>57f93c3e-1845-d28b-c495-62a7274d2805</t>
  </si>
  <si>
    <t>wonders</t>
  </si>
  <si>
    <t>http://wonders.co/</t>
  </si>
  <si>
    <t>1a972223-7f77-c701-3fbe-b9e249f653b6</t>
  </si>
  <si>
    <t>Wonders</t>
  </si>
  <si>
    <t>http://wndrs.com</t>
  </si>
  <si>
    <t>7e88a2d6-7c6f-cbf7-70dc-ae9bed05354f</t>
  </si>
  <si>
    <t>Wondersauce</t>
  </si>
  <si>
    <t>http://www.wondersauce.com/</t>
  </si>
  <si>
    <t>4d6d8ad0-ee3d-9055-9fbd-21184adbdcd2</t>
  </si>
  <si>
    <t>Wonderschool</t>
  </si>
  <si>
    <t>http://www.wonderschool.com</t>
  </si>
  <si>
    <t>7a8f604a-4da7-d5eb-3a56-6c581ebad074</t>
  </si>
  <si>
    <t>Wondershake</t>
  </si>
  <si>
    <t>http://wondershake.com</t>
  </si>
  <si>
    <t>a181879e-de51-c663-fff7-9a78896d82b0</t>
  </si>
  <si>
    <t>Wondershare Software</t>
  </si>
  <si>
    <t>http://www.wondershare.com</t>
  </si>
  <si>
    <t>5399f69e-b199-8cfc-a0ce-86faefb5c4ea</t>
  </si>
  <si>
    <t>Wondersign</t>
  </si>
  <si>
    <t>http://www.wondersign.com</t>
  </si>
  <si>
    <t>fa95c0de-f599-1d7a-7a79-6de8ab5ff66b</t>
  </si>
  <si>
    <t>Wondersoft</t>
  </si>
  <si>
    <t>http://wondersoft.ru</t>
  </si>
  <si>
    <t>f87f8e70-7de9-2071-9517-b0d6b481aa22</t>
  </si>
  <si>
    <t>Wonderswamp</t>
  </si>
  <si>
    <t>http://www.wonderswamp.com</t>
  </si>
  <si>
    <t>67320bda-92d0-542e-a94d-2ef2a9190ede</t>
  </si>
  <si>
    <t>Wondertech</t>
  </si>
  <si>
    <t>http://wondertech.io/</t>
  </si>
  <si>
    <t>d4719881-064c-68b0-fe33-3968f8715dc9</t>
  </si>
  <si>
    <t>Wondertime</t>
  </si>
  <si>
    <t>http://wondertime.co</t>
  </si>
  <si>
    <t>6175713b-9d4e-a3cf-8654-2e85af6b8422</t>
  </si>
  <si>
    <t>wondertouch</t>
  </si>
  <si>
    <t>http://www.wondertouch.com</t>
  </si>
  <si>
    <t>5266f575-2944-fea2-f183-a4cc48964491</t>
  </si>
  <si>
    <t>Wonderush</t>
  </si>
  <si>
    <t>https://wonderush.com/</t>
  </si>
  <si>
    <t>abd91b0b-f553-f2eb-a902-517587b3698c</t>
  </si>
  <si>
    <t>Wonderverse Inc.</t>
  </si>
  <si>
    <t>http://www.wonderversegames.com</t>
  </si>
  <si>
    <t>8f2924be-c1a9-3ad8-e977-4e0b4b3a908a</t>
  </si>
  <si>
    <t>Wondervision Technologies</t>
  </si>
  <si>
    <t>http://www.wondervisiontech.com</t>
  </si>
  <si>
    <t>2f7152e0-a0c0-ffbe-8f05-f27c434c015a</t>
  </si>
  <si>
    <t>WonderVoice Technologies</t>
  </si>
  <si>
    <t>http://wondervoiceapp.com</t>
  </si>
  <si>
    <t>11041c5f-28ed-a43e-050d-dc83366896a5</t>
  </si>
  <si>
    <t>Wonderwall Studios</t>
  </si>
  <si>
    <t>http://wonderwallstudios.com/</t>
  </si>
  <si>
    <t>876ade05-ff5c-cbd8-34b0-7f1fc908b918</t>
  </si>
  <si>
    <t>Wonderware</t>
  </si>
  <si>
    <t>http://www.wonderware.com</t>
  </si>
  <si>
    <t>0175cd99-0737-345c-1c67-0f1805780107</t>
  </si>
  <si>
    <t>Wonderware EMEA</t>
  </si>
  <si>
    <t>478a3d3b-1186-e9f7-2408-95a1df4db3d4</t>
  </si>
  <si>
    <t>Wonderware Mobile Solutions</t>
  </si>
  <si>
    <t>http://mobilesolutions.wonderware.com</t>
  </si>
  <si>
    <t>ec30294a-f464-69af-57ce-aea1f03eac18</t>
  </si>
  <si>
    <t>Wonderware Scandinavia</t>
  </si>
  <si>
    <t>http://global.wonderware.com</t>
  </si>
  <si>
    <t>e1806870-4eb4-e81e-3fe1-051c8333dc49</t>
  </si>
  <si>
    <t>Wonderwater</t>
  </si>
  <si>
    <t>http://www.wonderwater.se/</t>
  </si>
  <si>
    <t>18def660-ab9e-e166-168a-ef6817b97101</t>
  </si>
  <si>
    <t>WonderWhizkids</t>
  </si>
  <si>
    <t>http://www.wonderwhizkids.com/</t>
  </si>
  <si>
    <t>8c7f30ae-a00d-7fe8-d0b5-7a13a4d1c1ac</t>
  </si>
  <si>
    <t>Wondery</t>
  </si>
  <si>
    <t>https://wondery.com/</t>
  </si>
  <si>
    <t>58192fd7-b3e9-0a42-71ff-bf46f1fdde68</t>
  </si>
  <si>
    <t>Wondfo Biotech</t>
  </si>
  <si>
    <t>http://en.wondfo.com.cn</t>
  </si>
  <si>
    <t>c04857cd-fb56-0aab-3ec4-d55bc5870f53</t>
  </si>
  <si>
    <t>Wondr</t>
  </si>
  <si>
    <t>http://getwondr.com</t>
  </si>
  <si>
    <t>da66a2c0-da5c-45ee-6018-7f4ce9bd9e9f</t>
  </si>
  <si>
    <t>Wondr.it</t>
  </si>
  <si>
    <t>http://wondr.it/</t>
  </si>
  <si>
    <t>e9175057-2c07-012b-d9e4-df315dc4d71c</t>
  </si>
  <si>
    <t>Wondren</t>
  </si>
  <si>
    <t>http://demo.wondren.com/</t>
  </si>
  <si>
    <t>379a1fb7-b834-959d-a865-35ef384b49e2</t>
  </si>
  <si>
    <t>Wondrous</t>
  </si>
  <si>
    <t>http://www.wondrous.co</t>
  </si>
  <si>
    <t>76bcd7c2-e1cc-0a88-3e37-740fdd542c28</t>
  </si>
  <si>
    <t>wOne</t>
  </si>
  <si>
    <t>http://wone.pt</t>
  </si>
  <si>
    <t>c8a952a9-b02b-0e0c-a8da-5742cf16dd54</t>
  </si>
  <si>
    <t>Wonego</t>
  </si>
  <si>
    <t>http://wonego.com/</t>
  </si>
  <si>
    <t>c3301512-4cf7-35a5-62cb-74f42a651ed1</t>
  </si>
  <si>
    <t>WONESTY</t>
  </si>
  <si>
    <t>http://www.wonesty.com</t>
  </si>
  <si>
    <t>94b3408a-485b-9af2-12b7-fde3cf55318c</t>
  </si>
  <si>
    <t>Wonference</t>
  </si>
  <si>
    <t>http://wonference.com</t>
  </si>
  <si>
    <t>89a53b57-3628-5583-f114-f96bc21ac52f</t>
  </si>
  <si>
    <t>Wonful Consulting</t>
  </si>
  <si>
    <t>http://www.wonful.co/</t>
  </si>
  <si>
    <t>698f4d51-edb5-f8de-663e-0233c39cc502</t>
  </si>
  <si>
    <t>Wong &amp; Partners</t>
  </si>
  <si>
    <t>http://www.wongpartners.com</t>
  </si>
  <si>
    <t>3a7707d6-6fd4-1cfe-1766-3e75dc2358a3</t>
  </si>
  <si>
    <t>Wong Fleming, PC</t>
  </si>
  <si>
    <t>http://wongfleming.com</t>
  </si>
  <si>
    <t>1ce5cadd-501c-fd8d-aed9-ec430584b639</t>
  </si>
  <si>
    <t>WONG FONG ACADEMY PTE LTD</t>
  </si>
  <si>
    <t>http://www.wfa.sg</t>
  </si>
  <si>
    <t>94ea0e3e-cdaa-945f-4abc-0a84d6f4c8e2</t>
  </si>
  <si>
    <t>Wong Fong Engineering</t>
  </si>
  <si>
    <t>http://www.wongfong.com/</t>
  </si>
  <si>
    <t>3b79094c-fb03-00cb-e7a6-9fe496918302</t>
  </si>
  <si>
    <t>Wong Jin Nee &amp; Teo</t>
  </si>
  <si>
    <t>http://www.wjnt-law.com</t>
  </si>
  <si>
    <t>068d5024-fab7-8aa7-aa4d-53331d2bc0af</t>
  </si>
  <si>
    <t>Wong Tan &amp; Molly Lim</t>
  </si>
  <si>
    <t>http://www.wtl.com.sg/</t>
  </si>
  <si>
    <t>5ab1bd75-ace6-bad2-f976-0bfbab210a55</t>
  </si>
  <si>
    <t>WONG'S BUILDERS LTD</t>
  </si>
  <si>
    <t>http://www.wongsbuilder.co.uk/</t>
  </si>
  <si>
    <t>252c1ebe-197f-96dd-a762-b64799695e13</t>
  </si>
  <si>
    <t>Wong's Builders Ltd - Builders in London</t>
  </si>
  <si>
    <t>http://www.wongsbuilder.co.uk/about-us/</t>
  </si>
  <si>
    <t>cee13c34-e2ab-2e91-8a0b-20a6011d28e4</t>
  </si>
  <si>
    <t>Wong's International Holdings</t>
  </si>
  <si>
    <t>http://www.wongswih.com</t>
  </si>
  <si>
    <t>e68cfd70-01c5-40b4-3d02-55741b5d1d9c</t>
  </si>
  <si>
    <t>Wonga</t>
  </si>
  <si>
    <t>http://www.wonga.com</t>
  </si>
  <si>
    <t>f177c4ad-a875-81d8-fc4d-2ec6a8801b1d</t>
  </si>
  <si>
    <t>Wongnai</t>
  </si>
  <si>
    <t>http://www.wongnai.com</t>
  </si>
  <si>
    <t>6d56bbb6-3ff6-5cbf-c95f-39c027806c6e</t>
  </si>
  <si>
    <t>Wongpanit</t>
  </si>
  <si>
    <t>http://www.wongpanit.com/</t>
  </si>
  <si>
    <t>1f72549b-b396-446b-320f-0a38a2511ddc</t>
  </si>
  <si>
    <t>WongPartnership LLP</t>
  </si>
  <si>
    <t>http://www.wongpartnership.com</t>
  </si>
  <si>
    <t>75b94ae1-e870-802e-b7bd-b648bbe26fc5</t>
  </si>
  <si>
    <t>wongsang Worldwide</t>
  </si>
  <si>
    <t>http://www.wongsangworldwide.com/</t>
  </si>
  <si>
    <t>411e125e-9946-3880-8158-5c1ab88a8c15</t>
  </si>
  <si>
    <t>WONIK Investment Partners</t>
  </si>
  <si>
    <t>http://www.wiipco.com</t>
  </si>
  <si>
    <t>68e25749-3d29-83e9-2e0f-4830254c4b92</t>
  </si>
  <si>
    <t>Wonik Robotics</t>
  </si>
  <si>
    <t>http://simlab.co.kr/</t>
  </si>
  <si>
    <t>7b06824a-4e01-966a-a224-8946e37649bd</t>
  </si>
  <si>
    <t>Wonka Lab</t>
  </si>
  <si>
    <t>http://www.wonkalab.com</t>
  </si>
  <si>
    <t>c4402e99-cce8-c54d-b315-7c3bf379cd55</t>
  </si>
  <si>
    <t>Wonka Lingerie</t>
  </si>
  <si>
    <t>http://www.wonkalingerie.com/</t>
  </si>
  <si>
    <t>6f2d5fc2-c96e-f606-4365-6225a7eaa453</t>
  </si>
  <si>
    <t>Wonkee Donkee Trend</t>
  </si>
  <si>
    <t>https://www.wonkeedonkeetrend.co.uk</t>
  </si>
  <si>
    <t>bf610ca3-8d4b-7eb2-b38e-803955fe5049</t>
  </si>
  <si>
    <t>Wonker</t>
  </si>
  <si>
    <t>http://www.wonker.com</t>
  </si>
  <si>
    <t>f807209e-251d-cd82-cba9-4f3ee5aeaaf7</t>
  </si>
  <si>
    <t>Wonkwang University</t>
  </si>
  <si>
    <t>http://www.wku.ac.kr/</t>
  </si>
  <si>
    <t>612c9625-228f-997a-8c03-064408e68de7</t>
  </si>
  <si>
    <t>Wonn</t>
  </si>
  <si>
    <t>http://www.wonn.com</t>
  </si>
  <si>
    <t>050113f5-eba4-0f76-394e-7c0f5254c5c5</t>
  </si>
  <si>
    <t>Wonnova</t>
  </si>
  <si>
    <t>http://wonnova.com</t>
  </si>
  <si>
    <t>a4fb87da-0fd0-672c-fd1e-e94f0bad05c4</t>
  </si>
  <si>
    <t>WoNoBo</t>
  </si>
  <si>
    <t>http://wonobo.com/</t>
  </si>
  <si>
    <t>67bf0792-312e-e454-9024-9613cdb46fed</t>
  </si>
  <si>
    <t>Wonolo</t>
  </si>
  <si>
    <t>http://wonolo.com</t>
  </si>
  <si>
    <t>e3c7ce4d-a112-a08d-9232-10c450d005d2</t>
  </si>
  <si>
    <t>Wonoma</t>
  </si>
  <si>
    <t>http://www.wonoma.com</t>
  </si>
  <si>
    <t>e8d9f375-b9a3-f64d-1766-f87f66fd69a7</t>
  </si>
  <si>
    <t>Wonpy</t>
  </si>
  <si>
    <t>http://wonpy.com</t>
  </si>
  <si>
    <t>9cda6ec5-1a6d-2f8c-0d44-665bd6eb9d31</t>
  </si>
  <si>
    <t>Wonsys</t>
  </si>
  <si>
    <t>http://wonsys.net</t>
  </si>
  <si>
    <t>2a3e0ecf-65d7-615d-e2a0-cb26f023f7e0</t>
  </si>
  <si>
    <t>WONTEK</t>
  </si>
  <si>
    <t>http://wontek.com</t>
  </si>
  <si>
    <t>f825702d-2943-0b6d-f1fb-fad1ea4bbe51</t>
  </si>
  <si>
    <t>WonUpIt, Inc.</t>
  </si>
  <si>
    <t>http://www.wonup.it</t>
  </si>
  <si>
    <t>16692196-c2a4-6da8-cc76-0b54ce257f05</t>
  </si>
  <si>
    <t>Woo</t>
  </si>
  <si>
    <t>http://www.woo-app.com/</t>
  </si>
  <si>
    <t>30b5b28b-1cf9-4e76-148f-8dbef3f14399</t>
  </si>
  <si>
    <t>http://www.getwooapp.com/</t>
  </si>
  <si>
    <t>946d1c04-b0ae-7bea-ad54-a0c1bb99ae33</t>
  </si>
  <si>
    <t>WOO ISTANBUL</t>
  </si>
  <si>
    <t>http://woo.com.tr/</t>
  </si>
  <si>
    <t>77f7bb98-6495-898b-3cb5-544b204bf0eb</t>
  </si>
  <si>
    <t>WOO MEDIA</t>
  </si>
  <si>
    <t>http://woo.media/</t>
  </si>
  <si>
    <t>1ed4770b-9d7f-e226-87ea-5d22c1dd3e97</t>
  </si>
  <si>
    <t>WOO Sports</t>
  </si>
  <si>
    <t>http://woosports.com</t>
  </si>
  <si>
    <t>4feb5dea-c17f-9abc-f280-b8f8af49239a</t>
  </si>
  <si>
    <t>Woo With Style</t>
  </si>
  <si>
    <t>http://www.woowithstyle.com</t>
  </si>
  <si>
    <t>71ee11c2-5b1c-81b6-4c32-ba0502fe6be9</t>
  </si>
  <si>
    <t>Woo-Hoo Studios</t>
  </si>
  <si>
    <t>http://woohoostudios.mx</t>
  </si>
  <si>
    <t>3ec9d8ea-4fa6-25e9-5ebb-5ab7a9073b5b</t>
  </si>
  <si>
    <t>Woo.io</t>
  </si>
  <si>
    <t>https://woo.io</t>
  </si>
  <si>
    <t>223caa20-128b-3072-cfe0-ce26ccbc4f8f</t>
  </si>
  <si>
    <t>wooApartment</t>
  </si>
  <si>
    <t>http://www.wooapartment.com</t>
  </si>
  <si>
    <t>6e938e37-0870-9992-4ddb-5856a422acca</t>
  </si>
  <si>
    <t>Woobi</t>
  </si>
  <si>
    <t>http://woobi.com/</t>
  </si>
  <si>
    <t>2d79600b-21fd-9df3-1d32-162bbb92ee0f</t>
  </si>
  <si>
    <t>Woobius</t>
  </si>
  <si>
    <t>http://www.woobius.com</t>
  </si>
  <si>
    <t>291a7165-1a26-d41b-4dbd-dc57f09ceb80</t>
  </si>
  <si>
    <t>Wooblue</t>
  </si>
  <si>
    <t>http://www.wooblue.com</t>
  </si>
  <si>
    <t>4b6eb26f-a1fe-af61-441f-f6a06f0d80ab</t>
  </si>
  <si>
    <t>Woobly Media Pvt Ltd</t>
  </si>
  <si>
    <t>https://www.mywoobly.com/</t>
  </si>
  <si>
    <t>083c40ab-3eef-9a13-6d39-e15d8bfd31c4</t>
  </si>
  <si>
    <t>Woobo Inc.</t>
  </si>
  <si>
    <t>http://www.woobo.io</t>
  </si>
  <si>
    <t>48fab801-6dcc-c3a4-27af-381102769025</t>
  </si>
  <si>
    <t>Wooboard.com</t>
  </si>
  <si>
    <t>http://wooboard.com</t>
  </si>
  <si>
    <t>e042acd9-ffc1-389d-05e8-d4a5a691092f</t>
  </si>
  <si>
    <t>Woobot.io</t>
  </si>
  <si>
    <t>https://woobot.io/</t>
  </si>
  <si>
    <t>2bc72aed-f30c-3c9b-8af3-6e1bd75a5522</t>
  </si>
  <si>
    <t>Woobox</t>
  </si>
  <si>
    <t>http://woobox.com</t>
  </si>
  <si>
    <t>ba03578a-5f3d-5b8b-6b87-4c7c682cb12e</t>
  </si>
  <si>
    <t>WOOBUS</t>
  </si>
  <si>
    <t>http://woobus.in/</t>
  </si>
  <si>
    <t>3ff4a29c-5e69-cf89-8d3c-f3fdf8b98352</t>
  </si>
  <si>
    <t>Woocation</t>
  </si>
  <si>
    <t>http://www.woocation.com</t>
  </si>
  <si>
    <t>482d616c-24af-5e89-3502-436dde3dda03</t>
  </si>
  <si>
    <t>Wooclap</t>
  </si>
  <si>
    <t>https://www.wooclap.com</t>
  </si>
  <si>
    <t>59781fcd-3874-9205-f97b-73934faf31a8</t>
  </si>
  <si>
    <t>Woocom</t>
  </si>
  <si>
    <t>http://www.woocom.com.au</t>
  </si>
  <si>
    <t>a73a5dac-9f13-ff35-1ca5-d5e1abcd826b</t>
  </si>
  <si>
    <t>WooCommerce POS - WooPOS</t>
  </si>
  <si>
    <t>http://woopos.com/</t>
  </si>
  <si>
    <t>b514a74a-0484-a094-f111-8dffda2df394</t>
  </si>
  <si>
    <t>WooConnect</t>
  </si>
  <si>
    <t>http://woo-connect.com</t>
  </si>
  <si>
    <t>a3c3c923-fdb0-3c4b-36de-bd9ce22fbdc5</t>
  </si>
  <si>
    <t>WooCoupons</t>
  </si>
  <si>
    <t>https://www.woocoupons.in</t>
  </si>
  <si>
    <t>a9de9106-54da-4c76-c09b-498c0367a0f1</t>
  </si>
  <si>
    <t>Wood and Beyond</t>
  </si>
  <si>
    <t>http://www.woodandbeyond.com</t>
  </si>
  <si>
    <t>5f398aa6-1f08-c966-dbcc-eeb0773cec13</t>
  </si>
  <si>
    <t>Wood Carving Tools Galore</t>
  </si>
  <si>
    <t>http://woodcarvingtoolsgalore.com/</t>
  </si>
  <si>
    <t>a8630fc0-9754-f995-7a39-f331d799e540</t>
  </si>
  <si>
    <t>Wood County School of Practical Nursing</t>
  </si>
  <si>
    <t>http://wcvt.wood.tec.wv.us/wcsopn/</t>
  </si>
  <si>
    <t>900d7686-f271-fe61-6495-e8388b4b2d51</t>
  </si>
  <si>
    <t>Wood Creations, Inc</t>
  </si>
  <si>
    <t>http://www.woodcreations.com</t>
  </si>
  <si>
    <t>e52ae1aa-1f57-2406-ceb6-e6e16de01dbf</t>
  </si>
  <si>
    <t>Wood Creek Capital Management</t>
  </si>
  <si>
    <t>https://www.woodcreek.com</t>
  </si>
  <si>
    <t>396debbd-6495-8846-a9c7-9919b65b57ad</t>
  </si>
  <si>
    <t>Wood Dash Empire</t>
  </si>
  <si>
    <t>http://www.wooddashempire.com/default.asp</t>
  </si>
  <si>
    <t>1a0b8cda-5500-7ead-fec7-3f4b988d9a26</t>
  </si>
  <si>
    <t>Wood Dynamics SBI</t>
  </si>
  <si>
    <t>http://wooddynamics.net</t>
  </si>
  <si>
    <t>0a6726fb-d034-d3b8-43f2-a69822f7faae</t>
  </si>
  <si>
    <t>Wood Energy Solutions</t>
  </si>
  <si>
    <t>http://www.woodenergysolutions.co.uk</t>
  </si>
  <si>
    <t>82e6c857-f55a-b7fc-53ab-880c38b8ba89</t>
  </si>
  <si>
    <t>Wood Family Foundation</t>
  </si>
  <si>
    <t>http://wffpitchin.org/</t>
  </si>
  <si>
    <t>a07a4bb7-9798-1383-7f5d-ec9d8427ee74</t>
  </si>
  <si>
    <t>Wood Floor Master Inc.</t>
  </si>
  <si>
    <t>http://www.woodfloor-master.com/</t>
  </si>
  <si>
    <t>375dedb0-3e93-674e-6c3d-92d0706acc27</t>
  </si>
  <si>
    <t>Wood Fusion</t>
  </si>
  <si>
    <t>http://woodfusiononline.com</t>
  </si>
  <si>
    <t>48ccdf0a-b9f9-9d8c-dc7e-b352d5133049</t>
  </si>
  <si>
    <t>Wood Group</t>
  </si>
  <si>
    <t>http://www.woodgroup.com/</t>
  </si>
  <si>
    <t>6e4d99b7-e83c-a245-da0a-2554e1381396</t>
  </si>
  <si>
    <t>Wood Group Intetech</t>
  </si>
  <si>
    <t>http://www.intetech.com/</t>
  </si>
  <si>
    <t>293d709d-4659-1d64-f018-ba871ebc6ed3</t>
  </si>
  <si>
    <t>Wood Group Mustang</t>
  </si>
  <si>
    <t>http://www.mustangeng.com/</t>
  </si>
  <si>
    <t>74cec7d4-6451-05ab-4e85-a33df6c7b6a8</t>
  </si>
  <si>
    <t>Wood Group PSN</t>
  </si>
  <si>
    <t>http://www.woodgroup-psn.com/</t>
  </si>
  <si>
    <t>d17c69b5-64ca-2974-8907-af6bd2290185</t>
  </si>
  <si>
    <t>Wood Gundy Inc</t>
  </si>
  <si>
    <t>http://www.cibcwoodgundy.com</t>
  </si>
  <si>
    <t>410f5f61-6326-08fb-95d7-77e1dc47bc95</t>
  </si>
  <si>
    <t>Wood Herron &amp; Evans</t>
  </si>
  <si>
    <t>http://www.whe-law.com/</t>
  </si>
  <si>
    <t>2b5bdd7c-955e-a888-2fff-18d7e93908ba</t>
  </si>
  <si>
    <t>Wood Howard Products</t>
  </si>
  <si>
    <t>http://howardproducts.com</t>
  </si>
  <si>
    <t>5466d622-15a7-e387-e24d-ffd0f89fde0e</t>
  </si>
  <si>
    <t>Wood LLP</t>
  </si>
  <si>
    <t>http://woodllp.com/</t>
  </si>
  <si>
    <t>9b74d090-d803-745f-05fc-f2564100d168</t>
  </si>
  <si>
    <t>Wood MacKenzie</t>
  </si>
  <si>
    <t>http://www.woodmac.com/</t>
  </si>
  <si>
    <t>1d68e0c7-40ef-624f-4c91-b87ec9f73a63</t>
  </si>
  <si>
    <t>Wood Patel &amp; Associates</t>
  </si>
  <si>
    <t>http://www.woodpatel.com/</t>
  </si>
  <si>
    <t>3894b1bb-38ce-e48f-d53d-a2585385e2a4</t>
  </si>
  <si>
    <t>Wood Research and Development</t>
  </si>
  <si>
    <t>https://www.woodrandd.com</t>
  </si>
  <si>
    <t>0be433f6-7a44-0f6f-3d6b-1bb993625e88</t>
  </si>
  <si>
    <t>Wood Robbins, LLP</t>
  </si>
  <si>
    <t>http://www.woodrobbins.com</t>
  </si>
  <si>
    <t>b96eaef0-34ac-100d-e005-9ddbd224b16a</t>
  </si>
  <si>
    <t>Wood Street</t>
  </si>
  <si>
    <t>https://www.woodst.com/</t>
  </si>
  <si>
    <t>bac73412-3e09-cad1-0705-a65293ff4fd8</t>
  </si>
  <si>
    <t>WOOD Television</t>
  </si>
  <si>
    <t>http://www.woodtv.com</t>
  </si>
  <si>
    <t>1814e7a4-1821-21ce-dd2f-b803a1450e35</t>
  </si>
  <si>
    <t>Wood Tobe-Coburn School</t>
  </si>
  <si>
    <t>http://www.woodtobecoburn.edu/</t>
  </si>
  <si>
    <t>28316a82-72ef-6845-153f-3580ca02f7a4</t>
  </si>
  <si>
    <t>Wood Water Stoves</t>
  </si>
  <si>
    <t>http://www.woodwaterstoves.com</t>
  </si>
  <si>
    <t>9a40d200-1a68-7224-3641-56a1925fa59e</t>
  </si>
  <si>
    <t>Wood-Skin</t>
  </si>
  <si>
    <t>https://wood-skin.com/</t>
  </si>
  <si>
    <t>4c0de4d1-8700-8995-2b72-5027c112db92</t>
  </si>
  <si>
    <t>Wood-Soft</t>
  </si>
  <si>
    <t>http://wood-soft.de</t>
  </si>
  <si>
    <t>2ad5514c-2b53-2eb9-f0e3-78996dbb038b</t>
  </si>
  <si>
    <t>Wood3 Resources</t>
  </si>
  <si>
    <t>http://www.wood3resources.com/</t>
  </si>
  <si>
    <t>d8b5058e-7a9f-ede3-57e2-9d33220d15e6</t>
  </si>
  <si>
    <t>Woodage Sofa Bed</t>
  </si>
  <si>
    <t>http://www.woodagesofacumbed.com/</t>
  </si>
  <si>
    <t>5d47d899-c9cb-b403-ef87-4f83b70dbdcf</t>
  </si>
  <si>
    <t>Woodall Nicholson Group</t>
  </si>
  <si>
    <t>http://www.woodall-nicholson.co.uk</t>
  </si>
  <si>
    <t>56f7e8ce-38e1-0f49-98b5-7613185e056b</t>
  </si>
  <si>
    <t>Woodall Robinson Group</t>
  </si>
  <si>
    <t>http://www.woodallrobinsongroup.com/</t>
  </si>
  <si>
    <t>a3dd8210-a435-7775-29de-2995dc3a2abd</t>
  </si>
  <si>
    <t>Woodapple Interactive Pvt. Ltd.</t>
  </si>
  <si>
    <t>http://www.iwoodapple.com</t>
  </si>
  <si>
    <t>25b0cfc7-2237-eec0-0e46-311b032e8f86</t>
  </si>
  <si>
    <t>Woodard Network</t>
  </si>
  <si>
    <t>http://www.woodard.company/</t>
  </si>
  <si>
    <t>262691af-fe86-6634-7df3-53f0e879d2ee</t>
  </si>
  <si>
    <t>Woodberry Forest School</t>
  </si>
  <si>
    <t>http://www.woodberry.org/</t>
  </si>
  <si>
    <t>d59cf1c4-ba07-48b4-5e28-033d73537c4c</t>
  </si>
  <si>
    <t>Woodbine Capital Advisors</t>
  </si>
  <si>
    <t>http://www.woodbinecapital.com</t>
  </si>
  <si>
    <t>d53654a4-2bc7-fb38-84fe-87c5d8391e04</t>
  </si>
  <si>
    <t>WoodBois</t>
  </si>
  <si>
    <t>http://woodbois.dk/</t>
  </si>
  <si>
    <t>3c8dc7a6-e08c-e172-02f2-7ba8f7e45ec6</t>
  </si>
  <si>
    <t>Woodbury Health Products</t>
  </si>
  <si>
    <t>http://www.woodburyproducts.com/</t>
  </si>
  <si>
    <t>64a6cedf-f42d-4ae4-1eb9-625824e99e8e</t>
  </si>
  <si>
    <t>Woodbury University, Burbank</t>
  </si>
  <si>
    <t>http://www.woodbury.edu/</t>
  </si>
  <si>
    <t>d8bb7598-ce30-d622-36be-5fc673d1dc6b</t>
  </si>
  <si>
    <t>Woodchuck</t>
  </si>
  <si>
    <t>http://woodchuckusa.com/</t>
  </si>
  <si>
    <t>087acea0-debd-f588-472f-2ea5787827b0</t>
  </si>
  <si>
    <t>Woodcraft</t>
  </si>
  <si>
    <t>http://www.woodcraft.com</t>
  </si>
  <si>
    <t>aaf86346-af02-d3cd-7bf6-17499b6bf083</t>
  </si>
  <si>
    <t>Woodcraft Industries</t>
  </si>
  <si>
    <t>http://woodcraftind.com</t>
  </si>
  <si>
    <t>24cecf8d-5465-251e-7df8-2544d88b881f</t>
  </si>
  <si>
    <t>WoodCrafters Home Products</t>
  </si>
  <si>
    <t>https://www.woodcrafters-tx.com/</t>
  </si>
  <si>
    <t>b1eb4522-148a-b40a-fb5a-6e358b60f505</t>
  </si>
  <si>
    <t>Woodees</t>
  </si>
  <si>
    <t>http://www.woodees.com</t>
  </si>
  <si>
    <t>3414b9ef-6fd2-44c8-e919-67c7d47eb9db</t>
  </si>
  <si>
    <t>Woodelm</t>
  </si>
  <si>
    <t>http://www.woodelm.com</t>
  </si>
  <si>
    <t>e715690f-0ea4-c4f7-152a-d10677fe758d</t>
  </si>
  <si>
    <t>Woodenshark, LLC</t>
  </si>
  <si>
    <t>http://www.woodenshark.com/</t>
  </si>
  <si>
    <t>f52f6f2d-3784-4669-1a42-fb7480712475</t>
  </si>
  <si>
    <t>WoodenStreet</t>
  </si>
  <si>
    <t>http://www.woodenstreet.com</t>
  </si>
  <si>
    <t>8f7f106c-d588-1920-8f69-146a95f019ed</t>
  </si>
  <si>
    <t>Woodero</t>
  </si>
  <si>
    <t>http://woodero.at/</t>
  </si>
  <si>
    <t>0bcf0210-046e-d490-0093-ba664e85ca04</t>
  </si>
  <si>
    <t>Woodfall Film Productions</t>
  </si>
  <si>
    <t>http://www.woodfallfilm.com</t>
  </si>
  <si>
    <t>ca388710-ce76-1755-bc23-ec4f1c042a55</t>
  </si>
  <si>
    <t>Woodfold Mfg., Inc.</t>
  </si>
  <si>
    <t>http://woodfold.com/</t>
  </si>
  <si>
    <t>1ceb70f3-885f-be7b-e646-3c88f3e3a3d6</t>
  </si>
  <si>
    <t>Woodford Investment Management</t>
  </si>
  <si>
    <t>https://woodfordfunds.com</t>
  </si>
  <si>
    <t>baafa21d-d4cf-c3ac-295a-9b68ec74255e</t>
  </si>
  <si>
    <t>Woodford Patient Capital</t>
  </si>
  <si>
    <t>2c89eda2-e51c-6ca3-0955-6f844e628b57</t>
  </si>
  <si>
    <t>WoodGen LLC</t>
  </si>
  <si>
    <t>http://woodgenllc.com</t>
  </si>
  <si>
    <t>18fc6df2-9371-e152-c6c3-5daed94a9f43</t>
  </si>
  <si>
    <t>Woodhaven Lexus Toyota</t>
  </si>
  <si>
    <t>http://www.woodhaven.ca</t>
  </si>
  <si>
    <t>cacc09e6-6770-164c-4c13-4e4072867666</t>
  </si>
  <si>
    <t>Woodhaven-Brownstown School District</t>
  </si>
  <si>
    <t>http://www.woodhaven.k12.mi.us</t>
  </si>
  <si>
    <t>6858bfa3-124e-f250-c6a1-adf3050b32d9</t>
  </si>
  <si>
    <t>Woodhead Industries</t>
  </si>
  <si>
    <t>http://www.woodhead.com</t>
  </si>
  <si>
    <t>ba6bbd87-3499-f894-47df-6b94788e1883</t>
  </si>
  <si>
    <t>Woodhead Publishing</t>
  </si>
  <si>
    <t>http://www.woodheadpublishing.com</t>
  </si>
  <si>
    <t>78b65287-0c39-0f26-b493-47342b0d0f39</t>
  </si>
  <si>
    <t>Woodhouse Clothing</t>
  </si>
  <si>
    <t>http://www.woodhouseclothing.com/</t>
  </si>
  <si>
    <t>ee2ebd3c-a51c-8911-b04c-c42676837355</t>
  </si>
  <si>
    <t>Woodhouse Productions</t>
  </si>
  <si>
    <t>http://woodhouseprod.com</t>
  </si>
  <si>
    <t>864774cb-a7ba-a8b1-8828-ab307b6565f8</t>
  </si>
  <si>
    <t>Woodhouse Systems</t>
  </si>
  <si>
    <t>http://www.woodhouse-systems.com</t>
  </si>
  <si>
    <t>2e3ab173-703e-8d69-be39-6e052d373d07</t>
  </si>
  <si>
    <t>Woodie Milano</t>
  </si>
  <si>
    <t>https://woodie.it/</t>
  </si>
  <si>
    <t>78b8bf95-0c8c-b4aa-b71f-93f0e42ca67b</t>
  </si>
  <si>
    <t>Woodify</t>
  </si>
  <si>
    <t>http://woodify.nl</t>
  </si>
  <si>
    <t>1cb6034d-6040-4d11-9c4c-36c58937cc97</t>
  </si>
  <si>
    <t>Woodin Creek Dental</t>
  </si>
  <si>
    <t>http://www.woodincreekdental.com</t>
  </si>
  <si>
    <t>6ecc7f0a-b01e-c89c-8649-ee5c3d661652</t>
  </si>
  <si>
    <t>Woodinville Whiskey Co.</t>
  </si>
  <si>
    <t>http://www.woodinvillewhiskeyco.com</t>
  </si>
  <si>
    <t>fd6af8f1-9c72-a6db-2893-c690d197e81b</t>
  </si>
  <si>
    <t>Woodland</t>
  </si>
  <si>
    <t>http://www.woodlandworldwide.com/</t>
  </si>
  <si>
    <t>790cf5fc-0b05-2fca-394a-10c114bedd54</t>
  </si>
  <si>
    <t>Woodland Biofuels</t>
  </si>
  <si>
    <t>http://www.woodlandbiofuels.com</t>
  </si>
  <si>
    <t>161bcedd-c89e-29f3-4e19-de0ec08ee87c</t>
  </si>
  <si>
    <t>Woodland Education</t>
  </si>
  <si>
    <t>https://adulted-wjusd-ca.schoolloop.com</t>
  </si>
  <si>
    <t>c4b731f5-a64b-15e9-7186-c2add00e7628</t>
  </si>
  <si>
    <t>Woodland Hills Telescopes</t>
  </si>
  <si>
    <t>http://telescopes.net</t>
  </si>
  <si>
    <t>7d1b8418-4f31-afeb-e831-2bbd05bbe4b7</t>
  </si>
  <si>
    <t>Woodland of Kingston</t>
  </si>
  <si>
    <t>http://www.woodland-of-kingston.co.uk/</t>
  </si>
  <si>
    <t>04423611-c2c8-c2be-4d5f-2dfd25f70de0</t>
  </si>
  <si>
    <t>Woodland Partners</t>
  </si>
  <si>
    <t>http://www.woodland-partners.com</t>
  </si>
  <si>
    <t>2deaded6-5d96-9ce3-b9a8-4bf21216afab</t>
  </si>
  <si>
    <t>Woodland Scenics</t>
  </si>
  <si>
    <t>http://woodlandscenics.woodlandscenics.com/</t>
  </si>
  <si>
    <t>671961d6-9224-c738-ca24-dee4697f71c3</t>
  </si>
  <si>
    <t>Woodland, O'Brien &amp; Scott</t>
  </si>
  <si>
    <t>http://www.woodlandobrien.com/</t>
  </si>
  <si>
    <t>3e4bece0-71f3-f20c-86a5-3ecc7202403b</t>
  </si>
  <si>
    <t>Woodlands Multispeciality Hospital</t>
  </si>
  <si>
    <t>http://www.woodlandshospital.in</t>
  </si>
  <si>
    <t>019662cd-9171-d707-3f04-3aa83f5d92e1</t>
  </si>
  <si>
    <t>Woodlands Of Marburg</t>
  </si>
  <si>
    <t>http://www.woodlandsofmarburg.com.au</t>
  </si>
  <si>
    <t>5fe09f5a-9008-ba16-acf2-feada50cb392</t>
  </si>
  <si>
    <t>Woodlands Primary Academy</t>
  </si>
  <si>
    <t>http://www.woodlands.coop</t>
  </si>
  <si>
    <t>60288065-6347-43e1-6777-976c7ed44ce6</t>
  </si>
  <si>
    <t>Woodlands Solutions</t>
  </si>
  <si>
    <t>http://www.woodlandssolutions.com</t>
  </si>
  <si>
    <t>8fb21a05-da03-f9f5-23ec-93c15ae1f840</t>
  </si>
  <si>
    <t>Woodlawn Partners</t>
  </si>
  <si>
    <t>http://www.woodlawnpartners.com</t>
  </si>
  <si>
    <t>55aa01c8-b4d4-eddf-ba42-736f8f50a1e1</t>
  </si>
  <si>
    <t>Woodley Equipment Company</t>
  </si>
  <si>
    <t>http://www.woodleyequipment.com</t>
  </si>
  <si>
    <t>2ddaabce-cc60-f4b7-98d9-253d68f8af58</t>
  </si>
  <si>
    <t>Woodley Real Estate</t>
  </si>
  <si>
    <t>http://www.woodley.co</t>
  </si>
  <si>
    <t>3217971d-e393-a42d-0190-b449e92b879f</t>
  </si>
  <si>
    <t>Woodlot Alternatives</t>
  </si>
  <si>
    <t>http://www.woodlotalternatives.com</t>
  </si>
  <si>
    <t>8a3551c2-0ab5-7495-ee1a-fd3e3cd1b70c</t>
  </si>
  <si>
    <t>Woodly</t>
  </si>
  <si>
    <t>http://www.woodly.it</t>
  </si>
  <si>
    <t>11d76c71-b36f-bcfc-bcb4-9e1e65998d10</t>
  </si>
  <si>
    <t>Woodlyn Ophthalmic Instruments &amp; Equipment</t>
  </si>
  <si>
    <t>http://www.woodlyn.co</t>
  </si>
  <si>
    <t>15086170-b474-8261-5416-c264e12a69cc</t>
  </si>
  <si>
    <t>Woodman Asset Management</t>
  </si>
  <si>
    <t>http://www.woodman.ch</t>
  </si>
  <si>
    <t>ffaec0bf-ad97-c4ee-9fd5-2607254e386a</t>
  </si>
  <si>
    <t>WOODMARK HOTEL</t>
  </si>
  <si>
    <t>http://www.thewoodmark.com/</t>
  </si>
  <si>
    <t>2938b109-d0c7-0b2c-2a9d-d2901c0283d5</t>
  </si>
  <si>
    <t>woodmond</t>
  </si>
  <si>
    <t>http://www.woodmond.com</t>
  </si>
  <si>
    <t>53688695-7d01-7614-b928-ec4c33eb0907</t>
  </si>
  <si>
    <t>Woodmont Real Estate Services</t>
  </si>
  <si>
    <t>http://www.wres.com</t>
  </si>
  <si>
    <t>b1474675-20ce-0dce-e547-07276f4925fc</t>
  </si>
  <si>
    <t>Woodoo</t>
  </si>
  <si>
    <t>http://woodoo.fr/</t>
  </si>
  <si>
    <t>5979dc04-c203-f3ed-50ed-71e0424804ca</t>
  </si>
  <si>
    <t>Woodpeck3r</t>
  </si>
  <si>
    <t>http://woodpeck3r.com</t>
  </si>
  <si>
    <t>ad647561-6f80-5565-a01c-b42037c3c8b7</t>
  </si>
  <si>
    <t>Woodpecker Education</t>
  </si>
  <si>
    <t>http://www.zmnedu.com/</t>
  </si>
  <si>
    <t>365bf04a-173a-1786-e4fd-134f849a7c56</t>
  </si>
  <si>
    <t>Woodpecker Learning</t>
  </si>
  <si>
    <t>http://www.woodpeckerlearning.com/</t>
  </si>
  <si>
    <t>a0e266c8-d39a-99e1-e197-ed659ed00337</t>
  </si>
  <si>
    <t>WOODPECKER SERVICE APARTMENTS View More</t>
  </si>
  <si>
    <t>http://www.woodpeckerforme.com/</t>
  </si>
  <si>
    <t>d5aaff8c-0727-2914-50ab-15fd05a7b6ba</t>
  </si>
  <si>
    <t>Woodpecker Systems Ltd</t>
  </si>
  <si>
    <t>http://www.woodpeckersystems.com</t>
  </si>
  <si>
    <t>15167b29-1abf-f56d-eba9-f2427cc8b4bb</t>
  </si>
  <si>
    <t>Woodpecker.co</t>
  </si>
  <si>
    <t>http://woodpecker.co</t>
  </si>
  <si>
    <t>cc3cff77-817a-f8da-7335-b69967f6aae0</t>
  </si>
  <si>
    <t>woodpellets.com</t>
  </si>
  <si>
    <t>http://www.woodpellets.com</t>
  </si>
  <si>
    <t>a858ded7-6b94-d8ac-1846-17af0f1c7863</t>
  </si>
  <si>
    <t>Woodpie</t>
  </si>
  <si>
    <t>http://www.woodpie.com</t>
  </si>
  <si>
    <t>bc3d2d4b-1624-7e10-2e3f-819979c402e7</t>
  </si>
  <si>
    <t>WoodRanch Technology</t>
  </si>
  <si>
    <t>http://www.agilewrap.com</t>
  </si>
  <si>
    <t>d9298a77-ca38-7e50-8225-bf624d41f84c</t>
  </si>
  <si>
    <t>WoodRidge Behavioral Care</t>
  </si>
  <si>
    <t>http://www.woodridgecare.com/</t>
  </si>
  <si>
    <t>29f3de00-bed2-4076-5ddd-ee23ff47b4c1</t>
  </si>
  <si>
    <t>Woodrock &amp; Co</t>
  </si>
  <si>
    <t>http://www.woodrock.com</t>
  </si>
  <si>
    <t>6cd2b473-4cbe-3717-b5f5-954813b526d2</t>
  </si>
  <si>
    <t>Woodrock Capital</t>
  </si>
  <si>
    <t>b2dd1638-0a06-a39c-c908-11da973fdb23</t>
  </si>
  <si>
    <t>Woodrow Wilson Foundation</t>
  </si>
  <si>
    <t>http://woodrow.org</t>
  </si>
  <si>
    <t>1b4d7070-14c7-c0b9-ee21-f4d612619c03</t>
  </si>
  <si>
    <t>Woodrow Wilson Institute</t>
  </si>
  <si>
    <t>http://member</t>
  </si>
  <si>
    <t>b12457b0-c0c3-2d34-4c7e-b17798e2e766</t>
  </si>
  <si>
    <t>Woodrow Wilson International Center for Scholars</t>
  </si>
  <si>
    <t>http://www.wilsoncenter.org</t>
  </si>
  <si>
    <t>9bb458b2-a4b4-564c-5f85-71db62218baf</t>
  </si>
  <si>
    <t>Woodrow Wilson Rehabilitation Center</t>
  </si>
  <si>
    <t>http://wwrc.virginia.gov/</t>
  </si>
  <si>
    <t>868f3f94-02ce-08c8-0518-e0ae5b17ea50</t>
  </si>
  <si>
    <t>Woodrow Wilson School of Public and International Affairs</t>
  </si>
  <si>
    <t>http://wws.princeton.edu/</t>
  </si>
  <si>
    <t>753d3eca-2aa1-3abb-7ee3-84788029e6be</t>
  </si>
  <si>
    <t>Woodruff Arts Center</t>
  </si>
  <si>
    <t>https://www.woodruffcenter.org/</t>
  </si>
  <si>
    <t>40d2bc66-491b-9273-35eb-a8f6a24f3815</t>
  </si>
  <si>
    <t>Woodrum, Kemendo, Tate &amp; Westemeir</t>
  </si>
  <si>
    <t>http://www.wktw.net</t>
  </si>
  <si>
    <t>4e4355b0-0927-d968-31b6-fc6fa20cbca7</t>
  </si>
  <si>
    <t>Woods Equipment Comany LLC.</t>
  </si>
  <si>
    <t>http://www.woodsequipment.com</t>
  </si>
  <si>
    <t>22b4e443-d1a7-4882-36fd-5438ef77fc08</t>
  </si>
  <si>
    <t>Woods Hole Group</t>
  </si>
  <si>
    <t>http://www.woodsholegroup.com/</t>
  </si>
  <si>
    <t>077c7f89-d1dd-51f4-df20-2dbe1a741174</t>
  </si>
  <si>
    <t>Woods Hole Oceanographic Institute</t>
  </si>
  <si>
    <t>http://www.whoi.edu</t>
  </si>
  <si>
    <t>f7d01732-a07d-a72d-9691-cbfd2f835f7b</t>
  </si>
  <si>
    <t>Woods Hole Research Center</t>
  </si>
  <si>
    <t>http://www.whrc.org</t>
  </si>
  <si>
    <t>6c18f146-a6f9-dd0c-a602-d8e16842cc90</t>
  </si>
  <si>
    <t>Woods Homes Society</t>
  </si>
  <si>
    <t>http://www.woodshomes.ca</t>
  </si>
  <si>
    <t>a32973a9-cb83-5eb6-2a4b-d1d0bf2edd06</t>
  </si>
  <si>
    <t>Woods MenÌ¢åÛåªs &amp; BoyÌ¢åÛåªs Clothing, Inc.</t>
  </si>
  <si>
    <t>http://www.woodsmenswear.com</t>
  </si>
  <si>
    <t>f1143bd0-64d2-df84-b726-5291c7f51204</t>
  </si>
  <si>
    <t>WoodsCamp</t>
  </si>
  <si>
    <t>https://www.woodscamp.com/</t>
  </si>
  <si>
    <t>cc70421c-fcbe-776e-6bb2-9e9a8626eb04</t>
  </si>
  <si>
    <t>Woodside Bakery and Cafe</t>
  </si>
  <si>
    <t>http://woodsidebakery.com</t>
  </si>
  <si>
    <t>bca5f0ce-6178-4787-e548-23d2bf88e8a6</t>
  </si>
  <si>
    <t>Woodside Capital Partners</t>
  </si>
  <si>
    <t>http://www.woodsidecap.com</t>
  </si>
  <si>
    <t>ad53e5c2-55ee-1eaf-4ce8-7cca2b138880</t>
  </si>
  <si>
    <t>Woodside Counsel</t>
  </si>
  <si>
    <t>http://woodsidecounsel.com</t>
  </si>
  <si>
    <t>5ec22c78-dd38-b0ac-6598-3e44c4a42c31</t>
  </si>
  <si>
    <t>Woodside Design</t>
  </si>
  <si>
    <t>http://www.woodsidedesigngroup.com</t>
  </si>
  <si>
    <t>b7bd9189-bcdf-4637-1ae2-d5ad6aba91cd</t>
  </si>
  <si>
    <t>Woodside Elementary School District</t>
  </si>
  <si>
    <t>http://www.woodside.k12.ca.us</t>
  </si>
  <si>
    <t>4b4e8f58-c578-fa13-50f5-69b62ab4a907</t>
  </si>
  <si>
    <t>Woodside Energy</t>
  </si>
  <si>
    <t>http://www.woodside.com.au</t>
  </si>
  <si>
    <t>ef5cf03b-3737-97ba-756e-ad07fbf7049f</t>
  </si>
  <si>
    <t>Woodside Fund</t>
  </si>
  <si>
    <t>http://woodsidefund.com</t>
  </si>
  <si>
    <t>8c7d8472-4e72-830b-baec-319c0f9b4964</t>
  </si>
  <si>
    <t>Woodside Group</t>
  </si>
  <si>
    <t>http://www.woodsides.com</t>
  </si>
  <si>
    <t>9b1dcd00-2754-32c0-f62a-b30e1ee30843</t>
  </si>
  <si>
    <t>Woodside Investments</t>
  </si>
  <si>
    <t>http://wsinv.com</t>
  </si>
  <si>
    <t>7afff17d-9bed-604d-2ed8-647716be3680</t>
  </si>
  <si>
    <t>Woodside O'Brien</t>
  </si>
  <si>
    <t>http://www.woodsideobrien.com/</t>
  </si>
  <si>
    <t>0b1bc8d2-a1be-36ac-ca7c-ea91f349c7b0</t>
  </si>
  <si>
    <t>Woodside Petroleum Limited</t>
  </si>
  <si>
    <t>b0450e24-704c-14bc-7bf6-661e24ba537a</t>
  </si>
  <si>
    <t>Woodsplash Labs</t>
  </si>
  <si>
    <t>http://www.woodsplash.com</t>
  </si>
  <si>
    <t>56146e0b-a13d-d9f2-c083-fe349eef5c11</t>
  </si>
  <si>
    <t>Woodstacker</t>
  </si>
  <si>
    <t>http://www.woodstacker.com/</t>
  </si>
  <si>
    <t>8b48c9a8-bef3-ea6c-0779-4a2a8fef62e3</t>
  </si>
  <si>
    <t>Woodstock Farms Manufacturing</t>
  </si>
  <si>
    <t>http://www.woodstockfarmsmfg.com/</t>
  </si>
  <si>
    <t>fb612518-7503-76f4-6583-176b8997de3a</t>
  </si>
  <si>
    <t>Woodstock Heating &amp; Air</t>
  </si>
  <si>
    <t>http://www.woodstocknb.ca/</t>
  </si>
  <si>
    <t>42e46af5-01a8-a435-b719-b93cacec488c</t>
  </si>
  <si>
    <t>Woodstock Institute</t>
  </si>
  <si>
    <t>http://www.woodstockinst.org/</t>
  </si>
  <si>
    <t>6e802bbd-9df0-fd30-31f4-8a60dd5170c7</t>
  </si>
  <si>
    <t>Woodstock Limo Service</t>
  </si>
  <si>
    <t>http://www.woodstocklimoservice.com/</t>
  </si>
  <si>
    <t>74f73f4f-7de6-9ff4-a746-c82056766ea1</t>
  </si>
  <si>
    <t>Woodstock Opera House</t>
  </si>
  <si>
    <t>http://www.woodstockoperahouse.com/</t>
  </si>
  <si>
    <t>5f3a1b3a-3ffa-05e9-0783-f5ab99a62273</t>
  </si>
  <si>
    <t>Woodstock Windows</t>
  </si>
  <si>
    <t>http://www.woodstockwindows.co.uk</t>
  </si>
  <si>
    <t>010734ff-9e59-e964-df75-5a9fc750897e</t>
  </si>
  <si>
    <t>Woodstone Properties</t>
  </si>
  <si>
    <t>http://woodstoneproperties.com</t>
  </si>
  <si>
    <t>fcae8f8b-90c2-ff85-689b-8f435a4a4c74</t>
  </si>
  <si>
    <t>Woodstream</t>
  </si>
  <si>
    <t>http://www.woodstream.com/</t>
  </si>
  <si>
    <t>b12f200c-5050-73f2-80ea-0e9be940711d</t>
  </si>
  <si>
    <t>Woodsun</t>
  </si>
  <si>
    <t>http://woodsun.ru</t>
  </si>
  <si>
    <t>3dc86834-98ba-d341-3e4e-5229def1b228</t>
  </si>
  <si>
    <t>woodswholesalewine</t>
  </si>
  <si>
    <t>http://www.woodswholesalewine.com</t>
  </si>
  <si>
    <t>ebe9adda-29c7-50b6-207c-681fd7195c2f</t>
  </si>
  <si>
    <t>Woodsworth College, Toronto</t>
  </si>
  <si>
    <t>http://www.wdw.utoronto.ca</t>
  </si>
  <si>
    <t>1a103a02-d8ee-66b1-a156-add6569b5788</t>
  </si>
  <si>
    <t>Woodtone</t>
  </si>
  <si>
    <t>http://www.woodtone.com/</t>
  </si>
  <si>
    <t>f232381d-9f6d-0d2d-3a44-7b646e756855</t>
  </si>
  <si>
    <t>Woodward</t>
  </si>
  <si>
    <t>http://woodward.com</t>
  </si>
  <si>
    <t>a3526a20-a6f0-0107-a956-6dfa5d0ac5f7</t>
  </si>
  <si>
    <t>Woodward Academy</t>
  </si>
  <si>
    <t>https://www.woodward.edu/</t>
  </si>
  <si>
    <t>3cb21460-b0ad-bcea-6344-660dd8ce78a5</t>
  </si>
  <si>
    <t>Woodward Asset Capital</t>
  </si>
  <si>
    <t>http://www.woodwardassetcapital.com</t>
  </si>
  <si>
    <t>14b0382c-3341-0645-93b8-f8ec59065935</t>
  </si>
  <si>
    <t>Woodward Fab</t>
  </si>
  <si>
    <t>http://www.woodwardfab.com</t>
  </si>
  <si>
    <t>c0c3a48b-a15e-eaf5-9e21-c738561a4410</t>
  </si>
  <si>
    <t>Woodward Governor</t>
  </si>
  <si>
    <t>https://www.woodward.com</t>
  </si>
  <si>
    <t>7ac7a288-7f4b-a659-4739-ded5c44f83c5</t>
  </si>
  <si>
    <t>Woodward Jogger Aerators</t>
  </si>
  <si>
    <t>http://www.woodwardusa.com/</t>
  </si>
  <si>
    <t>1964d737-6d48-149e-ca9c-186f1b40e39e</t>
  </si>
  <si>
    <t>Woodward Partners</t>
  </si>
  <si>
    <t>http://woodwardpartners.co.nz/</t>
  </si>
  <si>
    <t>4044db13-5a37-a76a-8bc9-f0fd0d83d66d</t>
  </si>
  <si>
    <t>Woodward Properties</t>
  </si>
  <si>
    <t>http://www.wpinc.org</t>
  </si>
  <si>
    <t>c88d2add-beac-f0cd-c24f-6012974976a3</t>
  </si>
  <si>
    <t>WoodWare Systems</t>
  </si>
  <si>
    <t>http://www.yutiti.com</t>
  </si>
  <si>
    <t>a9cb5617-a222-d572-57a5-c8871094e028</t>
  </si>
  <si>
    <t>http://www.woodwaresystems.eu/</t>
  </si>
  <si>
    <t>95b8ac52-1e75-cdb6-1ef6-fe787f85417e</t>
  </si>
  <si>
    <t>Woodway UK</t>
  </si>
  <si>
    <t>http://www.woodwayuk.com/</t>
  </si>
  <si>
    <t>8d111357-de8d-ba7b-e368-3b722e3715f1</t>
  </si>
  <si>
    <t>Woodwing</t>
  </si>
  <si>
    <t>http://www.woodwing.com/</t>
  </si>
  <si>
    <t>d726c09c-20f4-c414-0b9c-40ffab75adab</t>
  </si>
  <si>
    <t>Woodwork</t>
  </si>
  <si>
    <t>http://www.woodwork.nl</t>
  </si>
  <si>
    <t>48a1778d-5943-1a71-9f98-7667f12940b7</t>
  </si>
  <si>
    <t>woodworkerslab</t>
  </si>
  <si>
    <t>http://www.woodworkerslab.com</t>
  </si>
  <si>
    <t>2aa0cb25-1067-f19e-a37d-da77b0e837fb</t>
  </si>
  <si>
    <t>Woody's Automotive Group</t>
  </si>
  <si>
    <t>http://www.wowwoodys.com</t>
  </si>
  <si>
    <t>074d2234-d70e-613e-0a6f-9c34434e409a</t>
  </si>
  <si>
    <t>Woodys Library Computers</t>
  </si>
  <si>
    <t>http://www.woodyslibrarycomputers.org</t>
  </si>
  <si>
    <t>e94d57cd-b5b4-81e0-40f9-efba95c20b86</t>
  </si>
  <si>
    <t>Woodyshousing</t>
  </si>
  <si>
    <t>http://woodyshousing.com/</t>
  </si>
  <si>
    <t>84405e68-d814-54a8-847c-e2ba158f67b8</t>
  </si>
  <si>
    <t>WooEB</t>
  </si>
  <si>
    <t>http://www.wooeb.com</t>
  </si>
  <si>
    <t>e428e0dd-bc6f-18b1-c149-482101578fbd</t>
  </si>
  <si>
    <t>Woof</t>
  </si>
  <si>
    <t>http://woof.co</t>
  </si>
  <si>
    <t>c47a5510-a6da-7d74-462c-a878075e1a3c</t>
  </si>
  <si>
    <t>WOOF&amp;BREW</t>
  </si>
  <si>
    <t>https://www.woofandbrew.com/</t>
  </si>
  <si>
    <t>f8ad4ea2-5402-f083-c3cb-d2467ce1ab05</t>
  </si>
  <si>
    <t>Woofables Gourmet Dog Bakery</t>
  </si>
  <si>
    <t>http://www.woofablesbakery.com/</t>
  </si>
  <si>
    <t>80f8998c-31e2-23f3-24d6-012bd14be28f</t>
  </si>
  <si>
    <t>WoofAdvisor</t>
  </si>
  <si>
    <t>https://www.woofadvisor.com</t>
  </si>
  <si>
    <t>f4913c05-0ee2-92a3-cfb3-22e8a577bdec</t>
  </si>
  <si>
    <t>Woofbert</t>
  </si>
  <si>
    <t>http://www.woofbert.com</t>
  </si>
  <si>
    <t>de787464-5256-8568-1cbb-20c3eccd8f08</t>
  </si>
  <si>
    <t>Woofi</t>
  </si>
  <si>
    <t>http://woofiapp.com</t>
  </si>
  <si>
    <t>41bc62af-d502-ce69-83d7-f38f15140d80</t>
  </si>
  <si>
    <t>WoofRadar</t>
  </si>
  <si>
    <t>http://woofradar.com</t>
  </si>
  <si>
    <t>73ea79f9-3516-ffb7-705b-76b3ad96f241</t>
  </si>
  <si>
    <t>WOOFtale</t>
  </si>
  <si>
    <t>https://wooftale.com/</t>
  </si>
  <si>
    <t>3ac96118-0639-684a-41ab-a80f9dbdd716</t>
  </si>
  <si>
    <t>WoofTrax</t>
  </si>
  <si>
    <t>http://www.wooftrax.com</t>
  </si>
  <si>
    <t>6a2fbbf8-d1b4-6bce-f627-cc232e2cbeaa</t>
  </si>
  <si>
    <t>Woofyz</t>
  </si>
  <si>
    <t>http://woofyz.com</t>
  </si>
  <si>
    <t>261c7e32-7a0a-bc2e-a91c-a7a345aa2066</t>
  </si>
  <si>
    <t>Wooga</t>
  </si>
  <si>
    <t>http://www.wooga.com</t>
  </si>
  <si>
    <t>a72e40d2-895e-fdd6-0bb5-f2e41fd918ca</t>
  </si>
  <si>
    <t>Woogie</t>
  </si>
  <si>
    <t>http://www.woogie.io</t>
  </si>
  <si>
    <t>8f6eaa53-d90a-972b-85be-9fff5df5a096</t>
  </si>
  <si>
    <t>WoogieWoo</t>
  </si>
  <si>
    <t>http://woogiewoo.com</t>
  </si>
  <si>
    <t>01cb7677-60bf-3065-658b-7e764be89cae</t>
  </si>
  <si>
    <t>Wooh!</t>
  </si>
  <si>
    <t>http://www.wooh.com.br/deals</t>
  </si>
  <si>
    <t>c8a670d2-19e9-e918-9487-fc0f82fc737e</t>
  </si>
  <si>
    <t>Woohoo</t>
  </si>
  <si>
    <t>http://www.woohoo.in/</t>
  </si>
  <si>
    <t>bd059880-a57a-49b1-ce1b-627056b3c424</t>
  </si>
  <si>
    <t>woohoo mobile marketing</t>
  </si>
  <si>
    <t>http://www.woohoo-mobile.com</t>
  </si>
  <si>
    <t>37776d02-1849-6b75-17f1-8912307bea8f</t>
  </si>
  <si>
    <t>woohoP</t>
  </si>
  <si>
    <t>http://www.woohop.com</t>
  </si>
  <si>
    <t>cc3696d1-9b05-eb4c-bacc-1ef9ec47fc57</t>
  </si>
  <si>
    <t>Woojer</t>
  </si>
  <si>
    <t>http://woojer.com</t>
  </si>
  <si>
    <t>cf2a4710-8c23-60de-82c1-94687d0efa67</t>
  </si>
  <si>
    <t>Wooji</t>
  </si>
  <si>
    <t>https://www.wooji-juice.com</t>
  </si>
  <si>
    <t>fbdfdb9b-aa42-32ba-ed64-cd9d7aa37c0a</t>
  </si>
  <si>
    <t>Wooju</t>
  </si>
  <si>
    <t>http://www.woojuapp.com</t>
  </si>
  <si>
    <t>eedd49cb-da2b-9f33-8235-b1bb7317aacf</t>
  </si>
  <si>
    <t>WOOK</t>
  </si>
  <si>
    <t>http://www.wook.id/</t>
  </si>
  <si>
    <t>5e1a853a-437a-e440-62e8-8e9987a273d3</t>
  </si>
  <si>
    <t>WOOK!</t>
  </si>
  <si>
    <t>https://www.wook.eu/</t>
  </si>
  <si>
    <t>72cb9754-337f-ab37-0150-b94c96b5df24</t>
  </si>
  <si>
    <t>Wookaa</t>
  </si>
  <si>
    <t>http://www.wookaa.fr</t>
  </si>
  <si>
    <t>5f4bf35d-079b-0588-2156-104138b10812</t>
  </si>
  <si>
    <t>Wookie Translator</t>
  </si>
  <si>
    <t>http://www.wookietranslator.com/</t>
  </si>
  <si>
    <t>fe35f40f-914e-824b-ab04-995d49c1ff7d</t>
  </si>
  <si>
    <t>Wool &amp; Oak</t>
  </si>
  <si>
    <t>https://www.woolandoak.com</t>
  </si>
  <si>
    <t>674bb9ac-87c9-16a1-5404-7b25c71dc5e7</t>
  </si>
  <si>
    <t>Wool &amp; Prince</t>
  </si>
  <si>
    <t>http://woolandprince.com/</t>
  </si>
  <si>
    <t>22dcafcf-b876-d343-2103-8bb9b67aaded</t>
  </si>
  <si>
    <t>Wool And Candy</t>
  </si>
  <si>
    <t>http://woolandcandy.com/</t>
  </si>
  <si>
    <t>5975dbe4-d576-5d18-f664-bd4fcbfe1bc3</t>
  </si>
  <si>
    <t>Wool and the Gang</t>
  </si>
  <si>
    <t>http://woolandthegang.com</t>
  </si>
  <si>
    <t>4d6fcd16-eb35-80b3-de35-a52810840b52</t>
  </si>
  <si>
    <t>Wool Research Organisation of New Zealand</t>
  </si>
  <si>
    <t>http://www.woolresearch.com</t>
  </si>
  <si>
    <t>226bb646-ec3c-ce86-b011-816e64a6a6c6</t>
  </si>
  <si>
    <t>Woolah</t>
  </si>
  <si>
    <t>https://woolah.co</t>
  </si>
  <si>
    <t>ac4a5295-ec44-eb34-c6f2-9c431b2a6a51</t>
  </si>
  <si>
    <t>Woolbright Development</t>
  </si>
  <si>
    <t>http://www.woolbright.net/</t>
  </si>
  <si>
    <t>1d63b457-9ba8-7c7b-79ad-bc826cbd1e71</t>
  </si>
  <si>
    <t>Woole</t>
  </si>
  <si>
    <t>http://www.woole.bike</t>
  </si>
  <si>
    <t>1aff905e-16e2-7cf8-8205-1cd61c468e41</t>
  </si>
  <si>
    <t>Woolet Co</t>
  </si>
  <si>
    <t>http://woolet.co</t>
  </si>
  <si>
    <t>6a4c43d7-86ae-d583-73d6-3f29ccd4bd45</t>
  </si>
  <si>
    <t>Woolf Associates</t>
  </si>
  <si>
    <t>http://www.woolfassociates.com/</t>
  </si>
  <si>
    <t>404b2687-28b8-b5f2-2eba-fc72ad770afe</t>
  </si>
  <si>
    <t>Woolf+Lapin</t>
  </si>
  <si>
    <t>http://www.woolflapin.com</t>
  </si>
  <si>
    <t>112af339-8c5e-a035-0b82-eecd020074e8</t>
  </si>
  <si>
    <t>WoolfTreeServiceInc</t>
  </si>
  <si>
    <t>https://www.woolftreeserviceinc.com/</t>
  </si>
  <si>
    <t>8c47c15f-e40a-79a6-d389-d81359c12fb4</t>
  </si>
  <si>
    <t>Woolik Technologies LTD</t>
  </si>
  <si>
    <t>http://www.woolik.com</t>
  </si>
  <si>
    <t>85f2c08f-de98-f1f0-dc59-20e5c20c86af</t>
  </si>
  <si>
    <t>Woollip</t>
  </si>
  <si>
    <t>http://www.woollip.com/</t>
  </si>
  <si>
    <t>4824c11f-7b0f-223f-8814-73967d06b9b6</t>
  </si>
  <si>
    <t>Woolly Mammoth</t>
  </si>
  <si>
    <t>http://www.woollymammoth.net/</t>
  </si>
  <si>
    <t>766480dd-1c8f-f3d1-9623-8481709b9bd2</t>
  </si>
  <si>
    <t>Woolly Pocket</t>
  </si>
  <si>
    <t>http://www.woollypocket.com/</t>
  </si>
  <si>
    <t>5c714f37-53af-6369-f63a-27088b9e64c4</t>
  </si>
  <si>
    <t>WOOLOO.ORG</t>
  </si>
  <si>
    <t>http://www.wooloo.org</t>
  </si>
  <si>
    <t>7d091354-5412-e05d-31ab-bd561d2af11c</t>
  </si>
  <si>
    <t>Woolor</t>
  </si>
  <si>
    <t>http://www.woolor.com</t>
  </si>
  <si>
    <t>9ceda29b-940d-be7c-ea04-fc99b10734ae</t>
  </si>
  <si>
    <t>Woolpert</t>
  </si>
  <si>
    <t>http://woolpert.com</t>
  </si>
  <si>
    <t>e65c5de1-1503-561b-6d1c-21abad175fbe</t>
  </si>
  <si>
    <t>Woolrich</t>
  </si>
  <si>
    <t>http://www.woolrich.com/woolrich/</t>
  </si>
  <si>
    <t>a11e3f4d-45ab-7db0-ec68-92b7ef8a338e</t>
  </si>
  <si>
    <t>Woolspire</t>
  </si>
  <si>
    <t>https://woolspire.com</t>
  </si>
  <si>
    <t>140928b6-4a88-91c0-69cd-5175981dc53a</t>
  </si>
  <si>
    <t>Woolsthorpe</t>
  </si>
  <si>
    <t>http://www.woolsthorpe.com</t>
  </si>
  <si>
    <t>ac50ec1a-622c-314f-e1b9-65c19913dd53</t>
  </si>
  <si>
    <t>Woolworths</t>
  </si>
  <si>
    <t>http://www.woolworths.co.za/store/</t>
  </si>
  <si>
    <t>af423eef-ae93-ea25-58d4-3e61104c2498</t>
  </si>
  <si>
    <t>Woolworths Holdings Ltd.</t>
  </si>
  <si>
    <t>http://www.woolworthsholdings.co.za/</t>
  </si>
  <si>
    <t>b745d949-05fb-5535-3515-0e7667d89c50</t>
  </si>
  <si>
    <t>Woolworths Limited</t>
  </si>
  <si>
    <t>http://www.woolworthslimited.com.au</t>
  </si>
  <si>
    <t>65f11ad9-a385-af06-8bef-52a2c7df4454</t>
  </si>
  <si>
    <t>Wooly</t>
  </si>
  <si>
    <t>http://getwooly.com</t>
  </si>
  <si>
    <t>50dbe51c-1468-5c5c-68e0-74f23c8bd455</t>
  </si>
  <si>
    <t>https://www.wooly.us</t>
  </si>
  <si>
    <t>d0b299bb-ab11-c8b1-0511-37202f9c8e18</t>
  </si>
  <si>
    <t>Woom Fertility</t>
  </si>
  <si>
    <t>http://www.woomfertility.com/</t>
  </si>
  <si>
    <t>cce3fbca-6cd7-19e9-2c62-0e55d05d056e</t>
  </si>
  <si>
    <t>Woomark</t>
  </si>
  <si>
    <t>http://www.woomark.com</t>
  </si>
  <si>
    <t>c733b167-c05c-a6e5-c6c4-b800ef190677</t>
  </si>
  <si>
    <t>WooMe</t>
  </si>
  <si>
    <t>http://www.woome.com</t>
  </si>
  <si>
    <t>483e9bc3-1b93-fbd4-07e7-a1407047340b</t>
  </si>
  <si>
    <t>Woomentum</t>
  </si>
  <si>
    <t>http://www.woomentum.com/</t>
  </si>
  <si>
    <t>6263228b-0fd7-6515-64bf-c414f486600e</t>
  </si>
  <si>
    <t>Woomer &amp; Hall LLP</t>
  </si>
  <si>
    <t>http://www.resultmatters.com/</t>
  </si>
  <si>
    <t>0dab35bb-de15-4404-1b64-684aa5e65e04</t>
  </si>
  <si>
    <t>Woomera Partners</t>
  </si>
  <si>
    <t>http://woomerapartners.com/</t>
  </si>
  <si>
    <t>c8a4293f-2faf-6161-9590-f0b0752d8200</t>
  </si>
  <si>
    <t>woomeralabs</t>
  </si>
  <si>
    <t>http://woomeralabs.com/</t>
  </si>
  <si>
    <t>9dd71ad5-07ba-7ca3-dcca-dd7f7eb93854</t>
  </si>
  <si>
    <t>Woomio</t>
  </si>
  <si>
    <t>http://woomio.com</t>
  </si>
  <si>
    <t>f3fbff6f-93fc-3f9f-e801-ae80c888142b</t>
  </si>
  <si>
    <t>Woomoo</t>
  </si>
  <si>
    <t>http://woomoo.in/</t>
  </si>
  <si>
    <t>0ddcb501-866a-8ea1-8e60-911e6e0470e0</t>
  </si>
  <si>
    <t>Woongjin Energy</t>
  </si>
  <si>
    <t>http://www.woongjinenergy.com</t>
  </si>
  <si>
    <t>84a509c4-bb8d-5391-10ad-24d704bfcb57</t>
  </si>
  <si>
    <t>WOONIO</t>
  </si>
  <si>
    <t>http://www.woonio.de</t>
  </si>
  <si>
    <t>934e3b9a-4e63-3997-44a4-1ff32b88f5e2</t>
  </si>
  <si>
    <t>Woonky</t>
  </si>
  <si>
    <t>http://www.woonky.com</t>
  </si>
  <si>
    <t>c20a8a76-5506-1165-871a-2218b4e2989f</t>
  </si>
  <si>
    <t>Woonted</t>
  </si>
  <si>
    <t>http://www.woonted.it</t>
  </si>
  <si>
    <t>da275339-88ab-1161-647e-c0a6eb4cf299</t>
  </si>
  <si>
    <t>WOOOBA</t>
  </si>
  <si>
    <t>http://www.woooba.com</t>
  </si>
  <si>
    <t>4e2a1b12-a352-d41b-7fd2-b07bec5335d6</t>
  </si>
  <si>
    <t>Wooof</t>
  </si>
  <si>
    <t>http://www.wooof.com/</t>
  </si>
  <si>
    <t>6d46cd3d-da09-151f-f189-61b32b3c8b1d</t>
  </si>
  <si>
    <t>Wooom</t>
  </si>
  <si>
    <t>http://www.wooom.it</t>
  </si>
  <si>
    <t>437e8cf4-9f68-3095-db08-29bed18ee1ea</t>
  </si>
  <si>
    <t>WOOOO</t>
  </si>
  <si>
    <t>http://www.woooo.co</t>
  </si>
  <si>
    <t>ff3f14a0-8bf9-b833-8a41-490972d2fb4d</t>
  </si>
  <si>
    <t>Wooop</t>
  </si>
  <si>
    <t>http://wooop.fr/en/</t>
  </si>
  <si>
    <t>3030389c-7b1b-7a47-0c0c-783427debf1e</t>
  </si>
  <si>
    <t>WOOP food</t>
  </si>
  <si>
    <t>http://www.woopfood.com</t>
  </si>
  <si>
    <t>36386254-19d5-eb6a-bdbb-d3e6f93dad82</t>
  </si>
  <si>
    <t>Woop!Wear</t>
  </si>
  <si>
    <t>http://www.woopwear.com</t>
  </si>
  <si>
    <t>0937fd86-1c27-3890-6b38-2037d11f1177</t>
  </si>
  <si>
    <t>Woop.pk</t>
  </si>
  <si>
    <t>http://www.woop.pk</t>
  </si>
  <si>
    <t>b2acf1fa-026d-f2e2-22cb-2bf1073d6c84</t>
  </si>
  <si>
    <t>Woopa Travels Pte. Ltd.</t>
  </si>
  <si>
    <t>http://www.woopatravels.com</t>
  </si>
  <si>
    <t>b41e3cf9-41dd-472d-c43f-1a6e6c5cd914</t>
  </si>
  <si>
    <t>Woophy</t>
  </si>
  <si>
    <t>http://www.woophy.com</t>
  </si>
  <si>
    <t>d5c67d56-997a-4a99-bd7b-0b5f7e0fd4f8</t>
  </si>
  <si>
    <t>Woopid</t>
  </si>
  <si>
    <t>http://www.woopid.com</t>
  </si>
  <si>
    <t>cfb2a47b-83dc-6c73-ab7d-0553b56c7b2e</t>
  </si>
  <si>
    <t>Woopie</t>
  </si>
  <si>
    <t>http://woop.ie</t>
  </si>
  <si>
    <t>7ab89d38-7ba3-9a7b-1f24-65da0959a8ee</t>
  </si>
  <si>
    <t>WooPitch</t>
  </si>
  <si>
    <t>http://www.woopitch.com/</t>
  </si>
  <si>
    <t>a91d4b55-c662-e1ca-ecce-6756a4a4b27a</t>
  </si>
  <si>
    <t>Woople</t>
  </si>
  <si>
    <t>http://www.woople.com</t>
  </si>
  <si>
    <t>9902a9b5-23ca-1bec-9e28-1f953096faa8</t>
  </si>
  <si>
    <t>Wooplr</t>
  </si>
  <si>
    <t>http://www.wooplr.com</t>
  </si>
  <si>
    <t>b383fabd-d7f2-b34f-7c19-f8fb8564baf5</t>
  </si>
  <si>
    <t>Woopra</t>
  </si>
  <si>
    <t>http://www.woopra.com</t>
  </si>
  <si>
    <t>89e69e0b-2b2c-1e56-374b-f81db60ee271</t>
  </si>
  <si>
    <t>wooptix</t>
  </si>
  <si>
    <t>http://www.wooptix.com/</t>
  </si>
  <si>
    <t>ca44f4e0-e573-2d3e-4614-86b896279dca</t>
  </si>
  <si>
    <t>Wooqer</t>
  </si>
  <si>
    <t>http://www.wooqer.com</t>
  </si>
  <si>
    <t>5c280151-ac61-5f62-9e5d-2a9785395d92</t>
  </si>
  <si>
    <t>WooRank</t>
  </si>
  <si>
    <t>https://www.woorank.com</t>
  </si>
  <si>
    <t>3c599e1b-2202-e13c-0b43-f65992ffe51e</t>
  </si>
  <si>
    <t>Woorble</t>
  </si>
  <si>
    <t>http://www.woorble.com</t>
  </si>
  <si>
    <t>f512feb7-1009-4a4b-700d-b8455df77a75</t>
  </si>
  <si>
    <t>Woori Bank</t>
  </si>
  <si>
    <t>https://www.wooribank.com/</t>
  </si>
  <si>
    <t>fa2c7171-8a32-b87c-1a16-98385e4ab877</t>
  </si>
  <si>
    <t>Woori Bridgewater Brokerage</t>
  </si>
  <si>
    <t>http://www.wbbmanagement.net/</t>
  </si>
  <si>
    <t>381614ff-6ab1-7b97-0f9f-8a953728d4e4</t>
  </si>
  <si>
    <t>Woori Financial Group</t>
  </si>
  <si>
    <t>http://www.woorifg.com/</t>
  </si>
  <si>
    <t>1c950c8b-2a7c-8d84-a4f5-6ebf84831904</t>
  </si>
  <si>
    <t>Woori Tech</t>
  </si>
  <si>
    <t>http://www.wooritec.co.kr</t>
  </si>
  <si>
    <t>10784694-a635-3bd3-0a52-7853e2490d4c</t>
  </si>
  <si>
    <t>Woori Technology Investment</t>
  </si>
  <si>
    <t>http://www.wooricapital.co.kr/</t>
  </si>
  <si>
    <t>296a7007-5c0c-4940-71a2-8af031f7d45e</t>
  </si>
  <si>
    <t>WooriDoori Co., Ltd.</t>
  </si>
  <si>
    <t>http://www.bomultour.com</t>
  </si>
  <si>
    <t>d65ce40b-4037-8ff3-bbdd-96aa6556384f</t>
  </si>
  <si>
    <t>Woorkly</t>
  </si>
  <si>
    <t>http://www.woorkly.com</t>
  </si>
  <si>
    <t>68b5c155-f85f-cdca-0bb4-3bdbfef71b88</t>
  </si>
  <si>
    <t>Woorlds</t>
  </si>
  <si>
    <t>http://www.woorlds.com/</t>
  </si>
  <si>
    <t>b234ce2a-d86d-12f4-8b32-6c1bf38a121e</t>
  </si>
  <si>
    <t>Woorly, LLC</t>
  </si>
  <si>
    <t>http://www.woorly.com</t>
  </si>
  <si>
    <t>c23e503c-c439-cc25-0d39-d05a7efd83d2</t>
  </si>
  <si>
    <t>wooroll.com</t>
  </si>
  <si>
    <t>http://www.wooroll.com</t>
  </si>
  <si>
    <t>4873af0e-7587-d380-202c-feddee7f0996</t>
  </si>
  <si>
    <t>Wooroos</t>
  </si>
  <si>
    <t>http://www.wooroos.com</t>
  </si>
  <si>
    <t>88c86b20-205e-806b-a181-4193f71092a7</t>
  </si>
  <si>
    <t>Woosabi</t>
  </si>
  <si>
    <t>http://www.woosabi.com</t>
  </si>
  <si>
    <t>efc70d5b-e19e-d83d-3c47-b28bc8942954</t>
  </si>
  <si>
    <t>woosah</t>
  </si>
  <si>
    <t>http://www.woosahchat.com</t>
  </si>
  <si>
    <t>a9506ec9-5adc-4471-3c9c-ee8dad01a50b</t>
  </si>
  <si>
    <t>Woosh</t>
  </si>
  <si>
    <t>http://www.woosh.com/</t>
  </si>
  <si>
    <t>2dd31448-a205-bb47-8346-f667b7cd33e2</t>
  </si>
  <si>
    <t>woosh water systems</t>
  </si>
  <si>
    <t>http://www.wooshwater.com</t>
  </si>
  <si>
    <t>bceb1126-90be-13d9-42aa-2818272a8d6a</t>
  </si>
  <si>
    <t>Wooshii</t>
  </si>
  <si>
    <t>http://wooshii.com</t>
  </si>
  <si>
    <t>ee9dba9f-64b8-ff12-f5fb-c65ac7f84bfe</t>
  </si>
  <si>
    <t>Wooshin Venture Investment Corp.</t>
  </si>
  <si>
    <t>http://www.wooshinvc.com/</t>
  </si>
  <si>
    <t>ecc66f7b-bcff-6611-cadd-67eb91476038</t>
  </si>
  <si>
    <t>Wooshping</t>
  </si>
  <si>
    <t>http://www.wooshping.com</t>
  </si>
  <si>
    <t>7471da9a-9872-1fd5-b796-4b39a2352f7e</t>
  </si>
  <si>
    <t>Woosong University</t>
  </si>
  <si>
    <t>http://english.wsu.ac.kr</t>
  </si>
  <si>
    <t>5f3be24c-05b6-0f0b-7aa2-d33da70e1b1d</t>
  </si>
  <si>
    <t>Woot</t>
  </si>
  <si>
    <t>http://www.woot.com</t>
  </si>
  <si>
    <t>084775ca-27fa-aee9-0364-6b5ddd241977</t>
  </si>
  <si>
    <t>Woot Bear</t>
  </si>
  <si>
    <t>http://wootbear.com/</t>
  </si>
  <si>
    <t>b8c9410b-2a13-4cc9-c7ef-b292d403fe82</t>
  </si>
  <si>
    <t>Woot Math</t>
  </si>
  <si>
    <t>https://wootmath.com</t>
  </si>
  <si>
    <t>ebfb349e-e7f9-74b0-a82b-8ba54291804e</t>
  </si>
  <si>
    <t>Woot Wholesale</t>
  </si>
  <si>
    <t>7f8e4782-d01e-1901-23d3-5352da4b6f11</t>
  </si>
  <si>
    <t>Wootag</t>
  </si>
  <si>
    <t>http://wootag.com</t>
  </si>
  <si>
    <t>faad5c54-89b9-2718-44f0-fea9914f3436</t>
  </si>
  <si>
    <t>Wooter</t>
  </si>
  <si>
    <t>http://wooter.co/</t>
  </si>
  <si>
    <t>62069d58-ac77-bb76-9f16-39f9645ae5ca</t>
  </si>
  <si>
    <t>WooThemes</t>
  </si>
  <si>
    <t>http://woothemes.com</t>
  </si>
  <si>
    <t>f8a348cd-85f9-d7cb-20cf-65ded8ffa425</t>
  </si>
  <si>
    <t>Woothire</t>
  </si>
  <si>
    <t>http://www.woothire.com</t>
  </si>
  <si>
    <t>2850bff9-d24d-bf1f-751a-e8849cd182a9</t>
  </si>
  <si>
    <t>Wootmclub Share the World</t>
  </si>
  <si>
    <t>http://wootmclub.com</t>
  </si>
  <si>
    <t>74148710-e501-d03f-7735-da3fde76697e</t>
  </si>
  <si>
    <t>Wootocracy</t>
  </si>
  <si>
    <t>http://www.wootocracy.com</t>
  </si>
  <si>
    <t>680e75ea-56af-812d-603d-96abe7a2449a</t>
  </si>
  <si>
    <t>Wootrader, Inc</t>
  </si>
  <si>
    <t>http://wootrader.com</t>
  </si>
  <si>
    <t>e400dd0d-8cf5-5205-1d63-628fdc485248</t>
  </si>
  <si>
    <t>WooTreasure</t>
  </si>
  <si>
    <t>http://www.wootreasure.com</t>
  </si>
  <si>
    <t>560b6184-c5ae-b1bc-15fe-b35a998c29ef</t>
  </si>
  <si>
    <t>Wootric</t>
  </si>
  <si>
    <t>http://www.wootric.com</t>
  </si>
  <si>
    <t>764815ba-ce9a-1e06-2740-198ad35fdb59</t>
  </si>
  <si>
    <t>Wootton SEO Ltd</t>
  </si>
  <si>
    <t>https://peterwoottonseo.com</t>
  </si>
  <si>
    <t>435dcccd-8c96-6d42-d2f9-3216a4743ce7</t>
  </si>
  <si>
    <t>Wootup</t>
  </si>
  <si>
    <t>http://www.wootup.io</t>
  </si>
  <si>
    <t>dc4ccbff-f769-5a0f-edcc-e7cc17bc7d65</t>
  </si>
  <si>
    <t>Wootware</t>
  </si>
  <si>
    <t>http://www.wootware.co.za/</t>
  </si>
  <si>
    <t>8884d637-a6e6-778f-0c33-38bcc154c905</t>
  </si>
  <si>
    <t>Wooventure</t>
  </si>
  <si>
    <t>http://www.wooventure.com</t>
  </si>
  <si>
    <t>99c047fe-270e-1198-1142-021168fef9a1</t>
  </si>
  <si>
    <t>Woow Brands</t>
  </si>
  <si>
    <t>http://woowbrands.com/</t>
  </si>
  <si>
    <t>3705380f-18b5-65da-6702-c85924d58864</t>
  </si>
  <si>
    <t>woOw!</t>
  </si>
  <si>
    <t>http://www.woow.com.uy</t>
  </si>
  <si>
    <t>5fb29136-d8ba-9bd3-25fd-3aaece5628b6</t>
  </si>
  <si>
    <t>WOOW.bike</t>
  </si>
  <si>
    <t>http://www.woow.bike</t>
  </si>
  <si>
    <t>994a1223-29eb-9092-003e-0bf554af5749</t>
  </si>
  <si>
    <t>Woowa Bros</t>
  </si>
  <si>
    <t>http://woowahan.com</t>
  </si>
  <si>
    <t>831698d5-644e-3c00-3f2f-75647c606d9d</t>
  </si>
  <si>
    <t>WoowBow.com</t>
  </si>
  <si>
    <t>http://www.en.woowbow.com</t>
  </si>
  <si>
    <t>89e7266a-667f-004e-1616-cba9b73d7a8d</t>
  </si>
  <si>
    <t>WooWho</t>
  </si>
  <si>
    <t>http://www.gowoowho.com</t>
  </si>
  <si>
    <t>28e2cd35-d996-8ca8-b897-396749df6d5c</t>
  </si>
  <si>
    <t>WoowSite</t>
  </si>
  <si>
    <t>http://www.woowsite.nl</t>
  </si>
  <si>
    <t>7aa0bf8c-ca19-3103-18a1-709b2272bbb3</t>
  </si>
  <si>
    <t>WoowUp Inc.</t>
  </si>
  <si>
    <t>http://www.woowup.com</t>
  </si>
  <si>
    <t>5f09b8bd-7a30-63fc-8bac-4f8f0ca008af</t>
  </si>
  <si>
    <t>Woox Innovations</t>
  </si>
  <si>
    <t>http://woox.com</t>
  </si>
  <si>
    <t>db2edecb-e5b2-a77b-43ab-fa03347e49f1</t>
  </si>
  <si>
    <t>Wooz.in</t>
  </si>
  <si>
    <t>http://wooz.in</t>
  </si>
  <si>
    <t>137cba93-f762-8481-65c2-ecde6eb77cfa</t>
  </si>
  <si>
    <t>Woozilli</t>
  </si>
  <si>
    <t>http://www.woozilli.com</t>
  </si>
  <si>
    <t>4aae41e7-e338-beb7-d3a6-dfa25eac92bf</t>
  </si>
  <si>
    <t>Woozk</t>
  </si>
  <si>
    <t>http://www.woozk.xyz</t>
  </si>
  <si>
    <t>e04d1960-88ad-f2ff-502e-4063aa6980e7</t>
  </si>
  <si>
    <t>Woozwa.com</t>
  </si>
  <si>
    <t>http://woozwa.com</t>
  </si>
  <si>
    <t>7a552f17-adf3-ac9c-d614-5fcd5ba26e70</t>
  </si>
  <si>
    <t>Woozworld</t>
  </si>
  <si>
    <t>http://www.woozworld.com</t>
  </si>
  <si>
    <t>8ae52f13-9679-bfcf-7272-1e9d5459a383</t>
  </si>
  <si>
    <t>Wopata</t>
  </si>
  <si>
    <t>http://www.wopata.com</t>
  </si>
  <si>
    <t>33fa4eea-8457-96dd-0189-d1ad723beb39</t>
  </si>
  <si>
    <t>Wopify</t>
  </si>
  <si>
    <t>https://wopify.se/</t>
  </si>
  <si>
    <t>db9f17ac-7da3-4ba2-dd43-991c48c24cde</t>
  </si>
  <si>
    <t>Wopp 21</t>
  </si>
  <si>
    <t>http://www.wopp.me</t>
  </si>
  <si>
    <t>9e5b4d5a-d2be-73b5-9476-a9ba4515762a</t>
  </si>
  <si>
    <t>Woppa</t>
  </si>
  <si>
    <t>http://www.woppa.org/</t>
  </si>
  <si>
    <t>ab56e68d-e732-d7f6-3b4e-54e1ebcd7eba</t>
  </si>
  <si>
    <t>Woppy</t>
  </si>
  <si>
    <t>http://woppy.cc</t>
  </si>
  <si>
    <t>64175528-341f-eea9-aaff-73561f95a3e6</t>
  </si>
  <si>
    <t>WOPR - Workshop on Performance and Reliability</t>
  </si>
  <si>
    <t>http://www.performance-workshop.org/</t>
  </si>
  <si>
    <t>825288b1-23c5-9e2c-6d0e-754e5e3526cd</t>
  </si>
  <si>
    <t>Wopsy</t>
  </si>
  <si>
    <t>http://wopsy.co</t>
  </si>
  <si>
    <t>fdfc6c07-8113-3d2c-3a50-9a2d45a72d37</t>
  </si>
  <si>
    <t>Woptimo</t>
  </si>
  <si>
    <t>https://www.woptimo.com/</t>
  </si>
  <si>
    <t>022efd64-ebad-13db-f2a7-2b4c68829020</t>
  </si>
  <si>
    <t>Wopular</t>
  </si>
  <si>
    <t>http://www.wopular.com</t>
  </si>
  <si>
    <t>60ae2e35-abaa-c093-3bb0-6ee76a244776</t>
  </si>
  <si>
    <t>Wopvideos</t>
  </si>
  <si>
    <t>http://wopvideos.com/</t>
  </si>
  <si>
    <t>c9944bbe-2c07-f65a-54cc-ad259b13b9ab</t>
  </si>
  <si>
    <t>Woqu.com</t>
  </si>
  <si>
    <t>http://www.woqu.com/</t>
  </si>
  <si>
    <t>816326c0-9f5b-e1cd-c053-29fe0bc8e7ca</t>
  </si>
  <si>
    <t>Wor-Wic Community College</t>
  </si>
  <si>
    <t>http://www.worwic.edu/</t>
  </si>
  <si>
    <t>5643c2e7-a4c8-4c55-12ea-a03e6b08f81c</t>
  </si>
  <si>
    <t>WOR(l)D</t>
  </si>
  <si>
    <t>https://www.worldgn.com/</t>
  </si>
  <si>
    <t>02bd0edd-d9ad-6b7f-61c8-dcc621ba8045</t>
  </si>
  <si>
    <t>WoraPay</t>
  </si>
  <si>
    <t>http://www.worapay.com</t>
  </si>
  <si>
    <t>d4c2ef7d-5d30-e79f-ba45-9a7f730d717f</t>
  </si>
  <si>
    <t>WorBee</t>
  </si>
  <si>
    <t>http://www.worbee.com/</t>
  </si>
  <si>
    <t>76ff0eb4-255a-e68b-a8aa-c0868100f1e0</t>
  </si>
  <si>
    <t>Worcester Business Journal</t>
  </si>
  <si>
    <t>http://www.wbjournal.com/</t>
  </si>
  <si>
    <t>82f56190-5762-714a-0593-f0122718c4e3</t>
  </si>
  <si>
    <t>Worcester City Cleaners</t>
  </si>
  <si>
    <t>http://www.worcestercitycleaning.co.uk</t>
  </si>
  <si>
    <t>4042f626-9e51-9f48-6dff-166a9c1069d5</t>
  </si>
  <si>
    <t>Worcester Community Housing</t>
  </si>
  <si>
    <t>http://www.wchnet.co.uk/</t>
  </si>
  <si>
    <t>58f5e582-198f-e751-79a9-05fdba358c33</t>
  </si>
  <si>
    <t>Worcester Fitness</t>
  </si>
  <si>
    <t>http://www.worcesterfitness.com</t>
  </si>
  <si>
    <t>50e05b18-adfb-7be1-6850-f7b51da64709</t>
  </si>
  <si>
    <t>Worcester Polytechnic Institute</t>
  </si>
  <si>
    <t>http://www.wpi.edu</t>
  </si>
  <si>
    <t>2436dd9f-de75-6cdd-ab17-64d97b9da9fb</t>
  </si>
  <si>
    <t>Worcester Polytechnic Institute - Online School</t>
  </si>
  <si>
    <t>http://cpe.wpi.edu/</t>
  </si>
  <si>
    <t>387494b0-4c08-dbf2-7535-449fb4aceff6</t>
  </si>
  <si>
    <t>Worcester State College</t>
  </si>
  <si>
    <t>http://www.worcester.edu/</t>
  </si>
  <si>
    <t>09172467-1beb-df96-0fb9-08acef1b0b58</t>
  </si>
  <si>
    <t>Worcester Web Desgners</t>
  </si>
  <si>
    <t>http://www.worcester-web-designers.co.uk</t>
  </si>
  <si>
    <t>128accee-8b89-ea5c-a7ed-7c8a84b821da</t>
  </si>
  <si>
    <t>Worcestershire Beekeepers' Association</t>
  </si>
  <si>
    <t>http://www.wbka.net/</t>
  </si>
  <si>
    <t>5dc128c1-c4a0-eadb-d072-c161ccce2ab7</t>
  </si>
  <si>
    <t>Worchester Capital Partners</t>
  </si>
  <si>
    <t>http://www.worcestercapital.com/</t>
  </si>
  <si>
    <t>0e571c6a-40a8-f81f-2ecd-576edff3adee</t>
  </si>
  <si>
    <t>Worcy</t>
  </si>
  <si>
    <t>http://worcy.com/</t>
  </si>
  <si>
    <t>262288b4-abf7-fd3a-52ef-0dff112445ed</t>
  </si>
  <si>
    <t>Word &amp; Brown Insurance Administrators</t>
  </si>
  <si>
    <t>http://www.wordandbrown.com</t>
  </si>
  <si>
    <t>4784fd46-dfbf-a981-0710-1c54569cd0b6</t>
  </si>
  <si>
    <t>Word Entertaiment</t>
  </si>
  <si>
    <t>http://www.wordentertainment.com</t>
  </si>
  <si>
    <t>f1dfefa9-8ec2-82e2-e597-7739b2332858</t>
  </si>
  <si>
    <t>Word First Publishing</t>
  </si>
  <si>
    <t>http://www.bsifilms.com/</t>
  </si>
  <si>
    <t>17e0d75a-b2ce-2424-1e54-2dab6cc8cadf</t>
  </si>
  <si>
    <t>Word Magic Software</t>
  </si>
  <si>
    <t>http://ios.wordmagicsoft.com</t>
  </si>
  <si>
    <t>f81e3ef3-b023-7bea-4629-5dcfadf9543a</t>
  </si>
  <si>
    <t>Word Notebooks</t>
  </si>
  <si>
    <t>http://wordnotebooks.com/</t>
  </si>
  <si>
    <t>859b1e48-d652-6d9d-ece9-1cd400ab1d68</t>
  </si>
  <si>
    <t>Word of Life Bible Institute</t>
  </si>
  <si>
    <t>http://www.wol.org/biblei/</t>
  </si>
  <si>
    <t>e15184b6-c7b9-597a-fc31-e7de40e8019f</t>
  </si>
  <si>
    <t>Word Of Mouth Online</t>
  </si>
  <si>
    <t>http://www.womo.com.au/</t>
  </si>
  <si>
    <t>c0cd2c1c-c5b0-3b1e-df50-fb52f1fd0e3e</t>
  </si>
  <si>
    <t>Word of Mouth Women</t>
  </si>
  <si>
    <t>http://www.womwomen.com</t>
  </si>
  <si>
    <t>50d04759-4cbc-f018-3971-411cd89eab74</t>
  </si>
  <si>
    <t>Word of Net</t>
  </si>
  <si>
    <t>http://www.wordofnet.com/</t>
  </si>
  <si>
    <t>9c47f0f4-c5d6-ad48-3728-70621ec9f2c8</t>
  </si>
  <si>
    <t>Word on the Tree</t>
  </si>
  <si>
    <t>http://wordonthetree.com</t>
  </si>
  <si>
    <t>359ba07a-fc3b-b517-bff5-57bd3e085038</t>
  </si>
  <si>
    <t>Word Perfect Translations</t>
  </si>
  <si>
    <t>http://www.wordperfect.ie</t>
  </si>
  <si>
    <t>9aa5980a-97e3-2cad-61ec-ed2d289353b1</t>
  </si>
  <si>
    <t>Word Processing India</t>
  </si>
  <si>
    <t>http://www.wordprocessingindia.com</t>
  </si>
  <si>
    <t>5d71c406-4fbd-04ac-9d10-0cfa217cd1b0</t>
  </si>
  <si>
    <t>Word Spy</t>
  </si>
  <si>
    <t>http://wordspy.com/</t>
  </si>
  <si>
    <t>ab53b21f-5b94-bf68-5ff2-b3f79729727a</t>
  </si>
  <si>
    <t>Word Swag</t>
  </si>
  <si>
    <t>http://wordswag.co/</t>
  </si>
  <si>
    <t>48893777-1e69-949e-70ec-bbff1faf1e7f</t>
  </si>
  <si>
    <t>Word Systems</t>
  </si>
  <si>
    <t>https://wsystems.com/</t>
  </si>
  <si>
    <t>8125bb9c-926f-541f-4c45-de4fbfe11b8c</t>
  </si>
  <si>
    <t>Word to the Wise</t>
  </si>
  <si>
    <t>https://wordtothewise.com/</t>
  </si>
  <si>
    <t>d58b8cc0-eceb-8ce3-41b9-f0b4d1fbea06</t>
  </si>
  <si>
    <t>Word Whiz Games Limited</t>
  </si>
  <si>
    <t>http://www.word-whiz.com</t>
  </si>
  <si>
    <t>88e67132-72fd-bca7-f39f-d3d1ed865bbd</t>
  </si>
  <si>
    <t>Wordans</t>
  </si>
  <si>
    <t>http://www.wordans.com</t>
  </si>
  <si>
    <t>2a016e62-76c1-0cb8-ba60-eacaafffabd2</t>
  </si>
  <si>
    <t>Wordapp YazÌãå±lÌãå±m A.ÌÉå_.</t>
  </si>
  <si>
    <t>http://www.wordapp.io/</t>
  </si>
  <si>
    <t>20e052f5-ce75-6d67-7a9e-280d5834dc80</t>
  </si>
  <si>
    <t>wordatom</t>
  </si>
  <si>
    <t>https://wordatom.com/</t>
  </si>
  <si>
    <t>daa40093-9eaa-a984-8e18-7b6925a053e7</t>
  </si>
  <si>
    <t>Wordbank LTD</t>
  </si>
  <si>
    <t>http://www.wordbank.com</t>
  </si>
  <si>
    <t>af335023-6777-3167-ff17-de6f1ffc2a40</t>
  </si>
  <si>
    <t>Wordbee</t>
  </si>
  <si>
    <t>http://wordbee.com</t>
  </si>
  <si>
    <t>dd24ef38-13c2-25b6-f215-c445ef3e2c68</t>
  </si>
  <si>
    <t>WordBiLLY</t>
  </si>
  <si>
    <t>http://www.wordbilly.com</t>
  </si>
  <si>
    <t>62811966-0dd2-265c-a6f7-7161a515089d</t>
  </si>
  <si>
    <t>WordBoxer VOF</t>
  </si>
  <si>
    <t>http://www.wordboxer.com</t>
  </si>
  <si>
    <t>4a4656ae-8af5-19ff-1db9-56923518a0a1</t>
  </si>
  <si>
    <t>WordCamp North Canton</t>
  </si>
  <si>
    <t>https://www.facebook.com/wordcampnorthcanton</t>
  </si>
  <si>
    <t>523807e2-4b41-c98e-8a3a-4837ea461c95</t>
  </si>
  <si>
    <t>Wordchuck</t>
  </si>
  <si>
    <t>http://wordchuck.com</t>
  </si>
  <si>
    <t>ac1030eb-a85a-3cb8-02ce-7b792354a12b</t>
  </si>
  <si>
    <t>WordDive</t>
  </si>
  <si>
    <t>http://www.worddive.com/en/</t>
  </si>
  <si>
    <t>198c1cac-f33f-e9e4-7972-2fb311be31dc</t>
  </si>
  <si>
    <t>Wordego Inc.</t>
  </si>
  <si>
    <t>http://www.wordego.com</t>
  </si>
  <si>
    <t>a00ee5ea-5d79-1d5d-94e6-705fcca9f72d</t>
  </si>
  <si>
    <t>Worden Capital Management</t>
  </si>
  <si>
    <t>b46663f4-5aec-b4e9-605d-aba4049cc0a0</t>
  </si>
  <si>
    <t>Wordeo</t>
  </si>
  <si>
    <t>http://www.wordeo.com</t>
  </si>
  <si>
    <t>0a8aa92d-637a-ad72-dcfe-f6a4efebfbcb</t>
  </si>
  <si>
    <t>Worders</t>
  </si>
  <si>
    <t>https://worders.net</t>
  </si>
  <si>
    <t>f674609d-e871-4751-b723-8c4b4dbf7e40</t>
  </si>
  <si>
    <t>Wordfence</t>
  </si>
  <si>
    <t>http://www.wordfence.com/</t>
  </si>
  <si>
    <t>f8207f5b-4c5f-7730-ab69-10a91d4629b9</t>
  </si>
  <si>
    <t>Wordfeud</t>
  </si>
  <si>
    <t>http://wordfeud.com/</t>
  </si>
  <si>
    <t>78f8d372-1ab5-309e-f92f-1826a8e7d0f5</t>
  </si>
  <si>
    <t>WordFly</t>
  </si>
  <si>
    <t>http://www.wordfly.com/</t>
  </si>
  <si>
    <t>f7e8542c-2e27-46d6-c0b5-a10e037c6bce</t>
  </si>
  <si>
    <t>Wordfruit</t>
  </si>
  <si>
    <t>http://wordfruit.com</t>
  </si>
  <si>
    <t>8e0a1103-1362-876d-8adb-e4deafee550f</t>
  </si>
  <si>
    <t>WordHoo</t>
  </si>
  <si>
    <t>http://www.wordhoo.com/</t>
  </si>
  <si>
    <t>51e62a2e-3f0d-8303-6645-2abadcd2ac0a</t>
  </si>
  <si>
    <t>Wordia</t>
  </si>
  <si>
    <t>http://wordia.com</t>
  </si>
  <si>
    <t>f33e7295-1d48-02a1-c4ea-e380fcb6b181</t>
  </si>
  <si>
    <t>Wordict</t>
  </si>
  <si>
    <t>http://www.wordict.co.in</t>
  </si>
  <si>
    <t>0d90fb88-e08e-444f-5b95-d30b53529084</t>
  </si>
  <si>
    <t>Wordie</t>
  </si>
  <si>
    <t>http://wordie.org</t>
  </si>
  <si>
    <t>381d404d-a004-7a23-8480-eff06a49de20</t>
  </si>
  <si>
    <t>Wordiem</t>
  </si>
  <si>
    <t>http://www.wordiem.com</t>
  </si>
  <si>
    <t>9940dd4d-cf49-6e61-41b7-4b91d3e00983</t>
  </si>
  <si>
    <t>Wordimpress</t>
  </si>
  <si>
    <t>https://wordimpress.com</t>
  </si>
  <si>
    <t>aac6387c-e15c-0881-6f8f-6514958481c5</t>
  </si>
  <si>
    <t>Wordinaire</t>
  </si>
  <si>
    <t>http://www.wordinaire.com</t>
  </si>
  <si>
    <t>6efccecb-10e7-da8b-2a1d-548cd06fe2bb</t>
  </si>
  <si>
    <t>WordInnova</t>
  </si>
  <si>
    <t>http://wordinnova.com/</t>
  </si>
  <si>
    <t>62cdea9e-c4a4-b2d8-ef37-2d367b3970ce</t>
  </si>
  <si>
    <t>WordJack Media</t>
  </si>
  <si>
    <t>http://wordjack.com</t>
  </si>
  <si>
    <t>9bb2a20e-b8f0-06dc-5dad-b0f325a1ea00</t>
  </si>
  <si>
    <t>Wordki</t>
  </si>
  <si>
    <t>http://www.wordki.com</t>
  </si>
  <si>
    <t>29b2f482-56b9-3f44-9d07-f0b18781d27c</t>
  </si>
  <si>
    <t>WordKik</t>
  </si>
  <si>
    <t>http://www.wordkik.com</t>
  </si>
  <si>
    <t>b0b3b83b-63d0-74ad-34d9-d59252cbc98d</t>
  </si>
  <si>
    <t>Wordle</t>
  </si>
  <si>
    <t>http://wordle.net</t>
  </si>
  <si>
    <t>bf01043e-ff6a-c29a-0585-f978d917b50a</t>
  </si>
  <si>
    <t>WordLink.com</t>
  </si>
  <si>
    <t>http://wordlink.com</t>
  </si>
  <si>
    <t>1daa5ed3-07ea-e90f-ac73-2277e0e4e095</t>
  </si>
  <si>
    <t>Wordlister.com</t>
  </si>
  <si>
    <t>http://www.wordlister.com</t>
  </si>
  <si>
    <t>eabfff7b-27b2-a4d4-9b3a-cabd54361f92</t>
  </si>
  <si>
    <t>Wordlock</t>
  </si>
  <si>
    <t>http://wordlock.com</t>
  </si>
  <si>
    <t>c9c96052-ebd1-149d-1dab-f6d772dc011e</t>
  </si>
  <si>
    <t>wordnesia</t>
  </si>
  <si>
    <t>http://www.wordnesia.com</t>
  </si>
  <si>
    <t>e70d8d35-f993-0f20-6211-c05f3862f02f</t>
  </si>
  <si>
    <t>WordNetworks</t>
  </si>
  <si>
    <t>http://www.wordnetworks.com/demo</t>
  </si>
  <si>
    <t>1f41c226-3b0e-bb07-6291-9c3cd4799101</t>
  </si>
  <si>
    <t>wordnik</t>
  </si>
  <si>
    <t>https://www.wordnik.com/</t>
  </si>
  <si>
    <t>584f9990-5ff9-a6c0-c756-673e6cac82ce</t>
  </si>
  <si>
    <t>Wordolia</t>
  </si>
  <si>
    <t>http://www.wordolia.com</t>
  </si>
  <si>
    <t>9df3662d-8c9a-d810-44dc-4cd9b4a66c5d</t>
  </si>
  <si>
    <t>WordPerfect</t>
  </si>
  <si>
    <t>http://www.wordperfect.com/en/</t>
  </si>
  <si>
    <t>ef8e5788-52c6-e147-c0de-8a2c457871ca</t>
  </si>
  <si>
    <t>WordPL</t>
  </si>
  <si>
    <t>http://wordpl.net/</t>
  </si>
  <si>
    <t>35e0eb34-3e6c-5a7c-fa7b-db3f7d280d07</t>
  </si>
  <si>
    <t>WordPlay</t>
  </si>
  <si>
    <t>https://www.wordplay.com/</t>
  </si>
  <si>
    <t>000f5a0b-39d2-d166-aa75-8383ea6dc0fd</t>
  </si>
  <si>
    <t>Wordplay Editing Services</t>
  </si>
  <si>
    <t>http://www.wordplayeditingservices.com</t>
  </si>
  <si>
    <t>26a0c6b6-e32b-1244-bd51-75e72ed2619d</t>
  </si>
  <si>
    <t>Wordplay Editing Services Brisbane</t>
  </si>
  <si>
    <t>http://www.wordplayeditingservices.com/brisbane</t>
  </si>
  <si>
    <t>44420f11-df5c-19f2-b9a1-c5d945a35969</t>
  </si>
  <si>
    <t>WordPrax</t>
  </si>
  <si>
    <t>http://www.wordprax.com/</t>
  </si>
  <si>
    <t>f3562801-228b-a0fc-b1d9-58e1a02eb866</t>
  </si>
  <si>
    <t>WordPress</t>
  </si>
  <si>
    <t>https://wordpress.com/</t>
  </si>
  <si>
    <t>6da52b01-6b2b-a390-659b-d1378b90ca69</t>
  </si>
  <si>
    <t>Wordpress Developer India</t>
  </si>
  <si>
    <t>http://www.wordpresswebsite.in</t>
  </si>
  <si>
    <t>e1c55748-947b-3d7c-4251-598f5717259f</t>
  </si>
  <si>
    <t>WordPress Expert</t>
  </si>
  <si>
    <t>https://wp-expert.net/</t>
  </si>
  <si>
    <t>0529bde5-9c68-ccb4-0538-66a55d6060ea</t>
  </si>
  <si>
    <t>WordPress Foundation</t>
  </si>
  <si>
    <t>http://wordpressfoundation.org/</t>
  </si>
  <si>
    <t>6fa73b69-dea6-33ce-a0b8-04793f043d85</t>
  </si>
  <si>
    <t>Wordpress India</t>
  </si>
  <si>
    <t>http://wordpressindia.co.in/</t>
  </si>
  <si>
    <t>ad287942-ffe5-d37e-e67e-8aaacc502e0f</t>
  </si>
  <si>
    <t>WordPress Rockers</t>
  </si>
  <si>
    <t>http://wprockers.com</t>
  </si>
  <si>
    <t>00d8b7cd-c7ad-8856-602b-f9ef1a8b7fbf</t>
  </si>
  <si>
    <t>WordPress Tavern</t>
  </si>
  <si>
    <t>http://wptavern.com/</t>
  </si>
  <si>
    <t>c76c3a97-92ab-5799-663d-deeb73b2c93c</t>
  </si>
  <si>
    <t>wordpress training in delhi</t>
  </si>
  <si>
    <t>8767e0fb-e833-bee9-6485-83e409b8db8b</t>
  </si>
  <si>
    <t>WordPress Web Development</t>
  </si>
  <si>
    <t>http://www.wordpress-web-development.com/</t>
  </si>
  <si>
    <t>c0c0ef5f-1630-2687-ad26-7fdde6d4ed4f</t>
  </si>
  <si>
    <t>Wordpress Website</t>
  </si>
  <si>
    <t>http://www.wordpresswebsite.in/</t>
  </si>
  <si>
    <t>da36802c-8f94-c5b8-6c77-a86b0a51b5dc</t>
  </si>
  <si>
    <t>Wordpress Website Creation</t>
  </si>
  <si>
    <t>http://wordpresswebsitecreation.weebly.com/</t>
  </si>
  <si>
    <t>e0fb9b68-b177-8ee5-bce6-32f02d06ba52</t>
  </si>
  <si>
    <t>Wordpress Website Design Company - Colorwhistle.com</t>
  </si>
  <si>
    <t>http://colorwhistle.com</t>
  </si>
  <si>
    <t>e0dbfb57-d51c-60f1-8b28-29b13e5e6a0d</t>
  </si>
  <si>
    <t>WordPress Website Pros</t>
  </si>
  <si>
    <t>http://www.wordpresswebsitepros.co.uk</t>
  </si>
  <si>
    <t>11f31452-3b1b-3e56-7d91-6c7c054c774f</t>
  </si>
  <si>
    <t>WordpressIntegration</t>
  </si>
  <si>
    <t>http://www.wordpressintegration.com</t>
  </si>
  <si>
    <t>0e827366-35de-62d2-65d3-e16c84898fb5</t>
  </si>
  <si>
    <t>Wordpxis Ltd</t>
  </si>
  <si>
    <t>http://www.wordpxis.com/</t>
  </si>
  <si>
    <t>7df8dc16-714f-869b-9975-6a4efafe2662</t>
  </si>
  <si>
    <t>WordRake</t>
  </si>
  <si>
    <t>http://www.wordrake.com</t>
  </si>
  <si>
    <t>d4e93b7c-9769-10ac-97c7-8b0ea253b5ed</t>
  </si>
  <si>
    <t>WordReference.com</t>
  </si>
  <si>
    <t>http://www.wordreference.com</t>
  </si>
  <si>
    <t>1bb97304-15fa-443b-85d6-98fe156fe26d</t>
  </si>
  <si>
    <t>Wordroom</t>
  </si>
  <si>
    <t>http://wordroom.org</t>
  </si>
  <si>
    <t>a06c3451-ed6b-313f-4d4e-1cbf76124810</t>
  </si>
  <si>
    <t>Words &amp; Numbers</t>
  </si>
  <si>
    <t>http://www.wordsandnumbers.com</t>
  </si>
  <si>
    <t>05adf0d0-dbea-e9ac-8eff-c474d4707003</t>
  </si>
  <si>
    <t>Words and Pictures Creative Service</t>
  </si>
  <si>
    <t>http://www.wordsandpictures.net</t>
  </si>
  <si>
    <t>d59b34b5-5c35-6573-0433-93ebe6ba9e74</t>
  </si>
  <si>
    <t>Words Doctorate</t>
  </si>
  <si>
    <t>http://www.wordsdoctorate.com/</t>
  </si>
  <si>
    <t>882bbfc1-f054-91a1-f48a-8d3e6959b771</t>
  </si>
  <si>
    <t>Words For Less</t>
  </si>
  <si>
    <t>http://www.wordsforless.com</t>
  </si>
  <si>
    <t>b0858871-f1d0-8b76-d91a-7edecdefe903</t>
  </si>
  <si>
    <t>Words For That</t>
  </si>
  <si>
    <t>http://www.wordsforthat.com/</t>
  </si>
  <si>
    <t>af4699ce-4651-bee2-aaf7-28a3b6e94f71</t>
  </si>
  <si>
    <t>Words U</t>
  </si>
  <si>
    <t>eb173614-40c3-fdb1-a290-44687ff2fad7</t>
  </si>
  <si>
    <t>Words Words SEO Words.</t>
  </si>
  <si>
    <t>http://wordswordsseowords.com</t>
  </si>
  <si>
    <t>f5f5be59-8e97-6fae-9caf-6320ccb9caef</t>
  </si>
  <si>
    <t>Words Worth Proofreading</t>
  </si>
  <si>
    <t>http://www.wordsworthreading.co.uk</t>
  </si>
  <si>
    <t>fef329a5-a3c3-e28e-d536-fa09cfec88df</t>
  </si>
  <si>
    <t>Words&amp;Pictures</t>
  </si>
  <si>
    <t>http://wordsandpictures.com</t>
  </si>
  <si>
    <t>7f50ab08-149f-02b2-f5e3-7cd8eed7f5a4</t>
  </si>
  <si>
    <t>Wordsandvideos - Language Learning Platform</t>
  </si>
  <si>
    <t>http://wordsandvideos.com/</t>
  </si>
  <si>
    <t>16e47233-50b7-e277-ca9f-5ed18aaf88ac</t>
  </si>
  <si>
    <t>WordsAPI</t>
  </si>
  <si>
    <t>https://www.wordsapi.com/</t>
  </si>
  <si>
    <t>b8817af3-9d56-a959-14a7-eec89791f8d6</t>
  </si>
  <si>
    <t>WordScription</t>
  </si>
  <si>
    <t>http://wordscription.com</t>
  </si>
  <si>
    <t>1f2fd0d0-b9d6-ab6a-806e-72024d871cbb</t>
  </si>
  <si>
    <t>WordSecure, LLC</t>
  </si>
  <si>
    <t>http://wordsecure.com</t>
  </si>
  <si>
    <t>8490bedf-2984-8988-c6e4-aeae089743e9</t>
  </si>
  <si>
    <t>WordSentry</t>
  </si>
  <si>
    <t>http://www.wordsentry.com</t>
  </si>
  <si>
    <t>3bb43ae1-1a5a-4c88-5b44-c0505ba191c5</t>
  </si>
  <si>
    <t>Wordset</t>
  </si>
  <si>
    <t>http://www.wordset.org</t>
  </si>
  <si>
    <t>f69599da-c9b6-86c3-bad9-827872cdc06e</t>
  </si>
  <si>
    <t>WordsEye</t>
  </si>
  <si>
    <t>http://www.wordseye.com</t>
  </si>
  <si>
    <t>1b5d02c5-d395-c807-4057-0aedcbc5efb7</t>
  </si>
  <si>
    <t>WordsForSale</t>
  </si>
  <si>
    <t>http://www.wordsforsale.org</t>
  </si>
  <si>
    <t>3d674f01-2855-187c-2e3f-3b272f7031e5</t>
  </si>
  <si>
    <t>Wordshark</t>
  </si>
  <si>
    <t>http://www.wordshark.co.uk/index.aspx</t>
  </si>
  <si>
    <t>ed2d1ca8-c5c8-60cd-80b2-c7c38b7c60cf</t>
  </si>
  <si>
    <t>WordsKeeper</t>
  </si>
  <si>
    <t>https://words-keeper.com</t>
  </si>
  <si>
    <t>76704b2f-04d0-8ca9-2952-4218d7cbc4cd</t>
  </si>
  <si>
    <t>WORDSOFTECH</t>
  </si>
  <si>
    <t>https://www.wordsoftech.com</t>
  </si>
  <si>
    <t>5612c3aa-cf48-ec8d-ac75-6a96846494b3</t>
  </si>
  <si>
    <t>Wordspreadz</t>
  </si>
  <si>
    <t>http://www.wordspreadz.com</t>
  </si>
  <si>
    <t>89930499-9fd9-f497-0e19-27989eb9310b</t>
  </si>
  <si>
    <t>WordSteps</t>
  </si>
  <si>
    <t>http://wordsteps.com</t>
  </si>
  <si>
    <t>8ac3d770-d662-555a-4acd-457347eb2026</t>
  </si>
  <si>
    <t>Wordster</t>
  </si>
  <si>
    <t>http://www.wordster.net</t>
  </si>
  <si>
    <t>3bc8657d-c003-ee54-2bfb-fcc8187e72b9</t>
  </si>
  <si>
    <t>WordStream</t>
  </si>
  <si>
    <t>http://www.wordstream.com</t>
  </si>
  <si>
    <t>0a3537e9-937a-d72a-eb1d-261239437490</t>
  </si>
  <si>
    <t>Wordsuccor</t>
  </si>
  <si>
    <t>http://www.wordsuccor.com</t>
  </si>
  <si>
    <t>c2a186ba-c4a3-1434-1dab-5e3d15717bb3</t>
  </si>
  <si>
    <t>Wordsuite</t>
  </si>
  <si>
    <t>http://wordsuite.com</t>
  </si>
  <si>
    <t>f5d31290-85d0-7e48-e89b-b10396b4a1ac</t>
  </si>
  <si>
    <t>WordswithMeaning!</t>
  </si>
  <si>
    <t>http://www.wordswithmeaning.org</t>
  </si>
  <si>
    <t>c6670de7-90ec-ea05-d7a9-53baa0b34976</t>
  </si>
  <si>
    <t>Wordszilla</t>
  </si>
  <si>
    <t>http://www.wordszilla.com</t>
  </si>
  <si>
    <t>101719ef-8ea4-cd3d-1d30-77400072326d</t>
  </si>
  <si>
    <t>WordTaboo</t>
  </si>
  <si>
    <t>http://www.wordtaboo.com</t>
  </si>
  <si>
    <t>0c512deb-644c-4673-a7da-c363b9b4bd5c</t>
  </si>
  <si>
    <t>WordTail</t>
  </si>
  <si>
    <t>https://www.wordtail.com/</t>
  </si>
  <si>
    <t>3c83f7e0-99f1-d4a1-7a01-33672c86f0f6</t>
  </si>
  <si>
    <t>WordTech Systems</t>
  </si>
  <si>
    <t>http://wordtechsystems.com</t>
  </si>
  <si>
    <t>a17a26a5-403a-cf52-06a1-e92ca449c765</t>
  </si>
  <si>
    <t>WordTest.com</t>
  </si>
  <si>
    <t>http://wordtest.com</t>
  </si>
  <si>
    <t>36932e54-f76c-d232-e647-c939bde21e77</t>
  </si>
  <si>
    <t>wordtracker.com</t>
  </si>
  <si>
    <t>http://www.wordtracker.com/</t>
  </si>
  <si>
    <t>88b6ead4-4f73-f8c3-1750-6b9d4ffd74c9</t>
  </si>
  <si>
    <t>WordUp Games</t>
  </si>
  <si>
    <t>http://wordupgames.com/index.php</t>
  </si>
  <si>
    <t>4c9870a2-0f24-b067-e15a-6259f178625f</t>
  </si>
  <si>
    <t>WordUp, Inc.</t>
  </si>
  <si>
    <t>http://wordupgames.com</t>
  </si>
  <si>
    <t>3a703037-a4a0-6082-5dbf-a89c9bfd9a62</t>
  </si>
  <si>
    <t>Wordvice Proofreading &amp; Editing</t>
  </si>
  <si>
    <t>http://wordvice.com</t>
  </si>
  <si>
    <t>be982c60-b5e8-4b6e-6a56-b3730df9c860</t>
  </si>
  <si>
    <t>WordVu</t>
  </si>
  <si>
    <t>http://www.wordvu.com/</t>
  </si>
  <si>
    <t>23c81f16-f477-7d2a-dc0f-eb3cdb95c4ff</t>
  </si>
  <si>
    <t>WordWalla</t>
  </si>
  <si>
    <t>http://www.wordwalla.com</t>
  </si>
  <si>
    <t>36cf2de5-a5c6-9c76-5626-31be1eaf2911</t>
  </si>
  <si>
    <t>WordWatch</t>
  </si>
  <si>
    <t>http://www.datafeedwatch.com</t>
  </si>
  <si>
    <t>094f7a5c-bd6c-ba8d-a887-879fe4688de7</t>
  </si>
  <si>
    <t>WordWeb Software</t>
  </si>
  <si>
    <t>http://www.wordwebsoftware.com</t>
  </si>
  <si>
    <t>7a1cd8ab-5840-e038-7723-3a7b28cbb420</t>
  </si>
  <si>
    <t>Wordwide</t>
  </si>
  <si>
    <t>http://www.word-wide.co.uk/</t>
  </si>
  <si>
    <t>b94d5392-7855-f51b-e753-88fe7a614fa3</t>
  </si>
  <si>
    <t>Wordwides Inc.</t>
  </si>
  <si>
    <t>http://wordwides.orgfree.com</t>
  </si>
  <si>
    <t>e71c539b-dc95-f819-a12d-988bb0ff3e89</t>
  </si>
  <si>
    <t>WordWise Copywriting</t>
  </si>
  <si>
    <t>http://www.wordwise.com.au</t>
  </si>
  <si>
    <t>a196a138-eff3-544f-24fe-6e8754f3ae49</t>
  </si>
  <si>
    <t>WordWorks Media</t>
  </si>
  <si>
    <t>http://www.wordworksmedia.com/</t>
  </si>
  <si>
    <t>5b6a5d23-893a-9a90-369f-c1464df6ce72</t>
  </si>
  <si>
    <t>WordWorld LLC.</t>
  </si>
  <si>
    <t>http://www.wordworld.com</t>
  </si>
  <si>
    <t>6ca94fb8-bff3-f9f5-12f5-f5d4c41167c9</t>
  </si>
  <si>
    <t>Wordy</t>
  </si>
  <si>
    <t>http://wordy.com</t>
  </si>
  <si>
    <t>70b016f3-7b26-4318-4986-753d9f44c39c</t>
  </si>
  <si>
    <t>Wordzen</t>
  </si>
  <si>
    <t>http://www.wordzen.com</t>
  </si>
  <si>
    <t>e02e6fc8-b6d7-bc0f-d07a-2823573233f3</t>
  </si>
  <si>
    <t>Wordzilla</t>
  </si>
  <si>
    <t>http://wordzilla.studio/</t>
  </si>
  <si>
    <t>adb463d9-afce-9c28-2e6e-657633ce07f6</t>
  </si>
  <si>
    <t>WordZo</t>
  </si>
  <si>
    <t>http://www.wordzo.com</t>
  </si>
  <si>
    <t>e051210c-4685-624a-4b84-e3771c3d515a</t>
  </si>
  <si>
    <t>WordzToGo</t>
  </si>
  <si>
    <t>http://wordztogo.com</t>
  </si>
  <si>
    <t>966a6a7b-db8d-d218-453d-69f2c77eabbc</t>
  </si>
  <si>
    <t>WorelyParsons</t>
  </si>
  <si>
    <t>http://www.worleyparsons.com</t>
  </si>
  <si>
    <t>d5b816b2-e6b1-442b-d5d7-25398dbd9549</t>
  </si>
  <si>
    <t>Work 'n Gear</t>
  </si>
  <si>
    <t>http://www.workngear.com</t>
  </si>
  <si>
    <t>10b27594-b99d-c229-c872-cb5a05b27ed4</t>
  </si>
  <si>
    <t>Work &amp; Company</t>
  </si>
  <si>
    <t>http://work.co/</t>
  </si>
  <si>
    <t>fc5c7fa9-4bd1-9939-1c85-fb2a6006a655</t>
  </si>
  <si>
    <t>Work &amp; Relax</t>
  </si>
  <si>
    <t>http://work-and-relax.com</t>
  </si>
  <si>
    <t>447b6dda-fba7-027d-0a25-59ebb85af7d4</t>
  </si>
  <si>
    <t>Work 365 Apps</t>
  </si>
  <si>
    <t>https://work365apps.com</t>
  </si>
  <si>
    <t>67c9ee99-fe08-bc7c-7e4c-12e9207749ae</t>
  </si>
  <si>
    <t>Work Abroad Philippines</t>
  </si>
  <si>
    <t>http://www.workabroad.ph</t>
  </si>
  <si>
    <t>2c83a791-87c5-330f-564d-50fce37be310</t>
  </si>
  <si>
    <t>Work and Travel</t>
  </si>
  <si>
    <t>http://workandtravel.net</t>
  </si>
  <si>
    <t>62b84707-5df9-5985-e309-2d27cea41c63</t>
  </si>
  <si>
    <t>Work and Travel Rehberi</t>
  </si>
  <si>
    <t>http://www.workandtravelrehberi.com/</t>
  </si>
  <si>
    <t>14e8f40d-e034-0aee-efb3-a664d0725f40</t>
  </si>
  <si>
    <t>Work Around Me</t>
  </si>
  <si>
    <t>http://workaroundme.com/</t>
  </si>
  <si>
    <t>ac776326-6b34-0735-c206-0f0c478490c6</t>
  </si>
  <si>
    <t>WORK AT HEIGHTS Pty Ltd</t>
  </si>
  <si>
    <t>http://www.workatheights.net.au</t>
  </si>
  <si>
    <t>7b0369a5-31db-cc24-f70d-e9e0e405a22e</t>
  </si>
  <si>
    <t>Work at Play</t>
  </si>
  <si>
    <t>http://www.workatplay.com</t>
  </si>
  <si>
    <t>0b7680dc-8359-5166-833e-e2ea694d02cf</t>
  </si>
  <si>
    <t>Work Bandits</t>
  </si>
  <si>
    <t>http://workbandits.com</t>
  </si>
  <si>
    <t>f04d1cea-ca4f-0685-2608-186d04bd08eb</t>
  </si>
  <si>
    <t>Work Boot Expert</t>
  </si>
  <si>
    <t>https://workbootexpert.com/</t>
  </si>
  <si>
    <t>82918eff-72db-c327-89a7-035db81f667a</t>
  </si>
  <si>
    <t>Work Creative</t>
  </si>
  <si>
    <t>http://www.workcreative.co.uk</t>
  </si>
  <si>
    <t>f9f7bcba-e0d7-934a-18e5-fa44d4c22367</t>
  </si>
  <si>
    <t>Work Credits</t>
  </si>
  <si>
    <t>http://www.workexperiencecredits.org/</t>
  </si>
  <si>
    <t>d7e4381c-852d-62a6-1c4f-c633427160e9</t>
  </si>
  <si>
    <t>Work Desk Essentials</t>
  </si>
  <si>
    <t>http://workdeskessentials.com/</t>
  </si>
  <si>
    <t>9357f3e1-f10a-44c0-5923-e77c6d0cb3ca</t>
  </si>
  <si>
    <t>Work Dog Property Solutions</t>
  </si>
  <si>
    <t>http://www.workdog911.com</t>
  </si>
  <si>
    <t>f6474006-798a-1dda-6b85-0707c16be574</t>
  </si>
  <si>
    <t>Work Evolution Laboratories</t>
  </si>
  <si>
    <t>http://www.welabs.us</t>
  </si>
  <si>
    <t>b849246f-e188-6b6b-e9c0-ca8c85731057</t>
  </si>
  <si>
    <t>Work Excel</t>
  </si>
  <si>
    <t>http://www.workexcel.com</t>
  </si>
  <si>
    <t>342654b5-bc41-1927-4441-1a992af94425</t>
  </si>
  <si>
    <t>Work Food Out</t>
  </si>
  <si>
    <t>http://www.workfoodout.com</t>
  </si>
  <si>
    <t>dfac9642-daf5-a6a8-afec-f7314ac4a875</t>
  </si>
  <si>
    <t>Work For Favor</t>
  </si>
  <si>
    <t>http://workforfavor.com</t>
  </si>
  <si>
    <t>6014fb80-8c13-5974-cd14-127faac748b5</t>
  </si>
  <si>
    <t>Work For Pie</t>
  </si>
  <si>
    <t>http://www.workforpie.com</t>
  </si>
  <si>
    <t>9b90f16b-6866-5486-369e-0d94fab102a3</t>
  </si>
  <si>
    <t>Work From Home Wizards</t>
  </si>
  <si>
    <t>http://workfromhomewizards.com</t>
  </si>
  <si>
    <t>e74d12c3-af93-8996-e0ba-dcde73366540</t>
  </si>
  <si>
    <t>Work Gloves</t>
  </si>
  <si>
    <t>http://www.workglovesdepot.com/</t>
  </si>
  <si>
    <t>f7d70a73-e83c-7f48-638f-0cba70afc202</t>
  </si>
  <si>
    <t>Work Hard Anywhere</t>
  </si>
  <si>
    <t>http://workhardanywhere.com/</t>
  </si>
  <si>
    <t>89a19589-68ea-ed8d-0875-b92cd2fe8690</t>
  </si>
  <si>
    <t>Work Horse Integrations</t>
  </si>
  <si>
    <t>http://www.workhorseintegrations.com/</t>
  </si>
  <si>
    <t>9ce4c70f-1463-9dc6-0aba-bf31253a1eb4</t>
  </si>
  <si>
    <t>Work Hub Online</t>
  </si>
  <si>
    <t>https://workhubonline.com</t>
  </si>
  <si>
    <t>3d9dffca-ff27-9f00-f2bb-c6cdada0651c</t>
  </si>
  <si>
    <t>Work Hubs</t>
  </si>
  <si>
    <t>http://www.thearchubs.org.uk/the_arc_project_-_southampton.html</t>
  </si>
  <si>
    <t>c74c638f-bc3e-3ba8-334e-72fbd50a2633</t>
  </si>
  <si>
    <t>Work In A Box</t>
  </si>
  <si>
    <t>http://www.wokinabox.com.au</t>
  </si>
  <si>
    <t>92cb76c2-1ddf-0d25-f640-f5db1cdf2355</t>
  </si>
  <si>
    <t>Work In Progress</t>
  </si>
  <si>
    <t>http://wearewip.com</t>
  </si>
  <si>
    <t>63e6da47-08de-37e5-3750-7db436648811</t>
  </si>
  <si>
    <t>Work In Startups</t>
  </si>
  <si>
    <t>http://www.workinstartups.com</t>
  </si>
  <si>
    <t>0e266e13-c7f7-2237-418f-8c52ddfa0b19</t>
  </si>
  <si>
    <t>Work injury clinic-workers comp claims</t>
  </si>
  <si>
    <t>http://www.multicaremed.com</t>
  </si>
  <si>
    <t>513b60cb-a8a2-5497-0b45-6471d6a0e363</t>
  </si>
  <si>
    <t>Work Inspire</t>
  </si>
  <si>
    <t>http://www.workinspire.com</t>
  </si>
  <si>
    <t>c2545093-cb46-65d2-9e5a-a685de97bab5</t>
  </si>
  <si>
    <t>Work International</t>
  </si>
  <si>
    <t>http://www.atwi.com.au/</t>
  </si>
  <si>
    <t>ac3f3ced-d02c-1f5e-ab91-ee0a435e8ff0</t>
  </si>
  <si>
    <t>work it</t>
  </si>
  <si>
    <t>http://www.workit.com.gr</t>
  </si>
  <si>
    <t>fa75a880-4be8-71f6-08be-b9f13d97d549</t>
  </si>
  <si>
    <t>Work It Girls Lace Wigs</t>
  </si>
  <si>
    <t>http://www.workitgirls.ca</t>
  </si>
  <si>
    <t>d42cf10a-4c9d-7436-a1dc-42218c13f113</t>
  </si>
  <si>
    <t>Work Labs Tecnologia e Sistemas</t>
  </si>
  <si>
    <t>http://www.workcrm.com.br/</t>
  </si>
  <si>
    <t>9f75865c-63aa-aed6-0b87-dd7f6570937f</t>
  </si>
  <si>
    <t>Work Lantern</t>
  </si>
  <si>
    <t>http://www.worklantern.com</t>
  </si>
  <si>
    <t>905a88b8-8e63-ea9b-69ac-bd498a4bde64</t>
  </si>
  <si>
    <t>Work Live Walk</t>
  </si>
  <si>
    <t>http://worklivewalk.com/</t>
  </si>
  <si>
    <t>9958613d-6fc5-fbdc-6f9b-63aeba56ad20</t>
  </si>
  <si>
    <t>Work Microwave</t>
  </si>
  <si>
    <t>http://www.work-microwave.de</t>
  </si>
  <si>
    <t>8a42253a-9630-9590-b9ce-1b77ef45f356</t>
  </si>
  <si>
    <t>Work N Hire</t>
  </si>
  <si>
    <t>http://www.worknhire.com</t>
  </si>
  <si>
    <t>23ddcc06-e726-52ac-dfd6-1a42d78892d7</t>
  </si>
  <si>
    <t>Work n Perk</t>
  </si>
  <si>
    <t>http://www.worknperk.com/</t>
  </si>
  <si>
    <t>27a2ed00-6028-b543-68cb-f38ea1c2c5cd</t>
  </si>
  <si>
    <t>Work N' Learn</t>
  </si>
  <si>
    <t>http://www.worknlearn.net.au</t>
  </si>
  <si>
    <t>da64e3df-1534-0a26-86b1-41083416b032</t>
  </si>
  <si>
    <t>Work Onn</t>
  </si>
  <si>
    <t>http://workonn.com/</t>
  </si>
  <si>
    <t>951cffea-11d0-9f92-3dca-0fb68347a03f</t>
  </si>
  <si>
    <t>Work Out World</t>
  </si>
  <si>
    <t>http://www.workoutworld.com</t>
  </si>
  <si>
    <t>2ab98376-3192-2944-0044-2b55cd2551b7</t>
  </si>
  <si>
    <t>Work SitebCenter</t>
  </si>
  <si>
    <t>http://www.worksitecenter.com</t>
  </si>
  <si>
    <t>ff7171ae-1b75-ea76-b58e-9b14b553b0ab</t>
  </si>
  <si>
    <t>Work Space</t>
  </si>
  <si>
    <t>https://workspaceoffices.co.uk/</t>
  </si>
  <si>
    <t>a6d937f4-4ca2-f3d7-d1bf-ba7d0bcfeddf</t>
  </si>
  <si>
    <t>Work Today</t>
  </si>
  <si>
    <t>http://worktoday.com</t>
  </si>
  <si>
    <t>d7c5b0f1-8a04-d6ef-d96d-c3e8824cf813</t>
  </si>
  <si>
    <t>Work Truck Solutions</t>
  </si>
  <si>
    <t>http://www.worktrucksolutions.com/</t>
  </si>
  <si>
    <t>b2c73c49-e830-e948-993f-6c19cb0d90ac</t>
  </si>
  <si>
    <t>Work Without Limits</t>
  </si>
  <si>
    <t>http://workwithoutlimits.org/</t>
  </si>
  <si>
    <t>f308c7d7-38d6-585a-4ddf-23709080061b</t>
  </si>
  <si>
    <t>Work-Bench</t>
  </si>
  <si>
    <t>http://work-bench.com</t>
  </si>
  <si>
    <t>2b7ca3ef-ab53-f850-4b53-c6d08d7ad384</t>
  </si>
  <si>
    <t>Work-FitÌ¢åÛåÜ</t>
  </si>
  <si>
    <t>http://www.work-fit.com</t>
  </si>
  <si>
    <t>8049754f-07e5-a838-9aac-7a53df8a5e72</t>
  </si>
  <si>
    <t>work-flow.biz</t>
  </si>
  <si>
    <t>http://www.work-flow.biz</t>
  </si>
  <si>
    <t>4552520c-30fe-c23c-0a2c-119b2ad9a48a</t>
  </si>
  <si>
    <t>Work-In</t>
  </si>
  <si>
    <t>http://work-in.in</t>
  </si>
  <si>
    <t>8d73ec22-e94c-2ac1-6347-0662436ee8e7</t>
  </si>
  <si>
    <t>Work-o Motion</t>
  </si>
  <si>
    <t>https://www.workomotion.com</t>
  </si>
  <si>
    <t>cfdaf612-a58f-8385-884f-74b3666ebf78</t>
  </si>
  <si>
    <t>Work-Relay</t>
  </si>
  <si>
    <t>https://www.work-relay.com/</t>
  </si>
  <si>
    <t>3e7d5ba9-580c-e028-b5b5-7a836d18cae0</t>
  </si>
  <si>
    <t>Work.com.mm</t>
  </si>
  <si>
    <t>https://www.work.com.mm/</t>
  </si>
  <si>
    <t>4f2df47c-2346-93a8-9bec-0eae3d5617ab</t>
  </si>
  <si>
    <t>Work.Management</t>
  </si>
  <si>
    <t>http://www.work.management/</t>
  </si>
  <si>
    <t>4b422066-ab6e-b796-bf32-d1e3820f2bac</t>
  </si>
  <si>
    <t>Work@Scale</t>
  </si>
  <si>
    <t>https://workatscale.com/</t>
  </si>
  <si>
    <t>56967e18-c865-d27e-53de-f108f2047d35</t>
  </si>
  <si>
    <t>work|i|o</t>
  </si>
  <si>
    <t>https://www.workio.com/</t>
  </si>
  <si>
    <t>52d1d35b-3816-14db-6c57-be613e0dc326</t>
  </si>
  <si>
    <t>Work4</t>
  </si>
  <si>
    <t>http://www.work4labs.com</t>
  </si>
  <si>
    <t>75d3c7c0-07cc-b587-4104-ddb1379fcac4</t>
  </si>
  <si>
    <t>Work4ce.me</t>
  </si>
  <si>
    <t>http://work4ce.me/es/home</t>
  </si>
  <si>
    <t>d20db0b6-3b6d-1009-eb59-fc70dbf08427</t>
  </si>
  <si>
    <t>Work4Good</t>
  </si>
  <si>
    <t>http://work4good.strikingly.com/</t>
  </si>
  <si>
    <t>3a11c89f-f538-3fd5-1c10-da8f35434449</t>
  </si>
  <si>
    <t>Workable</t>
  </si>
  <si>
    <t>http://www.workable.com</t>
  </si>
  <si>
    <t>64a34560-a613-1582-485e-319affb71b2a</t>
  </si>
  <si>
    <t>Workable Solutions</t>
  </si>
  <si>
    <t>http://www.workable-solutions.org</t>
  </si>
  <si>
    <t>c6d9a7fb-909b-6cb5-31a1-ec702e0733c0</t>
  </si>
  <si>
    <t>Workables</t>
  </si>
  <si>
    <t>http://workables.com</t>
  </si>
  <si>
    <t>0d18acaa-bdae-162e-52df-fee0d414fdd0</t>
  </si>
  <si>
    <t>Workabode</t>
  </si>
  <si>
    <t>http://www.workabode.com/</t>
  </si>
  <si>
    <t>bd553362-17fd-f4fc-2f0f-91ebe04588de</t>
  </si>
  <si>
    <t>Workabout</t>
  </si>
  <si>
    <t>http://www.workabout.me</t>
  </si>
  <si>
    <t>5ce54c3c-c34d-0ff4-6b46-cd315e41a11e</t>
  </si>
  <si>
    <t>WORKABOX</t>
  </si>
  <si>
    <t>http://workabox.com.ua/</t>
  </si>
  <si>
    <t>8685484a-699b-bedb-92d9-91fe00270ae1</t>
  </si>
  <si>
    <t>Workaholics management</t>
  </si>
  <si>
    <t>http://workaholics.management/</t>
  </si>
  <si>
    <t>f40fd1a6-8111-5c8f-0534-82227d8accd2</t>
  </si>
  <si>
    <t>Workali</t>
  </si>
  <si>
    <t>http://workali.com</t>
  </si>
  <si>
    <t>aba1585b-3cfa-8685-4fbe-6dced5a69ea2</t>
  </si>
  <si>
    <t>Workalog</t>
  </si>
  <si>
    <t>http://www.workalog.com</t>
  </si>
  <si>
    <t>0a877deb-b0fe-5e8c-ce2b-d0690b229a58</t>
  </si>
  <si>
    <t>WorkAmerica</t>
  </si>
  <si>
    <t>http://www.workamerica.co</t>
  </si>
  <si>
    <t>70e7990a-6f00-b931-9877-2d4aa90b806a</t>
  </si>
  <si>
    <t>Workana</t>
  </si>
  <si>
    <t>http://www.workana.com</t>
  </si>
  <si>
    <t>6cd72c39-6d1b-fc47-173e-34362fc6ffae</t>
  </si>
  <si>
    <t>WorkAngel</t>
  </si>
  <si>
    <t>http://workangel.com/</t>
  </si>
  <si>
    <t>e19b6472-4f5d-ad89-bdc8-9f9cbc8d1c11</t>
  </si>
  <si>
    <t>WorkApps</t>
  </si>
  <si>
    <t>https://www.workapps.com/home.html</t>
  </si>
  <si>
    <t>308d9069-bfb1-0726-360f-e8d6b8e94c37</t>
  </si>
  <si>
    <t>Workaround</t>
  </si>
  <si>
    <t>https://workaround.se</t>
  </si>
  <si>
    <t>cf8687bd-d165-3daa-e549-3c9745cf872a</t>
  </si>
  <si>
    <t>Workaround LLC</t>
  </si>
  <si>
    <t>http://www.work-around.com</t>
  </si>
  <si>
    <t>7465cd01-1c2c-5f35-3017-fba72d543ade</t>
  </si>
  <si>
    <t>WorkAround.me</t>
  </si>
  <si>
    <t>http://workaround.me</t>
  </si>
  <si>
    <t>286102aa-e9f7-f78e-871a-bbe58951f5cd</t>
  </si>
  <si>
    <t>Workatho</t>
  </si>
  <si>
    <t>http://workatho.me/</t>
  </si>
  <si>
    <t>5d55ebc9-fc79-dbc4-fcfb-f609177a4473</t>
  </si>
  <si>
    <t>Workato</t>
  </si>
  <si>
    <t>http://www.workato.com</t>
  </si>
  <si>
    <t>e4d153c8-2eb7-767c-0599-4ffba91d3ae0</t>
  </si>
  <si>
    <t>Workattack</t>
  </si>
  <si>
    <t>http://www.workattack.com/</t>
  </si>
  <si>
    <t>e7cc1635-49aa-b36b-516a-a27f22793434</t>
  </si>
  <si>
    <t>Workaway</t>
  </si>
  <si>
    <t>https://www.workaway.info</t>
  </si>
  <si>
    <t>208265ed-a8b8-b0e1-afad-92c8b15fea34</t>
  </si>
  <si>
    <t>WorkBamboo</t>
  </si>
  <si>
    <t>http://workbamboo.com</t>
  </si>
  <si>
    <t>07c2810b-499a-1b25-d8b3-8e67dea2b5e4</t>
  </si>
  <si>
    <t>Workbar Boston</t>
  </si>
  <si>
    <t>http://workbar.com/</t>
  </si>
  <si>
    <t>12f73b52-bbfe-78e9-a6db-48b5c3242ae7</t>
  </si>
  <si>
    <t>Workbar Coworking India</t>
  </si>
  <si>
    <t>http://www.workbar.in/</t>
  </si>
  <si>
    <t>0394629e-5e35-1d27-cbe4-11c515663c3d</t>
  </si>
  <si>
    <t>WorkBee</t>
  </si>
  <si>
    <t>http://www.workbee.co</t>
  </si>
  <si>
    <t>8509d435-820a-f90c-7295-c385c149f564</t>
  </si>
  <si>
    <t>Workbench</t>
  </si>
  <si>
    <t>https://goworkbench.io</t>
  </si>
  <si>
    <t>36710fac-37ae-a776-253b-0455d8929012</t>
  </si>
  <si>
    <t>Workbench Platform</t>
  </si>
  <si>
    <t>https://www.workbenchplatform.com/</t>
  </si>
  <si>
    <t>d6dabaf4-4e9d-28f4-2bee-20a76d5df748</t>
  </si>
  <si>
    <t>Workbench Projects</t>
  </si>
  <si>
    <t>https://workbenchprojects.com</t>
  </si>
  <si>
    <t>561df2af-0962-3b7c-8221-daa004234cf3</t>
  </si>
  <si>
    <t>Workboard</t>
  </si>
  <si>
    <t>http://www.workboard.com</t>
  </si>
  <si>
    <t>52be684f-7234-7bc7-53fc-37c5351cf415</t>
  </si>
  <si>
    <t>WorkBook Software</t>
  </si>
  <si>
    <t>http://www.workbook.net</t>
  </si>
  <si>
    <t>51320a62-cb11-b1bc-63ee-01bca743991a</t>
  </si>
  <si>
    <t>Workbooks</t>
  </si>
  <si>
    <t>http://workbooks.com</t>
  </si>
  <si>
    <t>385d1251-82ff-3df8-93aa-a23fd9f415c5</t>
  </si>
  <si>
    <t>Workbridge Associates</t>
  </si>
  <si>
    <t>http://www.workbridgeassociates.com</t>
  </si>
  <si>
    <t>fd91c86b-0b21-e14c-dccd-fa3f6f08c21e</t>
  </si>
  <si>
    <t>WorkBright</t>
  </si>
  <si>
    <t>http://workbright.com</t>
  </si>
  <si>
    <t>8a85518c-887b-1e8b-99a1-e14a5eaecd70</t>
  </si>
  <si>
    <t>Workbuk</t>
  </si>
  <si>
    <t>http://www.workbuk.com</t>
  </si>
  <si>
    <t>86625457-2ec7-2abb-5b3c-0a6b02588c40</t>
  </si>
  <si>
    <t>Workbuzz</t>
  </si>
  <si>
    <t>http://www.workbuzz.com</t>
  </si>
  <si>
    <t>6242b5ea-5b26-3e81-2c26-87d807009e8f</t>
  </si>
  <si>
    <t>WorkCade</t>
  </si>
  <si>
    <t>http://workcade.com/</t>
  </si>
  <si>
    <t>ffdcaef2-d80b-82fc-089d-783dde35391e</t>
  </si>
  <si>
    <t>Workcapital</t>
  </si>
  <si>
    <t>https://work.capital</t>
  </si>
  <si>
    <t>65474cd9-75e5-e489-7bad-77687cabdbc2</t>
  </si>
  <si>
    <t>WorkCast</t>
  </si>
  <si>
    <t>http://www.workcast.com</t>
  </si>
  <si>
    <t>d4a080c1-3df5-b6c7-445b-bbc4c425a1a6</t>
  </si>
  <si>
    <t>Workchain</t>
  </si>
  <si>
    <t>http://workchain.com/</t>
  </si>
  <si>
    <t>b8c5d167-ea33-d65c-919f-60568ba49675</t>
  </si>
  <si>
    <t>WorkChannel</t>
  </si>
  <si>
    <t>http://workchannel.com/</t>
  </si>
  <si>
    <t>bb229f8b-4193-4a45-f52f-d5ab432cb243</t>
  </si>
  <si>
    <t>Workcircle</t>
  </si>
  <si>
    <t>http://www.workcircle.com</t>
  </si>
  <si>
    <t>44082387-a325-66fa-6ec6-cb6b4f7b71cb</t>
  </si>
  <si>
    <t>WorkCompass</t>
  </si>
  <si>
    <t>http://workcompass.com/</t>
  </si>
  <si>
    <t>9fc4234d-4fe2-33f8-0730-6fa399c040a1</t>
  </si>
  <si>
    <t>WorkCompOne</t>
  </si>
  <si>
    <t>http://workcompone.com</t>
  </si>
  <si>
    <t>dc9a1121-1971-ba1f-c3a2-61e4af37c1a0</t>
  </si>
  <si>
    <t>Workcube e-Business Inc.</t>
  </si>
  <si>
    <t>https://www.workcube.com/</t>
  </si>
  <si>
    <t>dd6aa257-5f9c-dbfc-dccb-9e1579bfbe3c</t>
  </si>
  <si>
    <t>Workd</t>
  </si>
  <si>
    <t>http://www.workd.co</t>
  </si>
  <si>
    <t>b9d62289-d55f-2692-f290-1433172f8289</t>
  </si>
  <si>
    <t>Workday</t>
  </si>
  <si>
    <t>http://www.workday.com</t>
  </si>
  <si>
    <t>47875dc4-6346-88c9-b3c4-72680090513a</t>
  </si>
  <si>
    <t>Workday Ventures</t>
  </si>
  <si>
    <t>https://www.workday.com#ventures-content/?&amp;_rda=/company/workday_next</t>
  </si>
  <si>
    <t>dc845eea-5510-99f2-984c-f691172c0ea8</t>
  </si>
  <si>
    <t>WorkDeskPro Ltd</t>
  </si>
  <si>
    <t>http://www.workdeskpro.com/</t>
  </si>
  <si>
    <t>5a6b04b6-a69e-42a6-ba92-fb7401af144d</t>
  </si>
  <si>
    <t>Workdesq</t>
  </si>
  <si>
    <t>http://workdesq.com/</t>
  </si>
  <si>
    <t>ff010545-255a-c128-2fcc-2eda4909bb0a</t>
  </si>
  <si>
    <t>WorkDigital Ltd</t>
  </si>
  <si>
    <t>http://workdigital.co.uk</t>
  </si>
  <si>
    <t>569e3bd5-9a2b-228e-71b9-18f33f6a1b9b</t>
  </si>
  <si>
    <t>WorkEatPlay</t>
  </si>
  <si>
    <t>https://www.workeatplay.com/</t>
  </si>
  <si>
    <t>c108b847-1db9-718e-d804-ce66696b0887</t>
  </si>
  <si>
    <t>Workec</t>
  </si>
  <si>
    <t>http://www.workec.com</t>
  </si>
  <si>
    <t>e8ddfcad-c0aa-fd51-a635-4a283afd94ac</t>
  </si>
  <si>
    <t>WorkedWith</t>
  </si>
  <si>
    <t>http://workedwith.com</t>
  </si>
  <si>
    <t>280d31c7-bab2-2bb5-84ab-7ce226288cf7</t>
  </si>
  <si>
    <t>WorkEngine</t>
  </si>
  <si>
    <t>http://epmlive.com</t>
  </si>
  <si>
    <t>e45b6dc6-7d13-68b3-2755-231512265802</t>
  </si>
  <si>
    <t>Workep</t>
  </si>
  <si>
    <t>https://workep.com/</t>
  </si>
  <si>
    <t>466399fe-9eb9-40f6-96e9-0a98428569d5</t>
  </si>
  <si>
    <t>Worker Bee Solutions</t>
  </si>
  <si>
    <t>http://www.workerbee.com</t>
  </si>
  <si>
    <t>7f293fc3-e264-c0bc-fdac-4b83c0ae96c1</t>
  </si>
  <si>
    <t>Worker Bees</t>
  </si>
  <si>
    <t>http://www.workerbees.com</t>
  </si>
  <si>
    <t>dab46dd2-91e6-a52c-9f99-b4a94ba528d4</t>
  </si>
  <si>
    <t>WorkerBee</t>
  </si>
  <si>
    <t>http://workerbeehq.com</t>
  </si>
  <si>
    <t>78f6c481-c939-e797-5e00-68afd6ac33e5</t>
  </si>
  <si>
    <t>Workerbee Technologies</t>
  </si>
  <si>
    <t>http://www.workerbee.ai</t>
  </si>
  <si>
    <t>f908f127-a54c-b3eb-8334-3dc171b32206</t>
  </si>
  <si>
    <t>Workers Compensation Attorney Group</t>
  </si>
  <si>
    <t>http://workerscompensationlawyerssandiego.com</t>
  </si>
  <si>
    <t>73923b4d-4cba-b3ab-a56e-7fb3d0edd96a</t>
  </si>
  <si>
    <t>Workers Compensation Insurance</t>
  </si>
  <si>
    <t>http://workerscomponly.com</t>
  </si>
  <si>
    <t>42b2891e-e5e1-ba5a-ed79-75ead486bb7e</t>
  </si>
  <si>
    <t>Workers Compensation Lawyers</t>
  </si>
  <si>
    <t>http://sanfranciscolawyers360.com/practice-area/workers-comp/</t>
  </si>
  <si>
    <t>61b61d93-9710-8549-e269-c36926842353</t>
  </si>
  <si>
    <t>Workers Compensation Research Institute</t>
  </si>
  <si>
    <t>https://www.wcrinet.org</t>
  </si>
  <si>
    <t>1855f062-f340-7601-5ac2-ce1a98c3f319</t>
  </si>
  <si>
    <t>Workers Of Art CIC</t>
  </si>
  <si>
    <t>http://www.workers-of-art.co.uk/</t>
  </si>
  <si>
    <t>295de1fd-fd47-8868-e1bd-7687b0d94f4f</t>
  </si>
  <si>
    <t>Workers On Call</t>
  </si>
  <si>
    <t>http://www.workersoncall.com</t>
  </si>
  <si>
    <t>27324f2b-805a-e5dc-5cf4-2f1623f886db</t>
  </si>
  <si>
    <t>Workers World Party</t>
  </si>
  <si>
    <t>http://www.workers.org/</t>
  </si>
  <si>
    <t>234e2b82-a203-ef58-e8de-0278736af0a0</t>
  </si>
  <si>
    <t>Workers-Direct</t>
  </si>
  <si>
    <t>http://workers-direct.com/</t>
  </si>
  <si>
    <t>1295c21a-630c-3759-6812-2361e410d2f6</t>
  </si>
  <si>
    <t>Workestra</t>
  </si>
  <si>
    <t>https://www.workestra.co</t>
  </si>
  <si>
    <t>d7474700-4d7f-6114-51c3-d51d172f67a1</t>
  </si>
  <si>
    <t>WORKetc</t>
  </si>
  <si>
    <t>http://www.worketc.com</t>
  </si>
  <si>
    <t>da63e2af-ced3-d782-1624-c70d09c24b57</t>
  </si>
  <si>
    <t>Workether</t>
  </si>
  <si>
    <t>http://www.workether.com/</t>
  </si>
  <si>
    <t>704858de-b3ce-89fd-6db4-52366e30d20d</t>
  </si>
  <si>
    <t>WorkExcite</t>
  </si>
  <si>
    <t>http://www.workexcite.com</t>
  </si>
  <si>
    <t>9df79a6c-53fd-157d-d445-f07107b44327</t>
  </si>
  <si>
    <t>Workey</t>
  </si>
  <si>
    <t>https://www.workey.co/</t>
  </si>
  <si>
    <t>0ff504c9-c120-c3e6-cff0-63c6b6e68c9d</t>
  </si>
  <si>
    <t>Workface</t>
  </si>
  <si>
    <t>http://www.workface.com</t>
  </si>
  <si>
    <t>82c8b120-a2b5-3fb1-cae3-665727778c26</t>
  </si>
  <si>
    <t>Workfactors</t>
  </si>
  <si>
    <t>http://www.workfactors.io/</t>
  </si>
  <si>
    <t>b133ff78-d97b-7012-2cc8-3bdacbed2075</t>
  </si>
  <si>
    <t>Workfeeds</t>
  </si>
  <si>
    <t>http://www.workfeeds.com</t>
  </si>
  <si>
    <t>b00c5f4f-a54d-b17b-366f-4ab81fb49f11</t>
  </si>
  <si>
    <t>Workfit</t>
  </si>
  <si>
    <t>https://www.workfit.com</t>
  </si>
  <si>
    <t>625cd369-45cc-d537-c152-d56f9c34d2e0</t>
  </si>
  <si>
    <t>WorkFlex Solutions</t>
  </si>
  <si>
    <t>http://workflexsolutions.com/</t>
  </si>
  <si>
    <t>f9daad1d-8f82-5003-a9d5-46851fa2368f</t>
  </si>
  <si>
    <t>Workflow</t>
  </si>
  <si>
    <t>http://my.workflow.is/</t>
  </si>
  <si>
    <t>c0815a34-6abe-de19-ad77-48ec51ba0511</t>
  </si>
  <si>
    <t>Workflow Prodigy</t>
  </si>
  <si>
    <t>http://www.workflowprodigy.com</t>
  </si>
  <si>
    <t>e5b6ed79-bbce-a0f2-18ef-ac6e947be96d</t>
  </si>
  <si>
    <t>Workflow Solutions</t>
  </si>
  <si>
    <t>http://www.workflowsolutions.co.uk</t>
  </si>
  <si>
    <t>f27904f6-3719-3973-21bb-3ae83c0f6c1c</t>
  </si>
  <si>
    <t>Workflow Studios</t>
  </si>
  <si>
    <t>http://workflowstudios.com</t>
  </si>
  <si>
    <t>baa413f3-e3b9-49ae-a7de-e845b822d2c7</t>
  </si>
  <si>
    <t>Workflow VCS</t>
  </si>
  <si>
    <t>http://workflow-vcs.de/</t>
  </si>
  <si>
    <t>5cf39ac9-226f-38ce-03b0-a82e7e7d57af</t>
  </si>
  <si>
    <t>WorkflowMax</t>
  </si>
  <si>
    <t>http://www.workflowmax.com</t>
  </si>
  <si>
    <t>c4d2d96d-4e13-d21f-fbcb-521d43d39067</t>
  </si>
  <si>
    <t>WorkflowOne</t>
  </si>
  <si>
    <t>http://www.workflowone.com</t>
  </si>
  <si>
    <t>7a4d0fe8-bf0c-267d-0195-7981641d4cd8</t>
  </si>
  <si>
    <t>WorkFlowy</t>
  </si>
  <si>
    <t>http://workflowy.com</t>
  </si>
  <si>
    <t>b568adac-5469-f6bf-00c2-e0661b8bbc53</t>
  </si>
  <si>
    <t>Workfolio</t>
  </si>
  <si>
    <t>http://www.workfolio.com</t>
  </si>
  <si>
    <t>ceac87ad-6022-77b8-3054-b4e2cc58f7f0</t>
  </si>
  <si>
    <t>Workforce</t>
  </si>
  <si>
    <t>http://www.getworkforceapp.com</t>
  </si>
  <si>
    <t>66824d41-7826-e847-ca8f-9de15c033479</t>
  </si>
  <si>
    <t>http://workforce.com</t>
  </si>
  <si>
    <t>9c07fba1-2d7b-1b99-4d9b-608463d7d012</t>
  </si>
  <si>
    <t>Workforce Development Partners</t>
  </si>
  <si>
    <t>http://www.workforcedevelopmentpartners.com</t>
  </si>
  <si>
    <t>4f7210a4-1581-0edf-38db-4db62ba0d0e3</t>
  </si>
  <si>
    <t>Workforce Equanimity</t>
  </si>
  <si>
    <t>http://workforceeq.com</t>
  </si>
  <si>
    <t>452cf885-59dc-e397-8122-4c4252cc2598</t>
  </si>
  <si>
    <t>Workforce Guardian HR Solutions</t>
  </si>
  <si>
    <t>http://www.workforceguardian.com.au</t>
  </si>
  <si>
    <t>7a4d8ffa-215b-db71-a06e-51596e0bf671</t>
  </si>
  <si>
    <t>Workforce Insight</t>
  </si>
  <si>
    <t>http://www.workforceinsight.com</t>
  </si>
  <si>
    <t>d8568326-357f-b404-7331-258a9e3b4187</t>
  </si>
  <si>
    <t>Workforce International Pty Ltd</t>
  </si>
  <si>
    <t>http://www.workforce.com.au</t>
  </si>
  <si>
    <t>7e5511fb-4e1f-70b0-025b-1250829bed7a</t>
  </si>
  <si>
    <t>Workforce Management Agency Corporation</t>
  </si>
  <si>
    <t>http://www.workforcemanagementagency.com</t>
  </si>
  <si>
    <t>fde9888b-b5de-36de-8758-9bf4adca18a0</t>
  </si>
  <si>
    <t>Workforce Partnership</t>
  </si>
  <si>
    <t>http://www.workforcepartnership.com/</t>
  </si>
  <si>
    <t>00a7c943-a4fe-946d-f085-7a271fedb293</t>
  </si>
  <si>
    <t>WorkForce Software</t>
  </si>
  <si>
    <t>http://www.workforcesoftware.com</t>
  </si>
  <si>
    <t>89fe4d11-2c8e-48c6-3e6a-c58959404355</t>
  </si>
  <si>
    <t>Workforce Solutions Group</t>
  </si>
  <si>
    <t>http://www.twfsi.com</t>
  </si>
  <si>
    <t>56c140fa-a9bb-8cc1-62a6-194abd333e88</t>
  </si>
  <si>
    <t>Workforce Solutions LLC</t>
  </si>
  <si>
    <t>http://www.vailworkforce.com</t>
  </si>
  <si>
    <t>6d16eb29-b66c-92d2-841a-6b5da149e439</t>
  </si>
  <si>
    <t>Workforce Velocity</t>
  </si>
  <si>
    <t>http://www.workforce-velocity.com/</t>
  </si>
  <si>
    <t>e020c897-8c5b-6ad3-be01-52ad7d02b227</t>
  </si>
  <si>
    <t>Workforce.FM</t>
  </si>
  <si>
    <t>http://workforce.fm</t>
  </si>
  <si>
    <t>9b6ceef5-a85e-ddfc-b695-3952276af5f5</t>
  </si>
  <si>
    <t>Workforce50.com</t>
  </si>
  <si>
    <t>http://www.workforce50.com</t>
  </si>
  <si>
    <t>7402b8d7-03d6-f6be-4aa3-94f0a6236051</t>
  </si>
  <si>
    <t>WorkforceGrowth</t>
  </si>
  <si>
    <t>http://www.workforcegrowth.com</t>
  </si>
  <si>
    <t>b2d6f434-1297-1590-0386-24649c972286</t>
  </si>
  <si>
    <t>WorkforceIC</t>
  </si>
  <si>
    <t>http://www.workforceic.com</t>
  </si>
  <si>
    <t>d1dd713d-96f0-f51b-8db3-83caca5a7485</t>
  </si>
  <si>
    <t>WorkForceTrack</t>
  </si>
  <si>
    <t>http://www.workforcetrack.com</t>
  </si>
  <si>
    <t>dab65145-2b63-e125-ddd1-6682cb73b6e1</t>
  </si>
  <si>
    <t>WorkForEm</t>
  </si>
  <si>
    <t>http://www.workforem.com</t>
  </si>
  <si>
    <t>e19e0b97-d755-ba4c-a0d9-45a65b66b9ec</t>
  </si>
  <si>
    <t>WorkFountain</t>
  </si>
  <si>
    <t>http://ustalentexchange.workfountain.com/</t>
  </si>
  <si>
    <t>481fa9ad-ee6b-f810-6420-0f0a7520c1f0</t>
  </si>
  <si>
    <t>Workframe</t>
  </si>
  <si>
    <t>https://workframe.com</t>
  </si>
  <si>
    <t>20e03e9e-b28e-ebab-c8a5-917d3ffa0754</t>
  </si>
  <si>
    <t>Workfrom</t>
  </si>
  <si>
    <t>https://workfrom.co</t>
  </si>
  <si>
    <t>2557031a-9bae-e326-437a-e85577c2bdc7</t>
  </si>
  <si>
    <t>Workfront</t>
  </si>
  <si>
    <t>http://www.workfront.com/</t>
  </si>
  <si>
    <t>f388fe08-d7fd-2e38-db53-ee6913cf9b67</t>
  </si>
  <si>
    <t>WorkFu</t>
  </si>
  <si>
    <t>http://workfu.com</t>
  </si>
  <si>
    <t>f3723be8-3fc0-5f93-88ba-5d65d9a22d7c</t>
  </si>
  <si>
    <t>WorkFusion</t>
  </si>
  <si>
    <t>http://www.workfusion.com/</t>
  </si>
  <si>
    <t>15fa249c-267f-c4d1-bf51-db2c2af2fe92</t>
  </si>
  <si>
    <t>Workfuze</t>
  </si>
  <si>
    <t>https://workfuze.com</t>
  </si>
  <si>
    <t>7cb7491c-9ab1-5ac1-cbae-a8005a16b6b3</t>
  </si>
  <si>
    <t>WorkGaps Ltd</t>
  </si>
  <si>
    <t>https://workgaps.com</t>
  </si>
  <si>
    <t>e1b5bfe7-e864-c96b-5adf-91a1fc93edce</t>
  </si>
  <si>
    <t>WorkGear.com</t>
  </si>
  <si>
    <t>https://www.workgear.com</t>
  </si>
  <si>
    <t>6586b979-e619-cf7f-9a6d-59b6beb70bae</t>
  </si>
  <si>
    <t>WorkGenius</t>
  </si>
  <si>
    <t>http://www.workgeni.us/</t>
  </si>
  <si>
    <t>39b86c3a-6c33-15ea-3cf3-fc3b473f1c08</t>
  </si>
  <si>
    <t>WorkGig</t>
  </si>
  <si>
    <t>http://www.workgig.com</t>
  </si>
  <si>
    <t>7d033d23-f36a-376b-7993-e09472686e0b</t>
  </si>
  <si>
    <t>Workgroup</t>
  </si>
  <si>
    <t>http://www.workgroup.im</t>
  </si>
  <si>
    <t>94b572e4-59b0-2173-037e-b835dc95efd5</t>
  </si>
  <si>
    <t>Workgroup Technology</t>
  </si>
  <si>
    <t>http://www.wgtech.com</t>
  </si>
  <si>
    <t>0fe5b087-caaa-1603-f624-bb7ce5f58cff</t>
  </si>
  <si>
    <t>WORKGURU</t>
  </si>
  <si>
    <t>https://www.workguruapp.com</t>
  </si>
  <si>
    <t>03c86586-934d-222a-038e-c704dd290d67</t>
  </si>
  <si>
    <t>Workhabit</t>
  </si>
  <si>
    <t>http://www.workhabit.com/</t>
  </si>
  <si>
    <t>7ed5aef0-c6ed-8432-584f-cbd290d8bed3</t>
  </si>
  <si>
    <t>WorkHacks</t>
  </si>
  <si>
    <t>http://workhacks.com</t>
  </si>
  <si>
    <t>7f8255bb-76bf-ce71-7eea-45b0025f4a03</t>
  </si>
  <si>
    <t>WorkHands</t>
  </si>
  <si>
    <t>http://www.workhands.us</t>
  </si>
  <si>
    <t>45d9c06e-cc04-b158-7506-7c96ce9f5395</t>
  </si>
  <si>
    <t>Workhaus</t>
  </si>
  <si>
    <t>http://workhaus.bz/</t>
  </si>
  <si>
    <t>416d6242-c53b-c7c2-e245-5b0ca2bd7d9a</t>
  </si>
  <si>
    <t>WorkHere</t>
  </si>
  <si>
    <t>https://workhere.com/</t>
  </si>
  <si>
    <t>781042af-004c-5ec4-3b31-7d601792ab9f</t>
  </si>
  <si>
    <t>WorkHero</t>
  </si>
  <si>
    <t>http://www.workhero.org/</t>
  </si>
  <si>
    <t>dd223590-68e6-bfb9-4db2-7276547cbb28</t>
  </si>
  <si>
    <t>Workheroes.com, RITTER DIGITAL SOLUTIONS, INC.</t>
  </si>
  <si>
    <t>http://workheroes.com/</t>
  </si>
  <si>
    <t>52cf4546-b895-d932-838a-a6dc9ab42f09</t>
  </si>
  <si>
    <t>Workhint</t>
  </si>
  <si>
    <t>http://www.workhint.com</t>
  </si>
  <si>
    <t>611d6e22-0a8d-ec65-c41f-c87b09069173</t>
  </si>
  <si>
    <t>Workhiro</t>
  </si>
  <si>
    <t>https://www.workhiro.com</t>
  </si>
  <si>
    <t>9c8d7224-d559-47bf-5770-4e3312d467d9</t>
  </si>
  <si>
    <t>Workhoppers</t>
  </si>
  <si>
    <t>http://www.workhoppers.com</t>
  </si>
  <si>
    <t>2c969ef6-7fef-13c8-1a73-f54a7ab66969</t>
  </si>
  <si>
    <t>Workhorse</t>
  </si>
  <si>
    <t>http://wrkhrs.co</t>
  </si>
  <si>
    <t>f70943b8-a338-b47f-1f61-7c766f711d44</t>
  </si>
  <si>
    <t>http://www.workhorse.co.in</t>
  </si>
  <si>
    <t>7700ee80-5ad8-dc07-17ca-a2e0251ba766</t>
  </si>
  <si>
    <t>Workhorse Capital</t>
  </si>
  <si>
    <t>http://workhorsegrowth.com/</t>
  </si>
  <si>
    <t>9608868f-9e4e-138a-ccb3-ff66e65e0f95</t>
  </si>
  <si>
    <t>Workhorse Custom Chassis</t>
  </si>
  <si>
    <t>http://workhorse.com</t>
  </si>
  <si>
    <t>13232004-e37a-739a-202d-0497c1208410</t>
  </si>
  <si>
    <t>Workhorse Marketing</t>
  </si>
  <si>
    <t>https://www.workhorsemkt.com/</t>
  </si>
  <si>
    <t>bb4ebb1d-e878-3395-4f04-31fc66b4266a</t>
  </si>
  <si>
    <t>Workhorse Mobile</t>
  </si>
  <si>
    <t>http://workhorsemobile.com</t>
  </si>
  <si>
    <t>298a7adf-12bb-c95b-4a56-124d8509d5f6</t>
  </si>
  <si>
    <t>Workhorse Rail</t>
  </si>
  <si>
    <t>http://workhorserail.com/</t>
  </si>
  <si>
    <t>0765a960-c2af-d255-3aa3-4030eb68cf52</t>
  </si>
  <si>
    <t>Workhorse Software</t>
  </si>
  <si>
    <t>http://workhorsesoftware.com</t>
  </si>
  <si>
    <t>a6c2ad01-f3cc-421c-49cf-049e7556a7aa</t>
  </si>
  <si>
    <t>WorkHound</t>
  </si>
  <si>
    <t>http://www.workhound.co.uk</t>
  </si>
  <si>
    <t>a36939e2-e735-9692-b82d-132053aac7f5</t>
  </si>
  <si>
    <t>https://workhound.com/</t>
  </si>
  <si>
    <t>8d6975d7-23e9-9113-ae71-05878b99b621</t>
  </si>
  <si>
    <t>WorkHub</t>
  </si>
  <si>
    <t>https://workhub.com</t>
  </si>
  <si>
    <t>1d2eb2d1-e61f-1d9b-40ba-6cbc0cb0d9e0</t>
  </si>
  <si>
    <t>Workible</t>
  </si>
  <si>
    <t>https://www.workible.com.au/</t>
  </si>
  <si>
    <t>09240c75-b538-7753-af69-0f4e61870392</t>
  </si>
  <si>
    <t>Workify</t>
  </si>
  <si>
    <t>https://getworkify.com/</t>
  </si>
  <si>
    <t>ec9206c8-0276-d566-7ae9-70116b84f382</t>
  </si>
  <si>
    <t>Workin</t>
  </si>
  <si>
    <t>http://www.workin.ai</t>
  </si>
  <si>
    <t>9289b77d-3f05-f723-f888-72a41f724758</t>
  </si>
  <si>
    <t>Workin'Asia</t>
  </si>
  <si>
    <t>https://www.workinasia.net/</t>
  </si>
  <si>
    <t>943203d9-efd3-ef5f-80a7-6cbd964e63e5</t>
  </si>
  <si>
    <t>workINacademy</t>
  </si>
  <si>
    <t>http://www.academy.workincompany.com/</t>
  </si>
  <si>
    <t>890cae43-e0cd-484e-2358-271a30a65a37</t>
  </si>
  <si>
    <t>workINcompany</t>
  </si>
  <si>
    <t>http://workincompany.com/</t>
  </si>
  <si>
    <t>076e6140-5a08-0b7a-f84b-7e7d5e12f676</t>
  </si>
  <si>
    <t>WorkInConfidence</t>
  </si>
  <si>
    <t>http://www.workinconfidence.com</t>
  </si>
  <si>
    <t>614da08f-b2a9-4fdc-4cd7-c6a601902a96</t>
  </si>
  <si>
    <t>WorkIndia</t>
  </si>
  <si>
    <t>http://www.workindia.in/</t>
  </si>
  <si>
    <t>58fa7d03-1fcf-1891-bba8-07196142ab6c</t>
  </si>
  <si>
    <t>Working America Education Fund</t>
  </si>
  <si>
    <t>http://www.workingamerica.org/educationfund</t>
  </si>
  <si>
    <t>d274ffeb-92b8-82ce-35b9-fd58926c79ea</t>
  </si>
  <si>
    <t>Working Assets</t>
  </si>
  <si>
    <t>http://workingassets.com/</t>
  </si>
  <si>
    <t>963db73b-5d9f-1c26-9306-f274a238757d</t>
  </si>
  <si>
    <t>Working Assets Long Distance</t>
  </si>
  <si>
    <t>bd7728ca-4398-7500-3f47-3c140ffab05a</t>
  </si>
  <si>
    <t>Working At Height Limited</t>
  </si>
  <si>
    <t>http://workingatheightltd.com</t>
  </si>
  <si>
    <t>e7110111-a560-fbb4-26c2-0d17c835639b</t>
  </si>
  <si>
    <t>Working Bits Consulting</t>
  </si>
  <si>
    <t>http://www.workingbitsconsulting.com</t>
  </si>
  <si>
    <t>7b2b5aed-e346-ee41-c94f-cf2a7b14a80a</t>
  </si>
  <si>
    <t>Working Capital Accelerator</t>
  </si>
  <si>
    <t>http://www.workingcapital.telecomitalia.it/</t>
  </si>
  <si>
    <t>afbb67ec-ae47-84cb-0878-6311091a293a</t>
  </si>
  <si>
    <t>Working Capital for Community Needs</t>
  </si>
  <si>
    <t>http://www.wccn.org</t>
  </si>
  <si>
    <t>e3f59924-99c6-47fc-6e91-86f020b6f640</t>
  </si>
  <si>
    <t>Working Capital NZ</t>
  </si>
  <si>
    <t>http://www.workingcapital.co.nz/</t>
  </si>
  <si>
    <t>6e73e77b-a4a5-6221-4de5-d816a8dbee19</t>
  </si>
  <si>
    <t>Working Capital Telecom Italia</t>
  </si>
  <si>
    <t>http://www.workingcapital.telecomitalia.it/en/apply</t>
  </si>
  <si>
    <t>84cbaa51-0632-9d17-1fa8-347db60caa49</t>
  </si>
  <si>
    <t>Working Company</t>
  </si>
  <si>
    <t>http://www.workingcompany.com</t>
  </si>
  <si>
    <t>8430774c-e9c9-a86d-1110-52a9e16b8272</t>
  </si>
  <si>
    <t>http://workingco.in/</t>
  </si>
  <si>
    <t>3a8546f4-e8d4-8158-9dc8-7a05f51c778a</t>
  </si>
  <si>
    <t>Working Equity</t>
  </si>
  <si>
    <t>http://www.equityprotection.com</t>
  </si>
  <si>
    <t>6d29a5b9-dd85-c469-53f4-cfbdb31c4031</t>
  </si>
  <si>
    <t>Working Excellence</t>
  </si>
  <si>
    <t>http://workingexcellence.com/</t>
  </si>
  <si>
    <t>46e67d1d-c13f-d304-0924-e885102392d9</t>
  </si>
  <si>
    <t>Working Families</t>
  </si>
  <si>
    <t>http://www.workingfamilies.org.uk/</t>
  </si>
  <si>
    <t>3863e81f-d4a0-7f3d-c7b1-fe7300c89727</t>
  </si>
  <si>
    <t>Working Home Guide</t>
  </si>
  <si>
    <t>http://www.workinghomeguide.com</t>
  </si>
  <si>
    <t>9a2aecd6-5cca-19e4-c029-fd6c20213757</t>
  </si>
  <si>
    <t>Working Hostels Australia</t>
  </si>
  <si>
    <t>http://workinghostelsaustralia.com.au/</t>
  </si>
  <si>
    <t>5ea8f915-6ade-7ce4-428c-1f0ec6d65249</t>
  </si>
  <si>
    <t>Working Istanbul</t>
  </si>
  <si>
    <t>http://www.workingistanbul.net</t>
  </si>
  <si>
    <t>48a617ce-2068-a5a8-c721-4f47af8970ab</t>
  </si>
  <si>
    <t>Working Lab Capital</t>
  </si>
  <si>
    <t>http://www.workinglabcapital.com/</t>
  </si>
  <si>
    <t>f426af03-a355-036b-42bf-c8bf5aa012fd</t>
  </si>
  <si>
    <t>Working Link</t>
  </si>
  <si>
    <t>http://www.workinglink.mx/</t>
  </si>
  <si>
    <t>58de3e94-ffbc-fa5e-0a05-c45da9f50eaa</t>
  </si>
  <si>
    <t>Working Links</t>
  </si>
  <si>
    <t>http://www.workinglinks.co.uk</t>
  </si>
  <si>
    <t>165f38c4-e4bc-2064-c5ab-ae83bce5f20f</t>
  </si>
  <si>
    <t>Working Mother Media</t>
  </si>
  <si>
    <t>http://www.workingmother.com</t>
  </si>
  <si>
    <t>6d83950c-b2eb-1bd8-276e-df131930b78f</t>
  </si>
  <si>
    <t>Working Nomads</t>
  </si>
  <si>
    <t>http://www.workingnomads.co/</t>
  </si>
  <si>
    <t>4b0eb668-e8df-f2a5-54e4-cc6216e9e513</t>
  </si>
  <si>
    <t>Working Not Working</t>
  </si>
  <si>
    <t>http://workingnotworking.com/</t>
  </si>
  <si>
    <t>4d185f3d-76c0-15ac-d663-3e1f5af2d1de</t>
  </si>
  <si>
    <t>Working Opportunity Fund</t>
  </si>
  <si>
    <t>http://www.wofund.com</t>
  </si>
  <si>
    <t>f65a40fd-0ba2-6443-f496-cf8ff81d6292</t>
  </si>
  <si>
    <t>Working Planet</t>
  </si>
  <si>
    <t>http://www.workingplanet.com/</t>
  </si>
  <si>
    <t>5d6cc396-0ccb-f602-da04-ced6ecb21bd1</t>
  </si>
  <si>
    <t>Working Pulse Ltd</t>
  </si>
  <si>
    <t>http://www.ezworkforce.com</t>
  </si>
  <si>
    <t>33d7b3e0-de9f-eb7b-5f89-7ef4336bceb8</t>
  </si>
  <si>
    <t>Working Remote.ly</t>
  </si>
  <si>
    <t>http://workingremote.ly/</t>
  </si>
  <si>
    <t>9ace48a2-4913-b9c8-5353-9f13ffcb502f</t>
  </si>
  <si>
    <t>Working Simply</t>
  </si>
  <si>
    <t>http://www.workingsimply.com/</t>
  </si>
  <si>
    <t>ac10a7c3-3b58-6335-00d4-abcda3b88892</t>
  </si>
  <si>
    <t>Working Social</t>
  </si>
  <si>
    <t>http://workingsocial.com.br</t>
  </si>
  <si>
    <t>34e08d84-b573-ec94-fe2b-14de98ec4fc7</t>
  </si>
  <si>
    <t>Working Solutions</t>
  </si>
  <si>
    <t>http://www.workingsolutions.com/about-us/who-we-are.aspx</t>
  </si>
  <si>
    <t>c7603f2e-d5ac-b371-857b-ffeb36d2d0e1</t>
  </si>
  <si>
    <t>Working Status</t>
  </si>
  <si>
    <t>http://www.workingstatus.com/</t>
  </si>
  <si>
    <t>21300503-397b-d63e-1750-1bdd7e255a6c</t>
  </si>
  <si>
    <t>Working The Magic</t>
  </si>
  <si>
    <t>http://www.workingthemagic.com</t>
  </si>
  <si>
    <t>7093b14b-5fb4-9dcc-72e8-cc56ac9bbaae</t>
  </si>
  <si>
    <t>Working Title Films Inc.</t>
  </si>
  <si>
    <t>http://www.workingtitlefilms.com/</t>
  </si>
  <si>
    <t>b05261f4-52b4-f5e8-34c1-a4d8984ea6be</t>
  </si>
  <si>
    <t>Working Title Games</t>
  </si>
  <si>
    <t>http://www.workingtitlegames.com</t>
  </si>
  <si>
    <t>77b27adf-2658-3b5d-992e-5636921691e6</t>
  </si>
  <si>
    <t>Working Ventures</t>
  </si>
  <si>
    <t>http://wvins.ca</t>
  </si>
  <si>
    <t>263a3c47-db2e-c31c-783b-673dbd052b93</t>
  </si>
  <si>
    <t>Working Village</t>
  </si>
  <si>
    <t>http://workingvillage.com/home.asp</t>
  </si>
  <si>
    <t>fe596817-f192-f099-b4e1-f75d7ebb37e2</t>
  </si>
  <si>
    <t>Working Well Trust</t>
  </si>
  <si>
    <t>http://www.workingwell-trust.co.uk/</t>
  </si>
  <si>
    <t>9b28eb27-5cb9-a387-80cf-3f1b689136fb</t>
  </si>
  <si>
    <t>Working With Congress</t>
  </si>
  <si>
    <t>http://www.workingwithcongress.com</t>
  </si>
  <si>
    <t>3bba3bb2-f93a-45c2-6243-e239d4d87d06</t>
  </si>
  <si>
    <t>working-dog</t>
  </si>
  <si>
    <t>http://www.working-dog.eu/</t>
  </si>
  <si>
    <t>610cf70b-791f-472d-ce3f-47723e639f33</t>
  </si>
  <si>
    <t>WorkingDOG</t>
  </si>
  <si>
    <t>http://www.jiabangougo.com</t>
  </si>
  <si>
    <t>fd53353d-1808-d23d-e415-fe98b602c912</t>
  </si>
  <si>
    <t>WorkingGroupLink</t>
  </si>
  <si>
    <t>http://www.workinggrouplink.com</t>
  </si>
  <si>
    <t>ad1770dd-e975-061d-ff6d-eb5f76f58a23</t>
  </si>
  <si>
    <t>Workinghampalace</t>
  </si>
  <si>
    <t>http://www.workinghampalace.com/</t>
  </si>
  <si>
    <t>3f97a6d2-97cd-a048-df8a-0e2ffd7dd1bc</t>
  </si>
  <si>
    <t>WorkingNets</t>
  </si>
  <si>
    <t>http://workingnets.com/</t>
  </si>
  <si>
    <t>d7af8529-5b2d-d5f2-a2a4-14aa720b249d</t>
  </si>
  <si>
    <t>WorkingOn</t>
  </si>
  <si>
    <t>https://www.workingon.co/</t>
  </si>
  <si>
    <t>8870b613-2bbe-b5fb-a6b9-294ec7313ce2</t>
  </si>
  <si>
    <t>WorkingPoint</t>
  </si>
  <si>
    <t>http://www.workingpoint.com</t>
  </si>
  <si>
    <t>4e88c208-1d6d-ef2c-d03f-9c32600917a5</t>
  </si>
  <si>
    <t>workingProgram</t>
  </si>
  <si>
    <t>http://www.qlockwork.com/time-tracking-software/</t>
  </si>
  <si>
    <t>e4447b8f-3166-90fd-f9b0-2f525c3741b2</t>
  </si>
  <si>
    <t>WorkingTitle365</t>
  </si>
  <si>
    <t>http://workingtitle365.com</t>
  </si>
  <si>
    <t>a4ee6ea1-7ecf-a57d-180d-020ab140a787</t>
  </si>
  <si>
    <t>WorkingWomanNetwork</t>
  </si>
  <si>
    <t>55bb1996-25b3-0ca4-44f5-168e4ad845e8</t>
  </si>
  <si>
    <t>Workinvoice</t>
  </si>
  <si>
    <t>http://www.workinvoice.it/</t>
  </si>
  <si>
    <t>1a3dce16-79f0-b7b1-f124-2da8780199ad</t>
  </si>
  <si>
    <t>WorkIT</t>
  </si>
  <si>
    <t>http://www.workit.rocks</t>
  </si>
  <si>
    <t>abf038ef-7975-ee3c-c0c0-751f85bc0960</t>
  </si>
  <si>
    <t>WorkIt</t>
  </si>
  <si>
    <t>http://www.workit.com</t>
  </si>
  <si>
    <t>12d1b893-6c91-3335-52a7-6fda72139022</t>
  </si>
  <si>
    <t>Workit Health</t>
  </si>
  <si>
    <t>https://www.workithealth.com</t>
  </si>
  <si>
    <t>97a56830-1173-6344-da91-893180e2eb55</t>
  </si>
  <si>
    <t>WorkIT Software</t>
  </si>
  <si>
    <t>http://www.workit-software.com</t>
  </si>
  <si>
    <t>b1d2c2a8-694b-25fc-1d65-8b47ed569f0e</t>
  </si>
  <si>
    <t>Workiva, Inc.</t>
  </si>
  <si>
    <t>http://www.workiva.com</t>
  </si>
  <si>
    <t>12443cee-9959-48c4-281d-e91399d25a1a</t>
  </si>
  <si>
    <t>Workiz</t>
  </si>
  <si>
    <t>https://www.workiz.com/</t>
  </si>
  <si>
    <t>fdf4527c-4c18-f182-c2c7-a45ae9254f3f</t>
  </si>
  <si>
    <t>WorkJam</t>
  </si>
  <si>
    <t>http://www.workjam.com/</t>
  </si>
  <si>
    <t>b86adf36-17ab-aace-0d5f-fba0447e73ec</t>
  </si>
  <si>
    <t>Workjuggle</t>
  </si>
  <si>
    <t>http://www.workjuggle.com</t>
  </si>
  <si>
    <t>572ea265-f9c2-78ab-841d-7495eadc6f8b</t>
  </si>
  <si>
    <t>WorkKafe</t>
  </si>
  <si>
    <t>http://www.workkafe.com</t>
  </si>
  <si>
    <t>01773117-1e20-f0ef-2857-214af7842fb3</t>
  </si>
  <si>
    <t>Workkola</t>
  </si>
  <si>
    <t>http://workkola.com/</t>
  </si>
  <si>
    <t>1b9f981c-c856-dac6-33fd-37a43a82081d</t>
  </si>
  <si>
    <t>Workle</t>
  </si>
  <si>
    <t>http://www.workle.ru</t>
  </si>
  <si>
    <t>093d0618-a653-8785-c033-f52960ff3839</t>
  </si>
  <si>
    <t>Worklete</t>
  </si>
  <si>
    <t>http://worklete.com/</t>
  </si>
  <si>
    <t>74e4be75-a7c6-5672-14fd-b5df96db6af8</t>
  </si>
  <si>
    <t>Worklife</t>
  </si>
  <si>
    <t>https://www.worklife.com</t>
  </si>
  <si>
    <t>8cf31853-d6b6-4c6f-1051-f30e5ac29833</t>
  </si>
  <si>
    <t>WorkLifeValue</t>
  </si>
  <si>
    <t>http://worklifevalue.com</t>
  </si>
  <si>
    <t>bd2ec3f2-5a39-4de0-01c6-95bb81d1bd92</t>
  </si>
  <si>
    <t>Worklight</t>
  </si>
  <si>
    <t>http://www.worklight.com</t>
  </si>
  <si>
    <t>d6de399f-ab4e-d98e-9995-bd1bf7b72ea2</t>
  </si>
  <si>
    <t>Worklinks</t>
  </si>
  <si>
    <t>http://worklinks.co</t>
  </si>
  <si>
    <t>44d3b6dd-d3da-2515-2bb8-109f249eacec</t>
  </si>
  <si>
    <t>Workload</t>
  </si>
  <si>
    <t>http://workload.co</t>
  </si>
  <si>
    <t>148bcf1a-161f-3ae3-9ce5-21088b1fa78f</t>
  </si>
  <si>
    <t>Workloud</t>
  </si>
  <si>
    <t>https://workloud.com/</t>
  </si>
  <si>
    <t>f6acf0e8-ac8d-46ef-d138-c2b5f472b001</t>
  </si>
  <si>
    <t>Workly.io</t>
  </si>
  <si>
    <t>http://www.workly.io</t>
  </si>
  <si>
    <t>ff9e319c-87a5-151c-7669-d92a4b6c15dc</t>
  </si>
  <si>
    <t>Workman Consulting</t>
  </si>
  <si>
    <t>http://rightapp.net</t>
  </si>
  <si>
    <t>2715f9b2-51f7-f69d-64d2-244e17e9d8e0</t>
  </si>
  <si>
    <t>Workman Publishing</t>
  </si>
  <si>
    <t>http://www.workman.com/</t>
  </si>
  <si>
    <t>cd2013d1-0a17-12aa-5e18-520b05e0bbde</t>
  </si>
  <si>
    <t>Workmand Inc</t>
  </si>
  <si>
    <t>https://www.workmand.com</t>
  </si>
  <si>
    <t>1a7208de-7047-85ab-2172-27d59f5455a2</t>
  </si>
  <si>
    <t>WorkMarket</t>
  </si>
  <si>
    <t>http://www.workmarket.com</t>
  </si>
  <si>
    <t>e27f0ebd-682c-5dd2-0966-cb54f98c3f51</t>
  </si>
  <si>
    <t>WorkMeter</t>
  </si>
  <si>
    <t>http://web.workmeter.com/en/index.html</t>
  </si>
  <si>
    <t>7b3bb6af-ad6b-c239-a03c-616481ea1da3</t>
  </si>
  <si>
    <t>WorkMetro</t>
  </si>
  <si>
    <t>http://www.workmetro.com</t>
  </si>
  <si>
    <t>c951cd4d-7758-23ee-2dac-24e4a2116247</t>
  </si>
  <si>
    <t>WorkMiles</t>
  </si>
  <si>
    <t>http://workmiles.com/</t>
  </si>
  <si>
    <t>0e7578a6-07ab-0443-b5f3-3c9ce3cc28a9</t>
  </si>
  <si>
    <t>WorkMob</t>
  </si>
  <si>
    <t>http://theworkmob.com</t>
  </si>
  <si>
    <t>53bb0f88-0086-7dea-0416-d0d134d201d9</t>
  </si>
  <si>
    <t>WorkMonk</t>
  </si>
  <si>
    <t>http://workmonk.com</t>
  </si>
  <si>
    <t>87532463-a4ab-bb7f-9c0b-09f467bedce7</t>
  </si>
  <si>
    <t>Workmunity</t>
  </si>
  <si>
    <t>http://www.workmunity.com/es</t>
  </si>
  <si>
    <t>4da23667-32ad-2876-95b7-7800748d8a51</t>
  </si>
  <si>
    <t>Workmytaxes Inc.</t>
  </si>
  <si>
    <t>http://www.workmytaxes.com</t>
  </si>
  <si>
    <t>0befea07-d265-1bf5-3bd6-7e0841d5b22f</t>
  </si>
  <si>
    <t>Worknb</t>
  </si>
  <si>
    <t>https://www.worknb.com/</t>
  </si>
  <si>
    <t>3bfa0a41-3b6b-0afa-c4b1-47c952f47db1</t>
  </si>
  <si>
    <t>Worknice</t>
  </si>
  <si>
    <t>https://www.worknice.co</t>
  </si>
  <si>
    <t>0decdea0-495c-172f-01ca-dcc9d74c80c7</t>
  </si>
  <si>
    <t>Worknrby</t>
  </si>
  <si>
    <t>http://www.worknrby.com/</t>
  </si>
  <si>
    <t>eb285308-7b2e-9ade-9606-c0e4ef4354e2</t>
  </si>
  <si>
    <t>Workob</t>
  </si>
  <si>
    <t>http://rocketpun.ch/company/workob</t>
  </si>
  <si>
    <t>87066eae-fe88-8a1b-7242-c807933b104a</t>
  </si>
  <si>
    <t>WorkOf</t>
  </si>
  <si>
    <t>http://www.workof.com</t>
  </si>
  <si>
    <t>aeeb990e-a3b7-6b51-df2f-24c5e224ae64</t>
  </si>
  <si>
    <t>Workoid Ltd.</t>
  </si>
  <si>
    <t>http://www.workoid.com</t>
  </si>
  <si>
    <t>05c481c4-72f7-1d29-bbd3-9bdebae3af08</t>
  </si>
  <si>
    <t>Workolio</t>
  </si>
  <si>
    <t>http://www.workolio.com</t>
  </si>
  <si>
    <t>ca12bdc9-8823-5be2-7dfb-873983bc8528</t>
  </si>
  <si>
    <t>Workonline Communications</t>
  </si>
  <si>
    <t>http://www.workonline.co.za</t>
  </si>
  <si>
    <t>c7971c2e-e5be-eadc-2335-f7de540bde64</t>
  </si>
  <si>
    <t>Workopolis</t>
  </si>
  <si>
    <t>http://www.workopolis.com</t>
  </si>
  <si>
    <t>3db4f063-c173-130a-3099-33543073a827</t>
  </si>
  <si>
    <t>Workoptics</t>
  </si>
  <si>
    <t>http://www.workoptics.com/</t>
  </si>
  <si>
    <t>9989795e-7dfd-e1ce-e9f4-3cd717a0bb30</t>
  </si>
  <si>
    <t>WorkOrder.es</t>
  </si>
  <si>
    <t>https://workorder.es</t>
  </si>
  <si>
    <t>c63e724d-cea2-e37f-2c13-e92b16c1c20e</t>
  </si>
  <si>
    <t>Workosaur</t>
  </si>
  <si>
    <t>http://www.workosaur.com</t>
  </si>
  <si>
    <t>4703a704-c874-084e-4fb0-85791edbbd2c</t>
  </si>
  <si>
    <t>WorkOtter</t>
  </si>
  <si>
    <t>http://www.workotter.com</t>
  </si>
  <si>
    <t>31f72ec4-af19-adbb-8a92-17148a25fdfc</t>
  </si>
  <si>
    <t>WorkOut Me</t>
  </si>
  <si>
    <t>http://workoutme.com/</t>
  </si>
  <si>
    <t>d1985b6e-daca-e3a5-27ef-fbb989e2aa5d</t>
  </si>
  <si>
    <t>Workout Partners</t>
  </si>
  <si>
    <t>http://workout.partners/</t>
  </si>
  <si>
    <t>660cc45c-1e49-62d2-aeac-6f9fcc091927</t>
  </si>
  <si>
    <t>Workout Routines For Men Women</t>
  </si>
  <si>
    <t>http://workoutroutinesmenwomen.com/</t>
  </si>
  <si>
    <t>944ab5b6-e173-42d5-a75e-24976d9cb4c5</t>
  </si>
  <si>
    <t>Workout Spots</t>
  </si>
  <si>
    <t>http://workoutspots.com</t>
  </si>
  <si>
    <t>f4423d07-cc11-bd04-c5c4-0649fe481d6e</t>
  </si>
  <si>
    <t>Workout Trainer</t>
  </si>
  <si>
    <t>http://www.workouttrainer.com/</t>
  </si>
  <si>
    <t>f3b3c6f5-c28c-b1b9-bdbf-96df7ef7fcad</t>
  </si>
  <si>
    <t>WorkoutBOX</t>
  </si>
  <si>
    <t>http://www.workoutbox.com</t>
  </si>
  <si>
    <t>8a0b7a5e-5c6d-7ae5-1301-38480555a644</t>
  </si>
  <si>
    <t>Workoutlabs</t>
  </si>
  <si>
    <t>http://workoutlabs.com</t>
  </si>
  <si>
    <t>7e9d79a3-b6fd-5cd7-aaba-fa01c3ee2f49</t>
  </si>
  <si>
    <t>Workoutland</t>
  </si>
  <si>
    <t>http://workoutland.fitness/</t>
  </si>
  <si>
    <t>1efb7318-7d42-0798-8208-f228b53b2002</t>
  </si>
  <si>
    <t>WorkoutTrends</t>
  </si>
  <si>
    <t>http://workouttrends.com</t>
  </si>
  <si>
    <t>23b173e1-67e3-3200-a909-64ea14896786</t>
  </si>
  <si>
    <t>Workpapers.com</t>
  </si>
  <si>
    <t>http://www.workpapers.com</t>
  </si>
  <si>
    <t>a37ab971-f165-5b6d-80ce-00f5c39930b9</t>
  </si>
  <si>
    <t>Workpath</t>
  </si>
  <si>
    <t>https://www.workpath.com</t>
  </si>
  <si>
    <t>174c4f67-1863-f9eb-af95-944273e86baa</t>
  </si>
  <si>
    <t>workpays.me</t>
  </si>
  <si>
    <t>http://www.workpays.me</t>
  </si>
  <si>
    <t>69d45b11-80b3-7fef-c834-7711eaeae13f</t>
  </si>
  <si>
    <t>WorkPerks</t>
  </si>
  <si>
    <t>http://www.workperks.co</t>
  </si>
  <si>
    <t>157602ba-7ee8-59e4-dd9f-70812457f568</t>
  </si>
  <si>
    <t>Workpile</t>
  </si>
  <si>
    <t>http://www.workpile.com</t>
  </si>
  <si>
    <t>959db562-5df1-3582-eb04-2cb1eb959cd1</t>
  </si>
  <si>
    <t>WorkPilots</t>
  </si>
  <si>
    <t>http://www.workpilots.fi</t>
  </si>
  <si>
    <t>d28b5aca-4cdf-c59c-8f31-98a1100ab569</t>
  </si>
  <si>
    <t>Workplace</t>
  </si>
  <si>
    <t>http://www.workplace.cool</t>
  </si>
  <si>
    <t>4516c0a6-9c4f-fd63-c5bd-354f048e75b3</t>
  </si>
  <si>
    <t>http://www.workplacesystems.com</t>
  </si>
  <si>
    <t>c189e5a4-c40d-8ef8-a7a9-f211684a14a2</t>
  </si>
  <si>
    <t>Workplace Answers</t>
  </si>
  <si>
    <t>763d7c58-b4c9-c662-500b-7eb443f31e86</t>
  </si>
  <si>
    <t>Workplace Architects</t>
  </si>
  <si>
    <t>http://www.theworkplace.org.za</t>
  </si>
  <si>
    <t>6eb58173-d4f7-f138-8a9c-f273d54b1c88</t>
  </si>
  <si>
    <t>Workplace Assessment</t>
  </si>
  <si>
    <t>http://www.jobfit.net.au</t>
  </si>
  <si>
    <t>3b57541c-ebc9-10c4-98c8-627ad286be5a</t>
  </si>
  <si>
    <t>Workplace Bullying Institute</t>
  </si>
  <si>
    <t>http://www.workplacebullying.org/</t>
  </si>
  <si>
    <t>151a2b09-266f-05c8-c8c5-f17936c135fc</t>
  </si>
  <si>
    <t>WorkPlace HR</t>
  </si>
  <si>
    <t>https://www.workplace-hr.com</t>
  </si>
  <si>
    <t>ef423589-4bc6-59d6-3248-314afd967fd3</t>
  </si>
  <si>
    <t>Workplace Injury &amp; Advocacy Group</t>
  </si>
  <si>
    <t>https://www.wilg.org</t>
  </si>
  <si>
    <t>dbe79149-3de2-31aa-1b27-f3c9d446f341</t>
  </si>
  <si>
    <t>Workplace Investigations Group</t>
  </si>
  <si>
    <t>http://www.workplace-investigations-group.com</t>
  </si>
  <si>
    <t>a61f7e31-845d-d0a7-3c99-49792a212f96</t>
  </si>
  <si>
    <t>Workplace Learning Solutions</t>
  </si>
  <si>
    <t>https://www.workplace-learning-solutions.com/</t>
  </si>
  <si>
    <t>4c18f41f-9fd6-4903-4525-7921937542b3</t>
  </si>
  <si>
    <t>Workplace One</t>
  </si>
  <si>
    <t>http://www.workplaceone.com</t>
  </si>
  <si>
    <t>38f92b77-2ba6-3ce0-0a7e-d24db5c96b9c</t>
  </si>
  <si>
    <t>Workplace Solutions</t>
  </si>
  <si>
    <t>http://www.wps.de</t>
  </si>
  <si>
    <t>ed89708e-48e9-6bce-2c0e-baa5306d8c81</t>
  </si>
  <si>
    <t>Workplace Stars</t>
  </si>
  <si>
    <t>http://workplacestars.com</t>
  </si>
  <si>
    <t>8620147f-af42-03ec-a34e-dd773d5a19de</t>
  </si>
  <si>
    <t>Workplace Transformation Facilitation</t>
  </si>
  <si>
    <t>http://www.workplacetf.com/</t>
  </si>
  <si>
    <t>328eb5a7-46b2-df4a-77da-41b2d498aef9</t>
  </si>
  <si>
    <t>WorkPlace U</t>
  </si>
  <si>
    <t>http://workplaceu.com</t>
  </si>
  <si>
    <t>436fa231-633d-7a04-2ab1-7fadddeae5c6</t>
  </si>
  <si>
    <t>WorkplaceDynamics</t>
  </si>
  <si>
    <t>http://www.workplacedynamics.com/</t>
  </si>
  <si>
    <t>e3ee57b2-87cc-1676-ed93-8dac1b3c00c2</t>
  </si>
  <si>
    <t>WorkPlaceLive</t>
  </si>
  <si>
    <t>http://www.workplacelive.com</t>
  </si>
  <si>
    <t>9b8c9b00-0395-30ae-a746-e503d5db11ba</t>
  </si>
  <si>
    <t>WorkplaceTrends</t>
  </si>
  <si>
    <t>http://workplacetrends.com</t>
  </si>
  <si>
    <t>61d9b3e7-cb8d-46b1-8760-258e311ce998</t>
  </si>
  <si>
    <t>Workplays.se</t>
  </si>
  <si>
    <t>http://www.workplays.se/</t>
  </si>
  <si>
    <t>75c84eea-6b01-2277-516c-2eefbd1f32fc</t>
  </si>
  <si>
    <t>Workpop</t>
  </si>
  <si>
    <t>https://www.workpop.com/</t>
  </si>
  <si>
    <t>7af81c3f-1511-5599-171a-5155f89e0fc2</t>
  </si>
  <si>
    <t>Workpost</t>
  </si>
  <si>
    <t>http://www.workpost.com</t>
  </si>
  <si>
    <t>ad822e3f-f8d0-556e-e78c-e5d5071e14c4</t>
  </si>
  <si>
    <t>WorkProducts</t>
  </si>
  <si>
    <t>http://www.workproducts.com</t>
  </si>
  <si>
    <t>7cac6870-87c8-e014-5dc1-115b9e67f9eb</t>
  </si>
  <si>
    <t>Workprolist</t>
  </si>
  <si>
    <t>http://www.workprolist.com/</t>
  </si>
  <si>
    <t>938d5aa7-e326-86d9-3bbc-7a09efe44530</t>
  </si>
  <si>
    <t>Workpuls</t>
  </si>
  <si>
    <t>https://www.workpuls.com/</t>
  </si>
  <si>
    <t>d41d1f09-e22b-067d-20e7-1b3eea70fca4</t>
  </si>
  <si>
    <t>Workr</t>
  </si>
  <si>
    <t>https://workr.com/</t>
  </si>
  <si>
    <t>c7e2f107-0829-35ad-998b-179e77801e90</t>
  </si>
  <si>
    <t>WorkRails</t>
  </si>
  <si>
    <t>http://www.workrails.com</t>
  </si>
  <si>
    <t>996774ab-d648-9481-0b2a-14a424d2571e</t>
  </si>
  <si>
    <t>WorkRamp</t>
  </si>
  <si>
    <t>https://www.workramp.com</t>
  </si>
  <si>
    <t>de0b905b-f1b5-ed03-a571-d384bda8a0cb</t>
  </si>
  <si>
    <t>WorkReadyGrad</t>
  </si>
  <si>
    <t>http://www.workreadygrad.com</t>
  </si>
  <si>
    <t>728365b1-0b45-3bc6-5e9f-1d9f92b15453</t>
  </si>
  <si>
    <t>WorkReferral</t>
  </si>
  <si>
    <t>http://www.workreferral.com</t>
  </si>
  <si>
    <t>c10b8215-f54a-f85d-c775-9cc14d8690eb</t>
  </si>
  <si>
    <t>WorkRite Ergonomics</t>
  </si>
  <si>
    <t>http://workriteergo.com/</t>
  </si>
  <si>
    <t>58a97401-817c-5320-549e-fc40385f751a</t>
  </si>
  <si>
    <t>workroom</t>
  </si>
  <si>
    <t>http://goworkroom.com/</t>
  </si>
  <si>
    <t>6eecfa57-de62-0268-87f0-f3cb03712b3d</t>
  </si>
  <si>
    <t>Workruit</t>
  </si>
  <si>
    <t>https://workruit.com</t>
  </si>
  <si>
    <t>8fb5dbd0-8d2c-885f-c4d7-3984370e88c2</t>
  </si>
  <si>
    <t>6943026e-32ea-085a-e0ea-fcb0b8807467</t>
  </si>
  <si>
    <t>Workruum International Limited</t>
  </si>
  <si>
    <t>https://www.workruum.com</t>
  </si>
  <si>
    <t>13c1a1cc-8884-9fd4-85bd-91520cb38da6</t>
  </si>
  <si>
    <t>Works</t>
  </si>
  <si>
    <t>http://www.cursoworks.com.br/</t>
  </si>
  <si>
    <t>0e58e610-7073-5979-1c08-bc5ac0661c86</t>
  </si>
  <si>
    <t>Works Applications</t>
  </si>
  <si>
    <t>http://www.worksap.com/</t>
  </si>
  <si>
    <t>16c8bbec-bb44-362e-b7c4-acc9cb24eecd</t>
  </si>
  <si>
    <t>Works Digital</t>
  </si>
  <si>
    <t>http://www.worksdigital.co.uk</t>
  </si>
  <si>
    <t>c0efbf44-e8a4-1e8b-a6c4-6e3984cd7350</t>
  </si>
  <si>
    <t>Works Progress</t>
  </si>
  <si>
    <t>http://worksprogressseattle.com/</t>
  </si>
  <si>
    <t>9120433c-e162-8a0b-8e48-3d003cb59798</t>
  </si>
  <si>
    <t>Works.io</t>
  </si>
  <si>
    <t>https://www.works.io</t>
  </si>
  <si>
    <t>039cd951-ca5b-cc76-0955-52c6c706c7c8</t>
  </si>
  <si>
    <t>WorkSafeBC</t>
  </si>
  <si>
    <t>https://www.worksafebc.com/en</t>
  </si>
  <si>
    <t>920ad9d6-dc2d-de63-aba6-f7447fd6f43f</t>
  </si>
  <si>
    <t>Workscape</t>
  </si>
  <si>
    <t>http://workscapeinc.com/</t>
  </si>
  <si>
    <t>9a204ead-8563-a181-4cd6-1591be6df26f</t>
  </si>
  <si>
    <t>WorkScouts</t>
  </si>
  <si>
    <t>http://workscouts.com/</t>
  </si>
  <si>
    <t>ec6c82d7-d1b9-2b19-78a3-6d200de1ad37</t>
  </si>
  <si>
    <t>WorkSearch</t>
  </si>
  <si>
    <t>https://worksearch.com/</t>
  </si>
  <si>
    <t>b016adc2-30c5-2cdf-7d10-9455a5d02e5b</t>
  </si>
  <si>
    <t>Worksection</t>
  </si>
  <si>
    <t>http://worksection.com</t>
  </si>
  <si>
    <t>e3ac780a-3853-4b77-7697-d8a65faaad25</t>
  </si>
  <si>
    <t>WorkSeek.com</t>
  </si>
  <si>
    <t>http://www.workseek.com/</t>
  </si>
  <si>
    <t>e10b4d01-9c97-38fb-f412-74f9079ed6bd</t>
  </si>
  <si>
    <t>Worksfire, Inc.</t>
  </si>
  <si>
    <t>http://www.worksfire.com</t>
  </si>
  <si>
    <t>5bbec4dc-ef2d-03dc-28fb-b52b552ad5d0</t>
  </si>
  <si>
    <t>WorksForWeb</t>
  </si>
  <si>
    <t>http://www.worksforweb.com</t>
  </si>
  <si>
    <t>d61d27e7-161f-b50f-fa6a-a6ac72ae8e06</t>
  </si>
  <si>
    <t>Workshape.io</t>
  </si>
  <si>
    <t>http://workshape.io/</t>
  </si>
  <si>
    <t>64c665cb-1b64-08e0-1a59-b656d29d5c17</t>
  </si>
  <si>
    <t>WorkShapes</t>
  </si>
  <si>
    <t>http://www.workshapes.com</t>
  </si>
  <si>
    <t>836358ef-b450-8574-aae5-455163ce7df1</t>
  </si>
  <si>
    <t>Workshare</t>
  </si>
  <si>
    <t>https://www.workshare.com</t>
  </si>
  <si>
    <t>6d231134-54fe-680c-e1f2-da2cce107e66</t>
  </si>
  <si>
    <t>Worksheets Guru</t>
  </si>
  <si>
    <t>http://worksheets.guru</t>
  </si>
  <si>
    <t>04ae8594-7862-7e39-2d18-4f24a96f882b</t>
  </si>
  <si>
    <t>worksheetworks.com</t>
  </si>
  <si>
    <t>http://www.worksheetworks.com</t>
  </si>
  <si>
    <t>c98a171e-c2eb-fae9-919a-c3d2a8c6a22d</t>
  </si>
  <si>
    <t>Workshifting</t>
  </si>
  <si>
    <t>http://www.workshifting.com/</t>
  </si>
  <si>
    <t>ae3c781c-a577-9630-e2a5-22a283b5a923</t>
  </si>
  <si>
    <t>WorkShip</t>
  </si>
  <si>
    <t>http://www.workship.in</t>
  </si>
  <si>
    <t>1adac135-8b6a-3bf8-2eb8-7c8544e69b45</t>
  </si>
  <si>
    <t>Workshirty</t>
  </si>
  <si>
    <t>http://www.workshirty.com.au</t>
  </si>
  <si>
    <t>f165421b-cfe8-f9f9-735a-7df185cd425f</t>
  </si>
  <si>
    <t>Workshop</t>
  </si>
  <si>
    <t>http://www.meetworkshop.com</t>
  </si>
  <si>
    <t>58f00a7c-1a87-8d87-443b-7dd35be264eb</t>
  </si>
  <si>
    <t>Workshop Cafe</t>
  </si>
  <si>
    <t>http://workshopcafe.com</t>
  </si>
  <si>
    <t>2dd553b4-22e1-a9ad-1fe4-bfb2f0f10d79</t>
  </si>
  <si>
    <t>Workshop Digital LLC</t>
  </si>
  <si>
    <t>https://www.workshopdigital.com</t>
  </si>
  <si>
    <t>6d56a91a-48e5-aa67-37d2-eccc8c7b019a</t>
  </si>
  <si>
    <t>Workshop Innovations</t>
  </si>
  <si>
    <t>http://teamautomata.com/dev/workshopinnovations/</t>
  </si>
  <si>
    <t>76ce4dca-83a4-308a-50bd-80d3eb73e81f</t>
  </si>
  <si>
    <t>Workshop17</t>
  </si>
  <si>
    <t>http://workshop17.co.za</t>
  </si>
  <si>
    <t>80dcd9ce-e851-88ea-88fb-1b81c954d403</t>
  </si>
  <si>
    <t>Workshop4Me</t>
  </si>
  <si>
    <t>http://www.workshop4me.org/</t>
  </si>
  <si>
    <t>8f7711be-57f8-555d-6d1d-1b98d3c732e2</t>
  </si>
  <si>
    <t>Workshop55</t>
  </si>
  <si>
    <t>https://www.workshop55.com</t>
  </si>
  <si>
    <t>8520b153-3a82-9734-0dd1-b00c6f8c7d41</t>
  </si>
  <si>
    <t>WorkshopLive</t>
  </si>
  <si>
    <t>http://www.workshoplive.com</t>
  </si>
  <si>
    <t>46cd4653-585d-bd08-141a-db381c8597ae</t>
  </si>
  <si>
    <t>Workshopr</t>
  </si>
  <si>
    <t>https://www.workshopr.me</t>
  </si>
  <si>
    <t>ab6c04bf-ba76-cd59-ebcf-1c6feb0379c6</t>
  </si>
  <si>
    <t>Workshops 1001</t>
  </si>
  <si>
    <t>http://www.1001talleres.com/</t>
  </si>
  <si>
    <t>dfa37be1-be58-d781-dac5-80fa5e355a7b</t>
  </si>
  <si>
    <t>Workshoptonic</t>
  </si>
  <si>
    <t>http://www.theworkshoptonic.com</t>
  </si>
  <si>
    <t>b8e8d9e6-63cf-fcdb-773c-6af220f0b5f2</t>
  </si>
  <si>
    <t>WorkshopX</t>
  </si>
  <si>
    <t>http://workshopx.com/</t>
  </si>
  <si>
    <t>7dbbc0b9-9a86-de8d-afd5-3402d1b8fbe1</t>
  </si>
  <si>
    <t>WorkSimple</t>
  </si>
  <si>
    <t>http://www.getworksimple.com</t>
  </si>
  <si>
    <t>d38366cc-50fd-792f-30b9-6822f4377e31</t>
  </si>
  <si>
    <t>Worksite</t>
  </si>
  <si>
    <t>http://www.worksite.io/</t>
  </si>
  <si>
    <t>c76997e7-c667-4b83-d7ba-e9efd81d9c40</t>
  </si>
  <si>
    <t>Worksite Communications</t>
  </si>
  <si>
    <t>http://www.enrollmentcompany.com/</t>
  </si>
  <si>
    <t>9448651d-1985-ee89-33e3-fa5cd48cd1ab</t>
  </si>
  <si>
    <t>Worksite Ventures</t>
  </si>
  <si>
    <t>http://www.worksiteventures.com</t>
  </si>
  <si>
    <t>7f3b10c4-9142-2342-b284-0930378084af</t>
  </si>
  <si>
    <t>Worksites</t>
  </si>
  <si>
    <t>http://worksites.net</t>
  </si>
  <si>
    <t>a17a32f2-147d-2290-8b4d-fc1941ca76a6</t>
  </si>
  <si>
    <t>WorkSmart Sp. Z o. o.</t>
  </si>
  <si>
    <t>http://worksmart.pl</t>
  </si>
  <si>
    <t>878f4838-e4ce-a0b1-3cf1-0c852c1fad2a</t>
  </si>
  <si>
    <t>Worksnaps</t>
  </si>
  <si>
    <t>http://www.worksnaps.net</t>
  </si>
  <si>
    <t>33c0d16e-99f2-0335-b42e-d665b5a90127</t>
  </si>
  <si>
    <t>WorkSnug</t>
  </si>
  <si>
    <t>http://www.worksnug.com</t>
  </si>
  <si>
    <t>1eff0791-3006-a775-3fc4-28e7f80df812</t>
  </si>
  <si>
    <t>Worksoft</t>
  </si>
  <si>
    <t>http://www.worksoft.com</t>
  </si>
  <si>
    <t>42ff9367-2cb7-961e-eb2b-4913f45753ea</t>
  </si>
  <si>
    <t>Worksome</t>
  </si>
  <si>
    <t>http://worksome.com</t>
  </si>
  <si>
    <t>21d1bd0d-89c7-3597-0bf6-6c0f0982c458</t>
  </si>
  <si>
    <t>Workspace</t>
  </si>
  <si>
    <t>http://www.workspace.com/</t>
  </si>
  <si>
    <t>4c90dd42-79bb-80a0-cc08-a839c384d56c</t>
  </si>
  <si>
    <t>https://www.tryworkspace.com</t>
  </si>
  <si>
    <t>927bb123-9e4a-598d-bee6-4e964e2c9a83</t>
  </si>
  <si>
    <t>Workspace Group</t>
  </si>
  <si>
    <t>https://www.workspace.co.uk/</t>
  </si>
  <si>
    <t>fa7a22d2-79d8-12b5-786b-ff1e77a20dfd</t>
  </si>
  <si>
    <t>Workspace Technology</t>
  </si>
  <si>
    <t>http://www.workspace-technology.com/</t>
  </si>
  <si>
    <t>c1eba101-bc25-2c8a-e072-2ce9447843ef</t>
  </si>
  <si>
    <t>Workspace Ventures</t>
  </si>
  <si>
    <t>http://wrk-spc.com</t>
  </si>
  <si>
    <t>62dba0c9-a455-fb8f-c27e-ef388d088483</t>
  </si>
  <si>
    <t>WorkSpan</t>
  </si>
  <si>
    <t>https://www.workspan.com</t>
  </si>
  <si>
    <t>e4589444-ea95-30f8-0545-352392904f7e</t>
  </si>
  <si>
    <t>Workspeed</t>
  </si>
  <si>
    <t>http://www.mrisoftware.com/workspeed</t>
  </si>
  <si>
    <t>527e7774-8d48-93eb-1039-7999932279f3</t>
  </si>
  <si>
    <t>Workspice</t>
  </si>
  <si>
    <t>http://getyourkliks.com</t>
  </si>
  <si>
    <t>a681a4e6-9a32-f909-bf61-8fa960aae96f</t>
  </si>
  <si>
    <t>Workspot</t>
  </si>
  <si>
    <t>https://www.workspot.com</t>
  </si>
  <si>
    <t>d8b804b1-9d31-7bc2-3219-f441e490763b</t>
  </si>
  <si>
    <t>Worksprout</t>
  </si>
  <si>
    <t>http://www.worksprout.com</t>
  </si>
  <si>
    <t>b5dd0e42-7f52-df67-4aee-d98b5260591e</t>
  </si>
  <si>
    <t>WorkSquare LLC</t>
  </si>
  <si>
    <t>http://worksquare.com/</t>
  </si>
  <si>
    <t>d67075e2-d8d9-af40-170b-c66848671e88</t>
  </si>
  <si>
    <t>Workstack</t>
  </si>
  <si>
    <t>https://workstack.io/</t>
  </si>
  <si>
    <t>de46ee00-f2d9-f646-8b0b-0e449189d4d6</t>
  </si>
  <si>
    <t>Workstar</t>
  </si>
  <si>
    <t>http://www.workstar.com.au</t>
  </si>
  <si>
    <t>618909c0-2ede-d1b4-19bb-89ca51f5a9ca</t>
  </si>
  <si>
    <t>Workstax</t>
  </si>
  <si>
    <t>http://www.workstax.com</t>
  </si>
  <si>
    <t>6362e4b9-7fa0-5a74-fbf5-c4285f2382f5</t>
  </si>
  <si>
    <t>WorkStep</t>
  </si>
  <si>
    <t>http://workstep.com</t>
  </si>
  <si>
    <t>6efb740d-77e9-f163-bc20-f9ec44e6b273</t>
  </si>
  <si>
    <t>Workstir</t>
  </si>
  <si>
    <t>http://workstir.com</t>
  </si>
  <si>
    <t>1a86edd3-3ec1-c367-7343-9a7e53ac7499</t>
  </si>
  <si>
    <t>Workstream</t>
  </si>
  <si>
    <t>http://uat.workstreaminc.com/</t>
  </si>
  <si>
    <t>88dac067-23ab-dcbd-9adb-e9215761397e</t>
  </si>
  <si>
    <t>Workstreamer</t>
  </si>
  <si>
    <t>http://www.workstreamer.com</t>
  </si>
  <si>
    <t>e4595b37-05a1-ffa9-3084-0aa25c4e52e4</t>
  </si>
  <si>
    <t>WORKSTREAMPEOPLE | ANYWHERE365</t>
  </si>
  <si>
    <t>http://www.workstreampeople.com</t>
  </si>
  <si>
    <t>b00f9dc6-78ff-d561-c944-c6e8479c9f4d</t>
  </si>
  <si>
    <t>WorkStride</t>
  </si>
  <si>
    <t>http://www.workstride.com</t>
  </si>
  <si>
    <t>cfa69ca5-cfcd-07b2-4759-9368ad70756c</t>
  </si>
  <si>
    <t>Workstruction</t>
  </si>
  <si>
    <t>http://www.workstruction.com/</t>
  </si>
  <si>
    <t>d7fb2157-ed45-fc67-3491-055aa558c780</t>
  </si>
  <si>
    <t>WorkSure MedPharma Consultancy</t>
  </si>
  <si>
    <t>http://www.worksure.org</t>
  </si>
  <si>
    <t>03d132f1-2f43-02a4-021e-1fc82666dda5</t>
  </si>
  <si>
    <t>Worksurfers</t>
  </si>
  <si>
    <t>http://worksurfers.com</t>
  </si>
  <si>
    <t>782c6897-f690-831a-f2bf-b78b3c4a61bc</t>
  </si>
  <si>
    <t>Worksurge.co</t>
  </si>
  <si>
    <t>http://www.worksurge.co</t>
  </si>
  <si>
    <t>50ddcb41-cd95-fb9a-5c6b-93c543e4affb</t>
  </si>
  <si>
    <t>Worksy</t>
  </si>
  <si>
    <t>http://www.worksy.com</t>
  </si>
  <si>
    <t>798899e2-0f2e-607e-de58-575d456d41db</t>
  </si>
  <si>
    <t>Worksystems</t>
  </si>
  <si>
    <t>http://www.worksystems.org/</t>
  </si>
  <si>
    <t>635e8de3-6ec4-91bf-a2f4-06e36faf2cab</t>
  </si>
  <si>
    <t>WorkTango</t>
  </si>
  <si>
    <t>https://worktango.com/</t>
  </si>
  <si>
    <t>f336f190-fcfe-be84-ef57-9067d9b7f292</t>
  </si>
  <si>
    <t>Worktap</t>
  </si>
  <si>
    <t>http://www.worktap.com</t>
  </si>
  <si>
    <t>e419390d-e7d2-c864-f2fe-6c583f436557</t>
  </si>
  <si>
    <t>WorkTaps</t>
  </si>
  <si>
    <t>http://www.worktaps.com/</t>
  </si>
  <si>
    <t>141a3952-e031-64dc-2e4c-14d9e3ac9cab</t>
  </si>
  <si>
    <t>Workteam</t>
  </si>
  <si>
    <t>https://workte.am</t>
  </si>
  <si>
    <t>c77d68bd-a103-f602-d9df-d2f5c3550334</t>
  </si>
  <si>
    <t>WorkTech</t>
  </si>
  <si>
    <t>http://www.worktech.com</t>
  </si>
  <si>
    <t>1faec4ed-5c17-3c79-6f91-077fecb60d16</t>
  </si>
  <si>
    <t>WORKTEL</t>
  </si>
  <si>
    <t>http://www.worktel.com</t>
  </si>
  <si>
    <t>83d71e2f-dc39-4f48-ece0-8ec2e01b8be6</t>
  </si>
  <si>
    <t>Workterra</t>
  </si>
  <si>
    <t>http://www.workterra.com</t>
  </si>
  <si>
    <t>8a4a9c8b-9d78-9f64-d511-865dc16d0877</t>
  </si>
  <si>
    <t>WorkThere</t>
  </si>
  <si>
    <t>https://workthere.co</t>
  </si>
  <si>
    <t>f632aadc-1460-b2b3-ffde-43f70f43d52a</t>
  </si>
  <si>
    <t>WorkTies</t>
  </si>
  <si>
    <t>https://workties.us/</t>
  </si>
  <si>
    <t>7022e6fe-599b-f25e-7b35-604df26c39e1</t>
  </si>
  <si>
    <t>Worktime</t>
  </si>
  <si>
    <t>http://www.worktime.com</t>
  </si>
  <si>
    <t>e6e176ad-d14f-fdb1-4f24-a032729c4442</t>
  </si>
  <si>
    <t>WorkTNC</t>
  </si>
  <si>
    <t>http://worktnc.com</t>
  </si>
  <si>
    <t>bafba3e8-cf87-f3dc-b0d2-76d3042c7a93</t>
  </si>
  <si>
    <t>Worktoday App</t>
  </si>
  <si>
    <t>http://worktodayapp.com/</t>
  </si>
  <si>
    <t>2ffd76c4-7465-e10f-e68d-a29be6951b11</t>
  </si>
  <si>
    <t>WorktoJob</t>
  </si>
  <si>
    <t>https://www.worktojob.com</t>
  </si>
  <si>
    <t>53007e8c-a1b2-9166-3f90-61bc15a482c6</t>
  </si>
  <si>
    <t>Worktopia</t>
  </si>
  <si>
    <t>http://www.worktopia.com</t>
  </si>
  <si>
    <t>0598bf09-a1c2-4a27-557f-e4d52a83d75f</t>
  </si>
  <si>
    <t>Worktops.org</t>
  </si>
  <si>
    <t>http://worktops.org/</t>
  </si>
  <si>
    <t>1dfafb42-cf1b-d443-3780-e1f624c5c2cb</t>
  </si>
  <si>
    <t>WorkTouch</t>
  </si>
  <si>
    <t>http://www.worktouch.com</t>
  </si>
  <si>
    <t>27fe6c98-3e06-24d2-5394-865eb59e26f5</t>
  </si>
  <si>
    <t>WorkTrip</t>
  </si>
  <si>
    <t>http://www.worktrip.tax</t>
  </si>
  <si>
    <t>10c0c205-e185-c751-0b25-0d1cf3222976</t>
  </si>
  <si>
    <t>Worktu</t>
  </si>
  <si>
    <t>http://www.worktu.com/</t>
  </si>
  <si>
    <t>a922e083-bb5c-c551-abdb-6de539f46889</t>
  </si>
  <si>
    <t>Workube</t>
  </si>
  <si>
    <t>http://www.workube.com</t>
  </si>
  <si>
    <t>af5ffc17-8c7d-c38a-d69a-a22e2b1c1e01</t>
  </si>
  <si>
    <t>WorkUnite.com</t>
  </si>
  <si>
    <t>http://www.workunite.com</t>
  </si>
  <si>
    <t>4ee7a8c5-91b2-efc9-9856-d07121c337f6</t>
  </si>
  <si>
    <t>Workup</t>
  </si>
  <si>
    <t>http://workup.is</t>
  </si>
  <si>
    <t>c822caa3-09ac-49d8-d0aa-2907805cc97d</t>
  </si>
  <si>
    <t>WorkVenture</t>
  </si>
  <si>
    <t>https://www.workventure.com</t>
  </si>
  <si>
    <t>f5346c30-f53f-0859-0ccc-07961bba5f7f</t>
  </si>
  <si>
    <t>WorkVentures</t>
  </si>
  <si>
    <t>http://www.workventures.com.au/</t>
  </si>
  <si>
    <t>80c922d1-fda0-bbb4-baaa-bbc73fb54d40</t>
  </si>
  <si>
    <t>WorkVille</t>
  </si>
  <si>
    <t>http://www.workvillenyc.com</t>
  </si>
  <si>
    <t>cac1124b-823b-d14b-b3db-0ea36dc91bb1</t>
  </si>
  <si>
    <t>Workvisit</t>
  </si>
  <si>
    <t>http://www.workvisit.co.uk/</t>
  </si>
  <si>
    <t>f2899d48-3892-3bfb-f1a6-24b75b9ce1c5</t>
  </si>
  <si>
    <t>WorkVoices</t>
  </si>
  <si>
    <t>http://www.workvoices.com</t>
  </si>
  <si>
    <t>c572ca44-ef2a-a1fe-7582-b73a7041a15c</t>
  </si>
  <si>
    <t>WorkWare</t>
  </si>
  <si>
    <t>http://getworkware.com</t>
  </si>
  <si>
    <t>10405556-0e27-4923-7619-22e5eba47722</t>
  </si>
  <si>
    <t>Workware Systems</t>
  </si>
  <si>
    <t>http://www.workwaresystems.com</t>
  </si>
  <si>
    <t>649b7f80-9dc2-bc01-c990-94b282d806da</t>
  </si>
  <si>
    <t>WorkWatcher</t>
  </si>
  <si>
    <t>http://www.workwatcher.com</t>
  </si>
  <si>
    <t>a0af0753-feb7-ab7d-d2f3-95722adad41d</t>
  </si>
  <si>
    <t>WorkWave</t>
  </si>
  <si>
    <t>https://www.workwave.com/</t>
  </si>
  <si>
    <t>bfeb84da-afe2-c01d-fa58-b846c2221b12</t>
  </si>
  <si>
    <t>Workwear and Leisure Clothing</t>
  </si>
  <si>
    <t>http://www.workwearandleisureclothing.com</t>
  </si>
  <si>
    <t>401b2a58-3e42-733d-045c-1b6274d9ab39</t>
  </si>
  <si>
    <t>WorkwearUSA</t>
  </si>
  <si>
    <t>http://www.workwearusa.com</t>
  </si>
  <si>
    <t>8beaab33-9c90-6dd5-6512-bacde78e11f4</t>
  </si>
  <si>
    <t>Workweek</t>
  </si>
  <si>
    <t>http://getworkweek.com/</t>
  </si>
  <si>
    <t>ff029839-d363-e858-709f-a8bf51f23364</t>
  </si>
  <si>
    <t>WorkWeek</t>
  </si>
  <si>
    <t>https://workweek.com</t>
  </si>
  <si>
    <t>4a948e7c-c65c-3ef0-2539-7184f3d95c27</t>
  </si>
  <si>
    <t>Workwell</t>
  </si>
  <si>
    <t>https://www.workwell.io/</t>
  </si>
  <si>
    <t>0b6feb2d-7778-19de-8966-d050966181ab</t>
  </si>
  <si>
    <t>Workwell Capital</t>
  </si>
  <si>
    <t>http://www.workwellcapital.com/</t>
  </si>
  <si>
    <t>c8a0bbac-8e02-7647-b988-fa8c4fc269e5</t>
  </si>
  <si>
    <t>WorkWell Prevention &amp; Care</t>
  </si>
  <si>
    <t>http://workwell.com</t>
  </si>
  <si>
    <t>aaff32de-9309-a4a3-9560-fd0fa15d35a9</t>
  </si>
  <si>
    <t>WorkWhileWalking.com</t>
  </si>
  <si>
    <t>http://www.workwhilewalking.com</t>
  </si>
  <si>
    <t>3cd4bccc-95b2-cbfd-5341-6c1145de8581</t>
  </si>
  <si>
    <t>Workwise (Suffolk) Ltd</t>
  </si>
  <si>
    <t>http://workwise.org.uk/</t>
  </si>
  <si>
    <t>93912e3b-9de6-a529-4096-9a07b00d8cb5</t>
  </si>
  <si>
    <t>WorkWise Software</t>
  </si>
  <si>
    <t>http://www.workwisellc.com</t>
  </si>
  <si>
    <t>7f7948d2-1906-45b6-1577-c98fdfe8c28f</t>
  </si>
  <si>
    <t>WorkWith.me</t>
  </si>
  <si>
    <t>http://workwith.me</t>
  </si>
  <si>
    <t>99fa2a7b-e69a-07e0-d856-5fbe0c33ff41</t>
  </si>
  <si>
    <t>WorkWoo</t>
  </si>
  <si>
    <t>http://www.workwoo.com</t>
  </si>
  <si>
    <t>0ca7859c-8d06-363b-dff9-f4e58b5ce6d9</t>
  </si>
  <si>
    <t>WorkWyze</t>
  </si>
  <si>
    <t>https://wizeworker.appspot.com/</t>
  </si>
  <si>
    <t>89bda0d5-6bb8-5e12-ea5c-2b15eb08bc49</t>
  </si>
  <si>
    <t>WorkXPress</t>
  </si>
  <si>
    <t>http://www.workxpress.com</t>
  </si>
  <si>
    <t>a022c474-543e-9778-49ad-e32d0317cf32</t>
  </si>
  <si>
    <t>Worky</t>
  </si>
  <si>
    <t>http://www.worky.com</t>
  </si>
  <si>
    <t>4b23901e-3c85-2c8a-58d4-16821def2db3</t>
  </si>
  <si>
    <t>Workyard</t>
  </si>
  <si>
    <t>http://getworkyard.com/</t>
  </si>
  <si>
    <t>97e13642-1cb9-0975-d5c3-089e7e507981</t>
  </si>
  <si>
    <t>Workz</t>
  </si>
  <si>
    <t>http://www.workz.com/</t>
  </si>
  <si>
    <t>9a9881bf-33d8-c630-d595-16259c858fda</t>
  </si>
  <si>
    <t>Workzap</t>
  </si>
  <si>
    <t>http://workzap.com</t>
  </si>
  <si>
    <t>c0fe50b5-5f35-24ad-fb80-15a9c7686ca4</t>
  </si>
  <si>
    <t>workZeit</t>
  </si>
  <si>
    <t>http://www.workzeit.com</t>
  </si>
  <si>
    <t>5337eef1-3cdf-b821-cabf-3a9e56eee3a7</t>
  </si>
  <si>
    <t>Workzippy</t>
  </si>
  <si>
    <t>https://workzippy.com</t>
  </si>
  <si>
    <t>715e5704-28b2-6792-935f-7584d54b400b</t>
  </si>
  <si>
    <t>https://www.workzippy.com</t>
  </si>
  <si>
    <t>5c0463f6-9199-2299-792c-c2b2e74a7f56</t>
  </si>
  <si>
    <t>WorkZone</t>
  </si>
  <si>
    <t>http://www.workzone.com</t>
  </si>
  <si>
    <t>132f3919-cfb8-84f7-baee-fef6e21d52fd</t>
  </si>
  <si>
    <t>World 'n' Traveland</t>
  </si>
  <si>
    <t>http://www.worldtraveland.com</t>
  </si>
  <si>
    <t>399474e6-1b4a-0893-18c4-58076f92a63e</t>
  </si>
  <si>
    <t>World Academy.tv</t>
  </si>
  <si>
    <t>http://worldacademy.tv/</t>
  </si>
  <si>
    <t>71e3d645-cbb1-e733-ff17-bfebf8e02b72</t>
  </si>
  <si>
    <t>World Access</t>
  </si>
  <si>
    <t>http://waftb.org</t>
  </si>
  <si>
    <t>79479a2d-8aa5-957c-9a19-224f9932bbb8</t>
  </si>
  <si>
    <t>World Advisory</t>
  </si>
  <si>
    <t>http://www.worldadvisory.com</t>
  </si>
  <si>
    <t>6719fc03-a39b-2af5-d045-62def3fa1064</t>
  </si>
  <si>
    <t>World Affairs</t>
  </si>
  <si>
    <t>http://worldaffairsjournal.org/</t>
  </si>
  <si>
    <t>40490ca7-0bf0-4bf5-d798-0c2e8a8fec06</t>
  </si>
  <si>
    <t>World Affairs Council - DC</t>
  </si>
  <si>
    <t>https://www.worldaffairsdc.org</t>
  </si>
  <si>
    <t>b272c29c-0635-6c72-09f0-8cda9cca4c15</t>
  </si>
  <si>
    <t>World Affairs Council of Pittsburgh</t>
  </si>
  <si>
    <t>https://www.worldpittsburgh.org</t>
  </si>
  <si>
    <t>61fb5b58-a7b2-2afe-e2ec-50cd940ef131</t>
  </si>
  <si>
    <t>World Affairs Council of San Antonio</t>
  </si>
  <si>
    <t>http://www.wacofsa.org/</t>
  </si>
  <si>
    <t>bdb0b54d-52b1-a733-2eda-f3ec3edee1e4</t>
  </si>
  <si>
    <t>World Aid Now</t>
  </si>
  <si>
    <t>http://www.worldaidnow.org</t>
  </si>
  <si>
    <t>a3d8bf00-8c64-2e8b-14b5-8c02fb8f35bf</t>
  </si>
  <si>
    <t>World Airline News</t>
  </si>
  <si>
    <t>http://worldairlinenews.com/</t>
  </si>
  <si>
    <t>a524bb3d-7a92-f5fa-725c-42d548aca3a1</t>
  </si>
  <si>
    <t>World Airport Codes</t>
  </si>
  <si>
    <t>http://www.world-airport-codes.com</t>
  </si>
  <si>
    <t>90817a68-dd5e-6d26-b956-41e56edaf07c</t>
  </si>
  <si>
    <t>World Alliance for Breastfeeding Action</t>
  </si>
  <si>
    <t>http://waba.org.my</t>
  </si>
  <si>
    <t>769a2891-4767-e5a1-77ce-30166b367fba</t>
  </si>
  <si>
    <t>World Alliance for Decentralized Energy</t>
  </si>
  <si>
    <t>http://www.localpower.org/</t>
  </si>
  <si>
    <t>f7a499b7-e626-7af9-8548-4218727b9171</t>
  </si>
  <si>
    <t>World Alliance Records</t>
  </si>
  <si>
    <t>http://www.world-alliance-records.com</t>
  </si>
  <si>
    <t>57f6f169-4ac8-7b0e-80aa-fe1693b1ba92</t>
  </si>
  <si>
    <t>World Animal Protection</t>
  </si>
  <si>
    <t>https://www.worldanimalprotection.org</t>
  </si>
  <si>
    <t>cb0e2b6e-ae07-2460-0087-d7796483d9d3</t>
  </si>
  <si>
    <t>World Apartments</t>
  </si>
  <si>
    <t>http://apartmentreviews.com</t>
  </si>
  <si>
    <t>25653293-96e9-5a96-4815-1b8b45b01430</t>
  </si>
  <si>
    <t>World Architecture News</t>
  </si>
  <si>
    <t>http://www.worldarchitecturenews.com/</t>
  </si>
  <si>
    <t>5aef9d06-93b4-da19-be83-51c706a5b1a6</t>
  </si>
  <si>
    <t>World Art Community</t>
  </si>
  <si>
    <t>http://www.worldartcommunity.com/</t>
  </si>
  <si>
    <t>adbb7bfe-99d1-5882-62de-8cecb857510b</t>
  </si>
  <si>
    <t>World As I Der See It! Publications</t>
  </si>
  <si>
    <t>http://www.worldasiderseeit.com</t>
  </si>
  <si>
    <t>70bb3e22-2ddc-40a1-ff13-42d082fddbfd</t>
  </si>
  <si>
    <t>World Assembly of Youth</t>
  </si>
  <si>
    <t>http://www.way.org.my</t>
  </si>
  <si>
    <t>7b516e4c-b4c2-7520-7802-efa43876268f</t>
  </si>
  <si>
    <t>World Auto Source (B2B Marketplace)</t>
  </si>
  <si>
    <t>http://worldautosource.com/</t>
  </si>
  <si>
    <t>a31f3183-dfc1-f3c4-382c-445d13e75871</t>
  </si>
  <si>
    <t>World Automotive Services Inc.</t>
  </si>
  <si>
    <t>http://www.worldautoservicesinc.com</t>
  </si>
  <si>
    <t>3e06fd42-47cc-8a15-87cf-e60f3fd90eee</t>
  </si>
  <si>
    <t>World Backup Day</t>
  </si>
  <si>
    <t>http://www.worldbackupday.com/</t>
  </si>
  <si>
    <t>1ad66a97-9a2f-6f67-aff4-7e603d5a0720</t>
  </si>
  <si>
    <t>World Bank Economic Development Institute</t>
  </si>
  <si>
    <t>https://olc.worldbank.org</t>
  </si>
  <si>
    <t>5ceef85f-1326-1e9c-4f2a-0ccdddc80e22</t>
  </si>
  <si>
    <t>World Biff LLC</t>
  </si>
  <si>
    <t>http://www.worldbiff.com</t>
  </si>
  <si>
    <t>9bcb90cb-07ce-4382-07ab-f5136b28433f</t>
  </si>
  <si>
    <t>World Big Tree</t>
  </si>
  <si>
    <t>http://www.worldbigtree.com</t>
  </si>
  <si>
    <t>6702e55d-1a17-1eba-dead-d66942c20c13</t>
  </si>
  <si>
    <t>World Biotechnology</t>
  </si>
  <si>
    <t>http://worldbiotechnology.co</t>
  </si>
  <si>
    <t>da1405b8-15ff-b346-5d75-9456e3a2d306</t>
  </si>
  <si>
    <t>World Blender</t>
  </si>
  <si>
    <t>http://www.worldblender.com</t>
  </si>
  <si>
    <t>fdb28b14-e14b-4a61-ffdf-1b388103613d</t>
  </si>
  <si>
    <t>World Book</t>
  </si>
  <si>
    <t>http://www.worldbook.com</t>
  </si>
  <si>
    <t>2665c42d-6c73-d840-c52d-5baf76fa1392</t>
  </si>
  <si>
    <t>World Business Angels Association</t>
  </si>
  <si>
    <t>http://wbaa.biz</t>
  </si>
  <si>
    <t>533bd393-c65a-80d5-d444-bf356aee5b35</t>
  </si>
  <si>
    <t>World Business Chicago</t>
  </si>
  <si>
    <t>http://worldbusinesschicago.com/</t>
  </si>
  <si>
    <t>352b2046-cbdb-ef68-fd6f-d097868847b2</t>
  </si>
  <si>
    <t>World Business Council for Sustainable Development</t>
  </si>
  <si>
    <t>http://www.wbcsd.org/home.aspx</t>
  </si>
  <si>
    <t>6c11b615-3fd1-77ed-c0b2-8a434f64f4c3</t>
  </si>
  <si>
    <t>World Business Email Database</t>
  </si>
  <si>
    <t>http://www.worldbusinessemaildatabase.com</t>
  </si>
  <si>
    <t>ed3edcd9-5db9-4623-2cef-ba36adc9ac0c</t>
  </si>
  <si>
    <t>World Business Lenders</t>
  </si>
  <si>
    <t>http://wbl.com</t>
  </si>
  <si>
    <t>ca0ebeeb-3fc2-0589-d9b0-76e988f0202a</t>
  </si>
  <si>
    <t>World Business Press Online</t>
  </si>
  <si>
    <t>http://www.wbponline.com</t>
  </si>
  <si>
    <t>73f45cf3-1b93-946e-8af6-871319df733c</t>
  </si>
  <si>
    <t>World BX</t>
  </si>
  <si>
    <t>http://www.worldbx.com</t>
  </si>
  <si>
    <t>c0389760-91be-ccf0-f8e2-6e877455ec76</t>
  </si>
  <si>
    <t>World Centric</t>
  </si>
  <si>
    <t>http://worldcentric.org/</t>
  </si>
  <si>
    <t>770e1384-ac46-230b-fed4-0c3f0d9a3e21</t>
  </si>
  <si>
    <t>World Class Consulting</t>
  </si>
  <si>
    <t>http://www.doubleyoudoublesee.com</t>
  </si>
  <si>
    <t>b8f4aed6-81e0-5ccd-2bcc-3dca4db5f529</t>
  </si>
  <si>
    <t>World Class Dance Center</t>
  </si>
  <si>
    <t>http://www.worldclassdancecenter.net/</t>
  </si>
  <si>
    <t>4689e18f-2dc9-54d5-6b4e-327cde713c02</t>
  </si>
  <si>
    <t>World Class Driving</t>
  </si>
  <si>
    <t>http://www.worldclassdriving.com</t>
  </si>
  <si>
    <t>afa12a73-7b13-e9c1-7bb6-921ecd8a2f77</t>
  </si>
  <si>
    <t>World Class Notes</t>
  </si>
  <si>
    <t>https://www.worldclassnotes.com/</t>
  </si>
  <si>
    <t>24d8d1ec-1045-90c0-5f5a-db02cae66503</t>
  </si>
  <si>
    <t>World Class Promotions</t>
  </si>
  <si>
    <t>http://www.worldclasspromo.com</t>
  </si>
  <si>
    <t>d0e1f051-b193-cd0f-9344-3922b4b7b8d9</t>
  </si>
  <si>
    <t>World Class Telecommunications.</t>
  </si>
  <si>
    <t>http://wc-t.com</t>
  </si>
  <si>
    <t>7bde55e9-bd96-21c2-847a-db48937e6093</t>
  </si>
  <si>
    <t>World Coal Association</t>
  </si>
  <si>
    <t>http://www.worldcoal.org/</t>
  </si>
  <si>
    <t>c01ed72f-f95c-cccb-4c61-ca22abfb46df</t>
  </si>
  <si>
    <t>World Coffee Network</t>
  </si>
  <si>
    <t>http://worldcoffee.net</t>
  </si>
  <si>
    <t>e95b9143-d8cf-4f73-a91b-426cee69c38e</t>
  </si>
  <si>
    <t>World Color</t>
  </si>
  <si>
    <t>9d7df3ec-bb67-944b-e4ec-2baa3bc248ec</t>
  </si>
  <si>
    <t>World Commerce Online</t>
  </si>
  <si>
    <t>http://www.wconet.com/</t>
  </si>
  <si>
    <t>9e8ae344-4328-427d-e21e-fd33325513ca</t>
  </si>
  <si>
    <t>World Communication Forum Association</t>
  </si>
  <si>
    <t>http://www.wcfa.ch/</t>
  </si>
  <si>
    <t>a2bec5f7-a44a-c272-1ba1-8ab16a64abbd</t>
  </si>
  <si>
    <t>World Communications Network Resources M Sdn Bhd</t>
  </si>
  <si>
    <t>http://www.world.com.my</t>
  </si>
  <si>
    <t>4c68957c-4c87-863a-736b-697f671534a5</t>
  </si>
  <si>
    <t>World CopperSmith</t>
  </si>
  <si>
    <t>http://www.worldcoppersmith.com/</t>
  </si>
  <si>
    <t>7a0b2f49-14dd-93b4-9881-b59f432bd7ea</t>
  </si>
  <si>
    <t>World Corporation Friends SARL</t>
  </si>
  <si>
    <t>http://www.wcfsarld.com</t>
  </si>
  <si>
    <t>6e8078ba-df6b-e0b1-7c0f-8451f55d876f</t>
  </si>
  <si>
    <t>World Courier</t>
  </si>
  <si>
    <t>http://www.worldcourier.com</t>
  </si>
  <si>
    <t>f03d3d1a-3612-e638-e3b0-157c2c3cc23d</t>
  </si>
  <si>
    <t>World Courier Ground</t>
  </si>
  <si>
    <t>http://www.wcground.com</t>
  </si>
  <si>
    <t>2a0dc34c-dd7b-0b88-7c85-80d677eda717</t>
  </si>
  <si>
    <t>World Craniofacial Foundation</t>
  </si>
  <si>
    <t>https://www.worldcf.org</t>
  </si>
  <si>
    <t>9e482c18-126e-8eea-ef6e-1fbf664f85fe</t>
  </si>
  <si>
    <t>World Cube Association</t>
  </si>
  <si>
    <t>https://www.worldcubeassociation.org/</t>
  </si>
  <si>
    <t>18bd3db5-fea7-8df1-adab-def7732fcebe</t>
  </si>
  <si>
    <t>World Cup of Sales</t>
  </si>
  <si>
    <t>http://www.worldcupofsales.com</t>
  </si>
  <si>
    <t>aff81cb6-3f3f-bb6c-bded-d0ed636fd751</t>
  </si>
  <si>
    <t>World Customs Organization</t>
  </si>
  <si>
    <t>http://www.wcoomd.org/en/</t>
  </si>
  <si>
    <t>f54f2a7f-99fd-eb12-8959-4d6be8abf5ce</t>
  </si>
  <si>
    <t>http://www.wcoomd.org</t>
  </si>
  <si>
    <t>593e24cb-e44a-cc74-07f3-061d12ce635d</t>
  </si>
  <si>
    <t>World Data Products</t>
  </si>
  <si>
    <t>https://www.wdpi.com</t>
  </si>
  <si>
    <t>a2ace15e-dd2e-fac4-e94d-59a4518c772d</t>
  </si>
  <si>
    <t>World Dating Company</t>
  </si>
  <si>
    <t>http://wdc360.com</t>
  </si>
  <si>
    <t>c35b4ad1-c1e0-d214-7f06-a4a70474a9d3</t>
  </si>
  <si>
    <t>World Duty Free</t>
  </si>
  <si>
    <t>http://www.worlddutyfree.com/</t>
  </si>
  <si>
    <t>5587e01c-c95d-7b3f-687b-37d0c6729039</t>
  </si>
  <si>
    <t>World E Mag</t>
  </si>
  <si>
    <t>http://www.worldemag.com</t>
  </si>
  <si>
    <t>19244c15-713b-f45d-555d-d37dd1027500</t>
  </si>
  <si>
    <t>World E-Buy International Limited</t>
  </si>
  <si>
    <t>http://www.beddinginn.com/custom-comforter-sets-106178/</t>
  </si>
  <si>
    <t>c64be8d5-97db-095d-36bd-4413c266ea8c</t>
  </si>
  <si>
    <t>World Education Foundation UK</t>
  </si>
  <si>
    <t>http://www.wefuk.org/index.html</t>
  </si>
  <si>
    <t>fe89c68d-daf9-a554-aeaa-e2b9fa6bb72a</t>
  </si>
  <si>
    <t>World Education Services</t>
  </si>
  <si>
    <t>http://www.wes.org/</t>
  </si>
  <si>
    <t>5b831310-ff73-4e90-4d0a-99535200c2bf</t>
  </si>
  <si>
    <t>World Education University - WEU</t>
  </si>
  <si>
    <t>http://www.theweu.com</t>
  </si>
  <si>
    <t>e58961dd-3a53-2512-f513-c86c5eba8b49</t>
  </si>
  <si>
    <t>World Electronic Broadcast</t>
  </si>
  <si>
    <t>http://www.worldelectronicbroadcast.com</t>
  </si>
  <si>
    <t>0ff1870c-c0cb-6051-f14a-a1ade6ad6288</t>
  </si>
  <si>
    <t>World Energy</t>
  </si>
  <si>
    <t>http://www.worldenergyllc.com</t>
  </si>
  <si>
    <t>1211e629-b442-efda-8078-6d27f427f93f</t>
  </si>
  <si>
    <t>http://www.worldenergy.net/</t>
  </si>
  <si>
    <t>1e3bd228-3625-9c49-971c-c2566f17f91b</t>
  </si>
  <si>
    <t>World Energy Canada</t>
  </si>
  <si>
    <t>http://www.we-can.ca</t>
  </si>
  <si>
    <t>c1ea4831-f57a-ddb5-f129-9b6ce8e9b35b</t>
  </si>
  <si>
    <t>World Energy Congress</t>
  </si>
  <si>
    <t>https://www.worldenergy.org</t>
  </si>
  <si>
    <t>d8bde6b9-a34c-55d1-e46c-aa9d714c141b</t>
  </si>
  <si>
    <t>World Energy Labs</t>
  </si>
  <si>
    <t>http://www.worldenergylabs.com</t>
  </si>
  <si>
    <t>139ace79-cd4d-c001-f4ce-4ee60e7b94f0</t>
  </si>
  <si>
    <t>World Energy Solutions</t>
  </si>
  <si>
    <t>http://www.worldenergy.com</t>
  </si>
  <si>
    <t>502f36b5-9505-e183-b430-1b87b56f9215</t>
  </si>
  <si>
    <t>World Entertainment Network</t>
  </si>
  <si>
    <t>http://www.wenetwork.com</t>
  </si>
  <si>
    <t>5ae1514d-23d5-e8b3-b1c4-88f2bc3a382c</t>
  </si>
  <si>
    <t>World Equipment Source</t>
  </si>
  <si>
    <t>http://www.wesource.com</t>
  </si>
  <si>
    <t>5cb1d9fc-1e6b-7b94-66c5-fbad0fe78b2c</t>
  </si>
  <si>
    <t>World eSport Ltd</t>
  </si>
  <si>
    <t>http://worldesport.com/</t>
  </si>
  <si>
    <t>dac4c8b3-9ed5-a749-4884-9ef3f91f5ac8</t>
  </si>
  <si>
    <t>World eSports</t>
  </si>
  <si>
    <t>http://www.theworldes.com</t>
  </si>
  <si>
    <t>7e595912-7eba-b1aa-2981-9930aae5d4ef</t>
  </si>
  <si>
    <t>World Evolved</t>
  </si>
  <si>
    <t>http://www.worldevolved.com</t>
  </si>
  <si>
    <t>9434acd3-3dde-116f-a7b0-2a6887b0242d</t>
  </si>
  <si>
    <t>World Faith</t>
  </si>
  <si>
    <t>http://worldfaith.org/</t>
  </si>
  <si>
    <t>514cb515-eb57-65c7-1b10-ebac2b86ae70</t>
  </si>
  <si>
    <t>World Federation of Exchanges</t>
  </si>
  <si>
    <t>http://world-exchanges.org/</t>
  </si>
  <si>
    <t>1d06477b-536d-1e4c-6e28-0026f8dd69d7</t>
  </si>
  <si>
    <t>World Federation of Orthodontists</t>
  </si>
  <si>
    <t>http://www.wfo.org/</t>
  </si>
  <si>
    <t>f1d53f3a-becd-0a26-0e7f-260494209441</t>
  </si>
  <si>
    <t>World Financial Group</t>
  </si>
  <si>
    <t>http://aboutwfgonline.com</t>
  </si>
  <si>
    <t>f5f98f20-ae53-741f-672b-724b314986ce</t>
  </si>
  <si>
    <t>World Financial Symposiums</t>
  </si>
  <si>
    <t>http://www.wfs.com/</t>
  </si>
  <si>
    <t>ef907fda-7ec6-496f-7da5-84865aaed2ba</t>
  </si>
  <si>
    <t>World First</t>
  </si>
  <si>
    <t>https://www.worldfirst.com</t>
  </si>
  <si>
    <t>e77566bd-c861-c89d-1bd1-2077b96330f2</t>
  </si>
  <si>
    <t>World Food Programme</t>
  </si>
  <si>
    <t>258b98d5-a57d-d4b7-2be1-3430928e8b2d</t>
  </si>
  <si>
    <t>World Food Travel Association</t>
  </si>
  <si>
    <t>http://www.worldfoodtravel.org</t>
  </si>
  <si>
    <t>cf461458-86f3-072e-9638-798e5dbcfadf</t>
  </si>
  <si>
    <t>World Free Pictures</t>
  </si>
  <si>
    <t>http://www.worldfreepictures.com/</t>
  </si>
  <si>
    <t>86b4b1db-9c47-e5d7-b06c-043a4284f169</t>
  </si>
  <si>
    <t>World Fuel</t>
  </si>
  <si>
    <t>http://www.wfscorp.com</t>
  </si>
  <si>
    <t>39f93e51-2661-a9ae-e642-28a14d6b0a7d</t>
  </si>
  <si>
    <t>World Future Society</t>
  </si>
  <si>
    <t>http://www.wfs.org/</t>
  </si>
  <si>
    <t>510467eb-ef67-4583-a9a3-2bb1c846a259</t>
  </si>
  <si>
    <t>World Gaming Federation</t>
  </si>
  <si>
    <t>http://www.wgf.gg</t>
  </si>
  <si>
    <t>66803475-b6bb-cc7f-b8a2-e5f9e232beb9</t>
  </si>
  <si>
    <t>World Gifts Store</t>
  </si>
  <si>
    <t>http://www.worldgiftsstore.com</t>
  </si>
  <si>
    <t>486af2fe-45de-4b59-2b61-38a2e26e067b</t>
  </si>
  <si>
    <t>World Glaucoma Association</t>
  </si>
  <si>
    <t>http://www.worldglaucoma.org</t>
  </si>
  <si>
    <t>933aee8c-148f-6277-d310-41d10be118af</t>
  </si>
  <si>
    <t>World Global PR</t>
  </si>
  <si>
    <t>http://worldglobalpr.com/</t>
  </si>
  <si>
    <t>4e1d1438-7e72-07ad-b454-d15ae69d41df</t>
  </si>
  <si>
    <t>World Gold Council</t>
  </si>
  <si>
    <t>http://www.gold.org</t>
  </si>
  <si>
    <t>be88bd5f-e342-33a2-b3a4-54a241d93e3a</t>
  </si>
  <si>
    <t>World Green Building Council</t>
  </si>
  <si>
    <t>http://www.worldgbc.org/</t>
  </si>
  <si>
    <t>7f7b7bfc-4678-b222-c6e2-645c7d0534e9</t>
  </si>
  <si>
    <t>World Gym Taiwan</t>
  </si>
  <si>
    <t>http://www.worldgymtaiwan.com/en</t>
  </si>
  <si>
    <t>4ad6c0c9-a44e-bdc2-be04-3ea40813da05</t>
  </si>
  <si>
    <t>World Gym Wantagh</t>
  </si>
  <si>
    <t>http://www.worldgym.com/wantagh</t>
  </si>
  <si>
    <t>84cab870-6cf8-1077-1e91-815af206820f</t>
  </si>
  <si>
    <t>World Health Club</t>
  </si>
  <si>
    <t>https://calgary.worldhealth.ca/</t>
  </si>
  <si>
    <t>2a91921a-8aa4-2e75-cc30-f026b9cb4bcd</t>
  </si>
  <si>
    <t>World Health Innovation Summit</t>
  </si>
  <si>
    <t>http://www.worldhealthinnovationsummit.com/</t>
  </si>
  <si>
    <t>139369ba-476d-649e-fa4b-cc6fbf6df8e2</t>
  </si>
  <si>
    <t>World Health Interactive, Inc.</t>
  </si>
  <si>
    <t>http://www.worldhealthinteractive.com</t>
  </si>
  <si>
    <t>88f465c3-e7a0-a66a-eb6a-64988f3a5797</t>
  </si>
  <si>
    <t>World Health Organization (WHO)</t>
  </si>
  <si>
    <t>http://who.int/</t>
  </si>
  <si>
    <t>4a4c751d-2133-ad2e-d4f0-9771e1bb9c20</t>
  </si>
  <si>
    <t>World Health Partners</t>
  </si>
  <si>
    <t>http://worldhealthpartners.org/</t>
  </si>
  <si>
    <t>1681053f-0034-222f-5cbb-6bb142234133</t>
  </si>
  <si>
    <t>World Heart Federation</t>
  </si>
  <si>
    <t>http://www.world-heart-federation.org/</t>
  </si>
  <si>
    <t>31e1b582-2911-0521-1dfa-0cbdaa298633</t>
  </si>
  <si>
    <t>World Heart Foundation</t>
  </si>
  <si>
    <t>http://www.world-heart-federation.org</t>
  </si>
  <si>
    <t>c781126e-5a49-aec9-d41f-4d7d5f0102b5</t>
  </si>
  <si>
    <t>World Help Solutions</t>
  </si>
  <si>
    <t>http://www.worldhelpsolutions.com</t>
  </si>
  <si>
    <t>dcf534af-cdb9-a9c6-4f0a-da313d580305</t>
  </si>
  <si>
    <t>World Highlight</t>
  </si>
  <si>
    <t>http://www.worldhighlight.com/</t>
  </si>
  <si>
    <t>936ac437-78c3-0c69-97b7-a1e383a89a90</t>
  </si>
  <si>
    <t>World Holiday Rental</t>
  </si>
  <si>
    <t>https://www.worldholidayrental.com</t>
  </si>
  <si>
    <t>93c161b5-e4d9-3263-39f1-fadaf73bad0f</t>
  </si>
  <si>
    <t>World Indigenous Network</t>
  </si>
  <si>
    <t>http://www.winlsm.net/</t>
  </si>
  <si>
    <t>f6284fa3-9a0e-0da0-207e-75d294478059</t>
  </si>
  <si>
    <t>World Innovation Inc</t>
  </si>
  <si>
    <t>http://www.thewii.com</t>
  </si>
  <si>
    <t>74429dc3-8afc-66b6-5cbd-acfbbd078bf3</t>
  </si>
  <si>
    <t>World Innovation Institute</t>
  </si>
  <si>
    <t>http://thewii.org</t>
  </si>
  <si>
    <t>b5596602-b213-c75d-e454-1da42c0373f3</t>
  </si>
  <si>
    <t>World Innovation Lab (WiL)</t>
  </si>
  <si>
    <t>http://wilab.com</t>
  </si>
  <si>
    <t>6469ad17-8317-58d4-4ae8-595e05679837</t>
  </si>
  <si>
    <t>World Innovation Summit for Education (WISE)</t>
  </si>
  <si>
    <t>http://www.wise-qatar.org/</t>
  </si>
  <si>
    <t>99992ac3-d8cf-139a-a526-c0868e43af3c</t>
  </si>
  <si>
    <t>World Innovations Forum</t>
  </si>
  <si>
    <t>http://wiforum.com/#</t>
  </si>
  <si>
    <t>540d7021-c011-e20d-1147-e5c47d70fb5b</t>
  </si>
  <si>
    <t>World Insurance Company Logos</t>
  </si>
  <si>
    <t>http://www.world-insurance-companies.com/</t>
  </si>
  <si>
    <t>434119ff-e57e-7488-1d20-e797b45876f1</t>
  </si>
  <si>
    <t>World Intellectual Property Organization</t>
  </si>
  <si>
    <t>http://www.wipo.int/portal/en/</t>
  </si>
  <si>
    <t>df718eeb-4e6c-8f88-aac7-cdbd3fb03326</t>
  </si>
  <si>
    <t>World Internet Projects</t>
  </si>
  <si>
    <t>http://www.fr9.es</t>
  </si>
  <si>
    <t>89c312dc-c687-b983-a83f-6f9a0e55d4b4</t>
  </si>
  <si>
    <t>World IP Review</t>
  </si>
  <si>
    <t>http://www.worldipreview.com/</t>
  </si>
  <si>
    <t>226b7080-9ce1-b3a3-5777-f029a6ba093b</t>
  </si>
  <si>
    <t>World IPv6 Launch</t>
  </si>
  <si>
    <t>http://www.worldipv6launch.org/</t>
  </si>
  <si>
    <t>3193c5c6-58cc-bc92-0519-3bf0910aa200</t>
  </si>
  <si>
    <t>World IT Solutions</t>
  </si>
  <si>
    <t>http://www.witsllc.com/</t>
  </si>
  <si>
    <t>7f181080-5611-75c6-0f16-3c273ab0ccd7</t>
  </si>
  <si>
    <t>World Jeet Kune Do Federation</t>
  </si>
  <si>
    <t>http://worldjkd.com</t>
  </si>
  <si>
    <t>d96ef32f-b100-2898-2be6-726e9b739aeb</t>
  </si>
  <si>
    <t>World Jewish Congress (WJC)</t>
  </si>
  <si>
    <t>http://www.worldjewishcongress.org/</t>
  </si>
  <si>
    <t>f426a1fc-392f-af6e-9bb0-9551453663c6</t>
  </si>
  <si>
    <t>World Jewish Relief</t>
  </si>
  <si>
    <t>http://wjr.org.uk</t>
  </si>
  <si>
    <t>3a8068b8-1600-ff56-0d87-3b07434f36d8</t>
  </si>
  <si>
    <t>World Kenpo Associaton</t>
  </si>
  <si>
    <t>http://www.wkka.org</t>
  </si>
  <si>
    <t>23ef621c-cc28-dcfc-4af3-ff7f28e97d7d</t>
  </si>
  <si>
    <t>World Land Trust</t>
  </si>
  <si>
    <t>http://www.worldlandtrust.org/</t>
  </si>
  <si>
    <t>2e834766-fff7-1057-82e2-25d39ecb4b68</t>
  </si>
  <si>
    <t>World Language Communications</t>
  </si>
  <si>
    <t>http://www.worldlanguagecommunications.com</t>
  </si>
  <si>
    <t>3cd6f601-b11b-14d2-347d-105b0710bb90</t>
  </si>
  <si>
    <t>World Leadership School</t>
  </si>
  <si>
    <t>http://worldleadershipschool.com/</t>
  </si>
  <si>
    <t>cf87456c-32f5-0d37-8f14-936d2db4a798</t>
  </si>
  <si>
    <t>World Leading Schools Association</t>
  </si>
  <si>
    <t>http://www.wlsafoundation.org/</t>
  </si>
  <si>
    <t>123a5dea-fd03-a52e-5b01-45b90a3162cd</t>
  </si>
  <si>
    <t>World Life Networks</t>
  </si>
  <si>
    <t>http://worldlifenetworks.com</t>
  </si>
  <si>
    <t>6fab7d9c-717c-c2ed-3a2b-21570579f6e9</t>
  </si>
  <si>
    <t>World Lifestyle</t>
  </si>
  <si>
    <t>http://www.worldlifestyle.com/</t>
  </si>
  <si>
    <t>5450cbac-c77a-8dfa-6af7-326f7ff3634e</t>
  </si>
  <si>
    <t>World like Home</t>
  </si>
  <si>
    <t>https://www.world-like-home.com/</t>
  </si>
  <si>
    <t>90ffe8cd-dffb-5a6d-ad17-60d29dcbbacd</t>
  </si>
  <si>
    <t>World Lottery Club</t>
  </si>
  <si>
    <t>http://holding.worldlotteryclub.com/</t>
  </si>
  <si>
    <t>3feb1fd7-ff4d-4ad4-834a-86f0f774c295</t>
  </si>
  <si>
    <t>World Makers, Inc.</t>
  </si>
  <si>
    <t>http://www.worldmakers.com</t>
  </si>
  <si>
    <t>bff520fc-03aa-9a93-57dc-902354aa7bc8</t>
  </si>
  <si>
    <t>World Market Vendor Services</t>
  </si>
  <si>
    <t>http://worldmarket.pinpay.co/home.php</t>
  </si>
  <si>
    <t>393f8422-1c67-7ece-c4e6-66ebec551916</t>
  </si>
  <si>
    <t>World Markets Group</t>
  </si>
  <si>
    <t>http://www.iastra.info/worldgroup</t>
  </si>
  <si>
    <t>6d5d522a-9fab-a4ec-5d93-b862f0907d9e</t>
  </si>
  <si>
    <t>World Media &amp; Technology</t>
  </si>
  <si>
    <t>http://www.worldmediatech.com</t>
  </si>
  <si>
    <t>7274adbb-fc09-e1a5-4ad4-109698948ebe</t>
  </si>
  <si>
    <t>World Media Group</t>
  </si>
  <si>
    <t>http://www.mymovingreviews.com</t>
  </si>
  <si>
    <t>9bddec48-5b58-07da-bf14-9056ff1bbfc8</t>
  </si>
  <si>
    <t>World Media Labs</t>
  </si>
  <si>
    <t>http://www.worldmedialabs.com</t>
  </si>
  <si>
    <t>d437621a-cf21-a647-9e4b-1ed8f06f7b12</t>
  </si>
  <si>
    <t>World Medical</t>
  </si>
  <si>
    <t>http://www.wma.net</t>
  </si>
  <si>
    <t>66846f5e-db50-9484-276a-026b639bdb47</t>
  </si>
  <si>
    <t>World Medical Association</t>
  </si>
  <si>
    <t>http://wma.net</t>
  </si>
  <si>
    <t>3dcc7b96-626a-f70d-03f3-e88c14700475</t>
  </si>
  <si>
    <t>World Medicine Institute</t>
  </si>
  <si>
    <t>http://www.worldmedicineinstitute.com/</t>
  </si>
  <si>
    <t>03af6542-8c40-e228-5e50-e258859ed4c0</t>
  </si>
  <si>
    <t>World Mentoring Academy</t>
  </si>
  <si>
    <t>http://worldmentoringacademy.com/</t>
  </si>
  <si>
    <t>43182dc9-d47c-bb81-3154-12db15f10fe7</t>
  </si>
  <si>
    <t>World Merit</t>
  </si>
  <si>
    <t>http://worldmerit.org/</t>
  </si>
  <si>
    <t>1559be55-70ce-8180-63c0-c83e16fcbac8</t>
  </si>
  <si>
    <t>World Microfinance Education Initiative</t>
  </si>
  <si>
    <t>http://wmei.wordpress.com</t>
  </si>
  <si>
    <t>e48c751f-9439-9e66-42e7-4a5384a4d4bf</t>
  </si>
  <si>
    <t>World Mission University</t>
  </si>
  <si>
    <t>http://www.wmu.edu/</t>
  </si>
  <si>
    <t>a9ebfdd2-f9fe-1394-ae18-b80b8b9e1d81</t>
  </si>
  <si>
    <t>World Mobile Communication</t>
  </si>
  <si>
    <t>http://mobileworld.fi</t>
  </si>
  <si>
    <t>146cc7b8-b0a7-50cc-921f-8c198cbb71a0</t>
  </si>
  <si>
    <t>World Mobile Holdings</t>
  </si>
  <si>
    <t>http://www.worldmobileholdings.com</t>
  </si>
  <si>
    <t>5b86eab9-f9d9-fa12-4e43-9b780a983390</t>
  </si>
  <si>
    <t>World Molecular Imaging Society</t>
  </si>
  <si>
    <t>http://www.wmis.org/</t>
  </si>
  <si>
    <t>af284384-217f-171e-8101-240f867cfa44</t>
  </si>
  <si>
    <t>World Monuments Fund</t>
  </si>
  <si>
    <t>http://www.wmf.org/</t>
  </si>
  <si>
    <t>77056e5d-9110-5d20-7453-b432fd472fc0</t>
  </si>
  <si>
    <t>World Moto Clash</t>
  </si>
  <si>
    <t>http://worldmotoclash.com/</t>
  </si>
  <si>
    <t>91346591-0f96-d87e-c78b-dae40c9777d1</t>
  </si>
  <si>
    <t>WORLD NATION LIVE ENTERTAINMENT</t>
  </si>
  <si>
    <t>http://worldnationliveentertainment.com/</t>
  </si>
  <si>
    <t>aa19fe61-a1cd-4ac4-239e-91969c50df1c</t>
  </si>
  <si>
    <t>World News</t>
  </si>
  <si>
    <t>http://www.wrlsportsnews.com</t>
  </si>
  <si>
    <t>efb47114-0511-a81c-0ef3-4678ceadee2e</t>
  </si>
  <si>
    <t>World News Inc</t>
  </si>
  <si>
    <t>http://wn.com/</t>
  </si>
  <si>
    <t>cce393dc-0a2e-d9de-6d9d-9ca13ce059fb</t>
  </si>
  <si>
    <t>World news today</t>
  </si>
  <si>
    <t>http://www.noticias-today.com/</t>
  </si>
  <si>
    <t>3a48561b-6edc-c6c5-6916-2ffca23e30ad</t>
  </si>
  <si>
    <t>World News Translate</t>
  </si>
  <si>
    <t>http://worldnewstranslate.com</t>
  </si>
  <si>
    <t>7e19ea79-bc63-da42-d0c0-c9ee60649235</t>
  </si>
  <si>
    <t>World Nomads Group</t>
  </si>
  <si>
    <t>http://www.worldnomadsgroup.com/</t>
  </si>
  <si>
    <t>33481b70-2601-0b97-d2ee-325b269f558e</t>
  </si>
  <si>
    <t>World Nuclear Association</t>
  </si>
  <si>
    <t>http://world-nuclear.org</t>
  </si>
  <si>
    <t>b937a866-7da1-94de-b28b-fdb962e42b74</t>
  </si>
  <si>
    <t>World of 3A</t>
  </si>
  <si>
    <t>http://www.worldofthreea.com/</t>
  </si>
  <si>
    <t>891cfcdd-df03-db47-63f4-4f50840bebd3</t>
  </si>
  <si>
    <t>World of Avatar</t>
  </si>
  <si>
    <t>http://worldofavatar.com</t>
  </si>
  <si>
    <t>538539b9-3395-ec99-4c0b-3ea5149eccc9</t>
  </si>
  <si>
    <t>World of Beer</t>
  </si>
  <si>
    <t>http://wobusa.com</t>
  </si>
  <si>
    <t>37e93faf-9ef9-8fae-f537-813eab2b8158</t>
  </si>
  <si>
    <t>World of Books</t>
  </si>
  <si>
    <t>http://www.worldofbooks.com</t>
  </si>
  <si>
    <t>a4a2c04f-ec3d-70e6-d555-5898bfbe8ff3</t>
  </si>
  <si>
    <t>World of Dance</t>
  </si>
  <si>
    <t>http://www.worldofdance.com</t>
  </si>
  <si>
    <t>c5cc91d4-77e5-4f22-594e-d7ac37397e79</t>
  </si>
  <si>
    <t>World of Deals</t>
  </si>
  <si>
    <t>http://www.worldofdeals.co.uk</t>
  </si>
  <si>
    <t>fb805a70-05b6-32c2-fe97-be5382e0ebcd</t>
  </si>
  <si>
    <t>World of Electronics</t>
  </si>
  <si>
    <t>http://www.worldofelectronics.ie/</t>
  </si>
  <si>
    <t>156a0b5e-f386-be33-3ed1-68033cf6dd3e</t>
  </si>
  <si>
    <t>World of Gaming</t>
  </si>
  <si>
    <t>http://www.wataro.com</t>
  </si>
  <si>
    <t>7e04f65d-9740-f894-0556-d6bf547232bb</t>
  </si>
  <si>
    <t>World of Golf</t>
  </si>
  <si>
    <t>http://worldofgolf.co.za</t>
  </si>
  <si>
    <t>aa807d10-7eb7-520f-551e-c9550896c8a6</t>
  </si>
  <si>
    <t>World of Good</t>
  </si>
  <si>
    <t>http://www.worldofgoodinc.com</t>
  </si>
  <si>
    <t>0affecfa-0abe-eceb-e66b-ca327839e224</t>
  </si>
  <si>
    <t>World of Medicine</t>
  </si>
  <si>
    <t>http://www.world-of-medicine.com</t>
  </si>
  <si>
    <t>f5304ac7-97f6-5f5c-736a-4c083a014381</t>
  </si>
  <si>
    <t>World of Mods</t>
  </si>
  <si>
    <t>http://www.worldofmods.com/</t>
  </si>
  <si>
    <t>cd2aca12-7711-a27d-b791-2aef17f20d7c</t>
  </si>
  <si>
    <t>World of Simple Design</t>
  </si>
  <si>
    <t>http://www.worldofsimpledesign.com</t>
  </si>
  <si>
    <t>44c9f2e0-f13a-2ec1-40b4-f430bb77b7fd</t>
  </si>
  <si>
    <t>World of Smiles</t>
  </si>
  <si>
    <t>http://www.worldofsmilesdentistry.com</t>
  </si>
  <si>
    <t>cd9acb63-732f-9d71-0c47-14ce7f055f98</t>
  </si>
  <si>
    <t>World of Tea</t>
  </si>
  <si>
    <t>http://www.worldoftea.org/</t>
  </si>
  <si>
    <t>05b755bd-3bfc-2869-57db-447ed0219b1d</t>
  </si>
  <si>
    <t>World of Warriors</t>
  </si>
  <si>
    <t>http://www.worldofwarriors.com/</t>
  </si>
  <si>
    <t>b062cc3f-2653-98fb-722a-e0260973c26e</t>
  </si>
  <si>
    <t>World of Waw</t>
  </si>
  <si>
    <t>http://www.worldofwaw.com/</t>
  </si>
  <si>
    <t>c9a5a286-8b5c-214b-8ba0-6de38cc1b151</t>
  </si>
  <si>
    <t>World of Windows Group</t>
  </si>
  <si>
    <t>http://www.worldofwindows.co.za/</t>
  </si>
  <si>
    <t>1aac3c18-5fb9-64a2-68e6-ba1ccb9d592e</t>
  </si>
  <si>
    <t>World of Wonder</t>
  </si>
  <si>
    <t>http://worldofwonder.net</t>
  </si>
  <si>
    <t>fe1838e2-eb1a-c8a0-6687-732b3149b112</t>
  </si>
  <si>
    <t>World of Zing</t>
  </si>
  <si>
    <t>https://www.worldofzing.com/</t>
  </si>
  <si>
    <t>411ab73a-5b24-407c-93b5-79edf6a8e3e0</t>
  </si>
  <si>
    <t>World Off Week - The Holiday Week</t>
  </si>
  <si>
    <t>http://www.worldoffweek.com</t>
  </si>
  <si>
    <t>d2a83887-9f6a-b347-e6a7-f4ff5cfb9efa</t>
  </si>
  <si>
    <t>World Offshore</t>
  </si>
  <si>
    <t>http://www.world-offshore.com</t>
  </si>
  <si>
    <t>48ec951d-9f9a-57c4-74a3-36b8d3980d30</t>
  </si>
  <si>
    <t>World Oil Tools</t>
  </si>
  <si>
    <t>http://www.worldoiltools.com</t>
  </si>
  <si>
    <t>058e47a8-4f51-9fbf-589c-f35cbeb6ac16</t>
  </si>
  <si>
    <t>World Oil Traders</t>
  </si>
  <si>
    <t>http://www.worldoiltraders.com/diesel-d2-russian-gasoil-l-0-2-62-gost-305-82/</t>
  </si>
  <si>
    <t>1bc49c94-b230-9f69-4c71-425c0bc4e3ac</t>
  </si>
  <si>
    <t>World on a Hanger</t>
  </si>
  <si>
    <t>http://www.worldonahanger.com</t>
  </si>
  <si>
    <t>7c9e1d82-d6fc-e3fc-305e-1b5e73a1548c</t>
  </si>
  <si>
    <t>World On-Demand</t>
  </si>
  <si>
    <t>http://www.worldondemand.net</t>
  </si>
  <si>
    <t>f02b4bc3-d6f3-fb73-638b-064fca24c3df</t>
  </si>
  <si>
    <t>World ORT</t>
  </si>
  <si>
    <t>http://www.ort.org/</t>
  </si>
  <si>
    <t>6a85d23b-1890-9b7e-2de3-d7d9896f004f</t>
  </si>
  <si>
    <t>World Panama Real Estate Marketing</t>
  </si>
  <si>
    <t>https://www.worldpanamarealestate.com/</t>
  </si>
  <si>
    <t>ace5c7ae-3b5f-f9b2-ca49-ec8d0c200504</t>
  </si>
  <si>
    <t>World Panel</t>
  </si>
  <si>
    <t>http://www.world-panel.com</t>
  </si>
  <si>
    <t>efe527c0-136c-8cb7-64a0-52e527866695</t>
  </si>
  <si>
    <t>world parks</t>
  </si>
  <si>
    <t>http://fuelourfuturenow.org</t>
  </si>
  <si>
    <t>37ab1fe6-295a-bbe2-00b3-7d5cce9b4d78</t>
  </si>
  <si>
    <t>World Patent Marketing</t>
  </si>
  <si>
    <t>https://worldpatentmarketing.com</t>
  </si>
  <si>
    <t>72b7f976-6e52-9988-358f-76fd47e1420e</t>
  </si>
  <si>
    <t>World Peace Yoga School</t>
  </si>
  <si>
    <t>https://worldpeaceyogaschool.com/</t>
  </si>
  <si>
    <t>188e0053-b761-d367-fe9b-90c381595f9d</t>
  </si>
  <si>
    <t>World Per Day</t>
  </si>
  <si>
    <t>https://worldperday.com/</t>
  </si>
  <si>
    <t>2829c0c2-2fa7-e068-10aa-3174febfc30b</t>
  </si>
  <si>
    <t>World Pharma News</t>
  </si>
  <si>
    <t>http://www.worldpharmanews.com/</t>
  </si>
  <si>
    <t>c404dbcb-e4fa-7794-f126-b22614883e15</t>
  </si>
  <si>
    <t>World Phone</t>
  </si>
  <si>
    <t>http://www.callwpi.com/</t>
  </si>
  <si>
    <t>17ee8732-d105-9c32-ea32-b2c4c56636ab</t>
  </si>
  <si>
    <t>World Phone Internet Services</t>
  </si>
  <si>
    <t>http://worldphone.in/</t>
  </si>
  <si>
    <t>67e0cc54-ff0c-4649-1c3e-450b85b91cb1</t>
  </si>
  <si>
    <t>World Photography Organization</t>
  </si>
  <si>
    <t>http://worldphoto.org/</t>
  </si>
  <si>
    <t>e2fc9235-3d11-2d7d-bcf7-78d7df0d1304</t>
  </si>
  <si>
    <t>World Picture News</t>
  </si>
  <si>
    <t>http://www.news-world.us</t>
  </si>
  <si>
    <t>a74013c4-8d99-33d1-af79-b72529b44352</t>
  </si>
  <si>
    <t>World Pipe Communications</t>
  </si>
  <si>
    <t>http://www.worldpipe.tv/</t>
  </si>
  <si>
    <t>26bdcdb5-4c4d-c630-6fe6-7032a1335d2d</t>
  </si>
  <si>
    <t>World Point Terminals</t>
  </si>
  <si>
    <t>http://www.wpo.ca</t>
  </si>
  <si>
    <t>26f0976e-6579-4864-62e2-27d9981c0401</t>
  </si>
  <si>
    <t>WORLD POKER TOUR ENTERPRISES, INC</t>
  </si>
  <si>
    <t>http://www.worldpokertour.com/</t>
  </si>
  <si>
    <t>5df74cbf-afeb-2e56-cf9a-df94353611cd</t>
  </si>
  <si>
    <t>World Policy Journal</t>
  </si>
  <si>
    <t>http://www.worldpolicy.org</t>
  </si>
  <si>
    <t>f1d76081-7a8e-f32a-ce92-77670984cc52</t>
  </si>
  <si>
    <t>World Politics Review</t>
  </si>
  <si>
    <t>http://www.worldpoliticsreview.com/</t>
  </si>
  <si>
    <t>8b70e434-766f-0d78-1fcb-841ec10eafc7</t>
  </si>
  <si>
    <t>World Pop Videos</t>
  </si>
  <si>
    <t>http://www.worldpopvideos.com</t>
  </si>
  <si>
    <t>0d6f93d0-3cd0-3d56-f199-60fcccc5843e</t>
  </si>
  <si>
    <t>World Population Review</t>
  </si>
  <si>
    <t>http://worldpopulationreview.com/</t>
  </si>
  <si>
    <t>69657d92-0a4e-ad5a-7db6-8dae820c45e8</t>
  </si>
  <si>
    <t>World Possible</t>
  </si>
  <si>
    <t>http://worldpossible.org/</t>
  </si>
  <si>
    <t>0d65d6f4-41ba-30d6-f322-7ce3fe9b25d3</t>
  </si>
  <si>
    <t>World Premium Rates</t>
  </si>
  <si>
    <t>http://www.audiotex.es</t>
  </si>
  <si>
    <t>ec4b1fc4-3391-ab3e-fc10-4fd6bfaae5be</t>
  </si>
  <si>
    <t>World Presidents' Organization</t>
  </si>
  <si>
    <t>http://www.wpo.org</t>
  </si>
  <si>
    <t>eb6c481c-2f87-803d-7308-3fd195239f38</t>
  </si>
  <si>
    <t>World Privacy Forum</t>
  </si>
  <si>
    <t>https://www.worldprivacyforum.org/</t>
  </si>
  <si>
    <t>23134fc2-e17b-7937-765c-d240776557d7</t>
  </si>
  <si>
    <t>World Productions</t>
  </si>
  <si>
    <t>http://www.world-productions.com/</t>
  </si>
  <si>
    <t>44cace9a-2c84-f1ba-8a76-e127995579a5</t>
  </si>
  <si>
    <t>World Progress Now</t>
  </si>
  <si>
    <t>http://www.worldprogressnow.org/</t>
  </si>
  <si>
    <t>2d3858c6-bf39-3186-dd94-7b3846130013</t>
  </si>
  <si>
    <t>World Property Exchange</t>
  </si>
  <si>
    <t>http://worldpropertyexchange.us</t>
  </si>
  <si>
    <t>98dbedf7-b5ad-289e-7212-0660901b7589</t>
  </si>
  <si>
    <t>World Pulse</t>
  </si>
  <si>
    <t>http://www.worldpulse.com/</t>
  </si>
  <si>
    <t>d498ac1c-c4cf-45ac-76b1-330773a2aa9d</t>
  </si>
  <si>
    <t>World Rank Solutions</t>
  </si>
  <si>
    <t>http://www.worldranksolutions.com/</t>
  </si>
  <si>
    <t>2299d8a3-d991-c1dd-4e00-c71b7f4a4669</t>
  </si>
  <si>
    <t>World RealTime News</t>
  </si>
  <si>
    <t>http://www.wrtnews.com/</t>
  </si>
  <si>
    <t>b5e11c45-de5f-ae09-8e35-a9e878e4d259</t>
  </si>
  <si>
    <t>World Renders</t>
  </si>
  <si>
    <t>http://www.worldrenders.com</t>
  </si>
  <si>
    <t>b6d82b41-bfb1-16c1-4565-d6e7af318e85</t>
  </si>
  <si>
    <t>World Resources Institute - WRI</t>
  </si>
  <si>
    <t>http://www.wri.org/</t>
  </si>
  <si>
    <t>9bfada46-cbfb-4cfa-4cae-6da1754b2546</t>
  </si>
  <si>
    <t>World Reviewer</t>
  </si>
  <si>
    <t>http://www.worldreviewer.net</t>
  </si>
  <si>
    <t>ce23227f-c886-921f-512a-e7a6ca0b2135</t>
  </si>
  <si>
    <t>World Risk and Insurance News</t>
  </si>
  <si>
    <t>http://www.wrin.tv</t>
  </si>
  <si>
    <t>0ac91355-5da6-b7ce-0fb6-a22a381b704a</t>
  </si>
  <si>
    <t>World Savvy</t>
  </si>
  <si>
    <t>http://www.worldsavvy.org</t>
  </si>
  <si>
    <t>725e52b2-8b40-7773-e52b-5c74451467cd</t>
  </si>
  <si>
    <t>World Science Festival</t>
  </si>
  <si>
    <t>http://www.worldsciencefestival.com/</t>
  </si>
  <si>
    <t>32258580-dd2a-9eaa-e1ec-4aa6e19172ca</t>
  </si>
  <si>
    <t>World Science U</t>
  </si>
  <si>
    <t>http://www.worldscienceu.com/</t>
  </si>
  <si>
    <t>e705ef9a-339c-d365-43b6-2963465c93b6</t>
  </si>
  <si>
    <t>World Screen</t>
  </si>
  <si>
    <t>http://worldscreen.com/</t>
  </si>
  <si>
    <t>be21def2-da95-94c9-ea5d-e7d2eacc29cf</t>
  </si>
  <si>
    <t>World Series of Boxing</t>
  </si>
  <si>
    <t>http://www.worldseriesboxing.com</t>
  </si>
  <si>
    <t>abef3e9a-8744-1533-ceec-9d2b0cc741d6</t>
  </si>
  <si>
    <t>World Series of Video Games, Inc</t>
  </si>
  <si>
    <t>http://wsvg.net</t>
  </si>
  <si>
    <t>b133a6a8-9522-91a6-5a79-c7e821bf6583</t>
  </si>
  <si>
    <t>WORLD Service Tors</t>
  </si>
  <si>
    <t>http://www.worldservicetours.com</t>
  </si>
  <si>
    <t>e3b865de-9a03-ad03-b63d-1fbea48f211f</t>
  </si>
  <si>
    <t>WORLD Service Tours</t>
  </si>
  <si>
    <t>f9bd8a24-47c3-55ca-b883-9f6e61c18aa4</t>
  </si>
  <si>
    <t>World Shuffle</t>
  </si>
  <si>
    <t>http://www.worldshuffle.org</t>
  </si>
  <si>
    <t>b5ec31bf-c21a-ed54-54d0-45a4e5b78740</t>
  </si>
  <si>
    <t>World Singles Networks</t>
  </si>
  <si>
    <t>http://www.worldsinglesnetworks.com</t>
  </si>
  <si>
    <t>dbc1a2de-022c-d5e1-43e7-884c359b7ab1</t>
  </si>
  <si>
    <t>World Soccer Talk</t>
  </si>
  <si>
    <t>http://www.worldsoccertalk.com</t>
  </si>
  <si>
    <t>160a6958-a032-751e-b825-83997511e0d9</t>
  </si>
  <si>
    <t>World Socialist Web Site</t>
  </si>
  <si>
    <t>http://www.wsws.org</t>
  </si>
  <si>
    <t>2c9c6f88-10af-f6fb-ba44-be0f66e86fef</t>
  </si>
  <si>
    <t>World Solar Challenge</t>
  </si>
  <si>
    <t>http://www.worldsolarchallenge.org</t>
  </si>
  <si>
    <t>0056dfd3-adc3-016c-e57e-d2cff060e05b</t>
  </si>
  <si>
    <t>World Space League, Inc</t>
  </si>
  <si>
    <t>http://www.worldspaceleague.com</t>
  </si>
  <si>
    <t>b2f73c90-6b0f-14a4-c702-b727208ca056</t>
  </si>
  <si>
    <t>World Sports International Solutions</t>
  </si>
  <si>
    <t>https://www.wsportssolutions.com</t>
  </si>
  <si>
    <t>c89cfc40-de7d-8fbd-51dd-09bf0aadbd7c</t>
  </si>
  <si>
    <t>World Sports Network</t>
  </si>
  <si>
    <t>http://www.wsn.com</t>
  </si>
  <si>
    <t>5d46b9b3-e7c5-ce25-a398-cc6bacfbd512</t>
  </si>
  <si>
    <t>World Sports Team</t>
  </si>
  <si>
    <t>http://www.worldsportsteam.org</t>
  </si>
  <si>
    <t>abd725a2-cc45-2686-b927-561ebb335501</t>
  </si>
  <si>
    <t>World Startup Factory</t>
  </si>
  <si>
    <t>http://worldstartupfactory.com/</t>
  </si>
  <si>
    <t>d4c6b7a7-d0e5-8347-0fc4-6ead3a9d0267</t>
  </si>
  <si>
    <t>World Startup Report</t>
  </si>
  <si>
    <t>http://worldstartupreport.strikingly.com/</t>
  </si>
  <si>
    <t>4623526a-c424-1aa0-eba1-10cd2ce97b20</t>
  </si>
  <si>
    <t>World Startups</t>
  </si>
  <si>
    <t>http://world-startups.com</t>
  </si>
  <si>
    <t>551c9f48-c870-d0ab-4826-4725aefc1546</t>
  </si>
  <si>
    <t>World Steel Association</t>
  </si>
  <si>
    <t>https://www.worldsteel.org/</t>
  </si>
  <si>
    <t>d9c485de-81c1-cd19-9bf1-f8277888002f</t>
  </si>
  <si>
    <t>World Summit Award</t>
  </si>
  <si>
    <t>http://wsa-mobile.org/</t>
  </si>
  <si>
    <t>78cf1ee8-625f-0ce4-5b2b-028336455eb0</t>
  </si>
  <si>
    <t>World Summit Youth Award</t>
  </si>
  <si>
    <t>http://youthaward.org/</t>
  </si>
  <si>
    <t>ae6ef8b8-253e-68c9-daef-0d4f3e33e9e0</t>
  </si>
  <si>
    <t>World Support Agency</t>
  </si>
  <si>
    <t>http://www.worldsupportagency.com</t>
  </si>
  <si>
    <t>49fe2089-2532-5eca-b605-d6a5c9cda05b</t>
  </si>
  <si>
    <t>World Surf League</t>
  </si>
  <si>
    <t>http://www.worldsurfleague.com/</t>
  </si>
  <si>
    <t>1bf73d14-9d49-920a-d991-1aa7230d97d1</t>
  </si>
  <si>
    <t>World Surveillance Group</t>
  </si>
  <si>
    <t>http://www.wsgi.com</t>
  </si>
  <si>
    <t>9c5e48e5-a9e3-d6a0-faa9-7a9526a046f3</t>
  </si>
  <si>
    <t>World Table</t>
  </si>
  <si>
    <t>https://worldtable.co/</t>
  </si>
  <si>
    <t>d383ce96-1d2a-cc28-3fc7-77788d88fc52</t>
  </si>
  <si>
    <t>World TEAM Sports</t>
  </si>
  <si>
    <t>http://worldteamsports.org</t>
  </si>
  <si>
    <t>932198a2-6a6a-167f-68b3-5b0ba022b4e9</t>
  </si>
  <si>
    <t>World Tech Makers</t>
  </si>
  <si>
    <t>http://www.worldtechmakers.com</t>
  </si>
  <si>
    <t>7809d479-f52b-fa94-2897-ed1a6df4173b</t>
  </si>
  <si>
    <t>World Telecom Labs</t>
  </si>
  <si>
    <t>http://wtl.be</t>
  </si>
  <si>
    <t>ec2ffa5a-4ace-d776-7195-c1f31329ba4d</t>
  </si>
  <si>
    <t>World Teleport Association</t>
  </si>
  <si>
    <t>http://www.worldteleport.org/</t>
  </si>
  <si>
    <t>5b39a301-80a1-cac1-44be-b1daa179fcbd</t>
  </si>
  <si>
    <t>World Television</t>
  </si>
  <si>
    <t>http://www.world-television.com</t>
  </si>
  <si>
    <t>0ad033d5-71e3-3db1-c6cb-accd1eb7890c</t>
  </si>
  <si>
    <t>World Text</t>
  </si>
  <si>
    <t>http://www.world-text.com</t>
  </si>
  <si>
    <t>f44c565e-2a5b-92fb-559b-8ff2cb1777c0</t>
  </si>
  <si>
    <t>World Time Buddy</t>
  </si>
  <si>
    <t>http://www.worldtimebuddy.com/</t>
  </si>
  <si>
    <t>8a402e90-7a23-4061-11ca-4f4271293887</t>
  </si>
  <si>
    <t>WORLD TIME CONVERTER (WTC)</t>
  </si>
  <si>
    <t>http://worldtimehome.com/</t>
  </si>
  <si>
    <t>b6fdbe0b-87da-39e8-4b5c-a9e63f268f3a</t>
  </si>
  <si>
    <t>World Toilet Organization</t>
  </si>
  <si>
    <t>http://worldtoilet.org/</t>
  </si>
  <si>
    <t>a7f73f9b-e512-0998-50de-8a492149a2a1</t>
  </si>
  <si>
    <t>World Tourism Organization</t>
  </si>
  <si>
    <t>http://www2.unwto.org</t>
  </si>
  <si>
    <t>f9184e2c-374e-ea88-2d68-7c5adc4febf6</t>
  </si>
  <si>
    <t>World Trade Center Faridabad</t>
  </si>
  <si>
    <t>http://www.worldtradecenterfaridabad.net/</t>
  </si>
  <si>
    <t>f4bd31dc-be0d-7771-f873-56fe7de1380d</t>
  </si>
  <si>
    <t>World Trade Center Noida</t>
  </si>
  <si>
    <t>http://www.worldtradecenternoida.com/</t>
  </si>
  <si>
    <t>85a89466-5977-8dc1-7f08-c4762ed80e49</t>
  </si>
  <si>
    <t>World Trade Centers Association</t>
  </si>
  <si>
    <t>0362cb98-7f4f-5fa7-32b8-d810550bf477</t>
  </si>
  <si>
    <t>World Trade Distribution, Inc</t>
  </si>
  <si>
    <t>http://www.wtcfs.com</t>
  </si>
  <si>
    <t>1d78d97b-d227-9ff2-a0ab-54fca094eb16</t>
  </si>
  <si>
    <t>World Trade Exchange (WTX)</t>
  </si>
  <si>
    <t>http://wtx.world</t>
  </si>
  <si>
    <t>d484e3c5-cd82-adcf-7fa7-671ccf173145</t>
  </si>
  <si>
    <t>World Trade Organization</t>
  </si>
  <si>
    <t>http://wto.org/</t>
  </si>
  <si>
    <t>58ce91dc-062e-0661-e574-20800fb385b6</t>
  </si>
  <si>
    <t>World Trade System</t>
  </si>
  <si>
    <t>http://www.wts.hu/</t>
  </si>
  <si>
    <t>ddfc1c55-c0bc-9fc9-7ec5-25d678d14a66</t>
  </si>
  <si>
    <t>World Trade Ventures (WTV)</t>
  </si>
  <si>
    <t>http://worldtradeventures.com</t>
  </si>
  <si>
    <t>1f3a30ea-45ee-cf82-2afa-c3507a174bbb</t>
  </si>
  <si>
    <t>World Trademark Review</t>
  </si>
  <si>
    <t>http://www.worldtrademarkreview.com</t>
  </si>
  <si>
    <t>ea97d22d-c279-121f-f8de-7f5f450965fc</t>
  </si>
  <si>
    <t>World Travel &amp; Tourism Council</t>
  </si>
  <si>
    <t>http://www.wttc.org/</t>
  </si>
  <si>
    <t>7c0cfcf8-bdf8-0840-6014-2ed2ea4a587f</t>
  </si>
  <si>
    <t>World Travel and Tourism Council</t>
  </si>
  <si>
    <t>0c25f405-1a49-7676-80b7-0796a7963d14</t>
  </si>
  <si>
    <t>World Travel Family</t>
  </si>
  <si>
    <t>http://worldtravelfamily.com</t>
  </si>
  <si>
    <t>5163f175-25b6-f83a-6cde-915119399900</t>
  </si>
  <si>
    <t>World Travel Holdings</t>
  </si>
  <si>
    <t>http://www.nlg.com/</t>
  </si>
  <si>
    <t>0dc11628-3173-3d8b-3597-9a5cc290a869</t>
  </si>
  <si>
    <t>World Travel Service</t>
  </si>
  <si>
    <t>http://www.worldtrav.com/</t>
  </si>
  <si>
    <t>79d871ec-c50c-fd7f-c889-b6f0646ead16</t>
  </si>
  <si>
    <t>World Travel System</t>
  </si>
  <si>
    <t>http://www.wts.jp/</t>
  </si>
  <si>
    <t>c285bab2-6eaa-0c47-d8b6-48a0ac21fe75</t>
  </si>
  <si>
    <t>World Triathlon Corporation</t>
  </si>
  <si>
    <t>http://www.ironman.com/triathlon/contact-us.aspx</t>
  </si>
  <si>
    <t>742db422-6d4e-440d-a1d0-c1290e25d331</t>
  </si>
  <si>
    <t>World United Fund</t>
  </si>
  <si>
    <t>http://www.worldunitedfund.co/</t>
  </si>
  <si>
    <t>c37eb826-45a6-9800-c1e6-c8fe6bfb60c5</t>
  </si>
  <si>
    <t>World View Enterprises</t>
  </si>
  <si>
    <t>http://worldviewexperience.com/</t>
  </si>
  <si>
    <t>b5de63cf-7db0-fe21-352c-e53c7fc5bfd1</t>
  </si>
  <si>
    <t>World Village</t>
  </si>
  <si>
    <t>http://www.world-village.com/</t>
  </si>
  <si>
    <t>edd3cae6-1bd3-2cd2-b66f-db35048944a6</t>
  </si>
  <si>
    <t>World Virtual Office</t>
  </si>
  <si>
    <t>http://world-virtual-office.com</t>
  </si>
  <si>
    <t>12431e1e-4a19-04db-96f2-4dffa7fc918f</t>
  </si>
  <si>
    <t>World Vision</t>
  </si>
  <si>
    <t>http://www.worldvision.org/</t>
  </si>
  <si>
    <t>4269f570-05c6-66a0-d06a-e1c827194087</t>
  </si>
  <si>
    <t>World Vision Schweiz</t>
  </si>
  <si>
    <t>http://www.worldvision.ch</t>
  </si>
  <si>
    <t>0a8a80e6-8bbc-a020-7337-8c24c14bb260</t>
  </si>
  <si>
    <t>World Vital Records</t>
  </si>
  <si>
    <t>http://www.worldvitalrecords.com</t>
  </si>
  <si>
    <t>b8212e9e-6ddc-65d3-dd9d-00fe58ac6ef4</t>
  </si>
  <si>
    <t>World VR Forum</t>
  </si>
  <si>
    <t>http://worldvrforum.com/</t>
  </si>
  <si>
    <t>1a6590cb-7462-4ea5-64d1-b54ae7eb8d74</t>
  </si>
  <si>
    <t>World Weather Online</t>
  </si>
  <si>
    <t>http://www.worldweatheronline.com/</t>
  </si>
  <si>
    <t>b87021da-8b73-2117-1c75-18cab0aa7eb2</t>
  </si>
  <si>
    <t>World Web Arts</t>
  </si>
  <si>
    <t>http://worldwebarts.com/</t>
  </si>
  <si>
    <t>71df3a70-0c47-08ec-6634-91fd8e92a553</t>
  </si>
  <si>
    <t>World web directory</t>
  </si>
  <si>
    <t>http://worldweb-directory.com</t>
  </si>
  <si>
    <t>ae18fa2e-1256-4712-4b86-8d5e550f82db</t>
  </si>
  <si>
    <t>World Web Technology</t>
  </si>
  <si>
    <t>5a77bc00-9e0f-2705-6af0-a27b3d408b9a</t>
  </si>
  <si>
    <t>World Wide Arts</t>
  </si>
  <si>
    <t>http://www.worldwidearts.com</t>
  </si>
  <si>
    <t>c3f3235c-0a14-c8ad-c4a8-8c1810baae6e</t>
  </si>
  <si>
    <t>World Wide Beauty Exchange</t>
  </si>
  <si>
    <t>http://www.wwbe.com</t>
  </si>
  <si>
    <t>82df6ad0-5a4f-e661-28ca-6a6d7f8a8b7e</t>
  </si>
  <si>
    <t>World Wide Capital Advisory Partners</t>
  </si>
  <si>
    <t>http://worldwidecap.com</t>
  </si>
  <si>
    <t>1f825ca6-873d-946c-bdfd-bf77a20dd101</t>
  </si>
  <si>
    <t>World Wide Creative</t>
  </si>
  <si>
    <t>https://www.worldwidecreative.co.za</t>
  </si>
  <si>
    <t>7112925b-4705-0ad3-79df-85c85b8b6f62</t>
  </si>
  <si>
    <t>World Wide Formations</t>
  </si>
  <si>
    <t>http://www.worldwideformations.com</t>
  </si>
  <si>
    <t>e61c3e62-5411-82f9-d820-23582aaffc79</t>
  </si>
  <si>
    <t>World Wide Fund for Nature</t>
  </si>
  <si>
    <t>http://www.wwf.de/</t>
  </si>
  <si>
    <t>5acf2897-90de-42ec-3a05-77b02febc137</t>
  </si>
  <si>
    <t>World Wide Health Essentials</t>
  </si>
  <si>
    <t>http://worldwidehealthessentials.com/</t>
  </si>
  <si>
    <t>9850381a-bb55-433e-b188-04b9f48d0a7a</t>
  </si>
  <si>
    <t>World Wide Hearing Foundation International</t>
  </si>
  <si>
    <t>http://wwhearing.org</t>
  </si>
  <si>
    <t>abfd0d3a-18fe-dad5-f678-48994017774e</t>
  </si>
  <si>
    <t>World Wide Optimize</t>
  </si>
  <si>
    <t>http://www.worldwideoptimize.com</t>
  </si>
  <si>
    <t>61a59d11-02fa-7084-4c52-542de9b02419</t>
  </si>
  <si>
    <t>World Wide Packets</t>
  </si>
  <si>
    <t>http://www.wwp.com/</t>
  </si>
  <si>
    <t>427bf044-4870-5fe2-2616-0ef78ef15c67</t>
  </si>
  <si>
    <t>World Wide Pizza, LLC</t>
  </si>
  <si>
    <t>http://www.pizzakingindianapolis.com</t>
  </si>
  <si>
    <t>6a223802-c08f-c6b0-e58f-d88625f9b441</t>
  </si>
  <si>
    <t>World Wide PR</t>
  </si>
  <si>
    <t>http://www.worldwidepr.net</t>
  </si>
  <si>
    <t>742039fc-bacc-b6e4-b0ad-10ba0ae9c2fc</t>
  </si>
  <si>
    <t>World Wide Sport of Billiards</t>
  </si>
  <si>
    <t>http://wpbltv.com/</t>
  </si>
  <si>
    <t>bcaa1f14-df56-bcc9-3463-60b8e7f4ef1b</t>
  </si>
  <si>
    <t>World Wide Talent Search</t>
  </si>
  <si>
    <t>http://www.worldwidetalentsearch.com</t>
  </si>
  <si>
    <t>b635efb1-aaff-9048-1ead-37b190949ae9</t>
  </si>
  <si>
    <t>World Wide Technical Services Inc</t>
  </si>
  <si>
    <t>http://www.wwdts.com</t>
  </si>
  <si>
    <t>70226289-57eb-2b82-4d77-350a4a275d4a</t>
  </si>
  <si>
    <t>World Wide Technology</t>
  </si>
  <si>
    <t>http://www.wwt.com</t>
  </si>
  <si>
    <t>925af83e-24de-fec7-7565-fbf6db85ac80</t>
  </si>
  <si>
    <t>World Wide Tour Travel</t>
  </si>
  <si>
    <t>http://www.worldwidetourtravel.com</t>
  </si>
  <si>
    <t>8b6d0321-70b7-2cd5-7265-08db1e375ebd</t>
  </si>
  <si>
    <t>World Wide Voltage</t>
  </si>
  <si>
    <t>http://www.worldwidevoltage.com/</t>
  </si>
  <si>
    <t>7027bf76-0cdb-b0fd-e0d2-0b8fdaea767e</t>
  </si>
  <si>
    <t>World Wide Web Consortium</t>
  </si>
  <si>
    <t>https://www.w3.org</t>
  </si>
  <si>
    <t>504276bd-3f24-92ee-1c2e-b343e6d00c09</t>
  </si>
  <si>
    <t>World Wide Web Foundation</t>
  </si>
  <si>
    <t>http://webfoundation.org</t>
  </si>
  <si>
    <t>bd70e4c6-82ae-e94f-6e94-5ee3d3f93c03</t>
  </si>
  <si>
    <t>World Wide Web Hosting</t>
  </si>
  <si>
    <t>http://www.worldwidewebhosting.com</t>
  </si>
  <si>
    <t>6e0c4f83-9de8-419e-f5d9-625f77b64315</t>
  </si>
  <si>
    <t>World Wide Wings</t>
  </si>
  <si>
    <t>http://www.worldwidewingsus.com/</t>
  </si>
  <si>
    <t>0917804b-2235-5cac-8b8d-ed86b7a0428e</t>
  </si>
  <si>
    <t>World Wide Workshop Foundation</t>
  </si>
  <si>
    <t>http://www.worldwideworkshop.org</t>
  </si>
  <si>
    <t>af1aca0c-2a01-25b8-643b-fa4768966051</t>
  </si>
  <si>
    <t>World Wide Worx</t>
  </si>
  <si>
    <t>http://www.worldwideworx.com/</t>
  </si>
  <si>
    <t>1248ec6f-42b1-4e80-a919-e11d97f44109</t>
  </si>
  <si>
    <t>World Wildlife Fund</t>
  </si>
  <si>
    <t>http://www.worldwildlife.org/</t>
  </si>
  <si>
    <t>c95b9ab5-4257-f692-d3dc-ac7639371018</t>
  </si>
  <si>
    <t>World Wireless Communications</t>
  </si>
  <si>
    <t>http://www.worldwireless.com</t>
  </si>
  <si>
    <t>65c29504-5264-ad4a-a9bd-7f27a8d4fa46</t>
  </si>
  <si>
    <t>World Without me</t>
  </si>
  <si>
    <t>http://www.worldwithoutme.com</t>
  </si>
  <si>
    <t>5e2b3406-2c48-6e2b-bb6f-eefd48a4f4b0</t>
  </si>
  <si>
    <t>World Wrapps</t>
  </si>
  <si>
    <t>http://worldwrapps.com</t>
  </si>
  <si>
    <t>3e8bcaae-ac28-64e3-a43d-70862956a656</t>
  </si>
  <si>
    <t>World Wrestling Entertainment</t>
  </si>
  <si>
    <t>http://wwe.com</t>
  </si>
  <si>
    <t>becb531f-1b49-ae23-5dc8-c2698fe031f7</t>
  </si>
  <si>
    <t>World Writable</t>
  </si>
  <si>
    <t>https://worldwritable.com/</t>
  </si>
  <si>
    <t>910ea70b-8be6-5379-5129-abc53607767c</t>
  </si>
  <si>
    <t>World Youth Alliance</t>
  </si>
  <si>
    <t>https://www.wya.net</t>
  </si>
  <si>
    <t>551d34ab-4eb1-ddd1-b42b-73e36b436da5</t>
  </si>
  <si>
    <t>World Zionist Organization</t>
  </si>
  <si>
    <t>http://www.wzo.org.il</t>
  </si>
  <si>
    <t>db9958a6-6375-3be0-459b-d90bb1e69f80</t>
  </si>
  <si>
    <t>World-Wire</t>
  </si>
  <si>
    <t>http://world-wire.com/</t>
  </si>
  <si>
    <t>2c8de8c8-176d-d101-28b9-de0b72ee292e</t>
  </si>
  <si>
    <t>World's Best</t>
  </si>
  <si>
    <t>http://www.worldsbest.com</t>
  </si>
  <si>
    <t>21db52ed-bef1-2c6c-fb47-8530b72b5c13</t>
  </si>
  <si>
    <t>World's Best Brands</t>
  </si>
  <si>
    <t>http://www.worldsbestbrands.com.au</t>
  </si>
  <si>
    <t>98801fde-0ee9-f5ec-4155-89e47526efbc</t>
  </si>
  <si>
    <t>World's Festivals</t>
  </si>
  <si>
    <t>http://happyeasterimages2016x.com/</t>
  </si>
  <si>
    <t>f57189e5-bc37-be86-1bbb-de776d18449d</t>
  </si>
  <si>
    <t>World's Finest Chocolates</t>
  </si>
  <si>
    <t>https://www.worldsfinestchocolate.com</t>
  </si>
  <si>
    <t>ae26e34b-626b-d3c2-439e-15fcd80ec785</t>
  </si>
  <si>
    <t>World's Global Telecom</t>
  </si>
  <si>
    <t>http://www.wgt.social/</t>
  </si>
  <si>
    <t>cdc5a8a1-b9df-7b92-786e-884b77c177fe</t>
  </si>
  <si>
    <t>World's Greatest Television</t>
  </si>
  <si>
    <t>http://worldsgreatesttelevision.com/</t>
  </si>
  <si>
    <t>e9fedd41-4d40-0074-6acf-faf712f8f392</t>
  </si>
  <si>
    <t>World's Marathons</t>
  </si>
  <si>
    <t>http://www.worldsmarathons.com/</t>
  </si>
  <si>
    <t>45bd3043-e9b5-c56f-50b9-848bc63be387</t>
  </si>
  <si>
    <t>World3D Lenticular Printing</t>
  </si>
  <si>
    <t>http://www.world3d.com</t>
  </si>
  <si>
    <t>c0c8a2d7-ba20-619d-1334-1828f5637c22</t>
  </si>
  <si>
    <t>WorldAccent Translation</t>
  </si>
  <si>
    <t>http://www.worldaccent.com</t>
  </si>
  <si>
    <t>946196b2-0ee4-1679-5b71-6cff549eb94f</t>
  </si>
  <si>
    <t>Worldalias</t>
  </si>
  <si>
    <t>http://worldalias.com</t>
  </si>
  <si>
    <t>321e079b-e038-1574-5ac7-56a9f2f27fbf</t>
  </si>
  <si>
    <t>WorldAPP</t>
  </si>
  <si>
    <t>https://www.worldapp.com</t>
  </si>
  <si>
    <t>797b23d8-5eb8-500f-36c4-76930141a406</t>
  </si>
  <si>
    <t>worldaroundu.com</t>
  </si>
  <si>
    <t>http://www.worldaroundu.com/</t>
  </si>
  <si>
    <t>831675b6-1161-6803-403b-84ff6d653733</t>
  </si>
  <si>
    <t>WorldAside</t>
  </si>
  <si>
    <t>http://www.worldaside.com</t>
  </si>
  <si>
    <t>a69c2189-c155-a16c-0d50-89eb39513417</t>
  </si>
  <si>
    <t>Worldata</t>
  </si>
  <si>
    <t>http://www.worldata.com</t>
  </si>
  <si>
    <t>ebf206c3-43f4-2892-8827-7c9011212179</t>
  </si>
  <si>
    <t>WorldatWork</t>
  </si>
  <si>
    <t>https://www.worldatwork.org/home/html/home.jsp</t>
  </si>
  <si>
    <t>9b91692d-745a-a38b-6657-a0dc22cae111</t>
  </si>
  <si>
    <t>WORLDBANQ</t>
  </si>
  <si>
    <t>http://www.worldbanq.com</t>
  </si>
  <si>
    <t>84cf371c-262d-e2af-e3ca-da563b653764</t>
  </si>
  <si>
    <t>WorldBeachClubs</t>
  </si>
  <si>
    <t>http://www.worldbeachclubs.com</t>
  </si>
  <si>
    <t>7bb37d6f-768a-80bf-29f1-9131470df8c7</t>
  </si>
  <si>
    <t>WorldBOX</t>
  </si>
  <si>
    <t>http://www.worldbox.ie/</t>
  </si>
  <si>
    <t>80b69213-c1db-4db4-a0b1-9568d02458b7</t>
  </si>
  <si>
    <t>WorldBridge</t>
  </si>
  <si>
    <t>http://worldbridge.org</t>
  </si>
  <si>
    <t>2f8ff559-1d1b-d661-4ad8-6be62f4cbb0b</t>
  </si>
  <si>
    <t>Worldbridge International</t>
  </si>
  <si>
    <t>http://worldbridge.com.kh/</t>
  </si>
  <si>
    <t>78d758b8-4813-953d-809b-b2cf56e20cc6</t>
  </si>
  <si>
    <t>WorldBuild365</t>
  </si>
  <si>
    <t>https://www.worldbuild365.com</t>
  </si>
  <si>
    <t>402818ba-fd5b-fcaa-af88-cfafca0dc48b</t>
  </si>
  <si>
    <t>WorldBusiness Capital</t>
  </si>
  <si>
    <t>http://www.worldbusinesscapital.com/</t>
  </si>
  <si>
    <t>7cda9fa5-ae2b-ab88-dca8-1a7b85307e87</t>
  </si>
  <si>
    <t>WorldByNET</t>
  </si>
  <si>
    <t>http://www.worldbynet.com</t>
  </si>
  <si>
    <t>e68b5330-00c8-fdcd-520f-1e004da0317e</t>
  </si>
  <si>
    <t>Worldcam</t>
  </si>
  <si>
    <t>http://worldc.am</t>
  </si>
  <si>
    <t>b20f2c85-ef09-d2f7-2275-91b7cdc9b02b</t>
  </si>
  <si>
    <t>WorldCare</t>
  </si>
  <si>
    <t>http://www.worldcare.com.au</t>
  </si>
  <si>
    <t>5046c715-3b80-26fd-33e3-40a2509fcfaa</t>
  </si>
  <si>
    <t>WorldCare Clinical</t>
  </si>
  <si>
    <t>http://www.wcclinical.com</t>
  </si>
  <si>
    <t>7987687f-d2c2-2b2d-50a5-743999b8fd45</t>
  </si>
  <si>
    <t>Worldcare International</t>
  </si>
  <si>
    <t>http://www.worldcare.com/</t>
  </si>
  <si>
    <t>0a607285-4d65-3776-be70-f4402d89fcd9</t>
  </si>
  <si>
    <t>worldcarfans.com</t>
  </si>
  <si>
    <t>http://www.worldcarfans.com</t>
  </si>
  <si>
    <t>ce861e70-5e3d-eecc-46da-5ec86a94bc9d</t>
  </si>
  <si>
    <t>Worldcast Inc</t>
  </si>
  <si>
    <t>http://www.worldcastinc.com</t>
  </si>
  <si>
    <t>81de3bce-2e55-231a-2dc2-201c40a70380</t>
  </si>
  <si>
    <t>WorldCatch.com</t>
  </si>
  <si>
    <t>http://www.worldcatch.com</t>
  </si>
  <si>
    <t>42bfc0b0-97bf-01c5-6b07-e46bc266a712</t>
  </si>
  <si>
    <t>Worldcell</t>
  </si>
  <si>
    <t>http://devicecloudnetworks.com/</t>
  </si>
  <si>
    <t>44908dd3-7ff8-2f9c-1026-861eebf92d4e</t>
  </si>
  <si>
    <t>WorldChain</t>
  </si>
  <si>
    <t>http://www.worldchain.com</t>
  </si>
  <si>
    <t>dff28559-762b-43f3-4cd1-5766b5625940</t>
  </si>
  <si>
    <t>Worldchanging</t>
  </si>
  <si>
    <t>http://www.worldchanging.com/</t>
  </si>
  <si>
    <t>c5ee9108-7b71-9286-03ba-19f38e07f8a7</t>
  </si>
  <si>
    <t>Worldclass</t>
  </si>
  <si>
    <t>http://worldclass.io</t>
  </si>
  <si>
    <t>b0990cf2-f9b1-24c0-d288-913ce10ef6f5</t>
  </si>
  <si>
    <t>WorldClinic</t>
  </si>
  <si>
    <t>http://www.worldclinic.com/</t>
  </si>
  <si>
    <t>fbb973b8-9428-e992-7efc-0215b7cb0142</t>
  </si>
  <si>
    <t>Worldcom</t>
  </si>
  <si>
    <t>c91c7d03-b572-6807-c5bc-48e2461be892</t>
  </si>
  <si>
    <t>WorldCompliance</t>
  </si>
  <si>
    <t>http://worldcompliance.com/en/</t>
  </si>
  <si>
    <t>81de28c0-507c-579b-45de-cdfe4cf88f74</t>
  </si>
  <si>
    <t>Worldcoo</t>
  </si>
  <si>
    <t>http://www.worldcoo.com</t>
  </si>
  <si>
    <t>cbb08a84-103c-455d-2ab8-d917f40949aa</t>
  </si>
  <si>
    <t>Worldcore</t>
  </si>
  <si>
    <t>https://worldcore.eu</t>
  </si>
  <si>
    <t>cca4f24a-bd38-aa7a-6cd9-19c3e6eba936</t>
  </si>
  <si>
    <t>WorldCover</t>
  </si>
  <si>
    <t>http://worldcovr.com</t>
  </si>
  <si>
    <t>c4cbb8b2-702d-44a6-6363-e4578a7886f1</t>
  </si>
  <si>
    <t>WorldCraze</t>
  </si>
  <si>
    <t>http://worldcraze.com</t>
  </si>
  <si>
    <t>0497d809-6ebf-6b5d-bfad-f8311c762614</t>
  </si>
  <si>
    <t>Worldcrunch</t>
  </si>
  <si>
    <t>http://www.worldcrunch.com/</t>
  </si>
  <si>
    <t>f2464ad4-4bb6-30f0-b746-adadc0f5e8db</t>
  </si>
  <si>
    <t>WorldCuisine</t>
  </si>
  <si>
    <t>http://worldcuisine.pro/</t>
  </si>
  <si>
    <t>c45ca612-fafa-e1b7-e72a-91bdec4bdc01</t>
  </si>
  <si>
    <t>WorldDesk</t>
  </si>
  <si>
    <t>http://www.myworlddesk.com</t>
  </si>
  <si>
    <t>e84e149c-e855-e7dd-c43b-604f5512ea57</t>
  </si>
  <si>
    <t>Worldeka</t>
  </si>
  <si>
    <t>http://www.worldeka.com</t>
  </si>
  <si>
    <t>8a1debce-c37b-4e52-b2af-555caa97a0c9</t>
  </si>
  <si>
    <t>worldento</t>
  </si>
  <si>
    <t>http://worldento.com/</t>
  </si>
  <si>
    <t>ddacb523-de43-de5d-18e6-42d3cec2ec4b</t>
  </si>
  <si>
    <t>WorldEntrepreneurshipTravel</t>
  </si>
  <si>
    <t>http://www.wet.or.kr</t>
  </si>
  <si>
    <t>a5bb0469-d621-0b1e-da6c-caadf151fae3</t>
  </si>
  <si>
    <t>WorldERP</t>
  </si>
  <si>
    <t>http://www.worldprocurement.com</t>
  </si>
  <si>
    <t>ed30fca2-cbe4-c27b-21e0-6e9225914c0c</t>
  </si>
  <si>
    <t>WorldEscape</t>
  </si>
  <si>
    <t>http://www.worldescapegroup.com/</t>
  </si>
  <si>
    <t>5d4e55cd-5a7b-1af4-217d-deb1a9be53b1</t>
  </si>
  <si>
    <t>WorldEscrow</t>
  </si>
  <si>
    <t>http://www.worldescrowgroup.com</t>
  </si>
  <si>
    <t>bd10ea93-e936-7504-360a-f72b5f9efba0</t>
  </si>
  <si>
    <t>worldevermore</t>
  </si>
  <si>
    <t>http://www.worldevermore.org</t>
  </si>
  <si>
    <t>cc5879bc-39ed-c2e1-d64e-27c55b6567b3</t>
  </si>
  <si>
    <t>Worldex Fiera Milano Exhibitions</t>
  </si>
  <si>
    <t>http://www.worldexfm.com</t>
  </si>
  <si>
    <t>6a025a76-0902-8f48-1945-aed5779deafe</t>
  </si>
  <si>
    <t>Worldex Industry &amp; Trading Co.</t>
  </si>
  <si>
    <t>http://www.worldexint.com</t>
  </si>
  <si>
    <t>2b2129f4-533e-d5e8-7cf4-69bb070e4c4c</t>
  </si>
  <si>
    <t>Worldface</t>
  </si>
  <si>
    <t>http://www.worldface.biz</t>
  </si>
  <si>
    <t>ed07dc7d-0b28-fb03-5dd0-4c36d301acb0</t>
  </si>
  <si>
    <t>Worldfavor</t>
  </si>
  <si>
    <t>http://new.worldfavor.com/</t>
  </si>
  <si>
    <t>c0c9dd37-9b7e-12a8-2eba-43baff586230</t>
  </si>
  <si>
    <t>Worldflow</t>
  </si>
  <si>
    <t>http://www.worldflow.net</t>
  </si>
  <si>
    <t>25428583-3dd7-cec9-e008-102b01473271</t>
  </si>
  <si>
    <t>worldfree4u</t>
  </si>
  <si>
    <t>https://worldfree4u.trade/</t>
  </si>
  <si>
    <t>f8fa3fb4-7485-dd47-5300-f7b49c4b96d7</t>
  </si>
  <si>
    <t>WorldFriends Networks</t>
  </si>
  <si>
    <t>http://www.worldfriends.com/welcome</t>
  </si>
  <si>
    <t>4d83033f-0374-f76e-ff1d-9b309471d752</t>
  </si>
  <si>
    <t>Worldgam3r</t>
  </si>
  <si>
    <t>http://worldgam3r.com</t>
  </si>
  <si>
    <t>2fed2a5f-5c35-0c74-0b0c-7aba253cdde6</t>
  </si>
  <si>
    <t>WorldGaming</t>
  </si>
  <si>
    <t>https://worldgaming.com/</t>
  </si>
  <si>
    <t>52c56466-aa24-969c-5809-3926432a3403</t>
  </si>
  <si>
    <t>WorldGate Communications</t>
  </si>
  <si>
    <t>http://www.wgate.com/</t>
  </si>
  <si>
    <t>8abef95d-73ec-3b08-4006-56baec205f2d</t>
  </si>
  <si>
    <t>WorldGhetto</t>
  </si>
  <si>
    <t>http://www.worldghetto.com</t>
  </si>
  <si>
    <t>e8c9d909-2021-ebaa-0755-b1514b94d663</t>
  </si>
  <si>
    <t>Worldguide</t>
  </si>
  <si>
    <t>https://www.worldguide.eu</t>
  </si>
  <si>
    <t>063753cb-8bc5-b07f-542e-c584365f8be0</t>
  </si>
  <si>
    <t>WorldHeart</t>
  </si>
  <si>
    <t>http://www.worldheart.com</t>
  </si>
  <si>
    <t>0cefb1ed-7a3e-618c-7c38-a3e8a65e4e43</t>
  </si>
  <si>
    <t>WorldHires</t>
  </si>
  <si>
    <t>https://www.worldhires.com</t>
  </si>
  <si>
    <t>c5f184d0-7a2d-e74d-e0fd-1a6a95935f80</t>
  </si>
  <si>
    <t>worldhistoryproject</t>
  </si>
  <si>
    <t>http://worldhistoryproject.org</t>
  </si>
  <si>
    <t>846f6f53-e011-e480-dcf9-db253b6c68fc</t>
  </si>
  <si>
    <t>WorldHostingDays</t>
  </si>
  <si>
    <t>http://worldhostingdays.com</t>
  </si>
  <si>
    <t>29272e2a-8820-d548-44e6-5456935270f5</t>
  </si>
  <si>
    <t>Worldia</t>
  </si>
  <si>
    <t>https://www.worldia.com/</t>
  </si>
  <si>
    <t>334f7d47-c6bd-02f7-e4a7-dbda80928e28</t>
  </si>
  <si>
    <t>WorldIrish</t>
  </si>
  <si>
    <t>http://www.irishcentral.com/worldirish</t>
  </si>
  <si>
    <t>7488f721-6bd3-d279-4898-8e7866a657ac</t>
  </si>
  <si>
    <t>Worldjunction</t>
  </si>
  <si>
    <t>https://worldjunction.com/</t>
  </si>
  <si>
    <t>de0b5c58-75e9-3fc4-27c3-348031cc3147</t>
  </si>
  <si>
    <t>WorldKoins</t>
  </si>
  <si>
    <t>https://worldkoins.com</t>
  </si>
  <si>
    <t>05988696-aa26-c0cf-42e3-fa6acee6dd00</t>
  </si>
  <si>
    <t>WorldLight Media LLC</t>
  </si>
  <si>
    <t>http://www.worldlightmedia.com/</t>
  </si>
  <si>
    <t>82624f5a-9cf5-3f66-284e-eb8c52094c38</t>
  </si>
  <si>
    <t>Worldline</t>
  </si>
  <si>
    <t>http://worldline.com/en-us/home.html</t>
  </si>
  <si>
    <t>4d8e4536-3860-30d9-9b3d-18dfa18b604c</t>
  </si>
  <si>
    <t>WorldLingo</t>
  </si>
  <si>
    <t>http://www.worldlingo.com</t>
  </si>
  <si>
    <t>2e35c326-1084-aea7-a64c-f79a6c9a76ab</t>
  </si>
  <si>
    <t>WorldLink</t>
  </si>
  <si>
    <t>http://www.worldlinkapps.com</t>
  </si>
  <si>
    <t>b14ee1e6-4f57-9b80-cf4f-fcbeed504a4e</t>
  </si>
  <si>
    <t>WorldLink Foundation</t>
  </si>
  <si>
    <t>http://www.goworldlink.org</t>
  </si>
  <si>
    <t>d22622db-b840-2fe4-ae34-c2c1bad74b48</t>
  </si>
  <si>
    <t>WorldLister</t>
  </si>
  <si>
    <t>http://worldlister.co</t>
  </si>
  <si>
    <t>8ab901c0-c93d-e15c-1caf-2f5074b169b7</t>
  </si>
  <si>
    <t>Worldlogger</t>
  </si>
  <si>
    <t>http://www.worldlogger.com</t>
  </si>
  <si>
    <t>b490ced1-dfc0-2137-6678-bbe19d3b6b79</t>
  </si>
  <si>
    <t>Worldly Developments</t>
  </si>
  <si>
    <t>http://worldlydevelopments.com</t>
  </si>
  <si>
    <t>2f28ed53-58c9-9d11-aa3e-961583daa7a9</t>
  </si>
  <si>
    <t>Worldly People</t>
  </si>
  <si>
    <t>http://www.worldlypeople.com</t>
  </si>
  <si>
    <t>de952717-df89-a127-9142-58959afdeb4e</t>
  </si>
  <si>
    <t>Worldmark</t>
  </si>
  <si>
    <t>http://www.worldmark.com</t>
  </si>
  <si>
    <t>2940efff-55ed-1603-9910-e1595f4e6862</t>
  </si>
  <si>
    <t>WorldMarketNews.co.uk</t>
  </si>
  <si>
    <t>http://www.worldmarketnews.co.uk</t>
  </si>
  <si>
    <t>4b13e202-5bbd-bda6-59e9-70e51c39ac64</t>
  </si>
  <si>
    <t>WorldMate</t>
  </si>
  <si>
    <t>http://www.worldmate.com</t>
  </si>
  <si>
    <t>68fa11aa-49cb-4d34-32bc-2b2be66f9b86</t>
  </si>
  <si>
    <t>Worldmosh.com</t>
  </si>
  <si>
    <t>http://www.worldmosh.com</t>
  </si>
  <si>
    <t>42fdb48c-6309-a2f1-91fd-1d222bd9484d</t>
  </si>
  <si>
    <t>WorldMusicLink</t>
  </si>
  <si>
    <t>http://www.worldmusiclink.com</t>
  </si>
  <si>
    <t>f71d4980-d65b-9752-911b-cadf20fec02b</t>
  </si>
  <si>
    <t>WorldNet</t>
  </si>
  <si>
    <t>http://www.worldnetpr.com</t>
  </si>
  <si>
    <t>6cfdc0ed-6df8-c460-b7e7-2aa879a801ec</t>
  </si>
  <si>
    <t>WorldNet s.a.l.</t>
  </si>
  <si>
    <t>http://www.worldnetme.com/</t>
  </si>
  <si>
    <t>50b42bc5-984b-e1c6-9f67-c0d63ca85b4f</t>
  </si>
  <si>
    <t>Worldnet TPS</t>
  </si>
  <si>
    <t>http://www.worldnettps.com</t>
  </si>
  <si>
    <t>33d90ac0-2f31-3a65-5217-98f6108229c3</t>
  </si>
  <si>
    <t>WorldNetDaily - WND</t>
  </si>
  <si>
    <t>http://www.wnd.com/</t>
  </si>
  <si>
    <t>35a0c06d-3ff9-90a9-2641-6397a4a4c59d</t>
  </si>
  <si>
    <t>WorldNomads.com</t>
  </si>
  <si>
    <t>http://www.worldnomads.com</t>
  </si>
  <si>
    <t>0b02dbea-59eb-c3c7-0b36-ad1a721fe9ef</t>
  </si>
  <si>
    <t>WorldNotary</t>
  </si>
  <si>
    <t>http://www.worldnotary.com</t>
  </si>
  <si>
    <t>36c2257d-e385-9760-7d72-e088ae505377</t>
  </si>
  <si>
    <t>Worldnow</t>
  </si>
  <si>
    <t>http://www.worldnow.com</t>
  </si>
  <si>
    <t>972efed1-ed77-4a9e-9771-d167cb193581</t>
  </si>
  <si>
    <t>Worldo</t>
  </si>
  <si>
    <t>http://www.worldo.com</t>
  </si>
  <si>
    <t>01d080e4-0ff4-06e1-06c6-f6458f8b730d</t>
  </si>
  <si>
    <t>WorldofTrade.com</t>
  </si>
  <si>
    <t>http://www.worldoftrade.com</t>
  </si>
  <si>
    <t>dcee7bb8-64ae-d2d3-b1bd-03a62f0026fc</t>
  </si>
  <si>
    <t>WorldofWatches.com</t>
  </si>
  <si>
    <t>http://www.worldofwatches.com/</t>
  </si>
  <si>
    <t>2d217f17-9b41-348d-ca19-308d3f390186</t>
  </si>
  <si>
    <t>Worldometers</t>
  </si>
  <si>
    <t>http://www.worldometers.info</t>
  </si>
  <si>
    <t>40eb9cb2-eb87-4bab-0f01-740fa4ee6ed0</t>
  </si>
  <si>
    <t>WORLDPAC</t>
  </si>
  <si>
    <t>http://www.worldpac.com</t>
  </si>
  <si>
    <t>58c33768-8c4f-dc90-e0a5-2aaa5a23f2d0</t>
  </si>
  <si>
    <t>Worldpack Trading</t>
  </si>
  <si>
    <t>http://www.worldpack.eu/</t>
  </si>
  <si>
    <t>dfcdc857-078e-8fad-6fb4-1e79b4aecc81</t>
  </si>
  <si>
    <t>Worldpackers</t>
  </si>
  <si>
    <t>http://worldpackers.com</t>
  </si>
  <si>
    <t>a8180043-a03f-a720-1ea4-d9298bf5e20e</t>
  </si>
  <si>
    <t>WorldPages</t>
  </si>
  <si>
    <t>http://www.worldpages.com</t>
  </si>
  <si>
    <t>8dd4f3f4-fd4d-95c2-33a8-58dece5e1908</t>
  </si>
  <si>
    <t>WorldParty</t>
  </si>
  <si>
    <t>http://www.worldparty.net</t>
  </si>
  <si>
    <t>9cb34f98-c546-05ae-d3bd-f49af4668d1a</t>
  </si>
  <si>
    <t>WorldPassKey</t>
  </si>
  <si>
    <t>http://worldpasskey.com</t>
  </si>
  <si>
    <t>6241c5c3-6dbe-3495-ff65-71c36f2358b0</t>
  </si>
  <si>
    <t>Worldpay</t>
  </si>
  <si>
    <t>http://worldpay.com</t>
  </si>
  <si>
    <t>95adbefc-b10e-9782-5043-23e5fa82cf47</t>
  </si>
  <si>
    <t>Worldplay Communications</t>
  </si>
  <si>
    <t>http://www.worldplaynetworks.com</t>
  </si>
  <si>
    <t>d8295e88-ae14-3937-815d-38d3f60bdb1a</t>
  </si>
  <si>
    <t>Worldprints.com</t>
  </si>
  <si>
    <t>https://www.worldprints.com</t>
  </si>
  <si>
    <t>7e783733-dd24-f0b3-1fa0-caec627af9de</t>
  </si>
  <si>
    <t>WorldQuant</t>
  </si>
  <si>
    <t>https://www.worldquant.com</t>
  </si>
  <si>
    <t>fc92baed-524a-dc5d-0c88-86eb6e2ddeac</t>
  </si>
  <si>
    <t>WorldQuant Ventures</t>
  </si>
  <si>
    <t>http://worldquantventures.com/</t>
  </si>
  <si>
    <t>72d646a4-1bcf-32a4-78c0-8472a505bcc2</t>
  </si>
  <si>
    <t>Worldrat</t>
  </si>
  <si>
    <t>http://www.worldrat.com</t>
  </si>
  <si>
    <t>3f535b32-b945-343f-31d9-7024004d57ea</t>
  </si>
  <si>
    <t>WorldReach Software</t>
  </si>
  <si>
    <t>ef1ff612-5c86-8d0e-f158-bed02bef8326</t>
  </si>
  <si>
    <t>Worldreader.org</t>
  </si>
  <si>
    <t>http://www.worldreader.org</t>
  </si>
  <si>
    <t>e2e1ddd9-2c0d-137c-348d-f9a14b9c432a</t>
  </si>
  <si>
    <t>WorldRelay</t>
  </si>
  <si>
    <t>https://www.worldrelay.tv/</t>
  </si>
  <si>
    <t>440fbf92-ac9a-dc39-5fea-dabff27c16dd</t>
  </si>
  <si>
    <t>WorldRemit</t>
  </si>
  <si>
    <t>http://www.worldremit.com</t>
  </si>
  <si>
    <t>9717b620-ee0b-6a0e-5532-aea23783776e</t>
  </si>
  <si>
    <t>Worldres</t>
  </si>
  <si>
    <t>http://www.worldres.com</t>
  </si>
  <si>
    <t>6b9e617b-e014-a990-006f-9059374d518a</t>
  </si>
  <si>
    <t>Worlds</t>
  </si>
  <si>
    <t>http://www.worlds.com</t>
  </si>
  <si>
    <t>243553cb-c4a6-649b-ec0e-d592d3df3583</t>
  </si>
  <si>
    <t>Worlds Apart Productions</t>
  </si>
  <si>
    <t>http://www.worlds-apart.com</t>
  </si>
  <si>
    <t>59712a95-036a-16ae-1557-821009c89cc4</t>
  </si>
  <si>
    <t>Worlds Fair USA</t>
  </si>
  <si>
    <t>http://www.worldsfairusa.com/</t>
  </si>
  <si>
    <t>9c9dd6a4-a36f-d05e-d7c0-f04aaeaeb5b0</t>
  </si>
  <si>
    <t>Worlds Top Brands</t>
  </si>
  <si>
    <t>http://www.worldstopbrands.com</t>
  </si>
  <si>
    <t>55a70dec-2236-30b3-e914-f7fcc6fad771</t>
  </si>
  <si>
    <t>Worlds Top Most</t>
  </si>
  <si>
    <t>http://www.worldstopmost.com</t>
  </si>
  <si>
    <t>a1dfedd4-0f95-74d8-1ffd-84b9afd1b014</t>
  </si>
  <si>
    <t>Worldscape</t>
  </si>
  <si>
    <t>http://frekul.com</t>
  </si>
  <si>
    <t>78d2426a-3c40-e79e-cba2-a71753d1ea1a</t>
  </si>
  <si>
    <t>Worldscout Corporation</t>
  </si>
  <si>
    <t>http://www.omniscout.com</t>
  </si>
  <si>
    <t>36d4214a-d0dc-b881-264a-6b2343f4216d</t>
  </si>
  <si>
    <t>worldself</t>
  </si>
  <si>
    <t>http://www.worldself.com</t>
  </si>
  <si>
    <t>f52c163b-6542-9012-1d6a-69906950d79a</t>
  </si>
  <si>
    <t>Worldsensing</t>
  </si>
  <si>
    <t>http://www.worldsensing.com</t>
  </si>
  <si>
    <t>b35b8b47-bdf5-529d-d938-2e241817099f</t>
  </si>
  <si>
    <t>WorldShop</t>
  </si>
  <si>
    <t>http://www.worldshop.com/</t>
  </si>
  <si>
    <t>33fedd6d-e686-38af-53c8-397605cb728e</t>
  </si>
  <si>
    <t>WorldsHottestDrivers</t>
  </si>
  <si>
    <t>http://www.worldshottestdrivers.com</t>
  </si>
  <si>
    <t>353d6e1e-2d67-8f84-746d-563681a35d9e</t>
  </si>
  <si>
    <t>Worldsight Organization</t>
  </si>
  <si>
    <t>http://www.worldsight.org</t>
  </si>
  <si>
    <t>75986bf6-d560-897b-6d50-739655f77b45</t>
  </si>
  <si>
    <t>WorldSIM</t>
  </si>
  <si>
    <t>http://www.worldsim.com</t>
  </si>
  <si>
    <t>32c3c330-b96b-a046-35b2-982a40a3c4c7</t>
  </si>
  <si>
    <t>WorldSings.com</t>
  </si>
  <si>
    <t>http://www.worldsings.com</t>
  </si>
  <si>
    <t>7f276900-a7e3-637e-fb4d-e46388ced62b</t>
  </si>
  <si>
    <t>WorldSkills International</t>
  </si>
  <si>
    <t>https://www.worldskills.org/</t>
  </si>
  <si>
    <t>f19459b4-26a6-245d-65e7-a378ccef7ef0</t>
  </si>
  <si>
    <t>WorldSnap</t>
  </si>
  <si>
    <t>http://worldsnap.com</t>
  </si>
  <si>
    <t>3610ea06-59fd-761b-da6d-4ee6e33a30b7</t>
  </si>
  <si>
    <t>Worldspan</t>
  </si>
  <si>
    <t>http://www.worldspan.com</t>
  </si>
  <si>
    <t>55f3e720-6dc4-3c30-26de-63c87c734d12</t>
  </si>
  <si>
    <t>WorldStarthiphop</t>
  </si>
  <si>
    <t>http://www.worldstarhiphop.co</t>
  </si>
  <si>
    <t>fd574ec7-d274-3fb4-9731-912c72059992</t>
  </si>
  <si>
    <t>WorldState</t>
  </si>
  <si>
    <t>http://www.worldstateapp.com/</t>
  </si>
  <si>
    <t>5bb9e3d5-0e5b-7618-3098-fcc9a5393c7e</t>
  </si>
  <si>
    <t>WorldStone Ventures</t>
  </si>
  <si>
    <t>http://www.worldstoneventures.com</t>
  </si>
  <si>
    <t>2a59f4b2-57f1-1e82-d581-40b9aedcb5ea</t>
  </si>
  <si>
    <t>WorldStor</t>
  </si>
  <si>
    <t>http://worldstor.com</t>
  </si>
  <si>
    <t>5bbb1eb0-3be8-b3cd-e64b-badf2205dd93</t>
  </si>
  <si>
    <t>WorldStores</t>
  </si>
  <si>
    <t>http://www.worldstores.co.uk</t>
  </si>
  <si>
    <t>6681cb81-cbb5-68c1-2af9-26db3d75ec3b</t>
  </si>
  <si>
    <t>WorldStreet</t>
  </si>
  <si>
    <t>http://www.worldstreet.com</t>
  </si>
  <si>
    <t>5a0992e1-4a0e-c022-9645-dbe2215f798b</t>
  </si>
  <si>
    <t>WorldStrides</t>
  </si>
  <si>
    <t>https://worldstrides.com</t>
  </si>
  <si>
    <t>94ac6f6c-4f1e-fba2-67c8-66f21ec17e58</t>
  </si>
  <si>
    <t>WorldsView Technologies</t>
  </si>
  <si>
    <t>http://www.worldsview.co.za</t>
  </si>
  <si>
    <t>8f1da1ea-cf7a-0032-e410-79bd0c4c1c02</t>
  </si>
  <si>
    <t>Worldtalk Communications</t>
  </si>
  <si>
    <t>http://www.worldtalkusa.com</t>
  </si>
  <si>
    <t>aa9b6fe7-59bf-6dbd-8425-79c1c7461fcf</t>
  </si>
  <si>
    <t>WorldTEK</t>
  </si>
  <si>
    <t>http://www.worldtek.com/</t>
  </si>
  <si>
    <t>c5302d11-2c1d-50a2-da83-d84cd33734d5</t>
  </si>
  <si>
    <t>WorldTEK Events LLC</t>
  </si>
  <si>
    <t>http://www.worldtekevents.com</t>
  </si>
  <si>
    <t>0b052119-1b93-da29-492e-207864711d05</t>
  </si>
  <si>
    <t>Worldticketshop</t>
  </si>
  <si>
    <t>http://www.worldticketshop.com</t>
  </si>
  <si>
    <t>a7989303-bb30-c1e7-4042-50ef049d028b</t>
  </si>
  <si>
    <t>WorldTop7</t>
  </si>
  <si>
    <t>http://worldtop7.com</t>
  </si>
  <si>
    <t>13bc837f-00a4-f3b6-8c56-aee5fd87da49</t>
  </si>
  <si>
    <t>worldtra123</t>
  </si>
  <si>
    <t>http://travel64.com/</t>
  </si>
  <si>
    <t>f7ac7811-57b4-5f87-1e7e-26fc7b85925b</t>
  </si>
  <si>
    <t>Worldtrak</t>
  </si>
  <si>
    <t>http://www.worldtrak.com</t>
  </si>
  <si>
    <t>5d768354-2dc0-3e60-8b14-bc1c2bbd831f</t>
  </si>
  <si>
    <t>WorldTV</t>
  </si>
  <si>
    <t>http://worldtv.com</t>
  </si>
  <si>
    <t>8754ad17-7d86-e5ac-e2f0-a1409307f15a</t>
  </si>
  <si>
    <t>worldtvradio</t>
  </si>
  <si>
    <t>http://www.worldtvradio.com</t>
  </si>
  <si>
    <t>4cf1e15f-9dd8-cc57-8f01-e3752362f921</t>
  </si>
  <si>
    <t>worldumbrellas</t>
  </si>
  <si>
    <t>http://worldumbrellas.com</t>
  </si>
  <si>
    <t>cb49b9ad-7c89-1b23-f551-0de50c0f63f0</t>
  </si>
  <si>
    <t>WorldVentures</t>
  </si>
  <si>
    <t>http://www.worldventures.com</t>
  </si>
  <si>
    <t>44674d98-c838-dc79-f096-1728b0e61789</t>
  </si>
  <si>
    <t>http://keylab.worldventures.biz/</t>
  </si>
  <si>
    <t>94d17fbd-eea0-0d80-c942-5079e3fd5416</t>
  </si>
  <si>
    <t>Worldvenutres</t>
  </si>
  <si>
    <t>3ddd0242-d5ac-b4df-af6b-238946404af4</t>
  </si>
  <si>
    <t>Worldview</t>
  </si>
  <si>
    <t>http://getworldview.com</t>
  </si>
  <si>
    <t>9bf4d20d-afae-38d1-df5e-6d2d3d187529</t>
  </si>
  <si>
    <t>Worldview Impact India Private Limited</t>
  </si>
  <si>
    <t>http://www.worldviewimpact.com/index.php</t>
  </si>
  <si>
    <t>d134892b-e45f-fb50-ffb5-44ee0418a43c</t>
  </si>
  <si>
    <t>WorldView LTD</t>
  </si>
  <si>
    <t>http://worldviewltd.com</t>
  </si>
  <si>
    <t>552ba4b4-5416-8fd1-20d3-9f3ac587c7dd</t>
  </si>
  <si>
    <t>WorldView Multimedia</t>
  </si>
  <si>
    <t>http://www.worldview.org.uk</t>
  </si>
  <si>
    <t>82130634-531b-61df-73eb-2e4ae45b57ca</t>
  </si>
  <si>
    <t>Worldview Technology Partners</t>
  </si>
  <si>
    <t>http://www.worldview.com</t>
  </si>
  <si>
    <t>722d8f20-44da-0809-2b14-b044cf475816</t>
  </si>
  <si>
    <t>Worldviewer</t>
  </si>
  <si>
    <t>http://www.communitywebsites.com</t>
  </si>
  <si>
    <t>ed6a1a26-1fc5-9faa-014b-314cc136e6ef</t>
  </si>
  <si>
    <t>Worldviews Network</t>
  </si>
  <si>
    <t>http://www.worldviews.net/denver_may_2010.html</t>
  </si>
  <si>
    <t>2380b353-7ac4-7ea8-5765-80423d727e2d</t>
  </si>
  <si>
    <t>WorldViz</t>
  </si>
  <si>
    <t>http://www.worldviz.com</t>
  </si>
  <si>
    <t>09afe4d2-37e7-fd6e-1d0b-653da122017c</t>
  </si>
  <si>
    <t>WorldVUZE</t>
  </si>
  <si>
    <t>http://www.worldvuze.com</t>
  </si>
  <si>
    <t>045eb5cc-7fa8-b02d-f1b2-49523b99bfef</t>
  </si>
  <si>
    <t>Worldwatch Institute</t>
  </si>
  <si>
    <t>http://worldwatch.org/</t>
  </si>
  <si>
    <t>c08130f5-6460-d970-9516-3e6f04f04dbd</t>
  </si>
  <si>
    <t>WorldWater &amp; Solar Technologies Corporation</t>
  </si>
  <si>
    <t>http://www.worldwatersolar.com</t>
  </si>
  <si>
    <t>bd9eb188-f0d4-b39f-f86d-aae5dddc8e19</t>
  </si>
  <si>
    <t>Worldweb</t>
  </si>
  <si>
    <t>http://www.worldweb.com.br</t>
  </si>
  <si>
    <t>6364455e-0397-c825-a7f5-562eef102788</t>
  </si>
  <si>
    <t>Worldweb.net</t>
  </si>
  <si>
    <t>http://www.worldweb.net/</t>
  </si>
  <si>
    <t>37d3e392-249f-0891-d262-1bc094cb39e0</t>
  </si>
  <si>
    <t>Worldwide Accom</t>
  </si>
  <si>
    <t>http://www.worldwide-accom.com</t>
  </si>
  <si>
    <t>b62264e2-9c58-1e90-123c-e58828e75dac</t>
  </si>
  <si>
    <t>WorldWide Advertising Network Private Ltd</t>
  </si>
  <si>
    <t>http://www.worldwideadvertisingnetwork.com</t>
  </si>
  <si>
    <t>f1d33dd7-1e76-ec06-2330-9aa46ffa036f</t>
  </si>
  <si>
    <t>Worldwide Association of Female Professionals</t>
  </si>
  <si>
    <t>https://www.waofp.com/members-2/jennymunford/</t>
  </si>
  <si>
    <t>a9f6b813-03c2-5545-43e5-1d807acc4ee3</t>
  </si>
  <si>
    <t>WorldWide Biggies</t>
  </si>
  <si>
    <t>http://worldwidebiggies.com</t>
  </si>
  <si>
    <t>7dd79f36-349f-966a-df1e-0e71925e5a1c</t>
  </si>
  <si>
    <t>Worldwide Biotech &amp; Pharmaceutical</t>
  </si>
  <si>
    <t>http://worldwidebio.com</t>
  </si>
  <si>
    <t>1f79b40e-2166-da7a-3626-6eb42170d01d</t>
  </si>
  <si>
    <t>Worldwide Book Services, Inc.</t>
  </si>
  <si>
    <t>http://worldwidebookinc.com</t>
  </si>
  <si>
    <t>dafa7e6d-38f9-c3fd-c049-59518d78d05d</t>
  </si>
  <si>
    <t>Worldwide Branding</t>
  </si>
  <si>
    <t>http://www.worldwidebranding.com/</t>
  </si>
  <si>
    <t>ed8dba17-88aa-d521-51f0-b82a158a1118</t>
  </si>
  <si>
    <t>Worldwide Brands</t>
  </si>
  <si>
    <t>http://www.worldwidebrands.com</t>
  </si>
  <si>
    <t>b17d1270-6507-76bd-af51-a4c6c3ac699d</t>
  </si>
  <si>
    <t>Worldwide Broker Network</t>
  </si>
  <si>
    <t>https://wbnglobal.com/</t>
  </si>
  <si>
    <t>203ed84d-2444-2e8f-e9aa-8a0c530635b4</t>
  </si>
  <si>
    <t>Worldwide Capital Advisory Partners</t>
  </si>
  <si>
    <t>http://worldwidecap.com/</t>
  </si>
  <si>
    <t>bb8cee25-a580-983f-513d-e129962c8898</t>
  </si>
  <si>
    <t>Worldwide Center of Mathematics</t>
  </si>
  <si>
    <t>http://www.centerofmath.org</t>
  </si>
  <si>
    <t>9f4a57c2-6208-dd6d-7e3e-4b3ee6fff71e</t>
  </si>
  <si>
    <t>Worldwide Chain Stores</t>
  </si>
  <si>
    <t>http://www.wwchainstores.com/</t>
  </si>
  <si>
    <t>e3d59c4f-de07-840e-cd1d-7600307390f3</t>
  </si>
  <si>
    <t>Worldwide Clinical Trials</t>
  </si>
  <si>
    <t>https://www.worldwide.com</t>
  </si>
  <si>
    <t>c485e335-c7ee-9ea4-4fdf-1c1442657990</t>
  </si>
  <si>
    <t>Worldwide Compensation</t>
  </si>
  <si>
    <t>http://www.worldwidecompensation.com</t>
  </si>
  <si>
    <t>51100135-ea1b-175e-5ad5-53c9ee5c5264</t>
  </si>
  <si>
    <t>Worldwide Corporate - Web Designer Scottsdale</t>
  </si>
  <si>
    <t>http://www.worldwide-corporate.com</t>
  </si>
  <si>
    <t>87b82084-9e63-e99b-1a52-3d6c01f353b9</t>
  </si>
  <si>
    <t>Worldwide Enterprise</t>
  </si>
  <si>
    <t>http://enterpriseworldwide.org/</t>
  </si>
  <si>
    <t>028f72e6-5537-7981-f7ea-68f24145f051</t>
  </si>
  <si>
    <t>Worldwide ETS</t>
  </si>
  <si>
    <t>http://www.worldwide-ets.com/</t>
  </si>
  <si>
    <t>053821ed-2e7c-e5e9-7fe6-8ecf5117cf41</t>
  </si>
  <si>
    <t>Worldwide Express</t>
  </si>
  <si>
    <t>http://wwex.com</t>
  </si>
  <si>
    <t>727d7ef7-d5bf-67af-bffc-0525f0e4ce9d</t>
  </si>
  <si>
    <t>Worldwide Facilities</t>
  </si>
  <si>
    <t>http://www.wwfi.com/</t>
  </si>
  <si>
    <t>7da54379-105e-510b-4792-f9be0100d798</t>
  </si>
  <si>
    <t>Worldwide Fashion Hunters</t>
  </si>
  <si>
    <t>1a0858e3-8e57-0e5a-5ca9-2e81b621dec0</t>
  </si>
  <si>
    <t>Worldwide Financial Investment Group</t>
  </si>
  <si>
    <t>http://www.wwfig.com</t>
  </si>
  <si>
    <t>bcf96b26-eb7f-381b-4804-209750478db6</t>
  </si>
  <si>
    <t>Worldwide Financial Planning</t>
  </si>
  <si>
    <t>http://www.wwfp.net</t>
  </si>
  <si>
    <t>1050e03e-cc02-7953-a2d1-8837deac8a61</t>
  </si>
  <si>
    <t>Worldwide Flight Services</t>
  </si>
  <si>
    <t>e6187c0d-99c9-aaf8-605c-d1fe18ca3bc4</t>
  </si>
  <si>
    <t>worldwide formations</t>
  </si>
  <si>
    <t>http://www.worldwideformations.com/</t>
  </si>
  <si>
    <t>1f7b262d-0283-d237-745e-6db708b51a3e</t>
  </si>
  <si>
    <t>Worldwide Heating Spares Ltd</t>
  </si>
  <si>
    <t>https://www.worldwideheatingspares.co.uk/</t>
  </si>
  <si>
    <t>7266ce26-6488-c25c-5a60-fa6b9c75c416</t>
  </si>
  <si>
    <t>Worldwide Independent Music Industry Network</t>
  </si>
  <si>
    <t>http://winformusic.org/</t>
  </si>
  <si>
    <t>5b38f4d5-03bb-00e5-1f92-c5c369f4345e</t>
  </si>
  <si>
    <t>Worldwide Internet</t>
  </si>
  <si>
    <t>http://worldwideinternetinc.com</t>
  </si>
  <si>
    <t>0a755da9-2597-9e75-584a-0ed5d9e681f6</t>
  </si>
  <si>
    <t>Worldwide Investor Network</t>
  </si>
  <si>
    <t>http://worldwideinvestornetwork.com</t>
  </si>
  <si>
    <t>a75233d2-1307-23a9-5dba-3bb12919043b</t>
  </si>
  <si>
    <t>Worldwide Knives Discount Knife Emporium</t>
  </si>
  <si>
    <t>http://worldwideknives.com</t>
  </si>
  <si>
    <t>d90841ae-51c2-2205-b4a0-7fa6de8659df</t>
  </si>
  <si>
    <t>Worldwide Magnifi</t>
  </si>
  <si>
    <t>http://www.magnifi.net</t>
  </si>
  <si>
    <t>a7a31a5f-8069-6bee-28f1-fbbd9259c0c5</t>
  </si>
  <si>
    <t>Worldwide Media</t>
  </si>
  <si>
    <t>http://www.wwmi.com</t>
  </si>
  <si>
    <t>38e6dd05-808e-635f-e954-16217ada160e</t>
  </si>
  <si>
    <t>Worldwide Media Corporation</t>
  </si>
  <si>
    <t>http://worldwidemediaco.com/</t>
  </si>
  <si>
    <t>0b5d51c4-429f-a58a-35b6-c535246fdb8a</t>
  </si>
  <si>
    <t>Worldwide Network Enterprises, Inc.</t>
  </si>
  <si>
    <t>http://www.worldwidenetworkenterprises.com/worldwide-network-enterprises-inc.html</t>
  </si>
  <si>
    <t>8ad17af4-98ba-5aa4-b7ea-6617fb8f2c2f</t>
  </si>
  <si>
    <t>Worldwide Orphans Foundation</t>
  </si>
  <si>
    <t>http://www.wwo.org/</t>
  </si>
  <si>
    <t>dc09c910-529f-a0e3-82b5-89c0822fd2ec</t>
  </si>
  <si>
    <t>WorldWide Papa's</t>
  </si>
  <si>
    <t>http://wwpllc.com</t>
  </si>
  <si>
    <t>3fd8f577-c37e-2ef0-0d3c-46a060091d5f</t>
  </si>
  <si>
    <t>Worldwide Parcel Services</t>
  </si>
  <si>
    <t>http://www.worldwide-parcelservices.co.uk</t>
  </si>
  <si>
    <t>70a8fb46-7973-3000-d4f7-4582dcf90a95</t>
  </si>
  <si>
    <t>Worldwide Payment Systems</t>
  </si>
  <si>
    <t>https://www.wpsnetwork.com/</t>
  </si>
  <si>
    <t>7fd1f434-0911-0877-12b7-b2ba82b5aa05</t>
  </si>
  <si>
    <t>Worldwide Plastics Co.</t>
  </si>
  <si>
    <t>https://www.worldwideplastics.net//</t>
  </si>
  <si>
    <t>39207846-a1be-c38b-11b0-e721e2cd5fe1</t>
  </si>
  <si>
    <t>Worldwide Power Products</t>
  </si>
  <si>
    <t>http://www.wpowerproducts.com</t>
  </si>
  <si>
    <t>7b174b34-a840-4746-38d2-4d2f797a11f6</t>
  </si>
  <si>
    <t>Worldwide Records</t>
  </si>
  <si>
    <t>http://wwrindia.com/home_controller</t>
  </si>
  <si>
    <t>d051f282-c110-85d4-e28a-69c2b24c111c</t>
  </si>
  <si>
    <t>Worldwide Restaurant Concepts</t>
  </si>
  <si>
    <t>http://www.wrconcepts.com/</t>
  </si>
  <si>
    <t>80d23856-a4b9-0c93-1731-8f687ddbd63a</t>
  </si>
  <si>
    <t>WorldWide Stage</t>
  </si>
  <si>
    <t>http://www.worldwidestage.us</t>
  </si>
  <si>
    <t>5969d02c-7b36-f150-8811-c13d6aba915a</t>
  </si>
  <si>
    <t>Worldwide Supply</t>
  </si>
  <si>
    <t>http://www.worldwidesupply.net</t>
  </si>
  <si>
    <t>e12e5843-7822-ba90-4aaf-a2125412790e</t>
  </si>
  <si>
    <t>Worldwide Surgical Solutions</t>
  </si>
  <si>
    <t>http://www.worldwidesurgicalsolutions.com</t>
  </si>
  <si>
    <t>8e23ff2b-a780-836a-c9bb-0a08ef85335a</t>
  </si>
  <si>
    <t>Worldwide TechServices</t>
  </si>
  <si>
    <t>http://wwts.com</t>
  </si>
  <si>
    <t>8e8a8b27-408e-f5c6-fc4b-f0c6da66c0c1</t>
  </si>
  <si>
    <t>Worldwide TeleHealth (WWT)</t>
  </si>
  <si>
    <t>http://www.wwtelehealth.com</t>
  </si>
  <si>
    <t>e9bbe1a5-8546-c436-cc8c-cdd1474ef05f</t>
  </si>
  <si>
    <t>WorldWide Telescope</t>
  </si>
  <si>
    <t>http://worldwidetelescope.org/</t>
  </si>
  <si>
    <t>d0279fee-ef3c-b4ad-6071-fe1bd489f97a</t>
  </si>
  <si>
    <t>Worldwide Vision</t>
  </si>
  <si>
    <t>https://www.worldwidevision.nl</t>
  </si>
  <si>
    <t>bdef358b-c617-f60e-9790-845a528ed0f3</t>
  </si>
  <si>
    <t>Worldwide Wealth Management</t>
  </si>
  <si>
    <t>http://www.worldwidewg.com</t>
  </si>
  <si>
    <t>4238ccfa-3ad5-6a52-c0e6-6b3307dc265f</t>
  </si>
  <si>
    <t>Worldwide101</t>
  </si>
  <si>
    <t>http://worldwide101.com</t>
  </si>
  <si>
    <t>0a3dda8b-dad4-c6e3-35ba-682a06f5d915</t>
  </si>
  <si>
    <t>WorldWideID</t>
  </si>
  <si>
    <t>http://wwid.net</t>
  </si>
  <si>
    <t>4b6f42df-0683-c809-4a8e-ad06478e19b9</t>
  </si>
  <si>
    <t>WorldWideMarkets Online Trading</t>
  </si>
  <si>
    <t>http://www.worldwidemarkets.com</t>
  </si>
  <si>
    <t>25472678-7e48-b69c-ad07-481084eb6042</t>
  </si>
  <si>
    <t>WorldWideNinja</t>
  </si>
  <si>
    <t>https://www.worldwideninja.com</t>
  </si>
  <si>
    <t>69ffdad9-f3a8-6abe-ddae-2ae7b5ec4e6f</t>
  </si>
  <si>
    <t>WorldWideTesting</t>
  </si>
  <si>
    <t>http://worldwidetesting.com</t>
  </si>
  <si>
    <t>f4a62652-16dd-8076-70b3-44b72219d403</t>
  </si>
  <si>
    <t>WorldWideWeb Institute.com</t>
  </si>
  <si>
    <t>http://www.wwwi.net/</t>
  </si>
  <si>
    <t>b6ef9b34-3fa6-eb50-3824-d09606f62c49</t>
  </si>
  <si>
    <t>Worldwideworker.com</t>
  </si>
  <si>
    <t>http://www.worldwideworker.com</t>
  </si>
  <si>
    <t>f2e2e727-8dcd-b9c7-3941-d0d36f7e3873</t>
  </si>
  <si>
    <t>WorldWinger</t>
  </si>
  <si>
    <t>http://www.worldwinger.com</t>
  </si>
  <si>
    <t>33a9c9f8-ad56-b9fe-47ab-9275315a20b9</t>
  </si>
  <si>
    <t>WorldWinner</t>
  </si>
  <si>
    <t>http://www.worldwinner.com</t>
  </si>
  <si>
    <t>ebcd8233-14cc-e6c1-07e9-26bb65af1d21</t>
  </si>
  <si>
    <t>Worldwise Education</t>
  </si>
  <si>
    <t>http://worldwiseeducation.com/</t>
  </si>
  <si>
    <t>743b0c5a-413d-61b4-2686-5e47abc70c9a</t>
  </si>
  <si>
    <t>Worldwise, Inc.</t>
  </si>
  <si>
    <t>http://www.worldwise.com</t>
  </si>
  <si>
    <t>b2cdb60e-2a7e-7482-f8af-88a3d32602fd</t>
  </si>
  <si>
    <t>WorldWithoutWire</t>
  </si>
  <si>
    <t>http://worldwithoutwire.com/about.shtml</t>
  </si>
  <si>
    <t>a6b46311-c344-db19-0fe9-2e41486bad75</t>
  </si>
  <si>
    <t>WorldxChange Communications</t>
  </si>
  <si>
    <t>https://www.wxc.co.nz</t>
  </si>
  <si>
    <t>e3658874-4398-6087-b68e-fa52accad899</t>
  </si>
  <si>
    <t>Worldz</t>
  </si>
  <si>
    <t>http://www.worldz.net/</t>
  </si>
  <si>
    <t>4c1d7916-c2b6-9875-a9b4-f215d4e4f8b8</t>
  </si>
  <si>
    <t>WORLDZ</t>
  </si>
  <si>
    <t>http://worldz.us</t>
  </si>
  <si>
    <t>6a788ece-5881-bfc5-2fd4-0d0dcd061db1</t>
  </si>
  <si>
    <t>WORLEY</t>
  </si>
  <si>
    <t>https://worleyco.com/</t>
  </si>
  <si>
    <t>494f7d92-9bb7-a6a3-e745-7366507e6664</t>
  </si>
  <si>
    <t>Worley Catastrophe Response</t>
  </si>
  <si>
    <t>http://worleycatastropheresponse.com</t>
  </si>
  <si>
    <t>5a3eec7f-01b8-34d2-e235-b95751cf7983</t>
  </si>
  <si>
    <t>WorleyParsons</t>
  </si>
  <si>
    <t>13592cbd-7d73-af35-ab02-cf716e8bfa3f</t>
  </si>
  <si>
    <t>Worlize</t>
  </si>
  <si>
    <t>http://worlize.com</t>
  </si>
  <si>
    <t>51b2b9fd-669a-9187-a78a-f6d0c4240ebb</t>
  </si>
  <si>
    <t>Worlzen</t>
  </si>
  <si>
    <t>http://www.worlzen.com</t>
  </si>
  <si>
    <t>9e447b0d-54a9-521f-387c-9e2d7a1d41bc</t>
  </si>
  <si>
    <t>Worm</t>
  </si>
  <si>
    <t>http://www.wormapp.co</t>
  </si>
  <si>
    <t>55fc85ae-a77e-1011-af98-26a51bd1b32d</t>
  </si>
  <si>
    <t>Worm Animation</t>
  </si>
  <si>
    <t>http://www.wormanimation.com</t>
  </si>
  <si>
    <t>e24fc27e-7a29-3da3-d0e3-ea5d9877eb32</t>
  </si>
  <si>
    <t>Worm's Way</t>
  </si>
  <si>
    <t>http://wwww.wormsway.com</t>
  </si>
  <si>
    <t>6173a645-68af-f0f1-dfc8-50a36a7c7386</t>
  </si>
  <si>
    <t>Wormald Australia</t>
  </si>
  <si>
    <t>https://www.wormald.com.au</t>
  </si>
  <si>
    <t>1394032d-e238-808d-b8f5-beb62648b398</t>
  </si>
  <si>
    <t>Wormers.co.uk</t>
  </si>
  <si>
    <t>http://www.wormers.co.uk</t>
  </si>
  <si>
    <t>66930ad0-69e0-e63d-60b7-04d5c9b2dd4f</t>
  </si>
  <si>
    <t>Wormhole</t>
  </si>
  <si>
    <t>http://www.wormholeit.com</t>
  </si>
  <si>
    <t>49b2e9c1-40ad-cedb-7101-61789ea7cc5a</t>
  </si>
  <si>
    <t>http://www.uzoo.cn/</t>
  </si>
  <si>
    <t>f982e145-a91e-d059-19fb-2db93f37f65b</t>
  </si>
  <si>
    <t>Wormhole Games</t>
  </si>
  <si>
    <t>http://www.wormholegames.com</t>
  </si>
  <si>
    <t>69db476a-ae69-4400-008d-bb42c01f828b</t>
  </si>
  <si>
    <t>Wormser</t>
  </si>
  <si>
    <t>http://www.wormsercorp.com</t>
  </si>
  <si>
    <t>f797f26f-25e2-83ce-104f-f5bf94c4c463</t>
  </si>
  <si>
    <t>Wormser Energy Solutions</t>
  </si>
  <si>
    <t>http://www.wormserenergysolutions.com</t>
  </si>
  <si>
    <t>c91620bb-ec52-33fa-011d-36f1e83181c7</t>
  </si>
  <si>
    <t>WORN</t>
  </si>
  <si>
    <t>http://www.wornforpeace.com/</t>
  </si>
  <si>
    <t>30ca272c-3a9b-0b15-50cf-5f7f5c704ecf</t>
  </si>
  <si>
    <t>Worn</t>
  </si>
  <si>
    <t>http://www.worn.nyc/</t>
  </si>
  <si>
    <t>e2c00f98-fb6d-1ecd-a3f6-7b25751b3045</t>
  </si>
  <si>
    <t>Worn on TV</t>
  </si>
  <si>
    <t>http://wornontv.net/</t>
  </si>
  <si>
    <t>f8716967-f70e-3667-8374-82aedb65a207</t>
  </si>
  <si>
    <t>Wornick</t>
  </si>
  <si>
    <t>http://wornick.com/contractmanufacturing/</t>
  </si>
  <si>
    <t>300cf2e7-7a3a-941b-ef5f-ddb93840ae69</t>
  </si>
  <si>
    <t>Worona</t>
  </si>
  <si>
    <t>https://www.worona.org/</t>
  </si>
  <si>
    <t>505a99e5-fc5e-eec7-46b7-2565250258cb</t>
  </si>
  <si>
    <t>Worpcloud LTD</t>
  </si>
  <si>
    <t>http://www.worpcloud.com</t>
  </si>
  <si>
    <t>b66219b0-4990-b75d-bdc7-77f7091b9002</t>
  </si>
  <si>
    <t>WORQ</t>
  </si>
  <si>
    <t>https://worq.space/</t>
  </si>
  <si>
    <t>7e5fa643-89fa-207e-a443-b4aeb734310d</t>
  </si>
  <si>
    <t>Worrell Design,Inc.</t>
  </si>
  <si>
    <t>http://www.worrell.com</t>
  </si>
  <si>
    <t>6e338faf-9585-6c47-b5b8-4d0a884e4437</t>
  </si>
  <si>
    <t>Worrell Media Group</t>
  </si>
  <si>
    <t>http://worrellmediagroup.com</t>
  </si>
  <si>
    <t>8dd3f8f4-f884-d6c1-e6af-64d43c97add0</t>
  </si>
  <si>
    <t>Worrell Water Technologies</t>
  </si>
  <si>
    <t>http://www.worrellwater.com/</t>
  </si>
  <si>
    <t>28497704-19f4-c307-5daa-79a79dbca087</t>
  </si>
  <si>
    <t>Worry Free Labs</t>
  </si>
  <si>
    <t>http://worryfreelabs.com</t>
  </si>
  <si>
    <t>e7da0fd6-ed95-3970-a4da-ef3a1a76fbda</t>
  </si>
  <si>
    <t>Worry Watch</t>
  </si>
  <si>
    <t>http://worrywatch.com/</t>
  </si>
  <si>
    <t>62d15449-034b-2679-e56e-24c7f7134792</t>
  </si>
  <si>
    <t>Worry+Peace</t>
  </si>
  <si>
    <t>http://www.worryandpeace.com</t>
  </si>
  <si>
    <t>a6e761c6-5db2-1dcd-3b34-5bd2e42a4aef</t>
  </si>
  <si>
    <t>Worsham College</t>
  </si>
  <si>
    <t>http://www.worshamcollege.com/</t>
  </si>
  <si>
    <t>f4544bbe-d551-b81d-30cb-6db2b891b17c</t>
  </si>
  <si>
    <t>Worship Arts Conservatory</t>
  </si>
  <si>
    <t>http://worshiparts.net</t>
  </si>
  <si>
    <t>13e26e4f-3e8f-d517-4d3e-bd0b2c2788c9</t>
  </si>
  <si>
    <t>Worship Journal</t>
  </si>
  <si>
    <t>http://www.worshipjournal.com</t>
  </si>
  <si>
    <t>56b33d89-f590-3bf4-2f1b-b78ba410b2b5</t>
  </si>
  <si>
    <t>Worshipful Company of International Bankers</t>
  </si>
  <si>
    <t>http://internationalbankers.org.uk/</t>
  </si>
  <si>
    <t>e398c087-1bec-3f01-5f8d-67f487ec40e4</t>
  </si>
  <si>
    <t>Worsley Plant Ltd</t>
  </si>
  <si>
    <t>https://www.worsleyplant.co.uk/products/remu</t>
  </si>
  <si>
    <t>ea277d1a-46f0-68d1-481a-d10a64964dad</t>
  </si>
  <si>
    <t>Worstofall Design</t>
  </si>
  <si>
    <t>http://worstofalldesign.com</t>
  </si>
  <si>
    <t>e943145c-51fb-0c0a-1f01-b79de3bee132</t>
  </si>
  <si>
    <t>Wort &amp; Bild Verlag</t>
  </si>
  <si>
    <t>http://www.wortundbildverlag.de/</t>
  </si>
  <si>
    <t>2f038faa-5bb2-d602-7faf-370197923c8f</t>
  </si>
  <si>
    <t>Wortal</t>
  </si>
  <si>
    <t>http://www.wortalinc.com</t>
  </si>
  <si>
    <t>d79572bf-2fb5-a5d0-466b-87865d6de8c1</t>
  </si>
  <si>
    <t>Worten</t>
  </si>
  <si>
    <t>http://www.worten.pt</t>
  </si>
  <si>
    <t>77c22750-9a30-50d4-7183-082d653b2400</t>
  </si>
  <si>
    <t>Worth 1000 Beers</t>
  </si>
  <si>
    <t>https://worth1000beers.com/</t>
  </si>
  <si>
    <t>0e26b7e2-e8d0-51d0-d0a0-f788cfdf2059</t>
  </si>
  <si>
    <t>Worth Ave. Group</t>
  </si>
  <si>
    <t>http://www.worthavegroup.com</t>
  </si>
  <si>
    <t>f1954b4a-f0eb-855d-ea7a-ba9849e050d1</t>
  </si>
  <si>
    <t>Worth Capital</t>
  </si>
  <si>
    <t>http://worthcapital.uk</t>
  </si>
  <si>
    <t>bddbf899-f17d-2b5e-edca-e577c15208a2</t>
  </si>
  <si>
    <t>Worth Construction Company, Inc.</t>
  </si>
  <si>
    <t>http://www.worthconstruction.com</t>
  </si>
  <si>
    <t>d7bab5a6-17ae-bfe6-c00c-3089fc3567a5</t>
  </si>
  <si>
    <t>Worth Construction ND</t>
  </si>
  <si>
    <t>http://www.worthconstructionnd.com/</t>
  </si>
  <si>
    <t>f4f16567-fd2d-c4b0-9e94-d87aa2ce0368</t>
  </si>
  <si>
    <t>Worth Foundation Fund</t>
  </si>
  <si>
    <t>http://worthretail.com/foundation/</t>
  </si>
  <si>
    <t>f19ee139-3a5b-c12a-f564-abd36f42ebd8</t>
  </si>
  <si>
    <t>Worth Growth Partners</t>
  </si>
  <si>
    <t>http://www.worthgrowth.com</t>
  </si>
  <si>
    <t>f610da91-fb36-203b-3111-4bc9239b82be</t>
  </si>
  <si>
    <t>Worth It</t>
  </si>
  <si>
    <t>http://www.worthit.co</t>
  </si>
  <si>
    <t>a334a395-cb62-7a3a-7602-b2e60fb3c6ab</t>
  </si>
  <si>
    <t>Worth Monkey</t>
  </si>
  <si>
    <t>http://worthmonkey.com</t>
  </si>
  <si>
    <t>9a479db3-2eb5-c643-105a-3f80b30299f2</t>
  </si>
  <si>
    <t>Worth Of Web Academy</t>
  </si>
  <si>
    <t>http://www.worthofweb.com</t>
  </si>
  <si>
    <t>21368a0b-c5f8-6400-43dc-1c565e216b76</t>
  </si>
  <si>
    <t>Worth Sharing</t>
  </si>
  <si>
    <t>http://www.worthsharing.in</t>
  </si>
  <si>
    <t>91140c57-8a9f-3fb4-a3b0-9c9ab80f7f45</t>
  </si>
  <si>
    <t>Worth The Squeeze</t>
  </si>
  <si>
    <t>http://squeezebook.co/</t>
  </si>
  <si>
    <t>b902442f-9181-3108-5db8-000ba2b9d689</t>
  </si>
  <si>
    <t>Worth Unlimited</t>
  </si>
  <si>
    <t>http://www.worthunlimited.com</t>
  </si>
  <si>
    <t>546da84b-c8b9-85eb-0717-f36473c20b77</t>
  </si>
  <si>
    <t>Worth.com</t>
  </si>
  <si>
    <t>http://www.worth.com/</t>
  </si>
  <si>
    <t>04efcb79-6f64-4aa9-dac6-551aa5bdaeae</t>
  </si>
  <si>
    <t>Worth1000</t>
  </si>
  <si>
    <t>http://www.worth1000.com</t>
  </si>
  <si>
    <t>854de676-19c6-6218-21e9-2b9009179ebc</t>
  </si>
  <si>
    <t>Worthee</t>
  </si>
  <si>
    <t>http://worthee.com</t>
  </si>
  <si>
    <t>1e180a2e-881f-5480-36b1-0d2c6207d95d</t>
  </si>
  <si>
    <t>Worthee Med</t>
  </si>
  <si>
    <t>http://www.wortheemed.com</t>
  </si>
  <si>
    <t>cc4a5ed5-75d1-da4e-8407-d2f7c589dd3d</t>
  </si>
  <si>
    <t>WorthFM</t>
  </si>
  <si>
    <t>http://worthfm.com</t>
  </si>
  <si>
    <t>1a674d13-ac85-2b3b-87ff-72a256ffd2cb</t>
  </si>
  <si>
    <t>WorthGuide</t>
  </si>
  <si>
    <t>http://www.worthguide.com/</t>
  </si>
  <si>
    <t>60d9b517-e349-e3db-1364-75c26beb9b55</t>
  </si>
  <si>
    <t>Worthing &amp; Moncrieff</t>
  </si>
  <si>
    <t>http://www.worthingandmoncrieff.com/</t>
  </si>
  <si>
    <t>48719c67-0b96-507d-79bc-c9b72461a065</t>
  </si>
  <si>
    <t>Worthington Direct</t>
  </si>
  <si>
    <t>http://www.worthingtondirect.com</t>
  </si>
  <si>
    <t>5e77233d-2975-1bbd-bbb6-f980e09f04b2</t>
  </si>
  <si>
    <t>Worthington Federal Savings Bank</t>
  </si>
  <si>
    <t>http://worthingtonfederalsavings.com</t>
  </si>
  <si>
    <t>d938183e-fedb-1bd4-d748-944ebe09e3f5</t>
  </si>
  <si>
    <t>Worthington Industries</t>
  </si>
  <si>
    <t>http://www.worthingtonindustries.com</t>
  </si>
  <si>
    <t>2aebfd03-a504-7344-8e34-bb3e96f3849e</t>
  </si>
  <si>
    <t>Worthit</t>
  </si>
  <si>
    <t>https://www.worthit.in</t>
  </si>
  <si>
    <t>526f8096-471c-cbbf-fbeb-c752532429ac</t>
  </si>
  <si>
    <t>f9f0aa56-9519-dc56-20f1-adc0c595f262</t>
  </si>
  <si>
    <t>WorthIT Solutions</t>
  </si>
  <si>
    <t>http://www.worthitsolutions.com/</t>
  </si>
  <si>
    <t>d5848897-bcf9-11d3-ab22-069b709d257e</t>
  </si>
  <si>
    <t>Worthix</t>
  </si>
  <si>
    <t>http://www.worthix.com/</t>
  </si>
  <si>
    <t>3e1cd24a-aa72-4004-bfdc-1397b695e32b</t>
  </si>
  <si>
    <t>WorthPlaying</t>
  </si>
  <si>
    <t>http://worthplaying.com</t>
  </si>
  <si>
    <t>30f6e614-8bec-8f3d-a630-b8e2dc873667</t>
  </si>
  <si>
    <t>WorthPoint</t>
  </si>
  <si>
    <t>http://www.worthpoint.com</t>
  </si>
  <si>
    <t>7f95eb3f-4a25-e15f-236a-08c581cbebed</t>
  </si>
  <si>
    <t>Worthscape</t>
  </si>
  <si>
    <t>http://www.worthscape.com</t>
  </si>
  <si>
    <t>750a2317-deaa-8ee1-d907-a95798cdce85</t>
  </si>
  <si>
    <t>Worthwhile</t>
  </si>
  <si>
    <t>https://worthwhile.com/</t>
  </si>
  <si>
    <t>c4430182-2895-c9d7-9ae5-73c6dabf52f2</t>
  </si>
  <si>
    <t>Worthwhile PLC</t>
  </si>
  <si>
    <t>http://csq1.org/worthwhile-ventures/</t>
  </si>
  <si>
    <t>ffdd59a9-b183-d62e-d081-f197abaa7789</t>
  </si>
  <si>
    <t>Worthwhile Venture Capital</t>
  </si>
  <si>
    <t>http://csq1.org/worthwhile-ventures</t>
  </si>
  <si>
    <t>bca4ab1b-f812-1c01-b022-a367012ad8ac</t>
  </si>
  <si>
    <t>Worthworm</t>
  </si>
  <si>
    <t>http://worthworm.com/</t>
  </si>
  <si>
    <t>e57677f9-919e-cc10-7985-20fc18cbae9f</t>
  </si>
  <si>
    <t>Worthy</t>
  </si>
  <si>
    <t>http://www.worthy.com</t>
  </si>
  <si>
    <t>17b7cb89-9c35-4abe-b15c-f5a3c814fabe</t>
  </si>
  <si>
    <t>Worthy Book</t>
  </si>
  <si>
    <t>http://www.worthybook.my</t>
  </si>
  <si>
    <t>a5194e7e-3ab0-5db2-cf40-27b25b4212c9</t>
  </si>
  <si>
    <t>Worthy Financial, Inc</t>
  </si>
  <si>
    <t>https://joinworthy.com</t>
  </si>
  <si>
    <t>a7c448fe-5bf9-8e9a-2067-6e939907edbf</t>
  </si>
  <si>
    <t>Wortmann Group</t>
  </si>
  <si>
    <t>http://www.wortmann-group.com/en/home</t>
  </si>
  <si>
    <t>661cc9d6-91fd-1278-ec80-2a2a73b9f579</t>
  </si>
  <si>
    <t>Worx Aerocart</t>
  </si>
  <si>
    <t>http://worxaerocart.net</t>
  </si>
  <si>
    <t>c2de90e4-4931-b79a-4538-6c49f7feaa34</t>
  </si>
  <si>
    <t>Worx Inc.</t>
  </si>
  <si>
    <t>http://www.worx-inc.com</t>
  </si>
  <si>
    <t>fcb2e968-45cf-d0e6-0d43-96bd0bdd05b0</t>
  </si>
  <si>
    <t>Worxbee</t>
  </si>
  <si>
    <t>http://worxbee.com/</t>
  </si>
  <si>
    <t>0e7701d5-1273-6643-8105-544b243379f7</t>
  </si>
  <si>
    <t>Worximity Technology</t>
  </si>
  <si>
    <t>http://www.worximity.com</t>
  </si>
  <si>
    <t>2c7878d2-89c8-a027-19d0-ccd94c7eff38</t>
  </si>
  <si>
    <t>Worxler</t>
  </si>
  <si>
    <t>http://worxler.com</t>
  </si>
  <si>
    <t>ef127a85-4e27-b203-b4dc-16dbd788be3b</t>
  </si>
  <si>
    <t>Worxzone Ltd</t>
  </si>
  <si>
    <t>http://www.worxzone.co.uk</t>
  </si>
  <si>
    <t>891a08f1-3082-98c2-4036-83656cd57e57</t>
  </si>
  <si>
    <t>WOSCA</t>
  </si>
  <si>
    <t>http://wosca.org</t>
  </si>
  <si>
    <t>e0f6ad99-e98d-3890-06d0-dc62610860a8</t>
  </si>
  <si>
    <t>Woschlab GmbH</t>
  </si>
  <si>
    <t>http://woschlab.com</t>
  </si>
  <si>
    <t>2e67a654-cb25-6dad-8d3a-a51c39ac8a2e</t>
  </si>
  <si>
    <t>Woseidon</t>
  </si>
  <si>
    <t>http://www.waynerobins.com/</t>
  </si>
  <si>
    <t>87b65b1e-36e2-4436-f221-13d0388ce027</t>
  </si>
  <si>
    <t>WOSH</t>
  </si>
  <si>
    <t>http://www.getawosh.com</t>
  </si>
  <si>
    <t>97ad4761-93bc-c562-d814-44e8f8d4b36b</t>
  </si>
  <si>
    <t>WOSHIOP</t>
  </si>
  <si>
    <t>http://www.woshiop.com</t>
  </si>
  <si>
    <t>28d26b4b-92ab-8d1c-3781-0b7374279cc1</t>
  </si>
  <si>
    <t>Wosju</t>
  </si>
  <si>
    <t>http://www.wosju.com</t>
  </si>
  <si>
    <t>60f57206-393a-3580-07de-4697faf18691</t>
  </si>
  <si>
    <t>Wossel</t>
  </si>
  <si>
    <t>https://www.wossel.com/es/</t>
  </si>
  <si>
    <t>b843a18d-01a8-f72c-3ee8-8a823a45f7e5</t>
  </si>
  <si>
    <t>Wossname Industries</t>
  </si>
  <si>
    <t>https://woss.name/</t>
  </si>
  <si>
    <t>1c273cd4-0003-6089-3500-cc6fccbb63ab</t>
  </si>
  <si>
    <t>wossner</t>
  </si>
  <si>
    <t>http://www.wossner.pl</t>
  </si>
  <si>
    <t>67d54b14-ef3f-9d78-5a16-f2ecc393ede6</t>
  </si>
  <si>
    <t>Wostel</t>
  </si>
  <si>
    <t>http://www.wostel.de/</t>
  </si>
  <si>
    <t>ceac3f8d-0383-7334-adb5-b501051d9829</t>
  </si>
  <si>
    <t>WOT Services</t>
  </si>
  <si>
    <t>https://www.mywot.com</t>
  </si>
  <si>
    <t>a3ef7d0b-108d-6984-1380-76213a8e53b3</t>
  </si>
  <si>
    <t>wot.io</t>
  </si>
  <si>
    <t>http://www.wot.io</t>
  </si>
  <si>
    <t>a9c5c403-1847-02d0-9084-b74726a3e2a2</t>
  </si>
  <si>
    <t>Wotch</t>
  </si>
  <si>
    <t>http://www.wotch.de/</t>
  </si>
  <si>
    <t>2a7207f7-3356-6c10-1235-1a896cc6eb37</t>
  </si>
  <si>
    <t>Wote</t>
  </si>
  <si>
    <t>http://www.woteapp.com</t>
  </si>
  <si>
    <t>5441c169-199b-93d3-1504-d77fc05e0878</t>
  </si>
  <si>
    <t>Woteer Water Technology</t>
  </si>
  <si>
    <t>http://www.woteer.com.cn/</t>
  </si>
  <si>
    <t>34cf91b7-b141-45dc-6e72-a70cdb7c2f13</t>
  </si>
  <si>
    <t>Wotherspoon Wealth</t>
  </si>
  <si>
    <t>https://wotherspoonwealth.com.au</t>
  </si>
  <si>
    <t>00feee4b-cb93-c325-b358-56d615dc2cbe</t>
  </si>
  <si>
    <t>Wothy.com</t>
  </si>
  <si>
    <t>https://wothy.com</t>
  </si>
  <si>
    <t>ce61f5d4-1599-9fd4-b2cc-f9f96628515c</t>
  </si>
  <si>
    <t>Wotif</t>
  </si>
  <si>
    <t>http://www.wotif.com/</t>
  </si>
  <si>
    <t>a81308eb-0192-d72a-4ead-01dba2e3635c</t>
  </si>
  <si>
    <t>Woto</t>
  </si>
  <si>
    <t>http://woto.com</t>
  </si>
  <si>
    <t>a82e51c5-bc10-3ec6-55ff-86638b8b60e2</t>
  </si>
  <si>
    <t>WOTRA</t>
  </si>
  <si>
    <t>https://www.wotra.com</t>
  </si>
  <si>
    <t>939974fa-48a3-e050-14e0-b5fc53b0168f</t>
  </si>
  <si>
    <t>WOTRA Universe</t>
  </si>
  <si>
    <t>https://wotrauniverse.com</t>
  </si>
  <si>
    <t>c3a33065-d08e-a7fa-14a8-18140e0e5f83</t>
  </si>
  <si>
    <t>Wotronics Technology</t>
  </si>
  <si>
    <t>http://wotronics.com</t>
  </si>
  <si>
    <t>139ad79d-91e1-40f6-8ad8-5b6d06a0e603</t>
  </si>
  <si>
    <t>WotsCool</t>
  </si>
  <si>
    <t>http://www.wotscool.co.nz</t>
  </si>
  <si>
    <t>2a024a9b-a2bb-46f5-2b0a-8671c9805788</t>
  </si>
  <si>
    <t>WOTSO WorkSpace</t>
  </si>
  <si>
    <t>https://www.wotsoworkspace.com.au/</t>
  </si>
  <si>
    <t>8b1322c9-6bbc-fa9a-433c-f58aebc04d37</t>
  </si>
  <si>
    <t>WotWentWrong</t>
  </si>
  <si>
    <t>http://wotwentwrong.com</t>
  </si>
  <si>
    <t>41bcad50-92a6-77f3-532f-cc9763b1f466</t>
  </si>
  <si>
    <t>Wou</t>
  </si>
  <si>
    <t>http://www.wou.edu</t>
  </si>
  <si>
    <t>c3fd12aa-73e3-c9d6-ad08-3df12e2bd178</t>
  </si>
  <si>
    <t>Wouff</t>
  </si>
  <si>
    <t>http://wouff.com/</t>
  </si>
  <si>
    <t>79c33def-28ae-0921-374f-17ec61da462d</t>
  </si>
  <si>
    <t>wouinvestments</t>
  </si>
  <si>
    <t>http://woumedia.com</t>
  </si>
  <si>
    <t>0f7f4d1c-184e-5c87-fc93-1e7eb1ace82b</t>
  </si>
  <si>
    <t>Would I Wear It</t>
  </si>
  <si>
    <t>http://www.wouldiwearit.com</t>
  </si>
  <si>
    <t>0a38c4f5-4123-d5a8-d907-09accaee632e</t>
  </si>
  <si>
    <t>Would love 2</t>
  </si>
  <si>
    <t>http://wouldlove2.com</t>
  </si>
  <si>
    <t>f3392e3d-7f58-aab1-b60e-ea1e8a9f0ad5</t>
  </si>
  <si>
    <t>Would You Rather</t>
  </si>
  <si>
    <t>http://www.rrrather.com</t>
  </si>
  <si>
    <t>d29ebcce-b644-cb15-ee79-3bd110fde84b</t>
  </si>
  <si>
    <t>Would You Rather Quiz</t>
  </si>
  <si>
    <t>http://www.wouldyouratherquiz.com</t>
  </si>
  <si>
    <t>2d8e37e2-9d19-52b1-8662-12387614c2eb</t>
  </si>
  <si>
    <t>WOULD-WORKS</t>
  </si>
  <si>
    <t>http://would-works.com</t>
  </si>
  <si>
    <t>99d33c59-bc51-09ec-5c0d-0c0fc9cc5f03</t>
  </si>
  <si>
    <t>Wouldyoukindly.com</t>
  </si>
  <si>
    <t>http://www.wouldyoukindly.com</t>
  </si>
  <si>
    <t>4dfa86c0-c627-06f9-3844-a65898ffd39b</t>
  </si>
  <si>
    <t>woumedia International</t>
  </si>
  <si>
    <t>3f0fb2a3-c096-fdb3-0d31-362ab8b4a3dd</t>
  </si>
  <si>
    <t>Wound Care Solutions</t>
  </si>
  <si>
    <t>http://woundcareinc.com/</t>
  </si>
  <si>
    <t>926aa2c4-2716-83a1-94b7-5f3bb8d9309b</t>
  </si>
  <si>
    <t>Wound Care Strategies</t>
  </si>
  <si>
    <t>http://www.woundcarestrategies.com</t>
  </si>
  <si>
    <t>3d655747-7abd-6d55-e718-83b4561b86c9</t>
  </si>
  <si>
    <t>Wound Care Technologies</t>
  </si>
  <si>
    <t>http://www.dermaclose.com</t>
  </si>
  <si>
    <t>08b8627a-efee-2c47-bf2e-8dcd4011bed0</t>
  </si>
  <si>
    <t>Wound Management Technologies</t>
  </si>
  <si>
    <t>http://www.wmgtech.com/</t>
  </si>
  <si>
    <t>9ae592e3-a414-cb80-37b7-086e9bd8db99</t>
  </si>
  <si>
    <t>Wounded Warrior Project</t>
  </si>
  <si>
    <t>https://www.woundedwarriorproject.org</t>
  </si>
  <si>
    <t>e3e344a3-4938-1718-cca6-81bc90bb9b8e</t>
  </si>
  <si>
    <t>WoundMetrics Inc.</t>
  </si>
  <si>
    <t>http://wounds.ai</t>
  </si>
  <si>
    <t>5a85406c-16de-9a9c-cd15-2298749d8308</t>
  </si>
  <si>
    <t>Woundtech</t>
  </si>
  <si>
    <t>http://www.woundtech.net/</t>
  </si>
  <si>
    <t>f58663f4-d03c-6427-ba58-9b562ceb5cf2</t>
  </si>
  <si>
    <t>WoundVision</t>
  </si>
  <si>
    <t>http://www.woundvision.com</t>
  </si>
  <si>
    <t>c3170f85-931d-92fc-9edb-afb7f07eedc8</t>
  </si>
  <si>
    <t>WoundWizard</t>
  </si>
  <si>
    <t>http://www.woundemr.com</t>
  </si>
  <si>
    <t>dc834d4e-9423-f64a-d3e2-94d62c1539ac</t>
  </si>
  <si>
    <t>wouworld</t>
  </si>
  <si>
    <t>http://wouworld.com</t>
  </si>
  <si>
    <t>b9352c8a-0024-4186-034f-904537e03a52</t>
  </si>
  <si>
    <t>Woven</t>
  </si>
  <si>
    <t>http://woven.co</t>
  </si>
  <si>
    <t>3dd1b889-5948-a50d-6ea5-0f8ed8ed83a2</t>
  </si>
  <si>
    <t>Woven Inc</t>
  </si>
  <si>
    <t>http://www.woveninc.com</t>
  </si>
  <si>
    <t>15c68c0b-8ef4-61bf-4f80-7459a7604257</t>
  </si>
  <si>
    <t>Woven Orthopedic Technologies</t>
  </si>
  <si>
    <t>http://wovenorthopedics.com</t>
  </si>
  <si>
    <t>4020f132-fd1f-2055-46dd-163613c4e750</t>
  </si>
  <si>
    <t>Woven Systems</t>
  </si>
  <si>
    <t>http://www.wovensystems.com</t>
  </si>
  <si>
    <t>788d11f2-97c1-0189-5ebd-614c144f9fea</t>
  </si>
  <si>
    <t>Wovenware</t>
  </si>
  <si>
    <t>http://www.wovenware.com</t>
  </si>
  <si>
    <t>524849cc-e5cf-5609-0718-e5b6a2f4b8ab</t>
  </si>
  <si>
    <t>Woveon</t>
  </si>
  <si>
    <t>http://www.woveon.com/</t>
  </si>
  <si>
    <t>1e49a65d-5961-5e54-a2f6-99855392cab6</t>
  </si>
  <si>
    <t>Wovo</t>
  </si>
  <si>
    <t>http://www.playwovo.com/</t>
  </si>
  <si>
    <t>3a5d15b9-98d4-024a-0bdf-eec68b0b369a</t>
  </si>
  <si>
    <t>WOVOX</t>
  </si>
  <si>
    <t>http://wovox.com</t>
  </si>
  <si>
    <t>6bc7b84a-cae9-4297-a4bc-fe47c476b099</t>
  </si>
  <si>
    <t>Wovyn, L.L.C.</t>
  </si>
  <si>
    <t>http://www.wovyn.com</t>
  </si>
  <si>
    <t>ab5da421-7a6a-f01c-1077-7798ba2ffed7</t>
  </si>
  <si>
    <t>WOW</t>
  </si>
  <si>
    <t>http://www.w-o-w.lt</t>
  </si>
  <si>
    <t>afed433c-ffa9-52ea-c78a-6ea15f889591</t>
  </si>
  <si>
    <t>wow</t>
  </si>
  <si>
    <t>http://wow.lk</t>
  </si>
  <si>
    <t>be112a37-4b6b-8ede-f90b-3bfd7fcce335</t>
  </si>
  <si>
    <t>WOW Aceleradora</t>
  </si>
  <si>
    <t>http://wow.ac</t>
  </si>
  <si>
    <t>8a829da1-7a1f-cf82-a177-b898900924f1</t>
  </si>
  <si>
    <t>WOW Analytics</t>
  </si>
  <si>
    <t>http://wowanalytics.co.uk/</t>
  </si>
  <si>
    <t>f003f3fa-ebcc-22c9-7e45-6c0df156324d</t>
  </si>
  <si>
    <t>WOW App Inc.</t>
  </si>
  <si>
    <t>http://www.wowjust.watch</t>
  </si>
  <si>
    <t>90f3536c-2019-23a6-76c3-83836d9a2609</t>
  </si>
  <si>
    <t>Wow Baby</t>
  </si>
  <si>
    <t>http://wowbaby.com.au</t>
  </si>
  <si>
    <t>1d803360-fe90-a89d-0d22-a4cddf6559d5</t>
  </si>
  <si>
    <t>WOW Beverages</t>
  </si>
  <si>
    <t>http://wowbeverages.co.ke/</t>
  </si>
  <si>
    <t>e757bce8-3218-9d83-c404-3c5099644f6e</t>
  </si>
  <si>
    <t>Wow Bored</t>
  </si>
  <si>
    <t>http://wowbored.com</t>
  </si>
  <si>
    <t>279bd30d-bcde-f7d0-66a8-10c81b22eb61</t>
  </si>
  <si>
    <t>WOW Date</t>
  </si>
  <si>
    <t>http://www.wowdate.co.uk/</t>
  </si>
  <si>
    <t>010e164b-f26a-9ebc-42f0-6f07daeca18f</t>
  </si>
  <si>
    <t>WOW Deals</t>
  </si>
  <si>
    <t>http://wowdeals.com.kw</t>
  </si>
  <si>
    <t>b5064b1b-e56c-4a48-ce9b-c9ba4979f77d</t>
  </si>
  <si>
    <t>Wow Effect Communications</t>
  </si>
  <si>
    <t>http://www.woweffect.com.ng</t>
  </si>
  <si>
    <t>12b2e02f-9eb8-7127-376e-74130a272666</t>
  </si>
  <si>
    <t>Wow Emotions</t>
  </si>
  <si>
    <t>http://www.wowemotions.com/</t>
  </si>
  <si>
    <t>c2106e80-0648-85db-4ee2-2d30ead4589a</t>
  </si>
  <si>
    <t>WOW Explorations</t>
  </si>
  <si>
    <t>http://www.wowexplorations.com</t>
  </si>
  <si>
    <t>e2f5e396-bd37-6612-50de-9adf7811b398</t>
  </si>
  <si>
    <t>Wow Express</t>
  </si>
  <si>
    <t>http://wowexpress.in/</t>
  </si>
  <si>
    <t>bf5fc9c2-b895-8fd1-b1fb-143ed13693ab</t>
  </si>
  <si>
    <t>Wow Factor Media</t>
  </si>
  <si>
    <t>http://https//www.wowfactormedia.ca</t>
  </si>
  <si>
    <t>12b23663-a4e2-6c9a-8ed9-d327183d9ab3</t>
  </si>
  <si>
    <t>WoW Gold Sale</t>
  </si>
  <si>
    <t>http://wowgoldsale.ru</t>
  </si>
  <si>
    <t>454dc1c4-6703-23b3-bcd9-f75b18638d96</t>
  </si>
  <si>
    <t>WOW group</t>
  </si>
  <si>
    <t>http://www.wow.gr</t>
  </si>
  <si>
    <t>1aefb24a-a113-a1e0-2d76-dd9e0009a1e5</t>
  </si>
  <si>
    <t>WOW Home Remedies</t>
  </si>
  <si>
    <t>http://wowhomeremedies.us/</t>
  </si>
  <si>
    <t>3ff914e4-ffa4-6f52-31ca-82bc39ae2baf</t>
  </si>
  <si>
    <t>Wow Labz</t>
  </si>
  <si>
    <t>http://www.wowlabz.com</t>
  </si>
  <si>
    <t>3e5d9c9d-c525-dcb5-c18f-47093474e838</t>
  </si>
  <si>
    <t>Wow London Companions</t>
  </si>
  <si>
    <t>http://www.wowlondonescorts.co.uk/</t>
  </si>
  <si>
    <t>b001386d-9fbd-9992-0da5-4b87726a2eef</t>
  </si>
  <si>
    <t>WoW Meeting Stone</t>
  </si>
  <si>
    <t>http://www.wowmeetingstone.com</t>
  </si>
  <si>
    <t>b278e862-8118-ccd2-7bb0-11340781db84</t>
  </si>
  <si>
    <t>WOW Networks</t>
  </si>
  <si>
    <t>http://www.cwow.com</t>
  </si>
  <si>
    <t>d1e931a4-d69e-e2e1-4212-aed47ba31694</t>
  </si>
  <si>
    <t>wOw Prezi</t>
  </si>
  <si>
    <t>http://wowprezi.com</t>
  </si>
  <si>
    <t>bed9311b-6c72-70e5-6af2-668971e92bd9</t>
  </si>
  <si>
    <t>Wow Professional Services Pty Ltd</t>
  </si>
  <si>
    <t>http://www.wowprofessionalservices.com.au</t>
  </si>
  <si>
    <t>87b9735d-303f-6ad9-191c-6a23c5e8b402</t>
  </si>
  <si>
    <t>Wow Retail Pvt. Ltd.</t>
  </si>
  <si>
    <t>http://www.wowretails.com</t>
  </si>
  <si>
    <t>7e09ccc7-2733-004f-ee97-4e0847729e39</t>
  </si>
  <si>
    <t>WOW Shawarma</t>
  </si>
  <si>
    <t>http://www.wowshawarma.ca/</t>
  </si>
  <si>
    <t>c8e8981c-7e86-aaf6-9a77-60c1127668aa</t>
  </si>
  <si>
    <t>WOW Sports LLC</t>
  </si>
  <si>
    <t>http://www.wowwatersports.com</t>
  </si>
  <si>
    <t>1ed09080-041c-9a09-6d72-92be0a5f59b7</t>
  </si>
  <si>
    <t>WOW Studios</t>
  </si>
  <si>
    <t>http://www.wow-studios.com/</t>
  </si>
  <si>
    <t>e08440ac-7240-d45a-383a-ae556635fe9d</t>
  </si>
  <si>
    <t>Wow Such Business</t>
  </si>
  <si>
    <t>http://dogetipbot.com</t>
  </si>
  <si>
    <t>ef151c91-f04e-31b8-b76d-fe85e237ccca</t>
  </si>
  <si>
    <t>WOW Trk</t>
  </si>
  <si>
    <t>http://www.wowtrk.com</t>
  </si>
  <si>
    <t>09ca5c7f-e8a3-c66a-1f14-96ed1e184e0b</t>
  </si>
  <si>
    <t>Wow Ventures</t>
  </si>
  <si>
    <t>https://www.rocketpunch.com/companies/wowventures</t>
  </si>
  <si>
    <t>6f6b6770-ef77-cad1-6a99-8361cb5d984c</t>
  </si>
  <si>
    <t>Wow Zone</t>
  </si>
  <si>
    <t>https://www.wow-zone.com/</t>
  </si>
  <si>
    <t>35a28c1d-aac4-63ef-745c-9211c87f8d79</t>
  </si>
  <si>
    <t>Wow-How Studio</t>
  </si>
  <si>
    <t>https://wow-how.com/</t>
  </si>
  <si>
    <t>02969f88-46c6-0373-abe1-9f563c217cf2</t>
  </si>
  <si>
    <t>WOW! Events</t>
  </si>
  <si>
    <t>http://www.wowevents.com/</t>
  </si>
  <si>
    <t>da84b571-3c2a-0b3c-d66f-91a626aef15c</t>
  </si>
  <si>
    <t>Wow! Stuff</t>
  </si>
  <si>
    <t>http://wowstuff.co.uk</t>
  </si>
  <si>
    <t>cf91342b-2c1b-8fd7-c1e2-541248a9060c</t>
  </si>
  <si>
    <t>Wow.Jobs</t>
  </si>
  <si>
    <t>http://www.wow.jobs/</t>
  </si>
  <si>
    <t>5bfa8749-a734-1035-62bf-3d5f5001318b</t>
  </si>
  <si>
    <t>Wow.lk</t>
  </si>
  <si>
    <t>http://www.wow.lk</t>
  </si>
  <si>
    <t>6161923c-9e4d-8f0c-7a11-918cac30166c</t>
  </si>
  <si>
    <t>WOW1DAY Painting</t>
  </si>
  <si>
    <t>http://www.wow1day.com</t>
  </si>
  <si>
    <t>f92b2c29-21e4-4d91-033c-fc7140f30525</t>
  </si>
  <si>
    <t>WOW247</t>
  </si>
  <si>
    <t>http://www.wow247.co.uk/</t>
  </si>
  <si>
    <t>e071324b-62af-4eb0-02af-48bc089d3f0e</t>
  </si>
  <si>
    <t>WOWair</t>
  </si>
  <si>
    <t>http://wowair.com/</t>
  </si>
  <si>
    <t>8d62219a-b878-0f06-0389-1e4d8af7336e</t>
  </si>
  <si>
    <t>Wowan365.com</t>
  </si>
  <si>
    <t>http://www.wowan365.com</t>
  </si>
  <si>
    <t>ae878e82-7a53-50e1-1ccd-7b16752f33b2</t>
  </si>
  <si>
    <t>WOWash</t>
  </si>
  <si>
    <t>http://www.wowash.com/</t>
  </si>
  <si>
    <t>993d8504-1d57-7dbd-d97c-55c680a06995</t>
  </si>
  <si>
    <t>Wowbile</t>
  </si>
  <si>
    <t>http://www.wowbile.eu</t>
  </si>
  <si>
    <t>67ae08a6-cd20-0d57-ad21-1c84495fab82</t>
  </si>
  <si>
    <t>Wowbix</t>
  </si>
  <si>
    <t>https://wowbix.com</t>
  </si>
  <si>
    <t>28b7fad8-677e-84ea-e02e-251ebe7dfba9</t>
  </si>
  <si>
    <t>Wowboard</t>
  </si>
  <si>
    <t>http://www.wowboarder.com/</t>
  </si>
  <si>
    <t>9989dc95-17cf-ec22-75e1-a34d18d0968e</t>
  </si>
  <si>
    <t>Wowbox</t>
  </si>
  <si>
    <t>http://www.wowbox.co</t>
  </si>
  <si>
    <t>f6935e91-06e8-2eba-d84e-674f5d0a891c</t>
  </si>
  <si>
    <t>wowbrands</t>
  </si>
  <si>
    <t>http://www.wowbrands.com</t>
  </si>
  <si>
    <t>b7377710-1bb6-e4b4-22d5-84fa23661e49</t>
  </si>
  <si>
    <t>WOWBUTTER Foods</t>
  </si>
  <si>
    <t>http://www.wowbutter.com/</t>
  </si>
  <si>
    <t>d2844623-d535-4450-18c7-bac552084c81</t>
  </si>
  <si>
    <t>Wowcart</t>
  </si>
  <si>
    <t>http://www.wowcart.com</t>
  </si>
  <si>
    <t>6a60af6c-e240-97f0-bbfd-ce229d70b48a</t>
  </si>
  <si>
    <t>Wowcher</t>
  </si>
  <si>
    <t>https://www.wowcher.co.uk/</t>
  </si>
  <si>
    <t>e9ce9f38-0de9-fa81-e8ee-a2cd21cb1b53</t>
  </si>
  <si>
    <t>Wowcracy</t>
  </si>
  <si>
    <t>http://wowcracy.com</t>
  </si>
  <si>
    <t>d6cfa9d8-8c6f-7413-c092-7cf4855e1803</t>
  </si>
  <si>
    <t>Wowd</t>
  </si>
  <si>
    <t>http://www.wowd.com</t>
  </si>
  <si>
    <t>cbb0df5e-f0e3-91a2-0461-14a44ff9c5ab</t>
  </si>
  <si>
    <t>wowdeal</t>
  </si>
  <si>
    <t>http://www.wowdeal.dk/</t>
  </si>
  <si>
    <t>0035c643-7315-d776-4bd9-02c5ce2e30e5</t>
  </si>
  <si>
    <t>Woweez Games</t>
  </si>
  <si>
    <t>http://www.woweez.com</t>
  </si>
  <si>
    <t>950ade8c-a045-4264-1bb2-fed02c7ce591</t>
  </si>
  <si>
    <t>Wowflux Labs</t>
  </si>
  <si>
    <t>https://www.instaclick.studio/</t>
  </si>
  <si>
    <t>ba3f8d02-4ca5-73c1-5638-d7330d106f82</t>
  </si>
  <si>
    <t>WOWFreeStuff</t>
  </si>
  <si>
    <t>http://www.wowfreestuff.co.uk/</t>
  </si>
  <si>
    <t>c5c81651-703f-ce88-6729-39cf92e57bce</t>
  </si>
  <si>
    <t>WOWIO</t>
  </si>
  <si>
    <t>http://www.wowio.com</t>
  </si>
  <si>
    <t>da35f4f2-2914-6df3-6376-3671c28988aa</t>
  </si>
  <si>
    <t>Wowjobs.ca</t>
  </si>
  <si>
    <t>http://www.wowjobs.ca</t>
  </si>
  <si>
    <t>cec4de18-ad08-50e8-9624-a4474afe97f3</t>
  </si>
  <si>
    <t>Wowkart.com</t>
  </si>
  <si>
    <t>http://www.wowkart.com/</t>
  </si>
  <si>
    <t>7645730d-71b9-73b2-d458-7abab7ee9ae3</t>
  </si>
  <si>
    <t>WowMakers</t>
  </si>
  <si>
    <t>http://wowmakers.com</t>
  </si>
  <si>
    <t>7c3efd5f-6620-5581-1593-b3c8547cff5a</t>
  </si>
  <si>
    <t>WowMe</t>
  </si>
  <si>
    <t>http://wowme.in/</t>
  </si>
  <si>
    <t>6ce43b2c-95c7-2d2b-a7a7-50bcdaf5b872</t>
  </si>
  <si>
    <t>WowMii</t>
  </si>
  <si>
    <t>http://www.wowmii.com</t>
  </si>
  <si>
    <t>030edc37-cd57-4b42-8399-494c99fd5ce6</t>
  </si>
  <si>
    <t>WowMySEO</t>
  </si>
  <si>
    <t>http://www.wowmyseo.com</t>
  </si>
  <si>
    <t>7875c5d9-e7ad-d3f2-c455-d2bdb2cd504b</t>
  </si>
  <si>
    <t>Wowo</t>
  </si>
  <si>
    <t>https://www.wowo.com</t>
  </si>
  <si>
    <t>7b1e6690-214c-279c-5c4d-da1af20844cb</t>
  </si>
  <si>
    <t>WoWoman</t>
  </si>
  <si>
    <t>http://wowoman.org/</t>
  </si>
  <si>
    <t>71f83ef4-e8db-9560-6278-f792ff00a27e</t>
  </si>
  <si>
    <t>WowOwow</t>
  </si>
  <si>
    <t>http://www.wowowow.com</t>
  </si>
  <si>
    <t>c112d372-9553-eefc-5aeb-71ef5ef7c77a</t>
  </si>
  <si>
    <t>WOWPark</t>
  </si>
  <si>
    <t>http://www.wowpark.co</t>
  </si>
  <si>
    <t>27127aa5-51f3-1043-8283-e66f93335dc8</t>
  </si>
  <si>
    <t>WOWProjects</t>
  </si>
  <si>
    <t>http://www.wowprojects.co</t>
  </si>
  <si>
    <t>342d71b8-d006-3a09-e4ad-b62e126e7467</t>
  </si>
  <si>
    <t>Wowrooms</t>
  </si>
  <si>
    <t>http://www.wowrooms.com</t>
  </si>
  <si>
    <t>0b64eba4-cd4a-00c0-76a2-671e68fb5587</t>
  </si>
  <si>
    <t>Wowsai</t>
  </si>
  <si>
    <t>http://www.wowsai.com/</t>
  </si>
  <si>
    <t>d82cbd6f-870b-81f9-9f09-5991ebdf778c</t>
  </si>
  <si>
    <t>WowScripts</t>
  </si>
  <si>
    <t>http://www.wowscripts.co/</t>
  </si>
  <si>
    <t>d7d9d881-1842-0c6e-47fc-dd167f0b83ff</t>
  </si>
  <si>
    <t>WOWSOME app</t>
  </si>
  <si>
    <t>http://wowsomeapp.com/</t>
  </si>
  <si>
    <t>054b2480-79f2-979a-29b7-91c19eca5827</t>
  </si>
  <si>
    <t>WowTables</t>
  </si>
  <si>
    <t>https://wowtables.com/</t>
  </si>
  <si>
    <t>82d1e192-5c33-5abd-1a16-3a614e07eb6f</t>
  </si>
  <si>
    <t>Wowtto</t>
  </si>
  <si>
    <t>http://www.wowtto.com</t>
  </si>
  <si>
    <t>09cdc33f-f625-4c9a-aa82-f16554214646</t>
  </si>
  <si>
    <t>WOWTuB Web Services Pvt. Ltd.</t>
  </si>
  <si>
    <t>http://www.wowtub.com</t>
  </si>
  <si>
    <t>ccf4af17-b7ba-9b04-b77a-68c099a60e5c</t>
  </si>
  <si>
    <t>WowTune - VR Voice Creator</t>
  </si>
  <si>
    <t>http://www.wowtune.net</t>
  </si>
  <si>
    <t>f7abb7a1-8188-87a9-74e0-a593a2c73919</t>
  </si>
  <si>
    <t>Wowuwu</t>
  </si>
  <si>
    <t>http://www.wowuwu.com</t>
  </si>
  <si>
    <t>2fb9c3ef-a8e1-7a7b-ef8f-56313e801e2f</t>
  </si>
  <si>
    <t>WowWee</t>
  </si>
  <si>
    <t>http://www.wowwee.com</t>
  </si>
  <si>
    <t>19944e5f-800b-7ee1-fc5a-d41d622a36a7</t>
  </si>
  <si>
    <t>wowwin</t>
  </si>
  <si>
    <t>http://wowwin.in/</t>
  </si>
  <si>
    <t>072a59fb-09ed-3dca-1174-95a23e748921</t>
  </si>
  <si>
    <t>WowYow</t>
  </si>
  <si>
    <t>http://wowyow.com</t>
  </si>
  <si>
    <t>05179e8c-90b1-1364-620c-d392fae46ed5</t>
  </si>
  <si>
    <t>Wowza</t>
  </si>
  <si>
    <t>https://www.wowza.com/</t>
  </si>
  <si>
    <t>a99c46c8-29b8-8d6b-0fca-71efbd41da24</t>
  </si>
  <si>
    <t>Wowza Media Systems</t>
  </si>
  <si>
    <t>http://www.wowza.com</t>
  </si>
  <si>
    <t>892b442b-b315-f83d-f917-183515f68817</t>
  </si>
  <si>
    <t>Wowzio</t>
  </si>
  <si>
    <t>http://www.wowzio.com</t>
  </si>
  <si>
    <t>2fa81fb9-0a60-0886-88c1-e965d3b2d951</t>
  </si>
  <si>
    <t>WOWzzy</t>
  </si>
  <si>
    <t>http://www.wowzzy.com</t>
  </si>
  <si>
    <t>2cf05146-844b-b161-0d76-3ac26bda98ed</t>
  </si>
  <si>
    <t>WOX Digital</t>
  </si>
  <si>
    <t>http://woxdigital.com</t>
  </si>
  <si>
    <t>4e0d7225-70a4-4c00-aa2e-79eddea1efc3</t>
  </si>
  <si>
    <t>Wox, inc</t>
  </si>
  <si>
    <t>http://drops.nyc</t>
  </si>
  <si>
    <t>b50895e8-0f9c-44de-33de-52fb292cc6b9</t>
  </si>
  <si>
    <t>Woxikon</t>
  </si>
  <si>
    <t>http://www.woxikon.com</t>
  </si>
  <si>
    <t>6f78e6c6-765a-b27c-6284-53e507344dfc</t>
  </si>
  <si>
    <t>Woxxer - "Surveys that don't suck"</t>
  </si>
  <si>
    <t>https://woxxer.com</t>
  </si>
  <si>
    <t>f1ccacb0-0218-d43d-f302-f382a3927ba7</t>
  </si>
  <si>
    <t>Woza online</t>
  </si>
  <si>
    <t>http://www.wozaonline.co.za</t>
  </si>
  <si>
    <t>c96a8cd4-bba3-32fb-ec3b-f5e084fb917e</t>
  </si>
  <si>
    <t>Wozaik</t>
  </si>
  <si>
    <t>http://wozaik.com</t>
  </si>
  <si>
    <t>33ba62e5-af78-6586-efa4-f55c788f582d</t>
  </si>
  <si>
    <t>Wozart</t>
  </si>
  <si>
    <t>http://www.wozart.com</t>
  </si>
  <si>
    <t>f541ec69-2d0a-bb2a-ff55-a7eec04f13a9</t>
  </si>
  <si>
    <t>Wozedu</t>
  </si>
  <si>
    <t>http://www.wozedu.com</t>
  </si>
  <si>
    <t>fb612f6a-3546-4f13-a1df-365b92604f9d</t>
  </si>
  <si>
    <t>Wozityou</t>
  </si>
  <si>
    <t>http://www.wozityou.com</t>
  </si>
  <si>
    <t>aa18059f-9f0e-9e6c-1293-ce1f57731b2d</t>
  </si>
  <si>
    <t>Wozlla</t>
  </si>
  <si>
    <t>http://www.wozlla.com/</t>
  </si>
  <si>
    <t>9b12147b-58b6-0047-dfd6-2fb0b0724727</t>
  </si>
  <si>
    <t>Wozzon Ltd.</t>
  </si>
  <si>
    <t>http://www.wozzon.com</t>
  </si>
  <si>
    <t>48107a74-ec14-1711-4559-b788234779a5</t>
  </si>
  <si>
    <t>WP App Store</t>
  </si>
  <si>
    <t>http://wpappstore.com/</t>
  </si>
  <si>
    <t>9b5df40e-26c1-3e1c-9a92-aeea37beae00</t>
  </si>
  <si>
    <t>WP Central</t>
  </si>
  <si>
    <t>http://www.wpcentral.com/</t>
  </si>
  <si>
    <t>7dea091b-6215-6859-4d9d-af6656f2386d</t>
  </si>
  <si>
    <t>WP CHOPPS</t>
  </si>
  <si>
    <t>http://www.wpchopps.com</t>
  </si>
  <si>
    <t>c03ecb2f-4ad0-6035-5fc4-08ec6022bdb5</t>
  </si>
  <si>
    <t>WP Curve</t>
  </si>
  <si>
    <t>http://wpcurve.com</t>
  </si>
  <si>
    <t>6178f27d-ace3-8584-1785-991a68ac0f9e</t>
  </si>
  <si>
    <t>WP Customer Area</t>
  </si>
  <si>
    <t>http://wp-customerarea.com/</t>
  </si>
  <si>
    <t>3b2306e3-d76e-3045-0fdd-08dc6e2a7841</t>
  </si>
  <si>
    <t>WP Design</t>
  </si>
  <si>
    <t>https://www.wpdesign.london/</t>
  </si>
  <si>
    <t>36758cbe-75f5-29ea-2530-7fe5841637ed</t>
  </si>
  <si>
    <t>WP Developer India</t>
  </si>
  <si>
    <t>http://www.wpdeveloperindia.com/</t>
  </si>
  <si>
    <t>555c0bd6-6a5c-29d7-9069-c2e6bf94c253</t>
  </si>
  <si>
    <t>WP Dust</t>
  </si>
  <si>
    <t>https://www.wpdust.com/</t>
  </si>
  <si>
    <t>b6f3a2a9-faa3-b112-1be3-bb6a56ab37cd</t>
  </si>
  <si>
    <t>WP EasyCart</t>
  </si>
  <si>
    <t>http://www.wpeasycart.com</t>
  </si>
  <si>
    <t>4e6ddd46-445a-076a-6ef6-0d58f5a3ddc5</t>
  </si>
  <si>
    <t>WP Emergency Room</t>
  </si>
  <si>
    <t>http://wpemergencyroom.com</t>
  </si>
  <si>
    <t>50594e67-67a7-f86c-6ab2-b9d4e1642641</t>
  </si>
  <si>
    <t>WP Engine</t>
  </si>
  <si>
    <t>https://wpengine.com</t>
  </si>
  <si>
    <t>c373eb6f-ffc1-b1f8-0bf6-a28adb57cc1a</t>
  </si>
  <si>
    <t>WP Expert</t>
  </si>
  <si>
    <t>http://www.wpexpert.de/</t>
  </si>
  <si>
    <t>59c07330-6f82-93ee-6bad-c628c6d75051</t>
  </si>
  <si>
    <t>WP Fail-Safe</t>
  </si>
  <si>
    <t>http://wpfailsafe.com</t>
  </si>
  <si>
    <t>35fe64cd-9cc3-9073-1c44-e76564c40480</t>
  </si>
  <si>
    <t>WP Fit</t>
  </si>
  <si>
    <t>http://www.wpfit.nl/</t>
  </si>
  <si>
    <t>95133154-4763-a68e-1f89-d2c125d0c07d</t>
  </si>
  <si>
    <t>WP Global Partners</t>
  </si>
  <si>
    <t>http://www.wpglobalpartners.com</t>
  </si>
  <si>
    <t>d2dd0579-8304-f312-950e-dc082a7ae2ec</t>
  </si>
  <si>
    <t>WP Lobster</t>
  </si>
  <si>
    <t>https://wplobster.com</t>
  </si>
  <si>
    <t>5fbb17db-283d-8249-0098-8e464ca68373</t>
  </si>
  <si>
    <t>WP Loop</t>
  </si>
  <si>
    <t>https://wploop.com/</t>
  </si>
  <si>
    <t>78a024d7-bf72-8aec-e143-f53e2aed9b8a</t>
  </si>
  <si>
    <t>WP Media</t>
  </si>
  <si>
    <t>http://wp-media.me/</t>
  </si>
  <si>
    <t>37595b93-3ed3-14d1-1fe4-999f6df9436c</t>
  </si>
  <si>
    <t>WP Nexus</t>
  </si>
  <si>
    <t>https://wpnexus.io</t>
  </si>
  <si>
    <t>53d70acc-000d-9950-a1cb-eada4127833c</t>
  </si>
  <si>
    <t>WP Perk</t>
  </si>
  <si>
    <t>https://wpperk.com</t>
  </si>
  <si>
    <t>ee2d3113-9424-2037-232f-1aa2f848a4d9</t>
  </si>
  <si>
    <t>WP PHOTOGRAPHY</t>
  </si>
  <si>
    <t>http://www.weddingphotographersperthwa.com</t>
  </si>
  <si>
    <t>4e10dbf1-022d-199d-39ac-04df53f15cde</t>
  </si>
  <si>
    <t>WP Pinner</t>
  </si>
  <si>
    <t>http://wppinner.com/</t>
  </si>
  <si>
    <t>2d96c8cc-2a60-3ab8-7956-f6a7a715a6e2</t>
  </si>
  <si>
    <t>WP Plugin Directory</t>
  </si>
  <si>
    <t>http://wpplugindirectory.org</t>
  </si>
  <si>
    <t>c394c256-b994-621c-ccda-2a16e7a0dd0b</t>
  </si>
  <si>
    <t>WP Rocket</t>
  </si>
  <si>
    <t>http://wp-rocket.me/</t>
  </si>
  <si>
    <t>ddb2644e-4694-2820-0363-dc96c2884b96</t>
  </si>
  <si>
    <t>WP Safe Mode</t>
  </si>
  <si>
    <t>http://wpsafemode.com/</t>
  </si>
  <si>
    <t>9a6cf132-fb9b-a283-115d-0ec1f8c25f67</t>
  </si>
  <si>
    <t>WP Security</t>
  </si>
  <si>
    <t>http://wpsecurity.com</t>
  </si>
  <si>
    <t>94de1b59-8042-50f6-e8d2-094540bf1104</t>
  </si>
  <si>
    <t>WP Security Lock</t>
  </si>
  <si>
    <t>https://wpsecuritylock.com</t>
  </si>
  <si>
    <t>7329dbe3-c25e-ffab-b356-fa87f4747b72</t>
  </si>
  <si>
    <t>WP Serveur</t>
  </si>
  <si>
    <t>https://www.wpserveur.net/</t>
  </si>
  <si>
    <t>b7503dfc-1aaf-417e-f09b-7fdccf92d054</t>
  </si>
  <si>
    <t>WP Site Care</t>
  </si>
  <si>
    <t>http://www.wpsitecare.com</t>
  </si>
  <si>
    <t>24eae68c-3162-30d5-84b3-02115e9c61ee</t>
  </si>
  <si>
    <t>WP Sitex</t>
  </si>
  <si>
    <t>http://wpsitex.com</t>
  </si>
  <si>
    <t>5a15a6d7-822c-080b-3239-c8f7e6bdcff0</t>
  </si>
  <si>
    <t>WP Stream</t>
  </si>
  <si>
    <t>https://wp-stream.com/</t>
  </si>
  <si>
    <t>4359bd37-dcf4-bf6d-8d36-220723bb7aad</t>
  </si>
  <si>
    <t>WP Support HQ, LLC</t>
  </si>
  <si>
    <t>https://www.wpsupporthq.com</t>
  </si>
  <si>
    <t>2c98642d-fffd-7a4d-bc37-a922d1e33f58</t>
  </si>
  <si>
    <t>WP Theme Packs</t>
  </si>
  <si>
    <t>http://wpthemepacks.com/</t>
  </si>
  <si>
    <t>a83e5dfb-3dc9-552d-e0c2-5677e11d23af</t>
  </si>
  <si>
    <t>WP Toolbox</t>
  </si>
  <si>
    <t>http://wptoolbox.net</t>
  </si>
  <si>
    <t>1a7e484f-3384-edd0-2711-1a9dd02390f8</t>
  </si>
  <si>
    <t>WP Tooling</t>
  </si>
  <si>
    <t>http://www.wptooling.com</t>
  </si>
  <si>
    <t>771994c5-6718-008b-2e19-e1718e7ddab7</t>
  </si>
  <si>
    <t>WP Translation Service</t>
  </si>
  <si>
    <t>http://www.translationservice.ie</t>
  </si>
  <si>
    <t>973165bc-f891-8de5-a0b8-997a588e1986</t>
  </si>
  <si>
    <t>WP Villa</t>
  </si>
  <si>
    <t>http://wpvilla.com/</t>
  </si>
  <si>
    <t>2cc909f3-dbd2-20b9-4d36-03c1573b33b8</t>
  </si>
  <si>
    <t>WP Warfare</t>
  </si>
  <si>
    <t>https://wpwarfare.com/</t>
  </si>
  <si>
    <t>dc5402ad-dfa6-b8dc-dd9c-736e0f173d19</t>
  </si>
  <si>
    <t>WP Waterproofers Sydney</t>
  </si>
  <si>
    <t>http://www.waterproofers.com.au</t>
  </si>
  <si>
    <t>dc8bfce7-c07c-fda2-c7d2-e7ba667aa7c8</t>
  </si>
  <si>
    <t>WP Weaver</t>
  </si>
  <si>
    <t>http://weavertheme.com/</t>
  </si>
  <si>
    <t>1af98d7b-af78-7b1f-9163-ea48badac35d</t>
  </si>
  <si>
    <t>WP Zinc</t>
  </si>
  <si>
    <t>https://www.wpzinc.com</t>
  </si>
  <si>
    <t>4bc9fad5-596d-0201-ce9b-268441e0958a</t>
  </si>
  <si>
    <t>WP-Media.ru</t>
  </si>
  <si>
    <t>http://wp-media.ru/</t>
  </si>
  <si>
    <t>4dfacace-5e5a-01aa-ba8c-c276c9c834dc</t>
  </si>
  <si>
    <t>WP.CREO</t>
  </si>
  <si>
    <t>http://www.wpcreo.com</t>
  </si>
  <si>
    <t>fea47199-693c-3d61-7294-e150d06299f7</t>
  </si>
  <si>
    <t>WP.land</t>
  </si>
  <si>
    <t>http://www.wp.land</t>
  </si>
  <si>
    <t>8135d23a-6674-a83f-8a7f-dca3f727fbc3</t>
  </si>
  <si>
    <t>WP7TR</t>
  </si>
  <si>
    <t>http://www.wp7tr.com</t>
  </si>
  <si>
    <t>a2a1825f-11ae-bdf9-ec62-0fbc8c655b16</t>
  </si>
  <si>
    <t>WPAlti</t>
  </si>
  <si>
    <t>https://wpalti.com/</t>
  </si>
  <si>
    <t>72ab6313-1d84-bee0-f3c8-3abb88376667</t>
  </si>
  <si>
    <t>WPArena</t>
  </si>
  <si>
    <t>https://wparena.com</t>
  </si>
  <si>
    <t>fdd36b80-0fa1-695d-b8a3-cc92b41ac0c2</t>
  </si>
  <si>
    <t>WPBakery</t>
  </si>
  <si>
    <t>http://wpbakery.com</t>
  </si>
  <si>
    <t>9ad391d0-7c0f-029a-b0ea-9b36dcb23a0f</t>
  </si>
  <si>
    <t>WPBaliweb</t>
  </si>
  <si>
    <t>http://wpbaliweb.com/</t>
  </si>
  <si>
    <t>40e98f39-5c42-c9e0-f1a2-3673ca3df475</t>
  </si>
  <si>
    <t>WPBeginner</t>
  </si>
  <si>
    <t>http://www.wpbeginner.com/</t>
  </si>
  <si>
    <t>ba00a306-11bf-4929-dbec-c2703ba60226</t>
  </si>
  <si>
    <t>WPBlaze</t>
  </si>
  <si>
    <t>http://www.wpblaze.com</t>
  </si>
  <si>
    <t>c32293a3-858e-4fbc-5c22-2e5af3a41870</t>
  </si>
  <si>
    <t>WpBlog</t>
  </si>
  <si>
    <t>https://www.wpblog.com/</t>
  </si>
  <si>
    <t>39b63ada-db1c-4206-8795-2f5ba88c2515</t>
  </si>
  <si>
    <t>WPBrigade</t>
  </si>
  <si>
    <t>http://wpbrigade.com</t>
  </si>
  <si>
    <t>f88ebcd6-55d2-c892-dd44-27cc8813a9f1</t>
  </si>
  <si>
    <t>WPBT2</t>
  </si>
  <si>
    <t>http://www.wpbt2.org</t>
  </si>
  <si>
    <t>2f690852-ba96-80c6-8be7-897a48670557</t>
  </si>
  <si>
    <t>WPC Healthcare</t>
  </si>
  <si>
    <t>http://www.wpchealthcare.com</t>
  </si>
  <si>
    <t>7105ba7d-ecea-d395-3acf-19c55e4058eb</t>
  </si>
  <si>
    <t>WPC Woodplastic</t>
  </si>
  <si>
    <t>http://en.woodplastic.cz/</t>
  </si>
  <si>
    <t>753da658-f524-9f51-8768-a8f1ffcd57a7</t>
  </si>
  <si>
    <t>WPCampus</t>
  </si>
  <si>
    <t>http://wpcampus.org/</t>
  </si>
  <si>
    <t>8b79e365-b5c6-0aa9-99d5-7ee21d4ab9d8</t>
  </si>
  <si>
    <t>WPCandy</t>
  </si>
  <si>
    <t>http://wpcandy.com</t>
  </si>
  <si>
    <t>315d231e-af50-99ed-5c9f-6dd057d1380a</t>
  </si>
  <si>
    <t>WPCanvas</t>
  </si>
  <si>
    <t>http://www.wpcanvas.com</t>
  </si>
  <si>
    <t>05d1ee45-0374-8528-a938-1d22450e5cb9</t>
  </si>
  <si>
    <t>WPCircle</t>
  </si>
  <si>
    <t>http://www.wpcircle.com</t>
  </si>
  <si>
    <t>e597f6ca-0b1c-55c6-47a6-8e3bc0fe8760</t>
  </si>
  <si>
    <t>WPCore</t>
  </si>
  <si>
    <t>https://wpcore.com</t>
  </si>
  <si>
    <t>322c0670-5ad4-1392-875e-d81fad6ebbc9</t>
  </si>
  <si>
    <t>WPCS International</t>
  </si>
  <si>
    <t>http://www.wpcs.com</t>
  </si>
  <si>
    <t>f59cda61-36a2-0b2a-2a3b-29ba58849e85</t>
  </si>
  <si>
    <t>WPDASH</t>
  </si>
  <si>
    <t>http://en.wpdash.io/</t>
  </si>
  <si>
    <t>464a8cbc-1006-656a-4f4f-ed827f79d686</t>
  </si>
  <si>
    <t>WPDean.com</t>
  </si>
  <si>
    <t>http://wpdean.com</t>
  </si>
  <si>
    <t>8b86a39d-648d-87b2-b066-37beadd1c154</t>
  </si>
  <si>
    <t>WPDesk</t>
  </si>
  <si>
    <t>https://www.wpdesk.net/</t>
  </si>
  <si>
    <t>7cde5497-5449-31e0-d805-d3f01f0552e8</t>
  </si>
  <si>
    <t>WPdiscounts</t>
  </si>
  <si>
    <t>http://wpdiscounts.com</t>
  </si>
  <si>
    <t>48e0d4c0-deb7-ca2b-f59f-06301789c1ea</t>
  </si>
  <si>
    <t>WPensar</t>
  </si>
  <si>
    <t>http://wpensar.com.br</t>
  </si>
  <si>
    <t>9bedf5c5-ece3-52b8-73c6-fad550d44f89</t>
  </si>
  <si>
    <t>WPExperts</t>
  </si>
  <si>
    <t>https://wpexperts.io/wooexpert/</t>
  </si>
  <si>
    <t>58f6d4bc-2d55-3810-5aed-9058ab675758</t>
  </si>
  <si>
    <t>WPForms</t>
  </si>
  <si>
    <t>https://wpforms.com/</t>
  </si>
  <si>
    <t>56834f01-fff8-8271-8fcb-e8747c95f3b3</t>
  </si>
  <si>
    <t>WPFreelance</t>
  </si>
  <si>
    <t>http://wpfreelance.in</t>
  </si>
  <si>
    <t>2ce553ab-3de2-27a7-4928-927fbf324bf4</t>
  </si>
  <si>
    <t>WPFW</t>
  </si>
  <si>
    <t>http://www.wpfwfm.org/radio/</t>
  </si>
  <si>
    <t>c4b3f281-1fab-b328-ce8d-aacb09a6ded6</t>
  </si>
  <si>
    <t>WPG Americas</t>
  </si>
  <si>
    <t>http://www.wpgamericas.com</t>
  </si>
  <si>
    <t>60a8d062-6a32-7a69-7393-0521a685cd88</t>
  </si>
  <si>
    <t>WPG Holdings</t>
  </si>
  <si>
    <t>http://www.wpgholdings.com</t>
  </si>
  <si>
    <t>8812d83b-fdaf-ad8d-4976-d714548eb4f2</t>
  </si>
  <si>
    <t>WPGeek</t>
  </si>
  <si>
    <t>http://www.geekchamp.com</t>
  </si>
  <si>
    <t>a0695152-d009-1ad2-1a62-cb765047ebdf</t>
  </si>
  <si>
    <t>WPHunt</t>
  </si>
  <si>
    <t>http://wphunt.co/</t>
  </si>
  <si>
    <t>98528034-a691-2311-cfd9-c27dc9d3b4ba</t>
  </si>
  <si>
    <t>WPI</t>
  </si>
  <si>
    <t>https://www.wpi.edu</t>
  </si>
  <si>
    <t>f1113281-3c92-4d11-0d7c-e31146d521aa</t>
  </si>
  <si>
    <t>WPide</t>
  </si>
  <si>
    <t>https://wpide.net</t>
  </si>
  <si>
    <t>d7512bdd-4a6a-53ee-322a-35426b8b2374</t>
  </si>
  <si>
    <t>Wpintegration</t>
  </si>
  <si>
    <t>http://www.wpintegration.com</t>
  </si>
  <si>
    <t>d5b759de-91da-05ec-07e5-80841b7325c5</t>
  </si>
  <si>
    <t>WPism</t>
  </si>
  <si>
    <t>https://wpism.com/</t>
  </si>
  <si>
    <t>8f78d161-26d5-f74a-ab05-d66ca56b129d</t>
  </si>
  <si>
    <t>WPJ Heating</t>
  </si>
  <si>
    <t>http://www.wpjheating.co.uk</t>
  </si>
  <si>
    <t>7afd0513-07e0-66e6-894f-d155b38260c1</t>
  </si>
  <si>
    <t>WPLambda</t>
  </si>
  <si>
    <t>https://wplambda.com</t>
  </si>
  <si>
    <t>4ec09875-9e16-c40c-ef5b-3be8ef7b0eae</t>
  </si>
  <si>
    <t>WPLG Local 10</t>
  </si>
  <si>
    <t>9e21dc02-1bdc-b055-f37a-b3066322a021</t>
  </si>
  <si>
    <t>WPlook</t>
  </si>
  <si>
    <t>https://wplook.com/</t>
  </si>
  <si>
    <t>5ea0e0c2-2c94-707e-095e-78c726a5e850</t>
  </si>
  <si>
    <t>Wply</t>
  </si>
  <si>
    <t>http://www.wply.com</t>
  </si>
  <si>
    <t>4b1006c1-f816-3a88-d972-7dddfe63ceda</t>
  </si>
  <si>
    <t>WPmanya</t>
  </si>
  <si>
    <t>http://wpmanya.com</t>
  </si>
  <si>
    <t>dbef3877-436a-f96f-7991-b7a4d48a78a6</t>
  </si>
  <si>
    <t>WPMO</t>
  </si>
  <si>
    <t>http://www.wpmo.com.br/</t>
  </si>
  <si>
    <t>238277b8-2f51-261e-f157-60fbfc49c7ce</t>
  </si>
  <si>
    <t>WPMU DEV</t>
  </si>
  <si>
    <t>http://premium.wpmudev.org</t>
  </si>
  <si>
    <t>437f2353-6086-6c93-685d-66eec14531f7</t>
  </si>
  <si>
    <t>WPMU PREMIUM</t>
  </si>
  <si>
    <t>https://wpmupremium.com</t>
  </si>
  <si>
    <t>36d5da13-40a3-658a-4f9e-77cf2c45b9bc</t>
  </si>
  <si>
    <t>WPN Wear</t>
  </si>
  <si>
    <t>https://wpnwear.com</t>
  </si>
  <si>
    <t>a1601a52-8c6d-51bc-fc86-e9c0943192da</t>
  </si>
  <si>
    <t>WPoets Technology</t>
  </si>
  <si>
    <t>http://www.wpoets.com</t>
  </si>
  <si>
    <t>9ab0d725-e499-fc2d-57a1-6d6b72755eed</t>
  </si>
  <si>
    <t>WPOnlineSupport</t>
  </si>
  <si>
    <t>https://www.wponlinesupport.com</t>
  </si>
  <si>
    <t>b2f69662-2486-6d56-537b-6b52d02da8ae</t>
  </si>
  <si>
    <t>Wpotech</t>
  </si>
  <si>
    <t>http://wpotech.com</t>
  </si>
  <si>
    <t>2dc95d44-be08-538c-0113-6cc773d8ea17</t>
  </si>
  <si>
    <t>WPP</t>
  </si>
  <si>
    <t>http://www.wpp.com</t>
  </si>
  <si>
    <t>9247b7f3-aa10-2841-ee94-dc781aebc20c</t>
  </si>
  <si>
    <t>WPP Digital</t>
  </si>
  <si>
    <t>https://www.wpp.com</t>
  </si>
  <si>
    <t>53cfbb72-c98c-ccbb-1693-a93d6c427f18</t>
  </si>
  <si>
    <t>WPP Ventures</t>
  </si>
  <si>
    <t>http://www.wppventures.com</t>
  </si>
  <si>
    <t>30913b01-8351-372d-76c3-69eb63d2a198</t>
  </si>
  <si>
    <t>WPPilot</t>
  </si>
  <si>
    <t>http://wppilot.com</t>
  </si>
  <si>
    <t>75a94264-071c-27db-986a-273d96564286</t>
  </si>
  <si>
    <t>Wpromote Inc.</t>
  </si>
  <si>
    <t>http://www.wpromote.com</t>
  </si>
  <si>
    <t>f2bbf604-8191-b15f-0a42-ff4ca8b74e04</t>
  </si>
  <si>
    <t>WPSD TV</t>
  </si>
  <si>
    <t>http://www.wpsdlocal6.com</t>
  </si>
  <si>
    <t>99d7d807-9ee9-c505-21cb-5749ed1cddd6</t>
  </si>
  <si>
    <t>WpSEO.it</t>
  </si>
  <si>
    <t>https://wpseo.it/</t>
  </si>
  <si>
    <t>137b534e-53d3-be20-bb73-1ad97de71384</t>
  </si>
  <si>
    <t>WPSumo</t>
  </si>
  <si>
    <t>http://wpsumo.com</t>
  </si>
  <si>
    <t>b7ef2026-53cc-c7ac-8462-57285f0ca1b6</t>
  </si>
  <si>
    <t>WPsutra</t>
  </si>
  <si>
    <t>https://wpsutra.com/</t>
  </si>
  <si>
    <t>806110df-0974-4122-1bb3-eccb4ed146c3</t>
  </si>
  <si>
    <t>WPTasks</t>
  </si>
  <si>
    <t>http://www.wptasks.co</t>
  </si>
  <si>
    <t>55f83b07-5186-ec41-e1b6-203e07d3f198</t>
  </si>
  <si>
    <t>WpThemesPlanet</t>
  </si>
  <si>
    <t>http://www.wpthemesplanet.com</t>
  </si>
  <si>
    <t>5bfa807c-c135-c2fe-6aa6-b8a619dc10cc</t>
  </si>
  <si>
    <t>WPTV</t>
  </si>
  <si>
    <t>http://www.wptv.com</t>
  </si>
  <si>
    <t>25bb18ce-b52b-b7ea-3e73-2c7f29068b9c</t>
  </si>
  <si>
    <t>wpusanews</t>
  </si>
  <si>
    <t>http://wpusa.org</t>
  </si>
  <si>
    <t>a19f9b7f-b899-19c3-5c8f-172c4aa1d3ab</t>
  </si>
  <si>
    <t>WPVI-TV</t>
  </si>
  <si>
    <t>2f45050e-b345-3773-b71b-36559d5bb1de</t>
  </si>
  <si>
    <t>WPwebshop</t>
  </si>
  <si>
    <t>http://wpwebshop.com</t>
  </si>
  <si>
    <t>fdd57b93-5200-47fc-f3b1-64a07c789185</t>
  </si>
  <si>
    <t>WPWSS - WordPress Website Security Solutions</t>
  </si>
  <si>
    <t>http://wpwss.com</t>
  </si>
  <si>
    <t>be4fffa8-8c7f-c764-6319-6ff0f6e809be</t>
  </si>
  <si>
    <t>WPX Energy</t>
  </si>
  <si>
    <t>http://www.wpxenergy.com/</t>
  </si>
  <si>
    <t>efecfff3-7f08-c5f8-42ce-e681176a5430</t>
  </si>
  <si>
    <t>WPX Faserkeramik</t>
  </si>
  <si>
    <t>http://wpx-faserkeramik.de</t>
  </si>
  <si>
    <t>622adb6c-6cac-8181-9e04-d7c8442251fa</t>
  </si>
  <si>
    <t>wpXtreme</t>
  </si>
  <si>
    <t>http://wpxtre.me</t>
  </si>
  <si>
    <t>07773c26-087b-e775-5034-304ad8af8b75</t>
  </si>
  <si>
    <t>WPZOOM</t>
  </si>
  <si>
    <t>http://www.wpzoom.com</t>
  </si>
  <si>
    <t>a89f7991-0695-0b76-2d05-731e804c3a25</t>
  </si>
  <si>
    <t>WQA ASIA PACIFIC</t>
  </si>
  <si>
    <t>http://wqa.co.id</t>
  </si>
  <si>
    <t>0c43a88f-b377-cb1c-e978-3a508415520f</t>
  </si>
  <si>
    <t>WQXR</t>
  </si>
  <si>
    <t>http://www.wqxr.org</t>
  </si>
  <si>
    <t>aec59dce-7a9c-d5eb-6633-f31ec0b5e1a7</t>
  </si>
  <si>
    <t>WR Designs</t>
  </si>
  <si>
    <t>http://www.wrdesigns.net</t>
  </si>
  <si>
    <t>1369030f-9bc8-8442-12a2-6fdafab0be87</t>
  </si>
  <si>
    <t>WR Display &amp; Packaging</t>
  </si>
  <si>
    <t>http://www.wrdisplay.ca</t>
  </si>
  <si>
    <t>a7a2bd12-714e-9207-a132-ce6141d53f99</t>
  </si>
  <si>
    <t>WR Grace</t>
  </si>
  <si>
    <t>http://grace.com</t>
  </si>
  <si>
    <t>aabfbed7-3c5a-3638-c468-cee43d406b6f</t>
  </si>
  <si>
    <t>WR Group</t>
  </si>
  <si>
    <t>http://www.wrgroup.com</t>
  </si>
  <si>
    <t>ccfceb11-57cb-a959-4c42-cf8be36c17e6</t>
  </si>
  <si>
    <t>WR Hambrecht</t>
  </si>
  <si>
    <t>http://www.wrhambrecht.com</t>
  </si>
  <si>
    <t>d4207986-5131-7530-e199-300704fe222e</t>
  </si>
  <si>
    <t>WR Systems</t>
  </si>
  <si>
    <t>http://www.wrsystems.com</t>
  </si>
  <si>
    <t>722d30d2-e33a-de04-f82f-83a721bb5a9c</t>
  </si>
  <si>
    <t>WR1 Inc</t>
  </si>
  <si>
    <t>https://www.wr1.com</t>
  </si>
  <si>
    <t>a91fcc30-a0e4-15aa-5d72-b6ace1a505da</t>
  </si>
  <si>
    <t>Wragge &amp; Co.</t>
  </si>
  <si>
    <t>http://www.theworldlawgroup.com</t>
  </si>
  <si>
    <t>969e23e5-ae6e-63ea-8148-b8fcab26e5c4</t>
  </si>
  <si>
    <t>Wragge Lawrence Graham &amp; Co</t>
  </si>
  <si>
    <t>http://wragge-law.com</t>
  </si>
  <si>
    <t>c300b432-8d1f-897f-2ac5-47de502a3091</t>
  </si>
  <si>
    <t>Wrainbo</t>
  </si>
  <si>
    <t>http://www.wrainbo.com/</t>
  </si>
  <si>
    <t>f4263d21-f4bc-5c22-75cf-d80de851c348</t>
  </si>
  <si>
    <t>WRAL TechWire</t>
  </si>
  <si>
    <t>http://wraltechwire.com/</t>
  </si>
  <si>
    <t>e1a5e0af-6120-89dc-2236-5e9dd7133765</t>
  </si>
  <si>
    <t>Wralk</t>
  </si>
  <si>
    <t>http://wralk.com</t>
  </si>
  <si>
    <t>5920b1fb-8dcc-064b-4509-eed322d55d8b</t>
  </si>
  <si>
    <t>Wranggle</t>
  </si>
  <si>
    <t>https://wranggle.com/</t>
  </si>
  <si>
    <t>9614a5ec-5dbf-c83a-d80e-9550ab9c2629</t>
  </si>
  <si>
    <t>wrangl</t>
  </si>
  <si>
    <t>http://www.wran.gl</t>
  </si>
  <si>
    <t>b0778dd6-d722-7962-29d1-7864adfa9639</t>
  </si>
  <si>
    <t>Wrangler</t>
  </si>
  <si>
    <t>http://wrangler.io</t>
  </si>
  <si>
    <t>d10ffb23-9b8a-e8c1-b03b-69cfa46bdab6</t>
  </si>
  <si>
    <t>http://www.wrangler.com/</t>
  </si>
  <si>
    <t>bd3b9fdb-4f0e-8bb7-b184-6951fdc5c100</t>
  </si>
  <si>
    <t>wRank, Inc.</t>
  </si>
  <si>
    <t>http://www.wrank.co</t>
  </si>
  <si>
    <t>319ca778-eebd-cda0-0ef2-5544339ea22e</t>
  </si>
  <si>
    <t>Wranx</t>
  </si>
  <si>
    <t>http://www.wranx.com/</t>
  </si>
  <si>
    <t>aec3e466-2c37-f6c4-fc8c-dab44238bdf3</t>
  </si>
  <si>
    <t>Wrap</t>
  </si>
  <si>
    <t>http://wrapmydesk.com</t>
  </si>
  <si>
    <t>0f47754f-d304-0a07-a9a9-c11e3968496d</t>
  </si>
  <si>
    <t>WRAP</t>
  </si>
  <si>
    <t>http://www.wrap.org.uk/</t>
  </si>
  <si>
    <t>bbaafafd-127f-f2f7-0587-e644036d1c5e</t>
  </si>
  <si>
    <t>Wrap &amp; Roll</t>
  </si>
  <si>
    <t>http://wrap-roll.com</t>
  </si>
  <si>
    <t>92c5f770-0299-f1bd-d922-22e3ddff7ff7</t>
  </si>
  <si>
    <t>Wrap Film Systems</t>
  </si>
  <si>
    <t>http://www.wrapfilm.com/</t>
  </si>
  <si>
    <t>bf37aee5-3e26-932b-525f-f74de10da57c</t>
  </si>
  <si>
    <t>Wrap It Up</t>
  </si>
  <si>
    <t>http://www.wrapitup.co.uk/</t>
  </si>
  <si>
    <t>081862db-740f-741e-efac-c34b1f172c20</t>
  </si>
  <si>
    <t>Wrap Media</t>
  </si>
  <si>
    <t>http://wrap.co</t>
  </si>
  <si>
    <t>8a231ed4-a1d4-fbd3-9327-767627c0e04d</t>
  </si>
  <si>
    <t>Wrap2Earn Australia</t>
  </si>
  <si>
    <t>http://www.wrap2earn.com</t>
  </si>
  <si>
    <t>3f4ab9c2-90c4-fda2-d429-9eedeaccd4bc</t>
  </si>
  <si>
    <t>Wrapd</t>
  </si>
  <si>
    <t>http://wrapd.in</t>
  </si>
  <si>
    <t>bbf523c9-bd1a-49ae-dc65-da50ae8aec7f</t>
  </si>
  <si>
    <t>Wrapidity</t>
  </si>
  <si>
    <t>http://wrapidity.com/</t>
  </si>
  <si>
    <t>fe5e8f0c-1824-3e36-cf5f-5896b3f52d44</t>
  </si>
  <si>
    <t>Wrapify</t>
  </si>
  <si>
    <t>http://wrapify.com</t>
  </si>
  <si>
    <t>e6abbe10-3b50-1adb-b93c-83d684362476</t>
  </si>
  <si>
    <t>Wrapistry</t>
  </si>
  <si>
    <t>https://wrapistry.shop</t>
  </si>
  <si>
    <t>3ef2d59b-9c00-f8bd-3419-3a34dd82275b</t>
  </si>
  <si>
    <t>Wrapkar</t>
  </si>
  <si>
    <t>http://www.wrapkar.com</t>
  </si>
  <si>
    <t>495dcf86-453e-7b76-7b2d-5315742baeeb</t>
  </si>
  <si>
    <t>Wraply</t>
  </si>
  <si>
    <t>http://www.wraply.com</t>
  </si>
  <si>
    <t>3177ddc7-e346-08c2-17cc-07e057bad66d</t>
  </si>
  <si>
    <t>WrapMail</t>
  </si>
  <si>
    <t>http://www.wrapmail.com</t>
  </si>
  <si>
    <t>87e1d0e2-68d2-0102-4a55-dc2b332c0fa0</t>
  </si>
  <si>
    <t>Wrapme</t>
  </si>
  <si>
    <t>https://www.wrapme.co.in/</t>
  </si>
  <si>
    <t>51d94123-97d9-be50-33a7-c1ee3f2bee0f</t>
  </si>
  <si>
    <t>Wrapp</t>
  </si>
  <si>
    <t>http://www.wrapp.com</t>
  </si>
  <si>
    <t>a50d100d-b663-1f89-a312-da17dbf32a04</t>
  </si>
  <si>
    <t>Wrapp_app</t>
  </si>
  <si>
    <t>http://wrappin.it</t>
  </si>
  <si>
    <t>641efa99-ae6f-d263-360f-b7344823489b</t>
  </si>
  <si>
    <t>Wrapped Agency</t>
  </si>
  <si>
    <t>http://www.wrappedagency.co.uk</t>
  </si>
  <si>
    <t>1f65d6ba-4eb1-ba39-bf0b-50d497d13bad</t>
  </si>
  <si>
    <t>Wrappedinabox</t>
  </si>
  <si>
    <t>http://wrappedinabox.com.au</t>
  </si>
  <si>
    <t>95280769-166e-d543-a373-15ffa6c7af6f</t>
  </si>
  <si>
    <t>Wrappler</t>
  </si>
  <si>
    <t>http://www.wrappler.com</t>
  </si>
  <si>
    <t>22b162cb-1e38-2a9f-a136-ef172c8a9fa5</t>
  </si>
  <si>
    <t>Wrapports</t>
  </si>
  <si>
    <t>http://www.wrapports.com</t>
  </si>
  <si>
    <t>78381e4b-195b-0496-ee3b-f0987cd6f6e1</t>
  </si>
  <si>
    <t>Wrappup</t>
  </si>
  <si>
    <t>http://www.wrappup.ai/sales</t>
  </si>
  <si>
    <t>1b727b40-d96d-4124-445b-a37e5f2ac8f5</t>
  </si>
  <si>
    <t>WrapsWork</t>
  </si>
  <si>
    <t>http://www.wrapswork.org</t>
  </si>
  <si>
    <t>0e88cce1-0ef5-c146-24e2-0188c72df093</t>
  </si>
  <si>
    <t>Wraptgift.com</t>
  </si>
  <si>
    <t>http://wraptgift.com</t>
  </si>
  <si>
    <t>f00974db-8e3c-1a21-1595-a8af42d86462</t>
  </si>
  <si>
    <t>Wraptor Balance</t>
  </si>
  <si>
    <t>http://wraptorbalance.com</t>
  </si>
  <si>
    <t>46b4e07c-03b7-8b7c-92bb-e9a5ddcd4bec</t>
  </si>
  <si>
    <t>Wraters</t>
  </si>
  <si>
    <t>http://www.wraters.com</t>
  </si>
  <si>
    <t>8094c381-d1b4-f1a8-74f2-9382c73ab9de</t>
  </si>
  <si>
    <t>Wray Castle</t>
  </si>
  <si>
    <t>http://www.wraycastle.com/</t>
  </si>
  <si>
    <t>234dce88-a2c1-cfd8-6c01-7d822ee24179</t>
  </si>
  <si>
    <t>Wray Ward</t>
  </si>
  <si>
    <t>https://www.wrayward.com</t>
  </si>
  <si>
    <t>a09c9312-30d8-c658-9e0c-fe31727d9bd2</t>
  </si>
  <si>
    <t>Wrazz</t>
  </si>
  <si>
    <t>http://www.wrazz.com</t>
  </si>
  <si>
    <t>106b12a3-4bf2-6858-ec25-c4ad9e977c55</t>
  </si>
  <si>
    <t>WRBLS International</t>
  </si>
  <si>
    <t>http://www.wrbls.net</t>
  </si>
  <si>
    <t>5963297d-d4ee-e62f-fab8-8fd952420de5</t>
  </si>
  <si>
    <t>WRC</t>
  </si>
  <si>
    <t>http://www.wrc.com</t>
  </si>
  <si>
    <t>56ecb112-216c-5629-b203-b10993765825</t>
  </si>
  <si>
    <t>WRCB Television</t>
  </si>
  <si>
    <t>http://www.wrcbtv.com/global/story.asp/?s=12428830</t>
  </si>
  <si>
    <t>3bf5acbd-348f-8804-1e34-c5dc805134be</t>
  </si>
  <si>
    <t>WRD Systems</t>
  </si>
  <si>
    <t>http://wrdsystems.com/</t>
  </si>
  <si>
    <t>8b4fa091-5bf2-e33b-e933-4fe49be9bff6</t>
  </si>
  <si>
    <t>Wreally</t>
  </si>
  <si>
    <t>http://wreally.com</t>
  </si>
  <si>
    <t>08046a59-50e7-71b6-188a-27ebaa809065</t>
  </si>
  <si>
    <t>Wrebit</t>
  </si>
  <si>
    <t>http://wrebit.se/</t>
  </si>
  <si>
    <t>f0f38934-2acc-af6a-c683-468ed494f204</t>
  </si>
  <si>
    <t>WreckedExotics</t>
  </si>
  <si>
    <t>http://www.wreckedexotics.com/</t>
  </si>
  <si>
    <t>0b7546cd-3d9d-de77-1915-9d720cb04be8</t>
  </si>
  <si>
    <t>Wrecky Car Wreckers</t>
  </si>
  <si>
    <t>https://www.wrecky.com.au/</t>
  </si>
  <si>
    <t>641033b4-a89b-4458-b6af-b6a72682dd59</t>
  </si>
  <si>
    <t>WREG News Channel</t>
  </si>
  <si>
    <t>http://wreg.com</t>
  </si>
  <si>
    <t>eac20306-66e0-ab54-47aa-183b60af3880</t>
  </si>
  <si>
    <t>Wrekin Housing Trust</t>
  </si>
  <si>
    <t>http://www.wrekinhousingtrust.org.uk/</t>
  </si>
  <si>
    <t>5ec77450-b17d-abc7-636d-67de1a896e20</t>
  </si>
  <si>
    <t>Wren</t>
  </si>
  <si>
    <t>http://wrenstudio.com</t>
  </si>
  <si>
    <t>473f0581-bdc9-4e63-ad12-844f11e401ba</t>
  </si>
  <si>
    <t>Wren Capital</t>
  </si>
  <si>
    <t>http://www.wrencapital.co.uk</t>
  </si>
  <si>
    <t>e787a2e7-f479-b93d-1562-bf71f255bc82</t>
  </si>
  <si>
    <t>Wren Living Ltd</t>
  </si>
  <si>
    <t>http://www.wrenkitchens.com/</t>
  </si>
  <si>
    <t>ebacbe00-3ab6-e8bc-374d-0e0a37d7a2ea</t>
  </si>
  <si>
    <t>Wren Solutions</t>
  </si>
  <si>
    <t>http://www.wrensolutions.com</t>
  </si>
  <si>
    <t>40a9ea8f-f330-a5b7-5fca-81424e74ec50</t>
  </si>
  <si>
    <t>Wren Sound Systems</t>
  </si>
  <si>
    <t>http://wrensound.com</t>
  </si>
  <si>
    <t>7fc84edf-aa09-8040-b67b-6419fa1d0567</t>
  </si>
  <si>
    <t>Wren Sterling</t>
  </si>
  <si>
    <t>http://www.wrensterling.com/</t>
  </si>
  <si>
    <t>f6bd6f21-c913-93d3-a5e8-9c67d8694398</t>
  </si>
  <si>
    <t>Wren Therapeutics</t>
  </si>
  <si>
    <t>http://www.wrentherapeutics.com/</t>
  </si>
  <si>
    <t>1d3f04ff-4050-544a-35d3-44d5b2a67ae1</t>
  </si>
  <si>
    <t>WrenAR</t>
  </si>
  <si>
    <t>http://www.wrenar.com</t>
  </si>
  <si>
    <t>af1dc5ad-f5f3-6a24-266c-d59bd5ec73ba</t>
  </si>
  <si>
    <t>Wrench</t>
  </si>
  <si>
    <t>https://getwrench.com/</t>
  </si>
  <si>
    <t>049c3212-7056-f96e-07cf-6104ccda7476</t>
  </si>
  <si>
    <t>Wrench Group</t>
  </si>
  <si>
    <t>http://www.wrenchgroup.com</t>
  </si>
  <si>
    <t>8c9cfa06-9942-29b4-7e9c-8617a083ea8f</t>
  </si>
  <si>
    <t>Wrenchead.com</t>
  </si>
  <si>
    <t>http://www.wrenchead.com</t>
  </si>
  <si>
    <t>1837cd56-fb99-5b89-664f-c9dc4af90556</t>
  </si>
  <si>
    <t>wrenchguys mobile</t>
  </si>
  <si>
    <t>http://www.wrenchguy.net</t>
  </si>
  <si>
    <t>54209f2d-c746-0a4e-9653-233d83ea5c7a</t>
  </si>
  <si>
    <t>WrenchPatrol</t>
  </si>
  <si>
    <t>http://www.wrenchpatrol.com/</t>
  </si>
  <si>
    <t>9487f98c-8243-ef9a-2ee7-c211535f1b32</t>
  </si>
  <si>
    <t>wresourcesfree</t>
  </si>
  <si>
    <t>http://wresourcesfree.com/</t>
  </si>
  <si>
    <t>2d80537d-1c77-83c9-606e-27faa34d90a6</t>
  </si>
  <si>
    <t>Wrevel Inc.</t>
  </si>
  <si>
    <t>http://www.wrevel.com</t>
  </si>
  <si>
    <t>e5629d7b-8b47-8cca-3ed2-09fc6433e021</t>
  </si>
  <si>
    <t>Wrexham County Borough Council</t>
  </si>
  <si>
    <t>http://www.wrexham.gov.uk</t>
  </si>
  <si>
    <t>4eac1c78-15da-b9ab-295a-dedd85cfbb15</t>
  </si>
  <si>
    <t>WRF Capital</t>
  </si>
  <si>
    <t>http://wrfseattle.org</t>
  </si>
  <si>
    <t>9f7ebe1d-161a-fa2d-3b5a-301165a74827</t>
  </si>
  <si>
    <t>WRG Creative Communication</t>
  </si>
  <si>
    <t>http://www.wrglive.com</t>
  </si>
  <si>
    <t>21eb3200-3f55-3a5b-5f8a-1df19a14ffc5</t>
  </si>
  <si>
    <t>Wri.io | Web Resources Index</t>
  </si>
  <si>
    <t>http://www.wri.io</t>
  </si>
  <si>
    <t>e78d304a-a2da-9964-e7b6-6599655f6e82</t>
  </si>
  <si>
    <t>Wriber</t>
  </si>
  <si>
    <t>http://wriber.com</t>
  </si>
  <si>
    <t>c0be4cc1-e3eb-7e1b-2f69-96900f42f2ef</t>
  </si>
  <si>
    <t>WRIC-TV8</t>
  </si>
  <si>
    <t>http://wric.com/</t>
  </si>
  <si>
    <t>1a5cee53-b3b1-a3c4-add5-9ebd8fe44d42</t>
  </si>
  <si>
    <t>Wride Group</t>
  </si>
  <si>
    <t>http://www.wridegroup.com</t>
  </si>
  <si>
    <t>57c3fb85-37e0-ec23-1a2e-6a9e540366d9</t>
  </si>
  <si>
    <t>Wridea</t>
  </si>
  <si>
    <t>http://wridea.com</t>
  </si>
  <si>
    <t>91930cf5-463b-5c88-4374-28c447f81dc6</t>
  </si>
  <si>
    <t>Wrig Nanosystems</t>
  </si>
  <si>
    <t>http://www.truehb.com/</t>
  </si>
  <si>
    <t>6857e237-c908-a918-d277-7cd29c6687ab</t>
  </si>
  <si>
    <t>Wriggle</t>
  </si>
  <si>
    <t>http://www.getawriggleon.com/</t>
  </si>
  <si>
    <t>9c943d9a-ca48-ccf9-41bc-d346f1920013</t>
  </si>
  <si>
    <t>Wright &amp; Filippis - Mobility Division</t>
  </si>
  <si>
    <t>http://www.firsttoserve.com/mobility/</t>
  </si>
  <si>
    <t>44c5766f-8fc3-8f30-3e4d-3d2671691595</t>
  </si>
  <si>
    <t>Wright and Left Report</t>
  </si>
  <si>
    <t>http://wrightandleftreport.com/</t>
  </si>
  <si>
    <t>a5dfb52e-5359-350f-2d80-77179da6c7d0</t>
  </si>
  <si>
    <t>Wright Avenue Partners</t>
  </si>
  <si>
    <t>http://www.wrightave.com</t>
  </si>
  <si>
    <t>308f4f83-6ea8-de5b-f8f6-393d2179baac</t>
  </si>
  <si>
    <t>Wright Business School</t>
  </si>
  <si>
    <t>http://www.wrightbusinessschool.com/</t>
  </si>
  <si>
    <t>8e30ae70-2fe0-22b5-648d-6bd4888ef5ac</t>
  </si>
  <si>
    <t>Wright Career College, Oklahoma City</t>
  </si>
  <si>
    <t>http://www.wrightcareercollege.com/</t>
  </si>
  <si>
    <t>3552fbb9-c950-3630-73fa-c0137fe1feb3</t>
  </si>
  <si>
    <t>Wright Career College, Tulsa</t>
  </si>
  <si>
    <t>b8d955a8-1a85-a25b-58fe-9a07df276eb3</t>
  </si>
  <si>
    <t>Wright Clean Ltd</t>
  </si>
  <si>
    <t>http://wrightclean.co.uk</t>
  </si>
  <si>
    <t>cc5dca0f-cf0f-ac3b-ff5a-0066c6f0994d</t>
  </si>
  <si>
    <t>Wright Electric Airplanes</t>
  </si>
  <si>
    <t>http://flywright.aero/</t>
  </si>
  <si>
    <t>6e1e9401-bb26-14dd-1066-d5c2563863ee</t>
  </si>
  <si>
    <t>Wright Engineers</t>
  </si>
  <si>
    <t>http://www.wrightengineers.com</t>
  </si>
  <si>
    <t>0f9d777a-7b4d-dc75-f82e-b58b6f5ac385</t>
  </si>
  <si>
    <t>Wright Hassall LLP</t>
  </si>
  <si>
    <t>https://www.wrighthassall.co.uk</t>
  </si>
  <si>
    <t>b9c7c8a4-21d6-8437-74f8-8e7a63692eb5</t>
  </si>
  <si>
    <t>Wright Holdings</t>
  </si>
  <si>
    <t>https://wrightholdingsinc.com</t>
  </si>
  <si>
    <t>7f4427c0-34e9-2056-beb2-50587f0cbed9</t>
  </si>
  <si>
    <t>Wright Investors' Service</t>
  </si>
  <si>
    <t>http://wrightinvestorsservice.com</t>
  </si>
  <si>
    <t>17975eaf-dc7e-e08c-e4c0-a19f7b71e4a3</t>
  </si>
  <si>
    <t>Wright Kingdom Real Estate</t>
  </si>
  <si>
    <t>http://www.wkre.com</t>
  </si>
  <si>
    <t>463b7bad-4419-cf5e-a4eb-8fb60073eab5</t>
  </si>
  <si>
    <t>Wright Line</t>
  </si>
  <si>
    <t>http://www.wrightline.com</t>
  </si>
  <si>
    <t>14affbed-4759-1521-be1a-eef65257ebc3</t>
  </si>
  <si>
    <t>Wright Medical Group</t>
  </si>
  <si>
    <t>http://www.wmt.com</t>
  </si>
  <si>
    <t>a0fba808-2ae3-8302-7aaf-91bf68b93378</t>
  </si>
  <si>
    <t>Wright On Communications</t>
  </si>
  <si>
    <t>http://www.wrightoncomm.com</t>
  </si>
  <si>
    <t>fe0cd8cb-5acf-a889-ed1d-88dcdd592e59</t>
  </si>
  <si>
    <t>Wright Runstad &amp; Company</t>
  </si>
  <si>
    <t>http://www.wrightrunstad.com</t>
  </si>
  <si>
    <t>7c1f1193-dcb8-0f55-b4b8-d749f103ed50</t>
  </si>
  <si>
    <t>Wright State University</t>
  </si>
  <si>
    <t>http://www.wright.edu/</t>
  </si>
  <si>
    <t>41d263a5-d17f-f87d-dfb0-5b2e701b3e36</t>
  </si>
  <si>
    <t>Wright Strategies</t>
  </si>
  <si>
    <t>http://www.wrightstrategiesllc.com</t>
  </si>
  <si>
    <t>c35c6dc8-e464-5f8c-020e-1e247e0169ef</t>
  </si>
  <si>
    <t>Wright Therapy Products</t>
  </si>
  <si>
    <t>http://www.wrighttherapy.com</t>
  </si>
  <si>
    <t>fe586d86-99a0-ef34-c011-351aeb958e26</t>
  </si>
  <si>
    <t>Wright Tile Stone &amp; Bathroom Centre</t>
  </si>
  <si>
    <t>http://www.wrighttile.co.uk/</t>
  </si>
  <si>
    <t>4bf7c669-3dbe-7249-5ace-6a8a376c3e5b</t>
  </si>
  <si>
    <t>Wright Tree Service</t>
  </si>
  <si>
    <t>http://www.wrighttree.com/</t>
  </si>
  <si>
    <t>87cff5dd-3c4b-c774-ba6f-e67faf323656</t>
  </si>
  <si>
    <t>Wright Ventures</t>
  </si>
  <si>
    <t>http://wrightventures.net</t>
  </si>
  <si>
    <t>842f1e1c-7801-b263-a567-d911b2457c34</t>
  </si>
  <si>
    <t>Wright Way Wind, LLC</t>
  </si>
  <si>
    <t>https://www.linkedin.com/company/2621778/?trk=tyah&amp;trkinfo=clickedvertical%3acompany%2cclickedentityid%3a2621778%2cidx%3a1-1-1%2ctarid%3a1463176394391%2ctas%3awright%20way%20wind</t>
  </si>
  <si>
    <t>1ab1a42f-6994-e7c8-2d02-4cfe24628e3f</t>
  </si>
  <si>
    <t>Wright's Media</t>
  </si>
  <si>
    <t>https://wrightsmedia.com/</t>
  </si>
  <si>
    <t>1f7f0943-ac3f-e111-86da-f012f1d65a9f</t>
  </si>
  <si>
    <t>Wrightco Technologies Technical Training Institute</t>
  </si>
  <si>
    <t>http://www.wrightco.com/</t>
  </si>
  <si>
    <t>a7866867-d8ea-0f2b-5628-ff8b5bf981df</t>
  </si>
  <si>
    <t>WrightComm</t>
  </si>
  <si>
    <t>http://www.wrightcomm.com</t>
  </si>
  <si>
    <t>cdd3601f-de17-ab13-9941-393d58d4c5e5</t>
  </si>
  <si>
    <t>WrightGrid</t>
  </si>
  <si>
    <t>http://wrightgrid.com/</t>
  </si>
  <si>
    <t>f26a76a8-d865-7d51-d069-8383e98120e9</t>
  </si>
  <si>
    <t>WrightIMC</t>
  </si>
  <si>
    <t>http://www.wrightimc.com</t>
  </si>
  <si>
    <t>cce3f3f1-fa40-f097-6ee0-98352dd414a3</t>
  </si>
  <si>
    <t>Wrights Plastics</t>
  </si>
  <si>
    <t>http://www.wrightsplastics.co.uk/</t>
  </si>
  <si>
    <t>a81ee623-2cad-0be7-4b8d-7c2546f5fb10</t>
  </si>
  <si>
    <t>WrightsCS</t>
  </si>
  <si>
    <t>http://www.wrightscs.com</t>
  </si>
  <si>
    <t>f4e8177c-0cab-0d54-bd3f-637a7917d144</t>
  </si>
  <si>
    <t>Wrightsoft Corp.</t>
  </si>
  <si>
    <t>http://www.wrightsoft.com/</t>
  </si>
  <si>
    <t>5218500d-a282-f7f0-b673-065a4c537b21</t>
  </si>
  <si>
    <t>Wrightspeed</t>
  </si>
  <si>
    <t>http://www.wrightspeed.com</t>
  </si>
  <si>
    <t>cdd1f442-4af9-185d-ead4-8fad56082e30</t>
  </si>
  <si>
    <t>Wrightway Moving Company</t>
  </si>
  <si>
    <t>http://www.wrightwaymovingco.com</t>
  </si>
  <si>
    <t>754dc98f-7758-c7d8-dd43-2b56a91943ee</t>
  </si>
  <si>
    <t>Wrightwood Capital</t>
  </si>
  <si>
    <t>http://wrightwoodfinancial.com</t>
  </si>
  <si>
    <t>4b974986-7e4d-d320-202b-db404cd3de23</t>
  </si>
  <si>
    <t>Wrightwood Furniture</t>
  </si>
  <si>
    <t>http://wrightwoodfurniture.com</t>
  </si>
  <si>
    <t>90ba5920-b168-8f11-1878-ce90ae5046c5</t>
  </si>
  <si>
    <t>Wriglesworth Consultancy</t>
  </si>
  <si>
    <t>http://www.wriglesworth.com</t>
  </si>
  <si>
    <t>f5f315ff-b529-3908-9478-2cafd1d6f0e0</t>
  </si>
  <si>
    <t>Wrigley</t>
  </si>
  <si>
    <t>http://www.wrigley.com</t>
  </si>
  <si>
    <t>7985418e-9830-268b-ee89-492c330d2477</t>
  </si>
  <si>
    <t>Wrike</t>
  </si>
  <si>
    <t>http://www.wrike.com</t>
  </si>
  <si>
    <t>03fd0749-57db-d7b2-1d0e-54256a9a4a03</t>
  </si>
  <si>
    <t>Wrington CofE Primary School</t>
  </si>
  <si>
    <t>http://www.wringtoncofeprimary.org</t>
  </si>
  <si>
    <t>4eb9db97-c6ef-f43a-657e-0dc8fa2a360b</t>
  </si>
  <si>
    <t>Wrinkl</t>
  </si>
  <si>
    <t>http://www.wrinkl.com/</t>
  </si>
  <si>
    <t>ded5d8b7-de48-baea-290f-0d9822d2061a</t>
  </si>
  <si>
    <t>wripl</t>
  </si>
  <si>
    <t>http://wripl.com</t>
  </si>
  <si>
    <t>3f156398-f9f6-1686-9959-3ff5348c52e0</t>
  </si>
  <si>
    <t>WRIS Web Services</t>
  </si>
  <si>
    <t>http://wris.com</t>
  </si>
  <si>
    <t>f6e3a6b2-1780-92b6-fdfb-305fdf8fa0dd</t>
  </si>
  <si>
    <t>WRISC Family Violence Support</t>
  </si>
  <si>
    <t>http://www.wrisc.org.au</t>
  </si>
  <si>
    <t>a320445d-f58e-b058-5049-a5cdf80db33c</t>
  </si>
  <si>
    <t>Wrisk</t>
  </si>
  <si>
    <t>http://www.wrisk.co/</t>
  </si>
  <si>
    <t>b7e6abe6-a1b6-41cb-2c3f-1777e95225f9</t>
  </si>
  <si>
    <t>Wristag</t>
  </si>
  <si>
    <t>http://www.wristag.com</t>
  </si>
  <si>
    <t>7cc15d2b-61c9-f282-d411-5e7691ef8324</t>
  </si>
  <si>
    <t>WristbandBuddy</t>
  </si>
  <si>
    <t>http://wristbandbuddy.com</t>
  </si>
  <si>
    <t>693c7efe-5fff-850e-97b8-91f6b636b74c</t>
  </si>
  <si>
    <t>Wristbandconnection</t>
  </si>
  <si>
    <t>http://www.wristbandconnection.com</t>
  </si>
  <si>
    <t>1f2fcb64-c3d6-c1c0-db49-a380418a7962</t>
  </si>
  <si>
    <t>Wristbandd</t>
  </si>
  <si>
    <t>http://www.wristbandd.com/</t>
  </si>
  <si>
    <t>972495c3-118d-b696-fd2e-c2de5c9b179e</t>
  </si>
  <si>
    <t>Wristbanddeal.com</t>
  </si>
  <si>
    <t>http://www.wristbanddeal.com/</t>
  </si>
  <si>
    <t>d3e49651-9d00-3b09-5463-e15d6d8524fd</t>
  </si>
  <si>
    <t>Wristbands With A Message Inc</t>
  </si>
  <si>
    <t>http://www.wristbandswithamessage.com</t>
  </si>
  <si>
    <t>3e3b2795-e181-e011-cc5d-938b7b4fa8a8</t>
  </si>
  <si>
    <t>Wristbrain, Ltd.</t>
  </si>
  <si>
    <t>https://www.wristbrain.com</t>
  </si>
  <si>
    <t>3c9c2b0a-80b6-e864-d042-fcb0ff078e9a</t>
  </si>
  <si>
    <t>Wristly</t>
  </si>
  <si>
    <t>http://wristly.co</t>
  </si>
  <si>
    <t>997ddcf9-10a2-b644-777e-b18b9cb48d33</t>
  </si>
  <si>
    <t>Wristo</t>
  </si>
  <si>
    <t>http://wristo.co.uk</t>
  </si>
  <si>
    <t>50307513-4730-ad3a-0673-702921a0ec1b</t>
  </si>
  <si>
    <t>Wristocracy</t>
  </si>
  <si>
    <t>https://www.wristocracy.com</t>
  </si>
  <si>
    <t>d751a37a-d617-710e-72fa-c6453aa841a9</t>
  </si>
  <si>
    <t>WristSpotter</t>
  </si>
  <si>
    <t>http://www.wristspotter.com</t>
  </si>
  <si>
    <t>43477abf-a48c-08db-e1cc-b42567cf7847</t>
  </si>
  <si>
    <t>WristWatchReview.com</t>
  </si>
  <si>
    <t>http://www.wristwatchreview.com/</t>
  </si>
  <si>
    <t>147bf823-3bc8-f15d-c5ad-c0fbcddb56b5</t>
  </si>
  <si>
    <t>WRIT MEDIA GROUP</t>
  </si>
  <si>
    <t>http://writmediagroup.com/</t>
  </si>
  <si>
    <t>99765975-cc0d-d20b-af6e-ef9feb988f71</t>
  </si>
  <si>
    <t>Writable</t>
  </si>
  <si>
    <t>http://writable.co</t>
  </si>
  <si>
    <t>3f785bd7-45a0-06a2-c46b-6036115107da</t>
  </si>
  <si>
    <t>Writale</t>
  </si>
  <si>
    <t>http://www.writale.com</t>
  </si>
  <si>
    <t>b98e990b-fd32-1b68-8283-902ff7a33f9b</t>
  </si>
  <si>
    <t>Writally</t>
  </si>
  <si>
    <t>https://writally.com</t>
  </si>
  <si>
    <t>1fb6c7db-95af-02d6-f93c-aa0c6fdc065a</t>
  </si>
  <si>
    <t>Write App</t>
  </si>
  <si>
    <t>http://wri.tt</t>
  </si>
  <si>
    <t>e63deb63-e259-493e-29fc-c4cd31a2abd5</t>
  </si>
  <si>
    <t>Write Essay</t>
  </si>
  <si>
    <t>http://www.writeessay.co.uk</t>
  </si>
  <si>
    <t>b65466d9-e6d6-058e-90f1-03310a9a436e</t>
  </si>
  <si>
    <t>Write For Law</t>
  </si>
  <si>
    <t>https://writeforlaw.com</t>
  </si>
  <si>
    <t>becf3f3c-bbfc-059d-0b86-eb2e180d4cc7</t>
  </si>
  <si>
    <t>Write Honey</t>
  </si>
  <si>
    <t>https://writehoney.com/</t>
  </si>
  <si>
    <t>4202eebc-f9cf-35c1-4d67-bd291ddea03d</t>
  </si>
  <si>
    <t>Write House</t>
  </si>
  <si>
    <t>http://www.writehouse.com.au</t>
  </si>
  <si>
    <t>7dc043d6-e775-1278-fe85-0bb00d5a3b9a</t>
  </si>
  <si>
    <t>Write Image Marketing &amp; Promotions</t>
  </si>
  <si>
    <t>http://www.writeimagemarketing.net</t>
  </si>
  <si>
    <t>d11fbfd5-617e-f928-fd96-da57211ac493</t>
  </si>
  <si>
    <t>Write Imprint</t>
  </si>
  <si>
    <t>http://www.writeimprint.com</t>
  </si>
  <si>
    <t>fd332e93-488e-488b-0723-715fa84c455d</t>
  </si>
  <si>
    <t>write it right resumes</t>
  </si>
  <si>
    <t>http://writeitrightresumes.ca/</t>
  </si>
  <si>
    <t>982f9dde-afb1-f771-7c2f-99b348de75d2</t>
  </si>
  <si>
    <t>Write Mynd</t>
  </si>
  <si>
    <t>https://www.writemynd.com</t>
  </si>
  <si>
    <t>3519bdb8-e3a9-ee37-070e-2949a8669dc7</t>
  </si>
  <si>
    <t>Write or Read</t>
  </si>
  <si>
    <t>http://writeorread.com</t>
  </si>
  <si>
    <t>65e8330b-77e4-7e0a-916e-8db724df8399</t>
  </si>
  <si>
    <t>Write Research Company</t>
  </si>
  <si>
    <t>http://www.writeresearchcompany.com/</t>
  </si>
  <si>
    <t>da0dc9a2-8391-fe3f-5c04-76d7dfe81887</t>
  </si>
  <si>
    <t>Write Rhythm</t>
  </si>
  <si>
    <t>https://writerhythm.com/</t>
  </si>
  <si>
    <t>154c1569-1f9a-fc83-3049-320d86212a70</t>
  </si>
  <si>
    <t>Write the Docs</t>
  </si>
  <si>
    <t>http://conf.writethedocs.org</t>
  </si>
  <si>
    <t>6baa8413-e10b-4696-e27f-1411f33c5933</t>
  </si>
  <si>
    <t>Write the World</t>
  </si>
  <si>
    <t>http://writetheworld.com</t>
  </si>
  <si>
    <t>b90f97b5-a5e8-c4fc-dadf-afda12ffdbb1</t>
  </si>
  <si>
    <t>Write Turn Services</t>
  </si>
  <si>
    <t>https://writeturnservices.wordpress.com</t>
  </si>
  <si>
    <t>0a17dd49-7658-f3fe-2ac7-b6379d5b7f1a</t>
  </si>
  <si>
    <t>Write Wellness</t>
  </si>
  <si>
    <t>http://www.writewellness.com/</t>
  </si>
  <si>
    <t>09538edc-1e59-a0af-325f-58f4d7963894</t>
  </si>
  <si>
    <t>Write-my-essay.us</t>
  </si>
  <si>
    <t>http://write-my-essay.us/</t>
  </si>
  <si>
    <t>0844db0a-ee7a-62ab-f48f-15e00cd2f2d9</t>
  </si>
  <si>
    <t>Write.as</t>
  </si>
  <si>
    <t>https://write.as/</t>
  </si>
  <si>
    <t>8d959f37-6ad2-8a4e-491e-16a3f97973d0</t>
  </si>
  <si>
    <t>Write.my</t>
  </si>
  <si>
    <t>http://write.my</t>
  </si>
  <si>
    <t>4af018c7-918c-613d-baff-3b37474c895f</t>
  </si>
  <si>
    <t>Write/Speak/Code</t>
  </si>
  <si>
    <t>http://www.writespeakcode.com</t>
  </si>
  <si>
    <t>d7fd0c1c-2ebf-7ebb-73af-8686d95c1d79</t>
  </si>
  <si>
    <t>Write2Market</t>
  </si>
  <si>
    <t>http://www.write2market.com/</t>
  </si>
  <si>
    <t>2cab17ad-c73f-3951-c37c-87b287f7cfbb</t>
  </si>
  <si>
    <t>Writebug</t>
  </si>
  <si>
    <t>http://writebug.com/</t>
  </si>
  <si>
    <t>206cb39f-6b65-abae-b0c5-6dd60cb3d3dd</t>
  </si>
  <si>
    <t>Writedown</t>
  </si>
  <si>
    <t>http://writedown.co</t>
  </si>
  <si>
    <t>b240d576-8728-9b96-5f41-4bcb249348b7</t>
  </si>
  <si>
    <t>Writefull</t>
  </si>
  <si>
    <t>http://writefullapp.com/</t>
  </si>
  <si>
    <t>ab776f08-83fe-4a4f-41e3-a2b7d954094f</t>
  </si>
  <si>
    <t>WriteLab</t>
  </si>
  <si>
    <t>http://home.writelab.com</t>
  </si>
  <si>
    <t>acfa9ef8-171f-ba2c-aef6-caba49264cb8</t>
  </si>
  <si>
    <t>Writemates</t>
  </si>
  <si>
    <t>https://writemates.com/</t>
  </si>
  <si>
    <t>419ae0ce-3a23-176a-307a-665781de9cb6</t>
  </si>
  <si>
    <t>WriteMyPapers</t>
  </si>
  <si>
    <t>http://www.writemypapers.org/</t>
  </si>
  <si>
    <t>ace0233a-8df5-fc69-c9a5-db2369904aee</t>
  </si>
  <si>
    <t>WritEngine</t>
  </si>
  <si>
    <t>http://www.writengine.com</t>
  </si>
  <si>
    <t>b987e0e7-702b-1026-c249-2fc83f66d570</t>
  </si>
  <si>
    <t>WriteOn</t>
  </si>
  <si>
    <t>http://writeon.cool/</t>
  </si>
  <si>
    <t>307135f2-dbcb-53c7-5f99-2fb83d3ee7db</t>
  </si>
  <si>
    <t>http://writeon.io/#/main</t>
  </si>
  <si>
    <t>689958a0-46d7-2b0d-e3ca-1acec2650053</t>
  </si>
  <si>
    <t>Writeongo</t>
  </si>
  <si>
    <t>https://writeongo.com</t>
  </si>
  <si>
    <t>0d683b34-21f1-2cd2-93e6-83a143d54a8f</t>
  </si>
  <si>
    <t>WritePath</t>
  </si>
  <si>
    <t>http://writepath.co</t>
  </si>
  <si>
    <t>69d81f18-3b13-38d8-3f57-1bcf90a10750</t>
  </si>
  <si>
    <t>Writepls</t>
  </si>
  <si>
    <t>http://writepls.com/</t>
  </si>
  <si>
    <t>0da3b9fb-d0ef-3c29-b705-891589ee5ef5</t>
  </si>
  <si>
    <t>WritePoint Ltd.</t>
  </si>
  <si>
    <t>http://www.writepoint.com</t>
  </si>
  <si>
    <t>c5a21338-d8b2-0a20-9ee7-1604c6175c6e</t>
  </si>
  <si>
    <t>Writer Unboxed</t>
  </si>
  <si>
    <t>http://writerunboxed.com/</t>
  </si>
  <si>
    <t>80518539-abcc-31f2-e166-df05ae408523</t>
  </si>
  <si>
    <t>Writer.ly</t>
  </si>
  <si>
    <t>http://www.writer.ly</t>
  </si>
  <si>
    <t>3ca336f2-15fb-4b14-c9ed-1c4ba6fbf0e4</t>
  </si>
  <si>
    <t>Writer's Bloc TV</t>
  </si>
  <si>
    <t>http://www.writersbloc.tv</t>
  </si>
  <si>
    <t>fdfafa9d-ffd3-3797-6715-48817fa643c9</t>
  </si>
  <si>
    <t>Writer's Bloq</t>
  </si>
  <si>
    <t>http://www.writersbloq.com</t>
  </si>
  <si>
    <t>4c7c9357-a181-560a-263f-68b122d53869</t>
  </si>
  <si>
    <t>Writer4me</t>
  </si>
  <si>
    <t>http://writer4me.com</t>
  </si>
  <si>
    <t>df333f9b-7053-a417-3865-0538cdcbc426</t>
  </si>
  <si>
    <t>WriterAccess</t>
  </si>
  <si>
    <t>http://www.writeraccess.com/</t>
  </si>
  <si>
    <t>cd167dfc-0223-e47c-263d-00bc648000fc</t>
  </si>
  <si>
    <t>writeralleyÌÄå¢Ì¢åÛå_Ìâå¢</t>
  </si>
  <si>
    <t>http://www.writeralley.org</t>
  </si>
  <si>
    <t>1df7d10a-ae0c-7d4d-b8dd-9172e995351e</t>
  </si>
  <si>
    <t>WriterDuet</t>
  </si>
  <si>
    <t>https://writerduet.com</t>
  </si>
  <si>
    <t>724d7153-0049-7ed2-9a25-fbea4a819816</t>
  </si>
  <si>
    <t>WriteReader ApS</t>
  </si>
  <si>
    <t>http://writereader.com</t>
  </si>
  <si>
    <t>bdc0869a-da19-818c-5e4d-1c68f73c471f</t>
  </si>
  <si>
    <t>WriterKEY</t>
  </si>
  <si>
    <t>https://ml.writerkey.com</t>
  </si>
  <si>
    <t>d2d8623c-8b0c-7395-eda3-9f40b39f665e</t>
  </si>
  <si>
    <t>WriterMaker</t>
  </si>
  <si>
    <t>https://www.writermaker.net/</t>
  </si>
  <si>
    <t>01f48932-1c24-8f88-cab0-2d3cfd995f8f</t>
  </si>
  <si>
    <t>Writers Bloc</t>
  </si>
  <si>
    <t>http://thewritersbloc.net/</t>
  </si>
  <si>
    <t>019f6b28-3f73-d8c3-0c6c-b73c69dff03f</t>
  </si>
  <si>
    <t>Writers Guild of America East</t>
  </si>
  <si>
    <t>http://wgaeast.org/</t>
  </si>
  <si>
    <t>4d1ae57f-0bab-f5e6-ad28-350e8023b899</t>
  </si>
  <si>
    <t>Writers Guild of America, West</t>
  </si>
  <si>
    <t>http://www.wga.org/</t>
  </si>
  <si>
    <t>1dcee8c3-1d1a-f2c8-ddb7-37efabf28fd5</t>
  </si>
  <si>
    <t>Writers Per Hour</t>
  </si>
  <si>
    <t>https://writersperhour.com</t>
  </si>
  <si>
    <t>09845d7b-73ac-6b99-1c37-72f873bc9f42</t>
  </si>
  <si>
    <t>Writers Write</t>
  </si>
  <si>
    <t>http://www.writerswriteinc.com/</t>
  </si>
  <si>
    <t>4874037f-5954-32c7-1364-d74318ea06fd</t>
  </si>
  <si>
    <t>Writers.ph</t>
  </si>
  <si>
    <t>http://www.writers.ph/about.php</t>
  </si>
  <si>
    <t>7ad13b82-2219-eaec-2224-6c1f81b4af9f</t>
  </si>
  <si>
    <t>Writerscash</t>
  </si>
  <si>
    <t>http://writerscash.com</t>
  </si>
  <si>
    <t>f38c6577-9560-f272-0a0c-62cb8084a905</t>
  </si>
  <si>
    <t>WritersUA</t>
  </si>
  <si>
    <t>http://www.writersua.com</t>
  </si>
  <si>
    <t>2cbfe14c-a47b-b9eb-217d-7566b93b5f93</t>
  </si>
  <si>
    <t>Writersworld Limited</t>
  </si>
  <si>
    <t>http://www.writersworld.co.uk</t>
  </si>
  <si>
    <t>4cf01104-9fbc-a2a6-d6ac-f576c18725a6</t>
  </si>
  <si>
    <t>Writerz Galore</t>
  </si>
  <si>
    <t>http://writerzgalore.com/</t>
  </si>
  <si>
    <t>0f5b9849-e5bb-2bf5-702d-98bbd3ca7e5f</t>
  </si>
  <si>
    <t>Writes for All</t>
  </si>
  <si>
    <t>http://writesforall.com</t>
  </si>
  <si>
    <t>73ed98e6-8ba4-ee8f-29de-a9768c9d484e</t>
  </si>
  <si>
    <t>Writesideup</t>
  </si>
  <si>
    <t>http://www.writesideup.in/</t>
  </si>
  <si>
    <t>1889308b-78b1-895b-9b17-68e869aec6fa</t>
  </si>
  <si>
    <t>Writessay4me</t>
  </si>
  <si>
    <t>http://writessay4me.co.uk/ÌâåÊ</t>
  </si>
  <si>
    <t>6ed826c8-44ad-4b44-c600-085c8fb93f70</t>
  </si>
  <si>
    <t>WriteSteps</t>
  </si>
  <si>
    <t>http://writestepswriting.com/</t>
  </si>
  <si>
    <t>705aeaea-f41a-43af-c023-10cc34e596a6</t>
  </si>
  <si>
    <t>WriteToThem.com</t>
  </si>
  <si>
    <t>https://www.writetothem.com</t>
  </si>
  <si>
    <t>e1e8fea6-d67b-400d-0010-e610c6c881f0</t>
  </si>
  <si>
    <t>Writeup AS</t>
  </si>
  <si>
    <t>http://writeup.com</t>
  </si>
  <si>
    <t>fd0f66ae-2bd4-9c84-09f2-95033e7444d8</t>
  </si>
  <si>
    <t>WriteUpp</t>
  </si>
  <si>
    <t>http://www.writeupp.com</t>
  </si>
  <si>
    <t>9feed383-8fd7-108d-374c-34f753953144</t>
  </si>
  <si>
    <t>Writeversity</t>
  </si>
  <si>
    <t>http://www.writeversity.com</t>
  </si>
  <si>
    <t>83dc5b41-ca4b-8786-c4d3-ccb6732ca3f5</t>
  </si>
  <si>
    <t>WriteWell</t>
  </si>
  <si>
    <t>http://www.writewellapp.com</t>
  </si>
  <si>
    <t>8212f41e-f169-bec0-e798-aa82b498cea8</t>
  </si>
  <si>
    <t>writewith</t>
  </si>
  <si>
    <t>http://writewith.com</t>
  </si>
  <si>
    <t>e565a49b-2cc9-2e68-503e-569704837cfb</t>
  </si>
  <si>
    <t>WriteWork</t>
  </si>
  <si>
    <t>http://www.writework.com</t>
  </si>
  <si>
    <t>3d76549c-b4c7-fda5-9e0c-8f4180b161fa</t>
  </si>
  <si>
    <t>WriteWroteRead</t>
  </si>
  <si>
    <t>http://writewroteread.com</t>
  </si>
  <si>
    <t>a50145a8-907d-2719-ec4c-2c0c9ac46d0a</t>
  </si>
  <si>
    <t>Writing Academy</t>
  </si>
  <si>
    <t>https://writing-academy.com/</t>
  </si>
  <si>
    <t>ee2aec4a-72e7-30a3-59ee-b84294878b08</t>
  </si>
  <si>
    <t>Writing Daddy</t>
  </si>
  <si>
    <t>http://writingdaddy.com/</t>
  </si>
  <si>
    <t>b918f8bc-8524-4ad0-9368-a216121d1447</t>
  </si>
  <si>
    <t>Writing Essay UK</t>
  </si>
  <si>
    <t>http://www.writingessay.co.uk/</t>
  </si>
  <si>
    <t>e3387653-a200-cf16-4c5c-0f73a58828c3</t>
  </si>
  <si>
    <t>Writing for Tiny</t>
  </si>
  <si>
    <t>http://www.writingfortiny.com</t>
  </si>
  <si>
    <t>af0caea6-532a-608a-3737-6333a8c1ebfe</t>
  </si>
  <si>
    <t>Writing Junction</t>
  </si>
  <si>
    <t>http://www.writingjunction.com/</t>
  </si>
  <si>
    <t>c18ca426-6520-c4f1-2e23-8c24f668d01d</t>
  </si>
  <si>
    <t>Writing Service Assistant</t>
  </si>
  <si>
    <t>http://www.writing-service-assistant.com</t>
  </si>
  <si>
    <t>cc3951bc-85a4-c78f-abdc-f1c098f3c818</t>
  </si>
  <si>
    <t>Writing Studio</t>
  </si>
  <si>
    <t>http://writing-studio.com/</t>
  </si>
  <si>
    <t>54bc5512-9698-e2e9-9678-5d678ba12e90</t>
  </si>
  <si>
    <t>Writing Tutor UK</t>
  </si>
  <si>
    <t>http://www.writingtutor.co.uk/assignment/</t>
  </si>
  <si>
    <t>0d6774cc-15eb-d2a0-30c1-3157795c33dc</t>
  </si>
  <si>
    <t>Writing Victors - Academic Writing Service</t>
  </si>
  <si>
    <t>http://www.writing-victors.co.uk/</t>
  </si>
  <si>
    <t>ca4df8df-1520-552d-050a-deb7f95bd8ce</t>
  </si>
  <si>
    <t>Writing.AI</t>
  </si>
  <si>
    <t>https://writing.ai</t>
  </si>
  <si>
    <t>f6df0d6e-7038-594d-f617-d09b375330c1</t>
  </si>
  <si>
    <t>writing.ie</t>
  </si>
  <si>
    <t>http://www.writing.ie</t>
  </si>
  <si>
    <t>70a87657-3378-dc61-8a9f-119ea5ce658e</t>
  </si>
  <si>
    <t>WritingDaddy</t>
  </si>
  <si>
    <t>c2429fc5-8f94-fbf3-e126-bc8508586c52</t>
  </si>
  <si>
    <t>WritingJunction</t>
  </si>
  <si>
    <t>http://www.writingjunction.com</t>
  </si>
  <si>
    <t>e83d647d-a459-8e75-cb44-9d6505ab313b</t>
  </si>
  <si>
    <t>Writingline</t>
  </si>
  <si>
    <t>http://www.writingline.com</t>
  </si>
  <si>
    <t>b00319de-7af8-e0b9-5900-bcaddd986f48</t>
  </si>
  <si>
    <t>WritOlogy</t>
  </si>
  <si>
    <t>https://www.writology.com</t>
  </si>
  <si>
    <t>2eae32c3-039b-a332-b6e7-75ff38551e45</t>
  </si>
  <si>
    <t>Writora</t>
  </si>
  <si>
    <t>https://www.writora.com</t>
  </si>
  <si>
    <t>e2d89663-d26b-cde9-8aa6-355ab6792db7</t>
  </si>
  <si>
    <t>Writrsbloc</t>
  </si>
  <si>
    <t>http://writrsbloc.com/</t>
  </si>
  <si>
    <t>d5dc0897-5517-3e29-e5ab-25416b731f72</t>
  </si>
  <si>
    <t>Written</t>
  </si>
  <si>
    <t>http://written.com</t>
  </si>
  <si>
    <t>6be566ea-51e3-a1e3-3b2d-f39462c161d1</t>
  </si>
  <si>
    <t>Written Medicine</t>
  </si>
  <si>
    <t>https://www.writtenmedicine.com</t>
  </si>
  <si>
    <t>e20bdf35-62ff-e3dd-7cc4-580bb00d275d</t>
  </si>
  <si>
    <t>WrittenCards</t>
  </si>
  <si>
    <t>http://www.writtencards.com</t>
  </si>
  <si>
    <t>b4194754-0e2c-6166-1d6d-be69dec614c2</t>
  </si>
  <si>
    <t>WrittenPerfect.com</t>
  </si>
  <si>
    <t>http://writtenperfect.com</t>
  </si>
  <si>
    <t>3760eaa4-c0d3-fdd6-b6d2-ebf2bde8e66b</t>
  </si>
  <si>
    <t>Writtle Holdings</t>
  </si>
  <si>
    <t>http://www.writtle.com/</t>
  </si>
  <si>
    <t>f42b79e1-a69e-b9ba-535d-055d58ce05d9</t>
  </si>
  <si>
    <t>Wrixt</t>
  </si>
  <si>
    <t>http://wrixt.com</t>
  </si>
  <si>
    <t>431f70ba-62d3-6982-6274-abfcd03eb861</t>
  </si>
  <si>
    <t>WrkÌ¢åÛåÒIn</t>
  </si>
  <si>
    <t>http://wrk-in.com/</t>
  </si>
  <si>
    <t>a172e697-9eb2-a494-ec8f-3ba6fed91735</t>
  </si>
  <si>
    <t>wrkbench.io</t>
  </si>
  <si>
    <t>http://wrkbench.io</t>
  </si>
  <si>
    <t>e0285fc9-0033-d7bd-6eff-17a35b47d7ee</t>
  </si>
  <si>
    <t>WRKO</t>
  </si>
  <si>
    <t>http://www.wrko.com/</t>
  </si>
  <si>
    <t>f930a8cd-d586-58ac-5f8c-bd050c42d68b</t>
  </si>
  <si>
    <t>Wrkr Solutions Inc.</t>
  </si>
  <si>
    <t>http://www.gowrkr.com</t>
  </si>
  <si>
    <t>280f66cc-b037-070a-dfba-e96891950345</t>
  </si>
  <si>
    <t>WrkRiot</t>
  </si>
  <si>
    <t>http://wrkriot.com</t>
  </si>
  <si>
    <t>23624f0d-1db7-a06b-a16c-d48dadb9d6dd</t>
  </si>
  <si>
    <t>WRLD</t>
  </si>
  <si>
    <t>https://www.wrld3d.com</t>
  </si>
  <si>
    <t>3a1aaed5-de26-911b-3553-db5b562c8ec7</t>
  </si>
  <si>
    <t>WRLDs</t>
  </si>
  <si>
    <t>http://wrlds.com</t>
  </si>
  <si>
    <t>c0c6c179-f0fb-3011-a5be-846beb2c2417</t>
  </si>
  <si>
    <t>WRN Broadcast</t>
  </si>
  <si>
    <t>http://www.wrnbroadcast.com/</t>
  </si>
  <si>
    <t>4a08a38b-8d9c-dc16-2106-1b0cca59eeda</t>
  </si>
  <si>
    <t>wrnch</t>
  </si>
  <si>
    <t>http://www.wrnch.com</t>
  </si>
  <si>
    <t>7c4787bb-6b7a-92c9-011d-47bd75a652ad</t>
  </si>
  <si>
    <t>WRO International</t>
  </si>
  <si>
    <t>https://wrointernational.com</t>
  </si>
  <si>
    <t>d1a73256-165b-9cd9-5b8d-32a5bffc2ca7</t>
  </si>
  <si>
    <t>Wroblewski Aircraft</t>
  </si>
  <si>
    <t>http://www.phoenixflightassetmanagement.com</t>
  </si>
  <si>
    <t>43545465-b383-4b3a-2ceb-932fec5c183c</t>
  </si>
  <si>
    <t>WROC-TV | WUHF-TV</t>
  </si>
  <si>
    <t>http://www.rochesterfirst.com</t>
  </si>
  <si>
    <t>cf988f3c-95f0-dea8-e54d-8440432827db</t>
  </si>
  <si>
    <t>WrocÌÉåâaw University of Economics</t>
  </si>
  <si>
    <t>http://www.ue.wroc.pl</t>
  </si>
  <si>
    <t>e260fe96-7af0-6dbf-89b3-4863493a0147</t>
  </si>
  <si>
    <t>WrocÌÉåâaw University of Technology</t>
  </si>
  <si>
    <t>042387eb-b3c1-cec9-5d02-a844d22dbc2b</t>
  </si>
  <si>
    <t>Wroclaw Group .Net</t>
  </si>
  <si>
    <t>http://www.wrocnet.org</t>
  </si>
  <si>
    <t>208f99aa-bd8b-ba92-8ec6-f5cd70b33a54</t>
  </si>
  <si>
    <t>Wrong Fuel Help</t>
  </si>
  <si>
    <t>http://www.wrongfuelsos.co.uk</t>
  </si>
  <si>
    <t>39b127df-4b4b-a2d5-fd2d-4162f2835593</t>
  </si>
  <si>
    <t>Wrong Fuel Recovery</t>
  </si>
  <si>
    <t>http://www.wrongfuel.com/</t>
  </si>
  <si>
    <t>1b4d384b-9b2b-9d09-af04-c7500639ea57</t>
  </si>
  <si>
    <t>Wrong Fuel Recovery London</t>
  </si>
  <si>
    <t>http://www.wrongfuel-recovery.co.uk</t>
  </si>
  <si>
    <t>633c41c4-9d6c-e4af-587c-4ae89d980f39</t>
  </si>
  <si>
    <t>Wrong Way Pictures</t>
  </si>
  <si>
    <t>http://www.pictureswaywrong.com</t>
  </si>
  <si>
    <t>28ca81e5-a968-0b10-05ce-586bfa0d12a3</t>
  </si>
  <si>
    <t>Wrong Weather store</t>
  </si>
  <si>
    <t>http://www.wrongweather.net</t>
  </si>
  <si>
    <t>bc128cfb-35b3-ebb8-aa0d-3e35dc67bd75</t>
  </si>
  <si>
    <t>WrongDiagnosis.com</t>
  </si>
  <si>
    <t>http://www.wrongdiagnosis.com</t>
  </si>
  <si>
    <t>2e484d38-752b-a0b1-e0da-108fa1866616</t>
  </si>
  <si>
    <t>Wrongful Death Lawyers</t>
  </si>
  <si>
    <t>http://www.wrongfuldeathlawyers.com</t>
  </si>
  <si>
    <t>eddf9fdb-6955-5cc5-94a2-884f0cf55b9b</t>
  </si>
  <si>
    <t>WrongWare</t>
  </si>
  <si>
    <t>http://wrongware.com</t>
  </si>
  <si>
    <t>a1c37d36-0aff-e478-1c66-ac099e521404</t>
  </si>
  <si>
    <t>Wrox Press</t>
  </si>
  <si>
    <t>http://www.wrox.com</t>
  </si>
  <si>
    <t>691be6bd-f569-f297-3a37-2fe5745b3646</t>
  </si>
  <si>
    <t>WRQ</t>
  </si>
  <si>
    <t>https://www.attachmate.com</t>
  </si>
  <si>
    <t>32d9c864-7c5a-0926-de23-e2ebba5bcb51</t>
  </si>
  <si>
    <t>WRS Info India</t>
  </si>
  <si>
    <t>http://www.deal4loans.com/</t>
  </si>
  <si>
    <t>92816302-c8f8-b330-e9b4-519de0f376d1</t>
  </si>
  <si>
    <t>WRS Therapeutics</t>
  </si>
  <si>
    <t>http://www.wrstherapeutics.com</t>
  </si>
  <si>
    <t>bdea5d7c-7948-3e1a-7ee2-ea27b38b5e9d</t>
  </si>
  <si>
    <t>Wrts</t>
  </si>
  <si>
    <t>http://www.wrts.nl</t>
  </si>
  <si>
    <t>11f644e0-66c4-9a1a-ba59-4f6f445df80e</t>
  </si>
  <si>
    <t>WRVO Public Media</t>
  </si>
  <si>
    <t>http://wrvo.org/</t>
  </si>
  <si>
    <t>03967b57-8fe5-826a-8495-82616aa71675</t>
  </si>
  <si>
    <t>WRVO Radio Network 1</t>
  </si>
  <si>
    <t>http://renoviolaoutdoors.com</t>
  </si>
  <si>
    <t>598d3d66-21b4-b6a8-f39c-3e17166c0186</t>
  </si>
  <si>
    <t>WRX Engenharia</t>
  </si>
  <si>
    <t>http://wrxengenharia.com</t>
  </si>
  <si>
    <t>947268b3-45fe-9b8d-5ccd-48eb64fa54b7</t>
  </si>
  <si>
    <t>Wrycan</t>
  </si>
  <si>
    <t>http://www.wrycan.com</t>
  </si>
  <si>
    <t>c1607275-ba19-6938-1037-31eec86c77e8</t>
  </si>
  <si>
    <t>Wrydes</t>
  </si>
  <si>
    <t>http://wrydes.com/</t>
  </si>
  <si>
    <t>0f4e6f2f-db41-4b28-467c-c483a8effe7e</t>
  </si>
  <si>
    <t>WS Atkins</t>
  </si>
  <si>
    <t>http://www.atkinsglobal.com</t>
  </si>
  <si>
    <t>66fccd61-fbfd-bfc8-7cab-52c07fcdd3c4</t>
  </si>
  <si>
    <t>WS Entertainment</t>
  </si>
  <si>
    <t>http://www.wsenter.co.kr/</t>
  </si>
  <si>
    <t>c00aea8b-684a-fc1a-b340-a9c5bf590112</t>
  </si>
  <si>
    <t>WS Group</t>
  </si>
  <si>
    <t>http://www.webspiders.com</t>
  </si>
  <si>
    <t>319ae302-6b24-f48c-a0d1-075149cc4115</t>
  </si>
  <si>
    <t>WS Live</t>
  </si>
  <si>
    <t>http://www.wslive.com/</t>
  </si>
  <si>
    <t>57b968bd-fedf-cd3a-4e4e-a21333b37478</t>
  </si>
  <si>
    <t>WS Packaging Group</t>
  </si>
  <si>
    <t>http://www.wspackaging.com/</t>
  </si>
  <si>
    <t>b2e27fc7-5de3-c5b3-ac4f-2a3d66963e56</t>
  </si>
  <si>
    <t>WS Photography</t>
  </si>
  <si>
    <t>https://wsphotography.us/</t>
  </si>
  <si>
    <t>49748f8b-0a5b-9aac-3c66-9f0a6be4b3f8</t>
  </si>
  <si>
    <t>WS Software</t>
  </si>
  <si>
    <t>http://www.wssoftware.se</t>
  </si>
  <si>
    <t>35f1137c-f5dc-21b8-be2e-47380f2c17b8</t>
  </si>
  <si>
    <t>WSA Systems-Boca</t>
  </si>
  <si>
    <t>http://www.wsasystems.com/</t>
  </si>
  <si>
    <t>3b2bb4c4-fe55-79e7-b6bc-108cde31f4ca</t>
  </si>
  <si>
    <t>WSA WEBSIGHT AGENCY</t>
  </si>
  <si>
    <t>http://www.websight-agency.com/</t>
  </si>
  <si>
    <t>2f5caf8a-5745-50f6-78ff-189bbe51ae95</t>
  </si>
  <si>
    <t>WSAZ NewsChannel</t>
  </si>
  <si>
    <t>http://www.wsaz.com</t>
  </si>
  <si>
    <t>d01af771-f911-e655-5777-7b65ef0889f8</t>
  </si>
  <si>
    <t>WSB Investment Ltd</t>
  </si>
  <si>
    <t>http://www.wsb-investment.com/</t>
  </si>
  <si>
    <t>8ee38634-ef84-3f97-8c4e-a11c17fd03d5</t>
  </si>
  <si>
    <t>WSB Technologies</t>
  </si>
  <si>
    <t>http://www.wsbtech.com</t>
  </si>
  <si>
    <t>92ad35c1-cfba-487b-19a4-b77294f1621d</t>
  </si>
  <si>
    <t>WSC Consultoria</t>
  </si>
  <si>
    <t>http://www.wsc.pt</t>
  </si>
  <si>
    <t>ffdcf8cd-add4-0f82-dcb8-fadfd4946ea8</t>
  </si>
  <si>
    <t>WSC Group</t>
  </si>
  <si>
    <t>http://wscgroup.com.au</t>
  </si>
  <si>
    <t>383b4b57-4e1f-a6a5-cdad-89e540b353d1</t>
  </si>
  <si>
    <t>WSC Insurance</t>
  </si>
  <si>
    <t>http://www.wscinsurance.com</t>
  </si>
  <si>
    <t>d0bd300c-f641-b403-802b-868f26be4af7</t>
  </si>
  <si>
    <t>WSC Sports Technologies</t>
  </si>
  <si>
    <t>http://www.wsc-sports.com</t>
  </si>
  <si>
    <t>9e704987-379c-5aad-1685-c7fbc474f130</t>
  </si>
  <si>
    <t>WSClub</t>
  </si>
  <si>
    <t>http://www.wealthandsuccessclub.co.za</t>
  </si>
  <si>
    <t>5387896c-e12e-bdb9-99bf-9645c5b51841</t>
  </si>
  <si>
    <t>Wsdear Clothing</t>
  </si>
  <si>
    <t>http://www.wsdear.com/</t>
  </si>
  <si>
    <t>dea492af-1203-c972-30de-3b5b6fa6534b</t>
  </si>
  <si>
    <t>WSFS Bank</t>
  </si>
  <si>
    <t>http://www.wsfsbank.com/</t>
  </si>
  <si>
    <t>f086f43e-cba2-078b-b5fc-542e86a187af</t>
  </si>
  <si>
    <t>WSG TECHNOLOGY</t>
  </si>
  <si>
    <t>http://www.wsg-tech.com</t>
  </si>
  <si>
    <t>353e78c0-3080-d798-32a3-7eb1e3b558d1</t>
  </si>
  <si>
    <t>WSHiFM im. Fryderyka Skarbka</t>
  </si>
  <si>
    <t>http://www.wshifm.edu.pl/</t>
  </si>
  <si>
    <t>b37fe2b9-685b-a437-781c-4b1f942dd6e4</t>
  </si>
  <si>
    <t>WSI Capital</t>
  </si>
  <si>
    <t>http://www.wsicapital.pl</t>
  </si>
  <si>
    <t>c7b58762-8216-8a4f-8abf-cd3cd56aa791</t>
  </si>
  <si>
    <t>WSI Connect</t>
  </si>
  <si>
    <t>https://wsiconnect.com/</t>
  </si>
  <si>
    <t>008404fd-a514-7eb7-70cc-112c5f04886c</t>
  </si>
  <si>
    <t>WSI Corporation</t>
  </si>
  <si>
    <t>http://wsi.com</t>
  </si>
  <si>
    <t>972e237e-6a25-0e74-b8ce-07bac9277ec8</t>
  </si>
  <si>
    <t>WSI Digital Experts</t>
  </si>
  <si>
    <t>http://www.wsidigitalexperts.com</t>
  </si>
  <si>
    <t>d7065012-a86e-eb3d-d941-41eb3e7d0767</t>
  </si>
  <si>
    <t>WSI Digital Wave</t>
  </si>
  <si>
    <t>http://www.wsidigitalwave.com/</t>
  </si>
  <si>
    <t>e9c65af3-6ee0-0a64-1303-6dfe2513efe2</t>
  </si>
  <si>
    <t>WSI Digital Web</t>
  </si>
  <si>
    <t>https://www.wsidigitalweb.co.uk</t>
  </si>
  <si>
    <t>7cf17877-0c91-d979-01b3-862a8375e8f9</t>
  </si>
  <si>
    <t>WSI Entire Web Solutions</t>
  </si>
  <si>
    <t>http://www.wsientirewebsolutions.com</t>
  </si>
  <si>
    <t>7510e764-2f05-b70f-a84f-034da1db77c6</t>
  </si>
  <si>
    <t>WSI Franchise</t>
  </si>
  <si>
    <t>http://www.wsifranchise.com</t>
  </si>
  <si>
    <t>726bef9d-2514-6d4c-3688-d9d84a999d7e</t>
  </si>
  <si>
    <t>WSI Industries</t>
  </si>
  <si>
    <t>http://wsiindustries.com</t>
  </si>
  <si>
    <t>8929e0fd-894b-0414-1ba6-0e44e63e231a</t>
  </si>
  <si>
    <t>WSI Investments</t>
  </si>
  <si>
    <t>http://www.wsicorporate.com</t>
  </si>
  <si>
    <t>d27c1ce5-bb18-dbb1-0071-6d0c3ed1b73f</t>
  </si>
  <si>
    <t>WSI Medical</t>
  </si>
  <si>
    <t>http://www.wsimedicalmarketing.com/</t>
  </si>
  <si>
    <t>2b94dc03-2a1f-fb44-5f41-a131fe926a16</t>
  </si>
  <si>
    <t>WSI Net Advantage</t>
  </si>
  <si>
    <t>http://www.wsinetadvantage.com</t>
  </si>
  <si>
    <t>cb8a78b1-af6e-efbc-cf35-56e4e0af22a5</t>
  </si>
  <si>
    <t>WSI Web Enhancers</t>
  </si>
  <si>
    <t>http://www.wsiwebenhancers.com</t>
  </si>
  <si>
    <t>70132d33-cdc7-8eee-3fcd-d1c719c332b5</t>
  </si>
  <si>
    <t>WSI WORLD</t>
  </si>
  <si>
    <t>http://www.wsiworld.com</t>
  </si>
  <si>
    <t>7523e9c3-34f2-2f00-a81c-a71eb4b7c1be</t>
  </si>
  <si>
    <t>WSIB</t>
  </si>
  <si>
    <t>http://www.wsib.on.ca</t>
  </si>
  <si>
    <t>038e0e3c-b5e0-c7b3-96db-a4185621a853</t>
  </si>
  <si>
    <t>WSIZ</t>
  </si>
  <si>
    <t>http://kandydaci.wsiz.rzeszow.pl/en/lang.html</t>
  </si>
  <si>
    <t>925a35a0-1c4b-7f94-cddd-934ce1964693</t>
  </si>
  <si>
    <t>WSJ Renew</t>
  </si>
  <si>
    <t>https://www.newandrenewals.com/</t>
  </si>
  <si>
    <t>01e5aaf9-0f88-10e8-0075-93db9a54e509</t>
  </si>
  <si>
    <t>WSJwine</t>
  </si>
  <si>
    <t>http://www.wsjwine.com/</t>
  </si>
  <si>
    <t>3bd953c9-da11-6f68-18e6-766847deb961</t>
  </si>
  <si>
    <t>WSKG-FM</t>
  </si>
  <si>
    <t>http://wskg.org/</t>
  </si>
  <si>
    <t>ba2748ea-99c3-8cfb-aa71-0b7efd71a709</t>
  </si>
  <si>
    <t>WSL Strategic Retail</t>
  </si>
  <si>
    <t>http://www.wslstrategicretail.com</t>
  </si>
  <si>
    <t>82a0b6d3-7306-3b56-505c-dc39d9cff083</t>
  </si>
  <si>
    <t>WSLS Newschannel 10</t>
  </si>
  <si>
    <t>http://wsls.com/</t>
  </si>
  <si>
    <t>6d044f66-10ad-686c-ac8b-ad91492706db</t>
  </si>
  <si>
    <t>WSM Capital</t>
  </si>
  <si>
    <t>http://www.wsmcapitalllc.com</t>
  </si>
  <si>
    <t>4645e9fb-c1cc-b164-63b3-25fef7a42822</t>
  </si>
  <si>
    <t>WSM International</t>
  </si>
  <si>
    <t>https://wsmintl.com/</t>
  </si>
  <si>
    <t>312abd8a-0324-7b68-11a5-1fb2d621c684</t>
  </si>
  <si>
    <t>WSMeducation.in</t>
  </si>
  <si>
    <t>http://www.wsmeducation.in</t>
  </si>
  <si>
    <t>a7a467db-0c9f-2ef6-e16b-9ebf17100640</t>
  </si>
  <si>
    <t>WSMV Digital Media</t>
  </si>
  <si>
    <t>http://www.wsmv.com</t>
  </si>
  <si>
    <t>8844516a-1eb2-b283-3185-f386c5002dab</t>
  </si>
  <si>
    <t>WSO Software</t>
  </si>
  <si>
    <t>http://www.wso.com.br</t>
  </si>
  <si>
    <t>133c4974-2893-f8fe-3e0b-11e3cb55ccd9</t>
  </si>
  <si>
    <t>WSO2</t>
  </si>
  <si>
    <t>http://wso2.com</t>
  </si>
  <si>
    <t>7f9ad99b-6fa6-6973-c35a-d484670b8500</t>
  </si>
  <si>
    <t>WSOC TV</t>
  </si>
  <si>
    <t>http://www.wsoctv.com/</t>
  </si>
  <si>
    <t>56e4a7fd-5750-d71c-089a-e0b5d729628a</t>
  </si>
  <si>
    <t>Wsoccerpicks</t>
  </si>
  <si>
    <t>http://wsoccerpicks.com/</t>
  </si>
  <si>
    <t>fe9d9a92-171e-9b8b-7ad9-82b29a4c3ef8</t>
  </si>
  <si>
    <t>WSP Global</t>
  </si>
  <si>
    <t>http://www.wspgroup.com</t>
  </si>
  <si>
    <t>7fa02d65-e478-0539-dc00-6e6b4ed68686</t>
  </si>
  <si>
    <t>WSP Holdings Limited</t>
  </si>
  <si>
    <t>http://www.wsphl.com/eindex.asp</t>
  </si>
  <si>
    <t>674ef39e-31fb-7969-0793-a62d8c9bcea6</t>
  </si>
  <si>
    <t>WSquare</t>
  </si>
  <si>
    <t>http://www.wsquare.com.br/</t>
  </si>
  <si>
    <t>40e9fe49-53c3-ab99-4777-9f3f8a4efbaa</t>
  </si>
  <si>
    <t>WsRadio</t>
  </si>
  <si>
    <t>http://wsradio.com/</t>
  </si>
  <si>
    <t>335200b4-156f-cdb5-7837-3a7765269a02</t>
  </si>
  <si>
    <t>wst.cn</t>
  </si>
  <si>
    <t>http://www.wst.cn</t>
  </si>
  <si>
    <t>475d0e3f-363e-c54a-7178-7220226380e7</t>
  </si>
  <si>
    <t>WSTS</t>
  </si>
  <si>
    <t>http://wsts.org/</t>
  </si>
  <si>
    <t>02855504-6165-8be4-ac35-7a54bb0e570f</t>
  </si>
  <si>
    <t>WSUP</t>
  </si>
  <si>
    <t>http://www.wsup.com/</t>
  </si>
  <si>
    <t>3651a665-857e-1ddd-2aa3-72d0c0f2dbfb</t>
  </si>
  <si>
    <t>wsworth</t>
  </si>
  <si>
    <t>http://www.wsworth.com</t>
  </si>
  <si>
    <t>09da2d7b-8cf7-ae0f-8bcf-4c2381197dab</t>
  </si>
  <si>
    <t>WSX</t>
  </si>
  <si>
    <t>http://www.wondershockx.com</t>
  </si>
  <si>
    <t>659bfdf6-9ed1-f517-1e4c-5429ab5aa74f</t>
  </si>
  <si>
    <t>WT I Wearable Technologies</t>
  </si>
  <si>
    <t>http://www.wearable-technologies.com/</t>
  </si>
  <si>
    <t>aeca34ac-7356-977b-651a-da55b6356174</t>
  </si>
  <si>
    <t>WT InfoTech</t>
  </si>
  <si>
    <t>http://www.wtinfotech.co.uk</t>
  </si>
  <si>
    <t>c5db0993-0082-957a-8b24-2a26b1d4d615</t>
  </si>
  <si>
    <t>WT Microelectronics</t>
  </si>
  <si>
    <t>http://www.wtmec.com</t>
  </si>
  <si>
    <t>b9b8d3e7-ec2d-38cb-9225-5bb6962c3918</t>
  </si>
  <si>
    <t>WT VOX</t>
  </si>
  <si>
    <t>https://wtvox.com</t>
  </si>
  <si>
    <t>e014999f-777a-4f1c-8374-b3752127d29f</t>
  </si>
  <si>
    <t>WT-Fox</t>
  </si>
  <si>
    <t>http://www.wt-fox.com</t>
  </si>
  <si>
    <t>adaf0a0e-3f4b-b292-9a71-f22c88215b07</t>
  </si>
  <si>
    <t>WTA Inc</t>
  </si>
  <si>
    <t>http://www.wtapeo.com</t>
  </si>
  <si>
    <t>98392d24-1806-b308-6f52-30cbcc664843</t>
  </si>
  <si>
    <t>WTactics</t>
  </si>
  <si>
    <t>http://www.wtactics.com/</t>
  </si>
  <si>
    <t>03c093a5-4ea3-e427-e948-c8b90f934b09</t>
  </si>
  <si>
    <t>Wtag</t>
  </si>
  <si>
    <t>http://www.w-tag.com</t>
  </si>
  <si>
    <t>63f85c42-d8ab-a05d-e9ce-ea1f66023dcc</t>
  </si>
  <si>
    <t>WTAMU Enterprise Center</t>
  </si>
  <si>
    <t>http://wtenterprisecenter.com/</t>
  </si>
  <si>
    <t>ce943873-8dda-2057-fec0-ddc1b6eba47e</t>
  </si>
  <si>
    <t>WTAS</t>
  </si>
  <si>
    <t>http://www.andersentax.com</t>
  </si>
  <si>
    <t>cbe21065-125e-9dbf-fba3-aeeb5d4b2891</t>
  </si>
  <si>
    <t>WTC CBD Noida</t>
  </si>
  <si>
    <t>http://www.wtccbdnoida.in/</t>
  </si>
  <si>
    <t>dd81f10d-9f5a-503e-8559-d5882242bd08</t>
  </si>
  <si>
    <t>WTC Chandigarh</t>
  </si>
  <si>
    <t>http://www.wtcchandigarhmohali.co.in/</t>
  </si>
  <si>
    <t>71552963-936b-c270-1841-392921a4876c</t>
  </si>
  <si>
    <t>WTC Faridabad</t>
  </si>
  <si>
    <t>7958fd7a-e2b2-9458-de35-91319eda6db0</t>
  </si>
  <si>
    <t>WTC Marketing</t>
  </si>
  <si>
    <t>http://wtcmarketing.com/</t>
  </si>
  <si>
    <t>6112450c-6888-b3d3-ef8e-83dcd2736826</t>
  </si>
  <si>
    <t>WTC Montevideo Free Zone</t>
  </si>
  <si>
    <t>http://www.wtcmontevideofreezone.com/</t>
  </si>
  <si>
    <t>40704c9f-6dbd-f7ad-d805-75a0367ac7e0</t>
  </si>
  <si>
    <t>WTCS</t>
  </si>
  <si>
    <t>http://www.wtcsystem.edu/</t>
  </si>
  <si>
    <t>3c706c0a-a290-2b48-de12-d99bca84ce29</t>
  </si>
  <si>
    <t>WTE Solutions</t>
  </si>
  <si>
    <t>http://www.wtesolutions.com</t>
  </si>
  <si>
    <t>561993bf-b199-a1bf-1aa7-37fa545e0daa</t>
  </si>
  <si>
    <t>WTE Solutions Inc</t>
  </si>
  <si>
    <t>http://www.wte.net</t>
  </si>
  <si>
    <t>726bd6e4-ad4d-ceda-b24f-547ad23b96b8</t>
  </si>
  <si>
    <t>WTEC</t>
  </si>
  <si>
    <t>http://wtec.org/</t>
  </si>
  <si>
    <t>126f7175-8618-1887-3dd8-c6130cc37ad3</t>
  </si>
  <si>
    <t>WTF Prank Candles</t>
  </si>
  <si>
    <t>https://prankcandles.com/</t>
  </si>
  <si>
    <t>5ab2634f-faa9-2fb9-b516-fcd921854092</t>
  </si>
  <si>
    <t>WTF QR Code</t>
  </si>
  <si>
    <t>http://wtfqrcodes.com/</t>
  </si>
  <si>
    <t>1d928d40-567c-acf2-77ee-c8226f071551</t>
  </si>
  <si>
    <t>WTF1</t>
  </si>
  <si>
    <t>https://wtf1.com</t>
  </si>
  <si>
    <t>d03f0e4c-51c3-1949-d233-6bedcc871324</t>
  </si>
  <si>
    <t>WTFast</t>
  </si>
  <si>
    <t>http://www.wtfast.com</t>
  </si>
  <si>
    <t>4cf4206b-5569-f59a-3823-941f6f8dcb8f</t>
  </si>
  <si>
    <t>WTG</t>
  </si>
  <si>
    <t>http://www.wtgcom.com</t>
  </si>
  <si>
    <t>a3f4a5af-88d3-808d-376d-71e24ca6b10d</t>
  </si>
  <si>
    <t>WtheJournal</t>
  </si>
  <si>
    <t>http://wthejournal.com</t>
  </si>
  <si>
    <t>e1f5a9d7-e041-c81f-eba9-eb8c215ceff3</t>
  </si>
  <si>
    <t>Wthout</t>
  </si>
  <si>
    <t>https://wthout.com</t>
  </si>
  <si>
    <t>f871a434-4db5-ea23-8167-028d6eef4d57</t>
  </si>
  <si>
    <t>Wthr.in</t>
  </si>
  <si>
    <t>http://wthr.in</t>
  </si>
  <si>
    <t>004dd717-443b-96ad-5ea6-b99f12fac0e5</t>
  </si>
  <si>
    <t>WTI International Inc.</t>
  </si>
  <si>
    <t>http://www.wtiinc.com</t>
  </si>
  <si>
    <t>16ec366f-47ce-2919-beb1-38c386f66871</t>
  </si>
  <si>
    <t>WTKR-TV</t>
  </si>
  <si>
    <t>http://wtkr.com</t>
  </si>
  <si>
    <t>3142231c-794e-d43c-2a21-1c31808015e9</t>
  </si>
  <si>
    <t>WTM Responsible Tourism</t>
  </si>
  <si>
    <t>http://www.wtmresponsibletourism.com/</t>
  </si>
  <si>
    <t>4c1c1a1f-ce2e-78d8-78f9-ebde42c874bb</t>
  </si>
  <si>
    <t>WTM Social</t>
  </si>
  <si>
    <t>http://wtmsocial.com</t>
  </si>
  <si>
    <t>eeb1cb5a-80b7-c25b-a5e8-132cbf89c5ad</t>
  </si>
  <si>
    <t>WTMC</t>
  </si>
  <si>
    <t>http://www.wholdings.travel</t>
  </si>
  <si>
    <t>3be94811-1a16-0f70-10de-8caa6486d437</t>
  </si>
  <si>
    <t>WTOL</t>
  </si>
  <si>
    <t>http://www.wtol.com</t>
  </si>
  <si>
    <t>879e9bb2-9f87-d29c-241a-e2a5bff1d80a</t>
  </si>
  <si>
    <t>WTOOLS</t>
  </si>
  <si>
    <t>http://wtools.io/</t>
  </si>
  <si>
    <t>580e5669-35f4-6280-d2a9-da72da2e400c</t>
  </si>
  <si>
    <t>WTOP News</t>
  </si>
  <si>
    <t>http://wtop.com/</t>
  </si>
  <si>
    <t>e4754128-5afa-536b-7d46-97d1a2b690ed</t>
  </si>
  <si>
    <t>WTP Capital</t>
  </si>
  <si>
    <t>http://www.wtpcapital.com</t>
  </si>
  <si>
    <t>8677e00d-7f11-17cd-386e-60b154fc0b4d</t>
  </si>
  <si>
    <t>WTR tec</t>
  </si>
  <si>
    <t>http://www.wtr-t.com/home.html</t>
  </si>
  <si>
    <t>8f141579-f3dc-2983-d2bb-1d808cdf8bcc</t>
  </si>
  <si>
    <t>Wtree</t>
  </si>
  <si>
    <t>http://www.wtree.co</t>
  </si>
  <si>
    <t>aceca37b-f280-de60-f02a-2833a6ef4afc</t>
  </si>
  <si>
    <t>WTRMLN WTR</t>
  </si>
  <si>
    <t>http://wtrmlnwtr.com/</t>
  </si>
  <si>
    <t>65b89163-e47d-6e28-bd73-86b6448633e7</t>
  </si>
  <si>
    <t>WTS Education and Conference Center</t>
  </si>
  <si>
    <t>http://www.wtsconference.com/</t>
  </si>
  <si>
    <t>03eec173-c779-976e-76d4-81edd38b448d</t>
  </si>
  <si>
    <t>WTS Paradigm</t>
  </si>
  <si>
    <t>http://wtsparadigm.com/</t>
  </si>
  <si>
    <t>9c426c45-8616-76f4-f40c-02b03d5c2410</t>
  </si>
  <si>
    <t>WTTE FOX 28</t>
  </si>
  <si>
    <t>http://www.myfox28columbus.com/</t>
  </si>
  <si>
    <t>74fbce2d-43ed-27ed-827b-d28943c89cf6</t>
  </si>
  <si>
    <t>WTTW in Chicago</t>
  </si>
  <si>
    <t>http://www.wttw.com/</t>
  </si>
  <si>
    <t>7b5df54a-4036-742f-023a-10290944a936</t>
  </si>
  <si>
    <t>WTV</t>
  </si>
  <si>
    <t>http://www.wtv.ie</t>
  </si>
  <si>
    <t>c71fc3b0-9be6-3ef4-008b-ef47addb0426</t>
  </si>
  <si>
    <t>WTVA</t>
  </si>
  <si>
    <t>http://www.wtva.com</t>
  </si>
  <si>
    <t>22dd5e7f-6cd2-1882-6d00-4c6e35d3ec5f</t>
  </si>
  <si>
    <t>WTVC News Channel 9</t>
  </si>
  <si>
    <t>http://newschannel9.com/</t>
  </si>
  <si>
    <t>550695fd-d145-d7cd-4396-83e65f12be69</t>
  </si>
  <si>
    <t>WTVM</t>
  </si>
  <si>
    <t>http://www.wtvm.com</t>
  </si>
  <si>
    <t>acf51714-145d-d940-f1dc-d6d033935b49</t>
  </si>
  <si>
    <t>WTVR-TV</t>
  </si>
  <si>
    <t>http://wtvr.com/</t>
  </si>
  <si>
    <t>70184a18-ff40-b05b-2f28-e111e68dde79</t>
  </si>
  <si>
    <t>WTW</t>
  </si>
  <si>
    <t>http://wtw.no</t>
  </si>
  <si>
    <t>5dad9736-38aa-f7ab-2237-c5b2c0ba1dfb</t>
  </si>
  <si>
    <t>WTWH Media LLC</t>
  </si>
  <si>
    <t>http://www.wtwhmedia.com/</t>
  </si>
  <si>
    <t>504bd69f-9d20-2f9b-7c36-56a36c183f46</t>
  </si>
  <si>
    <t>WU (Vienna University of Economics and Business)</t>
  </si>
  <si>
    <t>e7986cd3-03eb-cb12-67d0-3c907a51495e</t>
  </si>
  <si>
    <t>Wu Capital</t>
  </si>
  <si>
    <t>http://www.wu-capital.com</t>
  </si>
  <si>
    <t>bf62fed6-fc2b-9e6c-e7a7-aa30a2c3e064</t>
  </si>
  <si>
    <t>Wu Xing Jinrong</t>
  </si>
  <si>
    <t>https://www.wuxingjinrong.com</t>
  </si>
  <si>
    <t>b2be17ac-431b-a0e9-070e-b90924e74b8a</t>
  </si>
  <si>
    <t>WUA!</t>
  </si>
  <si>
    <t>http://www.wuaglobal.com</t>
  </si>
  <si>
    <t>d99ccd4e-f1f8-37c2-db16-4c23feef2251</t>
  </si>
  <si>
    <t>wuaki.tv</t>
  </si>
  <si>
    <t>https://es.wuaki.tv</t>
  </si>
  <si>
    <t>b22a225f-d537-fba6-7caf-4ae6f3c0349e</t>
  </si>
  <si>
    <t>Wuaku</t>
  </si>
  <si>
    <t>http://www.wuaku.com</t>
  </si>
  <si>
    <t>a2a13235-e7b2-ae87-df6b-d84dc29756df</t>
  </si>
  <si>
    <t>Wuala</t>
  </si>
  <si>
    <t>http://wuala.com</t>
  </si>
  <si>
    <t>17abbf09-622d-9332-c429-b81908982f11</t>
  </si>
  <si>
    <t>http://www.wua.la/</t>
  </si>
  <si>
    <t>19968534-8478-ba9f-8185-074f492c7899</t>
  </si>
  <si>
    <t>Wuapi</t>
  </si>
  <si>
    <t>http://wuapi.com</t>
  </si>
  <si>
    <t>2f8baa93-0638-cac0-7dec-f51460f22644</t>
  </si>
  <si>
    <t>Wubook</t>
  </si>
  <si>
    <t>http://wubook.net</t>
  </si>
  <si>
    <t>668e05b2-4a25-1556-188a-f9c0a5a1dc10</t>
  </si>
  <si>
    <t>Wubud</t>
  </si>
  <si>
    <t>http://www.wubud.com</t>
  </si>
  <si>
    <t>eb9b6b90-1870-54c1-f898-2d93d5c12ef1</t>
  </si>
  <si>
    <t>Wubyu</t>
  </si>
  <si>
    <t>http://www.wubyu.com</t>
  </si>
  <si>
    <t>4837cb98-10a0-1e38-627f-3f39b32b5734</t>
  </si>
  <si>
    <t>Wucailu</t>
  </si>
  <si>
    <t>http://wucailu.com/</t>
  </si>
  <si>
    <t>285409ac-eedf-db51-3ddf-912c4e0f7f02</t>
  </si>
  <si>
    <t>WuChess</t>
  </si>
  <si>
    <t>http://www.wuchess.com</t>
  </si>
  <si>
    <t>0dc9e6ed-e285-0681-d10a-0c20f46385e6</t>
  </si>
  <si>
    <t>Wuchthosting</t>
  </si>
  <si>
    <t>http://wuchthosting.com</t>
  </si>
  <si>
    <t>1b4e5d86-4c67-a267-30bf-2e99108e3844</t>
  </si>
  <si>
    <t>Wuchubuzai</t>
  </si>
  <si>
    <t>http://www.wuchubuzai.com</t>
  </si>
  <si>
    <t>a8ab63ea-42a7-b52f-464d-c6f49a4c49d7</t>
  </si>
  <si>
    <t>WudStay</t>
  </si>
  <si>
    <t>http://wudstay.com/</t>
  </si>
  <si>
    <t>2959d39c-2952-fb11-6584-75cf5babf498</t>
  </si>
  <si>
    <t>Wudstay Hotels</t>
  </si>
  <si>
    <t>http://www.wudstay.com</t>
  </si>
  <si>
    <t>4a8d5456-5580-0777-0ecf-fa3f822f0df6</t>
  </si>
  <si>
    <t>Wudya</t>
  </si>
  <si>
    <t>http://www.wudya.com</t>
  </si>
  <si>
    <t>64cfdc2d-1152-3ff2-8c12-20a1c57cfe85</t>
  </si>
  <si>
    <t>Wuem</t>
  </si>
  <si>
    <t>http://wuem.eu</t>
  </si>
  <si>
    <t>3b6c0948-5de4-f592-fdfa-cdb982278190</t>
  </si>
  <si>
    <t>Wuest and Partner</t>
  </si>
  <si>
    <t>https://www.wuestundpartner.com</t>
  </si>
  <si>
    <t>926299e2-25a1-f7a9-b29b-0ae69d118e7b</t>
  </si>
  <si>
    <t>wuewowas.de</t>
  </si>
  <si>
    <t>http://www.wuewowas.de/</t>
  </si>
  <si>
    <t>750590fb-4308-1007-2a9b-a3c44ce415f6</t>
  </si>
  <si>
    <t>WUF</t>
  </si>
  <si>
    <t>http://www.getwuf.com</t>
  </si>
  <si>
    <t>b4effb83-4d4f-d26e-74e0-da2685f1ff5e</t>
  </si>
  <si>
    <t>WufastaÌ¢åãå¢</t>
  </si>
  <si>
    <t>http://wufasta.co</t>
  </si>
  <si>
    <t>27cc03c2-5d4f-aa16-ee1e-a3bbc16649d7</t>
  </si>
  <si>
    <t>wuffstuff.com</t>
  </si>
  <si>
    <t>http://www.wuffstuff.com</t>
  </si>
  <si>
    <t>5813e191-7a55-4edc-8f6e-5caf5a57b4a9</t>
  </si>
  <si>
    <t>Wufoo</t>
  </si>
  <si>
    <t>de144abf-d8fe-538f-349c-9fc5367378c2</t>
  </si>
  <si>
    <t>Wugate</t>
  </si>
  <si>
    <t>http://www.wugate.com/</t>
  </si>
  <si>
    <t>6a4baf53-b253-b78c-4aa5-c8c9779fde8f</t>
  </si>
  <si>
    <t>WUGGL</t>
  </si>
  <si>
    <t>http://www.wuggl.com/</t>
  </si>
  <si>
    <t>a3183f78-c96c-09e2-58da-2725481d5fb4</t>
  </si>
  <si>
    <t>Wugly</t>
  </si>
  <si>
    <t>http://www.wugly.nl/</t>
  </si>
  <si>
    <t>42b44b45-195f-247f-3f58-b9357bc2b7bb</t>
  </si>
  <si>
    <t>wugo</t>
  </si>
  <si>
    <t>http://www.wugoapp.com</t>
  </si>
  <si>
    <t>5b682692-a528-2e5a-248b-fec4c3da465a</t>
  </si>
  <si>
    <t>Wuhan Donghu University</t>
  </si>
  <si>
    <t>http://www.wdu.edu.cn</t>
  </si>
  <si>
    <t>bfbcdba8-7836-bff1-73a2-c4052745c0a3</t>
  </si>
  <si>
    <t>Wuhan Fiberpon Technology</t>
  </si>
  <si>
    <t>http://www.fiberpon.com/</t>
  </si>
  <si>
    <t>9f7e0d16-8f99-271e-7c60-47e528256985</t>
  </si>
  <si>
    <t>Wuhan Fingu Electronic Technology</t>
  </si>
  <si>
    <t>http://www.fingu.com/</t>
  </si>
  <si>
    <t>28587857-24ca-7e69-8dc2-610cb867b5d7</t>
  </si>
  <si>
    <t>Wuhan Gewei Electronic Technology</t>
  </si>
  <si>
    <t>http://en.gewei-wh.com/</t>
  </si>
  <si>
    <t>12cd0634-dc7a-8988-f768-d12d761bb158</t>
  </si>
  <si>
    <t>Wuhan Greenet Information Services</t>
  </si>
  <si>
    <t>http://www.greenet.net.cn/#</t>
  </si>
  <si>
    <t>1d14a0a2-94a8-6f15-056e-4f7ec6d73278</t>
  </si>
  <si>
    <t>Wuhan Jianmin Pharmaceutical Group Co., Ltd</t>
  </si>
  <si>
    <t>http://www.whjm.com/</t>
  </si>
  <si>
    <t>c1392e48-e034-3049-ceb9-0e71c2754766</t>
  </si>
  <si>
    <t>Wuhan Kindstar Diagnostics</t>
  </si>
  <si>
    <t>http://www.kindstarglobal.com</t>
  </si>
  <si>
    <t>80e8fd5f-8529-b8ed-2093-bafd38c93809</t>
  </si>
  <si>
    <t>Wuhan RayOptek</t>
  </si>
  <si>
    <t>http://www.rayoptek.com</t>
  </si>
  <si>
    <t>fc070c93-ba62-a323-ef9e-ff8e9d4ed12e</t>
  </si>
  <si>
    <t>Wuhan Topwin Optoelectronics Technology</t>
  </si>
  <si>
    <t>http://www.whtopwin.com/</t>
  </si>
  <si>
    <t>32d9da99-f8d0-9f73-6969-591ee262ace4</t>
  </si>
  <si>
    <t>Wuhan University</t>
  </si>
  <si>
    <t>http://www.whu.edu.cn/</t>
  </si>
  <si>
    <t>43925407-10f3-9dbc-7d81-e1c14fb5fc19</t>
  </si>
  <si>
    <t>Wuhan University of Science and Technology</t>
  </si>
  <si>
    <t>http://www.wust.edu.cn</t>
  </si>
  <si>
    <t>99fef466-1e2d-c274-e747-ce7986f8a06c</t>
  </si>
  <si>
    <t>Wuhan University of Technology</t>
  </si>
  <si>
    <t>http://www.whut.edu.cn</t>
  </si>
  <si>
    <t>ec3fa7c1-51ea-0fa1-71f1-3dd89ea6ee6c</t>
  </si>
  <si>
    <t>Wuhan Yangtze Communications Industry Group</t>
  </si>
  <si>
    <t>http://ycig.net</t>
  </si>
  <si>
    <t>cd43d372-5a6c-0c91-78d4-99d5cc92f7eb</t>
  </si>
  <si>
    <t>Wuhan Yilut Technology</t>
  </si>
  <si>
    <t>http://www.yilut.com/</t>
  </si>
  <si>
    <t>357fa091-08a8-6427-60aa-43e17b7e9207</t>
  </si>
  <si>
    <t>Wuiper</t>
  </si>
  <si>
    <t>http://www.wuiper.com</t>
  </si>
  <si>
    <t>36a7f59b-5423-361f-b9cd-5e82b6aab46d</t>
  </si>
  <si>
    <t>Wujie Space</t>
  </si>
  <si>
    <t>http://www.wujiespace.com/</t>
  </si>
  <si>
    <t>5113a148-9acc-87f4-30c6-8708ecf1c686</t>
  </si>
  <si>
    <t>WujiGrid</t>
  </si>
  <si>
    <t>http://www.wujigrid.com</t>
  </si>
  <si>
    <t>523c4ce0-0f22-d2e5-4e83-13f7bf9cd96b</t>
  </si>
  <si>
    <t>Wuju Learning</t>
  </si>
  <si>
    <t>http://www.wujulearning.com/</t>
  </si>
  <si>
    <t>70121c7f-d077-44e9-eb82-7fcf3750f7b9</t>
  </si>
  <si>
    <t>Wujudkan</t>
  </si>
  <si>
    <t>http://wujudkan.com/</t>
  </si>
  <si>
    <t>02003dcf-77f5-cd3a-efd2-4eedc21a5faa</t>
  </si>
  <si>
    <t>WujWuj</t>
  </si>
  <si>
    <t>http://www.wujwuj.com</t>
  </si>
  <si>
    <t>dee40d80-464b-4db5-561f-67bc718887db</t>
  </si>
  <si>
    <t>Wuking.com</t>
  </si>
  <si>
    <t>http://www.wuking.com</t>
  </si>
  <si>
    <t>ecde32f6-80d6-b446-f8ee-05463d91494e</t>
  </si>
  <si>
    <t>Wukomi</t>
  </si>
  <si>
    <t>http://wukomi.com</t>
  </si>
  <si>
    <t>046631b7-03e9-79ad-3843-8495c4fcedad</t>
  </si>
  <si>
    <t>Wukong Car Rental</t>
  </si>
  <si>
    <t>https://www.wkzuche.com/</t>
  </si>
  <si>
    <t>bc3c7908-ae33-c3b7-d364-02a29c9fbbfc</t>
  </si>
  <si>
    <t>Wukong Tech Inc.</t>
  </si>
  <si>
    <t>http://wukongforlaw.com/</t>
  </si>
  <si>
    <t>e80a2cf9-50a9-5abc-5091-f4990403072c</t>
  </si>
  <si>
    <t>Wukong.com</t>
  </si>
  <si>
    <t>http://www.wukong.com/</t>
  </si>
  <si>
    <t>6573d4e4-b3bc-d328-8ced-c0f9ea6563a9</t>
  </si>
  <si>
    <t>Wukonig</t>
  </si>
  <si>
    <t>http://wukonig.com</t>
  </si>
  <si>
    <t>84bd7f56-f5fb-779d-0923-2ea86ccf3cdc</t>
  </si>
  <si>
    <t>Wukumpra</t>
  </si>
  <si>
    <t>http://www.wukumpra.it</t>
  </si>
  <si>
    <t>1715c663-3ea4-63f1-9799-e5ea5dca1e77</t>
  </si>
  <si>
    <t>Wulf Solter Technical Solutions</t>
  </si>
  <si>
    <t>http://www.wulf.co.nz</t>
  </si>
  <si>
    <t>fb56b495-6f69-0808-bf88-bdcc7065e76e</t>
  </si>
  <si>
    <t>Wulfex India</t>
  </si>
  <si>
    <t>http://www.wulfexindia.com</t>
  </si>
  <si>
    <t>a414ff66-b116-9937-f1a1-02bac12ec3c4</t>
  </si>
  <si>
    <t>Wulff Entre Ltd</t>
  </si>
  <si>
    <t>http://www.entre.fi/fi/etusivu/</t>
  </si>
  <si>
    <t>8cc25bfe-9217-0db1-9d5e-daa0cbadaa86</t>
  </si>
  <si>
    <t>Wulian IOT Sensor Technology</t>
  </si>
  <si>
    <t>http://www.wulian.cc/english</t>
  </si>
  <si>
    <t>afa7c43f-3454-41f0-260a-3dc5fd878185</t>
  </si>
  <si>
    <t>Wulma</t>
  </si>
  <si>
    <t>http://www.wulma.com/</t>
  </si>
  <si>
    <t>b257aaca-7731-c392-81fe-34f61c674cb5</t>
  </si>
  <si>
    <t>Wulou Labs</t>
  </si>
  <si>
    <t>http://wuloulabs.com</t>
  </si>
  <si>
    <t>11680ab6-1f08-88f8-7614-30c760d96008</t>
  </si>
  <si>
    <t>WULU</t>
  </si>
  <si>
    <t>http://www.hellowulu.com</t>
  </si>
  <si>
    <t>40c2212c-6a72-8bb9-d826-f3d25140b59f</t>
  </si>
  <si>
    <t>Wumart</t>
  </si>
  <si>
    <t>http://www.wumart.com/</t>
  </si>
  <si>
    <t>d442ad7d-0e59-9514-d1da-769b444ec0a0</t>
  </si>
  <si>
    <t>Wumdrop</t>
  </si>
  <si>
    <t>http://wumdrop.com/</t>
  </si>
  <si>
    <t>55191e04-36ce-84c3-fd90-73dabf6ab3fe</t>
  </si>
  <si>
    <t>WUML 91.5 FM Lowell, MA</t>
  </si>
  <si>
    <t>http://www.wuml.org</t>
  </si>
  <si>
    <t>0d4f74bd-0e5b-48de-7e8f-65f1a2f66e4a</t>
  </si>
  <si>
    <t>Wummelbox</t>
  </si>
  <si>
    <t>http://www.wummelbox.com</t>
  </si>
  <si>
    <t>6eb5608f-7958-97e9-06b3-636a2c597252</t>
  </si>
  <si>
    <t>Wummelkiste</t>
  </si>
  <si>
    <t>http://www.wummelkiste.de</t>
  </si>
  <si>
    <t>46549f07-332b-8b25-a3b8-d7ed9cf5876d</t>
  </si>
  <si>
    <t>Wummly</t>
  </si>
  <si>
    <t>https://www.wummly.com</t>
  </si>
  <si>
    <t>517fc1b3-1140-7e2f-b031-27633cd7dc12</t>
  </si>
  <si>
    <t>wumo</t>
  </si>
  <si>
    <t>http://kindofnormal.com/wumo</t>
  </si>
  <si>
    <t>69a9442f-5381-20ce-f97f-6a7714171010</t>
  </si>
  <si>
    <t>WUNC</t>
  </si>
  <si>
    <t>http://wunc.org</t>
  </si>
  <si>
    <t>a974e057-3500-db67-568c-ddb14175afff</t>
  </si>
  <si>
    <t>Wunder</t>
  </si>
  <si>
    <t>https://www.wundercapital.com</t>
  </si>
  <si>
    <t>31219b8f-7f93-6a6b-9f23-9c10d45f2004</t>
  </si>
  <si>
    <t>Wunder Carpool</t>
  </si>
  <si>
    <t>http://www.wunder.org</t>
  </si>
  <si>
    <t>a795aa65-ef5c-8101-efed-137a98ad0679</t>
  </si>
  <si>
    <t>Wunder Industries</t>
  </si>
  <si>
    <t>http://www.wunderindustries.com</t>
  </si>
  <si>
    <t>4b6d4024-5e70-5909-8abd-88fd964b410f</t>
  </si>
  <si>
    <t>WunderAgent</t>
  </si>
  <si>
    <t>http://www.wunderagent.de</t>
  </si>
  <si>
    <t>0287810d-4707-822d-28c3-85487e3b265d</t>
  </si>
  <si>
    <t>Wunderbear</t>
  </si>
  <si>
    <t>http://www.wunderbear.com</t>
  </si>
  <si>
    <t>e76a3d67-f6be-0c33-f12b-64dc8818eb81</t>
  </si>
  <si>
    <t>Wunderbird</t>
  </si>
  <si>
    <t>http://www.wunderbird.com</t>
  </si>
  <si>
    <t>ea1846b1-dd30-4c73-a39e-178fa86842f3</t>
  </si>
  <si>
    <t>Wunderbooks</t>
  </si>
  <si>
    <t>http://www.wunderbooks.io</t>
  </si>
  <si>
    <t>f83e8e2e-8cd9-c666-19f2-f9b7612874d6</t>
  </si>
  <si>
    <t>Wundercurves</t>
  </si>
  <si>
    <t>http://www.wundercurves.de/</t>
  </si>
  <si>
    <t>2cf61fd7-e51d-7559-87c9-f9d0ebef9916</t>
  </si>
  <si>
    <t>Wunderdata</t>
  </si>
  <si>
    <t>http://wunderdata.com</t>
  </si>
  <si>
    <t>8babc3ad-d38c-b9a5-af19-7f469cd237c4</t>
  </si>
  <si>
    <t>Wundereel</t>
  </si>
  <si>
    <t>9d922991-85da-a5f8-11b8-c53cff249570</t>
  </si>
  <si>
    <t>Wunderflats</t>
  </si>
  <si>
    <t>http://wunderflats.de/</t>
  </si>
  <si>
    <t>782b9ef6-f856-57d1-dee4-ee14056817bb</t>
  </si>
  <si>
    <t>Wunderkraut</t>
  </si>
  <si>
    <t>http://www.wunderkraut.be</t>
  </si>
  <si>
    <t>32ee60c4-9e81-5a51-7832-83e7491e0111</t>
  </si>
  <si>
    <t>Wunderkraut Sweden</t>
  </si>
  <si>
    <t>https://www.wunderkraut.se/</t>
  </si>
  <si>
    <t>5beedde1-daa9-455f-a1a2-ab26adfa7b1a</t>
  </si>
  <si>
    <t>Wunderlabel</t>
  </si>
  <si>
    <t>https://wunderlabel.com/</t>
  </si>
  <si>
    <t>73ec3c1b-6ed6-cf69-fc73-83a80e624a6a</t>
  </si>
  <si>
    <t>Wunderlabel UK</t>
  </si>
  <si>
    <t>https://wunderlabel.co.uk/blog/</t>
  </si>
  <si>
    <t>6524a8e1-d561-284d-0c2c-c96b4c28af36</t>
  </si>
  <si>
    <t>WunderLand Group</t>
  </si>
  <si>
    <t>http://www.wunderlandgroup.com/</t>
  </si>
  <si>
    <t>fb72e5e3-b112-0848-e127-7fd34403431a</t>
  </si>
  <si>
    <t>Wunderlich Securities</t>
  </si>
  <si>
    <t>http://www.wunderlichonline.com/</t>
  </si>
  <si>
    <t>d292ba25-62f4-e2a5-dc6a-22e617082d3d</t>
  </si>
  <si>
    <t>Wunderlich-Malec Engineering</t>
  </si>
  <si>
    <t>http://www.wmeng.com</t>
  </si>
  <si>
    <t>415e7c20-a167-fef5-98c9-b3e7476cc422</t>
  </si>
  <si>
    <t>wunderloop</t>
  </si>
  <si>
    <t>http://wunderloop.com</t>
  </si>
  <si>
    <t>74b63d01-a9e9-1c23-307b-b7d4cfb12b24</t>
  </si>
  <si>
    <t>Wunderman</t>
  </si>
  <si>
    <t>http://www.wunderman.com</t>
  </si>
  <si>
    <t>1f42f21d-fc4e-dd15-9bdf-9fb329c90f81</t>
  </si>
  <si>
    <t>Wundershine</t>
  </si>
  <si>
    <t>http://www.wundershine.com/</t>
  </si>
  <si>
    <t>13ed5fdd-8954-111a-c1ae-b38c2576bade</t>
  </si>
  <si>
    <t>Wunderstadt</t>
  </si>
  <si>
    <t>http://wunderstadt.de</t>
  </si>
  <si>
    <t>2db176f8-e8a6-07b7-1f66-929d08b40a64</t>
  </si>
  <si>
    <t>WunderStart</t>
  </si>
  <si>
    <t>http://www.wunderstart.com/</t>
  </si>
  <si>
    <t>8f69ea5c-fd20-3d99-3627-d45b4c68b2d9</t>
  </si>
  <si>
    <t>Wunderstore</t>
  </si>
  <si>
    <t>http://wunderstore.com</t>
  </si>
  <si>
    <t>a92aaec3-73a3-d7c6-2abd-2d2143473584</t>
  </si>
  <si>
    <t>WunderWalk</t>
  </si>
  <si>
    <t>http://www.wunderwalk.com</t>
  </si>
  <si>
    <t>dfd44194-3b21-53c3-1b02-d669ea2d9767</t>
  </si>
  <si>
    <t>Wundrbar</t>
  </si>
  <si>
    <t>http://wundrbar.com</t>
  </si>
  <si>
    <t>5481a820-3d47-415f-20eb-e98b86517f03</t>
  </si>
  <si>
    <t>Wunelli</t>
  </si>
  <si>
    <t>http://www.wunelli.com/</t>
  </si>
  <si>
    <t>21c885a2-f7fa-7df6-99af-ba9a9ea7020b</t>
  </si>
  <si>
    <t>Wunsch-Brautkleid</t>
  </si>
  <si>
    <t>http://www.wunsch-brautkleid.de</t>
  </si>
  <si>
    <t>4798bf2a-037e-a9b0-f7e6-d00cfc809782</t>
  </si>
  <si>
    <t>Wunschfutter</t>
  </si>
  <si>
    <t>http://www.wunschfutter.de</t>
  </si>
  <si>
    <t>dc43fa15-ad0c-062c-e328-ec4394a355d1</t>
  </si>
  <si>
    <t>Wunschnaht</t>
  </si>
  <si>
    <t>http://12seasons.net/</t>
  </si>
  <si>
    <t>31a5d333-7263-5218-4042-0d66e809422a</t>
  </si>
  <si>
    <t>Wunwun</t>
  </si>
  <si>
    <t>http://wunwun.com</t>
  </si>
  <si>
    <t>1e112b9f-faa4-bb89-9b65-b71343bcebc6</t>
  </si>
  <si>
    <t>Wuolah.com</t>
  </si>
  <si>
    <t>https://www.wuolah.com</t>
  </si>
  <si>
    <t>ae19eb1b-7e58-2c9f-6153-a0e95557f56a</t>
  </si>
  <si>
    <t>Wuonm</t>
  </si>
  <si>
    <t>http://wuonm.com</t>
  </si>
  <si>
    <t>a77b6925-b990-f484-29c6-2abd65f6def2</t>
  </si>
  <si>
    <t>WUP</t>
  </si>
  <si>
    <t>http://wup.co</t>
  </si>
  <si>
    <t>264ea731-1193-244d-ee76-31c7cb514d48</t>
  </si>
  <si>
    <t>Wupbox</t>
  </si>
  <si>
    <t>http://wupbox.com</t>
  </si>
  <si>
    <t>ce677403-50f7-02e1-e18c-92a9c0078d18</t>
  </si>
  <si>
    <t>Wupima</t>
  </si>
  <si>
    <t>http://www.wupima.com</t>
  </si>
  <si>
    <t>1a0d6e84-9ffa-e235-4f35-198c648acb9a</t>
  </si>
  <si>
    <t>Wupiti!</t>
  </si>
  <si>
    <t>http://www.wupiti.com</t>
  </si>
  <si>
    <t>198e0c28-e046-c186-18da-0e4cd7cbba02</t>
  </si>
  <si>
    <t>Wupplier</t>
  </si>
  <si>
    <t>http://wupplier.com</t>
  </si>
  <si>
    <t>a51a98c0-625f-84e5-a31c-a2e35c44e676</t>
  </si>
  <si>
    <t>WURA</t>
  </si>
  <si>
    <t>http://www.wura.tv/</t>
  </si>
  <si>
    <t>47e471d8-49e2-5f86-f2c6-885572947aa8</t>
  </si>
  <si>
    <t>Wurbal</t>
  </si>
  <si>
    <t>http://wurbal.com/</t>
  </si>
  <si>
    <t>71c3f35f-5260-fbdf-23d0-45eacae96cba</t>
  </si>
  <si>
    <t>Wurdey</t>
  </si>
  <si>
    <t>https://www.wurdey.com</t>
  </si>
  <si>
    <t>5d20745f-2317-94f7-7868-3bc547ad94bb</t>
  </si>
  <si>
    <t>wurdzl</t>
  </si>
  <si>
    <t>http://wurdzl.com</t>
  </si>
  <si>
    <t>f569742b-2482-348b-25c4-ab2d644bf95d</t>
  </si>
  <si>
    <t>WURFL</t>
  </si>
  <si>
    <t>https://web.wurfl.io/</t>
  </si>
  <si>
    <t>0b5c1058-a7d5-6a1c-b850-b414aad8b0b7</t>
  </si>
  <si>
    <t>Wurk</t>
  </si>
  <si>
    <t>http://www.enjoywurk.com</t>
  </si>
  <si>
    <t>4858991e-704d-5637-79a4-67c7e81fc769</t>
  </si>
  <si>
    <t>Wurk Happy</t>
  </si>
  <si>
    <t>https://wurkhappy.com/</t>
  </si>
  <si>
    <t>5e5cbbf5-eff9-1824-7d15-b4567731f662</t>
  </si>
  <si>
    <t>Wurku</t>
  </si>
  <si>
    <t>http://wurku.com</t>
  </si>
  <si>
    <t>e9985fa7-6f89-51b0-e6e6-22ea94983e4d</t>
  </si>
  <si>
    <t>Wurl</t>
  </si>
  <si>
    <t>http://www.wurl.com</t>
  </si>
  <si>
    <t>50b45ab7-f62c-f13e-fcb2-648f578aa060</t>
  </si>
  <si>
    <t>WurLD</t>
  </si>
  <si>
    <t>http://www.wurld.co</t>
  </si>
  <si>
    <t>61be744c-7c2d-4fee-174a-6fb79fcf4e94</t>
  </si>
  <si>
    <t>Wurldtech</t>
  </si>
  <si>
    <t>http://www.wurldtech.com/</t>
  </si>
  <si>
    <t>3fd03e9b-28fe-d8bb-3352-58c6dad0f7e0</t>
  </si>
  <si>
    <t>Wurm online</t>
  </si>
  <si>
    <t>http://www.wurmonline.com/</t>
  </si>
  <si>
    <t>75091160-ad32-c907-d02a-43a4e4f8f0da</t>
  </si>
  <si>
    <t>Wurqs</t>
  </si>
  <si>
    <t>http://wurqs.com/</t>
  </si>
  <si>
    <t>216a17e5-be77-18aa-83e1-897c9a374c4f</t>
  </si>
  <si>
    <t>Wurrly</t>
  </si>
  <si>
    <t>https://www.wurrly.com</t>
  </si>
  <si>
    <t>8e3a6ae4-9f43-d948-ad7f-2dc68b29ac34</t>
  </si>
  <si>
    <t>Wurstify</t>
  </si>
  <si>
    <t>https://wurstify.me/</t>
  </si>
  <si>
    <t>16d51584-4f24-082b-009f-e27db242fd98</t>
  </si>
  <si>
    <t>Wurth Electronics Midcom</t>
  </si>
  <si>
    <t>http://www.we-online.com/</t>
  </si>
  <si>
    <t>2366b2c0-29e3-cdd5-2de0-6d5e03e7874c</t>
  </si>
  <si>
    <t>Wurth USA</t>
  </si>
  <si>
    <t>http://www.wurthusa.com</t>
  </si>
  <si>
    <t>0eb8857e-1196-0ec4-5662-6a8fae59e776</t>
  </si>
  <si>
    <t>Wusic</t>
  </si>
  <si>
    <t>https://www.wusic.com</t>
  </si>
  <si>
    <t>4b115a32-8687-8d47-04ca-02fe8361ae9e</t>
  </si>
  <si>
    <t>Wusk</t>
  </si>
  <si>
    <t>http://wusk.co/</t>
  </si>
  <si>
    <t>b32c8846-ee93-73d5-fb7a-e06ac9dd4df1</t>
  </si>
  <si>
    <t>Wusong Technology</t>
  </si>
  <si>
    <t>http://www.wusongtech.com/#firstpage</t>
  </si>
  <si>
    <t>92c1db69-5741-ac20-81e1-3cedee0e2312</t>
  </si>
  <si>
    <t>Wusoup</t>
  </si>
  <si>
    <t>http://www.wusoup.com</t>
  </si>
  <si>
    <t>b2a814c5-555d-8b1a-8df8-8c4ecb40f108</t>
  </si>
  <si>
    <t>Wustomize</t>
  </si>
  <si>
    <t>http://www.wustomize.com</t>
  </si>
  <si>
    <t>dffbcebf-eec9-069f-b275-07e2dc098817</t>
  </si>
  <si>
    <t>WUT</t>
  </si>
  <si>
    <t>http://wutwut.com</t>
  </si>
  <si>
    <t>94072d00-fd70-a902-4456-cc51fabc8219</t>
  </si>
  <si>
    <t>wutabout</t>
  </si>
  <si>
    <t>http://www.wutabout.com</t>
  </si>
  <si>
    <t>a3dfdc4b-c0bc-eee1-2a99-f906378c1d64</t>
  </si>
  <si>
    <t>WUTiBOT</t>
  </si>
  <si>
    <t>http://www.wutibot.com</t>
  </si>
  <si>
    <t>b8d28dc5-5277-3043-af6b-9fa1e4b5e27d</t>
  </si>
  <si>
    <t>WUTIF</t>
  </si>
  <si>
    <t>http://wutif.wordpress.com/</t>
  </si>
  <si>
    <t>72a52d27-7c89-bac8-5fe3-3bbbc089ae96</t>
  </si>
  <si>
    <t>Wutsat Systems</t>
  </si>
  <si>
    <t>http://kloudpc.com</t>
  </si>
  <si>
    <t>a267eae6-06af-e36e-0078-192f465f4d07</t>
  </si>
  <si>
    <t>Wutstuff</t>
  </si>
  <si>
    <t>http://wutstuff.com</t>
  </si>
  <si>
    <t>04f9c7ad-7e21-dc57-e4e1-06ae9fc5436b</t>
  </si>
  <si>
    <t>WUTT2</t>
  </si>
  <si>
    <t>http://www.wutt2.com</t>
  </si>
  <si>
    <t>e0473eba-5d8c-eb95-9d91-289cf51b7bea</t>
  </si>
  <si>
    <t>Wututu</t>
  </si>
  <si>
    <t>http://www.wututu.com/en</t>
  </si>
  <si>
    <t>5fcc2520-790e-8651-f56e-231ce3f1a95b</t>
  </si>
  <si>
    <t>Wuu</t>
  </si>
  <si>
    <t>https://wuu.co/</t>
  </si>
  <si>
    <t>6bbdb624-b1cc-5c9b-3752-a78d4413be3a</t>
  </si>
  <si>
    <t>Wuunder</t>
  </si>
  <si>
    <t>http://www.wearewuunder.com/en</t>
  </si>
  <si>
    <t>3612975c-cad3-64b4-5fbd-2215a854adae</t>
  </si>
  <si>
    <t>WUW The Webcash Universocial Web</t>
  </si>
  <si>
    <t>http://www.wuwcash.org</t>
  </si>
  <si>
    <t>e936818d-1f7f-0c59-e4b5-67680bbd7542</t>
  </si>
  <si>
    <t>wuwa - whileyouwereaway</t>
  </si>
  <si>
    <t>http://www.wuwa.org</t>
  </si>
  <si>
    <t>51996d6d-9761-6cdb-c64f-2c7db2f30a97</t>
  </si>
  <si>
    <t>WuWei</t>
  </si>
  <si>
    <t>http://www.wuwei.io</t>
  </si>
  <si>
    <t>df016e2d-13eb-c339-c29b-e022f9e8c710</t>
  </si>
  <si>
    <t>WUWF</t>
  </si>
  <si>
    <t>http://wuwf.org/</t>
  </si>
  <si>
    <t>baf0dfc9-5f56-1aeb-040b-563960896e45</t>
  </si>
  <si>
    <t>WUWO Magazine</t>
  </si>
  <si>
    <t>http://www.wuwomedia.com</t>
  </si>
  <si>
    <t>0d5da348-0a02-d3cf-da31-db4ef08e64dd</t>
  </si>
  <si>
    <t>Wuxi Ada Software</t>
  </si>
  <si>
    <t>http://myadasoft.com/</t>
  </si>
  <si>
    <t>8eeb1b1b-cc2c-6e43-3a09-e8cd1ddbaef8</t>
  </si>
  <si>
    <t>WuXi AppTec</t>
  </si>
  <si>
    <t>http://www.wuxiapptec.com.cn</t>
  </si>
  <si>
    <t>43415f26-6391-a393-f68e-c7e522d093b8</t>
  </si>
  <si>
    <t>Wuxi FitTime Trade</t>
  </si>
  <si>
    <t>https://www.rjfittime.com/</t>
  </si>
  <si>
    <t>685a6680-8ab1-aff9-d7c5-556e920b92fb</t>
  </si>
  <si>
    <t>WuXi Healthcare Ventures</t>
  </si>
  <si>
    <t>http://www.wuxiventures.com</t>
  </si>
  <si>
    <t>9108d10a-be91-98e6-5978-a91facfd8198</t>
  </si>
  <si>
    <t>Wuxi Hua Dong Heavy Machinery</t>
  </si>
  <si>
    <t>http://www.hdhm.com/en/index.asp</t>
  </si>
  <si>
    <t>12eb205b-bc1a-5e35-fb2e-d1726a8a9294</t>
  </si>
  <si>
    <t>Wuxi Hwada Motor Co., Ltd.</t>
  </si>
  <si>
    <t>http://www.huadamotors.com/</t>
  </si>
  <si>
    <t>c0cb56c4-786f-a030-dbf1-ee04ca7f13e9</t>
  </si>
  <si>
    <t>Wuxi iData Technology Company Ltd</t>
  </si>
  <si>
    <t>http://www.idatachina.com/en</t>
  </si>
  <si>
    <t>ee7b6f15-52ab-610e-2e5a-ef95acdf279b</t>
  </si>
  <si>
    <t>Wuxi Lead Intelligent Equipment CO.,LTD.</t>
  </si>
  <si>
    <t>http://www.chinaxiandao.com/</t>
  </si>
  <si>
    <t>c51360f1-b91a-ebbf-9403-9727479ab3aa</t>
  </si>
  <si>
    <t>Wuxi Neihua Network Technology</t>
  </si>
  <si>
    <t>http://wnntcl.en.china.cn</t>
  </si>
  <si>
    <t>f3f06a43-6e36-c006-386c-6a5eb91fa8a4</t>
  </si>
  <si>
    <t>WuXi NextCODE</t>
  </si>
  <si>
    <t>https://www.wuxinextcode.com</t>
  </si>
  <si>
    <t>cf099ec4-26ad-9ff0-98de-ff8f0d41644f</t>
  </si>
  <si>
    <t>Wuxi Qiaolian Wind Power Technology</t>
  </si>
  <si>
    <t>http://www.wx-ql.com</t>
  </si>
  <si>
    <t>3978434c-d224-b33b-2b07-27bf6fadc8d3</t>
  </si>
  <si>
    <t>Wuxi Quanbang Energy Technology Co.,Ltd</t>
  </si>
  <si>
    <t>http://www.qbheatexchanger.com</t>
  </si>
  <si>
    <t>ba974c12-6da0-7b77-242f-d587c7f92537</t>
  </si>
  <si>
    <t>Wuxi Shengda Air/Gas Purity Equipment</t>
  </si>
  <si>
    <t>http://www.sd-wx.com/</t>
  </si>
  <si>
    <t>8b806ef6-abda-58cc-47c6-e1b7ef2f2d7e</t>
  </si>
  <si>
    <t>Wuxi Thinkpower New Energy Technology Co.;Ltd</t>
  </si>
  <si>
    <t>http://www.thinkpower.com.cn</t>
  </si>
  <si>
    <t>b727bb2a-c879-a060-e2c9-df195ef7f6ca</t>
  </si>
  <si>
    <t>Wuxi Vision Pro LTD</t>
  </si>
  <si>
    <t>http://www.wx-visionpro.com/en/about.asp</t>
  </si>
  <si>
    <t>974f7b6d-7e46-c668-27f9-ce88a369ef0d</t>
  </si>
  <si>
    <t>Wuxus</t>
  </si>
  <si>
    <t>http://go.wuxus.com/</t>
  </si>
  <si>
    <t>a7b0bda8-7a57-79c9-1b46-69d2e878daa3</t>
  </si>
  <si>
    <t>Wuxxa Design Studios</t>
  </si>
  <si>
    <t>http://www.wuxxa.com</t>
  </si>
  <si>
    <t>1b0946d3-37fc-853e-2b5b-01ded6615d1f</t>
  </si>
  <si>
    <t>Wuyang Corporation</t>
  </si>
  <si>
    <t>http://wuyang.co.kr/</t>
  </si>
  <si>
    <t>6219af02-bed1-7e2b-c2df-117f13f7b6ef</t>
  </si>
  <si>
    <t>Wuzzuf</t>
  </si>
  <si>
    <t>http://wuzzuf.net</t>
  </si>
  <si>
    <t>5919dd4b-349e-340c-1f92-04b66e53e2f8</t>
  </si>
  <si>
    <t>WV Fiber</t>
  </si>
  <si>
    <t>http://www.wvfiber.com</t>
  </si>
  <si>
    <t>788999a8-a1f5-e91b-329e-5275d68f448e</t>
  </si>
  <si>
    <t>Wve Labs</t>
  </si>
  <si>
    <t>http://www.wvelabs.com</t>
  </si>
  <si>
    <t>320f9657-b6fe-4167-ae5d-1e61555dc930</t>
  </si>
  <si>
    <t>Wve Ventures</t>
  </si>
  <si>
    <t>http://www.wveventures.com</t>
  </si>
  <si>
    <t>d6939e02-cfa6-2b6f-53b9-7e4cab792dc1</t>
  </si>
  <si>
    <t>WVO Designs</t>
  </si>
  <si>
    <t>http://www.wvodesigns.com</t>
  </si>
  <si>
    <t>14a13027-9ede-d561-a9c2-da5ed8cb3cf6</t>
  </si>
  <si>
    <t>WVOX 1460 AM Radio</t>
  </si>
  <si>
    <t>http://www.wvox.com</t>
  </si>
  <si>
    <t>40c47bbc-1ecc-0fa0-6317-54864e634dcb</t>
  </si>
  <si>
    <t>WVP Ventures</t>
  </si>
  <si>
    <t>http://www.wventurepartners.com</t>
  </si>
  <si>
    <t>25d3f112-2430-e363-3887-866528cc35b7</t>
  </si>
  <si>
    <t>WVS-Technology</t>
  </si>
  <si>
    <t>http://www.wvs-tech.de/</t>
  </si>
  <si>
    <t>94de5813-3875-ac21-1749-e8da20e80e3b</t>
  </si>
  <si>
    <t>WVT Communications</t>
  </si>
  <si>
    <t>http://www.wvtc.com</t>
  </si>
  <si>
    <t>9d44e38e-7080-679c-3644-7c87f266c015</t>
  </si>
  <si>
    <t>WVTF</t>
  </si>
  <si>
    <t>http://wvtf.org/</t>
  </si>
  <si>
    <t>686a0755-3b32-939a-4c61-4a48266a7894</t>
  </si>
  <si>
    <t>WVUE Fox 8</t>
  </si>
  <si>
    <t>http://www.fox8live.com/</t>
  </si>
  <si>
    <t>4c7b8f49-00a5-c8e3-ee66-177c59a92a99</t>
  </si>
  <si>
    <t>ww</t>
  </si>
  <si>
    <t>http://www.idlquadgroup.com</t>
  </si>
  <si>
    <t>01c85439-86e4-be10-ef71-58144edd8586</t>
  </si>
  <si>
    <t>WW Rooter</t>
  </si>
  <si>
    <t>http://www.wwrooter.com</t>
  </si>
  <si>
    <t>15fc2388-a36b-3982-724c-8a4ae06683c0</t>
  </si>
  <si>
    <t>WWA Group</t>
  </si>
  <si>
    <t>http://www.wwagroup.com</t>
  </si>
  <si>
    <t>9d246b14-0651-32e1-f452-818f0df33b81</t>
  </si>
  <si>
    <t>WWCTN</t>
  </si>
  <si>
    <t>http://www.wwctnblog.com</t>
  </si>
  <si>
    <t>c92a9e2b-b31d-6564-3245-82e94321a2ac</t>
  </si>
  <si>
    <t>WWE &amp; Company</t>
  </si>
  <si>
    <t>http://wweco.com</t>
  </si>
  <si>
    <t>4bce7e1c-7fb7-92b1-dd5e-93f5993a103e</t>
  </si>
  <si>
    <t>WWF</t>
  </si>
  <si>
    <t>http://wwf.panda.org</t>
  </si>
  <si>
    <t>fc476122-85f2-7755-8b7c-8c55b2fd3ff3</t>
  </si>
  <si>
    <t>WWF Canada</t>
  </si>
  <si>
    <t>http://www.wwf.ca/</t>
  </si>
  <si>
    <t>17c3d030-2a52-6f6b-074a-7b7a44769f65</t>
  </si>
  <si>
    <t>WWF South Africa</t>
  </si>
  <si>
    <t>http://www.wwf.org.za/</t>
  </si>
  <si>
    <t>1ab00ca5-f335-59a0-5b2a-06ea0eb8deea</t>
  </si>
  <si>
    <t>wWhere</t>
  </si>
  <si>
    <t>http://wwhere.is</t>
  </si>
  <si>
    <t>60cbac74-8bdc-19c0-6a24-ab19c04f9c29</t>
  </si>
  <si>
    <t>WWHIM</t>
  </si>
  <si>
    <t>http://www.wwhim.com</t>
  </si>
  <si>
    <t>5682d27d-a969-b1d4-a281-aeed7cef3483</t>
  </si>
  <si>
    <t>WWICS</t>
  </si>
  <si>
    <t>http://www.wwics.in/</t>
  </si>
  <si>
    <t>b8dbb783-6584-1c16-1dd0-20ab748b8ce4</t>
  </si>
  <si>
    <t>WWOMP</t>
  </si>
  <si>
    <t>http://wwomp.com</t>
  </si>
  <si>
    <t>82e11c63-8c2d-6dd2-4ee3-db98a49fc7a5</t>
  </si>
  <si>
    <t>WWOR-TV</t>
  </si>
  <si>
    <t>http://www.my9nj.com</t>
  </si>
  <si>
    <t>093d3f3a-e426-2a25-3779-73b534a850e8</t>
  </si>
  <si>
    <t>WWPass</t>
  </si>
  <si>
    <t>https://www.wwpass.com/</t>
  </si>
  <si>
    <t>2d2690a4-76bc-c874-c2de-f67911adbe19</t>
  </si>
  <si>
    <t>WWRD</t>
  </si>
  <si>
    <t>http://www.wwrd.com/</t>
  </si>
  <si>
    <t>a8efa15c-649e-eb66-8426-5a36c45317d8</t>
  </si>
  <si>
    <t>WWSIGHT</t>
  </si>
  <si>
    <t>http://www.wwsight.com</t>
  </si>
  <si>
    <t>55f6bb9a-2486-02fe-70da-6416c7c0e4e2</t>
  </si>
  <si>
    <t>WWStay</t>
  </si>
  <si>
    <t>https://wwstay.com/</t>
  </si>
  <si>
    <t>d8d3e106-e396-a0a0-81e4-e1df0f11fe32</t>
  </si>
  <si>
    <t>WWU MÌÄå_nster</t>
  </si>
  <si>
    <t>http://www.uni-muenster.de</t>
  </si>
  <si>
    <t>dbda24d2-52f6-e4d8-8684-58352444616c</t>
  </si>
  <si>
    <t>www.com</t>
  </si>
  <si>
    <t>4bcb32e5-b841-e905-8b4f-3caec5ad4a0a</t>
  </si>
  <si>
    <t>www.dewlite.com</t>
  </si>
  <si>
    <t>http://www.dewlite.com/</t>
  </si>
  <si>
    <t>a333651f-cd64-2d0e-4891-b3879b6f31b4</t>
  </si>
  <si>
    <t>www.ExpressGrub.com</t>
  </si>
  <si>
    <t>http://www.expressgrub.com</t>
  </si>
  <si>
    <t>6241fc0d-8b28-d084-d447-1ad3fa41cb77</t>
  </si>
  <si>
    <t>www.Jumbojobs.com</t>
  </si>
  <si>
    <t>http://www.jumbojobs.com</t>
  </si>
  <si>
    <t>2c100301-016e-2e63-13fe-ca48fc2d7ddf</t>
  </si>
  <si>
    <t>www.liberent.com</t>
  </si>
  <si>
    <t>http://www.liberent.com</t>
  </si>
  <si>
    <t>2a34716c-f3d4-a7c5-11a4-2f2b020973e6</t>
  </si>
  <si>
    <t>www.StripYourBanker.com</t>
  </si>
  <si>
    <t>http://www.stripyourbanker.com</t>
  </si>
  <si>
    <t>e125478f-7334-88e7-5f59-01691a38e265</t>
  </si>
  <si>
    <t>WWWhoosh</t>
  </si>
  <si>
    <t>http://www.wwwhoosh.com</t>
  </si>
  <si>
    <t>9dd115ae-a80f-53f4-154f-0c8d209bfc0c</t>
  </si>
  <si>
    <t>WWWOWWW</t>
  </si>
  <si>
    <t>http://wwwowww.me</t>
  </si>
  <si>
    <t>c3217221-4eeb-4c9a-5948-c771ba5dcb81</t>
  </si>
  <si>
    <t>WWWPromoter</t>
  </si>
  <si>
    <t>https://www.wwwpromoter.com/</t>
  </si>
  <si>
    <t>70de9967-ea47-5f3c-eef9-e6ce402a58e9</t>
  </si>
  <si>
    <t>WX - Fitness</t>
  </si>
  <si>
    <t>http://www.wxfitness.co.uk/</t>
  </si>
  <si>
    <t>e3c55b49-8927-0533-dbbf-fb3f9dc4381f</t>
  </si>
  <si>
    <t>WX Brands</t>
  </si>
  <si>
    <t>http://www.wxbrands.com/</t>
  </si>
  <si>
    <t>48049a52-3431-8799-7752-472f0d003480</t>
  </si>
  <si>
    <t>WXN</t>
  </si>
  <si>
    <t>https://www.wxnetwork.com/</t>
  </si>
  <si>
    <t>36946916-4894-a6e6-ef6c-8353691e4be4</t>
  </si>
  <si>
    <t>WXPN</t>
  </si>
  <si>
    <t>http://www.xpn.org/</t>
  </si>
  <si>
    <t>a5c0c2bb-42eb-fd1c-38ce-9f45ff17cab7</t>
  </si>
  <si>
    <t>WXXI Public Broadcasting Council</t>
  </si>
  <si>
    <t>http://interactive.wxxi.org/</t>
  </si>
  <si>
    <t>5a2edf3d-bc04-e444-9f5b-ce4a9a3a6085</t>
  </si>
  <si>
    <t>WXYZ</t>
  </si>
  <si>
    <t>http://www.wxyz.com</t>
  </si>
  <si>
    <t>9126ecc7-e3ac-54d1-a3bc-50ecbc95e29e</t>
  </si>
  <si>
    <t>Wxyz Web Cams</t>
  </si>
  <si>
    <t>http://wxyzwebcams.com</t>
  </si>
  <si>
    <t>a19baf99-e071-f917-6aab-c960c6ce62e3</t>
  </si>
  <si>
    <t>WY Partners</t>
  </si>
  <si>
    <t>http://www.wypartners.com</t>
  </si>
  <si>
    <t>e0891244-4b71-36ff-6b88-eec851866f60</t>
  </si>
  <si>
    <t>wy.by ag</t>
  </si>
  <si>
    <t>http://wyby.ch</t>
  </si>
  <si>
    <t>62b49a26-34db-03ed-2994-4c52847088e7</t>
  </si>
  <si>
    <t>WY5</t>
  </si>
  <si>
    <t>http://www.pivotlp.org/wy5/home.php</t>
  </si>
  <si>
    <t>2ab2a0de-3fec-59aa-dc56-e6ce1939b3b0</t>
  </si>
  <si>
    <t>WyÌÉå_sza SzkoÌÉåâa Biznesu Ì¢åÛåÒ National-Louis University</t>
  </si>
  <si>
    <t>http://www.wsb-nlu.edu.pl</t>
  </si>
  <si>
    <t>ff48d8c6-e2cf-d63f-82fd-1392f2c751e3</t>
  </si>
  <si>
    <t>WyÌÉå_sza SzkoÌÉåâa Gospodarki</t>
  </si>
  <si>
    <t>http://www.wsg.byd.pl/</t>
  </si>
  <si>
    <t>caf6c976-c85c-77e4-73cc-75731ea17b3e</t>
  </si>
  <si>
    <t>Wyandotte Alarm Company</t>
  </si>
  <si>
    <t>http://www.wyandottealarm.com</t>
  </si>
  <si>
    <t>6af0de76-00b1-7eaf-1985-a2ae4421c62c</t>
  </si>
  <si>
    <t>Wyatt Company</t>
  </si>
  <si>
    <t>http://www.wyatt.com</t>
  </si>
  <si>
    <t>b9f23f6f-44fc-75b3-53e5-c6815e752e66</t>
  </si>
  <si>
    <t>Wyatt Health Management</t>
  </si>
  <si>
    <t>http://www.wyatthealth.com</t>
  </si>
  <si>
    <t>a8219d5a-815d-e027-b4b7-95d472b08730</t>
  </si>
  <si>
    <t>Wyatt Media Group</t>
  </si>
  <si>
    <t>http://www.wyatt.se</t>
  </si>
  <si>
    <t>90dce5fa-7552-1b18-06d3-f1314a480c54</t>
  </si>
  <si>
    <t>Wyberry Technologies</t>
  </si>
  <si>
    <t>http://wyberry.com/</t>
  </si>
  <si>
    <t>4806f262-df68-ab4f-3277-8d47037f3a2c</t>
  </si>
  <si>
    <t>Wybron</t>
  </si>
  <si>
    <t>http://www.wybron.com</t>
  </si>
  <si>
    <t>a64dc1b8-a132-95c3-28bd-346b0596b84d</t>
  </si>
  <si>
    <t>Wyca Robotics</t>
  </si>
  <si>
    <t>http://www.wyca-robotics.com</t>
  </si>
  <si>
    <t>6f18905c-eb97-5359-a939-59e68f2a4d22</t>
  </si>
  <si>
    <t>Wyche Innovation Centre</t>
  </si>
  <si>
    <t>http://wyche-innovation.com/</t>
  </si>
  <si>
    <t>d8f2fefa-86b2-af99-428f-c79f40a9db0b</t>
  </si>
  <si>
    <t>Wycheproof Boomerangs</t>
  </si>
  <si>
    <t>http://www.boomerangsales.com/</t>
  </si>
  <si>
    <t>3519957c-ccd4-2ecb-de55-49a7c2458ac2</t>
  </si>
  <si>
    <t>Wychwood Brewery</t>
  </si>
  <si>
    <t>http://www.wychwood.co.uk</t>
  </si>
  <si>
    <t>f8d13aa8-df64-f95e-f7f6-e03d624b6976</t>
  </si>
  <si>
    <t>Wychwood Capital Investments Ltd</t>
  </si>
  <si>
    <t>http://www.wychwoodcapital.com/</t>
  </si>
  <si>
    <t>e22dab39-4691-e2a1-1a2e-80a2464ea69c</t>
  </si>
  <si>
    <t>Wychwood Deli</t>
  </si>
  <si>
    <t>http://www.wychwooddeli.co.uk</t>
  </si>
  <si>
    <t>c434515c-cd43-a38d-956b-b21d74044a12</t>
  </si>
  <si>
    <t>WyckedRoot</t>
  </si>
  <si>
    <t>http://wyckedroot.com/</t>
  </si>
  <si>
    <t>f340e4c8-4487-7b1f-bcf7-65f9bae196be</t>
  </si>
  <si>
    <t>Wyckoff General Counsels</t>
  </si>
  <si>
    <t>http://wyckoffgc.com</t>
  </si>
  <si>
    <t>320d1c03-df66-0d32-1d70-9ea9c5e9fed9</t>
  </si>
  <si>
    <t>WyckWyre</t>
  </si>
  <si>
    <t>http://www.wyckwyre.com</t>
  </si>
  <si>
    <t>05538318-1aac-edea-6c8f-77688cb77fdf</t>
  </si>
  <si>
    <t>Wycliffe Associates</t>
  </si>
  <si>
    <t>http://www.wycliffeassociates.org/</t>
  </si>
  <si>
    <t>43d5424b-3e05-dcd1-a880-b80263406baa</t>
  </si>
  <si>
    <t>Wycombe Environment Centre</t>
  </si>
  <si>
    <t>http://www.ecobuzz.org.uk/</t>
  </si>
  <si>
    <t>fbfde2cc-6426-46aa-3dd1-b8784753845c</t>
  </si>
  <si>
    <t>Wyconn</t>
  </si>
  <si>
    <t>http://www.wyconn.com</t>
  </si>
  <si>
    <t>bcc006c6-1749-4356-1079-630d8116a2f4</t>
  </si>
  <si>
    <t>WYDK TV Inc.</t>
  </si>
  <si>
    <t>http://www.wydktv.com</t>
  </si>
  <si>
    <t>a0aa9569-1966-522c-c6fa-72489924f313</t>
  </si>
  <si>
    <t>wydr</t>
  </si>
  <si>
    <t>http://wydr.co/</t>
  </si>
  <si>
    <t>7a2ba849-0236-d092-9611-404986a1a614</t>
  </si>
  <si>
    <t>Wydr</t>
  </si>
  <si>
    <t>https://www.wydr.in/</t>
  </si>
  <si>
    <t>8b3a229f-bd21-8fc7-ce0d-5097c182a173</t>
  </si>
  <si>
    <t>Wye Works</t>
  </si>
  <si>
    <t>http://www.wyeworks.com</t>
  </si>
  <si>
    <t>fb5c7028-5c10-36c7-26a4-0eba50be8e50</t>
  </si>
  <si>
    <t>Wyeth Biopharma</t>
  </si>
  <si>
    <t>a86ac7fc-497e-7c3e-ab91-e44949d78ea6</t>
  </si>
  <si>
    <t>Wyeth Laboratories</t>
  </si>
  <si>
    <t>a9644bc7-0dbd-d439-0e99-357fdddeeb51</t>
  </si>
  <si>
    <t>WYGU</t>
  </si>
  <si>
    <t>http://www.wygu.com</t>
  </si>
  <si>
    <t>1a8995be-fc3c-2ffe-bca3-8dcea514c0d4</t>
  </si>
  <si>
    <t>WyKay Inc.</t>
  </si>
  <si>
    <t>http://wykay.com/</t>
  </si>
  <si>
    <t>2840fcff-c844-e815-e72c-13f6f089545e</t>
  </si>
  <si>
    <t>Wyld Research LTD</t>
  </si>
  <si>
    <t>http://wyldresearch.com</t>
  </si>
  <si>
    <t>95eec880-2388-176b-d713-bf4ad6329e96</t>
  </si>
  <si>
    <t>Wyldfire</t>
  </si>
  <si>
    <t>http://www.wyldfireapp.com</t>
  </si>
  <si>
    <t>f18025d5-10aa-e6ce-ae4b-caaf2282df64</t>
  </si>
  <si>
    <t>WyldFyre Technologies</t>
  </si>
  <si>
    <t>http://www.wyldfyre.com/</t>
  </si>
  <si>
    <t>0a2b2c6b-152d-17f5-91d4-b5e1847db8c1</t>
  </si>
  <si>
    <t>Wyldsson</t>
  </si>
  <si>
    <t>http://wyldsson.com</t>
  </si>
  <si>
    <t>942d0a3b-606e-ee63-bab3-e6ef86b3af01</t>
  </si>
  <si>
    <t>Wyle</t>
  </si>
  <si>
    <t>http://www.wylelabs.com</t>
  </si>
  <si>
    <t>cef0d36e-4e9b-485d-ea9b-bb93298b0694</t>
  </si>
  <si>
    <t>Wyle Consulting and Research</t>
  </si>
  <si>
    <t>http://ww2.wyle.com</t>
  </si>
  <si>
    <t>36a8c253-9a6b-45d3-09dc-f4eb2850e8d5</t>
  </si>
  <si>
    <t>Wyle Electronics</t>
  </si>
  <si>
    <t>https://kbr.com</t>
  </si>
  <si>
    <t>d62f1da8-a463-6cbb-8700-6856b565c9d1</t>
  </si>
  <si>
    <t>Wyle Systems</t>
  </si>
  <si>
    <t>a4de5433-8851-2320-c036-1d32b44f1813</t>
  </si>
  <si>
    <t>Wylei, LLC</t>
  </si>
  <si>
    <t>http://www.wylei.com/</t>
  </si>
  <si>
    <t>28106893-8bc3-05d3-603c-7b4290942169</t>
  </si>
  <si>
    <t>Wyless</t>
  </si>
  <si>
    <t>http://www.wyless.com/</t>
  </si>
  <si>
    <t>5a89c249-ee4f-e959-b666-e5548e1aacd0</t>
  </si>
  <si>
    <t>Wylie Communications</t>
  </si>
  <si>
    <t>http://www.wyliecomm.com/</t>
  </si>
  <si>
    <t>15e91f46-08c5-c058-431e-7c5ca9c7e100</t>
  </si>
  <si>
    <t>Wylie Wagg</t>
  </si>
  <si>
    <t>http://www.wyliewagg.com/</t>
  </si>
  <si>
    <t>a0427015-21f3-01c9-484b-97f174b8753f</t>
  </si>
  <si>
    <t>Wylio</t>
  </si>
  <si>
    <t>http://www.wylio.com</t>
  </si>
  <si>
    <t>08944133-4c03-26fd-d50b-f5d819c60f70</t>
  </si>
  <si>
    <t>Wyliodrin</t>
  </si>
  <si>
    <t>https://wyliodrin.com/</t>
  </si>
  <si>
    <t>0030e50e-7c2d-a255-2ab8-259f4c5f633a</t>
  </si>
  <si>
    <t>Wymac Capital, Inc.</t>
  </si>
  <si>
    <t>http://www.wymac.com</t>
  </si>
  <si>
    <t>18e9fbfb-d0e7-5122-e956-2ed8a97442fd</t>
  </si>
  <si>
    <t>Wyman Fitness, Inc.</t>
  </si>
  <si>
    <t>https://www.leeboez.com</t>
  </si>
  <si>
    <t>12012dd5-a954-7941-ec43-aa7388a761dd</t>
  </si>
  <si>
    <t>Wyman-Gordon</t>
  </si>
  <si>
    <t>http://www.wyman-gordon.com</t>
  </si>
  <si>
    <t>ad4b51f6-36e6-d615-4bf5-787973d5d477</t>
  </si>
  <si>
    <t>wymie</t>
  </si>
  <si>
    <t>http://wymie.com</t>
  </si>
  <si>
    <t>0ffdb8b0-2fdc-4df2-75a9-586e93a57f62</t>
  </si>
  <si>
    <t>Wymsical</t>
  </si>
  <si>
    <t>http://wymsical.com/</t>
  </si>
  <si>
    <t>c6b9df29-3dfd-3b40-a3b7-8822acc67754</t>
  </si>
  <si>
    <t>WYN Factory Pty Ltd</t>
  </si>
  <si>
    <t>http://www.wyngle.com.au</t>
  </si>
  <si>
    <t>1edd0b93-eab7-826b-2d67-5a89cb412dab</t>
  </si>
  <si>
    <t>Wynberg Pharmaceuticals</t>
  </si>
  <si>
    <t>http://www.vibacsan.com/</t>
  </si>
  <si>
    <t>ead1fc49-97e1-b43c-2430-f1f0ca7fec0f</t>
  </si>
  <si>
    <t>Wynbi</t>
  </si>
  <si>
    <t>http://www.wynbi.com</t>
  </si>
  <si>
    <t>af83179d-7d31-f014-9212-33a583383706</t>
  </si>
  <si>
    <t>Wynbox</t>
  </si>
  <si>
    <t>http://www.wynbox.com/</t>
  </si>
  <si>
    <t>1c97ab1a-75c2-090f-9c77-b3e3d4ff8f2d</t>
  </si>
  <si>
    <t>Wyncode</t>
  </si>
  <si>
    <t>http://www.wyncode.co</t>
  </si>
  <si>
    <t>4b335c9b-f92e-5c7c-3790-2c7742e15c57</t>
  </si>
  <si>
    <t>wynd</t>
  </si>
  <si>
    <t>http://wynd.it</t>
  </si>
  <si>
    <t>63b0f080-1f37-7f43-8d2f-692ace0a82c5</t>
  </si>
  <si>
    <t>Wynd</t>
  </si>
  <si>
    <t>http://www.wynd.eu/</t>
  </si>
  <si>
    <t>fdabce3b-3a7a-58c3-4de6-d4e47b325b33</t>
  </si>
  <si>
    <t>Wynd Communication</t>
  </si>
  <si>
    <t>http://www.purplevrs.com</t>
  </si>
  <si>
    <t>02e70b29-29fb-1a78-f799-f68e018da2b2</t>
  </si>
  <si>
    <t>Wynd Coworking Space</t>
  </si>
  <si>
    <t>http://www.wynd.hk/</t>
  </si>
  <si>
    <t>b8dd275f-92e9-c5ac-ed5b-1f766d36eb11</t>
  </si>
  <si>
    <t>Wynd Technologies, Inc.</t>
  </si>
  <si>
    <t>http://www.hellowynd.com</t>
  </si>
  <si>
    <t>6ad9f8ba-e670-4c05-4f28-5407ba51dfc9</t>
  </si>
  <si>
    <t>Wyndcrest Partners</t>
  </si>
  <si>
    <t>3993240a-29d9-944a-61c3-29c3fce188bb</t>
  </si>
  <si>
    <t>Wyndeham Group</t>
  </si>
  <si>
    <t>http://www.wyndeham.co.uk/</t>
  </si>
  <si>
    <t>4bfdec07-a182-31a4-7db2-3301b6b8b72f</t>
  </si>
  <si>
    <t>Wyndflow</t>
  </si>
  <si>
    <t>http://wyndflow.com</t>
  </si>
  <si>
    <t>61353798-ea85-5f39-a9f4-54526e18c77c</t>
  </si>
  <si>
    <t>Wyndham Capital Mortgage</t>
  </si>
  <si>
    <t>http://wyndhamcapital.com</t>
  </si>
  <si>
    <t>7a2929ab-d896-ece0-b9c1-e9dba95c5cc7</t>
  </si>
  <si>
    <t>Wyndham Hotel Group</t>
  </si>
  <si>
    <t>http://www.wyndhamhotelgroup.com/</t>
  </si>
  <si>
    <t>90a9bf07-8580-dd52-f040-736e5b8b4976</t>
  </si>
  <si>
    <t>Wyndham Jade</t>
  </si>
  <si>
    <t>https://www.wyndhamjade.com/</t>
  </si>
  <si>
    <t>c8036e1a-4a69-6f1c-4756-fd204e583bd6</t>
  </si>
  <si>
    <t>Wyndham Vacation Resorts</t>
  </si>
  <si>
    <t>https://www.myclubwyndham.com</t>
  </si>
  <si>
    <t>8e3002b3-5acd-6376-e44e-9457ea6b1c96</t>
  </si>
  <si>
    <t>Wyndham Worldwide</t>
  </si>
  <si>
    <t>http://www.wyndhamworldwide.com/</t>
  </si>
  <si>
    <t>b4a656ea-7108-45bf-2f29-2aa30662633d</t>
  </si>
  <si>
    <t>Wyndow, Inc.</t>
  </si>
  <si>
    <t>http://corp.wyndow.com</t>
  </si>
  <si>
    <t>47178adc-ce0c-c66c-0f9e-2779aca63f9a</t>
  </si>
  <si>
    <t>Wyndstorm</t>
  </si>
  <si>
    <t>http://www.wyndstorm.com</t>
  </si>
  <si>
    <t>62c025ce-9eee-8386-2383-86d44caebbc7</t>
  </si>
  <si>
    <t>Wyng</t>
  </si>
  <si>
    <t>http://www.wyng.com</t>
  </si>
  <si>
    <t>e0b94816-2dea-d4bb-4fb8-0151fc55290d</t>
  </si>
  <si>
    <t>Wyngspan, Inc.</t>
  </si>
  <si>
    <t>http://www.wyngspan.com</t>
  </si>
  <si>
    <t>09b599cb-abb9-b5b9-1c28-0611fbeee169</t>
  </si>
  <si>
    <t>Wynk</t>
  </si>
  <si>
    <t>http://wynkmakeup.com/</t>
  </si>
  <si>
    <t>779e6782-c239-212e-e740-5b5926413d1e</t>
  </si>
  <si>
    <t>Wynlink</t>
  </si>
  <si>
    <t>http://www.yxyun.com</t>
  </si>
  <si>
    <t>75aa6d76-44d4-4399-dee4-9e4447b53c89</t>
  </si>
  <si>
    <t>Wynn &amp; Encore Resort</t>
  </si>
  <si>
    <t>http://www.wynnlasvegas.com</t>
  </si>
  <si>
    <t>b9cb1c55-e975-9ca6-eddf-9d7c65effd91</t>
  </si>
  <si>
    <t>Wynn Dental Care</t>
  </si>
  <si>
    <t>http://wynndentalcare.com</t>
  </si>
  <si>
    <t>4f0a87bf-bd82-5fc3-e73a-98bdcb837cad</t>
  </si>
  <si>
    <t>Wynn Resorts</t>
  </si>
  <si>
    <t>http://www.wynnresorts.com</t>
  </si>
  <si>
    <t>1c2286bf-47f7-7460-b394-83484b3a2ed1</t>
  </si>
  <si>
    <t>Wynnchurch Capital</t>
  </si>
  <si>
    <t>http://www.wynnchurch.com</t>
  </si>
  <si>
    <t>ff7ea850-d1d4-84c0-7af1-b7617fdc971d</t>
  </si>
  <si>
    <t>Wynne Solutions</t>
  </si>
  <si>
    <t>http://wynnesolutions.com/</t>
  </si>
  <si>
    <t>13d8d357-e036-87c0-afcf-5d2b18d71e43</t>
  </si>
  <si>
    <t>Wynnefield Capital Advisors</t>
  </si>
  <si>
    <t>http://www.wynnefieldcapital.com</t>
  </si>
  <si>
    <t>9ac7d8c6-8992-86bc-1c95-3e6a2a5f8f45</t>
  </si>
  <si>
    <t>Wynnewood Dental Arts</t>
  </si>
  <si>
    <t>http://wynnewooddentalarts.com</t>
  </si>
  <si>
    <t>b2c51034-8748-904d-70d8-f5c11e4c2fcc</t>
  </si>
  <si>
    <t>WynnStarr Flavors</t>
  </si>
  <si>
    <t>http://www.wynnstarr.com/</t>
  </si>
  <si>
    <t>617ff41d-66bf-e83a-8400-508280238e1d</t>
  </si>
  <si>
    <t>Wynnum North High School</t>
  </si>
  <si>
    <t>https://wynnumshs.eq.edu.au</t>
  </si>
  <si>
    <t>b0a0db48-9520-7a01-8bee-d89d6e02dc76</t>
  </si>
  <si>
    <t>Wynright Corporation</t>
  </si>
  <si>
    <t>http://www.wynright.com</t>
  </si>
  <si>
    <t>1c6f9d45-bdf4-b2fa-ee4a-df2aeda38779</t>
  </si>
  <si>
    <t>Wynston</t>
  </si>
  <si>
    <t>https://www.wynstonapp.com</t>
  </si>
  <si>
    <t>be81b4ca-e3bc-426c-2279-70f85b02f55a</t>
  </si>
  <si>
    <t>Wyntax Consultancy Services</t>
  </si>
  <si>
    <t>http://www.wyntax.com/</t>
  </si>
  <si>
    <t>e0b88298-4bda-d69d-b620-e0cd0017ef6a</t>
  </si>
  <si>
    <t>Wynton Marsalis Enterprises</t>
  </si>
  <si>
    <t>http://wyntonmarsalis.org/</t>
  </si>
  <si>
    <t>855f8107-4d13-b522-35cd-015d537fb62f</t>
  </si>
  <si>
    <t>Wynyard Advanced Cyber Security</t>
  </si>
  <si>
    <t>http://www.wynyardgroup.com/index.html</t>
  </si>
  <si>
    <t>5bfef0b2-3287-1cfe-1b98-2d94813a2650</t>
  </si>
  <si>
    <t>Wynyard Group</t>
  </si>
  <si>
    <t>https://www.wynyardgroup.com/</t>
  </si>
  <si>
    <t>c6f65255-d3c5-abbf-e473-035367cecacf</t>
  </si>
  <si>
    <t>Wyoming Angels Network</t>
  </si>
  <si>
    <t>http://wyomingangels.weebly.com</t>
  </si>
  <si>
    <t>6b2bd58c-4cf2-5486-78b3-145c45dceb71</t>
  </si>
  <si>
    <t>Wyoming Automobile Dealers Association</t>
  </si>
  <si>
    <t>http://www.wyoautodealers.org</t>
  </si>
  <si>
    <t>8ae8e392-b2e1-c624-8036-f5b76da6e331</t>
  </si>
  <si>
    <t>Wyoming Business Report</t>
  </si>
  <si>
    <t>http://www.wyomingbusinessreport.com/</t>
  </si>
  <si>
    <t>1b8d3055-70c2-de98-478f-04a111f09bd5</t>
  </si>
  <si>
    <t>Wyoming Catholic College</t>
  </si>
  <si>
    <t>http://www.wyomingcatholiccollege.com/</t>
  </si>
  <si>
    <t>16a76d39-d66c-3bf8-0eb0-e6333e051a4b</t>
  </si>
  <si>
    <t>Wyoming County Career &amp; Technical Center</t>
  </si>
  <si>
    <t>http://wcvtc.wyom.tec.wv.us/</t>
  </si>
  <si>
    <t>f68b6236-de9f-a745-0710-f72cc40ac303</t>
  </si>
  <si>
    <t>Wyoming Public Radio</t>
  </si>
  <si>
    <t>http://wyomingpublicmedia.org/</t>
  </si>
  <si>
    <t>892e25bc-d60b-6ee5-946c-8efe24bae660</t>
  </si>
  <si>
    <t>Wyoming Stockgrowers Agricultural Land Trust</t>
  </si>
  <si>
    <t>http://www.wysga.org</t>
  </si>
  <si>
    <t>0e5aafca-e0fe-631b-8779-94dcc1c26af0</t>
  </si>
  <si>
    <t>Wyoming Technology Business Center</t>
  </si>
  <si>
    <t>http://www.uwyo.edu/wtbc</t>
  </si>
  <si>
    <t>a7ca3508-8449-e51b-ca54-cf117b71d4e0</t>
  </si>
  <si>
    <t>Wyoming Virtual Office</t>
  </si>
  <si>
    <t>https://yourwyomingregisteredagent.com</t>
  </si>
  <si>
    <t>5f1dbb4f-7301-eac4-8869-767d6ccac2cd</t>
  </si>
  <si>
    <t>Wyoos</t>
  </si>
  <si>
    <t>http://www.wyoos.com/</t>
  </si>
  <si>
    <t>91c2587b-f89b-d492-c636-8698a8133fb3</t>
  </si>
  <si>
    <t>WyoTech, Daytona</t>
  </si>
  <si>
    <t>http://www.wyotech.edu/campus/daytona</t>
  </si>
  <si>
    <t>b014c4ca-5aaa-d02c-7b5e-fcf295683e74</t>
  </si>
  <si>
    <t>WyoTech, Fremont</t>
  </si>
  <si>
    <t>http://www.wyotech.edu/</t>
  </si>
  <si>
    <t>1674f0b6-363b-df7e-e51a-cdbd09f06db2</t>
  </si>
  <si>
    <t>WyoTech, Long Beach</t>
  </si>
  <si>
    <t>http://www.wyotech.edu/campus/long_beach</t>
  </si>
  <si>
    <t>344313ac-c524-c196-ea9a-52d9a361fdcd</t>
  </si>
  <si>
    <t>Wyoti</t>
  </si>
  <si>
    <t>http://www.wyoti.com/</t>
  </si>
  <si>
    <t>225182ac-5a55-cc4f-6507-2085911b3048</t>
  </si>
  <si>
    <t>Wyp Aviation</t>
  </si>
  <si>
    <t>http://www.wypaviation.com</t>
  </si>
  <si>
    <t>a2886dfa-1ff4-83d8-c5f2-624547829ffb</t>
  </si>
  <si>
    <t>Wype</t>
  </si>
  <si>
    <t>http://www.wype.com/</t>
  </si>
  <si>
    <t>2e8948dd-68f2-8c4a-77d7-f0e1d9131689</t>
  </si>
  <si>
    <t>Wyper</t>
  </si>
  <si>
    <t>http://wyper.co/</t>
  </si>
  <si>
    <t>26684620-4fdb-e97b-bc30-63dce89fadfa</t>
  </si>
  <si>
    <t>Wyplay</t>
  </si>
  <si>
    <t>http://www.wyplay.com</t>
  </si>
  <si>
    <t>a6660947-1383-eb0d-d139-7fd4aba748a6</t>
  </si>
  <si>
    <t>WyR | What you Rave</t>
  </si>
  <si>
    <t>http://whatyourave.com/</t>
  </si>
  <si>
    <t>101f0fb2-5382-f657-21f4-b3082c12fb78</t>
  </si>
  <si>
    <t>Wyre</t>
  </si>
  <si>
    <t>https://www.sendwyre.com/</t>
  </si>
  <si>
    <t>ff188849-ef2c-c2d1-6064-6b302d4db677</t>
  </si>
  <si>
    <t>WyreApp</t>
  </si>
  <si>
    <t>http://wyre-app.com/</t>
  </si>
  <si>
    <t>c6880a58-db22-0314-d67b-fb1ee53cb37a</t>
  </si>
  <si>
    <t>Wyred</t>
  </si>
  <si>
    <t>http://www.wyred.biz</t>
  </si>
  <si>
    <t>8a6c71fa-7eca-cf18-e450-c036bcc92cad</t>
  </si>
  <si>
    <t>WyreYoo Global</t>
  </si>
  <si>
    <t>http://www.wyreyoo.com</t>
  </si>
  <si>
    <t>370b034b-cb3f-54f8-5788-b85c8e70c0e4</t>
  </si>
  <si>
    <t>WYRLaw</t>
  </si>
  <si>
    <t>http://www.wyr-law.com/</t>
  </si>
  <si>
    <t>5a9ee614-e885-c6b1-818d-fb35fbd6864c</t>
  </si>
  <si>
    <t>Wysa</t>
  </si>
  <si>
    <t>http://www.wysa.io/</t>
  </si>
  <si>
    <t>7cff266e-bf8d-7491-ce8a-c2830d6b7408</t>
  </si>
  <si>
    <t>Wysada.com</t>
  </si>
  <si>
    <t>http://wysada.com</t>
  </si>
  <si>
    <t>caa0c8c5-6105-8166-aa63-68c5f539e0df</t>
  </si>
  <si>
    <t>Wyscout</t>
  </si>
  <si>
    <t>http://www.wyscout.com</t>
  </si>
  <si>
    <t>51f509e4-e3a5-db98-49fe-818927dd230c</t>
  </si>
  <si>
    <t>WysDM Software</t>
  </si>
  <si>
    <t>http://www.wysdm.com</t>
  </si>
  <si>
    <t>5b8a0514-0da8-4d9d-daea-474858c33391</t>
  </si>
  <si>
    <t>Wysdom</t>
  </si>
  <si>
    <t>http://www.wysdom.com</t>
  </si>
  <si>
    <t>50298167-88ab-8134-0c49-a12daf7a13f6</t>
  </si>
  <si>
    <t>http://www.mywysdom.com</t>
  </si>
  <si>
    <t>67d53ee1-3543-9a73-798e-eb777b4efb11</t>
  </si>
  <si>
    <t>WYSE Design &amp; Development Inc.</t>
  </si>
  <si>
    <t>http://www.wyse-design.com</t>
  </si>
  <si>
    <t>cca97fea-9dfe-e9e9-d7c8-280e93321412</t>
  </si>
  <si>
    <t>WYSE GAMES</t>
  </si>
  <si>
    <t>http://www.wysegames.com</t>
  </si>
  <si>
    <t>0d5171c1-26e9-03ce-0ff9-f6b50d41b29a</t>
  </si>
  <si>
    <t>Wyse International Inc.</t>
  </si>
  <si>
    <t>http://www.wyse-ngo.org</t>
  </si>
  <si>
    <t>2e0a13f0-2eea-435e-380b-6490337e8a02</t>
  </si>
  <si>
    <t>Wyse Technology</t>
  </si>
  <si>
    <t>http://www.wyse.com</t>
  </si>
  <si>
    <t>93aa37f8-52e6-d0df-7eac-68bc5f98d83d</t>
  </si>
  <si>
    <t>Wysebridge Patent Bar Review, LLC</t>
  </si>
  <si>
    <t>http://www.wysebridge.com/</t>
  </si>
  <si>
    <t>b8e734a9-39bd-8d6d-0f2a-b3b554753349</t>
  </si>
  <si>
    <t>Wysee</t>
  </si>
  <si>
    <t>http://wysee.com</t>
  </si>
  <si>
    <t>ee8236e2-9df6-f17e-e229-a68d0daeeff7</t>
  </si>
  <si>
    <t>WyseGyde</t>
  </si>
  <si>
    <t>http://www.wysegyde.com</t>
  </si>
  <si>
    <t>c5f169f8-ea44-827b-30c6-277b17e7dd37</t>
  </si>
  <si>
    <t>Wysengine</t>
  </si>
  <si>
    <t>http://www.wysengine.com</t>
  </si>
  <si>
    <t>6eb1a22c-6aad-f577-323a-ffec3ad7a745</t>
  </si>
  <si>
    <t>WYSH</t>
  </si>
  <si>
    <t>http://wysh.travel</t>
  </si>
  <si>
    <t>0f78061d-48ba-55df-be64-f14aafc922c4</t>
  </si>
  <si>
    <t>Wysistat</t>
  </si>
  <si>
    <t>http://www.wysistat.net/</t>
  </si>
  <si>
    <t>046c73f1-9c2b-86f1-0549-a6a518dd021a</t>
  </si>
  <si>
    <t>Wysiwyg</t>
  </si>
  <si>
    <t>http://www.wysiwyg.net</t>
  </si>
  <si>
    <t>edc80212-7062-8142-4b85-bc4f4e5eb0ec</t>
  </si>
  <si>
    <t>WYSIWYG Marketing</t>
  </si>
  <si>
    <t>http://www.wysiwygmarketing.com</t>
  </si>
  <si>
    <t>6d3ea0ec-98f6-0bce-2545-eca2d66a80ff</t>
  </si>
  <si>
    <t>wysker</t>
  </si>
  <si>
    <t>http://www.wysker.com</t>
  </si>
  <si>
    <t>836e5911-7b11-210d-0300-ff529b54cffc</t>
  </si>
  <si>
    <t>Wysper</t>
  </si>
  <si>
    <t>http://www.wysper.ph/</t>
  </si>
  <si>
    <t>881a526f-f00c-927c-9f6c-19ead8229bcf</t>
  </si>
  <si>
    <t>Wyss Institute</t>
  </si>
  <si>
    <t>http://wyss.harvard.edu</t>
  </si>
  <si>
    <t>1b87d03e-743c-4b69-abbd-b5c7e6242682</t>
  </si>
  <si>
    <t>Wyst</t>
  </si>
  <si>
    <t>http://www.wyst.it</t>
  </si>
  <si>
    <t>084fdab1-e95d-2274-b494-274d478c7b36</t>
  </si>
  <si>
    <t>Wytec International</t>
  </si>
  <si>
    <t>http://wytecintl.com</t>
  </si>
  <si>
    <t>777c612a-6a9d-8667-645f-4152f29553b6</t>
  </si>
  <si>
    <t>Wytheville Community College</t>
  </si>
  <si>
    <t>http://www.wcc.vccs.edu/</t>
  </si>
  <si>
    <t>5472a881-1d33-2c52-a185-2383f86bdf27</t>
  </si>
  <si>
    <t>WythMe</t>
  </si>
  <si>
    <t>http://wyth.me/</t>
  </si>
  <si>
    <t>09b3133b-32a7-50c9-37f7-59d063a464d7</t>
  </si>
  <si>
    <t>WYTKNYT Enterprises</t>
  </si>
  <si>
    <t>https://wytknyt.com</t>
  </si>
  <si>
    <t>f54fea7b-110a-953f-a613-d7900cfc134a</t>
  </si>
  <si>
    <t>WytwÌÄå_rnia Sit "Sitono" Krzysztof Nowakowski</t>
  </si>
  <si>
    <t>http://www.sitono.pl</t>
  </si>
  <si>
    <t>31f5f476-e030-23cb-99ff-05ca764f4eeb</t>
  </si>
  <si>
    <t>Wyvern</t>
  </si>
  <si>
    <t>http://www.wyvernltd.com/</t>
  </si>
  <si>
    <t>60b44a1b-f3d2-58f1-ca9d-2e3ec5152841</t>
  </si>
  <si>
    <t>Wyvern Seed Fund</t>
  </si>
  <si>
    <t>http://www.wyvernfund.com</t>
  </si>
  <si>
    <t>116bafe1-2df4-20c0-7cd3-1635a698452d</t>
  </si>
  <si>
    <t>Wywozgruzu</t>
  </si>
  <si>
    <t>http://wywozgruzupoznan.pl</t>
  </si>
  <si>
    <t>4f8be922-cafa-c187-81e3-d91d44f4ca76</t>
  </si>
  <si>
    <t>wywy</t>
  </si>
  <si>
    <t>http://wywy.com</t>
  </si>
  <si>
    <t>a7da429d-4f0c-d956-9a70-a73e354a3fd1</t>
  </si>
  <si>
    <t>Wyzant</t>
  </si>
  <si>
    <t>http://www.wyzant.com</t>
  </si>
  <si>
    <t>afce01be-0e6e-e6af-c824-5c26c7f83684</t>
  </si>
  <si>
    <t>WyzeDev LLC</t>
  </si>
  <si>
    <t>http://www.wyzedev.com</t>
  </si>
  <si>
    <t>e9ab3e1a-7132-d5ff-a1fa-acc9d08a70c5</t>
  </si>
  <si>
    <t>Wyzerr</t>
  </si>
  <si>
    <t>http://www.wyzerr.com</t>
  </si>
  <si>
    <t>69dc6d3d-2f66-05c0-1493-b26a085d1c11</t>
  </si>
  <si>
    <t>WyzeTalk</t>
  </si>
  <si>
    <t>http://www.wyzetalk.com</t>
  </si>
  <si>
    <t>ec3f91ed-81eb-31e6-a6bf-b46abbad98c6</t>
  </si>
  <si>
    <t>Wyzli</t>
  </si>
  <si>
    <t>https://wyzli.com</t>
  </si>
  <si>
    <t>ea50d85b-c81f-c037-1ed5-e466cd6e36ba</t>
  </si>
  <si>
    <t>Wyzlink</t>
  </si>
  <si>
    <t>http://www.wyzlink.com/</t>
  </si>
  <si>
    <t>57a6f3dd-3ecd-a965-8b65-49a6167f8c36</t>
  </si>
  <si>
    <t>Wyzowl</t>
  </si>
  <si>
    <t>http://www.wyzowl.com</t>
  </si>
  <si>
    <t>e08b8cc1-ba0c-3229-d119-84ddd086344e</t>
  </si>
  <si>
    <t>Wyzzle</t>
  </si>
  <si>
    <t>http://wyzzle.com</t>
  </si>
  <si>
    <t>a829e5ae-9635-9d3c-a64b-767d0144f2dd</t>
  </si>
  <si>
    <t>x</t>
  </si>
  <si>
    <t>https://www.facebook.com/</t>
  </si>
  <si>
    <t>81a814c5-d4f4-911e-298e-173e80a7c292</t>
  </si>
  <si>
    <t>X - Power Equipments</t>
  </si>
  <si>
    <t>http://www.xpowerindia.net</t>
  </si>
  <si>
    <t>04b29a59-089c-0a85-a343-6b261b3df102</t>
  </si>
  <si>
    <t>X and Y Design</t>
  </si>
  <si>
    <t>http://www.xandydesign.com</t>
  </si>
  <si>
    <t>28878e1f-7bfe-e495-defd-da1b182bcff0</t>
  </si>
  <si>
    <t>X Bar X</t>
  </si>
  <si>
    <t>http://www.ohmybeer.co.kr/</t>
  </si>
  <si>
    <t>db77d13d-2555-72c6-f9c9-f86cf7a5cb75</t>
  </si>
  <si>
    <t>X BODY</t>
  </si>
  <si>
    <t>http://x-bodybiosciences.com</t>
  </si>
  <si>
    <t>1693e1a9-e7a2-ae76-d082-24f6eec6832d</t>
  </si>
  <si>
    <t>X Communications</t>
  </si>
  <si>
    <t>http://www.xcommunications.ie</t>
  </si>
  <si>
    <t>2539183e-4e18-a83f-a31e-e1b424d5a77f</t>
  </si>
  <si>
    <t>X Driver Designs</t>
  </si>
  <si>
    <t>http://www.xdriverdesigns.com</t>
  </si>
  <si>
    <t>3296a9c6-e416-cd9b-76c6-b6b6dffc95e3</t>
  </si>
  <si>
    <t>X Fund</t>
  </si>
  <si>
    <t>http://www.x2fund.com</t>
  </si>
  <si>
    <t>23f0e7c1-23d1-e494-828f-e11c13211f6a</t>
  </si>
  <si>
    <t>X Horizon Group Limited</t>
  </si>
  <si>
    <t>http://www.xhorizongroup.com</t>
  </si>
  <si>
    <t>8ce1e3b0-95fd-c7d2-cb0c-7ceb5a8c3b27</t>
  </si>
  <si>
    <t>X Industries</t>
  </si>
  <si>
    <t>http://www.xindustries.org</t>
  </si>
  <si>
    <t>22196102-be1f-52dc-998a-7365a74c80bd</t>
  </si>
  <si>
    <t>X INFOTECH</t>
  </si>
  <si>
    <t>http://www.x-infotech.com/</t>
  </si>
  <si>
    <t>f44f94b3-5228-7d90-4209-a80816cfb3f2</t>
  </si>
  <si>
    <t>X Lab</t>
  </si>
  <si>
    <t>http://spendwallet.com</t>
  </si>
  <si>
    <t>65b3a664-0669-f634-d915-46ef9c8ab416</t>
  </si>
  <si>
    <t>X Laundry</t>
  </si>
  <si>
    <t>https://xlaundry.com</t>
  </si>
  <si>
    <t>f38b8667-10ca-d550-f500-56cd15555418</t>
  </si>
  <si>
    <t>X Material Processing</t>
  </si>
  <si>
    <t>http://www.xactmetal.com/</t>
  </si>
  <si>
    <t>14c2162d-09eb-6a69-2994-be76facf9fd1</t>
  </si>
  <si>
    <t>X Media Lab</t>
  </si>
  <si>
    <t>http://www.xmedialab.com/</t>
  </si>
  <si>
    <t>6797f0b7-8420-1059-314c-b5bf01393ac1</t>
  </si>
  <si>
    <t>X Open Hub</t>
  </si>
  <si>
    <t>http://xopenhub.pro/</t>
  </si>
  <si>
    <t>3277ac51-7e7b-a237-f595-865159c6ec3f</t>
  </si>
  <si>
    <t>X Rail Entertainment</t>
  </si>
  <si>
    <t>http://www.xrailenterprises.com</t>
  </si>
  <si>
    <t>958b3f48-1cfd-009f-55e1-aaf5c7cf30bc</t>
  </si>
  <si>
    <t>X Social Group Limited</t>
  </si>
  <si>
    <t>http://www.xsocialgroup.com</t>
  </si>
  <si>
    <t>b59ea3ca-5c65-95ce-7395-dd256e81f519</t>
  </si>
  <si>
    <t>X Span</t>
  </si>
  <si>
    <t>http://xspan.co.nz/</t>
  </si>
  <si>
    <t>54f77396-49f8-09f3-9bae-619f226eb718</t>
  </si>
  <si>
    <t>X stunts</t>
  </si>
  <si>
    <t>http://www.xstunts.com</t>
  </si>
  <si>
    <t>0491d302-852a-f82e-301a-a85bdb095df8</t>
  </si>
  <si>
    <t>X Tech Ventures</t>
  </si>
  <si>
    <t>http://xtechventures.com/</t>
  </si>
  <si>
    <t>03ce18f5-f89e-90c7-8aa0-ae4a910ba7e0</t>
  </si>
  <si>
    <t>X Technologies</t>
  </si>
  <si>
    <t>http://www.x-technologies.com</t>
  </si>
  <si>
    <t>c26fc899-d578-f420-10cc-bc22dd2746d8</t>
  </si>
  <si>
    <t>X The Moonshot Factory</t>
  </si>
  <si>
    <t>http://www.x.company</t>
  </si>
  <si>
    <t>a07d6401-c1b5-62e2-96b7-8feba0e75c0f</t>
  </si>
  <si>
    <t>X times Y</t>
  </si>
  <si>
    <t>http://www.xtimesy.com</t>
  </si>
  <si>
    <t>0d1d30e5-d2fa-629e-6d0b-b8ad2a37a247</t>
  </si>
  <si>
    <t>X V I</t>
  </si>
  <si>
    <t>http://www.xvi.co.jp/en/</t>
  </si>
  <si>
    <t>5aa12592-b170-42d9-f813-4f5ec4f57643</t>
  </si>
  <si>
    <t>X-1</t>
  </si>
  <si>
    <t>http://www.x-1.com</t>
  </si>
  <si>
    <t>d33deeeb-e1e9-b34d-ee31-d0d06a821356</t>
  </si>
  <si>
    <t>X-Act Consulting</t>
  </si>
  <si>
    <t>http://www.xact.dk</t>
  </si>
  <si>
    <t>5338e4f2-783b-d2a3-0355-f38af5c0f7e2</t>
  </si>
  <si>
    <t>X-Bar Ventures</t>
  </si>
  <si>
    <t>http://www.xbarventures.com</t>
  </si>
  <si>
    <t>0c5ba02e-59b2-465f-07e8-ab5fc2a7e3d6</t>
  </si>
  <si>
    <t>X-Beta</t>
  </si>
  <si>
    <t>http://x-beta.co.zw</t>
  </si>
  <si>
    <t>c3611572-40c3-2c5f-b1dc-d1728113a6e0</t>
  </si>
  <si>
    <t>X-bit labs</t>
  </si>
  <si>
    <t>http://www.xbitlabs.com/</t>
  </si>
  <si>
    <t>9c410086-c2b7-79e1-cfbb-ae9fa3baaf4a</t>
  </si>
  <si>
    <t>X-BOLT Orthapaedics</t>
  </si>
  <si>
    <t>http://www.x-bolt.com</t>
  </si>
  <si>
    <t>a601297d-a84d-c1a0-c14f-a0ffd374c5c1</t>
  </si>
  <si>
    <t>X-Celeprint</t>
  </si>
  <si>
    <t>http://www.x-celeprint.com/</t>
  </si>
  <si>
    <t>b27889f2-b9e0-843d-38a2-4d96b527203b</t>
  </si>
  <si>
    <t>X-Change-It</t>
  </si>
  <si>
    <t>http://x-change-it.com/</t>
  </si>
  <si>
    <t>b64fef92-d10d-22fd-9c01-50843de446bb</t>
  </si>
  <si>
    <t>X-Chem</t>
  </si>
  <si>
    <t>http://www.x-chemrx.com/</t>
  </si>
  <si>
    <t>b412ff68-6f04-8fd8-337e-01ab8d22406e</t>
  </si>
  <si>
    <t>X-Chem LLC</t>
  </si>
  <si>
    <t>http://x-chem.com/</t>
  </si>
  <si>
    <t>1fe16f06-3160-4ed0-14b8-ae1e9bbf76f2</t>
  </si>
  <si>
    <t>X-Collaboration Software</t>
  </si>
  <si>
    <t>http://www.x-collaboration.com/</t>
  </si>
  <si>
    <t>3ff8fe29-b5ba-ad6d-54ca-163053fd032e</t>
  </si>
  <si>
    <t>X-Crown Legal Services</t>
  </si>
  <si>
    <t>http://www.xcrown.ca</t>
  </si>
  <si>
    <t>6cca6264-89e8-60c7-4a04-585d4c0cc8b0</t>
  </si>
  <si>
    <t>X-Cultural Accelerator</t>
  </si>
  <si>
    <t>http://www.pandorahub.co/x-cultural-acceleration-bali-vol2</t>
  </si>
  <si>
    <t>5bf4d750-f979-7b43-0426-e3a539480134</t>
  </si>
  <si>
    <t>X-Doria</t>
  </si>
  <si>
    <t>http://xdorialife.com/</t>
  </si>
  <si>
    <t>a8839e3e-5ca5-d6c2-772a-405be678ddb4</t>
  </si>
  <si>
    <t>X-Ecos</t>
  </si>
  <si>
    <t>http://x-ecos.com</t>
  </si>
  <si>
    <t>408ecaf3-fe4b-8714-df2b-672d75c05746</t>
  </si>
  <si>
    <t>X-FAB Semiconductor Foundries</t>
  </si>
  <si>
    <t>http://www.xfab.com</t>
  </si>
  <si>
    <t>77f05ca2-2341-8e97-05c4-77d764357be5</t>
  </si>
  <si>
    <t>X-Factor Communications Holdings</t>
  </si>
  <si>
    <t>http://xfactorcom.com</t>
  </si>
  <si>
    <t>3a6d129c-2d86-9997-10e8-05a4f59e8fc9</t>
  </si>
  <si>
    <t>X-Farm</t>
  </si>
  <si>
    <t>http://www.xfarm.ag</t>
  </si>
  <si>
    <t>63ea3b32-016b-6f2a-de2a-b2421b9fccbb</t>
  </si>
  <si>
    <t>X-Formation</t>
  </si>
  <si>
    <t>https://www.x-formation.com</t>
  </si>
  <si>
    <t>20e12c06-4d64-b9d7-51b9-f29c6bab2d8a</t>
  </si>
  <si>
    <t>X-GAMES</t>
  </si>
  <si>
    <t>http://x-gamesinc.com</t>
  </si>
  <si>
    <t>0a432d77-b06a-23e4-86da-9df839b085fc</t>
  </si>
  <si>
    <t>X-Gloryway</t>
  </si>
  <si>
    <t>http://x-gloryway.blogspot.in</t>
  </si>
  <si>
    <t>91332779-52f5-ed97-8fc8-f76b26ea0dc9</t>
  </si>
  <si>
    <t>X-Igent</t>
  </si>
  <si>
    <t>http://x-igent.com/</t>
  </si>
  <si>
    <t>c63bc0db-b59b-4506-0c0c-cc51a7beaf25</t>
  </si>
  <si>
    <t>X-IO</t>
  </si>
  <si>
    <t>http://xiostorage.com</t>
  </si>
  <si>
    <t>4431f9a9-b6b8-42b0-6d5b-9adb4b10842d</t>
  </si>
  <si>
    <t>X-ISS</t>
  </si>
  <si>
    <t>http://www.x-iss.com/</t>
  </si>
  <si>
    <t>c117592c-38b9-a928-7826-9bf5bd64a4d5</t>
  </si>
  <si>
    <t>X-Lab</t>
  </si>
  <si>
    <t>http://thexlab.org/</t>
  </si>
  <si>
    <t>57d61ed6-5654-eea2-f5a1-eaecd9cd710a</t>
  </si>
  <si>
    <t>X-Matik Inc.</t>
  </si>
  <si>
    <t>http://www.x-matik.com</t>
  </si>
  <si>
    <t>4506c62b-e8c2-c0d8-eeac-7a47f77c2f1c</t>
  </si>
  <si>
    <t>x-media S.r.l.</t>
  </si>
  <si>
    <t>http://www.xmedia-italy.com</t>
  </si>
  <si>
    <t>1cf5d9b6-f106-8f0d-25e5-7f8cf8881662</t>
  </si>
  <si>
    <t>X-Micro</t>
  </si>
  <si>
    <t>http://www.x-micro.com/</t>
  </si>
  <si>
    <t>cc3792d9-6fd9-28f8-f219-9d9cebeb82ec</t>
  </si>
  <si>
    <t>X-Mirage</t>
  </si>
  <si>
    <t>http://www.x-mirage.com</t>
  </si>
  <si>
    <t>5c7140e2-845c-8130-77c6-6bd1a6d78578</t>
  </si>
  <si>
    <t>x-Mobility</t>
  </si>
  <si>
    <t>http://www.x-mobility.com</t>
  </si>
  <si>
    <t>43989978-1714-0f32-f9b3-602179b92072</t>
  </si>
  <si>
    <t>X-Mode Social</t>
  </si>
  <si>
    <t>http://xmode.io/</t>
  </si>
  <si>
    <t>e8140bed-94cd-104f-334f-8047ace2a466</t>
  </si>
  <si>
    <t>X-Nav Technologies</t>
  </si>
  <si>
    <t>http://x-navtech.com</t>
  </si>
  <si>
    <t>afcf30c1-6c0a-f092-77e0-b2fab01b9396</t>
  </si>
  <si>
    <t>X-Net</t>
  </si>
  <si>
    <t>https://www.x-net.at/</t>
  </si>
  <si>
    <t>d32282fa-1032-d556-60d4-9320dde1b505</t>
  </si>
  <si>
    <t>X-per-TO</t>
  </si>
  <si>
    <t>http://www.x-per-to.com</t>
  </si>
  <si>
    <t>88160bc5-ebd5-02e6-bc4d-6b5f6fcc2d4d</t>
  </si>
  <si>
    <t>X-pert Med GmbH</t>
  </si>
  <si>
    <t>http://www.x-pert-med.de/</t>
  </si>
  <si>
    <t>7dae330a-29a0-6fac-1919-a64bcfe422fc</t>
  </si>
  <si>
    <t>X-Plast</t>
  </si>
  <si>
    <t>http://www.xplast.hu/</t>
  </si>
  <si>
    <t>9172e7f9-4c46-3b74-8868-ace20856828d</t>
  </si>
  <si>
    <t>X-PRIME</t>
  </si>
  <si>
    <t>http://www.xprimegroupe.com/</t>
  </si>
  <si>
    <t>dd6b2442-3f1d-0ad4-b3f5-855d7c197451</t>
  </si>
  <si>
    <t>X-Rates</t>
  </si>
  <si>
    <t>http://www.x-rates.com/</t>
  </si>
  <si>
    <t>f3fcf68d-721a-cacb-66ab-4d756bb1351c</t>
  </si>
  <si>
    <t>X-Rite</t>
  </si>
  <si>
    <t>http://www.xrite.com</t>
  </si>
  <si>
    <t>f37805eb-343c-0c5e-7279-304a1a20f891</t>
  </si>
  <si>
    <t>x-root Software</t>
  </si>
  <si>
    <t>http://www.x-root.de/en/products/mobile/cardreader/cardreader</t>
  </si>
  <si>
    <t>809404a3-a5e8-5841-48b0-aad35c45ca21</t>
  </si>
  <si>
    <t>X-Runner</t>
  </si>
  <si>
    <t>http://www.xrunner-venture.com/home/4583965215</t>
  </si>
  <si>
    <t>84a9ce77-8896-0dcc-952c-db3cd975db79</t>
  </si>
  <si>
    <t>X-Scan Imaging</t>
  </si>
  <si>
    <t>http://x-scanimaging.com</t>
  </si>
  <si>
    <t>4be70173-7e06-a90d-abc1-e7020c8b15e5</t>
  </si>
  <si>
    <t>X-SGS Team</t>
  </si>
  <si>
    <t>http://www.xsgs-team.com</t>
  </si>
  <si>
    <t>42fd42d3-c1a0-f892-bcff-72d6b94fae6b</t>
  </si>
  <si>
    <t>X-spine Systems</t>
  </si>
  <si>
    <t>http://x-spine.com/</t>
  </si>
  <si>
    <t>4d2bfa2e-6402-2e88-3d49-6795b7c6f705</t>
  </si>
  <si>
    <t>X-Stream PcGrafix LLC</t>
  </si>
  <si>
    <t>http://x-streampcgrafixllc.com</t>
  </si>
  <si>
    <t>820cb073-d193-9984-287c-8315406894a2</t>
  </si>
  <si>
    <t>X-Team</t>
  </si>
  <si>
    <t>http://x-team.com</t>
  </si>
  <si>
    <t>660af14e-5a21-b3c5-13da-756307ca1c92</t>
  </si>
  <si>
    <t>X-TECH</t>
  </si>
  <si>
    <t>http://x-tech.am</t>
  </si>
  <si>
    <t>f19a85ab-7133-7f4e-f7da-c681954f595a</t>
  </si>
  <si>
    <t>X-treme Video</t>
  </si>
  <si>
    <t>http://www.x-tremevideo.com</t>
  </si>
  <si>
    <t>5aa09247-b554-6ced-4b66-f00e41fd29e0</t>
  </si>
  <si>
    <t>X-Ways</t>
  </si>
  <si>
    <t>http://x-ways.com</t>
  </si>
  <si>
    <t>2ddad18c-e9ec-3b99-66dd-48ea858211c2</t>
  </si>
  <si>
    <t>X-Z LAB</t>
  </si>
  <si>
    <t>https://www.x-zlab.com</t>
  </si>
  <si>
    <t>e73366ec-ec65-07af-6313-7e420153a44b</t>
  </si>
  <si>
    <t>X-Zell</t>
  </si>
  <si>
    <t>http://www.x-zell.com/</t>
  </si>
  <si>
    <t>46130651-7700-85ab-2004-c085abf2b5c2</t>
  </si>
  <si>
    <t>X-ZIK Network, Inc</t>
  </si>
  <si>
    <t>http://x-zik.net</t>
  </si>
  <si>
    <t>6f4311f1-8d67-03b3-b2ea-907d047e4d1e</t>
  </si>
  <si>
    <t>X-Zyme GmbH</t>
  </si>
  <si>
    <t>http://www.xzyme.de/</t>
  </si>
  <si>
    <t>d2e42e38-102c-f242-56c2-d50e950188d8</t>
  </si>
  <si>
    <t>x.ai</t>
  </si>
  <si>
    <t>https://x.ai</t>
  </si>
  <si>
    <t>6eafc13a-971b-4463-4dfc-d64d0ce017dc</t>
  </si>
  <si>
    <t>x.o.ware, inc.</t>
  </si>
  <si>
    <t>http://www.xoware.com</t>
  </si>
  <si>
    <t>d7a59f4a-072a-e9c9-c676-b7a2d3a245af</t>
  </si>
  <si>
    <t>X.vu</t>
  </si>
  <si>
    <t>http://www.x.vu/</t>
  </si>
  <si>
    <t>6905bc29-0925-3cd8-f48f-c8a4ecf09a65</t>
  </si>
  <si>
    <t>X/Seed Capital Partners</t>
  </si>
  <si>
    <t>http://xseedcap.com</t>
  </si>
  <si>
    <t>96a8fd7c-3ea7-6a4c-e96d-436a0f39460f</t>
  </si>
  <si>
    <t>X&amp;Go</t>
  </si>
  <si>
    <t>http://www.xandgo.com</t>
  </si>
  <si>
    <t>1fa279a9-a1b9-e1e2-badb-bba30d93d395</t>
  </si>
  <si>
    <t>X04 Studios</t>
  </si>
  <si>
    <t>http://www.x04studios.com</t>
  </si>
  <si>
    <t>d35b11ac-3135-1824-d1a0-5e0dc9cecd19</t>
  </si>
  <si>
    <t>X1 Advisors</t>
  </si>
  <si>
    <t>http://x1.vc</t>
  </si>
  <si>
    <t>cdffdd5e-8fd5-5dbc-3d7f-07bc9c61a479</t>
  </si>
  <si>
    <t>X1 Group</t>
  </si>
  <si>
    <t>http://x1group.com</t>
  </si>
  <si>
    <t>439e459d-a516-2ddc-79fd-06e9192f7dc7</t>
  </si>
  <si>
    <t>X1 Technologies</t>
  </si>
  <si>
    <t>http://www.x1.com</t>
  </si>
  <si>
    <t>49404e0b-91b9-1254-a2e9-01ba0aed5033</t>
  </si>
  <si>
    <t>X10Hosting</t>
  </si>
  <si>
    <t>https://www.x10hosting.com</t>
  </si>
  <si>
    <t>aa782487-74c7-d3ef-e677-dcfc4a3ba162</t>
  </si>
  <si>
    <t>x10studio</t>
  </si>
  <si>
    <t>http://www.x10s.jp/</t>
  </si>
  <si>
    <t>47761f22-054a-8d8f-5493-219f55d73480</t>
  </si>
  <si>
    <t>X13</t>
  </si>
  <si>
    <t>http://x13.com</t>
  </si>
  <si>
    <t>4c7e79c2-05b2-db9b-e9f7-1ef1ec19b2ae</t>
  </si>
  <si>
    <t>X2 Biosystems</t>
  </si>
  <si>
    <t>http://x2biosystems.com</t>
  </si>
  <si>
    <t>1a94ea21-b53b-753b-2652-0aaed6a46cd3</t>
  </si>
  <si>
    <t>X2 Industries</t>
  </si>
  <si>
    <t>http://www.x2industries.com</t>
  </si>
  <si>
    <t>564019bd-2991-e31f-99b2-312faf779985</t>
  </si>
  <si>
    <t>X2 Labs - A Startup Factory</t>
  </si>
  <si>
    <t>http://www.x2labs.io/</t>
  </si>
  <si>
    <t>9e80a4bf-13b4-1a81-a7a6-d25628e133c6</t>
  </si>
  <si>
    <t>X2 Metrology</t>
  </si>
  <si>
    <t>http://www.x2metrology.com</t>
  </si>
  <si>
    <t>8d363b15-e84a-8b11-9313-30b45493749b</t>
  </si>
  <si>
    <t>X2 Studios</t>
  </si>
  <si>
    <t>http://www.x2studios.com</t>
  </si>
  <si>
    <t>79fbccd5-0b4f-d150-e93f-4c0278d8c6fd</t>
  </si>
  <si>
    <t>X2AI</t>
  </si>
  <si>
    <t>https://x2.ai</t>
  </si>
  <si>
    <t>b1d3aac5-49ad-2aee-030d-4cebd44ea991</t>
  </si>
  <si>
    <t>X2CRM | X2Engine CRM</t>
  </si>
  <si>
    <t>http://www.x2crm.com</t>
  </si>
  <si>
    <t>9263e9f4-54ea-0561-7567-d1714457cf3f</t>
  </si>
  <si>
    <t>X2IMPACT</t>
  </si>
  <si>
    <t>http://www.xplusone.net</t>
  </si>
  <si>
    <t>ff5af24c-41ea-34cd-d3f4-f70280aa222c</t>
  </si>
  <si>
    <t>x2line</t>
  </si>
  <si>
    <t>http://x2line.com/</t>
  </si>
  <si>
    <t>652af625-1675-ce26-a69c-ba942b7f93c8</t>
  </si>
  <si>
    <t>X2O Media</t>
  </si>
  <si>
    <t>http://www.x2omedia.com/</t>
  </si>
  <si>
    <t>b9c08b88-87ff-8149-0c1c-92d9713fd020</t>
  </si>
  <si>
    <t>X2TV</t>
  </si>
  <si>
    <t>http://x2.tv</t>
  </si>
  <si>
    <t>b099724a-e9b9-d6d7-8d15-2a312264c40e</t>
  </si>
  <si>
    <t>x2x Exommerce</t>
  </si>
  <si>
    <t>http://x2x-ecommerce.com/</t>
  </si>
  <si>
    <t>94293d8d-92de-874c-c128-916bd7657a63</t>
  </si>
  <si>
    <t>X3 Studios</t>
  </si>
  <si>
    <t>http://wearex3.com/</t>
  </si>
  <si>
    <t>d2f48ad4-e85d-7ca3-8875-09ffdaf13a43</t>
  </si>
  <si>
    <t>X3D Machines</t>
  </si>
  <si>
    <t>http://www.x3dmachines.com/</t>
  </si>
  <si>
    <t>0af8fa79-a431-363c-7b9e-ebfc3c2f3a5a</t>
  </si>
  <si>
    <t>X3DMedia</t>
  </si>
  <si>
    <t>http://www.develop3d.com</t>
  </si>
  <si>
    <t>0bd1fab2-9232-045d-7cab-40787f1909f6</t>
  </si>
  <si>
    <t>X3M Consulting Ltd</t>
  </si>
  <si>
    <t>http://www.x3msoftware.com</t>
  </si>
  <si>
    <t>2544fc0c-2271-487b-3fd3-709ae913d1e9</t>
  </si>
  <si>
    <t>X3M Games</t>
  </si>
  <si>
    <t>http://x3m-games.com/</t>
  </si>
  <si>
    <t>040b6d5b-c6cc-579f-820f-8cce15780df3</t>
  </si>
  <si>
    <t>X3watch</t>
  </si>
  <si>
    <t>http://www.x3watch.com</t>
  </si>
  <si>
    <t>c5a10587-be78-3bd5-5f37-bd8aaa7cc346</t>
  </si>
  <si>
    <t>X4 Labs</t>
  </si>
  <si>
    <t>http://www.x4labs.com</t>
  </si>
  <si>
    <t>b2319d2a-e157-e357-deb3-c12a566ebdf9</t>
  </si>
  <si>
    <t>X4 Labs Canada Inc.</t>
  </si>
  <si>
    <t>http://www.x4labs.ca</t>
  </si>
  <si>
    <t>7a035f28-b1cb-06ec-ee63-ebd94029ebda</t>
  </si>
  <si>
    <t>X4 Labs Org</t>
  </si>
  <si>
    <t>http://www.x4labs.org/</t>
  </si>
  <si>
    <t>4e35f1b5-c85a-d8da-4b41-2051eab49083</t>
  </si>
  <si>
    <t>X4 Pharmaceuticals</t>
  </si>
  <si>
    <t>https://www.x4pharma.com</t>
  </si>
  <si>
    <t>b20fe06d-110b-73a3-e2a9-5efbae7239f0</t>
  </si>
  <si>
    <t>X4 Solutions</t>
  </si>
  <si>
    <t>http://www.x4solutions.com/</t>
  </si>
  <si>
    <t>08806e1e-7e29-c89f-c48b-97944ec4bce5</t>
  </si>
  <si>
    <t>X4B</t>
  </si>
  <si>
    <t>https://www.x4b.net</t>
  </si>
  <si>
    <t>197b07a6-9ec2-6dba-dead-4278ce6d47de</t>
  </si>
  <si>
    <t>x4icorp</t>
  </si>
  <si>
    <t>http://x4icorp.com/</t>
  </si>
  <si>
    <t>af5c49e2-6cc5-d460-ff59-e1054cc5d33d</t>
  </si>
  <si>
    <t>X4icorp Edmonton</t>
  </si>
  <si>
    <t>http://x4icorp.com/roofing-edmonton/</t>
  </si>
  <si>
    <t>7224d247-deab-cc95-a66d-948a2b4641d1</t>
  </si>
  <si>
    <t>X5 Music Group</t>
  </si>
  <si>
    <t>http://www.x5musicgroup.com/</t>
  </si>
  <si>
    <t>764cdde1-62f7-ce7f-2a12-a51f1bfbf622</t>
  </si>
  <si>
    <t>X5 Retail Group</t>
  </si>
  <si>
    <t>http://x5.ru/en/</t>
  </si>
  <si>
    <t>c3681b66-30a0-b5ab-04f8-3c7823c8c052</t>
  </si>
  <si>
    <t>X5 Solutions</t>
  </si>
  <si>
    <t>http://www.x5solutions.com/</t>
  </si>
  <si>
    <t>b642c1d2-884a-faec-60f2-e2f1d2229668</t>
  </si>
  <si>
    <t>X5 Systems</t>
  </si>
  <si>
    <t>http://www.x5systems.com/</t>
  </si>
  <si>
    <t>d1920a02-3d19-cc92-0744-76663ceb4c46</t>
  </si>
  <si>
    <t>x6tence e-Sports Club</t>
  </si>
  <si>
    <t>http://www.teamx6tence.com</t>
  </si>
  <si>
    <t>be4f367d-fc64-3b9a-b038-276d03dac93f</t>
  </si>
  <si>
    <t>X8</t>
  </si>
  <si>
    <t>http://www.x8.io</t>
  </si>
  <si>
    <t>a11c1f05-21cc-f18c-7c99-35de16ca9a4a</t>
  </si>
  <si>
    <t>http://www.x8llc.com</t>
  </si>
  <si>
    <t>7f9dbd9f-bf67-469b-951e-71e1d8db505e</t>
  </si>
  <si>
    <t>x8 Data Company</t>
  </si>
  <si>
    <t>http://www.x8data.com</t>
  </si>
  <si>
    <t>dff5881b-5731-8451-ea4e-ebac389bd281</t>
  </si>
  <si>
    <t>x83 Labs</t>
  </si>
  <si>
    <t>http://www.x83labs.com/</t>
  </si>
  <si>
    <t>5a1ca19e-62f1-1120-580e-e8d66574a163</t>
  </si>
  <si>
    <t>X9S</t>
  </si>
  <si>
    <t>http://x9s.is/</t>
  </si>
  <si>
    <t>5b61d3b5-75a4-be79-05bc-a92b98760ecc</t>
  </si>
  <si>
    <t>XA Secure</t>
  </si>
  <si>
    <t>http://www.xasecure.com</t>
  </si>
  <si>
    <t>6323f337-1dbf-5811-fc03-453a5e0aeb23</t>
  </si>
  <si>
    <t>Xaandia</t>
  </si>
  <si>
    <t>http://www.xaandia.com/</t>
  </si>
  <si>
    <t>bd33d68d-f81f-afe5-6f2f-b8df82a78b43</t>
  </si>
  <si>
    <t>Xaar plc</t>
  </si>
  <si>
    <t>http://www.xaar.com/</t>
  </si>
  <si>
    <t>6f9e4284-e527-3647-4cf7-a4b5feeb8b37</t>
  </si>
  <si>
    <t>Xaashi</t>
  </si>
  <si>
    <t>http://www.xaashi.com/#/home</t>
  </si>
  <si>
    <t>1a7959f9-8151-db67-dbb3-f73ec73072f6</t>
  </si>
  <si>
    <t>XAAX</t>
  </si>
  <si>
    <t>http://xaax.biz</t>
  </si>
  <si>
    <t>b1fa15d1-e565-afd2-0f56-016e39fcc884</t>
  </si>
  <si>
    <t>XableCath</t>
  </si>
  <si>
    <t>http://www.xablecath.com</t>
  </si>
  <si>
    <t>3e93eaa1-d391-fb44-3ca9-9dbd3944df6f</t>
  </si>
  <si>
    <t>XAC</t>
  </si>
  <si>
    <t>https://xac.com.tw</t>
  </si>
  <si>
    <t>5c5e4bd3-0c69-a053-0148-58e54d2fb635</t>
  </si>
  <si>
    <t>Xac Bank</t>
  </si>
  <si>
    <t>http://www.xacbank.mn/</t>
  </si>
  <si>
    <t>0f7a9aca-f536-0042-a432-7d105411d283</t>
  </si>
  <si>
    <t>6eb715a6-81bb-f271-f8f5-72c0c2955d8e</t>
  </si>
  <si>
    <t>XACCT Technologies</t>
  </si>
  <si>
    <t>http://www.xacct.com</t>
  </si>
  <si>
    <t>646fc8d0-9cfc-ad74-de48-0d55d8ffce6c</t>
  </si>
  <si>
    <t>Xacom Comunicaciones</t>
  </si>
  <si>
    <t>http://www.xacom.com</t>
  </si>
  <si>
    <t>ac9d6999-85c9-b253-ea57-898eb5a7061e</t>
  </si>
  <si>
    <t>Xact Check</t>
  </si>
  <si>
    <t>http://www.xactcheck.com</t>
  </si>
  <si>
    <t>0d7ce6c9-e609-dbde-9780-01de57669b34</t>
  </si>
  <si>
    <t>Xact Communications</t>
  </si>
  <si>
    <t>http://xactllc.com</t>
  </si>
  <si>
    <t>037f9f90-a1e7-a9e5-f042-9ab8cb049f78</t>
  </si>
  <si>
    <t>Xact Data Discovery</t>
  </si>
  <si>
    <t>http://www.xactdatadiscovery.com/</t>
  </si>
  <si>
    <t>43965df3-d28f-a45b-6c6d-7eb8b2898ee5</t>
  </si>
  <si>
    <t>XACT Downhole Telemetry</t>
  </si>
  <si>
    <t>http://www.xactinc.com/</t>
  </si>
  <si>
    <t>4cb7d4db-802f-7625-ec54-5c2576fc4e9f</t>
  </si>
  <si>
    <t>Xact Metal</t>
  </si>
  <si>
    <t>3746fa07-1b51-8fc3-e643-40b86ab48826</t>
  </si>
  <si>
    <t>XACT Robotics</t>
  </si>
  <si>
    <t>http://www.xactrobotics.com/</t>
  </si>
  <si>
    <t>d824954c-6e50-9cf0-dac9-3371c76192c7</t>
  </si>
  <si>
    <t>Xact TeleSolutions</t>
  </si>
  <si>
    <t>http://www.myxact.com</t>
  </si>
  <si>
    <t>6539160d-0f03-7ea2-0434-0d9eee0aab4d</t>
  </si>
  <si>
    <t>Xacti</t>
  </si>
  <si>
    <t>http://xacti-co.com/</t>
  </si>
  <si>
    <t>b5d2156b-949b-d905-d0ab-003695169179</t>
  </si>
  <si>
    <t>Xactio</t>
  </si>
  <si>
    <t>http://www.xactio.co.uk</t>
  </si>
  <si>
    <t>32f0bbe7-aa3a-2915-5a4a-468268892e7e</t>
  </si>
  <si>
    <t>Xactium</t>
  </si>
  <si>
    <t>http://www.xactium.com</t>
  </si>
  <si>
    <t>ea37c9f0-33b4-4da4-4087-44a3ab847413</t>
  </si>
  <si>
    <t>Xactiv</t>
  </si>
  <si>
    <t>http://www.xactiv.com/</t>
  </si>
  <si>
    <t>689e7a3a-7f22-a59e-704d-fe8da8c9e505</t>
  </si>
  <si>
    <t>Xactly</t>
  </si>
  <si>
    <t>http://www.xactlycorp.com</t>
  </si>
  <si>
    <t>1bd98ace-1d69-67fb-749b-bb2358ac0060</t>
  </si>
  <si>
    <t>Xactlyit</t>
  </si>
  <si>
    <t>http://xactlyit.net</t>
  </si>
  <si>
    <t>22faa127-ed8b-55b0-e16b-c3ea7c379aae</t>
  </si>
  <si>
    <t>XactNet</t>
  </si>
  <si>
    <t>http://www.xactnet.com</t>
  </si>
  <si>
    <t>aac03665-6c42-da21-8ffa-9d07c65f6df2</t>
  </si>
  <si>
    <t>XactSense, Inc.</t>
  </si>
  <si>
    <t>http://www.xactsense.com</t>
  </si>
  <si>
    <t>b5629fb9-4271-3be9-c5bc-58589dfe4474</t>
  </si>
  <si>
    <t>Xactware</t>
  </si>
  <si>
    <t>http://www.xactware.com</t>
  </si>
  <si>
    <t>e12ec1ee-78bd-083b-9ab1-2eb907d1cae4</t>
  </si>
  <si>
    <t>Xadira Games</t>
  </si>
  <si>
    <t>http://www.xadira.com</t>
  </si>
  <si>
    <t>68120d50-cddc-b33c-a7c7-7d27ec3a9443</t>
  </si>
  <si>
    <t>Xadopl</t>
  </si>
  <si>
    <t>http://sklep-xado.pl</t>
  </si>
  <si>
    <t>ae3a3289-de07-f836-9cfc-170aa987ab7c</t>
  </si>
  <si>
    <t>Xaffo.com</t>
  </si>
  <si>
    <t>https://www.xaffo.com</t>
  </si>
  <si>
    <t>07f2731c-3e60-6a11-d56a-36038067e4e3</t>
  </si>
  <si>
    <t>xÌÄå©nos</t>
  </si>
  <si>
    <t>http://www.xenos.co.uk/</t>
  </si>
  <si>
    <t>06cdcf89-4f46-3702-50ba-3f4ebaa973b1</t>
  </si>
  <si>
    <t>Xageek</t>
  </si>
  <si>
    <t>http://www.xageek.com</t>
  </si>
  <si>
    <t>173c5411-77e8-1dbd-03f8-f0212b89797d</t>
  </si>
  <si>
    <t>Xagenic</t>
  </si>
  <si>
    <t>http://www.xagenic.com</t>
  </si>
  <si>
    <t>e0d5e498-86c6-888a-a91b-9ff29ce6b12e</t>
  </si>
  <si>
    <t>XAIN Group</t>
  </si>
  <si>
    <t>https://www.xain-group.com/</t>
  </si>
  <si>
    <t>31848e19-dc09-d795-af8b-b60fa9f789a0</t>
  </si>
  <si>
    <t>XAir</t>
  </si>
  <si>
    <t>http://xairsky.com/</t>
  </si>
  <si>
    <t>8b00077d-2fff-f375-1b12-d5b33149076e</t>
  </si>
  <si>
    <t>XAircraft</t>
  </si>
  <si>
    <t>http://www.xaircraft.com/</t>
  </si>
  <si>
    <t>18327609-087f-5eaa-4f7d-32d19b5eaf33</t>
  </si>
  <si>
    <t>Xairos Corporation</t>
  </si>
  <si>
    <t>http://getwingmanapp.com</t>
  </si>
  <si>
    <t>04bc9203-e93d-56b5-daa7-3386081d3a16</t>
  </si>
  <si>
    <t>Xaisle</t>
  </si>
  <si>
    <t>http://www.xaisle.com</t>
  </si>
  <si>
    <t>ab083fd2-d7ce-0010-393e-8e1fff7c827a</t>
  </si>
  <si>
    <t>Xait</t>
  </si>
  <si>
    <t>http://www.xait.com</t>
  </si>
  <si>
    <t>7ba1f838-9ade-60e7-f294-aae983acc4aa</t>
  </si>
  <si>
    <t>xaitment</t>
  </si>
  <si>
    <t>http://www.xaitment.com</t>
  </si>
  <si>
    <t>9c3f31ae-0fa1-095b-f662-b369cecad50f</t>
  </si>
  <si>
    <t>Xalam Analytics</t>
  </si>
  <si>
    <t>http://www.xalamanalytics.com</t>
  </si>
  <si>
    <t>5627475a-6b5e-6cb7-3cf1-3ac939b1c1e0</t>
  </si>
  <si>
    <t>Xalted Networks</t>
  </si>
  <si>
    <t>http://www.xaltedcorp.com</t>
  </si>
  <si>
    <t>335e7ce1-050e-31ea-639d-f228623fddb9</t>
  </si>
  <si>
    <t>Xaltia</t>
  </si>
  <si>
    <t>http://www.xaltiatech.com</t>
  </si>
  <si>
    <t>bde9be71-d737-a4c9-1320-9af4d2b23672</t>
  </si>
  <si>
    <t>xaluan</t>
  </si>
  <si>
    <t>http://www.xaluan.com</t>
  </si>
  <si>
    <t>91fa02e7-ab77-8379-be78-ab54c5c849c2</t>
  </si>
  <si>
    <t>Xalud Therapeutics</t>
  </si>
  <si>
    <t>http://xaludthera.com/</t>
  </si>
  <si>
    <t>1f77dce3-3a10-4032-7bf4-f1086fb0515b</t>
  </si>
  <si>
    <t>Xamaba Consulting Services</t>
  </si>
  <si>
    <t>http://www.xamaba.com</t>
  </si>
  <si>
    <t>6f172e78-9dd2-53af-bf6f-dd4bef0cd956</t>
  </si>
  <si>
    <t>Xamance</t>
  </si>
  <si>
    <t>http://www.xambox.com/</t>
  </si>
  <si>
    <t>11891bec-371c-c768-18b8-e93f13c4a8b1</t>
  </si>
  <si>
    <t>Xamarin</t>
  </si>
  <si>
    <t>http://www.xamarin.com</t>
  </si>
  <si>
    <t>a2633939-bdfa-e252-d7d3-d59e5a340cf4</t>
  </si>
  <si>
    <t>Xambala</t>
  </si>
  <si>
    <t>http://www.xambala.com</t>
  </si>
  <si>
    <t>9c4af011-968e-8398-bfc7-fa3e69da1c9e</t>
  </si>
  <si>
    <t>Xamcheck</t>
  </si>
  <si>
    <t>http://xamcheck.com/</t>
  </si>
  <si>
    <t>f6d68e22-3193-c9c1-3aec-512e5e4e384c</t>
  </si>
  <si>
    <t>Xamcor</t>
  </si>
  <si>
    <t>http://www.xamcor.com</t>
  </si>
  <si>
    <t>c7a02ba3-afc2-3d22-ab79-b3548846904b</t>
  </si>
  <si>
    <t>Xamine</t>
  </si>
  <si>
    <t>https://www.xamine.com/</t>
  </si>
  <si>
    <t>2fdbf62d-15ff-1a75-bf60-2da634502119</t>
  </si>
  <si>
    <t>Xamla</t>
  </si>
  <si>
    <t>http://xamla.com/en/</t>
  </si>
  <si>
    <t>d0719fc1-8237-6abf-b861-bce60af1a291</t>
  </si>
  <si>
    <t>Xamone &amp; Studio</t>
  </si>
  <si>
    <t>http://xamone.com.br/</t>
  </si>
  <si>
    <t>312efb4a-f105-4ce6-485b-290b5273ac64</t>
  </si>
  <si>
    <t>xamoom GmbH</t>
  </si>
  <si>
    <t>https://xamoom.com</t>
  </si>
  <si>
    <t>04c02c5a-1eae-26c0-d6c7-459518b1206d</t>
  </si>
  <si>
    <t>Xampaperz</t>
  </si>
  <si>
    <t>http://xampaperz.com</t>
  </si>
  <si>
    <t>7b51110c-6c20-fe40-bfaf-ef6b5c0255ca</t>
  </si>
  <si>
    <t>Xample Sarl</t>
  </si>
  <si>
    <t>http://www.xample.ch/</t>
  </si>
  <si>
    <t>b7c35ff2-0541-369d-dadd-93d9fb3897b1</t>
  </si>
  <si>
    <t>Xamplified</t>
  </si>
  <si>
    <t>http://www.chemistrylearning.com</t>
  </si>
  <si>
    <t>a00b7b41-5888-5abf-7acc-4562676c7177</t>
  </si>
  <si>
    <t>Xamun</t>
  </si>
  <si>
    <t>http://www.xamun.com</t>
  </si>
  <si>
    <t>46e0c7e4-64a3-f67e-2be2-6e707d6d5a51</t>
  </si>
  <si>
    <t>Xan3D Technologies</t>
  </si>
  <si>
    <t>http://www.xand3.com/</t>
  </si>
  <si>
    <t>9680912a-286c-2900-9644-30d23d59f646</t>
  </si>
  <si>
    <t>Xanadu</t>
  </si>
  <si>
    <t>http://www.xanadumobile.com</t>
  </si>
  <si>
    <t>b9c6dcbb-ba28-6dc6-ffee-2943c7c997c8</t>
  </si>
  <si>
    <t>http://www.xanadu.ai</t>
  </si>
  <si>
    <t>9eef8250-bfa9-cd1d-99ad-2df5ff4452fd</t>
  </si>
  <si>
    <t>Xanadu Consultancy</t>
  </si>
  <si>
    <t>http://xanaduconsultancy.com/</t>
  </si>
  <si>
    <t>5af8676e-321d-bda3-01de-20ec09d0a75c</t>
  </si>
  <si>
    <t>Xanadu Heights</t>
  </si>
  <si>
    <t>http://xanaduheights.com</t>
  </si>
  <si>
    <t>ed729e8e-79cf-261c-baef-71e83b79b7cf</t>
  </si>
  <si>
    <t>Xanalys</t>
  </si>
  <si>
    <t>http://www.xanalys.com/</t>
  </si>
  <si>
    <t>e63fe158-39cb-6e7d-72d0-5c2af5f66499</t>
  </si>
  <si>
    <t>Xanboo</t>
  </si>
  <si>
    <t>http://www.xanboo.com</t>
  </si>
  <si>
    <t>8024ec59-c846-d377-f6d7-70c85331dd30</t>
  </si>
  <si>
    <t>Xancam Consulting</t>
  </si>
  <si>
    <t>http://www.cirrus-connect.com</t>
  </si>
  <si>
    <t>db863040-46f4-f24a-d39c-321f895937c9</t>
  </si>
  <si>
    <t>Xanco</t>
  </si>
  <si>
    <t>http://www.xanco.net</t>
  </si>
  <si>
    <t>7b37ed2b-da56-91ab-952e-37ef5c69fc5e</t>
  </si>
  <si>
    <t>Xand</t>
  </si>
  <si>
    <t>http://xand.com</t>
  </si>
  <si>
    <t>43da4a3a-12a8-f39d-dde3-c4295813f68c</t>
  </si>
  <si>
    <t>Xandas New Media Ventures</t>
  </si>
  <si>
    <t>http://www.xandas.com</t>
  </si>
  <si>
    <t>2d51d1f9-f607-78cb-1e7a-15ad7a326657</t>
  </si>
  <si>
    <t>Xandem</t>
  </si>
  <si>
    <t>https://www.xandem.com/</t>
  </si>
  <si>
    <t>8129f4da-2ffd-8c3b-b601-abcdf8292034</t>
  </si>
  <si>
    <t>Xander Advisors India</t>
  </si>
  <si>
    <t>http://www.xanderadvisorsindia.com</t>
  </si>
  <si>
    <t>0630bcba-85cb-2a16-5695-a32599f2ab33</t>
  </si>
  <si>
    <t>Xandeva, Inc.</t>
  </si>
  <si>
    <t>https://www.xandeva.com/</t>
  </si>
  <si>
    <t>47f8fc92-c341-703b-3af0-8ed92f40b33f</t>
  </si>
  <si>
    <t>Xandex Investments LLP</t>
  </si>
  <si>
    <t>http://www.xandexinvestments.com</t>
  </si>
  <si>
    <t>30990b01-2025-fe2f-2cec-8a90ede59117</t>
  </si>
  <si>
    <t>Xandios</t>
  </si>
  <si>
    <t>http://www.xandios.com/</t>
  </si>
  <si>
    <t>ddac90bb-a3f7-811d-e2ec-bdbacc9ddf70</t>
  </si>
  <si>
    <t>Xandra</t>
  </si>
  <si>
    <t>http://xandra.com/</t>
  </si>
  <si>
    <t>fbec6f6c-39c8-8f73-3128-e3eaf934c24c</t>
  </si>
  <si>
    <t>Xandros</t>
  </si>
  <si>
    <t>http://www.xandros.com</t>
  </si>
  <si>
    <t>a5be56ba-2997-0317-e37d-39096d39758c</t>
  </si>
  <si>
    <t>XanEdu</t>
  </si>
  <si>
    <t>http://www.xanedu.com</t>
  </si>
  <si>
    <t>7b42982e-b5bd-a053-f35e-118c3b4de958</t>
  </si>
  <si>
    <t>Xanga</t>
  </si>
  <si>
    <t>http://xanga.com</t>
  </si>
  <si>
    <t>7bb6a572-73be-6587-e44a-233f714ecb50</t>
  </si>
  <si>
    <t>Xangati</t>
  </si>
  <si>
    <t>http://www.xangati.com</t>
  </si>
  <si>
    <t>2c91f1dc-0aa5-09d9-d66f-64e1f7178a2e</t>
  </si>
  <si>
    <t>XAnge</t>
  </si>
  <si>
    <t>http://www.xange.biz</t>
  </si>
  <si>
    <t>1d5876e6-5a4c-28d8-8053-d29cf5d6d063</t>
  </si>
  <si>
    <t>Xango.com</t>
  </si>
  <si>
    <t>http://www.xango.com</t>
  </si>
  <si>
    <t>6d917aff-6f12-10ed-17e4-ac9a4803abd2</t>
  </si>
  <si>
    <t>Xanic</t>
  </si>
  <si>
    <t>http://www.xanic.co.uk</t>
  </si>
  <si>
    <t>f7910391-e2f3-0605-6b1c-0c004edd6202</t>
  </si>
  <si>
    <t>Xanitos</t>
  </si>
  <si>
    <t>http://xanitos.com</t>
  </si>
  <si>
    <t>212aeae8-df26-b768-33d1-b18c45998f65</t>
  </si>
  <si>
    <t>Xanodyne</t>
  </si>
  <si>
    <t>http://www.xanodyne.com</t>
  </si>
  <si>
    <t>117c580d-3940-f134-927d-ebd7950153ee</t>
  </si>
  <si>
    <t>Xanofi</t>
  </si>
  <si>
    <t>http://xanofi.com</t>
  </si>
  <si>
    <t>6d32bb49-962d-0216-17a4-45ba4aec8bd4</t>
  </si>
  <si>
    <t>XanSiam International Limited</t>
  </si>
  <si>
    <t>http://en.xansiam.com/</t>
  </si>
  <si>
    <t>46577dd5-5bed-4612-7564-dc2615725d5d</t>
  </si>
  <si>
    <t>Xantatech</t>
  </si>
  <si>
    <t>http://www.xantatech.com</t>
  </si>
  <si>
    <t>5e2601c5-b5bc-c8da-0dce-eedac2c16f85</t>
  </si>
  <si>
    <t>Xantec</t>
  </si>
  <si>
    <t>http://wisoli.com</t>
  </si>
  <si>
    <t>71fdf7e3-756c-12d6-29b1-fe5aaab5a02a</t>
  </si>
  <si>
    <t>Xantera Venture Capital</t>
  </si>
  <si>
    <t>https://www.xantera.ag/</t>
  </si>
  <si>
    <t>ad5e96f4-3ba9-941c-487e-469e6a93c4eb</t>
  </si>
  <si>
    <t>Xanteria</t>
  </si>
  <si>
    <t>http://www.xanteria.com</t>
  </si>
  <si>
    <t>3e39105e-5f0a-0f2e-9b06-7a7f8dd0a837</t>
  </si>
  <si>
    <t>Xanterra</t>
  </si>
  <si>
    <t>http://www.xanterra.com/</t>
  </si>
  <si>
    <t>f0c52f2d-29b1-394e-f6c6-f1b6e392510d</t>
  </si>
  <si>
    <t>Xanthas Creative Industries</t>
  </si>
  <si>
    <t>http://www.xanthas.com</t>
  </si>
  <si>
    <t>2341d7ec-2f88-ab6d-b92a-2c033771476d</t>
  </si>
  <si>
    <t>Xanthe Films LLC</t>
  </si>
  <si>
    <t>https://www.xanthefilms.com</t>
  </si>
  <si>
    <t>885ccdc6-0f35-d353-0a5e-b6166b82bccb</t>
  </si>
  <si>
    <t>Xanthus Communications</t>
  </si>
  <si>
    <t>http://www.xanthuscom.com</t>
  </si>
  <si>
    <t>a63e9af7-c6af-0e4d-8a07-bfc18a774c1d</t>
  </si>
  <si>
    <t>Xanthus Pharmaceuticals</t>
  </si>
  <si>
    <t>http://www.xanthus.com</t>
  </si>
  <si>
    <t>294969f4-6419-09e2-02be-73e2c3e0c57b</t>
  </si>
  <si>
    <t>Xantium Integrated Solutions</t>
  </si>
  <si>
    <t>http://www.xantiumis.co.za/</t>
  </si>
  <si>
    <t>0fa7bbbc-f233-97aa-f29b-7c5f00f44ff2</t>
  </si>
  <si>
    <t>Xantrex Technology</t>
  </si>
  <si>
    <t>http://www.xantrex.com</t>
  </si>
  <si>
    <t>504a38fe-76cb-7461-5600-1b753b8dac02</t>
  </si>
  <si>
    <t>Xantrion</t>
  </si>
  <si>
    <t>https://xantrion.com/</t>
  </si>
  <si>
    <t>775534e3-297b-4f80-25dc-4616c090cc9a</t>
  </si>
  <si>
    <t>XAOP</t>
  </si>
  <si>
    <t>http://www.xaop.com</t>
  </si>
  <si>
    <t>04a572e7-88b2-7e07-c437-1132b830498d</t>
  </si>
  <si>
    <t>XAOS Interactive</t>
  </si>
  <si>
    <t>http://xaos-ia.com</t>
  </si>
  <si>
    <t>2ee3a150-8197-4a1d-000b-c2a753df1ad0</t>
  </si>
  <si>
    <t>Xap Corporation</t>
  </si>
  <si>
    <t>http://www.xap.com</t>
  </si>
  <si>
    <t>63714964-9cc3-605b-dc30-21df5135c823</t>
  </si>
  <si>
    <t>Xap Technologies</t>
  </si>
  <si>
    <t>http://www.kidsxap.com.au</t>
  </si>
  <si>
    <t>5ad0a37d-9b2f-0897-a9f9-5a84596c9a91</t>
  </si>
  <si>
    <t>Xapads</t>
  </si>
  <si>
    <t>http://www.xapads.com</t>
  </si>
  <si>
    <t>69714161-b723-2a1d-2074-7df54c07a922</t>
  </si>
  <si>
    <t>XAPCASH Technologies</t>
  </si>
  <si>
    <t>http://www.xapcash.com/</t>
  </si>
  <si>
    <t>20833c29-e8b5-4e0b-bce3-fe80cca5e4f8</t>
  </si>
  <si>
    <t>Xaphan Group</t>
  </si>
  <si>
    <t>http://www.xaphangroup.com/</t>
  </si>
  <si>
    <t>eef6a11e-8a6f-e36e-14a4-a57f0d727823</t>
  </si>
  <si>
    <t>XapiX Inc</t>
  </si>
  <si>
    <t>http://www.xapix.io/</t>
  </si>
  <si>
    <t>35440494-abdc-bfa1-efb8-26983dffb460</t>
  </si>
  <si>
    <t>XapiX.io</t>
  </si>
  <si>
    <t>bd37bb60-a0a0-09f9-aa69-4d430de4028b</t>
  </si>
  <si>
    <t>Xapo</t>
  </si>
  <si>
    <t>http://xapo.com</t>
  </si>
  <si>
    <t>1288f1ab-d03f-6560-3a73-0977587ccfae</t>
  </si>
  <si>
    <t>XAPPmedia</t>
  </si>
  <si>
    <t>http://xappmedia.com/</t>
  </si>
  <si>
    <t>2f5d9808-31d8-6757-0053-20a052eaafe8</t>
  </si>
  <si>
    <t>Xaptum</t>
  </si>
  <si>
    <t>https://www.xaptum.com/</t>
  </si>
  <si>
    <t>06c449ab-b390-6312-9443-e016a0c3a474</t>
  </si>
  <si>
    <t>Xaqliik</t>
  </si>
  <si>
    <t>http://xaqliik.com</t>
  </si>
  <si>
    <t>655f4ba3-1aa6-fb3a-d0bb-b76d1532883c</t>
  </si>
  <si>
    <t>Xaqt</t>
  </si>
  <si>
    <t>http://xaqt.com</t>
  </si>
  <si>
    <t>198cf56f-c988-8e3a-4b65-0e499d73b0be</t>
  </si>
  <si>
    <t>XaQti Semiconductor</t>
  </si>
  <si>
    <t>http://www.xaqti.com</t>
  </si>
  <si>
    <t>4cffb63c-d160-daed-dc5f-6def511a9988</t>
  </si>
  <si>
    <t>Xara</t>
  </si>
  <si>
    <t>http://www.xara.com</t>
  </si>
  <si>
    <t>4627738e-2e89-11f8-6e47-b2de02361146</t>
  </si>
  <si>
    <t>Xarato</t>
  </si>
  <si>
    <t>http://www.xarato.com</t>
  </si>
  <si>
    <t>9f0006a8-f837-cf31-cfc0-8d0046f2a005</t>
  </si>
  <si>
    <t>Xarevision</t>
  </si>
  <si>
    <t>http://www.xarevision.pt</t>
  </si>
  <si>
    <t>a02fc1d6-a07a-a616-052f-be26027e4021</t>
  </si>
  <si>
    <t>Xarex</t>
  </si>
  <si>
    <t>http://www.xarexthermal.com/</t>
  </si>
  <si>
    <t>a6e33ba2-9c37-3b26-4645-af113cea3af5</t>
  </si>
  <si>
    <t>XARION Laser Acoustics</t>
  </si>
  <si>
    <t>http://xarion.com/</t>
  </si>
  <si>
    <t>5c0c3413-8b49-ff0c-c654-0e6cd8957842</t>
  </si>
  <si>
    <t>xariva ventures</t>
  </si>
  <si>
    <t>http://www.xariva.com</t>
  </si>
  <si>
    <t>257676c2-453a-6333-b23d-0db78d8277f2</t>
  </si>
  <si>
    <t>Xarxa Health</t>
  </si>
  <si>
    <t>http://xarxahealth.in/community</t>
  </si>
  <si>
    <t>14b3d100-b55d-7f3b-9bdb-c524d324af59</t>
  </si>
  <si>
    <t>Xassets</t>
  </si>
  <si>
    <t>http://www.xassets.com</t>
  </si>
  <si>
    <t>6e2a5bb4-f972-514b-95a7-8ff46336d5e0</t>
  </si>
  <si>
    <t>Xat</t>
  </si>
  <si>
    <t>http://xat.com</t>
  </si>
  <si>
    <t>a35296ba-b5d3-c8dd-5754-652263b620dd</t>
  </si>
  <si>
    <t>Xataka</t>
  </si>
  <si>
    <t>http://www.xataka.com/</t>
  </si>
  <si>
    <t>de3c328f-9b76-c656-2b6e-498fb26e8481</t>
  </si>
  <si>
    <t>Xator Corp</t>
  </si>
  <si>
    <t>http://www.xatorcorp.com/contact/</t>
  </si>
  <si>
    <t>8e978a93-3fe2-e3ad-acdb-16a5f631a07c</t>
  </si>
  <si>
    <t>Xatori</t>
  </si>
  <si>
    <t>http://www.xatori.com</t>
  </si>
  <si>
    <t>9169adb6-bd02-dfaf-2b45-dc830baef975</t>
  </si>
  <si>
    <t>XATRIX SECURITY</t>
  </si>
  <si>
    <t>http://www.xatrix.org/</t>
  </si>
  <si>
    <t>01d11bc6-f723-4caa-1531-f4d3c326dbed</t>
  </si>
  <si>
    <t>Xattr</t>
  </si>
  <si>
    <t>http://www.xattr.com</t>
  </si>
  <si>
    <t>3da39fff-49de-54d9-cc60-9fd49f80ad46</t>
  </si>
  <si>
    <t>Xavage Technologies</t>
  </si>
  <si>
    <t>http://xavagetech.com</t>
  </si>
  <si>
    <t>35e644f2-9411-1681-9bb2-438c9da50d10</t>
  </si>
  <si>
    <t>Xavi's Kitchen</t>
  </si>
  <si>
    <t>http://concepts4.wixsite.com</t>
  </si>
  <si>
    <t>1297d48f-b131-27fa-12f2-691876058c46</t>
  </si>
  <si>
    <t>Xavient Information Systems</t>
  </si>
  <si>
    <t>http://www.xavient.com</t>
  </si>
  <si>
    <t>205e3d56-1aa8-b43f-5f3e-2df1bd7883bf</t>
  </si>
  <si>
    <t>Xavier College Preparatory</t>
  </si>
  <si>
    <t>https://www.xcp.org</t>
  </si>
  <si>
    <t>0cfbb5cc-b0bd-8894-c668-070238eab2ca</t>
  </si>
  <si>
    <t>Xavier Games</t>
  </si>
  <si>
    <t>http://www.xaviergames.com</t>
  </si>
  <si>
    <t>8c088cc9-548f-85b1-c57a-0932f0aff702</t>
  </si>
  <si>
    <t>Xavier Institute Of Communications</t>
  </si>
  <si>
    <t>http://www.xaviercomm.org/</t>
  </si>
  <si>
    <t>ba677ea2-e614-aeb3-ac57-d3cadb0e572b</t>
  </si>
  <si>
    <t>XAVIER INSTITUTE OF COMMUNICATIONS</t>
  </si>
  <si>
    <t>259caf96-3b45-38c7-b519-a8860136c301</t>
  </si>
  <si>
    <t>Xavier Institute of Management and Entrepreneurship</t>
  </si>
  <si>
    <t>http://www.xime.org/</t>
  </si>
  <si>
    <t>12b08410-52c8-9f05-8ec1-fc733975ed8a</t>
  </si>
  <si>
    <t>Xavier Institute of Management, Bhubaneswar</t>
  </si>
  <si>
    <t>http://www.ximb.ac.in/</t>
  </si>
  <si>
    <t>7c8cb355-e014-5cda-3a8c-410dd2abd7ed</t>
  </si>
  <si>
    <t>Xavier Institute of Social Service</t>
  </si>
  <si>
    <t>http://www.xiss.ac.in/</t>
  </si>
  <si>
    <t>c63a767c-9e70-3003-b7e7-0f7852768de3</t>
  </si>
  <si>
    <t>Xavier Media</t>
  </si>
  <si>
    <t>http://www.xaviermedia.com</t>
  </si>
  <si>
    <t>f817fcb5-ba42-e8e9-7054-3fd0c090e919</t>
  </si>
  <si>
    <t>Xavier University</t>
  </si>
  <si>
    <t>http://www.xavier.edu/</t>
  </si>
  <si>
    <t>8da04714-9c98-8d15-4099-6df72b59afc1</t>
  </si>
  <si>
    <t>Xavier University Center for Innovation</t>
  </si>
  <si>
    <t>http://xavierinnovation.com/</t>
  </si>
  <si>
    <t>16bd548c-b0ad-96ac-c6d0-aaea0462af67</t>
  </si>
  <si>
    <t>Xavier University of Louisiana</t>
  </si>
  <si>
    <t>http://www.xula.edu/</t>
  </si>
  <si>
    <t>e1d62e0f-5219-9cb2-dc6e-7cf1dbf702c1</t>
  </si>
  <si>
    <t>Xavion</t>
  </si>
  <si>
    <t>http://xavion.com/</t>
  </si>
  <si>
    <t>a9267bd3-ccfc-9947-5197-08bd555e8dd1</t>
  </si>
  <si>
    <t>Xavior FX</t>
  </si>
  <si>
    <t>http://www.xchox.net</t>
  </si>
  <si>
    <t>4ec7671f-6bef-8909-1c63-d029572a61bd</t>
  </si>
  <si>
    <t>Xavor Corporation</t>
  </si>
  <si>
    <t>http://www.xavor.com</t>
  </si>
  <si>
    <t>1bbf9036-a7ec-b715-f1e2-a11c57d5af75</t>
  </si>
  <si>
    <t>XAware</t>
  </si>
  <si>
    <t>http://www.xaware.com</t>
  </si>
  <si>
    <t>e0a0930e-78ef-de86-d478-8d6a4373474d</t>
  </si>
  <si>
    <t>Xaxis</t>
  </si>
  <si>
    <t>http://www.xaxis.com</t>
  </si>
  <si>
    <t>4b5293ec-2e9b-fe6f-8c2c-62a25efb404f</t>
  </si>
  <si>
    <t>XayanIT</t>
  </si>
  <si>
    <t>http://www.xayanit.com/</t>
  </si>
  <si>
    <t>e9d39ea7-3c04-364d-71a8-a81cfaa189b7</t>
  </si>
  <si>
    <t>XB Global Corp Ìâå¨</t>
  </si>
  <si>
    <t>http://www.xbdigitaltechnologiescorp.com</t>
  </si>
  <si>
    <t>21588324-8c67-b4a4-4ddd-d29aa8b0f580</t>
  </si>
  <si>
    <t>XB Labs</t>
  </si>
  <si>
    <t>http://www.xblabs.com</t>
  </si>
  <si>
    <t>6aea5d12-23f4-b86f-436a-06beac00e3e7</t>
  </si>
  <si>
    <t>XB Logistics</t>
  </si>
  <si>
    <t>http://xblogistics.com</t>
  </si>
  <si>
    <t>f1dd5e1c-f3ac-9230-d073-bca91458f20e</t>
  </si>
  <si>
    <t>XB Software Ltd.</t>
  </si>
  <si>
    <t>https://xbsoftware.com/</t>
  </si>
  <si>
    <t>177fa4af-f601-6abd-4b5a-bf1cf1e11f8c</t>
  </si>
  <si>
    <t>xbasics</t>
  </si>
  <si>
    <t>http://xbasics.com</t>
  </si>
  <si>
    <t>ed4481b3-8fe3-a098-fafb-b2a01b43940e</t>
  </si>
  <si>
    <t>XBean Game</t>
  </si>
  <si>
    <t>http://xbeangame.com</t>
  </si>
  <si>
    <t>95a74ecb-695f-2929-9725-899d3b8cd3fc</t>
  </si>
  <si>
    <t>Xbed</t>
  </si>
  <si>
    <t>http://www.xbed.com.cn/</t>
  </si>
  <si>
    <t>b9d327bd-16dd-94b4-ca90-5ecba9333f69</t>
  </si>
  <si>
    <t>Xberts</t>
  </si>
  <si>
    <t>https://www.xberts.com/</t>
  </si>
  <si>
    <t>27bf9f71-1d74-da0b-9979-6a1a64c1578b</t>
  </si>
  <si>
    <t>xBhp</t>
  </si>
  <si>
    <t>http://www.xbhp.com/</t>
  </si>
  <si>
    <t>68c8d72d-8eb0-b162-b943-ca8ed350693e</t>
  </si>
  <si>
    <t>Xbio Systems</t>
  </si>
  <si>
    <t>http://www.xbiosystems.com</t>
  </si>
  <si>
    <t>8351d331-a118-6e50-dd85-131c9289b641</t>
  </si>
  <si>
    <t>XBiotech</t>
  </si>
  <si>
    <t>http://xbiotech.com</t>
  </si>
  <si>
    <t>35c449fc-ff2f-ba9f-10b3-db00f21ffe2f</t>
  </si>
  <si>
    <t>XBIZ</t>
  </si>
  <si>
    <t>http://www.xbiz.com</t>
  </si>
  <si>
    <t>be7b9948-5401-ea68-b3ba-238fd0403cc3</t>
  </si>
  <si>
    <t>Xblinds - Nottingham</t>
  </si>
  <si>
    <t>http://www.xblindsandcurtains.co.uk</t>
  </si>
  <si>
    <t>c2f051bb-81db-ceb0-4e4b-4a43ad564121</t>
  </si>
  <si>
    <t>XBoard</t>
  </si>
  <si>
    <t>https://www.xboard0.com/</t>
  </si>
  <si>
    <t>e9904d08-791f-efd4-83ca-c44145d5cd53</t>
  </si>
  <si>
    <t>Xboom Utilities Pvt Ltd</t>
  </si>
  <si>
    <t>https://www.xboom.in/</t>
  </si>
  <si>
    <t>ed12e41e-2ff6-232c-64af-2b2f386c4e5b</t>
  </si>
  <si>
    <t>XBOSoft</t>
  </si>
  <si>
    <t>http://www.xbosoft.com</t>
  </si>
  <si>
    <t>a2c703f0-5939-52f8-5046-3eacf5dd4588</t>
  </si>
  <si>
    <t>Xbox 360 &amp; Live</t>
  </si>
  <si>
    <t>http://www.xbox.com</t>
  </si>
  <si>
    <t>6755a62b-28b2-b9ca-5b24-8465fc47137b</t>
  </si>
  <si>
    <t>Xbox Achievements</t>
  </si>
  <si>
    <t>http://www.xboxachievements.com/</t>
  </si>
  <si>
    <t>f69c3a25-4870-ef54-5411-3e46749f9c99</t>
  </si>
  <si>
    <t>Xbox Mad</t>
  </si>
  <si>
    <t>http://www.xboxmad.net</t>
  </si>
  <si>
    <t>29ee5b62-ba6e-e9ce-d583-7bd3ac40f7e5</t>
  </si>
  <si>
    <t>Xbox Music</t>
  </si>
  <si>
    <t>http://www.xbox.com/en-us/music</t>
  </si>
  <si>
    <t>482e4bb9-c087-d45b-3ec3-823007d57ec6</t>
  </si>
  <si>
    <t>XboxFreedom</t>
  </si>
  <si>
    <t>http://xboxfreedom.com/</t>
  </si>
  <si>
    <t>b699a10c-580b-16ef-363a-0af85693a4b6</t>
  </si>
  <si>
    <t>XBP</t>
  </si>
  <si>
    <t>http://www.xbp.io/</t>
  </si>
  <si>
    <t>cb811b21-f8c2-518e-7490-509dd1bafccd</t>
  </si>
  <si>
    <t>XBrain</t>
  </si>
  <si>
    <t>http://xbrain.io/</t>
  </si>
  <si>
    <t>cc92efac-cd04-d124-46c5-5d661e15c2fd</t>
  </si>
  <si>
    <t>Xbrane Bioscience</t>
  </si>
  <si>
    <t>http://xbrane.com</t>
  </si>
  <si>
    <t>c3682b33-3294-4d79-0b3c-4481e4aeec12</t>
  </si>
  <si>
    <t>Xbridge Systems</t>
  </si>
  <si>
    <t>http://www.xbridgesystems.com</t>
  </si>
  <si>
    <t>b5505bb9-3cc4-05e9-367c-9813ef5866d7</t>
  </si>
  <si>
    <t>XBRL Decision Cloud</t>
  </si>
  <si>
    <t>http://xbrldecision.com</t>
  </si>
  <si>
    <t>f13682cc-e0a0-d4b9-2b4f-d8f1506ab866</t>
  </si>
  <si>
    <t>xBrowse</t>
  </si>
  <si>
    <t>http://www.xbrow.se</t>
  </si>
  <si>
    <t>15250c6c-2111-ffb3-4c4e-58560fd6e672</t>
  </si>
  <si>
    <t>XBSquare Inc.</t>
  </si>
  <si>
    <t>http://www.xbsquare.com/</t>
  </si>
  <si>
    <t>f22058a7-4aae-61f6-a74e-2675721b61b8</t>
  </si>
  <si>
    <t>XBT</t>
  </si>
  <si>
    <t>http://xbt.com</t>
  </si>
  <si>
    <t>701f6bfb-d041-a6bb-c632-f6b083dba40c</t>
  </si>
  <si>
    <t>XBT Provider</t>
  </si>
  <si>
    <t>http://www.xbtprovider.com/</t>
  </si>
  <si>
    <t>9b41e2b9-7af4-d462-e73e-2fed9ab8f205</t>
  </si>
  <si>
    <t>XBT Social</t>
  </si>
  <si>
    <t>https://xbt.social/</t>
  </si>
  <si>
    <t>2437e00e-719b-e082-8462-e479d433f377</t>
  </si>
  <si>
    <t>XBTerminal</t>
  </si>
  <si>
    <t>https://xbterminal.io/en/</t>
  </si>
  <si>
    <t>d29f060e-253b-b3df-1486-8cc21ff7d6c0</t>
  </si>
  <si>
    <t>XBulls</t>
  </si>
  <si>
    <t>https://www.xbulls.com</t>
  </si>
  <si>
    <t>814b7938-48d2-2388-5acb-712b4989e031</t>
  </si>
  <si>
    <t>XBVentures</t>
  </si>
  <si>
    <t>http://www.xbventures.com/home/</t>
  </si>
  <si>
    <t>c8bd3c8e-8d83-4c84-ad6c-705e4584c9c7</t>
  </si>
  <si>
    <t>XbyMe</t>
  </si>
  <si>
    <t>http://www.free2give.com</t>
  </si>
  <si>
    <t>7413504d-e299-04eb-75b2-6f7d6300e5bc</t>
  </si>
  <si>
    <t>XC Associates</t>
  </si>
  <si>
    <t>http://www.xcassociates.com/</t>
  </si>
  <si>
    <t>842b7d71-97fb-e1c0-5dbe-478aef8a329b</t>
  </si>
  <si>
    <t>Xcalar, Inc.</t>
  </si>
  <si>
    <t>http://www.xcalar.com/</t>
  </si>
  <si>
    <t>8bddb65e-4146-f5ce-e4b7-2154e9d2390d</t>
  </si>
  <si>
    <t>Xcalia</t>
  </si>
  <si>
    <t>http://www.xcalia.com</t>
  </si>
  <si>
    <t>69d82726-aeba-3961-260d-ab33078bd193</t>
  </si>
  <si>
    <t>Xcaliber Technologies</t>
  </si>
  <si>
    <t>http://www.xcalibertech.com/</t>
  </si>
  <si>
    <t>7ba80491-cf3e-5024-bc70-143f2d95adeb</t>
  </si>
  <si>
    <t>XcaliburTrading</t>
  </si>
  <si>
    <t>http://www.xcaliburtrading.com/</t>
  </si>
  <si>
    <t>89f4c96a-4ae2-d2da-a8cb-65431a25d2ae</t>
  </si>
  <si>
    <t>Xcapade Entertainment</t>
  </si>
  <si>
    <t>http://www.xcapade.co</t>
  </si>
  <si>
    <t>b67b90b5-77be-1af4-e639-4fa35d10b55b</t>
  </si>
  <si>
    <t>Xcarab</t>
  </si>
  <si>
    <t>http://www.xcarab.com/index</t>
  </si>
  <si>
    <t>62596c12-df39-fecf-ee9b-437d3b2a35b2</t>
  </si>
  <si>
    <t>Xcaret</t>
  </si>
  <si>
    <t>http://www.xcaretexperiencias.com/</t>
  </si>
  <si>
    <t>8f1a4bba-7f52-497d-270d-19226c6eb9fd</t>
  </si>
  <si>
    <t>XCart Development</t>
  </si>
  <si>
    <t>http://www.xcartdevelopment.com</t>
  </si>
  <si>
    <t>675f72a7-d738-6c7b-7460-8c3091471d04</t>
  </si>
  <si>
    <t>Xcash Financial Service</t>
  </si>
  <si>
    <t>http://xcash.ca/</t>
  </si>
  <si>
    <t>e169622d-e88c-b10e-48c5-36ae6727843a</t>
  </si>
  <si>
    <t>Xcask</t>
  </si>
  <si>
    <t>https://xcask.com/</t>
  </si>
  <si>
    <t>682da812-409a-bc30-c728-3434207df2ee</t>
  </si>
  <si>
    <t>XCast Labs</t>
  </si>
  <si>
    <t>http://xcastlabs.com</t>
  </si>
  <si>
    <t>f5086dc3-f0aa-d240-2c02-4f03b0b6a869</t>
  </si>
  <si>
    <t>Xcbill</t>
  </si>
  <si>
    <t>https://xcbill.net/</t>
  </si>
  <si>
    <t>3ebd66b2-3184-2c23-25a9-16eafdb3a50d</t>
  </si>
  <si>
    <t>Xcbill Pay</t>
  </si>
  <si>
    <t>21e5a885-e903-b871-9174-6f2820c4dadb</t>
  </si>
  <si>
    <t>XCD HR</t>
  </si>
  <si>
    <t>http://www.xcdhr.com</t>
  </si>
  <si>
    <t>9b76b74b-050a-5447-5049-b7eb0c704f2a</t>
  </si>
  <si>
    <t>XCD Inc</t>
  </si>
  <si>
    <t>http://www.xcdinc.com/</t>
  </si>
  <si>
    <t>fb67b6a2-7c62-1828-58d0-4a8580155934</t>
  </si>
  <si>
    <t>XCD Ventures</t>
  </si>
  <si>
    <t>http://www.xcd.ventures</t>
  </si>
  <si>
    <t>f4972812-d1d4-96e1-de36-6a78af02f9af</t>
  </si>
  <si>
    <t>Xcedex</t>
  </si>
  <si>
    <t>http://www.xcedex.com</t>
  </si>
  <si>
    <t>a0fad80f-d3bd-4fb6-b949-f5d95c8509c6</t>
  </si>
  <si>
    <t>Xceed</t>
  </si>
  <si>
    <t>http://www.xceedcc.com</t>
  </si>
  <si>
    <t>aec29d52-345f-e037-6dac-8dfcd3aa6236</t>
  </si>
  <si>
    <t>http://xceed.me</t>
  </si>
  <si>
    <t>699dc0c5-477b-5139-4bed-0d56c5c635c8</t>
  </si>
  <si>
    <t>Xceed Agents</t>
  </si>
  <si>
    <t>http://www.xceedagents.com</t>
  </si>
  <si>
    <t>6428c063-15ae-aacf-9495-c766137d0893</t>
  </si>
  <si>
    <t>Xceed Imaging</t>
  </si>
  <si>
    <t>http://xceedimaging.com/</t>
  </si>
  <si>
    <t>19a95f6f-dc8a-e491-23b3-2e40496c2e11</t>
  </si>
  <si>
    <t>Xceed Mortgage</t>
  </si>
  <si>
    <t>http://www.xceedmortgage.com/</t>
  </si>
  <si>
    <t>ee8e3ce2-247e-0168-e84e-f384496a7d0e</t>
  </si>
  <si>
    <t>Xceed Software</t>
  </si>
  <si>
    <t>http://www.xceed.com/</t>
  </si>
  <si>
    <t>a483c4bf-52b6-0b3a-2d2b-62424b65c953</t>
  </si>
  <si>
    <t>Xceed Technologies</t>
  </si>
  <si>
    <t>http://www.xceedcorp.com</t>
  </si>
  <si>
    <t>72ea16be-1d71-ef5f-7688-29b9e70cbeae</t>
  </si>
  <si>
    <t>Xceedium</t>
  </si>
  <si>
    <t>http://www.xceedium.com</t>
  </si>
  <si>
    <t>d76f3731-9fe1-bea9-253e-040bdb034230</t>
  </si>
  <si>
    <t>Xceive</t>
  </si>
  <si>
    <t>http://www.xceive.com</t>
  </si>
  <si>
    <t>c8689f21-4463-0069-2bb1-07ea4cf0ca77</t>
  </si>
  <si>
    <t>Xcel Agency Inc.</t>
  </si>
  <si>
    <t>http://www.xcelagency.com</t>
  </si>
  <si>
    <t>fef2b619-d63b-ac9c-4d7a-eb46d610f2b5</t>
  </si>
  <si>
    <t>Xcel Brands, Inc.</t>
  </si>
  <si>
    <t>http://www.xcelbrands.com</t>
  </si>
  <si>
    <t>d2856768-b353-6156-2c0d-56198b8af9bf</t>
  </si>
  <si>
    <t>Xcel Energy</t>
  </si>
  <si>
    <t>http://xcelenergy.com/</t>
  </si>
  <si>
    <t>7234186e-7355-c8fa-1a99-7aaf7a0dff07</t>
  </si>
  <si>
    <t>Xcel Energy Ventures</t>
  </si>
  <si>
    <t>https://www.xcelenergy.com</t>
  </si>
  <si>
    <t>460762a8-4855-00d4-e7ba-fff7947e0e2b</t>
  </si>
  <si>
    <t>Xcel Group</t>
  </si>
  <si>
    <t>http://www.xcelgroup.com</t>
  </si>
  <si>
    <t>78a41ad6-7ac7-8804-18f3-db831a13831a</t>
  </si>
  <si>
    <t>Xcel Pharmaceuticals</t>
  </si>
  <si>
    <t>http://xcelpharmaceuticals.com/</t>
  </si>
  <si>
    <t>d2d55eb4-cbc7-0669-3fbf-0c32bd18b10a</t>
  </si>
  <si>
    <t>XCEL Professional Services Ltd</t>
  </si>
  <si>
    <t>http://www.xpsl.ca</t>
  </si>
  <si>
    <t>4e12344f-2533-dedb-89ad-cd52c8f152ef</t>
  </si>
  <si>
    <t>Xcelacore</t>
  </si>
  <si>
    <t>http://www.xcelacore.com/</t>
  </si>
  <si>
    <t>ee9638c2-e0a7-16f4-84e8-e1c62aa88995</t>
  </si>
  <si>
    <t>Xcelaero</t>
  </si>
  <si>
    <t>http://www.xcelaero.com</t>
  </si>
  <si>
    <t>a8670c5c-8484-ab4f-783b-cdde90280f15</t>
  </si>
  <si>
    <t>Xcelance Web Solutions</t>
  </si>
  <si>
    <t>http://www.xcelance.com</t>
  </si>
  <si>
    <t>309e25b5-3944-d5bd-302f-575dff4e0136</t>
  </si>
  <si>
    <t>xceler.at/e</t>
  </si>
  <si>
    <t>http://xceler.at/e</t>
  </si>
  <si>
    <t>9124b307-93b6-1a5f-1235-41aa9e2edbf0</t>
  </si>
  <si>
    <t>Xcelera.com</t>
  </si>
  <si>
    <t>http://www.xcelera.com</t>
  </si>
  <si>
    <t>e6ec26c4-8007-cba0-0ad5-97b7f736c43a</t>
  </si>
  <si>
    <t>Xcelerate</t>
  </si>
  <si>
    <t>http://www.xceleratesolutions.com</t>
  </si>
  <si>
    <t>0cbdf630-86e2-369b-c482-0ea9644295d7</t>
  </si>
  <si>
    <t>http://www.xcelerate.com</t>
  </si>
  <si>
    <t>472d6a08-21c4-c6aa-a5ae-15eb18d77aae</t>
  </si>
  <si>
    <t>XCelerate Capital</t>
  </si>
  <si>
    <t>http://www.xceleratecapital.com</t>
  </si>
  <si>
    <t>66d0b551-1c8a-2912-bc11-15d72d632da4</t>
  </si>
  <si>
    <t>Xcelerate Financial LLC</t>
  </si>
  <si>
    <t>http://www.xceleratefinancial.com</t>
  </si>
  <si>
    <t>db40aea2-2787-9241-d1e2-71be997a7a26</t>
  </si>
  <si>
    <t>Xcelerate Ltd</t>
  </si>
  <si>
    <t>http://xcelerate.asia/</t>
  </si>
  <si>
    <t>ee22dfd8-c529-42c7-70c2-c6a30181e15d</t>
  </si>
  <si>
    <t>Xcelerator Machine Translation</t>
  </si>
  <si>
    <t>https://www.kantanmt.com</t>
  </si>
  <si>
    <t>035fa91a-f812-5b49-5147-99b0f1ea3ed9</t>
  </si>
  <si>
    <t>Xcelerit</t>
  </si>
  <si>
    <t>http://www.xcelerit.com</t>
  </si>
  <si>
    <t>777edd84-3152-444f-c57d-4ca2fbe5de80</t>
  </si>
  <si>
    <t>Xceleron Inc.</t>
  </si>
  <si>
    <t>http://www.xceleron.com</t>
  </si>
  <si>
    <t>567ce6ee-9b8c-0823-0a29-3490c707581d</t>
  </si>
  <si>
    <t>XcelHR</t>
  </si>
  <si>
    <t>https://www.xcelhr.com</t>
  </si>
  <si>
    <t>b8f93ce6-6601-c544-99c1-80f01fe06bd3</t>
  </si>
  <si>
    <t>Xceli Global</t>
  </si>
  <si>
    <t>http://www.xceliglobal.com</t>
  </si>
  <si>
    <t>8f3a222d-784e-93e5-1f9d-e72255378106</t>
  </si>
  <si>
    <t>Xceligent</t>
  </si>
  <si>
    <t>http://www.xceligent.com</t>
  </si>
  <si>
    <t>e66356a4-b718-9a29-f58d-9717ad466ae1</t>
  </si>
  <si>
    <t>Xcell Biosciences</t>
  </si>
  <si>
    <t>http://www.xcellbio.com</t>
  </si>
  <si>
    <t>0d3e38fd-1605-5f7d-0cf2-fa9ad1ef88cf</t>
  </si>
  <si>
    <t>Xcell Car Rental Service</t>
  </si>
  <si>
    <t>http://xcell.co.in/</t>
  </si>
  <si>
    <t>4aac4662-6ab7-1c37-519c-3e030695c9f8</t>
  </si>
  <si>
    <t>XCell Fund</t>
  </si>
  <si>
    <t>http://www.xcellfund.com</t>
  </si>
  <si>
    <t>b7cb2fbd-5dc6-eb59-5737-2bb3f812cae9</t>
  </si>
  <si>
    <t>Xcell Medical</t>
  </si>
  <si>
    <t>http://xcellmedicalgroup.com</t>
  </si>
  <si>
    <t>b525e5e5-8927-0569-78f7-bf5e514344be</t>
  </si>
  <si>
    <t>Xcell Partners</t>
  </si>
  <si>
    <t>http://xcellpartners.com/</t>
  </si>
  <si>
    <t>4f2b46e3-61e6-bc2d-5345-14eca1850812</t>
  </si>
  <si>
    <t>XCellAir</t>
  </si>
  <si>
    <t>http://xcellair.com/</t>
  </si>
  <si>
    <t>79a770cb-2e45-9e31-f2b1-f73384d4bfde</t>
  </si>
  <si>
    <t>Xcellent Life</t>
  </si>
  <si>
    <t>http://www.xcellentlife.com/</t>
  </si>
  <si>
    <t>4acc3205-4162-9042-52c4-3955879fc7e8</t>
  </si>
  <si>
    <t>Xcellerex</t>
  </si>
  <si>
    <t>http://xcellerex.com</t>
  </si>
  <si>
    <t>4f58a422-ffa8-80af-ecf4-3c0a78a711be</t>
  </si>
  <si>
    <t>Xcellity Inc</t>
  </si>
  <si>
    <t>http://xcellity.com</t>
  </si>
  <si>
    <t>4d56f310-1a54-5032-2ef4-ea909ba8366c</t>
  </si>
  <si>
    <t>xCelor</t>
  </si>
  <si>
    <t>http://xcelor.net</t>
  </si>
  <si>
    <t>e96ba436-7532-2ebc-8887-37de3658ce1a</t>
  </si>
  <si>
    <t>XcelPros</t>
  </si>
  <si>
    <t>http://www.xcelpros.com/</t>
  </si>
  <si>
    <t>6f1bd5d7-28a5-2fb4-56bb-4e6b365d4078</t>
  </si>
  <si>
    <t>Xcelsior Apps</t>
  </si>
  <si>
    <t>http://xcelsiorapps.com</t>
  </si>
  <si>
    <t>07d80b6c-de10-7593-8591-c6b582291a3b</t>
  </si>
  <si>
    <t>Xcelthera Inc</t>
  </si>
  <si>
    <t>http://www.xcelthera.com/</t>
  </si>
  <si>
    <t>adb552f4-9bc5-a71e-790a-db07b71c7f8b</t>
  </si>
  <si>
    <t>Xceltrait</t>
  </si>
  <si>
    <t>http://www.xceltrait.com/</t>
  </si>
  <si>
    <t>5a0a6c82-6bd7-daa0-7a8a-884317504168</t>
  </si>
  <si>
    <t>Xcenda</t>
  </si>
  <si>
    <t>http://www.xcenda.com/</t>
  </si>
  <si>
    <t>f426a50f-aaf4-1738-37be-e4d93ed8e5cc</t>
  </si>
  <si>
    <t>Xcential Legislative Technologies</t>
  </si>
  <si>
    <t>http://xcential.com/</t>
  </si>
  <si>
    <t>2546a91a-b0e0-f99f-2c47-b8831c0345ae</t>
  </si>
  <si>
    <t>Xcentric Mold &amp; Engineering</t>
  </si>
  <si>
    <t>https://www.xcentricmold.com/</t>
  </si>
  <si>
    <t>a7bedc25-b743-1b01-9939-6ac33d8da451</t>
  </si>
  <si>
    <t>XCeptor</t>
  </si>
  <si>
    <t>http://www.xceptor.com</t>
  </si>
  <si>
    <t>9812675e-c1e9-f341-fbe2-57f05755c269</t>
  </si>
  <si>
    <t>Xcerion</t>
  </si>
  <si>
    <t>http://xcerion.com</t>
  </si>
  <si>
    <t>eb959e36-b698-a772-53c7-b18490daa696</t>
  </si>
  <si>
    <t>Xcerra</t>
  </si>
  <si>
    <t>http://xcerra.com</t>
  </si>
  <si>
    <t>3659b1e0-d026-d529-9bcc-79af0af3bea5</t>
  </si>
  <si>
    <t>Xcert International</t>
  </si>
  <si>
    <t>http://www.xcert.com</t>
  </si>
  <si>
    <t>a010cdf0-3f50-57c5-da7c-aec016b81661</t>
  </si>
  <si>
    <t>Xcessity</t>
  </si>
  <si>
    <t>http://xcessity.at/</t>
  </si>
  <si>
    <t>b5da38f1-ac1b-577e-f9e6-c7c9708b65e3</t>
  </si>
  <si>
    <t>xCFD</t>
  </si>
  <si>
    <t>https://xcfd.com</t>
  </si>
  <si>
    <t>f467232a-0b1a-f2b8-ee6e-895e560d0d0f</t>
  </si>
  <si>
    <t>Xchange</t>
  </si>
  <si>
    <t>http://www.xchangeyourfuture.com/</t>
  </si>
  <si>
    <t>a5d98356-a150-768a-f5f7-41b45623beb4</t>
  </si>
  <si>
    <t>xChange Automotive</t>
  </si>
  <si>
    <t>http://xchangeautos.com</t>
  </si>
  <si>
    <t>6cb72f60-48c3-2cb4-b0bf-f54205a0afe4</t>
  </si>
  <si>
    <t>Xchange Leasing</t>
  </si>
  <si>
    <t>http://xchangeleasing.com/</t>
  </si>
  <si>
    <t>40a92cec-6af8-cbf7-5076-ff1e3ceaa27e</t>
  </si>
  <si>
    <t>Xchange Post</t>
  </si>
  <si>
    <t>http://xchangepost.com</t>
  </si>
  <si>
    <t>55a8318d-7b5f-7acb-53cb-fc903cbcbed2</t>
  </si>
  <si>
    <t>Xchange Telecom</t>
  </si>
  <si>
    <t>http://www.xchangetele.com</t>
  </si>
  <si>
    <t>52652e2d-c9ff-8286-155e-b5e915d4cada</t>
  </si>
  <si>
    <t>XchangePoint</t>
  </si>
  <si>
    <t>http://www.xchangepoint.com</t>
  </si>
  <si>
    <t>ad952b44-ba39-572f-aca0-5af28997be7a</t>
  </si>
  <si>
    <t>XChanger Companies</t>
  </si>
  <si>
    <t>http://www.xcoinc.net</t>
  </si>
  <si>
    <t>37088448-8277-31eb-8015-ce98f2064578</t>
  </si>
  <si>
    <t>XCHANGER.IO</t>
  </si>
  <si>
    <t>http://www.xchanger.io</t>
  </si>
  <si>
    <t>a94c4c97-8c4d-bb4d-30b9-7935b738288b</t>
  </si>
  <si>
    <t>Xchanging</t>
  </si>
  <si>
    <t>http://www.xchanging.com/</t>
  </si>
  <si>
    <t>18bdccc7-d537-6f51-4b5d-711b59c27434</t>
  </si>
  <si>
    <t>xchat.me</t>
  </si>
  <si>
    <t>http://xchat.me</t>
  </si>
  <si>
    <t>50e3ba32-70f8-708e-b103-3b08efd1b10c</t>
  </si>
  <si>
    <t>xCheck</t>
  </si>
  <si>
    <t>https://www.xcheck.co</t>
  </si>
  <si>
    <t>3c5b52c2-f6bc-d91d-c848-2e0d4048c63f</t>
  </si>
  <si>
    <t>xchema</t>
  </si>
  <si>
    <t>http://www.xchema.com</t>
  </si>
  <si>
    <t>3bea9042-d7a3-3228-4b9d-11e316b3800f</t>
  </si>
  <si>
    <t>Xchime</t>
  </si>
  <si>
    <t>http://www.xchime.com</t>
  </si>
  <si>
    <t>d0ccb59b-d202-34fd-69ed-2c1ac469d871</t>
  </si>
  <si>
    <t>Xchrisone Animation</t>
  </si>
  <si>
    <t>http://www.xchrisone.com</t>
  </si>
  <si>
    <t>81124040-a9b4-3c73-e11e-d98f531ad74f</t>
  </si>
  <si>
    <t>xcido graphics</t>
  </si>
  <si>
    <t>http://www.xcidographics.com</t>
  </si>
  <si>
    <t>f5069a69-8b15-5534-6864-76d3b5c235b3</t>
  </si>
  <si>
    <t>Xcilo LLC</t>
  </si>
  <si>
    <t>http://www.xcilo.com</t>
  </si>
  <si>
    <t>77efe6f5-9740-79e3-d3f5-59601b3817d1</t>
  </si>
  <si>
    <t>XCINEX</t>
  </si>
  <si>
    <t>http://www.xcinex.com/</t>
  </si>
  <si>
    <t>ad0c7748-ccbe-0664-da80-eff6ab08a525</t>
  </si>
  <si>
    <t>Xcite Golf</t>
  </si>
  <si>
    <t>http://www.xcitegolf.com/</t>
  </si>
  <si>
    <t>32aa96fc-c1d6-73f3-3b17-2f7049ae293e</t>
  </si>
  <si>
    <t>Xcite Health</t>
  </si>
  <si>
    <t>http://www.xcitehealth.com</t>
  </si>
  <si>
    <t>b9a76715-80b4-8467-29ae-044fcbbc476c</t>
  </si>
  <si>
    <t>Xcitec</t>
  </si>
  <si>
    <t>http://www.xcitec.de/</t>
  </si>
  <si>
    <t>a3ecb389-545e-bd14-602e-75b888398cdc</t>
  </si>
  <si>
    <t>XciteGO</t>
  </si>
  <si>
    <t>http://www.xcitego.com</t>
  </si>
  <si>
    <t>93f3616f-37df-eef3-9d2a-cdf111602997</t>
  </si>
  <si>
    <t>Xcitel</t>
  </si>
  <si>
    <t>http://www.excitel.com</t>
  </si>
  <si>
    <t>7d329659-2913-5366-ff4b-0644091f4b73</t>
  </si>
  <si>
    <t>Xclaim Mobile</t>
  </si>
  <si>
    <t>http://www.xclaimmb.com/</t>
  </si>
  <si>
    <t>03ecf8a7-c183-0853-af64-7370cf2b81b2</t>
  </si>
  <si>
    <t>xCloud</t>
  </si>
  <si>
    <t>http://www.xcloud.cc</t>
  </si>
  <si>
    <t>0bd93122-56c0-80eb-d014-fed0d9d7e50c</t>
  </si>
  <si>
    <t>XCloud Networks</t>
  </si>
  <si>
    <t>https://www.xcloudnetworks.com</t>
  </si>
  <si>
    <t>30c64fc9-5f49-3d6f-e728-9c2c6e4bb99c</t>
  </si>
  <si>
    <t>XCloud Systems</t>
  </si>
  <si>
    <t>http://www.xcloudsystems.com/</t>
  </si>
  <si>
    <t>0fc71e19-04df-e037-b4f3-8c1559ea88ba</t>
  </si>
  <si>
    <t>xcltechnologies</t>
  </si>
  <si>
    <t>https://www.xcltechnologies.com</t>
  </si>
  <si>
    <t>37899562-0163-0925-8e4b-25ddf55e57bf</t>
  </si>
  <si>
    <t>Xcluesiv Cloud Technology Pte Ltd</t>
  </si>
  <si>
    <t>http://xcluesiv.com</t>
  </si>
  <si>
    <t>78eb01cc-ff0c-b306-9ed0-825b62146c7f</t>
  </si>
  <si>
    <t>Xclusive Cruise</t>
  </si>
  <si>
    <t>http://www.xclusivecruise.com</t>
  </si>
  <si>
    <t>846efc52-de9b-3ce3-f3f5-e4b5feeb7b58</t>
  </si>
  <si>
    <t>Xclusive Yachts</t>
  </si>
  <si>
    <t>http://xclusiveyachts.com</t>
  </si>
  <si>
    <t>57910485-694d-c49b-1908-5f393b59c515</t>
  </si>
  <si>
    <t>http://xclusiveyachts.com/</t>
  </si>
  <si>
    <t>38b5be33-98fe-fd7a-af2c-2b51c8688962</t>
  </si>
  <si>
    <t>Xclusiveoffer</t>
  </si>
  <si>
    <t>http://www.xclusiveoffer.com/</t>
  </si>
  <si>
    <t>ea6b3761-ddc6-867f-ac07-a7b693751eac</t>
  </si>
  <si>
    <t>XCo</t>
  </si>
  <si>
    <t>http://xco.io</t>
  </si>
  <si>
    <t>d5e02cbc-1fcb-5dcc-3f0f-92bc039a3b60</t>
  </si>
  <si>
    <t>XCO Capital</t>
  </si>
  <si>
    <t>http://xcocapital.co.za/</t>
  </si>
  <si>
    <t>b33a1631-e210-7604-cb97-7656b38906af</t>
  </si>
  <si>
    <t>XCO Software</t>
  </si>
  <si>
    <t>http://xcosoftware.com</t>
  </si>
  <si>
    <t>954fcc5c-f200-591a-1ac9-396b3eea4bc4</t>
  </si>
  <si>
    <t>Xcode Life Sciences</t>
  </si>
  <si>
    <t>https://xcode.in</t>
  </si>
  <si>
    <t>c2d784ca-dce4-f7d6-bf24-548f0fa46ca5</t>
  </si>
  <si>
    <t>XCodefix</t>
  </si>
  <si>
    <t>http://xcodefix.com/</t>
  </si>
  <si>
    <t>723c47bf-9b7d-9d4f-b053-5f7aa5321ae4</t>
  </si>
  <si>
    <t>xCoins.io</t>
  </si>
  <si>
    <t>https://xcoins.io</t>
  </si>
  <si>
    <t>07fe295b-8e68-ac17-7e38-4a969574608a</t>
  </si>
  <si>
    <t>XCOM AG</t>
  </si>
  <si>
    <t>http://www.xcom.de/</t>
  </si>
  <si>
    <t>d7f275ba-8a74-0d85-b445-daa33eef921c</t>
  </si>
  <si>
    <t>XCom Corporation</t>
  </si>
  <si>
    <t>http://www.xcom.com.au</t>
  </si>
  <si>
    <t>2cd8048d-f3d1-1d91-784e-7793f731944a</t>
  </si>
  <si>
    <t>XCom Global</t>
  </si>
  <si>
    <t>http://www.xcomglobal.com</t>
  </si>
  <si>
    <t>6733b623-2dcb-c335-9518-b20c65188d6b</t>
  </si>
  <si>
    <t>XCommentPro</t>
  </si>
  <si>
    <t>http://www.xcommentpro.com</t>
  </si>
  <si>
    <t>37a40dda-88c9-6744-58cf-018d31edb8b1</t>
  </si>
  <si>
    <t>XComms Direct</t>
  </si>
  <si>
    <t>http://www.xcommsdirect.com</t>
  </si>
  <si>
    <t>d084950e-7013-d573-b0ef-637bd6b81f9b</t>
  </si>
  <si>
    <t>Xcon Nu Vision</t>
  </si>
  <si>
    <t>http://www.xconnuvision.com/</t>
  </si>
  <si>
    <t>a32efc2d-eff4-325b-4e9c-ba7ae8d6602f</t>
  </si>
  <si>
    <t>XConnect Global Networks</t>
  </si>
  <si>
    <t>http://www.xconnect.net</t>
  </si>
  <si>
    <t>84f0ac56-a1d6-776f-c678-85e1250d9746</t>
  </si>
  <si>
    <t>Xconomy</t>
  </si>
  <si>
    <t>http://www.xconomy.com</t>
  </si>
  <si>
    <t>a33a466f-58af-31ce-c692-947c750ccc42</t>
  </si>
  <si>
    <t>xcoordinates</t>
  </si>
  <si>
    <t>http://www.xcoordinates.com</t>
  </si>
  <si>
    <t>fda90d5c-b233-3e19-344c-95b1375c464d</t>
  </si>
  <si>
    <t>Xcopy Convert</t>
  </si>
  <si>
    <t>http://www.xcopy.co/</t>
  </si>
  <si>
    <t>7c70f929-e67d-7188-65e2-06cd21ca7945</t>
  </si>
  <si>
    <t>XCOR Aerospace</t>
  </si>
  <si>
    <t>http://www.xcor.com</t>
  </si>
  <si>
    <t>18b1f965-077e-a14d-aad3-a40aeb2c4950</t>
  </si>
  <si>
    <t>Xcordia Technologies</t>
  </si>
  <si>
    <t>http://www.xcordia.com/</t>
  </si>
  <si>
    <t>1a6f1a47-22e8-2d85-b888-e2b162c526d3</t>
  </si>
  <si>
    <t>XCORP</t>
  </si>
  <si>
    <t>https://xcorpsolutions.com</t>
  </si>
  <si>
    <t>0041fccf-ebbb-48ad-3091-b94350ef4d7c</t>
  </si>
  <si>
    <t>Xcovery</t>
  </si>
  <si>
    <t>http://www.xcovery.com</t>
  </si>
  <si>
    <t>9142b804-1a01-47f5-52db-18b58ba84628</t>
  </si>
  <si>
    <t>XCPA.co</t>
  </si>
  <si>
    <t>http://www.xcpa.co</t>
  </si>
  <si>
    <t>b5fe7b3c-cee0-582e-1cc2-b6e9003b7b2b</t>
  </si>
  <si>
    <t>xCraft Enterprises</t>
  </si>
  <si>
    <t>http://xcraft.io</t>
  </si>
  <si>
    <t>8b003e5f-1940-545e-bb25-33649ce6068f</t>
  </si>
  <si>
    <t>Xcrool</t>
  </si>
  <si>
    <t>http://www.xcrool.com</t>
  </si>
  <si>
    <t>7b8ce7a5-4fb5-3a08-02fc-73c605d5a720</t>
  </si>
  <si>
    <t>xCrowd</t>
  </si>
  <si>
    <t>http://www.xcrowd.co.uk/#3</t>
  </si>
  <si>
    <t>4ea88ab5-ed91-755d-c774-6dd2d42df900</t>
  </si>
  <si>
    <t>XCube R&amp;D Inc</t>
  </si>
  <si>
    <t>http://www.x3-c.com</t>
  </si>
  <si>
    <t>d4ed72a9-54a2-34e1-5ff9-8d3890665c16</t>
  </si>
  <si>
    <t>XCubes</t>
  </si>
  <si>
    <t>https://www.xcubes.net</t>
  </si>
  <si>
    <t>bc6cf266-a7e3-08d7-2f33-65a789a18a97</t>
  </si>
  <si>
    <t>xCubicle</t>
  </si>
  <si>
    <t>http://www.xcubicle.com</t>
  </si>
  <si>
    <t>bea70201-6d6d-9091-eeee-688823abc748</t>
  </si>
  <si>
    <t>XCure Solutions</t>
  </si>
  <si>
    <t>http://www.xcure.fi</t>
  </si>
  <si>
    <t>5071c432-c460-b40a-72ac-de4a88afe446</t>
  </si>
  <si>
    <t>Xcursion</t>
  </si>
  <si>
    <t>http://www.xcursion.com.au</t>
  </si>
  <si>
    <t>bff41fd5-1751-d799-2d69-1d99eb8b3cb5</t>
  </si>
  <si>
    <t>Xcut</t>
  </si>
  <si>
    <t>http://xcut.me/</t>
  </si>
  <si>
    <t>12eb2bb7-0796-2c83-aeee-eacc6a17de65</t>
  </si>
  <si>
    <t>XD MOTION</t>
  </si>
  <si>
    <t>http://www.xd-motion.com</t>
  </si>
  <si>
    <t>adf756a4-7e43-cbb1-ff78-c1793ca0d50e</t>
  </si>
  <si>
    <t>XD Virtual Tours | Extreme Definition Virtual Tours</t>
  </si>
  <si>
    <t>http://www.xdvirtualtours.com</t>
  </si>
  <si>
    <t>2b70879f-11d2-57b0-e024-d2f9ccfc2cd8</t>
  </si>
  <si>
    <t>XD4 Solutions</t>
  </si>
  <si>
    <t>https://www.xd4solutions.com.br/</t>
  </si>
  <si>
    <t>989a8fc8-c596-6a81-bf9e-295b5d97d51c</t>
  </si>
  <si>
    <t>XDA Developers</t>
  </si>
  <si>
    <t>http://www.xda-developers.com/</t>
  </si>
  <si>
    <t>1926a751-8371-ff1f-6e4e-13069e63a921</t>
  </si>
  <si>
    <t>XDAWHizz</t>
  </si>
  <si>
    <t>http://xdawhizz.com</t>
  </si>
  <si>
    <t>17853eaf-b709-4c66-e7e0-ec8c37a27322</t>
  </si>
  <si>
    <t>xDayta</t>
  </si>
  <si>
    <t>http://xdayta.com</t>
  </si>
  <si>
    <t>f203cfd2-e7b2-0902-8b31-2c74738b17ef</t>
  </si>
  <si>
    <t>XDBS</t>
  </si>
  <si>
    <t>http://www.xdbscorp.com</t>
  </si>
  <si>
    <t>6bdbc76d-d558-6649-05c0-3691fd478eca</t>
  </si>
  <si>
    <t>XDC</t>
  </si>
  <si>
    <t>http://www.dcinex.com</t>
  </si>
  <si>
    <t>d1adec80-37a0-f8fe-5e68-83a81b7cedb0</t>
  </si>
  <si>
    <t>XDegrees</t>
  </si>
  <si>
    <t>http://www.xdegrees.com</t>
  </si>
  <si>
    <t>76357bc1-f7b1-3731-33fa-ec3a784f3523</t>
  </si>
  <si>
    <t>XDel</t>
  </si>
  <si>
    <t>http://www.xdel.com/</t>
  </si>
  <si>
    <t>40ccafc7-f2f2-b697-4f5d-3326d3a57068</t>
  </si>
  <si>
    <t>xDesign365</t>
  </si>
  <si>
    <t>http://www.xdesign365.com</t>
  </si>
  <si>
    <t>2c2dbdc6-1214-f503-eb16-e5ea27d2acef</t>
  </si>
  <si>
    <t>XDevBC</t>
  </si>
  <si>
    <t>http://www.xdevbc.com/</t>
  </si>
  <si>
    <t>007a3492-1605-5a27-5942-8cbdbfd78d9c</t>
  </si>
  <si>
    <t>Xdevs</t>
  </si>
  <si>
    <t>https://xdevs.co</t>
  </si>
  <si>
    <t>d3fa9fdc-a6ef-9e7b-e36a-df521dea9429</t>
  </si>
  <si>
    <t>XDI.ORG</t>
  </si>
  <si>
    <t>http://xdi.org</t>
  </si>
  <si>
    <t>9a172ae7-eae0-cb1f-9393-7423791fed68</t>
  </si>
  <si>
    <t>XDimensional Technologies</t>
  </si>
  <si>
    <t>http://www.xdimensional.com</t>
  </si>
  <si>
    <t>6bbf3e48-0850-bd22-f000-88d22e25cb01</t>
  </si>
  <si>
    <t>Xdin</t>
  </si>
  <si>
    <t>http://usa.xdin.com</t>
  </si>
  <si>
    <t>ac66e328-8121-4201-da79-da6c2d85a135</t>
  </si>
  <si>
    <t>Xdin AB</t>
  </si>
  <si>
    <t>http://xdin.com</t>
  </si>
  <si>
    <t>9db8e49b-be43-6e52-8f77-b841870423a8</t>
  </si>
  <si>
    <t>xDirect</t>
  </si>
  <si>
    <t>http://xdirect.asia/</t>
  </si>
  <si>
    <t>1a55b58a-5d74-5262-03a1-d947fcd743b6</t>
  </si>
  <si>
    <t>XDiscovery - Crazy on Human Knowledge</t>
  </si>
  <si>
    <t>http://www.xdiscovery.com</t>
  </si>
  <si>
    <t>81b71017-d8d6-5bb5-fa03-f0b412cc2113</t>
  </si>
  <si>
    <t>xDJs</t>
  </si>
  <si>
    <t>http://xdjs.com</t>
  </si>
  <si>
    <t>48e4315d-41f3-7218-183e-a8cb977f7334</t>
  </si>
  <si>
    <t>XDK Communication Equipment</t>
  </si>
  <si>
    <t>http://www.xdkgroup.com</t>
  </si>
  <si>
    <t>34a672fc-85b1-014b-21ab-289d420c1f0f</t>
  </si>
  <si>
    <t>XDL Capital Group</t>
  </si>
  <si>
    <t>http://xdl.com/capital_group/index.html</t>
  </si>
  <si>
    <t>6bf6a5d3-6608-879b-771b-24e3622edc8e</t>
  </si>
  <si>
    <t>XDL Intevest</t>
  </si>
  <si>
    <t>http://xdl.com</t>
  </si>
  <si>
    <t>4029e120-f53e-fb50-6f23-8e061b2708f6</t>
  </si>
  <si>
    <t>XDnet</t>
  </si>
  <si>
    <t>http://xdnet.co.uk</t>
  </si>
  <si>
    <t>13b9d2c7-266d-d15f-3c83-62f58af4c379</t>
  </si>
  <si>
    <t>xDreamTeam software engineering</t>
  </si>
  <si>
    <t>http://iphone.xdreamteam.ch/en</t>
  </si>
  <si>
    <t>f0c34b47-994c-56fe-5d62-2b74402be923</t>
  </si>
  <si>
    <t>Xdrive</t>
  </si>
  <si>
    <t>http://www.xdrive.com</t>
  </si>
  <si>
    <t>94d9eb75-b5bd-d870-ea1e-9eb55f9adfa8</t>
  </si>
  <si>
    <t>Xdroid</t>
  </si>
  <si>
    <t>http://www.xdroids.com/</t>
  </si>
  <si>
    <t>4488f352-585f-c763-91b4-f85eba344b6a</t>
  </si>
  <si>
    <t>xDroid</t>
  </si>
  <si>
    <t>http://www.x-droid.com/</t>
  </si>
  <si>
    <t>c2f19a5a-e77a-0318-98ea-19cdefa2738d</t>
  </si>
  <si>
    <t>XDuce Infotech Pvt Ltd.</t>
  </si>
  <si>
    <t>http://www.xduce.in</t>
  </si>
  <si>
    <t>74a85522-7c1c-f4c1-b347-8f1ac5f4370e</t>
  </si>
  <si>
    <t>xdv8</t>
  </si>
  <si>
    <t>http://www.xdv8.com</t>
  </si>
  <si>
    <t>57141a50-1107-da86-dc5c-26873d751ed1</t>
  </si>
  <si>
    <t>Xdynia</t>
  </si>
  <si>
    <t>http://www.xdynia.com</t>
  </si>
  <si>
    <t>8bdf4117-6035-ae31-dd66-f425471a97f1</t>
  </si>
  <si>
    <t>XE Corporation</t>
  </si>
  <si>
    <t>http://www.xecorporation.com</t>
  </si>
  <si>
    <t>5ea539f0-2a01-5a05-b83a-5b01428be583</t>
  </si>
  <si>
    <t>XE.com Inc.</t>
  </si>
  <si>
    <t>http://www.xe.com</t>
  </si>
  <si>
    <t>3fe80ef2-9589-9c96-b5b0-5ceb803d21eb</t>
  </si>
  <si>
    <t>Xealots Inc</t>
  </si>
  <si>
    <t>http://xealots.org</t>
  </si>
  <si>
    <t>ab4a530b-5ceb-24d3-d586-a8f29419ac4f</t>
  </si>
  <si>
    <t>Xealth</t>
  </si>
  <si>
    <t>http://xealth.io</t>
  </si>
  <si>
    <t>ae3778cc-fdcc-96b2-1b19-a41744ea9296</t>
  </si>
  <si>
    <t>XEAR</t>
  </si>
  <si>
    <t>http://xear.io/</t>
  </si>
  <si>
    <t>afebd79b-04d1-030f-5da0-94876ee1ebb4</t>
  </si>
  <si>
    <t>Xebec Adsorption</t>
  </si>
  <si>
    <t>http://xebecinc.com</t>
  </si>
  <si>
    <t>a5855303-6292-af3d-2428-4f0e0851610a</t>
  </si>
  <si>
    <t>Xebec Digital</t>
  </si>
  <si>
    <t>http://www.xebecdigital.com</t>
  </si>
  <si>
    <t>979d8003-12a5-27d6-af27-a2a24fe9fc93</t>
  </si>
  <si>
    <t>Xebec Global Corporation</t>
  </si>
  <si>
    <t>http://xebecglobal.com</t>
  </si>
  <si>
    <t>b24b2ba4-133a-5c2a-d257-cc95521f1815</t>
  </si>
  <si>
    <t>Xebia</t>
  </si>
  <si>
    <t>https://www.xebia.com</t>
  </si>
  <si>
    <t>fc57b7da-865e-f2bb-3e03-b9134d929d47</t>
  </si>
  <si>
    <t>XebiaLabs</t>
  </si>
  <si>
    <t>http://www.xebialabs.com</t>
  </si>
  <si>
    <t>0dd5578d-262a-dc1f-8693-8b5a2b842d10</t>
  </si>
  <si>
    <t>Xecced</t>
  </si>
  <si>
    <t>http://www.xecced.com</t>
  </si>
  <si>
    <t>7892d9ac-177f-1454-fa64-16828c1db259</t>
  </si>
  <si>
    <t>Xeddco, Inc.</t>
  </si>
  <si>
    <t>http://www.xeddi.com</t>
  </si>
  <si>
    <t>e1b18d9d-b501-824a-763e-401ff1f0495b</t>
  </si>
  <si>
    <t>Xede Consulting Group</t>
  </si>
  <si>
    <t>http://www.xede.com</t>
  </si>
  <si>
    <t>7bf89aef-3e58-e6bd-ef7d-e37997946014</t>
  </si>
  <si>
    <t>XEditor</t>
  </si>
  <si>
    <t>http://www.xeditor.com</t>
  </si>
  <si>
    <t>9e965278-37ad-505e-357a-cb6061b9ace8</t>
  </si>
  <si>
    <t>xEdu</t>
  </si>
  <si>
    <t>http://xedu.co/</t>
  </si>
  <si>
    <t>bbf36462-4693-b262-c254-45e28c368642</t>
  </si>
  <si>
    <t>Xee</t>
  </si>
  <si>
    <t>http://www.xee.com/</t>
  </si>
  <si>
    <t>e447a1a8-f209-bdd1-63cd-e42f440dbced</t>
  </si>
  <si>
    <t>XeeÌâå_</t>
  </si>
  <si>
    <t>http://xee.c3.cx/</t>
  </si>
  <si>
    <t>cd2bef3a-1253-ee45-675b-497a6052c4c1</t>
  </si>
  <si>
    <t>Xeebel</t>
  </si>
  <si>
    <t>http://www.xeebel.com</t>
  </si>
  <si>
    <t>9d6dbf24-babf-1ce0-9954-af10004eabf4</t>
  </si>
  <si>
    <t>XEED</t>
  </si>
  <si>
    <t>http://xeedlimits.com/</t>
  </si>
  <si>
    <t>0fb5b95c-4219-8b78-9b25-868b61f28712</t>
  </si>
  <si>
    <t>Xeefy</t>
  </si>
  <si>
    <t>http://xeefy.com</t>
  </si>
  <si>
    <t>7f559b2c-845d-90f3-7813-15602813d722</t>
  </si>
  <si>
    <t>Xeelion</t>
  </si>
  <si>
    <t>http://www.xeelion.com/beta</t>
  </si>
  <si>
    <t>297efa07-f5f4-f617-0db0-2ccbf0585ef5</t>
  </si>
  <si>
    <t>Xeely</t>
  </si>
  <si>
    <t>http://www.getxeely.com</t>
  </si>
  <si>
    <t>80cce19a-bf35-c0d9-ea70-5072965e9fc4</t>
  </si>
  <si>
    <t>Xeerpa</t>
  </si>
  <si>
    <t>http://www.xeerpa.com/</t>
  </si>
  <si>
    <t>90fc6975-40e9-0da1-440b-fee9d33ecac4</t>
  </si>
  <si>
    <t>xeet</t>
  </si>
  <si>
    <t>http://xeet.me</t>
  </si>
  <si>
    <t>87681293-810f-4251-4249-3ba4425c494e</t>
  </si>
  <si>
    <t>Xeeva</t>
  </si>
  <si>
    <t>http://www.xeeva.com/</t>
  </si>
  <si>
    <t>07b5a84f-427b-ea53-7d20-639405f73e8f</t>
  </si>
  <si>
    <t>Xehon</t>
  </si>
  <si>
    <t>http://www.xehon.com</t>
  </si>
  <si>
    <t>d73fd866-0a5d-0d7a-d3f8-74a8ac214aa9</t>
  </si>
  <si>
    <t>Xeikon</t>
  </si>
  <si>
    <t>https://www.xeikon.com/en</t>
  </si>
  <si>
    <t>a99b78a7-ed46-f21d-6f88-8dd84228448e</t>
  </si>
  <si>
    <t>Xeit</t>
  </si>
  <si>
    <t>http://www.xeit.ch</t>
  </si>
  <si>
    <t>d0862310-7063-7079-d9a1-21315a29ff0f</t>
  </si>
  <si>
    <t>Xeko</t>
  </si>
  <si>
    <t>http://xeko.com</t>
  </si>
  <si>
    <t>e7ee4fe0-f5da-b62b-d424-0234021d82d8</t>
  </si>
  <si>
    <t>Xelba</t>
  </si>
  <si>
    <t>http://xelba.io</t>
  </si>
  <si>
    <t>28a64792-b1d1-246c-9edd-8561a0e7e386</t>
  </si>
  <si>
    <t>Xeleb Technologies</t>
  </si>
  <si>
    <t>http://www.xeleb.com/</t>
  </si>
  <si>
    <t>58fce2a1-138f-bdd0-dd49-d029a5142c3c</t>
  </si>
  <si>
    <t>Xeler8</t>
  </si>
  <si>
    <t>http://xeler8.com</t>
  </si>
  <si>
    <t>0d5085cc-2110-6014-46ab-105264b8a5c1</t>
  </si>
  <si>
    <t>Xelerate Software</t>
  </si>
  <si>
    <t>1969f7c8-ac55-eca5-1067-77d373b9bec9</t>
  </si>
  <si>
    <t>Xelerated</t>
  </si>
  <si>
    <t>http://www.xelerated.com</t>
  </si>
  <si>
    <t>9d6a2c56-9c6d-2524-8a93-582a8905a184</t>
  </si>
  <si>
    <t>XELF</t>
  </si>
  <si>
    <t>http://xelf.co</t>
  </si>
  <si>
    <t>c487fce4-c186-2730-0223-3d9a7877008b</t>
  </si>
  <si>
    <t>Xelibu</t>
  </si>
  <si>
    <t>http://www.xelibu.com</t>
  </si>
  <si>
    <t>5e58587e-a5ac-5282-c463-751c7bb82996</t>
  </si>
  <si>
    <t>Xelion</t>
  </si>
  <si>
    <t>https://www.xelion.com</t>
  </si>
  <si>
    <t>666f919b-4f10-0368-527d-f49f1429e05e</t>
  </si>
  <si>
    <t>Xella International</t>
  </si>
  <si>
    <t>https://www.xella.com</t>
  </si>
  <si>
    <t>aa79d326-893f-d33c-8f5c-0f1a10e6b8af</t>
  </si>
  <si>
    <t>XELLENT</t>
  </si>
  <si>
    <t>http://www.xellent.ch/en/</t>
  </si>
  <si>
    <t>4b582854-014f-2d80-c750-50d0124a5925</t>
  </si>
  <si>
    <t>Xellia Pharmaceuticals</t>
  </si>
  <si>
    <t>http://xellia.com</t>
  </si>
  <si>
    <t>19df4da6-0259-b4f2-a7db-3a4df8f34fad</t>
  </si>
  <si>
    <t>Xello</t>
  </si>
  <si>
    <t>http://xello.co</t>
  </si>
  <si>
    <t>7691f887-2ff6-b08f-3bd8-19fb60c24df1</t>
  </si>
  <si>
    <t>Xellow</t>
  </si>
  <si>
    <t>http://www.xellow.com</t>
  </si>
  <si>
    <t>3c0f643f-a6bc-3948-ffc1-1b5a0ebd9e34</t>
  </si>
  <si>
    <t>Xelocity</t>
  </si>
  <si>
    <t>http://www.xelocity.com</t>
  </si>
  <si>
    <t>05bdf6db-01e6-2103-b34f-ec98d8e4df94</t>
  </si>
  <si>
    <t>XELP</t>
  </si>
  <si>
    <t>http://www.xelp.nl</t>
  </si>
  <si>
    <t>49968d70-10b0-58d5-d97e-d2416641156b</t>
  </si>
  <si>
    <t>Xelpmoc</t>
  </si>
  <si>
    <t>http://xelpmoc.co/</t>
  </si>
  <si>
    <t>4bc0689c-c00e-2930-d6ee-6bfb08c719f5</t>
  </si>
  <si>
    <t>Xeltis</t>
  </si>
  <si>
    <t>http://xeltis.com</t>
  </si>
  <si>
    <t>79bb0e57-a971-6538-d84a-157e81b23058</t>
  </si>
  <si>
    <t>Xelus</t>
  </si>
  <si>
    <t>http://www.xelus.com</t>
  </si>
  <si>
    <t>e5f45e75-5f86-d0e6-a929-179a7b630189</t>
  </si>
  <si>
    <t>Xeme IT Solutions</t>
  </si>
  <si>
    <t>http://www.xemesolutions.com</t>
  </si>
  <si>
    <t>bbe22367-0564-d4a8-7830-f655292b6150</t>
  </si>
  <si>
    <t>Xemics</t>
  </si>
  <si>
    <t>http://www.xemics.com</t>
  </si>
  <si>
    <t>1c1da172-38c9-b662-0951-9ec69626856c</t>
  </si>
  <si>
    <t>xEmil</t>
  </si>
  <si>
    <t>http://www.xemil.se</t>
  </si>
  <si>
    <t>2dacd915-ee64-9c96-2ccb-a870bc37c50f</t>
  </si>
  <si>
    <t>XEN</t>
  </si>
  <si>
    <t>http://www.xen.com.au</t>
  </si>
  <si>
    <t>a1cb07d9-eded-c525-319d-d452a324c7cd</t>
  </si>
  <si>
    <t>Xen Games</t>
  </si>
  <si>
    <t>http://www.xengames.com</t>
  </si>
  <si>
    <t>0dfcc2ee-b944-534b-f94c-8b3d90977a8d</t>
  </si>
  <si>
    <t>XEN GlobalTech</t>
  </si>
  <si>
    <t>http://www.xenglobaltech.com</t>
  </si>
  <si>
    <t>bb8ef9be-7133-3c54-8057-abb8c2060e3c</t>
  </si>
  <si>
    <t>Xen Pillow</t>
  </si>
  <si>
    <t>http://www.xenpillow.com/</t>
  </si>
  <si>
    <t>af82e7c2-f0d4-fcf5-9b21-5bbc9633aecf</t>
  </si>
  <si>
    <t>Xenapto</t>
  </si>
  <si>
    <t>https://xenapto.com</t>
  </si>
  <si>
    <t>6cd4cd31-a5a7-dcf6-ad24-9bf259283194</t>
  </si>
  <si>
    <t>Xenarius</t>
  </si>
  <si>
    <t>https://xenarius.net</t>
  </si>
  <si>
    <t>b8d874b4-dba1-f5eb-e5e2-dc799114c5a0</t>
  </si>
  <si>
    <t>XenArmor</t>
  </si>
  <si>
    <t>http://xenarmor.com</t>
  </si>
  <si>
    <t>e9d30771-7c7f-6968-7ac1-9054c201fe2d</t>
  </si>
  <si>
    <t>Xenat</t>
  </si>
  <si>
    <t>https://www.xenat.nl</t>
  </si>
  <si>
    <t>ad4ce3f9-f792-3891-f8f7-ef077466ce68</t>
  </si>
  <si>
    <t>XenCall</t>
  </si>
  <si>
    <t>https://www.xencall.com</t>
  </si>
  <si>
    <t>89ec7202-7e07-421e-0f73-77bebb6d2ec2</t>
  </si>
  <si>
    <t>Xencare, Inc.</t>
  </si>
  <si>
    <t>http://www.xencare.com</t>
  </si>
  <si>
    <t>ed931166-baa8-dc5a-48fe-c60678c9b1f8</t>
  </si>
  <si>
    <t>Xencio Data Technology Ltd</t>
  </si>
  <si>
    <t>http://www.xencio.com</t>
  </si>
  <si>
    <t>dcfdfa23-45db-9b77-299c-5695999437ac</t>
  </si>
  <si>
    <t>Xenco Medical</t>
  </si>
  <si>
    <t>http://www.xencomedical.com</t>
  </si>
  <si>
    <t>dc346057-4324-af96-e2f4-dc23921a6835</t>
  </si>
  <si>
    <t>Xencom IT</t>
  </si>
  <si>
    <t>http://www.xencomit.com</t>
  </si>
  <si>
    <t>046a5024-a8dd-808a-925f-13e9053bf716</t>
  </si>
  <si>
    <t>Xencor</t>
  </si>
  <si>
    <t>http://xencor.com</t>
  </si>
  <si>
    <t>ed43908e-6172-94f5-b2c9-ade96a33c5ae</t>
  </si>
  <si>
    <t>Xend</t>
  </si>
  <si>
    <t>http://www.xend.com.ph</t>
  </si>
  <si>
    <t>cea17899-827d-dc09-aa68-0af50e3bdc11</t>
  </si>
  <si>
    <t>Xenda</t>
  </si>
  <si>
    <t>http://xenda.pe/</t>
  </si>
  <si>
    <t>25b7c47a-bd14-39c6-8417-fea5a02b0940</t>
  </si>
  <si>
    <t>Xender</t>
  </si>
  <si>
    <t>http://xender.com/</t>
  </si>
  <si>
    <t>f59ebd07-e381-1527-35ea-93e37ffa6e65</t>
  </si>
  <si>
    <t>Xender Marketing</t>
  </si>
  <si>
    <t>http://www.xandermarketing.com</t>
  </si>
  <si>
    <t>25641a59-8311-edd0-16fc-3fb7fcc36d34</t>
  </si>
  <si>
    <t>Xendex Holding</t>
  </si>
  <si>
    <t>http://www.xendex.com</t>
  </si>
  <si>
    <t>f7ccba4d-1389-9d89-8cdc-68c8e37dbd96</t>
  </si>
  <si>
    <t>xendit</t>
  </si>
  <si>
    <t>http://www.xendit.co</t>
  </si>
  <si>
    <t>95324830-8d37-c0f1-1cf6-5bf0360f7881</t>
  </si>
  <si>
    <t>XENDIZ</t>
  </si>
  <si>
    <t>http://xendiz.com</t>
  </si>
  <si>
    <t>87490775-bc4b-4225-aa8e-be0052bbe9e7</t>
  </si>
  <si>
    <t>Xendo</t>
  </si>
  <si>
    <t>http://xen.do</t>
  </si>
  <si>
    <t>14004c0b-434a-b5ae-e8ee-a414c853e0d5</t>
  </si>
  <si>
    <t>Xendpay</t>
  </si>
  <si>
    <t>http://www.xendpay.com</t>
  </si>
  <si>
    <t>254b0e16-2d6a-ca30-634b-12fcdf86c856</t>
  </si>
  <si>
    <t>XenelSoft Technologies Pvt. Ltd.</t>
  </si>
  <si>
    <t>http://www.xenelsoft.com</t>
  </si>
  <si>
    <t>8cd94839-494b-f709-bc04-e79c0ac62cc6</t>
  </si>
  <si>
    <t>Xener Media Group</t>
  </si>
  <si>
    <t>http://www.xenermedia.com</t>
  </si>
  <si>
    <t>6238360f-27cf-09a4-dcc6-a57c22de0649</t>
  </si>
  <si>
    <t>XENERGY</t>
  </si>
  <si>
    <t>http://www.x-energy.com</t>
  </si>
  <si>
    <t>fbfe539a-370b-319b-cd24-07cfb8a09593</t>
  </si>
  <si>
    <t>Xeneta</t>
  </si>
  <si>
    <t>http://www.xeneta.com</t>
  </si>
  <si>
    <t>1768b541-89db-e1b6-049e-1c1878f32b79</t>
  </si>
  <si>
    <t>Xenetic Biosciences</t>
  </si>
  <si>
    <t>http://www.xeneticbio.com</t>
  </si>
  <si>
    <t>df3033cf-5d6f-a0ad-3e3d-d7d75c6af671</t>
  </si>
  <si>
    <t>Xenex</t>
  </si>
  <si>
    <t>http://xenex.com</t>
  </si>
  <si>
    <t>1a74995f-8071-ff57-3eb6-bf0d4c90fce4</t>
  </si>
  <si>
    <t>XenForo</t>
  </si>
  <si>
    <t>http://xenforo.com</t>
  </si>
  <si>
    <t>1a9df05d-5dd6-59bd-5b89-f43806968e01</t>
  </si>
  <si>
    <t>Xenia Hotels and Resorts</t>
  </si>
  <si>
    <t>http://www.xeniareit.com/</t>
  </si>
  <si>
    <t>ce13f702-4fdc-0e83-3289-885d8ea36cfa</t>
  </si>
  <si>
    <t>XENIA LAB SA</t>
  </si>
  <si>
    <t>http://www.xenialab.ch/</t>
  </si>
  <si>
    <t>95d8919c-c0cc-2f4f-4437-ba5e9f43e2a8</t>
  </si>
  <si>
    <t>Xenia Media</t>
  </si>
  <si>
    <t>http://www.xeniamedia.com</t>
  </si>
  <si>
    <t>a7bbdde3-2e05-3519-cebf-d2ea5a7f40a9</t>
  </si>
  <si>
    <t>Xenia sites</t>
  </si>
  <si>
    <t>http://xeniasites.com</t>
  </si>
  <si>
    <t>1bc1bffa-dcb9-a3d7-033b-fce4a5d7ecee</t>
  </si>
  <si>
    <t>Xenia Venture Capital</t>
  </si>
  <si>
    <t>http://www.xenia.co.il</t>
  </si>
  <si>
    <t>4277fb75-7d26-f015-aa7e-513d249ad547</t>
  </si>
  <si>
    <t>Xenialab</t>
  </si>
  <si>
    <t>http://www.xenialab.com</t>
  </si>
  <si>
    <t>83313cc1-85ba-0c60-d5af-f9f08ff8e726</t>
  </si>
  <si>
    <t>Xeniapp Inc</t>
  </si>
  <si>
    <t>https://xeniapp.com/</t>
  </si>
  <si>
    <t>eb785bc7-1fb6-38ad-570f-169a363a24bb</t>
  </si>
  <si>
    <t>Xenio Systems</t>
  </si>
  <si>
    <t>http://www.xeniosystems.com</t>
  </si>
  <si>
    <t>8702a46e-48e4-2212-de6f-403d898e2dd9</t>
  </si>
  <si>
    <t>XENiOS AG</t>
  </si>
  <si>
    <t>http://www.xenios-ag.com/home/</t>
  </si>
  <si>
    <t>aee6222a-5db1-9770-a3df-73006ac6dea8</t>
  </si>
  <si>
    <t>Xenios Fitness</t>
  </si>
  <si>
    <t>https://www.xeniosfitness.com/online-personal-training/</t>
  </si>
  <si>
    <t>df506dda-dd53-6abb-6ae8-906b25066de8</t>
  </si>
  <si>
    <t>Xenith</t>
  </si>
  <si>
    <t>http://www.xenith.com</t>
  </si>
  <si>
    <t>1b812c37-236c-64ed-f1a3-70e8d386327b</t>
  </si>
  <si>
    <t>Xenith Bank</t>
  </si>
  <si>
    <t>http://xenithbank.com</t>
  </si>
  <si>
    <t>f0716428-732b-4da2-90c2-b29c6574df3d</t>
  </si>
  <si>
    <t>Xenium</t>
  </si>
  <si>
    <t>http://xenium.bg</t>
  </si>
  <si>
    <t>c38074ae-f8d0-d573-cc9b-51eaaa539c6e</t>
  </si>
  <si>
    <t>http://xenium.org</t>
  </si>
  <si>
    <t>c521898e-587f-40d7-c13d-7ea1c91a15a2</t>
  </si>
  <si>
    <t>XenLeads</t>
  </si>
  <si>
    <t>http://www.xenleads.com/</t>
  </si>
  <si>
    <t>eba9c657-38c7-f3cb-9a4e-0dc43a6c3dc8</t>
  </si>
  <si>
    <t>Xennia Technology</t>
  </si>
  <si>
    <t>http://www.xennia.com/</t>
  </si>
  <si>
    <t>9b2d7685-b23a-94df-bd64-6b1532c29290</t>
  </si>
  <si>
    <t>Xeno</t>
  </si>
  <si>
    <t>https://www.xeno.in/</t>
  </si>
  <si>
    <t>73ccb04b-03f9-0b60-778f-dca71e85c1df</t>
  </si>
  <si>
    <t>Xeno Diagnostics, LLC</t>
  </si>
  <si>
    <t>http://www.xenodiagnostics.com</t>
  </si>
  <si>
    <t>846c27cb-25ac-693b-677a-72dc32879341</t>
  </si>
  <si>
    <t>Xeno Gaming</t>
  </si>
  <si>
    <t>https://xeno-gaming.com/</t>
  </si>
  <si>
    <t>2b0bc845-0d02-2dab-9713-8291b123e1a2</t>
  </si>
  <si>
    <t>Xeno Media, Inc.</t>
  </si>
  <si>
    <t>http://www.xenomedia.com/</t>
  </si>
  <si>
    <t>238bc32f-f605-b56f-1f8d-f93731eb92c8</t>
  </si>
  <si>
    <t>Xenobiotics Laboratory</t>
  </si>
  <si>
    <t>http://www.xbl.com</t>
  </si>
  <si>
    <t>880537a7-c6ac-6dd0-bfe9-3f7ee8b3301e</t>
  </si>
  <si>
    <t>Xenogen Biosciences</t>
  </si>
  <si>
    <t>http://www.xenogen.com/wt/page/vivo_biosciences</t>
  </si>
  <si>
    <t>10d21b8b-381a-c84b-ad04-54e836a622eb</t>
  </si>
  <si>
    <t>Xenogen Corporation</t>
  </si>
  <si>
    <t>http://www.xenogen.com</t>
  </si>
  <si>
    <t>8877a1f3-04b3-db8e-7af3-feb13ab1bc17</t>
  </si>
  <si>
    <t>Xenogesis</t>
  </si>
  <si>
    <t>http://www.xenogesis.com/</t>
  </si>
  <si>
    <t>be80153d-c44c-3821-b45c-7ddea00bcd09</t>
  </si>
  <si>
    <t>XenologiQ</t>
  </si>
  <si>
    <t>http://www.certara.com/xenologiq/</t>
  </si>
  <si>
    <t>efd89271-6230-903b-b51c-1b3a0db3517b</t>
  </si>
  <si>
    <t>Xenoma</t>
  </si>
  <si>
    <t>http://xenoma.com/</t>
  </si>
  <si>
    <t>2f01d409-c52d-1ea7-ad90-aa66e42f5864</t>
  </si>
  <si>
    <t>Xenomatix</t>
  </si>
  <si>
    <t>http://www.xenomatix.com</t>
  </si>
  <si>
    <t>7f6685dd-dba1-ef1c-278a-b66ad4c49a93</t>
  </si>
  <si>
    <t>Xenome</t>
  </si>
  <si>
    <t>http://www.xenome.com</t>
  </si>
  <si>
    <t>c283382c-d3ce-7d1f-785f-f265b6a0f3bd</t>
  </si>
  <si>
    <t>Xenometrix</t>
  </si>
  <si>
    <t>http://www.xenometrix.ch</t>
  </si>
  <si>
    <t>61e7ee08-bf04-1a78-0f70-174f3a3e4a06</t>
  </si>
  <si>
    <t>Xenomorph</t>
  </si>
  <si>
    <t>http://www.xenomorph.com</t>
  </si>
  <si>
    <t>fae7ebf8-5ad8-a158-2d07-ec79c2dd81f2</t>
  </si>
  <si>
    <t>Xenon Arc</t>
  </si>
  <si>
    <t>http://www.xenonarc.com</t>
  </si>
  <si>
    <t>41668c74-db6b-2622-96dd-fbdb9663ffa8</t>
  </si>
  <si>
    <t>Xenon Automotive</t>
  </si>
  <si>
    <t>http://wearexenon.com</t>
  </si>
  <si>
    <t>c72b2a3c-1ed5-218b-1798-548b6a178b2b</t>
  </si>
  <si>
    <t>Xenon Capital Partners</t>
  </si>
  <si>
    <t>http://www.xenoncp.com/</t>
  </si>
  <si>
    <t>35a68fe6-b773-50b9-7816-b852cfc5844d</t>
  </si>
  <si>
    <t>Xenon International Academy, Olathe</t>
  </si>
  <si>
    <t>http://www.naccas.org/superiorschools/home.htm</t>
  </si>
  <si>
    <t>473c8c30-09b9-3fb6-c9e3-b2a85da595ff</t>
  </si>
  <si>
    <t>Xenon Pharmaceuticals</t>
  </si>
  <si>
    <t>http://www.xenon-pharma.com</t>
  </si>
  <si>
    <t>6937fc04-3689-8446-4e80-d3871860cafd</t>
  </si>
  <si>
    <t>Xenon Private Equity</t>
  </si>
  <si>
    <t>http://www.xenonpe.com</t>
  </si>
  <si>
    <t>7102e60d-e0c0-2ab9-e3e0-12cd5df3530e</t>
  </si>
  <si>
    <t>Xenon Software</t>
  </si>
  <si>
    <t>http://xenon-software.com</t>
  </si>
  <si>
    <t>5d0a4087-10ea-df46-e9d3-add2a588731d</t>
  </si>
  <si>
    <t>Xenon Technologies</t>
  </si>
  <si>
    <t>http://www.xenon-technologies.com/</t>
  </si>
  <si>
    <t>7e0b9bea-878a-8b95-efaa-e52cb2cd0cec</t>
  </si>
  <si>
    <t>Xenon Ventures</t>
  </si>
  <si>
    <t>http://xenon.io</t>
  </si>
  <si>
    <t>c2bc3c5c-c577-e9a7-12a9-577c4fed54a3</t>
  </si>
  <si>
    <t>Xenonics Holdings</t>
  </si>
  <si>
    <t>http://www.xenonics.com</t>
  </si>
  <si>
    <t>3ab89071-c952-2fbb-a141-83b29dc372dc</t>
  </si>
  <si>
    <t>XENONID</t>
  </si>
  <si>
    <t>http://www.xenonid.com</t>
  </si>
  <si>
    <t>f7075416-219c-ede2-3c30-9742df75a504</t>
  </si>
  <si>
    <t>Xenons Online</t>
  </si>
  <si>
    <t>http://www.xenonsonline.com</t>
  </si>
  <si>
    <t>eb1e14d6-3e2d-8015-bd92-6deabaa4ec0c</t>
  </si>
  <si>
    <t>XenonStack</t>
  </si>
  <si>
    <t>https://www.xenonstack.com</t>
  </si>
  <si>
    <t>d69da420-bc86-ee8a-bb72-db6f9b98b3d4</t>
  </si>
  <si>
    <t>XenoOne</t>
  </si>
  <si>
    <t>http://www.xenoone.com</t>
  </si>
  <si>
    <t>60a1bc23-c0bf-8319-450c-af0c091a516f</t>
  </si>
  <si>
    <t>Xenoport</t>
  </si>
  <si>
    <t>http://xenoport.com</t>
  </si>
  <si>
    <t>264453f1-3b2d-6fe6-a46a-622d2bf8f1d8</t>
  </si>
  <si>
    <t>Xenos</t>
  </si>
  <si>
    <t>http://www.xenos.com</t>
  </si>
  <si>
    <t>1e6cf81a-a2ae-c5dd-83b9-b4b7ddb8b497</t>
  </si>
  <si>
    <t>Xenothera</t>
  </si>
  <si>
    <t>http://www.xenothera.com/</t>
  </si>
  <si>
    <t>d8fc84b4-a29d-72d8-4668-595372b1f90c</t>
  </si>
  <si>
    <t>Xenova</t>
  </si>
  <si>
    <t>http://www.xenova.co.uk/</t>
  </si>
  <si>
    <t>7b6c7fee-25ce-8bee-53fd-70e2423bfa1d</t>
  </si>
  <si>
    <t>XenoWize</t>
  </si>
  <si>
    <t>http://www.xenowize.com</t>
  </si>
  <si>
    <t>4ad4d3b1-daf8-c061-ecb9-55d7a29e8754</t>
  </si>
  <si>
    <t>Xenra</t>
  </si>
  <si>
    <t>http://www.xenra.com</t>
  </si>
  <si>
    <t>e8050ed5-57b5-8bf5-fd64-4691e01463cf</t>
  </si>
  <si>
    <t>XenScale</t>
  </si>
  <si>
    <t>http://www.xenscale.com</t>
  </si>
  <si>
    <t>6ec1846b-4879-4641-4005-c06a929db088</t>
  </si>
  <si>
    <t>Xensify, Srl</t>
  </si>
  <si>
    <t>http://www.xensify.com</t>
  </si>
  <si>
    <t>1ed5fb11-a59a-5460-fc09-b8c0cbea71eb</t>
  </si>
  <si>
    <t>XenSource</t>
  </si>
  <si>
    <t>http://www.xensource.com/</t>
  </si>
  <si>
    <t>9dacf707-62e3-8266-9702-ecc8bb1f73a3</t>
  </si>
  <si>
    <t>Xensr</t>
  </si>
  <si>
    <t>http://www.xensr.com/</t>
  </si>
  <si>
    <t>47887f62-ec90-ecca-ff87-a96c4f2633f6</t>
  </si>
  <si>
    <t>Xente</t>
  </si>
  <si>
    <t>http://www.xenteapp.com/</t>
  </si>
  <si>
    <t>0a4dc345-6310-9fae-f1a8-33145b6bb113</t>
  </si>
  <si>
    <t>Xentec</t>
  </si>
  <si>
    <t>http://www.headlightreviews.com</t>
  </si>
  <si>
    <t>b11b9e1e-6642-be00-61b3-cf7db372d3f6</t>
  </si>
  <si>
    <t>Xentec, Inc.</t>
  </si>
  <si>
    <t>http://xentec-inc.com</t>
  </si>
  <si>
    <t>3465bc1e-a7c5-718f-3f9a-e72a23988f06</t>
  </si>
  <si>
    <t>Xentio</t>
  </si>
  <si>
    <t>http://www.xentio.com</t>
  </si>
  <si>
    <t>7e87fc4e-d3de-0852-46ca-ccac952376ff</t>
  </si>
  <si>
    <t>Xention</t>
  </si>
  <si>
    <t>http://www.xention.com</t>
  </si>
  <si>
    <t>b1387e67-7276-4381-48ff-c275fa9fa51e</t>
  </si>
  <si>
    <t>XentiQ</t>
  </si>
  <si>
    <t>http://xentiq.sg/</t>
  </si>
  <si>
    <t>0dfa0265-9daf-acc2-7fbf-74b59c60a26d</t>
  </si>
  <si>
    <t>Xentity</t>
  </si>
  <si>
    <t>http://www.xentity.com</t>
  </si>
  <si>
    <t>c8f3b0eb-f495-167d-54ee-fbaf7a84f6ee</t>
  </si>
  <si>
    <t>Xentor Solutions</t>
  </si>
  <si>
    <t>http://www.xentor.com/</t>
  </si>
  <si>
    <t>bfd95ce5-5067-6df3-0833-7b91b188b3c1</t>
  </si>
  <si>
    <t>Xentral Methods</t>
  </si>
  <si>
    <t>http://xentralmethods.com</t>
  </si>
  <si>
    <t>0c92d2ae-42a5-ebaf-9b9f-b089eac7a149</t>
  </si>
  <si>
    <t>Xentral Station</t>
  </si>
  <si>
    <t>http://www.xentralstation.com/</t>
  </si>
  <si>
    <t>a7e0c64e-d562-f1ff-0f52-6b53168681ce</t>
  </si>
  <si>
    <t>Xentric</t>
  </si>
  <si>
    <t>http://www.myxentric.com</t>
  </si>
  <si>
    <t>bea973fa-bc80-58c3-30d6-eeb52a310a0c</t>
  </si>
  <si>
    <t>Xenture Technologies Private Limited</t>
  </si>
  <si>
    <t>https://www.xenture.co</t>
  </si>
  <si>
    <t>87369745-f06b-7ae9-b178-0a5558cd6e82</t>
  </si>
  <si>
    <t>xenuex, inc.</t>
  </si>
  <si>
    <t>http://www.xenuex.com</t>
  </si>
  <si>
    <t>96fcb629-c6e9-214a-5c9f-a30f7e76b487</t>
  </si>
  <si>
    <t>XenyGames</t>
  </si>
  <si>
    <t>http://xenygames.com</t>
  </si>
  <si>
    <t>410da6b5-2d97-617a-a3e5-a0a8f23a5771</t>
  </si>
  <si>
    <t>Xeo Software</t>
  </si>
  <si>
    <t>http://www.xeosoftware.com</t>
  </si>
  <si>
    <t>42ea7d53-c535-1795-8c6e-2b9cdfc96703</t>
  </si>
  <si>
    <t>XEODesign</t>
  </si>
  <si>
    <t>http://www.xeodesign.com/</t>
  </si>
  <si>
    <t>27435d5c-6530-1d29-bf90-15446cca5035</t>
  </si>
  <si>
    <t>XEOPlay</t>
  </si>
  <si>
    <t>http://playwhiterabbit.com/</t>
  </si>
  <si>
    <t>2ce7fa4d-fe5b-047e-33b8-6ea9924e24d9</t>
  </si>
  <si>
    <t>Xephor Solutions</t>
  </si>
  <si>
    <t>http://www.xephor-solutions.com/</t>
  </si>
  <si>
    <t>29f1834f-d14f-7d52-8907-a401c75846b8</t>
  </si>
  <si>
    <t>Xepto Computing</t>
  </si>
  <si>
    <t>http://www.xeptocomputing.com/</t>
  </si>
  <si>
    <t>d27e1be5-4a00-ead0-1a78-befe3fcfd8ee</t>
  </si>
  <si>
    <t>Xerago</t>
  </si>
  <si>
    <t>http://www.xerago.com/</t>
  </si>
  <si>
    <t>b1ce6c26-d31b-c31e-85bd-9637af77fbf2</t>
  </si>
  <si>
    <t>Xeraya Capital</t>
  </si>
  <si>
    <t>http://www.xeraya.com/</t>
  </si>
  <si>
    <t>e5c5730f-238a-0264-4732-dd7390c036e7</t>
  </si>
  <si>
    <t>Xercise</t>
  </si>
  <si>
    <t>http://www.xercisefitness.com</t>
  </si>
  <si>
    <t>050b2bf4-4531-5e40-ef58-c40457d589b8</t>
  </si>
  <si>
    <t>Xercise4less</t>
  </si>
  <si>
    <t>http://www.xercise4less.co.uk</t>
  </si>
  <si>
    <t>a6d0c79f-082b-1b5c-05a6-298b42a40185</t>
  </si>
  <si>
    <t>Xeretec</t>
  </si>
  <si>
    <t>http://www.xeretec.co.uk</t>
  </si>
  <si>
    <t>f8360947-e82b-9991-9246-c130fdf4d92d</t>
  </si>
  <si>
    <t>Xerico Technologies</t>
  </si>
  <si>
    <t>http://snaplion.com</t>
  </si>
  <si>
    <t>f6906667-109b-93c9-df57-f09a0b692896</t>
  </si>
  <si>
    <t>Xeridia</t>
  </si>
  <si>
    <t>http://www.xeridia.com</t>
  </si>
  <si>
    <t>635af6d1-547c-ed5c-e014-5ea6bfb6fb75</t>
  </si>
  <si>
    <t>Xerion Advanced Battery</t>
  </si>
  <si>
    <t>http://xerionmaterials.com</t>
  </si>
  <si>
    <t>0c6532de-7914-a3cf-59f0-e88136d1fd2c</t>
  </si>
  <si>
    <t>Xerion Healthcare</t>
  </si>
  <si>
    <t>http://www.xerionhealthcare.co.uk/</t>
  </si>
  <si>
    <t>629b1c9d-accd-b5a3-ce3c-fff34375e0d4</t>
  </si>
  <si>
    <t>Xeris</t>
  </si>
  <si>
    <t>http://www.xeris.com</t>
  </si>
  <si>
    <t>6e83525c-e313-17da-ca22-9d7e45a79423</t>
  </si>
  <si>
    <t>Xeris Pharmaceuticals</t>
  </si>
  <si>
    <t>http://xerispharma.com</t>
  </si>
  <si>
    <t>8c2cb708-dea6-2351-2df5-731fceb3ef55</t>
  </si>
  <si>
    <t>Xerium Technologies</t>
  </si>
  <si>
    <t>http://xerium.com</t>
  </si>
  <si>
    <t>1c78eb84-0203-455b-199b-9aada60216bb</t>
  </si>
  <si>
    <t>Xero</t>
  </si>
  <si>
    <t>http://xero.com</t>
  </si>
  <si>
    <t>47946ba3-f6d2-1563-d439-c8397ebeda82</t>
  </si>
  <si>
    <t>Xerocity Design Group</t>
  </si>
  <si>
    <t>http://www.xerocity.com</t>
  </si>
  <si>
    <t>ba65793b-4030-5e0e-428e-d64eefb1ea94</t>
  </si>
  <si>
    <t>Xerocopy - An innovative youth oriented platform for advertising!</t>
  </si>
  <si>
    <t>http://www.xerocopy.in</t>
  </si>
  <si>
    <t>ae1b76ae-6a02-aced-6771-2a0e9a41d421</t>
  </si>
  <si>
    <t>Xerographic Document Solutions</t>
  </si>
  <si>
    <t>http://www.xdsinc.com</t>
  </si>
  <si>
    <t>dce6259f-a3e6-333b-f049-a5f5b634e7cd</t>
  </si>
  <si>
    <t>Xerolutions</t>
  </si>
  <si>
    <t>http://www.xerolutions.com/</t>
  </si>
  <si>
    <t>917a5e57-200d-c8e6-c80a-2f4d1bef31a1</t>
  </si>
  <si>
    <t>Xeron Oil &amp; Gas</t>
  </si>
  <si>
    <t>http://xeron.co/</t>
  </si>
  <si>
    <t>b594decf-718a-26c6-ffa1-02be55c77936</t>
  </si>
  <si>
    <t>Xeropan</t>
  </si>
  <si>
    <t>https://www.xeropan.com</t>
  </si>
  <si>
    <t>6d43b5ca-cb18-a0fb-52f1-b99ceb17cff4</t>
  </si>
  <si>
    <t>Xeros</t>
  </si>
  <si>
    <t>http://www.xeroscleaning.com</t>
  </si>
  <si>
    <t>8610b094-6af9-0334-cb29-bdbf4155e6eb</t>
  </si>
  <si>
    <t>Xeround</t>
  </si>
  <si>
    <t>http://xeround.com</t>
  </si>
  <si>
    <t>7ef1577a-8779-8044-4a42-669b796f8e4f</t>
  </si>
  <si>
    <t>Xerox</t>
  </si>
  <si>
    <t>http://www.xerox.com</t>
  </si>
  <si>
    <t>337a0978-8386-6608-5aab-d33d85d90d2f</t>
  </si>
  <si>
    <t>Xerox Business Services</t>
  </si>
  <si>
    <t>48cbd330-51df-e09b-93b4-db0acbd6d03e</t>
  </si>
  <si>
    <t>Xerox Canada Ltd</t>
  </si>
  <si>
    <t>https://www.xerox.ca</t>
  </si>
  <si>
    <t>86efc7e4-bcd8-6736-d95e-90256da12803</t>
  </si>
  <si>
    <t>Xerox Credit Corporation</t>
  </si>
  <si>
    <t>9b8d875f-9bb4-8742-8b4a-ed087c028101</t>
  </si>
  <si>
    <t>Xerox Financial Services</t>
  </si>
  <si>
    <t>81305769-12ac-8964-242b-44e515a40689</t>
  </si>
  <si>
    <t>Xerox Global Services SAS</t>
  </si>
  <si>
    <t>https://www.xerox.fr</t>
  </si>
  <si>
    <t>94b6fc40-d5c7-31fe-f3a5-df6273011bee</t>
  </si>
  <si>
    <t>Xerox Imaging Systems</t>
  </si>
  <si>
    <t>bb1c6ba5-e60e-62ff-fe4e-fc50cd49e6a0</t>
  </si>
  <si>
    <t>Xerox Mortgage Services</t>
  </si>
  <si>
    <t>http://www.xerox-xms.com</t>
  </si>
  <si>
    <t>92b358ab-b7e5-fce1-314f-1731adbdbf8b</t>
  </si>
  <si>
    <t>Xerox PARC</t>
  </si>
  <si>
    <t>2eaad413-5d45-a190-bb7f-6423745f913c</t>
  </si>
  <si>
    <t>Xerox Research Centre India</t>
  </si>
  <si>
    <t>http://www.xerox.com/innovation/research-centre-india/enus.html</t>
  </si>
  <si>
    <t>452958aa-862e-2f09-6a0e-f607ba961b62</t>
  </si>
  <si>
    <t>Xerpa</t>
  </si>
  <si>
    <t>http://xerpa.com.br/</t>
  </si>
  <si>
    <t>48ea1a5c-129a-3f71-0c9d-3b5a6d3b3024</t>
  </si>
  <si>
    <t>Xerpi</t>
  </si>
  <si>
    <t>http://xerpi.com</t>
  </si>
  <si>
    <t>5172cc51-bc0e-91f5-a1bb-087d302c60a9</t>
  </si>
  <si>
    <t>Xertive Media</t>
  </si>
  <si>
    <t>http://xertivemedia.com</t>
  </si>
  <si>
    <t>66118b3b-ff0a-91d9-97e0-1a7a8982810b</t>
  </si>
  <si>
    <t>Xerve.in</t>
  </si>
  <si>
    <t>https://www.xerve.in</t>
  </si>
  <si>
    <t>25653146-9761-41e1-90c8-6a7fa6ca3d41</t>
  </si>
  <si>
    <t>Xervmon Inc</t>
  </si>
  <si>
    <t>http://www.xervmon.com</t>
  </si>
  <si>
    <t>4218774a-7219-00d9-32f3-98f694365d62</t>
  </si>
  <si>
    <t>Xery Group</t>
  </si>
  <si>
    <t>http://www.xery3d.com/</t>
  </si>
  <si>
    <t>c42a85aa-debf-35b6-0d05-6ff30b41bd4b</t>
  </si>
  <si>
    <t>Xerys Funds</t>
  </si>
  <si>
    <t>http://www.xerys.com</t>
  </si>
  <si>
    <t>7da292fd-6eda-6371-45e4-776cb2de6c73</t>
  </si>
  <si>
    <t>Xesgalicia</t>
  </si>
  <si>
    <t>http://www.xesgalicia.gal</t>
  </si>
  <si>
    <t>8763cc2c-dd8c-e6ca-5485-f34f5a308a4a</t>
  </si>
  <si>
    <t>Xesol Innovation</t>
  </si>
  <si>
    <t>http://www.xesolinnovation.com</t>
  </si>
  <si>
    <t>e541e455-750f-852a-1654-455003d4660e</t>
  </si>
  <si>
    <t>Xesto</t>
  </si>
  <si>
    <t>http://xesto.io</t>
  </si>
  <si>
    <t>7ca7ea3e-7f55-92c1-87aa-7103165045e2</t>
  </si>
  <si>
    <t>XETA Technologies</t>
  </si>
  <si>
    <t>http://www.xeta.com</t>
  </si>
  <si>
    <t>df1a2614-1acc-3f1b-20c8-92de2f88a352</t>
  </si>
  <si>
    <t>Xetal</t>
  </si>
  <si>
    <t>http://xetal.eu</t>
  </si>
  <si>
    <t>960e4d3c-ba61-52b4-bb4e-d1f22e12ffb6</t>
  </si>
  <si>
    <t>http://xetal.net</t>
  </si>
  <si>
    <t>936ae0ac-c618-f78a-e001-d37bc3d68ac4</t>
  </si>
  <si>
    <t>Xetawave</t>
  </si>
  <si>
    <t>http://www.xetawave.com</t>
  </si>
  <si>
    <t>413917bb-9b5b-3a10-c311-bed2530f93b3</t>
  </si>
  <si>
    <t>Xetel</t>
  </si>
  <si>
    <t>http://xetel.in</t>
  </si>
  <si>
    <t>73ba5249-cc68-d3b1-2415-596fb87d7a76</t>
  </si>
  <si>
    <t>Xetica</t>
  </si>
  <si>
    <t>http://xetica.com/</t>
  </si>
  <si>
    <t>25c1d1df-c73f-ffba-ed82-6f54eb34a65c</t>
  </si>
  <si>
    <t>XetoWare</t>
  </si>
  <si>
    <t>http://www.xetoware.com</t>
  </si>
  <si>
    <t>03ca41cb-94df-568e-72fe-8078ba188f52</t>
  </si>
  <si>
    <t>Xetum</t>
  </si>
  <si>
    <t>http://www.xetum.com/</t>
  </si>
  <si>
    <t>addd11d0-d4c4-dc74-d6dd-2f5f499ba278</t>
  </si>
  <si>
    <t>Xeux Innovations</t>
  </si>
  <si>
    <t>http://xeux.com.pa</t>
  </si>
  <si>
    <t>9c82d79c-09a5-e2f1-4be5-66c7754ea70d</t>
  </si>
  <si>
    <t>Xevin Investments</t>
  </si>
  <si>
    <t>http://www.xevin.eu</t>
  </si>
  <si>
    <t>2c8bf86b-8240-af87-4a8d-f048d5693cda</t>
  </si>
  <si>
    <t>Xevo</t>
  </si>
  <si>
    <t>https://www.xevo.com</t>
  </si>
  <si>
    <t>d8b9a6f1-ccae-dd0f-5f18-f170f3f6220e</t>
  </si>
  <si>
    <t>Xevoke</t>
  </si>
  <si>
    <t>http://www.xevoke.com</t>
  </si>
  <si>
    <t>3b957302-50c5-b9d3-2595-7658ea042dc6</t>
  </si>
  <si>
    <t>Xevoke Consulting Services</t>
  </si>
  <si>
    <t>6fd3d6e8-634c-6f6c-f4e6-0c8f0536a57c</t>
  </si>
  <si>
    <t>Xexec</t>
  </si>
  <si>
    <t>http://www.xexec.com/</t>
  </si>
  <si>
    <t>2a9c25b6-df1e-76fe-670b-cdcf457e1e24</t>
  </si>
  <si>
    <t>Xey</t>
  </si>
  <si>
    <t>http://www.xey.es</t>
  </si>
  <si>
    <t>b1252d64-cad2-6da0-aab8-8a0131040c6c</t>
  </si>
  <si>
    <t>xF Technologies Inc.</t>
  </si>
  <si>
    <t>http://xftechnologies.com</t>
  </si>
  <si>
    <t>ca87a99a-fcf4-2a22-8849-b1f8828806c4</t>
  </si>
  <si>
    <t>XF.com Investments</t>
  </si>
  <si>
    <t>http://xf.com/</t>
  </si>
  <si>
    <t>d42d22d2-d1a5-fc74-0e46-dc4184ccc0d3</t>
  </si>
  <si>
    <t>XFactor Ventures</t>
  </si>
  <si>
    <t>https://www.xfactor.ventures/</t>
  </si>
  <si>
    <t>2a32f150-02f8-5285-7cf6-f8f9b4fe0051</t>
  </si>
  <si>
    <t>Xfernet</t>
  </si>
  <si>
    <t>http://www.xfernet.com</t>
  </si>
  <si>
    <t>4ed3bb5b-0e4f-60cf-bfc4-2eebf883fcb2</t>
  </si>
  <si>
    <t>Xfers</t>
  </si>
  <si>
    <t>http://www.xfers.io</t>
  </si>
  <si>
    <t>81cafba0-e069-d727-808b-bc79d1b5ffd7</t>
  </si>
  <si>
    <t>XField Paintball</t>
  </si>
  <si>
    <t>http://www.xfield-paintball.com</t>
  </si>
  <si>
    <t>281b995f-36e0-02b9-23fc-0c0d71d57e2f</t>
  </si>
  <si>
    <t>XFINITY</t>
  </si>
  <si>
    <t>https://www.xfinity.com/</t>
  </si>
  <si>
    <t>41cdee27-690e-331c-5704-5d1c8a002641</t>
  </si>
  <si>
    <t>XFINITY on Campus</t>
  </si>
  <si>
    <t>https://xfinityoncampus.com/</t>
  </si>
  <si>
    <t>0889725f-275f-e85a-39b6-f1c528af11ac</t>
  </si>
  <si>
    <t>Xfire</t>
  </si>
  <si>
    <t>http://www.xfire.com</t>
  </si>
  <si>
    <t>3bedd362-ad1b-767d-9710-6d4855c9a22d</t>
  </si>
  <si>
    <t>XFIRE Smart Systems</t>
  </si>
  <si>
    <t>http://xfiresmartsystems.com</t>
  </si>
  <si>
    <t>d0229a73-f7e0-3aa5-196e-f47afc82a524</t>
  </si>
  <si>
    <t>Xfluential</t>
  </si>
  <si>
    <t>http://xfluential.com</t>
  </si>
  <si>
    <t>98aac1bc-f53e-baf6-34dd-0b34c4ab2545</t>
  </si>
  <si>
    <t>Xfly Brasil</t>
  </si>
  <si>
    <t>https://www.xflybrasil.com/</t>
  </si>
  <si>
    <t>503307bd-256c-0434-4240-dd2544fdc494</t>
  </si>
  <si>
    <t>xfoost</t>
  </si>
  <si>
    <t>http://www.xfoost.com</t>
  </si>
  <si>
    <t>7f43b026-02a3-0e17-e599-6c3a8865587d</t>
  </si>
  <si>
    <t>Xform Computing, Inc.</t>
  </si>
  <si>
    <t>http://www.xformcomputing.com</t>
  </si>
  <si>
    <t>144d3770-82b1-a6b1-e287-026e5dadfa8f</t>
  </si>
  <si>
    <t>XFOUNDER</t>
  </si>
  <si>
    <t>http://xfounder.com</t>
  </si>
  <si>
    <t>e34784a6-4b13-d8aa-d209-fbab842e2934</t>
  </si>
  <si>
    <t>xFruits</t>
  </si>
  <si>
    <t>http://www.xfruits.com</t>
  </si>
  <si>
    <t>8c32d322-2173-aa92-c6ff-2180d903632d</t>
  </si>
  <si>
    <t>Xfund</t>
  </si>
  <si>
    <t>http://xfund.com/</t>
  </si>
  <si>
    <t>b05a8bcf-5f2b-ebbb-80e7-9e3ac065399f</t>
  </si>
  <si>
    <t>XFX</t>
  </si>
  <si>
    <t>http://xfxforce.com/</t>
  </si>
  <si>
    <t>b2ddbce6-d03c-f3a9-6018-0c3f51baa277</t>
  </si>
  <si>
    <t>XG Entertainment</t>
  </si>
  <si>
    <t>http://xgentertainment.com/phone/</t>
  </si>
  <si>
    <t>b8e5cd1f-5d24-6f19-05d5-7c22645854d5</t>
  </si>
  <si>
    <t>xG Health Solutions</t>
  </si>
  <si>
    <t>http://www.xghealth.com</t>
  </si>
  <si>
    <t>6ac23652-6cd2-ae1f-8c40-49465fb774b6</t>
  </si>
  <si>
    <t>XG Sciences</t>
  </si>
  <si>
    <t>http://xgsciences.com</t>
  </si>
  <si>
    <t>d5462c74-a0fc-7ba4-d085-feff07820f6a</t>
  </si>
  <si>
    <t>xG Technology</t>
  </si>
  <si>
    <t>http://www.xgtechnology.com</t>
  </si>
  <si>
    <t>335077a2-0f31-3eae-2499-5824d532abfe</t>
  </si>
  <si>
    <t>XG Ventures</t>
  </si>
  <si>
    <t>http://www.xg-ventures.com</t>
  </si>
  <si>
    <t>0892e653-ee27-7a68-718e-d3c61e29ea42</t>
  </si>
  <si>
    <t>xgadget</t>
  </si>
  <si>
    <t>http://www.xgadget.it</t>
  </si>
  <si>
    <t>994bd74a-4117-d3f6-7642-0788b7dbf378</t>
  </si>
  <si>
    <t>Xgaming</t>
  </si>
  <si>
    <t>http://www.xgaming.com</t>
  </si>
  <si>
    <t>25109967-8d42-e8f3-a744-73cb04e782a3</t>
  </si>
  <si>
    <t>XGATE Corporation</t>
  </si>
  <si>
    <t>http://www.xgate.com</t>
  </si>
  <si>
    <t>a2f1c46c-f97d-2476-f282-548ad81b2f0d</t>
  </si>
  <si>
    <t>XGear</t>
  </si>
  <si>
    <t>http://www.xgear.io</t>
  </si>
  <si>
    <t>e459d59a-4a03-1fbd-70a8-09fa12edd1e2</t>
  </si>
  <si>
    <t>Xgemina Group</t>
  </si>
  <si>
    <t>http://www.xgemina.com</t>
  </si>
  <si>
    <t>071a83fa-abf6-875a-9cb5-9e516b75b701</t>
  </si>
  <si>
    <t>XGEN Applications, LLC</t>
  </si>
  <si>
    <t>http://www.xgenapplications.com</t>
  </si>
  <si>
    <t>c4bdb0ce-2840-fa17-6478-d34c1d98ba89</t>
  </si>
  <si>
    <t>xGen Cybernetics</t>
  </si>
  <si>
    <t>http://xgencloud.com/en-en/main.aspx#1</t>
  </si>
  <si>
    <t>cd281d30-6dea-86b6-c923-b52c8837ce96</t>
  </si>
  <si>
    <t>Xgenmedia. Solutions Private Limited</t>
  </si>
  <si>
    <t>http://beta.xgenmedia.com/home-xgenmedia.php</t>
  </si>
  <si>
    <t>3e9662a2-c8d0-261a-5ad9-797cffa39b3e</t>
  </si>
  <si>
    <t>XGI Technology</t>
  </si>
  <si>
    <t>http://xgitech.com</t>
  </si>
  <si>
    <t>12dbd656-7e6e-98d5-d339-be18955507e2</t>
  </si>
  <si>
    <t>XGIGA</t>
  </si>
  <si>
    <t>http://www.xgiga.cn/en/</t>
  </si>
  <si>
    <t>6104fc72-f8b9-3e2a-c57c-53e0a05f5f2c</t>
  </si>
  <si>
    <t>XGIMI</t>
  </si>
  <si>
    <t>http://en.xgimi.com/</t>
  </si>
  <si>
    <t>3976ca53-94da-bed5-98cf-5404330f623a</t>
  </si>
  <si>
    <t>XGLOBAL Markets</t>
  </si>
  <si>
    <t>http://www.xglobalmarkets.com</t>
  </si>
  <si>
    <t>1d1769ff-8962-3136-0f68-a2853280d3c5</t>
  </si>
  <si>
    <t>Xgotta</t>
  </si>
  <si>
    <t>http://www.xgotta.com.br/</t>
  </si>
  <si>
    <t>d9f8bc5f-98ae-400f-a3af-618b32855349</t>
  </si>
  <si>
    <t>XGraph</t>
  </si>
  <si>
    <t>http://www.xgraph.com</t>
  </si>
  <si>
    <t>b67c045f-dd32-5838-3fe7-196b8ed164ab</t>
  </si>
  <si>
    <t>Xh Mobile Solutions</t>
  </si>
  <si>
    <t>http://www.walkmehome.com/</t>
  </si>
  <si>
    <t>4dfd66ce-ce69-9f15-b8a2-4036d42fd20d</t>
  </si>
  <si>
    <t>Xhale</t>
  </si>
  <si>
    <t>http://xhale.com</t>
  </si>
  <si>
    <t>8bd71305-8469-33dc-7031-0582658b2362</t>
  </si>
  <si>
    <t>xHamster</t>
  </si>
  <si>
    <t>https://xhamster.com/</t>
  </si>
  <si>
    <t>8c77fb6f-609a-2688-09f3-d408816c271b</t>
  </si>
  <si>
    <t>Xhanti Communications (PTY) Ltd</t>
  </si>
  <si>
    <t>http://www.xhanti.co.za</t>
  </si>
  <si>
    <t>77a3eb03-092f-ed27-aded-d389e4d14f2c</t>
  </si>
  <si>
    <t>XHeaderPro</t>
  </si>
  <si>
    <t>http://www.xheader.com/buy_xheaderpro.html</t>
  </si>
  <si>
    <t>b3f4a96d-d107-14ec-c37a-e24b7f5d2e18</t>
  </si>
  <si>
    <t>Xhibit</t>
  </si>
  <si>
    <t>http://www.xhibitcorp.com</t>
  </si>
  <si>
    <t>3773601f-f224-8108-00b6-62e6164a1fc0</t>
  </si>
  <si>
    <t>XHiBT, Inc.</t>
  </si>
  <si>
    <t>http://www.xhibt.com</t>
  </si>
  <si>
    <t>b6ac15f7-618d-cdf2-160c-f7ebfb12db56</t>
  </si>
  <si>
    <t>Xhockware</t>
  </si>
  <si>
    <t>http://www.youbeep.com</t>
  </si>
  <si>
    <t>f0e18935-2b59-cf76-f7b0-6aa5d4dcb1a9</t>
  </si>
  <si>
    <t>XHost.ro</t>
  </si>
  <si>
    <t>http://www.xhost.ro</t>
  </si>
  <si>
    <t>642d4ccc-9734-b7c0-e58b-3a8c20af5f9d</t>
  </si>
  <si>
    <t>xhotels</t>
  </si>
  <si>
    <t>http://www.xhotels.net</t>
  </si>
  <si>
    <t>8e59375e-49f5-7f31-bb7a-442bd8e985cb</t>
  </si>
  <si>
    <t>XHTML Candy</t>
  </si>
  <si>
    <t>http://xhtmlcandy.com</t>
  </si>
  <si>
    <t>691696e3-896a-820f-3cbb-811652a8282b</t>
  </si>
  <si>
    <t>XHTML Fresh</t>
  </si>
  <si>
    <t>http://www.xhtmlfresh.com</t>
  </si>
  <si>
    <t>da98b241-886c-d862-8217-a5f219e5c0dd</t>
  </si>
  <si>
    <t>XHtml Junkies</t>
  </si>
  <si>
    <t>http://www.xhtmljunkies.com</t>
  </si>
  <si>
    <t>adc6a1f8-2886-b7e0-ca14-c27b53ccab51</t>
  </si>
  <si>
    <t>Xhtmlchamps</t>
  </si>
  <si>
    <t>http://www.xhtmlchamps.com</t>
  </si>
  <si>
    <t>9c13d606-b862-a3dd-119e-8bb19c1943ca</t>
  </si>
  <si>
    <t>xhtmlchop</t>
  </si>
  <si>
    <t>http://www.xhtmlchop.com</t>
  </si>
  <si>
    <t>4215b6eb-fb4a-4d95-e59d-ab9bf65f4a26</t>
  </si>
  <si>
    <t>xhtmlchopreview</t>
  </si>
  <si>
    <t>http://xhtmlchopreview.com/</t>
  </si>
  <si>
    <t>cc9890f5-f36f-837e-9c55-1d3e1e8133fc</t>
  </si>
  <si>
    <t>XhtmlDevelopers</t>
  </si>
  <si>
    <t>http://www.xhtmldevelopers.com</t>
  </si>
  <si>
    <t>a373b5a4-ff7f-3df8-3189-5d2797896221</t>
  </si>
  <si>
    <t>XhtmlJunction</t>
  </si>
  <si>
    <t>http://www.xhtmljunction.com</t>
  </si>
  <si>
    <t>c839c7b6-88ea-5093-6fad-b51542c9591b</t>
  </si>
  <si>
    <t>Xhtmljunkies Review |Testimonial Mikerich - YouTube</t>
  </si>
  <si>
    <t>https://www.youtube.com/watch/?v=x6m9caqr7ac</t>
  </si>
  <si>
    <t>49512a46-bbc7-f7ad-6ebf-dbf61ab6f64c</t>
  </si>
  <si>
    <t>xHub-IT</t>
  </si>
  <si>
    <t>http://xhub-it.com/</t>
  </si>
  <si>
    <t>d3bffb82-64b5-21a1-da2c-15ce03da1e77</t>
  </si>
  <si>
    <t>xHubb | expanding networks</t>
  </si>
  <si>
    <t>http://xhubb.com</t>
  </si>
  <si>
    <t>3253f294-3ffe-b053-0aba-e7ce084285fc</t>
  </si>
  <si>
    <t>Xi GmbH</t>
  </si>
  <si>
    <t>http://xigmbh.de</t>
  </si>
  <si>
    <t>cbed608a-12bc-60fe-205a-9eec007288a8</t>
  </si>
  <si>
    <t>Xi Group Ltd</t>
  </si>
  <si>
    <t>http://www.xi-group.com/</t>
  </si>
  <si>
    <t>bbcd53f5-aadf-8dce-86ad-3a3499ae6ee5</t>
  </si>
  <si>
    <t>Xi Group Ltd.</t>
  </si>
  <si>
    <t>http://www.xi-group.com</t>
  </si>
  <si>
    <t>843efbba-1d2f-16bd-49b5-22b4792fe37a</t>
  </si>
  <si>
    <t>Xi softwares</t>
  </si>
  <si>
    <t>http://www.xisoftwares.in</t>
  </si>
  <si>
    <t>06b27639-4b40-fb4a-e128-711728c4a23b</t>
  </si>
  <si>
    <t>Xi'an 029ZP.com</t>
  </si>
  <si>
    <t>http://029zp.com</t>
  </si>
  <si>
    <t>a9bb1fe0-7d41-2a25-d389-9cd0fc3a1c15</t>
  </si>
  <si>
    <t>Xi'an Financial Holdings Co.,Ltd.</t>
  </si>
  <si>
    <t>http://www.xajkgroup.com/</t>
  </si>
  <si>
    <t>ecca8a3f-0b84-a20d-a002-03dab0567857</t>
  </si>
  <si>
    <t>Xi'an International Studies University</t>
  </si>
  <si>
    <t>http://www.xisu.cn/english/</t>
  </si>
  <si>
    <t>f3712030-b0e3-00b7-6cc9-3976a28e5b12</t>
  </si>
  <si>
    <t>Xi'an Jiaotong University</t>
  </si>
  <si>
    <t>http://www.xjtu.edu.cn/</t>
  </si>
  <si>
    <t>c3301a35-8704-2fe5-162c-f03700dab410</t>
  </si>
  <si>
    <t>Xi'an Polytechnic University</t>
  </si>
  <si>
    <t>http://www.xpu.edu.cn/</t>
  </si>
  <si>
    <t>689b3fd7-57b0-11cd-9f7e-86052dd82209</t>
  </si>
  <si>
    <t>Xi'an Qujiang HYS</t>
  </si>
  <si>
    <t>http://cczdy.zqinet.com</t>
  </si>
  <si>
    <t>ecceb64d-cc3c-d009-9630-bfb65ca4186c</t>
  </si>
  <si>
    <t>Xi3</t>
  </si>
  <si>
    <t>http://www.xi3.com</t>
  </si>
  <si>
    <t>2b925369-8a0d-94ab-5f7b-3d41fac0a4c9</t>
  </si>
  <si>
    <t>Xiaad.com</t>
  </si>
  <si>
    <t>http://www.mobiquite.fr</t>
  </si>
  <si>
    <t>a2bf1cd5-a393-e054-ae7b-ca378f776173</t>
  </si>
  <si>
    <t>Xiabu Xiabu</t>
  </si>
  <si>
    <t>http://www.xiabu.com/</t>
  </si>
  <si>
    <t>7d459714-eec5-d1ba-acac-58c9f7a51786</t>
  </si>
  <si>
    <t>xiachufang</t>
  </si>
  <si>
    <t>http://www.xiachufang.com</t>
  </si>
  <si>
    <t>9e54b30c-27e6-e270-7d76-ba9b5f5021da</t>
  </si>
  <si>
    <t>Xiam</t>
  </si>
  <si>
    <t>http://www.xiam.com</t>
  </si>
  <si>
    <t>c9706889-f572-d63b-5ab4-b8c5b42d7a0b</t>
  </si>
  <si>
    <t>Xiamen Caimore Communication Technology</t>
  </si>
  <si>
    <t>http://www.caimore.com/e</t>
  </si>
  <si>
    <t>0e83cfa2-f81e-c2bb-3def-3d2b6ea515e6</t>
  </si>
  <si>
    <t>Xiamen Capital Nuts Investment</t>
  </si>
  <si>
    <t>edefc7a0-8ef4-b4e7-9e4d-ad04d589bb97</t>
  </si>
  <si>
    <t>Xiamen Changelight</t>
  </si>
  <si>
    <t>http://www.changelight.com.cn/gsjj/index_142.aspx</t>
  </si>
  <si>
    <t>b6e1952c-41fb-bd5a-bc51-006dd6ca71a0</t>
  </si>
  <si>
    <t>Xiamen Everbeen Magnet Electron</t>
  </si>
  <si>
    <t>http://www.china-magnet.net</t>
  </si>
  <si>
    <t>4b6effb2-7b8c-cdb2-36d8-15b1484a5a4e</t>
  </si>
  <si>
    <t>Xiamen Honwan Imp. &amp; Exp. Co.,Ltd</t>
  </si>
  <si>
    <t>http://honwan.com</t>
  </si>
  <si>
    <t>5389d823-d9da-05f2-be79-33599abd8f6c</t>
  </si>
  <si>
    <t>Xiamen Rongta Technology</t>
  </si>
  <si>
    <t>http://www.rongtatech.com/</t>
  </si>
  <si>
    <t>2ea7e98f-53d8-bca6-e65a-55bd2f167360</t>
  </si>
  <si>
    <t>Xiamen University</t>
  </si>
  <si>
    <t>http://www2012.xmu.edu.cn/english/</t>
  </si>
  <si>
    <t>e2fd7345-61fe-4497-5ba5-c42a005b3b30</t>
  </si>
  <si>
    <t>Xiamen University School of Journalism and Communication</t>
  </si>
  <si>
    <t>http://comm.xmu.edu.cn</t>
  </si>
  <si>
    <t>ddf4b2f9-eb02-02bc-6630-aa9c0d7c2716</t>
  </si>
  <si>
    <t>Xiamen University, China</t>
  </si>
  <si>
    <t>http://www.xmu.edu.cn</t>
  </si>
  <si>
    <t>0f4d9366-873d-62f7-2743-621b161acea1</t>
  </si>
  <si>
    <t>Xiami Music Network</t>
  </si>
  <si>
    <t>http://www.xiami.com/</t>
  </si>
  <si>
    <t>e7d3dafe-e10e-8239-cd64-fc171f4fd951</t>
  </si>
  <si>
    <t>Xiami Radio</t>
  </si>
  <si>
    <t>http://www.xiami.com/radio</t>
  </si>
  <si>
    <t>f0b4d44f-15a0-52c3-27ef-4bbbe604560a</t>
  </si>
  <si>
    <t>Xian Lisen Textil Co</t>
  </si>
  <si>
    <t>http://www.yarn-fabric.com</t>
  </si>
  <si>
    <t>6ef7111f-7bba-48e8-48af-49d33c8a74de</t>
  </si>
  <si>
    <t>Xian Tour Guide</t>
  </si>
  <si>
    <t>http://www.xiantourguide.net/</t>
  </si>
  <si>
    <t>b35b5516-9af5-669a-b7a3-62e0a77e9a59</t>
  </si>
  <si>
    <t>Xian-Janssen Pharmaceutical</t>
  </si>
  <si>
    <t>http://www.xian-janssen.com.cn/</t>
  </si>
  <si>
    <t>49c2b4e8-140f-202e-ef4a-b366b95361f4</t>
  </si>
  <si>
    <t>xiangshang360</t>
  </si>
  <si>
    <t>https://www.xiangshang360.com</t>
  </si>
  <si>
    <t>d8ebe79e-2ff9-5520-517b-f197b31b93dd</t>
  </si>
  <si>
    <t>Xiangtan University</t>
  </si>
  <si>
    <t>http://www.xtu.edu.cn/</t>
  </si>
  <si>
    <t>2cdd30a6-863d-4e4a-03a3-e19a7bf3d3bb</t>
  </si>
  <si>
    <t>Xianguo</t>
  </si>
  <si>
    <t>http://xianguo.com</t>
  </si>
  <si>
    <t>6222db41-0769-e85b-c5b7-a406ba1e9a8a</t>
  </si>
  <si>
    <t>Xiangya Group</t>
  </si>
  <si>
    <t>http://www.szwgmf.com/cn/index.html</t>
  </si>
  <si>
    <t>2d9ae74c-6250-70d9-e502-a797f17ebc71</t>
  </si>
  <si>
    <t>Xiangyang City Hundred Shield Coating Material Co.,Ltd</t>
  </si>
  <si>
    <t>http://www.realbond.net/en/</t>
  </si>
  <si>
    <t>170dcae5-d805-b9ef-fd92-7c5e87e3c1c2</t>
  </si>
  <si>
    <t>XianLife</t>
  </si>
  <si>
    <t>http://www.xianlife.com</t>
  </si>
  <si>
    <t>c593f640-0f22-f306-a1be-288afbd304b2</t>
  </si>
  <si>
    <t>Xiant</t>
  </si>
  <si>
    <t>http://www.xiant.com</t>
  </si>
  <si>
    <t>9003e0f0-b7d7-18e4-0d5c-7c4d9e4a8e02</t>
  </si>
  <si>
    <t>Xiant Mobile</t>
  </si>
  <si>
    <t>http://www.xiantmobile.com/</t>
  </si>
  <si>
    <t>c561b662-4dcc-1e69-88fd-61dc7f3da7e0</t>
  </si>
  <si>
    <t>Xianz.com</t>
  </si>
  <si>
    <t>http://xianz.com</t>
  </si>
  <si>
    <t>a7fa82ce-7a1c-4da5-c60f-d4c43ea6a745</t>
  </si>
  <si>
    <t>Xianzai</t>
  </si>
  <si>
    <t>http://www.xianzai.com</t>
  </si>
  <si>
    <t>78aa1bf7-ab6a-d48e-537a-dc437e80c803</t>
  </si>
  <si>
    <t>Xiao Fu Financial Accounting</t>
  </si>
  <si>
    <t>http://www.ifortzone.com/licai</t>
  </si>
  <si>
    <t>21818f70-0996-ba25-a09d-2043bfffeb39</t>
  </si>
  <si>
    <t>Xiao Ka</t>
  </si>
  <si>
    <t>https://xiaoka.com</t>
  </si>
  <si>
    <t>22e8c7e2-d5ed-e296-d585-ad38f32cab3a</t>
  </si>
  <si>
    <t>Xiao Man Technology</t>
  </si>
  <si>
    <t>http://www.xiaoman.cn</t>
  </si>
  <si>
    <t>7da3c700-34f0-e7f2-2756-1e48779b85be</t>
  </si>
  <si>
    <t>xiao qu wu you</t>
  </si>
  <si>
    <t>http://www.xiaoquwuyou.com</t>
  </si>
  <si>
    <t>3b58a66a-dfbd-7a7a-82b6-80a1284dcd74</t>
  </si>
  <si>
    <t>Xiao Shi Jie</t>
  </si>
  <si>
    <t>http://www.xiaoshijie.com/</t>
  </si>
  <si>
    <t>dcb2a0d6-fe0b-6fa6-c91c-6bb6f83c2e75</t>
  </si>
  <si>
    <t>Xiaochong</t>
  </si>
  <si>
    <t>http://www.xiaochong.com</t>
  </si>
  <si>
    <t>8821d06c-5e01-ed57-1ccc-5026b482f3e3</t>
  </si>
  <si>
    <t>Xiaodian</t>
  </si>
  <si>
    <t>http://xiaodian.so/</t>
  </si>
  <si>
    <t>0e5081eb-e3c7-b135-1679-41171e9d7bd4</t>
  </si>
  <si>
    <t>XiaoHongChun</t>
  </si>
  <si>
    <t>http://www.xiaohongchun.com</t>
  </si>
  <si>
    <t>f5b4c5ec-fc40-1bd7-e34a-401b3b8c4ade</t>
  </si>
  <si>
    <t>Xiaohongshu</t>
  </si>
  <si>
    <t>http://xiaohongshu.com</t>
  </si>
  <si>
    <t>41694ea8-4ff9-a114-39f1-732b060751ad</t>
  </si>
  <si>
    <t>Xiaoi Robert</t>
  </si>
  <si>
    <t>http://www.xiaoi.com</t>
  </si>
  <si>
    <t>dd8deee1-d9e5-40a2-1c1b-c1e287af9e2d</t>
  </si>
  <si>
    <t>xiaolaoyiguan.com</t>
  </si>
  <si>
    <t>http://xiaolaoyiguan.com</t>
  </si>
  <si>
    <t>946f32e6-9831-168d-57c6-b56de661f65c</t>
  </si>
  <si>
    <t>Xiaomai</t>
  </si>
  <si>
    <t>http://www.imxiaomai.com/</t>
  </si>
  <si>
    <t>a146dfb7-942f-b5b9-bf1c-576549aee2f0</t>
  </si>
  <si>
    <t>Xiaomei Technology</t>
  </si>
  <si>
    <t>http://www.xiaomei.net.cn/</t>
  </si>
  <si>
    <t>1ac25206-3b8a-b4a6-48b3-5df4b671e586</t>
  </si>
  <si>
    <t>Xiaomi</t>
  </si>
  <si>
    <t>http://www.mi.com/en/</t>
  </si>
  <si>
    <t>bba0747c-643d-2816-3b6c-1bb6877b9515</t>
  </si>
  <si>
    <t>Xiaomi Ninja</t>
  </si>
  <si>
    <t>http://xiaomininja.com</t>
  </si>
  <si>
    <t>b42c626f-7559-d229-5096-601cf26f7813</t>
  </si>
  <si>
    <t>Xiaomiworld</t>
  </si>
  <si>
    <t>http://www.xiaomiworld.com/</t>
  </si>
  <si>
    <t>6e3935af-0a15-e195-55d1-eadcee48a1fc</t>
  </si>
  <si>
    <t>Xiaonei</t>
  </si>
  <si>
    <t>http://www.xiaonei.com</t>
  </si>
  <si>
    <t>8c29557d-327c-94e5-3925-1b1e7bc125f9</t>
  </si>
  <si>
    <t>XiaoSheng.fm</t>
  </si>
  <si>
    <t>http://xiaosheng.fm</t>
  </si>
  <si>
    <t>5ab77663-3598-78f1-91b4-5fc836d8f460</t>
  </si>
  <si>
    <t>Xiaoshouyi</t>
  </si>
  <si>
    <t>http://www.xiaoshouyi.com/</t>
  </si>
  <si>
    <t>04412e71-df00-2f6a-b112-03cd692d2ebe</t>
  </si>
  <si>
    <t>xiaoxue</t>
  </si>
  <si>
    <t>http://xiaxue.blogspot.in</t>
  </si>
  <si>
    <t>5bd810be-d6b3-4dd8-d52a-4cd215fb0ff6</t>
  </si>
  <si>
    <t>Xiaoyezi Technology</t>
  </si>
  <si>
    <t>http://www.1tai.com</t>
  </si>
  <si>
    <t>f3186d92-c4b3-7e23-3fcc-40d76051bc55</t>
  </si>
  <si>
    <t>Xiaoying Financial</t>
  </si>
  <si>
    <t>https://www.xiaoyingjinrong.com/</t>
  </si>
  <si>
    <t>3eb0dbd5-116e-7bf5-32c0-3d809cba312b</t>
  </si>
  <si>
    <t>Xiaoyusan</t>
  </si>
  <si>
    <t>http://www.xiaoyusan.com/</t>
  </si>
  <si>
    <t>d9fbea9c-f48f-505e-c4f9-8d9d528e3087</t>
  </si>
  <si>
    <t>Xiaozhan Jiaoyu</t>
  </si>
  <si>
    <t>http://www.zhan.com/</t>
  </si>
  <si>
    <t>7b6102e1-ae08-c40b-2c87-8f6ab800e98c</t>
  </si>
  <si>
    <t>Xiaozhu.com</t>
  </si>
  <si>
    <t>http://www.xiaozhu.com/</t>
  </si>
  <si>
    <t>d4e59c49-58cf-cda1-2a1b-c25de27c52f4</t>
  </si>
  <si>
    <t>Xibis</t>
  </si>
  <si>
    <t>http://www.xibis.com/</t>
  </si>
  <si>
    <t>62252d3c-613d-4864-4f59-e6e798a618c5</t>
  </si>
  <si>
    <t>Xibit Solutions</t>
  </si>
  <si>
    <t>http://www.xibitsolutions.com/</t>
  </si>
  <si>
    <t>779dd259-4553-fafb-21e9-e9da0e9c9c6c</t>
  </si>
  <si>
    <t>XibYa Innovations</t>
  </si>
  <si>
    <t>http://www.xibya.com</t>
  </si>
  <si>
    <t>2d8e6787-7c1a-75a0-67d3-47559bb3bab0</t>
  </si>
  <si>
    <t>xica Co.,Ltd.</t>
  </si>
  <si>
    <t>http://xica-inc.com/</t>
  </si>
  <si>
    <t>06437a3a-5e6c-6e86-c804-0e48edd5a919</t>
  </si>
  <si>
    <t>Xicato</t>
  </si>
  <si>
    <t>http://www.xicato.com/</t>
  </si>
  <si>
    <t>7a516b9e-825a-c835-a123-97e3421ab8b4</t>
  </si>
  <si>
    <t>Xicepta Sciences</t>
  </si>
  <si>
    <t>http://www.xicepta.com</t>
  </si>
  <si>
    <t>6e1a1888-63a4-d2db-c6bc-c0bbab1978f4</t>
  </si>
  <si>
    <t>Xicom Technologies Ltd</t>
  </si>
  <si>
    <t>http://www.xicom.biz</t>
  </si>
  <si>
    <t>47ab8599-9782-f562-58ae-58a9882362ad</t>
  </si>
  <si>
    <t>xiconet</t>
  </si>
  <si>
    <t>http://www.xiconet.com</t>
  </si>
  <si>
    <t>a7f2a3f4-e73c-3dc3-1aa2-347fcec363dd</t>
  </si>
  <si>
    <t>XicoOfficial</t>
  </si>
  <si>
    <t>http://www.xicoofficial.co</t>
  </si>
  <si>
    <t>e92c3adf-868a-abfb-58ae-7ae51e365b51</t>
  </si>
  <si>
    <t>Xidex Corporation</t>
  </si>
  <si>
    <t>http://xidex.com/</t>
  </si>
  <si>
    <t>99c9000b-9883-7115-3e06-e82978b31606</t>
  </si>
  <si>
    <t>Xidian University</t>
  </si>
  <si>
    <t>http://www.xidian.edu.cn</t>
  </si>
  <si>
    <t>8bc373da-f3ee-920f-d51b-a2e4ee9beb90</t>
  </si>
  <si>
    <t>Xierkang</t>
  </si>
  <si>
    <t>http://www.xierkang.com</t>
  </si>
  <si>
    <t>4e68d568-586f-b2ac-ea1a-1d855522d461</t>
  </si>
  <si>
    <t>XIFIN</t>
  </si>
  <si>
    <t>http://www.xifin.com</t>
  </si>
  <si>
    <t>e218c066-cc49-5054-7af7-ab16710bf31a</t>
  </si>
  <si>
    <t>Xigen</t>
  </si>
  <si>
    <t>http://www.xigenpharma.com</t>
  </si>
  <si>
    <t>b077f74e-9ae2-7dfa-08ba-ca18d6767658</t>
  </si>
  <si>
    <t>Xiggit</t>
  </si>
  <si>
    <t>http://www.xiggit.com</t>
  </si>
  <si>
    <t>59402bf5-65fe-d240-ec8c-714096e00552</t>
  </si>
  <si>
    <t>Xight Interactive</t>
  </si>
  <si>
    <t>http://xightinteractive.com</t>
  </si>
  <si>
    <t>c3af557f-2293-cd2b-7880-ea8cdb35c492</t>
  </si>
  <si>
    <t>Xigmapro</t>
  </si>
  <si>
    <t>http://www.xigmapro.com/hotel-website-design</t>
  </si>
  <si>
    <t>5d159301-1e0b-33b7-292a-aa951ec9194b</t>
  </si>
  <si>
    <t>Xignite, Inc.</t>
  </si>
  <si>
    <t>http://www.xignite.com</t>
  </si>
  <si>
    <t>5c58db5a-38ce-5b61-c562-87a4592b178e</t>
  </si>
  <si>
    <t>Xignoff</t>
  </si>
  <si>
    <t>http://www.xignoff.com</t>
  </si>
  <si>
    <t>abc172ff-55ea-b6ea-92ef-626b05d07417</t>
  </si>
  <si>
    <t>Xigo</t>
  </si>
  <si>
    <t>http://www.xigo.com</t>
  </si>
  <si>
    <t>0c7b11ff-c280-1f46-e0a2-b11cd0f53ca0</t>
  </si>
  <si>
    <t>XiGo Nanotools</t>
  </si>
  <si>
    <t>http://www.xigonanotools.com</t>
  </si>
  <si>
    <t>754f5e37-0a9a-ab4d-b251-3f4e45e60705</t>
  </si>
  <si>
    <t>xigsa.com</t>
  </si>
  <si>
    <t>http://www.xigsa.com</t>
  </si>
  <si>
    <t>3fb8e562-d2f6-4a33-dbfa-20e61aac0279</t>
  </si>
  <si>
    <t>XIHA</t>
  </si>
  <si>
    <t>http://www.xihalife.com</t>
  </si>
  <si>
    <t>ed5eb70f-23eb-2a59-1a49-0513ebc9e1b3</t>
  </si>
  <si>
    <t>Xihelm</t>
  </si>
  <si>
    <t>http://www.xihelm.com/</t>
  </si>
  <si>
    <t>6d7c2cf7-e1a3-24bc-0d9c-eac25fe37f41</t>
  </si>
  <si>
    <t>XII Braves</t>
  </si>
  <si>
    <t>http://www.xiibraves.com</t>
  </si>
  <si>
    <t>2ae1f32e-68a9-30f2-3469-d99a58cdd87a</t>
  </si>
  <si>
    <t>Xiico</t>
  </si>
  <si>
    <t>https://www.upwork.com/companies/~01ff4293cf74e26557</t>
  </si>
  <si>
    <t>d0d588df-e44a-6813-844b-8365bd41f0b2</t>
  </si>
  <si>
    <t>Xikixi.com</t>
  </si>
  <si>
    <t>https://xikixi.com</t>
  </si>
  <si>
    <t>194cfcc3-1dfb-8773-37e1-294daf9d98ab</t>
  </si>
  <si>
    <t>XiKO</t>
  </si>
  <si>
    <t>http://www.xiko.fr</t>
  </si>
  <si>
    <t>d1d9f35b-7b37-9925-d7c2-5a51f77b4b24</t>
  </si>
  <si>
    <t>Xikota Devices</t>
  </si>
  <si>
    <t>http://www.starrf.com</t>
  </si>
  <si>
    <t>57aab42d-28c0-339d-97b8-728fee49ca8a</t>
  </si>
  <si>
    <t>Xilam</t>
  </si>
  <si>
    <t>http://www.xilam.com</t>
  </si>
  <si>
    <t>f0b584a7-b047-7940-e344-218ba19704f5</t>
  </si>
  <si>
    <t>Xilinus</t>
  </si>
  <si>
    <t>http://www.xilinus.com</t>
  </si>
  <si>
    <t>c3e5a994-4f3d-0e7f-6f21-21ff6a87635e</t>
  </si>
  <si>
    <t>Xilinx</t>
  </si>
  <si>
    <t>http://www.xilinx.com</t>
  </si>
  <si>
    <t>3440275d-ff6b-ced8-ea69-ef31d84063ef</t>
  </si>
  <si>
    <t>XillianTV</t>
  </si>
  <si>
    <t>http://www.xilliantv.com</t>
  </si>
  <si>
    <t>ebc934e3-b7b4-67d4-a6f7-126a4b7ed242</t>
  </si>
  <si>
    <t>Xillient Communications</t>
  </si>
  <si>
    <t>http://www.xillient.com</t>
  </si>
  <si>
    <t>89a1995b-42a5-8d77-6696-f7a03a9ab4b0</t>
  </si>
  <si>
    <t>Xillio</t>
  </si>
  <si>
    <t>https://www.xillio.com</t>
  </si>
  <si>
    <t>53475678-d00f-05a1-c6d5-d9e63ce79090</t>
  </si>
  <si>
    <t>Xilora</t>
  </si>
  <si>
    <t>http://www.xilora.com</t>
  </si>
  <si>
    <t>13fd6818-e0bd-4b7c-7f65-1464d52319f7</t>
  </si>
  <si>
    <t>Xilva</t>
  </si>
  <si>
    <t>http://www.xilva.com</t>
  </si>
  <si>
    <t>01606352-e71c-bb9e-3e3a-161b83871129</t>
  </si>
  <si>
    <t>XIM</t>
  </si>
  <si>
    <t>http://ximxim.com</t>
  </si>
  <si>
    <t>5544f481-9215-f7b7-1862-21b3ec88f6d8</t>
  </si>
  <si>
    <t>xim</t>
  </si>
  <si>
    <t>http://www.xim.ai/</t>
  </si>
  <si>
    <t>e5db05f0-76f8-4c81-fb14-4f1d95425c80</t>
  </si>
  <si>
    <t>XIM4</t>
  </si>
  <si>
    <t>http://xim4.com/</t>
  </si>
  <si>
    <t>300ea1e3-dd0a-8ee4-28a3-48a2715bc491</t>
  </si>
  <si>
    <t>Ximad</t>
  </si>
  <si>
    <t>http://ximad.com</t>
  </si>
  <si>
    <t>ed7b9e37-69c2-9f42-5602-6e0de806e96f</t>
  </si>
  <si>
    <t>Ximalaya</t>
  </si>
  <si>
    <t>http://ximalaya.com</t>
  </si>
  <si>
    <t>4c23744f-4a33-c0e1-837b-6f1be7f7f049</t>
  </si>
  <si>
    <t>XIMANTIS</t>
  </si>
  <si>
    <t>http://ximantis.com</t>
  </si>
  <si>
    <t>08d1ae57-f287-0629-197e-3c37142901d9</t>
  </si>
  <si>
    <t>Ximdesk</t>
  </si>
  <si>
    <t>http://www.ximdesk.com</t>
  </si>
  <si>
    <t>69b1747f-7dde-a6b5-5c2c-e12b976e2431</t>
  </si>
  <si>
    <t>Ximdex</t>
  </si>
  <si>
    <t>http://www.ximdex.com</t>
  </si>
  <si>
    <t>f2d8f8ac-8de0-f6c7-3498-4676fb5eafeb</t>
  </si>
  <si>
    <t>XIMEA</t>
  </si>
  <si>
    <t>http://www.ximea.com</t>
  </si>
  <si>
    <t>71683186-8410-c040-e449-b8830b9d5977</t>
  </si>
  <si>
    <t>Ximedes</t>
  </si>
  <si>
    <t>https://www.ximedes.com</t>
  </si>
  <si>
    <t>b44218b0-7e4b-b55c-028b-4a137a4eccad</t>
  </si>
  <si>
    <t>Ximedica</t>
  </si>
  <si>
    <t>http://www.ximedica.com</t>
  </si>
  <si>
    <t>98806889-1209-b969-20e4-24288b39b164</t>
  </si>
  <si>
    <t>XIMI</t>
  </si>
  <si>
    <t>http://www.myximi.com/</t>
  </si>
  <si>
    <t>8baee393-54c0-d1a9-b7e4-f23018e77986</t>
  </si>
  <si>
    <t>Ximii</t>
  </si>
  <si>
    <t>http://www.ximii.com</t>
  </si>
  <si>
    <t>ebc8087e-3a81-b653-7933-13ed0ce98336</t>
  </si>
  <si>
    <t>XiMinds</t>
  </si>
  <si>
    <t>http://ximinds.com</t>
  </si>
  <si>
    <t>434f107f-d7d0-4034-ec94-47c43ed32488</t>
  </si>
  <si>
    <t>ximl</t>
  </si>
  <si>
    <t>http://ximl.com</t>
  </si>
  <si>
    <t>00853946-1eb7-2d86-8cc4-e692df860b88</t>
  </si>
  <si>
    <t>Ximmerse</t>
  </si>
  <si>
    <t>http://www.ximmerse.com/</t>
  </si>
  <si>
    <t>f01dfb92-0dd9-3db3-8aaa-0315e9a8b52b</t>
  </si>
  <si>
    <t>XimoXi</t>
  </si>
  <si>
    <t>http://www.ximoxi.com</t>
  </si>
  <si>
    <t>fb525935-6390-175a-825b-2e28c7cd600e</t>
  </si>
  <si>
    <t>Ximu Credit</t>
  </si>
  <si>
    <t>http://www.ximucredit.com/</t>
  </si>
  <si>
    <t>62b7b84d-140f-6975-282e-3bcf9aac743e</t>
  </si>
  <si>
    <t>Ximyx</t>
  </si>
  <si>
    <t>http://ximyx.com</t>
  </si>
  <si>
    <t>3c64668a-364f-f57c-9977-db8a22e927d8</t>
  </si>
  <si>
    <t>Xin Che Jian</t>
  </si>
  <si>
    <t>http://xinchejian.com/</t>
  </si>
  <si>
    <t>e1d2c6b1-bd83-03d1-3edf-72b22850a3d2</t>
  </si>
  <si>
    <t>Xin Pang</t>
  </si>
  <si>
    <t>http://www.noumenainnovations.com</t>
  </si>
  <si>
    <t>ec2a71ef-ea8e-acdb-23aa-06eb522429e9</t>
  </si>
  <si>
    <t>xinabox</t>
  </si>
  <si>
    <t>https://xinabox.cc</t>
  </si>
  <si>
    <t>5ac689a1-5ae5-defe-a7a6-b9bb23bd0ee4</t>
  </si>
  <si>
    <t>XinaoMDT Technology</t>
  </si>
  <si>
    <t>http://www.xinaomdt.com</t>
  </si>
  <si>
    <t>a7fe2a4b-8f2d-90c3-d888-1a12dbcfbec3</t>
  </si>
  <si>
    <t>Xinaps</t>
  </si>
  <si>
    <t>http://xinaps.com/</t>
  </si>
  <si>
    <t>506d8483-40f6-2dd3-d7c4-0ebd1aed1e29</t>
  </si>
  <si>
    <t>Xinbo Composite Products Co., Ltd.</t>
  </si>
  <si>
    <t>http://www.xinbocomposites.com</t>
  </si>
  <si>
    <t>debd8fcc-259a-8b23-9a8a-a6c6293342b7</t>
  </si>
  <si>
    <t>Xinbo Composite Products Co.,Ltd.</t>
  </si>
  <si>
    <t>0376caed-f4c2-a08e-6438-51182e74cbc5</t>
  </si>
  <si>
    <t>Xindanwei</t>
  </si>
  <si>
    <t>http://xindanwei.com/</t>
  </si>
  <si>
    <t>aca91886-3336-08f9-ee00-ff054d8b7c34</t>
  </si>
  <si>
    <t>Xindesk</t>
  </si>
  <si>
    <t>http://www.xindesk.com</t>
  </si>
  <si>
    <t>c1426bf4-4523-e260-778c-6583534a37ea</t>
  </si>
  <si>
    <t>Xineoh</t>
  </si>
  <si>
    <t>http://www.xineoh.com/</t>
  </si>
  <si>
    <t>72a470a5-0a45-f5a7-ccb2-287f96988e9e</t>
  </si>
  <si>
    <t>Xinergistix</t>
  </si>
  <si>
    <t>http://www.xinergistix.com</t>
  </si>
  <si>
    <t>70756e51-3859-a1ae-8edb-d7eeaf5ed342</t>
  </si>
  <si>
    <t>XING</t>
  </si>
  <si>
    <t>http://www.xing.com</t>
  </si>
  <si>
    <t>bbc3b583-565f-ce2c-9a3c-61be24c86f8f</t>
  </si>
  <si>
    <t>XING Mobility</t>
  </si>
  <si>
    <t>http://htttp//www.xingmobility.com</t>
  </si>
  <si>
    <t>a774f553-a63a-55be-f79d-58dd77ecdb5f</t>
  </si>
  <si>
    <t>XingCloud</t>
  </si>
  <si>
    <t>http://www.xingcloud.com</t>
  </si>
  <si>
    <t>980a7a8b-80f3-2fc3-1472-1642152798ed</t>
  </si>
  <si>
    <t>Xingml</t>
  </si>
  <si>
    <t>http://www.xingml.com</t>
  </si>
  <si>
    <t>4209c11e-d4f3-27bc-3b98-74b9ce44f6d6</t>
  </si>
  <si>
    <t>Xingren Doctor</t>
  </si>
  <si>
    <t>http://xingren.com</t>
  </si>
  <si>
    <t>08589af2-4df7-38b1-44cf-05c44f95a8ab</t>
  </si>
  <si>
    <t>Xingshuai Teach</t>
  </si>
  <si>
    <t>http://www.xsteach.com/</t>
  </si>
  <si>
    <t>c980fc85-0b27-811a-a14f-6f3ac8251276</t>
  </si>
  <si>
    <t>Xingtai Capital Management</t>
  </si>
  <si>
    <t>http://xingtaicap.com/</t>
  </si>
  <si>
    <t>4617c263-976e-ce97-2d5d-4afe4cff7d77</t>
  </si>
  <si>
    <t>Xingtone</t>
  </si>
  <si>
    <t>http://www.xingtone.com/</t>
  </si>
  <si>
    <t>c597450d-c932-e800-00c9-92b222c7c6ff</t>
  </si>
  <si>
    <t>Xinguodu</t>
  </si>
  <si>
    <t>http://www.xinguodu.com</t>
  </si>
  <si>
    <t>6e057fd4-cb24-430a-9976-e95ec68d0eb6</t>
  </si>
  <si>
    <t>Xingye Copper International Group</t>
  </si>
  <si>
    <t>http://www.xingyecopper.com/</t>
  </si>
  <si>
    <t>645a40b3-11cf-e288-bdb6-ba191c2606f4</t>
  </si>
  <si>
    <t>Xingyu Zhuhai Aviation</t>
  </si>
  <si>
    <t>http://www.xy-aviation.com/en/</t>
  </si>
  <si>
    <t>a58ae7e7-a747-21d5-cfc9-2a83c7f40ada</t>
  </si>
  <si>
    <t>Xingyun.cn</t>
  </si>
  <si>
    <t>http://www.xingyun.cn</t>
  </si>
  <si>
    <t>722179a7-3949-772d-99c3-85bd7a8445b9</t>
  </si>
  <si>
    <t>Xinhu Zhongbao</t>
  </si>
  <si>
    <t>http://www.600208.net</t>
  </si>
  <si>
    <t>bb7f6acb-2c7c-80c5-0f2a-9bcbc7ebfa3c</t>
  </si>
  <si>
    <t>Xinhua Financial Network</t>
  </si>
  <si>
    <t>http://www.xfn.com/</t>
  </si>
  <si>
    <t>4512627a-9664-861f-7055-55821b26612c</t>
  </si>
  <si>
    <t>Xinhua News Agency</t>
  </si>
  <si>
    <t>http://www.xinhuanet.com</t>
  </si>
  <si>
    <t>31368a91-3d19-aea7-275c-4be1b80ed444</t>
  </si>
  <si>
    <t>Xinhua Sports &amp; Entertainment</t>
  </si>
  <si>
    <t>http://www.xsel.com/en</t>
  </si>
  <si>
    <t>842db8d8-8775-f148-5b1b-e4d2c2f70804</t>
  </si>
  <si>
    <t>Xinhua Travel</t>
  </si>
  <si>
    <t>http://www.51you.com</t>
  </si>
  <si>
    <t>0af52c2d-d780-07cd-b0a2-2fc766769253</t>
  </si>
  <si>
    <t>Xinhxinh</t>
  </si>
  <si>
    <t>http://xinhxinh.com.vn/</t>
  </si>
  <si>
    <t>828f09a1-315c-3dba-00bb-56349f9da924</t>
  </si>
  <si>
    <t>Xinjiang Goldwind Science &amp; Technology Co. Ltd.</t>
  </si>
  <si>
    <t>http://www.goldwindglobal.com/</t>
  </si>
  <si>
    <t>66065064-f905-2b93-9435-8a04a86153da</t>
  </si>
  <si>
    <t>Xink.io</t>
  </si>
  <si>
    <t>http://www.xink.io</t>
  </si>
  <si>
    <t>5054f7c6-2b49-121e-0fd7-97a5c133df11</t>
  </si>
  <si>
    <t>Xinn</t>
  </si>
  <si>
    <t>https://xinn.com/</t>
  </si>
  <si>
    <t>33466e2c-516b-b25c-1d48-6b3a4dad22c2</t>
  </si>
  <si>
    <t>Xinote Technologies</t>
  </si>
  <si>
    <t>http://xinote.com</t>
  </si>
  <si>
    <t>c2779f3d-2151-4a41-a141-4ecb5350f273</t>
  </si>
  <si>
    <t>Xinrong</t>
  </si>
  <si>
    <t>http://www.xinrong.net</t>
  </si>
  <si>
    <t>07d57bb7-d34f-6524-dc46-9127e67b111a</t>
  </si>
  <si>
    <t>Xinsheng Electronics</t>
  </si>
  <si>
    <t>http://www.xinsheng-elec.cn</t>
  </si>
  <si>
    <t>ae263ebc-2629-4d7b-a36f-ad231ed17086</t>
  </si>
  <si>
    <t>xinsight</t>
  </si>
  <si>
    <t>http://xinsight.ca</t>
  </si>
  <si>
    <t>beb1b91d-2343-9cef-20fc-293542833f02</t>
  </si>
  <si>
    <t>xintCube</t>
  </si>
  <si>
    <t>http://www.xintcube.com</t>
  </si>
  <si>
    <t>810a796d-e043-8466-3659-70cd4a937ce0</t>
  </si>
  <si>
    <t>XINTEC</t>
  </si>
  <si>
    <t>http://www.xintec.com</t>
  </si>
  <si>
    <t>f4ce58cc-6527-aaff-caf4-66e50268f01a</t>
  </si>
  <si>
    <t>Xintek Inc.</t>
  </si>
  <si>
    <t>http://www.xintek.com</t>
  </si>
  <si>
    <t>d9efbf01-1198-206b-f1f7-8aff9abed0ce</t>
  </si>
  <si>
    <t>Xintu Shuju</t>
  </si>
  <si>
    <t>http://www.syntun.com.cn/</t>
  </si>
  <si>
    <t>1fa4fd53-f334-2dbb-307f-57a775bf616e</t>
  </si>
  <si>
    <t>Xintuo Ecotourism Company</t>
  </si>
  <si>
    <t>http://ecotourism.com.cn/</t>
  </si>
  <si>
    <t>94dc70df-8bb7-7589-aa09-4d4ac5232a2d</t>
  </si>
  <si>
    <t>Xinuos</t>
  </si>
  <si>
    <t>7d8d33a3-b6e1-452e-3ed7-af0dd775671b</t>
  </si>
  <si>
    <t>Xinvesco</t>
  </si>
  <si>
    <t>http://xinvesco.com.x-cp.org</t>
  </si>
  <si>
    <t>9f42f36b-8bd6-f75a-7fd2-85f5e849aa48</t>
  </si>
  <si>
    <t>XINWEI HENGCHUANG Technology</t>
  </si>
  <si>
    <t>http://www.geombot.com/</t>
  </si>
  <si>
    <t>813336e7-a38f-b8d9-1890-cae7b70993ac</t>
  </si>
  <si>
    <t>XinweiCook</t>
  </si>
  <si>
    <t>http://www.xinweicook.com/</t>
  </si>
  <si>
    <t>11db1abb-2151-1022-ebb2-5bedd18e2101</t>
  </si>
  <si>
    <t>XinXii</t>
  </si>
  <si>
    <t>http://www.xinxii.com</t>
  </si>
  <si>
    <t>70d3cfe2-1759-ee0e-7b1c-cbc8d7309d3c</t>
  </si>
  <si>
    <t>Xinxindai</t>
  </si>
  <si>
    <t>http://xinxindai.com/</t>
  </si>
  <si>
    <t>dee218c2-29f6-3ea6-46e0-343a0cd56fbc</t>
  </si>
  <si>
    <t>Xinyi Network</t>
  </si>
  <si>
    <t>http://www.mgyun.com</t>
  </si>
  <si>
    <t>e7d2373e-a9ab-e3f7-eed2-d816caeb1281</t>
  </si>
  <si>
    <t>Xinyuan Real Estate</t>
  </si>
  <si>
    <t>http://ir.xyre.com/phoenix.zhtml/?c=217254&amp;p=irol-irhome</t>
  </si>
  <si>
    <t>af15cf85-e249-bc3b-c38a-14e9abbb9fc8</t>
  </si>
  <si>
    <t>Xinyx Design</t>
  </si>
  <si>
    <t>http://www.xinyxdesign.com/</t>
  </si>
  <si>
    <t>36680ff2-84cd-ead4-e890-896175a99fd8</t>
  </si>
  <si>
    <t>XIO Group</t>
  </si>
  <si>
    <t>http://www.xiogroup.com</t>
  </si>
  <si>
    <t>c4e7b9ca-e6e2-0c51-48e8-c69b468c39a9</t>
  </si>
  <si>
    <t>XIO Strategies</t>
  </si>
  <si>
    <t>http://www.xiostrategies.com</t>
  </si>
  <si>
    <t>c4764a7c-8b6c-0d8f-b222-34c22f90fca2</t>
  </si>
  <si>
    <t>Xiocom Wireless</t>
  </si>
  <si>
    <t>http://www.xiocom.com</t>
  </si>
  <si>
    <t>a57dd1f9-ba2c-27a5-5e9a-d9287adad7c2</t>
  </si>
  <si>
    <t>Xiologix</t>
  </si>
  <si>
    <t>http://www.xiologix.com/</t>
  </si>
  <si>
    <t>7a5daa06-51a5-0be3-a16e-5cf30be1961e</t>
  </si>
  <si>
    <t>XIOM Corporation</t>
  </si>
  <si>
    <t>http://www.xiom-corp.com/</t>
  </si>
  <si>
    <t>52266012-0ab3-e570-0f9f-3f42e93e98de</t>
  </si>
  <si>
    <t>XiongJing Design</t>
  </si>
  <si>
    <t>https://www.behance.net/xjdesign</t>
  </si>
  <si>
    <t>6a923c5e-fc17-6cb1-a008-0e2a61f6846b</t>
  </si>
  <si>
    <t>Xionics Document Technologies</t>
  </si>
  <si>
    <t>http://www.xionics.com</t>
  </si>
  <si>
    <t>a6d30239-ce37-977d-3d88-8dbbab0d6222</t>
  </si>
  <si>
    <t>XIOS/3</t>
  </si>
  <si>
    <t>http://xios3.com</t>
  </si>
  <si>
    <t>db6dd6d8-c63e-020e-00ae-6af6f92aa5b0</t>
  </si>
  <si>
    <t>Xiotech</t>
  </si>
  <si>
    <t>http://xiotech.com</t>
  </si>
  <si>
    <t>62ad5657-3b2b-4fcb-b6e2-ec891835de7a</t>
  </si>
  <si>
    <t>Xip</t>
  </si>
  <si>
    <t>http://xip.life</t>
  </si>
  <si>
    <t>bf10a2b8-14e7-1db2-b17e-aa418fb1c589</t>
  </si>
  <si>
    <t>XIPAX</t>
  </si>
  <si>
    <t>http://www.xipax.com</t>
  </si>
  <si>
    <t>a3e21cbb-7d16-f0ee-83d1-78bc28670e44</t>
  </si>
  <si>
    <t>Xipe Tech</t>
  </si>
  <si>
    <t>http://www.xipetech.com</t>
  </si>
  <si>
    <t>ff3a995e-d487-a5da-0c5b-65edd65dd2a4</t>
  </si>
  <si>
    <t>Xiph.Org</t>
  </si>
  <si>
    <t>http://xiph.org/</t>
  </si>
  <si>
    <t>36a81b9d-eb37-928e-017d-204112eb2ac0</t>
  </si>
  <si>
    <t>XIPHIAS ATSI</t>
  </si>
  <si>
    <t>http://www.atsi.in</t>
  </si>
  <si>
    <t>8b955412-e4d2-9d21-7948-b74052447cad</t>
  </si>
  <si>
    <t>Xiphos Research</t>
  </si>
  <si>
    <t>http://www.xiphosresearch.com/</t>
  </si>
  <si>
    <t>a85a3040-76f7-0548-3e14-f85762f02315</t>
  </si>
  <si>
    <t>Xiphos Technologies</t>
  </si>
  <si>
    <t>http://xiphos.com</t>
  </si>
  <si>
    <t>b4d430fb-7f4a-854c-6138-8dc84c9a4d3d</t>
  </si>
  <si>
    <t>Xipin</t>
  </si>
  <si>
    <t>http://www.xipin.me</t>
  </si>
  <si>
    <t>9c3de4a4-75d4-bc5a-9c2b-3ccb2661a672</t>
  </si>
  <si>
    <t>Xipiter</t>
  </si>
  <si>
    <t>http://www.xipiter.com/</t>
  </si>
  <si>
    <t>cbb17b30-cc67-dbcb-2c4e-7d38db8d6d51</t>
  </si>
  <si>
    <t>XipLink</t>
  </si>
  <si>
    <t>http://xiplink.com</t>
  </si>
  <si>
    <t>f30b86e3-5169-7999-d96f-0bdfc902a705</t>
  </si>
  <si>
    <t>Xiplinx Technologies</t>
  </si>
  <si>
    <t>http://mysiteflo.com</t>
  </si>
  <si>
    <t>ed087685-0e54-d077-cd91-21cbb8d07e6a</t>
  </si>
  <si>
    <t>Xipto</t>
  </si>
  <si>
    <t>http://www.xipto.com/</t>
  </si>
  <si>
    <t>b41c5cd4-3cfa-7308-fb03-762981f0d97c</t>
  </si>
  <si>
    <t>XIPWIRE</t>
  </si>
  <si>
    <t>http://www.xipwire.com</t>
  </si>
  <si>
    <t>24e589a2-b092-e867-4671-29fa8dfb7029</t>
  </si>
  <si>
    <t>xiQ</t>
  </si>
  <si>
    <t>http://www.xiq.ai</t>
  </si>
  <si>
    <t>f8b7b989-dfe9-6edc-4dc5-4765e4ec432c</t>
  </si>
  <si>
    <t>Xiran</t>
  </si>
  <si>
    <t>fbb0d016-91e3-f174-b2cd-31f57eeb2070</t>
  </si>
  <si>
    <t>Xircom</t>
  </si>
  <si>
    <t>http://www.xircom.com/</t>
  </si>
  <si>
    <t>80346003-746d-05ea-00cb-2933d605c7b4</t>
  </si>
  <si>
    <t>Xirgo Technologies</t>
  </si>
  <si>
    <t>http://www.xirgotech.com/</t>
  </si>
  <si>
    <t>e446b523-e2fa-dae6-d4e0-b83b2e417184</t>
  </si>
  <si>
    <t>XIRO Drone</t>
  </si>
  <si>
    <t>http://xirodrone.com</t>
  </si>
  <si>
    <t>188c6588-76d8-29f4-fdf4-f56c284e0bf9</t>
  </si>
  <si>
    <t>Xiroku Inc</t>
  </si>
  <si>
    <t>http://www.xiroku.com/</t>
  </si>
  <si>
    <t>5c29fee2-c1b8-0527-4ffa-00bd5ec4c08a</t>
  </si>
  <si>
    <t>Xirrus</t>
  </si>
  <si>
    <t>http://www.xirrus.com</t>
  </si>
  <si>
    <t>59e91133-d06b-22ec-23cb-37974c1bf75d</t>
  </si>
  <si>
    <t>XISCAT</t>
  </si>
  <si>
    <t>http://healthtechcluster.com/en/members/xiscat/</t>
  </si>
  <si>
    <t>70ac1200-4df4-e533-e785-82e5d63d0d4c</t>
  </si>
  <si>
    <t>Xishiwang.com</t>
  </si>
  <si>
    <t>http://www.marry10.com</t>
  </si>
  <si>
    <t>d0cdaeba-7dca-e9a4-d955-ddc216cdb6d5</t>
  </si>
  <si>
    <t>Xist Fitness</t>
  </si>
  <si>
    <t>http://xistfitness.com/</t>
  </si>
  <si>
    <t>3804770b-1ab9-beb9-5ecd-7e4b410bfb1f</t>
  </si>
  <si>
    <t>Xistance</t>
  </si>
  <si>
    <t>http://www.xistance.com</t>
  </si>
  <si>
    <t>ce48f796-6888-3767-c4f0-97bd87a70c2f</t>
  </si>
  <si>
    <t>Xite</t>
  </si>
  <si>
    <t>http://www.xite.nl</t>
  </si>
  <si>
    <t>4a15995f-09b8-73fe-297d-843076c75a81</t>
  </si>
  <si>
    <t>XITE</t>
  </si>
  <si>
    <t>http://xite.org/</t>
  </si>
  <si>
    <t>1628eee4-c486-42c4-6330-11c164ebbc13</t>
  </si>
  <si>
    <t>Xithi Technologies Pvt Ltd</t>
  </si>
  <si>
    <t>http://www.xithi.com/</t>
  </si>
  <si>
    <t>61f1fcd9-08c4-e841-5229-c7edbff4e514</t>
  </si>
  <si>
    <t>Xitore, Inc.</t>
  </si>
  <si>
    <t>http://www.xitore.com</t>
  </si>
  <si>
    <t>67a85d69-5028-39ea-284d-a280ae17c968</t>
  </si>
  <si>
    <t>Xitronix</t>
  </si>
  <si>
    <t>http://xitronixcorp.com</t>
  </si>
  <si>
    <t>c743dd90-b4f0-b2c4-2d7c-7a5894f01ed9</t>
  </si>
  <si>
    <t>Xiu Lan Hotel</t>
  </si>
  <si>
    <t>http://www.xiulanhotel.com</t>
  </si>
  <si>
    <t>a14b09ac-5d31-3c8f-b0d0-6f0184cbbbf2</t>
  </si>
  <si>
    <t>Xiu.com</t>
  </si>
  <si>
    <t>http://www.xiu.com</t>
  </si>
  <si>
    <t>cfce6135-2a47-e712-1cc9-ee8c634d2201</t>
  </si>
  <si>
    <t>XIUS</t>
  </si>
  <si>
    <t>http://www.xius.com</t>
  </si>
  <si>
    <t>ed756084-dedc-96f7-399b-e01ae862f6b2</t>
  </si>
  <si>
    <t>Xiutao</t>
  </si>
  <si>
    <t>http://xiutao.tv/</t>
  </si>
  <si>
    <t>da945a6e-04e0-5183-15c0-4e5e00a6589b</t>
  </si>
  <si>
    <t>XIV</t>
  </si>
  <si>
    <t>http://www-03.ibm.com/systems/storage/disk/xiv/</t>
  </si>
  <si>
    <t>747e9dad-d62d-27f2-3bd1-5b643a399d83</t>
  </si>
  <si>
    <t>XIVE Group</t>
  </si>
  <si>
    <t>http://xivegroup.com/</t>
  </si>
  <si>
    <t>501a64ae-9a1c-7f0f-9ef7-087bd8fb7ab9</t>
  </si>
  <si>
    <t>Xively</t>
  </si>
  <si>
    <t>https://www.xively.com/</t>
  </si>
  <si>
    <t>421bcae3-0867-92cd-037a-eac966cb2fc9</t>
  </si>
  <si>
    <t>XiVero</t>
  </si>
  <si>
    <t>http://www.xivero.com/</t>
  </si>
  <si>
    <t>0dc8192f-e888-cd40-90d7-80383be39067</t>
  </si>
  <si>
    <t>Xivic, Inc.</t>
  </si>
  <si>
    <t>http://www.xivic.com</t>
  </si>
  <si>
    <t>9f41b207-e82d-6762-5ecb-4f6a71f964d8</t>
  </si>
  <si>
    <t>Xivio</t>
  </si>
  <si>
    <t>http://xivioworld.com</t>
  </si>
  <si>
    <t>4cbc92ae-06bc-6738-e6c6-aa7c0b5ae9ff</t>
  </si>
  <si>
    <t>Xivuh Ltd</t>
  </si>
  <si>
    <t>http://www.xivuh.com</t>
  </si>
  <si>
    <t>8db118b4-5900-d00e-71fe-bf304cbff91f</t>
  </si>
  <si>
    <t>Xiwang Foodstuffs</t>
  </si>
  <si>
    <t>http://www.xiwangshipin.com.cn</t>
  </si>
  <si>
    <t>b4966dc5-fe4b-7773-4d08-a915bfc2579e</t>
  </si>
  <si>
    <t>XIX Entertainment</t>
  </si>
  <si>
    <t>http://www.xixentertainment.com</t>
  </si>
  <si>
    <t>62c6f5c1-f222-9ca6-7f89-7d9c674bbcf9</t>
  </si>
  <si>
    <t>XIX.ai</t>
  </si>
  <si>
    <t>http://xix.ai/</t>
  </si>
  <si>
    <t>b5d89bdb-98ba-0bfc-6f94-2cc810714d69</t>
  </si>
  <si>
    <t>XJet</t>
  </si>
  <si>
    <t>http://www.xjet3d.com/</t>
  </si>
  <si>
    <t>328ba629-6e37-5095-164e-4c877e3b4d5e</t>
  </si>
  <si>
    <t>XJobs</t>
  </si>
  <si>
    <t>http://www.xjobs.com.br</t>
  </si>
  <si>
    <t>a46733e0-974b-b2d8-44ac-161fbf0b2014</t>
  </si>
  <si>
    <t>XJTAG</t>
  </si>
  <si>
    <t>https://www.xjtag.com/</t>
  </si>
  <si>
    <t>538c6c9d-84b8-aeb5-91d0-f8f8962fa5a3</t>
  </si>
  <si>
    <t>XK72</t>
  </si>
  <si>
    <t>http://www.xk72.com</t>
  </si>
  <si>
    <t>ae44392c-c938-db38-61e7-a6ac64dc459a</t>
  </si>
  <si>
    <t>Xkape Enterprises</t>
  </si>
  <si>
    <t>http://www.xkape.ca/software</t>
  </si>
  <si>
    <t>f3d3029a-b31c-b4c2-653e-1e9e9451ea03</t>
  </si>
  <si>
    <t>XKeyAMS</t>
  </si>
  <si>
    <t>http://xkeyonline.com</t>
  </si>
  <si>
    <t>7a025773-dac2-128b-493f-79fd60c82435</t>
  </si>
  <si>
    <t>XKL</t>
  </si>
  <si>
    <t>http://www.xkl.com/index.html</t>
  </si>
  <si>
    <t>9b22dfbe-e8b6-6e3c-c2a3-52dab5a04357</t>
  </si>
  <si>
    <t>xkoto</t>
  </si>
  <si>
    <t>http://www.xkoto.com</t>
  </si>
  <si>
    <t>93d965c1-d1c6-893f-cb34-37987e918315</t>
  </si>
  <si>
    <t>Xkuty</t>
  </si>
  <si>
    <t>http://www.xkuty.com</t>
  </si>
  <si>
    <t>283d05b5-605c-9b16-4ea3-dbce7598738f</t>
  </si>
  <si>
    <t>XL Axiata Tbk</t>
  </si>
  <si>
    <t>http://www.xl.co.id/</t>
  </si>
  <si>
    <t>4726f545-37a7-6798-d783-b85766eaa579</t>
  </si>
  <si>
    <t>XL Catlin</t>
  </si>
  <si>
    <t>http://xlcatlin.es/</t>
  </si>
  <si>
    <t>ec51a293-d403-cc53-eac6-278f7ec34e11</t>
  </si>
  <si>
    <t>XL Communities</t>
  </si>
  <si>
    <t>http://www.xlrun.com</t>
  </si>
  <si>
    <t>d8f12056-5f9a-2b73-cac9-478d192fe526</t>
  </si>
  <si>
    <t>XL Construction</t>
  </si>
  <si>
    <t>http://www.xlconstruction.com</t>
  </si>
  <si>
    <t>c6b05741-7123-21ab-d419-08702743d013</t>
  </si>
  <si>
    <t>XL Group</t>
  </si>
  <si>
    <t>http://xlgroup.com/</t>
  </si>
  <si>
    <t>c11cfb5e-86b5-2ae2-a00f-347270b6aed5</t>
  </si>
  <si>
    <t>XL Hybrids</t>
  </si>
  <si>
    <t>http://www.xlhybrids.com</t>
  </si>
  <si>
    <t>8ec908c8-473b-1d39-23c6-6f06317647e1</t>
  </si>
  <si>
    <t>XL Innovate</t>
  </si>
  <si>
    <t>http://xlinnovate.com/</t>
  </si>
  <si>
    <t>3ce96448-45c0-d64e-78ff-fc1256382e30</t>
  </si>
  <si>
    <t>XL Pathfinders</t>
  </si>
  <si>
    <t>http://www.xlpathfinders.com/</t>
  </si>
  <si>
    <t>330da764-df74-ac32-fe9e-d35574a5a15b</t>
  </si>
  <si>
    <t>XL Pharmacy</t>
  </si>
  <si>
    <t>http://www.xlpharmacy.com</t>
  </si>
  <si>
    <t>f36cf4c6-98cc-3bf9-a624-3abf98f15cb6</t>
  </si>
  <si>
    <t>XL Recordings</t>
  </si>
  <si>
    <t>http://xlrecordings.com/</t>
  </si>
  <si>
    <t>f1a3825b-84d9-947a-058d-b129b453e228</t>
  </si>
  <si>
    <t>XL RollUp</t>
  </si>
  <si>
    <t>https://xlrollup.com/</t>
  </si>
  <si>
    <t>6f955c44-61ec-3717-9e93-cfd93b514ff2</t>
  </si>
  <si>
    <t>XL Software Solutions</t>
  </si>
  <si>
    <t>http://www.xlsolutionsgroup.com</t>
  </si>
  <si>
    <t>cc31965d-01ee-2f05-4a47-72a9b8b17bfb</t>
  </si>
  <si>
    <t>XL Team</t>
  </si>
  <si>
    <t>http://www.xlteam.nl</t>
  </si>
  <si>
    <t>986cce81-16a8-a4c9-fe61-5ad510513b64</t>
  </si>
  <si>
    <t>XL Technologies</t>
  </si>
  <si>
    <t>http://www.xltech.co.in</t>
  </si>
  <si>
    <t>27cf8614-a868-0777-59c0-c01438ebe6aa</t>
  </si>
  <si>
    <t>XL Technologies FZE</t>
  </si>
  <si>
    <t>http://xltecherp.com</t>
  </si>
  <si>
    <t>4206edaa-3338-40be-a4a5-aaa6d7bd50a3</t>
  </si>
  <si>
    <t>XL Technologies, LLC</t>
  </si>
  <si>
    <t>http://www.xltech.net</t>
  </si>
  <si>
    <t>7cd0ebe4-2b8b-4342-5841-ed602799fa9a</t>
  </si>
  <si>
    <t>XL Tutors</t>
  </si>
  <si>
    <t>http://www.xltutors.com</t>
  </si>
  <si>
    <t>ab3910c6-863b-e0db-4e1c-164de0b300e1</t>
  </si>
  <si>
    <t>XL urbanmedia</t>
  </si>
  <si>
    <t>http://www.xlurbanmedia.com</t>
  </si>
  <si>
    <t>e24215a6-e7c1-2268-19ed-680f880f980a</t>
  </si>
  <si>
    <t>XL Ventures</t>
  </si>
  <si>
    <t>http://xlinnovate.com</t>
  </si>
  <si>
    <t>95d51ff2-4580-1a57-c84f-d390b1bf129f</t>
  </si>
  <si>
    <t>XL Video</t>
  </si>
  <si>
    <t>http://www.xlvideo.com</t>
  </si>
  <si>
    <t>e4cae18c-a86d-6180-800e-918ca1f99894</t>
  </si>
  <si>
    <t>XL-protein GmbH</t>
  </si>
  <si>
    <t>http://xl-protein.com/</t>
  </si>
  <si>
    <t>fda57138-ab1d-87f2-c758-8be9da904785</t>
  </si>
  <si>
    <t>XL-Shop</t>
  </si>
  <si>
    <t>http://xl-shop.com</t>
  </si>
  <si>
    <t>13d338a3-e74d-2ed4-3725-04637826f30c</t>
  </si>
  <si>
    <t>XL.net</t>
  </si>
  <si>
    <t>http://xl.net</t>
  </si>
  <si>
    <t>89d85753-cc0b-703e-c82c-9276e3ce1bc5</t>
  </si>
  <si>
    <t>XL&amp;Knowledge</t>
  </si>
  <si>
    <t>http://www.xl-knowledge.nl/index.php/hoofdpagina</t>
  </si>
  <si>
    <t>1793dd35-1364-3523-370a-8534551cdebd</t>
  </si>
  <si>
    <t>XLAB d.o.o.</t>
  </si>
  <si>
    <t>http://www.xlab.si</t>
  </si>
  <si>
    <t>206848d2-9a81-159d-ffb6-43869614d693</t>
  </si>
  <si>
    <t>XLab Technologies</t>
  </si>
  <si>
    <t>http://xlabtech.com</t>
  </si>
  <si>
    <t>c4447ce7-d6e2-f2a1-81ae-dba15167e128</t>
  </si>
  <si>
    <t>XLABS</t>
  </si>
  <si>
    <t>http://xlabs.ai</t>
  </si>
  <si>
    <t>179be6ac-d280-77e1-3205-bdd0b08f3eab</t>
  </si>
  <si>
    <t>xLabs</t>
  </si>
  <si>
    <t>https://xlabsgaze.com</t>
  </si>
  <si>
    <t>8eaf36a1-dd33-ec52-c4e7-3173957c4133</t>
  </si>
  <si>
    <t>XLabz Technologies</t>
  </si>
  <si>
    <t>http://www.xlabz.com</t>
  </si>
  <si>
    <t>6d3a40b2-7f7a-b354-c8c8-991430182ce0</t>
  </si>
  <si>
    <t>xLander.ru</t>
  </si>
  <si>
    <t>http://www.xlander.ru/</t>
  </si>
  <si>
    <t>0605930e-a1d3-895c-ceeb-0b81fb4cc4bc</t>
  </si>
  <si>
    <t>XLazz</t>
  </si>
  <si>
    <t>http://www.xlazz.com/</t>
  </si>
  <si>
    <t>625c87c8-3b21-3903-9706-05b4669b7236</t>
  </si>
  <si>
    <t>XLENT Consulting Group</t>
  </si>
  <si>
    <t>http://www.xlent.se/</t>
  </si>
  <si>
    <t>89b3ef6d-c848-10ee-e83a-748d299eb61a</t>
  </si>
  <si>
    <t>XLerant</t>
  </si>
  <si>
    <t>http://www.xlerant.com</t>
  </si>
  <si>
    <t>60869950-0080-9443-7f35-ebb1dfc0f43e</t>
  </si>
  <si>
    <t>XLerate Group</t>
  </si>
  <si>
    <t>http://www.xlerategroup.com/</t>
  </si>
  <si>
    <t>4a2045a0-b5c3-b34f-51c5-aff5d5516d45</t>
  </si>
  <si>
    <t>XLerateHealth</t>
  </si>
  <si>
    <t>http://www.xleratehealth.com</t>
  </si>
  <si>
    <t>2fc045bf-3d95-0aee-c431-162f82c237fd</t>
  </si>
  <si>
    <t>Xlfeet</t>
  </si>
  <si>
    <t>http://www.xlfeet.com</t>
  </si>
  <si>
    <t>8ce1fb1a-4662-3130-a8fa-16b381facb87</t>
  </si>
  <si>
    <t>XLGAMES</t>
  </si>
  <si>
    <t>http://company.xlgames.com/</t>
  </si>
  <si>
    <t>4be02079-7a4f-dd7f-7229-4aa94b7e6ced</t>
  </si>
  <si>
    <t>XLHealth</t>
  </si>
  <si>
    <t>http://www.xlhealth.com/</t>
  </si>
  <si>
    <t>53e38889-203c-a486-d591-72c194e7b502</t>
  </si>
  <si>
    <t>XLHEALTH</t>
  </si>
  <si>
    <t>http://xlhealth.de/en/</t>
  </si>
  <si>
    <t>313bc26b-719c-3a25-2136-0de13ec5ece6</t>
  </si>
  <si>
    <t>XLhub</t>
  </si>
  <si>
    <t>http://www.xlhub.com</t>
  </si>
  <si>
    <t>fec5ea05-0852-ab82-2f62-63f317aadfa3</t>
  </si>
  <si>
    <t>Xlibris</t>
  </si>
  <si>
    <t>http://www.xlibris.com</t>
  </si>
  <si>
    <t>bb923964-3ab4-b3d6-f396-64612af2dbae</t>
  </si>
  <si>
    <t>xlimonline</t>
  </si>
  <si>
    <t>https://www.xlim.org</t>
  </si>
  <si>
    <t>39543b74-d48f-3c99-07c7-8681c29feb61</t>
  </si>
  <si>
    <t>Xlinesoft</t>
  </si>
  <si>
    <t>http://xlinesoft.com/index.htm</t>
  </si>
  <si>
    <t>936b549a-81f5-e6d6-94f2-7d50fc784b5a</t>
  </si>
  <si>
    <t>XLINK</t>
  </si>
  <si>
    <t>https://www.xlink.co.za/</t>
  </si>
  <si>
    <t>1e8d8830-5be5-7286-51fd-f617d53941e7</t>
  </si>
  <si>
    <t>XLMedia</t>
  </si>
  <si>
    <t>http://www.xlmedia.com/</t>
  </si>
  <si>
    <t>0424aad2-fee2-c54b-4a1e-6e77fdd8209c</t>
  </si>
  <si>
    <t>XLN</t>
  </si>
  <si>
    <t>http://www.xlnglobal.com/</t>
  </si>
  <si>
    <t>32cd070c-3d5d-1d5c-32e9-099120bfd1a1</t>
  </si>
  <si>
    <t>XLN Telecom</t>
  </si>
  <si>
    <t>http://www.xlntelecom.co.uk</t>
  </si>
  <si>
    <t>2714546e-c50a-7941-139d-9f2ac3f889f6</t>
  </si>
  <si>
    <t>XLNC Bakers</t>
  </si>
  <si>
    <t>http://www.xlncbakers.com/</t>
  </si>
  <si>
    <t>391bcdf4-f047-ff19-b851-2a1d92807422</t>
  </si>
  <si>
    <t>XLNCTeam</t>
  </si>
  <si>
    <t>http://xlncteam.com/</t>
  </si>
  <si>
    <t>d11047e9-2597-7556-6a5d-851ceff4a714</t>
  </si>
  <si>
    <t>xLngLabs</t>
  </si>
  <si>
    <t>http://xlnglabs.com/</t>
  </si>
  <si>
    <t>d572b150-56e4-8ebc-be41-50907fa493bd</t>
  </si>
  <si>
    <t>XLNT Catering</t>
  </si>
  <si>
    <t>http://www.xlntcatering.co.uk</t>
  </si>
  <si>
    <t>f213e2e1-943a-5dcd-a787-4a23b303eb3d</t>
  </si>
  <si>
    <t>XLNT Consulting</t>
  </si>
  <si>
    <t>https://www.xlntconsulting.com</t>
  </si>
  <si>
    <t>79424361-9503-d721-939b-f8455a6fecf3</t>
  </si>
  <si>
    <t>Xlnt Studios</t>
  </si>
  <si>
    <t>http://xlntstudios.com</t>
  </si>
  <si>
    <t>9616d1fb-4aad-a455-a229-4c7e0e15da91</t>
  </si>
  <si>
    <t>Xlocate</t>
  </si>
  <si>
    <t>http://www.xlocate.net</t>
  </si>
  <si>
    <t>134f0b3a-0d15-0cef-cf79-6269c40ae1c3</t>
  </si>
  <si>
    <t>XLogics</t>
  </si>
  <si>
    <t>http://xlogics.eu</t>
  </si>
  <si>
    <t>dc9aca1e-c262-bd23-aec5-0d7e290871c2</t>
  </si>
  <si>
    <t>Xloudia</t>
  </si>
  <si>
    <t>http://www.xloudia.com/</t>
  </si>
  <si>
    <t>df4a37f4-f65c-9c9a-ba4f-2b0647bc10c3</t>
  </si>
  <si>
    <t>XLOX</t>
  </si>
  <si>
    <t>http://www.xloc.com/</t>
  </si>
  <si>
    <t>b82acc69-cb82-bc74-6b9f-f9def96cbfe7</t>
  </si>
  <si>
    <t>XLP Capital</t>
  </si>
  <si>
    <t>http://www.xlpcapital.com/</t>
  </si>
  <si>
    <t>0203afb9-e1d1-1aee-309a-f53afb917216</t>
  </si>
  <si>
    <t>XLPAT Labs</t>
  </si>
  <si>
    <t>http://xlpat.com</t>
  </si>
  <si>
    <t>21e7bf83-59da-c844-0a15-b08aea69a4b7</t>
  </si>
  <si>
    <t>XLR Capital</t>
  </si>
  <si>
    <t>http://xlr.fr/</t>
  </si>
  <si>
    <t>e7c5a372-e7c1-bfd3-c49a-af77690ad9dd</t>
  </si>
  <si>
    <t>XLR8</t>
  </si>
  <si>
    <t>http://www.xlr8.org/</t>
  </si>
  <si>
    <t>6709ccd3-23d6-5c13-170a-b3a3fe0d959c</t>
  </si>
  <si>
    <t>XLR8 Mobile</t>
  </si>
  <si>
    <t>http://www.xlr8mobile.com</t>
  </si>
  <si>
    <t>c6e15ec4-39b4-1764-e0d7-3ff931415db6</t>
  </si>
  <si>
    <t>xlr8 Technologies</t>
  </si>
  <si>
    <t>http://naplesrentals.net/</t>
  </si>
  <si>
    <t>883d6c49-3019-25de-db5d-40dc278d5215</t>
  </si>
  <si>
    <t>XLR8HI</t>
  </si>
  <si>
    <t>http://xlr8hi.com</t>
  </si>
  <si>
    <t>775c3780-2a65-d271-4908-9fc79f6b1364</t>
  </si>
  <si>
    <t>XLR8R</t>
  </si>
  <si>
    <t>http://www.xlr8r.com/</t>
  </si>
  <si>
    <t>869fbda9-9a91-9748-f181-6712231d88b6</t>
  </si>
  <si>
    <t>XLR8SUN</t>
  </si>
  <si>
    <t>http://www.xlr8sun.com/</t>
  </si>
  <si>
    <t>49952d06-927f-f1d7-6fc6-2b702981b21a</t>
  </si>
  <si>
    <t>XLR8UH</t>
  </si>
  <si>
    <t>http://www.xlr8uh.com</t>
  </si>
  <si>
    <t>ee865117-49c3-967d-be68-a3ed2f09d5fb</t>
  </si>
  <si>
    <t>XLRI Jamshedpur</t>
  </si>
  <si>
    <t>http://www.xlri.ac.in</t>
  </si>
  <si>
    <t>604aad3e-8e03-150a-e9e3-cd4381649612</t>
  </si>
  <si>
    <t>XLRI- Xavier School of Management</t>
  </si>
  <si>
    <t>73d71104-50f6-6f81-2c88-4aa593bd899c</t>
  </si>
  <si>
    <t>XLSpace</t>
  </si>
  <si>
    <t>http://xlspace.net</t>
  </si>
  <si>
    <t>5d238567-289f-a8d6-9012-7e8ea0741652</t>
  </si>
  <si>
    <t>XLSTAT</t>
  </si>
  <si>
    <t>http://www.xlstat.com</t>
  </si>
  <si>
    <t>3de94856-7cc2-ba73-a07c-3cee46d07fa4</t>
  </si>
  <si>
    <t>XLSTEMPLATE</t>
  </si>
  <si>
    <t>http://www.xlstemplate.com</t>
  </si>
  <si>
    <t>052be9d7-5029-2bc0-55aa-df6ec58dfb09</t>
  </si>
  <si>
    <t>Xlumena</t>
  </si>
  <si>
    <t>http://www.xlumena.com</t>
  </si>
  <si>
    <t>508feb06-2079-f7b1-dd4b-613af5d721f6</t>
  </si>
  <si>
    <t>Xlumina</t>
  </si>
  <si>
    <t>https://www.accessdata.fda.gov</t>
  </si>
  <si>
    <t>b8cf9e62-f066-08b9-f691-90f0a5b38876</t>
  </si>
  <si>
    <t>XLurbanmedia</t>
  </si>
  <si>
    <t>81d47685-bb46-0889-3439-1e21f4b05f0d</t>
  </si>
  <si>
    <t>XLV Diagnostics</t>
  </si>
  <si>
    <t>http://xlvdiagnostics.com</t>
  </si>
  <si>
    <t>c8b372f0-098c-990a-5f29-5e6bb61899ef</t>
  </si>
  <si>
    <t>XLWEB SEO Glasgow</t>
  </si>
  <si>
    <t>http://www.xlweb.co.uk</t>
  </si>
  <si>
    <t>bf8f29a4-0407-e3ad-62a5-37443c5c6b32</t>
  </si>
  <si>
    <t>XM Asia</t>
  </si>
  <si>
    <t>https://www.mirumagency.com</t>
  </si>
  <si>
    <t>1e623523-f3ad-5e03-5d43-555ac9b4977c</t>
  </si>
  <si>
    <t>XM Cyber</t>
  </si>
  <si>
    <t>https://xmcyber.com</t>
  </si>
  <si>
    <t>cfc4e771-5b67-6fbf-366a-a0b5836db5ea</t>
  </si>
  <si>
    <t>XM Radio</t>
  </si>
  <si>
    <t>http://www.xmradio.com</t>
  </si>
  <si>
    <t>437f6596-02f9-aa6c-07b2-463799db322d</t>
  </si>
  <si>
    <t>XM Symphony</t>
  </si>
  <si>
    <t>http://www.xmsymphony.com</t>
  </si>
  <si>
    <t>4115e4ba-4a2c-faea-e0c0-39aa47562d8c</t>
  </si>
  <si>
    <t>XM^online</t>
  </si>
  <si>
    <t>https://www.xm-online.com/</t>
  </si>
  <si>
    <t>a0b1384a-28ab-9b4a-1a80-3d3c0e352945</t>
  </si>
  <si>
    <t>XMA</t>
  </si>
  <si>
    <t>http://www.xma.co.uk</t>
  </si>
  <si>
    <t>95e25aec-5b36-a25d-8264-73ed219b40dc</t>
  </si>
  <si>
    <t>xMakeMoney</t>
  </si>
  <si>
    <t>http://www.xmakemoney.com</t>
  </si>
  <si>
    <t>d5338cd5-a921-dd23-3369-dc690b3d2d35</t>
  </si>
  <si>
    <t>Xmark Labs</t>
  </si>
  <si>
    <t>http://xmarklabs.com/</t>
  </si>
  <si>
    <t>6baf4244-db5a-66c0-93f6-05560f04ee0f</t>
  </si>
  <si>
    <t>Xmarks</t>
  </si>
  <si>
    <t>http://www.xmarks.com</t>
  </si>
  <si>
    <t>27bda6e6-0895-e92b-d12c-91c744b031e0</t>
  </si>
  <si>
    <t>Xmarksthespot.com</t>
  </si>
  <si>
    <t>http://www.xmarksthespot.com/</t>
  </si>
  <si>
    <t>bcc2e3d3-75dc-5014-6087-f38b252ebb48</t>
  </si>
  <si>
    <t>Xmartek</t>
  </si>
  <si>
    <t>http://www.xmartek.com/</t>
  </si>
  <si>
    <t>a153c05f-cc98-4292-8724-c93332cf8c84</t>
  </si>
  <si>
    <t>Xmartlabs</t>
  </si>
  <si>
    <t>http://xmartlabs.com</t>
  </si>
  <si>
    <t>c36c156b-2a5f-7b14-4cad-3f8ef8d2bbea</t>
  </si>
  <si>
    <t>Xmas Christmas Fun Games!</t>
  </si>
  <si>
    <t>http://xmasfun.com</t>
  </si>
  <si>
    <t>3b1ec6a1-20e1-60d5-20de-d30bb6ec13e1</t>
  </si>
  <si>
    <t>XMASDECO</t>
  </si>
  <si>
    <t>http://www.xmasdeco.com</t>
  </si>
  <si>
    <t>9790e497-a7cf-52dc-c852-f7770c0ad4b7</t>
  </si>
  <si>
    <t>xMatters</t>
  </si>
  <si>
    <t>http://www.xmatters.com</t>
  </si>
  <si>
    <t>7f4e45d4-a418-f552-9d05-4fd2a05e244f</t>
  </si>
  <si>
    <t>XME</t>
  </si>
  <si>
    <t>http://www.xmeinc.com</t>
  </si>
  <si>
    <t>2ecc788a-f345-100d-f3e6-27b537dcfdfa</t>
  </si>
  <si>
    <t>XMedia Solution</t>
  </si>
  <si>
    <t>http://www.xmedia.in</t>
  </si>
  <si>
    <t>5cca76db-131e-b7b0-89ca-b0801517fe96</t>
  </si>
  <si>
    <t>Xmediasolution</t>
  </si>
  <si>
    <t>http://www.xmediasolution.com</t>
  </si>
  <si>
    <t>cee42fe4-cbd9-2332-b313-c7f53883412f</t>
  </si>
  <si>
    <t>Xmediasolutions</t>
  </si>
  <si>
    <t>http://www.websitedesigncompanychennai.com</t>
  </si>
  <si>
    <t>d3027188-4952-4cc8-2776-72ab900634e2</t>
  </si>
  <si>
    <t>xmediasolutions-website design india</t>
  </si>
  <si>
    <t>7d587df2-45e7-585e-3c2e-d45e6df28ada</t>
  </si>
  <si>
    <t>XMedius</t>
  </si>
  <si>
    <t>https://www.xmedius.com/en/</t>
  </si>
  <si>
    <t>c8367e88-4f3d-759e-982c-5ca8d6f88fd7</t>
  </si>
  <si>
    <t>Xmedo Softwares</t>
  </si>
  <si>
    <t>https://www.xmedo.com</t>
  </si>
  <si>
    <t>92aa4b45-a256-73be-f929-60c9676cbf78</t>
  </si>
  <si>
    <t>xmeeting</t>
  </si>
  <si>
    <t>http://www.xmeeting.com</t>
  </si>
  <si>
    <t>c3627f79-b4a6-54eb-555e-cf0bf1ff86f6</t>
  </si>
  <si>
    <t>Xmeeting.com Dating</t>
  </si>
  <si>
    <t>http://www.xmeeting.com/</t>
  </si>
  <si>
    <t>9b0dbd81-235f-2bb5-c008-ddeb2517e845</t>
  </si>
  <si>
    <t>Xmet</t>
  </si>
  <si>
    <t>http://xmet.ca</t>
  </si>
  <si>
    <t>296ae5cc-fad2-cdfd-0fa1-88f7ff21797f</t>
  </si>
  <si>
    <t>Xmetic</t>
  </si>
  <si>
    <t>http://www.xmetic.com</t>
  </si>
  <si>
    <t>c9c0a0a7-9145-b715-8cab-91d8f705131c</t>
  </si>
  <si>
    <t>Xmetrics</t>
  </si>
  <si>
    <t>http://www.xmetrics.it</t>
  </si>
  <si>
    <t>4a24a69f-556c-4cee-13d3-75f516e961c9</t>
  </si>
  <si>
    <t>XMG Studio</t>
  </si>
  <si>
    <t>http://www.xmg.com</t>
  </si>
  <si>
    <t>3d241c78-0858-5c21-601f-5dba68281517</t>
  </si>
  <si>
    <t>XMi High Growth Development Fund</t>
  </si>
  <si>
    <t>http://xmihighgrowth.com</t>
  </si>
  <si>
    <t>e8f564e8-d7a1-7477-dec7-cd95ddaf31c7</t>
  </si>
  <si>
    <t>XMI High Growth Fund</t>
  </si>
  <si>
    <t>1f623c78-aab1-9179-02b0-3fb73009373e</t>
  </si>
  <si>
    <t>xMillion Capital</t>
  </si>
  <si>
    <t>http://www.xmillioncapital.eu/</t>
  </si>
  <si>
    <t>88d3a109-e7af-40fd-4965-28c9789e1dcb</t>
  </si>
  <si>
    <t>XMind</t>
  </si>
  <si>
    <t>http://www.xmind.net</t>
  </si>
  <si>
    <t>f5a2fbea-e19f-ed84-54e3-c41dfbe722c1</t>
  </si>
  <si>
    <t>Xminds</t>
  </si>
  <si>
    <t>http://www.xminds.com</t>
  </si>
  <si>
    <t>68eb503e-1b21-fb71-ecd9-a52cbd0a9083</t>
  </si>
  <si>
    <t>XMission</t>
  </si>
  <si>
    <t>http://www.xmission.com</t>
  </si>
  <si>
    <t>df689647-b05b-85e9-b5a9-e4c10bf76d08</t>
  </si>
  <si>
    <t>XML Fund</t>
  </si>
  <si>
    <t>http://www.xmlfund.com</t>
  </si>
  <si>
    <t>c8475a3e-1e54-691c-4b60-61d27468d741</t>
  </si>
  <si>
    <t>XML Global</t>
  </si>
  <si>
    <t>http://www.xmlglobal.com</t>
  </si>
  <si>
    <t>c55beb1a-04e7-baf0-fd58-ae52f40c6cfe</t>
  </si>
  <si>
    <t>XML International</t>
  </si>
  <si>
    <t>http://www.myxml.co.uk</t>
  </si>
  <si>
    <t>5318dedc-9998-502a-5707-25b6d36f6170</t>
  </si>
  <si>
    <t>XML Travelgate</t>
  </si>
  <si>
    <t>http://www.xmltravelgate.com</t>
  </si>
  <si>
    <t>df7aa3ad-a430-5794-6559-08aabf8a4d95</t>
  </si>
  <si>
    <t>XML-INTL</t>
  </si>
  <si>
    <t>http://www.xtm-intl.com/</t>
  </si>
  <si>
    <t>088459c0-57e6-da0a-0dc8-f3272451cac0</t>
  </si>
  <si>
    <t>XMLAW</t>
  </si>
  <si>
    <t>http://www.xmlaw.com</t>
  </si>
  <si>
    <t>a91e3fc0-5119-5a94-2744-98d6961f24d4</t>
  </si>
  <si>
    <t>XMLdation</t>
  </si>
  <si>
    <t>http://www.xmldation.com</t>
  </si>
  <si>
    <t>acad252f-c865-6a53-9d19-0671fc023514</t>
  </si>
  <si>
    <t>XMLshop</t>
  </si>
  <si>
    <t>http://www.xmlshop.com</t>
  </si>
  <si>
    <t>ad61cea2-1ff0-b4a9-fdec-274f102dfa2f</t>
  </si>
  <si>
    <t>XMobots</t>
  </si>
  <si>
    <t>http://www.xmobots.com/</t>
  </si>
  <si>
    <t>0830649a-91f7-979d-4482-7d9a2b2ed445</t>
  </si>
  <si>
    <t>XMOS</t>
  </si>
  <si>
    <t>http://www.xmos.com</t>
  </si>
  <si>
    <t>8f27ca30-2ab2-53c5-382e-8684556e2edb</t>
  </si>
  <si>
    <t>XMOTA</t>
  </si>
  <si>
    <t>http://xmota.gg/</t>
  </si>
  <si>
    <t>8e300209-d4c5-4845-78f0-60bbba1d8fbc</t>
  </si>
  <si>
    <t>XMP Business Angels, Investment Arm</t>
  </si>
  <si>
    <t>http://www.xmp-badge.org</t>
  </si>
  <si>
    <t>6160c8d1-743f-60ed-8124-1835f13f61c9</t>
  </si>
  <si>
    <t>XMPie</t>
  </si>
  <si>
    <t>http://www.xmpie.com</t>
  </si>
  <si>
    <t>1f27edf2-8391-faf7-055e-122dc1d3e6d1</t>
  </si>
  <si>
    <t>Xmplifi</t>
  </si>
  <si>
    <t>http://www.xmplifi.com/</t>
  </si>
  <si>
    <t>4b3ecaea-c4c8-2ad7-abd4-0e9f45877c6a</t>
  </si>
  <si>
    <t>XMPP Standards Foundation</t>
  </si>
  <si>
    <t>http://xmpp.org/</t>
  </si>
  <si>
    <t>8f25f52b-1e06-d402-f3bc-0a813e4ac100</t>
  </si>
  <si>
    <t>XMPro</t>
  </si>
  <si>
    <t>http://www.xmpro.com</t>
  </si>
  <si>
    <t>8538c00b-8dd9-ba16-f6b1-948c48b8b59d</t>
  </si>
  <si>
    <t>XMReality</t>
  </si>
  <si>
    <t>http://xmreality.se</t>
  </si>
  <si>
    <t>13a61e61-0171-6922-1071-74006fd4c2f8</t>
  </si>
  <si>
    <t>XMS Capital</t>
  </si>
  <si>
    <t>http://xmscapital.com</t>
  </si>
  <si>
    <t>6dd59ed0-270b-0f48-40c8-95830bf36eb6</t>
  </si>
  <si>
    <t>XMS Penvision</t>
  </si>
  <si>
    <t>http://www.penvision.com</t>
  </si>
  <si>
    <t>fa87fbef-16d3-1b25-80ef-f750b33f42c8</t>
  </si>
  <si>
    <t>Xmybox</t>
  </si>
  <si>
    <t>http://www.xmybox.cn</t>
  </si>
  <si>
    <t>94aa9b75-4817-3e7b-42f8-ce34db08adbd</t>
  </si>
  <si>
    <t>XN-Ventures</t>
  </si>
  <si>
    <t>http://www.xn-ventures.com</t>
  </si>
  <si>
    <t>7c93c830-dc48-7994-d23b-f8f0c730f77a</t>
  </si>
  <si>
    <t>xNeat.com</t>
  </si>
  <si>
    <t>http://www.xneat.com</t>
  </si>
  <si>
    <t>160c4304-52cd-d943-497b-5f36c4463afd</t>
  </si>
  <si>
    <t>Xnergy Financial LLC</t>
  </si>
  <si>
    <t>http://www.xnergy.biz</t>
  </si>
  <si>
    <t>0a5e50ea-3f09-72c4-e0be-4fb0326c9ba3</t>
  </si>
  <si>
    <t>http://www.xnergyib.com</t>
  </si>
  <si>
    <t>a68381a5-7752-be19-ba6a-f10aaf7d7a9d</t>
  </si>
  <si>
    <t>XNG Team</t>
  </si>
  <si>
    <t>http://xaviernuno.com</t>
  </si>
  <si>
    <t>24b1a446-5237-6044-11d5-d9a91693bcaa</t>
  </si>
  <si>
    <t>XngeMe</t>
  </si>
  <si>
    <t>http://www.xnge.me</t>
  </si>
  <si>
    <t>13c71e31-2b6c-fa2f-ac45-a235a546fd38</t>
  </si>
  <si>
    <t>Xnoova</t>
  </si>
  <si>
    <t>http://xnoova.com</t>
  </si>
  <si>
    <t>1ac5c6f1-ca85-98df-545c-cbd12152bb08</t>
  </si>
  <si>
    <t>XNOR.ai</t>
  </si>
  <si>
    <t>https://xnor.ai/index.html</t>
  </si>
  <si>
    <t>7f539b5c-8fa6-7fdf-dfb8-fedffcd221c0</t>
  </si>
  <si>
    <t>XNSPY</t>
  </si>
  <si>
    <t>http://xnspy.com</t>
  </si>
  <si>
    <t>1e4fbc44-3740-9189-5269-6f81d9ac4045</t>
  </si>
  <si>
    <t>XnTouch</t>
  </si>
  <si>
    <t>http://www.xntouch.com</t>
  </si>
  <si>
    <t>b87eb3b9-7e31-8e61-43bb-b0abadc492a8</t>
  </si>
  <si>
    <t>xnunderklder4u</t>
  </si>
  <si>
    <t>http://www.xn--underklder4u-mcb.se</t>
  </si>
  <si>
    <t>9b04ccc3-77b6-2555-0f78-819d06a92543</t>
  </si>
  <si>
    <t>XO</t>
  </si>
  <si>
    <t>http://xo-world.com/</t>
  </si>
  <si>
    <t>29c9a155-8adc-ee84-992f-44bcb4874820</t>
  </si>
  <si>
    <t>XO App</t>
  </si>
  <si>
    <t>http://askonxo.com</t>
  </si>
  <si>
    <t>b4491183-7f6b-4b54-f475-246fb4e5b378</t>
  </si>
  <si>
    <t>XO Communications</t>
  </si>
  <si>
    <t>http://www.xo.com</t>
  </si>
  <si>
    <t>ff8439cf-097c-a88a-9bb9-dd83d23aa14b</t>
  </si>
  <si>
    <t>XO Group, Inc.</t>
  </si>
  <si>
    <t>http://www.xogroupinc.com</t>
  </si>
  <si>
    <t>9aacaaa9-ebbc-3312-9dfa-0c5372bd05dd</t>
  </si>
  <si>
    <t>XO Skins</t>
  </si>
  <si>
    <t>http://xoskins.com</t>
  </si>
  <si>
    <t>571466a9-1b64-8139-da42-e6b09a55c967</t>
  </si>
  <si>
    <t>XO Wizard</t>
  </si>
  <si>
    <t>http://xowizard.com/#/</t>
  </si>
  <si>
    <t>61e3b65c-8dde-b45d-1bd4-ab54f5a087b8</t>
  </si>
  <si>
    <t>XO1</t>
  </si>
  <si>
    <t>http://www.xo1.co.uk/index.html</t>
  </si>
  <si>
    <t>1097cb03-c83e-83f6-bb8d-fa14f95ebaea</t>
  </si>
  <si>
    <t>Xo3 S.A</t>
  </si>
  <si>
    <t>http://www.xo3.com</t>
  </si>
  <si>
    <t>e1aade72-b9f2-f171-6783-2e92ddf2bc73</t>
  </si>
  <si>
    <t>Xoanon Analytics</t>
  </si>
  <si>
    <t>http://xoanonanalytics.com/</t>
  </si>
  <si>
    <t>faa17981-79b1-7bec-29d6-0be5bd0d0387</t>
  </si>
  <si>
    <t>Xoar International</t>
  </si>
  <si>
    <t>http://www.xoarintl.com</t>
  </si>
  <si>
    <t>f25fdca2-a10d-93cd-ac2c-402d2753134e</t>
  </si>
  <si>
    <t>Xobee Networks</t>
  </si>
  <si>
    <t>http://xobee.com</t>
  </si>
  <si>
    <t>77df6b58-e0c3-4844-84cc-b1cce92babe6</t>
  </si>
  <si>
    <t>Xobni</t>
  </si>
  <si>
    <t>http://www.xobni.com</t>
  </si>
  <si>
    <t>f22cd430-f2ae-ac11-daec-cc61cfc083d5</t>
  </si>
  <si>
    <t>Xoboi</t>
  </si>
  <si>
    <t>http://xoboi.co</t>
  </si>
  <si>
    <t>f5e7f642-32ea-7cdc-0efe-9a5c5f712709</t>
  </si>
  <si>
    <t>Xockets</t>
  </si>
  <si>
    <t>http://xockets.com/</t>
  </si>
  <si>
    <t>964d8b38-c4f7-93c7-e86e-c41852f49e90</t>
  </si>
  <si>
    <t>Xocracy</t>
  </si>
  <si>
    <t>http://www.xocracy.com</t>
  </si>
  <si>
    <t>3e25541c-f289-76a6-09c8-0c45402183f8</t>
  </si>
  <si>
    <t>XODIS</t>
  </si>
  <si>
    <t>http://www.xodis.io</t>
  </si>
  <si>
    <t>464a7144-deff-0d32-3b1f-d112a47e5460</t>
  </si>
  <si>
    <t>Xodo</t>
  </si>
  <si>
    <t>http://xodo.com/</t>
  </si>
  <si>
    <t>e22397c2-dec9-a2de-a6f1-ebd1fb4c7081</t>
  </si>
  <si>
    <t>XoDoc Technologies</t>
  </si>
  <si>
    <t>http://www.xodoc.com/</t>
  </si>
  <si>
    <t>13e32f85-8d44-c9c7-a299-94b53b8e1d39</t>
  </si>
  <si>
    <t>XOEye Technologies</t>
  </si>
  <si>
    <t>http://www.xoeye.com</t>
  </si>
  <si>
    <t>37d84b73-1aad-ad54-1914-f2abfce459e2</t>
  </si>
  <si>
    <t>Xoft</t>
  </si>
  <si>
    <t>http://www.xoftinc.com</t>
  </si>
  <si>
    <t>1a8336bf-30ee-6367-ef01-daf62a3ea312</t>
  </si>
  <si>
    <t>Xoftmade Web Solutions</t>
  </si>
  <si>
    <t>http://www.xoftmade.net</t>
  </si>
  <si>
    <t>fb6b7c06-690b-feab-aa03-c598842edb73</t>
  </si>
  <si>
    <t>XOG</t>
  </si>
  <si>
    <t>http://xogllc.com</t>
  </si>
  <si>
    <t>8c93cbc6-b97d-2f68-8c6b-2507e94693ce</t>
  </si>
  <si>
    <t>Xogen Technologies</t>
  </si>
  <si>
    <t>http://xogen.ca</t>
  </si>
  <si>
    <t>3edc2bae-eecf-e2e2-87fb-5761c1f4d7c0</t>
  </si>
  <si>
    <t>Xogito</t>
  </si>
  <si>
    <t>http://www.xogito.com#about-1</t>
  </si>
  <si>
    <t>0ccda31a-cbdc-d78f-a8e2-091e4e2fb612</t>
  </si>
  <si>
    <t>Xogo Gaming Network</t>
  </si>
  <si>
    <t>http://www.xogo.com.br</t>
  </si>
  <si>
    <t>4f218151-8d17-b143-6fa1-19bdaca9d9a8</t>
  </si>
  <si>
    <t>Xogo Inc.</t>
  </si>
  <si>
    <t>http://xogo.fit</t>
  </si>
  <si>
    <t>6661931a-ea50-add0-f5e8-90e91b94e39e</t>
  </si>
  <si>
    <t>Xohop</t>
  </si>
  <si>
    <t>http://xohop.com</t>
  </si>
  <si>
    <t>2777c03b-3674-8437-3ad2-ac7ac28e9236</t>
  </si>
  <si>
    <t>Xoin</t>
  </si>
  <si>
    <t>http://www.xoin.co.za</t>
  </si>
  <si>
    <t>6ce577ec-6096-b60a-8a91-051dd1ae84e4</t>
  </si>
  <si>
    <t>Xoinka</t>
  </si>
  <si>
    <t>http://xoinka-now.com/</t>
  </si>
  <si>
    <t>78d54d7b-1c3c-222a-defe-56ca79298e01</t>
  </si>
  <si>
    <t>XOINTS</t>
  </si>
  <si>
    <t>http://www.xoints.com</t>
  </si>
  <si>
    <t>0f64ff7e-aadf-f6fc-8725-5f0f2d80481b</t>
  </si>
  <si>
    <t>XoJane</t>
  </si>
  <si>
    <t>http://www.xojane.com</t>
  </si>
  <si>
    <t>d09b1d65-0ff5-1d85-831b-799caa8cea21</t>
  </si>
  <si>
    <t>XOJET</t>
  </si>
  <si>
    <t>http://www.xojet.com</t>
  </si>
  <si>
    <t>89927666-6926-87e9-307a-e0c5a1c4ae72</t>
  </si>
  <si>
    <t>Xojo</t>
  </si>
  <si>
    <t>http://www.xojo.com/</t>
  </si>
  <si>
    <t>8ae18c26-3222-0cc1-0aba-e3b0fc1b472e</t>
  </si>
  <si>
    <t>Xola</t>
  </si>
  <si>
    <t>https://www.xola.com/</t>
  </si>
  <si>
    <t>6c72ab24-13c0-1ed1-c102-2a8028bc974d</t>
  </si>
  <si>
    <t>Xola Consulting</t>
  </si>
  <si>
    <t>http://www.xolaconsulting.com/</t>
  </si>
  <si>
    <t>f8f90064-d3f1-2060-cadf-e71ba3561c53</t>
  </si>
  <si>
    <t>XOLO</t>
  </si>
  <si>
    <t>http://www.xolo.in/</t>
  </si>
  <si>
    <t>67295517-d065-a311-1e31-86b2a91b330b</t>
  </si>
  <si>
    <t>XOLUTION</t>
  </si>
  <si>
    <t>http://www.xolution.com/</t>
  </si>
  <si>
    <t>596565bf-424d-a96a-2a18-0ae956d76669</t>
  </si>
  <si>
    <t>Xolutronic</t>
  </si>
  <si>
    <t>http://www.xolutronic.com</t>
  </si>
  <si>
    <t>cbad4d5e-b0b7-d62b-ac33-85087b8ff598</t>
  </si>
  <si>
    <t>Xolv.io</t>
  </si>
  <si>
    <t>http://xolv.io</t>
  </si>
  <si>
    <t>16585a70-1584-ebf4-4c08-b5e3aeb714bb</t>
  </si>
  <si>
    <t>Xolve</t>
  </si>
  <si>
    <t>http://www.xolve.com</t>
  </si>
  <si>
    <t>50693bc0-5c1e-d5df-9aa4-d9ef8e81a423</t>
  </si>
  <si>
    <t>Xolvr</t>
  </si>
  <si>
    <t>http://www.xolvr.com</t>
  </si>
  <si>
    <t>4540d1de-b481-f18a-b338-9cbe469bcb8c</t>
  </si>
  <si>
    <t>XOMA</t>
  </si>
  <si>
    <t>http://www.xoma.com</t>
  </si>
  <si>
    <t>d5fcb7ec-0a04-73ab-b17f-75c56c54cc37</t>
  </si>
  <si>
    <t>XOMAD</t>
  </si>
  <si>
    <t>https://www.xomad.com</t>
  </si>
  <si>
    <t>408547cb-6418-2cb7-c445-5250df0ea4c1</t>
  </si>
  <si>
    <t>Xomba</t>
  </si>
  <si>
    <t>http://www.xomba.com</t>
  </si>
  <si>
    <t>42543476-18ac-a61d-f3e1-4dd024d1cf94</t>
  </si>
  <si>
    <t>Xome (formerly Solutionstar)</t>
  </si>
  <si>
    <t>https://www.xome.com</t>
  </si>
  <si>
    <t>3a5fe63b-7803-fb5e-9209-286e2a2f5e6c</t>
  </si>
  <si>
    <t>Xometry</t>
  </si>
  <si>
    <t>https://www.xometry.com</t>
  </si>
  <si>
    <t>6e3b5bf6-17a4-eb2b-1684-36f4064c5a67</t>
  </si>
  <si>
    <t>xomila</t>
  </si>
  <si>
    <t>http://xomila.com</t>
  </si>
  <si>
    <t>994e3e60-56c3-c300-d63e-ac0b9d740618</t>
  </si>
  <si>
    <t>Xomix</t>
  </si>
  <si>
    <t>http://xomix.com</t>
  </si>
  <si>
    <t>42e8775e-338e-c9e7-0114-266dd97e97d7</t>
  </si>
  <si>
    <t>Xompass</t>
  </si>
  <si>
    <t>http://www.xompass.com</t>
  </si>
  <si>
    <t>5572b15a-4e1a-d34d-6ace-810d28b47e57</t>
  </si>
  <si>
    <t>Xona Partners Inc.</t>
  </si>
  <si>
    <t>http://xonapartners.com/</t>
  </si>
  <si>
    <t>c22a792e-ce5e-d222-f2f9-a6656c1c5bbd</t>
  </si>
  <si>
    <t>XonaSoftware</t>
  </si>
  <si>
    <t>http://www.xonasoftware.com/</t>
  </si>
  <si>
    <t>c8481357-b008-280a-36ed-bfa7ce3a6926</t>
  </si>
  <si>
    <t>Xonay Media</t>
  </si>
  <si>
    <t>http://www.xonaymedia.nl</t>
  </si>
  <si>
    <t>9a0fa5d2-7561-5b61-6169-346855c51f42</t>
  </si>
  <si>
    <t>XONE</t>
  </si>
  <si>
    <t>http://www.xoneisp.com</t>
  </si>
  <si>
    <t>b1f30019-46f8-fc84-da6b-f1a82ff9080b</t>
  </si>
  <si>
    <t>XoneBee</t>
  </si>
  <si>
    <t>http://xonebee.weebly.com</t>
  </si>
  <si>
    <t>ba5430ba-684f-79da-52ac-220680507494</t>
  </si>
  <si>
    <t>Xonecole</t>
  </si>
  <si>
    <t>http://xonecole.com/</t>
  </si>
  <si>
    <t>dd6ded73-3578-7024-6f92-08bc83c4ed4b</t>
  </si>
  <si>
    <t>XongoLab Technologies</t>
  </si>
  <si>
    <t>https://www.xongolab.com</t>
  </si>
  <si>
    <t>ea00bae4-c549-2a98-61d6-bf4075e14d43</t>
  </si>
  <si>
    <t>Xono</t>
  </si>
  <si>
    <t>http://xonotech.com/</t>
  </si>
  <si>
    <t>e812e18f-2a5a-6378-af9b-508d46995970</t>
  </si>
  <si>
    <t>Xonti</t>
  </si>
  <si>
    <t>http://www.xonti.it</t>
  </si>
  <si>
    <t>49312413-b580-7705-10b6-92a4a6d332af</t>
  </si>
  <si>
    <t>Xontogeny</t>
  </si>
  <si>
    <t>http://www.xontogeny.com/</t>
  </si>
  <si>
    <t>bc16ce0b-6d93-1e4c-59bd-04a64fcf904d</t>
  </si>
  <si>
    <t>Xonus</t>
  </si>
  <si>
    <t>http://arxiz.xyz</t>
  </si>
  <si>
    <t>2b956be7-9d4f-61cc-2914-c500355d8d09</t>
  </si>
  <si>
    <t>Xonware Technologies Pvt Ltd</t>
  </si>
  <si>
    <t>http://www.xonware.com</t>
  </si>
  <si>
    <t>35a6a61f-165d-4fe7-70f0-b3da6f5ad2c8</t>
  </si>
  <si>
    <t>Xoo</t>
  </si>
  <si>
    <t>http://playxoo.com/</t>
  </si>
  <si>
    <t>0b669663-1a61-f400-a557-7d8f66695bd7</t>
  </si>
  <si>
    <t>XOO</t>
  </si>
  <si>
    <t>http://xoo.me</t>
  </si>
  <si>
    <t>8b95b383-d445-7302-61cd-742272aabf0f</t>
  </si>
  <si>
    <t>http://www.getxoo.com</t>
  </si>
  <si>
    <t>19386b76-6cf6-375a-329a-3bad18065226</t>
  </si>
  <si>
    <t>Xoo Inc.</t>
  </si>
  <si>
    <t>http://xooinc.com</t>
  </si>
  <si>
    <t>45fc9c49-a745-1283-870c-8a34274b4f6d</t>
  </si>
  <si>
    <t>Xoocal</t>
  </si>
  <si>
    <t>http://xoocal.com</t>
  </si>
  <si>
    <t>8c0e1629-87a4-73ef-201e-ab2e9c741d04</t>
  </si>
  <si>
    <t>XOOCCA</t>
  </si>
  <si>
    <t>https://xoocca.com/</t>
  </si>
  <si>
    <t>faba9057-ab32-8c13-6698-80d9e3301e2b</t>
  </si>
  <si>
    <t>Xoogo Media</t>
  </si>
  <si>
    <t>http://www.xoogomedia.com/index.php</t>
  </si>
  <si>
    <t>cc52315c-b53c-7c12-df86-fae64ebe5114</t>
  </si>
  <si>
    <t>Xooker</t>
  </si>
  <si>
    <t>http://xooker.com/</t>
  </si>
  <si>
    <t>532b726d-846f-909c-034e-e825d953da9c</t>
  </si>
  <si>
    <t>xookr</t>
  </si>
  <si>
    <t>http://xookr.in</t>
  </si>
  <si>
    <t>95ef4567-0bc7-dc32-8d82-7974c791974f</t>
  </si>
  <si>
    <t>Xool</t>
  </si>
  <si>
    <t>http://www.xool.it/</t>
  </si>
  <si>
    <t>ce97a337-abc9-5d61-e0c6-cf582453aa87</t>
  </si>
  <si>
    <t>Xooloo</t>
  </si>
  <si>
    <t>https://www.xooloo.com/</t>
  </si>
  <si>
    <t>7f0f3ed0-81d3-c0b6-f272-239d7d45e60a</t>
  </si>
  <si>
    <t>Xooltime</t>
  </si>
  <si>
    <t>https://www.xooltime.com/</t>
  </si>
  <si>
    <t>9921555e-1f0c-9404-6e89-24bc1641085b</t>
  </si>
  <si>
    <t>Xoom Corporation</t>
  </si>
  <si>
    <t>http://xoom.com</t>
  </si>
  <si>
    <t>969aba67-cc5d-471a-a0a7-27577695da8c</t>
  </si>
  <si>
    <t>Xoom Energy</t>
  </si>
  <si>
    <t>https://xoomenergy.com/</t>
  </si>
  <si>
    <t>424914b0-7dd8-9de2-ddcf-fa7ea3fc8e79</t>
  </si>
  <si>
    <t>Xoom Solutions</t>
  </si>
  <si>
    <t>http://www.xoomsolutions.com</t>
  </si>
  <si>
    <t>b5eebe05-5896-0ff7-a57f-a0cf1d49b413</t>
  </si>
  <si>
    <t>Xoom Telecom</t>
  </si>
  <si>
    <t>http://xoomtelecom.com.au/</t>
  </si>
  <si>
    <t>4cd5fbc0-ed0a-cb6a-070d-52a6fd8626d0</t>
  </si>
  <si>
    <t>xoombi</t>
  </si>
  <si>
    <t>http://www.xoombi.com</t>
  </si>
  <si>
    <t>862e7a4a-907c-b191-5a1a-1634068b454f</t>
  </si>
  <si>
    <t>XoomDat LLC</t>
  </si>
  <si>
    <t>http://www.xoomdat.com</t>
  </si>
  <si>
    <t>b4c55b8b-6b42-6419-e9eb-c6967d1e60a1</t>
  </si>
  <si>
    <t>xoompark</t>
  </si>
  <si>
    <t>http://xoompark.com</t>
  </si>
  <si>
    <t>02ab0368-87f3-27af-10e8-5001ac4dcac4</t>
  </si>
  <si>
    <t>XOOMS</t>
  </si>
  <si>
    <t>http://xooms.co.jp/</t>
  </si>
  <si>
    <t>f9197613-75e6-5b0d-b370-85073d88ca24</t>
  </si>
  <si>
    <t>Xoomsys</t>
  </si>
  <si>
    <t>http://www.xoomsys.com</t>
  </si>
  <si>
    <t>19f90474-ffa5-77b8-ae5a-f6a649b4aaa2</t>
  </si>
  <si>
    <t>XoomTrainings</t>
  </si>
  <si>
    <t>http://www.xoomtrainings.com/</t>
  </si>
  <si>
    <t>9bf41f3c-2d3b-d076-16af-6ccd4a9adf5e</t>
  </si>
  <si>
    <t>Xoomworks</t>
  </si>
  <si>
    <t>http://www.xoomworks.com</t>
  </si>
  <si>
    <t>4fd993db-96f7-b30f-b4d4-384c8facbb21</t>
  </si>
  <si>
    <t>Xoopit</t>
  </si>
  <si>
    <t>http://xoopit.com</t>
  </si>
  <si>
    <t>33a8f7eb-5783-b6b6-c785-6d83aa8a9c33</t>
  </si>
  <si>
    <t>Xoost</t>
  </si>
  <si>
    <t>http://xoost.com/about.php</t>
  </si>
  <si>
    <t>79e2304e-676c-97b1-454e-f92946fc71a6</t>
  </si>
  <si>
    <t>Xootr LLC</t>
  </si>
  <si>
    <t>http://www.xootr.com/</t>
  </si>
  <si>
    <t>76779f54-5bb7-ca35-b91b-2aa67364dbef</t>
  </si>
  <si>
    <t>XOOUi</t>
  </si>
  <si>
    <t>https://www.xooui.com</t>
  </si>
  <si>
    <t>8b13b0e0-f11b-9ffb-5c4d-862c948b1f38</t>
  </si>
  <si>
    <t>XooXooX</t>
  </si>
  <si>
    <t>http://www.xooxoox.com</t>
  </si>
  <si>
    <t>3059aa96-c378-535b-8a13-f6e294cae361</t>
  </si>
  <si>
    <t>XOP Networks</t>
  </si>
  <si>
    <t>http://www.xopnetworks.com</t>
  </si>
  <si>
    <t>ba53468b-b3f3-b679-c8f9-434299354b9c</t>
  </si>
  <si>
    <t>Xopie</t>
  </si>
  <si>
    <t>http://www.xopie.com/en/</t>
  </si>
  <si>
    <t>e0d7a24d-baf5-b683-ef67-74c906a496b4</t>
  </si>
  <si>
    <t>Xopik</t>
  </si>
  <si>
    <t>http://www.xopik.com</t>
  </si>
  <si>
    <t>b6b326d1-ba75-60d4-5066-f17f1e741891</t>
  </si>
  <si>
    <t>xopit</t>
  </si>
  <si>
    <t>http://xopit.com/es/</t>
  </si>
  <si>
    <t>dff76bd2-527e-ca81-2f33-ae21578166c9</t>
  </si>
  <si>
    <t>XOPSO MÌÄå©xico</t>
  </si>
  <si>
    <t>http://www.xopso.com.mx</t>
  </si>
  <si>
    <t>a3d7e1d7-ed3a-51af-926f-378ca5c8c56d</t>
  </si>
  <si>
    <t>Xopvision</t>
  </si>
  <si>
    <t>http://www.xopvision.pt/</t>
  </si>
  <si>
    <t>3677d3e0-92c3-610c-c033-58a2fc864b7b</t>
  </si>
  <si>
    <t>XOR Data Exchange</t>
  </si>
  <si>
    <t>https://xor.exchange/</t>
  </si>
  <si>
    <t>27757132-ed7b-2787-3f9e-0054472615f0</t>
  </si>
  <si>
    <t>XOR Labs Toronto</t>
  </si>
  <si>
    <t>http://xorlabstoronto.com/</t>
  </si>
  <si>
    <t>b72b7d03-21b8-02af-7000-8a5b39d2080f</t>
  </si>
  <si>
    <t>XOR.AI</t>
  </si>
  <si>
    <t>https://xor.ai</t>
  </si>
  <si>
    <t>ba408ccf-d0f6-2d41-315a-e2fd8f0789de</t>
  </si>
  <si>
    <t>XOR.MOTORS</t>
  </si>
  <si>
    <t>http://www.xor-motors.com</t>
  </si>
  <si>
    <t>e4258e9a-c543-9a50-9678-64816a44db16</t>
  </si>
  <si>
    <t>Xora, Inc.</t>
  </si>
  <si>
    <t>http://wwwstg.xora.com</t>
  </si>
  <si>
    <t>7de3c578-7289-4310-41c7-01cdd1d73b46</t>
  </si>
  <si>
    <t>Xorail, Inc</t>
  </si>
  <si>
    <t>http://www.xorail.com/</t>
  </si>
  <si>
    <t>5217dbfe-ffa6-1663-3752-f86f8ae865a7</t>
  </si>
  <si>
    <t>Xorbix Technologies</t>
  </si>
  <si>
    <t>http://www.xorbix.com</t>
  </si>
  <si>
    <t>b5156ec0-ace5-6ec9-bca2-4fcecc7eb745</t>
  </si>
  <si>
    <t>Xorcom</t>
  </si>
  <si>
    <t>http://www.xorcom.com</t>
  </si>
  <si>
    <t>6e5184a6-62d1-c26d-f60e-649bc94ba32b</t>
  </si>
  <si>
    <t>XOresearch</t>
  </si>
  <si>
    <t>https://www.xoresearch.com</t>
  </si>
  <si>
    <t>e6932c48-17e2-2105-5289-8e6ab3cecbee</t>
  </si>
  <si>
    <t>Xori Corporation</t>
  </si>
  <si>
    <t>c40c2a9c-327b-a68f-a5f3-4248087f26d2</t>
  </si>
  <si>
    <t>Xoriant</t>
  </si>
  <si>
    <t>http://www.xoriant.com</t>
  </si>
  <si>
    <t>90c07b3c-1daa-d153-56a5-b839ac09a1f3</t>
  </si>
  <si>
    <t>XORICON</t>
  </si>
  <si>
    <t>http://xoricon.com</t>
  </si>
  <si>
    <t>b496f730-c191-0e76-a395-65614c651399</t>
  </si>
  <si>
    <t>xorlab</t>
  </si>
  <si>
    <t>https://www.xorlab.com</t>
  </si>
  <si>
    <t>e651ffe9-18a9-19f8-503f-c54c8a2d72a8</t>
  </si>
  <si>
    <t>Xorlogics</t>
  </si>
  <si>
    <t>http://www.xorlogics.com</t>
  </si>
  <si>
    <t>be111b0c-e9bd-3149-f68b-365c38cbc0e6</t>
  </si>
  <si>
    <t>Xormis</t>
  </si>
  <si>
    <t>http://www.xormis.com</t>
  </si>
  <si>
    <t>2f447b36-5eb8-db2b-7ad8-8a4151c071dd</t>
  </si>
  <si>
    <t>XORP Inc.</t>
  </si>
  <si>
    <t>http://www.xorp.org</t>
  </si>
  <si>
    <t>0e0b84b4-23ad-737a-0d4d-3e05c12864c4</t>
  </si>
  <si>
    <t>XORPsource</t>
  </si>
  <si>
    <t>aa158bf9-68e1-fb08-f4a3-bb7e2e353efc</t>
  </si>
  <si>
    <t>XOS</t>
  </si>
  <si>
    <t>https://xos.com/</t>
  </si>
  <si>
    <t>33a4a8fb-a5d4-e343-2383-33e79958b61a</t>
  </si>
  <si>
    <t>XOS Capital Ltd</t>
  </si>
  <si>
    <t>http://www.xoscapital.com</t>
  </si>
  <si>
    <t>852a7044-a1aa-de24-fbd1-17a2db566460</t>
  </si>
  <si>
    <t>XOS Digital</t>
  </si>
  <si>
    <t>http://www.xosdigital.com</t>
  </si>
  <si>
    <t>fd6866ae-cc51-e24a-84e1-717bf1b51c74</t>
  </si>
  <si>
    <t>XOsphere</t>
  </si>
  <si>
    <t>http://www.xosphere.com</t>
  </si>
  <si>
    <t>2167af8e-e6d1-adf4-e30f-c81f899ca6e7</t>
  </si>
  <si>
    <t>XOSUITE</t>
  </si>
  <si>
    <t>http://www.xosuite.com/</t>
  </si>
  <si>
    <t>22d8484e-5ceb-cc7e-43fd-97e9a1dc888b</t>
  </si>
  <si>
    <t>XOtel</t>
  </si>
  <si>
    <t>http://xotel.com</t>
  </si>
  <si>
    <t>a6065beb-d4ab-34ff-97d4-465294ec1cfc</t>
  </si>
  <si>
    <t>Xotelia</t>
  </si>
  <si>
    <t>https://www.xotelia.com/</t>
  </si>
  <si>
    <t>c3132ef9-609b-db86-8354-b4b0ee0acf05</t>
  </si>
  <si>
    <t>Xotels</t>
  </si>
  <si>
    <t>https://www.xotels.com</t>
  </si>
  <si>
    <t>77415a88-acab-c552-f953-ce36152b8b1b</t>
  </si>
  <si>
    <t>XoticPC</t>
  </si>
  <si>
    <t>http://www.xoticpc.com/</t>
  </si>
  <si>
    <t>f7912f8a-c829-8eaf-2b53-e25ddfbd7d3f</t>
  </si>
  <si>
    <t>XOU</t>
  </si>
  <si>
    <t>http://www.xou.at</t>
  </si>
  <si>
    <t>9f67f626-3531-c6fc-995b-6b7268fd5a9e</t>
  </si>
  <si>
    <t>Xough Technologies Limited</t>
  </si>
  <si>
    <t>https://www.xough.com</t>
  </si>
  <si>
    <t>5affca6c-b85b-8475-e91a-853344e6b420</t>
  </si>
  <si>
    <t>Xoult Inc.</t>
  </si>
  <si>
    <t>http://www.xoult.com</t>
  </si>
  <si>
    <t>00989082-0aa1-a188-1942-9b8014c76ca2</t>
  </si>
  <si>
    <t>Xova Labs</t>
  </si>
  <si>
    <t>http://www.xova.com</t>
  </si>
  <si>
    <t>273ff769-e848-882e-ef18-b76f8fa97f92</t>
  </si>
  <si>
    <t>XOVI</t>
  </si>
  <si>
    <t>http://www.xovi.com</t>
  </si>
  <si>
    <t>a38ab9a7-b172-9ba6-68cf-431ce51ba945</t>
  </si>
  <si>
    <t>Xovis AG</t>
  </si>
  <si>
    <t>http://xovis.com</t>
  </si>
  <si>
    <t>fa09638d-85a2-3dcb-10d5-214aae1e2b10</t>
  </si>
  <si>
    <t>XOWATER</t>
  </si>
  <si>
    <t>http://www.xo-water.com/</t>
  </si>
  <si>
    <t>6f8fd152-67e2-f5fe-9957-b83344561b91</t>
  </si>
  <si>
    <t>XOWi Inc.</t>
  </si>
  <si>
    <t>http://www.xowi.me</t>
  </si>
  <si>
    <t>87e0fb23-b537-b4d8-9ca7-893c582b3ca1</t>
  </si>
  <si>
    <t>XOX BHD</t>
  </si>
  <si>
    <t>http://www.xox.com.my</t>
  </si>
  <si>
    <t>b9bae1d9-02c8-4f02-dd90-cf017208ec01</t>
  </si>
  <si>
    <t>XOXCO</t>
  </si>
  <si>
    <t>http://xoxco.com</t>
  </si>
  <si>
    <t>a55127bb-3f10-e43f-1c5e-64c0ef7c30b0</t>
  </si>
  <si>
    <t>XoXit. com</t>
  </si>
  <si>
    <t>http://xoxit.com</t>
  </si>
  <si>
    <t>7ae1c273-3f91-5fc4-0a2d-b642de43d2d5</t>
  </si>
  <si>
    <t>XOXO After Dark</t>
  </si>
  <si>
    <t>http://xoxoafterdark.com</t>
  </si>
  <si>
    <t>58385d87-0857-6f4d-4a02-d41b2487e4c2</t>
  </si>
  <si>
    <t>XOXOhint</t>
  </si>
  <si>
    <t>http://www.xoxohint.com/</t>
  </si>
  <si>
    <t>63313b93-513a-cd73-837a-75dca9df77e2</t>
  </si>
  <si>
    <t>xozz</t>
  </si>
  <si>
    <t>http://www.xozz.com</t>
  </si>
  <si>
    <t>987277fe-bea4-9765-fccb-2d2e2e847989</t>
  </si>
  <si>
    <t>XP Investimentos</t>
  </si>
  <si>
    <t>http://www.xpi.com.br</t>
  </si>
  <si>
    <t>70064036-f811-9764-1a4b-c64e2ce1eb40</t>
  </si>
  <si>
    <t>XP Solutions</t>
  </si>
  <si>
    <t>http://xpsolutions.com</t>
  </si>
  <si>
    <t>cb1fee39-9be1-20b6-8b1b-3e089c894b5c</t>
  </si>
  <si>
    <t>XPAL Power</t>
  </si>
  <si>
    <t>http://xpalpower.com/</t>
  </si>
  <si>
    <t>5537fe4e-49af-9296-494c-61f6fec3658c</t>
  </si>
  <si>
    <t>Xpan Interactive Inc.</t>
  </si>
  <si>
    <t>http://xpaninteractive.com</t>
  </si>
  <si>
    <t>51224846-ea5d-7433-4aa3-1fdfda3bacfe</t>
  </si>
  <si>
    <t>XPAND</t>
  </si>
  <si>
    <t>http://www.xpand.me</t>
  </si>
  <si>
    <t>47a7ba6a-b20e-edfd-8afc-6a107fc98270</t>
  </si>
  <si>
    <t>Xpand</t>
  </si>
  <si>
    <t>http://xpand.io</t>
  </si>
  <si>
    <t>6156515d-5efc-08f5-2d2f-98b4e5210788</t>
  </si>
  <si>
    <t>Xpand Add-ons</t>
  </si>
  <si>
    <t>https://www.xpand-addons.com</t>
  </si>
  <si>
    <t>6ad55615-00d6-7239-847b-02545f6dbff8</t>
  </si>
  <si>
    <t>Xpand Biotechnology</t>
  </si>
  <si>
    <t>http://www.xpand-biotech.com/</t>
  </si>
  <si>
    <t>83c8cb0e-eab9-3e78-2097-3ee77f44d6ae</t>
  </si>
  <si>
    <t>Xpand IT</t>
  </si>
  <si>
    <t>http://www.xpand-it.com</t>
  </si>
  <si>
    <t>2fd0e7c1-5af4-ef40-b650-70a9eac3a928</t>
  </si>
  <si>
    <t>Xpanda Security Limited</t>
  </si>
  <si>
    <t>http://www.xpanda.co.nz/</t>
  </si>
  <si>
    <t>eecc2a2c-4c14-45d5-bdb6-13d83d515acb</t>
  </si>
  <si>
    <t>Xpanda Security Products</t>
  </si>
  <si>
    <t>http://www.xpandasecuritygates.com</t>
  </si>
  <si>
    <t>c4e509f8-9ddb-6f24-a5e8-4dba5cfff160</t>
  </si>
  <si>
    <t>Xpandforce</t>
  </si>
  <si>
    <t>http://www.xpandforce.com</t>
  </si>
  <si>
    <t>5078e0b3-dd48-d900-5671-94f56f2e83e5</t>
  </si>
  <si>
    <t>XPANDIBLES INC</t>
  </si>
  <si>
    <t>http://www.xpndbls.com</t>
  </si>
  <si>
    <t>80e56c15-2172-9b4c-4270-36036378b095</t>
  </si>
  <si>
    <t>Xpandion</t>
  </si>
  <si>
    <t>http://www.xpandion.com</t>
  </si>
  <si>
    <t>160896fe-8de1-f70a-746d-542e4fcffb1e</t>
  </si>
  <si>
    <t>XpandSales</t>
  </si>
  <si>
    <t>http://xpandsales.pymes.com</t>
  </si>
  <si>
    <t>782095dd-9a88-ef13-a821-0aca06248bf8</t>
  </si>
  <si>
    <t>Xpanse CGI</t>
  </si>
  <si>
    <t>http://www.x-cgi.com/</t>
  </si>
  <si>
    <t>0dfe3e0b-9729-60d3-8a8f-2615dd040f50</t>
  </si>
  <si>
    <t>Xpanxion</t>
  </si>
  <si>
    <t>http://www.xpanxion.com/</t>
  </si>
  <si>
    <t>d77c83a2-351a-0fbe-da87-707ed05bd3e5</t>
  </si>
  <si>
    <t>xpath.co</t>
  </si>
  <si>
    <t>https://xpath.co/</t>
  </si>
  <si>
    <t>9d3cb7b3-1c11-64fc-2ab9-b19ba854123b</t>
  </si>
  <si>
    <t>XPD Media</t>
  </si>
  <si>
    <t>http://xpdmedia.com</t>
  </si>
  <si>
    <t>dd3b2914-b81d-9f07-27b4-a6b3fbef1a68</t>
  </si>
  <si>
    <t>XPD8 Solutions</t>
  </si>
  <si>
    <t>http://www.xpd8solutions.com/</t>
  </si>
  <si>
    <t>b3714100-d1c4-7e0a-ae7e-249df3f59e8b</t>
  </si>
  <si>
    <t>XPDG</t>
  </si>
  <si>
    <t>http://www.xpdg.com/</t>
  </si>
  <si>
    <t>e92fa858-db81-b561-da74-3cce4096080b</t>
  </si>
  <si>
    <t>Xpean Pty Ltd.</t>
  </si>
  <si>
    <t>http://xpean.com.au</t>
  </si>
  <si>
    <t>8e4572b5-5b54-8d04-f979-b12fa9135193</t>
  </si>
  <si>
    <t>XPEC Entertainment</t>
  </si>
  <si>
    <t>http://www.xpec.com.tw/</t>
  </si>
  <si>
    <t>deedb8df-3c8b-1e32-f247-a0d892068582</t>
  </si>
  <si>
    <t>Xpect Games</t>
  </si>
  <si>
    <t>http://www.xpectgames.com/ra.html</t>
  </si>
  <si>
    <t>f973d29e-f72e-8cb2-40e8-f00c94a3097c</t>
  </si>
  <si>
    <t>Xpect Software</t>
  </si>
  <si>
    <t>http://www.xpect-software.com</t>
  </si>
  <si>
    <t>bf95e6cd-845d-59bd-b6c5-a782bf05957f</t>
  </si>
  <si>
    <t>Xped Ltd.</t>
  </si>
  <si>
    <t>http://www.xped.com/</t>
  </si>
  <si>
    <t>ac640cfb-3833-7da1-3380-9cb18da87cba</t>
  </si>
  <si>
    <t>Xpedeus</t>
  </si>
  <si>
    <t>http://xpedeus.com/</t>
  </si>
  <si>
    <t>f7418338-cc07-a460-0829-b70195cd2937</t>
  </si>
  <si>
    <t>Xpediator</t>
  </si>
  <si>
    <t>http://xpediator.com/</t>
  </si>
  <si>
    <t>d0931140-cc16-9444-b394-2b4136b0053c</t>
  </si>
  <si>
    <t>Xpedient Media</t>
  </si>
  <si>
    <t>http://www.xpedientmedia.com/</t>
  </si>
  <si>
    <t>6d862b77-01ac-d4b5-1e70-be3204101c5a</t>
  </si>
  <si>
    <t>Xpedion Design Systems</t>
  </si>
  <si>
    <t>https://www.xpedion.com</t>
  </si>
  <si>
    <t>19f8bc09-c3db-f05f-643a-d1310419ec22</t>
  </si>
  <si>
    <t>Xpeditions</t>
  </si>
  <si>
    <t>http://www.thexpeditions.com</t>
  </si>
  <si>
    <t>f33a90d0-a83e-9a29-2ff2-f355d9afb3ed</t>
  </si>
  <si>
    <t>Xpedx</t>
  </si>
  <si>
    <t>http://www.xpedx.com</t>
  </si>
  <si>
    <t>ae923785-831a-d97b-9c67-fdf358fa3e97</t>
  </si>
  <si>
    <t>Xpeedic Technology</t>
  </si>
  <si>
    <t>http://www.xpeedic.com/</t>
  </si>
  <si>
    <t>9ddaa8d5-6fcf-d494-878a-b678b65c53bd</t>
  </si>
  <si>
    <t>Xpeer</t>
  </si>
  <si>
    <t>https://xpeer.com</t>
  </si>
  <si>
    <t>6954c025-8d92-58f7-951d-16731d49ceef</t>
  </si>
  <si>
    <t>XPEER NETWORK</t>
  </si>
  <si>
    <t>http://www.xpeer.net/</t>
  </si>
  <si>
    <t>4b54e806-4444-65c6-233c-4a7341ebb034</t>
  </si>
  <si>
    <t>xPeerient</t>
  </si>
  <si>
    <t>http://www.xpeerient.com</t>
  </si>
  <si>
    <t>86afdf29-c1af-5045-2b34-d8d5bae0d043</t>
  </si>
  <si>
    <t>XPEGIA</t>
  </si>
  <si>
    <t>http://www.xpegia.com</t>
  </si>
  <si>
    <t>0bc2f815-f378-9db7-f27b-6d76897c4e5b</t>
  </si>
  <si>
    <t>Xpel Technologies Corp.</t>
  </si>
  <si>
    <t>http://www.xpel.com/</t>
  </si>
  <si>
    <t>dcd61c72-a917-c4ab-e1fb-243cd4d1d8b7</t>
  </si>
  <si>
    <t>Xpenditure</t>
  </si>
  <si>
    <t>http://www.xpenditure.com</t>
  </si>
  <si>
    <t>135e5ddc-fa9d-d71a-42c5-43c6498607f8</t>
  </si>
  <si>
    <t>XpenseManager</t>
  </si>
  <si>
    <t>http://www.xpensemanager.com/</t>
  </si>
  <si>
    <t>a0067cbb-5427-1421-cc0c-7bb78aab43eb</t>
  </si>
  <si>
    <t>Xpenser</t>
  </si>
  <si>
    <t>http://xpenser.com</t>
  </si>
  <si>
    <t>2eebe1f2-b95c-67c7-7edf-23864a0069b6</t>
  </si>
  <si>
    <t>XpenseWise</t>
  </si>
  <si>
    <t>http://www.xpensewise.com</t>
  </si>
  <si>
    <t>04edcd40-8816-4c78-2de7-4c45ee7eea85</t>
  </si>
  <si>
    <t>Xpenso Services</t>
  </si>
  <si>
    <t>http://www.xpenso.co.za</t>
  </si>
  <si>
    <t>cc52a556-8fdb-5fbc-4495-af39c72ef54a</t>
  </si>
  <si>
    <t>Xper</t>
  </si>
  <si>
    <t>http://www.xper.com</t>
  </si>
  <si>
    <t>d5e33a36-76e3-4bde-da9a-c1d9ca4f0af4</t>
  </si>
  <si>
    <t>Xperation Date</t>
  </si>
  <si>
    <t>http://xperationdate.com/</t>
  </si>
  <si>
    <t>4a1f7722-ac31-1a42-9b9e-b637d5238fd3</t>
  </si>
  <si>
    <t>XPerception</t>
  </si>
  <si>
    <t>http://www.xperception.io/</t>
  </si>
  <si>
    <t>103e8df9-c474-faa3-f97d-ab03e5ca8ee8</t>
  </si>
  <si>
    <t>Xperi</t>
  </si>
  <si>
    <t>http://xperi.com/</t>
  </si>
  <si>
    <t>5aca3e87-b1d3-33db-59fa-edb9ccb9583e</t>
  </si>
  <si>
    <t>Xperia</t>
  </si>
  <si>
    <t>e2eaf1c2-cbeb-14e3-353c-7f4b5e654df3</t>
  </si>
  <si>
    <t>Xperiel</t>
  </si>
  <si>
    <t>https://www.xperiel.com</t>
  </si>
  <si>
    <t>4ed9a1a2-6239-0a5b-7323-63586e38f6e5</t>
  </si>
  <si>
    <t>Xperien</t>
  </si>
  <si>
    <t>http://xperien.com/</t>
  </si>
  <si>
    <t>eac0b7c7-6967-6c44-d5a7-81d5a1ad5ce8</t>
  </si>
  <si>
    <t>Xperience</t>
  </si>
  <si>
    <t>http://xperienceunlimited.com/</t>
  </si>
  <si>
    <t>e9c1d272-bccb-8a3a-0f42-566abba55a4a</t>
  </si>
  <si>
    <t>Xperience Internet Solutions</t>
  </si>
  <si>
    <t>http://www.xpinternetsolutions.nl</t>
  </si>
  <si>
    <t>8632bae9-0792-c042-401a-2e94a28a6ac0</t>
  </si>
  <si>
    <t>Xperience Real Estate</t>
  </si>
  <si>
    <t>http://www.xperiencere.com</t>
  </si>
  <si>
    <t>849b99d7-285f-98de-7fbf-e65c263172f5</t>
  </si>
  <si>
    <t>XPERIENTS</t>
  </si>
  <si>
    <t>http://xperients.de</t>
  </si>
  <si>
    <t>9a354ed7-9a04-b6f6-a6f2-236599b8ee39</t>
  </si>
  <si>
    <t>XperimentalZ Games</t>
  </si>
  <si>
    <t>http://www.xperimentalzgames.com</t>
  </si>
  <si>
    <t>ff6970be-3854-68ee-07bb-3440fe0204e3</t>
  </si>
  <si>
    <t>Xperio Labs</t>
  </si>
  <si>
    <t>http://www.xperiolabs.com</t>
  </si>
  <si>
    <t>ce1ddcbe-fee0-c31b-97ee-ac55a218447f</t>
  </si>
  <si>
    <t>Xperious</t>
  </si>
  <si>
    <t>http://xperious.com</t>
  </si>
  <si>
    <t>d7d7e2d6-0466-5683-944d-d6992e74825f</t>
  </si>
  <si>
    <t>Xperscore</t>
  </si>
  <si>
    <t>90f9801d-1278-21ef-1c5a-69633f2c69d9</t>
  </si>
  <si>
    <t>Xpert Eleven</t>
  </si>
  <si>
    <t>http://www.xperteleven.com</t>
  </si>
  <si>
    <t>2c51448d-b7a8-2526-54a2-0b0c77cd7094</t>
  </si>
  <si>
    <t>Xpert Financial</t>
  </si>
  <si>
    <t>http://www.xpertfinancial.com</t>
  </si>
  <si>
    <t>49b500d8-c09b-88b2-4665-b90e07b5726f</t>
  </si>
  <si>
    <t>Xpert Technologies</t>
  </si>
  <si>
    <t>http://www.xxpert.com</t>
  </si>
  <si>
    <t>813e83b5-c8ba-ea05-8484-c14776068324</t>
  </si>
  <si>
    <t>Xpert Unix Systems (Xpert One)</t>
  </si>
  <si>
    <t>http://www.xpert.com</t>
  </si>
  <si>
    <t>24e8989d-7d11-132d-3a52-cc4965be978c</t>
  </si>
  <si>
    <t>xpertdesigner</t>
  </si>
  <si>
    <t>http://www.xpertdesigner.com</t>
  </si>
  <si>
    <t>14968e10-f681-f250-3487-8d04ba909ec6</t>
  </si>
  <si>
    <t>Xpertdoc Technologies</t>
  </si>
  <si>
    <t>https://www.xpertdoc.com</t>
  </si>
  <si>
    <t>9155111a-6008-a1da-8f72-598ee2a158f0</t>
  </si>
  <si>
    <t>XpertDox</t>
  </si>
  <si>
    <t>https://www.xpertdox.com/</t>
  </si>
  <si>
    <t>5cd9557d-7d09-04a9-af10-6bc6686c18c7</t>
  </si>
  <si>
    <t>Xperteria</t>
  </si>
  <si>
    <t>http://www.xperteria.com</t>
  </si>
  <si>
    <t>d0c0a0d5-dc39-e9b9-bf4a-754f7b706e30</t>
  </si>
  <si>
    <t>Xpertfind</t>
  </si>
  <si>
    <t>http://www.xpertfind.com</t>
  </si>
  <si>
    <t>3ad24494-ae3e-4f33-6b70-98504436a7e1</t>
  </si>
  <si>
    <t>XperTie Inc.</t>
  </si>
  <si>
    <t>http://www.xpertie.com</t>
  </si>
  <si>
    <t>e84e5c0b-2188-d919-3982-96a911245b1d</t>
  </si>
  <si>
    <t>Xpertis</t>
  </si>
  <si>
    <t>http://www.xpertis.com</t>
  </si>
  <si>
    <t>637b810e-f464-1134-e0ed-dbba374b2972</t>
  </si>
  <si>
    <t>Xpertivity</t>
  </si>
  <si>
    <t>http://www.xpertivity.com/</t>
  </si>
  <si>
    <t>42ad5d5f-57cb-2b22-1ba8-a88a0be86425</t>
  </si>
  <si>
    <t>Xperts</t>
  </si>
  <si>
    <t>http://www.xperts.com</t>
  </si>
  <si>
    <t>4f5eedab-ffac-6b31-017f-f7295f6e4185</t>
  </si>
  <si>
    <t>Xperts France</t>
  </si>
  <si>
    <t>http://www.xperts.eu/xpertsenglish/indexen.htm</t>
  </si>
  <si>
    <t>a9b79e61-d1f9-c03a-8a5a-58c387939e35</t>
  </si>
  <si>
    <t>Xperts Infosoft</t>
  </si>
  <si>
    <t>http://xpertsinfosoft.com</t>
  </si>
  <si>
    <t>c6b0cc48-a428-39b4-1698-ba59d006f43b</t>
  </si>
  <si>
    <t>Xperts Trade</t>
  </si>
  <si>
    <t>http://www.xpertstrade.com/</t>
  </si>
  <si>
    <t>36e1af00-a904-e385-fd90-a644d16d714f</t>
  </si>
  <si>
    <t>XpertSea Solutions</t>
  </si>
  <si>
    <t>http://xpertsea.com/</t>
  </si>
  <si>
    <t>90506aea-1b6a-a7c3-f17b-5a3b23f58fec</t>
  </si>
  <si>
    <t>XpertSite</t>
  </si>
  <si>
    <t>http://www.xpertsite.com</t>
  </si>
  <si>
    <t>5f164990-0348-8b93-0092-7e09ed7f4bb4</t>
  </si>
  <si>
    <t>XpertSM</t>
  </si>
  <si>
    <t>http://www.xpertsm.co.uk</t>
  </si>
  <si>
    <t>69c7541c-ea43-e24a-dbe4-2167d9ddbf49</t>
  </si>
  <si>
    <t>XpertTech</t>
  </si>
  <si>
    <t>http://www.xperttech.com</t>
  </si>
  <si>
    <t>af941d76-783e-f7a1-cf48-ebbb6b721777</t>
  </si>
  <si>
    <t>Xpertville</t>
  </si>
  <si>
    <t>http://www.xpertville.com</t>
  </si>
  <si>
    <t>9f5b5b42-29b6-05b2-4e24-f497266c3471</t>
  </si>
  <si>
    <t>XpExtend</t>
  </si>
  <si>
    <t>https://www.xpextend.com</t>
  </si>
  <si>
    <t>9ec25382-8dec-1e47-8c7a-1d2d3c104f9b</t>
  </si>
  <si>
    <t>Xphase Pharmaceuticals</t>
  </si>
  <si>
    <t>http://xphasepharma.com</t>
  </si>
  <si>
    <t>c340c8dc-6903-383e-aa73-5a4f8d25d952</t>
  </si>
  <si>
    <t>Xpider</t>
  </si>
  <si>
    <t>http://www.xpider.me/</t>
  </si>
  <si>
    <t>5afb05ee-cb9f-24d4-6ce6-4ed035f94470</t>
  </si>
  <si>
    <t>XPIENT Solutions</t>
  </si>
  <si>
    <t>http://www.xpient.com/</t>
  </si>
  <si>
    <t>ca7420ab-207d-fa5a-98c9-77012d7fc563</t>
  </si>
  <si>
    <t>Xpike Technologies</t>
  </si>
  <si>
    <t>http://www.xpike.com</t>
  </si>
  <si>
    <t>7dff436b-36cb-7a89-1bc8-c73f0a2de9ae</t>
  </si>
  <si>
    <t>XPinn</t>
  </si>
  <si>
    <t>http://xpinn.com</t>
  </si>
  <si>
    <t>7a13f174-c695-e155-4e31-53435a5752d8</t>
  </si>
  <si>
    <t>Xpire</t>
  </si>
  <si>
    <t>http://getxpire.com/</t>
  </si>
  <si>
    <t>e325b7ab-67fc-799a-75d5-df21d47acc6c</t>
  </si>
  <si>
    <t>Xpirit</t>
  </si>
  <si>
    <t>https://xpirit.com/</t>
  </si>
  <si>
    <t>a2eff08a-9baa-d17a-a5dd-7c2a4d78cf6d</t>
  </si>
  <si>
    <t>XpiriuS.com</t>
  </si>
  <si>
    <t>http://www.xpirius.com</t>
  </si>
  <si>
    <t>d79405b1-e9a2-a3f1-d8be-2c8049580b18</t>
  </si>
  <si>
    <t>Xpitality</t>
  </si>
  <si>
    <t>http://www.xpitality.com</t>
  </si>
  <si>
    <t>c2e33d05-ea56-f7f8-5cc2-be8226d47bf5</t>
  </si>
  <si>
    <t>XPlace</t>
  </si>
  <si>
    <t>http://www.xplace.com</t>
  </si>
  <si>
    <t>c54d4881-b4a7-0e43-31b8-b3ec8f222c78</t>
  </si>
  <si>
    <t>xplain.io</t>
  </si>
  <si>
    <t>http://www.xplain.io</t>
  </si>
  <si>
    <t>a910d151-eccf-b66a-62d3-9f2e6bea5e6b</t>
  </si>
  <si>
    <t>Xplanck</t>
  </si>
  <si>
    <t>http://xplanck.com</t>
  </si>
  <si>
    <t>1d3a8293-d0ae-f372-ae1f-e4e9bb2ff2e2</t>
  </si>
  <si>
    <t>XPLANE</t>
  </si>
  <si>
    <t>http://www.xplane.com</t>
  </si>
  <si>
    <t>2fa7b3e0-8494-03e5-9e2c-67bd4a477e85</t>
  </si>
  <si>
    <t>Xplenty</t>
  </si>
  <si>
    <t>http://www.xplenty.com</t>
  </si>
  <si>
    <t>57b6305d-6f31-80fa-3ec7-890b3e1be7e1</t>
  </si>
  <si>
    <t>Xpliant</t>
  </si>
  <si>
    <t>http://xpliant.com</t>
  </si>
  <si>
    <t>3e2785c8-b887-35bb-d773-a991723958e6</t>
  </si>
  <si>
    <t>Xplicit Computing</t>
  </si>
  <si>
    <t>http://xplicitcomputing.com/</t>
  </si>
  <si>
    <t>9a5c8c79-829e-d35f-6c54-e23e3542860c</t>
  </si>
  <si>
    <t>Xplocial</t>
  </si>
  <si>
    <t>http://xplocial.com//?id=coachmiguel</t>
  </si>
  <si>
    <t>28177366-b537-c853-e44d-71efb2f73929</t>
  </si>
  <si>
    <t>Xplode Marketing</t>
  </si>
  <si>
    <t>http://www.xplodemarketing.com</t>
  </si>
  <si>
    <t>6e218344-cedc-6707-6ed9-7c7abe5097d5</t>
  </si>
  <si>
    <t>xplodegames</t>
  </si>
  <si>
    <t>http://www.xplodegames.com.br</t>
  </si>
  <si>
    <t>c1a305fc-bf5c-a4cd-7a10-233ce1bf7a38</t>
  </si>
  <si>
    <t>Xplor</t>
  </si>
  <si>
    <t>http://www.xplortoday.com/</t>
  </si>
  <si>
    <t>b0431b3c-24fb-8e37-4e27-7f044d150b89</t>
  </si>
  <si>
    <t>Xplor4</t>
  </si>
  <si>
    <t>https://xplor4.com</t>
  </si>
  <si>
    <t>dd8ac2cb-4f19-ed8a-dde9-d9fa5b73ca69</t>
  </si>
  <si>
    <t>Xplora Design Skool</t>
  </si>
  <si>
    <t>http://www.xdsindia.com/</t>
  </si>
  <si>
    <t>4b8d3425-7e2b-5c93-1c9b-c5f3393aae73</t>
  </si>
  <si>
    <t>Xplorant</t>
  </si>
  <si>
    <t>http://www.xplorant.com</t>
  </si>
  <si>
    <t>707bd2cf-c368-4f39-a585-f8cf58ff99d4</t>
  </si>
  <si>
    <t>Xplore BoX</t>
  </si>
  <si>
    <t>http://www.xplorebox.com</t>
  </si>
  <si>
    <t>8121d15b-b8af-5676-1c56-7e0857b774dd</t>
  </si>
  <si>
    <t>Xplore Mobility</t>
  </si>
  <si>
    <t>http://xploremobility.com</t>
  </si>
  <si>
    <t>f2f5a131-75db-deee-53b9-10024f16bc76</t>
  </si>
  <si>
    <t>Xplore Technologies</t>
  </si>
  <si>
    <t>http://www.xploretech.com</t>
  </si>
  <si>
    <t>b01db4b9-ef7c-2614-d2c8-dee36dd61509</t>
  </si>
  <si>
    <t>XploreAR</t>
  </si>
  <si>
    <t>http://xplorear.com/</t>
  </si>
  <si>
    <t>0c7e1c92-bd62-ccca-e634-1ca41225d44a</t>
  </si>
  <si>
    <t>Xploree</t>
  </si>
  <si>
    <t>http://www.xploree.com/</t>
  </si>
  <si>
    <t>8e9255cb-a65f-405d-834d-70f3aa4d1eef</t>
  </si>
  <si>
    <t>XploreLA.com</t>
  </si>
  <si>
    <t>http://xplorela.com/</t>
  </si>
  <si>
    <t>0870a0cd-8af7-2d86-5456-22a04e2c0617</t>
  </si>
  <si>
    <t>XploreNet</t>
  </si>
  <si>
    <t>https://www.xplornet.com</t>
  </si>
  <si>
    <t>81b4933c-809a-9cd0-cc6a-84b7934d073c</t>
  </si>
  <si>
    <t>Xplorer</t>
  </si>
  <si>
    <t>http://xplorer.travel</t>
  </si>
  <si>
    <t>f9b265c9-8725-d9dd-d5fd-95c4062475e0</t>
  </si>
  <si>
    <t>Xplorer Analytics</t>
  </si>
  <si>
    <t>http://xploreranalytics.com/</t>
  </si>
  <si>
    <t>bd2e0de3-d2a8-de2e-6d28-bc59856514fa</t>
  </si>
  <si>
    <t>Xplorer Capital</t>
  </si>
  <si>
    <t>http://www.xplorercapital.com</t>
  </si>
  <si>
    <t>de204a8f-a90b-d396-3080-86915213bead</t>
  </si>
  <si>
    <t>XploreSAP Pvt Ltd</t>
  </si>
  <si>
    <t>http://www.xploresap.com/sap-hana-training/</t>
  </si>
  <si>
    <t>750c521a-824e-3ef2-9f79-810b7dd63ca5</t>
  </si>
  <si>
    <t>Xploritall</t>
  </si>
  <si>
    <t>http://www.xploritall.com</t>
  </si>
  <si>
    <t>02446281-a205-5265-b6fb-0dfb068d7e0a</t>
  </si>
  <si>
    <t>Xplornet</t>
  </si>
  <si>
    <t>http://www.xplornet.com</t>
  </si>
  <si>
    <t>f2187207-7d0d-d4ea-e6e9-01462e909b31</t>
  </si>
  <si>
    <t>Xploro</t>
  </si>
  <si>
    <t>http://xploro.me</t>
  </si>
  <si>
    <t>4a469d6c-dce8-0723-92a8-77ed3d737e96</t>
  </si>
  <si>
    <t>Xplosion Interactive GmbH</t>
  </si>
  <si>
    <t>https://www.xplosion.de</t>
  </si>
  <si>
    <t>1db11e1e-cff0-c00c-2c59-8a2f0b369c04</t>
  </si>
  <si>
    <t>Xplosion Technology, Inc.</t>
  </si>
  <si>
    <t>http://xplosionlive.com/</t>
  </si>
  <si>
    <t>10277a83-efe7-aab7-eb39-9a67a9eed950</t>
  </si>
  <si>
    <t>Xplova</t>
  </si>
  <si>
    <t>http://www.xplova.com</t>
  </si>
  <si>
    <t>a65d6082-091f-2a29-c708-51f647d56078</t>
  </si>
  <si>
    <t>Xplr Software</t>
  </si>
  <si>
    <t>http://xplr.com</t>
  </si>
  <si>
    <t>1f39d59a-ae36-a805-96c1-24039b7d1134</t>
  </si>
  <si>
    <t>XplusOne</t>
  </si>
  <si>
    <t>9e05951c-5bfd-90dc-e7a1-c4e29ff60eeb</t>
  </si>
  <si>
    <t>XPND Capital</t>
  </si>
  <si>
    <t>http://www.xpnd.com/en</t>
  </si>
  <si>
    <t>344e06f8-6755-c4ce-036c-6fb31e44204c</t>
  </si>
  <si>
    <t>XPO Logistics</t>
  </si>
  <si>
    <t>http://xpologistics.com</t>
  </si>
  <si>
    <t>0c62245b-37a7-7444-0fb3-575d9ea40122</t>
  </si>
  <si>
    <t>Xpo-Online</t>
  </si>
  <si>
    <t>https://www.xpo-online.com/</t>
  </si>
  <si>
    <t>fadbb37b-df38-f135-e03e-3db04f560869</t>
  </si>
  <si>
    <t>xpolinate</t>
  </si>
  <si>
    <t>http://www.xpolinate.com</t>
  </si>
  <si>
    <t>a990cfea-4d1a-313c-57d2-ce0b42843b62</t>
  </si>
  <si>
    <t>Xpollen</t>
  </si>
  <si>
    <t>http://www.xpollen.com</t>
  </si>
  <si>
    <t>f096a3c5-3cfb-9391-1274-1695509f0254</t>
  </si>
  <si>
    <t>XpoLog</t>
  </si>
  <si>
    <t>http://www.xpolog.com</t>
  </si>
  <si>
    <t>d6fbfa7f-b09c-8560-447e-abb948082c13</t>
  </si>
  <si>
    <t>Xponent</t>
  </si>
  <si>
    <t>http://www.xponentinc.com.</t>
  </si>
  <si>
    <t>60f5869e-2016-3fe1-76bc-dc97dad8188a</t>
  </si>
  <si>
    <t>Xporta</t>
  </si>
  <si>
    <t>http://www.xporta.com/</t>
  </si>
  <si>
    <t>f8c50c57-2570-3f85-910f-cd5534bd5fb5</t>
  </si>
  <si>
    <t>XPOSED Media Ireland</t>
  </si>
  <si>
    <t>http://www.xposedmediaworld.com/</t>
  </si>
  <si>
    <t>871b7053-efe5-1d1c-49f4-e6363096e8a5</t>
  </si>
  <si>
    <t>Xposure Connect Africa</t>
  </si>
  <si>
    <t>http://www.nigerianbulletin.com</t>
  </si>
  <si>
    <t>684c0d11-9ade-35fe-8741-3c50e9e7d9f4</t>
  </si>
  <si>
    <t>Xposure Magazine</t>
  </si>
  <si>
    <t>http://xpo.castsheet.com</t>
  </si>
  <si>
    <t>1a7a68be-55f7-0c9e-7edd-2a35d4b54627</t>
  </si>
  <si>
    <t>Xposure Marketing</t>
  </si>
  <si>
    <t>http://www.xposuremarketing.ca/</t>
  </si>
  <si>
    <t>d34a428f-60d7-cc02-88a6-c228c0a2ddfd</t>
  </si>
  <si>
    <t>XPOUS</t>
  </si>
  <si>
    <t>http://xpous.com</t>
  </si>
  <si>
    <t>e39678af-0692-2ac7-f9fc-3e5b099d1949</t>
  </si>
  <si>
    <t>Xpree</t>
  </si>
  <si>
    <t>http://www.xpree.com</t>
  </si>
  <si>
    <t>bbd0a9a7-9f12-cfa5-6cd8-aed514322d52</t>
  </si>
  <si>
    <t>Xpreneurs</t>
  </si>
  <si>
    <t>http://xpreneur.me/</t>
  </si>
  <si>
    <t>83ec7036-608b-68c9-a1d6-f57aa7a3215a</t>
  </si>
  <si>
    <t>http://xpreneurs.io/</t>
  </si>
  <si>
    <t>590164a5-fdd7-6aee-ce8c-bcdf29895fef</t>
  </si>
  <si>
    <t>Xprep</t>
  </si>
  <si>
    <t>https://xprep.co</t>
  </si>
  <si>
    <t>6f6b775a-b194-8e79-4573-78b7dc7945a9</t>
  </si>
  <si>
    <t>Xpreso Software Limited</t>
  </si>
  <si>
    <t>http://www.xpreso.com</t>
  </si>
  <si>
    <t>11434259-47a2-29d1-8cfd-3a14d99ada77</t>
  </si>
  <si>
    <t>xpress</t>
  </si>
  <si>
    <t>http://www.xpress.com</t>
  </si>
  <si>
    <t>9bba0a1a-67d1-7513-d3d1-917b64d6637f</t>
  </si>
  <si>
    <t>Xpress Buyer Limited</t>
  </si>
  <si>
    <t>https://xpressbuyer.co.uk</t>
  </si>
  <si>
    <t>059c98c7-67d1-c2ca-1eda-6d1e417432be</t>
  </si>
  <si>
    <t>Xpress Custom Print</t>
  </si>
  <si>
    <t>https://www.xpresscustomprint.com/</t>
  </si>
  <si>
    <t>078784ed-3142-250e-1caf-8619da8f151a</t>
  </si>
  <si>
    <t>Xpress Data Systems</t>
  </si>
  <si>
    <t>http://www.xpress-data.co.uk/</t>
  </si>
  <si>
    <t>0c3c4580-8935-78be-60be-c4d023356497</t>
  </si>
  <si>
    <t>Xpress Group</t>
  </si>
  <si>
    <t>http://www.xpressgroup.ca</t>
  </si>
  <si>
    <t>dafe59c7-15df-507a-a9b2-cad42251eff9</t>
  </si>
  <si>
    <t>http://www.xpressgroup.eu/</t>
  </si>
  <si>
    <t>6c688392-1a9e-5c41-d8da-8bcb5b2eecde</t>
  </si>
  <si>
    <t>Xpress Installs</t>
  </si>
  <si>
    <t>http://xpressinstalls.com</t>
  </si>
  <si>
    <t>0d59b1b1-775c-dc79-1d7b-f7946689c0e3</t>
  </si>
  <si>
    <t>Xpress Money</t>
  </si>
  <si>
    <t>http://www.xpressmoney.com</t>
  </si>
  <si>
    <t>812d93c4-976a-4150-f4c3-13a1302a699d</t>
  </si>
  <si>
    <t>Xpress Movers LLC</t>
  </si>
  <si>
    <t>http://www.xpressmovers.com</t>
  </si>
  <si>
    <t>455759bf-0764-1941-1d0f-b35699d83221</t>
  </si>
  <si>
    <t>Xpress Restoration</t>
  </si>
  <si>
    <t>http://www.xpress-restoration.com</t>
  </si>
  <si>
    <t>a144a6d5-5113-d939-290a-f1bbc672e26b</t>
  </si>
  <si>
    <t>Xpressbees</t>
  </si>
  <si>
    <t>http://www.xpressbees.com/</t>
  </si>
  <si>
    <t>fdc25f08-ad20-61e3-422a-cd452d9907e8</t>
  </si>
  <si>
    <t>Xpressbit Web Services</t>
  </si>
  <si>
    <t>http://www.xpressbit.com</t>
  </si>
  <si>
    <t>10de829e-3030-111f-b434-d36bb19dc513</t>
  </si>
  <si>
    <t>Xpresscarenow</t>
  </si>
  <si>
    <t>http://xpresscarenow.com/</t>
  </si>
  <si>
    <t>75c06244-f82a-cc74-664f-618e790a3da3</t>
  </si>
  <si>
    <t>Xpresshunt</t>
  </si>
  <si>
    <t>http://www.xpresshunt.com/home/city/bangalore</t>
  </si>
  <si>
    <t>acaea2fa-d9e1-a719-90fa-d08f8b8b2ed8</t>
  </si>
  <si>
    <t>XpressMedCare</t>
  </si>
  <si>
    <t>http://www.xpressmedcare.com/</t>
  </si>
  <si>
    <t>5261fad8-8c30-6da1-dd06-d20eaae9f1d8</t>
  </si>
  <si>
    <t>Xpresso</t>
  </si>
  <si>
    <t>http://www.tastexpresso.com/</t>
  </si>
  <si>
    <t>76a36f66-4054-d78e-e94d-6ee7b1a76b8f</t>
  </si>
  <si>
    <t>Xpresso Content Cafe</t>
  </si>
  <si>
    <t>http://xpressocc.com</t>
  </si>
  <si>
    <t>ecd822b5-743e-71d4-c193-e16bf4ff21d7</t>
  </si>
  <si>
    <t>Xpresso Delight</t>
  </si>
  <si>
    <t>http://xdcoffee.com/</t>
  </si>
  <si>
    <t>31e9ca2a-e175-1668-e400-5a64bee3d3a5</t>
  </si>
  <si>
    <t>XpressPac</t>
  </si>
  <si>
    <t>https://xpresspac.com/</t>
  </si>
  <si>
    <t>d49ed597-c9e1-d3b6-4c01-75bf55e6e5ec</t>
  </si>
  <si>
    <t>XpressPrint</t>
  </si>
  <si>
    <t>http://www.xpressprint-online.com</t>
  </si>
  <si>
    <t>3486c39d-384b-4f00-9ba0-16990a2219d0</t>
  </si>
  <si>
    <t>XpressRunner</t>
  </si>
  <si>
    <t>http://xpressrunner.com</t>
  </si>
  <si>
    <t>8fb5cdc9-a745-d82d-0a5d-61a49e8eb9a6</t>
  </si>
  <si>
    <t>XpressTags</t>
  </si>
  <si>
    <t>http://www.xpresstags.com</t>
  </si>
  <si>
    <t>4648d361-18b8-6dd6-36ec-b15b0f08ebe5</t>
  </si>
  <si>
    <t>XpressWeb Enterprise</t>
  </si>
  <si>
    <t>http://xwe.global/</t>
  </si>
  <si>
    <t>573f097d-f6f8-9a0a-b671-787f6ed5e0ad</t>
  </si>
  <si>
    <t>xPRESTE</t>
  </si>
  <si>
    <t>http://www.xpreste.com</t>
  </si>
  <si>
    <t>3b9c339f-e678-a694-1383-3beb2c93a87a</t>
  </si>
  <si>
    <t>Xprevo</t>
  </si>
  <si>
    <t>http://xprevo.com/</t>
  </si>
  <si>
    <t>3a374c49-5e4b-6daa-89c5-2032663b836a</t>
  </si>
  <si>
    <t>XPRIZE</t>
  </si>
  <si>
    <t>http://www.xprize.org</t>
  </si>
  <si>
    <t>a0b9b30e-986f-f07a-cec8-27d8c411e14e</t>
  </si>
  <si>
    <t>XPRS</t>
  </si>
  <si>
    <t>http://www.imxprs.com/</t>
  </si>
  <si>
    <t>a3f04453-d73b-35d7-542e-92292081d2ce</t>
  </si>
  <si>
    <t>XPRS Capital LLC</t>
  </si>
  <si>
    <t>https://www.xprscapital.com/</t>
  </si>
  <si>
    <t>c6b76d1c-3284-3381-3c9b-84bfda43bb22</t>
  </si>
  <si>
    <t>Xprt</t>
  </si>
  <si>
    <t>http://www.xprt.io/</t>
  </si>
  <si>
    <t>439aa2f1-9af4-8983-72a5-83dc1b6438ee</t>
  </si>
  <si>
    <t>Xprtly!</t>
  </si>
  <si>
    <t>http://xprtly.com/</t>
  </si>
  <si>
    <t>0b639c70-4daa-5ac9-62d1-4d87ae24b3da</t>
  </si>
  <si>
    <t>Xputer</t>
  </si>
  <si>
    <t>http://xputer.de</t>
  </si>
  <si>
    <t>02872f26-5f03-e616-8154-fe1f05b6c751</t>
  </si>
  <si>
    <t>XPV Capital</t>
  </si>
  <si>
    <t>http://www.xpvcapital.com</t>
  </si>
  <si>
    <t>95e33eec-a2c1-c840-62f8-30681d545212</t>
  </si>
  <si>
    <t>XPV Water Partners</t>
  </si>
  <si>
    <t>http://www.xpvwaterpartners.com/</t>
  </si>
  <si>
    <t>0a9213dc-f70b-4b2c-1a84-8d277b0daab5</t>
  </si>
  <si>
    <t>xpWallet</t>
  </si>
  <si>
    <t>http://www.xpwallet.com</t>
  </si>
  <si>
    <t>6289815a-8466-3aef-6085-49f37277cdf0</t>
  </si>
  <si>
    <t>XQ Institute</t>
  </si>
  <si>
    <t>http://xqsuperschool.org/</t>
  </si>
  <si>
    <t>704b794a-03b3-9d70-52d2-3175b37915a9</t>
  </si>
  <si>
    <t>Xquva</t>
  </si>
  <si>
    <t>http://xquva.com</t>
  </si>
  <si>
    <t>992e76ee-fd42-ee20-cc34-b1f1cf7e5f7d</t>
  </si>
  <si>
    <t>XQZT</t>
  </si>
  <si>
    <t>http://xqzt-skis.com/en/</t>
  </si>
  <si>
    <t>9fce77b7-fab2-2fe0-1ba6-7bad45f22045</t>
  </si>
  <si>
    <t>XRackPro</t>
  </si>
  <si>
    <t>http://www.xrackpro.com</t>
  </si>
  <si>
    <t>8269d832-bc2a-c536-2fe5-cb4dfdd9cebf</t>
  </si>
  <si>
    <t>Xradia</t>
  </si>
  <si>
    <t>http://www.xradia.com</t>
  </si>
  <si>
    <t>3710300a-8002-7c49-a033-26845948605a</t>
  </si>
  <si>
    <t>XRAM Capital, LLC</t>
  </si>
  <si>
    <t>https://xram.capital</t>
  </si>
  <si>
    <t>10e79236-7a28-e751-e6a3-6be6f3d1c97d</t>
  </si>
  <si>
    <t>xRanky</t>
  </si>
  <si>
    <t>http://xranky.com</t>
  </si>
  <si>
    <t>e2f6403e-a54b-f417-0d94-1b219faaa911</t>
  </si>
  <si>
    <t>xRapid</t>
  </si>
  <si>
    <t>http://www.xrapid.com</t>
  </si>
  <si>
    <t>cefa8ec1-cac9-cfd1-16a7-30cf0c5c6c00</t>
  </si>
  <si>
    <t>Xray Imatek</t>
  </si>
  <si>
    <t>http://www.xray-imatek.com</t>
  </si>
  <si>
    <t>18a466ae-c024-901c-890a-efcbbf95c037</t>
  </si>
  <si>
    <t>xraycihazlarÌãå±</t>
  </si>
  <si>
    <t>http://guardspirit.com/x-ray-cihazlari/</t>
  </si>
  <si>
    <t>8bcae1d7-a4dd-525a-a942-c881a57d2980</t>
  </si>
  <si>
    <t>XraySkins</t>
  </si>
  <si>
    <t>http://www.xrayskins.com</t>
  </si>
  <si>
    <t>f9875384-20b3-2295-6e52-3c90bcb8353b</t>
  </si>
  <si>
    <t>XrayTrax</t>
  </si>
  <si>
    <t>http://www.xraytrax.com/</t>
  </si>
  <si>
    <t>223be9e9-b9ed-5ee9-521c-04a28547b2fd</t>
  </si>
  <si>
    <t>Xrbia</t>
  </si>
  <si>
    <t>http://www.xrbia.com</t>
  </si>
  <si>
    <t>a78b1345-702e-aad3-3b0c-f8dad561639e</t>
  </si>
  <si>
    <t>XRC Labs</t>
  </si>
  <si>
    <t>http://xrclabs.com/</t>
  </si>
  <si>
    <t>58b3bb6a-0ae1-1c00-2bf3-7eefe7633af7</t>
  </si>
  <si>
    <t>XREAL, Inc.</t>
  </si>
  <si>
    <t>https://www.fortressfury.com</t>
  </si>
  <si>
    <t>7113e57f-0f46-72f8-90eb-e086eff3d0d8</t>
  </si>
  <si>
    <t>Xref</t>
  </si>
  <si>
    <t>https://xref.com.au/auth/login/</t>
  </si>
  <si>
    <t>6f1576eb-5666-572f-7a1e-820a1e63d4dc</t>
  </si>
  <si>
    <t>XRef software solutions Ltd</t>
  </si>
  <si>
    <t>http://www.xrefonline.com/</t>
  </si>
  <si>
    <t>34943ca5-eab0-2d75-06a4-e5a6adaa981c</t>
  </si>
  <si>
    <t>XResults Inc.</t>
  </si>
  <si>
    <t>http://www.xresults.com</t>
  </si>
  <si>
    <t>d15ef9c8-17e3-c0a2-501f-4146d515b8f2</t>
  </si>
  <si>
    <t>XRevol Inc</t>
  </si>
  <si>
    <t>http://xrevol.com</t>
  </si>
  <si>
    <t>e9b5e3a3-d80f-6331-0378-ad61af24f923</t>
  </si>
  <si>
    <t>xRez Studios</t>
  </si>
  <si>
    <t>http://www.xrez.com</t>
  </si>
  <si>
    <t>2aefb588-46d1-a7b3-4394-a1463aed1df3</t>
  </si>
  <si>
    <t>XRG power</t>
  </si>
  <si>
    <t>http://www.xrgpower.com</t>
  </si>
  <si>
    <t>576b62c9-9ca6-e5d5-c886-7dad846689cf</t>
  </si>
  <si>
    <t>XRI Blue</t>
  </si>
  <si>
    <t>http://xriblue.com/</t>
  </si>
  <si>
    <t>3b3174d2-5a5a-c9c8-1ffc-c5b85feabaa4</t>
  </si>
  <si>
    <t>Xrispi Labs</t>
  </si>
  <si>
    <t>https://xrispi.com/</t>
  </si>
  <si>
    <t>5116cf6b-a15d-7fbb-67dc-07308acd9f62</t>
  </si>
  <si>
    <t>xRM</t>
  </si>
  <si>
    <t>http://www.xrm.com</t>
  </si>
  <si>
    <t>c961771a-e308-9ef9-d9be-a8090ec7f982</t>
  </si>
  <si>
    <t>xRM Global</t>
  </si>
  <si>
    <t>http://www.xrmglobal.com</t>
  </si>
  <si>
    <t>c9a8e146-b91a-cf7c-8b60-4a01f6514f90</t>
  </si>
  <si>
    <t>XRoads Networks</t>
  </si>
  <si>
    <t>http://www.xroadsnetworks.com/</t>
  </si>
  <si>
    <t>d71fb24c-c875-fefc-ca2b-c9db59bb4b7b</t>
  </si>
  <si>
    <t>XRoads Solutions</t>
  </si>
  <si>
    <t>http://www.xroadsllc.com</t>
  </si>
  <si>
    <t>c89a9bfe-c518-086f-3892-2b420d901f3f</t>
  </si>
  <si>
    <t>XRomb</t>
  </si>
  <si>
    <t>http://www.xromb.com</t>
  </si>
  <si>
    <t>e3c8653b-fd82-7d2e-c50d-f0ecd67b430e</t>
  </si>
  <si>
    <t>XRONet</t>
  </si>
  <si>
    <t>http://www.xronet.co.kr</t>
  </si>
  <si>
    <t>c2e75e71-b423-eb9a-eb6f-eb11eedf89ee</t>
  </si>
  <si>
    <t>Xronz</t>
  </si>
  <si>
    <t>http://www.xronz.com</t>
  </si>
  <si>
    <t>f953dea7-d7e5-40ce-ba70-900078896e91</t>
  </si>
  <si>
    <t>XROS</t>
  </si>
  <si>
    <t>http://www.xros.co</t>
  </si>
  <si>
    <t>3db7cf96-6535-e918-2480-101d8dd55427</t>
  </si>
  <si>
    <t>Xros</t>
  </si>
  <si>
    <t>http://www.xros.com/</t>
  </si>
  <si>
    <t>1d635a84-f2c6-22bb-0515-bc03b8e08baa</t>
  </si>
  <si>
    <t>Xrosriver inc.</t>
  </si>
  <si>
    <t>http://xrosriver.com/</t>
  </si>
  <si>
    <t>0a234aa6-7a8d-ed2e-b801-0a406cd9ad87</t>
  </si>
  <si>
    <t>http://www.xrosriver.com</t>
  </si>
  <si>
    <t>f7d43c49-224e-35f4-b755-7409f8c24214</t>
  </si>
  <si>
    <t>XROUND Inc</t>
  </si>
  <si>
    <t>http://www.xroundaudio.com</t>
  </si>
  <si>
    <t>68aa887c-85a4-3e41-18c8-cc1321d55497</t>
  </si>
  <si>
    <t>XRpro</t>
  </si>
  <si>
    <t>http://www.xrpro.com/</t>
  </si>
  <si>
    <t>fbc3a84b-e9c2-c002-2142-0f0b48b0c8b4</t>
  </si>
  <si>
    <t>XRS corporation</t>
  </si>
  <si>
    <t>http://xrscorp.com/</t>
  </si>
  <si>
    <t>c28534e1-2596-7f01-d59c-34315e45f7ac</t>
  </si>
  <si>
    <t>XRSolutions</t>
  </si>
  <si>
    <t>http://www.xrsolutions.com/</t>
  </si>
  <si>
    <t>28e683e3-3d46-70d5-1c31-79d1e9202a80</t>
  </si>
  <si>
    <t>XRVision Pte. Ltd.</t>
  </si>
  <si>
    <t>http://www.xrvision.com/</t>
  </si>
  <si>
    <t>b69b6568-0344-ed4e-994d-2461142ff4f3</t>
  </si>
  <si>
    <t>XRWARE</t>
  </si>
  <si>
    <t>http://www.xrware.com</t>
  </si>
  <si>
    <t>2123f121-494b-2f36-36c3-2afbbadc42a1</t>
  </si>
  <si>
    <t>XRZR</t>
  </si>
  <si>
    <t>http://www.xrzr.fit</t>
  </si>
  <si>
    <t>69c967cc-a6cd-9906-483e-e66b6af6454b</t>
  </si>
  <si>
    <t>XS App</t>
  </si>
  <si>
    <t>http://www.xsapp.co/</t>
  </si>
  <si>
    <t>c709fb2a-afe1-78b6-0969-efe4d4e9313b</t>
  </si>
  <si>
    <t>XS CAD Limited</t>
  </si>
  <si>
    <t>http://www.xscad.com</t>
  </si>
  <si>
    <t>9b2059c2-b86c-d175-2f24-a48b24b6d293</t>
  </si>
  <si>
    <t>XS Control Asia</t>
  </si>
  <si>
    <t>http://www.xscontrol.asia</t>
  </si>
  <si>
    <t>1a6fca15-7513-9deb-bfc4-467d0275caa4</t>
  </si>
  <si>
    <t>XS FOTO</t>
  </si>
  <si>
    <t>http://www.xsfoto.com</t>
  </si>
  <si>
    <t>67a97fda-f58c-1977-742b-8aa4c2a9e22f</t>
  </si>
  <si>
    <t>XS International</t>
  </si>
  <si>
    <t>http://www.xsnet.com</t>
  </si>
  <si>
    <t>7da92a66-1557-3947-a130-bc6878b6c544</t>
  </si>
  <si>
    <t>XS Publishing Ltd</t>
  </si>
  <si>
    <t>http://www.xspublishingltd.com</t>
  </si>
  <si>
    <t>bbc3953b-86f6-8567-137d-a9a65ff55ce8</t>
  </si>
  <si>
    <t>XS Software JSC</t>
  </si>
  <si>
    <t>http://xs-software.com</t>
  </si>
  <si>
    <t>dfb24544-068d-7d65-7707-dd36b6e71d50</t>
  </si>
  <si>
    <t>XS Systems</t>
  </si>
  <si>
    <t>http://crosssectorhealth.com</t>
  </si>
  <si>
    <t>142828db-949c-7d4b-b8c3-f7d58d168eb3</t>
  </si>
  <si>
    <t>XS2TheWorld</t>
  </si>
  <si>
    <t>http://www.xs2theworld.com</t>
  </si>
  <si>
    <t>bedd87c3-b48c-b571-bd92-4a4525827642</t>
  </si>
  <si>
    <t>XS4ALL</t>
  </si>
  <si>
    <t>https://www.xs4all.nl/</t>
  </si>
  <si>
    <t>c5b15597-a558-47c1-125a-6d871c23081d</t>
  </si>
  <si>
    <t>XSed BV</t>
  </si>
  <si>
    <t>http://www.xsed.nl</t>
  </si>
  <si>
    <t>dd037816-1a95-50e6-a3fb-3d98e4ce3674</t>
  </si>
  <si>
    <t>XSEDE</t>
  </si>
  <si>
    <t>https://www.xsede.org/</t>
  </si>
  <si>
    <t>9438cf0b-3a7c-775a-7acd-c73952be6c05</t>
  </si>
  <si>
    <t>Xseed</t>
  </si>
  <si>
    <t>http://xseed.nu/</t>
  </si>
  <si>
    <t>9455358c-1773-618a-ae32-fa4b5c1fae67</t>
  </si>
  <si>
    <t>XSeed Capital</t>
  </si>
  <si>
    <t>http://www.xseedcap.com</t>
  </si>
  <si>
    <t>01aab866-ab5d-9e9a-727b-0c3a91b5c6f6</t>
  </si>
  <si>
    <t>XSEED Education</t>
  </si>
  <si>
    <t>http://xseededucation.com</t>
  </si>
  <si>
    <t>457a2663-3e58-b51b-0a35-bd7bfe124e57</t>
  </si>
  <si>
    <t>XseeksY.com</t>
  </si>
  <si>
    <t>http://www.xseeksy.com</t>
  </si>
  <si>
    <t>88a28671-612f-0f20-96c2-1a4db2ef5e62</t>
  </si>
  <si>
    <t>xSeer</t>
  </si>
  <si>
    <t>http://www.xseer.io/</t>
  </si>
  <si>
    <t>593361af-e5ff-7f3b-0eb9-b7e0e7970ab8</t>
  </si>
  <si>
    <t>XSELL Technologies</t>
  </si>
  <si>
    <t>https://www.xselltechnologies.com</t>
  </si>
  <si>
    <t>f4c82da2-9eaa-85e6-7456-7fce30bff01a</t>
  </si>
  <si>
    <t>XSellco</t>
  </si>
  <si>
    <t>https://www.xsellco.com</t>
  </si>
  <si>
    <t>7e83fc70-d171-0221-350a-7b30d486c790</t>
  </si>
  <si>
    <t>XSELLEO</t>
  </si>
  <si>
    <t>http://xselleo.com/</t>
  </si>
  <si>
    <t>f305c36b-5800-5db6-bc65-06b472fb3ca5</t>
  </si>
  <si>
    <t>Xsellpath LLC</t>
  </si>
  <si>
    <t>http://www.xsellpath.com</t>
  </si>
  <si>
    <t>033dc7a1-2dbe-4520-8f2f-13eab09e6476</t>
  </si>
  <si>
    <t>Xsens</t>
  </si>
  <si>
    <t>http://www.xsens.no/</t>
  </si>
  <si>
    <t>34f156c8-0a66-bee5-2439-8562b772e5c2</t>
  </si>
  <si>
    <t>Xsens Technologies</t>
  </si>
  <si>
    <t>http://www.xsens.com</t>
  </si>
  <si>
    <t>1c976eee-a5de-4e80-a995-f310208a95b0</t>
  </si>
  <si>
    <t>XSENSE Corp</t>
  </si>
  <si>
    <t>http://www.xsensecorp.com</t>
  </si>
  <si>
    <t>64bbaaea-99b0-a4eb-2ec0-a5a90b1665ed</t>
  </si>
  <si>
    <t>Xsensio</t>
  </si>
  <si>
    <t>http://xsensio.com/</t>
  </si>
  <si>
    <t>e1236eb2-e010-64b9-002d-59d07a198b43</t>
  </si>
  <si>
    <t>Xservers</t>
  </si>
  <si>
    <t>https://www.xservers.in/</t>
  </si>
  <si>
    <t>7654f9d3-8996-8a1f-7be3-dde7b10c08c8</t>
  </si>
  <si>
    <t>XsesIT</t>
  </si>
  <si>
    <t>http://www.xsesit.com/</t>
  </si>
  <si>
    <t>00605494-0502-b7bb-4598-e43f3b5176f5</t>
  </si>
  <si>
    <t>XShares Group LLC</t>
  </si>
  <si>
    <t>http://www.xsharesadvisors.com</t>
  </si>
  <si>
    <t>e3eb343e-4e64-3a59-b037-f99860ab8aa0</t>
  </si>
  <si>
    <t>XSHELL INC</t>
  </si>
  <si>
    <t>http://xshell.io</t>
  </si>
  <si>
    <t>97bd2e2c-96d4-2f45-fff2-bda3dd092c8f</t>
  </si>
  <si>
    <t>XSI Semi Conductors</t>
  </si>
  <si>
    <t>http://xsisemiconductors.com</t>
  </si>
  <si>
    <t>e8a707e4-7f16-bb72-5271-e32556638539</t>
  </si>
  <si>
    <t>xSI Solar</t>
  </si>
  <si>
    <t>http://www.xsisolar.com</t>
  </si>
  <si>
    <t>f612243e-b916-ccec-b1aa-c6e763112e55</t>
  </si>
  <si>
    <t>Xsight Systems</t>
  </si>
  <si>
    <t>http://www.xsightsys.com/</t>
  </si>
  <si>
    <t>b53fe227-d6e1-8e9a-cd27-3919d98df62f</t>
  </si>
  <si>
    <t>Xsights Media</t>
  </si>
  <si>
    <t>http://www.xsights.com</t>
  </si>
  <si>
    <t>7d01f1ae-bbae-7ac6-2141-c64a95d50da9</t>
  </si>
  <si>
    <t>Xsigo Systems</t>
  </si>
  <si>
    <t>http://www.xsigo.com</t>
  </si>
  <si>
    <t>602ce8d8-a5d8-e5ab-babd-a4ad0fbceba4</t>
  </si>
  <si>
    <t>Xsilon</t>
  </si>
  <si>
    <t>http://www.xsilon.com</t>
  </si>
  <si>
    <t>a286c957-09a0-f207-a898-a2f0578d66c7</t>
  </si>
  <si>
    <t>XSInc</t>
  </si>
  <si>
    <t>http://www.xsinc.com/</t>
  </si>
  <si>
    <t>0550f43e-6504-82d2-44ae-52cfe171a7f7</t>
  </si>
  <si>
    <t>XSitePro</t>
  </si>
  <si>
    <t>http://www.xsitepro.com</t>
  </si>
  <si>
    <t>da935c56-6de0-721a-40ac-b58b1a2f648d</t>
  </si>
  <si>
    <t>XSketch</t>
  </si>
  <si>
    <t>http://www.xsketch.com</t>
  </si>
  <si>
    <t>8a171f04-2085-ff7c-46c0-417eda508409</t>
  </si>
  <si>
    <t>XSKN, Inc.</t>
  </si>
  <si>
    <t>http://www.xskn.com/</t>
  </si>
  <si>
    <t>92588870-add6-298b-4c9f-a9673c4bd1dc</t>
  </si>
  <si>
    <t>XSKY Data Technology</t>
  </si>
  <si>
    <t>http://www.xsky.com/en/</t>
  </si>
  <si>
    <t>cfe91d33-6a71-f305-119b-d321fe76dede</t>
  </si>
  <si>
    <t>XSML</t>
  </si>
  <si>
    <t>https://xsmlcapital.com/</t>
  </si>
  <si>
    <t>72330f15-7c10-d099-97f2-7588060efa90</t>
  </si>
  <si>
    <t>Xsolla</t>
  </si>
  <si>
    <t>http://www.xsolla.com</t>
  </si>
  <si>
    <t>183ada99-98a0-e597-2a39-7f23a0aa4502</t>
  </si>
  <si>
    <t>Xsolla Capital</t>
  </si>
  <si>
    <t>https://xsollacapital.com</t>
  </si>
  <si>
    <t>ea5cadc3-a7ba-e416-3df1-121613829fac</t>
  </si>
  <si>
    <t>XSolve Software House</t>
  </si>
  <si>
    <t>http://www.xsolvesoftware.com</t>
  </si>
  <si>
    <t>e4734a7c-ccef-ce49-3bd0-e33d27bc7f5e</t>
  </si>
  <si>
    <t>Xspaced</t>
  </si>
  <si>
    <t>http://www.xspaced.com/</t>
  </si>
  <si>
    <t>0560bfdd-dcf5-96bd-b38c-b644e9e35036</t>
  </si>
  <si>
    <t>xSpain</t>
  </si>
  <si>
    <t>http://www.xspain.es</t>
  </si>
  <si>
    <t>74a7a728-48e2-631d-10a3-1c9f797b1a0b</t>
  </si>
  <si>
    <t>Xspand</t>
  </si>
  <si>
    <t>http://xspand.com</t>
  </si>
  <si>
    <t>66f443c6-393f-7953-20ea-4b4d1b03a237</t>
  </si>
  <si>
    <t>XSplit</t>
  </si>
  <si>
    <t>https://www.xsplit.com</t>
  </si>
  <si>
    <t>0467a10b-af5c-d6a4-3ea5-900816336fee</t>
  </si>
  <si>
    <t>XSport Fitness</t>
  </si>
  <si>
    <t>http://www.xsportfitness.com</t>
  </si>
  <si>
    <t>986d3b43-2988-fe5d-8c14-d570138004cd</t>
  </si>
  <si>
    <t>XSpray Microparticles AB</t>
  </si>
  <si>
    <t>http://xspray.com</t>
  </si>
  <si>
    <t>02b32593-e5b2-538f-f683-5b3fa56af1c3</t>
  </si>
  <si>
    <t>XSquared Angels</t>
  </si>
  <si>
    <t>https://www.rev1ventures.com/investments/x-squared-angels/</t>
  </si>
  <si>
    <t>18404c96-b590-9215-ff19-47c044c35978</t>
  </si>
  <si>
    <t>Xstock</t>
  </si>
  <si>
    <t>http://xstock.ro</t>
  </si>
  <si>
    <t>baccd240-4a4f-9d90-9949-c66125cd3b47</t>
  </si>
  <si>
    <t>XStock video</t>
  </si>
  <si>
    <t>http://www.xstockvideo.com/</t>
  </si>
  <si>
    <t>28b8f10b-5f46-66e2-bb39-c5b70a0453a1</t>
  </si>
  <si>
    <t>XSTOK</t>
  </si>
  <si>
    <t>http://www.xstok.com</t>
  </si>
  <si>
    <t>342bb627-2201-39de-59a6-82faf7cb752c</t>
  </si>
  <si>
    <t>XStor Systems</t>
  </si>
  <si>
    <t>http://xstorsystems.com</t>
  </si>
  <si>
    <t>8cc36785-d237-5cb5-2a60-63971f1dce27</t>
  </si>
  <si>
    <t>XStormTech</t>
  </si>
  <si>
    <t>http://www.xstormtech.com/</t>
  </si>
  <si>
    <t>2c9e6ada-35ea-2cc6-b383-607e8b3e68e7</t>
  </si>
  <si>
    <t>Xstream</t>
  </si>
  <si>
    <t>http://www.xstream.net</t>
  </si>
  <si>
    <t>dc2a8caa-1763-dfeb-894f-3d54d683200d</t>
  </si>
  <si>
    <t>XSTREAM</t>
  </si>
  <si>
    <t>http://www.x-stream.biz/</t>
  </si>
  <si>
    <t>b487b960-d5f1-3fe6-e985-a941e10069b8</t>
  </si>
  <si>
    <t>XStream Systems</t>
  </si>
  <si>
    <t>http://www.xstreamsystems.net</t>
  </si>
  <si>
    <t>5023a446-d321-1c41-908f-82356600b587</t>
  </si>
  <si>
    <t>Xstream Travel</t>
  </si>
  <si>
    <t>http://www.xstreamtravel.com</t>
  </si>
  <si>
    <t>f37d4a36-4a7d-cf47-0220-f15b65229cc5</t>
  </si>
  <si>
    <t>XStream Trucking</t>
  </si>
  <si>
    <t>http://www.xstreamtrucking.com/</t>
  </si>
  <si>
    <t>906115f1-6481-84cd-2eec-ad3b3ff73470</t>
  </si>
  <si>
    <t>XStreamHD</t>
  </si>
  <si>
    <t>http://www.xstreamhd.com</t>
  </si>
  <si>
    <t>4be35f9c-de4a-00fe-cb49-3d7e2211ec67</t>
  </si>
  <si>
    <t>XStreamVoice</t>
  </si>
  <si>
    <t>http://www.xstreamvoice.com</t>
  </si>
  <si>
    <t>6b71dab5-2e2e-8d97-9346-56c627ca1a04</t>
  </si>
  <si>
    <t>Xstreme Media</t>
  </si>
  <si>
    <t>http://www.xstrememedia.com</t>
  </si>
  <si>
    <t>ac006791-8b39-2004-2c3c-a9f906da5449</t>
  </si>
  <si>
    <t>xStudy SE</t>
  </si>
  <si>
    <t>http://xstudy.com</t>
  </si>
  <si>
    <t>ccd52ba1-3317-e925-9f8b-e2e07ba3e517</t>
  </si>
  <si>
    <t>XSUNT Corporation</t>
  </si>
  <si>
    <t>https://www.xsunt.com</t>
  </si>
  <si>
    <t>c24d4c22-f0c9-8958-c4e0-4fcd186565ee</t>
  </si>
  <si>
    <t>Xsync</t>
  </si>
  <si>
    <t>http://www.xsyncapp.com</t>
  </si>
  <si>
    <t>f49feb18-0587-cfde-ab66-cffc967fc3c3</t>
  </si>
  <si>
    <t>xSync Technologies</t>
  </si>
  <si>
    <t>http://www.xsync.com</t>
  </si>
  <si>
    <t>30b1b8f6-fdc7-617b-1e3a-33993e906c7f</t>
  </si>
  <si>
    <t>XT Fitness</t>
  </si>
  <si>
    <t>http://crosstrainingandfitness.com</t>
  </si>
  <si>
    <t>dc00e5e7-e503-c0bb-d30f-b80802b22429</t>
  </si>
  <si>
    <t>XT Investment Group</t>
  </si>
  <si>
    <t>http://www.xtholdings.com</t>
  </si>
  <si>
    <t>c70bd024-31f3-e842-e93e-92188d1fcda9</t>
  </si>
  <si>
    <t>XT Investments</t>
  </si>
  <si>
    <t>7205a5de-79b6-6270-ab40-a7a45cf18c56</t>
  </si>
  <si>
    <t>XTAL</t>
  </si>
  <si>
    <t>http://www.xtalinc.com/</t>
  </si>
  <si>
    <t>53ec93e7-ce70-390f-55ae-f91d0ac7bfe5</t>
  </si>
  <si>
    <t>Xtalic</t>
  </si>
  <si>
    <t>http://www.xtalic.com</t>
  </si>
  <si>
    <t>b5080020-9507-bbc6-b047-b4307a4316e2</t>
  </si>
  <si>
    <t>Xtalks Webinars</t>
  </si>
  <si>
    <t>http://www.xtalks.com/</t>
  </si>
  <si>
    <t>be653814-3ad8-d066-ae24-324c7a1b7ff4</t>
  </si>
  <si>
    <t>Xtant Medical</t>
  </si>
  <si>
    <t>http://xtantmedical.com/</t>
  </si>
  <si>
    <t>a380baed-7cfd-d754-4096-4593f77fa31d</t>
  </si>
  <si>
    <t>Xtari Games</t>
  </si>
  <si>
    <t>http://xtarigames.com</t>
  </si>
  <si>
    <t>68a85372-83ed-29e9-426d-7a9bbca43bac</t>
  </si>
  <si>
    <t>XTC Computers</t>
  </si>
  <si>
    <t>http://www.xtc.ro/</t>
  </si>
  <si>
    <t>ca5d6bfc-fc79-2997-342a-a6b96ce3be9a</t>
  </si>
  <si>
    <t>XTEACH</t>
  </si>
  <si>
    <t>http://www.xteach.es/es/</t>
  </si>
  <si>
    <t>4a02f4e9-2ed3-b491-e9c9-78a2848d77ed</t>
  </si>
  <si>
    <t>Xtec Systems</t>
  </si>
  <si>
    <t>http://www.xtecsystems.com</t>
  </si>
  <si>
    <t>be1011e5-2b46-c0e6-2030-59caadd13de9</t>
  </si>
  <si>
    <t>XTECH</t>
  </si>
  <si>
    <t>http://www.xtech.ai</t>
  </si>
  <si>
    <t>4df006eb-fe70-4d28-fba0-5d27da914699</t>
  </si>
  <si>
    <t>Xtech Hub</t>
  </si>
  <si>
    <t>http://xtechhub.com/</t>
  </si>
  <si>
    <t>bbe69d86-817c-131b-d9a8-e15eac19aa2d</t>
  </si>
  <si>
    <t>XTech Staffing</t>
  </si>
  <si>
    <t>http://www.xtechstaffing.com/</t>
  </si>
  <si>
    <t>b4ea74a8-7cab-4ec7-9cf6-6a546244cbb6</t>
  </si>
  <si>
    <t>Xtel Communications</t>
  </si>
  <si>
    <t>http://www.xtel.net</t>
  </si>
  <si>
    <t>06ac32ce-e14d-f937-a4ab-e614fdbdda00</t>
  </si>
  <si>
    <t>Xtelligent Media</t>
  </si>
  <si>
    <t>http://xtelligentmedia.com</t>
  </si>
  <si>
    <t>ebc12896-5b15-d193-d339-6293bc624dce</t>
  </si>
  <si>
    <t>Xtellus</t>
  </si>
  <si>
    <t>http://www.xtellus.com</t>
  </si>
  <si>
    <t>8b187648-0a95-5a7d-45f0-b0877a385b63</t>
  </si>
  <si>
    <t>Xtelus</t>
  </si>
  <si>
    <t>http://xtelus.com/</t>
  </si>
  <si>
    <t>16f674bd-bd70-ee98-06d0-aa3be5af4c56</t>
  </si>
  <si>
    <t>xTempo</t>
  </si>
  <si>
    <t>http://www.xtempozone.com</t>
  </si>
  <si>
    <t>2f54a62b-df57-9d48-f3f5-dc90bd22f886</t>
  </si>
  <si>
    <t>XTEN</t>
  </si>
  <si>
    <t>http://www.xtenconsulting.com/</t>
  </si>
  <si>
    <t>d7528433-feb0-c051-c360-0948f4890be9</t>
  </si>
  <si>
    <t>XTEND</t>
  </si>
  <si>
    <t>http://www.xtendmedia.com</t>
  </si>
  <si>
    <t>ffba6c2d-8521-37a6-0a01-1df5f5967549</t>
  </si>
  <si>
    <t>Xtend Healthcare</t>
  </si>
  <si>
    <t>http://www.xtendhealthcare.net/</t>
  </si>
  <si>
    <t>844ae078-820d-d20e-72e6-fa91bfa389e2</t>
  </si>
  <si>
    <t>Xtend Networks</t>
  </si>
  <si>
    <t>http://www.xtendnetworks.com/</t>
  </si>
  <si>
    <t>0237fb12-6e0b-03fa-e039-b29f8e921c65</t>
  </si>
  <si>
    <t>XTEND-Tech</t>
  </si>
  <si>
    <t>http://www.xtendtech.com</t>
  </si>
  <si>
    <t>4ae3aeef-0bd8-7339-cb9b-67948eda5cd9</t>
  </si>
  <si>
    <t>Xtendi</t>
  </si>
  <si>
    <t>http://xtendi.com</t>
  </si>
  <si>
    <t>a7a5e3cd-00b7-b6a2-61ca-f7b565417405</t>
  </si>
  <si>
    <t>XtendIT</t>
  </si>
  <si>
    <t>https://xtend-it.com</t>
  </si>
  <si>
    <t>91411ab6-e29a-b364-cc3b-0f7617d2dbdc</t>
  </si>
  <si>
    <t>Xtendly</t>
  </si>
  <si>
    <t>http://www.xtendly.com/</t>
  </si>
  <si>
    <t>70e6c904-3ab6-0664-a8f1-0272a3640d3e</t>
  </si>
  <si>
    <t>XTENDSYS</t>
  </si>
  <si>
    <t>http://www.xtendsys.net</t>
  </si>
  <si>
    <t>f4be04ed-9375-7122-4d40-88ca02366d8a</t>
  </si>
  <si>
    <t>Xtendum</t>
  </si>
  <si>
    <t>http://xtendum.com/</t>
  </si>
  <si>
    <t>e07e50f6-5021-2f0f-6239-87f6c7b48bcc</t>
  </si>
  <si>
    <t>Xtendwave</t>
  </si>
  <si>
    <t>http://www.xtendwave.com/</t>
  </si>
  <si>
    <t>b3040e7a-5ce1-a6a3-e730-03e60c186f8a</t>
  </si>
  <si>
    <t>xtendx AG</t>
  </si>
  <si>
    <t>http://xtendx.com/</t>
  </si>
  <si>
    <t>b4ecf3de-a2ce-135c-8822-7b7ea1729847</t>
  </si>
  <si>
    <t>Xtenit</t>
  </si>
  <si>
    <t>http://www.xtenit.com</t>
  </si>
  <si>
    <t>917dfa21-eb7f-0d9d-7bac-855db8422c7b</t>
  </si>
  <si>
    <t>Xtenni, Inc.</t>
  </si>
  <si>
    <t>https://www.xtenni.io</t>
  </si>
  <si>
    <t>77f1bc66-98e6-c382-ac5d-160d82f86f53</t>
  </si>
  <si>
    <t>Xtensifi</t>
  </si>
  <si>
    <t>https://xtensifi.com/</t>
  </si>
  <si>
    <t>8f224c20-e8ba-af89-8c0d-9b1aab03883d</t>
  </si>
  <si>
    <t>Xtensio</t>
  </si>
  <si>
    <t>https://xtensio.com</t>
  </si>
  <si>
    <t>5377af1c-2ddd-e63b-a899-56846220f4ba</t>
  </si>
  <si>
    <t>Xtensive</t>
  </si>
  <si>
    <t>http://www.x-tensive.com</t>
  </si>
  <si>
    <t>9a37f1f8-936f-34e2-9207-21ea5ed34d86</t>
  </si>
  <si>
    <t>Xtenza Solutions</t>
  </si>
  <si>
    <t>http://www.xtenzasolutions.com</t>
  </si>
  <si>
    <t>744dbd56-f23a-7df0-f2c6-fdb3c0ac2683</t>
  </si>
  <si>
    <t>Xteque</t>
  </si>
  <si>
    <t>http://www.xteque.com</t>
  </si>
  <si>
    <t>24b369a9-43f1-ff0b-51ab-6c5f1bbf4fed</t>
  </si>
  <si>
    <t>Xtera</t>
  </si>
  <si>
    <t>http://www.xtera.com/home</t>
  </si>
  <si>
    <t>b541928a-4ccb-b36b-f3ba-28b8dbf850f4</t>
  </si>
  <si>
    <t>Xteralink Inc.</t>
  </si>
  <si>
    <t>https://www.xterralink.com</t>
  </si>
  <si>
    <t>46e4d116-fe82-2149-0fbc-c8a81da49ed9</t>
  </si>
  <si>
    <t>Xternalco Outsource Company</t>
  </si>
  <si>
    <t>http://www.xternalco.com</t>
  </si>
  <si>
    <t>74296c3d-624c-64f8-980c-75c34530af06</t>
  </si>
  <si>
    <t>xTeros Inc</t>
  </si>
  <si>
    <t>https://xteros.org</t>
  </si>
  <si>
    <t>d9e46a2f-3e0d-9dec-b980-539a38781de2</t>
  </si>
  <si>
    <t>Xterprise Solutions</t>
  </si>
  <si>
    <t>http://www.xterprise.com</t>
  </si>
  <si>
    <t>e59495a7-c4ce-6dd4-777a-aaa8978dd7b1</t>
  </si>
  <si>
    <t>Xterra Inc</t>
  </si>
  <si>
    <t>http://www.xterrasolutions.com</t>
  </si>
  <si>
    <t>2fb93d07-6155-bf60-4a2a-b66aaac98bb0</t>
  </si>
  <si>
    <t>XTG</t>
  </si>
  <si>
    <t>http://www.xtg.fr</t>
  </si>
  <si>
    <t>f0ddf654-c083-28c1-594d-37a66d8c1508</t>
  </si>
  <si>
    <t>XtGem</t>
  </si>
  <si>
    <t>http://xtgem.com</t>
  </si>
  <si>
    <t>4b4dd7c5-105c-34db-56fa-b2ac72fd9728</t>
  </si>
  <si>
    <t>XTI Aircraft Company</t>
  </si>
  <si>
    <t>http://www.xtiaircraft.com/home/</t>
  </si>
  <si>
    <t>6a8d0646-986e-b7bc-0b66-500db41bef34</t>
  </si>
  <si>
    <t>Xtify Inc.</t>
  </si>
  <si>
    <t>http://www.xtify.com</t>
  </si>
  <si>
    <t>54a02908-3b8e-05f4-0ab2-da7a2d550eed</t>
  </si>
  <si>
    <t>XTIM - Bionic Bird</t>
  </si>
  <si>
    <t>http://www.mybionicbird.com//?lang=en</t>
  </si>
  <si>
    <t>d3cb97ac-b78b-5de1-e8c2-6bc23d874d8b</t>
  </si>
  <si>
    <t>Xtim Biofly</t>
  </si>
  <si>
    <t>http://www.biofly.fr</t>
  </si>
  <si>
    <t>a0bb82c3-d6fd-b1b7-e17d-4a60e0b4f003</t>
  </si>
  <si>
    <t>Xtime</t>
  </si>
  <si>
    <t>http://www.xtime.com</t>
  </si>
  <si>
    <t>0a9afe0c-f720-c3d8-1241-307f7500eb66</t>
  </si>
  <si>
    <t>Xtint technologies Pvt. Ltd.</t>
  </si>
  <si>
    <t>http://www.xtintt.com</t>
  </si>
  <si>
    <t>f3466b4c-1819-2dfc-1608-499e5a32b4fb</t>
  </si>
  <si>
    <t>Xtium</t>
  </si>
  <si>
    <t>http://www.xtium.com</t>
  </si>
  <si>
    <t>c3c50799-91dc-733a-bd2a-72a37b5187a6</t>
  </si>
  <si>
    <t>Xtivia</t>
  </si>
  <si>
    <t>http://www.xtivia.com</t>
  </si>
  <si>
    <t>d63702e5-845a-78ab-7747-b19667af78ea</t>
  </si>
  <si>
    <t>Xtivia Technologies</t>
  </si>
  <si>
    <t>47c99e0c-76ed-99d0-3df5-71533fb5a2a9</t>
  </si>
  <si>
    <t>XTL Biopharmaceuticals Ltd.</t>
  </si>
  <si>
    <t>http://www.xtlbio.com/</t>
  </si>
  <si>
    <t>81e6f50e-4c89-642f-dc0f-6478af8f6ccd</t>
  </si>
  <si>
    <t>xtLytics</t>
  </si>
  <si>
    <t>http://www.xtlytics.com</t>
  </si>
  <si>
    <t>00faf621-1d43-ce5f-386c-8e68bfaeeaab</t>
  </si>
  <si>
    <t>XTM, Inc.</t>
  </si>
  <si>
    <t>http://www.xtminc.com/</t>
  </si>
  <si>
    <t>21561016-5e26-29f2-b236-b314ab1eb572</t>
  </si>
  <si>
    <t>XTN</t>
  </si>
  <si>
    <t>https://xtn-lab.com</t>
  </si>
  <si>
    <t>8f7fe566-1853-37f1-b397-38bf9927bb6e</t>
  </si>
  <si>
    <t>XTND</t>
  </si>
  <si>
    <t>http://getxtnd.com</t>
  </si>
  <si>
    <t>a3ae0740-52b6-b81b-520c-0cba5b20127b</t>
  </si>
  <si>
    <t>XTO Energy</t>
  </si>
  <si>
    <t>http://www.xtoenergy.com/</t>
  </si>
  <si>
    <t>ff666585-7e82-0091-acc4-230f4d0c5f84</t>
  </si>
  <si>
    <t>Xtone</t>
  </si>
  <si>
    <t>http://xtone.com</t>
  </si>
  <si>
    <t>7caab09c-bd13-71cc-dbdf-cd453bca8c80</t>
  </si>
  <si>
    <t>xtools</t>
  </si>
  <si>
    <t>http://www.xtools.co.uk/</t>
  </si>
  <si>
    <t>80035a83-70a3-e061-e2a0-76ab32abec73</t>
  </si>
  <si>
    <t>XTOPOLY</t>
  </si>
  <si>
    <t>http://www.xtopoly.com/</t>
  </si>
  <si>
    <t>c7f58aa8-5896-e83e-547f-ea6a18dbcdcf</t>
  </si>
  <si>
    <t>Xtore Extreme Storage</t>
  </si>
  <si>
    <t>http://www.xtore-es.com</t>
  </si>
  <si>
    <t>1ff7f3b5-9917-d781-10c8-21da376d3639</t>
  </si>
  <si>
    <t>XTouch</t>
  </si>
  <si>
    <t>http://xtouch.io/</t>
  </si>
  <si>
    <t>e5b437a1-9b53-2568-b358-1bd5d0cb6789</t>
  </si>
  <si>
    <t>XTourMaker</t>
  </si>
  <si>
    <t>http://www.xtourmaker.com</t>
  </si>
  <si>
    <t>c625bb79-c867-3e96-a098-6c92fb00dc1c</t>
  </si>
  <si>
    <t>XTP</t>
  </si>
  <si>
    <t>http://www.xtp-group.com</t>
  </si>
  <si>
    <t>a3160065-8cfc-fd7c-67bd-f1f716000d4e</t>
  </si>
  <si>
    <t>XTPL</t>
  </si>
  <si>
    <t>http://xt-pl.com/en/</t>
  </si>
  <si>
    <t>8670ecb0-b954-e0ac-e20b-342d0e7cb087</t>
  </si>
  <si>
    <t>Xtra Booster</t>
  </si>
  <si>
    <t>http://www.ourfitnessworld.com/muscle-xtra-booster-avis/</t>
  </si>
  <si>
    <t>3317a08a-3899-9f03-ac8f-4ba6618c26e0</t>
  </si>
  <si>
    <t>Xtra Clean of Santa Monica</t>
  </si>
  <si>
    <t>http://www.carpet-cleaning-santa-monica.net</t>
  </si>
  <si>
    <t>28b92670-d255-4fcc-6717-e8d0fa907951</t>
  </si>
  <si>
    <t>XTRA Lease</t>
  </si>
  <si>
    <t>http://www.xtralease.com/pages/home.aspx</t>
  </si>
  <si>
    <t>18cd080f-e15a-5d0c-3796-a384401e4f34</t>
  </si>
  <si>
    <t>Xtra Mile Events Ltd.</t>
  </si>
  <si>
    <t>http://www.xtramileevents.com</t>
  </si>
  <si>
    <t>bf45e411-4aef-6a5d-c32d-bcd8233b4619</t>
  </si>
  <si>
    <t>Xtra Mile Media</t>
  </si>
  <si>
    <t>http://www.xtramilemedia.com</t>
  </si>
  <si>
    <t>fa5cabc8-8daf-aeba-aed8-7edce2122b6c</t>
  </si>
  <si>
    <t>XTRA On-Line</t>
  </si>
  <si>
    <t>http://www.xol.com</t>
  </si>
  <si>
    <t>1538e1e9-e313-0fe9-575b-4b3e9420a317</t>
  </si>
  <si>
    <t>xtra xtra</t>
  </si>
  <si>
    <t>http://www.xtraxtra.com</t>
  </si>
  <si>
    <t>bb7197ff-57ee-7ef6-bcd4-ace9cff0130a</t>
  </si>
  <si>
    <t>Xtra-Sense Ltd</t>
  </si>
  <si>
    <t>http://www.xtra-sense.co.uk</t>
  </si>
  <si>
    <t>df9bd96e-7b4c-9998-d01e-f07b4727d56d</t>
  </si>
  <si>
    <t>Xtra-vision</t>
  </si>
  <si>
    <t>http://www.xtra-vision.ie/</t>
  </si>
  <si>
    <t>33a48aa8-ad08-4b71-4453-4bcbaf7c0c69</t>
  </si>
  <si>
    <t>Xtraball</t>
  </si>
  <si>
    <t>http://www.siberiancms.com</t>
  </si>
  <si>
    <t>79de8e04-f6a1-9b7c-489f-29c7ae5e288b</t>
  </si>
  <si>
    <t>Xtrabid</t>
  </si>
  <si>
    <t>http://www.xtrabid.com</t>
  </si>
  <si>
    <t>2d1748b2-a92c-5351-dcf9-e0e842c82d14</t>
  </si>
  <si>
    <t>XTRAC, A Fidelity Investments Company</t>
  </si>
  <si>
    <t>http://www.xtracsolutions.com</t>
  </si>
  <si>
    <t>879d0d3c-0cf8-fe4d-e503-654224188c05</t>
  </si>
  <si>
    <t>XtraCash</t>
  </si>
  <si>
    <t>http://www.xtracash.in/</t>
  </si>
  <si>
    <t>c351ca9e-6e8a-97f4-f96c-ee9fd9b7b57d</t>
  </si>
  <si>
    <t>Xtraclean</t>
  </si>
  <si>
    <t>http://www.xtraclean.co.uk/</t>
  </si>
  <si>
    <t>9aa73e08-7651-0cc6-e821-64e03b51fa21</t>
  </si>
  <si>
    <t>Xtract</t>
  </si>
  <si>
    <t>http://www.xtract.com</t>
  </si>
  <si>
    <t>18f251ff-002c-15c9-417d-464c7c6dfce3</t>
  </si>
  <si>
    <t>Xtract AI</t>
  </si>
  <si>
    <t>http://www.xtract.ai/</t>
  </si>
  <si>
    <t>0eb8414f-6197-71f2-163c-d5b6bb58d77c</t>
  </si>
  <si>
    <t>Xtracta</t>
  </si>
  <si>
    <t>https://www.xtracta.com/</t>
  </si>
  <si>
    <t>843ca03f-58e3-dac8-f9f6-4b3397222f81</t>
  </si>
  <si>
    <t>Xtraction Solutions</t>
  </si>
  <si>
    <t>http://www.xtractionsolutions.com/</t>
  </si>
  <si>
    <t>2636b210-0b6f-1908-e36e-0f1a084d89d5</t>
  </si>
  <si>
    <t>XTrade</t>
  </si>
  <si>
    <t>https://www.xtrade.com/hi/</t>
  </si>
  <si>
    <t>ab13e305-5941-2438-e552-e9a939c2a87a</t>
  </si>
  <si>
    <t>XtraGlobex</t>
  </si>
  <si>
    <t>http://www.xtraglobex.com</t>
  </si>
  <si>
    <t>b65c5475-f9a6-1ca8-4124-9b8f220194ca</t>
  </si>
  <si>
    <t>Xtrahola</t>
  </si>
  <si>
    <t>http://www.xtrahola.com</t>
  </si>
  <si>
    <t>fde8735b-29fd-7d6d-eb09-6f22fcf10c35</t>
  </si>
  <si>
    <t>Xtraice</t>
  </si>
  <si>
    <t>http://www.xtraice.com</t>
  </si>
  <si>
    <t>01c27e62-8c1a-6ec2-2b7b-4f01be65a5fb</t>
  </si>
  <si>
    <t>XtraInvestor Ltd</t>
  </si>
  <si>
    <t>http://www.xtrainvestor.com</t>
  </si>
  <si>
    <t>40b0fa31-5402-ff5c-fdc2-adb4ed022b33</t>
  </si>
  <si>
    <t>XtraLife</t>
  </si>
  <si>
    <t>http://xtralife.cloud/</t>
  </si>
  <si>
    <t>403043c6-de22-7f56-a5be-7082c01195d8</t>
  </si>
  <si>
    <t>Xtralis</t>
  </si>
  <si>
    <t>http://xtralis.com/</t>
  </si>
  <si>
    <t>7e043d91-915c-e9ee-78eb-890b65791a22</t>
  </si>
  <si>
    <t>Xtraman Fundraising</t>
  </si>
  <si>
    <t>http://www.xtramanfundraising.com/default.aspx</t>
  </si>
  <si>
    <t>a2474b8e-ee74-91e3-948d-1da1954ed0f3</t>
  </si>
  <si>
    <t>Xtranormal</t>
  </si>
  <si>
    <t>http://www.xtranormal.com</t>
  </si>
  <si>
    <t>48e44dec-cfa1-be9a-922d-92936949d208</t>
  </si>
  <si>
    <t>Xtrant</t>
  </si>
  <si>
    <t>https://www.xtrant.com/</t>
  </si>
  <si>
    <t>55e409c6-d0ee-ccaa-a738-da51a7587da1</t>
  </si>
  <si>
    <t>Xtraordinary</t>
  </si>
  <si>
    <t>https://xtraordinary.work/</t>
  </si>
  <si>
    <t>f5b28d5d-dab8-30ed-fab4-ed67d9c859e6</t>
  </si>
  <si>
    <t>Xtras</t>
  </si>
  <si>
    <t>http://www.xtr.as</t>
  </si>
  <si>
    <t>cd9c2e19-67f7-94c6-12e9-e081ea4c549d</t>
  </si>
  <si>
    <t>Xtraspace</t>
  </si>
  <si>
    <t>http://www.xtraspace.co.za/</t>
  </si>
  <si>
    <t>cbd9e49e-56fd-7269-a990-81869a30a85f</t>
  </si>
  <si>
    <t>Xtrategize</t>
  </si>
  <si>
    <t>http://www.xtrategize.com/</t>
  </si>
  <si>
    <t>ded38935-89bd-e5eb-1c57-adb96db323c1</t>
  </si>
  <si>
    <t>Xtratherm</t>
  </si>
  <si>
    <t>http://www.xtratherm.com/</t>
  </si>
  <si>
    <t>b4ae3e99-61e3-c5b4-548b-cc579d992fe8</t>
  </si>
  <si>
    <t>XTRATOS Startup Accelerator</t>
  </si>
  <si>
    <t>http://xtratos.org</t>
  </si>
  <si>
    <t>0487be8c-df9b-e1e7-3575-e40b2684e27f</t>
  </si>
  <si>
    <t>Xtrava</t>
  </si>
  <si>
    <t>http://xtrava.co</t>
  </si>
  <si>
    <t>8730cee4-e3af-97a7-8848-4d06313291ac</t>
  </si>
  <si>
    <t>Xtravirt</t>
  </si>
  <si>
    <t>https://www.xtravirt.com</t>
  </si>
  <si>
    <t>0f687d44-ca67-ad29-ddf9-3984d39fb6a4</t>
  </si>
  <si>
    <t>Xtreamr</t>
  </si>
  <si>
    <t>http://www.xtreamr.com</t>
  </si>
  <si>
    <t>76e4b9ed-75b6-41a3-8d7e-78fc9d576369</t>
  </si>
  <si>
    <t>XtreeE</t>
  </si>
  <si>
    <t>http://www.xtreee.com</t>
  </si>
  <si>
    <t>6d5bec46-00e7-4648-f61b-6a6d086cddf0</t>
  </si>
  <si>
    <t>Xtreem Solution</t>
  </si>
  <si>
    <t>https://xtreemsolution.com/</t>
  </si>
  <si>
    <t>b8d75149-a840-a7fc-9a40-14d98fdbe6d7</t>
  </si>
  <si>
    <t>XtreemHeights</t>
  </si>
  <si>
    <t>http://www.xtreemheights.com/</t>
  </si>
  <si>
    <t>c3c84bcb-7aac-cf0b-c716-c5e5c9997ceb</t>
  </si>
  <si>
    <t>Xtrem Global</t>
  </si>
  <si>
    <t>https://xtremglobal.com/</t>
  </si>
  <si>
    <t>4d3342b9-f481-bd46-44d1-e3b3d7f96c2d</t>
  </si>
  <si>
    <t>Xtrematic</t>
  </si>
  <si>
    <t>http://xtrematic.com/en/</t>
  </si>
  <si>
    <t>9c2b4625-7b12-2f57-f775-147e96dbcc2a</t>
  </si>
  <si>
    <t>Xtreme Alternative Defense Systems</t>
  </si>
  <si>
    <t>http://xtremeads.com</t>
  </si>
  <si>
    <t>8876465b-6ab0-22e8-82f3-173da685e821</t>
  </si>
  <si>
    <t>Xtreme Consulting Group</t>
  </si>
  <si>
    <t>http://www.xtremeconsulting.com</t>
  </si>
  <si>
    <t>e4efaccd-c143-46c1-0ed5-b79956d2bbb3</t>
  </si>
  <si>
    <t>Xtreme Desi Network</t>
  </si>
  <si>
    <t>http://www.xtremedesi.net</t>
  </si>
  <si>
    <t>fab4ae49-f24f-1c0f-04fc-eeb17b9b8826</t>
  </si>
  <si>
    <t>XTREME DESIGN Inc.</t>
  </si>
  <si>
    <t>http://xd-lab.net/</t>
  </si>
  <si>
    <t>4d3c0e99-7a57-f908-60ee-81d3e65ac4bb</t>
  </si>
  <si>
    <t>Xtreme Fitness Australia</t>
  </si>
  <si>
    <t>http://www.xtremefitness.com.au</t>
  </si>
  <si>
    <t>abd1ca54-8678-efaf-c605-a9988ad88200</t>
  </si>
  <si>
    <t>Xtreme General Maintenance Contracting</t>
  </si>
  <si>
    <t>http://www.xtremeuae.com</t>
  </si>
  <si>
    <t>1a936877-efae-3486-f2cc-eeaeed96732e</t>
  </si>
  <si>
    <t>Xtreme Green Products</t>
  </si>
  <si>
    <t>http://www.xgpinc.com</t>
  </si>
  <si>
    <t>e440d6c2-558d-626e-b3de-e88b3c41d199</t>
  </si>
  <si>
    <t>XTreme Green Recycling</t>
  </si>
  <si>
    <t>http://thekingofrecycling.com</t>
  </si>
  <si>
    <t>1fbe1d05-ad3f-1eea-4cfc-33113bf5714c</t>
  </si>
  <si>
    <t>Xtreme Heights</t>
  </si>
  <si>
    <t>http://www.xtremeheights.com</t>
  </si>
  <si>
    <t>8ac1ac4b-0026-f1e5-460b-424baf00f1ed</t>
  </si>
  <si>
    <t>Xtreme Insights</t>
  </si>
  <si>
    <t>http://www.xtremeinsights.com/</t>
  </si>
  <si>
    <t>6371e16d-1a98-eb70-27c1-849138609807</t>
  </si>
  <si>
    <t>Xtreme Installs</t>
  </si>
  <si>
    <t>http://www.xtreme-installs.com/</t>
  </si>
  <si>
    <t>d48c46db-a83a-2bb0-caec-e9948fa1835b</t>
  </si>
  <si>
    <t>Xtreme Labs</t>
  </si>
  <si>
    <t>http://www.xtremelabs.com</t>
  </si>
  <si>
    <t>63aac895-a2f8-f886-5812-3be4d201e2fc</t>
  </si>
  <si>
    <t>Xtreme Lawn Care</t>
  </si>
  <si>
    <t>http://www.xtremelawncare.com/</t>
  </si>
  <si>
    <t>c0ec8dc2-b3f9-319a-01fa-fd7599f11539</t>
  </si>
  <si>
    <t>Xtreme Media</t>
  </si>
  <si>
    <t>http://www.xtreme-media.in/</t>
  </si>
  <si>
    <t>b98d7b55-8d5e-9c55-27b2-e2e20b5b25f6</t>
  </si>
  <si>
    <t>Xtreme Media Works</t>
  </si>
  <si>
    <t>https://www.playerxtreme.com</t>
  </si>
  <si>
    <t>1408405a-6037-8941-4993-d3a468988839</t>
  </si>
  <si>
    <t>Xtreme Mobility</t>
  </si>
  <si>
    <t>http://www.xtreme-mobility.de</t>
  </si>
  <si>
    <t>6da18834-345e-65f6-9e54-84b46b80ce97</t>
  </si>
  <si>
    <t>Xtreme Power</t>
  </si>
  <si>
    <t>http://www.xtremepower.com</t>
  </si>
  <si>
    <t>6d51cca0-3835-a697-414a-9a9ffe7c51ee</t>
  </si>
  <si>
    <t>Xtreme Solution</t>
  </si>
  <si>
    <t>http://www.x-tremesolution.com</t>
  </si>
  <si>
    <t>737400e7-7daf-bd40-a89f-1b77e954ba2b</t>
  </si>
  <si>
    <t>Xtreme Spots</t>
  </si>
  <si>
    <t>http://www.xtremespots.com</t>
  </si>
  <si>
    <t>c2487907-f0e7-1dc9-020c-883da44bd504</t>
  </si>
  <si>
    <t>Xtreme UX</t>
  </si>
  <si>
    <t>http://www.xtremeux.com</t>
  </si>
  <si>
    <t>16634fda-d96a-6184-780c-4aaa9c6c7058</t>
  </si>
  <si>
    <t>Xtreme Vortex</t>
  </si>
  <si>
    <t>https://www.xtremevortex.co.uk</t>
  </si>
  <si>
    <t>6df6ffff-d17c-674f-43d8-6dca912f02f9</t>
  </si>
  <si>
    <t>Xtreme Widgets</t>
  </si>
  <si>
    <t>http://www.xtremewidgets.com</t>
  </si>
  <si>
    <t>e1e7e06e-fc1b-ce64-b03f-336eee3e41dd</t>
  </si>
  <si>
    <t>Xtreme Zone Sports &amp; Services</t>
  </si>
  <si>
    <t>http://extremezoneindia.com/</t>
  </si>
  <si>
    <t>ec0a67b8-3d9c-a792-a34c-462ee2975585</t>
  </si>
  <si>
    <t>XtremeData</t>
  </si>
  <si>
    <t>http://xtremedata.com</t>
  </si>
  <si>
    <t>0bc83de1-27e1-0d31-cc6e-1da0e35fa939</t>
  </si>
  <si>
    <t>XtremeEDA Corp.</t>
  </si>
  <si>
    <t>http://www.xtreme-eda.com/</t>
  </si>
  <si>
    <t>d501d69d-1886-2037-ae8b-371dc01e7be6</t>
  </si>
  <si>
    <t>XtremeGuard</t>
  </si>
  <si>
    <t>http://www.xtremeguard.com</t>
  </si>
  <si>
    <t>33d21445-c01a-cb23-54b1-1537b0fe26bb</t>
  </si>
  <si>
    <t>XtremeMac</t>
  </si>
  <si>
    <t>http://xtrememac.com/</t>
  </si>
  <si>
    <t>d2851936-38f2-0f46-4439-4008783d0f51</t>
  </si>
  <si>
    <t>XtremeMortgageWorx</t>
  </si>
  <si>
    <t>http://xtrememortgageworx.com</t>
  </si>
  <si>
    <t>b2e60d68-3a7b-7aaf-c995-8a4f94d6a8ef</t>
  </si>
  <si>
    <t>XtremeSignPost</t>
  </si>
  <si>
    <t>http://www.xtremesignpost.com</t>
  </si>
  <si>
    <t>b91b9489-06e0-126e-5698-3f5f2f0d18ff</t>
  </si>
  <si>
    <t>Xtremesoft</t>
  </si>
  <si>
    <t>http://www.xtremesoft.com</t>
  </si>
  <si>
    <t>8b58671d-ca5f-405a-a462-cf58d582fde1</t>
  </si>
  <si>
    <t>XtremeVR</t>
  </si>
  <si>
    <t>http://www.xtremevr.ie/</t>
  </si>
  <si>
    <t>c49359af-3d21-b6a8-a44a-1912c21efb5c</t>
  </si>
  <si>
    <t>Xtremgo</t>
  </si>
  <si>
    <t>http://xtremgo.com</t>
  </si>
  <si>
    <t>317d7bdd-e0d4-0f7d-24a3-b1b737aaac34</t>
  </si>
  <si>
    <t>XtremIO</t>
  </si>
  <si>
    <t>http://www.xtremio.com</t>
  </si>
  <si>
    <t>ecc5792b-93a6-3a04-ddbf-0abbae8be854</t>
  </si>
  <si>
    <t>Xtremize Software</t>
  </si>
  <si>
    <t>http://xtremize.com</t>
  </si>
  <si>
    <t>947bbf3b-5271-8bb8-d1b3-53fc97cea0ba</t>
  </si>
  <si>
    <t>Xtrer</t>
  </si>
  <si>
    <t>http://www.xtrer.com</t>
  </si>
  <si>
    <t>06f64155-ed2e-8897-743e-52a155ac83dd</t>
  </si>
  <si>
    <t>XTRF Translation Management Systems</t>
  </si>
  <si>
    <t>http://www.xtrf.eu/</t>
  </si>
  <si>
    <t>93bf485c-e670-ef34-d380-9bae08ffc1ff</t>
  </si>
  <si>
    <t>XTRM</t>
  </si>
  <si>
    <t>http://www.xtrm.com</t>
  </si>
  <si>
    <t>908eea98-df8f-1014-e9d1-a9feb4a77424</t>
  </si>
  <si>
    <t>XTRMX</t>
  </si>
  <si>
    <t>http://www.xtrmx.com</t>
  </si>
  <si>
    <t>9525b156-1329-a720-9e4a-a1c7801d2d7a</t>
  </si>
  <si>
    <t>Xtrovert</t>
  </si>
  <si>
    <t>http://www.xtrovert.net/</t>
  </si>
  <si>
    <t>460c5b0f-fdd3-e52c-49e3-1700debb190f</t>
  </si>
  <si>
    <t>Xtrude</t>
  </si>
  <si>
    <t>http://www.xtrude.in</t>
  </si>
  <si>
    <t>bbadfc14-5257-feba-8626-58c6dabc5c5e</t>
  </si>
  <si>
    <t>Xtrupak</t>
  </si>
  <si>
    <t>http://www.xtrupak.ie/</t>
  </si>
  <si>
    <t>e7d96de1-58ed-f82d-cb42-197454c4be46</t>
  </si>
  <si>
    <t>XTuit Pharmaceuticals</t>
  </si>
  <si>
    <t>http://xtuit.com</t>
  </si>
  <si>
    <t>eef3d14c-7ec9-9c91-0618-0015121c9254</t>
  </si>
  <si>
    <t>xTuple</t>
  </si>
  <si>
    <t>http://www.xtuple.com</t>
  </si>
  <si>
    <t>4a4107ba-9fad-3bd5-2854-f1e0d9c8edd1</t>
  </si>
  <si>
    <t>xTurion</t>
  </si>
  <si>
    <t>http://x-turion.com/</t>
  </si>
  <si>
    <t>f4726943-c517-07ae-1e50-71a631f12243</t>
  </si>
  <si>
    <t>xTV Networks</t>
  </si>
  <si>
    <t>http://xtv.net</t>
  </si>
  <si>
    <t>06090d83-5d27-cc9c-06da-a3a7a502d4d2</t>
  </si>
  <si>
    <t>XTWIP</t>
  </si>
  <si>
    <t>http://www.xtwip.com</t>
  </si>
  <si>
    <t>cccf125f-12f3-a8f1-f2a9-abab6a96756a</t>
  </si>
  <si>
    <t>XTX Markets</t>
  </si>
  <si>
    <t>https://www.xtxmarkets.com/</t>
  </si>
  <si>
    <t>3445b423-0996-8a4e-1763-221b09ac337c</t>
  </si>
  <si>
    <t>XTZ</t>
  </si>
  <si>
    <t>http://www.xtz.se/</t>
  </si>
  <si>
    <t>d3532da8-4b15-2cc0-e43e-4640ea2ce949</t>
  </si>
  <si>
    <t>XU Exponential University of Applied Sciences i.Gr. GmbH</t>
  </si>
  <si>
    <t>http://www.xuberlin.de/</t>
  </si>
  <si>
    <t>7cf4da74-258b-003c-836a-7391e3863d78</t>
  </si>
  <si>
    <t>XU Magazine</t>
  </si>
  <si>
    <t>http://xumagazine.com/</t>
  </si>
  <si>
    <t>0a205b33-6640-ae33-22cd-60d7ec9bb6a3</t>
  </si>
  <si>
    <t>XUANCHENG QUALITY HERB CO.LTD.</t>
  </si>
  <si>
    <t>http://www.qualityherb.net</t>
  </si>
  <si>
    <t>03828728-3719-d2dd-1235-5e3428c4ed89</t>
  </si>
  <si>
    <t>Xuanyanyuan</t>
  </si>
  <si>
    <t>http://www.xuanyanyuan.com/</t>
  </si>
  <si>
    <t>1f47af38-0d4f-4c0b-847d-74860b75542b</t>
  </si>
  <si>
    <t>XuanZhu Pharma</t>
  </si>
  <si>
    <t>http://www.xuanzhupharm.com</t>
  </si>
  <si>
    <t>684a4b2b-51c8-572f-3580-47a19f254948</t>
  </si>
  <si>
    <t>Xuba</t>
  </si>
  <si>
    <t>http://xuba.com</t>
  </si>
  <si>
    <t>08dd4ec5-dc6f-cda5-8f46-eb6ca33efacd</t>
  </si>
  <si>
    <t>Xuberance</t>
  </si>
  <si>
    <t>http://www.xuberance.org/</t>
  </si>
  <si>
    <t>73774410-ee31-2d6a-53bc-165fe9704bc5</t>
  </si>
  <si>
    <t>Xubex</t>
  </si>
  <si>
    <t>http://www.xubex.com</t>
  </si>
  <si>
    <t>70c59c98-689a-7695-ca6c-b6bbad6b3890</t>
  </si>
  <si>
    <t>Xubio</t>
  </si>
  <si>
    <t>https://xubio.com</t>
  </si>
  <si>
    <t>3438f60b-2505-bc32-a60b-2cd3dc51b11b</t>
  </si>
  <si>
    <t>Xudera Inc.</t>
  </si>
  <si>
    <t>http://www.xudera.com</t>
  </si>
  <si>
    <t>8cade174-03cf-e896-1505-5ce23678bdea</t>
  </si>
  <si>
    <t>Xudio.com</t>
  </si>
  <si>
    <t>https://www.xudio.com</t>
  </si>
  <si>
    <t>37eb310f-7ea9-0106-051d-4cb80ace13c7</t>
  </si>
  <si>
    <t>Xueba100.com</t>
  </si>
  <si>
    <t>http://xueba100.com/</t>
  </si>
  <si>
    <t>9aeeb65e-5e56-e885-6a79-ee1f30368a2e</t>
  </si>
  <si>
    <t>Xueda Education Group</t>
  </si>
  <si>
    <t>http://www.xueda.com</t>
  </si>
  <si>
    <t>54246f35-2dd4-fac6-d75b-be1d82779c81</t>
  </si>
  <si>
    <t>Xueersi</t>
  </si>
  <si>
    <t>http://www.xueersi.com</t>
  </si>
  <si>
    <t>de7797bc-7aaa-0873-84e8-00bb68f93fb4</t>
  </si>
  <si>
    <t>Xuehuile</t>
  </si>
  <si>
    <t>http://www.xuehuile.com.cn</t>
  </si>
  <si>
    <t>fc926c6a-39e7-dfb2-2a94-2405b57cb0fe</t>
  </si>
  <si>
    <t>Xueleyun</t>
  </si>
  <si>
    <t>http://xueleyun.com</t>
  </si>
  <si>
    <t>7a217cf1-55c3-92a4-c868-b50e652ff95d</t>
  </si>
  <si>
    <t>Xuexibao</t>
  </si>
  <si>
    <t>http://www.xuexibao.cn/</t>
  </si>
  <si>
    <t>0cadfb74-89ef-8e95-370b-9c2357163a53</t>
  </si>
  <si>
    <t>Xugar</t>
  </si>
  <si>
    <t>http://xugar.com/</t>
  </si>
  <si>
    <t>6b89ec97-a1c7-1cd8-7882-a277e85dfcf8</t>
  </si>
  <si>
    <t>Xugar Design</t>
  </si>
  <si>
    <t>http://xugar.com.au</t>
  </si>
  <si>
    <t>a4b9004a-370a-33de-2808-95b626f929fc</t>
  </si>
  <si>
    <t>XUL</t>
  </si>
  <si>
    <t>http://www.fundacionxul.org</t>
  </si>
  <si>
    <t>1672ce19-6da7-cffc-6d00-c51c43b551a7</t>
  </si>
  <si>
    <t>XUMA</t>
  </si>
  <si>
    <t>http://www.xuma.com</t>
  </si>
  <si>
    <t>31d0384a-9f6c-7208-e826-236d5903dc42</t>
  </si>
  <si>
    <t>XumaK</t>
  </si>
  <si>
    <t>http://xumak.com/</t>
  </si>
  <si>
    <t>87a92dbd-7bbf-7a1e-a27e-0a1bee2f0050</t>
  </si>
  <si>
    <t>Xumanii</t>
  </si>
  <si>
    <t>http://www.xumanii.com</t>
  </si>
  <si>
    <t>aecf34bc-117a-57ce-b250-bdf7bf587087</t>
  </si>
  <si>
    <t>XUME</t>
  </si>
  <si>
    <t>http://www.xumeadapters.com/</t>
  </si>
  <si>
    <t>9bd9f554-ba39-ffd8-e2ec-ee7533f2bffc</t>
  </si>
  <si>
    <t>Xumee</t>
  </si>
  <si>
    <t>http://www.xumee.com</t>
  </si>
  <si>
    <t>8ba20d16-67e8-68a8-bcf6-1a3cdd999ce5</t>
  </si>
  <si>
    <t>Xumii</t>
  </si>
  <si>
    <t>http://www.xumii.com</t>
  </si>
  <si>
    <t>01ed7399-0fcb-9d9e-57f4-e19ce121e334</t>
  </si>
  <si>
    <t>XUMO</t>
  </si>
  <si>
    <t>http://www.xumo.com</t>
  </si>
  <si>
    <t>c126eaec-6170-8e68-1780-a288659026fa</t>
  </si>
  <si>
    <t>Xumulus, Inc.</t>
  </si>
  <si>
    <t>http://xumulus.com</t>
  </si>
  <si>
    <t>dfbab1c4-e962-123a-492f-8ea0f955cc0d</t>
  </si>
  <si>
    <t>Xunda Pharmaceutical</t>
  </si>
  <si>
    <t>http://www.xundapharm.com</t>
  </si>
  <si>
    <t>5ab521ac-5ebc-0f2a-331e-f973747467e4</t>
  </si>
  <si>
    <t>Xunlei</t>
  </si>
  <si>
    <t>http://www.kankan.com</t>
  </si>
  <si>
    <t>7b048787-cee3-0353-a8e4-82832bff8d8e</t>
  </si>
  <si>
    <t>XunLight</t>
  </si>
  <si>
    <t>http://xunlight.com</t>
  </si>
  <si>
    <t>4087f19a-a3e4-a575-3a86-51d1f46cad30</t>
  </si>
  <si>
    <t>Xunyi</t>
  </si>
  <si>
    <t>https://www.xyitech.com</t>
  </si>
  <si>
    <t>6eafad43-7d09-0c41-bb21-34cf72830283</t>
  </si>
  <si>
    <t>Xunyou</t>
  </si>
  <si>
    <t>http://www.xunyou.com/</t>
  </si>
  <si>
    <t>70467299-ddeb-9cfa-3d65-783553e063ef</t>
  </si>
  <si>
    <t>Xuong moc</t>
  </si>
  <si>
    <t>http://noithatducthien.com.vn/xuong-moc.html</t>
  </si>
  <si>
    <t>eb35e0f2-d301-c334-5d1c-12928fce1aaa</t>
  </si>
  <si>
    <t>Xupera</t>
  </si>
  <si>
    <t>http://www.xupera.com</t>
  </si>
  <si>
    <t>ea48ffa1-a91e-f622-a85b-a30267ee252d</t>
  </si>
  <si>
    <t>Xupes</t>
  </si>
  <si>
    <t>http://www.xupes.com/</t>
  </si>
  <si>
    <t>51598344-ab5d-24ee-6387-cc8a01a21034</t>
  </si>
  <si>
    <t>XuQa.com</t>
  </si>
  <si>
    <t>https://www.xuqa.com</t>
  </si>
  <si>
    <t>10899325-a6bc-a2a2-3cf9-12bb976eebeb</t>
  </si>
  <si>
    <t>Xura</t>
  </si>
  <si>
    <t>http://www.xura.com/</t>
  </si>
  <si>
    <t>a217646d-fd66-7ced-ca76-db5ab6672745</t>
  </si>
  <si>
    <t>Xura Secure Communications</t>
  </si>
  <si>
    <t>http://www.mindmatics.com/</t>
  </si>
  <si>
    <t>162726f8-f439-b010-3312-be173d81f365</t>
  </si>
  <si>
    <t>Xurli</t>
  </si>
  <si>
    <t>http://xurli.com/</t>
  </si>
  <si>
    <t>fee40ee1-dd79-672e-811a-c6adcf448e03</t>
  </si>
  <si>
    <t>Xurmo</t>
  </si>
  <si>
    <t>http://xurmo.com/</t>
  </si>
  <si>
    <t>7cf5a2df-cc0b-92ac-bb88-a80546367c95</t>
  </si>
  <si>
    <t>Xuropa</t>
  </si>
  <si>
    <t>http://www.xuropa.com</t>
  </si>
  <si>
    <t>390d9368-3d95-2883-e070-493a935a24b1</t>
  </si>
  <si>
    <t>Xurpas</t>
  </si>
  <si>
    <t>http://xurpas.com/</t>
  </si>
  <si>
    <t>634d243d-8451-6956-a64a-4ec94f20ad96</t>
  </si>
  <si>
    <t>XUsed</t>
  </si>
  <si>
    <t>https://app.xused.com</t>
  </si>
  <si>
    <t>e07978f9-0e27-250e-7c79-5297ec620cd4</t>
  </si>
  <si>
    <t>Xutex</t>
  </si>
  <si>
    <t>http://www.xutex.com</t>
  </si>
  <si>
    <t>77a5a286-7dfd-95ed-c524-9bd40f3abb72</t>
  </si>
  <si>
    <t>Xuul App</t>
  </si>
  <si>
    <t>http://www.xuulapp.com</t>
  </si>
  <si>
    <t>bd11076a-9989-9f46-6c4b-ad8706453508</t>
  </si>
  <si>
    <t>Xuuluux</t>
  </si>
  <si>
    <t>http://www.xuuluux.com/</t>
  </si>
  <si>
    <t>e09b2a69-0d64-1680-5c1d-db404900c9d9</t>
  </si>
  <si>
    <t>XuVi</t>
  </si>
  <si>
    <t>http://www.xuvi.com</t>
  </si>
  <si>
    <t>ad570608-0e7f-df11-1a91-02a8686ddd63</t>
  </si>
  <si>
    <t>Xuzhou Microstarsoft</t>
  </si>
  <si>
    <t>http://www.microstarsoft.com</t>
  </si>
  <si>
    <t>11d9147f-2d00-8a2a-223b-59c241e8e1e2</t>
  </si>
  <si>
    <t>Xvand Technology</t>
  </si>
  <si>
    <t>http://www.isutility.com</t>
  </si>
  <si>
    <t>417db53a-c811-9228-77ab-288bb628dfb8</t>
  </si>
  <si>
    <t>Xvariant</t>
  </si>
  <si>
    <t>https://www.x-variant.com</t>
  </si>
  <si>
    <t>c3eaa73e-fd89-8911-c103-fa6c35f01d65</t>
  </si>
  <si>
    <t>XVC</t>
  </si>
  <si>
    <t>http://www.xvcfund.com</t>
  </si>
  <si>
    <t>b72f185d-da99-3823-bca4-a144f36f7a4b</t>
  </si>
  <si>
    <t>XVerify</t>
  </si>
  <si>
    <t>http://www.xverify.com</t>
  </si>
  <si>
    <t>527eb5d2-befb-4220-77b0-1043796dac33</t>
  </si>
  <si>
    <t>Xverity</t>
  </si>
  <si>
    <t>http://www.xverity.com/</t>
  </si>
  <si>
    <t>cd5ef473-82c2-0b77-1d1f-3726c1f05a86</t>
  </si>
  <si>
    <t>Xvid Solutions</t>
  </si>
  <si>
    <t>https://solutions.xvid.com/</t>
  </si>
  <si>
    <t>45a4bf0b-cb25-2cf1-51f7-dee1ccdd8b8f</t>
  </si>
  <si>
    <t>XVIDA</t>
  </si>
  <si>
    <t>http://www.xvida.com</t>
  </si>
  <si>
    <t>37e5eec6-845a-6056-9e1c-d918c41d38c1</t>
  </si>
  <si>
    <t>XVIO</t>
  </si>
  <si>
    <t>http://www.xvio.com</t>
  </si>
  <si>
    <t>5d38113c-2a16-49f2-62e0-ed170c4e3b17</t>
  </si>
  <si>
    <t>XVionics</t>
  </si>
  <si>
    <t>http://www.xvionics.com</t>
  </si>
  <si>
    <t>32ce7539-c207-1c4d-b99c-0d3ec850eab0</t>
  </si>
  <si>
    <t>Xvir Therapeutics</t>
  </si>
  <si>
    <t>http://www.xvir.com/</t>
  </si>
  <si>
    <t>15544635-1ff1-811c-c51c-7ffdacc9e762</t>
  </si>
  <si>
    <t>XViREnt</t>
  </si>
  <si>
    <t>http://www.xvirent.com/</t>
  </si>
  <si>
    <t>9a850b0d-99e6-3ce5-cc71-0278fec6f511</t>
  </si>
  <si>
    <t>xvisible</t>
  </si>
  <si>
    <t>https://xvisible.net</t>
  </si>
  <si>
    <t>ec8bdb8c-b183-3287-0131-d7a9bbd2995d</t>
  </si>
  <si>
    <t>XVision</t>
  </si>
  <si>
    <t>http://xvision.me</t>
  </si>
  <si>
    <t>1cb3964c-8841-1c5a-801b-70b40ae84e29</t>
  </si>
  <si>
    <t>xVitality Sciences</t>
  </si>
  <si>
    <t>http://www.xvitality.com</t>
  </si>
  <si>
    <t>90f4cf10-8612-7415-16db-10323de352fb</t>
  </si>
  <si>
    <t>Xvoyant</t>
  </si>
  <si>
    <t>http://www.xvoyant.com/</t>
  </si>
  <si>
    <t>db0ff98f-68c5-ce9b-3756-62b4537134f7</t>
  </si>
  <si>
    <t>Xwalker</t>
  </si>
  <si>
    <t>http://xwalker.com</t>
  </si>
  <si>
    <t>d869a3a8-a50d-fe89-7a5c-8970c3a6eff9</t>
  </si>
  <si>
    <t>xWare42</t>
  </si>
  <si>
    <t>http://xware42.com</t>
  </si>
  <si>
    <t>78fc1209-5645-709f-ee7c-1965c9018f44</t>
  </si>
  <si>
    <t>XWebServices Inc.</t>
  </si>
  <si>
    <t>http://www.xwebservices.com</t>
  </si>
  <si>
    <t>5e32e146-fd55-e979-d376-8a5325c9c663</t>
  </si>
  <si>
    <t>xWeed</t>
  </si>
  <si>
    <t>http://www.xweed.com</t>
  </si>
  <si>
    <t>d036db22-28d4-35bb-f909-093ac8174594</t>
  </si>
  <si>
    <t>Xwerks</t>
  </si>
  <si>
    <t>https://xwerks.com</t>
  </si>
  <si>
    <t>c964ded0-c075-fde3-29b7-3f61e69d6672</t>
  </si>
  <si>
    <t>Xwerx</t>
  </si>
  <si>
    <t>http://xwerx.com/</t>
  </si>
  <si>
    <t>8eceebd2-a7bb-b053-a238-48afee8574c3</t>
  </si>
  <si>
    <t>XWiki SAS</t>
  </si>
  <si>
    <t>http://www.xwiki.com</t>
  </si>
  <si>
    <t>0adb1a62-e74a-dcbe-e148-416f622f5755</t>
  </si>
  <si>
    <t>Xwise</t>
  </si>
  <si>
    <t>http://www.xwise.com/</t>
  </si>
  <si>
    <t>12e5213a-61f7-d9d6-efa2-9c827e810304</t>
  </si>
  <si>
    <t>XWORK</t>
  </si>
  <si>
    <t>https://xworkinternational.com/</t>
  </si>
  <si>
    <t>4414a929-772d-9bb4-f5a3-c00f1e9750e6</t>
  </si>
  <si>
    <t>XX in Health</t>
  </si>
  <si>
    <t>http://xxinhealth.org/</t>
  </si>
  <si>
    <t>33d96f57-424a-351d-86bb-c76abb4e3ea0</t>
  </si>
  <si>
    <t>xx-well.com GmbH</t>
  </si>
  <si>
    <t>http://xx-well.com/solutions</t>
  </si>
  <si>
    <t>b6f1848a-72db-04b5-9f0c-2bd1bb099e36</t>
  </si>
  <si>
    <t>XX1</t>
  </si>
  <si>
    <t>http://www.xx1.com.br/</t>
  </si>
  <si>
    <t>104a2c86-6d55-fc56-1c44-5a74fb19eed0</t>
  </si>
  <si>
    <t>XXCLONE</t>
  </si>
  <si>
    <t>http://xxclone.com/</t>
  </si>
  <si>
    <t>c8ac6610-3238-dacb-7c89-6d6b823f3da1</t>
  </si>
  <si>
    <t>XXI Ayuntamiento de Ensenada</t>
  </si>
  <si>
    <t>http://www.ensenada.gob.mx/xxi/</t>
  </si>
  <si>
    <t>f9560aec-0529-61bc-55dc-6d00ed6c1e8b</t>
  </si>
  <si>
    <t>XXII GROUP</t>
  </si>
  <si>
    <t>http://www.xxii.fr</t>
  </si>
  <si>
    <t>b11a25ac-4f90-01a8-1723-7719c724d631</t>
  </si>
  <si>
    <t>XXImo</t>
  </si>
  <si>
    <t>https://www.xximo.nl/</t>
  </si>
  <si>
    <t>9c2a0ab3-d035-33b0-e4f7-5f52d94135d7</t>
  </si>
  <si>
    <t>XXL Cloud, Inc</t>
  </si>
  <si>
    <t>https://xxlcloud.com</t>
  </si>
  <si>
    <t>70f54c15-dc58-a288-3515-5bdb428d2f17</t>
  </si>
  <si>
    <t>XXL Magazine</t>
  </si>
  <si>
    <t>http://www.xxlmag.com/</t>
  </si>
  <si>
    <t>320199a4-bfd3-5d9d-441c-bde1203f0618</t>
  </si>
  <si>
    <t>xxx</t>
  </si>
  <si>
    <t>http://akrstudio.com</t>
  </si>
  <si>
    <t>e3cfe774-b6a2-1ede-c884-13abedbd46df</t>
  </si>
  <si>
    <t>XXXX</t>
  </si>
  <si>
    <t>https://www.lancehoteis.com</t>
  </si>
  <si>
    <t>cd99bc6a-1f53-c745-1c4e-70c0e637ffcd</t>
  </si>
  <si>
    <t>XY - The Findables Company</t>
  </si>
  <si>
    <t>http://www.xyfindables.com</t>
  </si>
  <si>
    <t>07121c2f-4a0b-a8cd-565d-eccb29aba436</t>
  </si>
  <si>
    <t>XY Gaming</t>
  </si>
  <si>
    <t>http://xygaming.com</t>
  </si>
  <si>
    <t>1cf9fc2e-d394-766c-67bb-073653d879ee</t>
  </si>
  <si>
    <t>XY InterAct</t>
  </si>
  <si>
    <t>http://www.xyinteract.com.au</t>
  </si>
  <si>
    <t>4365150e-e02d-f7af-2f2e-d4fcaa4ef2ee</t>
  </si>
  <si>
    <t>XY Planning Network</t>
  </si>
  <si>
    <t>http://www.xyplanningnetwork.com/</t>
  </si>
  <si>
    <t>362a2938-535b-d82b-36bc-f105c8332375</t>
  </si>
  <si>
    <t>XY Security</t>
  </si>
  <si>
    <t>http://xysec.com</t>
  </si>
  <si>
    <t>ded8aa31-719a-ccb1-fc28-b9422a7861c4</t>
  </si>
  <si>
    <t>Xy7Elite</t>
  </si>
  <si>
    <t>http://xy7elite.com/</t>
  </si>
  <si>
    <t>f394a50b-b07b-15bb-edca-052b45fddd7c</t>
  </si>
  <si>
    <t>XYAN</t>
  </si>
  <si>
    <t>http://www.xyan.com</t>
  </si>
  <si>
    <t>4953c61a-7585-c274-9cfc-e5185df709f3</t>
  </si>
  <si>
    <t>Xyber Technologies</t>
  </si>
  <si>
    <t>https://www.xyber.tech</t>
  </si>
  <si>
    <t>65465ef4-2650-e981-feaa-2871d42c637e</t>
  </si>
  <si>
    <t>XyberNET</t>
  </si>
  <si>
    <t>http://www.xyber.net/</t>
  </si>
  <si>
    <t>39cbc2d0-05c7-6035-cb7a-cbd81402c5c9</t>
  </si>
  <si>
    <t>Xybix Systems, Inc.</t>
  </si>
  <si>
    <t>http://www.xybix.com/</t>
  </si>
  <si>
    <t>badd21e4-c4bd-78a4-b897-769563c499bb</t>
  </si>
  <si>
    <t>xycdn</t>
  </si>
  <si>
    <t>https://www.xycdn.com/</t>
  </si>
  <si>
    <t>2ab070ec-feca-43e1-d9b5-7a111fb60711</t>
  </si>
  <si>
    <t>XYConnect</t>
  </si>
  <si>
    <t>https://xy-connect.com</t>
  </si>
  <si>
    <t>eda1693d-6226-6a50-8d50-a34c5269dfa9</t>
  </si>
  <si>
    <t>XyEnterprise</t>
  </si>
  <si>
    <t>http://xyenterprise.com/</t>
  </si>
  <si>
    <t>74569f8d-4521-4d52-02c8-0c5d9f7af009</t>
  </si>
  <si>
    <t>Xyfon Solutions</t>
  </si>
  <si>
    <t>http://xyfon.com</t>
  </si>
  <si>
    <t>50cc8f5f-9004-98be-0e94-5c9e618a4860</t>
  </si>
  <si>
    <t>Xyglo BV</t>
  </si>
  <si>
    <t>http://www.xyglo.com</t>
  </si>
  <si>
    <t>095f59e5-98a0-a982-8b19-5726ba05ac8a</t>
  </si>
  <si>
    <t>xyHt magazine</t>
  </si>
  <si>
    <t>http://www.xyht.com/</t>
  </si>
  <si>
    <t>c5568d61-cce9-5065-424a-643395329c94</t>
  </si>
  <si>
    <t>Xyience</t>
  </si>
  <si>
    <t>http://www.xyience.com</t>
  </si>
  <si>
    <t>ddd01426-7eab-a266-e266-a1bbd47506a4</t>
  </si>
  <si>
    <t>Xylem</t>
  </si>
  <si>
    <t>http://www.xylem.com/en-us/pages/default.aspx</t>
  </si>
  <si>
    <t>840f01e4-b751-279a-a8d2-0fc59e443c92</t>
  </si>
  <si>
    <t>Xylem Flow Control</t>
  </si>
  <si>
    <t>http://www.xylemflowcontrol.com/</t>
  </si>
  <si>
    <t>130eb3d0-15db-a3d1-4272-1279af46a8c9</t>
  </si>
  <si>
    <t>Xylem Group</t>
  </si>
  <si>
    <t>http://www.xylemgrp.com</t>
  </si>
  <si>
    <t>0453bdfb-8d73-815d-a6c5-0142c7ccf1bd</t>
  </si>
  <si>
    <t>XYLEM Technologies</t>
  </si>
  <si>
    <t>http://www.xylem.technologies.com</t>
  </si>
  <si>
    <t>4856f538-6058-1f5d-d633-22b970f86950</t>
  </si>
  <si>
    <t>Xyleme</t>
  </si>
  <si>
    <t>http://www.xyleme.com</t>
  </si>
  <si>
    <t>4829b6fd-f296-46c0-c566-48b4f0e8c2e5</t>
  </si>
  <si>
    <t>Xylitol Canada</t>
  </si>
  <si>
    <t>http://xylitolcanada.com</t>
  </si>
  <si>
    <t>d57c132b-30aa-02cb-3af3-e12394ae02d4</t>
  </si>
  <si>
    <t>Xylo</t>
  </si>
  <si>
    <t>http://www.xylo.com</t>
  </si>
  <si>
    <t>bed0cb88-f324-c246-96a7-2d459baec58b</t>
  </si>
  <si>
    <t>http://www.xylophonebook.com/</t>
  </si>
  <si>
    <t>2c25851b-28ca-317e-a738-18580060ef2c</t>
  </si>
  <si>
    <t>Xylo, Inc</t>
  </si>
  <si>
    <t>http://employeesavings.com/</t>
  </si>
  <si>
    <t>fadeec57-8189-6c0c-c7fa-9945afbb4587</t>
  </si>
  <si>
    <t>Xylogenics</t>
  </si>
  <si>
    <t>http://xylogenics.com</t>
  </si>
  <si>
    <t>91d9db88-25e0-eed1-478e-845e3b198ca6</t>
  </si>
  <si>
    <t>Xylogics</t>
  </si>
  <si>
    <t>http://www.xylogic.com</t>
  </si>
  <si>
    <t>b81b1dd8-1943-c1a4-8a7a-216ddef4b366</t>
  </si>
  <si>
    <t>Xylome</t>
  </si>
  <si>
    <t>http://www.xylome.com/</t>
  </si>
  <si>
    <t>3fc192bb-edc1-f27a-2856-ee3b98b2cdb3</t>
  </si>
  <si>
    <t>Xylophane</t>
  </si>
  <si>
    <t>http://xylophane.se</t>
  </si>
  <si>
    <t>f49c3284-7fb1-9a6e-ef84-3a64f79179ea</t>
  </si>
  <si>
    <t>Xylos Corporation</t>
  </si>
  <si>
    <t>http://xyloscorp.com</t>
  </si>
  <si>
    <t>51a3e3cc-2ba3-1e93-ad0c-703aeb9d548e</t>
  </si>
  <si>
    <t>xymatic</t>
  </si>
  <si>
    <t>http://xymatic.com</t>
  </si>
  <si>
    <t>33b88695-7c3c-1840-9678-3ca21300d506</t>
  </si>
  <si>
    <t>XYMOB</t>
  </si>
  <si>
    <t>http://www.xymob.com</t>
  </si>
  <si>
    <t>68224105-2dc3-8efa-124e-c4fb9a4b1735</t>
  </si>
  <si>
    <t>Xymogen</t>
  </si>
  <si>
    <t>http://xymogen.com</t>
  </si>
  <si>
    <t>8ce483da-52b1-0ea7-f2c8-8dc9aec2213a</t>
  </si>
  <si>
    <t>Xymox Technologies</t>
  </si>
  <si>
    <t>http://www.xymox.com/</t>
  </si>
  <si>
    <t>bd5f0bfb-9439-51b7-520d-1484a338a612</t>
  </si>
  <si>
    <t>Xyndi</t>
  </si>
  <si>
    <t>http://www.xyndi.com</t>
  </si>
  <si>
    <t>be64eae1-f0a1-3acb-5515-076247fa7385</t>
  </si>
  <si>
    <t>Xynexis</t>
  </si>
  <si>
    <t>http://www.xynexis.com</t>
  </si>
  <si>
    <t>6d814654-976f-2b23-4fbe-54a6c02f7db3</t>
  </si>
  <si>
    <t>Xyngular</t>
  </si>
  <si>
    <t>http://www.xyngular.com</t>
  </si>
  <si>
    <t>961d3337-20f3-18db-d08d-67be276b556a</t>
  </si>
  <si>
    <t>Xynomix</t>
  </si>
  <si>
    <t>https://www.xynomix.com</t>
  </si>
  <si>
    <t>765a165a-55eb-84b4-22ba-451587f3d90d</t>
  </si>
  <si>
    <t>Xyo</t>
  </si>
  <si>
    <t>http://xyo.net/</t>
  </si>
  <si>
    <t>27f1659a-684b-c947-2ad5-74b890a1e006</t>
  </si>
  <si>
    <t>XyPNET</t>
  </si>
  <si>
    <t>http://www.xypnet.com</t>
  </si>
  <si>
    <t>6ff59eb5-a68c-47cf-1c18-4ce78f889c11</t>
  </si>
  <si>
    <t>XYQQ</t>
  </si>
  <si>
    <t>http://www.xyqqvirtualreality.com/</t>
  </si>
  <si>
    <t>8d03cd2e-9bc9-75be-7cb6-1a9395587f63</t>
  </si>
  <si>
    <t>XYRALITY</t>
  </si>
  <si>
    <t>http://xyrality.com</t>
  </si>
  <si>
    <t>f8835698-4cd9-8265-a05d-7523fad98c86</t>
  </si>
  <si>
    <t>Xyratex</t>
  </si>
  <si>
    <t>http://xyratex.com</t>
  </si>
  <si>
    <t>dc3901fb-7bae-ca8a-6f98-0a9dbc5e8178</t>
  </si>
  <si>
    <t>Xyris Software</t>
  </si>
  <si>
    <t>https://www.xyris.com.au/</t>
  </si>
  <si>
    <t>c4018763-63d3-0f9c-09ac-5b95362315f4</t>
  </si>
  <si>
    <t>Xyron Semiconductor</t>
  </si>
  <si>
    <t>http://www.xyronsemi.com/</t>
  </si>
  <si>
    <t>f22afb79-2c8a-66c1-3691-8acb4e7ba9c0</t>
  </si>
  <si>
    <t>Xyrosoft</t>
  </si>
  <si>
    <t>http://xyrosoft.com/</t>
  </si>
  <si>
    <t>efd0d6c5-5b41-7388-ff9d-98feb53988ea</t>
  </si>
  <si>
    <t>Xyrupt Technologies</t>
  </si>
  <si>
    <t>http://xyrupt.com</t>
  </si>
  <si>
    <t>ffcae96e-02fd-bb8f-aab8-98b69bc07b95</t>
  </si>
  <si>
    <t>Xyrus Technologies</t>
  </si>
  <si>
    <t>https://www.xyrustechnologies.com/</t>
  </si>
  <si>
    <t>573bd1a6-44c5-0552-e951-8bee1fc5c09b</t>
  </si>
  <si>
    <t>XYSec Labs</t>
  </si>
  <si>
    <t>http://www.xyscan.co/</t>
  </si>
  <si>
    <t>a86dd6ee-8775-9576-f4ee-ec656c26643d</t>
  </si>
  <si>
    <t>Xyson Labs</t>
  </si>
  <si>
    <t>http://xyson.com</t>
  </si>
  <si>
    <t>e31cfbe1-9cc4-7193-f17e-0f62141dfbd3</t>
  </si>
  <si>
    <t>Xyst</t>
  </si>
  <si>
    <t>http://xyst.biz</t>
  </si>
  <si>
    <t>b8e81fc6-8281-ea3d-d0e6-0f3083db31f7</t>
  </si>
  <si>
    <t>Xystem</t>
  </si>
  <si>
    <t>http://www.xystem.org</t>
  </si>
  <si>
    <t>090caf13-560b-743f-aa67-d80d0b5645dc</t>
  </si>
  <si>
    <t>xyster.net</t>
  </si>
  <si>
    <t>http://xyster.net</t>
  </si>
  <si>
    <t>2b182a62-93e4-8f56-4c3e-8b4c62230fe1</t>
  </si>
  <si>
    <t>XYTACARE</t>
  </si>
  <si>
    <t>http://xytacare.com/cyber_security_analyasis.html</t>
  </si>
  <si>
    <t>bf950aa0-2785-9c17-26fc-54a64891725d</t>
  </si>
  <si>
    <t>Xytex</t>
  </si>
  <si>
    <t>https://www.xytex.com/index.cfm</t>
  </si>
  <si>
    <t>c17afcdf-539a-ece5-4ab1-c34979cc3591</t>
  </si>
  <si>
    <t>Xythos Software,Inc.</t>
  </si>
  <si>
    <t>https://www.xythosondemand.com</t>
  </si>
  <si>
    <t>97c71840-e2bf-f612-76d2-dd77f2f4dcaa</t>
  </si>
  <si>
    <t>Xytis</t>
  </si>
  <si>
    <t>http://www.xytis.com</t>
  </si>
  <si>
    <t>b075efd4-02ef-2710-301a-3f087116811b</t>
  </si>
  <si>
    <t>XYverify</t>
  </si>
  <si>
    <t>http://www.xyverify.com</t>
  </si>
  <si>
    <t>922e0d6c-4a1c-c0ac-e650-06b90c06afa3</t>
  </si>
  <si>
    <t>XYVID</t>
  </si>
  <si>
    <t>http://xyvid.com</t>
  </si>
  <si>
    <t>f9cc4087-4ebd-25af-7a67-c9cc39c709d4</t>
  </si>
  <si>
    <t>Xyxon</t>
  </si>
  <si>
    <t>http://www.xyxon.co.jp/</t>
  </si>
  <si>
    <t>4d5354b4-8e30-d851-1e56-52b8bc6ce58e</t>
  </si>
  <si>
    <t>XYZ</t>
  </si>
  <si>
    <t>http://www.wearexyz.com</t>
  </si>
  <si>
    <t>353ce719-1317-2df1-901a-00431054914b</t>
  </si>
  <si>
    <t>http://xyz.com</t>
  </si>
  <si>
    <t>af1a9e8b-7c1d-5c4e-9481-5d2ee2980804</t>
  </si>
  <si>
    <t>xyz corporation</t>
  </si>
  <si>
    <t>http://www.x-yz.co.jp/index.html</t>
  </si>
  <si>
    <t>73a254e0-2ffd-a3a1-7923-e56deba04ae9</t>
  </si>
  <si>
    <t>XYZ Domain Search</t>
  </si>
  <si>
    <t>http://www.domainsearch.xyz</t>
  </si>
  <si>
    <t>b6b21bf0-8453-188f-0313-5c7069f50a23</t>
  </si>
  <si>
    <t>XYZ Interactive</t>
  </si>
  <si>
    <t>http://www.gesturesense.com</t>
  </si>
  <si>
    <t>6ce2ada9-12e4-14cc-85c6-10f3890bdbf6</t>
  </si>
  <si>
    <t>XYZ Interactive Technologies</t>
  </si>
  <si>
    <t>http://www.xyzinteractive.com</t>
  </si>
  <si>
    <t>2e609acb-18b7-e35e-33a2-47f4454af8cc</t>
  </si>
  <si>
    <t>XYZ Reality</t>
  </si>
  <si>
    <t>http://www.xyzreality.com/</t>
  </si>
  <si>
    <t>c13c68a5-7eb4-5437-6e17-edf712ec38d9</t>
  </si>
  <si>
    <t>XYZ Records</t>
  </si>
  <si>
    <t>https://www.xyzrecords.us/</t>
  </si>
  <si>
    <t>0d4bcfbe-c411-7b53-27a4-588994a0d85f</t>
  </si>
  <si>
    <t>XYZ Solutions</t>
  </si>
  <si>
    <t>http://www.xyzsolutions.com/</t>
  </si>
  <si>
    <t>904d471d-44f0-bcf1-0e6c-5e5c95cefbab</t>
  </si>
  <si>
    <t>XYZ-Ventures</t>
  </si>
  <si>
    <t>http://xyz-ventures.com/</t>
  </si>
  <si>
    <t>90e15896-0ec9-0e25-9170-2027a6ed1b4a</t>
  </si>
  <si>
    <t>XYZE</t>
  </si>
  <si>
    <t>http://www.xyze.it</t>
  </si>
  <si>
    <t>827a09be-fcf9-a4b1-d73a-693451bda4f7</t>
  </si>
  <si>
    <t>XYZFind Corp</t>
  </si>
  <si>
    <t>http://www.xyzfind.com</t>
  </si>
  <si>
    <t>39465caf-521a-5ced-e585-23949010038a</t>
  </si>
  <si>
    <t>xyzmo SIGNificant</t>
  </si>
  <si>
    <t>http://www.xyzmo.com</t>
  </si>
  <si>
    <t>f7da3e03-49bc-6c17-69ae-6811a5d1c17e</t>
  </si>
  <si>
    <t>XYZprinting</t>
  </si>
  <si>
    <t>http://us.xyzprinting.com</t>
  </si>
  <si>
    <t>c6457c40-dae0-996b-45f8-b0ccd83a6f72</t>
  </si>
  <si>
    <t>XYZs of GPS</t>
  </si>
  <si>
    <t>http://www.xyzsofgps.com</t>
  </si>
  <si>
    <t>49519db4-2550-7385-0e98-4eaa368922bd</t>
  </si>
  <si>
    <t>XYZScripts</t>
  </si>
  <si>
    <t>http://xyzscripts.com/</t>
  </si>
  <si>
    <t>13d7521c-faa0-9f4b-ca9f-b657490fc225</t>
  </si>
  <si>
    <t>XYZZZ</t>
  </si>
  <si>
    <t>http://www.abc.co.uk/</t>
  </si>
  <si>
    <t>9938cc43-8da5-6d59-cd9a-697ee8a1af3b</t>
  </si>
  <si>
    <t>XZ Backup</t>
  </si>
  <si>
    <t>http://www.xzbackup.com</t>
  </si>
  <si>
    <t>e624bd77-71e9-6726-1fc8-0bc8debf6f71</t>
  </si>
  <si>
    <t>XZ Closet</t>
  </si>
  <si>
    <t>http://xz-closet.jp/appli/</t>
  </si>
  <si>
    <t>7bbd3f8f-530e-bb69-a80c-5ec70fe3cfde</t>
  </si>
  <si>
    <t>Xzadium Technologies</t>
  </si>
  <si>
    <t>http://www.xzadium.com</t>
  </si>
  <si>
    <t>11a71f93-d506-1734-5f30-1c85b9aa0845</t>
  </si>
  <si>
    <t>xzapps</t>
  </si>
  <si>
    <t>http://xzapps.com</t>
  </si>
  <si>
    <t>988e65ec-e15f-d991-2bee-7143341e18d9</t>
  </si>
  <si>
    <t>Xzeres Wind</t>
  </si>
  <si>
    <t>http://xzeres.com</t>
  </si>
  <si>
    <t>e729df4b-6289-b352-e9b3-65a7f0b0249a</t>
  </si>
  <si>
    <t>Xzero Entertainment Inc.</t>
  </si>
  <si>
    <t>http://www.xzeroentertainment.com</t>
  </si>
  <si>
    <t>df73ca0f-dcd1-7258-8f4e-679142f62dfd</t>
  </si>
  <si>
    <t>Xzibit</t>
  </si>
  <si>
    <t>http://www.xzibit.co.za</t>
  </si>
  <si>
    <t>b535d7ca-4d81-19aa-499d-69cf4d43191a</t>
  </si>
  <si>
    <t>Xzito Creative Solutions</t>
  </si>
  <si>
    <t>https://www.xzito.com</t>
  </si>
  <si>
    <t>68adcb07-a103-6e87-7ebf-3b5171460407</t>
  </si>
  <si>
    <t>xzoops</t>
  </si>
  <si>
    <t>http://xzoops.com</t>
  </si>
  <si>
    <t>c090f82f-c827-c4b7-3fa0-9e63b7dc7cbb</t>
  </si>
  <si>
    <t>Y &amp; D Cleaning Services</t>
  </si>
  <si>
    <t>http://www.yanddcleaning.com.au</t>
  </si>
  <si>
    <t>3d490d69-4a73-3e84-e710-6a4f95eccb4a</t>
  </si>
  <si>
    <t>y Arizona Technology Enterprises</t>
  </si>
  <si>
    <t>http://azte.com</t>
  </si>
  <si>
    <t>3f10343f-74d0-f357-3a2e-b064ce30cedd</t>
  </si>
  <si>
    <t>Y Audience</t>
  </si>
  <si>
    <t>http://yaudience.com</t>
  </si>
  <si>
    <t>541d2847-3114-e4df-3e5d-02bcd232e7c1</t>
  </si>
  <si>
    <t>Y Brand</t>
  </si>
  <si>
    <t>http://www.ybrandconcept.com#new-page-5</t>
  </si>
  <si>
    <t>3caa4fff-f47c-7574-ea06-4ba55468c996</t>
  </si>
  <si>
    <t>Y Charter</t>
  </si>
  <si>
    <t>http://www.ycharter.com</t>
  </si>
  <si>
    <t>ecb00e7f-e588-a263-cd73-54b729add009</t>
  </si>
  <si>
    <t>Y Collective</t>
  </si>
  <si>
    <t>http://www.ycollective.com.au</t>
  </si>
  <si>
    <t>73633ee4-ea65-2967-6c5d-9b5fec7d2d5e</t>
  </si>
  <si>
    <t>Y Combinator</t>
  </si>
  <si>
    <t>http://www.ycombinator.com</t>
  </si>
  <si>
    <t>2ae22856-e6a6-b384-c2a3-b4dae18060ca</t>
  </si>
  <si>
    <t>Y Combinator Univers</t>
  </si>
  <si>
    <t>http://ycuniverse.com/</t>
  </si>
  <si>
    <t>3a1ac711-aed4-6549-307b-5493179e7b2b</t>
  </si>
  <si>
    <t>Y DIGITAL GROUP</t>
  </si>
  <si>
    <t>http://www.ygroup.asia</t>
  </si>
  <si>
    <t>8d8b2a4f-dcb1-33ab-1be2-1a0fb44e5a2d</t>
  </si>
  <si>
    <t>Y Digital Group Asia Pte Ltd</t>
  </si>
  <si>
    <t>http://ydigital.asia</t>
  </si>
  <si>
    <t>8a3a8b53-811a-0e28-7a8f-c5afc4b34307</t>
  </si>
  <si>
    <t>Y Experiment</t>
  </si>
  <si>
    <t>http://yexperiment.com</t>
  </si>
  <si>
    <t>bc95ba2d-e890-4f1f-076b-c9bf0fc282e9</t>
  </si>
  <si>
    <t>Y Factory</t>
  </si>
  <si>
    <t>http://www.yfactorysoft.com</t>
  </si>
  <si>
    <t>a325907f-4ac2-0499-8624-d7271825fbb5</t>
  </si>
  <si>
    <t>Y for Youth</t>
  </si>
  <si>
    <t>http://www.yforyouth.org/</t>
  </si>
  <si>
    <t>f0095261-1897-c4e5-317f-91c3bcf2cdaf</t>
  </si>
  <si>
    <t>Y Intellectual Property (YIP)</t>
  </si>
  <si>
    <t>http://www.yiplegal.com.au</t>
  </si>
  <si>
    <t>6d1704fd-b6da-58c3-9967-41e030c65fcf</t>
  </si>
  <si>
    <t>Y Line Product Design</t>
  </si>
  <si>
    <t>http://www.ylinedesign.com</t>
  </si>
  <si>
    <t>3ec838cc-e249-534f-7b7c-6a6331614442</t>
  </si>
  <si>
    <t>Y Media Labs</t>
  </si>
  <si>
    <t>http://www.ymedialabs.com</t>
  </si>
  <si>
    <t>735e7385-1573-ba7f-958d-a4fb32ebd8e5</t>
  </si>
  <si>
    <t>y prime</t>
  </si>
  <si>
    <t>http://y-prime.com</t>
  </si>
  <si>
    <t>c9144295-6119-6d69-c40d-40f2a971aa3e</t>
  </si>
  <si>
    <t>Y S Capital</t>
  </si>
  <si>
    <t>http://www.yscapital.com</t>
  </si>
  <si>
    <t>db2b14d9-d1df-fb68-132b-35ff04413246</t>
  </si>
  <si>
    <t>Y Scouts</t>
  </si>
  <si>
    <t>http://yscouts.com</t>
  </si>
  <si>
    <t>f9f0a88d-d066-a8fb-5b07-ea85fd4ffc71</t>
  </si>
  <si>
    <t>Y Soft</t>
  </si>
  <si>
    <t>https://www.ysoft.com</t>
  </si>
  <si>
    <t>7cf8b6c7-ad6f-6a6b-e7ac-f2d23e0fdf5e</t>
  </si>
  <si>
    <t>Y Soft Ventures</t>
  </si>
  <si>
    <t>http://www.ysoftventures.com</t>
  </si>
  <si>
    <t>98ba7cb4-f3ed-14d1-de8f-5b3fd1cb54ef</t>
  </si>
  <si>
    <t>Y Think Tank</t>
  </si>
  <si>
    <t>http://ubs-y.com</t>
  </si>
  <si>
    <t>8d00b9b9-f947-f536-a03c-a8eb1c18e225</t>
  </si>
  <si>
    <t>Y Ventures</t>
  </si>
  <si>
    <t>http://www.yventures.com/</t>
  </si>
  <si>
    <t>13c1150c-57ae-105d-8547-ac036b42a3dd</t>
  </si>
  <si>
    <t>Y Waste</t>
  </si>
  <si>
    <t>http://www.ywaste.co.za/</t>
  </si>
  <si>
    <t>a836a1ce-ff0d-3629-4a2a-83164a65af00</t>
  </si>
  <si>
    <t>Y-Axis</t>
  </si>
  <si>
    <t>https://www.y-axis.co.uk/</t>
  </si>
  <si>
    <t>644a7e44-2988-938e-190a-cb6da1f76c7c</t>
  </si>
  <si>
    <t>Y-Axis Overseas Careers</t>
  </si>
  <si>
    <t>https://www.y-axis.com/</t>
  </si>
  <si>
    <t>05b6f178-9db3-7d21-a477-e73b9d45f775</t>
  </si>
  <si>
    <t>Y-Axis-Immigration Consultant Melbourne</t>
  </si>
  <si>
    <t>https://www.y-axis.com.au/</t>
  </si>
  <si>
    <t>4b18de80-baec-ac4e-d838-315cbe0459c6</t>
  </si>
  <si>
    <t>Y-cam Solutions</t>
  </si>
  <si>
    <t>http://www.y-cam.com</t>
  </si>
  <si>
    <t>cfcf6932-59e1-670f-6507-761cbffd72cf</t>
  </si>
  <si>
    <t>Y-Clients</t>
  </si>
  <si>
    <t>http://yplaces.com</t>
  </si>
  <si>
    <t>268fb737-ae0c-27a1-4c8c-183b1282bdf3</t>
  </si>
  <si>
    <t>Y-Klub</t>
  </si>
  <si>
    <t>http://www.y-klub.com</t>
  </si>
  <si>
    <t>f453d675-f586-2fba-7b0c-de87954b788c</t>
  </si>
  <si>
    <t>Y-Parc SA</t>
  </si>
  <si>
    <t>http://www.y-parc.ch/en</t>
  </si>
  <si>
    <t>986be5ff-05bc-08b9-1d3b-6f5cf80362cb</t>
  </si>
  <si>
    <t>Y-Risk</t>
  </si>
  <si>
    <t>http://www.yrisk.net</t>
  </si>
  <si>
    <t>a8493a0f-1679-8d9c-482e-2edd17e29978</t>
  </si>
  <si>
    <t>y!kes</t>
  </si>
  <si>
    <t>http://yikes.co</t>
  </si>
  <si>
    <t>ce084e5f-35e3-415f-3afa-7056e82cd954</t>
  </si>
  <si>
    <t>Y. International</t>
  </si>
  <si>
    <t>http://www.jitensya.co.jp</t>
  </si>
  <si>
    <t>1c8773dd-9cbe-e525-ac86-19404a16ac5a</t>
  </si>
  <si>
    <t>Y.Share</t>
  </si>
  <si>
    <t>http://www.yshare.it</t>
  </si>
  <si>
    <t>f588cd4b-68a5-903b-3f70-4df5686db5df</t>
  </si>
  <si>
    <t>Y'all</t>
  </si>
  <si>
    <t>http://yallapp.com</t>
  </si>
  <si>
    <t>0f8198d4-61a3-50ea-80ed-54e8b72d621d</t>
  </si>
  <si>
    <t>Y'all Invest</t>
  </si>
  <si>
    <t>http://www.yallinvest.com/</t>
  </si>
  <si>
    <t>15f3feb8-2d0f-433b-a47f-dde68af1581d</t>
  </si>
  <si>
    <t>y/net</t>
  </si>
  <si>
    <t>http://www.ynet.co.il</t>
  </si>
  <si>
    <t>6f86098a-6b1f-7857-c2a6-9c5acad1b594</t>
  </si>
  <si>
    <t>Y&amp;J Industries</t>
  </si>
  <si>
    <t>http://www.ynj-industries.com</t>
  </si>
  <si>
    <t>fc866a42-036d-077c-6980-e873614e1569</t>
  </si>
  <si>
    <t>Y&amp;L Consulting</t>
  </si>
  <si>
    <t>http://www.ylconsulting.com/</t>
  </si>
  <si>
    <t>499192dd-dd67-397c-97f3-c16c1589511d</t>
  </si>
  <si>
    <t>Y1 Systems</t>
  </si>
  <si>
    <t>http://y1.io/</t>
  </si>
  <si>
    <t>c61077b2-9964-698f-c66d-97830a04b218</t>
  </si>
  <si>
    <t>Y1D Software</t>
  </si>
  <si>
    <t>http://www.y1d.com</t>
  </si>
  <si>
    <t>f70b9064-e88b-9df4-6b2b-ecc5d95878bb</t>
  </si>
  <si>
    <t>Y2M</t>
  </si>
  <si>
    <t>http://www.y2m.com</t>
  </si>
  <si>
    <t>38daf9d7-e9f0-c7e1-66d7-ceeb7f350ffa</t>
  </si>
  <si>
    <t>Y3 Technologies</t>
  </si>
  <si>
    <t>http://www.y3technologies.com/</t>
  </si>
  <si>
    <t>d4e7d533-989f-9f38-4b09-fa6a99c6dd6f</t>
  </si>
  <si>
    <t>Y3K Tutor In Your Home</t>
  </si>
  <si>
    <t>http://www.y3ktutorinyourhome.com</t>
  </si>
  <si>
    <t>f311b795-cd4d-cd9e-57f5-78bd8c15c3b1</t>
  </si>
  <si>
    <t>Y55 Happiness Trainer</t>
  </si>
  <si>
    <t>http://y55happy.com/</t>
  </si>
  <si>
    <t>c3320b80-8196-1b37-2881-9731a4cc0b0a</t>
  </si>
  <si>
    <t>Y5MEDIA</t>
  </si>
  <si>
    <t>http://www.y5media.com</t>
  </si>
  <si>
    <t>c7d4a3d4-05d5-aab5-c05d-7290e2d37643</t>
  </si>
  <si>
    <t>Y5Zone</t>
  </si>
  <si>
    <t>https://www.y5zone.net/en/home.aspx</t>
  </si>
  <si>
    <t>dcd6625b-c377-d0be-200e-17450b542f73</t>
  </si>
  <si>
    <t>Y7 Yeztira Ports</t>
  </si>
  <si>
    <t>http://www.penzagroup.net/y7/</t>
  </si>
  <si>
    <t>4bade517-4e93-028e-5b72-ea94719e09e7</t>
  </si>
  <si>
    <t>Y8 Games</t>
  </si>
  <si>
    <t>http://www.y8girlsgames.com</t>
  </si>
  <si>
    <t>5133d56a-95f2-12af-d1dd-2d392923887b</t>
  </si>
  <si>
    <t>Y8 Games Club</t>
  </si>
  <si>
    <t>http://www.y8games.club</t>
  </si>
  <si>
    <t>9bd32abc-83cc-aad2-a460-c44437b077ab</t>
  </si>
  <si>
    <t>Y8kizi</t>
  </si>
  <si>
    <t>http://www.y8kizi.com</t>
  </si>
  <si>
    <t>4e557c9b-a195-503f-5faf-cf0351e726a3</t>
  </si>
  <si>
    <t>Ya Compre</t>
  </si>
  <si>
    <t>http://www.yacompre.com</t>
  </si>
  <si>
    <t>e575f84f-babd-efc0-12b9-ebd5a5f9f675</t>
  </si>
  <si>
    <t>Ya Compre Chile</t>
  </si>
  <si>
    <t>http://www.yacompre.cl</t>
  </si>
  <si>
    <t>bbaa1a06-496d-2aa9-7b99-00448e2e47a2</t>
  </si>
  <si>
    <t>Ya Compre Colombia</t>
  </si>
  <si>
    <t>http://www.yacompre.com.co</t>
  </si>
  <si>
    <t>5ca565bb-dacd-5855-e9b5-eb329c4eddf7</t>
  </si>
  <si>
    <t>Ya Compre Ecuador</t>
  </si>
  <si>
    <t>http://www.yacompre.com.ec</t>
  </si>
  <si>
    <t>b58cb490-3d3a-f347-6955-28f1684e2d0f</t>
  </si>
  <si>
    <t>Ya Compre EspaÌÄå±a</t>
  </si>
  <si>
    <t>http://www.yacompre.com.es</t>
  </si>
  <si>
    <t>0e6fa4cf-76d4-da18-91ad-5bcc8cb86063</t>
  </si>
  <si>
    <t>Ya Compre MÌÄå©xico</t>
  </si>
  <si>
    <t>http://www.yacompre.com.mx</t>
  </si>
  <si>
    <t>5576a3f3-318d-a528-23b8-c2b75cb30670</t>
  </si>
  <si>
    <t>Ya Compre PerÌÄå¼</t>
  </si>
  <si>
    <t>http://www.yacompre.com.pe</t>
  </si>
  <si>
    <t>d4803630-664d-9c7c-bb42-be280d95679b</t>
  </si>
  <si>
    <t>YA Engage</t>
  </si>
  <si>
    <t>http://www.yaengage.com/</t>
  </si>
  <si>
    <t>f48eecbe-f36e-714c-fc89-9358c6efad3c</t>
  </si>
  <si>
    <t>Ya Joe</t>
  </si>
  <si>
    <t>https://www.yajoe.com/</t>
  </si>
  <si>
    <t>3decc426-30bf-8f5e-ec60-f60dfc063d81</t>
  </si>
  <si>
    <t>Ya!yaki</t>
  </si>
  <si>
    <t>http://yamovi.com</t>
  </si>
  <si>
    <t>94a6b671-b273-e2bd-ae44-16b047ce9c27</t>
  </si>
  <si>
    <t>Ya.com (T-Online/DeutscheTelekom)</t>
  </si>
  <si>
    <t>https://www.ya.com</t>
  </si>
  <si>
    <t>4555bf58-1ba3-1f06-2159-933714b0f638</t>
  </si>
  <si>
    <t>YÌãå±ldÌãå±rÌãå±m YazÌãå±lÌãå±m</t>
  </si>
  <si>
    <t>http://www.yildirimsoft.com</t>
  </si>
  <si>
    <t>af027941-82f1-22a1-c935-b1efb4c57e28</t>
  </si>
  <si>
    <t>YÌãå±ldÌãå±z</t>
  </si>
  <si>
    <t>http://english.yildizholding.com.tr/en</t>
  </si>
  <si>
    <t>43f175b3-e629-e7e3-ba78-85fcdec1e01f</t>
  </si>
  <si>
    <t>YÌãå±ldÌãå±z ÌÄåàelik BÌÄå_ro MobilyalarÌãå±</t>
  </si>
  <si>
    <t>http://www.yildizcelik.com</t>
  </si>
  <si>
    <t>6d0d0eee-ae5f-601b-09f0-898e732cda50</t>
  </si>
  <si>
    <t>Ya3, INC</t>
  </si>
  <si>
    <t>http://ya3.co</t>
  </si>
  <si>
    <t>cfaf072e-52b5-cd11-23d9-bc9a0b4b4118</t>
  </si>
  <si>
    <t>YaÌÉåÙam Ìãå¡ÌÄå¤in GÌãå±da</t>
  </si>
  <si>
    <t>http://www.yasamicingida.com/</t>
  </si>
  <si>
    <t>2d475c9a-79a4-2336-715a-7a53828e4441</t>
  </si>
  <si>
    <t>YaÌÉåÙam Burada</t>
  </si>
  <si>
    <t>http://www.yasamburada.com/gebelik-hesaplama</t>
  </si>
  <si>
    <t>df22cae4-5d47-eee8-ee09-11104fad6000</t>
  </si>
  <si>
    <t>YaÌÉåÙayan KadÌãå±n</t>
  </si>
  <si>
    <t>http://www.yasayankadin.com</t>
  </si>
  <si>
    <t>86fb110c-0693-4b91-f241-77f4c95d18a0</t>
  </si>
  <si>
    <t>Yaad.io</t>
  </si>
  <si>
    <t>http://yaadio.co</t>
  </si>
  <si>
    <t>1090e048-ac53-dc64-e734-e7ca0b90f107</t>
  </si>
  <si>
    <t>Yaago</t>
  </si>
  <si>
    <t>http://yaago.co</t>
  </si>
  <si>
    <t>60a10b53-0279-9c28-63ce-1fbdafcfc855</t>
  </si>
  <si>
    <t>Yaaka</t>
  </si>
  <si>
    <t>https://www.yaaka.cc/</t>
  </si>
  <si>
    <t>02c9097b-3ab6-2cb9-cd13-52da8cc2dad8</t>
  </si>
  <si>
    <t>Yaamo</t>
  </si>
  <si>
    <t>http://www.yaamo.com</t>
  </si>
  <si>
    <t>c503b5c2-fd8c-2017-d6d6-420164f52f68</t>
  </si>
  <si>
    <t>Yaana Technologies</t>
  </si>
  <si>
    <t>http://yaanatech.com</t>
  </si>
  <si>
    <t>b86c509b-d0d0-13ad-a47a-9e2b3e7c9f52</t>
  </si>
  <si>
    <t>Yaang Pipe Industry</t>
  </si>
  <si>
    <t>https://www.yaang.com</t>
  </si>
  <si>
    <t>03abd9bd-0c99-2b29-76a8-c78fd817c648</t>
  </si>
  <si>
    <t>Yaantra</t>
  </si>
  <si>
    <t>https://www.yaantra.com/</t>
  </si>
  <si>
    <t>69097e98-5ce5-b00f-9a1f-30adfd1e310b</t>
  </si>
  <si>
    <t>Yaantu Ltd.</t>
  </si>
  <si>
    <t>http://yaantu.com/</t>
  </si>
  <si>
    <t>25b9fc48-e848-9892-8ebe-c48a31e974ef</t>
  </si>
  <si>
    <t>Yaap</t>
  </si>
  <si>
    <t>http://www.yaap.io</t>
  </si>
  <si>
    <t>1477c6b5-43c2-b85c-952c-f37a0d009e9e</t>
  </si>
  <si>
    <t>YAAP Digital Pvt. Ltd.</t>
  </si>
  <si>
    <t>http://www.yaap.in/</t>
  </si>
  <si>
    <t>8024eb10-3170-c6f1-d5cd-866e708cacbc</t>
  </si>
  <si>
    <t>Yaap Digital Services</t>
  </si>
  <si>
    <t>https://www.yaap.com</t>
  </si>
  <si>
    <t>82fb08a1-8773-5561-651d-962f7ca9f9a2</t>
  </si>
  <si>
    <t>Yaap Money</t>
  </si>
  <si>
    <t>67b31bc9-3ffc-e725-50f9-d8c219cf3581</t>
  </si>
  <si>
    <t>yaap.in</t>
  </si>
  <si>
    <t>http://yaap.in/</t>
  </si>
  <si>
    <t>8cab0fcf-6b96-b229-e9ff-42be00d35cc2</t>
  </si>
  <si>
    <t>Yaapper</t>
  </si>
  <si>
    <t>http://www.yaapper.com</t>
  </si>
  <si>
    <t>b8386da2-8940-39a0-85f7-a3391fb39e53</t>
  </si>
  <si>
    <t>yaaridigg</t>
  </si>
  <si>
    <t>http://www.yaaridigg.com</t>
  </si>
  <si>
    <t>e3edc8a5-0a44-314f-7634-62a24458504a</t>
  </si>
  <si>
    <t>yaarikart.com</t>
  </si>
  <si>
    <t>http://www.yaarikart.com</t>
  </si>
  <si>
    <t>faee8c80-9c40-aab7-6852-67ccb59dae2c</t>
  </si>
  <si>
    <t>Yaarlo</t>
  </si>
  <si>
    <t>http://www.yaarlo.com</t>
  </si>
  <si>
    <t>253f4d48-a67b-79cc-22e7-c2ca060e54ed</t>
  </si>
  <si>
    <t>Yaat</t>
  </si>
  <si>
    <t>http://yaatapp.com</t>
  </si>
  <si>
    <t>73b23db2-1fb1-694c-f30b-4c9988dd502e</t>
  </si>
  <si>
    <t>YaBattle</t>
  </si>
  <si>
    <t>http://www.yabattle.com</t>
  </si>
  <si>
    <t>02b564c9-2a52-ea6d-abd0-03507eb5491b</t>
  </si>
  <si>
    <t>Yabb</t>
  </si>
  <si>
    <t>http://yabb.com</t>
  </si>
  <si>
    <t>16aa6740-ed1e-923d-2aa0-9650c1b2bff9</t>
  </si>
  <si>
    <t>Yabba Mobile Solutions (Pty) Ltd</t>
  </si>
  <si>
    <t>https://yabba.co.za</t>
  </si>
  <si>
    <t>760fa90a-7bec-0dd7-fce9-939418fa2a8d</t>
  </si>
  <si>
    <t>Yabbedoo</t>
  </si>
  <si>
    <t>http://yabbedoo.com</t>
  </si>
  <si>
    <t>e3e858ed-7bf9-e584-dd54-88e59b96d2c9</t>
  </si>
  <si>
    <t>Yabberz</t>
  </si>
  <si>
    <t>http://www.yabberz.com</t>
  </si>
  <si>
    <t>0d936ffe-ebbe-6a85-5d7a-1c06e8386332</t>
  </si>
  <si>
    <t>Yabblr</t>
  </si>
  <si>
    <t>http://www.yabblr.com</t>
  </si>
  <si>
    <t>ffe2a278-555c-27aa-6b2e-6ea6fb70b390</t>
  </si>
  <si>
    <t>Yabbly</t>
  </si>
  <si>
    <t>http://www.yabbly.com</t>
  </si>
  <si>
    <t>5c88de53-c0a6-a552-d42f-b0c86749963c</t>
  </si>
  <si>
    <t>Yabbyland</t>
  </si>
  <si>
    <t>http://yabbyland.com</t>
  </si>
  <si>
    <t>8cd466d4-3664-7160-a9b0-f8aee32f924d</t>
  </si>
  <si>
    <t>yaBeam</t>
  </si>
  <si>
    <t>http://yabeam.com</t>
  </si>
  <si>
    <t>c489aecd-f6fc-c5d2-ebc6-32d411eb609f</t>
  </si>
  <si>
    <t>yabeo capital</t>
  </si>
  <si>
    <t>http://yabeo.de/</t>
  </si>
  <si>
    <t>1948e01e-7d1b-6686-fdb6-d900e920abf4</t>
  </si>
  <si>
    <t>Yabidu</t>
  </si>
  <si>
    <t>https://yabidu.com/</t>
  </si>
  <si>
    <t>0348d4b9-d9df-b9ab-abd6-f9e07547bdf0</t>
  </si>
  <si>
    <t>yable</t>
  </si>
  <si>
    <t>http://yable.com</t>
  </si>
  <si>
    <t>2753e26f-a7bd-b845-f11e-3f636d64bd22</t>
  </si>
  <si>
    <t>Yabot</t>
  </si>
  <si>
    <t>http://www.yabot.co.uk</t>
  </si>
  <si>
    <t>fcafe345-81dc-9e97-8113-1f63cd756503</t>
  </si>
  <si>
    <t>Yabsta.com</t>
  </si>
  <si>
    <t>https://www.yabsta.com/</t>
  </si>
  <si>
    <t>5f9b3036-ecf3-01d4-dc7f-c58e7e143dea</t>
  </si>
  <si>
    <t>YABUY</t>
  </si>
  <si>
    <t>http://www.wabei.cn/news/200710/15690.html</t>
  </si>
  <si>
    <t>91dcf82a-5c93-c5aa-a54e-9eb412e58b04</t>
  </si>
  <si>
    <t>YAC</t>
  </si>
  <si>
    <t>http://yacworld.com/</t>
  </si>
  <si>
    <t>e63b2fa6-b0b3-7d30-a595-56c4a308a1d2</t>
  </si>
  <si>
    <t>YAC.social</t>
  </si>
  <si>
    <t>https://yac.social</t>
  </si>
  <si>
    <t>388a1b37-f6c9-d2d5-e254-93a6e6bd76e0</t>
  </si>
  <si>
    <t>Yacademy</t>
  </si>
  <si>
    <t>http://y.academy</t>
  </si>
  <si>
    <t>2f50103a-9a4c-ec69-d84f-8bb71c148b13</t>
  </si>
  <si>
    <t>YACHT</t>
  </si>
  <si>
    <t>http://teamyacht.com/</t>
  </si>
  <si>
    <t>dc0cee48-0223-fc9d-d855-db9cb1c62995</t>
  </si>
  <si>
    <t>Yacht</t>
  </si>
  <si>
    <t>https://www.yacht.nl</t>
  </si>
  <si>
    <t>e1fcbac1-5a85-f267-03b3-25dcbdc99700</t>
  </si>
  <si>
    <t>Yacht Charter Turkey</t>
  </si>
  <si>
    <t>c3b68042-82c8-f650-6fff-4ebcbe53fa49</t>
  </si>
  <si>
    <t>Yacht Club Games</t>
  </si>
  <si>
    <t>http://yachtclubgames.com/</t>
  </si>
  <si>
    <t>30949cc8-84f6-e3fb-86df-b793a50624b6</t>
  </si>
  <si>
    <t>Yacht Rental Oakland</t>
  </si>
  <si>
    <t>http://www.limoserviceoakland.net</t>
  </si>
  <si>
    <t>40a70366-3c9e-5001-b26f-b756f632db86</t>
  </si>
  <si>
    <t>Yacht Romance Group</t>
  </si>
  <si>
    <t>http://www.yacht-romance-group.com/</t>
  </si>
  <si>
    <t>16197afe-12e7-36bf-8037-bcb55f3d900a</t>
  </si>
  <si>
    <t>YachtCloud9</t>
  </si>
  <si>
    <t>http://www.yachtcloud9.com</t>
  </si>
  <si>
    <t>e44c5edd-21a3-b0c9-8aa2-aef6d23e8999</t>
  </si>
  <si>
    <t>Yachtico.com Yacht Charter &amp; Boat Rental</t>
  </si>
  <si>
    <t>http://www.yachtico.com</t>
  </si>
  <si>
    <t>fa7fd0bf-2197-6074-65c2-376f55b94c28</t>
  </si>
  <si>
    <t>Yachting Loan</t>
  </si>
  <si>
    <t>http://www.yachtingloan.com</t>
  </si>
  <si>
    <t>9f237e5b-8e75-0db2-a779-6d04de9c1a06</t>
  </si>
  <si>
    <t>YachtLife</t>
  </si>
  <si>
    <t>http://www.yachtlife.club</t>
  </si>
  <si>
    <t>b7954d6a-86a9-bb47-3124-792bc33f4505</t>
  </si>
  <si>
    <t>Yachtly</t>
  </si>
  <si>
    <t>http://www.yachtly.com</t>
  </si>
  <si>
    <t>b2a06c2b-9250-7d3a-34df-48d315ddd85b</t>
  </si>
  <si>
    <t>Yachtoo Ltd.</t>
  </si>
  <si>
    <t>http://www.yachtoo.net</t>
  </si>
  <si>
    <t>8a5d6cc3-2088-3539-2c40-57ddac5a44ef</t>
  </si>
  <si>
    <t>YachtPlease</t>
  </si>
  <si>
    <t>http://www.yachtplease.com</t>
  </si>
  <si>
    <t>556230fe-aee7-db4a-472e-bfb315fa274b</t>
  </si>
  <si>
    <t>YachtPlus</t>
  </si>
  <si>
    <t>http://yachtplus.com</t>
  </si>
  <si>
    <t>260ac2b7-1458-8ab9-996c-eac1ac9b9d15</t>
  </si>
  <si>
    <t>Yachts and Friends</t>
  </si>
  <si>
    <t>http://www.yachtsandfriends.com</t>
  </si>
  <si>
    <t>0962adc8-d6d4-53dd-0d79-610995e24fb5</t>
  </si>
  <si>
    <t>Yachts de Paris</t>
  </si>
  <si>
    <t>http://www.yachtsdeparis.fr/</t>
  </si>
  <si>
    <t>da174628-d482-584b-76e6-5cc5f2703fef</t>
  </si>
  <si>
    <t>Yachtsie</t>
  </si>
  <si>
    <t>http://yachtsie.com</t>
  </si>
  <si>
    <t>f74f37f6-3dc5-2cc1-f318-4492586df1d4</t>
  </si>
  <si>
    <t>YachtsPanic.com (by InterPanic)</t>
  </si>
  <si>
    <t>http://www.yachtspanic.com</t>
  </si>
  <si>
    <t>1c3de442-a1bb-7d58-d8f8-55521050e122</t>
  </si>
  <si>
    <t>YachtWorld</t>
  </si>
  <si>
    <t>http://uk.yachtworld.com</t>
  </si>
  <si>
    <t>ae244227-cf86-4514-82e4-f0ba246b3ecf</t>
  </si>
  <si>
    <t>Yack</t>
  </si>
  <si>
    <t>http://www.yackconstruction.net</t>
  </si>
  <si>
    <t>1553e033-21a6-b465-1dd3-c5a9c0c20d17</t>
  </si>
  <si>
    <t>Yackall</t>
  </si>
  <si>
    <t>http://yackall.com</t>
  </si>
  <si>
    <t>2ed8fe65-dfbd-9ca9-d6e7-3902b55d7df0</t>
  </si>
  <si>
    <t>Yackety Yak</t>
  </si>
  <si>
    <t>http://www.ykty.at/</t>
  </si>
  <si>
    <t>3e0b6431-2e3e-4191-8f21-5363c98f8883</t>
  </si>
  <si>
    <t>YACMedia</t>
  </si>
  <si>
    <t>http://www.yacmedia.us</t>
  </si>
  <si>
    <t>a9fdf3a2-b4bf-bc75-2649-ab1d3f3ca9ae</t>
  </si>
  <si>
    <t>Yaco Sistemas</t>
  </si>
  <si>
    <t>http://www.yaco.es</t>
  </si>
  <si>
    <t>2c632868-8b3d-7520-6c09-7a84763040a0</t>
  </si>
  <si>
    <t>Yactraq Online</t>
  </si>
  <si>
    <t>http://www.yactraq.com</t>
  </si>
  <si>
    <t>7afbb138-e888-ee50-1492-6eec7f4523df</t>
  </si>
  <si>
    <t>Yacuna</t>
  </si>
  <si>
    <t>https://yacuna.com</t>
  </si>
  <si>
    <t>d35b0a94-75af-5f03-5bab-652ecea8e586</t>
  </si>
  <si>
    <t>Yacy</t>
  </si>
  <si>
    <t>http://yacy.net/en/index.html</t>
  </si>
  <si>
    <t>6c396b14-0384-256a-bc1f-9af9337c8f6b</t>
  </si>
  <si>
    <t>Yad Hanadiv</t>
  </si>
  <si>
    <t>http://www.yadhanadiv.org.il/news-item/former-ambassador-uk-daniel-taub-joins-yad-hanadiv-director-strategy-and-planning</t>
  </si>
  <si>
    <t>af4fcd44-62b8-7b1f-c0d5-c9481e6e5fcd</t>
  </si>
  <si>
    <t>Yad Vashem</t>
  </si>
  <si>
    <t>http://yadvashem.org</t>
  </si>
  <si>
    <t>9fe4c377-1d57-6d94-b42e-c7dc1d4a95d5</t>
  </si>
  <si>
    <t>Yad2</t>
  </si>
  <si>
    <t>http://geo.yad2.co.il/</t>
  </si>
  <si>
    <t>76dde05b-9ee2-9bb7-a481-ebf4efae02da</t>
  </si>
  <si>
    <t>Yada</t>
  </si>
  <si>
    <t>http://www.yada.mx/</t>
  </si>
  <si>
    <t>2d377401-c340-10d2-9d4e-4e2d3df0dc45</t>
  </si>
  <si>
    <t>YadaHome</t>
  </si>
  <si>
    <t>http://www.yadahome.com</t>
  </si>
  <si>
    <t>6d55199e-34a8-eed0-7aba-cbf586e688b5</t>
  </si>
  <si>
    <t>YadaPlus</t>
  </si>
  <si>
    <t>https://sms.goyadayada.com</t>
  </si>
  <si>
    <t>5fbd71d2-0e2c-925d-ef32-ee357ce364fa</t>
  </si>
  <si>
    <t>YaData</t>
  </si>
  <si>
    <t>http://www.yadata.com</t>
  </si>
  <si>
    <t>6e1987b3-76be-a7fb-ed63-7cc5022e9e16</t>
  </si>
  <si>
    <t>Yadaweya</t>
  </si>
  <si>
    <t>http://www.yadaweya.com</t>
  </si>
  <si>
    <t>fed088e1-d4bb-ba76-1265-05c840ce1897</t>
  </si>
  <si>
    <t>Yadbyaduk</t>
  </si>
  <si>
    <t>http://www.yadbyaduk.com</t>
  </si>
  <si>
    <t>29201ba2-4da4-e117-ca49-8cce781f04ed</t>
  </si>
  <si>
    <t>Yadegar Law PC</t>
  </si>
  <si>
    <t>http://www.yadegarlawpc.com</t>
  </si>
  <si>
    <t>b0effb99-c470-94ce-80e0-26df3850344a</t>
  </si>
  <si>
    <t>Yadget</t>
  </si>
  <si>
    <t>http://www.yadget.com/</t>
  </si>
  <si>
    <t>a570a7dd-defd-a55a-e1b0-44ff5163bfa2</t>
  </si>
  <si>
    <t>YaDig.com</t>
  </si>
  <si>
    <t>http://www.yadig.com</t>
  </si>
  <si>
    <t>2f1bccfd-a463-10f9-5405-e0d59aa3948a</t>
  </si>
  <si>
    <t>Yadkin Bank</t>
  </si>
  <si>
    <t>https://www.yadkinbank.com/</t>
  </si>
  <si>
    <t>0fdd43d8-39d3-e244-3f24-16698c11fc3e</t>
  </si>
  <si>
    <t>Yado</t>
  </si>
  <si>
    <t>http://www.yado.com</t>
  </si>
  <si>
    <t>0d7f56e4-8493-8a31-ca7e-5c6e39f4b45f</t>
  </si>
  <si>
    <t>YaDo-VR BV</t>
  </si>
  <si>
    <t>http://www.yadovr.com</t>
  </si>
  <si>
    <t>5365fac9-072c-ef63-3ca1-3806bf115b3f</t>
  </si>
  <si>
    <t>Yadrus</t>
  </si>
  <si>
    <t>http://www.yadrus.com</t>
  </si>
  <si>
    <t>a4666006-2e00-a5e9-d48a-15e5c11b237c</t>
  </si>
  <si>
    <t>Yadu</t>
  </si>
  <si>
    <t>http://www.yadu.com/</t>
  </si>
  <si>
    <t>3c66c783-84cb-dfcc-0eed-bf383ad2ca7c</t>
  </si>
  <si>
    <t>Yadusurf</t>
  </si>
  <si>
    <t>http://www.yadusurf.com</t>
  </si>
  <si>
    <t>b126bed5-0326-4e11-9346-30af69c86ad7</t>
  </si>
  <si>
    <t>Yadwire Technology</t>
  </si>
  <si>
    <t>http://www.yadwire.com</t>
  </si>
  <si>
    <t>893ea88f-03cb-6a4f-bdef-f4322bfa3bb5</t>
  </si>
  <si>
    <t>YadYap</t>
  </si>
  <si>
    <t>http://yadyap.com</t>
  </si>
  <si>
    <t>bd4a6a03-428f-17d0-6364-b5d24cc3e040</t>
  </si>
  <si>
    <t>Yaeger Design</t>
  </si>
  <si>
    <t>http://yaegerdesign.net</t>
  </si>
  <si>
    <t>3ba063cb-16b8-cb0e-069a-514df5462cec</t>
  </si>
  <si>
    <t>Yael Consulting</t>
  </si>
  <si>
    <t>http://www.yaelconsulting.com</t>
  </si>
  <si>
    <t>705a9ad1-58dc-b766-6855-df58544b4799</t>
  </si>
  <si>
    <t>Yaesmio</t>
  </si>
  <si>
    <t>http://yaesmio.com/</t>
  </si>
  <si>
    <t>3dc8b750-4bc3-b43d-86c1-887517e7a3e8</t>
  </si>
  <si>
    <t>YaEsta</t>
  </si>
  <si>
    <t>http://www.yaesta.com</t>
  </si>
  <si>
    <t>e8e2610f-7fb2-9bda-b37a-ea372fd293a9</t>
  </si>
  <si>
    <t>Yafflezone</t>
  </si>
  <si>
    <t>http://www.yafflezone.com</t>
  </si>
  <si>
    <t>c0c5c12f-09c5-6dd5-dd46-9d64e9636a2c</t>
  </si>
  <si>
    <t>YAFO Networks</t>
  </si>
  <si>
    <t>http://www.yafonet.com/</t>
  </si>
  <si>
    <t>c531c4f8-ad29-1211-55d6-af8785775e40</t>
  </si>
  <si>
    <t>YaftaMobile</t>
  </si>
  <si>
    <t>http://www.yaftamobile.com/</t>
  </si>
  <si>
    <t>b94b50f2-4573-46c2-73c9-be1db1f7c91e</t>
  </si>
  <si>
    <t>YÌÄå_kselen Patent</t>
  </si>
  <si>
    <t>http://www.yukselenpatent.com</t>
  </si>
  <si>
    <t>dc1bb497-bd91-34aa-8ff0-2a40fa08e9ae</t>
  </si>
  <si>
    <t>Yaga Entertainment</t>
  </si>
  <si>
    <t>http://www.yagaent.com</t>
  </si>
  <si>
    <t>a5bbb11a-29a4-a1b0-378d-d77b799aa2ad</t>
  </si>
  <si>
    <t>Yaga, Inc.</t>
  </si>
  <si>
    <t>http://www.yaga.com</t>
  </si>
  <si>
    <t>198ec84a-118b-6ae1-40f5-4fe4f70496c6</t>
  </si>
  <si>
    <t>YAGA, LLC</t>
  </si>
  <si>
    <t>http://www.yagait.com</t>
  </si>
  <si>
    <t>d0ce9469-a151-2e19-c8b3-a67f89af732d</t>
  </si>
  <si>
    <t>Yagantec</t>
  </si>
  <si>
    <t>http://www.kalakai.com</t>
  </si>
  <si>
    <t>c2fdd96b-72ec-c8ff-d517-aed21a44dd69</t>
  </si>
  <si>
    <t>YagnaiQ, Inc.</t>
  </si>
  <si>
    <t>http://www.yagnaiq.com/</t>
  </si>
  <si>
    <t>67adde3a-0447-dd77-8f65-689b567a802e</t>
  </si>
  <si>
    <t>Yago</t>
  </si>
  <si>
    <t>http://www.getyago.com</t>
  </si>
  <si>
    <t>e71fa014-ed4f-95b5-58f5-4cdf39926035</t>
  </si>
  <si>
    <t>Yagoloo</t>
  </si>
  <si>
    <t>https://yagoloo-dex.chatovod.com</t>
  </si>
  <si>
    <t>b53189f2-e89c-b8b9-5a2c-8aea56023bb7</t>
  </si>
  <si>
    <t>Yagomart</t>
  </si>
  <si>
    <t>http://www.yagomart.com</t>
  </si>
  <si>
    <t>34b8f0eb-e987-91be-f80d-9e3931d2427c</t>
  </si>
  <si>
    <t>Yagotimber.com</t>
  </si>
  <si>
    <t>http://yagotimber.com/</t>
  </si>
  <si>
    <t>38a74fba-2490-8fec-4047-a2e02ea65d49</t>
  </si>
  <si>
    <t>Yagoubzadeh Law Firm LLP</t>
  </si>
  <si>
    <t>http://www.yaglaw.com</t>
  </si>
  <si>
    <t>acd74156-dcf9-4901-521d-6d18dfc4a736</t>
  </si>
  <si>
    <t>Yagram Health</t>
  </si>
  <si>
    <t>http://yagram.com/</t>
  </si>
  <si>
    <t>fc4f22e2-3e2e-da8b-ec1a-211152bb27d3</t>
  </si>
  <si>
    <t>Yagro Ltd</t>
  </si>
  <si>
    <t>http://yagro.co.uk</t>
  </si>
  <si>
    <t>428c238f-028f-bfe1-a692-5a491d8b3ede</t>
  </si>
  <si>
    <t>Yahara Music</t>
  </si>
  <si>
    <t>http://www.yaharamusic.org/</t>
  </si>
  <si>
    <t>97190f87-746b-578c-1889-98d015b36434</t>
  </si>
  <si>
    <t>YAHAVI</t>
  </si>
  <si>
    <t>http://yahavi.com</t>
  </si>
  <si>
    <t>71d51015-1800-ed61-8bc3-8dca49caec15</t>
  </si>
  <si>
    <t>Yahoo</t>
  </si>
  <si>
    <t>http://www.yahoo.com</t>
  </si>
  <si>
    <t>4f7a1685-0b4a-0787-21b0-7acf0b73f36b</t>
  </si>
  <si>
    <t>Yahoo Asia</t>
  </si>
  <si>
    <t>https://sg.yahoo.com</t>
  </si>
  <si>
    <t>edf2bbf4-997a-1986-2de3-979d63234628</t>
  </si>
  <si>
    <t>Yahoo customer service</t>
  </si>
  <si>
    <t>http://www.yahootechsupport.net/yahoo-customer-service.html</t>
  </si>
  <si>
    <t>035c017f-06ac-4f9e-c37b-3962699036ed</t>
  </si>
  <si>
    <t>Yahoo Customer Service 1+800+706+9470 yahoo mail customer service</t>
  </si>
  <si>
    <t>http://seosmomarketing.blogspot.com/</t>
  </si>
  <si>
    <t>abc7c85d-699d-1ab3-0a95-a267f1fe82cd</t>
  </si>
  <si>
    <t>Yahoo Games</t>
  </si>
  <si>
    <t>https://yahoogames.tumblr.com</t>
  </si>
  <si>
    <t>24290cde-e0dd-697a-580c-b93aa3de8314</t>
  </si>
  <si>
    <t>Yahoo PVA Accounts For Sale. Bulk Yahoo PVA Accounts. Skype id speakmeme</t>
  </si>
  <si>
    <t>https://www.facebook.com/yahoopvaaccounts/</t>
  </si>
  <si>
    <t>b57e1687-609a-29f7-e183-cd8e53b7da7c</t>
  </si>
  <si>
    <t>Yahoo Small Business</t>
  </si>
  <si>
    <t>https://smallbusiness.yahoo.com/</t>
  </si>
  <si>
    <t>eb67e9b6-d7ac-ab0f-683d-99af672ff0de</t>
  </si>
  <si>
    <t>yahoo sports</t>
  </si>
  <si>
    <t>http://sports.yahoo.com</t>
  </si>
  <si>
    <t>79445c0e-b466-f4ce-3dd8-212bd2ec3db9</t>
  </si>
  <si>
    <t>Yahoo Style</t>
  </si>
  <si>
    <t>https://www.yahoo.com</t>
  </si>
  <si>
    <t>3dafc2fc-a13a-776f-609b-e302f41c3507</t>
  </si>
  <si>
    <t>Yahoo! Brazil</t>
  </si>
  <si>
    <t>http://www.br.yahoo.com</t>
  </si>
  <si>
    <t>c492693d-f2c1-1a01-bcc0-1ffb5061a287</t>
  </si>
  <si>
    <t>Yahoo! China</t>
  </si>
  <si>
    <t>55e3c610-1a44-4269-3459-26dbab8bfd2f</t>
  </si>
  <si>
    <t>Yahoo! Europe</t>
  </si>
  <si>
    <t>http://uk.yahoo.com</t>
  </si>
  <si>
    <t>d72cf4f1-d043-12f5-a34c-e8b5426e14f5</t>
  </si>
  <si>
    <t>Yahoo! India</t>
  </si>
  <si>
    <t>https://in.yahoo.com/</t>
  </si>
  <si>
    <t>f67c149e-0ce2-7b4d-61e0-c305a2c3ee88</t>
  </si>
  <si>
    <t>Yahoo! Japan</t>
  </si>
  <si>
    <t>http://www.yahoo.co.jp</t>
  </si>
  <si>
    <t>ec9390b8-3e84-f80d-b1b7-ab3400137830</t>
  </si>
  <si>
    <t>Yahoo! Korea</t>
  </si>
  <si>
    <t>https://kr.search.yahoo.com</t>
  </si>
  <si>
    <t>db11a666-55f7-1d14-5e38-d7fc0752e3c4</t>
  </si>
  <si>
    <t>Yahoo! Media</t>
  </si>
  <si>
    <t>http://contextualads.yahoo.net</t>
  </si>
  <si>
    <t>f8a2a401-81cf-e58e-c1a7-d88d9b516a3a</t>
  </si>
  <si>
    <t>Yahoo! New Zealand</t>
  </si>
  <si>
    <t>https://nz.yahoo.com/</t>
  </si>
  <si>
    <t>0521370e-6e5c-64a1-762d-887afc5bdfdd</t>
  </si>
  <si>
    <t>Yahoo! Research</t>
  </si>
  <si>
    <t>https://research.yahoo.com/</t>
  </si>
  <si>
    <t>8617e635-3280-3059-b784-84f4feb3c3e7</t>
  </si>
  <si>
    <t>Yahoo! Search Marketing Solutions</t>
  </si>
  <si>
    <t>http://www.overture.com</t>
  </si>
  <si>
    <t>04bc8d0e-5ef6-af21-ce38-be394665cf4b</t>
  </si>
  <si>
    <t>Yahoo! Southeast Asia</t>
  </si>
  <si>
    <t>0434ed69-599b-82d3-8692-7c9ab4ff569c</t>
  </si>
  <si>
    <t>Yahoo! Spain</t>
  </si>
  <si>
    <t>http://www.yahoo.es</t>
  </si>
  <si>
    <t>5f089095-dfe5-7882-ecc9-63b6497f92f6</t>
  </si>
  <si>
    <t>Yahoo! Sports Radio</t>
  </si>
  <si>
    <t>http://sports.yahoo.com/radio/</t>
  </si>
  <si>
    <t>66996bb6-4872-9b96-39f4-99e1a38dd5c1</t>
  </si>
  <si>
    <t>Yahoo! Taiwan</t>
  </si>
  <si>
    <t>http://tw.yahoo.com</t>
  </si>
  <si>
    <t>6d10c20c-a3d0-74ab-ca8e-4d122a167ac8</t>
  </si>
  <si>
    <t>Yahoo!7</t>
  </si>
  <si>
    <t>http://au.yahoo.com</t>
  </si>
  <si>
    <t>2d72bfac-29db-5641-772e-5d7f6eb29018</t>
  </si>
  <si>
    <t>Yahoo!HotJobs</t>
  </si>
  <si>
    <t>https://info.yahoo.com</t>
  </si>
  <si>
    <t>7417ca02-0c0b-4cd2-8cd1-489a2f03853b</t>
  </si>
  <si>
    <t>Yahsat</t>
  </si>
  <si>
    <t>http://www.yahsat.com/</t>
  </si>
  <si>
    <t>9f1b8a7d-c2da-9422-f060-6c179c76060f</t>
  </si>
  <si>
    <t>YAI Network</t>
  </si>
  <si>
    <t>http://www.yai.org/</t>
  </si>
  <si>
    <t>6aadd752-11c0-b2e6-b775-aa0a64358e78</t>
  </si>
  <si>
    <t>Yaika</t>
  </si>
  <si>
    <t>http://yaika.com</t>
  </si>
  <si>
    <t>9b191326-5411-0d99-6e18-f18ecabf3311</t>
  </si>
  <si>
    <t>yaiks.com</t>
  </si>
  <si>
    <t>http://www.yaiks.com</t>
  </si>
  <si>
    <t>db61dab5-d7bf-2f89-fb84-a891f95d9029</t>
  </si>
  <si>
    <t>Yaje Technologies</t>
  </si>
  <si>
    <t>http://www.yajetechnologies.com</t>
  </si>
  <si>
    <t>022093d7-cf97-fc22-a908-430a4972a3d8</t>
  </si>
  <si>
    <t>Yak app</t>
  </si>
  <si>
    <t>http://www.yaktalks.com</t>
  </si>
  <si>
    <t>c64595e0-5b1a-e43e-f442-7fa8eb4417e2</t>
  </si>
  <si>
    <t>Yak Carpet</t>
  </si>
  <si>
    <t>http://www.yakcarpet.in/</t>
  </si>
  <si>
    <t>9f5c03a6-e6a5-db95-08a9-626f6cfa66b3</t>
  </si>
  <si>
    <t>Yak Communications</t>
  </si>
  <si>
    <t>https://www.yak.ca</t>
  </si>
  <si>
    <t>80070a0c-c894-6e76-9c44-26a3080a9d56</t>
  </si>
  <si>
    <t>Yak Hub</t>
  </si>
  <si>
    <t>http://www.yakhub.io/</t>
  </si>
  <si>
    <t>d683ae7d-58c5-cb65-927e-24f42677ffe7</t>
  </si>
  <si>
    <t>Yak.ma</t>
  </si>
  <si>
    <t>http://yak.ma</t>
  </si>
  <si>
    <t>25a472d2-e522-def8-41e9-268586869ca9</t>
  </si>
  <si>
    <t>Yakabod</t>
  </si>
  <si>
    <t>http://www.yakabod.com</t>
  </si>
  <si>
    <t>050b4eb6-3a7f-bc38-c6b8-88a69f1c3354</t>
  </si>
  <si>
    <t>Yakala.co</t>
  </si>
  <si>
    <t>http://www.yakala.co</t>
  </si>
  <si>
    <t>ff8489be-4e89-2ec6-d3cd-d0c3ebc753b5</t>
  </si>
  <si>
    <t>Yakaladik.com</t>
  </si>
  <si>
    <t>http://yakaladik.com</t>
  </si>
  <si>
    <t>1fde435f-9824-804c-9601-3cf08c9a2a5c</t>
  </si>
  <si>
    <t>Yakapps.com</t>
  </si>
  <si>
    <t>http://www.yakapps.com</t>
  </si>
  <si>
    <t>0989bcd1-3a86-ef39-65d7-96adf331df89</t>
  </si>
  <si>
    <t>Yakarouler</t>
  </si>
  <si>
    <t>http://www.yakarouler.com/</t>
  </si>
  <si>
    <t>72def441-e5c5-4447-5d0f-9fc07b97fabd</t>
  </si>
  <si>
    <t>Yakatak</t>
  </si>
  <si>
    <t>http://www.yakatak.com</t>
  </si>
  <si>
    <t>d6a85a6a-3b41-1a1d-071a-f1c0b8ee7383</t>
  </si>
  <si>
    <t>Yakaz</t>
  </si>
  <si>
    <t>http://www.yakaz.com</t>
  </si>
  <si>
    <t>54713464-00be-041f-12ec-51bc4ffd65fb</t>
  </si>
  <si>
    <t>YakCloud</t>
  </si>
  <si>
    <t>http://yakcloud.io</t>
  </si>
  <si>
    <t>6ad8f3f7-6403-16e7-2e51-26a6251a64e7</t>
  </si>
  <si>
    <t>Yakcy</t>
  </si>
  <si>
    <t>http://www.yakcy.com</t>
  </si>
  <si>
    <t>3689438f-aedd-dd04-6e19-f69dbb0c2175</t>
  </si>
  <si>
    <t>yakeu e-Fashion company &amp; Co KG</t>
  </si>
  <si>
    <t>http://www.yakeu.com</t>
  </si>
  <si>
    <t>5a936475-f49f-2919-4bc5-c9ef49187fe2</t>
  </si>
  <si>
    <t>Yakhin Hakal</t>
  </si>
  <si>
    <t>http://www.yakhingroup.co.il</t>
  </si>
  <si>
    <t>1a07a9ea-b5a1-048f-b8d0-ef4493214ee2</t>
  </si>
  <si>
    <t>Yakify</t>
  </si>
  <si>
    <t>http://www.yakify.com</t>
  </si>
  <si>
    <t>32350eb1-0344-5539-7bb0-eb460e0cdfe5</t>
  </si>
  <si>
    <t>Yakima Chief</t>
  </si>
  <si>
    <t>https://ychhops.com/who-we-are/our-company/history-of-ych</t>
  </si>
  <si>
    <t>360af96d-97f2-3b02-3a7f-a595142d4095</t>
  </si>
  <si>
    <t>Yakima Hop Candy</t>
  </si>
  <si>
    <t>http://www.yakimahopcandy.com</t>
  </si>
  <si>
    <t>b643a372-482a-c35a-ca7e-b239ce515762</t>
  </si>
  <si>
    <t>Yakima Maker Space</t>
  </si>
  <si>
    <t>http://www.yakimamakerspace.org/</t>
  </si>
  <si>
    <t>0631d713-4ec9-4d6b-3c67-4911ffee9e13</t>
  </si>
  <si>
    <t>Yakima Valley Community College</t>
  </si>
  <si>
    <t>http://www.yvcc.edu/futurestudents/getting%20started/pages/default.aspx</t>
  </si>
  <si>
    <t>18341931-e7b7-bc32-d8fa-6dff967eba13</t>
  </si>
  <si>
    <t>Yakima Valley Community College (YVCC), Grandview Campus</t>
  </si>
  <si>
    <t>http://www.yvcc.edu</t>
  </si>
  <si>
    <t>6c988f6a-6d0d-7031-38f8-dfc434331a7a</t>
  </si>
  <si>
    <t>Yakimbi</t>
  </si>
  <si>
    <t>http://www.yakimbi.com</t>
  </si>
  <si>
    <t>aef77358-4294-6e04-240d-b871ba9941a9</t>
  </si>
  <si>
    <t>Yakit</t>
  </si>
  <si>
    <t>https://www.yakit.com/</t>
  </si>
  <si>
    <t>5a280094-71b9-8892-90de-3caa87b1d453</t>
  </si>
  <si>
    <t>Yakk</t>
  </si>
  <si>
    <t>http://yakkapp.com/</t>
  </si>
  <si>
    <t>e4223d8d-3b70-b564-0edd-a7c1cf9ac70d</t>
  </si>
  <si>
    <t>yakker</t>
  </si>
  <si>
    <t>http://yakker.ca</t>
  </si>
  <si>
    <t>f9ab9393-d53c-a9a4-34b8-08eaea279409</t>
  </si>
  <si>
    <t>Yakkyo</t>
  </si>
  <si>
    <t>https://www.yakkyo.com/</t>
  </si>
  <si>
    <t>9360607e-02f7-8123-d0ff-e1401a607645</t>
  </si>
  <si>
    <t>YaKlass</t>
  </si>
  <si>
    <t>http://yaklass.ru</t>
  </si>
  <si>
    <t>fed49fe3-acc8-f1f2-a4bd-616e1ce76b39</t>
  </si>
  <si>
    <t>Yakoo, Inc.</t>
  </si>
  <si>
    <t>http://www.yakoo.co</t>
  </si>
  <si>
    <t>970f1fa8-de37-30b9-c73d-67fabf22a0de</t>
  </si>
  <si>
    <t>Yakora Limited</t>
  </si>
  <si>
    <t>http://www.yakora.ng</t>
  </si>
  <si>
    <t>4e2aa291-1700-e577-14ea-e6996c33a825</t>
  </si>
  <si>
    <t>Yaksha Fund Advisors Pvt Ltd</t>
  </si>
  <si>
    <t>http://www.yakshaventures.com</t>
  </si>
  <si>
    <t>a4b7eaa8-a958-9887-1e6c-702a932a8ea6</t>
  </si>
  <si>
    <t>Yakshini impex</t>
  </si>
  <si>
    <t>http://www.yakshiniimpex.com/</t>
  </si>
  <si>
    <t>72e86819-7ca3-a429-ed87-723bf4225c51</t>
  </si>
  <si>
    <t>YakStack</t>
  </si>
  <si>
    <t>http://yakstack.com</t>
  </si>
  <si>
    <t>d8bb91ba-d7f8-17f1-5203-c4d6c4ed589c</t>
  </si>
  <si>
    <t>Yakstand</t>
  </si>
  <si>
    <t>http://www.yakstand.com</t>
  </si>
  <si>
    <t>245f7ff2-c70f-6cca-c9f7-1cca6f3e5eee</t>
  </si>
  <si>
    <t>YakTrax Inc.</t>
  </si>
  <si>
    <t>https://www.yaktrax.com</t>
  </si>
  <si>
    <t>3cd756db-3548-4786-c82a-0b5832b18da1</t>
  </si>
  <si>
    <t>Yakult USA</t>
  </si>
  <si>
    <t>http://www.yakultusa.com</t>
  </si>
  <si>
    <t>d3a8979d-6457-1f9a-853a-5f4fb268b5cb</t>
  </si>
  <si>
    <t>Yakumama</t>
  </si>
  <si>
    <t>http://yaku-mama.wixsite.com/yaku</t>
  </si>
  <si>
    <t>05b712ce-be5d-a866-3a41-5ffac36af70f</t>
  </si>
  <si>
    <t>Yakutti</t>
  </si>
  <si>
    <t>https://yakutti.com/</t>
  </si>
  <si>
    <t>6f0bf7c4-0379-3436-3221-c38e1f34b692</t>
  </si>
  <si>
    <t>Yala</t>
  </si>
  <si>
    <t>http://www.yala.fm/en/</t>
  </si>
  <si>
    <t>ec6ef1bd-81b2-55ca-04ae-5c48ff63379c</t>
  </si>
  <si>
    <t>https://yala.yalabot.com/</t>
  </si>
  <si>
    <t>75ae0d4f-d4d0-bf87-7a6b-1730d9b18b31</t>
  </si>
  <si>
    <t>YaLa Young Leaders</t>
  </si>
  <si>
    <t>http://www.yalaacademy.org</t>
  </si>
  <si>
    <t>dfe482a4-5ae9-3464-f90d-f9cc03acd1af</t>
  </si>
  <si>
    <t>YalÌãå± Spor</t>
  </si>
  <si>
    <t>https://www.yalispor.com.tr/</t>
  </si>
  <si>
    <t>686e2b99-6643-fe7f-3a3f-033d5fddf00a</t>
  </si>
  <si>
    <t>YalÌãå±n OSGB SaÌãåÙlÌãå±k EÌãåÙitim ve DanÌãå±ÌÉåÙmanlÌãå±k Hiz. Tic. Ltd. ÌÉå_ti.</t>
  </si>
  <si>
    <t>http://www.yalinosgb.com</t>
  </si>
  <si>
    <t>d13c3a7a-a4c6-3fab-d44f-4e7a1a4a9819</t>
  </si>
  <si>
    <t>yalabs</t>
  </si>
  <si>
    <t>http://yalabs.co</t>
  </si>
  <si>
    <t>3ea4a340-0112-62cf-4ed2-b016ae4a8f99</t>
  </si>
  <si>
    <t>YalÌÄå¤Ìãå±n AÌãåÙaoÌãåÙlu Group</t>
  </si>
  <si>
    <t>http://www.yalcinagaoglugroup.com.tr</t>
  </si>
  <si>
    <t>629c57b0-9ec7-b438-f0c6-38fe907b4d8d</t>
  </si>
  <si>
    <t>Yalantis</t>
  </si>
  <si>
    <t>http://www.yalantis.com</t>
  </si>
  <si>
    <t>2d310035-1ba6-7625-17f6-86cc45b8efdb</t>
  </si>
  <si>
    <t>Yale</t>
  </si>
  <si>
    <t>http://www.yaleresidential.com/</t>
  </si>
  <si>
    <t>983ac483-38b0-0900-ef54-ba9357d69d90</t>
  </si>
  <si>
    <t>Yale Alumni Association of Cleveland</t>
  </si>
  <si>
    <t>http://www.yalecleveland.org</t>
  </si>
  <si>
    <t>bf9e59b4-7590-bbc0-31f2-7bc8eba5e4cf</t>
  </si>
  <si>
    <t>Yale Cancer Center</t>
  </si>
  <si>
    <t>http://yalecancercenter.org</t>
  </si>
  <si>
    <t>3c835e4f-4134-6a84-088f-1d820142d738</t>
  </si>
  <si>
    <t>Yale Center for Faith &amp; Culture</t>
  </si>
  <si>
    <t>http://faith.yale.edu</t>
  </si>
  <si>
    <t>cd79d842-e3c0-f82d-68f6-777294d05d8c</t>
  </si>
  <si>
    <t>Yale Center for Genome Analysis (YCGA)</t>
  </si>
  <si>
    <t>http://ycga.yale.edu/</t>
  </si>
  <si>
    <t>09351882-6d66-ebf7-26a5-82f4a5ce6467</t>
  </si>
  <si>
    <t>Yale Centre for Environmental Law and Policy</t>
  </si>
  <si>
    <t>http://envirocenter.yale.edu/</t>
  </si>
  <si>
    <t>e51a5def-0af8-b7bb-5363-79038bb559bf</t>
  </si>
  <si>
    <t>Yale Chemistry Department</t>
  </si>
  <si>
    <t>http://www.chem.yale.edu/</t>
  </si>
  <si>
    <t>e2712a01-0621-417b-d2ef-82a420e385fc</t>
  </si>
  <si>
    <t>Yale Child Study Center</t>
  </si>
  <si>
    <t>http://childstudycenter.yale.edu/</t>
  </si>
  <si>
    <t>a4dce83a-f250-8508-b688-c50d0e080ebf</t>
  </si>
  <si>
    <t>Yale Climate Connections</t>
  </si>
  <si>
    <t>http://www.yaleclimateconnections.org/</t>
  </si>
  <si>
    <t>10ba6d81-ab5f-3917-de2f-d09d1d8afc30</t>
  </si>
  <si>
    <t>Yale Club of Chicago</t>
  </si>
  <si>
    <t>http://www.yalechicago.org</t>
  </si>
  <si>
    <t>4f59c212-ce17-e419-f577-fb581a5d7ce1</t>
  </si>
  <si>
    <t>Yale Daily News</t>
  </si>
  <si>
    <t>http://yaledailynews.com/</t>
  </si>
  <si>
    <t>a7937e42-7802-3248-1d77-e1c1d341a512</t>
  </si>
  <si>
    <t>Yale Entrepreneurial Institute</t>
  </si>
  <si>
    <t>http://yei.yale.edu/</t>
  </si>
  <si>
    <t>06d139de-abdb-273a-8263-5b9e5fe15115</t>
  </si>
  <si>
    <t>Yale Entrepreneurial Society</t>
  </si>
  <si>
    <t>http://yesatyale.org/</t>
  </si>
  <si>
    <t>6b825f68-f292-e9f7-297a-b6dea891992e</t>
  </si>
  <si>
    <t>Yale Firtility center</t>
  </si>
  <si>
    <t>http://medicine.yale.edu</t>
  </si>
  <si>
    <t>45d1c765-8d7b-a49c-a871-24879dd0e0e5</t>
  </si>
  <si>
    <t>Yale Fishman Associates</t>
  </si>
  <si>
    <t>http://yalefishmanassociates.net/</t>
  </si>
  <si>
    <t>bf2ae6a5-f63d-f733-5601-c19d19e1a9ab</t>
  </si>
  <si>
    <t>Yale Global Institute of Sustainable Forestry</t>
  </si>
  <si>
    <t>http://environment.yale.edu/gisf/</t>
  </si>
  <si>
    <t>fa41770c-37cc-26f8-984c-5d09c8c53f15</t>
  </si>
  <si>
    <t>Yale Graduate School of Arts and Sciences</t>
  </si>
  <si>
    <t>http://www.yale.edu/graduateschool</t>
  </si>
  <si>
    <t>36a20e55-aa9d-2550-d31c-08ad5e16bd14</t>
  </si>
  <si>
    <t>Yale Information Society Project</t>
  </si>
  <si>
    <t>http://isp.yale.edu</t>
  </si>
  <si>
    <t>445ed5d7-8d25-970e-3bf3-65aa2fecfb24</t>
  </si>
  <si>
    <t>Yale Institute for Network Science</t>
  </si>
  <si>
    <t>http://yins.yale.edu</t>
  </si>
  <si>
    <t>4fbe3eac-631f-eeba-43dd-3d5186a040c2</t>
  </si>
  <si>
    <t>Yale Journal of Law and Technology</t>
  </si>
  <si>
    <t>http://yjolt.org/</t>
  </si>
  <si>
    <t>0f6f5605-0991-02a7-85d9-2c5cad9e0e8b</t>
  </si>
  <si>
    <t>Yale Law School</t>
  </si>
  <si>
    <t>http://www.law.yale.edu</t>
  </si>
  <si>
    <t>39021c45-0a53-18dd-4c90-ac3dac41f236</t>
  </si>
  <si>
    <t>Yale Lifting Solutions</t>
  </si>
  <si>
    <t>http://www.yale.co.za/</t>
  </si>
  <si>
    <t>2292fb32-8652-8ac4-1e4d-56ef1480a44a</t>
  </si>
  <si>
    <t>Yale Medical Group</t>
  </si>
  <si>
    <t>http://yalemedicalgroup.org</t>
  </si>
  <si>
    <t>25d664c1-8ebd-9099-1f81-faa40d8f39c0</t>
  </si>
  <si>
    <t>Yale Model Government Europe</t>
  </si>
  <si>
    <t>http://www.ymge.org</t>
  </si>
  <si>
    <t>c6b2514d-c2f5-eac3-cdda-8eee4dc11adb</t>
  </si>
  <si>
    <t>Yale School of Architecture</t>
  </si>
  <si>
    <t>http://architecture.yale.edu/</t>
  </si>
  <si>
    <t>9129397f-cd33-344f-b43a-7ac0eb0edbfe</t>
  </si>
  <si>
    <t>Yale School of Drama</t>
  </si>
  <si>
    <t>http://drama.yale.edu/</t>
  </si>
  <si>
    <t>35d1e89e-7f83-b52f-16b8-b7f769747486</t>
  </si>
  <si>
    <t>Yale School of Engineering &amp; Applied Science</t>
  </si>
  <si>
    <t>http://www.seas.yale.edu</t>
  </si>
  <si>
    <t>2f2e46bb-2875-b580-5971-f82b34c5d909</t>
  </si>
  <si>
    <t>Yale School of Forestry &amp; Environmental Studies</t>
  </si>
  <si>
    <t>http://environment.yale.edu/</t>
  </si>
  <si>
    <t>94ec4807-055c-f7fb-9f40-060db6640918</t>
  </si>
  <si>
    <t>Yale School of Management (SOM)</t>
  </si>
  <si>
    <t>http://som.yale.edu</t>
  </si>
  <si>
    <t>a983dee7-36bb-3fcf-9d3e-47f85f486f29</t>
  </si>
  <si>
    <t>Yale School of Medicine</t>
  </si>
  <si>
    <t>dcb99002-9225-c513-27c6-9002b6103bc0</t>
  </si>
  <si>
    <t>Yale University</t>
  </si>
  <si>
    <t>http://www.yale.edu/</t>
  </si>
  <si>
    <t>020ccba4-a2af-ed6b-f173-00ae9cfee739</t>
  </si>
  <si>
    <t>Yale University Center for Industrial Ecology</t>
  </si>
  <si>
    <t>http://cie.research.yale.edu</t>
  </si>
  <si>
    <t>b63fc668-e66d-b5e9-71ca-84fadee3a8aa</t>
  </si>
  <si>
    <t>Yale University School of Medicine</t>
  </si>
  <si>
    <t>9067f187-fce8-7021-7e67-6563b8eae216</t>
  </si>
  <si>
    <t>Yale Writers' Conference</t>
  </si>
  <si>
    <t>http://summer.yale.edu/ywc</t>
  </si>
  <si>
    <t>4b39caae-442e-c78e-c663-6bff12fd418a</t>
  </si>
  <si>
    <t>Yale-New Haven ChildrenÌ¢åÛåªs Hospital</t>
  </si>
  <si>
    <t>https://www.ynhh.org/childrens-hospital.aspx</t>
  </si>
  <si>
    <t>4d0fce38-0c27-a2cd-3ef5-b9c43fd1764e</t>
  </si>
  <si>
    <t>Yale-New Haven Health System</t>
  </si>
  <si>
    <t>https://www.ynhhs.org/</t>
  </si>
  <si>
    <t>f2f33c2a-ee29-c7d8-9874-d6d9777be6fa</t>
  </si>
  <si>
    <t>Yale-New Haven Hospital</t>
  </si>
  <si>
    <t>https://www.ynhh.org/</t>
  </si>
  <si>
    <t>8c7a30af-3fb6-4e76-7d4f-9a2aaa6dc59d</t>
  </si>
  <si>
    <t>Yalea Languages</t>
  </si>
  <si>
    <t>http://www.yalea.com</t>
  </si>
  <si>
    <t>44341ccd-5e3f-7d30-e4c2-dcdd670407ef</t>
  </si>
  <si>
    <t>Yaletown Condo Pro</t>
  </si>
  <si>
    <t>http://www.yaletowncondopro.com/</t>
  </si>
  <si>
    <t>862786d5-9d75-3313-301c-ec3651b32889</t>
  </si>
  <si>
    <t>Yaletown Partners</t>
  </si>
  <si>
    <t>http://www.yaletown.com</t>
  </si>
  <si>
    <t>6b2b99ae-c9d4-13ab-3c71-7b4b723d174d</t>
  </si>
  <si>
    <t>Yaletown Ventures</t>
  </si>
  <si>
    <t>3d3495e6-7073-9f0f-d8a5-ec0aa052d22c</t>
  </si>
  <si>
    <t>YALI</t>
  </si>
  <si>
    <t>https://yali.state.gov/</t>
  </si>
  <si>
    <t>c77f9b0e-9f91-45fa-2464-5e1e4eb15537</t>
  </si>
  <si>
    <t>Yali Infotech</t>
  </si>
  <si>
    <t>http://www.yaliinfotech.com</t>
  </si>
  <si>
    <t>bfb5a709-6509-7d01-4679-0b6fbbd80505</t>
  </si>
  <si>
    <t>YalinGirisim.com</t>
  </si>
  <si>
    <t>https://www.yalingirisim.com</t>
  </si>
  <si>
    <t>a3d3f886-3514-90a2-22a1-308ca95a87b3</t>
  </si>
  <si>
    <t>Yaliny</t>
  </si>
  <si>
    <t>http://yaliny.com</t>
  </si>
  <si>
    <t>b0741059-84f8-befa-58a4-c301686ee5cb</t>
  </si>
  <si>
    <t>Yalla</t>
  </si>
  <si>
    <t>https://www.yallahq.com/</t>
  </si>
  <si>
    <t>c0a712c1-abc9-cfab-d950-2d1c7d3b9d8a</t>
  </si>
  <si>
    <t>yalla</t>
  </si>
  <si>
    <t>http://yalla-app.com/</t>
  </si>
  <si>
    <t>421999fb-5c61-5bc9-8cc1-a039b7b83b58</t>
  </si>
  <si>
    <t>YALLA NSADAR</t>
  </si>
  <si>
    <t>http://www.yallansadar.com/</t>
  </si>
  <si>
    <t>0c40c7a6-d1b2-af2e-c82e-711b383a797f</t>
  </si>
  <si>
    <t>Yalla Orient Tours</t>
  </si>
  <si>
    <t>http://www.yallaorienttours.com</t>
  </si>
  <si>
    <t>61a0c5af-a301-87c9-c341-5c78923b1807</t>
  </si>
  <si>
    <t>Yalla Pickup</t>
  </si>
  <si>
    <t>http://www.yalla-pickup.com</t>
  </si>
  <si>
    <t>b389e162-f5f1-dc88-d242-109c160b3321</t>
  </si>
  <si>
    <t>yalla ya!</t>
  </si>
  <si>
    <t>http://www.yalla-ya.com</t>
  </si>
  <si>
    <t>025e3bb0-55aa-0c17-6338-05c1552d6680</t>
  </si>
  <si>
    <t>Yalla.co.il</t>
  </si>
  <si>
    <t>http://yalla.co.il</t>
  </si>
  <si>
    <t>aa724523-12e0-fc7f-85c9-534a0fcc4d6f</t>
  </si>
  <si>
    <t>Yalla.Do</t>
  </si>
  <si>
    <t>http://yalla.do/</t>
  </si>
  <si>
    <t>92705fbb-fccc-45af-87a0-9dd3380f8426</t>
  </si>
  <si>
    <t>YallaBuyIt</t>
  </si>
  <si>
    <t>http://www.yallabuyit.com</t>
  </si>
  <si>
    <t>b3ff9827-c71d-ca35-3372-8c48074936cd</t>
  </si>
  <si>
    <t>YallaFeed</t>
  </si>
  <si>
    <t>http://yallafeed.com/</t>
  </si>
  <si>
    <t>879fb8e1-8f88-dea2-3e17-d53600b63a51</t>
  </si>
  <si>
    <t>YallaKora</t>
  </si>
  <si>
    <t>http://www.yallakora.com/</t>
  </si>
  <si>
    <t>33b57bc5-6c78-2a3a-3395-7160be92be9f</t>
  </si>
  <si>
    <t>YallaParking</t>
  </si>
  <si>
    <t>http://www.yallaparking.com</t>
  </si>
  <si>
    <t>a43899ab-e1f2-06b2-4c76-4a715902ec64</t>
  </si>
  <si>
    <t>YallaSpree</t>
  </si>
  <si>
    <t>http://www.yallaspree.com/</t>
  </si>
  <si>
    <t>99fccfbf-62e5-5da5-251c-3ed8a2fa9828</t>
  </si>
  <si>
    <t>YallaStay</t>
  </si>
  <si>
    <t>http://www.yallastay.com</t>
  </si>
  <si>
    <t>81e4b483-dcba-9fd3-09c1-80c5ed991666</t>
  </si>
  <si>
    <t>YallaTickets</t>
  </si>
  <si>
    <t>http://www.yallatickets.com</t>
  </si>
  <si>
    <t>3ebce0ce-b8f1-31ab-7904-a43c21adb949</t>
  </si>
  <si>
    <t>Yallen Associates</t>
  </si>
  <si>
    <t>http://www.yallen.com</t>
  </si>
  <si>
    <t>c3da9495-f8fe-5747-d097-565b9f28d301</t>
  </si>
  <si>
    <t>Yallo</t>
  </si>
  <si>
    <t>http://www.yallo.com</t>
  </si>
  <si>
    <t>3965188e-2ad8-3f3b-1ba2-520889cd198a</t>
  </si>
  <si>
    <t>YallStore</t>
  </si>
  <si>
    <t>http://www.yallstore.com</t>
  </si>
  <si>
    <t>48bde39e-30fd-54e1-e8af-d93b26ad2eb8</t>
  </si>
  <si>
    <t>Yaloha</t>
  </si>
  <si>
    <t>http://www.yaloha.com</t>
  </si>
  <si>
    <t>58e6f62d-717a-d4cb-8d7b-7163e6ba6c60</t>
  </si>
  <si>
    <t>YALOS Innovation Company</t>
  </si>
  <si>
    <t>http://yalos-project.com/en/</t>
  </si>
  <si>
    <t>adf1ec99-4644-af26-64bf-44e34fd8d2e8</t>
  </si>
  <si>
    <t>YaloStar Holdings</t>
  </si>
  <si>
    <t>http://www.yalostarholdings.com</t>
  </si>
  <si>
    <t>6a8709b6-b959-b790-57c1-126c698630bb</t>
  </si>
  <si>
    <t>Yalova University</t>
  </si>
  <si>
    <t>http://www.yalova.edu.tr/</t>
  </si>
  <si>
    <t>526a1e0e-32eb-9909-b87b-d44118537525</t>
  </si>
  <si>
    <t>Yalwa</t>
  </si>
  <si>
    <t>http://www.yalwa.com</t>
  </si>
  <si>
    <t>2bf2d86a-0df4-ad3c-9c13-c7eb9c8e330c</t>
  </si>
  <si>
    <t>YAM</t>
  </si>
  <si>
    <t>http://www.letsyam.com/</t>
  </si>
  <si>
    <t>c9fd228c-1b26-fe71-f662-05b7d370b972</t>
  </si>
  <si>
    <t>yaM Labs</t>
  </si>
  <si>
    <t>http://www.yamlabs.com</t>
  </si>
  <si>
    <t>d2644b4a-7bfa-71d3-e03d-4ff31d9dbfb9</t>
  </si>
  <si>
    <t>YAM Ltd</t>
  </si>
  <si>
    <t>http://www.yam3.com</t>
  </si>
  <si>
    <t>eb819cf2-eb16-2573-5b69-7d710b9e7ed0</t>
  </si>
  <si>
    <t>Yam Software</t>
  </si>
  <si>
    <t>http://www.yamsoftware.com</t>
  </si>
  <si>
    <t>ca6d2dce-c9f8-d917-df0a-c7aa7411f79d</t>
  </si>
  <si>
    <t>YAM STUDIO</t>
  </si>
  <si>
    <t>http://yamstd.com</t>
  </si>
  <si>
    <t>2aca0035-2704-1180-7929-06db102bc603</t>
  </si>
  <si>
    <t>Yama Glass factory</t>
  </si>
  <si>
    <t>http://yamaglass.com.tw</t>
  </si>
  <si>
    <t>bc8acb2c-64dd-1127-b72e-6f3992ba8a86</t>
  </si>
  <si>
    <t>Yamada Corporation</t>
  </si>
  <si>
    <t>http://www.yamadacorp.co.jp</t>
  </si>
  <si>
    <t>24482f35-626b-96f4-79a3-ac05917f2970</t>
  </si>
  <si>
    <t>Yamada Homes</t>
  </si>
  <si>
    <t>http://www.yamadahomes.com</t>
  </si>
  <si>
    <t>48b8ea01-f6f6-1df8-219b-628bf89714dd</t>
  </si>
  <si>
    <t>Yamago GmbH</t>
  </si>
  <si>
    <t>http://yamago.de</t>
  </si>
  <si>
    <t>bf9bb942-2b09-ff8c-d030-bf56eaf43c28</t>
  </si>
  <si>
    <t>Yamaguchi Capital</t>
  </si>
  <si>
    <t>http://www.yamaguchi-capital.co.jp</t>
  </si>
  <si>
    <t>5d9b8ac5-4a58-5c76-931f-7a7307539710</t>
  </si>
  <si>
    <t>Yamaguchi Financial Group</t>
  </si>
  <si>
    <t>http://www.ymfg.co.jp</t>
  </si>
  <si>
    <t>c0343783-cd26-6d65-986e-6c2f779c6dae</t>
  </si>
  <si>
    <t>Yamaguchi University</t>
  </si>
  <si>
    <t>http://www.yamaguchi-u.ac.jp/english/index_e.html</t>
  </si>
  <si>
    <t>595e91bd-4edd-2eb6-c331-9967157fbab7</t>
  </si>
  <si>
    <t>Yamaguchien</t>
  </si>
  <si>
    <t>http://yamaguchien.com.au</t>
  </si>
  <si>
    <t>fe0a8aad-c8d1-d225-2192-6bf2f2b45cb8</t>
  </si>
  <si>
    <t>Yamaha</t>
  </si>
  <si>
    <t>http://www.yamaha.com/</t>
  </si>
  <si>
    <t>d3e5b8c9-7e7e-02c2-d608-b95783740e63</t>
  </si>
  <si>
    <t>Yamaha Melbourne</t>
  </si>
  <si>
    <t>http://yamahamelbourne.com.au/</t>
  </si>
  <si>
    <t>cdc3d071-df2b-9793-5828-9d568deb5174</t>
  </si>
  <si>
    <t>Yamaha Motor Corporation, USA</t>
  </si>
  <si>
    <t>http://www.yamaha-motor.com</t>
  </si>
  <si>
    <t>49ec312a-7c28-f460-3172-eb409bfc0455</t>
  </si>
  <si>
    <t>Yamaha Motor Ventures</t>
  </si>
  <si>
    <t>http://ymvsv.com</t>
  </si>
  <si>
    <t>a5f3ed73-e606-858b-558f-fb069b751448</t>
  </si>
  <si>
    <t>Yamaha Motor Ventures &amp; Laboratory Silicon Valley</t>
  </si>
  <si>
    <t>https://www.ymvsv.com/</t>
  </si>
  <si>
    <t>9dbd2404-f474-2787-a786-45ec166f1631</t>
  </si>
  <si>
    <t>Yamaha Robotics</t>
  </si>
  <si>
    <t>https://www.yamaharobotics.com</t>
  </si>
  <si>
    <t>3603bba9-7aa5-c46e-0650-e9b575ef491c</t>
  </si>
  <si>
    <t>Yamaichi Electronics</t>
  </si>
  <si>
    <t>http://www.yeu.com/</t>
  </si>
  <si>
    <t>02cabd9e-1bb8-ef72-6aa7-72456efb995e</t>
  </si>
  <si>
    <t>Yamaichi Securities Co., Ltd</t>
  </si>
  <si>
    <t>http://www.yamaichi-sec.com</t>
  </si>
  <si>
    <t>ac0ad762-509b-20ed-20f8-33d3ca699c7c</t>
  </si>
  <si>
    <t>yamamoto industries</t>
  </si>
  <si>
    <t>http://www.yamamotoindustries.net/</t>
  </si>
  <si>
    <t>9ba60566-6f21-751e-bc1e-663aea78deec</t>
  </si>
  <si>
    <t>Yamamoto Moss</t>
  </si>
  <si>
    <t>http://www.go-yamamoto.com</t>
  </si>
  <si>
    <t>e2e5d003-1d9f-83fe-f8ca-abaf8b59d41b</t>
  </si>
  <si>
    <t>Yamana Gold</t>
  </si>
  <si>
    <t>http://www.yamana.com/</t>
  </si>
  <si>
    <t>8708dc5b-287e-d7f9-e291-806fb673fc58</t>
  </si>
  <si>
    <t>Yamani Healing</t>
  </si>
  <si>
    <t>http://www.yamanihealing.com/</t>
  </si>
  <si>
    <t>cbe807ae-8280-aeef-72a1-805a56d5baa8</t>
  </si>
  <si>
    <t>YAMAP</t>
  </si>
  <si>
    <t>http://yamap.co.jp/top</t>
  </si>
  <si>
    <t>7efbec34-384a-82fd-bb46-0f62bf2d3ef2</t>
  </si>
  <si>
    <t>Yamashiro Restaurant</t>
  </si>
  <si>
    <t>http://yamashirohollywood.com</t>
  </si>
  <si>
    <t>2f4e0be3-fa6e-3978-e4da-a73293ecf4ec</t>
  </si>
  <si>
    <t>YamaStudio</t>
  </si>
  <si>
    <t>http://www.yamastudio.com</t>
  </si>
  <si>
    <t>e9f3133b-f1f7-4161-6196-092356d218ca</t>
  </si>
  <si>
    <t>Yamato Asia</t>
  </si>
  <si>
    <t>http://www.yamatoasia.com/</t>
  </si>
  <si>
    <t>bb937a2a-a30f-9cca-5021-f2ac429557a7</t>
  </si>
  <si>
    <t>Yamazaki Mazak Corporation</t>
  </si>
  <si>
    <t>https://www.mazak.com/</t>
  </si>
  <si>
    <t>86cd41f2-6a0d-f62c-4aee-3d6b6df4e172</t>
  </si>
  <si>
    <t>Yamba Malawi</t>
  </si>
  <si>
    <t>https://www.yambamalawi.org/</t>
  </si>
  <si>
    <t>dc5d8f66-9cee-6603-4556-df0f2d10a817</t>
  </si>
  <si>
    <t>Yambina Limited</t>
  </si>
  <si>
    <t>http://www.yambina.com</t>
  </si>
  <si>
    <t>b5f1b028-c43f-a272-44b7-b4c8089de3b2</t>
  </si>
  <si>
    <t>Yambla</t>
  </si>
  <si>
    <t>https://www.yambla.com/</t>
  </si>
  <si>
    <t>89eab1a2-c4bd-b321-ec9b-7cfbffbb1e87</t>
  </si>
  <si>
    <t>Yambuu Corporation</t>
  </si>
  <si>
    <t>https://www.yambuu.com</t>
  </si>
  <si>
    <t>6ddd720e-5630-e6d4-79c0-c9c2a22c1dcb</t>
  </si>
  <si>
    <t>Yamdu</t>
  </si>
  <si>
    <t>http://yamdu.com</t>
  </si>
  <si>
    <t>b5d33a82-58a4-5430-7dff-e12b25675c1d</t>
  </si>
  <si>
    <t>YaMe</t>
  </si>
  <si>
    <t>http://yame.vn/</t>
  </si>
  <si>
    <t>aa4eb5a2-78e1-a381-0c85-579750b3fe9d</t>
  </si>
  <si>
    <t>Yamelo</t>
  </si>
  <si>
    <t>http://www.yamelo.com</t>
  </si>
  <si>
    <t>f939abc7-37bd-2c14-77f1-613d4af9277a</t>
  </si>
  <si>
    <t>Yamgo Ltd</t>
  </si>
  <si>
    <t>https://yamgo.com</t>
  </si>
  <si>
    <t>c87c99a4-c548-563d-b737-c6b2ac33042a</t>
  </si>
  <si>
    <t>Yamibuy</t>
  </si>
  <si>
    <t>http://www.yamibuy.com/en/</t>
  </si>
  <si>
    <t>de441800-4ad0-74b2-17a2-906be72cd8c0</t>
  </si>
  <si>
    <t>Yamie Chess</t>
  </si>
  <si>
    <t>http://www.yamiechess.com</t>
  </si>
  <si>
    <t>4eea9a88-f675-891a-7e14-a39dceb00081</t>
  </si>
  <si>
    <t>Yamisee</t>
  </si>
  <si>
    <t>http://www.yamisee.com/home.aspx</t>
  </si>
  <si>
    <t>3885fd76-cbca-c6a1-5eb4-bb7f846cb5d3</t>
  </si>
  <si>
    <t>Yamit</t>
  </si>
  <si>
    <t>http://www.yamit-f.com/english/</t>
  </si>
  <si>
    <t>22ce7305-89d2-537a-135c-812326616e89</t>
  </si>
  <si>
    <t>Yamli</t>
  </si>
  <si>
    <t>http://www.yamli.com</t>
  </si>
  <si>
    <t>28fa9524-1d96-4636-a9b5-21d522909b94</t>
  </si>
  <si>
    <t>Yammer</t>
  </si>
  <si>
    <t>http://www.yammer.com</t>
  </si>
  <si>
    <t>21923251-1fce-87b1-74f6-02fb99006cc8</t>
  </si>
  <si>
    <t>YammerMail</t>
  </si>
  <si>
    <t>http://www.yammermail.com</t>
  </si>
  <si>
    <t>bc432e30-9b16-1462-fde9-3ccad6cfbd13</t>
  </si>
  <si>
    <t>Yammoapp</t>
  </si>
  <si>
    <t>http://www-ire.yammoapp.com</t>
  </si>
  <si>
    <t>66ecce70-ad45-6e54-138d-d5c5f97541df</t>
  </si>
  <si>
    <t>Yampaglia Law, P.C</t>
  </si>
  <si>
    <t>http://www.yampaglia-law.com/</t>
  </si>
  <si>
    <t>7d529e39-9a6f-8c12-040f-1a6df17d1bd9</t>
  </si>
  <si>
    <t>Yamsafer</t>
  </si>
  <si>
    <t>http://www.yamsafer.me</t>
  </si>
  <si>
    <t>57574976-d904-47ec-2bf0-11d769f704da</t>
  </si>
  <si>
    <t>Yamuna Cable Accessories</t>
  </si>
  <si>
    <t>http://www.yamunadensons.com</t>
  </si>
  <si>
    <t>a198c562-faec-dac5-0ab8-89936f949baf</t>
  </si>
  <si>
    <t>Yamuna Power &amp; Infrastructure Ltd</t>
  </si>
  <si>
    <t>http://www.yamunapower.com/</t>
  </si>
  <si>
    <t>20a86492-1a30-1764-4b2f-58fb35a582b2</t>
  </si>
  <si>
    <t>Yamunix</t>
  </si>
  <si>
    <t>http://yamunix.com/</t>
  </si>
  <si>
    <t>e28a1fd9-fec9-61d9-3bb9-2c1edc2a23ba</t>
  </si>
  <si>
    <t>YamYamToGo</t>
  </si>
  <si>
    <t>http://www.yamyamtogo.com</t>
  </si>
  <si>
    <t>ba94c2d6-0d8c-fad7-eb32-65527c1a19eb</t>
  </si>
  <si>
    <t>Yamzu</t>
  </si>
  <si>
    <t>https://yamzu.com</t>
  </si>
  <si>
    <t>459ef4a9-4b9b-492a-2d0c-88e1d0661b93</t>
  </si>
  <si>
    <t>Yan Engines</t>
  </si>
  <si>
    <t>http://yanengines.com</t>
  </si>
  <si>
    <t>32434c19-1fe4-456d-4e53-850934ca29d2</t>
  </si>
  <si>
    <t>Yan Technology</t>
  </si>
  <si>
    <t>http://www.yantechnology.co.uk</t>
  </si>
  <si>
    <t>ebd2c80d-6b7d-6aa5-5550-ae12f0108ebd</t>
  </si>
  <si>
    <t>Yana</t>
  </si>
  <si>
    <t>http://getyana.com/</t>
  </si>
  <si>
    <t>ab4e7d6f-a947-62ce-779c-5ab7593beaed</t>
  </si>
  <si>
    <t>http://www.aquariumfish.com.ua/</t>
  </si>
  <si>
    <t>8d54a608-ba23-78cd-8fab-81617ae1db92</t>
  </si>
  <si>
    <t>Yana Trip</t>
  </si>
  <si>
    <t>https://www.yanatrip.com/</t>
  </si>
  <si>
    <t>65e8c967-8c33-795e-082c-9a9775283115</t>
  </si>
  <si>
    <t>Yanado</t>
  </si>
  <si>
    <t>http://www.yanado.com/</t>
  </si>
  <si>
    <t>fca2d747-41e4-fcb5-3029-f621a60811fe</t>
  </si>
  <si>
    <t>Yanavat</t>
  </si>
  <si>
    <t>http://www.yanavat.com</t>
  </si>
  <si>
    <t>1ccebd5f-364a-6cde-0c6c-cc2edb18fc8b</t>
  </si>
  <si>
    <t>Yanbu Industrial College</t>
  </si>
  <si>
    <t>http://www.yic.edu.sa/web/index.php</t>
  </si>
  <si>
    <t>854afdeb-97a7-d4ac-d688-9314251bf89d</t>
  </si>
  <si>
    <t>Yancey Bros. Co</t>
  </si>
  <si>
    <t>http://www.yanceybros.com/</t>
  </si>
  <si>
    <t>130c5ec1-325c-fee1-c06d-6c3433d99953</t>
  </si>
  <si>
    <t>Yancoal Australia PTY Ltd.</t>
  </si>
  <si>
    <t>http://www.yancoal.com.au</t>
  </si>
  <si>
    <t>bc42d4cb-5a7b-ba5d-01a6-e0c09ec1e9c2</t>
  </si>
  <si>
    <t>Yandex</t>
  </si>
  <si>
    <t>http://www.yandex.ru</t>
  </si>
  <si>
    <t>5cf0cd3d-a8bc-d2f5-5405-fb14d3c30674</t>
  </si>
  <si>
    <t>http://yandex.com</t>
  </si>
  <si>
    <t>45e5bea3-9073-0d7e-0ef0-a71b7464b1a5</t>
  </si>
  <si>
    <t>Yandex Data Factory</t>
  </si>
  <si>
    <t>http://yandexdatafactory.com/</t>
  </si>
  <si>
    <t>b189f335-3036-dfd7-afe6-86d679db14af</t>
  </si>
  <si>
    <t>Yandex School of Data Analysis</t>
  </si>
  <si>
    <t>https://yandexdataschool.com/</t>
  </si>
  <si>
    <t>4eb88e36-3b9e-55cc-ba5a-53787b55661d</t>
  </si>
  <si>
    <t>Yandex TÌÄå_rkiye</t>
  </si>
  <si>
    <t>http://www.yandex.com.tr/</t>
  </si>
  <si>
    <t>b8007dad-492b-2d5c-40ef-50bf72373248</t>
  </si>
  <si>
    <t>Yandiki</t>
  </si>
  <si>
    <t>http://yandiki.com/</t>
  </si>
  <si>
    <t>8105db1e-fca4-58d6-4153-3f7b85b9718d</t>
  </si>
  <si>
    <t>yAndroidapps</t>
  </si>
  <si>
    <t>http://www.yandroidapps.com</t>
  </si>
  <si>
    <t>07f994f2-f877-fb1f-0499-4f0a80171cf7</t>
  </si>
  <si>
    <t>Yandy.com</t>
  </si>
  <si>
    <t>http://www.yandy.com/#top</t>
  </si>
  <si>
    <t>754736ce-3a3f-ad1a-a4ac-af11b85c2dd4</t>
  </si>
  <si>
    <t>Yaneeda</t>
  </si>
  <si>
    <t>http://www.yaneeda.com/</t>
  </si>
  <si>
    <t>131d0c56-e04b-fa5a-6b6b-db05858a0433</t>
  </si>
  <si>
    <t>Yanfeng Automotive Interiors</t>
  </si>
  <si>
    <t>http://www.yfai.com/</t>
  </si>
  <si>
    <t>e46902cd-16fc-66c1-187b-944158cd3f8c</t>
  </si>
  <si>
    <t>Yanfeng Automotive Trim Systems</t>
  </si>
  <si>
    <t>http://www.huayu-auto.com</t>
  </si>
  <si>
    <t>3161419e-e645-8913-3fbc-54c4352b97f8</t>
  </si>
  <si>
    <t>Yang Qi</t>
  </si>
  <si>
    <t>http://www.o2bra.com.cn/</t>
  </si>
  <si>
    <t>05983037-f17a-a704-6514-988307d9f32a</t>
  </si>
  <si>
    <t>Yang Ventures</t>
  </si>
  <si>
    <t>http://yangventures.com</t>
  </si>
  <si>
    <t>27efefa5-9345-8f91-8239-e9bbbbcef786</t>
  </si>
  <si>
    <t>Yangaroo</t>
  </si>
  <si>
    <t>http://yangaroo.dmds.com</t>
  </si>
  <si>
    <t>d5e51df9-b548-84f4-4721-60518fc912f7</t>
  </si>
  <si>
    <t>Yangche Diandian</t>
  </si>
  <si>
    <t>http://yangchediandian.com</t>
  </si>
  <si>
    <t>cfe8dfae-0f56-8b89-501d-07f5de487ab9</t>
  </si>
  <si>
    <t>YangFashion</t>
  </si>
  <si>
    <t>http://www.yangfashion.com</t>
  </si>
  <si>
    <t>a49b428f-f911-8380-a0b9-29971f0327a4</t>
  </si>
  <si>
    <t>Yango Group Co Ltd (Fujian Yango)</t>
  </si>
  <si>
    <t>http://www.yango.com.cn/index.php</t>
  </si>
  <si>
    <t>2e365673-8fda-b34d-be52-ba0627b9e121</t>
  </si>
  <si>
    <t>Yango Media</t>
  </si>
  <si>
    <t>http://www.yangomedia.com</t>
  </si>
  <si>
    <t>11462c4b-f42f-f85d-adf5-6bbd2a30a180</t>
  </si>
  <si>
    <t>Yangon Bakehouse</t>
  </si>
  <si>
    <t>http://www.yangonbakehouse.com/</t>
  </si>
  <si>
    <t>935e04d7-8012-4404-97cf-c00a0f0062a6</t>
  </si>
  <si>
    <t>Yangon Explorer</t>
  </si>
  <si>
    <t>http://www.yangonexplorer.com</t>
  </si>
  <si>
    <t>68ee712b-a788-1a5c-7383-de422a73efd8</t>
  </si>
  <si>
    <t>Yangshu Wenhua (Shanghai) Co.Ltd</t>
  </si>
  <si>
    <t>06f255b7-7849-0544-5290-0ef3f7fcdfd3</t>
  </si>
  <si>
    <t>Yangtze Angels</t>
  </si>
  <si>
    <t>http://form.mikecrm.com/ne3sdq</t>
  </si>
  <si>
    <t>44066015-837a-9b10-4212-c1340fe3784d</t>
  </si>
  <si>
    <t>Yangtze Optical Fibre and Cable Joint Stock</t>
  </si>
  <si>
    <t>http://www.yofc.com.cn/</t>
  </si>
  <si>
    <t>fe0f5950-61c0-e8d6-6d58-b765a3fe1076</t>
  </si>
  <si>
    <t>YangZhou JingCheng Electronical</t>
  </si>
  <si>
    <t>http://www.yzjingcheng.com</t>
  </si>
  <si>
    <t>b97630ba-2da2-4858-ff75-d47a19fb3ca9</t>
  </si>
  <si>
    <t>Yangzhou Metalforming Machine Tool Co., Ltd.</t>
  </si>
  <si>
    <t>http://www.yadonpress.com/</t>
  </si>
  <si>
    <t>f89da67c-6e89-f9b5-8814-315bb120d67b</t>
  </si>
  <si>
    <t>Yangzhou University</t>
  </si>
  <si>
    <t>http://english.yzu.edu.cn/</t>
  </si>
  <si>
    <t>9ebabc73-0ba3-fed1-4c2b-6be4afccaa27</t>
  </si>
  <si>
    <t>YANIM STUDIO</t>
  </si>
  <si>
    <t>http://www.yanim.net/wp</t>
  </si>
  <si>
    <t>a94e9c2d-52c3-6ab2-645f-0444ddb6fc55</t>
  </si>
  <si>
    <t>Yanji</t>
  </si>
  <si>
    <t>http://www.getyanji.com</t>
  </si>
  <si>
    <t>6bfee7d5-9d3e-ad54-6611-1e7754edc37e</t>
  </si>
  <si>
    <t>Yank Technologies, Inc.</t>
  </si>
  <si>
    <t>http://www.yanktechnologies.com</t>
  </si>
  <si>
    <t>c1ad0602-1f45-69ff-84a0-8d5255fb27eb</t>
  </si>
  <si>
    <t>Yankee Atomic Electric Corporation</t>
  </si>
  <si>
    <t>http://www.yankeerowe.com</t>
  </si>
  <si>
    <t>07cef0ba-61df-7f39-4c49-109a8459ee3b</t>
  </si>
  <si>
    <t>Yankee Barn</t>
  </si>
  <si>
    <t>http://www.yankeebarnhomes.com</t>
  </si>
  <si>
    <t>1d23fee3-cb8d-9723-ad4f-dcfbbbe90c74</t>
  </si>
  <si>
    <t>Yankee Candle Company</t>
  </si>
  <si>
    <t>http://yankeecandle.com</t>
  </si>
  <si>
    <t>8dc04afc-ac28-f1f1-7d9b-ed3c1fabb856</t>
  </si>
  <si>
    <t>Yankee Equity Solution</t>
  </si>
  <si>
    <t>http://www.yankeeequitysolution.com</t>
  </si>
  <si>
    <t>2fedc188-3408-b44e-5daf-e6ea878c46d2</t>
  </si>
  <si>
    <t>Yankee Gas Services</t>
  </si>
  <si>
    <t>https://www.yankeegas.com</t>
  </si>
  <si>
    <t>f9400cd6-80eb-34fb-0d37-1ae0757e18a7</t>
  </si>
  <si>
    <t>Yankee Group</t>
  </si>
  <si>
    <t>http://www.yankeegroup.com</t>
  </si>
  <si>
    <t>f2957ed4-46c9-97f2-40e5-dbfeb3566b77</t>
  </si>
  <si>
    <t>Yankee Herald</t>
  </si>
  <si>
    <t>http://yankeeherald.com/</t>
  </si>
  <si>
    <t>d5c603f4-71ac-c49f-be49-f13bd31ddb0b</t>
  </si>
  <si>
    <t>Yankee Hill Capital Management</t>
  </si>
  <si>
    <t>http://www.yankeehillcapital.com/</t>
  </si>
  <si>
    <t>677f2bfa-3f7c-017a-9501-367496f24bc5</t>
  </si>
  <si>
    <t>Yankee Hollow</t>
  </si>
  <si>
    <t>http://www.yankeehollow.com</t>
  </si>
  <si>
    <t>1ccd26bd-6efd-d955-49bb-c3c4af78aa85</t>
  </si>
  <si>
    <t>Yankee Publishing</t>
  </si>
  <si>
    <t>http://www.yankeefoliage.com</t>
  </si>
  <si>
    <t>f05d91fe-acd7-d3f0-25ce-c95f25660828</t>
  </si>
  <si>
    <t>YankeeTek Ventures</t>
  </si>
  <si>
    <t>http://yankeetek.com</t>
  </si>
  <si>
    <t>22dd78b5-07a3-5c7c-7682-911b84c4a4fe</t>
  </si>
  <si>
    <t>Yanko Design</t>
  </si>
  <si>
    <t>http://www.yankodesign.com</t>
  </si>
  <si>
    <t>23255371-e47b-3f09-0807-83436671b8d1</t>
  </si>
  <si>
    <t>Yann Decoopman</t>
  </si>
  <si>
    <t>http://pull-media.com</t>
  </si>
  <si>
    <t>84e59520-2e31-4390-0d40-a1bff412e090</t>
  </si>
  <si>
    <t>Yanna Creations</t>
  </si>
  <si>
    <t>http://yannacreations.com/en</t>
  </si>
  <si>
    <t>fc2aa82b-2d0f-9703-18f8-8a86ac3d3ec2</t>
  </si>
  <si>
    <t>Yano Research Institute</t>
  </si>
  <si>
    <t>http://www.yanoresearch.com/</t>
  </si>
  <si>
    <t>bc5a7504-9b0d-c53c-5840-1191dc9b11f9</t>
  </si>
  <si>
    <t>YaNoIt</t>
  </si>
  <si>
    <t>http://www.yanoit.com</t>
  </si>
  <si>
    <t>0a062169-d44f-7055-674d-7783d6e8d81c</t>
  </si>
  <si>
    <t>Yanolja</t>
  </si>
  <si>
    <t>http://www.yanolja.com/</t>
  </si>
  <si>
    <t>dc9bcbc2-5bf1-2516-4046-99c2f2b8ffdc</t>
  </si>
  <si>
    <t>Yanomo</t>
  </si>
  <si>
    <t>http://www.yanomo.com</t>
  </si>
  <si>
    <t>620f06d5-4476-f930-ff2b-f31c1df92ecd</t>
  </si>
  <si>
    <t>Yanpy</t>
  </si>
  <si>
    <t>http://www.yanpy.com</t>
  </si>
  <si>
    <t>8157e4ea-a182-fefd-b19d-681ee2a870a4</t>
  </si>
  <si>
    <t>YANQUIPAY</t>
  </si>
  <si>
    <t>http://www.yanquipay.tv</t>
  </si>
  <si>
    <t>785035bd-9e80-fe03-4687-76b9ce1e6559</t>
  </si>
  <si>
    <t>Yanset</t>
  </si>
  <si>
    <t>https://www.yanset.com</t>
  </si>
  <si>
    <t>431b4fa1-ed19-d989-4af4-790927e51474</t>
  </si>
  <si>
    <t>Yanshan University</t>
  </si>
  <si>
    <t>http://www.ysu.edu.cn</t>
  </si>
  <si>
    <t>c7a23493-b0ae-c6ab-d266-25386fce133c</t>
  </si>
  <si>
    <t>Yantai Andre Pectin Co.,Ltd</t>
  </si>
  <si>
    <t>http://www.andrepectin.com/</t>
  </si>
  <si>
    <t>d09c200b-ae23-460d-af68-231dcd243459</t>
  </si>
  <si>
    <t>Yantai Rushui Optoelectronics Technology Co.,ltd</t>
  </si>
  <si>
    <t>http://en.yt-rushui.com/</t>
  </si>
  <si>
    <t>f8bdf08b-74a1-b28c-92e7-e6f95319c77e</t>
  </si>
  <si>
    <t>Yantai University</t>
  </si>
  <si>
    <t>http://en.ytu.edu.cn</t>
  </si>
  <si>
    <t>85e7f6ac-614f-a8cb-f6ac-a12f90135c7a</t>
  </si>
  <si>
    <t>Yanthra Service Solutions</t>
  </si>
  <si>
    <t>http://www.yanthraservices.com</t>
  </si>
  <si>
    <t>e2c626f6-bd56-b9a6-0ad9-886fe316b1c3</t>
  </si>
  <si>
    <t>Yantih</t>
  </si>
  <si>
    <t>https://www.yantih.com</t>
  </si>
  <si>
    <t>6dea7c69-0a8c-467a-2455-76a3f891065d</t>
  </si>
  <si>
    <t>Yantra</t>
  </si>
  <si>
    <t>http://www.yftinc.com</t>
  </si>
  <si>
    <t>03afa591-14c9-0db9-8f5e-38808d239bb4</t>
  </si>
  <si>
    <t>http://www.yantra.com/</t>
  </si>
  <si>
    <t>64b2f9d2-aece-0d51-7828-2f7fcfc620c2</t>
  </si>
  <si>
    <t>Yantra Automation Pvt. Ltd.</t>
  </si>
  <si>
    <t>https://www.yantraautomation.com</t>
  </si>
  <si>
    <t>033efd53-a9c0-85f6-f20b-3cf9c81929c7</t>
  </si>
  <si>
    <t>Yantram Animation Studio</t>
  </si>
  <si>
    <t>http://www.yantramstudio.com</t>
  </si>
  <si>
    <t>fa0514dc-8424-4172-c876-4c6c038d26cb</t>
  </si>
  <si>
    <t>YantraSeva</t>
  </si>
  <si>
    <t>http://yantraseva.com/</t>
  </si>
  <si>
    <t>60f8c8b3-0801-8bd3-a44a-fa740d436c08</t>
  </si>
  <si>
    <t>Yanzi Networks</t>
  </si>
  <si>
    <t>http://yanzi.se</t>
  </si>
  <si>
    <t>daab13a8-d1c0-30f8-4894-1aeb1c13dcfe</t>
  </si>
  <si>
    <t>Yao Capital</t>
  </si>
  <si>
    <t>http://www.yaoweicapital.com</t>
  </si>
  <si>
    <t>9095ced5-ec49-baed-3c3f-e2ed061e15a5</t>
  </si>
  <si>
    <t>Yaochufa</t>
  </si>
  <si>
    <t>http://www.yaochufa.com/</t>
  </si>
  <si>
    <t>9da95d75-03be-6c5e-45e3-e44bda793081</t>
  </si>
  <si>
    <t>YAOFLOWERS ONLINE FLORIST</t>
  </si>
  <si>
    <t>http://www.yaoflowers.com</t>
  </si>
  <si>
    <t>92dd87f1-441b-9d80-ea83-b5c89821f1d3</t>
  </si>
  <si>
    <t>YaOkey Inc</t>
  </si>
  <si>
    <t>http://www.yaokey.com</t>
  </si>
  <si>
    <t>38433699-0ef1-103d-2469-ee9bd6d4b546</t>
  </si>
  <si>
    <t>Yaokongjie Industry Development Co., Ltd</t>
  </si>
  <si>
    <t>http://yaokongjie.com</t>
  </si>
  <si>
    <t>0ccb4936-7cc9-dab2-eaba-35e2be12d29a</t>
  </si>
  <si>
    <t>Yaolan.com</t>
  </si>
  <si>
    <t>http://www.yaolan.com</t>
  </si>
  <si>
    <t>f7d5673a-f709-b3d4-831d-c4290ef17f5d</t>
  </si>
  <si>
    <t>Yaoota.com</t>
  </si>
  <si>
    <t>http://yaoota.com</t>
  </si>
  <si>
    <t>d274deea-3e94-20b5-29d2-34f3343014f6</t>
  </si>
  <si>
    <t>YaoYao</t>
  </si>
  <si>
    <t>http://www.yypd.net/</t>
  </si>
  <si>
    <t>45bf4724-1e76-f2f8-0b9f-36a397bbfc1d</t>
  </si>
  <si>
    <t>Yap</t>
  </si>
  <si>
    <t>http://www.yapme.com</t>
  </si>
  <si>
    <t>62aa8d92-f1ab-da72-d1ca-008c10c83c51</t>
  </si>
  <si>
    <t>http://yaphq.com/</t>
  </si>
  <si>
    <t>f8b2a81e-0b15-8bff-050c-2347c4953f64</t>
  </si>
  <si>
    <t>YAP</t>
  </si>
  <si>
    <t>https://yap.net/en/</t>
  </si>
  <si>
    <t>093c6862-2332-a073-ee23-eaedb05234ea</t>
  </si>
  <si>
    <t>Yap Labs</t>
  </si>
  <si>
    <t>https://yaplabs.com/</t>
  </si>
  <si>
    <t>037b23f1-6669-c1ee-55e1-c00d29774e10</t>
  </si>
  <si>
    <t>yap.TV</t>
  </si>
  <si>
    <t>http://www.yapstudios.com/</t>
  </si>
  <si>
    <t>0240c406-c5b4-630a-9bf3-dbba174fc7fc</t>
  </si>
  <si>
    <t>YapÌãå± Kredi BankasÌãå±</t>
  </si>
  <si>
    <t>http://www.yapikredi.com.tr</t>
  </si>
  <si>
    <t>b339388d-ff19-0bc9-ad61-bef499714b96</t>
  </si>
  <si>
    <t>Yapaa.com</t>
  </si>
  <si>
    <t>http://www.yapaa.com</t>
  </si>
  <si>
    <t>95edc9c5-44ea-2c58-2583-62eab4e4d79b</t>
  </si>
  <si>
    <t>Yapapp India Pvt Ltd</t>
  </si>
  <si>
    <t>http://yapapp.net</t>
  </si>
  <si>
    <t>ff7d4b28-22cb-93a9-9a31-1b6ac17f0f47</t>
  </si>
  <si>
    <t>Yapay</t>
  </si>
  <si>
    <t>http://yapaylabs.com</t>
  </si>
  <si>
    <t>be6e75ef-9118-29d6-3f48-65589d74d59f</t>
  </si>
  <si>
    <t>Yapeo</t>
  </si>
  <si>
    <t>http://yapeo.com</t>
  </si>
  <si>
    <t>0748de33-671c-ee32-0de8-d0268b9d5197</t>
  </si>
  <si>
    <t>Yapert</t>
  </si>
  <si>
    <t>http://www.yapert.com</t>
  </si>
  <si>
    <t>c8584e9d-ae90-50de-f79b-ca18b84d5c5e</t>
  </si>
  <si>
    <t>Yaphie</t>
  </si>
  <si>
    <t>http://yaph.ie</t>
  </si>
  <si>
    <t>9c4e9664-35ae-f328-85f0-6fa12cdb3dd7</t>
  </si>
  <si>
    <t>Yapik</t>
  </si>
  <si>
    <t>https://www.yapik.com</t>
  </si>
  <si>
    <t>8c16206e-4df1-4e63-0233-990483976144</t>
  </si>
  <si>
    <t>Yapiko Animation</t>
  </si>
  <si>
    <t>http://yapiko.fr/</t>
  </si>
  <si>
    <t>0d8f7eab-fa53-a315-5376-79bc47543a8a</t>
  </si>
  <si>
    <t>Yapili</t>
  </si>
  <si>
    <t>https://yapili.com/</t>
  </si>
  <si>
    <t>46215df3-92b3-34d2-d7b3-469e9f225329</t>
  </si>
  <si>
    <t>YapiTs</t>
  </si>
  <si>
    <t>http://www.yapits.com</t>
  </si>
  <si>
    <t>2cc2d4ff-9dab-912a-0d2d-260e3366ef24</t>
  </si>
  <si>
    <t>YapJobs</t>
  </si>
  <si>
    <t>http://www.yapjobs.com</t>
  </si>
  <si>
    <t>39976e9d-8a51-7b6c-a9ed-bc8b99d4ff4e</t>
  </si>
  <si>
    <t>YapJoy Inc.</t>
  </si>
  <si>
    <t>http://www.yapjoy.com</t>
  </si>
  <si>
    <t>ba8abca2-ab97-32b1-2ba6-5b2779d82d51</t>
  </si>
  <si>
    <t>Yaple</t>
  </si>
  <si>
    <t>http://www.mamibox.co.kr</t>
  </si>
  <si>
    <t>f82c0e49-9da4-218e-57a6-8791e48807e2</t>
  </si>
  <si>
    <t>yaplie</t>
  </si>
  <si>
    <t>http://www.yaplie.com</t>
  </si>
  <si>
    <t>2bdb0342-5359-2b2e-1bd2-12eaa3ee925c</t>
  </si>
  <si>
    <t>YapMap.com</t>
  </si>
  <si>
    <t>http://yapmap.com</t>
  </si>
  <si>
    <t>f5aa9460-33af-c7bd-3ade-91aac0cf344f</t>
  </si>
  <si>
    <t>Yapmasaydim.com</t>
  </si>
  <si>
    <t>http://yapmasaydim.com/</t>
  </si>
  <si>
    <t>1163602b-76a0-164c-4172-e36104aec0db</t>
  </si>
  <si>
    <t>YapMe.co</t>
  </si>
  <si>
    <t>http://www.yapme.co/</t>
  </si>
  <si>
    <t>4356a012-a139-bbae-89fd-c8a7f416ba09</t>
  </si>
  <si>
    <t>Yapmo</t>
  </si>
  <si>
    <t>http://www.yapmo.com</t>
  </si>
  <si>
    <t>351032bf-ab39-d874-9b70-c1322a8aff8c</t>
  </si>
  <si>
    <t>Yapp</t>
  </si>
  <si>
    <t>http://yapp.us</t>
  </si>
  <si>
    <t>8f5cab04-8bf3-d248-e151-0f2faea000cf</t>
  </si>
  <si>
    <t>Yapp Brothers</t>
  </si>
  <si>
    <t>http://www.yapp.co.uk/</t>
  </si>
  <si>
    <t>8ff7d78e-9cf5-4ca8-785f-3dd643351649</t>
  </si>
  <si>
    <t>Yapp Media</t>
  </si>
  <si>
    <t>http://sportsyapper.com</t>
  </si>
  <si>
    <t>c49cebe9-4cb9-7c53-6856-0c74e6fdffec</t>
  </si>
  <si>
    <t>YAPPA Corporation</t>
  </si>
  <si>
    <t>http://www.yappa.co.jp/en</t>
  </si>
  <si>
    <t>e4093d75-9b9d-5bf1-07a4-6ac9651cac97</t>
  </si>
  <si>
    <t>Yappback</t>
  </si>
  <si>
    <t>http://www.yappback.com</t>
  </si>
  <si>
    <t>27368993-bfe3-7771-e968-25daa2358308</t>
  </si>
  <si>
    <t>Yappe</t>
  </si>
  <si>
    <t>http://yappe.com</t>
  </si>
  <si>
    <t>f526da2e-fce0-e734-b107-1fb9d957e466</t>
  </si>
  <si>
    <t>Yappee</t>
  </si>
  <si>
    <t>http://www.yappee.com</t>
  </si>
  <si>
    <t>bb5f06d8-be26-e12c-4dab-a6afb7914433</t>
  </si>
  <si>
    <t>Yapper</t>
  </si>
  <si>
    <t>http://www.getyapper.com</t>
  </si>
  <si>
    <t>8d3b5532-2212-1498-3f6f-0be2dfa075a9</t>
  </si>
  <si>
    <t>Yappes</t>
  </si>
  <si>
    <t>http://yappes.com/</t>
  </si>
  <si>
    <t>454f84e3-b131-8d03-8e43-fb0bcbdeccc0</t>
  </si>
  <si>
    <t>Yappie</t>
  </si>
  <si>
    <t>http://yappie.com</t>
  </si>
  <si>
    <t>5944f1b2-e065-fc55-760c-22c20033ade3</t>
  </si>
  <si>
    <t>Yappli</t>
  </si>
  <si>
    <t>http://yapp.li/</t>
  </si>
  <si>
    <t>ebf49412-a60b-1874-1e66-cd8a03432936</t>
  </si>
  <si>
    <t>Yappn</t>
  </si>
  <si>
    <t>http://yappn.com</t>
  </si>
  <si>
    <t>c07e853c-db59-2123-0a8a-3ab87e9ec092</t>
  </si>
  <si>
    <t>Yappo</t>
  </si>
  <si>
    <t>http://yappo.co.za</t>
  </si>
  <si>
    <t>5d76520f-2d85-3b34-543c-3b6a28c2c9f1</t>
  </si>
  <si>
    <t>yappr.com</t>
  </si>
  <si>
    <t>https://www.yappr.com</t>
  </si>
  <si>
    <t>9d73eeb2-f7fa-18a5-d944-71176126a73a</t>
  </si>
  <si>
    <t>Yappsa</t>
  </si>
  <si>
    <t>http://www.yappsa.com</t>
  </si>
  <si>
    <t>730abf93-d8d7-cdb9-1b6d-02315909bc21</t>
  </si>
  <si>
    <t>YappyBox</t>
  </si>
  <si>
    <t>http://yappybox.in</t>
  </si>
  <si>
    <t>2eb7cf5f-4106-b427-2103-986344284a0f</t>
  </si>
  <si>
    <t>yapQ</t>
  </si>
  <si>
    <t>http://yapq.com</t>
  </si>
  <si>
    <t>6405834a-4435-8df8-43fb-1e013f79c50e</t>
  </si>
  <si>
    <t>YAPS</t>
  </si>
  <si>
    <t>http://yaps.co.in</t>
  </si>
  <si>
    <t>fe1a2e67-3475-3c7e-b7fb-95b86209f5f8</t>
  </si>
  <si>
    <t>Yapsie</t>
  </si>
  <si>
    <t>http://yapsie.com</t>
  </si>
  <si>
    <t>f20ead8e-acbb-3f89-4f96-e08769745bd1</t>
  </si>
  <si>
    <t>Yapsody</t>
  </si>
  <si>
    <t>https://www.yapsody.com/</t>
  </si>
  <si>
    <t>8bfae3b9-138e-ceb4-ab0e-68378170e986</t>
  </si>
  <si>
    <t>Yapster</t>
  </si>
  <si>
    <t>http://www.yapsterapp.com</t>
  </si>
  <si>
    <t>0d7a09b5-56bc-cc67-9c43-6f9982edb22c</t>
  </si>
  <si>
    <t>YapStone</t>
  </si>
  <si>
    <t>http://www.yapstone.com</t>
  </si>
  <si>
    <t>b5f351ca-6fc1-3661-e3fb-a498ce4b1a47</t>
  </si>
  <si>
    <t>Yapta</t>
  </si>
  <si>
    <t>http://www.yapta.com</t>
  </si>
  <si>
    <t>427840cf-5a50-4758-2caf-883c69f555cb</t>
  </si>
  <si>
    <t>YapTap Inc.</t>
  </si>
  <si>
    <t>http://www.yaptapapp.com</t>
  </si>
  <si>
    <t>d9beb17d-6333-3bd4-3571-8fa4f29f3916</t>
  </si>
  <si>
    <t>YapTime</t>
  </si>
  <si>
    <t>http://www.yaptime.com</t>
  </si>
  <si>
    <t>c04e124c-1fa4-5282-f379-cf00308f4d4f</t>
  </si>
  <si>
    <t>Yapzee</t>
  </si>
  <si>
    <t>http://www.yapzee.com</t>
  </si>
  <si>
    <t>77107b64-f90c-65a4-5a43-e416ef0b0974</t>
  </si>
  <si>
    <t>Yaqrit</t>
  </si>
  <si>
    <t>http://yaqrit.com/</t>
  </si>
  <si>
    <t>3353c3b7-24c7-d0cd-1cd1-3d834a81f1a9</t>
  </si>
  <si>
    <t>Yaqsh Diamond Pvt Ltd</t>
  </si>
  <si>
    <t>http://www.yaqsh.com</t>
  </si>
  <si>
    <t>55806f01-dda9-12d7-06d7-b845aeccb15a</t>
  </si>
  <si>
    <t>Yaquevoy</t>
  </si>
  <si>
    <t>http://www.yaquevoy.com/</t>
  </si>
  <si>
    <t>bf24ac62-ce84-8c21-ab33-53f76cf5750d</t>
  </si>
  <si>
    <t>yar-da</t>
  </si>
  <si>
    <t>http://yar-da.com</t>
  </si>
  <si>
    <t>5c7a3cf2-5c6f-0211-b31f-1976571b46a5</t>
  </si>
  <si>
    <t>Yara</t>
  </si>
  <si>
    <t>http://yara.com</t>
  </si>
  <si>
    <t>bab55162-4c7e-a788-d83a-e1b160128f90</t>
  </si>
  <si>
    <t>YarÌãå±ÌÉåÙma FabrikasÌãå±</t>
  </si>
  <si>
    <t>http://www.yarismafabrikasi.com/</t>
  </si>
  <si>
    <t>734b4984-39af-5e28-085d-de9068fc5c4d</t>
  </si>
  <si>
    <t>YarakSeed</t>
  </si>
  <si>
    <t>http://www.yarakseed.com</t>
  </si>
  <si>
    <t>2fb2a746-2196-1fb6-ec92-195fb8b62eb4</t>
  </si>
  <si>
    <t>Yaraku, Inc.</t>
  </si>
  <si>
    <t>http://www.worldjumper.com/</t>
  </si>
  <si>
    <t>5a04034a-7c89-4f0d-4ba2-12e139be1f07</t>
  </si>
  <si>
    <t>Yarakuzen</t>
  </si>
  <si>
    <t>https://www.yarakuzen.com/</t>
  </si>
  <si>
    <t>e8467dee-a4d3-475e-ddf8-abd2f96046c2</t>
  </si>
  <si>
    <t>yarbook</t>
  </si>
  <si>
    <t>http://www.yarbook.com</t>
  </si>
  <si>
    <t>e2cfe4a0-ebce-d9fa-c033-fff5ab30e1d0</t>
  </si>
  <si>
    <t>YarcData</t>
  </si>
  <si>
    <t>http://www.yarcdata.com</t>
  </si>
  <si>
    <t>f7136bde-1eb0-e66d-c04f-9ade562e6379</t>
  </si>
  <si>
    <t>Yard Bar</t>
  </si>
  <si>
    <t>http://yardbar.com/</t>
  </si>
  <si>
    <t>510b1c20-b4ca-c09b-9d25-855b2f2a6602</t>
  </si>
  <si>
    <t>Yard Club (acquired by Caterpillar)</t>
  </si>
  <si>
    <t>http://www.yardclub.com</t>
  </si>
  <si>
    <t>555f27eb-19b4-42e5-08aa-b552a0a022b8</t>
  </si>
  <si>
    <t>Yard House</t>
  </si>
  <si>
    <t>http://www.yardhouse.com/home</t>
  </si>
  <si>
    <t>797ca475-1add-27c0-36de-d59c2dcad0c5</t>
  </si>
  <si>
    <t>Yard Management Solutions LLC</t>
  </si>
  <si>
    <t>http://yardmanagementsoftware.com/</t>
  </si>
  <si>
    <t>98d90072-aab0-0534-3684-f617610bd940</t>
  </si>
  <si>
    <t>Yard Sale Database</t>
  </si>
  <si>
    <t>http://www.yardsaledb.com</t>
  </si>
  <si>
    <t>b6eb3704-2618-a221-867a-133864e23b9b</t>
  </si>
  <si>
    <t>Yard Sign GPS, LLC</t>
  </si>
  <si>
    <t>http://www.yardsigngps.com</t>
  </si>
  <si>
    <t>5e17558b-5e74-c5c7-3096-e450b75f9874</t>
  </si>
  <si>
    <t>Yard Work Boss</t>
  </si>
  <si>
    <t>http://www.yardworkboss.com</t>
  </si>
  <si>
    <t>09b503c3-9782-4132-a33f-ddf0be96eb16</t>
  </si>
  <si>
    <t>Yardarm Technologies</t>
  </si>
  <si>
    <t>http://www.yardarmtech.com/</t>
  </si>
  <si>
    <t>0c4ed5ef-0123-43f5-b9b9-04730b856747</t>
  </si>
  <si>
    <t>Yardbarker Network</t>
  </si>
  <si>
    <t>http://ybnmedia.com</t>
  </si>
  <si>
    <t>3b0fc0ef-99d0-8bd6-0e6b-1d3c02e70e79</t>
  </si>
  <si>
    <t>Yardbarker.com</t>
  </si>
  <si>
    <t>https://www.yardbarker.com</t>
  </si>
  <si>
    <t>dd468037-dba9-edf3-884c-2b4a594676d6</t>
  </si>
  <si>
    <t>Yardbook</t>
  </si>
  <si>
    <t>http://www.yardbook.com</t>
  </si>
  <si>
    <t>a8d97187-3d3e-4516-3cc2-c4859d908b57</t>
  </si>
  <si>
    <t>Yarddiant</t>
  </si>
  <si>
    <t>https://www.yarddiant.com</t>
  </si>
  <si>
    <t>ee05bf85-6193-d39d-808c-89aa2c54d224</t>
  </si>
  <si>
    <t>Yarde Metals</t>
  </si>
  <si>
    <t>http://www.yarde.com/</t>
  </si>
  <si>
    <t>dc5fc4e3-ba96-c357-dffa-73a8636e0a95</t>
  </si>
  <si>
    <t>Yarden</t>
  </si>
  <si>
    <t>http://www.yarden.garden</t>
  </si>
  <si>
    <t>d7d4ffa1-7e75-06bb-ae25-8d637ad8d002</t>
  </si>
  <si>
    <t>YardHub</t>
  </si>
  <si>
    <t>https://yardhub.com</t>
  </si>
  <si>
    <t>1f36817e-4691-015f-5e1e-e801a8c020c5</t>
  </si>
  <si>
    <t>Yardi Systems</t>
  </si>
  <si>
    <t>http://www.yardi.com/</t>
  </si>
  <si>
    <t>d7dc0a89-36fb-c8bf-5dea-c1f1f99bae5d</t>
  </si>
  <si>
    <t>Yardly</t>
  </si>
  <si>
    <t>https://yardly.ca/</t>
  </si>
  <si>
    <t>5520ca16-07e5-2f42-2911-63c2e835be1d</t>
  </si>
  <si>
    <t>Yardmama</t>
  </si>
  <si>
    <t>http://yardmama.com</t>
  </si>
  <si>
    <t>b10a3e84-d14f-a672-8240-bc53d4920b42</t>
  </si>
  <si>
    <t>YARDS</t>
  </si>
  <si>
    <t>https://www.yards.me</t>
  </si>
  <si>
    <t>b662faf9-edef-024e-d577-96d091c2f0c7</t>
  </si>
  <si>
    <t>YardSailr</t>
  </si>
  <si>
    <t>http://yardsailr.com/</t>
  </si>
  <si>
    <t>21e725be-c277-a8b0-21aa-3c010ccbf8ea</t>
  </si>
  <si>
    <t>Yardsale</t>
  </si>
  <si>
    <t>http://www.getyardsale.com</t>
  </si>
  <si>
    <t>1afb0c5c-2290-e980-5068-0e673514b06c</t>
  </si>
  <si>
    <t>Yardstick Golf</t>
  </si>
  <si>
    <t>http://www.yardstickgolf.com</t>
  </si>
  <si>
    <t>e6d64a50-af5a-7a20-dffa-91f89b5b5467</t>
  </si>
  <si>
    <t>Yardstick Software</t>
  </si>
  <si>
    <t>http://www.yardsticksoftware.com</t>
  </si>
  <si>
    <t>94c9232f-582f-ab56-eec2-41f43756da65</t>
  </si>
  <si>
    <t>YardWorkerz</t>
  </si>
  <si>
    <t>http://www.yardworkerz.com</t>
  </si>
  <si>
    <t>52f70761-c520-24b4-1e03-dd70e76ccd2e</t>
  </si>
  <si>
    <t>YardYum</t>
  </si>
  <si>
    <t>https://yardyum.com</t>
  </si>
  <si>
    <t>6c3c1e06-203c-717c-994d-3c890c62a791</t>
  </si>
  <si>
    <t>Yare</t>
  </si>
  <si>
    <t>http://www.yaredev.com</t>
  </si>
  <si>
    <t>bc570a1d-1936-5e7e-2185-85c3ef562995</t>
  </si>
  <si>
    <t>Yare Media Group Inc.</t>
  </si>
  <si>
    <t>http://www.yaremedia.com</t>
  </si>
  <si>
    <t>e3a14151-2da2-3726-b002-dd265c0710ef</t>
  </si>
  <si>
    <t>Yariyana</t>
  </si>
  <si>
    <t>http://yariyana.com</t>
  </si>
  <si>
    <t>f59fea39-735e-d6f8-de3d-0f5913a8c402</t>
  </si>
  <si>
    <t>Yark Auto Group</t>
  </si>
  <si>
    <t>http://www.yarkauto.com/</t>
  </si>
  <si>
    <t>eef66430-f3a9-9758-c4a4-c04c2c9b82fd</t>
  </si>
  <si>
    <t>Yarker Industries SDN.BHD</t>
  </si>
  <si>
    <t>http://www.yarkermetalroof.com.my</t>
  </si>
  <si>
    <t>1961e2d7-cd98-93d7-5ad3-014a336616da</t>
  </si>
  <si>
    <t>Yarlington Housing Group</t>
  </si>
  <si>
    <t>http://www.yhg.co.uk</t>
  </si>
  <si>
    <t>a51730a4-69ca-b01e-d849-0a1efedb0333</t>
  </si>
  <si>
    <t>Yarly</t>
  </si>
  <si>
    <t>http://yarly.co</t>
  </si>
  <si>
    <t>c72712fb-87d9-289e-4b27-a8fea976c3b3</t>
  </si>
  <si>
    <t>Yarmouk University</t>
  </si>
  <si>
    <t>https://www.yu.edu.jo/en/</t>
  </si>
  <si>
    <t>eafc8c60-e519-88e1-e342-ff2d819e9212</t>
  </si>
  <si>
    <t>Yarmouth Group</t>
  </si>
  <si>
    <t>http://www.yarmouthgroup.com/</t>
  </si>
  <si>
    <t>687ba11a-fe3b-e70e-57e0-e0963cca4338</t>
  </si>
  <si>
    <t>Yarn</t>
  </si>
  <si>
    <t>https://yarn.fm</t>
  </si>
  <si>
    <t>69c66d99-306a-7086-650b-57c979b92d79</t>
  </si>
  <si>
    <t>http://www.getyarn.io/yarn-popular</t>
  </si>
  <si>
    <t>a0e21e23-de4f-a33d-4ece-edcea12e4c47</t>
  </si>
  <si>
    <t>Yarn App</t>
  </si>
  <si>
    <t>https://itunes.apple.com/us/app/yarn-chat-fiction/id1195233335/?mt=8</t>
  </si>
  <si>
    <t>21acc6ad-5800-9225-2e33-70e9096c77b0</t>
  </si>
  <si>
    <t>Yarn Corporation</t>
  </si>
  <si>
    <t>http://trixel.io</t>
  </si>
  <si>
    <t>6370e489-a0e1-86fc-3578-ee815acdf113</t>
  </si>
  <si>
    <t>Yarnable</t>
  </si>
  <si>
    <t>http://yarnable.com</t>
  </si>
  <si>
    <t>cc0ed57b-c682-c66b-a676-7e35def9974f</t>
  </si>
  <si>
    <t>Yarnell Vintners</t>
  </si>
  <si>
    <t>http://yarnellvintners.co.uk/</t>
  </si>
  <si>
    <t>d54ae62d-cd5b-b414-9066-0c62aa152990</t>
  </si>
  <si>
    <t>yarnlab</t>
  </si>
  <si>
    <t>https://www.yarnlab.io</t>
  </si>
  <si>
    <t>f5fdad25-69cf-460a-4eff-d393eb339094</t>
  </si>
  <si>
    <t>YarnLIVE</t>
  </si>
  <si>
    <t>https://www.yarnlive.com</t>
  </si>
  <si>
    <t>1bd32e4b-1077-ce70-8e9b-2204a87c3af8</t>
  </si>
  <si>
    <t>Yarnmarket.com</t>
  </si>
  <si>
    <t>https://www.yarnmarket.com</t>
  </si>
  <si>
    <t>0498eab6-244e-4c66-fb4d-d54be2c81bc3</t>
  </si>
  <si>
    <t>YarnMe!</t>
  </si>
  <si>
    <t>http://yarnme.xyz</t>
  </si>
  <si>
    <t>53e0738e-baa0-95f0-16d4-057d3a29391b</t>
  </si>
  <si>
    <t>Yarno</t>
  </si>
  <si>
    <t>https://www.yarno.com.au/</t>
  </si>
  <si>
    <t>e3c62c1c-7c34-ed36-7418-2eda716fd18f</t>
  </si>
  <si>
    <t>Yarnx</t>
  </si>
  <si>
    <t>http://yarnx.com</t>
  </si>
  <si>
    <t>aed98c8f-7eb5-d561-f2eb-6b88c1d6328a</t>
  </si>
  <si>
    <t>Yaro</t>
  </si>
  <si>
    <t>http://helloyaro.com</t>
  </si>
  <si>
    <t>10f457e6-f610-4109-b7f1-0f567e3bea7e</t>
  </si>
  <si>
    <t>Yarra Shade</t>
  </si>
  <si>
    <t>http://yarrashade.com.au</t>
  </si>
  <si>
    <t>2af3ed71-80ea-5f13-1cb8-a10769b8964f</t>
  </si>
  <si>
    <t>Yarra Valley Farms</t>
  </si>
  <si>
    <t>http://yarravalleyfarms.com.au/</t>
  </si>
  <si>
    <t>48309871-0c94-02f6-bc27-06541c1c2363</t>
  </si>
  <si>
    <t>Yarra Valley Water</t>
  </si>
  <si>
    <t>https://www.yvw.com.au/home</t>
  </si>
  <si>
    <t>de4a0e24-ea79-e2f4-c705-f586ac393581</t>
  </si>
  <si>
    <t>Yarraa</t>
  </si>
  <si>
    <t>http://www.yarraa.com</t>
  </si>
  <si>
    <t>7305b93b-ed82-8716-cfc8-3e9f7252fbc5</t>
  </si>
  <si>
    <t>Yarrabee &amp; Castlemaine Stone Solutions</t>
  </si>
  <si>
    <t>http://www.yarrabee.com.au</t>
  </si>
  <si>
    <t>9b504047-0a65-41c5-f01e-5cf891bfa86d</t>
  </si>
  <si>
    <t>Yarrah Organic Petfood</t>
  </si>
  <si>
    <t>https://www.yarrah.com/</t>
  </si>
  <si>
    <t>fda8e811-2094-18d6-8355-0ea2a135e3b3</t>
  </si>
  <si>
    <t>Yarrly</t>
  </si>
  <si>
    <t>http://yarrly.com</t>
  </si>
  <si>
    <t>13255177-fe56-1b21-d4ab-1940eb6eb534</t>
  </si>
  <si>
    <t>YARUKI Switch Group</t>
  </si>
  <si>
    <t>https://www.yarukiswitch.jp/english/</t>
  </si>
  <si>
    <t>6dce670d-21dc-c5e2-8482-e85081deecec</t>
  </si>
  <si>
    <t>Yarwoods Martial Arts</t>
  </si>
  <si>
    <t>http://www.yarwoodsmartialarts.com</t>
  </si>
  <si>
    <t>d02487d4-4024-fe5a-4c5e-de84518b4842</t>
  </si>
  <si>
    <t>YAS Capital Partners</t>
  </si>
  <si>
    <t>http://yascapitalpartners.com/</t>
  </si>
  <si>
    <t>dbd83a36-1e30-58aa-e87b-454b7b087215</t>
  </si>
  <si>
    <t>YAS.life</t>
  </si>
  <si>
    <t>http://yas.life/</t>
  </si>
  <si>
    <t>966dcd37-b85e-e2d5-8d5d-a8661eda148d</t>
  </si>
  <si>
    <t>YASA Motors</t>
  </si>
  <si>
    <t>http://yasamotors.com</t>
  </si>
  <si>
    <t>923396e7-63c3-031a-48a8-af8e199a4fd0</t>
  </si>
  <si>
    <t>YaSabe</t>
  </si>
  <si>
    <t>http://www.yasabe.com/en/</t>
  </si>
  <si>
    <t>911da456-a072-7187-6f16-4758ed506d15</t>
  </si>
  <si>
    <t>Yasar Corporation</t>
  </si>
  <si>
    <t>http://yasarcorp.com/</t>
  </si>
  <si>
    <t>76d90495-debd-9208-6795-9e5c210aa2e5</t>
  </si>
  <si>
    <t>Yasar Holding</t>
  </si>
  <si>
    <t>http://www.yasar.com.tr</t>
  </si>
  <si>
    <t>40c0d7eb-75a4-1490-5329-5525095f92a8</t>
  </si>
  <si>
    <t>Yasaracar.com</t>
  </si>
  <si>
    <t>http://www.yasaracar.com</t>
  </si>
  <si>
    <t>ed02a2de-dfda-9c0d-ce38-e76e9191761f</t>
  </si>
  <si>
    <t>Yasatkendini.com</t>
  </si>
  <si>
    <t>http://www.yasatkendini.com/</t>
  </si>
  <si>
    <t>15755bc6-27f2-1261-42e5-fde5b0806355</t>
  </si>
  <si>
    <t>Yash Enterprises</t>
  </si>
  <si>
    <t>http://www.yashenterprise.com</t>
  </si>
  <si>
    <t>b7959fc6-4521-26aa-9a52-5a1b74d592f3</t>
  </si>
  <si>
    <t>YASH FUTURE TECH SOLUTIONS PVT</t>
  </si>
  <si>
    <t>http://www.yashfuturetech.com</t>
  </si>
  <si>
    <t>25c5638d-4223-bf91-9c17-b80c0bc65525</t>
  </si>
  <si>
    <t>Yash Industries</t>
  </si>
  <si>
    <t>http://yashind.com/html/companies.html</t>
  </si>
  <si>
    <t>9fa3341a-56f3-b6e9-e573-8dcab66677c8</t>
  </si>
  <si>
    <t>Yash infosystems</t>
  </si>
  <si>
    <t>http://www.yashinfosystems.com</t>
  </si>
  <si>
    <t>84363e6e-f87d-e920-c331-b76d5b546d9f</t>
  </si>
  <si>
    <t>Yash Nutrition Planet</t>
  </si>
  <si>
    <t>http://www.nutritionstoredelhi.com/</t>
  </si>
  <si>
    <t>cfafe072-da2b-4103-da12-d6212315a722</t>
  </si>
  <si>
    <t>Yash Softech</t>
  </si>
  <si>
    <t>http://www.yashsoftech.com</t>
  </si>
  <si>
    <t>b88646b0-cd32-f816-31f1-02169f8978e6</t>
  </si>
  <si>
    <t>YASH Technologies</t>
  </si>
  <si>
    <t>http://www.yash.com</t>
  </si>
  <si>
    <t>7ff0f739-242f-a90f-be4c-dfdb3d1ffc1c</t>
  </si>
  <si>
    <t>Yash Textile Machines</t>
  </si>
  <si>
    <t>http://yashtex.com/</t>
  </si>
  <si>
    <t>f114dc93-6135-af97-648a-46069253ecaf</t>
  </si>
  <si>
    <t>Yashboard</t>
  </si>
  <si>
    <t>http://yashboard.com</t>
  </si>
  <si>
    <t>47fd974e-a4ba-6b9c-ec68-47a02e6ba920</t>
  </si>
  <si>
    <t>Yashi</t>
  </si>
  <si>
    <t>http://www.yashi.com</t>
  </si>
  <si>
    <t>28478451-deed-3371-11ca-25908d5169e6</t>
  </si>
  <si>
    <t>Yashoda Hospitals</t>
  </si>
  <si>
    <t>https://www.yashodahospitals.com</t>
  </si>
  <si>
    <t>a2b04fae-ee0f-2154-b7de-d5f87ae1bfe0</t>
  </si>
  <si>
    <t>Yashus</t>
  </si>
  <si>
    <t>http://www.yashus.in/</t>
  </si>
  <si>
    <t>3ee4f556-6b23-29ff-c4ec-859e72147d55</t>
  </si>
  <si>
    <t>Yashwantrao Chavan Academy for Development Administration</t>
  </si>
  <si>
    <t>http://www.yashada.org</t>
  </si>
  <si>
    <t>8d24864a-7f12-d8ef-9c57-dae2d87b0c17</t>
  </si>
  <si>
    <t>Yashwantrao Chavan Maharashtra Open University</t>
  </si>
  <si>
    <t>http://www.ycmou.ac.in</t>
  </si>
  <si>
    <t>a0fba635-e4fa-7b36-f0a4-412aab258417</t>
  </si>
  <si>
    <t>YASKAWA Electric Corporation</t>
  </si>
  <si>
    <t>http://www.yaskawa.co.jp/</t>
  </si>
  <si>
    <t>17f5910b-1337-2e02-e80f-af61ac773a56</t>
  </si>
  <si>
    <t>Yaskawa Motoman</t>
  </si>
  <si>
    <t>https://www.motoman.com</t>
  </si>
  <si>
    <t>6167a6d3-31a8-6226-6010-0e3ec502d616</t>
  </si>
  <si>
    <t>Yasmin Abadian</t>
  </si>
  <si>
    <t>http://yasminhomes.com</t>
  </si>
  <si>
    <t>c08de5a8-9ebb-2247-f70d-3dc5a6c157d1</t>
  </si>
  <si>
    <t>Yasmo</t>
  </si>
  <si>
    <t>http://www.yasmolive.com</t>
  </si>
  <si>
    <t>2c96689d-59db-5bb6-29c2-00739dd440ca</t>
  </si>
  <si>
    <t>Yasni</t>
  </si>
  <si>
    <t>http://www.yasni.com</t>
  </si>
  <si>
    <t>47a7b7e0-4b0d-11e1-c253-07796d52dd6d</t>
  </si>
  <si>
    <t>Yason</t>
  </si>
  <si>
    <t>http://www.yason.rs</t>
  </si>
  <si>
    <t>bc72b441-d458-b186-7e12-e9e6da8e64b6</t>
  </si>
  <si>
    <t>Yasoon</t>
  </si>
  <si>
    <t>http://yasoon.com/</t>
  </si>
  <si>
    <t>951018a3-6aa2-eb31-4170-7d2c1d84d055</t>
  </si>
  <si>
    <t>Yasound</t>
  </si>
  <si>
    <t>http://www.yasound.com/</t>
  </si>
  <si>
    <t>3ffa856c-abe8-8f4d-aedc-e528f82e812c</t>
  </si>
  <si>
    <t>YaSports</t>
  </si>
  <si>
    <t>http://yasports.com</t>
  </si>
  <si>
    <t>df2e4f42-deb9-9ea2-3117-5e689a126517</t>
  </si>
  <si>
    <t>Yasrabyte</t>
  </si>
  <si>
    <t>http://yasrabyte.com/</t>
  </si>
  <si>
    <t>4c441c5d-1bb3-c73c-f8ef-5122d47a8b96</t>
  </si>
  <si>
    <t>Yassets</t>
  </si>
  <si>
    <t>http://yassets.com</t>
  </si>
  <si>
    <t>1b4deec9-70d1-4b1f-dd0f-03525ee46f15</t>
  </si>
  <si>
    <t>YASSSU</t>
  </si>
  <si>
    <t>http://www.yasssu.com</t>
  </si>
  <si>
    <t>bc581064-821b-3f77-d65a-af94a4e0d7bd</t>
  </si>
  <si>
    <t>Yast</t>
  </si>
  <si>
    <t>http://www.yast.com</t>
  </si>
  <si>
    <t>d7b1476c-bca5-4dc4-c801-7be2f590c305</t>
  </si>
  <si>
    <t>Yasuda Enterprise Development</t>
  </si>
  <si>
    <t>http://www.yedvc.co.jp/english/profile/</t>
  </si>
  <si>
    <t>0e6bae6f-c8e8-b565-c6ea-328adac414e7</t>
  </si>
  <si>
    <t>Yasuu</t>
  </si>
  <si>
    <t>http://www.yasuu.de</t>
  </si>
  <si>
    <t>888c6c61-3f3c-8f77-6906-7ba04a2099b3</t>
  </si>
  <si>
    <t>Yatakhayaloon</t>
  </si>
  <si>
    <t>http://yatakhayaloon.com</t>
  </si>
  <si>
    <t>48616bb9-a93d-de6a-eaf2-8d6264e060c2</t>
  </si>
  <si>
    <t>Yatango</t>
  </si>
  <si>
    <t>http://www.yatango.com</t>
  </si>
  <si>
    <t>5dcf0540-8a72-cbb4-4ce9-b614cc4a3c6a</t>
  </si>
  <si>
    <t>Yatango Mobile</t>
  </si>
  <si>
    <t>http://www.yatangomobile.com.au</t>
  </si>
  <si>
    <t>7ccef783-3895-5df9-4717-045f66153dfa</t>
  </si>
  <si>
    <t>Yate</t>
  </si>
  <si>
    <t>http://www.yatebts.com/</t>
  </si>
  <si>
    <t>5d28a78d-ddca-2d86-26ab-4bdc81dc882d</t>
  </si>
  <si>
    <t>Yatedo</t>
  </si>
  <si>
    <t>http://www.yatedo.com</t>
  </si>
  <si>
    <t>53b30e66-0611-6b6c-9fd4-ec3f3c323eab</t>
  </si>
  <si>
    <t>Yatego</t>
  </si>
  <si>
    <t>http://www.yatego.com</t>
  </si>
  <si>
    <t>22dd1256-df1f-268c-07b6-ef4a56395f00</t>
  </si>
  <si>
    <t>Yateland</t>
  </si>
  <si>
    <t>http://yateland.net</t>
  </si>
  <si>
    <t>02fafff4-e4a4-59ab-2a29-c26035c1b5a4</t>
  </si>
  <si>
    <t>YATEO</t>
  </si>
  <si>
    <t>http://www.yateo.com</t>
  </si>
  <si>
    <t>7a2a6d6b-8b4e-7650-e3a5-7fe1ff713080</t>
  </si>
  <si>
    <t>Yates Petroleum</t>
  </si>
  <si>
    <t>http://www.yatespetroleum.com/</t>
  </si>
  <si>
    <t>3be5b78e-577f-950b-c594-4575c6aef992</t>
  </si>
  <si>
    <t>Yatiken Software Technology</t>
  </si>
  <si>
    <t>http://www.yatiken.com/</t>
  </si>
  <si>
    <t>277f5c88-47b1-efed-5d4c-a3d97043c887</t>
  </si>
  <si>
    <t>Yatis Telematics</t>
  </si>
  <si>
    <t>http://yatis.in</t>
  </si>
  <si>
    <t>6f07ed98-d9cf-ab62-aab9-c2356ce867dd</t>
  </si>
  <si>
    <t>Yatko</t>
  </si>
  <si>
    <t>https://www.yatko.com</t>
  </si>
  <si>
    <t>c564f3e6-7384-f9de-6027-461d15377319</t>
  </si>
  <si>
    <t>Yatlat</t>
  </si>
  <si>
    <t>http://www.yatlat.com/</t>
  </si>
  <si>
    <t>1868673f-9c20-7f7b-5669-e5aa8e78a47d</t>
  </si>
  <si>
    <t>Yatnam</t>
  </si>
  <si>
    <t>http://yatnam.com</t>
  </si>
  <si>
    <t>fe10cb67-5a51-6827-fa6e-9cc3f77027e5</t>
  </si>
  <si>
    <t>Yatown</t>
  </si>
  <si>
    <t>http://yatown.com</t>
  </si>
  <si>
    <t>5875d6a4-e154-c0cb-4c3a-3afb0c24fbc8</t>
  </si>
  <si>
    <t>Yatra</t>
  </si>
  <si>
    <t>https://www.yatra.com/online/about-yatra.html</t>
  </si>
  <si>
    <t>2cca5fc7-f834-849a-d277-6538e531f910</t>
  </si>
  <si>
    <t>YatraChef</t>
  </si>
  <si>
    <t>http://www.yatrachef.com</t>
  </si>
  <si>
    <t>675bcf2a-3c77-ca4e-5dd0-58d079a17283</t>
  </si>
  <si>
    <t>YaTrader</t>
  </si>
  <si>
    <t>http://www.yatrader.com</t>
  </si>
  <si>
    <t>619e6345-0011-17b5-e32d-9f1ecc0ec5a3</t>
  </si>
  <si>
    <t>YatraGenie Services</t>
  </si>
  <si>
    <t>https://www.yatragenie.com/home.verify</t>
  </si>
  <si>
    <t>c6281c80-3353-d58f-e6c7-8e57ab163bb2</t>
  </si>
  <si>
    <t>Yatrakart.com</t>
  </si>
  <si>
    <t>http://www.yatrakart.com/</t>
  </si>
  <si>
    <t>b3a6448d-49a7-7d61-2567-eca41f2fcca3</t>
  </si>
  <si>
    <t>YatriCab</t>
  </si>
  <si>
    <t>http://www.yatricab.com</t>
  </si>
  <si>
    <t>b3d453b3-63c9-9b6d-1799-5964dd8a4a52</t>
  </si>
  <si>
    <t>Yatrus Analytics</t>
  </si>
  <si>
    <t>http://www.yatrusanalytics.com</t>
  </si>
  <si>
    <t>10526006-9a58-17c0-b593-c346fabb21d4</t>
  </si>
  <si>
    <t>Yatta Solutions GmbH</t>
  </si>
  <si>
    <t>http://www.yatta.de/de/start/</t>
  </si>
  <si>
    <t>b8d004c6-368f-d4cb-7763-4b88fb1a57e1</t>
  </si>
  <si>
    <t>Yattell Technology Inc.</t>
  </si>
  <si>
    <t>http://www.yattell.com</t>
  </si>
  <si>
    <t>1c1da8b5-2285-3daf-122e-2d3ef566acbc</t>
  </si>
  <si>
    <t>Yatterbox</t>
  </si>
  <si>
    <t>http://yatterbox.com</t>
  </si>
  <si>
    <t>9e4a2246-975d-1eef-b6fe-c730e67b85ea</t>
  </si>
  <si>
    <t>Yatton Technology Ltd</t>
  </si>
  <si>
    <t>http://www.yattontechnology.com</t>
  </si>
  <si>
    <t>fecbeb8a-a504-d590-4c22-d54b5935a55d</t>
  </si>
  <si>
    <t>Yattos</t>
  </si>
  <si>
    <t>http://www.yattos.com</t>
  </si>
  <si>
    <t>cde95c12-b804-ebc1-a6b0-5ab6852d7173</t>
  </si>
  <si>
    <t>Yatzer</t>
  </si>
  <si>
    <t>http://yatzer.com/</t>
  </si>
  <si>
    <t>5bcc4582-d6a8-eba1-28fd-7db2895f0dbd</t>
  </si>
  <si>
    <t>Yaupa</t>
  </si>
  <si>
    <t>http://www.yaupa.com</t>
  </si>
  <si>
    <t>497bbbaa-e058-f7f9-ae56-bd76f2167c14</t>
  </si>
  <si>
    <t>Yaupon Therapeutics</t>
  </si>
  <si>
    <t>http://www.yaupontherapeutics.com</t>
  </si>
  <si>
    <t>54f17d30-6035-db0c-c02c-9931270fddb7</t>
  </si>
  <si>
    <t>Yava Technologies</t>
  </si>
  <si>
    <t>http://yavatechnologies.com</t>
  </si>
  <si>
    <t>e22597b4-5f4c-66ef-8539-40547ff62ed2</t>
  </si>
  <si>
    <t>yavalu</t>
  </si>
  <si>
    <t>http://www.yavalu.com</t>
  </si>
  <si>
    <t>638a3c01-a7e4-c1ce-b8f5-c1aaa4d73577</t>
  </si>
  <si>
    <t>Yavapai College, Prescott</t>
  </si>
  <si>
    <t>http://www.yc.edu/</t>
  </si>
  <si>
    <t>81104c0a-9f30-a53d-84cc-220a457ce13e</t>
  </si>
  <si>
    <t>Yaveon</t>
  </si>
  <si>
    <t>http://www.yaveon.com/</t>
  </si>
  <si>
    <t>5f70341f-d748-2690-38ed-7381ef00e5d1</t>
  </si>
  <si>
    <t>Yavi</t>
  </si>
  <si>
    <t>http://www.yaviapp.com</t>
  </si>
  <si>
    <t>84e77fa2-cd7f-ef93-a6ce-509eecdf590e</t>
  </si>
  <si>
    <t>Yavli</t>
  </si>
  <si>
    <t>http://yavli.com</t>
  </si>
  <si>
    <t>acb2ae07-3c71-707f-27cd-bb816a478c52</t>
  </si>
  <si>
    <t>Yavwa Group</t>
  </si>
  <si>
    <t>http://www.yavwagroup.com/</t>
  </si>
  <si>
    <t>47733270-fb19-9f5f-f75c-3c6b3e02ba2b</t>
  </si>
  <si>
    <t>Yaw "Thomas" Kwarteng</t>
  </si>
  <si>
    <t>http://www.grabgenie.com</t>
  </si>
  <si>
    <t>64a6da77-0063-e36f-6004-8ccf626dd8d5</t>
  </si>
  <si>
    <t>YaWah</t>
  </si>
  <si>
    <t>http://www.yawah.com</t>
  </si>
  <si>
    <t>2d7ac7f9-457d-f881-3b22-8c46d7efa916</t>
  </si>
  <si>
    <t>YawaraJitsu</t>
  </si>
  <si>
    <t>http://www.yawarajitsu.com</t>
  </si>
  <si>
    <t>fec37c69-7421-332a-7e7a-6b7493a33a32</t>
  </si>
  <si>
    <t>Yaware</t>
  </si>
  <si>
    <t>http://yaware.com</t>
  </si>
  <si>
    <t>4cb6fc5d-271f-a764-86cd-73abb7452dbf</t>
  </si>
  <si>
    <t>http://timetracker.yaware.com/</t>
  </si>
  <si>
    <t>0285df73-17f8-930e-921b-79aa831f8b5e</t>
  </si>
  <si>
    <t>Yawave AG</t>
  </si>
  <si>
    <t>https://www.yawave.com</t>
  </si>
  <si>
    <t>363599fd-ddef-f613-6904-255a335881ea</t>
  </si>
  <si>
    <t>Yaway</t>
  </si>
  <si>
    <t>http://www.yaway.fr</t>
  </si>
  <si>
    <t>46107a6a-f647-619b-22d7-04f61b4c2e83</t>
  </si>
  <si>
    <t>Yawn</t>
  </si>
  <si>
    <t>https://yawn.wtf/</t>
  </si>
  <si>
    <t>ecab32ec-6717-5cbb-23ef-0251e69cb348</t>
  </si>
  <si>
    <t>Yawork</t>
  </si>
  <si>
    <t>http://yawork.ru</t>
  </si>
  <si>
    <t>741b108b-6d87-c755-a258-e651657a75c2</t>
  </si>
  <si>
    <t>YAXA</t>
  </si>
  <si>
    <t>http://www.yaxa.io</t>
  </si>
  <si>
    <t>290e5210-6f9e-7307-e2c9-c9b18a0f7e12</t>
  </si>
  <si>
    <t>Yaxi</t>
  </si>
  <si>
    <t>http://yaxi.mx</t>
  </si>
  <si>
    <t>dcabf3c1-68f7-4ca3-19dc-5e7f844a33d8</t>
  </si>
  <si>
    <t>Yay Creative Group</t>
  </si>
  <si>
    <t>http://yaycreativegroup.com</t>
  </si>
  <si>
    <t>d3352a4e-4fbf-5b25-993c-fd2d732e0561</t>
  </si>
  <si>
    <t>YAY Images</t>
  </si>
  <si>
    <t>http://yayimages.com</t>
  </si>
  <si>
    <t>e5247af8-a639-7753-702c-f09bbc8654a3</t>
  </si>
  <si>
    <t>YaYa</t>
  </si>
  <si>
    <t>http://www.yaya.nl</t>
  </si>
  <si>
    <t>206b6284-4c2f-5eb2-c9af-33776ac75873</t>
  </si>
  <si>
    <t>YaYa Key LLC</t>
  </si>
  <si>
    <t>http://www.yayakey.com</t>
  </si>
  <si>
    <t>91bee6bb-621c-f9ce-1367-78b582f1b16e</t>
  </si>
  <si>
    <t>YayArt</t>
  </si>
  <si>
    <t>http://www.yayart.com</t>
  </si>
  <si>
    <t>650633a4-b9d8-29ac-2dcf-dd253d1b79e4</t>
  </si>
  <si>
    <t>Yayasan Bumi Sehat</t>
  </si>
  <si>
    <t>http://www.bumisehatfoundation.org</t>
  </si>
  <si>
    <t>856ec626-ec16-637c-095a-246d635cd1c3</t>
  </si>
  <si>
    <t>YayCam</t>
  </si>
  <si>
    <t>http://yaycam.com/</t>
  </si>
  <si>
    <t>a3b9a616-d72f-a3a4-f322-423057187f23</t>
  </si>
  <si>
    <t>Yaydoo</t>
  </si>
  <si>
    <t>https://portal.yaydoo.com/home</t>
  </si>
  <si>
    <t>d5931961-bcff-5e6d-460d-24b0e5df50f3</t>
  </si>
  <si>
    <t>YayFit</t>
  </si>
  <si>
    <t>http://yayfit.me</t>
  </si>
  <si>
    <t>b58e4cef-6831-d99b-d1bd-64e4f6686915</t>
  </si>
  <si>
    <t>Yayify</t>
  </si>
  <si>
    <t>http://yayify.com</t>
  </si>
  <si>
    <t>d5090232-0e30-cdfa-cff0-233f633ab100</t>
  </si>
  <si>
    <t>Yaykuy</t>
  </si>
  <si>
    <t>http://www.yaykuy.cl</t>
  </si>
  <si>
    <t>e59dc35c-d25f-e574-bbb5-4ddad7f8c027</t>
  </si>
  <si>
    <t>YaYlearn</t>
  </si>
  <si>
    <t>http://www.yaylearn.com</t>
  </si>
  <si>
    <t>9e9872fc-2283-b490-db67-9629982572f0</t>
  </si>
  <si>
    <t>YAYME</t>
  </si>
  <si>
    <t>http://yayme.com</t>
  </si>
  <si>
    <t>4b048568-d5b6-ecab-9dc6-e5d8e623c1b5</t>
  </si>
  <si>
    <t>YayNinjas</t>
  </si>
  <si>
    <t>http://yayninjas.blogspot.in</t>
  </si>
  <si>
    <t>fc539085-9c89-a614-0bd5-4cedfa32a508</t>
  </si>
  <si>
    <t>YayPay Inc</t>
  </si>
  <si>
    <t>http://www.yaypay.com</t>
  </si>
  <si>
    <t>c2217df2-1185-e438-788e-5a291b672aa8</t>
  </si>
  <si>
    <t>YayPlanner</t>
  </si>
  <si>
    <t>http://www.yayplanner.com</t>
  </si>
  <si>
    <t>6cebf66b-b599-24c8-46fb-68f67ceeccd4</t>
  </si>
  <si>
    <t>Yaysi</t>
  </si>
  <si>
    <t>http://www.yaysi.com</t>
  </si>
  <si>
    <t>081e0f28-beb1-5fc0-aa6a-6b66de7aef52</t>
  </si>
  <si>
    <t>YayTrip</t>
  </si>
  <si>
    <t>https://www.yaytrip.com</t>
  </si>
  <si>
    <t>b64e9ae7-3f2a-bca7-2d26-7f59535187e2</t>
  </si>
  <si>
    <t>Yayvo</t>
  </si>
  <si>
    <t>http://yayvo.com</t>
  </si>
  <si>
    <t>cf3ae24e-568e-972a-efe1-95a76893015c</t>
  </si>
  <si>
    <t>Yaz Apparel</t>
  </si>
  <si>
    <t>http://yazapparel.com/</t>
  </si>
  <si>
    <t>fb3174cf-d442-78c9-0b60-d3c76269e14a</t>
  </si>
  <si>
    <t>YazÌãå± TahtasÌãå±</t>
  </si>
  <si>
    <t>http://www.yazitahtasi.com.tr</t>
  </si>
  <si>
    <t>9591195b-3488-ed74-d435-8231684f12c5</t>
  </si>
  <si>
    <t>YazÌãå±lÌãå±m Bulutu</t>
  </si>
  <si>
    <t>http://www.yazilimbulutu.com/</t>
  </si>
  <si>
    <t>9034588c-7a51-a600-abc6-7a61c75af7df</t>
  </si>
  <si>
    <t>Yazaki Corporation</t>
  </si>
  <si>
    <t>http://www.yazaki-na.com/en/</t>
  </si>
  <si>
    <t>6a834520-a978-6da5-408c-85cc6172dfd0</t>
  </si>
  <si>
    <t>Yazam</t>
  </si>
  <si>
    <t>http://www.yazam.com</t>
  </si>
  <si>
    <t>a0d43ac1-3e4e-0b52-e90a-d352dc8340f2</t>
  </si>
  <si>
    <t>Yazam Magazine</t>
  </si>
  <si>
    <t>http://yazam.janglo.net/</t>
  </si>
  <si>
    <t>3f0c2319-71d2-ca6a-5765-d27aea5896a4</t>
  </si>
  <si>
    <t>Yazamiyot</t>
  </si>
  <si>
    <t>http://www.yazamiyot.com/</t>
  </si>
  <si>
    <t>42e0b73b-b575-23fb-155a-23d442b5fe11</t>
  </si>
  <si>
    <t>YazamTech</t>
  </si>
  <si>
    <t>http://yazamtech.com</t>
  </si>
  <si>
    <t>3af447f1-00b9-f4a6-db93-9cfe443fe362</t>
  </si>
  <si>
    <t>Yazar.gen.tr</t>
  </si>
  <si>
    <t>http://www.yazar.gen.tr</t>
  </si>
  <si>
    <t>99b675e4-edf6-3c72-08d8-efc220d67536</t>
  </si>
  <si>
    <t>Yazda LLC</t>
  </si>
  <si>
    <t>http://yazdaapp.com</t>
  </si>
  <si>
    <t>70bfa591-d256-60c6-06e1-82f0a0d89e65</t>
  </si>
  <si>
    <t>YAZILIMNET</t>
  </si>
  <si>
    <t>http://www.yazilimnet.com</t>
  </si>
  <si>
    <t>1335dfc4-de8f-8d8a-c642-e2d9737377e7</t>
  </si>
  <si>
    <t>Yazimedia</t>
  </si>
  <si>
    <t>http://www.yazimedia.com/</t>
  </si>
  <si>
    <t>5b364db9-a9f0-7ba4-d053-8eb38cdbfd1e</t>
  </si>
  <si>
    <t>Yazing</t>
  </si>
  <si>
    <t>http://yazing.com</t>
  </si>
  <si>
    <t>859a24b2-2094-3168-edda-a8730a03759c</t>
  </si>
  <si>
    <t>Yazino</t>
  </si>
  <si>
    <t>http://yazino.com</t>
  </si>
  <si>
    <t>39b20332-e09a-1175-4ac2-846d889b30d9</t>
  </si>
  <si>
    <t>YAZIO</t>
  </si>
  <si>
    <t>https://www.yazio.com</t>
  </si>
  <si>
    <t>199f5ac9-221d-be95-90a5-23c9fe4da63d</t>
  </si>
  <si>
    <t>Yazle</t>
  </si>
  <si>
    <t>http://yazle.com/</t>
  </si>
  <si>
    <t>481784d8-2a73-0ac4-de9d-6554d2881df2</t>
  </si>
  <si>
    <t>YAZOO BREWING</t>
  </si>
  <si>
    <t>http://yazoobrew.com</t>
  </si>
  <si>
    <t>982fd9a4-6a4f-1a42-ffa7-2e03603c0fe2</t>
  </si>
  <si>
    <t>Yazoo/Kees</t>
  </si>
  <si>
    <t>http://www.yazookees.com/</t>
  </si>
  <si>
    <t>37103fa7-2d5d-3f22-ba20-a94faef36986</t>
  </si>
  <si>
    <t>YaZoogle</t>
  </si>
  <si>
    <t>http://www.yazoogle.com.au/</t>
  </si>
  <si>
    <t>5f48ebd2-c117-accf-fba0-4d14abc7a35e</t>
  </si>
  <si>
    <t>Yazoom</t>
  </si>
  <si>
    <t>http://www.yazoom.co.nz</t>
  </si>
  <si>
    <t>5ac9cf79-b280-3c1e-5d17-4abda57e00bc</t>
  </si>
  <si>
    <t>YAZUO</t>
  </si>
  <si>
    <t>http://www.yazuo.com</t>
  </si>
  <si>
    <t>c6be3a99-ee7f-edeb-8127-4695a178e358</t>
  </si>
  <si>
    <t>Yazzem</t>
  </si>
  <si>
    <t>http://www.yazzem.com</t>
  </si>
  <si>
    <t>17f08219-519e-91cc-eba9-046f828719c9</t>
  </si>
  <si>
    <t>Yazzoo</t>
  </si>
  <si>
    <t>http://www.yazzoo.co.uk</t>
  </si>
  <si>
    <t>04a1110e-aaa4-83f9-a301-75fc19a10f8b</t>
  </si>
  <si>
    <t>YAZZOOM</t>
  </si>
  <si>
    <t>http://www.yazzoom.com/</t>
  </si>
  <si>
    <t>17a5e55a-d574-184f-f908-07c9e2d1544d</t>
  </si>
  <si>
    <t>YB Dijital</t>
  </si>
  <si>
    <t>http://www.ybdijital.com/</t>
  </si>
  <si>
    <t>21538c0e-19d3-9ebe-a395-d644578a1183</t>
  </si>
  <si>
    <t>YB Intel</t>
  </si>
  <si>
    <t>https://www.ybintel.com</t>
  </si>
  <si>
    <t>4f496c50-817c-9e6d-7e2b-e72c397118d4</t>
  </si>
  <si>
    <t>Ybex Limited</t>
  </si>
  <si>
    <t>https://www.ybex.io</t>
  </si>
  <si>
    <t>a2f88a5c-1a77-5963-cb6b-799a58274fe4</t>
  </si>
  <si>
    <t>YBH Cleaning Services</t>
  </si>
  <si>
    <t>http://www.ybhcleaningservices.com/</t>
  </si>
  <si>
    <t>dc756ef4-2588-6aed-3ae1-be652eab4eac</t>
  </si>
  <si>
    <t>yBitcoin</t>
  </si>
  <si>
    <t>https://ybitcoin.com</t>
  </si>
  <si>
    <t>77fd8037-aac6-3752-f8e6-f5fee7d30b7d</t>
  </si>
  <si>
    <t>YBMG</t>
  </si>
  <si>
    <t>http://https//www.ybmg.eu</t>
  </si>
  <si>
    <t>30c60bae-3105-8f2f-ac99-73d3dd17f08a</t>
  </si>
  <si>
    <t>Ybole</t>
  </si>
  <si>
    <t>http://www.ybole.com</t>
  </si>
  <si>
    <t>d75a96aa-8dda-411a-09b5-7d817c740bdc</t>
  </si>
  <si>
    <t>YBOO Consulting</t>
  </si>
  <si>
    <t>http://yboo-consulting.fr</t>
  </si>
  <si>
    <t>ceee6889-bd31-35d5-2406-f46be403d607</t>
  </si>
  <si>
    <t>YBorder</t>
  </si>
  <si>
    <t>http://yborder.com/</t>
  </si>
  <si>
    <t>5bef9ddb-3f15-13f8-73f9-19e6771e3815</t>
  </si>
  <si>
    <t>YBOT Technologies</t>
  </si>
  <si>
    <t>http://www.ybottech.com</t>
  </si>
  <si>
    <t>83a92df8-b3cc-cba5-a968-ac62ebdc4614</t>
  </si>
  <si>
    <t>YBR Capital</t>
  </si>
  <si>
    <t>http://www.ybrcapital.com</t>
  </si>
  <si>
    <t>9611ba5e-a701-4b6d-cc72-47cac2f636c4</t>
  </si>
  <si>
    <t>Ybrain</t>
  </si>
  <si>
    <t>http://www.ybrain.com</t>
  </si>
  <si>
    <t>642859ab-5eb5-165b-28c6-2cb80a75c8ad</t>
  </si>
  <si>
    <t>Ybrant Reach</t>
  </si>
  <si>
    <t>http://www.yreach.com</t>
  </si>
  <si>
    <t>fb526c53-8225-3abe-cd35-2cb413a249b7</t>
  </si>
  <si>
    <t>YBSOFT</t>
  </si>
  <si>
    <t>http://www.yourbest.kr</t>
  </si>
  <si>
    <t>7b193f31-0cf5-0274-8f2c-dc980c91b945</t>
  </si>
  <si>
    <t>ybsolo</t>
  </si>
  <si>
    <t>http://ybsolo.com</t>
  </si>
  <si>
    <t>66b58c3b-16c1-8727-4c98-136e2250b466</t>
  </si>
  <si>
    <t>Yburis Infotech Inc</t>
  </si>
  <si>
    <t>https://yburis.com</t>
  </si>
  <si>
    <t>9430e441-d784-6fb1-655a-59642d5eb018</t>
  </si>
  <si>
    <t>ybuy</t>
  </si>
  <si>
    <t>http://www.ybuy.com</t>
  </si>
  <si>
    <t>2bb4e5a2-c973-2152-ecdf-9c0a7980b579</t>
  </si>
  <si>
    <t>YC Funding</t>
  </si>
  <si>
    <t>http://ycfunding.com/</t>
  </si>
  <si>
    <t>db4ad8a2-a13e-f991-ae6c-eff49f83cd20</t>
  </si>
  <si>
    <t>yCakeApps</t>
  </si>
  <si>
    <t>http://www.ycakeapps.com/</t>
  </si>
  <si>
    <t>d8cfa220-aa36-51ee-f038-095bbf7e16cf</t>
  </si>
  <si>
    <t>yCakePHP</t>
  </si>
  <si>
    <t>http://www.ycakephp.com</t>
  </si>
  <si>
    <t>849bb8bc-9bf5-d7b7-3726-8bfc97463d8d</t>
  </si>
  <si>
    <t>YCC Group</t>
  </si>
  <si>
    <t>http://www.ycc-group.com</t>
  </si>
  <si>
    <t>48cea491-0602-9580-26f7-4604f68978e9</t>
  </si>
  <si>
    <t>YCD Multimedia</t>
  </si>
  <si>
    <t>http://www.ycdmultimedia.com</t>
  </si>
  <si>
    <t>705b1507-f841-1475-d626-a049ab9a9d8f</t>
  </si>
  <si>
    <t>YCDB INC</t>
  </si>
  <si>
    <t>http://www.ycdb.info</t>
  </si>
  <si>
    <t>24f7eb85-7668-cda1-92f7-34100be849ea</t>
  </si>
  <si>
    <t>Ycenter</t>
  </si>
  <si>
    <t>http://y-center.org/</t>
  </si>
  <si>
    <t>99ef81c8-8620-f793-8cea-96a564753ecf</t>
  </si>
  <si>
    <t>YCERA Limited</t>
  </si>
  <si>
    <t>https://youtu.be/jjtc7aja8ds</t>
  </si>
  <si>
    <t>bf9fe975-da0d-3b34-392c-ed6699a24cd2</t>
  </si>
  <si>
    <t>YCH Group</t>
  </si>
  <si>
    <t>http://www.ych.com/</t>
  </si>
  <si>
    <t>4ed3caa0-8b98-3f81-e1b2-50668747222e</t>
  </si>
  <si>
    <t>YCharts</t>
  </si>
  <si>
    <t>http://ycharts.com</t>
  </si>
  <si>
    <t>996dac9f-0f9e-7e97-4115-89f6add6f705</t>
  </si>
  <si>
    <t>Yclas</t>
  </si>
  <si>
    <t>https://yclas.com/</t>
  </si>
  <si>
    <t>9fe5a28f-8345-6f85-bc74-c978682fc9a3</t>
  </si>
  <si>
    <t>YClient</t>
  </si>
  <si>
    <t>http://www.yclient.com/</t>
  </si>
  <si>
    <t>d4c2eab8-bd5e-330b-58e7-e1bfc4ba414e</t>
  </si>
  <si>
    <t>YCLIENTS COMPANY</t>
  </si>
  <si>
    <t>http://yclients.com/en/yclients/</t>
  </si>
  <si>
    <t>23697b83-a8b0-e96f-d5b7-0e1af57845fe</t>
  </si>
  <si>
    <t>Yclip.com</t>
  </si>
  <si>
    <t>https://www.yclip.com</t>
  </si>
  <si>
    <t>fc446586-1ac6-74ae-a3db-e5ef53084c26</t>
  </si>
  <si>
    <t>YCloset</t>
  </si>
  <si>
    <t>http://y-closet.jp/</t>
  </si>
  <si>
    <t>59122ec1-0c05-368e-0cdb-d2dd4444b104</t>
  </si>
  <si>
    <t>Yconomus</t>
  </si>
  <si>
    <t>https://www.yconomus.com/</t>
  </si>
  <si>
    <t>d83d46ba-ebdc-5456-aab8-b49ab0d03bda</t>
  </si>
  <si>
    <t>YContent</t>
  </si>
  <si>
    <t>http://ycontent.com.br/</t>
  </si>
  <si>
    <t>38ec79d0-fde9-86c0-5bbd-357b9f800923</t>
  </si>
  <si>
    <t>YCRAFT</t>
  </si>
  <si>
    <t>http://www.ycraft.co.kr</t>
  </si>
  <si>
    <t>f13ba995-d1c5-9932-338c-7e3a1ae10004</t>
  </si>
  <si>
    <t>YD Online</t>
  </si>
  <si>
    <t>http://www.ydonline.co.kr</t>
  </si>
  <si>
    <t>fe3a9e63-7e60-ac48-d3e5-804dfbe15299</t>
  </si>
  <si>
    <t>Ydangle Apps</t>
  </si>
  <si>
    <t>http://ydangleapps.com/</t>
  </si>
  <si>
    <t>15daedbd-0df8-bb5d-ed0c-0a174bad6f22</t>
  </si>
  <si>
    <t>YDatalytics</t>
  </si>
  <si>
    <t>http://ydatalytics.com/</t>
  </si>
  <si>
    <t>c1a2ca80-ed7b-de63-e7ac-1aa65c438871</t>
  </si>
  <si>
    <t>YDC Corp</t>
  </si>
  <si>
    <t>https://www.ydc.co.jp/</t>
  </si>
  <si>
    <t>6c48ca58-f007-4a90-08f2-6ca5c70495c7</t>
  </si>
  <si>
    <t>YDCA</t>
  </si>
  <si>
    <t>https://www.ydca.fr</t>
  </si>
  <si>
    <t>7b648237-0614-42b6-8164-12646d8b44af</t>
  </si>
  <si>
    <t>YDEA</t>
  </si>
  <si>
    <t>http://www.ydea.co</t>
  </si>
  <si>
    <t>3b294e19-cc98-9d83-cf69-5fbd3ae83fe3</t>
  </si>
  <si>
    <t>YDesign Group</t>
  </si>
  <si>
    <t>http://www.ydesigngroup.com/</t>
  </si>
  <si>
    <t>1e098578-d976-0469-be80-afdb9cdc5ee5</t>
  </si>
  <si>
    <t>Ydeveloper</t>
  </si>
  <si>
    <t>http://www.ydeveloper.com</t>
  </si>
  <si>
    <t>77afa1bb-d7c9-40f6-2688-ef4338ebd781</t>
  </si>
  <si>
    <t>YDI Inc.</t>
  </si>
  <si>
    <t>http://www.ydiinc.org</t>
  </si>
  <si>
    <t>90136ed9-769f-1333-88fc-21f99b0bbaf6</t>
  </si>
  <si>
    <t>YDigital Media</t>
  </si>
  <si>
    <t>http://www.ydigitalmedia.com</t>
  </si>
  <si>
    <t>ff20bf3b-a34d-b681-bd07-93640d6d73de</t>
  </si>
  <si>
    <t>Ydilo AVS</t>
  </si>
  <si>
    <t>http://www.ydilo.com//?lang=en</t>
  </si>
  <si>
    <t>dc2cac82-daa2-5719-1d14-254194b8a1e1</t>
  </si>
  <si>
    <t>YDIN</t>
  </si>
  <si>
    <t>http://ydin.com</t>
  </si>
  <si>
    <t>b4174d72-e722-9c74-aa08-6e59e28b8c84</t>
  </si>
  <si>
    <t>Ydoxy</t>
  </si>
  <si>
    <t>http://ydoxy.com/</t>
  </si>
  <si>
    <t>7234be3f-7ab6-b32e-6a1b-dc33a8ceb50b</t>
  </si>
  <si>
    <t>YdR Consulting LLC</t>
  </si>
  <si>
    <t>http://www.ydrconsulting.com</t>
  </si>
  <si>
    <t>27f96c45-a9e6-d0d3-91b9-341a2116dd6d</t>
  </si>
  <si>
    <t>Ydraw</t>
  </si>
  <si>
    <t>https://ydraw.com/</t>
  </si>
  <si>
    <t>51676247-8f27-b8d3-48ee-7053eca69c45</t>
  </si>
  <si>
    <t>Ydray.com</t>
  </si>
  <si>
    <t>https://ydray.com/</t>
  </si>
  <si>
    <t>84d1ded7-731d-2427-7c17-fbb6051cf026</t>
  </si>
  <si>
    <t>YDreams</t>
  </si>
  <si>
    <t>http://www.ydreams.com</t>
  </si>
  <si>
    <t>d9780900-fb68-8934-a07e-45a5ffa0cd36</t>
  </si>
  <si>
    <t>YDreams - InformÌÄåÁtica</t>
  </si>
  <si>
    <t>c73c5874-be7f-8504-6bfb-cc13f2db2e9b</t>
  </si>
  <si>
    <t>YDVISAS</t>
  </si>
  <si>
    <t>http://www.ydvisas.com/</t>
  </si>
  <si>
    <t>246ba781-8f4e-58d6-a498-afd9d3a8c3f4</t>
  </si>
  <si>
    <t>Ye i</t>
  </si>
  <si>
    <t>http://ye-i.com/</t>
  </si>
  <si>
    <t>e0396b30-8592-e0d7-06f7-62b852f6f80b</t>
  </si>
  <si>
    <t>Ye Olde Barn RV Park</t>
  </si>
  <si>
    <t>http://www.yeoldebarnrv.com/</t>
  </si>
  <si>
    <t>49117232-c5fa-f93f-7339-55e8a5e709b4</t>
  </si>
  <si>
    <t>YE US Inc</t>
  </si>
  <si>
    <t>http://www.yecup.org</t>
  </si>
  <si>
    <t>24c813dc-d480-7def-dd1f-e31f5de32c44</t>
  </si>
  <si>
    <t>Yea Networks</t>
  </si>
  <si>
    <t>http://yeanetworks.com</t>
  </si>
  <si>
    <t>d778f09b-22a2-6335-d7f1-d09efe5d81f9</t>
  </si>
  <si>
    <t>Yea Studio</t>
  </si>
  <si>
    <t>https://www.yeastudio.kr/</t>
  </si>
  <si>
    <t>441c7aa8-3dd8-e929-d79b-8545d9e95bf4</t>
  </si>
  <si>
    <t>Yea Yea Music</t>
  </si>
  <si>
    <t>https://www.yeayeamusic.com/</t>
  </si>
  <si>
    <t>d2702551-fd03-62b9-f2c7-d9598b7520f4</t>
  </si>
  <si>
    <t>YEA-NAY Marketing</t>
  </si>
  <si>
    <t>http://yea-nay.com</t>
  </si>
  <si>
    <t>e2f45cb6-1ab8-e300-7dd7-2fb926eb2c93</t>
  </si>
  <si>
    <t>YeÌÉåÙil Kundura</t>
  </si>
  <si>
    <t>http://www.yesil.com.tr/</t>
  </si>
  <si>
    <t>091f6422-f1da-922e-6364-f34e39259188</t>
  </si>
  <si>
    <t>Yeaaaah!</t>
  </si>
  <si>
    <t>http://www.yeaaaah.com</t>
  </si>
  <si>
    <t>c03998a7-41e8-c923-c16a-3a1d9d6fac4d</t>
  </si>
  <si>
    <t>Yeadz</t>
  </si>
  <si>
    <t>https://www.yeadz.com</t>
  </si>
  <si>
    <t>92e2ebf0-3f36-3214-4acd-c85328da7017</t>
  </si>
  <si>
    <t>Yeah Us!</t>
  </si>
  <si>
    <t>http://www.yeahus.net</t>
  </si>
  <si>
    <t>1cf4b844-93ca-c9bc-751d-9098a5ddb7f3</t>
  </si>
  <si>
    <t>Yeah1 Network</t>
  </si>
  <si>
    <t>http://www.yeah1.com</t>
  </si>
  <si>
    <t>57f45ebf-3448-0c65-fae6-e743eed796a1</t>
  </si>
  <si>
    <t>Yeahka</t>
  </si>
  <si>
    <t>http://www.yeahka.com</t>
  </si>
  <si>
    <t>914ac787-fc28-c7d7-4dfb-042e746b5f48</t>
  </si>
  <si>
    <t>Yeahmobi</t>
  </si>
  <si>
    <t>http://www.yeahmobi.com</t>
  </si>
  <si>
    <t>69b01247-89d3-f337-0532-4836ffc8abac</t>
  </si>
  <si>
    <t>YeahNah</t>
  </si>
  <si>
    <t>http://yeahnah.com</t>
  </si>
  <si>
    <t>60de4947-7811-9c40-e9d5-752980eabd9c</t>
  </si>
  <si>
    <t>YEAHOYEAH</t>
  </si>
  <si>
    <t>http://www.yeahoyeah.com</t>
  </si>
  <si>
    <t>18d27ff9-e8dc-ae1a-213d-e009c0166047</t>
  </si>
  <si>
    <t>Yeair</t>
  </si>
  <si>
    <t>https://yeair.de/</t>
  </si>
  <si>
    <t>4a67db02-7426-a81b-6eaa-c9ff61b4bc01</t>
  </si>
  <si>
    <t>Yealink</t>
  </si>
  <si>
    <t>http://www.yealink.com/</t>
  </si>
  <si>
    <t>aaa13675-a433-5bbb-8d35-7ec7a140a032</t>
  </si>
  <si>
    <t>YEAONAY</t>
  </si>
  <si>
    <t>http://www.yeaonay.com</t>
  </si>
  <si>
    <t>5ec37731-65d9-5b7e-7f4a-33212c85dd9f</t>
  </si>
  <si>
    <t>yeapiz Recrutamento Social</t>
  </si>
  <si>
    <t>http://yeapiz.com</t>
  </si>
  <si>
    <t>221d1158-7858-bd94-1e30-dc8045851836</t>
  </si>
  <si>
    <t>Yeapoo</t>
  </si>
  <si>
    <t>http://yeapoo.cn</t>
  </si>
  <si>
    <t>0ea3bfd1-d460-68d4-f888-8e4375ad964c</t>
  </si>
  <si>
    <t>Year of Code, LLC</t>
  </si>
  <si>
    <t>http://yearofcode.org</t>
  </si>
  <si>
    <t>f1332e89-5c81-cdca-4c48-a4acd6b11faf</t>
  </si>
  <si>
    <t>Year Of Motivation</t>
  </si>
  <si>
    <t>http://www.yearofmotivation.com</t>
  </si>
  <si>
    <t>b53f6059-1b10-6aa0-4353-d9495aa623b9</t>
  </si>
  <si>
    <t>Year of the Goat</t>
  </si>
  <si>
    <t>http://www.yearofthegoat.co/</t>
  </si>
  <si>
    <t>b35f1727-631e-00b5-4675-63bf3d097463</t>
  </si>
  <si>
    <t>Year of the Startup</t>
  </si>
  <si>
    <t>http://yearofthestartup.com/</t>
  </si>
  <si>
    <t>647520cf-8fdd-2b0c-d2df-d3c784714400</t>
  </si>
  <si>
    <t>Year One Labs</t>
  </si>
  <si>
    <t>http://www.yearonelabs.com</t>
  </si>
  <si>
    <t>af7ab8a9-99fe-f82a-70e9-48e3c4a00dbd</t>
  </si>
  <si>
    <t>Year Up</t>
  </si>
  <si>
    <t>http://yearup.org</t>
  </si>
  <si>
    <t>8e4d60f2-a035-ef17-06b8-1d7a23ec629b</t>
  </si>
  <si>
    <t>Yearbook Machine</t>
  </si>
  <si>
    <t>http://www.yearbookmachine.com</t>
  </si>
  <si>
    <t>9bee4556-5a5c-fcda-a367-c018c094be30</t>
  </si>
  <si>
    <t>YearCompass</t>
  </si>
  <si>
    <t>http://www.yearcompass.com/</t>
  </si>
  <si>
    <t>c2f462b2-2f45-4fec-4b91-c8de891f2140</t>
  </si>
  <si>
    <t>Yearn</t>
  </si>
  <si>
    <t>https://www.yearn.com/</t>
  </si>
  <si>
    <t>547ba41e-1709-b43e-8d9f-d50acd3715e6</t>
  </si>
  <si>
    <t>YearUp Puget Sound</t>
  </si>
  <si>
    <t>http://www.yearup.org</t>
  </si>
  <si>
    <t>9085e36d-355c-b09d-d7b0-3f6b4593bcc9</t>
  </si>
  <si>
    <t>Yeastar Information Technology</t>
  </si>
  <si>
    <t>http://www.yeastar.com/</t>
  </si>
  <si>
    <t>30d7e0b4-1704-2b9d-10a9-6bcf08a47d84</t>
  </si>
  <si>
    <t>YEAY GmbH</t>
  </si>
  <si>
    <t>http://yeay.com/</t>
  </si>
  <si>
    <t>82608479-1f63-9c4b-0db5-ce64762a8afa</t>
  </si>
  <si>
    <t>Yeay.me</t>
  </si>
  <si>
    <t>http://yeay.me</t>
  </si>
  <si>
    <t>e1217d1a-146f-5148-7a7e-7fc044cf9e69</t>
  </si>
  <si>
    <t>Yebab</t>
  </si>
  <si>
    <t>http://www.yebab.com</t>
  </si>
  <si>
    <t>4ad4d428-b03a-2199-dfca-1e0da8cb9cfe</t>
  </si>
  <si>
    <t>Yebame SpA</t>
  </si>
  <si>
    <t>http://www.yeba.me</t>
  </si>
  <si>
    <t>8c85c193-caf3-9eaa-d89d-f8588df33d9c</t>
  </si>
  <si>
    <t>Yebhi</t>
  </si>
  <si>
    <t>http://yebhi.com/</t>
  </si>
  <si>
    <t>6db07252-a29e-967a-a94b-e9ee5aec0028</t>
  </si>
  <si>
    <t>Yebo!World (Yebo!)</t>
  </si>
  <si>
    <t>http://yebo.world</t>
  </si>
  <si>
    <t>157bb012-1bee-de97-6b01-8729c1fbe16b</t>
  </si>
  <si>
    <t>Yebol</t>
  </si>
  <si>
    <t>http://www.yebol.com</t>
  </si>
  <si>
    <t>f78900f4-7cc0-3dd3-a094-51c6d251b4e6</t>
  </si>
  <si>
    <t>YEC (Young Entrepreneur Council)</t>
  </si>
  <si>
    <t>http://yec.co/</t>
  </si>
  <si>
    <t>598d9c97-39a4-8e66-ac13-3d23cc1fcc1e</t>
  </si>
  <si>
    <t>Yecco</t>
  </si>
  <si>
    <t>http://www.yecco.com</t>
  </si>
  <si>
    <t>865d10b2-8b07-a2f4-9c2d-693647e5aadf</t>
  </si>
  <si>
    <t>Yecuris</t>
  </si>
  <si>
    <t>http://www.yecuris.com/</t>
  </si>
  <si>
    <t>f836079b-1938-760b-8574-486ad362c211</t>
  </si>
  <si>
    <t>YED28</t>
  </si>
  <si>
    <t>http://www.yed28.com</t>
  </si>
  <si>
    <t>f9cb3402-3d7d-020d-dbad-56eca9be0b87</t>
  </si>
  <si>
    <t>YEDA Center for Technical Communications</t>
  </si>
  <si>
    <t>http://www.internationalwritingcenter.com</t>
  </si>
  <si>
    <t>2f2a64d0-2a2b-934b-88fa-01981d8f7a8b</t>
  </si>
  <si>
    <t>Yeda Research and Development Co. Ltd</t>
  </si>
  <si>
    <t>http://www.yedarnd.com</t>
  </si>
  <si>
    <t>0405af46-a94c-b278-01d3-6d0f95c7ab5f</t>
  </si>
  <si>
    <t>Yedap.com</t>
  </si>
  <si>
    <t>http://www.yedap.com</t>
  </si>
  <si>
    <t>ed9f415d-8709-3ea6-e8f0-20e5d0a96c7f</t>
  </si>
  <si>
    <t>YEDC</t>
  </si>
  <si>
    <t>http://www.yedc.fr/</t>
  </si>
  <si>
    <t>07a1c73f-d680-ed56-38ce-d97a43096314</t>
  </si>
  <si>
    <t>Yedda</t>
  </si>
  <si>
    <t>http://aolanswers.com</t>
  </si>
  <si>
    <t>fdcba2a9-b4eb-6f47-612c-8bf43ce1ae8f</t>
  </si>
  <si>
    <t>Yedess</t>
  </si>
  <si>
    <t>http://www.yedess.com</t>
  </si>
  <si>
    <t>89836304-30a2-536c-1e71-adcc8f9caaca</t>
  </si>
  <si>
    <t>Yedi23 Visual Solutions</t>
  </si>
  <si>
    <t>http://www.yedi23.com/</t>
  </si>
  <si>
    <t>2cc9cf8b-0db3-791d-97e5-feaff89da4a5</t>
  </si>
  <si>
    <t>YEDInstitute</t>
  </si>
  <si>
    <t>http://www.yedinstitute.org/</t>
  </si>
  <si>
    <t>56048585-2a28-4082-c5c4-b972fb9e5bf7</t>
  </si>
  <si>
    <t>Yedioth Aharonot</t>
  </si>
  <si>
    <t>http://www.ynetnews.com</t>
  </si>
  <si>
    <t>ee870ae2-dcb1-da19-399c-4a57a76184d3</t>
  </si>
  <si>
    <t>Yedioth Ahronoth</t>
  </si>
  <si>
    <t>http://www.yedioth.co.il/</t>
  </si>
  <si>
    <t>5e736bfa-15d1-d6a9-7958-14d2914407e7</t>
  </si>
  <si>
    <t>Yedioyun</t>
  </si>
  <si>
    <t>http://www.yedioyun.com</t>
  </si>
  <si>
    <t>3af1562d-3ec3-e7c3-7c78-46ab4069abf3</t>
  </si>
  <si>
    <t>Yeditepe University</t>
  </si>
  <si>
    <t>http://www.yeditepe.edu.tr/</t>
  </si>
  <si>
    <t>4f4fb17b-3dc2-06a3-0bf8-594b6cee8962</t>
  </si>
  <si>
    <t>Yedup Limited</t>
  </si>
  <si>
    <t>https://yedup.com</t>
  </si>
  <si>
    <t>b7b46b5e-7e63-c04d-deeb-4541f17838f5</t>
  </si>
  <si>
    <t>Yedy</t>
  </si>
  <si>
    <t>http://yedy.tv/</t>
  </si>
  <si>
    <t>e9c05f08-7153-8754-c3cb-0c29b56d0a11</t>
  </si>
  <si>
    <t>Yee Care</t>
  </si>
  <si>
    <t>http://www.yeecare.com</t>
  </si>
  <si>
    <t>cdaf8632-f797-24f0-73f4-ff39ed33df34</t>
  </si>
  <si>
    <t>YEE Club - Young Entrepreneurs &amp; Executives Club (Miami)</t>
  </si>
  <si>
    <t>https://www.facebook.com/yeeclub</t>
  </si>
  <si>
    <t>815309b0-9bb5-7f06-bc16-612f76fffd4f</t>
  </si>
  <si>
    <t>Yeecall</t>
  </si>
  <si>
    <t>http://www.yeecall.com</t>
  </si>
  <si>
    <t>e6640d6c-29ec-8d7b-4081-29ca6b23f6d1</t>
  </si>
  <si>
    <t>YEECHOO</t>
  </si>
  <si>
    <t>http://www.yeechoo.com/</t>
  </si>
  <si>
    <t>6200379d-ebc1-831b-9eba-6215d1f27bd7</t>
  </si>
  <si>
    <t>Yeed Social Network Ltd.</t>
  </si>
  <si>
    <t>https://yeed.me/</t>
  </si>
  <si>
    <t>6b61918e-730a-6403-a1b1-644dc8f5382b</t>
  </si>
  <si>
    <t>Yeeda</t>
  </si>
  <si>
    <t>http://www.iyeeda.com/</t>
  </si>
  <si>
    <t>db93fd45-6c1c-634b-87c9-bc42ef1616b4</t>
  </si>
  <si>
    <t>Yeeepie.com.au</t>
  </si>
  <si>
    <t>http://www.yeeepie.com.au</t>
  </si>
  <si>
    <t>9eec4199-2ef8-a845-1355-d1934ff7ac3d</t>
  </si>
  <si>
    <t>Yeeeu</t>
  </si>
  <si>
    <t>http://www.yeeeu.com/</t>
  </si>
  <si>
    <t>d7e87156-3e46-b0a1-ad7c-a198280e899d</t>
  </si>
  <si>
    <t>Yeegr</t>
  </si>
  <si>
    <t>http://yeegr.com</t>
  </si>
  <si>
    <t>359995c3-7b38-f2b9-6122-32120c5093b4</t>
  </si>
  <si>
    <t>Yeehoo Group</t>
  </si>
  <si>
    <t>http://www.yeehoo.com.cn</t>
  </si>
  <si>
    <t>bdbbc16e-4d9a-762c-e413-4cf1e21e94dd</t>
  </si>
  <si>
    <t>Yeei Group LLC</t>
  </si>
  <si>
    <t>http://yeei.com</t>
  </si>
  <si>
    <t>43463741-07fc-197a-e365-3634f4cddde6</t>
  </si>
  <si>
    <t>Yeeld Solutions</t>
  </si>
  <si>
    <t>http://www.yeeld.com/home</t>
  </si>
  <si>
    <t>36eb7e36-0690-a7fe-9292-59445d385d50</t>
  </si>
  <si>
    <t>yeeldr</t>
  </si>
  <si>
    <t>http://www.yeeldresults.com</t>
  </si>
  <si>
    <t>17a43018-4f6b-d908-540c-0ad96fc71ce2</t>
  </si>
  <si>
    <t>Yeelight</t>
  </si>
  <si>
    <t>http://www.yeelight.com/</t>
  </si>
  <si>
    <t>b9e927c4-76d4-fbca-7381-b9cfd7e7e628</t>
  </si>
  <si>
    <t>Yeelink</t>
  </si>
  <si>
    <t>http://www.yeelink.net</t>
  </si>
  <si>
    <t>ecd3f690-b668-3b20-739d-5f6c37335f7f</t>
  </si>
  <si>
    <t>Yeelion</t>
  </si>
  <si>
    <t>939287a9-08b1-3814-4578-7e7325537b65</t>
  </si>
  <si>
    <t>Yeembo</t>
  </si>
  <si>
    <t>http://www.yeembo.com</t>
  </si>
  <si>
    <t>749e851a-6e1e-3bdc-4c2e-ffc4944c94b0</t>
  </si>
  <si>
    <t>Yeemos</t>
  </si>
  <si>
    <t>http://www.yeemos.com</t>
  </si>
  <si>
    <t>9f37f476-1235-3cb7-082f-f615270a8a92</t>
  </si>
  <si>
    <t>Yeep</t>
  </si>
  <si>
    <t>http://yeep.launchrock.com/</t>
  </si>
  <si>
    <t>16b81c9e-cd03-f134-9ae4-fdeb03d941a1</t>
  </si>
  <si>
    <t>YEEPA, Inc.</t>
  </si>
  <si>
    <t>http://www.goyeepa.com</t>
  </si>
  <si>
    <t>8faa7670-3c8c-7e39-2040-ef8c37ab4239</t>
  </si>
  <si>
    <t>YeePay</t>
  </si>
  <si>
    <t>http://yeepay.com</t>
  </si>
  <si>
    <t>e0353c96-d272-0864-f852-4c0096ca2f18</t>
  </si>
  <si>
    <t>Yeeply Mobile</t>
  </si>
  <si>
    <t>https://www.yeeply.com</t>
  </si>
  <si>
    <t>1eddc84a-0177-04d3-d978-e4eefb6966f8</t>
  </si>
  <si>
    <t>Yeerp</t>
  </si>
  <si>
    <t>http://www.yeerp.com</t>
  </si>
  <si>
    <t>b759ee87-0267-a8ed-5d33-94268940b255</t>
  </si>
  <si>
    <t>Yeetup</t>
  </si>
  <si>
    <t>http://yeetup.com/</t>
  </si>
  <si>
    <t>2f449b6d-0925-05a8-5bc4-cebd4759fa0a</t>
  </si>
  <si>
    <t>Yeexoo</t>
  </si>
  <si>
    <t>http://www.yeexoo.com.cn</t>
  </si>
  <si>
    <t>586ae08f-3165-6726-9898-e7e4ac9ecd90</t>
  </si>
  <si>
    <t>Yeeyan</t>
  </si>
  <si>
    <t>http://www.yeeyan.org/</t>
  </si>
  <si>
    <t>b66b30b9-acef-5c03-2fab-423378dc7559</t>
  </si>
  <si>
    <t>Yeezan</t>
  </si>
  <si>
    <t>http://www.yeezan.com/</t>
  </si>
  <si>
    <t>74ae3149-13d0-9389-ed8c-c3eb856d2743</t>
  </si>
  <si>
    <t>Yegii, inc.</t>
  </si>
  <si>
    <t>http://www.yegii.com/</t>
  </si>
  <si>
    <t>483d8f76-bbc2-4346-b6d0-088cd0b929e4</t>
  </si>
  <si>
    <t>Yeh China</t>
  </si>
  <si>
    <t>http://yehchina.com</t>
  </si>
  <si>
    <t>f140d76e-a687-48a7-f397-80c85de1fcb3</t>
  </si>
  <si>
    <t>YehCoupon</t>
  </si>
  <si>
    <t>http://yehcoupon.com</t>
  </si>
  <si>
    <t>9cf06931-1ebc-5e48-8703-36ef7ff3e417</t>
  </si>
  <si>
    <t>Yehhpay</t>
  </si>
  <si>
    <t>https://yehhpay.nl</t>
  </si>
  <si>
    <t>d77f003d-7c77-abf5-ffee-176f2c977801</t>
  </si>
  <si>
    <t>YeHive</t>
  </si>
  <si>
    <t>http://www.yehive.com</t>
  </si>
  <si>
    <t>5e37e798-677e-c42e-54fe-62fbcf82c762</t>
  </si>
  <si>
    <t>Yehuda Raveh &amp; Co.</t>
  </si>
  <si>
    <t>http://www.yraveh.co.il</t>
  </si>
  <si>
    <t>f4be2f94-afdd-6829-e691-1dc586e92327</t>
  </si>
  <si>
    <t>YEI Corporation</t>
  </si>
  <si>
    <t>http://www.yeicorp.com</t>
  </si>
  <si>
    <t>e349c8fc-7515-cc3d-491f-9fe662ac0835</t>
  </si>
  <si>
    <t>YEI Innovation Fund</t>
  </si>
  <si>
    <t>http://yeifund.com</t>
  </si>
  <si>
    <t>2f2ea0da-a740-74f1-4f08-49311fe100a0</t>
  </si>
  <si>
    <t>YEI Technology</t>
  </si>
  <si>
    <t>http://www.yeitechnology.com</t>
  </si>
  <si>
    <t>f0d77a5f-5797-09c6-3354-010c7ea6c643</t>
  </si>
  <si>
    <t>Yeigo</t>
  </si>
  <si>
    <t>http://www.yeigo.com</t>
  </si>
  <si>
    <t>803eba6e-e10d-c33e-a7f9-0926c21ab77b</t>
  </si>
  <si>
    <t>Yeii</t>
  </si>
  <si>
    <t>http://www.yeii.org</t>
  </si>
  <si>
    <t>b60602fb-4848-6e06-59e0-265b3e5e426f</t>
  </si>
  <si>
    <t>Yek Mobile</t>
  </si>
  <si>
    <t>http://www.yekmob.com</t>
  </si>
  <si>
    <t>7258aa67-8072-c1ad-ee76-d32bda44a8eb</t>
  </si>
  <si>
    <t>Yeke Network Radio</t>
  </si>
  <si>
    <t>http://www.yekefm.com/</t>
  </si>
  <si>
    <t>6295dd57-cc5d-c3da-5c9e-08c5e3004d18</t>
  </si>
  <si>
    <t>Yekolay</t>
  </si>
  <si>
    <t>http://www.yekolay.com/</t>
  </si>
  <si>
    <t>b6c29588-b22c-85be-a948-cf5071b54fef</t>
  </si>
  <si>
    <t>Yekra</t>
  </si>
  <si>
    <t>http://www.yekra.com</t>
  </si>
  <si>
    <t>00193fe2-dbdc-6e35-d0c3-ece0efe51c2f</t>
  </si>
  <si>
    <t>YEKTA Design &amp; Drafting</t>
  </si>
  <si>
    <t>http://www.yekta.ca</t>
  </si>
  <si>
    <t>4f1d9f54-f1ef-209b-aa68-5d78c1b9fbb9</t>
  </si>
  <si>
    <t>Yeladoctor</t>
  </si>
  <si>
    <t>http://yeladoctor.com/</t>
  </si>
  <si>
    <t>f69aabbb-1d08-5386-34b0-8f73cac6503a</t>
  </si>
  <si>
    <t>Yelago</t>
  </si>
  <si>
    <t>http://www.yelago.com</t>
  </si>
  <si>
    <t>74e44264-d98e-88d7-62a5-45ea209e5ac8</t>
  </si>
  <si>
    <t>Yelin Lapidot Investment House</t>
  </si>
  <si>
    <t>https://www.yl-invest.co.il</t>
  </si>
  <si>
    <t>32713315-dbe4-3a82-ec0a-531accfe2b7b</t>
  </si>
  <si>
    <t>Yell</t>
  </si>
  <si>
    <t>http://www.yell.com</t>
  </si>
  <si>
    <t>043919f2-75c4-ea5c-8bee-4db2535e6eb6</t>
  </si>
  <si>
    <t>Yell Band</t>
  </si>
  <si>
    <t>http://yellband.com/</t>
  </si>
  <si>
    <t>8f3168dc-3b74-de20-4f69-f69dfd6bf6f8</t>
  </si>
  <si>
    <t>Yell.ru</t>
  </si>
  <si>
    <t>http://yell.ru</t>
  </si>
  <si>
    <t>f295d428-199f-8fce-bfa7-d8a2fba178aa</t>
  </si>
  <si>
    <t>Yella</t>
  </si>
  <si>
    <t>http://getyella.com</t>
  </si>
  <si>
    <t>bdc17952-b0de-d831-b066-246249364d2e</t>
  </si>
  <si>
    <t>Yella Technologies Sdn Bhd</t>
  </si>
  <si>
    <t>http://yelayela.com/</t>
  </si>
  <si>
    <t>50a61dab-aca0-678b-bdcb-8a93d2d13412</t>
  </si>
  <si>
    <t>Yellephant</t>
  </si>
  <si>
    <t>https://www.yellephant.net</t>
  </si>
  <si>
    <t>24437663-ffb2-b1ae-db1f-7120e758bc22</t>
  </si>
  <si>
    <t>Yeller</t>
  </si>
  <si>
    <t>http://getyeller.com/</t>
  </si>
  <si>
    <t>2cc25c96-2ddd-476e-0ec8-301bae8a7c92</t>
  </si>
  <si>
    <t>Yellfy Sports</t>
  </si>
  <si>
    <t>http://www.yellfy.com</t>
  </si>
  <si>
    <t>674be6a1-60f8-d5f6-3b34-8fb71e170704</t>
  </si>
  <si>
    <t>Yellgar</t>
  </si>
  <si>
    <t>https://www.yellgar.com</t>
  </si>
  <si>
    <t>14156b15-78a5-f95f-b129-4d1966d79ed7</t>
  </si>
  <si>
    <t>Yelli</t>
  </si>
  <si>
    <t>http://yelli.ru</t>
  </si>
  <si>
    <t>21c7a112-e4a8-1b57-0351-1c89be94e948</t>
  </si>
  <si>
    <t>Yellloh</t>
  </si>
  <si>
    <t>http://yellloh.com</t>
  </si>
  <si>
    <t>299f536c-1891-239b-7052-69d44e421e4c</t>
  </si>
  <si>
    <t>yello</t>
  </si>
  <si>
    <t>https://yello.co/</t>
  </si>
  <si>
    <t>9efd5157-ff0b-2057-9840-88afa44bffe9</t>
  </si>
  <si>
    <t>Yello Co. Ltd</t>
  </si>
  <si>
    <t>https://www.yelloco.com/</t>
  </si>
  <si>
    <t>a6dfbb4f-04c3-04fa-4240-698d11473c49</t>
  </si>
  <si>
    <t>Yello Digital Marketing</t>
  </si>
  <si>
    <t>http://www.yellodm.com/</t>
  </si>
  <si>
    <t>1ac01d58-6051-8c54-a97e-05ca84aa4eef</t>
  </si>
  <si>
    <t>Yello Labs</t>
  </si>
  <si>
    <t>http://www.yellolabs.com</t>
  </si>
  <si>
    <t>67c27d1b-b9d5-073d-743f-5f07f1240976</t>
  </si>
  <si>
    <t>Yello Mobile</t>
  </si>
  <si>
    <t>http://yellomobile.com</t>
  </si>
  <si>
    <t>e9450baa-2744-04fd-8161-b8efe7acc8d6</t>
  </si>
  <si>
    <t>Yello O2O</t>
  </si>
  <si>
    <t>http://www.yelloo2o.com/kr/</t>
  </si>
  <si>
    <t>9042fff0-0f09-7bcf-0bfc-8bb753ffb436</t>
  </si>
  <si>
    <t>Yello Strom GmbH</t>
  </si>
  <si>
    <t>http://www.yellostrom.de/</t>
  </si>
  <si>
    <t>f4164d1c-ba9e-3174-8cad-2913bffa1e1b</t>
  </si>
  <si>
    <t>Yellojobs.com</t>
  </si>
  <si>
    <t>https://www.yellojobs.com</t>
  </si>
  <si>
    <t>6d3a2446-4820-6c40-8018-bce2c2f78965</t>
  </si>
  <si>
    <t>yellooboard</t>
  </si>
  <si>
    <t>http://www.yellooboard.com/</t>
  </si>
  <si>
    <t>38fa4113-1766-d83e-6f1e-426596e02f34</t>
  </si>
  <si>
    <t>Yellospace AS</t>
  </si>
  <si>
    <t>http://www.yellospace.com</t>
  </si>
  <si>
    <t>e7761b35-82d8-7dcf-4b96-c355a9d65fd4</t>
  </si>
  <si>
    <t>Yellow</t>
  </si>
  <si>
    <t>http://www.yellowmessenger.com</t>
  </si>
  <si>
    <t>3a9ee154-9514-1838-2823-1292b0fb3f83</t>
  </si>
  <si>
    <t>http://yellowpay.co</t>
  </si>
  <si>
    <t>27c88fc9-415e-4c79-8b74-ce3264b8b4e4</t>
  </si>
  <si>
    <t>Yellow Ad Network</t>
  </si>
  <si>
    <t>http://www.yellowadnetwork.com/</t>
  </si>
  <si>
    <t>441b44d5-466b-64a2-93f9-32d7d77e5f73</t>
  </si>
  <si>
    <t>Yellow and Black</t>
  </si>
  <si>
    <t>http://www.city-treats.com</t>
  </si>
  <si>
    <t>d4d912d5-d774-532e-0670-edae5014dfcd</t>
  </si>
  <si>
    <t>YELLOW AND CO</t>
  </si>
  <si>
    <t>http://www.yellowandco.com</t>
  </si>
  <si>
    <t>aaee605f-85f1-0b68-1407-fce07744c13e</t>
  </si>
  <si>
    <t>Yellow Arrow</t>
  </si>
  <si>
    <t>http://brianhouse.net</t>
  </si>
  <si>
    <t>705ab9aa-f072-717a-4e11-a8cb2d881b45</t>
  </si>
  <si>
    <t>Yellow Bear</t>
  </si>
  <si>
    <t>http://www.ayellowbear.com/</t>
  </si>
  <si>
    <t>841ee894-492a-8584-e774-a7dbf0a1f2e6</t>
  </si>
  <si>
    <t>Yellow Beauty Box</t>
  </si>
  <si>
    <t>http://www.yellowboxbeauty.com</t>
  </si>
  <si>
    <t>9514708d-e778-a677-f75f-c42a3e547a88</t>
  </si>
  <si>
    <t>Yellow blue soft</t>
  </si>
  <si>
    <t>http://tabbles.net</t>
  </si>
  <si>
    <t>9e9cc0e3-94d6-3203-7614-2e29c390b5f0</t>
  </si>
  <si>
    <t>Yellow Box Studio</t>
  </si>
  <si>
    <t>http://www.yellowboxstudio.com</t>
  </si>
  <si>
    <t>15bd85a1-d001-413c-232f-a66797dd5041</t>
  </si>
  <si>
    <t>Yellow Brand Protection</t>
  </si>
  <si>
    <t>https://www.yellowbrandprotection.com/</t>
  </si>
  <si>
    <t>2c91e416-49dc-1152-155f-6682fa24ca34</t>
  </si>
  <si>
    <t>Yellow Brick Capital Advisers (UK) Limited</t>
  </si>
  <si>
    <t>http://www.ybcap.com</t>
  </si>
  <si>
    <t>20ae2694-6f58-1a23-f23c-f7531de53cb8</t>
  </si>
  <si>
    <t>Yellow Brick House Nursery Ltd</t>
  </si>
  <si>
    <t>http://www.yellowbricknursery.com/about/</t>
  </si>
  <si>
    <t>25c7a623-941e-1849-c67f-a76c1b165107</t>
  </si>
  <si>
    <t>Yellow Brick Road</t>
  </si>
  <si>
    <t>https://www.ybr.com.au/</t>
  </si>
  <si>
    <t>a3ff9c3e-dba1-7324-b7d7-c4ba43394115</t>
  </si>
  <si>
    <t>Yellow Brick Systems</t>
  </si>
  <si>
    <t>http://www.yellowbricksystems.com</t>
  </si>
  <si>
    <t>19273b31-2f78-cbab-3463-9c5156e00653</t>
  </si>
  <si>
    <t>Yellow Bridge Interactive</t>
  </si>
  <si>
    <t>http://www.ybinteractive.com</t>
  </si>
  <si>
    <t>ab76aa8c-c850-3974-5b7b-a4ab538c5ec9</t>
  </si>
  <si>
    <t>Yellow Bulbs</t>
  </si>
  <si>
    <t>https://www.yellowbulbs.com/</t>
  </si>
  <si>
    <t>bd769f00-5f0b-7a74-c469-8f917031a850</t>
  </si>
  <si>
    <t>Yellow Cab</t>
  </si>
  <si>
    <t>http://www.dallasyellowcab.com</t>
  </si>
  <si>
    <t>08416c40-bee1-e38f-ddd0-f1b2d7a7d6e4</t>
  </si>
  <si>
    <t>Yellow Cab - Mobile Advertising Agency</t>
  </si>
  <si>
    <t>http://yellowcab.al</t>
  </si>
  <si>
    <t>b5df5074-2105-88b7-85b9-ed482c35201c</t>
  </si>
  <si>
    <t>Yellow Cab - Taxi Services</t>
  </si>
  <si>
    <t>http://yellowcabnow.com</t>
  </si>
  <si>
    <t>04c8d684-3aea-6f7c-1d7e-6937229a92e0</t>
  </si>
  <si>
    <t>Yellow Chip</t>
  </si>
  <si>
    <t>http://www.yellowchip.it/</t>
  </si>
  <si>
    <t>b4645f63-9ae5-0be0-ba99-a1f1340507f7</t>
  </si>
  <si>
    <t>Yellow Digital</t>
  </si>
  <si>
    <t>https://yellowdigital.com/</t>
  </si>
  <si>
    <t>a429f3f2-4dfc-bee4-c3be-1b0188a63d1d</t>
  </si>
  <si>
    <t>Yellow Dot</t>
  </si>
  <si>
    <t>http://yellow-dot.eu</t>
  </si>
  <si>
    <t>df8745f7-da76-152b-932d-c3924ddb9ff9</t>
  </si>
  <si>
    <t>Yellow Dress</t>
  </si>
  <si>
    <t>http://www.yellowdress.com/</t>
  </si>
  <si>
    <t>8a07e347-960d-1ff5-2861-3e328fff38c2</t>
  </si>
  <si>
    <t>Yellow Film &amp; TV</t>
  </si>
  <si>
    <t>http://www.yellowfilm.fi</t>
  </si>
  <si>
    <t>41bed000-0f09-7472-5de3-9b5e28843924</t>
  </si>
  <si>
    <t>Yellow Giraffe</t>
  </si>
  <si>
    <t>http://www.yellowgiraffe.in</t>
  </si>
  <si>
    <t>f8229db9-6274-b949-2f1b-cbcc2702d12c</t>
  </si>
  <si>
    <t>Yellow Harbour</t>
  </si>
  <si>
    <t>https://www.yellowharbour.com/</t>
  </si>
  <si>
    <t>75c249de-0638-ff79-7b8d-44e8524deb45</t>
  </si>
  <si>
    <t>Yellow Hat Media</t>
  </si>
  <si>
    <t>http://yellowhat.ca</t>
  </si>
  <si>
    <t>35d520ae-24a3-7d35-57c0-20d5e8ceb99a</t>
  </si>
  <si>
    <t>Yellow in Black (Yinb)</t>
  </si>
  <si>
    <t>http://www.yellowinblack.com</t>
  </si>
  <si>
    <t>04ad4524-61fe-69c7-64e4-a2d1cb177a51</t>
  </si>
  <si>
    <t>Yellow Jacket</t>
  </si>
  <si>
    <t>http://www.yellowjacketcase.com/</t>
  </si>
  <si>
    <t>5968edd5-566c-80d7-e4fa-c27445f75629</t>
  </si>
  <si>
    <t>Yellow Jacket Flying Club Inc.</t>
  </si>
  <si>
    <t>http://www.yjfc.org/buzz/load.php</t>
  </si>
  <si>
    <t>a3e7ee95-6453-3070-9579-4d495ed3550c</t>
  </si>
  <si>
    <t>Yellow Jersey PR Limited</t>
  </si>
  <si>
    <t>http://www.yellowjerseypr.com/</t>
  </si>
  <si>
    <t>1d19f7bf-23be-a4b8-fa97-b5b7775a00fa</t>
  </si>
  <si>
    <t>Yellow Lab</t>
  </si>
  <si>
    <t>http://yellowlab.tools</t>
  </si>
  <si>
    <t>ed5af6c3-3000-c8a6-834a-c5ac663d614b</t>
  </si>
  <si>
    <t>Yellow Labs Software</t>
  </si>
  <si>
    <t>http://www.accountingsuite.com</t>
  </si>
  <si>
    <t>10c2cfc2-154e-cd25-8144-8794e530cb80</t>
  </si>
  <si>
    <t>Yellow Leaf Hammocks</t>
  </si>
  <si>
    <t>http://www.yellowleafhammocks.com/</t>
  </si>
  <si>
    <t>7f865ea0-9220-3aeb-952e-04553fdffc59</t>
  </si>
  <si>
    <t>Yellow Lolly</t>
  </si>
  <si>
    <t>http://www.yellowlolly.com</t>
  </si>
  <si>
    <t>fb7c9cad-3779-cf79-e1bc-1ef339996ccc</t>
  </si>
  <si>
    <t>Yellow Marshmallow</t>
  </si>
  <si>
    <t>http://www.yellowmarshmallow.co.uk</t>
  </si>
  <si>
    <t>55355f44-6293-b04e-c48f-1f3e1d0892ab</t>
  </si>
  <si>
    <t>Yellow Media</t>
  </si>
  <si>
    <t>http://ypg.com</t>
  </si>
  <si>
    <t>7e6347b5-7526-2f02-7963-4759f3fda008</t>
  </si>
  <si>
    <t>Yellow Media Group</t>
  </si>
  <si>
    <t>http://be-yelow.com</t>
  </si>
  <si>
    <t>85c4da25-d113-a7b9-3c21-df00b171ebc4</t>
  </si>
  <si>
    <t>Yellow Medya</t>
  </si>
  <si>
    <t>https://yellowpages.com.tr/</t>
  </si>
  <si>
    <t>8c41e6e3-7326-85bb-d503-27ff9a7de03d</t>
  </si>
  <si>
    <t>Yellow Mellon</t>
  </si>
  <si>
    <t>http://www.yellowmellon.com</t>
  </si>
  <si>
    <t>3f038822-14ad-6ec1-d919-66c0bc03f32f</t>
  </si>
  <si>
    <t>Yellow Mobile</t>
  </si>
  <si>
    <t>http://yellowmobile.com/</t>
  </si>
  <si>
    <t>d743ef23-bc07-b453-6961-ae4c79273b1b</t>
  </si>
  <si>
    <t>Yellow Monkey Studios Pvt</t>
  </si>
  <si>
    <t>http://www.yellowmonkeystudios.com</t>
  </si>
  <si>
    <t>007f0b3c-f94a-2667-0128-abd8311904db</t>
  </si>
  <si>
    <t>Yellow Mouse Studios</t>
  </si>
  <si>
    <t>http://www.yellowmousestudios.co.uk</t>
  </si>
  <si>
    <t>e2b3a325-5d2a-8bad-0fd3-84cf2a6f94be</t>
  </si>
  <si>
    <t>Yellow Navigation</t>
  </si>
  <si>
    <t>http://yellownavigation.com/</t>
  </si>
  <si>
    <t>f9a909a1-9cf8-f185-6dab-9847a73853b8</t>
  </si>
  <si>
    <t>Yellow Nepal</t>
  </si>
  <si>
    <t>http://yellownepal.co</t>
  </si>
  <si>
    <t>b08d88cb-baad-dc90-15ee-0d1974de0f34</t>
  </si>
  <si>
    <t>Yellow Objects Solutions (P) Limited</t>
  </si>
  <si>
    <t>http://yellowobjects.com/</t>
  </si>
  <si>
    <t>13570599-7801-5332-b45a-c52483091085</t>
  </si>
  <si>
    <t>Yellow Pages</t>
  </si>
  <si>
    <t>http://www.yellowpages.pl</t>
  </si>
  <si>
    <t>4518ec1c-bfc1-9fb5-dadc-809499399958</t>
  </si>
  <si>
    <t>https://corporate.yp.ca/en/</t>
  </si>
  <si>
    <t>b5162dce-28bf-d53e-a88a-0c8e5c713b7e</t>
  </si>
  <si>
    <t>Yellow Pages Group</t>
  </si>
  <si>
    <t>http://www.yellowpages.ca</t>
  </si>
  <si>
    <t>779c40e2-5107-c38c-ceb7-81466d809d13</t>
  </si>
  <si>
    <t>Yellow Pages Merchant</t>
  </si>
  <si>
    <t>http://www.yellowpagesmerchant.com</t>
  </si>
  <si>
    <t>af174e5d-aa8c-1197-256e-632d49c8d604</t>
  </si>
  <si>
    <t>Yellow Pages Scraping Services</t>
  </si>
  <si>
    <t>295c1138-f67b-127b-5f0e-90a74b341c9c</t>
  </si>
  <si>
    <t>Yellow Pages Travel</t>
  </si>
  <si>
    <t>http://www.yellowpages.com</t>
  </si>
  <si>
    <t>51fb4089-f9ee-6d24-d69b-cee52b171739</t>
  </si>
  <si>
    <t>Yellow Parachute</t>
  </si>
  <si>
    <t>http://www.yellowparachute.com</t>
  </si>
  <si>
    <t>45ee1486-6c7d-d9cd-41bd-be01a5187b6a</t>
  </si>
  <si>
    <t>Yellow Pencil</t>
  </si>
  <si>
    <t>https://yellowpencil.com</t>
  </si>
  <si>
    <t>1e27e0d8-1cad-e13f-b615-f8a3f89e2b80</t>
  </si>
  <si>
    <t>Yellow Point Equity Partners</t>
  </si>
  <si>
    <t>http://www.ypoint.ca</t>
  </si>
  <si>
    <t>b4a377e3-fceb-89ae-9050-f9929e26b447</t>
  </si>
  <si>
    <t>Yellow Point General Trading</t>
  </si>
  <si>
    <t>http://www.yellowpoint.ae</t>
  </si>
  <si>
    <t>962ed1cc-e080-bcb7-cc42-6e625efde460</t>
  </si>
  <si>
    <t>Yellow Seed Content Solutions Pvt. Ltd.</t>
  </si>
  <si>
    <t>http://www.itsyellowseed.com/</t>
  </si>
  <si>
    <t>d41ff3c4-c0e7-1e1f-ced5-73fd2d90f7e4</t>
  </si>
  <si>
    <t>Yellow SEO</t>
  </si>
  <si>
    <t>http://www.yellowseo.com</t>
  </si>
  <si>
    <t>5d939e5d-9493-ef31-f7c0-fd72a3914948</t>
  </si>
  <si>
    <t>Yellow Taxi Cab California - Mountain View</t>
  </si>
  <si>
    <t>http://www.yellowtaxica.com</t>
  </si>
  <si>
    <t>449d900e-b93d-0e93-febb-6e3a067a73a6</t>
  </si>
  <si>
    <t>Yellow Trade List</t>
  </si>
  <si>
    <t>http://www.yellowtradelist.com</t>
  </si>
  <si>
    <t>4f6faf38-102e-edce-6526-dfe3b2a3d5f7</t>
  </si>
  <si>
    <t>Yellow Venus</t>
  </si>
  <si>
    <t>http://www.yellowvenus.com</t>
  </si>
  <si>
    <t>18263e35-fbdc-782f-9078-c4aaac4dae9f</t>
  </si>
  <si>
    <t>Yellow Wood Partners</t>
  </si>
  <si>
    <t>http://yellowwoodpartners.com/</t>
  </si>
  <si>
    <t>f760710a-334a-b7fa-d06b-c9fd73f03586</t>
  </si>
  <si>
    <t>Yellow.co</t>
  </si>
  <si>
    <t>http://www.yellw.co/</t>
  </si>
  <si>
    <t>94f4e2ae-682d-941f-b2c6-6a50ddae6fcc</t>
  </si>
  <si>
    <t>Yellow.Menu</t>
  </si>
  <si>
    <t>https://www.yellow.menu/#/home</t>
  </si>
  <si>
    <t>f83a84ed-1513-aa53-5ebc-ea911fc9d703</t>
  </si>
  <si>
    <t>Yellow&amp;Blue Investment Management</t>
  </si>
  <si>
    <t>http://www.yellowandblue.nl</t>
  </si>
  <si>
    <t>e1d70a0e-1bab-3bac-5d55-578be46e4bd9</t>
  </si>
  <si>
    <t>YellowAnt</t>
  </si>
  <si>
    <t>https://www.yellowant.com</t>
  </si>
  <si>
    <t>0c6c5b78-4f4d-3a9e-b235-f54713ba04ef</t>
  </si>
  <si>
    <t>Yellowbag.com</t>
  </si>
  <si>
    <t>https://www.yellowbag.com/</t>
  </si>
  <si>
    <t>b0eda180-b285-0215-69da-81718608ff3f</t>
  </si>
  <si>
    <t>Yellowball</t>
  </si>
  <si>
    <t>http://weareyellowball.com/</t>
  </si>
  <si>
    <t>d7352663-fc54-8c20-2479-9b2b51dff5b0</t>
  </si>
  <si>
    <t>YellowBean LLC</t>
  </si>
  <si>
    <t>http://www.yellowbeanllc.com</t>
  </si>
  <si>
    <t>ac011661-a873-516a-86dd-abb80d5b0de6</t>
  </si>
  <si>
    <t>Yellowberry</t>
  </si>
  <si>
    <t>https://www.yellowberry.com</t>
  </si>
  <si>
    <t>127497f9-c679-b237-24d0-13765cafb4c1</t>
  </si>
  <si>
    <t>yellowBird</t>
  </si>
  <si>
    <t>http://www.yellowbirdsdonthavewingsbuttheyflytomakeyouexperiencea3dreality.com</t>
  </si>
  <si>
    <t>4e3bfc45-6eca-a240-135e-a2eeab2df0ea</t>
  </si>
  <si>
    <t>YellowBit IT Solutions</t>
  </si>
  <si>
    <t>http://www.yellowbit.net</t>
  </si>
  <si>
    <t>4b0125c2-01e4-352d-85c3-2b4c29e12697</t>
  </si>
  <si>
    <t>yellowbook.com</t>
  </si>
  <si>
    <t>http://yellowbook.com</t>
  </si>
  <si>
    <t>d93bf3a0-e69d-b21b-d838-fc4d771225f4</t>
  </si>
  <si>
    <t>YellowBot</t>
  </si>
  <si>
    <t>http://www.yellowbot.com</t>
  </si>
  <si>
    <t>2b929052-a1c8-1b11-cd6e-28c5893f2a91</t>
  </si>
  <si>
    <t>Yellowboxza</t>
  </si>
  <si>
    <t>http://yellowbox.co.za/</t>
  </si>
  <si>
    <t>1168000e-be0d-ecc5-5986-1db39c9e1788</t>
  </si>
  <si>
    <t>YellowBrck</t>
  </si>
  <si>
    <t>http://www.yellowbrck.com</t>
  </si>
  <si>
    <t>85eab131-60e5-2972-2b52-4bfacdf9c93b</t>
  </si>
  <si>
    <t>Yellowbrick Tracking Limitied</t>
  </si>
  <si>
    <t>http://www.yellowbrick-tracking.com</t>
  </si>
  <si>
    <t>4e9e835e-2d8e-630f-d6da-c6f63b3da3e9</t>
  </si>
  <si>
    <t>YellowBridge</t>
  </si>
  <si>
    <t>http://www.yellowbridge.com/</t>
  </si>
  <si>
    <t>41af9061-be69-d625-4efb-ccdc554855d7</t>
  </si>
  <si>
    <t>Yellowbrix</t>
  </si>
  <si>
    <t>http://www.yellowbrix.com</t>
  </si>
  <si>
    <t>815dc67a-0410-1931-294d-cc03d37be4b1</t>
  </si>
  <si>
    <t>Yellowbus Solutions</t>
  </si>
  <si>
    <t>http://www.yellowbus.co.uk</t>
  </si>
  <si>
    <t>5c9b497e-c917-6794-79f3-03943febc1df</t>
  </si>
  <si>
    <t>YellowCross</t>
  </si>
  <si>
    <t>http://www.yellowcross.com/</t>
  </si>
  <si>
    <t>c60619c7-d558-fa8b-1484-d7fa26f85238</t>
  </si>
  <si>
    <t>Yellowdig</t>
  </si>
  <si>
    <t>https://www.yellowdig.com/</t>
  </si>
  <si>
    <t>649d89f1-0cf0-2566-e42a-a338f3047855</t>
  </si>
  <si>
    <t>Yellowdine Ventures GmbH</t>
  </si>
  <si>
    <t>http://www.yellowdine.com</t>
  </si>
  <si>
    <t>c04769eb-a3b6-8963-024c-589f34130144</t>
  </si>
  <si>
    <t>Yellowdocuments.com</t>
  </si>
  <si>
    <t>http://www.yellowdocuments.com</t>
  </si>
  <si>
    <t>39f9d424-0ba4-6f62-4d20-843164f0f3e2</t>
  </si>
  <si>
    <t>YellowDog</t>
  </si>
  <si>
    <t>http://yellowdog.co/</t>
  </si>
  <si>
    <t>9177b05b-dfaa-79c7-f758-84bfa7237cf9</t>
  </si>
  <si>
    <t>YellowDog Media</t>
  </si>
  <si>
    <t>http://yardsellr.com</t>
  </si>
  <si>
    <t>39db54f5-a68d-5db3-0590-1525043b364c</t>
  </si>
  <si>
    <t>YellowElevator</t>
  </si>
  <si>
    <t>http://www.yellowelevator.com</t>
  </si>
  <si>
    <t>4ce821ad-7a04-1f09-6469-efd10c2b55ff</t>
  </si>
  <si>
    <t>Yellowfin</t>
  </si>
  <si>
    <t>http://www.yellowfinbi.com/</t>
  </si>
  <si>
    <t>d49e1b0c-3347-a62d-5dd7-19ddb4a59bc1</t>
  </si>
  <si>
    <t>Yellowfin Holdings, LLC</t>
  </si>
  <si>
    <t>http://www.yellowfinholdings.com</t>
  </si>
  <si>
    <t>69e27350-d0d0-740a-f769-1d184ca03ddc</t>
  </si>
  <si>
    <t>Yellowfinch</t>
  </si>
  <si>
    <t>http://yellowfinch.co</t>
  </si>
  <si>
    <t>34a46d85-a4c0-d0b0-0971-6308a7147ae2</t>
  </si>
  <si>
    <t>YellowHammer Media Group</t>
  </si>
  <si>
    <t>http://www.yhmg.com</t>
  </si>
  <si>
    <t>fdbf6c8d-efcd-cbed-9628-67de237105f1</t>
  </si>
  <si>
    <t>YellowHat Laboratories</t>
  </si>
  <si>
    <t>http://www.yellowhatlabs.com/</t>
  </si>
  <si>
    <t>2f702c49-d595-c70a-abd9-f394e3cd6cb6</t>
  </si>
  <si>
    <t>yellowHEAD</t>
  </si>
  <si>
    <t>http://www.yellowheadinc.com/</t>
  </si>
  <si>
    <t>bff6564e-fc68-03cc-dec7-679f13b2c842</t>
  </si>
  <si>
    <t>YellowHouse Marketing</t>
  </si>
  <si>
    <t>http://yellowhousemarketing.com</t>
  </si>
  <si>
    <t>908f0c7e-a475-33e8-dfde-26f52eb01456</t>
  </si>
  <si>
    <t>YellowJacket</t>
  </si>
  <si>
    <t>http://www.yjenergy.com</t>
  </si>
  <si>
    <t>83d23276-7ffe-ecf5-2cfe-1948d9af1e9c</t>
  </si>
  <si>
    <t>Yellowkeet Technology Group</t>
  </si>
  <si>
    <t>http://yellowkeet.com</t>
  </si>
  <si>
    <t>73f5690e-9518-6411-d158-16b2dedb1c5b</t>
  </si>
  <si>
    <t>Yellowknife Health and Social Services Authority</t>
  </si>
  <si>
    <t>http://www.yhssa.hss.gov.nt.ca/</t>
  </si>
  <si>
    <t>6bc3cc93-1f6f-bca3-82d1-95cb0f98bd8f</t>
  </si>
  <si>
    <t>YellowKorner</t>
  </si>
  <si>
    <t>http://yellowkorner.com</t>
  </si>
  <si>
    <t>e114556e-45b5-5a97-286f-134a689293c9</t>
  </si>
  <si>
    <t>Yellowlink</t>
  </si>
  <si>
    <t>http://www.yellowlink.co</t>
  </si>
  <si>
    <t>55b76296-229c-8dbc-8f7e-0c56e71022fd</t>
  </si>
  <si>
    <t>YellowMediaGroup</t>
  </si>
  <si>
    <t>http://be-yellow.com</t>
  </si>
  <si>
    <t>ce603c96-1398-53df-6a2a-6566b149cd46</t>
  </si>
  <si>
    <t>Yelloworking</t>
  </si>
  <si>
    <t>http://yelloworking.com/</t>
  </si>
  <si>
    <t>3835e186-4cb6-9ef9-c98f-28642e3cb93f</t>
  </si>
  <si>
    <t>Yellowpages.in</t>
  </si>
  <si>
    <t>https://yellowpages.in</t>
  </si>
  <si>
    <t>d96f52d8-d6c1-b86e-fe77-5ff8707e1237</t>
  </si>
  <si>
    <t>Yellowpages.Sulekha</t>
  </si>
  <si>
    <t>http://yellowpages.sulekha.com</t>
  </si>
  <si>
    <t>3c05b009-8ace-5e6a-cdfd-0b6231e6baf0</t>
  </si>
  <si>
    <t>Yellowpagesscraping.com</t>
  </si>
  <si>
    <t>ce0e8a8b-ac4f-8798-bcad-bf0f88321537</t>
  </si>
  <si>
    <t>YellowPepper</t>
  </si>
  <si>
    <t>http://www.yellowpepper.com</t>
  </si>
  <si>
    <t>592dc0b5-629c-5930-d174-0831c74e3938</t>
  </si>
  <si>
    <t>YellowPin</t>
  </si>
  <si>
    <t>http://www.yellowpin.com</t>
  </si>
  <si>
    <t>061a3df2-629a-82f1-8a55-eb98d8bfc75e</t>
  </si>
  <si>
    <t>Yellowpin.al</t>
  </si>
  <si>
    <t>http://www.yellowpin.al</t>
  </si>
  <si>
    <t>3073b4bf-6771-bd60-938b-a3ed4bc3c42e</t>
  </si>
  <si>
    <t>Yellowpin.gr</t>
  </si>
  <si>
    <t>http://www.yellowpin.gr</t>
  </si>
  <si>
    <t>7fff73af-8b84-358c-3b47-ec19f8ba2727</t>
  </si>
  <si>
    <t>YellowProjects</t>
  </si>
  <si>
    <t>http://www.yellowprojects.com</t>
  </si>
  <si>
    <t>ed66cead-be69-b311-79a8-ec4d47d7a9a0</t>
  </si>
  <si>
    <t>YellowSchedule</t>
  </si>
  <si>
    <t>http://www.yellowschedule.com</t>
  </si>
  <si>
    <t>2614c86d-b591-fd6a-3655-57198d1d015e</t>
  </si>
  <si>
    <t>Yellowsmith</t>
  </si>
  <si>
    <t>http://www.yellowsmith.com</t>
  </si>
  <si>
    <t>28dd06d1-6e6f-3291-59cb-83290fd569b6</t>
  </si>
  <si>
    <t>YellowSpaces</t>
  </si>
  <si>
    <t>http://www.yellowspaces.com</t>
  </si>
  <si>
    <t>30392945-d203-2e28-3458-fdd9da48c34f</t>
  </si>
  <si>
    <t>Yellowstardesign</t>
  </si>
  <si>
    <t>http://www.yellowstardesign.com</t>
  </si>
  <si>
    <t>39f1cf89-2c3e-9e7e-77b9-14ec6f76f7b1</t>
  </si>
  <si>
    <t>yellowstay</t>
  </si>
  <si>
    <t>http://www.yellowstay.eu</t>
  </si>
  <si>
    <t>6f2f6349-d7f4-2dc1-e477-05af6ddca4e4</t>
  </si>
  <si>
    <t>Yellowstone</t>
  </si>
  <si>
    <t>http://yellowstonehq.com/</t>
  </si>
  <si>
    <t>48227c58-a191-9bb2-cbea-fed2028710c8</t>
  </si>
  <si>
    <t>http://www.yellowstonerecovery.com/</t>
  </si>
  <si>
    <t>e04d27b1-46b9-591f-eef2-07168836195f</t>
  </si>
  <si>
    <t>Yellowstone Baptist College</t>
  </si>
  <si>
    <t>http://www.yellowstonebaptist.edu/</t>
  </si>
  <si>
    <t>1b3d9ace-b0b5-fcb0-ddf2-efb1e620435c</t>
  </si>
  <si>
    <t>Yellowstone Capital LLC</t>
  </si>
  <si>
    <t>http://www.yellowstonecap.com</t>
  </si>
  <si>
    <t>76074241-e950-e73b-28f4-53f5356e34a0</t>
  </si>
  <si>
    <t>Yellowstone Capital Partners, LLC</t>
  </si>
  <si>
    <t>http://www.yellowstonecapital.com</t>
  </si>
  <si>
    <t>d94a30f3-e38c-cc6e-ec6a-3044a7f499e8</t>
  </si>
  <si>
    <t>Yellowstone Energy Ventures</t>
  </si>
  <si>
    <t>b7b008d8-3323-91be-e651-4ec7ec2f6486</t>
  </si>
  <si>
    <t>Yellowstone Forever</t>
  </si>
  <si>
    <t>https://www.yellowstone.org/</t>
  </si>
  <si>
    <t>98d8f499-96d3-6e59-7278-7bc1c7636e30</t>
  </si>
  <si>
    <t>Yellowstone Gate</t>
  </si>
  <si>
    <t>http://www.yellowstonegate.com/</t>
  </si>
  <si>
    <t>c973f116-ec44-c1c9-d90d-11aef4c66fd6</t>
  </si>
  <si>
    <t>Yellowstone Landscape Group</t>
  </si>
  <si>
    <t>http://www.yellowstonelandscape.com/</t>
  </si>
  <si>
    <t>ed22e71f-3dd6-99f1-120e-50d616678c90</t>
  </si>
  <si>
    <t>Yellowstone Press</t>
  </si>
  <si>
    <t>http://www.yellowstonepress.com</t>
  </si>
  <si>
    <t>a278b4d5-060b-4679-5cd2-11340d3ed4f0</t>
  </si>
  <si>
    <t>YellowTale</t>
  </si>
  <si>
    <t>http://www.yellowtaledesign.com</t>
  </si>
  <si>
    <t>45362d52-c3da-6ae0-dfbc-b457d57ce5f0</t>
  </si>
  <si>
    <t>YellowThemes</t>
  </si>
  <si>
    <t>http://www.yellowthemes.com</t>
  </si>
  <si>
    <t>9b1a34d5-f276-727c-00cd-bbb13ae334b2</t>
  </si>
  <si>
    <t>Yellowwoods</t>
  </si>
  <si>
    <t>http://www.ywood.co.za/</t>
  </si>
  <si>
    <t>42676562-6a0a-9002-1daf-36e3708fae53</t>
  </si>
  <si>
    <t>YelloYello</t>
  </si>
  <si>
    <t>http://www.yelloyello.com</t>
  </si>
  <si>
    <t>9af7d220-6fc3-9fda-2107-f9836a41a252</t>
  </si>
  <si>
    <t>Yellpo</t>
  </si>
  <si>
    <t>http://yellpo.com</t>
  </si>
  <si>
    <t>70245253-df01-4dce-85cc-cafa7fd6ff43</t>
  </si>
  <si>
    <t>YellWiFi</t>
  </si>
  <si>
    <t>http://www.yellwifi.com</t>
  </si>
  <si>
    <t>cb77dca0-d8f1-e1e6-e2b5-3d804fbe6533</t>
  </si>
  <si>
    <t>Yelm School District</t>
  </si>
  <si>
    <t>https://www.ycs.wednet.edu/</t>
  </si>
  <si>
    <t>a094ad41-6b87-bf02-9d6e-f712ecfbde77</t>
  </si>
  <si>
    <t>Yelm Telephone Company</t>
  </si>
  <si>
    <t>https://www.yelmtel.com/</t>
  </si>
  <si>
    <t>69632f48-00a9-5bec-a6c5-5bcdb37079b9</t>
  </si>
  <si>
    <t>Yelman &amp; Associates</t>
  </si>
  <si>
    <t>http://www.yelman.com</t>
  </si>
  <si>
    <t>437c522e-14e6-c1b9-cc84-e51edfb768b3</t>
  </si>
  <si>
    <t>Yelo</t>
  </si>
  <si>
    <t>http://www.yelo.red/</t>
  </si>
  <si>
    <t>6ca7fe37-18b8-06d1-72e2-66743a3ab347</t>
  </si>
  <si>
    <t>YELO</t>
  </si>
  <si>
    <t>http://yelo.io/</t>
  </si>
  <si>
    <t>8d50df41-bd81-52e8-7699-1bbc69e55557</t>
  </si>
  <si>
    <t>Yelofin Networks</t>
  </si>
  <si>
    <t>https://www.yellowfinbi.com</t>
  </si>
  <si>
    <t>933698ec-051a-a634-b169-1afa6096e1d4</t>
  </si>
  <si>
    <t>Yeloha</t>
  </si>
  <si>
    <t>http://www.yeloha.com/</t>
  </si>
  <si>
    <t>840eedbc-11c1-8555-f717-06c1cc34cba6</t>
  </si>
  <si>
    <t>YELOW</t>
  </si>
  <si>
    <t>https://www.yelow.in</t>
  </si>
  <si>
    <t>c4c3bd5c-d86d-1e62-71e6-cf354d0bf3a2</t>
  </si>
  <si>
    <t>Yeloworld</t>
  </si>
  <si>
    <t>http://www.yeloworld.com</t>
  </si>
  <si>
    <t>e4d10a5e-9ec1-88b6-9acf-d8585c89bcb3</t>
  </si>
  <si>
    <t>Yelp</t>
  </si>
  <si>
    <t>http://yelp.com</t>
  </si>
  <si>
    <t>1299b3b6-d5a5-44cb-2305-9e2626eebce6</t>
  </si>
  <si>
    <t>Yelp Eat24</t>
  </si>
  <si>
    <t>http://eat24.com</t>
  </si>
  <si>
    <t>e246cee9-e735-873f-3839-bded11e1ef8a</t>
  </si>
  <si>
    <t>Yelp Reservations</t>
  </si>
  <si>
    <t>http://www.yelpreservations.com</t>
  </si>
  <si>
    <t>9591c0f7-2307-065a-2bfb-4fa45a8ccacb</t>
  </si>
  <si>
    <t>yelperz</t>
  </si>
  <si>
    <t>http://www.yelperz.com/</t>
  </si>
  <si>
    <t>cb6d6a24-51e6-ed4a-79d8-82ed9070526e</t>
  </si>
  <si>
    <t>yelster digital gmbh</t>
  </si>
  <si>
    <t>http://yelsterdigital.com</t>
  </si>
  <si>
    <t>6f3e65f9-1c40-7eac-49f2-bb897e3ff0f8</t>
  </si>
  <si>
    <t>Yembo</t>
  </si>
  <si>
    <t>https://yembo.ai</t>
  </si>
  <si>
    <t>c8cfb691-882f-2818-0ef2-aac5a311b6e5</t>
  </si>
  <si>
    <t>Yemedo</t>
  </si>
  <si>
    <t>http://www.yemedo.com/</t>
  </si>
  <si>
    <t>cabad33d-9b60-8b2f-a055-10b549c64f75</t>
  </si>
  <si>
    <t>Yemek Motoru</t>
  </si>
  <si>
    <t>http://www.yemekmotoru.com</t>
  </si>
  <si>
    <t>9a7a4f73-7080-57d3-8171-7e4f5d4c9965</t>
  </si>
  <si>
    <t>Yemek Nerede Yenir</t>
  </si>
  <si>
    <t>http://www.yemekneredeyenir.com/</t>
  </si>
  <si>
    <t>f4728163-2f83-6cfa-f549-1361b0c75a2f</t>
  </si>
  <si>
    <t>Yemek Servisim</t>
  </si>
  <si>
    <t>http://www.yemekservisim.com.tr/</t>
  </si>
  <si>
    <t>1075d8cb-43a5-6aee-04c9-8d0a4abd7d83</t>
  </si>
  <si>
    <t>Yemek Tarifleri</t>
  </si>
  <si>
    <t>http://www.yemektarifleri.com</t>
  </si>
  <si>
    <t>43067085-94f7-bae8-554b-789395280df4</t>
  </si>
  <si>
    <t>YemekGuru</t>
  </si>
  <si>
    <t>http://signup.yemekguru.com/</t>
  </si>
  <si>
    <t>9247cefd-a36a-a09e-b10a-340a74748807</t>
  </si>
  <si>
    <t>YemeklerNetten</t>
  </si>
  <si>
    <t>http://www.yemeklernetten.com</t>
  </si>
  <si>
    <t>0bde1472-d8fe-0982-2340-31aeefdd17db</t>
  </si>
  <si>
    <t>YemekNET AS</t>
  </si>
  <si>
    <t>https://gustokart.com</t>
  </si>
  <si>
    <t>699fd5b0-59b9-2865-69fc-c556eda02b6d</t>
  </si>
  <si>
    <t>Yemeksepeti</t>
  </si>
  <si>
    <t>http://www.yemeksepeti.com</t>
  </si>
  <si>
    <t>eae282f2-d6d1-b9fd-395c-78bd626e5904</t>
  </si>
  <si>
    <t>YemenVista</t>
  </si>
  <si>
    <t>http://www.yemenvista.com</t>
  </si>
  <si>
    <t>7d160272-c2dc-fb2a-9a19-81b56544f020</t>
  </si>
  <si>
    <t>YEMIPIDAN &amp; CO</t>
  </si>
  <si>
    <t>http://ypco.com.ng</t>
  </si>
  <si>
    <t>e048512b-95da-db4d-8d61-d79e8443ccea</t>
  </si>
  <si>
    <t>Yemle.com</t>
  </si>
  <si>
    <t>http://www.yemle.com</t>
  </si>
  <si>
    <t>752d3b19-42d6-4d81-9a15-756fc0529719</t>
  </si>
  <si>
    <t>Yemp.co</t>
  </si>
  <si>
    <t>https://yemp.co/</t>
  </si>
  <si>
    <t>14fa1591-a3f4-3123-a8cc-38228e4b0d0e</t>
  </si>
  <si>
    <t>Yempl</t>
  </si>
  <si>
    <t>https://www.yempl.com/</t>
  </si>
  <si>
    <t>43123a7f-852b-0b04-2545-e92951d07030</t>
  </si>
  <si>
    <t>Yemyo</t>
  </si>
  <si>
    <t>http://www.yemyo.com</t>
  </si>
  <si>
    <t>a5927e85-790a-44d9-6533-e9f4ba39e381</t>
  </si>
  <si>
    <t>Yen</t>
  </si>
  <si>
    <t>http://www.yen.com</t>
  </si>
  <si>
    <t>98ded54f-77c2-0f39-62d5-cb3090fb5e1b</t>
  </si>
  <si>
    <t>http://yenapp.co.uk</t>
  </si>
  <si>
    <t>1355fc7c-9ad6-9851-fc46-b48bd80720a2</t>
  </si>
  <si>
    <t>Yen Global Bhd</t>
  </si>
  <si>
    <t>http://www.yenglobal.com/</t>
  </si>
  <si>
    <t>415a1e6e-b86f-b7fb-1fa4-5aedbc4d1377</t>
  </si>
  <si>
    <t>Yen Sao An Toan</t>
  </si>
  <si>
    <t>https://yensaoantoan.com/</t>
  </si>
  <si>
    <t>7cd5e626-fd84-2932-a568-cb3fae8bd3d3</t>
  </si>
  <si>
    <t>YENA</t>
  </si>
  <si>
    <t>http://yena.co.uk</t>
  </si>
  <si>
    <t>30dac062-887f-6655-ff2e-57d47ce2b3b7</t>
  </si>
  <si>
    <t>Yendif! Technologies Pvt Ltd</t>
  </si>
  <si>
    <t>https://yendif.com</t>
  </si>
  <si>
    <t>bd7aada0-0464-426b-6fcf-d6e66e89a59f</t>
  </si>
  <si>
    <t>Yendo</t>
  </si>
  <si>
    <t>http://www.yendo.com</t>
  </si>
  <si>
    <t>7fae286c-5e6b-c48a-29fb-ad73f53dee01</t>
  </si>
  <si>
    <t>Yengage</t>
  </si>
  <si>
    <t>http://yengage.net</t>
  </si>
  <si>
    <t>934ae1ce-3f81-0c46-8ac9-9933dc66953d</t>
  </si>
  <si>
    <t>Yengo</t>
  </si>
  <si>
    <t>http://www.yengo.com</t>
  </si>
  <si>
    <t>eb63fd34-1c54-18d4-f743-44310da08f62</t>
  </si>
  <si>
    <t>yeniÌÄå¤arÌÉåÙÌãå±m.com</t>
  </si>
  <si>
    <t>http://www.yenicarsim.com</t>
  </si>
  <si>
    <t>d37202ca-1d36-5f99-a59e-81a0a1b65c95</t>
  </si>
  <si>
    <t>Yenibiris.com</t>
  </si>
  <si>
    <t>http://yenibiris.com</t>
  </si>
  <si>
    <t>ef3a2402-e7e8-3cbb-c381-9743f8128085</t>
  </si>
  <si>
    <t>YeniBirYatirim</t>
  </si>
  <si>
    <t>http://www.yenibiryatirim.com</t>
  </si>
  <si>
    <t>d53a06bf-49e3-87c1-d26a-d9326dbee9fd</t>
  </si>
  <si>
    <t>YeniHayat BiliÌÉåÙim Teknolojileri</t>
  </si>
  <si>
    <t>http://yh.com.tr</t>
  </si>
  <si>
    <t>3e14bd8a-590a-27ac-b771-66977eda705c</t>
  </si>
  <si>
    <t>YeniKalite.Com</t>
  </si>
  <si>
    <t>http://www.yenikalite.com</t>
  </si>
  <si>
    <t>a73ce9b3-2238-fa11-8667-61e68bcc4344</t>
  </si>
  <si>
    <t>Yenimiyeni.com</t>
  </si>
  <si>
    <t>http://vt.webrazzi.com/sirket/yenimiyeni-com</t>
  </si>
  <si>
    <t>92ef147c-2908-51c6-3725-304002f03fc2</t>
  </si>
  <si>
    <t>Yenipasaj.com</t>
  </si>
  <si>
    <t>http://www.yenipasaj.com</t>
  </si>
  <si>
    <t>bedc3b72-c330-06bd-beb7-bb1ca4709ce0</t>
  </si>
  <si>
    <t>Yenko</t>
  </si>
  <si>
    <t>http://www.getyenko.com/</t>
  </si>
  <si>
    <t>efc30f28-ab96-6643-0ded-899f3afcba0c</t>
  </si>
  <si>
    <t>Yenlo</t>
  </si>
  <si>
    <t>https://www.yenlo.com</t>
  </si>
  <si>
    <t>443a90d2-43d8-1b3e-1fc3-7e782442a69f</t>
  </si>
  <si>
    <t>Yenni Capital</t>
  </si>
  <si>
    <t>http://www.yennicapital.com</t>
  </si>
  <si>
    <t>c89597a2-4468-2e94-b5d8-d377dc3027f4</t>
  </si>
  <si>
    <t>Yenomi</t>
  </si>
  <si>
    <t>http://www.yenomi.de</t>
  </si>
  <si>
    <t>9c4517eb-6030-a618-6637-63ed52b8884c</t>
  </si>
  <si>
    <t>Yenpape Technologies</t>
  </si>
  <si>
    <t>http://www.yenpape.com/</t>
  </si>
  <si>
    <t>3c96285a-9cb8-e37d-f95a-128fbcb0bf09</t>
  </si>
  <si>
    <t>Yeo Hiap Seng</t>
  </si>
  <si>
    <t>http://www.yeos.com.sg</t>
  </si>
  <si>
    <t>343d77d2-39a2-279e-b807-d66e35e64d2e</t>
  </si>
  <si>
    <t>Yeoman</t>
  </si>
  <si>
    <t>http://yeoman.io/</t>
  </si>
  <si>
    <t>86d048cb-4de5-e378-9ce1-6495bfe401ac</t>
  </si>
  <si>
    <t>Yeoman Shield</t>
  </si>
  <si>
    <t>http://www.yeomanshield.com</t>
  </si>
  <si>
    <t>e5554d6f-0b21-db4c-f422-d1d014294b09</t>
  </si>
  <si>
    <t>Yeongfarmers</t>
  </si>
  <si>
    <t>http://www.0farmers.com</t>
  </si>
  <si>
    <t>94bc1313-3350-06b4-ea90-bd1f3c61c0ac</t>
  </si>
  <si>
    <t>YEOUTH</t>
  </si>
  <si>
    <t>http://www.yeouth.com/</t>
  </si>
  <si>
    <t>4b2fd260-1764-c0ca-562f-6eeb0d8746c6</t>
  </si>
  <si>
    <t>Yep Ads</t>
  </si>
  <si>
    <t>http://www.yepads.com/</t>
  </si>
  <si>
    <t>c544ab2a-cb4b-ac85-aefd-5f5e9b4873e1</t>
  </si>
  <si>
    <t>Yep Graphics LLC</t>
  </si>
  <si>
    <t>http://yepgraphix.com</t>
  </si>
  <si>
    <t>830448b0-e146-dcc7-c55f-bb6740b45716</t>
  </si>
  <si>
    <t>Yep Media</t>
  </si>
  <si>
    <t>http://yepmedia.com/</t>
  </si>
  <si>
    <t>2f585784-197b-8e23-ad48-b29971e70865</t>
  </si>
  <si>
    <t>Yepah!</t>
  </si>
  <si>
    <t>http://yepah.com</t>
  </si>
  <si>
    <t>54736c39-200c-6759-0fca-fcff36594a4b</t>
  </si>
  <si>
    <t>Yepaisa</t>
  </si>
  <si>
    <t>http://www.yepaisa.com</t>
  </si>
  <si>
    <t>b6b44cb8-e0e1-cd25-790d-b62ab0c0543f</t>
  </si>
  <si>
    <t>YepChat</t>
  </si>
  <si>
    <t>http://www.yepchat.com/</t>
  </si>
  <si>
    <t>1ef6987a-6566-035b-da9e-df23fe8e8b94</t>
  </si>
  <si>
    <t>YepLike!</t>
  </si>
  <si>
    <t>http://yeplike.com</t>
  </si>
  <si>
    <t>e7d1aa54-df99-204c-7999-35699a9a968b</t>
  </si>
  <si>
    <t>YepliveÌ¢åãå¢ Inc.</t>
  </si>
  <si>
    <t>http://www.yeplive.com</t>
  </si>
  <si>
    <t>9c922581-9fa2-a264-c123-8a50207dc8e3</t>
  </si>
  <si>
    <t>yepme.com</t>
  </si>
  <si>
    <t>http://yepme.com</t>
  </si>
  <si>
    <t>fca2d522-390a-e079-4ba2-e85900b47dcf</t>
  </si>
  <si>
    <t>Yeppa Industries</t>
  </si>
  <si>
    <t>http://www.anovatank.com</t>
  </si>
  <si>
    <t>2d27e1e1-cd18-5842-db54-a955d95a759b</t>
  </si>
  <si>
    <t>Yeppa Solutions</t>
  </si>
  <si>
    <t>http://www.erpdroid.com</t>
  </si>
  <si>
    <t>c89b8a06-82df-51d0-f87f-1a7d837e29ef</t>
  </si>
  <si>
    <t>Yeppar - Augmented Reality</t>
  </si>
  <si>
    <t>http://yeppar.com/</t>
  </si>
  <si>
    <t>e79ff6d3-4ffc-6ba7-b98e-70764de48675</t>
  </si>
  <si>
    <t>Yeppon</t>
  </si>
  <si>
    <t>http://www.yeppon.it</t>
  </si>
  <si>
    <t>9715f2b5-6063-06ac-9953-007f2e948e88</t>
  </si>
  <si>
    <t>yeppt</t>
  </si>
  <si>
    <t>http://www.yeppt.com</t>
  </si>
  <si>
    <t>5c56afad-6d98-348e-7664-88213299d7aa</t>
  </si>
  <si>
    <t>Yeppy Media</t>
  </si>
  <si>
    <t>http://www.yeppymedia.co.uk</t>
  </si>
  <si>
    <t>b7b5aa13-70f4-8669-e92d-43eb3798af8f</t>
  </si>
  <si>
    <t>Yeppypot</t>
  </si>
  <si>
    <t>http://www.yeppypot.com</t>
  </si>
  <si>
    <t>a47619a1-556b-cbb5-68ac-824ab96148a7</t>
  </si>
  <si>
    <t>Yepsketch</t>
  </si>
  <si>
    <t>https://www.yepsketch.com</t>
  </si>
  <si>
    <t>893df071-0500-127c-56a7-67352b87bf04</t>
  </si>
  <si>
    <t>Yepstr</t>
  </si>
  <si>
    <t>http://www.yepstr.com/</t>
  </si>
  <si>
    <t>0ab84419-3c39-ec1e-3b76-81365015d7c3</t>
  </si>
  <si>
    <t>YepText</t>
  </si>
  <si>
    <t>http://live.yeptext.com</t>
  </si>
  <si>
    <t>ed8f5186-6ac6-c9f8-6e70-7ca69d957b56</t>
  </si>
  <si>
    <t>Yepzon</t>
  </si>
  <si>
    <t>http://www.yepzon.com</t>
  </si>
  <si>
    <t>b9e81af1-a722-eb25-b940-308c2f5fc2d1</t>
  </si>
  <si>
    <t>Yerbabuena Software</t>
  </si>
  <si>
    <t>http://www.yerbabuenasoftware.com</t>
  </si>
  <si>
    <t>3ef8645d-b029-aae8-eeb6-0ccd4de8f231</t>
  </si>
  <si>
    <t>Yerdenevar</t>
  </si>
  <si>
    <t>http://www.yerdenevar.com/</t>
  </si>
  <si>
    <t>b6d2f436-49ff-e2c6-946d-1a41da687391</t>
  </si>
  <si>
    <t>Yerdle Recommerce</t>
  </si>
  <si>
    <t>https://yerdle.com/</t>
  </si>
  <si>
    <t>e8156f4e-ed1d-4030-3f07-876de692bc00</t>
  </si>
  <si>
    <t>Yerev Dekor</t>
  </si>
  <si>
    <t>http://www.yerevdekor.com/</t>
  </si>
  <si>
    <t>0020d823-49bd-3898-98d0-c6442465e323</t>
  </si>
  <si>
    <t>Yerevan car rental</t>
  </si>
  <si>
    <t>http://yerevan-car-rent.com</t>
  </si>
  <si>
    <t>06254df5-17b9-d93b-5ee7-6c204fc7bbc3</t>
  </si>
  <si>
    <t>Yerevan State University</t>
  </si>
  <si>
    <t>http://www.ysu.am/</t>
  </si>
  <si>
    <t>a82d0018-872b-55ee-ca81-bd1804840420</t>
  </si>
  <si>
    <t>Yerevan State University Ijevan Branch</t>
  </si>
  <si>
    <t>http://ijevan.ysu.am/</t>
  </si>
  <si>
    <t>f9387bae-0702-02c6-2d38-1ab957af31f0</t>
  </si>
  <si>
    <t>Yerevani Petakan Hamalsaran</t>
  </si>
  <si>
    <t>http://www.ysu.am</t>
  </si>
  <si>
    <t>829d0af3-887e-f492-87f7-87495f9e6a04</t>
  </si>
  <si>
    <t>YerinHazir</t>
  </si>
  <si>
    <t>http://yerinhazir.com/</t>
  </si>
  <si>
    <t>1869ca95-22c4-4419-4666-d6a31d9c0e81</t>
  </si>
  <si>
    <t>Yerka</t>
  </si>
  <si>
    <t>http://www.yerkabikes.com</t>
  </si>
  <si>
    <t>53f1034b-b089-a775-b208-bf69b50c8a2e</t>
  </si>
  <si>
    <t>Yerkes Primate Center</t>
  </si>
  <si>
    <t>http://www.yerkes.emory.edu</t>
  </si>
  <si>
    <t>63c9cee4-a252-7573-0b32-02606e325e73</t>
  </si>
  <si>
    <t>Yerkir real estate agency</t>
  </si>
  <si>
    <t>http://yerkir-real.com</t>
  </si>
  <si>
    <t>465231d0-365b-8baa-48fa-86433663c43b</t>
  </si>
  <si>
    <t>Yero</t>
  </si>
  <si>
    <t>http://www.yero.co/</t>
  </si>
  <si>
    <t>f2746190-b268-00ff-4fef-99f41ba4f674</t>
  </si>
  <si>
    <t>Yerra Solutions</t>
  </si>
  <si>
    <t>http://www.yerrasolutions.com/</t>
  </si>
  <si>
    <t>0b546156-d86c-f902-63c9-65259ebb1abb</t>
  </si>
  <si>
    <t>Yertix</t>
  </si>
  <si>
    <t>http://www.yertix.com</t>
  </si>
  <si>
    <t>8d1956b1-c8d8-21e8-ee57-dc52f3cf0e5a</t>
  </si>
  <si>
    <t>Yervoy</t>
  </si>
  <si>
    <t>http://www.yervoy.com/</t>
  </si>
  <si>
    <t>fa36720b-1248-1cdc-9df0-1f2859daab73</t>
  </si>
  <si>
    <t>Yes Automobiles</t>
  </si>
  <si>
    <t>http://www.yesautomobiles.com</t>
  </si>
  <si>
    <t>90642eae-db71-5855-194f-892936daf2f3</t>
  </si>
  <si>
    <t>Yes Bank</t>
  </si>
  <si>
    <t>http://yesbank.in</t>
  </si>
  <si>
    <t>9bb6d916-4653-ea5c-e131-4df992d2461d</t>
  </si>
  <si>
    <t>Yes Bathrooms</t>
  </si>
  <si>
    <t>https://www.yesbathrooms.co.uk/</t>
  </si>
  <si>
    <t>94ff4681-2fb0-7883-2a38-06c426a6cb85</t>
  </si>
  <si>
    <t>Yes Brands</t>
  </si>
  <si>
    <t>http://ww38.yes-ethiopia.com/</t>
  </si>
  <si>
    <t>edee61a3-948a-2262-6017-c954d72b95a0</t>
  </si>
  <si>
    <t>YES Communication</t>
  </si>
  <si>
    <t>http://www.yesc.co.kr</t>
  </si>
  <si>
    <t>0fdd6c75-7495-9cc8-c844-3c030cab74e3</t>
  </si>
  <si>
    <t>Yes Communities</t>
  </si>
  <si>
    <t>http://www.yescommunities.com/</t>
  </si>
  <si>
    <t>e32674e9-d12c-1305-c213-fd6dd367c5fd</t>
  </si>
  <si>
    <t>Yes Crew</t>
  </si>
  <si>
    <t>http://www.yescrew.com</t>
  </si>
  <si>
    <t>44859590-d1ec-e9a8-06e7-ae14e83d4166</t>
  </si>
  <si>
    <t>YES DBS Satellite Services</t>
  </si>
  <si>
    <t>http://yes.co.il</t>
  </si>
  <si>
    <t>11a30b47-0019-6a6e-f938-d8f86e12c57b</t>
  </si>
  <si>
    <t>YES Energy Management</t>
  </si>
  <si>
    <t>http://yesenergymanagement.com</t>
  </si>
  <si>
    <t>a2613bd3-0b96-2981-4ebe-d74a8b2f6519</t>
  </si>
  <si>
    <t>Yes Fintech</t>
  </si>
  <si>
    <t>http://www.yesfintech.com/</t>
  </si>
  <si>
    <t>b9a91a00-25cd-297b-78ed-1ee14a70b253</t>
  </si>
  <si>
    <t>YES for Europe</t>
  </si>
  <si>
    <t>http://www.yesforeurope.eu/</t>
  </si>
  <si>
    <t>68bcbad3-43e9-f7ce-9d7b-12452c980631</t>
  </si>
  <si>
    <t>Yes Foundation</t>
  </si>
  <si>
    <t>http://yesfoundation.in/</t>
  </si>
  <si>
    <t>d0a81b0c-2354-2654-1a34-dd80564eebb3</t>
  </si>
  <si>
    <t>YES Incubator</t>
  </si>
  <si>
    <t>http://www.yes.org.mk/</t>
  </si>
  <si>
    <t>8e15ebbb-f001-016a-29a7-4a046e272ea7</t>
  </si>
  <si>
    <t>Yes International</t>
  </si>
  <si>
    <t>http://yesinternational.com/</t>
  </si>
  <si>
    <t>8d2a6c57-a43c-027b-8c1e-852c87b2117b</t>
  </si>
  <si>
    <t>Yes Lifecycle Marketing</t>
  </si>
  <si>
    <t>http://www.yeslifecyclemarketing.com</t>
  </si>
  <si>
    <t>154f274b-8ece-ef2d-0004-2d6142310dc3</t>
  </si>
  <si>
    <t>Yes M Systems</t>
  </si>
  <si>
    <t>http://www.myyesm.com</t>
  </si>
  <si>
    <t>42867aae-f2f8-3d6b-753e-ca5efebb4b6d</t>
  </si>
  <si>
    <t>Yes Man Watches</t>
  </si>
  <si>
    <t>http://beayesman.com</t>
  </si>
  <si>
    <t>9f2541ce-9aeb-3062-1979-d1a712eef8dd</t>
  </si>
  <si>
    <t>Yes My Trip</t>
  </si>
  <si>
    <t>http://www.yesmytrip.com/</t>
  </si>
  <si>
    <t>3c599052-b5f7-622c-225e-6a12ea692433</t>
  </si>
  <si>
    <t>YES Network</t>
  </si>
  <si>
    <t>e971fe01-5bab-5d09-cbad-75d66c227957</t>
  </si>
  <si>
    <t>YES Partners</t>
  </si>
  <si>
    <t>http://www.yespartners.com</t>
  </si>
  <si>
    <t>0ff86989-c649-8a6f-dd0c-08bc6cbc75d9</t>
  </si>
  <si>
    <t>Yes Pricer</t>
  </si>
  <si>
    <t>http://yespricer.com</t>
  </si>
  <si>
    <t>6a2e9c3d-9e69-0ad6-8521-224df778703a</t>
  </si>
  <si>
    <t>Yes To, Inc.</t>
  </si>
  <si>
    <t>http://yesto.com/</t>
  </si>
  <si>
    <t>d32761e9-497d-a6eb-e2b7-0747a14d3878</t>
  </si>
  <si>
    <t>Yes Trader</t>
  </si>
  <si>
    <t>http://www.yestrader.com</t>
  </si>
  <si>
    <t>5df2dd20-66b8-bf29-f802-e2aa88f2c2ea</t>
  </si>
  <si>
    <t>Yes We Cod</t>
  </si>
  <si>
    <t>http://www.yeswecode.org</t>
  </si>
  <si>
    <t>e49254f1-dd6e-baa9-66c4-971a04fd6f3f</t>
  </si>
  <si>
    <t>Yes We Tech</t>
  </si>
  <si>
    <t>http://yeswetech.org/</t>
  </si>
  <si>
    <t>84f97b7e-f5d0-c7af-bd76-93f8cedd8334</t>
  </si>
  <si>
    <t>YES-secure.com</t>
  </si>
  <si>
    <t>http://www.yes-secure.com</t>
  </si>
  <si>
    <t>4f69dcb2-39d8-5da8-c812-75d5f54e2138</t>
  </si>
  <si>
    <t>Yes-Storage</t>
  </si>
  <si>
    <t>http://www.yes-storage.com</t>
  </si>
  <si>
    <t>27e3ea7c-afa4-2579-8227-388c9a02b4b3</t>
  </si>
  <si>
    <t>Yes, Inc</t>
  </si>
  <si>
    <t>http://yesitsyes.com/</t>
  </si>
  <si>
    <t>3c606a1c-41a7-a4e4-ec91-e03efcd6ef9d</t>
  </si>
  <si>
    <t>Yes! Ltd</t>
  </si>
  <si>
    <t>http://yes-to-russia.com</t>
  </si>
  <si>
    <t>187b33cf-71e3-02c2-0d89-fea03c35188d</t>
  </si>
  <si>
    <t>YES! Magazine</t>
  </si>
  <si>
    <t>http://www.yesmagazine.org/</t>
  </si>
  <si>
    <t>b6e904d9-38ec-299d-a9c8-b9ec755a8a4d</t>
  </si>
  <si>
    <t>YES!Delft</t>
  </si>
  <si>
    <t>http://www.yesdelft.nl/</t>
  </si>
  <si>
    <t>a14fe075-b163-5058-ac6c-1e5eb2d0eb47</t>
  </si>
  <si>
    <t>Yes!Net</t>
  </si>
  <si>
    <t>https://www.yesbank.in</t>
  </si>
  <si>
    <t>99f8a08e-9778-35e5-4a7b-c48814cb1815</t>
  </si>
  <si>
    <t>yes.no</t>
  </si>
  <si>
    <t>http://yes.no</t>
  </si>
  <si>
    <t>e99d5420-9cda-8936-f643-95f55b8543bf</t>
  </si>
  <si>
    <t>YES.TAP</t>
  </si>
  <si>
    <t>http://getyestap.com</t>
  </si>
  <si>
    <t>0cc64f44-c8c7-495b-cbe6-55ccc56eda15</t>
  </si>
  <si>
    <t>Yes/No, Inc.</t>
  </si>
  <si>
    <t>http://www.yesnoapp.co</t>
  </si>
  <si>
    <t>a3ffc5d1-7d00-afc4-6aea-f81c22e91ef9</t>
  </si>
  <si>
    <t>YES01</t>
  </si>
  <si>
    <t>http://yes01.co.kr</t>
  </si>
  <si>
    <t>120f3b27-557c-8ed7-1c78-be773cba4de4</t>
  </si>
  <si>
    <t>Yes2Credit.com</t>
  </si>
  <si>
    <t>http://www.yes2credit.com</t>
  </si>
  <si>
    <t>98437deb-81db-61b0-91d5-71329537dfa6</t>
  </si>
  <si>
    <t>YesAdvertising</t>
  </si>
  <si>
    <t>http://www.yesadvertising.com</t>
  </si>
  <si>
    <t>b67e70c4-fa3d-0eb8-4f2b-1ada019644cc</t>
  </si>
  <si>
    <t>YesAsia</t>
  </si>
  <si>
    <t>http://www.yesasia.com/us/en/home.html</t>
  </si>
  <si>
    <t>7833146a-fb33-eb39-da69-b8363f966db7</t>
  </si>
  <si>
    <t>YesBazaar</t>
  </si>
  <si>
    <t>http://www.yesbazaar.com/</t>
  </si>
  <si>
    <t>2b974ad2-a488-d2c1-4cdb-16bb42dd50f2</t>
  </si>
  <si>
    <t>Yesblogs</t>
  </si>
  <si>
    <t>http://www.yesblogs.com</t>
  </si>
  <si>
    <t>513f353b-dacf-3d67-75a0-60a803015871</t>
  </si>
  <si>
    <t>Yesbooks</t>
  </si>
  <si>
    <t>http://www.yesbooks.in</t>
  </si>
  <si>
    <t>066b7cf8-4d27-70fd-1ed3-b7fc47e91dfb</t>
  </si>
  <si>
    <t>YesBoss</t>
  </si>
  <si>
    <t>http://www.yesbossnow.com</t>
  </si>
  <si>
    <t>133fec85-966a-dd24-bb70-0bdb0c0e81a9</t>
  </si>
  <si>
    <t>YesBride</t>
  </si>
  <si>
    <t>http://yesbride.com</t>
  </si>
  <si>
    <t>c956898f-40a9-09a5-4e3c-862cb83d8f74</t>
  </si>
  <si>
    <t>Yescapa</t>
  </si>
  <si>
    <t>https://www.yescapa.com</t>
  </si>
  <si>
    <t>cff748ab-3f94-1e1f-7075-b5c0374b6156</t>
  </si>
  <si>
    <t>YESCO Electronics</t>
  </si>
  <si>
    <t>http://www.yesco.com/electronics.html</t>
  </si>
  <si>
    <t>7f34c5ec-6fdf-869b-553c-c56202707746</t>
  </si>
  <si>
    <t>YESCRM Subscription Software</t>
  </si>
  <si>
    <t>http://www.yescrm.com</t>
  </si>
  <si>
    <t>dbde266b-2cfc-8ef5-7f52-6baa4ae9159d</t>
  </si>
  <si>
    <t>YesData</t>
  </si>
  <si>
    <t>http://www.yesdata.com</t>
  </si>
  <si>
    <t>03534432-ac06-9958-39d2-4bde44977b0f</t>
  </si>
  <si>
    <t>YesEvents</t>
  </si>
  <si>
    <t>http://www.yesevents.com</t>
  </si>
  <si>
    <t>fe4bddcb-11d7-efdc-2235-8e5ece10420d</t>
  </si>
  <si>
    <t>YesFreelance</t>
  </si>
  <si>
    <t>http://www.yesfreelance.com</t>
  </si>
  <si>
    <t>99e5f044-ade0-0db4-885f-f493c7594acc</t>
  </si>
  <si>
    <t>YesGnome</t>
  </si>
  <si>
    <t>http://yesgno.me</t>
  </si>
  <si>
    <t>c1b24a43-4eb1-8289-8579-d3579907d3f6</t>
  </si>
  <si>
    <t>YesGraph</t>
  </si>
  <si>
    <t>https://www.yesgraph.com</t>
  </si>
  <si>
    <t>9381a5aa-6d4f-3211-392a-15566f260f73</t>
  </si>
  <si>
    <t>YesGrowth</t>
  </si>
  <si>
    <t>https://www.yesgrowth.com/</t>
  </si>
  <si>
    <t>bf893d62-3e4f-6906-ac30-72cd18cb111a</t>
  </si>
  <si>
    <t>Yesharvest</t>
  </si>
  <si>
    <t>https://yesharvest.com</t>
  </si>
  <si>
    <t>ab0987b1-b2db-2cdd-c704-2f5f94d4ce46</t>
  </si>
  <si>
    <t>yesHelper</t>
  </si>
  <si>
    <t>https://www.yeshelper.com</t>
  </si>
  <si>
    <t>72dc2a57-236d-357f-9206-4e113edaaa82</t>
  </si>
  <si>
    <t>Yeshiva College of the Nations Capital</t>
  </si>
  <si>
    <t>http://www.yeshiva.edu/</t>
  </si>
  <si>
    <t>6b61467b-1a07-0dd8-9fe0-eb50e3cd5d53</t>
  </si>
  <si>
    <t>Yeshiva Darchei Torah School</t>
  </si>
  <si>
    <t>http://darchei.ca/</t>
  </si>
  <si>
    <t>298ca8fa-b674-f7e8-0dc0-478a557e5059</t>
  </si>
  <si>
    <t>Yeshiva Derech Chaim</t>
  </si>
  <si>
    <t>https://www.joyauction.org</t>
  </si>
  <si>
    <t>55cc7203-97e4-5e2b-d1f6-bb919da6d750</t>
  </si>
  <si>
    <t>Yeshiva Gedolah of Greater Detroit</t>
  </si>
  <si>
    <t>http://www.detroityeshiva.org/</t>
  </si>
  <si>
    <t>0aebb98a-345d-c335-0074-67b8ff0186ef</t>
  </si>
  <si>
    <t>Yeshiva New Haven</t>
  </si>
  <si>
    <t>http://yeshivanewhaven.strikingly.com</t>
  </si>
  <si>
    <t>dc7a9969-a3de-530c-fb98-514fa1634bdf</t>
  </si>
  <si>
    <t>Yeshiva of Greater Washington</t>
  </si>
  <si>
    <t>http://www.yeshiva.edu</t>
  </si>
  <si>
    <t>004a453a-6b2a-490e-207d-b951677c842d</t>
  </si>
  <si>
    <t>Yeshiva of Nitra Rabbinical College</t>
  </si>
  <si>
    <t>http://yeshivaofnitra.org</t>
  </si>
  <si>
    <t>27e75794-6041-8f2f-b83a-a9226b5738a7</t>
  </si>
  <si>
    <t>Yeshiva Ohr Elchonon Chabad West Coast Talmudical Seminary</t>
  </si>
  <si>
    <t>http://www.yoec.edu/</t>
  </si>
  <si>
    <t>66709235-2f2e-7b8f-60cb-962f08173942</t>
  </si>
  <si>
    <t>Yeshiva Shaar Hatorah</t>
  </si>
  <si>
    <t>http://shaarhatorah.edu</t>
  </si>
  <si>
    <t>72f2fd7b-d6b0-195f-917b-7a7417044bca</t>
  </si>
  <si>
    <t>Yeshiva Shaarei Torah of Rockland</t>
  </si>
  <si>
    <t>http://www.yst.edu</t>
  </si>
  <si>
    <t>bb3121be-b2d3-a0b0-ad1e-d7a432d595fa</t>
  </si>
  <si>
    <t>Yeshiva Toras Chaim Talmudical Seminary</t>
  </si>
  <si>
    <t>http://ytcdenver.org</t>
  </si>
  <si>
    <t>275b8f77-e9e4-c93f-fddc-73f6010e88b1</t>
  </si>
  <si>
    <t>Yeshiva University</t>
  </si>
  <si>
    <t>http://www.yu.edu/</t>
  </si>
  <si>
    <t>635d08c5-a463-9099-6b27-2f7ee67c9e54</t>
  </si>
  <si>
    <t>Yeshiva University in New York City</t>
  </si>
  <si>
    <t>http://www.yu.edu</t>
  </si>
  <si>
    <t>98452a3c-227a-d376-11e0-3387475aa810</t>
  </si>
  <si>
    <t>Yeshivah Gedolah Rabbinical College</t>
  </si>
  <si>
    <t>http://www.lecfl.com/templates/articlecco_cdo/aid/243685/jewish/yeshiva-gedolah-rabbinical-college.htm</t>
  </si>
  <si>
    <t>04821810-7111-e4cf-27e0-0fd46a961d3e</t>
  </si>
  <si>
    <t>Yeshivat Har Etzion</t>
  </si>
  <si>
    <t>http://www.haretzion.org/</t>
  </si>
  <si>
    <t>f166f42f-b141-b0e5-0d4b-076b912d4533</t>
  </si>
  <si>
    <t>Yeshivat Kerem B'Yavneh</t>
  </si>
  <si>
    <t>http://www.kby.org</t>
  </si>
  <si>
    <t>14f8342b-e181-684f-aa3e-bdc7a4a29934</t>
  </si>
  <si>
    <t>Yeshivat Mikdash Melech</t>
  </si>
  <si>
    <t>http://mikdashmelech.net/default.aspx</t>
  </si>
  <si>
    <t>0739af47-bedc-f0b8-b0d8-754a842bcb69</t>
  </si>
  <si>
    <t>Yeshwantrao Chavan College of Engineering</t>
  </si>
  <si>
    <t>http://www.ycce.edu/</t>
  </si>
  <si>
    <t>239d2a04-d141-72a8-737b-582d35447ed0</t>
  </si>
  <si>
    <t>Yesido.ng</t>
  </si>
  <si>
    <t>http://www.yesido.ng</t>
  </si>
  <si>
    <t>9b394957-0ba5-8c0f-71c9-07c3387cc9d0</t>
  </si>
  <si>
    <t>Yesilbag Mobilya</t>
  </si>
  <si>
    <t>http://www.yesilbagmobilya.com.tr</t>
  </si>
  <si>
    <t>cbf8411c-0f52-b060-94dd-fe7ac3ac045c</t>
  </si>
  <si>
    <t>Yesilonline</t>
  </si>
  <si>
    <t>http://www.yesilonline.com/</t>
  </si>
  <si>
    <t>20602103-99e2-6a46-8b87-224383abbb9b</t>
  </si>
  <si>
    <t>Yesintern</t>
  </si>
  <si>
    <t>http://www.yesintern.com</t>
  </si>
  <si>
    <t>56ee8f0c-94ce-1b94-787c-898be91441da</t>
  </si>
  <si>
    <t>YESITIS</t>
  </si>
  <si>
    <t>http://www.yesitis.fr</t>
  </si>
  <si>
    <t>7eca8b6f-ef19-65bc-4814-592d83fc7213</t>
  </si>
  <si>
    <t>Yeskart</t>
  </si>
  <si>
    <t>http://yeskart.in/</t>
  </si>
  <si>
    <t>6dcac34e-c570-d9ab-2cac-a0c94bfd817a</t>
  </si>
  <si>
    <t>Yesky</t>
  </si>
  <si>
    <t>http://www.yesky.com</t>
  </si>
  <si>
    <t>228bceda-185c-ef61-07e0-2414f1b80a4a</t>
  </si>
  <si>
    <t>Yesler</t>
  </si>
  <si>
    <t>http://yesler.com/</t>
  </si>
  <si>
    <t>cb80e250-2881-f3dc-92c5-5d431f45248c</t>
  </si>
  <si>
    <t>Yesmail</t>
  </si>
  <si>
    <t>http://www.yesmail.com</t>
  </si>
  <si>
    <t>869496eb-4123-5ae1-5423-948cb1c6dcbe</t>
  </si>
  <si>
    <t>YesMom Pte. Ltd.</t>
  </si>
  <si>
    <t>https://yesmomapp.com/</t>
  </si>
  <si>
    <t>dce52b24-8fde-daa9-06fb-f3ebf838891a</t>
  </si>
  <si>
    <t>YesMyBride</t>
  </si>
  <si>
    <t>http://www.yesmybride.net/</t>
  </si>
  <si>
    <t>befb0c0e-c903-5e3b-e76b-1df49b025a3e</t>
  </si>
  <si>
    <t>yesMYgift</t>
  </si>
  <si>
    <t>http://www.yesmygift.com</t>
  </si>
  <si>
    <t>9050449f-393d-1be7-9b71-c358c97d1646</t>
  </si>
  <si>
    <t>Yesmyweb</t>
  </si>
  <si>
    <t>http://yesmyweb.com/</t>
  </si>
  <si>
    <t>60c7e471-77c5-a7a0-72e4-4de358e5e23c</t>
  </si>
  <si>
    <t>Yesmywine</t>
  </si>
  <si>
    <t>http://www.yesmyexpress.com</t>
  </si>
  <si>
    <t>6430229b-6123-06b0-a37e-d3fc7e62d66c</t>
  </si>
  <si>
    <t>Yesmywish.com - Divine Blessings Private Limited</t>
  </si>
  <si>
    <t>https://www.yesmywish.com</t>
  </si>
  <si>
    <t>eacfd25c-9518-21e4-b858-26c72a153722</t>
  </si>
  <si>
    <t>Yesna Capital</t>
  </si>
  <si>
    <t>http://www.yesnacapital.com</t>
  </si>
  <si>
    <t>a04f9068-f28f-cf78-49f2-f2543c5dd699</t>
  </si>
  <si>
    <t>YesNo</t>
  </si>
  <si>
    <t>http://yesno.co/</t>
  </si>
  <si>
    <t>577730b7-7fd8-585c-0524-b477dbbc6a7c</t>
  </si>
  <si>
    <t>YesNoFlow</t>
  </si>
  <si>
    <t>http://www.yesnoflow.com</t>
  </si>
  <si>
    <t>a8337a70-156a-9a61-213a-acbd42ea9d35</t>
  </si>
  <si>
    <t>YesNoWare</t>
  </si>
  <si>
    <t>https://www.ch.com</t>
  </si>
  <si>
    <t>54fbef39-de70-917a-69ff-200e07d04335</t>
  </si>
  <si>
    <t>YesOption</t>
  </si>
  <si>
    <t>http://yesoption.com</t>
  </si>
  <si>
    <t>80ebb40b-6c41-7f6f-0d08-5a1c75b2a71e</t>
  </si>
  <si>
    <t>YesOrNow</t>
  </si>
  <si>
    <t>http://www.yesornow.com</t>
  </si>
  <si>
    <t>a50610e6-d460-14aa-e013-a66e2e851001</t>
  </si>
  <si>
    <t>YesPath</t>
  </si>
  <si>
    <t>http://yespath.com</t>
  </si>
  <si>
    <t>8aa9c43e-c7a7-e041-cba6-ef199fe78ab5</t>
  </si>
  <si>
    <t>YESPLEASE.io</t>
  </si>
  <si>
    <t>http://yesplease.io</t>
  </si>
  <si>
    <t>a862697f-6294-8ebb-c94a-41a81a678b88</t>
  </si>
  <si>
    <t>YesPlz!</t>
  </si>
  <si>
    <t>http://yesplz.com</t>
  </si>
  <si>
    <t>fec07556-aa2d-310d-9e3e-18a13ee2beb0</t>
  </si>
  <si>
    <t>YESSAT</t>
  </si>
  <si>
    <t>http://www.yessat.com</t>
  </si>
  <si>
    <t>d45b0769-7eed-cd6c-9175-48745cf07b85</t>
  </si>
  <si>
    <t>YesSavings.ca</t>
  </si>
  <si>
    <t>http://www.yessavings.ca/</t>
  </si>
  <si>
    <t>609e7530-c81f-fabb-deb3-bd09089ae2c3</t>
  </si>
  <si>
    <t>yessettle</t>
  </si>
  <si>
    <t>http://www.yessettle.com/#home</t>
  </si>
  <si>
    <t>0db366e8-f9a2-b32e-ce29-19906b583111</t>
  </si>
  <si>
    <t>YesSpree</t>
  </si>
  <si>
    <t>http://www.yesspree.com</t>
  </si>
  <si>
    <t>b951b1f5-4ddb-127b-f55f-3aac6986c8fa</t>
  </si>
  <si>
    <t>Yesss CAPITAL</t>
  </si>
  <si>
    <t>http://www.yesss-capital.com/</t>
  </si>
  <si>
    <t>9389f908-680d-935f-239b-845e109341ad</t>
  </si>
  <si>
    <t>Yest Creative</t>
  </si>
  <si>
    <t>http://yestcreative.com/</t>
  </si>
  <si>
    <t>b6db1f9f-699f-53c8-0bb7-f341389e7c46</t>
  </si>
  <si>
    <t>Yesterdata Photo Recovery</t>
  </si>
  <si>
    <t>http://www.recovery-photo.com</t>
  </si>
  <si>
    <t>b1a1dcf2-b8fd-f6fd-4fda-9d090d9ad50f</t>
  </si>
  <si>
    <t>Yestime</t>
  </si>
  <si>
    <t>http://yestime.com/</t>
  </si>
  <si>
    <t>add59374-6102-aff2-f673-cf5f816624ca</t>
  </si>
  <si>
    <t>YESTODATE.COM</t>
  </si>
  <si>
    <t>http://www.yestodate.com</t>
  </si>
  <si>
    <t>f1ddb63d-b018-3eaf-78be-1637123ff42c</t>
  </si>
  <si>
    <t>YesTshirts.com</t>
  </si>
  <si>
    <t>http://www.yestshirts.com</t>
  </si>
  <si>
    <t>6af18185-304e-2918-3434-cb34d7197fef</t>
  </si>
  <si>
    <t>YesUp Ecommerce</t>
  </si>
  <si>
    <t>http://www.yesup.com</t>
  </si>
  <si>
    <t>02294df2-1736-96c5-adab-68eae4c327a7</t>
  </si>
  <si>
    <t>YesVideo</t>
  </si>
  <si>
    <t>http://www.yesvideo.com</t>
  </si>
  <si>
    <t>a1148e1a-ea31-5171-ab8c-ac947fe0ba4d</t>
  </si>
  <si>
    <t>Yesware</t>
  </si>
  <si>
    <t>http://www.yesware.com</t>
  </si>
  <si>
    <t>7250a26f-3cfe-3ead-b889-afa0c32f71c0</t>
  </si>
  <si>
    <t>YesWeAd</t>
  </si>
  <si>
    <t>http://www.yeswead.com</t>
  </si>
  <si>
    <t>baa3170d-f378-482f-944d-e1aa904d4ebd</t>
  </si>
  <si>
    <t>YesWeHack</t>
  </si>
  <si>
    <t>https://yeswehack.com</t>
  </si>
  <si>
    <t>1b6db07b-46fc-97d1-a89e-94f1b1e9d52b</t>
  </si>
  <si>
    <t>Yesweplay</t>
  </si>
  <si>
    <t>http://www.yesweplay.com</t>
  </si>
  <si>
    <t>1c7e622b-df89-73e4-3973-eeb483dccf5b</t>
  </si>
  <si>
    <t>YesWeSail</t>
  </si>
  <si>
    <t>http://www.yeswesail.com</t>
  </si>
  <si>
    <t>6ca703b6-3de1-6af6-649c-a9f4403e812d</t>
  </si>
  <si>
    <t>YESWEUS</t>
  </si>
  <si>
    <t>http://www.yesweus.com</t>
  </si>
  <si>
    <t>9b474535-2c0b-cd6a-2b5f-7b59361528e3</t>
  </si>
  <si>
    <t>YesWhyNot Ltd.</t>
  </si>
  <si>
    <t>http://www.soshelf.com</t>
  </si>
  <si>
    <t>cdb7125e-86a6-886f-2ee9-a05b9d9546c0</t>
  </si>
  <si>
    <t>YesYesGo</t>
  </si>
  <si>
    <t>http://yesyesgo.com</t>
  </si>
  <si>
    <t>aa825891-cc14-6be7-0c98-f990ee3663aa</t>
  </si>
  <si>
    <t>YesYous</t>
  </si>
  <si>
    <t>http://yesyous.com</t>
  </si>
  <si>
    <t>0541a73a-5884-4aba-3c79-a2068f44a7d2</t>
  </si>
  <si>
    <t>Yet Analytics, Inc.</t>
  </si>
  <si>
    <t>http://yetanalytics.com</t>
  </si>
  <si>
    <t>efa4f4d8-3c51-0584-503e-6fd82229135f</t>
  </si>
  <si>
    <t>Yet Another Related Posts Plugin</t>
  </si>
  <si>
    <t>http://yarpp.org</t>
  </si>
  <si>
    <t>cdcc50aa-5067-033d-5eb0-38a6d60264c4</t>
  </si>
  <si>
    <t>Yet Another Studio</t>
  </si>
  <si>
    <t>http://www.yetanotherstudio.com</t>
  </si>
  <si>
    <t>2c398799-3fc8-14f7-fc35-b414332fb336</t>
  </si>
  <si>
    <t>yet2.com</t>
  </si>
  <si>
    <t>http://www.yet2.com</t>
  </si>
  <si>
    <t>527242da-e2a9-69d6-46a8-37e08cdd1b16</t>
  </si>
  <si>
    <t>yet2Ventures</t>
  </si>
  <si>
    <t>http://www.yet2ventures.com</t>
  </si>
  <si>
    <t>e09848ad-488f-ea0f-3444-aa12381d5739</t>
  </si>
  <si>
    <t>Yet5.com</t>
  </si>
  <si>
    <t>http://www.yet5.com</t>
  </si>
  <si>
    <t>d48a406b-a985-0b1f-e3b3-582f093b0758</t>
  </si>
  <si>
    <t>Yetang</t>
  </si>
  <si>
    <t>http://www.yetang.com/</t>
  </si>
  <si>
    <t>61b590dd-c45d-ee9d-a888-bbdd77ac90e0</t>
  </si>
  <si>
    <t>YetenekBende</t>
  </si>
  <si>
    <t>http://yetenekbende.com</t>
  </si>
  <si>
    <t>1f84ad0c-c009-b5f9-f803-07f76854f690</t>
  </si>
  <si>
    <t>YeteSoft</t>
  </si>
  <si>
    <t>http://www.yetesoft.com</t>
  </si>
  <si>
    <t>3944caf2-c1aa-3948-1b21-81b9340010d1</t>
  </si>
  <si>
    <t>Yethi Consulting</t>
  </si>
  <si>
    <t>http://www.yethi.co.in</t>
  </si>
  <si>
    <t>79dd1f12-118e-248e-21dd-88148373d77a</t>
  </si>
  <si>
    <t>Yethu</t>
  </si>
  <si>
    <t>http://yethu.co.za/</t>
  </si>
  <si>
    <t>c8b20154-2b3c-6086-58dc-7977974d5618</t>
  </si>
  <si>
    <t>Yeti</t>
  </si>
  <si>
    <t>http://yeti.co</t>
  </si>
  <si>
    <t>64acd4bf-a6d8-96a7-5de7-a9c11a81e0cb</t>
  </si>
  <si>
    <t>YETi CGI</t>
  </si>
  <si>
    <t>http://www.yeticgi.com</t>
  </si>
  <si>
    <t>72d81720-bf9c-5d95-4a17-33d25afdf75a</t>
  </si>
  <si>
    <t>YETI Coolers</t>
  </si>
  <si>
    <t>http://yeticoolers.com/</t>
  </si>
  <si>
    <t>1017f8cf-62e3-710c-15e1-ff24e3156af6</t>
  </si>
  <si>
    <t>Yeti Data</t>
  </si>
  <si>
    <t>http://www.yetidata.com/</t>
  </si>
  <si>
    <t>b78ea326-aae8-a42a-f3e4-5e469afb818d</t>
  </si>
  <si>
    <t>Yeti Dog Chew</t>
  </si>
  <si>
    <t>https://yetidogchew.com/</t>
  </si>
  <si>
    <t>e03a19ac-31d8-3806-0874-68c88ab65925</t>
  </si>
  <si>
    <t>Yeti Frozen Custard</t>
  </si>
  <si>
    <t>http://www.yetispot.com/</t>
  </si>
  <si>
    <t>c64f18df-f334-0934-15f1-c03b3db8ce1a</t>
  </si>
  <si>
    <t>YETI Group</t>
  </si>
  <si>
    <t>http://www.japancorp.net/company_show.asp/?compid=4123</t>
  </si>
  <si>
    <t>a1601b61-394e-326e-fee9-596e1f8dca16</t>
  </si>
  <si>
    <t>Yeti Inc</t>
  </si>
  <si>
    <t>http://www.yetiinc.com/</t>
  </si>
  <si>
    <t>e80dd359-a669-f331-38b3-c8f2a7a22ed4</t>
  </si>
  <si>
    <t>Yeti Media</t>
  </si>
  <si>
    <t>http://yeti-media.com</t>
  </si>
  <si>
    <t>67e77910-3e33-6498-9a49-db6220b662f2</t>
  </si>
  <si>
    <t>Yeti Trail Adventure</t>
  </si>
  <si>
    <t>http://www.yetitrailadventure.com</t>
  </si>
  <si>
    <t>b9fb81ef-4844-8c6a-628a-27d8b0cc47eb</t>
  </si>
  <si>
    <t>yeti.ai</t>
  </si>
  <si>
    <t>http://www.yeti.ai/</t>
  </si>
  <si>
    <t>0ff87501-fbac-6a2d-8433-9eb7f8369a26</t>
  </si>
  <si>
    <t>Yeties Open Directory</t>
  </si>
  <si>
    <t>http://www.yeties.com</t>
  </si>
  <si>
    <t>477ea319-e0e9-2ab3-9084-bcc65cebcd2b</t>
  </si>
  <si>
    <t>YetiForce</t>
  </si>
  <si>
    <t>http://www.yetiforce.com</t>
  </si>
  <si>
    <t>f2dc1bd6-1292-ac85-9df1-c7b6c6b0a596</t>
  </si>
  <si>
    <t>Yetiket</t>
  </si>
  <si>
    <t>http://yetiket.com</t>
  </si>
  <si>
    <t>df7a09ea-22dd-7b65-5ac3-9af203421cb2</t>
  </si>
  <si>
    <t>YetiZen</t>
  </si>
  <si>
    <t>http://yetizen.com</t>
  </si>
  <si>
    <t>111693a9-e15d-6b11-b868-19e2814064b5</t>
  </si>
  <si>
    <t>YetterColeman LLP</t>
  </si>
  <si>
    <t>http://www.yettercoleman.com</t>
  </si>
  <si>
    <t>b9bd93a7-51dd-b79a-f5f2-f748fcd578d4</t>
  </si>
  <si>
    <t>Yetty D</t>
  </si>
  <si>
    <t>http://yettyd.com</t>
  </si>
  <si>
    <t>f742a500-d3d5-0361-f803-5fd5d062f384</t>
  </si>
  <si>
    <t>yetu</t>
  </si>
  <si>
    <t>http://yetu.com</t>
  </si>
  <si>
    <t>396c2039-d925-be80-6b94-ea16a2001fce</t>
  </si>
  <si>
    <t>Yeturu</t>
  </si>
  <si>
    <t>http://www.yeturu.com</t>
  </si>
  <si>
    <t>eca0a6d4-c9cc-3089-00e4-6ce243db449c</t>
  </si>
  <si>
    <t>Yeu Tre Tho</t>
  </si>
  <si>
    <t>http://www.yeutretho.com/</t>
  </si>
  <si>
    <t>29b508d4-30a9-8831-cd87-99fe3704cc02</t>
  </si>
  <si>
    <t>YeuDongVat Foundation</t>
  </si>
  <si>
    <t>http://yeudongvat.org/</t>
  </si>
  <si>
    <t>932e8081-4069-d2f7-3f01-2e1b53e98bed</t>
  </si>
  <si>
    <t>YeuDuLich</t>
  </si>
  <si>
    <t>http://www.yeudulich.vn/</t>
  </si>
  <si>
    <t>776d371e-9af9-7a3b-c61e-018ec3b0159b</t>
  </si>
  <si>
    <t>Yeungnam University</t>
  </si>
  <si>
    <t>http://www.yu.ac.kr/</t>
  </si>
  <si>
    <t>ac3afcbd-3efd-d754-6649-d6143f78764f</t>
  </si>
  <si>
    <t>Yeuphaidep</t>
  </si>
  <si>
    <t>http://yeuphaidep.net/</t>
  </si>
  <si>
    <t>6857932d-49ba-48fe-b7b0-7a195755a69a</t>
  </si>
  <si>
    <t>YEurope</t>
  </si>
  <si>
    <t>6fbaf42a-d239-865f-bc05-9ebc486b870f</t>
  </si>
  <si>
    <t>Yev's Jewelry &amp; Loan</t>
  </si>
  <si>
    <t>http://www.yevsjewelry.com/</t>
  </si>
  <si>
    <t>467d3938-8a6a-697f-44ad-00c6b7c59015</t>
  </si>
  <si>
    <t>Yever</t>
  </si>
  <si>
    <t>http://yev3r.com/</t>
  </si>
  <si>
    <t>deb4be30-9230-231c-d969-0c55e58c2d85</t>
  </si>
  <si>
    <t>Yewno</t>
  </si>
  <si>
    <t>http://www.yewno.com/</t>
  </si>
  <si>
    <t>cc2a4acd-3af7-0e00-a53d-77121966280f</t>
  </si>
  <si>
    <t>Yexir</t>
  </si>
  <si>
    <t>http://yexir.com/</t>
  </si>
  <si>
    <t>51b6dada-aa25-d930-208f-f8929a09761f</t>
  </si>
  <si>
    <t>Yext</t>
  </si>
  <si>
    <t>http://www.yext.com</t>
  </si>
  <si>
    <t>c7735c9a-c5e9-4d5e-7969-8c4d10a96305</t>
  </si>
  <si>
    <t>Yeyeko Lab</t>
  </si>
  <si>
    <t>http://yeyekolab.com</t>
  </si>
  <si>
    <t>7ad2a1f2-5d7b-922f-6afc-79316e822529</t>
  </si>
  <si>
    <t>Yeyeye.com</t>
  </si>
  <si>
    <t>http://www.yeyeye.com</t>
  </si>
  <si>
    <t>7a4cc249-5ac3-484c-9ef1-17b5ef5aca60</t>
  </si>
  <si>
    <t>Yez</t>
  </si>
  <si>
    <t>http://rocketpun.ch/company/yez</t>
  </si>
  <si>
    <t>7974a566-e9e1-ac75-0f4d-438bf4bfaf21</t>
  </si>
  <si>
    <t>YEZZ</t>
  </si>
  <si>
    <t>http://yezzara.com</t>
  </si>
  <si>
    <t>7e73099c-1fba-404e-1578-e6385b349567</t>
  </si>
  <si>
    <t>Yezz Mobile</t>
  </si>
  <si>
    <t>http://sayyezz.com</t>
  </si>
  <si>
    <t>e51134a6-2fde-e73e-d2b4-7a1cef778822</t>
  </si>
  <si>
    <t>Yezzi</t>
  </si>
  <si>
    <t>http://www.yezzi.com/</t>
  </si>
  <si>
    <t>dc1f6e26-0841-0fed-a168-6e4dce221f5e</t>
  </si>
  <si>
    <t>YF Capital (Yunfeng Capital)</t>
  </si>
  <si>
    <t>http://www.yfc.cn</t>
  </si>
  <si>
    <t>87325d9d-a320-be26-f45f-c977fac018f4</t>
  </si>
  <si>
    <t>YFi</t>
  </si>
  <si>
    <t>http://getyfi.com</t>
  </si>
  <si>
    <t>a123a5dd-65bd-3a24-953f-ca58ef742712</t>
  </si>
  <si>
    <t>YFL ELITE</t>
  </si>
  <si>
    <t>http://www.yflelite.co.uk/</t>
  </si>
  <si>
    <t>11b174e5-76a8-d249-187c-d9dbeecdcca0</t>
  </si>
  <si>
    <t>YFM Equity Partners</t>
  </si>
  <si>
    <t>http://www.yfmep.com/</t>
  </si>
  <si>
    <t>8d3a33a8-2359-e767-6734-0ece56e715f3</t>
  </si>
  <si>
    <t>YFM Private Equity</t>
  </si>
  <si>
    <t>http://www.yfmep.com</t>
  </si>
  <si>
    <t>aa632d7d-a1e1-a244-bed3-498dfea563cf</t>
  </si>
  <si>
    <t>Yfret</t>
  </si>
  <si>
    <t>http://www.yfret.com/</t>
  </si>
  <si>
    <t>bf507543-0c3c-47f1-7bab-98103faf0616</t>
  </si>
  <si>
    <t>YFS Magazine</t>
  </si>
  <si>
    <t>http://www.yfsmagazine.com</t>
  </si>
  <si>
    <t>95332712-38a2-abe3-981e-6376527d7440</t>
  </si>
  <si>
    <t>YFSIndia</t>
  </si>
  <si>
    <t>http://www.yfsindia.com</t>
  </si>
  <si>
    <t>966a747c-5505-df06-6975-d403980f69b2</t>
  </si>
  <si>
    <t>YFY Biotech Management Company</t>
  </si>
  <si>
    <t>http://www.tgbfund.com.tw</t>
  </si>
  <si>
    <t>24faea62-4637-080d-c721-ec93896654f9</t>
  </si>
  <si>
    <t>YFY Inc.</t>
  </si>
  <si>
    <t>http://www.yfy.com/</t>
  </si>
  <si>
    <t>4a6d3f27-c1d9-8e56-431d-3424a91d3a69</t>
  </si>
  <si>
    <t>YFYJupiter</t>
  </si>
  <si>
    <t>http://www.yfyjupiter.com</t>
  </si>
  <si>
    <t>f940343f-0129-2bc8-ee7e-a7dcd8f3773e</t>
  </si>
  <si>
    <t>YG Entertainment</t>
  </si>
  <si>
    <t>http://www.ygfamily.com/</t>
  </si>
  <si>
    <t>50262564-9f04-9eda-6e5c-bce947fae4af</t>
  </si>
  <si>
    <t>YGB Incubator</t>
  </si>
  <si>
    <t>http://ygbincubator.com</t>
  </si>
  <si>
    <t>3fdc79ed-c6bc-58f9-e845-f67677f7df0a</t>
  </si>
  <si>
    <t>YGChe</t>
  </si>
  <si>
    <t>http://www.ygche.com.cn/</t>
  </si>
  <si>
    <t>c8a70e88-76c9-561e-bdd5-131bd45ce51b</t>
  </si>
  <si>
    <t>YGEIA Consulting Group, Inc.</t>
  </si>
  <si>
    <t>http://www.ygeiagroup.com</t>
  </si>
  <si>
    <t>6e9e47bb-0705-a312-2e02-855d4c885e76</t>
  </si>
  <si>
    <t>YgEia3, Inc</t>
  </si>
  <si>
    <t>http://www.ygeia3.com/</t>
  </si>
  <si>
    <t>9ae7aed4-c09b-c621-7657-33f325ff31db</t>
  </si>
  <si>
    <t>YGen Development</t>
  </si>
  <si>
    <t>http://ygen.ca</t>
  </si>
  <si>
    <t>e83927d3-55f7-49f2-63a0-335f27fac0f9</t>
  </si>
  <si>
    <t>Yggdrazil Group</t>
  </si>
  <si>
    <t>http://www.ygg-cg.com/</t>
  </si>
  <si>
    <t>76d66bf5-3f93-fe80-3ab6-80d80d20a75e</t>
  </si>
  <si>
    <t>YGGE Commerce</t>
  </si>
  <si>
    <t>http://www.yggecommerce.com</t>
  </si>
  <si>
    <t>8873248a-1301-050d-612c-9374edd9296e</t>
  </si>
  <si>
    <t>Ygle</t>
  </si>
  <si>
    <t>http://www.ygle.lt</t>
  </si>
  <si>
    <t>d427d5ea-e32b-f49c-b4f5-80c7143ee081</t>
  </si>
  <si>
    <t>Ygline.com</t>
  </si>
  <si>
    <t>http://ygline.com</t>
  </si>
  <si>
    <t>3d607a21-39bb-651e-c53f-9890ee334f18</t>
  </si>
  <si>
    <t>Ygnition Networks</t>
  </si>
  <si>
    <t>http://www.ygnitionnetworks.com</t>
  </si>
  <si>
    <t>308b0f3c-12f1-b1a5-d544-6a35ba21289d</t>
  </si>
  <si>
    <t>Ygomi LLC</t>
  </si>
  <si>
    <t>http://www.ygomi.com/</t>
  </si>
  <si>
    <t>ca136bc6-6d67-422b-4187-b1ba6da05092</t>
  </si>
  <si>
    <t>YGoY Inc</t>
  </si>
  <si>
    <t>http://www.ygoy.com</t>
  </si>
  <si>
    <t>c57917aa-1f7f-dd0c-7c2e-0fed3b96f84b</t>
  </si>
  <si>
    <t>Ygrene Energy Fund</t>
  </si>
  <si>
    <t>https://ygreneworks.com</t>
  </si>
  <si>
    <t>62a187b2-a033-78e3-0107-727e9229ef22</t>
  </si>
  <si>
    <t>YGSOFT</t>
  </si>
  <si>
    <t>http://www.ygsoft.com</t>
  </si>
  <si>
    <t>2b822849-bd23-ec32-8eb0-5a18076fd1e3</t>
  </si>
  <si>
    <t>YH Building Materials Co.</t>
  </si>
  <si>
    <t>http://en.yhbuilding.com</t>
  </si>
  <si>
    <t>4265947e-e110-8d3c-be68-99dd69450055</t>
  </si>
  <si>
    <t>Yhat</t>
  </si>
  <si>
    <t>http://yhathq.com</t>
  </si>
  <si>
    <t>e4ea037f-21c7-94f2-b144-f469ce1aa040</t>
  </si>
  <si>
    <t>YHGenomics</t>
  </si>
  <si>
    <t>http://www.yhgenomics.com</t>
  </si>
  <si>
    <t>3f4208c3-8aec-33fa-e314-67ec06565eb2</t>
  </si>
  <si>
    <t>Yhouse</t>
  </si>
  <si>
    <t>http://www.yhouse.com</t>
  </si>
  <si>
    <t>72ca589f-e138-876f-04f7-17cda2311668</t>
  </si>
  <si>
    <t>Yhsup</t>
  </si>
  <si>
    <t>http://www.yhsup.com</t>
  </si>
  <si>
    <t>0d9b6800-0fe9-3a2c-bfc3-98acb5f0f66f</t>
  </si>
  <si>
    <t>Yhungry</t>
  </si>
  <si>
    <t>aeb58828-a774-3fdc-0a18-7e7bfb459657</t>
  </si>
  <si>
    <t>Yi Capital</t>
  </si>
  <si>
    <t>http://www.zhiyivc.com/</t>
  </si>
  <si>
    <t>9fa1cd5b-1660-e991-6f69-2dbd418c8618</t>
  </si>
  <si>
    <t>Yi De</t>
  </si>
  <si>
    <t>http://www.zjede.com</t>
  </si>
  <si>
    <t>5fd9c520-284d-6bd9-9eaa-b235d787bf6b</t>
  </si>
  <si>
    <t>Yi Fang Education</t>
  </si>
  <si>
    <t>http://www.edufound.com.cn/</t>
  </si>
  <si>
    <t>4fc86df8-7253-1d26-eec9-1c998cebe346</t>
  </si>
  <si>
    <t>Yi Ji Electrical Appliance</t>
  </si>
  <si>
    <t>http://www.yi-inc.com</t>
  </si>
  <si>
    <t>dbdbaff7-2871-d6b3-19af-8e1b1a3b258c</t>
  </si>
  <si>
    <t>Yi long Electronics</t>
  </si>
  <si>
    <t>http://www.joyelectronics.com.cn/</t>
  </si>
  <si>
    <t>a3e24e1e-97ed-0c16-569f-b9fdb6de4791</t>
  </si>
  <si>
    <t>YI Technology</t>
  </si>
  <si>
    <t>http://www.yitechnology.com/</t>
  </si>
  <si>
    <t>d0dcc98e-aaa1-bb3b-a7d3-fe53d32cc6dd</t>
  </si>
  <si>
    <t>Yi Xun</t>
  </si>
  <si>
    <t>http://www.yixun.com/</t>
  </si>
  <si>
    <t>ffc26f63-feba-89a6-b281-39558846dd96</t>
  </si>
  <si>
    <t>YI-Mobility</t>
  </si>
  <si>
    <t>http://yi-mobility.com</t>
  </si>
  <si>
    <t>15bfe6fe-7f78-bfb8-f0f1-761f535f01e0</t>
  </si>
  <si>
    <t>Yibada</t>
  </si>
  <si>
    <t>http://en.yibada.com/</t>
  </si>
  <si>
    <t>4bbe5fe9-e27b-ba65-e3e9-c28f7b0ca90b</t>
  </si>
  <si>
    <t>YiBai-shopping</t>
  </si>
  <si>
    <t>http://www.easybuy.com.cn</t>
  </si>
  <si>
    <t>cb5dde96-7e15-11b2-7986-6618480e782f</t>
  </si>
  <si>
    <t>Yibailin</t>
  </si>
  <si>
    <t>http://www.yibailin.com</t>
  </si>
  <si>
    <t>173bc0cb-e89d-8ef4-e71f-afcc6f8c003c</t>
  </si>
  <si>
    <t>Yibiti</t>
  </si>
  <si>
    <t>http://yibiti.com</t>
  </si>
  <si>
    <t>20c16578-751a-d1b4-6877-d5da954a21fe</t>
  </si>
  <si>
    <t>Yibration</t>
  </si>
  <si>
    <t>http://yibration.com</t>
  </si>
  <si>
    <t>0ac8ce5e-6c09-e812-5259-5c082515b8fc</t>
  </si>
  <si>
    <t>Yicha Online</t>
  </si>
  <si>
    <t>http://www.yicha.cn</t>
  </si>
  <si>
    <t>f714415f-fe82-9426-747f-d3b15c1af6de</t>
  </si>
  <si>
    <t>Yidao Yongche</t>
  </si>
  <si>
    <t>http://www.yongche.com</t>
  </si>
  <si>
    <t>f5060573-cfb5-bb6c-bec2-a2634b00cbf6</t>
  </si>
  <si>
    <t>Yide Jewelry</t>
  </si>
  <si>
    <t>http://www.yidejewelry.com/</t>
  </si>
  <si>
    <t>a520aaaf-2214-0cda-2fe6-5f0d914ae4d7</t>
  </si>
  <si>
    <t>Yidio</t>
  </si>
  <si>
    <t>http://www.yidio.com</t>
  </si>
  <si>
    <t>97ec1fb3-0a79-1ced-5e90-f17910ab5dd0</t>
  </si>
  <si>
    <t>YidLife Crisis</t>
  </si>
  <si>
    <t>http://www.yidlifecrisis.com</t>
  </si>
  <si>
    <t>66091151-2e9d-3527-7d7e-9dfff36039a1</t>
  </si>
  <si>
    <t>Yieeha</t>
  </si>
  <si>
    <t>http://www.yieeha.de</t>
  </si>
  <si>
    <t>2ae52d93-04fa-8158-626f-5ece7a55c4d1</t>
  </si>
  <si>
    <t>YIELCO Investments</t>
  </si>
  <si>
    <t>http://www.yielco.com/</t>
  </si>
  <si>
    <t>55267b5a-bb15-8b4f-5ef3-9aa3bbc3cea6</t>
  </si>
  <si>
    <t>Yield</t>
  </si>
  <si>
    <t>http://www.yieldco.com</t>
  </si>
  <si>
    <t>762bfff5-cefa-4e6f-f60a-5b98468087cc</t>
  </si>
  <si>
    <t>https://www.yieldhq.com/</t>
  </si>
  <si>
    <t>1b53e39d-1b7e-5447-329b-3eb66924b97c</t>
  </si>
  <si>
    <t>Yield Book</t>
  </si>
  <si>
    <t>http://www.yieldbook.com</t>
  </si>
  <si>
    <t>08c84ef6-66c1-fe55-e894-ec1809083c50</t>
  </si>
  <si>
    <t>Yield Crowd</t>
  </si>
  <si>
    <t>22800bee-9eda-3b85-21a8-37cffd8a5825</t>
  </si>
  <si>
    <t>Yield Pop</t>
  </si>
  <si>
    <t>http://www.yieldpop.com</t>
  </si>
  <si>
    <t>0740db0a-005b-4961-d28b-cff376df3957</t>
  </si>
  <si>
    <t>Yield Software</t>
  </si>
  <si>
    <t>http://www.yieldsoftware.com</t>
  </si>
  <si>
    <t>a62cd894-4df5-7e04-84da-51f369a915e9</t>
  </si>
  <si>
    <t>Yieldbird</t>
  </si>
  <si>
    <t>https://yieldbird.com/</t>
  </si>
  <si>
    <t>27845fe0-c197-33f8-5f9b-896848f6a07b</t>
  </si>
  <si>
    <t>Yieldbot</t>
  </si>
  <si>
    <t>http://www.yieldbot.com</t>
  </si>
  <si>
    <t>a6734552-a87c-9cc9-a2d0-2e86cbac3652</t>
  </si>
  <si>
    <t>Yieldbroker</t>
  </si>
  <si>
    <t>https://www.yieldbroker.com</t>
  </si>
  <si>
    <t>26949da2-520d-ac0a-7cd3-8dd44910c66d</t>
  </si>
  <si>
    <t>YieldBuild</t>
  </si>
  <si>
    <t>http://yieldbuild.com</t>
  </si>
  <si>
    <t>7be72fc0-c46f-a3b4-33bd-ae545054343d</t>
  </si>
  <si>
    <t>Yieldex</t>
  </si>
  <si>
    <t>http://www.yieldex.com</t>
  </si>
  <si>
    <t>4dd50720-616a-e4ac-50a5-5aa61a471c91</t>
  </si>
  <si>
    <t>Yieldify</t>
  </si>
  <si>
    <t>http://www.yieldify.com</t>
  </si>
  <si>
    <t>1d52542b-15c3-ad63-925e-e753aeeaa178</t>
  </si>
  <si>
    <t>YieldKit</t>
  </si>
  <si>
    <t>http://yieldkit.com</t>
  </si>
  <si>
    <t>c3492953-3011-e816-c85e-50840a666b6e</t>
  </si>
  <si>
    <t>Yieldlab</t>
  </si>
  <si>
    <t>http://www.yieldlab.com</t>
  </si>
  <si>
    <t>9915b4c7-2401-ee8e-a619-5aa56ca55ca8</t>
  </si>
  <si>
    <t>Yieldlove</t>
  </si>
  <si>
    <t>http://yieldlove.com/</t>
  </si>
  <si>
    <t>6198d507-f35c-9ed6-48c4-b5c616261fce</t>
  </si>
  <si>
    <t>Yieldmo</t>
  </si>
  <si>
    <t>http://www.yieldmo.com</t>
  </si>
  <si>
    <t>88e59853-c55c-ed14-fde1-47c8af9d9fd5</t>
  </si>
  <si>
    <t>YieldPlanet</t>
  </si>
  <si>
    <t>http://www.yieldplanet.com/</t>
  </si>
  <si>
    <t>d6648c1d-b92b-ec01-5e7d-feaa66c3d6fa</t>
  </si>
  <si>
    <t>Yieldr</t>
  </si>
  <si>
    <t>http://www.yieldr.com</t>
  </si>
  <si>
    <t>16926da2-dc09-5dbf-dd8c-912843070158</t>
  </si>
  <si>
    <t>YieldShares</t>
  </si>
  <si>
    <t>http://www.yieldshares.com/</t>
  </si>
  <si>
    <t>b305cb82-7039-f39e-e212-64e66e533c68</t>
  </si>
  <si>
    <t>YieldSpy</t>
  </si>
  <si>
    <t>http://www.yieldspy.com</t>
  </si>
  <si>
    <t>f53350b3-80f6-3ca7-3f45-c4fab4102239</t>
  </si>
  <si>
    <t>YieldStreet</t>
  </si>
  <si>
    <t>http://www.yieldstreet.com</t>
  </si>
  <si>
    <t>963876a4-2ca6-c2b9-2361-cc96b49632de</t>
  </si>
  <si>
    <t>yieldWerx</t>
  </si>
  <si>
    <t>http://yieldwerx.com/</t>
  </si>
  <si>
    <t>d8ac6e66-dfad-48d9-dd76-e47a8a2398e6</t>
  </si>
  <si>
    <t>Yifang Digital</t>
  </si>
  <si>
    <t>http://www.yifangdigital.com</t>
  </si>
  <si>
    <t>b00bf343-b49e-26b4-0173-16b980c0609b</t>
  </si>
  <si>
    <t>Yifang Group</t>
  </si>
  <si>
    <t>http://en.yifang.cn</t>
  </si>
  <si>
    <t>7af3f35d-a4af-1cd6-afab-df89dbe62d37</t>
  </si>
  <si>
    <t>Yiftee, Inc.</t>
  </si>
  <si>
    <t>http://yiftee.com</t>
  </si>
  <si>
    <t>d9fb59b3-edae-b5fa-abc4-2d168ad94f82</t>
  </si>
  <si>
    <t>Yigdigs</t>
  </si>
  <si>
    <t>http://www.yigdigs.com</t>
  </si>
  <si>
    <t>c3fcabb1-92bc-3988-806f-0a1dc8c5cf24</t>
  </si>
  <si>
    <t>YiGG</t>
  </si>
  <si>
    <t>http://yigg.de</t>
  </si>
  <si>
    <t>0ec89f21-db60-2ea8-e9a1-fecd2984e0af</t>
  </si>
  <si>
    <t>Yiguo.com</t>
  </si>
  <si>
    <t>http://www.yiguo.com</t>
  </si>
  <si>
    <t>68ce2a6a-dabd-1823-c964-168417389de8</t>
  </si>
  <si>
    <t>YiHa</t>
  </si>
  <si>
    <t>http://yiha.me</t>
  </si>
  <si>
    <t>e67e7b29-4108-66e5-5966-2f8313bf7deb</t>
  </si>
  <si>
    <t>Yihaodian</t>
  </si>
  <si>
    <t>http://www.yhd.com/</t>
  </si>
  <si>
    <t>20f2a860-5237-e685-6917-0b76dd7e9076</t>
  </si>
  <si>
    <t>Yihua Enterprise (Group)</t>
  </si>
  <si>
    <t>http://www.yihuagroup.com/#p2</t>
  </si>
  <si>
    <t>13bccd46-be0a-5e77-17f5-1ac9b359b20b</t>
  </si>
  <si>
    <t>yiid</t>
  </si>
  <si>
    <t>http://www.yiid.com</t>
  </si>
  <si>
    <t>58935f30-8d1e-b93c-d17b-1e08fa742382</t>
  </si>
  <si>
    <t>Yiiri</t>
  </si>
  <si>
    <t>https://play.google.com/store/apps/details/?id=com.subzoron.yiiri</t>
  </si>
  <si>
    <t>1c46d589-c211-5e49-a519-8f9940eb9a6f</t>
  </si>
  <si>
    <t>Yiitidi</t>
  </si>
  <si>
    <t>http://www.yiitidi.com</t>
  </si>
  <si>
    <t>3ba05ea3-6404-e347-57cb-8ebba13630ab</t>
  </si>
  <si>
    <t>Yik Yak</t>
  </si>
  <si>
    <t>http://www.yikyak.com/home</t>
  </si>
  <si>
    <t>2f139c22-7c23-0b14-1165-d6ce3051ab3d</t>
  </si>
  <si>
    <t>YikeBike</t>
  </si>
  <si>
    <t>http://www.yikebike.com/</t>
  </si>
  <si>
    <t>db29e491-2a07-72e3-88a0-cad614f84696</t>
  </si>
  <si>
    <t>YIKES</t>
  </si>
  <si>
    <t>http://www.yikesinc.com/</t>
  </si>
  <si>
    <t>efecd328-1496-d6a5-7aa4-fa8d93c723de</t>
  </si>
  <si>
    <t>yikmik Spain S.L.</t>
  </si>
  <si>
    <t>http://www.yikmik.com</t>
  </si>
  <si>
    <t>dd70251d-d8ae-d147-0817-37233a68979b</t>
  </si>
  <si>
    <t>Yikuaiqu</t>
  </si>
  <si>
    <t>http://www.yikuaiqu.com</t>
  </si>
  <si>
    <t>787a9d78-b67d-d179-b892-f1ffa246b63b</t>
  </si>
  <si>
    <t>Yikuair.com</t>
  </si>
  <si>
    <t>http://jishi.yikuair.com/</t>
  </si>
  <si>
    <t>67e6b550-973f-6ae3-9f66-b73db6b41196</t>
  </si>
  <si>
    <t>Yikuaixiu.com</t>
  </si>
  <si>
    <t>http://yikuaixiu.com</t>
  </si>
  <si>
    <t>77c95fe9-87d6-00b4-a2bf-0737848c0def</t>
  </si>
  <si>
    <t>Yildiz Technical University</t>
  </si>
  <si>
    <t>http://www.yildiz.edu.tr/</t>
  </si>
  <si>
    <t>9892f74a-7be9-2153-0a81-0dcaf28b638c</t>
  </si>
  <si>
    <t>Yile, Inc.</t>
  </si>
  <si>
    <t>http://yileapp.com/</t>
  </si>
  <si>
    <t>2df1f89f-46c4-0d59-a842-61b41a7356d1</t>
  </si>
  <si>
    <t>Yillio</t>
  </si>
  <si>
    <t>http://yillio.com</t>
  </si>
  <si>
    <t>ee29b8ad-5266-438d-70c4-dde359274fd8</t>
  </si>
  <si>
    <t>Yilu Caifu (Beijing) Information Technology</t>
  </si>
  <si>
    <t>http://www.yilucaifu.com</t>
  </si>
  <si>
    <t>15ce1179-82bd-3702-cee3-f722c8c443f1</t>
  </si>
  <si>
    <t>YIMBY, Inc. dba New York YIMBY</t>
  </si>
  <si>
    <t>http://www.yimbynews.com/</t>
  </si>
  <si>
    <t>cf34c7e0-1777-16d2-cf2c-6f54a8aa5b18</t>
  </si>
  <si>
    <t>Yimidida</t>
  </si>
  <si>
    <t>http://www.yimidida.com/</t>
  </si>
  <si>
    <t>0a29ee5d-4157-39b7-ac96-6d42a8f43414</t>
  </si>
  <si>
    <t>Yimup</t>
  </si>
  <si>
    <t>http://www.yimup.com/</t>
  </si>
  <si>
    <t>2d2bc943-e0ab-b579-9299-d6d87b849de1</t>
  </si>
  <si>
    <t>YIN XUE</t>
  </si>
  <si>
    <t>d16cdc69-9631-40e5-420c-fd4ad6a13e9b</t>
  </si>
  <si>
    <t>Yinchengku</t>
  </si>
  <si>
    <t>http://yinchengku.com</t>
  </si>
  <si>
    <t>41c82e27-d95a-fa79-d3a7-a21ce1ea2792</t>
  </si>
  <si>
    <t>Yincubator</t>
  </si>
  <si>
    <t>http://www.yincubator.com</t>
  </si>
  <si>
    <t>cefede0d-0211-9555-83a1-384708026e9c</t>
  </si>
  <si>
    <t>Yindou</t>
  </si>
  <si>
    <t>https://www.yindou.com</t>
  </si>
  <si>
    <t>fbc3d661-bb27-46c4-87ff-cc75cab5e9b5</t>
  </si>
  <si>
    <t>Ying Communications</t>
  </si>
  <si>
    <t>http://yingcomms.com/</t>
  </si>
  <si>
    <t>6ca6fa25-e5be-faf6-54dc-7a799c4b950c</t>
  </si>
  <si>
    <t>Ying Shing Enterprise</t>
  </si>
  <si>
    <t>http://ying-shing.us/</t>
  </si>
  <si>
    <t>7ea3f068-2540-8116-6fed-bb4618b8de85</t>
  </si>
  <si>
    <t>Ying Tai Eelctronics Co.,Ltd</t>
  </si>
  <si>
    <t>http://www.chinakyt.com/</t>
  </si>
  <si>
    <t>a5452bcf-dfcb-812f-cbba-c82f267d5767</t>
  </si>
  <si>
    <t>Yingchuang Architecture &amp; Technology</t>
  </si>
  <si>
    <t>http://yhbm.com/</t>
  </si>
  <si>
    <t>4ac7e63d-0a37-fc5e-b333-1e1ed6d21c81</t>
  </si>
  <si>
    <t>Yingde Gases</t>
  </si>
  <si>
    <t>http://www.yingdegases.com</t>
  </si>
  <si>
    <t>5497e7f5-e34d-75ee-e4f4-9a5856f1ac67</t>
  </si>
  <si>
    <t>Yingke Industrial</t>
  </si>
  <si>
    <t>http://www.intco.com.cn/cn/about//?2-2.html</t>
  </si>
  <si>
    <t>d90deec0-bd63-4924-f3dc-2b82a8e00b9a</t>
  </si>
  <si>
    <t>Yingli Green Energy Holding</t>
  </si>
  <si>
    <t>http://www.yinglisolar.com/en/</t>
  </si>
  <si>
    <t>c1f116ca-0e2a-c438-6aa3-b7c761ededaa</t>
  </si>
  <si>
    <t>Yingli International Real Estate</t>
  </si>
  <si>
    <t>http://www.yingligj.com/</t>
  </si>
  <si>
    <t>6ea60b3e-6bbe-5956-e09a-5eae62f1785a</t>
  </si>
  <si>
    <t>Yingo</t>
  </si>
  <si>
    <t>http://www.yingo.ca</t>
  </si>
  <si>
    <t>8b98d796-77b3-9318-fe26-de38a35c0a81</t>
  </si>
  <si>
    <t>Yingo Yango</t>
  </si>
  <si>
    <t>http://www.yingoyango.com/</t>
  </si>
  <si>
    <t>896061f3-1890-946e-1668-30f0e7a1549e</t>
  </si>
  <si>
    <t>Yingsheng Technology</t>
  </si>
  <si>
    <t>http://yingshengtech.weebly.com/</t>
  </si>
  <si>
    <t>b1666bb3-1690-344a-7c43-c9856d476dc6</t>
  </si>
  <si>
    <t>YingYang</t>
  </si>
  <si>
    <t>http://yingyang.com</t>
  </si>
  <si>
    <t>b4528602-3935-7fca-f6e8-8e801cdf8a65</t>
  </si>
  <si>
    <t>Yingyang Aroma chemical group</t>
  </si>
  <si>
    <t>http://www.yinghai.com</t>
  </si>
  <si>
    <t>41813012-dd41-adfa-7f69-d82e01605ebe</t>
  </si>
  <si>
    <t>Yingying Licai</t>
  </si>
  <si>
    <t>http://www.yingyinglicai.com/</t>
  </si>
  <si>
    <t>9181dd0d-1887-f4d4-425f-77bd57b85c17</t>
  </si>
  <si>
    <t>Yink</t>
  </si>
  <si>
    <t>http://www.yinkapp.com/</t>
  </si>
  <si>
    <t>6eb30dc5-cb36-6fd6-fd4d-ac6c7fd8846b</t>
  </si>
  <si>
    <t>Yinka Folawiyo Group</t>
  </si>
  <si>
    <t>http://www.enyotrading.com/</t>
  </si>
  <si>
    <t>fa25c526-bb8e-0dfb-4150-b6894024f302</t>
  </si>
  <si>
    <t>Yinker</t>
  </si>
  <si>
    <t>http://www.yinker.com</t>
  </si>
  <si>
    <t>dd83f4bc-f3e5-c295-400d-b83732b94f0a</t>
  </si>
  <si>
    <t>Yinman</t>
  </si>
  <si>
    <t>http://tech.sina.com.cn/</t>
  </si>
  <si>
    <t>0074421d-4522-30a3-e591-fe301ad52cad</t>
  </si>
  <si>
    <t>Yinper</t>
  </si>
  <si>
    <t>http://www.yinper.com</t>
  </si>
  <si>
    <t>4b118d49-c56a-efcc-a678-402d5941f94e</t>
  </si>
  <si>
    <t>YINSOL</t>
  </si>
  <si>
    <t>http://www.yinsol.com</t>
  </si>
  <si>
    <t>d9c16ea5-2f29-d772-48e3-c6d45852600b</t>
  </si>
  <si>
    <t>Yintai Capital</t>
  </si>
  <si>
    <t>http://www.china-yintai.com/</t>
  </si>
  <si>
    <t>0c44013d-0a92-f172-7d8f-e8e396cce0cf</t>
  </si>
  <si>
    <t>Yintran Group Holdings Limited</t>
  </si>
  <si>
    <t>http://www.yintran.com</t>
  </si>
  <si>
    <t>b30bb2aa-209d-023e-60fc-2ac253d4d0b0</t>
  </si>
  <si>
    <t>YinXiangMa</t>
  </si>
  <si>
    <t>http://www.yinxiangma.com/</t>
  </si>
  <si>
    <t>a64cf23e-d58f-56f8-9aa8-192c9f121293</t>
  </si>
  <si>
    <t>Yinxinggu Capital</t>
  </si>
  <si>
    <t>http://www.yxgzb.com</t>
  </si>
  <si>
    <t>a63ab1d2-7f60-ed9b-b2b2-a63ad3f8aba1</t>
  </si>
  <si>
    <t>YinYangMap</t>
  </si>
  <si>
    <t>http://yinyangmap.com</t>
  </si>
  <si>
    <t>817c70b9-e1f4-5676-a8f9-1e9689f82478</t>
  </si>
  <si>
    <t>YinzCam</t>
  </si>
  <si>
    <t>http://www.yinzcam.com</t>
  </si>
  <si>
    <t>47a04fcc-a08c-0c67-a26d-43d4957dec77</t>
  </si>
  <si>
    <t>YIP Apps</t>
  </si>
  <si>
    <t>http://yip-app.com/</t>
  </si>
  <si>
    <t>9773805f-6477-b6a0-90c6-16ba144b3723</t>
  </si>
  <si>
    <t>Yip Yap</t>
  </si>
  <si>
    <t>http://www.yipyap.com/</t>
  </si>
  <si>
    <t>d08a2802-3e4b-fa39-3945-98896be07568</t>
  </si>
  <si>
    <t>Yipeedo</t>
  </si>
  <si>
    <t>http://yipeedo.com/</t>
  </si>
  <si>
    <t>b02966a4-54b5-7587-7ad3-73059ab0ce79</t>
  </si>
  <si>
    <t>Yipes</t>
  </si>
  <si>
    <t>http://www.yipes.com/</t>
  </si>
  <si>
    <t>22334b16-0ac6-bb17-27e1-1683521a4d6e</t>
  </si>
  <si>
    <t>yiPhoneApps</t>
  </si>
  <si>
    <t>http://www.yiphoneapps.com/</t>
  </si>
  <si>
    <t>a7cfb23c-2592-91ed-33de-f13d1233a5c5</t>
  </si>
  <si>
    <t>YipitData</t>
  </si>
  <si>
    <t>http://yipitdata.com/</t>
  </si>
  <si>
    <t>2c06743c-3d22-5e0a-7851-62b527bffb32</t>
  </si>
  <si>
    <t>Yipme</t>
  </si>
  <si>
    <t>http://www.yipme.com</t>
  </si>
  <si>
    <t>c41d4ff8-75a7-92de-f3b2-ad23b5b36c56</t>
  </si>
  <si>
    <t>Yipp-e</t>
  </si>
  <si>
    <t>http://yipp-e.com</t>
  </si>
  <si>
    <t>b4f14c21-338b-0ae2-bd35-9229a100322c</t>
  </si>
  <si>
    <t>yippah</t>
  </si>
  <si>
    <t>http://www.yippah.com</t>
  </si>
  <si>
    <t>948d3ee3-2549-1631-2794-d6d6b9084884</t>
  </si>
  <si>
    <t>Yippee Arts</t>
  </si>
  <si>
    <t>http://letun.com</t>
  </si>
  <si>
    <t>a91201bf-fc2b-5f65-4a5f-7f4a15fc7a56</t>
  </si>
  <si>
    <t>Yippee Technology</t>
  </si>
  <si>
    <t>http://www.ytechsupport.com</t>
  </si>
  <si>
    <t>e5f8013a-a9aa-c27e-c2bf-d9075134776f</t>
  </si>
  <si>
    <t>YippeeO Internet Marketing Solutions</t>
  </si>
  <si>
    <t>http://www.yippeeomarketing.com</t>
  </si>
  <si>
    <t>1834e38c-4653-3e10-63d1-290cf26822b1</t>
  </si>
  <si>
    <t>Yippie!</t>
  </si>
  <si>
    <t>https://yippie.nl</t>
  </si>
  <si>
    <t>de8cb3c0-28d8-924c-fd6c-b989d4a6b8d3</t>
  </si>
  <si>
    <t>Yippiekiyay</t>
  </si>
  <si>
    <t>https://heroes.do/</t>
  </si>
  <si>
    <t>0b1053dc-eb2f-c001-df52-2210a4d439e4</t>
  </si>
  <si>
    <t>Yippity</t>
  </si>
  <si>
    <t>http://www.yippity.com</t>
  </si>
  <si>
    <t>c0dfc5a7-f0f1-0317-c7d8-b06fe2d457ef</t>
  </si>
  <si>
    <t>Yippr</t>
  </si>
  <si>
    <t>http://yippr.com</t>
  </si>
  <si>
    <t>8b4726e2-7443-e880-213b-d6ea47b9cefc</t>
  </si>
  <si>
    <t>YIPPSTER</t>
  </si>
  <si>
    <t>http://yippster.com/</t>
  </si>
  <si>
    <t>54aecc00-e2ba-92f5-6886-e88a80d6c72d</t>
  </si>
  <si>
    <t>Yippy</t>
  </si>
  <si>
    <t>http://www.yippy.com</t>
  </si>
  <si>
    <t>34ac89a5-7865-e704-eff8-90f961300e2b</t>
  </si>
  <si>
    <t>YipTV, Inc.</t>
  </si>
  <si>
    <t>http://www.yiptv.com</t>
  </si>
  <si>
    <t>d1186c77-efcb-da4b-3f6e-0c8d4dc00b72</t>
  </si>
  <si>
    <t>YIQI Network Technology Co.,LTD</t>
  </si>
  <si>
    <t>http://chinamarket.chinesecms.com/</t>
  </si>
  <si>
    <t>0811d678-d3fb-9521-433b-a00d75abbe69</t>
  </si>
  <si>
    <t>Yiqihecheng</t>
  </si>
  <si>
    <t>http://www.yiqihecheng.cc</t>
  </si>
  <si>
    <t>8c0177de-f815-2394-fbab-8652c998a69d</t>
  </si>
  <si>
    <t>Yiqixie</t>
  </si>
  <si>
    <t>https://yiqixie.com/</t>
  </si>
  <si>
    <t>30eebde0-aa98-e2a5-a40a-68f87a6f8078</t>
  </si>
  <si>
    <t>YiqYaq</t>
  </si>
  <si>
    <t>http://yiqyaq.com</t>
  </si>
  <si>
    <t>e36f5832-56a7-4001-a203-c38f44fcb233</t>
  </si>
  <si>
    <t>Yirendai</t>
  </si>
  <si>
    <t>http://www.yirendai.com/</t>
  </si>
  <si>
    <t>8454b237-6901-b1f8-8f84-b15ce3f83c53</t>
  </si>
  <si>
    <t>Yireo</t>
  </si>
  <si>
    <t>http://www.yireo.com/</t>
  </si>
  <si>
    <t>13e95a32-bd40-a705-83cc-10db87f9db30</t>
  </si>
  <si>
    <t>YIRM</t>
  </si>
  <si>
    <t>http://www.yesitsreallyme.com/</t>
  </si>
  <si>
    <t>aac7d6e2-ecd4-ef96-b9fe-d240b93e2cbe</t>
  </si>
  <si>
    <t>Yis Capital</t>
  </si>
  <si>
    <t>http://yiscapital.com</t>
  </si>
  <si>
    <t>2e5e6fec-37b4-f5d7-86db-a8d3901e8a5c</t>
  </si>
  <si>
    <t>Yismo</t>
  </si>
  <si>
    <t>http://www.yismo.com</t>
  </si>
  <si>
    <t>a7789954-30b9-b5c4-0278-da63c08ef1cd</t>
  </si>
  <si>
    <t>Yissum Research Development</t>
  </si>
  <si>
    <t>http://www.yissum.co.il</t>
  </si>
  <si>
    <t>0c6bb9e1-0dd6-ae8c-b9bd-59653e46f086</t>
  </si>
  <si>
    <t>YIT - Yedioth Information Technology</t>
  </si>
  <si>
    <t>http://www.yit.co.il/</t>
  </si>
  <si>
    <t>c6ca89ba-cbf9-7c99-a14a-56682bc0936e</t>
  </si>
  <si>
    <t>YIT Group</t>
  </si>
  <si>
    <t>http://www.yitgroup.com/</t>
  </si>
  <si>
    <t>f6d0a508-13b1-3a4e-0141-800c894a956f</t>
  </si>
  <si>
    <t>Yitiao</t>
  </si>
  <si>
    <t>http://www.yitiao.tv/</t>
  </si>
  <si>
    <t>4fa72207-ce81-1f54-f03a-653c1d81cecd</t>
  </si>
  <si>
    <t>YITSOL</t>
  </si>
  <si>
    <t>http://yitsol.com</t>
  </si>
  <si>
    <t>f5704e49-76e9-80ac-ff64-4e7cd74f36b4</t>
  </si>
  <si>
    <t>Yitu Technology</t>
  </si>
  <si>
    <t>http://www.yitutech.com/en/</t>
  </si>
  <si>
    <t>c28bf0d8-5bbe-165d-919a-ab116090a6aa</t>
  </si>
  <si>
    <t>Yitu8</t>
  </si>
  <si>
    <t>http://www.yitu8.net/</t>
  </si>
  <si>
    <t>52cdabbc-7658-053c-3998-12024cd0a16f</t>
  </si>
  <si>
    <t>YiTuuX</t>
  </si>
  <si>
    <t>http://yituux.weebly.com/</t>
  </si>
  <si>
    <t>d74b7c46-2fb8-2f51-eb15-bbcc89923c21</t>
  </si>
  <si>
    <t>Yitzhak Zionberg</t>
  </si>
  <si>
    <t>http://www.heiyud.com</t>
  </si>
  <si>
    <t>99ed0881-b5cd-a3df-77e7-0a8096ab823d</t>
  </si>
  <si>
    <t>Yiva.org Crowdfunding</t>
  </si>
  <si>
    <t>http://www.yiva.org</t>
  </si>
  <si>
    <t>e239373a-56ba-775c-077a-5fe3ff6de1dd</t>
  </si>
  <si>
    <t>Yiwu Anchuang Acrylic Products Factory</t>
  </si>
  <si>
    <t>http://www.anchuangacrylic.com</t>
  </si>
  <si>
    <t>64c5540a-fee5-6f03-4c40-af20c39be213</t>
  </si>
  <si>
    <t>Yiwu Supplychina Import and export CO., LTD</t>
  </si>
  <si>
    <t>http://www.supply-china.com/</t>
  </si>
  <si>
    <t>fe76d249-8dff-c4e5-70e4-51e630a83df2</t>
  </si>
  <si>
    <t>YIX</t>
  </si>
  <si>
    <t>http://yix.io</t>
  </si>
  <si>
    <t>9568aa3e-d622-dda7-b36f-3dbe74a48f26</t>
  </si>
  <si>
    <t>Yixia Technology</t>
  </si>
  <si>
    <t>http://www.yixia.com/</t>
  </si>
  <si>
    <t>c9613dc3-09fc-08b4-3a73-6a44eb919835</t>
  </si>
  <si>
    <t>Yiyanstart</t>
  </si>
  <si>
    <t>https://www.yiyanstart.com/</t>
  </si>
  <si>
    <t>45740708-826d-cfba-99ae-19ca8b504833</t>
  </si>
  <si>
    <t>Yiyao</t>
  </si>
  <si>
    <t>http://www.111.com.cn/</t>
  </si>
  <si>
    <t>d8bde2b0-a371-abc1-8ee7-ed9d2bd83e3f</t>
  </si>
  <si>
    <t>YJ Capital</t>
  </si>
  <si>
    <t>http://yj-capital.co.jp/en/</t>
  </si>
  <si>
    <t>e511a1e4-4926-aa90-8517-8a4b72ff2f2e</t>
  </si>
  <si>
    <t>YJCI Media</t>
  </si>
  <si>
    <t>http://www.yjcimedia.com</t>
  </si>
  <si>
    <t>d9b7be2f-7543-06cd-dc80-2ec719bd1ade</t>
  </si>
  <si>
    <t>YJOO Communications</t>
  </si>
  <si>
    <t>http://www.yjoo.ch/en/</t>
  </si>
  <si>
    <t>a8b1ec13-3169-4002-2bcd-1e7c587cf115</t>
  </si>
  <si>
    <t>Ykems</t>
  </si>
  <si>
    <t>http://www.ykems.com</t>
  </si>
  <si>
    <t>a86d3e51-5ec4-c2c4-d610-296c745701f0</t>
  </si>
  <si>
    <t>YKM</t>
  </si>
  <si>
    <t>http://www.ykm.in</t>
  </si>
  <si>
    <t>890e073c-38d4-dc30-4ec1-2bf7dfbbe17b</t>
  </si>
  <si>
    <t>YKM GROUP</t>
  </si>
  <si>
    <t>https://www.ykmgroup.com</t>
  </si>
  <si>
    <t>fa534c7b-a016-b123-453e-09ed32ede700</t>
  </si>
  <si>
    <t>Ykone</t>
  </si>
  <si>
    <t>http://ykone.com</t>
  </si>
  <si>
    <t>ef5ed42b-ec1c-bbdb-ae71-b909a1fb1945</t>
  </si>
  <si>
    <t>YKROK</t>
  </si>
  <si>
    <t>http://ykrok.com</t>
  </si>
  <si>
    <t>bf0566c3-cc46-3e3a-9fb3-e64655591b8f</t>
  </si>
  <si>
    <t>YL Computing</t>
  </si>
  <si>
    <t>http://hi.ylcomputing.com</t>
  </si>
  <si>
    <t>95df67a5-a8ca-6821-8b5e-3b990b13c44d</t>
  </si>
  <si>
    <t>YL Ventures</t>
  </si>
  <si>
    <t>http://www.ylventures.com</t>
  </si>
  <si>
    <t>77a50c06-3276-ae33-4f9b-28faa68abbbf</t>
  </si>
  <si>
    <t>Ylab</t>
  </si>
  <si>
    <t>http://www.ylab.kr/</t>
  </si>
  <si>
    <t>8d1675e0-6e6b-572e-f3fb-932947875b91</t>
  </si>
  <si>
    <t>YLaw Group</t>
  </si>
  <si>
    <t>http://www.ylaw.ca</t>
  </si>
  <si>
    <t>a0178845-54e2-d6a6-3b13-a114e9b3b6c0</t>
  </si>
  <si>
    <t>YLD</t>
  </si>
  <si>
    <t>https://yld.io/</t>
  </si>
  <si>
    <t>1d339563-1df3-e92f-d029-4e87d4dfa415</t>
  </si>
  <si>
    <t>Yle</t>
  </si>
  <si>
    <t>http://yle.fi/</t>
  </si>
  <si>
    <t>8fa6b0d6-ed04-b779-341d-801544fc23b3</t>
  </si>
  <si>
    <t>Yle Media Start Accelerator</t>
  </si>
  <si>
    <t>http://nestholma.com/yle-media-startup-accelerator/yle-apply.html#.u-vtkybdvub</t>
  </si>
  <si>
    <t>9aa5d9b3-60f0-8cd8-392d-ae216d6a4612</t>
  </si>
  <si>
    <t>YLG Salon</t>
  </si>
  <si>
    <t>https://www.ylgindia.com/</t>
  </si>
  <si>
    <t>bdea68c5-c5c2-cef0-61c3-4d0b4f457988</t>
  </si>
  <si>
    <t>YLighting</t>
  </si>
  <si>
    <t>http://www.ylighting.com</t>
  </si>
  <si>
    <t>d9e577de-6fa7-2978-4495-03ab5b07aa56</t>
  </si>
  <si>
    <t>Yliopiston Apteekki</t>
  </si>
  <si>
    <t>https://www.yliopistonapteekki.fi/</t>
  </si>
  <si>
    <t>617f0013-94ae-5eb8-d1b6-81b9dbea6e6b</t>
  </si>
  <si>
    <t>YLiving</t>
  </si>
  <si>
    <t>http://www.yliving.com</t>
  </si>
  <si>
    <t>f15388e3-bb20-d71f-cd8e-5e7e0cdba344</t>
  </si>
  <si>
    <t>Yller</t>
  </si>
  <si>
    <t>http://www.yller.com.br/site/</t>
  </si>
  <si>
    <t>3f619db9-5cc3-246f-a74d-0c475a45e3dd</t>
  </si>
  <si>
    <t>ylliX Inc</t>
  </si>
  <si>
    <t>https://yllix.com/en/</t>
  </si>
  <si>
    <t>459acb88-54c7-e02f-c321-11a978743cdf</t>
  </si>
  <si>
    <t>YLocale</t>
  </si>
  <si>
    <t>http://ylocale.com</t>
  </si>
  <si>
    <t>0909de64-7f1a-c2b4-30f6-a2790e4effeb</t>
  </si>
  <si>
    <t>Ylopo</t>
  </si>
  <si>
    <t>http://www.ylopo.com/</t>
  </si>
  <si>
    <t>4099978d-539d-d7a1-3c16-e6a613a2b86f</t>
  </si>
  <si>
    <t>YLT Translations</t>
  </si>
  <si>
    <t>http://www.ylt-translations.com</t>
  </si>
  <si>
    <t>b6a36cdc-3357-a594-4f31-3717e5def327</t>
  </si>
  <si>
    <t>Ylunch</t>
  </si>
  <si>
    <t>http://www.ylunch.com/</t>
  </si>
  <si>
    <t>0093ab42-03ec-4ef7-97ce-64de4a50cce1</t>
  </si>
  <si>
    <t>Ylvas Investments</t>
  </si>
  <si>
    <t>http://www.ylvas.nl</t>
  </si>
  <si>
    <t>691a54f4-0477-36c6-dc2c-a77cc5bddd9e</t>
  </si>
  <si>
    <t>YM BioSciences</t>
  </si>
  <si>
    <t>http://www.ymbiosciences.com</t>
  </si>
  <si>
    <t>0a70b685-9292-ca26-df02-c2a42a10166c</t>
  </si>
  <si>
    <t>YMA Fashion Scholarship Fund</t>
  </si>
  <si>
    <t>http://www.ymafsf.org</t>
  </si>
  <si>
    <t>640c6fae-ae4c-ed91-3d4b-79e09cc3c4eb</t>
  </si>
  <si>
    <t>yMagestore</t>
  </si>
  <si>
    <t>http://www.ymagestore.com</t>
  </si>
  <si>
    <t>6b6bb7ca-58ac-998f-bcd9-48620c3dc816</t>
  </si>
  <si>
    <t>Ymagis</t>
  </si>
  <si>
    <t>http://www.ymagis.com/en</t>
  </si>
  <si>
    <t>6d8d0adc-831c-ee2e-e810-9e70583f220c</t>
  </si>
  <si>
    <t>ymarketing</t>
  </si>
  <si>
    <t>http://www.ymarketing.com</t>
  </si>
  <si>
    <t>ba094477-fb64-4b60-8d36-1c96f0a93d04</t>
  </si>
  <si>
    <t>Ymatou</t>
  </si>
  <si>
    <t>http://www.ymatou.com/</t>
  </si>
  <si>
    <t>17956d2d-45f1-2632-49f7-5fb3663e182d</t>
  </si>
  <si>
    <t>YMB Consulting</t>
  </si>
  <si>
    <t>http://ymbconsulting.com/</t>
  </si>
  <si>
    <t>3971057b-b0d6-e23f-d016-cf9a1bccac9a</t>
  </si>
  <si>
    <t>YMB Properties</t>
  </si>
  <si>
    <t>http://ymbproperties.com</t>
  </si>
  <si>
    <t>ab83588f-9866-e4ba-427f-74b1cf1f374a</t>
  </si>
  <si>
    <t>YMCA</t>
  </si>
  <si>
    <t>http://www.ymca.net/</t>
  </si>
  <si>
    <t>fe2c7cfa-e045-565c-17d2-aab5616df7a0</t>
  </si>
  <si>
    <t>YMCA Institute of Engg &amp; Technology</t>
  </si>
  <si>
    <t>http://www.ymcaust.ac.in/index.php/en/</t>
  </si>
  <si>
    <t>f3202b52-42b0-458a-0bdd-bb475d87ad4a</t>
  </si>
  <si>
    <t>YMCA of Greater New York</t>
  </si>
  <si>
    <t>http://www.ymcanyc.org</t>
  </si>
  <si>
    <t>538b9cab-4eb0-6391-7262-bc180c573e42</t>
  </si>
  <si>
    <t>YMCA OF GREATER SEATTLE</t>
  </si>
  <si>
    <t>http://www.seattleymca.org/</t>
  </si>
  <si>
    <t>e0dc2736-35f0-7e88-72c0-0db0c3c065fb</t>
  </si>
  <si>
    <t>YMCA of Los Angeles</t>
  </si>
  <si>
    <t>http://www.ymcala.org</t>
  </si>
  <si>
    <t>893cf24d-2f30-092f-e074-357c9ccd2624</t>
  </si>
  <si>
    <t>YMCA of Metropolitan Chicago</t>
  </si>
  <si>
    <t>http://www.ymcachicago.org/</t>
  </si>
  <si>
    <t>1bf476a8-a2dc-8a47-20f9-2ed791a066b2</t>
  </si>
  <si>
    <t>YMCA of Metropolitan Denver</t>
  </si>
  <si>
    <t>http://www.denverymca.org</t>
  </si>
  <si>
    <t>f7979f8e-6378-961e-b50f-f6f90669ec22</t>
  </si>
  <si>
    <t>YMCA of Metropolitan Washington</t>
  </si>
  <si>
    <t>http://www.ymcadc.org</t>
  </si>
  <si>
    <t>8e940432-cd8a-06fd-56a5-10748997f679</t>
  </si>
  <si>
    <t>YMCA of Philadelphia</t>
  </si>
  <si>
    <t>https://philaymca.org/</t>
  </si>
  <si>
    <t>58f287d6-93a8-6fce-4657-af4edcc3aff5</t>
  </si>
  <si>
    <t>YMCA of San Diego County</t>
  </si>
  <si>
    <t>http://www.ymca.org</t>
  </si>
  <si>
    <t>7114eb12-ec99-a738-45cf-dccbc704af4e</t>
  </si>
  <si>
    <t>YMCA of Silicon Valley</t>
  </si>
  <si>
    <t>http://www.ymcasv.org</t>
  </si>
  <si>
    <t>47a73c21-ee85-4adf-9785-c66c4aed96ef</t>
  </si>
  <si>
    <t>YMCA of South Florida</t>
  </si>
  <si>
    <t>http://www.ymcasouthflorida.org/</t>
  </si>
  <si>
    <t>e8450739-73e4-6d9c-400f-f85b3fc657a4</t>
  </si>
  <si>
    <t>YMCA Retirement Fund</t>
  </si>
  <si>
    <t>https://www.yretirement.org</t>
  </si>
  <si>
    <t>6ec7d2be-0c06-9aef-6000-f0d7b2f52d3d</t>
  </si>
  <si>
    <t>YMCA Twin Cities</t>
  </si>
  <si>
    <t>http://www.ymcatwincities.org/</t>
  </si>
  <si>
    <t>50e48a1a-a2a5-7f56-902b-34a4e8b964a7</t>
  </si>
  <si>
    <t>YMCA University of Science and Technology</t>
  </si>
  <si>
    <t>http://ymcaust.ac.in/</t>
  </si>
  <si>
    <t>e5127718-fb44-9bac-abfe-ae30ce364e5f</t>
  </si>
  <si>
    <t>YMCA-Greater Saint Paul</t>
  </si>
  <si>
    <t>http://www.ymcamn.org</t>
  </si>
  <si>
    <t>03fc417c-d8d9-7c35-9904-e73ba8616e3e</t>
  </si>
  <si>
    <t>YMCA-Metropolitan Minneapolis</t>
  </si>
  <si>
    <t>74e3af38-f9fa-d6e9-ce9b-453db3a91285</t>
  </si>
  <si>
    <t>YMCM</t>
  </si>
  <si>
    <t>http://www.ymcm.com/</t>
  </si>
  <si>
    <t>23164e5d-ca59-67b0-6df6-22c91b6a5300</t>
  </si>
  <si>
    <t>Ymer Venture Capital Asia</t>
  </si>
  <si>
    <t>http://www.ymerfund.com</t>
  </si>
  <si>
    <t>4202e3a8-8e6d-60aa-2733-eb3b39325f35</t>
  </si>
  <si>
    <t>Yminds</t>
  </si>
  <si>
    <t>http://www.yminds.com/english/belote.html</t>
  </si>
  <si>
    <t>9eba60f2-0bd1-0cb7-8710-7f74d424716b</t>
  </si>
  <si>
    <t>Ymmy</t>
  </si>
  <si>
    <t>http://ymmy.club/</t>
  </si>
  <si>
    <t>135822cc-1354-9de6-29c2-244caf6ddd21</t>
  </si>
  <si>
    <t>YMMY me</t>
  </si>
  <si>
    <t>http://www.ymmy.me/</t>
  </si>
  <si>
    <t>85eca2c9-7b1b-b60a-6856-24f2637c8925</t>
  </si>
  <si>
    <t>YMOMENT</t>
  </si>
  <si>
    <t>https://www.ymoment.com</t>
  </si>
  <si>
    <t>840f0f29-2c27-7334-de60-53d161439c52</t>
  </si>
  <si>
    <t>YMS TRAVELS AND TOURS LTD</t>
  </si>
  <si>
    <t>http://www.ymstravelsandtours.com</t>
  </si>
  <si>
    <t>c290d582-ede9-cf07-d296-227fdd770f18</t>
  </si>
  <si>
    <t>YN Group</t>
  </si>
  <si>
    <t>http://ynstoreapp.com/</t>
  </si>
  <si>
    <t>5931985a-d602-7246-b3f0-a3ce98802124</t>
  </si>
  <si>
    <t>Ync365</t>
  </si>
  <si>
    <t>http://www.ync365.com/</t>
  </si>
  <si>
    <t>e90ac003-1d75-d37d-a934-c503d254162a</t>
  </si>
  <si>
    <t>Yndexa EAD</t>
  </si>
  <si>
    <t>http://www.yndexa.com/</t>
  </si>
  <si>
    <t>9761f668-4950-03b7-0bd9-ad962ae96e32</t>
  </si>
  <si>
    <t>Ynel Software</t>
  </si>
  <si>
    <t>http://www.ynel.es</t>
  </si>
  <si>
    <t>1e6b3fd3-5ab0-7592-fa63-fdf36f66a732</t>
  </si>
  <si>
    <t>ynera Financial Services</t>
  </si>
  <si>
    <t>b9481934-b4bc-a563-4e02-4d794688b76d</t>
  </si>
  <si>
    <t>Ynetnews</t>
  </si>
  <si>
    <t>http://www.ynetnews.com/</t>
  </si>
  <si>
    <t>4fe335d4-24be-50a6-5948-5c5f02707e80</t>
  </si>
  <si>
    <t>YNew</t>
  </si>
  <si>
    <t>http://ynew.in</t>
  </si>
  <si>
    <t>88b980cc-e93b-30f8-41c7-4dbef0540ec2</t>
  </si>
  <si>
    <t>Ynfo.Apps</t>
  </si>
  <si>
    <t>http://www.ynfo.it</t>
  </si>
  <si>
    <t>a8fdccf5-3255-8f4e-5d4c-a506cc18e868</t>
  </si>
  <si>
    <t>YNG Media</t>
  </si>
  <si>
    <t>http://www.yngmedia.com</t>
  </si>
  <si>
    <t>db7134a7-7ec4-c262-0102-fe9a7ceaa651</t>
  </si>
  <si>
    <t>YNG Ventures</t>
  </si>
  <si>
    <t>http://www.yng.ventures/</t>
  </si>
  <si>
    <t>62a72760-3d3c-f78d-eed4-2a57933c7833</t>
  </si>
  <si>
    <t>Yng Web Media Pvt.Ltd</t>
  </si>
  <si>
    <t>f159bca8-4484-0692-5df6-40dcc1b96b9d</t>
  </si>
  <si>
    <t>yng yachting</t>
  </si>
  <si>
    <t>http://yachtcharterturkey.co</t>
  </si>
  <si>
    <t>5a1354dd-a2d5-ebd8-c260-1289e25d3953</t>
  </si>
  <si>
    <t>Yniche</t>
  </si>
  <si>
    <t>http://www.yniche.com</t>
  </si>
  <si>
    <t>88754291-bfae-ee15-4052-dbc810929977</t>
  </si>
  <si>
    <t>Ynn.io</t>
  </si>
  <si>
    <t>http://www.ynn.io</t>
  </si>
  <si>
    <t>f0eaa41c-05d5-0357-228b-d2e0e9d58c5c</t>
  </si>
  <si>
    <t>Ynnis</t>
  </si>
  <si>
    <t>http://www.ynnis.net/</t>
  </si>
  <si>
    <t>538a1193-8897-15b8-03a5-d939a0457bab</t>
  </si>
  <si>
    <t>Ynnovable Design</t>
  </si>
  <si>
    <t>http://www.ynnovabledesign.com/en</t>
  </si>
  <si>
    <t>ff93db5f-9ec0-eed1-0f67-5ba3d9eaa854</t>
  </si>
  <si>
    <t>Ynot</t>
  </si>
  <si>
    <t>http://ynot.us/</t>
  </si>
  <si>
    <t>6f8d7b12-68e3-d2cd-8c43-e0e2384fd984</t>
  </si>
  <si>
    <t>Ynov</t>
  </si>
  <si>
    <t>http://www.ynov.com/</t>
  </si>
  <si>
    <t>f1563ca7-5c0c-773e-700f-e78f487e602d</t>
  </si>
  <si>
    <t>YNPN St. Louis</t>
  </si>
  <si>
    <t>http://www.ynpnstl.org</t>
  </si>
  <si>
    <t>15006393-1991-2230-88d0-6397c746fe94</t>
  </si>
  <si>
    <t>YNPN-NYC</t>
  </si>
  <si>
    <t>http://ynpn.nyc</t>
  </si>
  <si>
    <t>cd1c7dfd-daf0-bf4c-3b7a-c9a47a8561df</t>
  </si>
  <si>
    <t>Ynsect</t>
  </si>
  <si>
    <t>http://www.ynsect.com/</t>
  </si>
  <si>
    <t>daf0e284-0203-3058-2b1a-9a2a8fedaaa5</t>
  </si>
  <si>
    <t>Yntegra2</t>
  </si>
  <si>
    <t>http://www.yntegra2.es/</t>
  </si>
  <si>
    <t>81e50e27-97a4-e38b-437d-f5047cdde36b</t>
  </si>
  <si>
    <t>Ynteractive LTD</t>
  </si>
  <si>
    <t>http://www.ynteractive.com</t>
  </si>
  <si>
    <t>4fe989bf-5b7d-59b8-d669-705c09a1299c</t>
  </si>
  <si>
    <t>Ynusitado Digital Marketing Intelligence</t>
  </si>
  <si>
    <t>http://www.ynusitadomarketingdigital.com.br</t>
  </si>
  <si>
    <t>4df83c10-f100-76da-700e-a5e468b313a2</t>
  </si>
  <si>
    <t>Ynvisible</t>
  </si>
  <si>
    <t>http://www.ynvisible.com</t>
  </si>
  <si>
    <t>4dd34b63-2fcf-ae16-970e-8600a50bf786</t>
  </si>
  <si>
    <t>Ynvolve</t>
  </si>
  <si>
    <t>http://www.ynvolve.net</t>
  </si>
  <si>
    <t>5d1ed61a-25e9-a413-0d69-69a8b0c0a86b</t>
  </si>
  <si>
    <t>Yo</t>
  </si>
  <si>
    <t>http://www.justyo.co/</t>
  </si>
  <si>
    <t>e95d9c8e-dd63-e228-927c-aa8944038eee</t>
  </si>
  <si>
    <t>Yo Bingo</t>
  </si>
  <si>
    <t>http://www.yobingo.es</t>
  </si>
  <si>
    <t>1d9cae29-c43a-4b4c-568d-1df499d732d2</t>
  </si>
  <si>
    <t>Yo Bitch</t>
  </si>
  <si>
    <t>http://yobitch.org</t>
  </si>
  <si>
    <t>8d7b0394-a2b6-01a3-2985-eb8e098bf7d9</t>
  </si>
  <si>
    <t>Yo Emprendedor</t>
  </si>
  <si>
    <t>http://yoemprendedor.net/</t>
  </si>
  <si>
    <t>c82b874f-3cf5-800a-c5d6-ababf804d517</t>
  </si>
  <si>
    <t>Yo Office!</t>
  </si>
  <si>
    <t>http://www.yooffice.com</t>
  </si>
  <si>
    <t>8eed9747-dd99-8b1a-badf-fee70022f14d</t>
  </si>
  <si>
    <t>Yo Propongo</t>
  </si>
  <si>
    <t>http://www.yopropongo.org/</t>
  </si>
  <si>
    <t>20dc1d9a-101d-4cf3-8a35-2e9357311bfd</t>
  </si>
  <si>
    <t>Yo San University of Traditional Chinese Medicine</t>
  </si>
  <si>
    <t>http://www.yosan.edu/</t>
  </si>
  <si>
    <t>5f5006cd-91d5-ffdc-7fda-ba6bcbd10816</t>
  </si>
  <si>
    <t>Yo server is down</t>
  </si>
  <si>
    <t>http://www.yoserverisdown.com/</t>
  </si>
  <si>
    <t>2334d1fb-f8cf-e9ac-86ae-6575f730b2dd</t>
  </si>
  <si>
    <t>Yo-Fi Wellness</t>
  </si>
  <si>
    <t>http://www.yofiwellness.com</t>
  </si>
  <si>
    <t>6b500847-deca-427e-603a-1bebb4b4a0ad</t>
  </si>
  <si>
    <t>YO-KAI EXPRESS Inc.</t>
  </si>
  <si>
    <t>https://www.yokaiexpress.com</t>
  </si>
  <si>
    <t>83da988e-9ea2-2c89-9ac9-5921fe0351dc</t>
  </si>
  <si>
    <t>Yo!</t>
  </si>
  <si>
    <t>https://yo.com</t>
  </si>
  <si>
    <t>9263153c-9e6b-0863-619f-7039186f7aba</t>
  </si>
  <si>
    <t>Yo! app</t>
  </si>
  <si>
    <t>http://www.yo-app.com</t>
  </si>
  <si>
    <t>ee1aa19d-05a0-4f99-a848-870bdac3f8bc</t>
  </si>
  <si>
    <t>YO! Debit Card Network</t>
  </si>
  <si>
    <t>http://yomastercard.com</t>
  </si>
  <si>
    <t>da5bb4e9-9671-e89b-fe95-9ac1412fdbe2</t>
  </si>
  <si>
    <t>Yo! I'm Live!</t>
  </si>
  <si>
    <t>http://www.yoimlive.com</t>
  </si>
  <si>
    <t>f0b816af-ce4c-02c5-a5cd-0fc12ac90e54</t>
  </si>
  <si>
    <t>Yo! Success</t>
  </si>
  <si>
    <t>http://www.yosuccess.com/</t>
  </si>
  <si>
    <t>2d774c77-50c4-3d58-fdc6-3907b744ce1d</t>
  </si>
  <si>
    <t>YO! Sushi</t>
  </si>
  <si>
    <t>https://yosushi.com/</t>
  </si>
  <si>
    <t>7c907765-50f6-340e-a9fa-3373a7c6d2b6</t>
  </si>
  <si>
    <t>Yo! Uganda Limited</t>
  </si>
  <si>
    <t>http://www.yo.co.ug</t>
  </si>
  <si>
    <t>e5a45ab0-3039-a4de-fce3-d0ec7c655304</t>
  </si>
  <si>
    <t>Yo!Drive</t>
  </si>
  <si>
    <t>http://www.yo-drive.com/</t>
  </si>
  <si>
    <t>c4df2d88-c6c8-aa3e-5ca9-7f1fbc6c3eda</t>
  </si>
  <si>
    <t>Yo.com</t>
  </si>
  <si>
    <t>https://www.yo.com</t>
  </si>
  <si>
    <t>f49d607d-9be5-8bca-e80d-f489ae486a67</t>
  </si>
  <si>
    <t>Yo.lk</t>
  </si>
  <si>
    <t>http://yo.lk</t>
  </si>
  <si>
    <t>67fd1bd9-a7ba-6c77-cbd9-d63391d2bad4</t>
  </si>
  <si>
    <t>YoAccess</t>
  </si>
  <si>
    <t>http://www.yoaccess.com</t>
  </si>
  <si>
    <t>b6dd7517-7497-521b-2e2e-6bb4fc9b225c</t>
  </si>
  <si>
    <t>Yoactiv</t>
  </si>
  <si>
    <t>https://www.yoactiv.com/</t>
  </si>
  <si>
    <t>ae6ad605-c83b-2163-817b-529e8bf579f0</t>
  </si>
  <si>
    <t>http://yoactiv.com/</t>
  </si>
  <si>
    <t>c33cbacf-978c-cdbb-fa00-30046a914090</t>
  </si>
  <si>
    <t>YoAfrica</t>
  </si>
  <si>
    <t>http://yoafrica.com/</t>
  </si>
  <si>
    <t>b8188cf8-d570-e514-2252-dd96754cdf5d</t>
  </si>
  <si>
    <t>YoAlerts</t>
  </si>
  <si>
    <t>http://yoalerts.com</t>
  </si>
  <si>
    <t>a3522fa7-ee0f-e62a-7318-b121797d056e</t>
  </si>
  <si>
    <t>Yoast</t>
  </si>
  <si>
    <t>https://yoast.com/</t>
  </si>
  <si>
    <t>5b9e3b15-31bb-181a-0abf-20d233757eb8</t>
  </si>
  <si>
    <t>Yoba</t>
  </si>
  <si>
    <t>http://www.yoba.co.za/</t>
  </si>
  <si>
    <t>c7014e93-b8b9-5947-7076-f43ca700b2cb</t>
  </si>
  <si>
    <t>Yobapp</t>
  </si>
  <si>
    <t>http://yobapp.com/</t>
  </si>
  <si>
    <t>c16d6282-4760-902c-a8cb-46908a8cadb3</t>
  </si>
  <si>
    <t>Yobber</t>
  </si>
  <si>
    <t>http://www.yobber.se/</t>
  </si>
  <si>
    <t>ce5ec95e-3cc4-f413-f929-6f4b9ee80fd6</t>
  </si>
  <si>
    <t>Yobble</t>
  </si>
  <si>
    <t>http://iphoneairguitar.com</t>
  </si>
  <si>
    <t>99f87d81-a9df-da26-b15c-f353fb1a5683</t>
  </si>
  <si>
    <t>Yobe Inc.</t>
  </si>
  <si>
    <t>http://www.yobeinc.com</t>
  </si>
  <si>
    <t>5b9e0ab3-ea3b-af4d-7f06-67f946a89d2a</t>
  </si>
  <si>
    <t>Yobeeda</t>
  </si>
  <si>
    <t>http://www.yobeeda.com/</t>
  </si>
  <si>
    <t>aa82215a-4e54-bf2c-6e5f-59f35c6bd11b</t>
  </si>
  <si>
    <t>Yobi</t>
  </si>
  <si>
    <t>http://www.getyobi.com</t>
  </si>
  <si>
    <t>ac3a2d43-59b6-2be5-2500-5411363e7610</t>
  </si>
  <si>
    <t>http://meetyobi.com</t>
  </si>
  <si>
    <t>5130cd99-d854-cceb-12a5-807d2422c1d5</t>
  </si>
  <si>
    <t>YOBI.tv</t>
  </si>
  <si>
    <t>http://yobi.tv</t>
  </si>
  <si>
    <t>9815a88c-9992-0af5-7d38-8ae5d0948ae3</t>
  </si>
  <si>
    <t>Yobi3D Inc.</t>
  </si>
  <si>
    <t>https://www.yobi3d.com/#!/</t>
  </si>
  <si>
    <t>01dfeba3-dfc1-9de9-1506-3bddcda77634</t>
  </si>
  <si>
    <t>Yobit.Net</t>
  </si>
  <si>
    <t>https://yobit.net/en/</t>
  </si>
  <si>
    <t>3faf8cb7-d112-f5e9-eb59-49bc07c55dea</t>
  </si>
  <si>
    <t>Yobitel Communications</t>
  </si>
  <si>
    <t>http://www.yobitel.com/</t>
  </si>
  <si>
    <t>d5d188e9-ae57-ccfa-8cf6-d8e1cda6a011</t>
  </si>
  <si>
    <t>Yobler</t>
  </si>
  <si>
    <t>http://www.yobler.com</t>
  </si>
  <si>
    <t>0a1f54de-a869-a852-179e-36cfeb75d660</t>
  </si>
  <si>
    <t>Yobo</t>
  </si>
  <si>
    <t>http://www.yobo.com</t>
  </si>
  <si>
    <t>6d6c9566-2597-35a3-0a27-996e36a65366</t>
  </si>
  <si>
    <t>YoBoHo</t>
  </si>
  <si>
    <t>http://yoboho.com</t>
  </si>
  <si>
    <t>120103e1-f8b8-9c77-2f63-069790c0ae11</t>
  </si>
  <si>
    <t>Yobongo</t>
  </si>
  <si>
    <t>http://yobongo.com</t>
  </si>
  <si>
    <t>d307b15d-8bba-a115-bd6f-ef3497cf0e99</t>
  </si>
  <si>
    <t>Yobonja</t>
  </si>
  <si>
    <t>http://www.yobonja.com</t>
  </si>
  <si>
    <t>e3f5cb9e-2e7b-662d-87ae-4c851a927f6e</t>
  </si>
  <si>
    <t>Yobota</t>
  </si>
  <si>
    <t>http://www.yobota.uk/</t>
  </si>
  <si>
    <t>4f84da3b-093a-f0ac-ae00-6d0753aa85ff</t>
  </si>
  <si>
    <t>Yobs</t>
  </si>
  <si>
    <t>http://www.yobs.io</t>
  </si>
  <si>
    <t>44752923-6199-6511-42cf-46d9456c352a</t>
  </si>
  <si>
    <t>YOBSN</t>
  </si>
  <si>
    <t>http://www.joche.yobsn.com</t>
  </si>
  <si>
    <t>360fba67-3488-3173-8bf9-6f9682adb433</t>
  </si>
  <si>
    <t>YoButler.com</t>
  </si>
  <si>
    <t>https://www.yobutler.com</t>
  </si>
  <si>
    <t>17dd680f-b0dd-9131-3b8b-40388c238870</t>
  </si>
  <si>
    <t>YOC Group</t>
  </si>
  <si>
    <t>http://group.yoc.com</t>
  </si>
  <si>
    <t>93a41123-1d35-ff7e-6752-a04f5cc18303</t>
  </si>
  <si>
    <t>Yocale</t>
  </si>
  <si>
    <t>https://www.yocale.com</t>
  </si>
  <si>
    <t>8161b78b-5d68-3c8d-b223-7768724dc1e3</t>
  </si>
  <si>
    <t>yoCard</t>
  </si>
  <si>
    <t>http://yocard.com</t>
  </si>
  <si>
    <t>c3263039-d257-b939-5e91-afd8b16c87d5</t>
  </si>
  <si>
    <t>Yocast</t>
  </si>
  <si>
    <t>http://www.yocast.com</t>
  </si>
  <si>
    <t>4abbda18-74a2-ab25-e55e-d09011123a32</t>
  </si>
  <si>
    <t>YoChat</t>
  </si>
  <si>
    <t>http://yochat.cn</t>
  </si>
  <si>
    <t>3051ac6a-07cc-0295-e1ab-a1791615de55</t>
  </si>
  <si>
    <t>Yocial</t>
  </si>
  <si>
    <t>http://www.yocial.com</t>
  </si>
  <si>
    <t>02413edd-87c6-4a84-d86c-4f6205582fd8</t>
  </si>
  <si>
    <t>Yoco</t>
  </si>
  <si>
    <t>https://www.yoco.co.za/</t>
  </si>
  <si>
    <t>eb13791b-8212-cc14-74ae-3eff8955c36b</t>
  </si>
  <si>
    <t>yocomobien.es</t>
  </si>
  <si>
    <t>http://www.yocomobien.es</t>
  </si>
  <si>
    <t>5e8c04b9-4e65-2cb5-4a38-155c49bff430</t>
  </si>
  <si>
    <t>Yocondo</t>
  </si>
  <si>
    <t>http://www.yocondo.de</t>
  </si>
  <si>
    <t>47910028-11d6-e013-b3f0-a759a666836b</t>
  </si>
  <si>
    <t>YoConnect</t>
  </si>
  <si>
    <t>http://www.yoconnect.com</t>
  </si>
  <si>
    <t>c31e86dd-4c01-132b-1573-350e5fc9e08b</t>
  </si>
  <si>
    <t>YoCrowd</t>
  </si>
  <si>
    <t>http://yocrowd.com</t>
  </si>
  <si>
    <t>6f27d057-0c8e-8c72-6fc5-c00ed307de05</t>
  </si>
  <si>
    <t>Yocter</t>
  </si>
  <si>
    <t>http://yocter.com</t>
  </si>
  <si>
    <t>29ddb8b3-0b93-5ea7-c71b-1ed9a0bfa830</t>
  </si>
  <si>
    <t>Yocto Project</t>
  </si>
  <si>
    <t>https://www.yoctoproject.org/</t>
  </si>
  <si>
    <t>a0b6597e-6ce5-3aa2-0e04-d5c9f51adc12</t>
  </si>
  <si>
    <t>Yoctoville</t>
  </si>
  <si>
    <t>http://www.yoctoville.com</t>
  </si>
  <si>
    <t>ab4a2a3e-9432-bed3-4e31-84e8f73f1e48</t>
  </si>
  <si>
    <t>Yocuda</t>
  </si>
  <si>
    <t>https://yocuda.com/</t>
  </si>
  <si>
    <t>b8c0d5b9-c4ce-4c53-3764-6a4bc8e1d7d1</t>
  </si>
  <si>
    <t>Yoda London</t>
  </si>
  <si>
    <t>http://www.yodalondon.co.uk</t>
  </si>
  <si>
    <t>404054f4-d660-d0fd-9391-3292e3d0165c</t>
  </si>
  <si>
    <t>Yodalearning</t>
  </si>
  <si>
    <t>http://yodalearning.com</t>
  </si>
  <si>
    <t>942edb00-4a2b-8040-62e3-1ba476356397</t>
  </si>
  <si>
    <t>YodaPrint</t>
  </si>
  <si>
    <t>http://www.yodaprint.de/</t>
  </si>
  <si>
    <t>ae50e5f2-cfe0-801e-0495-e46dce369a00</t>
  </si>
  <si>
    <t>Yodas.com</t>
  </si>
  <si>
    <t>https://www.yodas.com</t>
  </si>
  <si>
    <t>d4395810-e23a-9274-37f0-598b73ee89af</t>
  </si>
  <si>
    <t>Yodata</t>
  </si>
  <si>
    <t>https://yodata.io/</t>
  </si>
  <si>
    <t>1bd1cee3-282f-a21b-8b7d-c2de1feb87be</t>
  </si>
  <si>
    <t>Yoday</t>
  </si>
  <si>
    <t>http://www.yoday.in/</t>
  </si>
  <si>
    <t>dd12056e-df77-97cd-f6f3-51ebb5ee4dd5</t>
  </si>
  <si>
    <t>Yoddhas- The Warrior</t>
  </si>
  <si>
    <t>http://www.yoddhas.com/</t>
  </si>
  <si>
    <t>3830b8d4-1358-50d5-8dca-8237381d85c9</t>
  </si>
  <si>
    <t>Yode</t>
  </si>
  <si>
    <t>http://yode.co</t>
  </si>
  <si>
    <t>5ec63fe1-25e7-684c-76a8-e6be51e2a530</t>
  </si>
  <si>
    <t>Yodeck Digital Signage</t>
  </si>
  <si>
    <t>http://yodeck.com/</t>
  </si>
  <si>
    <t>bf3948db-ebcc-c195-0cce-d2d3434f3f4e</t>
  </si>
  <si>
    <t>Yodelay</t>
  </si>
  <si>
    <t>http://www.yodelay.com</t>
  </si>
  <si>
    <t>559f33f4-fbc9-c288-940e-e73a40dde8bd</t>
  </si>
  <si>
    <t>YodelTalk</t>
  </si>
  <si>
    <t>https://www.yodel.io</t>
  </si>
  <si>
    <t>4654ce6b-c7dd-1b92-17a5-415263ff2ee1</t>
  </si>
  <si>
    <t>YodelUP (Yodel Technologies Inc.)</t>
  </si>
  <si>
    <t>http://www.yodelup.com</t>
  </si>
  <si>
    <t>9f3b67ff-727e-96f5-a226-cf7973d7eab0</t>
  </si>
  <si>
    <t>Yoder Gazebos</t>
  </si>
  <si>
    <t>http://www.yodergazebos.com</t>
  </si>
  <si>
    <t>8a51bbe4-aa8a-19a6-53e4-938567bbcaa2</t>
  </si>
  <si>
    <t>YoDerm</t>
  </si>
  <si>
    <t>https://yoderm.com</t>
  </si>
  <si>
    <t>08900d7f-ba0b-af13-98f5-83920a9518d1</t>
  </si>
  <si>
    <t>Yodh Power and Technologies Group Limited</t>
  </si>
  <si>
    <t>http://www.yodhpower.com</t>
  </si>
  <si>
    <t>2d4cf453-e077-87dc-9692-b5af97efce28</t>
  </si>
  <si>
    <t>YODIL</t>
  </si>
  <si>
    <t>http://www.yodil.com</t>
  </si>
  <si>
    <t>a05875b1-b86e-672c-ea40-5e2f91a8044e</t>
  </si>
  <si>
    <t>Yodio</t>
  </si>
  <si>
    <t>http://www.yodio.com</t>
  </si>
  <si>
    <t>94e1dc20-a7dd-9f09-35b3-3b635f7f1e29</t>
  </si>
  <si>
    <t>Yodiwo</t>
  </si>
  <si>
    <t>http://yodiwo.com/</t>
  </si>
  <si>
    <t>a932208f-db54-0b5f-a503-8fd3e09836a4</t>
  </si>
  <si>
    <t>Yodiz</t>
  </si>
  <si>
    <t>http://www.yodiz.com</t>
  </si>
  <si>
    <t>7d4ac671-ef1e-4526-91aa-153b3e340dd9</t>
  </si>
  <si>
    <t>Yodle</t>
  </si>
  <si>
    <t>http://www.yodle.com</t>
  </si>
  <si>
    <t>725ab9f7-d292-d6f7-a98e-824d9c7813eb</t>
  </si>
  <si>
    <t>Yodlee</t>
  </si>
  <si>
    <t>http://www.yodlee.com</t>
  </si>
  <si>
    <t>28853597-6793-be5e-6b3e-85b2f0d0fdd3</t>
  </si>
  <si>
    <t>Yodlr</t>
  </si>
  <si>
    <t>https://getyodlr.com</t>
  </si>
  <si>
    <t>32ac514e-28ad-675d-c6f8-294c070e2ba7</t>
  </si>
  <si>
    <t>Yodo</t>
  </si>
  <si>
    <t>http://www.yodo.mobi</t>
  </si>
  <si>
    <t>cd06ead5-106c-d803-6a5d-2ed4a938d4f1</t>
  </si>
  <si>
    <t>Yodo Run</t>
  </si>
  <si>
    <t>http://www.yodorun.com</t>
  </si>
  <si>
    <t>27c73989-46a5-9192-961b-285389d83d86</t>
  </si>
  <si>
    <t>Yodo1</t>
  </si>
  <si>
    <t>http://www.yodo1.com</t>
  </si>
  <si>
    <t>73a9e027-8ee9-7a88-b848-5458ff24d27e</t>
  </si>
  <si>
    <t>Yododo</t>
  </si>
  <si>
    <t>http://yododo.com</t>
  </si>
  <si>
    <t>7a84e3eb-af01-9287-4c5a-9e7a1556d2b7</t>
  </si>
  <si>
    <t>Yodomo</t>
  </si>
  <si>
    <t>http://yodomo.co/c</t>
  </si>
  <si>
    <t>c0170b97-fd6f-aca4-991b-51ad5e25c529</t>
  </si>
  <si>
    <t>YODspica Ltd</t>
  </si>
  <si>
    <t>http://yodspica.com</t>
  </si>
  <si>
    <t>e1b9d3bb-1243-6f0a-9d81-21c8cfc245a1</t>
  </si>
  <si>
    <t>YoExplore</t>
  </si>
  <si>
    <t>https://yoexplore.co.id</t>
  </si>
  <si>
    <t>c7a11fdb-7344-d14b-79eb-bdf3ca330be5</t>
  </si>
  <si>
    <t>YOEXPLORE DIGITAL INDONESIA (YOEXPLORE)</t>
  </si>
  <si>
    <t>be98d62c-59c7-db6e-edcb-4fdd97ae58b0</t>
  </si>
  <si>
    <t>Yoffe &amp; Cooper</t>
  </si>
  <si>
    <t>http://mbeachlaw.com</t>
  </si>
  <si>
    <t>6cd3909c-eed4-0e93-27ea-8d2d00c2cd7b</t>
  </si>
  <si>
    <t>Yofi Cosmetics</t>
  </si>
  <si>
    <t>https://www.yoficosmetics.com/</t>
  </si>
  <si>
    <t>161fbc6d-3c29-b3fc-4e05-72d38f7a1e9f</t>
  </si>
  <si>
    <t>YoFloor</t>
  </si>
  <si>
    <t>http://www.yofloor.com</t>
  </si>
  <si>
    <t>757bdb1f-486a-b696-a784-e4efe38a5937</t>
  </si>
  <si>
    <t>Yoflowers &amp; Gifts LLP</t>
  </si>
  <si>
    <t>http://www.yoflowers.com</t>
  </si>
  <si>
    <t>7fd423b7-6dff-314f-b363-5c312b1c81eb</t>
  </si>
  <si>
    <t>yoFreeSamples</t>
  </si>
  <si>
    <t>http://yofreesamples.com</t>
  </si>
  <si>
    <t>d78aa426-2ad6-17d8-02e7-75115c606b14</t>
  </si>
  <si>
    <t>Yofumo Technologies</t>
  </si>
  <si>
    <t>https://yofumo.com/</t>
  </si>
  <si>
    <t>c60f530b-d763-a7c4-59b6-363d29595ad0</t>
  </si>
  <si>
    <t>Yog</t>
  </si>
  <si>
    <t>http://www.getyog.com</t>
  </si>
  <si>
    <t>e3782203-810a-1ff0-5841-cf1a38a645b3</t>
  </si>
  <si>
    <t>Yoga</t>
  </si>
  <si>
    <t>http://www.jessylai.my</t>
  </si>
  <si>
    <t>3367bcf7-8377-45f3-79a9-593d7847e620</t>
  </si>
  <si>
    <t>Yoga Alliance</t>
  </si>
  <si>
    <t>https://www.yogaalliance.org/</t>
  </si>
  <si>
    <t>a5f239cc-fd8c-2995-3c6f-c2bfe64ddba2</t>
  </si>
  <si>
    <t>Yoga Bear</t>
  </si>
  <si>
    <t>http://www.yogabear.org/</t>
  </si>
  <si>
    <t>299a80dc-f84b-2517-890d-2dbf739cebcd</t>
  </si>
  <si>
    <t>Yoga Bhawna Mission</t>
  </si>
  <si>
    <t>http://www.yogabhawnamission.com</t>
  </si>
  <si>
    <t>79729e4e-6ba8-e166-5c77-b5eaa2cceee2</t>
  </si>
  <si>
    <t>Yoga Burn Review</t>
  </si>
  <si>
    <t>http://theyogaburnsystemreview.com/</t>
  </si>
  <si>
    <t>73130874-59fd-c72d-266a-ef6e5d3647c6</t>
  </si>
  <si>
    <t>Yoga C.I.C.</t>
  </si>
  <si>
    <t>http://simply-yoga.eu/</t>
  </si>
  <si>
    <t>43af6dac-4e3f-653f-665c-ce65f42cde0b</t>
  </si>
  <si>
    <t>Yoga Classes Near ME</t>
  </si>
  <si>
    <t>http://yogaclassesnear.me</t>
  </si>
  <si>
    <t>65cc86b2-13e0-9347-9170-37110ff1536b</t>
  </si>
  <si>
    <t>yoga cube</t>
  </si>
  <si>
    <t>http://www.yogacube.co.uk</t>
  </si>
  <si>
    <t>a499605f-5bdc-3786-3091-23de490ad670</t>
  </si>
  <si>
    <t>Yoga Flow</t>
  </si>
  <si>
    <t>http://www.getyogaflow.com</t>
  </si>
  <si>
    <t>9ef7d258-4ede-f5c1-763d-363ebeca24b8</t>
  </si>
  <si>
    <t>Yoga For The Special Children</t>
  </si>
  <si>
    <t>http://www.specialyoga.com</t>
  </si>
  <si>
    <t>1a8a1ecf-6176-c3a1-8f8d-c1bdecf549b4</t>
  </si>
  <si>
    <t>Yoga Girls Orlando</t>
  </si>
  <si>
    <t>http://yogagirlsorlando.com</t>
  </si>
  <si>
    <t>c0a3a722-af1d-721d-f9e9-32cd82f53833</t>
  </si>
  <si>
    <t>Yoga Health Foods</t>
  </si>
  <si>
    <t>http://www.yogabars.in/</t>
  </si>
  <si>
    <t>0cfe18cd-e47e-8971-6be9-26556bdc2d46</t>
  </si>
  <si>
    <t>Yoga I AM</t>
  </si>
  <si>
    <t>http://www.yogaiam.com/</t>
  </si>
  <si>
    <t>46fe7dfc-eaf2-0f10-f734-e47cf7c30604</t>
  </si>
  <si>
    <t>Yoga Journal</t>
  </si>
  <si>
    <t>http://www.yogajournal.com/</t>
  </si>
  <si>
    <t>23c76e88-8f4f-e92f-2199-70972ab2746d</t>
  </si>
  <si>
    <t>Yoga Mat Compare</t>
  </si>
  <si>
    <t>http://www.yogamatcompare.com</t>
  </si>
  <si>
    <t>450a3d62-116c-ff05-2571-324e8b0b5f5f</t>
  </si>
  <si>
    <t>Yoga Online Ì¢åÛåÒ Yogasync.tv</t>
  </si>
  <si>
    <t>http://yoga.org.nz</t>
  </si>
  <si>
    <t>4c57842f-d9ef-b79c-b27d-09a98f6379ba</t>
  </si>
  <si>
    <t>Yoga Panda</t>
  </si>
  <si>
    <t>http://yogapanda.co</t>
  </si>
  <si>
    <t>2c597e4a-f477-20cb-d68d-f0f1410ab182</t>
  </si>
  <si>
    <t>Yoga Room</t>
  </si>
  <si>
    <t>http://www.yoga-room.be/</t>
  </si>
  <si>
    <t>09481510-49c9-450e-b389-c74bfef47177</t>
  </si>
  <si>
    <t>Yoga School in India-200 hour Yoga Teacher Training in Rishikesh</t>
  </si>
  <si>
    <t>http://www.yogaschoolinindia.com/</t>
  </si>
  <si>
    <t>f71cea08-8a33-1d1f-c561-892a014d7bbc</t>
  </si>
  <si>
    <t>Yoga Stair</t>
  </si>
  <si>
    <t>http://www.yogastair.com/</t>
  </si>
  <si>
    <t>95c4f8b8-e69b-43a1-a2a7-ff60ebf7795f</t>
  </si>
  <si>
    <t>Yoga Systems</t>
  </si>
  <si>
    <t>http://www.yogasystems.com/</t>
  </si>
  <si>
    <t>6d94815a-ead7-224a-eb26-ca76a8d9e19c</t>
  </si>
  <si>
    <t>Yoga Tailor</t>
  </si>
  <si>
    <t>http://www.yogatailor.com</t>
  </si>
  <si>
    <t>1f1050b0-71e2-f4a7-941d-47fe55596986</t>
  </si>
  <si>
    <t>Yoga Teacher Assistant</t>
  </si>
  <si>
    <t>http://www.yogateacherassistant.com</t>
  </si>
  <si>
    <t>f33cdb47-33af-e009-a965-28174fcc2945</t>
  </si>
  <si>
    <t>Yoga Teacher Training in Rishikesh</t>
  </si>
  <si>
    <t>https://rishikeshyogateacherstraining.blogspot.com/</t>
  </si>
  <si>
    <t>2ff0b6fa-ebc9-8a8b-c946-3d1d36a89169</t>
  </si>
  <si>
    <t>Yoga Teacher Training India</t>
  </si>
  <si>
    <t>http://yoga-alliance-teacher-training.com</t>
  </si>
  <si>
    <t>1394c8f5-1e7d-1ad7-faec-d1f563cea218</t>
  </si>
  <si>
    <t>Yoga Wake Up</t>
  </si>
  <si>
    <t>http://www.yogawakeup.com</t>
  </si>
  <si>
    <t>f41781a5-9b41-85b6-b891-9220720656b2</t>
  </si>
  <si>
    <t>Yoga Water</t>
  </si>
  <si>
    <t>http://www.yogawater.co/</t>
  </si>
  <si>
    <t>ad323673-839d-9f84-5738-f9342c29a87b</t>
  </si>
  <si>
    <t>Yoga With Adriene</t>
  </si>
  <si>
    <t>http://yogawithadriene.com/</t>
  </si>
  <si>
    <t>f42f88fa-37de-5cc3-93ec-1e8dc3d4aaf5</t>
  </si>
  <si>
    <t>Yoga Workout Headquaters</t>
  </si>
  <si>
    <t>http://www.yogaworkouthq.com</t>
  </si>
  <si>
    <t>14afa37c-5b5f-9798-e18c-836c515d63a7</t>
  </si>
  <si>
    <t>Yoga Works</t>
  </si>
  <si>
    <t>http://www.yogaworks.com</t>
  </si>
  <si>
    <t>ae1fb882-0c2d-13fb-1ea2-e0b5f829e657</t>
  </si>
  <si>
    <t>YogaBlue</t>
  </si>
  <si>
    <t>http://www.yogablue.com</t>
  </si>
  <si>
    <t>b33646ef-f12a-468c-8cbe-50b9eafdaa10</t>
  </si>
  <si>
    <t>YOGABODY Naturals</t>
  </si>
  <si>
    <t>http://www.yogabodynaturals.com</t>
  </si>
  <si>
    <t>f77f2918-289e-9a66-2f73-41d223becd14</t>
  </si>
  <si>
    <t>YogaBuddy</t>
  </si>
  <si>
    <t>http://www.yogabuddystudio.co.uk</t>
  </si>
  <si>
    <t>afe490d1-2be7-6552-ae03-9be9a1e7f68a</t>
  </si>
  <si>
    <t>Yogacloud</t>
  </si>
  <si>
    <t>http://www.yogacloud.net/</t>
  </si>
  <si>
    <t>4f004015-4325-eebb-8fcc-03d7f5ea49ee</t>
  </si>
  <si>
    <t>YogaDownload.com</t>
  </si>
  <si>
    <t>http://www.yogadownload.com/</t>
  </si>
  <si>
    <t>3d3dbad5-134a-e5a3-279e-77f4bf11cb8f</t>
  </si>
  <si>
    <t>YogaFoodLove</t>
  </si>
  <si>
    <t>http://www.yogafoodlove.com</t>
  </si>
  <si>
    <t>503df336-ae5d-ebb8-af82-fba0f2890e30</t>
  </si>
  <si>
    <t>Yogaglo</t>
  </si>
  <si>
    <t>https://www.yogaglo.com/</t>
  </si>
  <si>
    <t>bf139a48-a8cd-3181-db03-3dc716bd9c7d</t>
  </si>
  <si>
    <t>Yogaia</t>
  </si>
  <si>
    <t>http://yogaia.com</t>
  </si>
  <si>
    <t>c2d80acd-ca76-fd2b-d21b-92b0227590b7</t>
  </si>
  <si>
    <t>YOGAJACK</t>
  </si>
  <si>
    <t>http://www.goyogajack.com</t>
  </si>
  <si>
    <t>b5166c8f-98ad-29f6-96e2-c2b0ed46c2b5</t>
  </si>
  <si>
    <t>YogaKaro</t>
  </si>
  <si>
    <t>http://www.yogakaro.com</t>
  </si>
  <si>
    <t>b38794d7-53b3-8e42-3a0e-29379d0fe965</t>
  </si>
  <si>
    <t>YogaLife Institute Inc.</t>
  </si>
  <si>
    <t>http://asktheyogateacher.com/</t>
  </si>
  <si>
    <t>6a338eff-1f8c-8bff-8da1-fe40e56e4e5e</t>
  </si>
  <si>
    <t>Yogalo</t>
  </si>
  <si>
    <t>http://yogalomoments.com</t>
  </si>
  <si>
    <t>b6122120-6b5a-e95e-c8ca-19e99ccd6d36</t>
  </si>
  <si>
    <t>YogaMe oy</t>
  </si>
  <si>
    <t>http://www.yogame.com</t>
  </si>
  <si>
    <t>d73f783c-d815-a192-e06c-6dab071c7a95</t>
  </si>
  <si>
    <t>Yogamihi</t>
  </si>
  <si>
    <t>http://www.yogamihi.com</t>
  </si>
  <si>
    <t>538c9514-8a9d-783c-227a-72a7dcccbb02</t>
  </si>
  <si>
    <t>yogapad</t>
  </si>
  <si>
    <t>http://www.yogapad.de</t>
  </si>
  <si>
    <t>0db218a4-afd1-05bf-4fc1-b61c22f9fc27</t>
  </si>
  <si>
    <t>YOGASMOGA</t>
  </si>
  <si>
    <t>http://www.yogasmoga.com</t>
  </si>
  <si>
    <t>0c139b4a-2e71-2dbc-1974-b63ddfeeb570</t>
  </si>
  <si>
    <t>YogaStudio</t>
  </si>
  <si>
    <t>http://yogastudioapp.com/</t>
  </si>
  <si>
    <t>e63b0100-e043-2e03-6ae2-2f52964e682e</t>
  </si>
  <si>
    <t>YogaTrail</t>
  </si>
  <si>
    <t>http://yogatrail.com</t>
  </si>
  <si>
    <t>66ad71da-7ab3-1350-eeb8-c292474287b9</t>
  </si>
  <si>
    <t>YogaTribes</t>
  </si>
  <si>
    <t>https://www.yogatribes.com/</t>
  </si>
  <si>
    <t>405a4862-989b-172d-7f60-3ec488339421</t>
  </si>
  <si>
    <t>Yogattp</t>
  </si>
  <si>
    <t>https://www.yogattp.com</t>
  </si>
  <si>
    <t>ee4d67d3-9946-98b0-9680-49d9406ac01b</t>
  </si>
  <si>
    <t>YogaVibes</t>
  </si>
  <si>
    <t>http://www.yogavibes.com</t>
  </si>
  <si>
    <t>80c1d9d8-141d-d5a7-453a-5acbefc7dee3</t>
  </si>
  <si>
    <t>yogayug</t>
  </si>
  <si>
    <t>http://www.yogayug.com</t>
  </si>
  <si>
    <t>e91b1017-546a-471a-18f6-f433cb8d5cdb</t>
  </si>
  <si>
    <t>Yoggie Security Systems</t>
  </si>
  <si>
    <t>http://www.yoggie.com</t>
  </si>
  <si>
    <t>d3c176e4-9c32-73a7-bfe5-6edf1420e763</t>
  </si>
  <si>
    <t>Yoghurt Digital</t>
  </si>
  <si>
    <t>http://www.yoghurtdigital.com.au</t>
  </si>
  <si>
    <t>e4557d53-c8bc-4464-7e31-e79bb7fcb04f</t>
  </si>
  <si>
    <t>Yoghurt Network</t>
  </si>
  <si>
    <t>http://yoghurt-network.com</t>
  </si>
  <si>
    <t>308cf93e-42df-06f6-cbde-f0379c9f4d84</t>
  </si>
  <si>
    <t>Yogi Infoway</t>
  </si>
  <si>
    <t>http://www.yogiinfoway.com</t>
  </si>
  <si>
    <t>e2022ecd-86d0-8882-637c-a081423035e5</t>
  </si>
  <si>
    <t>Yogi Tech - Consulting</t>
  </si>
  <si>
    <t>http://www.yogitechnology.com</t>
  </si>
  <si>
    <t>059bec2b-bb44-efd0-8349-23fc970fd885</t>
  </si>
  <si>
    <t>Yogies</t>
  </si>
  <si>
    <t>http://www.yogies.ie</t>
  </si>
  <si>
    <t>fee75a02-614f-0cdd-e805-a4c711576a24</t>
  </si>
  <si>
    <t>YogijiÌ¢åÛåªs Food Mart</t>
  </si>
  <si>
    <t>http://www.yogijis.co.nz/</t>
  </si>
  <si>
    <t>cb2e974c-0bae-3da7-0f61-4dc1068f0e1e</t>
  </si>
  <si>
    <t>Yogile</t>
  </si>
  <si>
    <t>http://www.yogile.com</t>
  </si>
  <si>
    <t>c22286f1-30cc-5f22-80ad-ff68a1d8b216</t>
  </si>
  <si>
    <t>YogIN App</t>
  </si>
  <si>
    <t>http://www.yoginapp.com</t>
  </si>
  <si>
    <t>673806c5-6d1b-c45a-5318-de76fbe14a8f</t>
  </si>
  <si>
    <t>YogiPlay</t>
  </si>
  <si>
    <t>http://www.yogiplay.com</t>
  </si>
  <si>
    <t>c3437abe-25a5-cb01-9645-bebedc0eb756</t>
  </si>
  <si>
    <t>Yogis Anonymous</t>
  </si>
  <si>
    <t>https://yogisanonymous.com</t>
  </si>
  <si>
    <t>b54bab48-1ca8-6796-86b1-0d35f1f6bc09</t>
  </si>
  <si>
    <t>YOGITECH</t>
  </si>
  <si>
    <t>http://www.yogitech.com</t>
  </si>
  <si>
    <t>9eb6437c-d641-b0fc-f8e0-7998e368ff35</t>
  </si>
  <si>
    <t>Yogiyo - RGP Korea</t>
  </si>
  <si>
    <t>http://www.yogiyo.co.kr</t>
  </si>
  <si>
    <t>d06b5d0a-706a-717b-401d-5c8dfbdd7ea4</t>
  </si>
  <si>
    <t>Yogome</t>
  </si>
  <si>
    <t>http://yogome.com/</t>
  </si>
  <si>
    <t>d3431383-d8e1-9679-fbc7-a81b0608c2c8</t>
  </si>
  <si>
    <t>Yogomo</t>
  </si>
  <si>
    <t>http://www.yogomo.org</t>
  </si>
  <si>
    <t>c28b1109-bd95-8da8-6e33-d7cae7964887</t>
  </si>
  <si>
    <t>Yogopa</t>
  </si>
  <si>
    <t>http://www.yogopa.com/#</t>
  </si>
  <si>
    <t>2ba41ac2-fbc3-1f00-06c7-f11fc0c37441</t>
  </si>
  <si>
    <t>Yogosha</t>
  </si>
  <si>
    <t>https://www.yogosha.com/</t>
  </si>
  <si>
    <t>aa5bc5bf-c4bf-1889-805f-f0328c7ff39a</t>
  </si>
  <si>
    <t>YoGov</t>
  </si>
  <si>
    <t>https://yogov.org/</t>
  </si>
  <si>
    <t>595a5217-4dbb-dece-9065-0e056516e283</t>
  </si>
  <si>
    <t>Yogrt</t>
  </si>
  <si>
    <t>http://www.yogrt.co/</t>
  </si>
  <si>
    <t>1211391b-ed02-cb53-0460-54d3f4f31d22</t>
  </si>
  <si>
    <t>Yogscast</t>
  </si>
  <si>
    <t>http://yogscast.com</t>
  </si>
  <si>
    <t>d5093305-00a2-7f0c-bf54-9583f1e1a459</t>
  </si>
  <si>
    <t>YogToday</t>
  </si>
  <si>
    <t>http://yogtoday.com</t>
  </si>
  <si>
    <t>9bade213-21dd-6eea-fbbc-cc81e56c128a</t>
  </si>
  <si>
    <t>Yogue Activewear</t>
  </si>
  <si>
    <t>http://www.yogue-activewear.com</t>
  </si>
  <si>
    <t>4341922b-136d-159e-6402-20484b1a0d67</t>
  </si>
  <si>
    <t>Yogurt Labs</t>
  </si>
  <si>
    <t>http://www.yogurtlabs.com</t>
  </si>
  <si>
    <t>1f60e2bc-0383-4cb5-8366-186c82b7fe73</t>
  </si>
  <si>
    <t>http://www.yogurtlabs.co/</t>
  </si>
  <si>
    <t>7acd7f83-40aa-a9bd-882b-0be9ef9c2034</t>
  </si>
  <si>
    <t>Yogurt360</t>
  </si>
  <si>
    <t>https://www.yogurt360.com</t>
  </si>
  <si>
    <t>7150846b-4ac9-c246-901b-4f064d845ed0</t>
  </si>
  <si>
    <t>Yogurt3D Engine</t>
  </si>
  <si>
    <t>http://www.yogurt3d.com/</t>
  </si>
  <si>
    <t>c7199023-afa1-4c3c-48a7-873d9e66dfb4</t>
  </si>
  <si>
    <t>Yogurtistan</t>
  </si>
  <si>
    <t>http://www.yogurtistan.com</t>
  </si>
  <si>
    <t>e2f907f3-53bd-83f2-38b2-2ff77fda957c</t>
  </si>
  <si>
    <t>yogyaland</t>
  </si>
  <si>
    <t>http://www.yogyaland.com</t>
  </si>
  <si>
    <t>416608e7-47a9-d659-0bcd-062591361e72</t>
  </si>
  <si>
    <t>Yoh Services</t>
  </si>
  <si>
    <t>http://www.yoh.com</t>
  </si>
  <si>
    <t>05f9f4e8-af3c-20d5-bd75-3c79e9ef5870</t>
  </si>
  <si>
    <t>Yohann</t>
  </si>
  <si>
    <t>http://yohann.com/</t>
  </si>
  <si>
    <t>ac9f9fe0-2592-785b-e4d2-f39a2f1c1367</t>
  </si>
  <si>
    <t>YohanNews</t>
  </si>
  <si>
    <t>http://regzyohan.blogspot.com</t>
  </si>
  <si>
    <t>b809bab9-2f13-ffdc-3f37-63936dce52fa</t>
  </si>
  <si>
    <t>Yohello</t>
  </si>
  <si>
    <t>https://www.yohello.nl</t>
  </si>
  <si>
    <t>a4d18d81-620d-f551-21b5-f6e746003c61</t>
  </si>
  <si>
    <t>Yohgo</t>
  </si>
  <si>
    <t>https://www.yohgo.com</t>
  </si>
  <si>
    <t>9b3750f2-1329-ca9f-cd77-9c21045ebe80</t>
  </si>
  <si>
    <t>YOHO</t>
  </si>
  <si>
    <t>http://yoho.cn</t>
  </si>
  <si>
    <t>f55801f1-0ad5-87bf-093e-7c9b3c17f054</t>
  </si>
  <si>
    <t>Yoho Bed</t>
  </si>
  <si>
    <t>https://www.yohobed.com</t>
  </si>
  <si>
    <t>a228dc18-0c70-a20e-7e28-f034c75d0da4</t>
  </si>
  <si>
    <t>Yohyoh</t>
  </si>
  <si>
    <t>http://www.yohyoh.com/</t>
  </si>
  <si>
    <t>3328f22b-2305-6185-27a4-a1529220ad9c</t>
  </si>
  <si>
    <t>Yoi Corp</t>
  </si>
  <si>
    <t>http://www.yoicorp.com</t>
  </si>
  <si>
    <t>99e872a0-9c65-2f55-c8dc-6250bebca14c</t>
  </si>
  <si>
    <t>Yoics</t>
  </si>
  <si>
    <t>http://yoics.com</t>
  </si>
  <si>
    <t>4c422401-f4a2-9400-fe01-7dd507be9478</t>
  </si>
  <si>
    <t>Yoigo</t>
  </si>
  <si>
    <t>http://www.yoigo.com</t>
  </si>
  <si>
    <t>b50d3530-a0f8-f212-68d0-9f96628599db</t>
  </si>
  <si>
    <t>Yoin-Vision</t>
  </si>
  <si>
    <t>http://www.yoin-vision.com/</t>
  </si>
  <si>
    <t>b651e1d0-812e-a97a-df27-9308476a80d4</t>
  </si>
  <si>
    <t>Yoink!</t>
  </si>
  <si>
    <t>http://yoink.com</t>
  </si>
  <si>
    <t>e95fe5dc-3041-8970-2972-345813657dab</t>
  </si>
  <si>
    <t>Yoja LLC</t>
  </si>
  <si>
    <t>http://www.yojaclean.com</t>
  </si>
  <si>
    <t>2436133c-5a5d-07da-3282-856530a4417d</t>
  </si>
  <si>
    <t>Yojee</t>
  </si>
  <si>
    <t>https://yojee.com/</t>
  </si>
  <si>
    <t>013cb08a-0b0e-93dc-e3eb-1707612776d3</t>
  </si>
  <si>
    <t>Yojini</t>
  </si>
  <si>
    <t>http://www.yojini.com/</t>
  </si>
  <si>
    <t>e690d3f4-7c20-d506-820c-6c6903c844e8</t>
  </si>
  <si>
    <t>Yojna Bank</t>
  </si>
  <si>
    <t>http://www.yojnabank.com/</t>
  </si>
  <si>
    <t>4807b755-e1d6-a949-7da6-a06286c1dc45</t>
  </si>
  <si>
    <t>Yoka</t>
  </si>
  <si>
    <t>http://yoka.com</t>
  </si>
  <si>
    <t>8754e88a-b1a5-82c1-95a8-49de9e245be3</t>
  </si>
  <si>
    <t>Yokaboo</t>
  </si>
  <si>
    <t>http://www.yokaboo.com</t>
  </si>
  <si>
    <t>e34ab07c-bb7d-c311-f47e-ed0dedcfe3ab</t>
  </si>
  <si>
    <t>Yokal Sports</t>
  </si>
  <si>
    <t>http://www.yokalsports.com/</t>
  </si>
  <si>
    <t>14ab717d-9e69-f4d2-27db-d0e9f791388c</t>
  </si>
  <si>
    <t>Yoke</t>
  </si>
  <si>
    <t>http://apps.facebook.com/yokeapp</t>
  </si>
  <si>
    <t>2d7799b7-6f72-5057-8e8e-45601e80564f</t>
  </si>
  <si>
    <t>Yoke Messenger</t>
  </si>
  <si>
    <t>http://yokemessenger.com</t>
  </si>
  <si>
    <t>e50643b1-e4eb-61a1-7f53-1aa6a38e5244</t>
  </si>
  <si>
    <t>YokeeÌ¢åãå¢ Music LTD</t>
  </si>
  <si>
    <t>http://www.yokee.com</t>
  </si>
  <si>
    <t>e8732a42-fd58-7a2f-a4ac-f619a492819e</t>
  </si>
  <si>
    <t>Yokel</t>
  </si>
  <si>
    <t>http://www.yokel.com</t>
  </si>
  <si>
    <t>5dfa2bc9-6cf6-233a-3cd5-89098ac14ed7</t>
  </si>
  <si>
    <t>Yoki Alimentos</t>
  </si>
  <si>
    <t>http://www.yoki.com.br/</t>
  </si>
  <si>
    <t>b1498d6d-e77b-e238-d34f-14020dbed817</t>
  </si>
  <si>
    <t>Yokida Consult</t>
  </si>
  <si>
    <t>http://www.yokidaconsult.com</t>
  </si>
  <si>
    <t>9561d01b-1640-9b8c-4b94-475f07267ec3</t>
  </si>
  <si>
    <t>Yokogawa Electric Corp.</t>
  </si>
  <si>
    <t>http://www.yokogawa.com/</t>
  </si>
  <si>
    <t>802351e4-f068-c4e1-2445-c61330daa037</t>
  </si>
  <si>
    <t>Yokogawa South Africa</t>
  </si>
  <si>
    <t>https://www.yokogawa.com</t>
  </si>
  <si>
    <t>d757cb97-4b96-908e-23aa-32600307a83d</t>
  </si>
  <si>
    <t>Yokohama City University</t>
  </si>
  <si>
    <t>http://www.yokohama-cu.ac.jp/index-e.html</t>
  </si>
  <si>
    <t>09fd95df-d06d-ca95-c50a-ecfa5b1d7ec8</t>
  </si>
  <si>
    <t>Yokohama National University</t>
  </si>
  <si>
    <t>http://www.ynu.ac.jp/</t>
  </si>
  <si>
    <t>ac887750-fa17-3ce6-cb72-56baf8e0c5ac</t>
  </si>
  <si>
    <t>Yokohama Tire Canada</t>
  </si>
  <si>
    <t>http://www.yokohama.ca</t>
  </si>
  <si>
    <t>80dd69e7-66c7-d970-6d11-05a1369b6028</t>
  </si>
  <si>
    <t>Yokohama Tire Corporation</t>
  </si>
  <si>
    <t>http://www.yokohamatire.com/</t>
  </si>
  <si>
    <t>43efce7e-9ded-8f5b-e05d-d089fe23bb03</t>
  </si>
  <si>
    <t>Yokoro</t>
  </si>
  <si>
    <t>http://www.yokoro.fr</t>
  </si>
  <si>
    <t>69511704-fe8e-6a05-e2b9-73ec16bbd088</t>
  </si>
  <si>
    <t>Yoku</t>
  </si>
  <si>
    <t>http://www.yoku.in</t>
  </si>
  <si>
    <t>3afcbb7c-5acb-7840-07a1-0b3385963815</t>
  </si>
  <si>
    <t>YOL</t>
  </si>
  <si>
    <t>http://www.yoltrips.com</t>
  </si>
  <si>
    <t>24c4cd2d-cde2-126f-5380-9a0cb03e8c50</t>
  </si>
  <si>
    <t>Yola</t>
  </si>
  <si>
    <t>https://www.yola.com</t>
  </si>
  <si>
    <t>0347db11-5640-75f6-67d7-d0b06f73720f</t>
  </si>
  <si>
    <t>YOLA24</t>
  </si>
  <si>
    <t>http://yola24.com</t>
  </si>
  <si>
    <t>57423dd9-da04-bac5-e132-22f3b5797b07</t>
  </si>
  <si>
    <t>YolaÌÄå¤Ìãå±k</t>
  </si>
  <si>
    <t>http://yolacikti.com/</t>
  </si>
  <si>
    <t>00a7961b-d5b9-c222-817b-2e0f42aa398a</t>
  </si>
  <si>
    <t>yolanda gonzalez</t>
  </si>
  <si>
    <t>http://www.misbolsosonline.es/</t>
  </si>
  <si>
    <t>5f34b2b4-ea34-3366-350d-29ad7b109abf</t>
  </si>
  <si>
    <t>Yole DÌÄå©veloppement</t>
  </si>
  <si>
    <t>http://www.yole.fr</t>
  </si>
  <si>
    <t>2c29cad2-8ac3-80c0-2fad-3a5ab8a7750b</t>
  </si>
  <si>
    <t>Yoleeb</t>
  </si>
  <si>
    <t>http://www.yoleeb.com/</t>
  </si>
  <si>
    <t>f51cb3db-128e-cb16-513f-c5fac008c35b</t>
  </si>
  <si>
    <t>yoli</t>
  </si>
  <si>
    <t>http://student.yolichat.com/index-en.html</t>
  </si>
  <si>
    <t>2e0b2aeb-2b1d-710c-243e-a8500a818b47</t>
  </si>
  <si>
    <t>Yolia Health</t>
  </si>
  <si>
    <t>http://www.yolia.com</t>
  </si>
  <si>
    <t>99e53618-5544-f661-f005-ae19a47756b9</t>
  </si>
  <si>
    <t>Yolify</t>
  </si>
  <si>
    <t>http://yolify.net/</t>
  </si>
  <si>
    <t>70f050f0-66fe-77ab-59da-d0d2fb6c7da3</t>
  </si>
  <si>
    <t>Yolk</t>
  </si>
  <si>
    <t>http://www.yolk.com.sg</t>
  </si>
  <si>
    <t>9b651a9a-fd5e-2aba-9ee8-2fd8e69a9fd2</t>
  </si>
  <si>
    <t>https://shopyolk.com</t>
  </si>
  <si>
    <t>dbbba691-ef95-9610-6801-e48c867d5da7</t>
  </si>
  <si>
    <t>Yolk IT Recruitment</t>
  </si>
  <si>
    <t>http://www.yolkrecruitment.com</t>
  </si>
  <si>
    <t>a1fab917-c8a0-cb5f-3414-53dd63992ff4</t>
  </si>
  <si>
    <t>YOLK.farm</t>
  </si>
  <si>
    <t>http://www.yolkfarm.com/</t>
  </si>
  <si>
    <t>e92688ab-099c-4a8a-0a5d-eedd2c3e9830</t>
  </si>
  <si>
    <t>Yollage</t>
  </si>
  <si>
    <t>http://www.yollage.com</t>
  </si>
  <si>
    <t>51aebf20-ce0f-5fd8-b219-1d735eba8a5b</t>
  </si>
  <si>
    <t>YOLLEGE</t>
  </si>
  <si>
    <t>http://www.yollege.com</t>
  </si>
  <si>
    <t>cabcd620-a253-1067-3fa7-0c9495f5164e</t>
  </si>
  <si>
    <t>Yolluyo</t>
  </si>
  <si>
    <t>http://cabucakgelsin.com/</t>
  </si>
  <si>
    <t>b046cedc-56e1-6edd-af17-8eedee585e36</t>
  </si>
  <si>
    <t>Yolo Apps</t>
  </si>
  <si>
    <t>http://yoloapps.us</t>
  </si>
  <si>
    <t>773e9e9d-96a7-3eec-1e41-21fcd3322faa</t>
  </si>
  <si>
    <t>YOLO INDONESIA</t>
  </si>
  <si>
    <t>http://yolo.co.id</t>
  </si>
  <si>
    <t>f2ac6b26-c521-8802-fd64-656c63097c47</t>
  </si>
  <si>
    <t>YOLO Leisure and Technology</t>
  </si>
  <si>
    <t>http://www.yoloplc.com/</t>
  </si>
  <si>
    <t>40867152-dbfe-9b75-c0a5-527a35b1d0b4</t>
  </si>
  <si>
    <t>Yolo Perks</t>
  </si>
  <si>
    <t>http://yoloperks.com/</t>
  </si>
  <si>
    <t>c8a262b3-dfd6-e197-e883-86a0ac7c1ee2</t>
  </si>
  <si>
    <t>Yolo Report</t>
  </si>
  <si>
    <t>http://www.yoloreport.com/</t>
  </si>
  <si>
    <t>0eb42423-4f7f-9b81-b734-25d260dde14f</t>
  </si>
  <si>
    <t>YOLO Ventures</t>
  </si>
  <si>
    <t>http://www.yoloventures.com/</t>
  </si>
  <si>
    <t>4eea3afe-1fc9-eeea-4134-bd78c9079fb9</t>
  </si>
  <si>
    <t>Yolobe</t>
  </si>
  <si>
    <t>http://www.yolobe.com/</t>
  </si>
  <si>
    <t>84b6e8b1-8e7d-4aba-3e0c-02fe9769e514</t>
  </si>
  <si>
    <t>Yolocal</t>
  </si>
  <si>
    <t>http://www.yolocal.co.uk</t>
  </si>
  <si>
    <t>5a14169a-02db-94aa-7880-088e4e678f55</t>
  </si>
  <si>
    <t>YoloData INC.</t>
  </si>
  <si>
    <t>http://www.yolodata.ai</t>
  </si>
  <si>
    <t>e67a17b5-a0bb-ce4f-1e0d-0f52cb4e3af5</t>
  </si>
  <si>
    <t>YOLOify</t>
  </si>
  <si>
    <t>http://yoloify.com/</t>
  </si>
  <si>
    <t>23bf9125-37a4-03c9-1283-b81fc92e6739</t>
  </si>
  <si>
    <t>YoLokal</t>
  </si>
  <si>
    <t>http://yolokal.com</t>
  </si>
  <si>
    <t>05d1d003-5c77-8130-53ab-1931dd1d6ef8</t>
  </si>
  <si>
    <t>YoloLite by YoloPay</t>
  </si>
  <si>
    <t>http://www.yololite.com</t>
  </si>
  <si>
    <t>51228048-3c72-2e05-5e95-80e5c499396d</t>
  </si>
  <si>
    <t>Yolopido</t>
  </si>
  <si>
    <t>https://www.yolopido.com</t>
  </si>
  <si>
    <t>cab1fe60-f7c7-81f0-7f20-7a9b2bf27198</t>
  </si>
  <si>
    <t>Yolove.it</t>
  </si>
  <si>
    <t>http://yolove.it</t>
  </si>
  <si>
    <t>ec1793ec-f7db-3a84-842a-e61702069b21</t>
  </si>
  <si>
    <t>Yolpme</t>
  </si>
  <si>
    <t>http://www.yolpme.com</t>
  </si>
  <si>
    <t>106ae8b9-c324-34e3-bbb2-df86763306bf</t>
  </si>
  <si>
    <t>Yolto</t>
  </si>
  <si>
    <t>http://yolto.com</t>
  </si>
  <si>
    <t>32d88e8f-39a3-7af0-88d0-e967cfe08c01</t>
  </si>
  <si>
    <t>Yolyola.com</t>
  </si>
  <si>
    <t>http://www.yolyola.com/</t>
  </si>
  <si>
    <t>c89fbefd-c54d-5899-734d-b5fdfd309dd2</t>
  </si>
  <si>
    <t>YOMA</t>
  </si>
  <si>
    <t>http://www.yoma.co.uk</t>
  </si>
  <si>
    <t>4a6846ea-317d-47c5-9e31-91143d0db398</t>
  </si>
  <si>
    <t>yoma-art.pl</t>
  </si>
  <si>
    <t>http://yoma-art.pl</t>
  </si>
  <si>
    <t>94d1e44d-4a89-0f93-db46-4bd00e7f4717</t>
  </si>
  <si>
    <t>Yomdel</t>
  </si>
  <si>
    <t>http://www.yomdel.com</t>
  </si>
  <si>
    <t>c35a52bd-7525-f1d4-1c72-52f7c0adfaf4</t>
  </si>
  <si>
    <t>Yomeformo.com</t>
  </si>
  <si>
    <t>http://www.yomeformo.com</t>
  </si>
  <si>
    <t>7c2fa6db-3992-c7c6-e8db-d65d097fe4a8</t>
  </si>
  <si>
    <t>Yomego</t>
  </si>
  <si>
    <t>http://www.psona.com</t>
  </si>
  <si>
    <t>c0b0de78-5edc-dfc0-416c-50bcb6397f96</t>
  </si>
  <si>
    <t>YOMEN</t>
  </si>
  <si>
    <t>http://yogamen.net</t>
  </si>
  <si>
    <t>0eb019a7-d8b8-dab4-79df-c8b7e6385f37</t>
  </si>
  <si>
    <t>Yomes</t>
  </si>
  <si>
    <t>http://yomes.com/</t>
  </si>
  <si>
    <t>97bd7e5b-4cba-a570-f4fc-392dddd94636</t>
  </si>
  <si>
    <t>YoMG</t>
  </si>
  <si>
    <t>http://www.yomg.com.au</t>
  </si>
  <si>
    <t>488fce10-4474-2396-dba3-861d5bb59719</t>
  </si>
  <si>
    <t>Yomiuri Television Enterprise</t>
  </si>
  <si>
    <t>http://www.yte.co.jp/</t>
  </si>
  <si>
    <t>0e5a2b31-f798-cd48-bb65-997c9ddb6daa</t>
  </si>
  <si>
    <t>Yomkencom</t>
  </si>
  <si>
    <t>http://www.yomken.com</t>
  </si>
  <si>
    <t>c6d82758-964d-b6ee-1a60-22f3ba90f76e</t>
  </si>
  <si>
    <t>YoMobi</t>
  </si>
  <si>
    <t>http://www.yomobi.com</t>
  </si>
  <si>
    <t>5a102a01-617b-d443-3a54-945f91a4d950</t>
  </si>
  <si>
    <t>Yomoni</t>
  </si>
  <si>
    <t>http://www.yomoni.fr</t>
  </si>
  <si>
    <t>b50207ae-5fde-21ff-0651-e958d19e574e</t>
  </si>
  <si>
    <t>Yomori</t>
  </si>
  <si>
    <t>http://yomori.com</t>
  </si>
  <si>
    <t>07d4b910-f70a-ff84-e119-4924e7dcf310</t>
  </si>
  <si>
    <t>Yomp</t>
  </si>
  <si>
    <t>http://www.yomp.co</t>
  </si>
  <si>
    <t>e588fde2-60c4-10ae-5361-69aaf9e945a7</t>
  </si>
  <si>
    <t>Yomura</t>
  </si>
  <si>
    <t>http://yomuratech.com</t>
  </si>
  <si>
    <t>44259b2f-cf36-cfd4-61df-550d3a392db9</t>
  </si>
  <si>
    <t>Yonabo</t>
  </si>
  <si>
    <t>https://yonabo.dk/</t>
  </si>
  <si>
    <t>46043300-d955-98b4-22ae-dff48cac4e53</t>
  </si>
  <si>
    <t>Yonaco Group</t>
  </si>
  <si>
    <t>http://www.yonaco.com</t>
  </si>
  <si>
    <t>3e265656-b857-aecb-ef14-69dedf26f9cd</t>
  </si>
  <si>
    <t>Yonanas</t>
  </si>
  <si>
    <t>http://yonanas.com</t>
  </si>
  <si>
    <t>1cc7c39f-412b-a211-a755-6c8249a16c3b</t>
  </si>
  <si>
    <t>Yondbee Social Effects</t>
  </si>
  <si>
    <t>http://www.yondbee.com/soon/</t>
  </si>
  <si>
    <t>76bde5f9-c2fc-f9b4-a783-346dd6461c79</t>
  </si>
  <si>
    <t>Yonder</t>
  </si>
  <si>
    <t>http://www.yonder.it/#landing</t>
  </si>
  <si>
    <t>37981d98-cfe2-0f4c-f081-82d711b88ef2</t>
  </si>
  <si>
    <t>Yonder &amp; Beyond</t>
  </si>
  <si>
    <t>http://yonderbeyond.com/</t>
  </si>
  <si>
    <t>d565971b-d52e-c7c7-7429-d4ae86ff979a</t>
  </si>
  <si>
    <t>Yonder Media</t>
  </si>
  <si>
    <t>http://yondermedia.com</t>
  </si>
  <si>
    <t>5d267208-07dd-cd8c-49e6-ceeab732b821</t>
  </si>
  <si>
    <t>http://yonder.co.za/</t>
  </si>
  <si>
    <t>fc18b362-30c8-f64b-2f33-30bd303e0a64</t>
  </si>
  <si>
    <t>Yonder Music Inc.</t>
  </si>
  <si>
    <t>http://www.yondermusic.com</t>
  </si>
  <si>
    <t>3c871512-7b05-1574-781e-116d6c0cafa9</t>
  </si>
  <si>
    <t>Yonderbound</t>
  </si>
  <si>
    <t>http://yonderbound.com</t>
  </si>
  <si>
    <t>71b457a9-5df0-3bb8-4eaa-68256e528934</t>
  </si>
  <si>
    <t>Yonderr.com</t>
  </si>
  <si>
    <t>https://www.yonderr.com</t>
  </si>
  <si>
    <t>ce9cd435-5625-72db-7910-37e9af55a1ae</t>
  </si>
  <si>
    <t>YonderWork</t>
  </si>
  <si>
    <t>http://yonderwork.com</t>
  </si>
  <si>
    <t>2d90a614-4cf6-fa2a-bb3c-88207bf98156</t>
  </si>
  <si>
    <t>YondPictures</t>
  </si>
  <si>
    <t>http://www.yond.co.kr</t>
  </si>
  <si>
    <t>b6647208-7c1d-5281-5286-4f9c859ac934</t>
  </si>
  <si>
    <t>Yondr</t>
  </si>
  <si>
    <t>http://overyondr.com/</t>
  </si>
  <si>
    <t>a0b5f050-cf48-0144-a19d-05f867bcecbe</t>
  </si>
  <si>
    <t>yondr</t>
  </si>
  <si>
    <t>http://www.theyondr.com</t>
  </si>
  <si>
    <t>79f1daf9-f84f-4ecd-9654-654e644082db</t>
  </si>
  <si>
    <t>Yonen Labs</t>
  </si>
  <si>
    <t>http://www.yonenlabs.com</t>
  </si>
  <si>
    <t>118c4c85-0efe-d2db-76e0-19bd7cb0f60c</t>
  </si>
  <si>
    <t>Yones</t>
  </si>
  <si>
    <t>http://www.yones.net</t>
  </si>
  <si>
    <t>c3ba27f0-b2f1-d69d-9ac8-36964c5c140f</t>
  </si>
  <si>
    <t>Yonghong Tech</t>
  </si>
  <si>
    <t>http://www.yonghongtech.com</t>
  </si>
  <si>
    <t>095fb9a0-5939-ac56-9807-d46be2bc5dde</t>
  </si>
  <si>
    <t>Yonghua Capital</t>
  </si>
  <si>
    <t>http://www.yonghuacapital.com.cn/</t>
  </si>
  <si>
    <t>5a97742c-321b-b68d-ff64-b3094e115e7b</t>
  </si>
  <si>
    <t>Yongjin Group</t>
  </si>
  <si>
    <t>http://www.yongjin.com.cn/en/</t>
  </si>
  <si>
    <t>747c7fc3-6432-5d36-d146-f7737d31b809</t>
  </si>
  <si>
    <t>Yongle Tape Co</t>
  </si>
  <si>
    <t>http://www.yongletape.com/</t>
  </si>
  <si>
    <t>595c9a23-fbbc-87d6-0a56-ca1190e3efe6</t>
  </si>
  <si>
    <t>Yongle Technologies</t>
  </si>
  <si>
    <t>https://www.yongletechnologies.com</t>
  </si>
  <si>
    <t>b6dcd724-f25c-29c2-9800-f311ddaec80f</t>
  </si>
  <si>
    <t>Yongmao Holdings</t>
  </si>
  <si>
    <t>http://yongmao.listedcompany.com/home.html</t>
  </si>
  <si>
    <t>aeef6565-6caf-5893-fbfb-6f12489445a0</t>
  </si>
  <si>
    <t>Yongqianbao</t>
  </si>
  <si>
    <t>http://smartfinancegroup.com</t>
  </si>
  <si>
    <t>15e769c5-7f26-f1cf-fe08-de912a0a2123</t>
  </si>
  <si>
    <t>Yonhap News</t>
  </si>
  <si>
    <t>http://www.yonhapnews.co.kr/</t>
  </si>
  <si>
    <t>7e3026c3-0e90-da95-5bd3-669d807a10e0</t>
  </si>
  <si>
    <t>Yonhap News Agency</t>
  </si>
  <si>
    <t>http://english.yonhapnews.co.kr</t>
  </si>
  <si>
    <t>1e3d8b4d-086b-f669-dc68-b035a21bfb50</t>
  </si>
  <si>
    <t>Yonja Media Group</t>
  </si>
  <si>
    <t>http://www.yonja.com</t>
  </si>
  <si>
    <t>579eb5a2-7139-bb24-f73e-c391dc40f03a</t>
  </si>
  <si>
    <t>Yonkers Pawnbrokers</t>
  </si>
  <si>
    <t>http://www.yonkerspawnbroker.com</t>
  </si>
  <si>
    <t>b334c1dc-99a5-33be-074e-1d757016308c</t>
  </si>
  <si>
    <t>Yonkers Public School District</t>
  </si>
  <si>
    <t>http://www.yonkerspublicschools.org</t>
  </si>
  <si>
    <t>763abec2-d190-6fcc-a6c1-bbac82250a03</t>
  </si>
  <si>
    <t>Yonkly</t>
  </si>
  <si>
    <t>http://yonkly.com</t>
  </si>
  <si>
    <t>4504aaf3-8dc4-28eb-28e8-64b2f49206ba</t>
  </si>
  <si>
    <t>YONO Health Inc.</t>
  </si>
  <si>
    <t>http://www.yonolabs.com</t>
  </si>
  <si>
    <t>cc8f9a33-468d-8a77-6481-f676ba714699</t>
  </si>
  <si>
    <t>Yonococino</t>
  </si>
  <si>
    <t>http://www.yonococino.com</t>
  </si>
  <si>
    <t>37f15ca0-c690-a46b-9ac8-966411fef962</t>
  </si>
  <si>
    <t>Yonomi</t>
  </si>
  <si>
    <t>http://www.yonomi.co</t>
  </si>
  <si>
    <t>6912cea7-83e0-2582-9806-211e453e1a2a</t>
  </si>
  <si>
    <t>yonova</t>
  </si>
  <si>
    <t>http://www.yonova.co.ke</t>
  </si>
  <si>
    <t>a0590564-b538-b389-39fa-eaf102881be6</t>
  </si>
  <si>
    <t>Yonovitz &amp; Joe</t>
  </si>
  <si>
    <t>http://www.forensicscenter.com</t>
  </si>
  <si>
    <t>0317bd68-b22a-62ad-294b-147772b93bef</t>
  </si>
  <si>
    <t>Yonsei Technology Business Center</t>
  </si>
  <si>
    <t>http://yerp.yonsei.ac.kr/english/</t>
  </si>
  <si>
    <t>011beb89-e375-a9b0-306b-0597d788edf1</t>
  </si>
  <si>
    <t>Yonsei University</t>
  </si>
  <si>
    <t>http://www.yonsei.ac.kr/eng/</t>
  </si>
  <si>
    <t>fff4c502-7d39-9e0d-20ff-969568d1317e</t>
  </si>
  <si>
    <t>YonYon</t>
  </si>
  <si>
    <t>http://www.yonyon.co.il/</t>
  </si>
  <si>
    <t>913a9d9e-0b03-940c-f335-4c8735f82424</t>
  </si>
  <si>
    <t>Yonyou</t>
  </si>
  <si>
    <t>http://www.yonyou.com.hk/</t>
  </si>
  <si>
    <t>a5432562-da1c-8bdc-4f7d-02a2fa23130e</t>
  </si>
  <si>
    <t>Yonyx Inc</t>
  </si>
  <si>
    <t>http://corp.yonyx.com</t>
  </si>
  <si>
    <t>4400b8a4-f8ad-53a1-58af-ae7d6eee263e</t>
  </si>
  <si>
    <t>Yooba</t>
  </si>
  <si>
    <t>http://www.yooba.com</t>
  </si>
  <si>
    <t>301a7eb3-4ac4-05eb-2418-a1f9c00cfa0a</t>
  </si>
  <si>
    <t>Yoobazar.com</t>
  </si>
  <si>
    <t>https://yoobazar.com/</t>
  </si>
  <si>
    <t>b7cc690c-4eb1-329a-5b58-dcb06abe205f</t>
  </si>
  <si>
    <t>YooBeeDoo</t>
  </si>
  <si>
    <t>http://www.yoobeedoo.co.uk</t>
  </si>
  <si>
    <t>2ace882e-be92-679e-7d5a-159895caf57a</t>
  </si>
  <si>
    <t>YOOBIC</t>
  </si>
  <si>
    <t>http://www.yoobic.com</t>
  </si>
  <si>
    <t>1591a952-5d25-fdf4-0222-039b99afcf48</t>
  </si>
  <si>
    <t>Yoobiquity</t>
  </si>
  <si>
    <t>http://yoobiquity.com</t>
  </si>
  <si>
    <t>fee5b2f1-7f54-9874-538c-67629adf1899</t>
  </si>
  <si>
    <t>yoocan</t>
  </si>
  <si>
    <t>http://www.yooocan.com/</t>
  </si>
  <si>
    <t>ba7def9c-bfa3-12be-9fc2-6af21fbddd44</t>
  </si>
  <si>
    <t>YooCare</t>
  </si>
  <si>
    <t>http://www.yoocare.com</t>
  </si>
  <si>
    <t>b9d0124b-1133-a93e-6373-bfbd2e4cdf8a</t>
  </si>
  <si>
    <t>Yoocasa</t>
  </si>
  <si>
    <t>http://www.yoocasa.com</t>
  </si>
  <si>
    <t>8f604151-a84d-fac5-2f8b-7dd8e54b73a4</t>
  </si>
  <si>
    <t>YOOCHAI</t>
  </si>
  <si>
    <t>http://www.yoochai.com</t>
  </si>
  <si>
    <t>18cd4172-0a12-73b0-968c-dd0b0cbeb54a</t>
  </si>
  <si>
    <t>Yoochoose</t>
  </si>
  <si>
    <t>http://www.yoochoose.com/en/</t>
  </si>
  <si>
    <t>ff2917ec-e180-1be0-b3bf-6e3f099c22ba</t>
  </si>
  <si>
    <t>Yood App</t>
  </si>
  <si>
    <t>http://yoodapp.com/</t>
  </si>
  <si>
    <t>2e6815b1-a2d4-bffa-c9b0-3c41c0a55923</t>
  </si>
  <si>
    <t>Yooda</t>
  </si>
  <si>
    <t>https://www.yooda.com/</t>
  </si>
  <si>
    <t>d6bbcbee-bc88-a848-1c2f-727bbc1c7e19</t>
  </si>
  <si>
    <t>Yooda360</t>
  </si>
  <si>
    <t>http://yooda360.com</t>
  </si>
  <si>
    <t>dbb06326-2141-6d2d-8995-adc5caebcfbf</t>
  </si>
  <si>
    <t>YooDeal</t>
  </si>
  <si>
    <t>http://www.yoodeal.it</t>
  </si>
  <si>
    <t>20fdd500-c896-ebcf-3ec9-b3f7d7368acd</t>
  </si>
  <si>
    <t>YooDo.se</t>
  </si>
  <si>
    <t>http://www.yoodo.se</t>
  </si>
  <si>
    <t>47b39803-0f8d-1a5c-78b0-5c3801d9c7be</t>
  </si>
  <si>
    <t>Yoodo.tv</t>
  </si>
  <si>
    <t>http://www.yoodo.tv</t>
  </si>
  <si>
    <t>1cab445b-8d1b-99b8-98dd-4b9be98bf8b2</t>
  </si>
  <si>
    <t>YooDoo Media</t>
  </si>
  <si>
    <t>http://www.yoodoo.biz</t>
  </si>
  <si>
    <t>b354d5f3-ae1e-ed35-f7d4-4a7aa806324d</t>
  </si>
  <si>
    <t>yoofit</t>
  </si>
  <si>
    <t>http://www.yoofit.com</t>
  </si>
  <si>
    <t>8688bf1c-9402-aef3-91f9-e79e0702396f</t>
  </si>
  <si>
    <t>Yooflat</t>
  </si>
  <si>
    <t>http://yooflat.com</t>
  </si>
  <si>
    <t>6063c4c2-b8e9-6b5f-efab-8900a7732543</t>
  </si>
  <si>
    <t>Yoogi's Closet</t>
  </si>
  <si>
    <t>http://www.yoogiscloset.com</t>
  </si>
  <si>
    <t>def19a2f-468c-65c5-7b64-ad3f6764a280</t>
  </si>
  <si>
    <t>YoogliMusic</t>
  </si>
  <si>
    <t>http://www.yooglimusic.com</t>
  </si>
  <si>
    <t>8c88e874-4a3c-b9d3-57ab-0f77c214218d</t>
  </si>
  <si>
    <t>YooGloo</t>
  </si>
  <si>
    <t>http://yoogloo.net/</t>
  </si>
  <si>
    <t>3cd4c880-aec8-2657-3715-7c69360bca21</t>
  </si>
  <si>
    <t>Yoogoin</t>
  </si>
  <si>
    <t>http://www.yoogoin.com/</t>
  </si>
  <si>
    <t>4c80f09a-31a7-829a-c2aa-6a1f6bfdab8c</t>
  </si>
  <si>
    <t>Yoohoo</t>
  </si>
  <si>
    <t>https://yoohoo.io</t>
  </si>
  <si>
    <t>a7dcc3a0-05f3-01e9-a442-9eabe20cacac</t>
  </si>
  <si>
    <t>yooHook</t>
  </si>
  <si>
    <t>http://www.yoohook.com</t>
  </si>
  <si>
    <t>2d48bea4-9d69-04d9-6331-7fa0de5f39f0</t>
  </si>
  <si>
    <t>Yooii Studios</t>
  </si>
  <si>
    <t>http://www.yooiistudios.com</t>
  </si>
  <si>
    <t>8f9634cf-58ea-583b-c066-015c5a587d30</t>
  </si>
  <si>
    <t>Yooka Labs</t>
  </si>
  <si>
    <t>http://www.yookalabs.com</t>
  </si>
  <si>
    <t>6eee10a1-418a-1f38-84cd-d456f96150d2</t>
  </si>
  <si>
    <t>Yoola</t>
  </si>
  <si>
    <t>http://www.yoola.co</t>
  </si>
  <si>
    <t>65922737-a2df-34ad-4b51-06acbc13fc3a</t>
  </si>
  <si>
    <t>http://www.yoola.com</t>
  </si>
  <si>
    <t>c4080ab8-0e36-3fb7-4c2d-535b84e91f40</t>
  </si>
  <si>
    <t>YooLabel</t>
  </si>
  <si>
    <t>http://yoolabel.com/</t>
  </si>
  <si>
    <t>151bfbc4-3b27-2ebe-1e44-c9863d6df0fa</t>
  </si>
  <si>
    <t>Yooli</t>
  </si>
  <si>
    <t>http://yooli.com</t>
  </si>
  <si>
    <t>33e911b5-7cb8-b3b8-5cb4-c59ea7290b32</t>
  </si>
  <si>
    <t>Yoolia Design</t>
  </si>
  <si>
    <t>http://www.yooliadesign.com/</t>
  </si>
  <si>
    <t>4575a770-e7e1-29d1-8934-330363efcda3</t>
  </si>
  <si>
    <t>Yoolink</t>
  </si>
  <si>
    <t>http://www.yoolinkpro.com</t>
  </si>
  <si>
    <t>286c491c-3459-4ae9-fcbc-b8052f4cd328</t>
  </si>
  <si>
    <t>Yoolk</t>
  </si>
  <si>
    <t>http://yoolk.com</t>
  </si>
  <si>
    <t>21b094fb-ee81-a492-184c-d17838eaccec</t>
  </si>
  <si>
    <t>YooLotto</t>
  </si>
  <si>
    <t>http://yoolotto.com</t>
  </si>
  <si>
    <t>60f83f8f-fdf8-55c0-8193-5db333897c8b</t>
  </si>
  <si>
    <t>Yools</t>
  </si>
  <si>
    <t>http://www.yools.be</t>
  </si>
  <si>
    <t>dce68df0-266e-7384-a3e8-b21521ade9a2</t>
  </si>
  <si>
    <t>Yoom</t>
  </si>
  <si>
    <t>http://www.yoom.de/welcome</t>
  </si>
  <si>
    <t>f8becc7a-4463-162a-d2db-a81794524f4a</t>
  </si>
  <si>
    <t>Yoomap</t>
  </si>
  <si>
    <t>http://www.yoomap.fr</t>
  </si>
  <si>
    <t>3018d689-6315-a660-860c-176bcf1aea7d</t>
  </si>
  <si>
    <t>Yoomba</t>
  </si>
  <si>
    <t>http://www.yoomba.com</t>
  </si>
  <si>
    <t>8af0f9bd-e6c2-9fb4-9310-50dce24bbd56</t>
  </si>
  <si>
    <t>Yoomedia Dating Limited</t>
  </si>
  <si>
    <t>http://www.yoomedia.com/</t>
  </si>
  <si>
    <t>862062c2-8e3b-f8dc-211a-0a0cdf8ecb23</t>
  </si>
  <si>
    <t>Yoomee</t>
  </si>
  <si>
    <t>http://www.yoomee.com</t>
  </si>
  <si>
    <t>0eb1ff08-23eb-56aa-b7bb-41979817de9a</t>
  </si>
  <si>
    <t>YooMee Games</t>
  </si>
  <si>
    <t>http://yoomeegames.com</t>
  </si>
  <si>
    <t>91ab83e6-0c02-5d8f-0f08-2853300fbc53</t>
  </si>
  <si>
    <t>Yoomly</t>
  </si>
  <si>
    <t>http://yoomly.com</t>
  </si>
  <si>
    <t>d5a698de-466c-1912-de07-4dab48fe6766</t>
  </si>
  <si>
    <t>yoomoot</t>
  </si>
  <si>
    <t>http://yoomoot.com</t>
  </si>
  <si>
    <t>d18fc147-c106-cc32-36b5-f78ff260d0fc</t>
  </si>
  <si>
    <t>yoone</t>
  </si>
  <si>
    <t>http://yoone.de</t>
  </si>
  <si>
    <t>cbe4bfe2-7471-2894-6597-a79205365546</t>
  </si>
  <si>
    <t>Yooneed.com</t>
  </si>
  <si>
    <t>http://www.yooneed.com</t>
  </si>
  <si>
    <t>ace0c2be-3a43-9453-9ff0-4e59e5acd3ee</t>
  </si>
  <si>
    <t>yoonew</t>
  </si>
  <si>
    <t>http://www.yoonew.com</t>
  </si>
  <si>
    <t>c9955ece-c074-e06a-9243-d3b5c15444eb</t>
  </si>
  <si>
    <t>Yoonitee</t>
  </si>
  <si>
    <t>http://www.yoonitee.com</t>
  </si>
  <si>
    <t>44da8c6b-de6c-3642-4f6f-14fd43e5cbc8</t>
  </si>
  <si>
    <t>Yoono</t>
  </si>
  <si>
    <t>http://www.yoono.com</t>
  </si>
  <si>
    <t>2752c393-b053-4301-0abf-82de1d834400</t>
  </si>
  <si>
    <t>Yoooble</t>
  </si>
  <si>
    <t>http://www.yoooble.com/</t>
  </si>
  <si>
    <t>45e5153e-0c8f-59d4-21d9-3e53c870d93b</t>
  </si>
  <si>
    <t>YoooWe</t>
  </si>
  <si>
    <t>https://www.yooowe.com/</t>
  </si>
  <si>
    <t>44569e01-ef1f-bd81-40d0-dd59d18bf17d</t>
  </si>
  <si>
    <t>Yoopay</t>
  </si>
  <si>
    <t>https://yoopay.cn</t>
  </si>
  <si>
    <t>528eae08-0c19-6473-e26e-50002dea6733</t>
  </si>
  <si>
    <t>Yoopica</t>
  </si>
  <si>
    <t>http://www.yoopica.com</t>
  </si>
  <si>
    <t>8131de78-bbd5-606c-a0ee-e2ec5a117b77</t>
  </si>
  <si>
    <t>Yoopies</t>
  </si>
  <si>
    <t>http://yoopies.com</t>
  </si>
  <si>
    <t>beef20cd-09c9-be84-65bf-30e0b32687a5</t>
  </si>
  <si>
    <t>YooPlug LLC</t>
  </si>
  <si>
    <t>http://yooplug.com</t>
  </si>
  <si>
    <t>fbdca6d4-157d-acf5-9cb9-9198e8aa2026</t>
  </si>
  <si>
    <t>YOOR</t>
  </si>
  <si>
    <t>http://www.yoor.eu</t>
  </si>
  <si>
    <t>1b919a97-c6dd-5e70-a4ac-68a083938e3a</t>
  </si>
  <si>
    <t>Yoorba</t>
  </si>
  <si>
    <t>http://www.yoorba.com</t>
  </si>
  <si>
    <t>fe5f9c5a-431e-876e-98c4-b61bb3ba6b87</t>
  </si>
  <si>
    <t>YOOSE</t>
  </si>
  <si>
    <t>http://www.yoose.com</t>
  </si>
  <si>
    <t>f92f6131-fed0-974b-7c6d-d1041aee53c9</t>
  </si>
  <si>
    <t>YooSell</t>
  </si>
  <si>
    <t>http://www.yoosell.net</t>
  </si>
  <si>
    <t>57bf58de-2650-4d26-5a99-76e283dbf9d8</t>
  </si>
  <si>
    <t>yooSEND</t>
  </si>
  <si>
    <t>http://yoosend.com</t>
  </si>
  <si>
    <t>f7b2094a-361a-fc50-7172-07cdad44edcf</t>
  </si>
  <si>
    <t>Yooshopper</t>
  </si>
  <si>
    <t>http://www.yooshopper.com/</t>
  </si>
  <si>
    <t>a1bf8094-59b4-e0a9-c359-bc07b8301058</t>
  </si>
  <si>
    <t>Yooshr</t>
  </si>
  <si>
    <t>http://www.yooshr.com/</t>
  </si>
  <si>
    <t>4ec414b7-950b-35e5-8fb9-2c19c6fa6f84</t>
  </si>
  <si>
    <t>Yoostar</t>
  </si>
  <si>
    <t>http://www.yoostar.com</t>
  </si>
  <si>
    <t>4bd5ec20-ddc4-c382-de3a-308da77009b3</t>
  </si>
  <si>
    <t>Yoostay</t>
  </si>
  <si>
    <t>http://www.yoostay.com</t>
  </si>
  <si>
    <t>8dd01d48-cd96-ea08-7001-b44c9dcc52c5</t>
  </si>
  <si>
    <t>Yootalent</t>
  </si>
  <si>
    <t>http://www.yootalent.com</t>
  </si>
  <si>
    <t>3b2ff999-371a-97dc-995f-0eacb6c2cc93</t>
  </si>
  <si>
    <t>YOOtheme</t>
  </si>
  <si>
    <t>http://yootheme.com</t>
  </si>
  <si>
    <t>a50fdc9b-0f42-6d50-6885-0a91a1b636da</t>
  </si>
  <si>
    <t>Yootint</t>
  </si>
  <si>
    <t>http://www.yootint.com</t>
  </si>
  <si>
    <t>e682d639-4522-1c67-4522-2d8a60cdd553</t>
  </si>
  <si>
    <t>Yooture</t>
  </si>
  <si>
    <t>http://yooture.com/</t>
  </si>
  <si>
    <t>b126536f-69bb-9b39-8000-ba8bef3aedb9</t>
  </si>
  <si>
    <t>YoouKids</t>
  </si>
  <si>
    <t>http://www.yooukids.com</t>
  </si>
  <si>
    <t>f49e8f62-8ce6-9a56-1b20-4310e58e03fe</t>
  </si>
  <si>
    <t>Yoovi</t>
  </si>
  <si>
    <t>http://www.yoovi.co</t>
  </si>
  <si>
    <t>5b751205-bdc0-3edb-de60-640668f63c7b</t>
  </si>
  <si>
    <t>YOOWALK</t>
  </si>
  <si>
    <t>http://www.yoowalk.com</t>
  </si>
  <si>
    <t>0e2525ca-3c52-dd46-b2d3-4f683d69eba9</t>
  </si>
  <si>
    <t>Yoox Net-a-Porter Group</t>
  </si>
  <si>
    <t>http://www.ynap.com/</t>
  </si>
  <si>
    <t>ded323e7-f5f6-d7b9-d4a5-8626167d46eb</t>
  </si>
  <si>
    <t>Yooya</t>
  </si>
  <si>
    <t>http://www.yooya.co</t>
  </si>
  <si>
    <t>5f9c67fd-8f8e-2b0b-3c8c-3fc67bd51cba</t>
  </si>
  <si>
    <t>Yooz Inc</t>
  </si>
  <si>
    <t>http://www.justyoozit.com</t>
  </si>
  <si>
    <t>f626c4e9-bd05-1160-e08d-af267fa23933</t>
  </si>
  <si>
    <t>yoozap</t>
  </si>
  <si>
    <t>http://www.yoozap.co.uk</t>
  </si>
  <si>
    <t>65eb879b-7bbd-3bb5-37a7-0fb6e1b01869</t>
  </si>
  <si>
    <t>Yoozon</t>
  </si>
  <si>
    <t>http://www.yoozon.com</t>
  </si>
  <si>
    <t>2d9a2df7-3d8d-3913-5cb0-d026743d03d8</t>
  </si>
  <si>
    <t>YOP</t>
  </si>
  <si>
    <t>https://yop.land/</t>
  </si>
  <si>
    <t>ecad4901-0a62-06c1-f488-084bef18f62f</t>
  </si>
  <si>
    <t>YOPA</t>
  </si>
  <si>
    <t>https://www.yopa.co.uk</t>
  </si>
  <si>
    <t>e62885e6-bc48-ddfa-1100-1b8857903dfb</t>
  </si>
  <si>
    <t>Yopark Investment Management Co., Ltd.</t>
  </si>
  <si>
    <t>http://www.yoparkhome.com/</t>
  </si>
  <si>
    <t>39cac191-0e47-3bea-198d-106d6ae52147</t>
  </si>
  <si>
    <t>Yopark Property Mangement Group</t>
  </si>
  <si>
    <t>http://www.yoparkhome.com</t>
  </si>
  <si>
    <t>5d476d7e-60a6-2651-fe53-9f8d23b5c1b0</t>
  </si>
  <si>
    <t>yoPay</t>
  </si>
  <si>
    <t>http://www.getyopay.com/</t>
  </si>
  <si>
    <t>2c17d463-341b-6634-b8f6-54ae919a811e</t>
  </si>
  <si>
    <t>Yopegu</t>
  </si>
  <si>
    <t>http://yopegu.de</t>
  </si>
  <si>
    <t>12435817-a4ee-5199-d880-06c40cf106f0</t>
  </si>
  <si>
    <t>YOPESO</t>
  </si>
  <si>
    <t>https://www.yopeso.com/</t>
  </si>
  <si>
    <t>f2544ad0-cea6-3075-d50d-13d40c217c8e</t>
  </si>
  <si>
    <t>Yopima</t>
  </si>
  <si>
    <t>http://yopima.com</t>
  </si>
  <si>
    <t>6897f30e-a169-b736-0915-c79d60bcf99c</t>
  </si>
  <si>
    <t>Yopine</t>
  </si>
  <si>
    <t>http://yopine.com</t>
  </si>
  <si>
    <t>9b73de92-2945-6fc0-4fb3-033c7677947c</t>
  </si>
  <si>
    <t>Yopinion LLC</t>
  </si>
  <si>
    <t>http://www.yopinion.us</t>
  </si>
  <si>
    <t>d0e559ff-f5c0-2a47-c854-ee51b48d8e23</t>
  </si>
  <si>
    <t>Yoplait</t>
  </si>
  <si>
    <t>http://www.yoplait.com/</t>
  </si>
  <si>
    <t>f70c0543-6bbb-9aca-babf-cbd02fa398dd</t>
  </si>
  <si>
    <t>YOPO</t>
  </si>
  <si>
    <t>http://yopo.buzz/</t>
  </si>
  <si>
    <t>d245ee8a-1899-f536-7e54-4d711c4eb1b5</t>
  </si>
  <si>
    <t>Yopolis</t>
  </si>
  <si>
    <t>http://yopolis.ru/</t>
  </si>
  <si>
    <t>00ada154-3ef6-4acb-d743-edc92fd70dae</t>
  </si>
  <si>
    <t>Yopoly</t>
  </si>
  <si>
    <t>http://www.yopoly.de/</t>
  </si>
  <si>
    <t>310c6ff1-3f28-9470-cacc-9f5e0ea9ab46</t>
  </si>
  <si>
    <t>YOPP</t>
  </si>
  <si>
    <t>http://www.yoppapp.com/#home</t>
  </si>
  <si>
    <t>b3388fbf-3081-c0aa-5d74-711a797a190d</t>
  </si>
  <si>
    <t>YOPPS</t>
  </si>
  <si>
    <t>http://www.yopps.com</t>
  </si>
  <si>
    <t>bfd044a6-a391-6905-66e5-1b8e92a33fbd</t>
  </si>
  <si>
    <t>YoPro Global</t>
  </si>
  <si>
    <t>http://www.yoproglobal.org</t>
  </si>
  <si>
    <t>1a24f9bf-5edd-e3a5-b2d4-c3c39dfcb3a6</t>
  </si>
  <si>
    <t>YoPuppet</t>
  </si>
  <si>
    <t>http://yopuppet.com</t>
  </si>
  <si>
    <t>29715244-fe9c-78f0-6c64-5e0cac845b31</t>
  </si>
  <si>
    <t>Yoqq</t>
  </si>
  <si>
    <t>http://www.yoqq.it</t>
  </si>
  <si>
    <t>131ef188-f76b-86f3-f262-459ff0b7bab7</t>
  </si>
  <si>
    <t>YoQueVos</t>
  </si>
  <si>
    <t>http://www.yoquevos.com</t>
  </si>
  <si>
    <t>dcb2e90c-28aa-2673-9bbc-0abca6b0661a</t>
  </si>
  <si>
    <t>YOR Health</t>
  </si>
  <si>
    <t>http://www.yorhealth.com</t>
  </si>
  <si>
    <t>2be9eb64-6da6-be50-2003-c6f562781331</t>
  </si>
  <si>
    <t>Yorango, Inc.</t>
  </si>
  <si>
    <t>https://www.yorango.com</t>
  </si>
  <si>
    <t>09f8d079-e9f3-edb6-7a82-800a95bf07a2</t>
  </si>
  <si>
    <t>yorAPI</t>
  </si>
  <si>
    <t>http://www.yorapi.com</t>
  </si>
  <si>
    <t>53616fa8-704c-9f61-fc4e-696453638497</t>
  </si>
  <si>
    <t>YoRapper</t>
  </si>
  <si>
    <t>http://www.yorapper.com</t>
  </si>
  <si>
    <t>eb20f117-0e60-2f07-de55-e19a43b04426</t>
  </si>
  <si>
    <t>Yorba Linda Limo</t>
  </si>
  <si>
    <t>http://limoyorbalinda.com</t>
  </si>
  <si>
    <t>4add1a1c-22be-a7b2-fe26-a20312db9623</t>
  </si>
  <si>
    <t>yorbody</t>
  </si>
  <si>
    <t>http://www.yorbody.com</t>
  </si>
  <si>
    <t>74fe7545-e780-732a-5fd8-8b54ed5f42e5</t>
  </si>
  <si>
    <t>Yorco</t>
  </si>
  <si>
    <t>http://yorco.com</t>
  </si>
  <si>
    <t>9886aa71-51c5-1b5e-84c5-2485077a906b</t>
  </si>
  <si>
    <t>YorCool</t>
  </si>
  <si>
    <t>http://www.yorcool.nl</t>
  </si>
  <si>
    <t>5f1cc0cd-79c2-c124-700a-31fdeb4a8846</t>
  </si>
  <si>
    <t>Yorda Adventures</t>
  </si>
  <si>
    <t>http://www.yordaadventures.co.uk/</t>
  </si>
  <si>
    <t>4780f90a-9623-a8dc-0f0d-fd0b8b78f7ce</t>
  </si>
  <si>
    <t>Yorder</t>
  </si>
  <si>
    <t>http://yorder.it</t>
  </si>
  <si>
    <t>ebbdc5b6-6ed1-0979-10d7-734129abf43d</t>
  </si>
  <si>
    <t>Yordrobe</t>
  </si>
  <si>
    <t>http://www.yordrobe.com.au</t>
  </si>
  <si>
    <t>5f9b928d-30f1-7489-bc1f-b9b021f8ec3e</t>
  </si>
  <si>
    <t>Yoresult</t>
  </si>
  <si>
    <t>http://www.yoresult.com/</t>
  </si>
  <si>
    <t>31d66aa4-8dea-b13a-c732-ecf75cb22394</t>
  </si>
  <si>
    <t>YoRide</t>
  </si>
  <si>
    <t>http://www.yoride.co/</t>
  </si>
  <si>
    <t>0a78f577-db61-6bc9-5349-893b991c43cc</t>
  </si>
  <si>
    <t>York</t>
  </si>
  <si>
    <t>http://york.com</t>
  </si>
  <si>
    <t>10ad32f8-f614-dd26-03a0-0bc115f19efa</t>
  </si>
  <si>
    <t>York &amp; Associates</t>
  </si>
  <si>
    <t>http://www.yorkexecutivesearch.com</t>
  </si>
  <si>
    <t>e269bf10-8a87-ea37-2379-ceb9813a3879</t>
  </si>
  <si>
    <t>York &amp; Chapel</t>
  </si>
  <si>
    <t>http://yorkandchapel.com</t>
  </si>
  <si>
    <t>c2b1b6b8-6512-fec4-c12d-b310bf8c130c</t>
  </si>
  <si>
    <t>York Angels Investors</t>
  </si>
  <si>
    <t>http://www.yorkangels.com</t>
  </si>
  <si>
    <t>78a082ac-88c2-8c86-e2a0-a598205e548b</t>
  </si>
  <si>
    <t>YORK Athletics Mfg.</t>
  </si>
  <si>
    <t>http://yorkathleticsmfg.com</t>
  </si>
  <si>
    <t>2574814c-9179-7af6-44d4-5e2fc5c5efe9</t>
  </si>
  <si>
    <t>York Business Associates, LLC</t>
  </si>
  <si>
    <t>https://www.transactfutures.com</t>
  </si>
  <si>
    <t>f8be4a18-c929-6082-95cd-2ebb01ec9ae0</t>
  </si>
  <si>
    <t>York Butter Factory</t>
  </si>
  <si>
    <t>http://www.yorkbutterfactory.com</t>
  </si>
  <si>
    <t>18fcb115-82c7-2051-3a14-9e603a973fbf</t>
  </si>
  <si>
    <t>York Capital Management</t>
  </si>
  <si>
    <t>http://www.yorkcapital.com</t>
  </si>
  <si>
    <t>9a14e0e5-44cf-0982-11eb-27c9fd81511a</t>
  </si>
  <si>
    <t>York Cars Taxis</t>
  </si>
  <si>
    <t>http://yorkcars-taxis.co.uk/</t>
  </si>
  <si>
    <t>334b3e8a-4eca-9990-2af1-1ff0e879bbf5</t>
  </si>
  <si>
    <t>York College Pennsylvania</t>
  </si>
  <si>
    <t>http://www.ycp.edu/</t>
  </si>
  <si>
    <t>543cf809-9767-8cee-31da-d4c3a7299746</t>
  </si>
  <si>
    <t>York College, York</t>
  </si>
  <si>
    <t>http://www.york.edu/</t>
  </si>
  <si>
    <t>cca38976-af7e-e3b6-ee63-6156e5b74164</t>
  </si>
  <si>
    <t>York Commercial Park</t>
  </si>
  <si>
    <t>http://www.yorkcommercialpark.com/</t>
  </si>
  <si>
    <t>45503289-220f-8124-e95d-e08d6c10e0fe</t>
  </si>
  <si>
    <t>York Community Hospital</t>
  </si>
  <si>
    <t>http://www.yorkhospital.com</t>
  </si>
  <si>
    <t>5ef45539-6c17-7d54-05ff-6d6b2f1d74fd</t>
  </si>
  <si>
    <t>York Consulting</t>
  </si>
  <si>
    <t>http://www.yorkc.com</t>
  </si>
  <si>
    <t>3651fddd-f60c-d0a5-661e-984a9a067897</t>
  </si>
  <si>
    <t>York County Community College</t>
  </si>
  <si>
    <t>http://www.yccc.edu/</t>
  </si>
  <si>
    <t>0d906657-f4c9-73fd-46de-7ba133a2f686</t>
  </si>
  <si>
    <t>York County School of Technology Practical Nursing</t>
  </si>
  <si>
    <t>http://www.ycstech.org/</t>
  </si>
  <si>
    <t>7264a96a-6dc7-7ccb-b72c-87eb5fcdd087</t>
  </si>
  <si>
    <t>York Entrepreneurship Development Institute (YEDI)</t>
  </si>
  <si>
    <t>http://www.yedinstitute.org</t>
  </si>
  <si>
    <t>62f4dd8f-d45e-b6c3-53ef-21de783f411f</t>
  </si>
  <si>
    <t>York Mailing</t>
  </si>
  <si>
    <t>http://yorkmailing.co.uk</t>
  </si>
  <si>
    <t>e465146c-a442-066a-8c73-2d34ba34997c</t>
  </si>
  <si>
    <t>York Management</t>
  </si>
  <si>
    <t>http://www.yorkmgmt.com/</t>
  </si>
  <si>
    <t>8b9a67b9-3887-0df8-57dd-a48670ed329c</t>
  </si>
  <si>
    <t>York Medical Technologies</t>
  </si>
  <si>
    <t>http://yorkmedicaltechnologies.co.uk</t>
  </si>
  <si>
    <t>6f404243-f270-ed14-99d0-ffb5a5ae7b4b</t>
  </si>
  <si>
    <t>York Pharma</t>
  </si>
  <si>
    <t>http://www.yorkpharma.com</t>
  </si>
  <si>
    <t>461fe7cd-c2ea-6827-ec60-92d145cb2f5c</t>
  </si>
  <si>
    <t>York Prep School</t>
  </si>
  <si>
    <t>http://www.yorkprep.org</t>
  </si>
  <si>
    <t>813ff542-a881-d4ab-392b-ca68a91889c2</t>
  </si>
  <si>
    <t>York Print Company</t>
  </si>
  <si>
    <t>http://www.yorkprintcompany.co.uk</t>
  </si>
  <si>
    <t>a35f610a-f0bd-0397-ce1a-5feaf932ed83</t>
  </si>
  <si>
    <t>York Risk Services Group</t>
  </si>
  <si>
    <t>http://yorkrsg.com</t>
  </si>
  <si>
    <t>9bfe1744-2458-f315-3ad9-f2e72cd2e18a</t>
  </si>
  <si>
    <t>York Security Solutions</t>
  </si>
  <si>
    <t>http://www.yorksecuritysolutions.com/</t>
  </si>
  <si>
    <t>158d3b21-f044-6340-bcf6-1d068a61b556</t>
  </si>
  <si>
    <t>York Solutions</t>
  </si>
  <si>
    <t>http://www.yorksolutions.net</t>
  </si>
  <si>
    <t>dc389acd-382f-26e5-aff6-fd689a3ca5e4</t>
  </si>
  <si>
    <t>York Space Systems LLC</t>
  </si>
  <si>
    <t>http://www.yorkspacesystems.com</t>
  </si>
  <si>
    <t>3593e3e4-55fc-ab39-fb97-180507584fcc</t>
  </si>
  <si>
    <t>York St John University</t>
  </si>
  <si>
    <t>http://www.yorksj.ac.uk/</t>
  </si>
  <si>
    <t>43042d50-249b-2258-6f7b-ba908df22db5</t>
  </si>
  <si>
    <t>York Sustainable Enterprise Consultants</t>
  </si>
  <si>
    <t>http://ysec.ca/</t>
  </si>
  <si>
    <t>39c1c892-4274-4be2-08ac-1d70bd826a62</t>
  </si>
  <si>
    <t>York Technical College, Rock Hill</t>
  </si>
  <si>
    <t>http://www.yorktech.com/</t>
  </si>
  <si>
    <t>3ed33d0c-8deb-be8d-62fc-07bbe622e519</t>
  </si>
  <si>
    <t>York Technology Association</t>
  </si>
  <si>
    <t>http://www.yorktech.ca</t>
  </si>
  <si>
    <t>1bef17e2-3ae0-dcfc-46cb-bd75b02c960c</t>
  </si>
  <si>
    <t>York Telecom</t>
  </si>
  <si>
    <t>http://www.yorktel.com</t>
  </si>
  <si>
    <t>2d697f54-cbcf-bdfe-28f7-f1659a3829a0</t>
  </si>
  <si>
    <t>York Timbers</t>
  </si>
  <si>
    <t>http://www.york.co.za</t>
  </si>
  <si>
    <t>14324455-3534-2332-688c-ccc3481eafd4</t>
  </si>
  <si>
    <t>York Transport Equipment</t>
  </si>
  <si>
    <t>http://www.yorktransport.com/</t>
  </si>
  <si>
    <t>9000a4d1-c3b6-0ed0-5dde-987b0b090c50</t>
  </si>
  <si>
    <t>York University, Canada</t>
  </si>
  <si>
    <t>http://www.yorku.ca/</t>
  </si>
  <si>
    <t>09ee355e-ee36-26d1-aaa3-15d3939c3011</t>
  </si>
  <si>
    <t>York Vein And Laser Clinic</t>
  </si>
  <si>
    <t>http://www.yorkvein.com</t>
  </si>
  <si>
    <t>7c05b356-bb07-d07f-5f5b-4ac0e5048365</t>
  </si>
  <si>
    <t>York Ventures</t>
  </si>
  <si>
    <t>http://www.gores.com/team/</t>
  </si>
  <si>
    <t>1f7e864c-2933-6369-5408-9e1278ba60fe</t>
  </si>
  <si>
    <t>York Wallcoverings</t>
  </si>
  <si>
    <t>http://www.yorkwall.com/</t>
  </si>
  <si>
    <t>5bfa2838-175d-166a-63ce-e917b5a5fb6a</t>
  </si>
  <si>
    <t>York.TheAlternativeBoard Business Coaching and Advisory Board</t>
  </si>
  <si>
    <t>http://york.thealternativeboard.co.uk</t>
  </si>
  <si>
    <t>5f414272-3954-50e4-3e74-d1fa81ea1d9e</t>
  </si>
  <si>
    <t>Yorkdale Self Storage</t>
  </si>
  <si>
    <t>http://www.yorkdaleselfstorage.com</t>
  </si>
  <si>
    <t>c4d122ec-36a4-51b9-84ad-982174bd7264</t>
  </si>
  <si>
    <t>Yorke Communications</t>
  </si>
  <si>
    <t>http://www.yorkecommunications.com</t>
  </si>
  <si>
    <t>c98a0f7e-2ed8-20cb-d7d9-b7d750f980a0</t>
  </si>
  <si>
    <t>Yorke, Burke &amp; Lee</t>
  </si>
  <si>
    <t>http://www.yblcpa.com</t>
  </si>
  <si>
    <t>c985da42-09ce-8e22-7df7-dbcebc26a033</t>
  </si>
  <si>
    <t>YorkHill</t>
  </si>
  <si>
    <t>http://www.yorkhill.com</t>
  </si>
  <si>
    <t>2a3bf748-9f57-2f39-4c60-7c89d4ced216</t>
  </si>
  <si>
    <t>Yorking Hardwood</t>
  </si>
  <si>
    <t>http://www.yorking-hardwood.com</t>
  </si>
  <si>
    <t>082e48a0-0de3-4b59-23d1-90f4e64275d6</t>
  </si>
  <si>
    <t>YorkMedtech Partners</t>
  </si>
  <si>
    <t>http://yorkmedtechpartnersinc.com/</t>
  </si>
  <si>
    <t>5e49a231-ab3f-252d-2ab4-b81ff4a9fab5</t>
  </si>
  <si>
    <t>YorkRegion</t>
  </si>
  <si>
    <t>http://www.yorkregion.com/</t>
  </si>
  <si>
    <t>06325a3c-ea05-1cbe-497f-c617a1247d3f</t>
  </si>
  <si>
    <t>Yorkshire Association of Business Angels</t>
  </si>
  <si>
    <t>http://www.yaba.org.uk</t>
  </si>
  <si>
    <t>d56f7d88-ddb8-9487-67f9-cd4ff7201bca</t>
  </si>
  <si>
    <t>Yorkshire Bank</t>
  </si>
  <si>
    <t>http://www.ybonline.co.uk</t>
  </si>
  <si>
    <t>a58de863-8dde-dded-79cc-30866a0698ed</t>
  </si>
  <si>
    <t>Yorkshire Building Society</t>
  </si>
  <si>
    <t>http://www.ybs.co.uk</t>
  </si>
  <si>
    <t>d3178cfe-8e60-ec81-bfcc-194ce76f84cc</t>
  </si>
  <si>
    <t>Yorkshire Cancer Research</t>
  </si>
  <si>
    <t>http://www.yorkshirecancerresearch.org.uk</t>
  </si>
  <si>
    <t>b5f0e265-67e9-1944-2760-e8479594d126</t>
  </si>
  <si>
    <t>Yorkshire Fabric Shop Online</t>
  </si>
  <si>
    <t>http://www.yorkshirefabricshop.com</t>
  </si>
  <si>
    <t>0909681c-9da0-3dfb-df63-63efa72c8103</t>
  </si>
  <si>
    <t>Yorkshire Housing</t>
  </si>
  <si>
    <t>https://www.yorkshirehousing.co.uk/</t>
  </si>
  <si>
    <t>40ce16b9-7259-903b-5fdf-b57ca63bdce3</t>
  </si>
  <si>
    <t>Yorkshire Interactive</t>
  </si>
  <si>
    <t>http://yorkshireinteractive.com</t>
  </si>
  <si>
    <t>5b82eede-06ef-aa70-2710-b7d3c3c198ab</t>
  </si>
  <si>
    <t>Yorkshire Profiles</t>
  </si>
  <si>
    <t>http://www.yorkshireprofiles.co.uk</t>
  </si>
  <si>
    <t>1087790f-e1c7-9d17-2597-2300ec8b0a88</t>
  </si>
  <si>
    <t>Yorkshire Stone</t>
  </si>
  <si>
    <t>http://www.yorkshirest.com</t>
  </si>
  <si>
    <t>72c112a1-4a3a-0a7d-7132-94c67e775e4e</t>
  </si>
  <si>
    <t>Yorkshire Websites</t>
  </si>
  <si>
    <t>http://www.yorkswebsites.co.uk</t>
  </si>
  <si>
    <t>49ca50f9-17c5-4ed3-ad41-64be0e033e6d</t>
  </si>
  <si>
    <t>Yorkshires Du Manoir - Proche Lyon</t>
  </si>
  <si>
    <t>http://www.elevage-yorkshire.org</t>
  </si>
  <si>
    <t>5e08172e-089d-5ab0-fff4-135c1db22fef</t>
  </si>
  <si>
    <t>YorkTest Laboratories</t>
  </si>
  <si>
    <t>http://www.yorktest.com</t>
  </si>
  <si>
    <t>72d87f19-215a-3e6f-577c-c708b19f9d96</t>
  </si>
  <si>
    <t>Yorkton Securities Inc.</t>
  </si>
  <si>
    <t>http://www.yorkton.com</t>
  </si>
  <si>
    <t>12950cb4-248a-ed30-ab45-efc487f7dea8</t>
  </si>
  <si>
    <t>Yorkton This Week</t>
  </si>
  <si>
    <t>http://www.yorktonthisweek.com</t>
  </si>
  <si>
    <t>835e9edb-9c06-dcb7-912c-10b4bba9d7b0</t>
  </si>
  <si>
    <t>Yorktowne Business Institute</t>
  </si>
  <si>
    <t>http://www.ybi.edu/</t>
  </si>
  <si>
    <t>8372cf3a-8e63-97c4-d38d-a517887831cf</t>
  </si>
  <si>
    <t>Yorkview Public School</t>
  </si>
  <si>
    <t>http://schoolweb.tdsb.on.ca/yorkview</t>
  </si>
  <si>
    <t>728c8f95-e9eb-bcd2-d4bb-5f7e314b1ef8</t>
  </si>
  <si>
    <t>Yorkville Advisors</t>
  </si>
  <si>
    <t>http://www.yorkvilleadvisors.com</t>
  </si>
  <si>
    <t>052f269a-e463-bb8e-3c8c-1699fc7704e6</t>
  </si>
  <si>
    <t>Yorkville Chiropractic And Wellness Centre</t>
  </si>
  <si>
    <t>http://www.yorkvillecentre.com/</t>
  </si>
  <si>
    <t>57e0fad5-7f90-d43b-2957-fc516163fd0b</t>
  </si>
  <si>
    <t>Yorkville High School</t>
  </si>
  <si>
    <t>http://yorkvilleathletics.com</t>
  </si>
  <si>
    <t>86c27682-8cf1-c470-857f-b47e59d6712a</t>
  </si>
  <si>
    <t>Yorn</t>
  </si>
  <si>
    <t>http://www.yorn.com</t>
  </si>
  <si>
    <t>3f8dd9bd-90a5-8b44-223b-553c28245412</t>
  </si>
  <si>
    <t>YorPower</t>
  </si>
  <si>
    <t>http://www.yorpower.com</t>
  </si>
  <si>
    <t>700f820e-0a80-a1bd-1700-9cdb98a1c9d9</t>
  </si>
  <si>
    <t>Yorumla.com</t>
  </si>
  <si>
    <t>http://www.yorumla.com</t>
  </si>
  <si>
    <t>6a0d4e2d-2c3d-1c2b-e79c-86e39c44a75c</t>
  </si>
  <si>
    <t>Yorunge Tour</t>
  </si>
  <si>
    <t>http://www.yorungetur.com/tr/umre/umre-tur-programlari.php</t>
  </si>
  <si>
    <t>ed71d194-0401-3c56-073a-5e56899c322d</t>
  </si>
  <si>
    <t>Yorxs</t>
  </si>
  <si>
    <t>http://www.yorxs.de</t>
  </si>
  <si>
    <t>377386ca-b48e-abb6-d8f0-7b69663231af</t>
  </si>
  <si>
    <t>YorZ</t>
  </si>
  <si>
    <t>https://www.yorz.com</t>
  </si>
  <si>
    <t>d7f7e8de-842d-dd8e-b101-976f4daaa709</t>
  </si>
  <si>
    <t>Yos Technologies</t>
  </si>
  <si>
    <t>http://www.yostechnologies.com</t>
  </si>
  <si>
    <t>03104a55-f37d-5847-ae3b-e18afcfa7922</t>
  </si>
  <si>
    <t>YoScholar.com</t>
  </si>
  <si>
    <t>http://www.yoscholar.com</t>
  </si>
  <si>
    <t>7a25482c-0179-a732-98bf-e8bafe04f77d</t>
  </si>
  <si>
    <t>yosCommerce</t>
  </si>
  <si>
    <t>http://www.yoscommerce.com</t>
  </si>
  <si>
    <t>47badb8f-b94d-da13-1861-97bbdd436a82</t>
  </si>
  <si>
    <t>Yoscv</t>
  </si>
  <si>
    <t>http://www.yoscv.com/</t>
  </si>
  <si>
    <t>c052736c-ee8a-e860-2b21-16ce582c2560</t>
  </si>
  <si>
    <t>YOSE</t>
  </si>
  <si>
    <t>https://www.yose.co.in</t>
  </si>
  <si>
    <t>0d46b388-62e6-8337-8754-a6ebc0d8242b</t>
  </si>
  <si>
    <t>yosee.com</t>
  </si>
  <si>
    <t>https://www.yosee.com</t>
  </si>
  <si>
    <t>fe7356fc-e878-c042-1f67-07ab66886ce5</t>
  </si>
  <si>
    <t>Yosemite UI Kit</t>
  </si>
  <si>
    <t>http://yosemiteui.com</t>
  </si>
  <si>
    <t>142476b2-436f-b68d-be20-5e6f7e673ee5</t>
  </si>
  <si>
    <t>Yosemite's Four Seasons Vacation Rentals</t>
  </si>
  <si>
    <t>http://www.yosemitelodging.com</t>
  </si>
  <si>
    <t>a4058d70-0309-0fbc-93a2-49c252bfb49a</t>
  </si>
  <si>
    <t>Yosemo Software Engineering</t>
  </si>
  <si>
    <t>https://yosemo.de</t>
  </si>
  <si>
    <t>3dca7efd-b552-16d4-08e4-7688b8d86235</t>
  </si>
  <si>
    <t>Yosh Inc</t>
  </si>
  <si>
    <t>http://www.yoshapp.com</t>
  </si>
  <si>
    <t>6f9408c7-ecb4-a73a-64cb-156b4add7b32</t>
  </si>
  <si>
    <t>Yoshi</t>
  </si>
  <si>
    <t>https://www.startyoshi.com/</t>
  </si>
  <si>
    <t>a0fa9aa9-3e7f-35d5-e2f6-1fecdf3ae6be</t>
  </si>
  <si>
    <t>Yoshimasu Seisakusho</t>
  </si>
  <si>
    <t>http://www.yoshimasu.com/</t>
  </si>
  <si>
    <t>bcb4702e-ed0b-8aa6-24d2-7412faea231f</t>
  </si>
  <si>
    <t>Yoshimoto Kogyo</t>
  </si>
  <si>
    <t>http://www.maywadenki.com</t>
  </si>
  <si>
    <t>541b392c-30c2-b550-95fc-90bd59f2778e</t>
  </si>
  <si>
    <t>Yoshimoto Robotics Laboratory</t>
  </si>
  <si>
    <t>http://www.yoshimoto.co.jp/yrl/en/</t>
  </si>
  <si>
    <t>ed5d31b6-c30b-8438-e549-e123c3e39537</t>
  </si>
  <si>
    <t>YOSHIRITSU</t>
  </si>
  <si>
    <t>http://www.yoshiritsu.com/</t>
  </si>
  <si>
    <t>37fc3545-eac9-f9d2-26ed-efbc89caaa64</t>
  </si>
  <si>
    <t>Yoshirt</t>
  </si>
  <si>
    <t>https://yoshirt.com/</t>
  </si>
  <si>
    <t>545c1d66-dc9c-6542-8a43-893705e37601</t>
  </si>
  <si>
    <t>Yoshiwafa</t>
  </si>
  <si>
    <t>http://www.yoshiwafa.com/</t>
  </si>
  <si>
    <t>68aa8e7f-964f-8c99-6e3c-9382ca83f4b3</t>
  </si>
  <si>
    <t>Yoshki</t>
  </si>
  <si>
    <t>http://www.yoshki.com/</t>
  </si>
  <si>
    <t>9372ae3a-5f72-f2e8-ac92-5826a46946fc</t>
  </si>
  <si>
    <t>Yosi</t>
  </si>
  <si>
    <t>https://www.yosicare.com/</t>
  </si>
  <si>
    <t>067f5620-8fdd-b61e-1f29-42a7a3535f93</t>
  </si>
  <si>
    <t>Yosilo.se</t>
  </si>
  <si>
    <t>http://www.yosilo.se/</t>
  </si>
  <si>
    <t>baf5e9e7-3af7-0bf0-feae-bb1e7f3f6e4b</t>
  </si>
  <si>
    <t>Yosilose</t>
  </si>
  <si>
    <t>http://www.yosilose.com/index.php</t>
  </si>
  <si>
    <t>054af1ac-ddd2-ed7e-8474-febbbab93f87</t>
  </si>
  <si>
    <t>Yosko</t>
  </si>
  <si>
    <t>https://www.yosko.com</t>
  </si>
  <si>
    <t>73935810-c0ab-4c86-8779-4e25fe671fcc</t>
  </si>
  <si>
    <t>Yospace Technologies</t>
  </si>
  <si>
    <t>http://www.yospace.com</t>
  </si>
  <si>
    <t>a5ae0a40-556d-1e8b-f318-6b6084098247</t>
  </si>
  <si>
    <t>Yossarian</t>
  </si>
  <si>
    <t>http://yossarian.co</t>
  </si>
  <si>
    <t>1c657f58-8a92-6127-9765-cff6fd649e40</t>
  </si>
  <si>
    <t>Yossarian Capital Partners</t>
  </si>
  <si>
    <t>http://www.yossariancapital.com</t>
  </si>
  <si>
    <t>21f44667-f89f-e9c2-4228-e7a17706d65d</t>
  </si>
  <si>
    <t>Yossum</t>
  </si>
  <si>
    <t>http://www.yossum.com</t>
  </si>
  <si>
    <t>5aa38911-5d33-2b41-14ad-7502e68bc621</t>
  </si>
  <si>
    <t>Yost Labs</t>
  </si>
  <si>
    <t>http://www.yostlabs.com/</t>
  </si>
  <si>
    <t>cf0ba072-9742-b76d-8d6f-5dfcfaebc6f3</t>
  </si>
  <si>
    <t>Yostartups</t>
  </si>
  <si>
    <t>https://yostartups.com/</t>
  </si>
  <si>
    <t>84d0b814-e08b-aba9-5062-9e99420f86be</t>
  </si>
  <si>
    <t>Yosto</t>
  </si>
  <si>
    <t>http://yosto.com/</t>
  </si>
  <si>
    <t>67a50b5d-2244-85e9-8bc4-828b0ad8d96e</t>
  </si>
  <si>
    <t>Yostra Labs</t>
  </si>
  <si>
    <t>http://www.yostra.com/</t>
  </si>
  <si>
    <t>c54882a6-a9ff-3d8b-8578-9141da3a5993</t>
  </si>
  <si>
    <t>Yostro</t>
  </si>
  <si>
    <t>http://www.yostro.com</t>
  </si>
  <si>
    <t>a1dbe3ff-a66b-21ab-c34b-061a6ddbd824</t>
  </si>
  <si>
    <t>Yosun Industrial Corp.</t>
  </si>
  <si>
    <t>http://www.yosungroup.com</t>
  </si>
  <si>
    <t>1ef47583-1b74-7fb7-cd80-1e830b94db9f</t>
  </si>
  <si>
    <t>Yoswit</t>
  </si>
  <si>
    <t>http://www.yoswit.com</t>
  </si>
  <si>
    <t>77a11106-be27-d86b-58e5-626d5ccb0fea</t>
  </si>
  <si>
    <t>Yota Devices</t>
  </si>
  <si>
    <t>http://yotadevices.com</t>
  </si>
  <si>
    <t>abd7bd9f-fc99-45ef-e9a3-fd61682e26d4</t>
  </si>
  <si>
    <t>Yotako</t>
  </si>
  <si>
    <t>http://www.yotako.io</t>
  </si>
  <si>
    <t>b13269d1-a45a-e7e7-8561-ef834d7e0ad0</t>
  </si>
  <si>
    <t>YotaScale</t>
  </si>
  <si>
    <t>http://www.yotascale.com/</t>
  </si>
  <si>
    <t>ff07d9a0-3eb0-1a2b-c68c-d001678056a7</t>
  </si>
  <si>
    <t>Yotbee</t>
  </si>
  <si>
    <t>http://www.yotbee.com</t>
  </si>
  <si>
    <t>6f390aaf-1918-090f-400a-c99280ee791d</t>
  </si>
  <si>
    <t>Yotec</t>
  </si>
  <si>
    <t>http://yotec.net</t>
  </si>
  <si>
    <t>6ef6887a-b661-323d-1320-558489cf3ac3</t>
  </si>
  <si>
    <t>YoteConozco</t>
  </si>
  <si>
    <t>https://www.yoteconozco.com</t>
  </si>
  <si>
    <t>1e61ab89-e570-7fa3-1b11-837e49016f53</t>
  </si>
  <si>
    <t>yotepresto</t>
  </si>
  <si>
    <t>https://www.yotepresto.com</t>
  </si>
  <si>
    <t>068f9ac5-f286-822f-49ad-b2a0a3f2f342</t>
  </si>
  <si>
    <t>Yoti</t>
  </si>
  <si>
    <t>https://www.yoti.com/</t>
  </si>
  <si>
    <t>abb634a5-2329-7781-4b3f-f3138c083b80</t>
  </si>
  <si>
    <t>Yotomo</t>
  </si>
  <si>
    <t>http://www.yotomo.com</t>
  </si>
  <si>
    <t>4e270c1f-0fef-5f01-1ad5-01ac8d1dbb74</t>
  </si>
  <si>
    <t>Yotpo</t>
  </si>
  <si>
    <t>http://www.yotpo.com</t>
  </si>
  <si>
    <t>5ca488d0-eb16-980d-524d-23588f6bb88f</t>
  </si>
  <si>
    <t>Yotta Bytes Solution</t>
  </si>
  <si>
    <t>http://www.yottabytessolution.com</t>
  </si>
  <si>
    <t>696c768a-ebbf-f1c8-a7ee-ffca37040a99</t>
  </si>
  <si>
    <t>Yotta Digital</t>
  </si>
  <si>
    <t>http://www.yottadigital.com</t>
  </si>
  <si>
    <t>448edef6-6e29-eb65-a645-8df5cb6e370f</t>
  </si>
  <si>
    <t>Yotta Green</t>
  </si>
  <si>
    <t>http://yottagreen.com</t>
  </si>
  <si>
    <t>edfb03bf-fd4c-369a-7128-1c5506add08b</t>
  </si>
  <si>
    <t>Yotta Technologies</t>
  </si>
  <si>
    <t>http://www.yotta-analytics.com</t>
  </si>
  <si>
    <t>5fd120fc-a401-828d-c1f6-551757f7bdc8</t>
  </si>
  <si>
    <t>Yotta, Inc</t>
  </si>
  <si>
    <t>http://www.yotta.io</t>
  </si>
  <si>
    <t>ccf3958e-8dfa-8dc5-c8ef-a840448d144e</t>
  </si>
  <si>
    <t>Yotta280</t>
  </si>
  <si>
    <t>http://www.yotta280.com</t>
  </si>
  <si>
    <t>340b37ae-6091-8153-8a57-42f22c0e4c32</t>
  </si>
  <si>
    <t>Yottaa</t>
  </si>
  <si>
    <t>http://www.yottaa.com</t>
  </si>
  <si>
    <t>aab445aa-8aee-bf23-8221-84ac6f8aa1ff</t>
  </si>
  <si>
    <t>Yottaasys</t>
  </si>
  <si>
    <t>http://www.yottaasys.com</t>
  </si>
  <si>
    <t>3132a7e3-06ce-15f3-68d8-70ab4bf618bd</t>
  </si>
  <si>
    <t>Yottabyte</t>
  </si>
  <si>
    <t>http://www.yottabyte.com</t>
  </si>
  <si>
    <t>bef740ac-096a-38e3-5f93-2434be3fdfb1</t>
  </si>
  <si>
    <t>Yottabytes Ventures</t>
  </si>
  <si>
    <t>http://www.yottabyt.es</t>
  </si>
  <si>
    <t>91187159-0940-c4bc-71c9-66155b63a534</t>
  </si>
  <si>
    <t>Yottaflow</t>
  </si>
  <si>
    <t>http://www.yottaflow.com/stoploss</t>
  </si>
  <si>
    <t>e41eaa10-9033-6fb1-cc0c-c9eebfb07f68</t>
  </si>
  <si>
    <t>YottaMark</t>
  </si>
  <si>
    <t>http://www.yottamark.com</t>
  </si>
  <si>
    <t>f061740f-9fe2-7d6e-8e73-cc6ded9f4243</t>
  </si>
  <si>
    <t>Yottamine</t>
  </si>
  <si>
    <t>http://yottamine.com/</t>
  </si>
  <si>
    <t>696acbe8-95f9-22a9-db49-ce6a356bd48e</t>
  </si>
  <si>
    <t>YottaSKY</t>
  </si>
  <si>
    <t>http://www.yottasky.com</t>
  </si>
  <si>
    <t>62d9694b-7164-c38b-2404-97773b287a30</t>
  </si>
  <si>
    <t>YottaYotta</t>
  </si>
  <si>
    <t>http://www.yottayotta.com</t>
  </si>
  <si>
    <t>fbba4845-2265-65f1-903e-a205526d7e57</t>
  </si>
  <si>
    <t>Yotti</t>
  </si>
  <si>
    <t>http://www.yotti.co/</t>
  </si>
  <si>
    <t>89aeef81-1a5e-39d5-3106-21e393025ae3</t>
  </si>
  <si>
    <t>Yottio</t>
  </si>
  <si>
    <t>http://www.yott.io</t>
  </si>
  <si>
    <t>5749aeb2-6bc6-30ae-6b56-92ebf321e6ac</t>
  </si>
  <si>
    <t>YOTTLY</t>
  </si>
  <si>
    <t>https://yottly.com/</t>
  </si>
  <si>
    <t>ddc5a1d9-409d-3526-8cbb-bf8d8ed08a23</t>
  </si>
  <si>
    <t>Yottol</t>
  </si>
  <si>
    <t>http://www.yottol.com/</t>
  </si>
  <si>
    <t>188eb6af-3b8d-387e-171c-a99718cb8685</t>
  </si>
  <si>
    <t>You</t>
  </si>
  <si>
    <t>http://www.uploadyourmovie.com</t>
  </si>
  <si>
    <t>eaa6396f-0a74-256d-2418-8ce22424ac7d</t>
  </si>
  <si>
    <t>YOU &amp; I tee</t>
  </si>
  <si>
    <t>http://www.youanditee.com</t>
  </si>
  <si>
    <t>bab54dbc-9f96-0d2d-4486-7d0635ffd98c</t>
  </si>
  <si>
    <t>You &amp; Mr Jones</t>
  </si>
  <si>
    <t>http://www.youandmrjones.com/</t>
  </si>
  <si>
    <t>38168b91-05ef-d9d5-33fd-f4cfb6cae99f</t>
  </si>
  <si>
    <t>You &amp; Mr Jones Brandtech Ventures</t>
  </si>
  <si>
    <t>ebefabc8-ef5a-aa4f-5b52-844952d73f71</t>
  </si>
  <si>
    <t>YOU #REWARDYOURLIFE</t>
  </si>
  <si>
    <t>http://www.yourewardyourlife.com</t>
  </si>
  <si>
    <t>422bbf04-0c63-d771-9f0f-925cce15c1b2</t>
  </si>
  <si>
    <t>You 24h</t>
  </si>
  <si>
    <t>http://www.you24h.com/</t>
  </si>
  <si>
    <t>413d7c85-1a38-047a-906c-fadd6b21af9a</t>
  </si>
  <si>
    <t>You and Who</t>
  </si>
  <si>
    <t>http://www.youandwho.com</t>
  </si>
  <si>
    <t>f467b846-8e5f-6fb8-05ff-02bd2ff1dc9e</t>
  </si>
  <si>
    <t>You are a CEO</t>
  </si>
  <si>
    <t>http://youareaceo.com/</t>
  </si>
  <si>
    <t>d4ba1c38-1275-bf54-8241-a6b7ad453f24</t>
  </si>
  <si>
    <t>You Are Here</t>
  </si>
  <si>
    <t>http://youarehere.cc/</t>
  </si>
  <si>
    <t>b47249bb-dc3f-4384-d5ee-9f8eaf88e3f0</t>
  </si>
  <si>
    <t>You Are My Guide</t>
  </si>
  <si>
    <t>http://www.yamgu.com</t>
  </si>
  <si>
    <t>8382912a-fd56-a9d4-b259-39c6dbce702a</t>
  </si>
  <si>
    <t>You Are The Designer</t>
  </si>
  <si>
    <t>http://udesigner.co.kr/</t>
  </si>
  <si>
    <t>700ff857-3d48-0c86-89ee-07ef6202a32d</t>
  </si>
  <si>
    <t>You Are Truly Loved</t>
  </si>
  <si>
    <t>http://www.youaretrulyloved.com</t>
  </si>
  <si>
    <t>b0581d19-8c59-1522-70ce-d295e5b7635c</t>
  </si>
  <si>
    <t>You Ask Anyone</t>
  </si>
  <si>
    <t>http://www.youaskanyone.com</t>
  </si>
  <si>
    <t>085c56d8-2c24-b66a-58f9-d87871e502ee</t>
  </si>
  <si>
    <t>You Avenue</t>
  </si>
  <si>
    <t>http://www.you-avenue.com</t>
  </si>
  <si>
    <t>0a353b85-0f95-a492-2daf-9a8f2b344a9f</t>
  </si>
  <si>
    <t>You Brand</t>
  </si>
  <si>
    <t>http://www.youbrandinc.com</t>
  </si>
  <si>
    <t>903436cd-b9d4-2715-c68a-2ccf04e4ebcb</t>
  </si>
  <si>
    <t>You Broadband &amp; Cable</t>
  </si>
  <si>
    <t>http://www.youbroadband.in</t>
  </si>
  <si>
    <t>9d7b146b-8ea6-ef51-efcd-4b7b33844dfb</t>
  </si>
  <si>
    <t>You Call</t>
  </si>
  <si>
    <t>http://youcallapp.com</t>
  </si>
  <si>
    <t>9bfe80d7-fe72-496a-5b76-0aad85353d37</t>
  </si>
  <si>
    <t>You Chef</t>
  </si>
  <si>
    <t>http://youchefbr.com.br</t>
  </si>
  <si>
    <t>0e3adc26-1bad-a7ef-78b8-8810cada099c</t>
  </si>
  <si>
    <t>You Chews</t>
  </si>
  <si>
    <t>http://youchews.com/</t>
  </si>
  <si>
    <t>387bfd6a-abb6-62b2-9406-f47b4d3ed505</t>
  </si>
  <si>
    <t>You cook</t>
  </si>
  <si>
    <t>http://www.youcook-food.com/</t>
  </si>
  <si>
    <t>0c28d67b-391e-573b-ee25-21bceee03f65</t>
  </si>
  <si>
    <t>You Don't Need a CRM</t>
  </si>
  <si>
    <t>http://youdontneedacrm.com</t>
  </si>
  <si>
    <t>8dab49e3-3809-aa57-5d73-5e8ced1e775d</t>
  </si>
  <si>
    <t>You Don't Need A Travel Agent</t>
  </si>
  <si>
    <t>http://www.ydnata.com</t>
  </si>
  <si>
    <t>cd89a1a5-ee4a-862f-eaf4-4889a9f1b454</t>
  </si>
  <si>
    <t>You Empowered Strong</t>
  </si>
  <si>
    <t>http://www.youempoweredstrong.com</t>
  </si>
  <si>
    <t>76d567aa-1664-ac97-cf56-b9b6ca5c7de1</t>
  </si>
  <si>
    <t>You Everywhere Now</t>
  </si>
  <si>
    <t>http://www.youeverywherenow.com/</t>
  </si>
  <si>
    <t>159dccaa-80b3-5a83-3a73-9c911c8734e0</t>
  </si>
  <si>
    <t>You Evolving</t>
  </si>
  <si>
    <t>http://www.you-evolving.com</t>
  </si>
  <si>
    <t>a787f2ef-64df-f3b3-0821-b01fea06f6a5</t>
  </si>
  <si>
    <t>YOU Global</t>
  </si>
  <si>
    <t>http://www.you.uk.net</t>
  </si>
  <si>
    <t>2e97f318-be0e-1748-0188-70b21f87cd61</t>
  </si>
  <si>
    <t>you go Lab</t>
  </si>
  <si>
    <t>http://www.go-lab-project.eu</t>
  </si>
  <si>
    <t>14b57328-9cd0-881f-b509-633807e2f929</t>
  </si>
  <si>
    <t>You Had Me at Black</t>
  </si>
  <si>
    <t>http://www.youhadmeatblack.com/</t>
  </si>
  <si>
    <t>fc8f4480-4a0e-47fd-a60d-daa1f0660820</t>
  </si>
  <si>
    <t>You Heavenly Dog</t>
  </si>
  <si>
    <t>http://youheavenlydog.com</t>
  </si>
  <si>
    <t>cb666785-33fc-4a2c-1c51-41333f51a416</t>
  </si>
  <si>
    <t>You Inc Pro</t>
  </si>
  <si>
    <t>http://www.youincpro.com</t>
  </si>
  <si>
    <t>cbab8be8-e1c4-86cc-6e05-6ffe456e7344</t>
  </si>
  <si>
    <t>YOU IS NOW Accelerator</t>
  </si>
  <si>
    <t>http://accelerator.youisnow.com/</t>
  </si>
  <si>
    <t>23200a4c-1638-469b-e36a-f3bc80d2c2ba</t>
  </si>
  <si>
    <t>You Know Watt</t>
  </si>
  <si>
    <t>http://youknowwatt.eu</t>
  </si>
  <si>
    <t>297e0194-dc65-a8c0-02ed-ba1ba859337d</t>
  </si>
  <si>
    <t>You Learn Forex</t>
  </si>
  <si>
    <t>http://www.youlearnforex.com</t>
  </si>
  <si>
    <t>807931bc-9547-57e5-180b-6e24b4176ac2</t>
  </si>
  <si>
    <t>You Like Cars</t>
  </si>
  <si>
    <t>http://www.youlikecars.co.uk</t>
  </si>
  <si>
    <t>947a7caa-5f2a-90ec-f3d4-61c81f2c60bf</t>
  </si>
  <si>
    <t>You Load Removals</t>
  </si>
  <si>
    <t>http://youloadremovals.com.au</t>
  </si>
  <si>
    <t>cec7c739-cbdc-ee2d-7c7e-91d66c265c13</t>
  </si>
  <si>
    <t>You Name It</t>
  </si>
  <si>
    <t>http://you-name-it.net</t>
  </si>
  <si>
    <t>aa35fe16-6d97-deac-e5ea-c1bb268afe9e</t>
  </si>
  <si>
    <t>You Need a Budget (YNAB)</t>
  </si>
  <si>
    <t>http://www.youneedabudget.com</t>
  </si>
  <si>
    <t>71fe2b3e-dacc-71cd-d689-1fcf1a5db7de</t>
  </si>
  <si>
    <t>You Need My Guy</t>
  </si>
  <si>
    <t>http://www.youneedmyguy.com</t>
  </si>
  <si>
    <t>15b8015b-51a7-1b77-a803-e316b815bc93</t>
  </si>
  <si>
    <t>You Pack Removals</t>
  </si>
  <si>
    <t>http://www.selfpackremovals.com.au</t>
  </si>
  <si>
    <t>349b0c86-e370-1cee-9ae5-4c4c2e5f251f</t>
  </si>
  <si>
    <t>You Paint This</t>
  </si>
  <si>
    <t>https://www.youpaintthis.com/</t>
  </si>
  <si>
    <t>860d35ba-b257-33a2-8467-ab114aa9bb5c</t>
  </si>
  <si>
    <t>You Pix</t>
  </si>
  <si>
    <t>https://youpix.com.br/</t>
  </si>
  <si>
    <t>ccda3691-65ab-056d-68c4-48af7a79a801</t>
  </si>
  <si>
    <t>You Plate It</t>
  </si>
  <si>
    <t>http://www.youplateit.com.au</t>
  </si>
  <si>
    <t>4a6cccf6-fc55-9693-3963-7b7f8f057c40</t>
  </si>
  <si>
    <t>You ReekÌ¢åÛåªa Ideas Inc.</t>
  </si>
  <si>
    <t>http://www.youreekaideas.co</t>
  </si>
  <si>
    <t>aef7bdb3-acbc-6c0e-3f19-2b404edc66a8</t>
  </si>
  <si>
    <t>You Scoop it</t>
  </si>
  <si>
    <t>http://www.youscoopit.com</t>
  </si>
  <si>
    <t>3e3b77e6-a1e7-71bb-6978-8f88326797f0</t>
  </si>
  <si>
    <t>You Should Probably</t>
  </si>
  <si>
    <t>http://addons.mozilla.org/en-us/firefox/addon/you-should-probably/#id=455608</t>
  </si>
  <si>
    <t>0a4f84dd-3f55-0846-ee4e-ed8eceeb43ef</t>
  </si>
  <si>
    <t>You Software</t>
  </si>
  <si>
    <t>http://www.yousoftware.com</t>
  </si>
  <si>
    <t>df266aa2-129b-2939-28d0-6770d88ccbb3</t>
  </si>
  <si>
    <t>You Squared Media</t>
  </si>
  <si>
    <t>http://yousquaredmedia.com</t>
  </si>
  <si>
    <t>35a95055-174c-55f9-a72a-7c4cf99f3943</t>
  </si>
  <si>
    <t>YOU Technology</t>
  </si>
  <si>
    <t>1b38685d-0856-4867-a218-f17c40db3ce4</t>
  </si>
  <si>
    <t>You vs The World</t>
  </si>
  <si>
    <t>http://www.youvstheworld.co</t>
  </si>
  <si>
    <t>789d2442-d377-31d9-f3a0-52f529de0d0c</t>
  </si>
  <si>
    <t>YOU-App</t>
  </si>
  <si>
    <t>http://www.you-app.com/</t>
  </si>
  <si>
    <t>5067d270-9d4a-a321-f6af-83b4a870064d</t>
  </si>
  <si>
    <t>You, Baby and I</t>
  </si>
  <si>
    <t>http://www.youbabyandi.com</t>
  </si>
  <si>
    <t>36263b04-efcf-3876-728f-0860543941e8</t>
  </si>
  <si>
    <t>You, Me &amp; Luxury</t>
  </si>
  <si>
    <t>http://www.youmeandluxury.co.uk</t>
  </si>
  <si>
    <t>cbb92b09-34e9-414b-8a16-782d223ef5ee</t>
  </si>
  <si>
    <t>You.Do</t>
  </si>
  <si>
    <t>http://you.do</t>
  </si>
  <si>
    <t>48b52732-4bbb-6276-3277-e0c570382a90</t>
  </si>
  <si>
    <t>You.i</t>
  </si>
  <si>
    <t>http://www.youi.tv/</t>
  </si>
  <si>
    <t>b4512d43-3855-e960-5aad-b6c9eee54c74</t>
  </si>
  <si>
    <t>You're Secure</t>
  </si>
  <si>
    <t>http://www.youresecure.com.au</t>
  </si>
  <si>
    <t>93166eea-a45e-e0c3-cc98-2704059dbbb2</t>
  </si>
  <si>
    <t>You're The Boss Lunch &amp; Catering</t>
  </si>
  <si>
    <t>http://www.yourethebosslunchandcatering.com</t>
  </si>
  <si>
    <t>e968d832-2cdf-9ba0-4aa4-a0b9bdeb8735</t>
  </si>
  <si>
    <t>You'reOnTime</t>
  </si>
  <si>
    <t>https://www.youreontime.com</t>
  </si>
  <si>
    <t>64e86054-6fa3-6c8f-a4ab-30272bffc7e5</t>
  </si>
  <si>
    <t>You2ber Networks</t>
  </si>
  <si>
    <t>http://you2ber.com</t>
  </si>
  <si>
    <t>f9daa12e-6292-dfc6-72e5-8f3e38ac45be</t>
  </si>
  <si>
    <t>you2you</t>
  </si>
  <si>
    <t>http://you2you.fr/</t>
  </si>
  <si>
    <t>0d047da1-285f-a96d-833f-3b9d288317ef</t>
  </si>
  <si>
    <t>You3Dit Inc.</t>
  </si>
  <si>
    <t>https://www.you3dit.com</t>
  </si>
  <si>
    <t>a9961ca3-ec7e-ee6c-674c-ab533d6364fb</t>
  </si>
  <si>
    <t>You42</t>
  </si>
  <si>
    <t>http://www.you42.com</t>
  </si>
  <si>
    <t>639cedee-11ef-ecc6-c183-79f7cb6a12fa</t>
  </si>
  <si>
    <t>YouÌ¢åÛåªre First LLC</t>
  </si>
  <si>
    <t>http://www.yourefirst.net/houston-office/</t>
  </si>
  <si>
    <t>3520e8ed-21d5-28df-c735-891b6b21c441</t>
  </si>
  <si>
    <t>Youadlist</t>
  </si>
  <si>
    <t>http://www.youadlist.com</t>
  </si>
  <si>
    <t>ac6ac5b8-aca9-ab2d-3ff0-aba86ab9896f</t>
  </si>
  <si>
    <t>YouAppi</t>
  </si>
  <si>
    <t>http://www.youappi.com</t>
  </si>
  <si>
    <t>d5846d2c-b6c9-a28d-cc8b-7e5cac71e272</t>
  </si>
  <si>
    <t>YouAre</t>
  </si>
  <si>
    <t>http://youare.com</t>
  </si>
  <si>
    <t>8fbb6967-4618-a2be-2d5b-750af00372c4</t>
  </si>
  <si>
    <t>YouAre | Australia</t>
  </si>
  <si>
    <t>https://youare.com.au/</t>
  </si>
  <si>
    <t>f6edddb4-6a14-7ece-2743-aa7a10162641</t>
  </si>
  <si>
    <t>YouAre | Local Business Directory for Australia</t>
  </si>
  <si>
    <t>https://youare.com.au</t>
  </si>
  <si>
    <t>0b9310ba-313f-eaa8-187e-fe878f5ab92d</t>
  </si>
  <si>
    <t>YouAre.TV</t>
  </si>
  <si>
    <t>http://www.youaretv.com</t>
  </si>
  <si>
    <t>9cd7a086-33d0-a615-d69a-4e7e1c9fa90a</t>
  </si>
  <si>
    <t>youAREaDB</t>
  </si>
  <si>
    <t>http://www.youareadb.com</t>
  </si>
  <si>
    <t>e144495a-aff8-e9e3-b6c6-0746b970c523</t>
  </si>
  <si>
    <t>youarrive</t>
  </si>
  <si>
    <t>http://www.youarrive.com</t>
  </si>
  <si>
    <t>5928a312-560b-368b-ce63-0d5bd2223561</t>
  </si>
  <si>
    <t>YouAte</t>
  </si>
  <si>
    <t>https://youate.com</t>
  </si>
  <si>
    <t>0c841e01-1a9d-4a97-8693-97638203ba26</t>
  </si>
  <si>
    <t>YouAuction</t>
  </si>
  <si>
    <t>http://www.youauction.com</t>
  </si>
  <si>
    <t>5b2f0a27-2e60-b5f7-3d06-822c62fdca58</t>
  </si>
  <si>
    <t>YouBase, Inc.</t>
  </si>
  <si>
    <t>https://www.youbase.io</t>
  </si>
  <si>
    <t>34f4532e-655b-bdcc-a36f-739e005982b1</t>
  </si>
  <si>
    <t>Youbba</t>
  </si>
  <si>
    <t>http://www.youbba.com</t>
  </si>
  <si>
    <t>a67dac2e-029b-ea82-d133-36a743ab5f8e</t>
  </si>
  <si>
    <t>YouBeats</t>
  </si>
  <si>
    <t>http://www.youbeats.com</t>
  </si>
  <si>
    <t>01c638cd-2d01-b765-5ee2-b6556a8cc169</t>
  </si>
  <si>
    <t>YouBeauty</t>
  </si>
  <si>
    <t>http://youbeauty.com</t>
  </si>
  <si>
    <t>c184ec25-8b7e-7fbd-e6fb-8c47c93b2d65</t>
  </si>
  <si>
    <t>Youbei Game</t>
  </si>
  <si>
    <t>http://company.2121.com</t>
  </si>
  <si>
    <t>a895e617-353d-e150-9b3a-009fc191546f</t>
  </si>
  <si>
    <t>YouBella.com</t>
  </si>
  <si>
    <t>http://www.youbella.com</t>
  </si>
  <si>
    <t>3df3a2f6-c483-0ebb-732b-ca8f15b92365</t>
  </si>
  <si>
    <t>YouBeMom</t>
  </si>
  <si>
    <t>http://www.youbemom.com</t>
  </si>
  <si>
    <t>ec883b9b-08ca-17f6-d6b3-7aa8d940d4c9</t>
  </si>
  <si>
    <t>youbeQ - Maps With Life</t>
  </si>
  <si>
    <t>http://youbeq.com</t>
  </si>
  <si>
    <t>2d9aab7a-f5fc-7785-be20-fc4859268c34</t>
  </si>
  <si>
    <t>YouBeQB</t>
  </si>
  <si>
    <t>http://youbeqb.com</t>
  </si>
  <si>
    <t>67d4239a-b68b-1665-a44d-0d70675608d9</t>
  </si>
  <si>
    <t>YouBestow</t>
  </si>
  <si>
    <t>http://www.youbestow.com</t>
  </si>
  <si>
    <t>f82ed639-b14d-a649-0041-3115e32a0c9e</t>
  </si>
  <si>
    <t>Youbet.com</t>
  </si>
  <si>
    <t>http://www.youbet.com</t>
  </si>
  <si>
    <t>bf846b08-7712-a0ce-39a6-347895a10eac</t>
  </si>
  <si>
    <t>Youbetme</t>
  </si>
  <si>
    <t>http://www.youbetme.com</t>
  </si>
  <si>
    <t>b25b8b93-04bc-b670-b878-e1ee44947d87</t>
  </si>
  <si>
    <t>Youbibi</t>
  </si>
  <si>
    <t>http://www.youbibi.com/</t>
  </si>
  <si>
    <t>d8efbe9d-5d14-6c8d-ccf5-5675706ac627</t>
  </si>
  <si>
    <t>Youbl</t>
  </si>
  <si>
    <t>http://www.youbl.com/</t>
  </si>
  <si>
    <t>3eb5086b-433c-f8d4-d740-48a8d8fd9d52</t>
  </si>
  <si>
    <t>Youble</t>
  </si>
  <si>
    <t>http://www.youble.com</t>
  </si>
  <si>
    <t>5ae4b3de-0dd5-4aa3-8cc5-7e59ec4d6b6c</t>
  </si>
  <si>
    <t>Youblisher</t>
  </si>
  <si>
    <t>http://www.youblisher.com</t>
  </si>
  <si>
    <t>d258d7e6-5382-fd0a-b49c-6ff5016b4bd4</t>
  </si>
  <si>
    <t>YouBooks</t>
  </si>
  <si>
    <t>http://youbooks.mobi</t>
  </si>
  <si>
    <t>02f36709-3f1d-54d8-48d6-2dc0c24cf0ec</t>
  </si>
  <si>
    <t>Youboox</t>
  </si>
  <si>
    <t>http://www.youboox.fr</t>
  </si>
  <si>
    <t>ea1cb275-eb7e-c54b-77bc-213ef54054da</t>
  </si>
  <si>
    <t>YouBride</t>
  </si>
  <si>
    <t>http://youbride.jp</t>
  </si>
  <si>
    <t>419ce9f8-25a0-5cee-e8f0-5c7939d7f74f</t>
  </si>
  <si>
    <t>Youbucket</t>
  </si>
  <si>
    <t>http://www.youbucket.com</t>
  </si>
  <si>
    <t>82036945-bcd2-f3eb-76dd-8f2e557acad1</t>
  </si>
  <si>
    <t>YouBundle</t>
  </si>
  <si>
    <t>http://youbundle.com</t>
  </si>
  <si>
    <t>fb033a20-1276-8bf8-7bc2-12138836b280</t>
  </si>
  <si>
    <t>Youca.st</t>
  </si>
  <si>
    <t>http://www.youcast.com.br/</t>
  </si>
  <si>
    <t>746b2466-8b3d-dd74-6dd5-d9d505e0db21</t>
  </si>
  <si>
    <t>youcalc</t>
  </si>
  <si>
    <t>http://www.youcalc.com</t>
  </si>
  <si>
    <t>b6431ee6-519c-3ec3-55cd-8d1c8f8a6671</t>
  </si>
  <si>
    <t>YouCams</t>
  </si>
  <si>
    <t>http://youcams.com/</t>
  </si>
  <si>
    <t>e75bde59-fcc2-f92b-2c4a-e3c121019d6a</t>
  </si>
  <si>
    <t>YouCan2</t>
  </si>
  <si>
    <t>http://www.youcan2.de/</t>
  </si>
  <si>
    <t>7e408679-451f-ee65-7541-2caf5e30ff79</t>
  </si>
  <si>
    <t>YouCanBookMe</t>
  </si>
  <si>
    <t>https://youcanbook.me</t>
  </si>
  <si>
    <t>3c6cce89-a2c8-5b81-a812-fefe2f1973ff</t>
  </si>
  <si>
    <t>Youcanevent</t>
  </si>
  <si>
    <t>http://youcanevent.com</t>
  </si>
  <si>
    <t>77f8b69c-7eb4-2493-49a4-5740f9a6e9fd</t>
  </si>
  <si>
    <t>YOUCANIC</t>
  </si>
  <si>
    <t>https://www.youcanic.com</t>
  </si>
  <si>
    <t>f898a048-f8b3-0cc3-2382-115207ae9bf4</t>
  </si>
  <si>
    <t>YouCare</t>
  </si>
  <si>
    <t>https://youcare.in</t>
  </si>
  <si>
    <t>c3da46f1-eac3-a126-a227-95ea2cb76881</t>
  </si>
  <si>
    <t>Youcare Medicals</t>
  </si>
  <si>
    <t>http://ycm.pl/</t>
  </si>
  <si>
    <t>3c5932cd-76db-b52a-510e-0be86a44ad8d</t>
  </si>
  <si>
    <t>YouCaring</t>
  </si>
  <si>
    <t>http://www.youcaring.com</t>
  </si>
  <si>
    <t>d540b9da-4bbf-a818-064e-9577a600ccab</t>
  </si>
  <si>
    <t>YouCastr</t>
  </si>
  <si>
    <t>http://www.youcastr.com</t>
  </si>
  <si>
    <t>a95a3a73-3a71-688d-12e5-8c7912efebc5</t>
  </si>
  <si>
    <t>YouCC Technologies</t>
  </si>
  <si>
    <t>http://www.youcc.net</t>
  </si>
  <si>
    <t>e8153b45-c74c-835e-1deb-22fb69dd358f</t>
  </si>
  <si>
    <t>YouCeleb</t>
  </si>
  <si>
    <t>http://www.youceleb.com</t>
  </si>
  <si>
    <t>f83c1810-8512-c9b5-d2d3-d89a0e0e11f1</t>
  </si>
  <si>
    <t>Youcelerate</t>
  </si>
  <si>
    <t>http://youcelerate.com/</t>
  </si>
  <si>
    <t>55a3ae2a-aed7-8c56-95b3-5a1225f99461</t>
  </si>
  <si>
    <t>YOUcentric</t>
  </si>
  <si>
    <t>http://www.youcentric.com</t>
  </si>
  <si>
    <t>e8cc5e4a-08da-20f1-4ad5-944c4cb942f8</t>
  </si>
  <si>
    <t>YouChakra | YouChakra.com</t>
  </si>
  <si>
    <t>https://www.youchakra.com</t>
  </si>
  <si>
    <t>0f317421-fd4e-89fc-bce1-d8e42c5f40db</t>
  </si>
  <si>
    <t>YouChange China Social Entrepreneur Foundation</t>
  </si>
  <si>
    <t>http://www.youcheng.org</t>
  </si>
  <si>
    <t>d58a82f6-cde3-c4cb-5c87-d5ba3ce7f6b0</t>
  </si>
  <si>
    <t>Youchange Holdings</t>
  </si>
  <si>
    <t>http://www.youchange.com</t>
  </si>
  <si>
    <t>76e47995-f80e-fac9-1e72-992496cd0322</t>
  </si>
  <si>
    <t>youCharades</t>
  </si>
  <si>
    <t>http://youcharades.com</t>
  </si>
  <si>
    <t>12c9cbd3-5dac-6687-a034-823ebbd56e9a</t>
  </si>
  <si>
    <t>YouChe.com</t>
  </si>
  <si>
    <t>http://www.youche.com/</t>
  </si>
  <si>
    <t>09ed3211-a807-7867-3815-3a1eb0ed1b19</t>
  </si>
  <si>
    <t>Youchers</t>
  </si>
  <si>
    <t>http://youchers.com</t>
  </si>
  <si>
    <t>ac5daf04-23b2-5958-cf9c-acf56e67563c</t>
  </si>
  <si>
    <t>YouChooze.com</t>
  </si>
  <si>
    <t>http://www.youchooze.com</t>
  </si>
  <si>
    <t>89ae7ad6-e12b-c61c-c9da-db4065b40fa5</t>
  </si>
  <si>
    <t>YouClap</t>
  </si>
  <si>
    <t>http://youclap.tech/</t>
  </si>
  <si>
    <t>0c469012-a055-7a63-1b04-fd2ff7800043</t>
  </si>
  <si>
    <t>YouClassMe</t>
  </si>
  <si>
    <t>http://www.youclassme.com</t>
  </si>
  <si>
    <t>797d1962-0d21-a864-faf6-076e5a32d9f5</t>
  </si>
  <si>
    <t>YouCloud Inc</t>
  </si>
  <si>
    <t>http://theyoucloud.com/</t>
  </si>
  <si>
    <t>9c86c7a2-71bc-0f5f-7aff-a4d55545a067</t>
  </si>
  <si>
    <t>Youcode</t>
  </si>
  <si>
    <t>http://www.youcode.com</t>
  </si>
  <si>
    <t>c8613920-57e7-0535-3603-b6c4ebc41019</t>
  </si>
  <si>
    <t>YouCommentate</t>
  </si>
  <si>
    <t>http://www.youcommentate.com</t>
  </si>
  <si>
    <t>8545b1e4-e118-dfdd-a582-759803fa551a</t>
  </si>
  <si>
    <t>YouContent Media</t>
  </si>
  <si>
    <t>http://www.youcontentmedia.com/</t>
  </si>
  <si>
    <t>0cdf4dbd-1c1b-e8a1-5895-8d038825d1c2</t>
  </si>
  <si>
    <t>Youconvertit.com</t>
  </si>
  <si>
    <t>http://youconvertit.com</t>
  </si>
  <si>
    <t>f5e4e653-ab87-2a7e-4a13-d1080a59b80c</t>
  </si>
  <si>
    <t>Youcos</t>
  </si>
  <si>
    <t>http://www.youcos.com</t>
  </si>
  <si>
    <t>61f48448-5156-b6b2-9fc9-f72a9ccffc87</t>
  </si>
  <si>
    <t>Youcruit</t>
  </si>
  <si>
    <t>http://www.youcruit.com</t>
  </si>
  <si>
    <t>d26f7d44-27f9-7153-3e0a-0a5325463531</t>
  </si>
  <si>
    <t>Youcruiter</t>
  </si>
  <si>
    <t>http://www.youcruiter.com</t>
  </si>
  <si>
    <t>6ff41ccb-2939-1d38-f739-20caf5c32610</t>
  </si>
  <si>
    <t>Youda Games Holding B.V</t>
  </si>
  <si>
    <t>http://www.youdagames.com</t>
  </si>
  <si>
    <t>7541cc00-e69b-a856-b0e8-09b9696ab566</t>
  </si>
  <si>
    <t>Youdao</t>
  </si>
  <si>
    <t>http://www.youdao.com/</t>
  </si>
  <si>
    <t>d97433c4-51fd-6223-6edd-3ab2941ae3b4</t>
  </si>
  <si>
    <t>YouData</t>
  </si>
  <si>
    <t>http://www.youdata.com</t>
  </si>
  <si>
    <t>ef0114b0-ba6c-ed27-1810-ed2d4eff56d7</t>
  </si>
  <si>
    <t>YouDate.net</t>
  </si>
  <si>
    <t>http://www.youdate.net</t>
  </si>
  <si>
    <t>acfb06b8-773e-154d-9e1c-6a263b742cd6</t>
  </si>
  <si>
    <t>YouDecide.com.</t>
  </si>
  <si>
    <t>https://www.youdecide.com</t>
  </si>
  <si>
    <t>1aebc577-e359-5037-7730-02d091bbe3d4</t>
  </si>
  <si>
    <t>Youdee</t>
  </si>
  <si>
    <t>https://www.youdee.cd</t>
  </si>
  <si>
    <t>32569b5b-0034-d472-e34a-e4a9e01165ef</t>
  </si>
  <si>
    <t>YouDiligence</t>
  </si>
  <si>
    <t>http://www.youdiligence.com/login.htm</t>
  </si>
  <si>
    <t>d0d45ae3-93b0-f107-662a-fd1b249cea14</t>
  </si>
  <si>
    <t>Youdio</t>
  </si>
  <si>
    <t>http://wholeworldband.com/</t>
  </si>
  <si>
    <t>97b990d3-dcb4-98ce-5d4b-f82242292d21</t>
  </si>
  <si>
    <t>YouDJ</t>
  </si>
  <si>
    <t>http://you.dj</t>
  </si>
  <si>
    <t>96ec380e-ee32-592d-0c5c-ed8a6eba77a0</t>
  </si>
  <si>
    <t>YouDo.com</t>
  </si>
  <si>
    <t>http://youdo.com</t>
  </si>
  <si>
    <t>8559c448-3834-82b0-07bc-9a84745fa087</t>
  </si>
  <si>
    <t>Youdowell</t>
  </si>
  <si>
    <t>http://www.youdowell.com</t>
  </si>
  <si>
    <t>934ba5df-aa41-ee9a-727b-dfda09323b13</t>
  </si>
  <si>
    <t>Youdress</t>
  </si>
  <si>
    <t>http://www.youdress.com</t>
  </si>
  <si>
    <t>83432daf-5d1d-ccc7-3fdb-0604faf76119</t>
  </si>
  <si>
    <t>YouDroop</t>
  </si>
  <si>
    <t>https://www.youdroop.com</t>
  </si>
  <si>
    <t>2156cf89-a791-037b-ca8a-66e8b475e234</t>
  </si>
  <si>
    <t>Youduit</t>
  </si>
  <si>
    <t>http://youdu.it/</t>
  </si>
  <si>
    <t>fc3cc95f-c6b9-9558-8d5f-8cb750e86cfd</t>
  </si>
  <si>
    <t>YouEarnedIt</t>
  </si>
  <si>
    <t>http://www.youearnedit.com</t>
  </si>
  <si>
    <t>6fec9f9b-0a00-c1ba-f8e9-654407d77920</t>
  </si>
  <si>
    <t>YouEtch</t>
  </si>
  <si>
    <t>http://www.youetch.com</t>
  </si>
  <si>
    <t>a43ff1dd-4405-f66b-9b7f-95266ef87732</t>
  </si>
  <si>
    <t>YouEye</t>
  </si>
  <si>
    <t>http://www.youeye.com</t>
  </si>
  <si>
    <t>8f9b7832-5994-c4d2-db10-4bd94c841607</t>
  </si>
  <si>
    <t>Youfacer VR</t>
  </si>
  <si>
    <t>http://www.youfacer.com</t>
  </si>
  <si>
    <t>03c9011c-289d-c72e-d2f7-5d5c25096656</t>
  </si>
  <si>
    <t>Youfaith</t>
  </si>
  <si>
    <t>http://www.youfaith.com</t>
  </si>
  <si>
    <t>ef01dc4a-be32-02b5-37cc-169e4da214d2</t>
  </si>
  <si>
    <t>YouFastUnlock</t>
  </si>
  <si>
    <t>http://youfastunlock.com</t>
  </si>
  <si>
    <t>727472fc-e72f-6b1a-924e-584e32a4198a</t>
  </si>
  <si>
    <t>Youferral</t>
  </si>
  <si>
    <t>http://www.youferral.com</t>
  </si>
  <si>
    <t>5df75cd4-ad30-9e2d-472b-b390854207fd</t>
  </si>
  <si>
    <t>YouFetch</t>
  </si>
  <si>
    <t>http://www.youfetch.co</t>
  </si>
  <si>
    <t>2c8a15d8-e3f1-175e-fa1f-5de8a3ce5fdf</t>
  </si>
  <si>
    <t>Youffer</t>
  </si>
  <si>
    <t>http://www.youffer.com</t>
  </si>
  <si>
    <t>7a58bfc8-da9a-792b-43e7-945f6fd5fa1e</t>
  </si>
  <si>
    <t>Youfie</t>
  </si>
  <si>
    <t>https://youfie.io</t>
  </si>
  <si>
    <t>968f6551-a8dc-816a-b799-ee8413fc4793</t>
  </si>
  <si>
    <t>YouFig</t>
  </si>
  <si>
    <t>http://www.youfig.com</t>
  </si>
  <si>
    <t>5968d776-4d4c-baf1-e709-97e199ae2c5d</t>
  </si>
  <si>
    <t>Youfit Health Clubs</t>
  </si>
  <si>
    <t>http://www.youfit.com/location/murrieta-7365</t>
  </si>
  <si>
    <t>10e0dcc9-a3e0-5437-703a-b369eb26d2fb</t>
  </si>
  <si>
    <t>Youfitness</t>
  </si>
  <si>
    <t>http://www.youfitness.me/</t>
  </si>
  <si>
    <t>e72fc484-08cb-7130-8c0d-39dabc24cb89</t>
  </si>
  <si>
    <t>YouFolio</t>
  </si>
  <si>
    <t>http://www.youfolio.com</t>
  </si>
  <si>
    <t>fab40142-d8f5-26c9-e3f4-71499c53db68</t>
  </si>
  <si>
    <t>YouFood</t>
  </si>
  <si>
    <t>http://www.joinyoufood.com</t>
  </si>
  <si>
    <t>22a523c6-8f29-a5cb-2355-857c306fee19</t>
  </si>
  <si>
    <t>YouFoot</t>
  </si>
  <si>
    <t>http://www.youfoot.com</t>
  </si>
  <si>
    <t>2d8ef302-644f-f78f-a4f2-a0c2e2c017b8</t>
  </si>
  <si>
    <t>Youfr8</t>
  </si>
  <si>
    <t>http://www.youfr8.com.au</t>
  </si>
  <si>
    <t>1146bb1f-a555-c6a0-6448-e67dd50b718c</t>
  </si>
  <si>
    <t>YouGene</t>
  </si>
  <si>
    <t>http://www.you-gene.com</t>
  </si>
  <si>
    <t>97c6e4c5-0aab-5357-7300-3be99945cc62</t>
  </si>
  <si>
    <t>YouGetItBack</t>
  </si>
  <si>
    <t>http://www.yougetitback.com</t>
  </si>
  <si>
    <t>38bad3bf-a667-0905-ebbf-475dda5b38a4</t>
  </si>
  <si>
    <t>YouGift</t>
  </si>
  <si>
    <t>http://www.yougift.com</t>
  </si>
  <si>
    <t>af9158e8-4aff-1d04-ad25-8e6a10f7c592</t>
  </si>
  <si>
    <t>YouGile</t>
  </si>
  <si>
    <t>http://yougile.com/</t>
  </si>
  <si>
    <t>587840d1-27f9-8009-f0df-eefb3acea94f</t>
  </si>
  <si>
    <t>YouGiveGoods</t>
  </si>
  <si>
    <t>http://www.yougivegoods.com</t>
  </si>
  <si>
    <t>37f81bea-c5dd-98bf-fc97-944595be7ca2</t>
  </si>
  <si>
    <t>YouGizmos</t>
  </si>
  <si>
    <t>http://www.yougizmos.com</t>
  </si>
  <si>
    <t>32fdf1fb-412f-5cea-2168-f7eef03673aa</t>
  </si>
  <si>
    <t>YouGoDo</t>
  </si>
  <si>
    <t>http://www.yougodo.com</t>
  </si>
  <si>
    <t>3fb554ce-0f4e-bd64-98e5-5e21fba96a45</t>
  </si>
  <si>
    <t>YouGoSocial</t>
  </si>
  <si>
    <t>http://www.yougosocial.com</t>
  </si>
  <si>
    <t>fb1692b7-4ab5-7490-9ef3-0d7542901383</t>
  </si>
  <si>
    <t>Yougot45</t>
  </si>
  <si>
    <t>http://yougot45.com</t>
  </si>
  <si>
    <t>e5db199e-94ea-7daa-23ca-0a4fc089882d</t>
  </si>
  <si>
    <t>Yougotagift.com</t>
  </si>
  <si>
    <t>https://www.yougotagift.com</t>
  </si>
  <si>
    <t>a8f70be6-00f0-d5c4-b1f2-05976cee3921</t>
  </si>
  <si>
    <t>YouGotListings</t>
  </si>
  <si>
    <t>http://www.yougotlistings.com</t>
  </si>
  <si>
    <t>ddbbe03d-5220-1c4b-4391-2309d1e38bd8</t>
  </si>
  <si>
    <t>YouGottaCall</t>
  </si>
  <si>
    <t>http://www.yougottacall.com</t>
  </si>
  <si>
    <t>7139a802-b153-b63b-0d88-08910799e717</t>
  </si>
  <si>
    <t>YouGov</t>
  </si>
  <si>
    <t>http://www.yougov.com</t>
  </si>
  <si>
    <t>72b8c56f-ea59-6fda-c20e-c9bc3f654b91</t>
  </si>
  <si>
    <t>Yougraph</t>
  </si>
  <si>
    <t>http://www.yougraph.com</t>
  </si>
  <si>
    <t>5e2a51f3-6ca4-bf38-1fce-9ba9ff6ca762</t>
  </si>
  <si>
    <t>YouGrowCulture</t>
  </si>
  <si>
    <t>http://www.yougrowculture.com</t>
  </si>
  <si>
    <t>e68500d2-53ea-1f7e-e5af-49520a862940</t>
  </si>
  <si>
    <t>Yougy</t>
  </si>
  <si>
    <t>http://yougy.co</t>
  </si>
  <si>
    <t>fb2feed6-fe43-275b-aeaa-38e77e9ec277</t>
  </si>
  <si>
    <t>YouHaveIWant</t>
  </si>
  <si>
    <t>http://www.youhaveiwant.com</t>
  </si>
  <si>
    <t>0b4bff22-8935-07ba-36f1-5319c7792e28</t>
  </si>
  <si>
    <t>YouHelp</t>
  </si>
  <si>
    <t>http://www.youhelp.com</t>
  </si>
  <si>
    <t>bda6b1ed-a5ca-5033-d386-e0ffaacc5d7f</t>
  </si>
  <si>
    <t>YouHome</t>
  </si>
  <si>
    <t>http://youhome.com.br</t>
  </si>
  <si>
    <t>00f0b77f-4036-3872-44c6-520d3cf03fb8</t>
  </si>
  <si>
    <t>Youhoo</t>
  </si>
  <si>
    <t>http://youhooapp.com</t>
  </si>
  <si>
    <t>215ee792-ea53-3e20-b1e9-843d0a3290a7</t>
  </si>
  <si>
    <t>YouHotel</t>
  </si>
  <si>
    <t>http://www.youhotel.com.br</t>
  </si>
  <si>
    <t>f7e584e8-68e0-f020-f170-cf4b5e4c2d4e</t>
  </si>
  <si>
    <t>Youi</t>
  </si>
  <si>
    <t>http://www.youi.co.za</t>
  </si>
  <si>
    <t>969282e0-8806-b785-9249-6a81e0de784d</t>
  </si>
  <si>
    <t>YouiDraw</t>
  </si>
  <si>
    <t>http://www.youidraw.com</t>
  </si>
  <si>
    <t>05890ffb-64d8-1ed1-f2fd-a4503f3dfe2d</t>
  </si>
  <si>
    <t>Youii</t>
  </si>
  <si>
    <t>http://youiiapp.com</t>
  </si>
  <si>
    <t>77bd0aef-41fe-89a4-78cd-8a52a431ada9</t>
  </si>
  <si>
    <t>Youinside</t>
  </si>
  <si>
    <t>http://www.youinside.de/</t>
  </si>
  <si>
    <t>18ee47de-6a48-6f42-62a4-92ebf46fc7b9</t>
  </si>
  <si>
    <t>YouInvest</t>
  </si>
  <si>
    <t>http://www.youinvest.org</t>
  </si>
  <si>
    <t>6e5ce59a-a705-ed25-d4af-63eee9c325a1</t>
  </si>
  <si>
    <t>YouInWeb Software</t>
  </si>
  <si>
    <t>http://www.youinweb.com</t>
  </si>
  <si>
    <t>118a5c9b-7899-d41d-401a-778f6796ae97</t>
  </si>
  <si>
    <t>Youishare</t>
  </si>
  <si>
    <t>http://www.youishare.com</t>
  </si>
  <si>
    <t>26fdc8a0-df90-e6cc-e52d-adf9e70a3c21</t>
  </si>
  <si>
    <t>Youjia</t>
  </si>
  <si>
    <t>http://www.youja.cn/</t>
  </si>
  <si>
    <t>c750c99b-23f5-d3f3-bc6e-d341dcc4c8b7</t>
  </si>
  <si>
    <t>YouJoin</t>
  </si>
  <si>
    <t>http://www.youjoin.com/</t>
  </si>
  <si>
    <t>20f8cf99-00df-e89d-4857-a119652d5adc</t>
  </si>
  <si>
    <t>YouJudge</t>
  </si>
  <si>
    <t>http://youjudge.us</t>
  </si>
  <si>
    <t>87c7a5be-e2ff-a5c5-a9ce-35552a520aa4</t>
  </si>
  <si>
    <t>Youkicked</t>
  </si>
  <si>
    <t>http://youkicked.com/</t>
  </si>
  <si>
    <t>032f9d81-8461-de44-3c3b-374e5af1ac10</t>
  </si>
  <si>
    <t>Youku</t>
  </si>
  <si>
    <t>http://www.youku.com</t>
  </si>
  <si>
    <t>4cac4287-613c-9da0-d545-a652caf9ef23</t>
  </si>
  <si>
    <t>Youlayaway</t>
  </si>
  <si>
    <t>http://www.youlayaway.com</t>
  </si>
  <si>
    <t>0fb7035d-1df2-52fa-5cb1-8bfce7009624</t>
  </si>
  <si>
    <t>YouLeagues</t>
  </si>
  <si>
    <t>http://www.youleagues.com</t>
  </si>
  <si>
    <t>ec482114-a406-3330-1a2a-e0ef7ff37a90</t>
  </si>
  <si>
    <t>YouLicense</t>
  </si>
  <si>
    <t>http://youlicense.com</t>
  </si>
  <si>
    <t>72cc5526-5a52-8425-8485-2d05cf080d9e</t>
  </si>
  <si>
    <t>Youlicit</t>
  </si>
  <si>
    <t>http://www.youlicit.com</t>
  </si>
  <si>
    <t>5282987a-28a8-3e4b-86e8-e277879840a7</t>
  </si>
  <si>
    <t>YouLike</t>
  </si>
  <si>
    <t>http://www.youlike.com</t>
  </si>
  <si>
    <t>fb2f4979-5ade-fc46-02c8-677bede0a8e4</t>
  </si>
  <si>
    <t>YOULOAD</t>
  </si>
  <si>
    <t>http://www.youload.de</t>
  </si>
  <si>
    <t>4f1ca88b-4893-9443-2113-7dc04af69819</t>
  </si>
  <si>
    <t>YouLocal</t>
  </si>
  <si>
    <t>http://youloc.al</t>
  </si>
  <si>
    <t>66db8a73-ef05-d5d0-bfa7-58bd7e8575c3</t>
  </si>
  <si>
    <t>Youloho</t>
  </si>
  <si>
    <t>http://www.youloho.com/</t>
  </si>
  <si>
    <t>efff8758-1ef1-2a29-24cf-4d31e661b4aa</t>
  </si>
  <si>
    <t>YouLynx</t>
  </si>
  <si>
    <t>http://www.youlynx.com</t>
  </si>
  <si>
    <t>fbcb2a9b-fc78-f122-8e11-f716860d00b6</t>
  </si>
  <si>
    <t>youmag</t>
  </si>
  <si>
    <t>http://www.youmag.com</t>
  </si>
  <si>
    <t>bc835543-b449-9593-e01d-685a77da8b7a</t>
  </si>
  <si>
    <t>YouMagine</t>
  </si>
  <si>
    <t>http://youmagine.com</t>
  </si>
  <si>
    <t>9a14ead1-5cba-d480-179d-aabbe5e9c22b</t>
  </si>
  <si>
    <t>YouMail</t>
  </si>
  <si>
    <t>http://www.youmail.com</t>
  </si>
  <si>
    <t>f7b88ad5-8022-1d63-2fbc-d012a480fddb</t>
  </si>
  <si>
    <t>YouMash</t>
  </si>
  <si>
    <t>http://www.youmash.org/</t>
  </si>
  <si>
    <t>447be880-8346-6b00-72df-6861404e885d</t>
  </si>
  <si>
    <t>YouMatchUp</t>
  </si>
  <si>
    <t>https://www.youmatchup.com/</t>
  </si>
  <si>
    <t>a2258d17-ade3-5a42-7b43-54ebdfbc4c03</t>
  </si>
  <si>
    <t>Youmble</t>
  </si>
  <si>
    <t>http://www.youmble.com</t>
  </si>
  <si>
    <t>8bb9dee1-25cf-d04c-c0c7-0e72b3264058</t>
  </si>
  <si>
    <t>YouME</t>
  </si>
  <si>
    <t>http://www.sessme.com</t>
  </si>
  <si>
    <t>60bebc59-9dd1-91c5-19ae-759d87b33402</t>
  </si>
  <si>
    <t>YouMe Application</t>
  </si>
  <si>
    <t>http://baryonit.wix.com/youmeapplication</t>
  </si>
  <si>
    <t>b7cf9684-6881-2ec2-3553-d649ac81700f</t>
  </si>
  <si>
    <t>YouMed</t>
  </si>
  <si>
    <t>http://www.youmed.it</t>
  </si>
  <si>
    <t>a39dae50-84ea-664f-ebbe-0f1bf00283d8</t>
  </si>
  <si>
    <t>YOUmedia</t>
  </si>
  <si>
    <t>http://youmediachicago.org/</t>
  </si>
  <si>
    <t>bdf2bd6e-e89e-b840-b9af-c002a769e436</t>
  </si>
  <si>
    <t>YouMedical Group</t>
  </si>
  <si>
    <t>http://www.youmedical.com/</t>
  </si>
  <si>
    <t>830e12e2-156d-8e19-3e69-7370103ee422</t>
  </si>
  <si>
    <t>youmeo.com</t>
  </si>
  <si>
    <t>http://www.youmeo.com</t>
  </si>
  <si>
    <t>99cebcfa-7a54-bc93-b06a-029f087ac8a3</t>
  </si>
  <si>
    <t>YouMeO.fr</t>
  </si>
  <si>
    <t>http://www.youmeo.fr</t>
  </si>
  <si>
    <t>7ac7a7fe-7ff3-8135-0d3b-a506f9f7f732</t>
  </si>
  <si>
    <t>Youmi.net</t>
  </si>
  <si>
    <t>https://www.youmi.net/</t>
  </si>
  <si>
    <t>0be1e958-3eef-0044-a3db-92d0891e1fe1</t>
  </si>
  <si>
    <t>Youmiam</t>
  </si>
  <si>
    <t>http://youmiam.com</t>
  </si>
  <si>
    <t>a42410b3-a3eb-1c9a-6238-88589b25f038</t>
  </si>
  <si>
    <t>YouMinds</t>
  </si>
  <si>
    <t>http://www.youminds.com</t>
  </si>
  <si>
    <t>6e3366b0-00d0-fba9-e47e-13e8751629ce</t>
  </si>
  <si>
    <t>YouMint Media</t>
  </si>
  <si>
    <t>http://www.youmint.com</t>
  </si>
  <si>
    <t>4c9a4f75-83b2-7d8e-8b16-eca82d26fe4c</t>
  </si>
  <si>
    <t>Yoummday (Pty) Ltd</t>
  </si>
  <si>
    <t>https://za.yoummday.com</t>
  </si>
  <si>
    <t>435e363e-2e78-8ec3-5f52-90dc5affa1fa</t>
  </si>
  <si>
    <t>YouMo</t>
  </si>
  <si>
    <t>http://youmo.ch/</t>
  </si>
  <si>
    <t>573da791-3863-4c84-6b93-a15035629936</t>
  </si>
  <si>
    <t>Youmo Studio - Advertising Agency Malaysia</t>
  </si>
  <si>
    <t>http://www.youmostudio.com/</t>
  </si>
  <si>
    <t>6072c369-2296-7ecd-ffb6-2767bbb90153</t>
  </si>
  <si>
    <t>Youmob</t>
  </si>
  <si>
    <t>http://youmob.xyz/</t>
  </si>
  <si>
    <t>bf1dd702-95c8-235c-c3bd-b2c14600faf3</t>
  </si>
  <si>
    <t>YouMobile</t>
  </si>
  <si>
    <t>http://www.youmobile.org</t>
  </si>
  <si>
    <t>1a4a5c14-97bd-a3e1-9f71-bb4425cfdd9f</t>
  </si>
  <si>
    <t>YOUMOBTOO</t>
  </si>
  <si>
    <t>http://youmobtoo.com/en</t>
  </si>
  <si>
    <t>32ce874e-2c17-022e-fb32-f1ff83b8b42e</t>
  </si>
  <si>
    <t>YouModels</t>
  </si>
  <si>
    <t>http://www.youmodels.com/</t>
  </si>
  <si>
    <t>bcf2b0fb-1481-4c18-bf1b-e353a2432d97</t>
  </si>
  <si>
    <t>Youmpa</t>
  </si>
  <si>
    <t>http://www.youmpa.com</t>
  </si>
  <si>
    <t>3d455d82-ec09-4063-6509-22da915e6299</t>
  </si>
  <si>
    <t>YouMyWealth</t>
  </si>
  <si>
    <t>http://www.youmywealth.com/</t>
  </si>
  <si>
    <t>7c8b6f36-f27a-8531-7815-1b4f5c950baf</t>
  </si>
  <si>
    <t>YouNationwide.com</t>
  </si>
  <si>
    <t>http://younationwide.com</t>
  </si>
  <si>
    <t>b38a915d-02ab-7a2e-e822-8f468c0778e8</t>
  </si>
  <si>
    <t>Youncta</t>
  </si>
  <si>
    <t>http://www.youncta.com/</t>
  </si>
  <si>
    <t>6a07206b-581a-c979-0fa1-df98cd5b87a0</t>
  </si>
  <si>
    <t>YouNeedaStrategy.com</t>
  </si>
  <si>
    <t>http://www.youneedastrategy.com</t>
  </si>
  <si>
    <t>3deec0e2-dd2c-088f-ecb0-74ce8b9cf29e</t>
  </si>
  <si>
    <t>Youneeq</t>
  </si>
  <si>
    <t>http://www.youneeq.ca</t>
  </si>
  <si>
    <t>f3b3783c-8f8b-9976-2bd2-7a80f0acb085</t>
  </si>
  <si>
    <t>YouNet</t>
  </si>
  <si>
    <t>http://www.younetco.com/</t>
  </si>
  <si>
    <t>ec1ff2cc-7085-61ff-4166-4a427a26b0b1</t>
  </si>
  <si>
    <t>Younews</t>
  </si>
  <si>
    <t>http://younews.in/</t>
  </si>
  <si>
    <t>3182bac9-1861-7ca6-201d-d7e2f70ac591</t>
  </si>
  <si>
    <t>Young &amp; Associates</t>
  </si>
  <si>
    <t>http://www.yapr.com</t>
  </si>
  <si>
    <t>4f1e7a3a-08eb-a567-931d-3b769b74927d</t>
  </si>
  <si>
    <t>Young &amp; Franklin</t>
  </si>
  <si>
    <t>http://www.yf.com/</t>
  </si>
  <si>
    <t>b8f3318a-2867-2500-b3e6-c744fadf48ca</t>
  </si>
  <si>
    <t>Young &amp; New Century LLC</t>
  </si>
  <si>
    <t>http://uscomponent.com/</t>
  </si>
  <si>
    <t>55c12827-cff2-e8f7-2631-b70602a5ba4a</t>
  </si>
  <si>
    <t>Young &amp; Rubicam</t>
  </si>
  <si>
    <t>http://www.yr.com</t>
  </si>
  <si>
    <t>6a028115-9fbc-234e-021e-0c08171747e1</t>
  </si>
  <si>
    <t>Young &amp; Rubicam Denmark Group</t>
  </si>
  <si>
    <t>71bb3d16-6aed-6a86-a0a0-9d66862e2331</t>
  </si>
  <si>
    <t>Young &amp; Rubicam Group</t>
  </si>
  <si>
    <t>http://www.yrgrp.com</t>
  </si>
  <si>
    <t>3e48bd3f-9408-136a-6709-efcdac2f4e24</t>
  </si>
  <si>
    <t>Young 1ove</t>
  </si>
  <si>
    <t>http://www.young1ove.org/</t>
  </si>
  <si>
    <t>0352dc4e-3e63-f35e-31de-1265f78736a4</t>
  </si>
  <si>
    <t>Young Achievers Botswana</t>
  </si>
  <si>
    <t>http://www.youngachieversbw.org/</t>
  </si>
  <si>
    <t>d546954c-c49e-f7d7-9831-aa48a7e49b16</t>
  </si>
  <si>
    <t>Young advisors</t>
  </si>
  <si>
    <t>http://www.youngadvisors.org.uk/</t>
  </si>
  <si>
    <t>fc449ad2-8db8-81a3-e2c5-c60af21c1843</t>
  </si>
  <si>
    <t>Young Alfred</t>
  </si>
  <si>
    <t>https://www.youngalfred.com</t>
  </si>
  <si>
    <t>60244b12-705c-8a51-bdd1-b8b81d0c1b81</t>
  </si>
  <si>
    <t>Young America Capital</t>
  </si>
  <si>
    <t>http://www.yacapital.com/</t>
  </si>
  <si>
    <t>c39aaaae-0753-c11c-f222-f5fcf5a840f0</t>
  </si>
  <si>
    <t>Young America's Foundation</t>
  </si>
  <si>
    <t>http://www.yaf.org</t>
  </si>
  <si>
    <t>fa9460d0-47d7-4163-dd60-afcbcd86ccce</t>
  </si>
  <si>
    <t>Young And CEO</t>
  </si>
  <si>
    <t>http://www.youngandceo.com</t>
  </si>
  <si>
    <t>fdda1531-2874-1267-3960-8dbc9e34eb7d</t>
  </si>
  <si>
    <t>Young Arab Leaders - YAL</t>
  </si>
  <si>
    <t>http://www.yaleaders.org/</t>
  </si>
  <si>
    <t>a82d8f2f-ae81-e128-c007-e808834f9598</t>
  </si>
  <si>
    <t>Young Associates</t>
  </si>
  <si>
    <t>http://youngassociatesinc.com</t>
  </si>
  <si>
    <t>7f0ded41-f1bc-63f9-a8d7-115012098c84</t>
  </si>
  <si>
    <t>Young Associates Limited</t>
  </si>
  <si>
    <t>http://www.youngltd.com</t>
  </si>
  <si>
    <t>cc76b1e5-16ba-1e67-7a03-386ecc03af9e</t>
  </si>
  <si>
    <t>Young Bar Association of Montreal</t>
  </si>
  <si>
    <t>http://ajbm.qc.ca</t>
  </si>
  <si>
    <t>26b81215-540e-c549-db3a-b4e9f1aedce1</t>
  </si>
  <si>
    <t>Young Brands</t>
  </si>
  <si>
    <t>http://www.youngbrands.com.br</t>
  </si>
  <si>
    <t>59ba86f9-5904-9924-61e0-75bddae2e9c5</t>
  </si>
  <si>
    <t>Young Broadcasters of America</t>
  </si>
  <si>
    <t>http://ybatv.com/</t>
  </si>
  <si>
    <t>6feb2f0c-32b0-d489-b3e1-7795cca4407e</t>
  </si>
  <si>
    <t>Young Broadcasting</t>
  </si>
  <si>
    <t>http://www.youngbroadcasting.com</t>
  </si>
  <si>
    <t>289ff109-8120-7ae4-4aa7-4ad01be977ed</t>
  </si>
  <si>
    <t>Young Brothers Taekwondo</t>
  </si>
  <si>
    <t>http://ybtaekwondo.com</t>
  </si>
  <si>
    <t>0403b065-7b0f-1b5d-005a-79743db9880b</t>
  </si>
  <si>
    <t>Young Company Finance Scotland</t>
  </si>
  <si>
    <t>https://www.ycfscotland.co.uk</t>
  </si>
  <si>
    <t>4b2bc0a6-e831-3a6e-62b7-53febc684638</t>
  </si>
  <si>
    <t>Young Creators</t>
  </si>
  <si>
    <t>https://youngcreators.co</t>
  </si>
  <si>
    <t>0e6c6195-c194-2489-c486-fbd9ce9c97cc</t>
  </si>
  <si>
    <t>Young Decade LLP</t>
  </si>
  <si>
    <t>http://www.youngdecade.com</t>
  </si>
  <si>
    <t>26d692e8-573d-cf11-50b3-ac5e023dcad7</t>
  </si>
  <si>
    <t>Young Democrats of America</t>
  </si>
  <si>
    <t>http://www.yda.org</t>
  </si>
  <si>
    <t>0a8f3586-e40c-184f-2d15-654867fa1187</t>
  </si>
  <si>
    <t>Young Dental SF</t>
  </si>
  <si>
    <t>http://www.dentalimplantssf.com</t>
  </si>
  <si>
    <t>34842672-ebd9-a928-d977-bddae51dd160</t>
  </si>
  <si>
    <t>Young Digital Planet</t>
  </si>
  <si>
    <t>http://www.ydp.eu/en/bett</t>
  </si>
  <si>
    <t>e78bccf9-4b77-086b-c725-de4a006a1649</t>
  </si>
  <si>
    <t>Young Digitals Srl</t>
  </si>
  <si>
    <t>http://www.youngdigitals.com</t>
  </si>
  <si>
    <t>9e42a184-c1b0-18f8-7c7c-0caae6b61eb8</t>
  </si>
  <si>
    <t>Young Emerging Professionals(YEP) of Williamsburg</t>
  </si>
  <si>
    <t>http://yepofwilliamsburg.com</t>
  </si>
  <si>
    <t>f28ce7a4-cb63-1336-43d1-7fb594b33d71</t>
  </si>
  <si>
    <t>Young Enterprise</t>
  </si>
  <si>
    <t>http://www.young-enterprise.org.uk</t>
  </si>
  <si>
    <t>2812441d-692c-84b5-6c1c-24f10467a85b</t>
  </si>
  <si>
    <t>Young Entrepreneur Programme</t>
  </si>
  <si>
    <t>http://www.youngentrepreneur.ie</t>
  </si>
  <si>
    <t>f41e588b-246f-016c-db67-811ffd2b1f16</t>
  </si>
  <si>
    <t>Young Entrepreneurs &amp; Associates</t>
  </si>
  <si>
    <t>http://www.youngea.com/</t>
  </si>
  <si>
    <t>0a77690c-0506-b2d3-2542-51b0fcd1101c</t>
  </si>
  <si>
    <t>Young Entrepreneurs Club</t>
  </si>
  <si>
    <t>http://www.yechsg.ch/</t>
  </si>
  <si>
    <t>e1072e36-aac9-d128-a56a-ffc39efc2efa</t>
  </si>
  <si>
    <t>Young Entrepreneurs Forum</t>
  </si>
  <si>
    <t>http://www.jungunternehmerforum.ch/</t>
  </si>
  <si>
    <t>4f9d55d8-a275-48c5-71fb-1a4ae673f77f</t>
  </si>
  <si>
    <t>Young Entrepreneurs Initiative</t>
  </si>
  <si>
    <t>http://www.yeifrance.com</t>
  </si>
  <si>
    <t>e07248bb-4ccd-a44c-cd68-8a906dc2a05c</t>
  </si>
  <si>
    <t>Young Entrepreneurs of Sweden</t>
  </si>
  <si>
    <t>http://www.yeos.se/</t>
  </si>
  <si>
    <t>6c903166-15bc-fa23-acd2-0a85fdeb2cd5</t>
  </si>
  <si>
    <t>Young Excellence in Healthcare</t>
  </si>
  <si>
    <t>http://www.excellence-healthcare.de/</t>
  </si>
  <si>
    <t>8c1a3e0a-57ac-bed6-4c4c-5f1ebb4f0873</t>
  </si>
  <si>
    <t>Young Family Dental American Fork</t>
  </si>
  <si>
    <t>http://www.youngfamilydental.com/american-fork-dental-office/</t>
  </si>
  <si>
    <t>1e014c53-c340-5ed8-8be9-79e2f0572c6c</t>
  </si>
  <si>
    <t>Young Family Dental Riverton</t>
  </si>
  <si>
    <t>http://www.youngfamilydental.com/riverton-dental-office/</t>
  </si>
  <si>
    <t>d392fab9-6025-ffb9-9246-ef7f5f4c6a13</t>
  </si>
  <si>
    <t>Young Folk</t>
  </si>
  <si>
    <t>http://folkartmuseum.org/support/young-folk/</t>
  </si>
  <si>
    <t>77457480-9561-c162-772e-8e1cc4240f4a</t>
  </si>
  <si>
    <t>Young Folks Consulting</t>
  </si>
  <si>
    <t>http://young-folks.com</t>
  </si>
  <si>
    <t>9ee85879-1743-1325-deea-d5f53986cf8c</t>
  </si>
  <si>
    <t>Young Folks Media</t>
  </si>
  <si>
    <t>http://www.youngfolksmedia.com</t>
  </si>
  <si>
    <t>7a023506-95d9-6e67-1aac-8017e504337d</t>
  </si>
  <si>
    <t>Young Foundation Ventures</t>
  </si>
  <si>
    <t>http://www.growingsocialventures.org/en/programme</t>
  </si>
  <si>
    <t>a1dce9b4-8187-9e82-34eb-fe49081d79bb</t>
  </si>
  <si>
    <t>Young Founders</t>
  </si>
  <si>
    <t>http://youngfounders.org</t>
  </si>
  <si>
    <t>bbc5aede-9ff6-039f-b0c5-14d86637f66e</t>
  </si>
  <si>
    <t>Young Founders Fund</t>
  </si>
  <si>
    <t>https://www.nextcanada.com/next-36</t>
  </si>
  <si>
    <t>ee1f2334-398d-edea-e1ab-ec41e78bb136</t>
  </si>
  <si>
    <t>young geek</t>
  </si>
  <si>
    <t>http://young-geek.blogspot.com</t>
  </si>
  <si>
    <t>a9081d4f-dc38-e601-954e-2345bac4e051</t>
  </si>
  <si>
    <t>Young Genius Magazine</t>
  </si>
  <si>
    <t>http://younggeniusmag.com/</t>
  </si>
  <si>
    <t>c5f0896d-8469-f7a5-2375-85197d08a6f0</t>
  </si>
  <si>
    <t>Young Hadassah International (YHI)</t>
  </si>
  <si>
    <t>https://younghadassah.wordpress.com</t>
  </si>
  <si>
    <t>1d634fe1-4ed9-cdfb-9667-728726df645d</t>
  </si>
  <si>
    <t>Young Harris College</t>
  </si>
  <si>
    <t>http://www.yhc.edu/</t>
  </si>
  <si>
    <t>5a16c971-4617-937a-9954-cdd143849f6f</t>
  </si>
  <si>
    <t>Young Hip Fit</t>
  </si>
  <si>
    <t>http://www.younghipfit.com</t>
  </si>
  <si>
    <t>be5fb633-e15d-f469-73db-d780e7047e77</t>
  </si>
  <si>
    <t>Young Hollywood</t>
  </si>
  <si>
    <t>http://www.younghollywood.com</t>
  </si>
  <si>
    <t>7e65d3bc-6687-d9c5-3c1c-4937d4b0d732</t>
  </si>
  <si>
    <t>Young in Frontier</t>
  </si>
  <si>
    <t>https://www.abfrontier.com</t>
  </si>
  <si>
    <t>e5101df5-6ecb-4765-744a-dfc86a79dc46</t>
  </si>
  <si>
    <t>Young India Fellowship</t>
  </si>
  <si>
    <t>http://www.youngindiafellowship.com</t>
  </si>
  <si>
    <t>0821a5e7-f40b-2125-7ee4-1cebf79c193e</t>
  </si>
  <si>
    <t>Young India Power Systems Pvt. Ltd.</t>
  </si>
  <si>
    <t>https://www.youngindiapower.com</t>
  </si>
  <si>
    <t>f8f870be-9f85-b669-3885-756e24e031c6</t>
  </si>
  <si>
    <t>Young Indians</t>
  </si>
  <si>
    <t>http://youngindians.net</t>
  </si>
  <si>
    <t>47726bf1-f1ad-8c89-0411-08263c025b6f</t>
  </si>
  <si>
    <t>Young Innovations</t>
  </si>
  <si>
    <t>http://www.ydnt.com</t>
  </si>
  <si>
    <t>1231f487-15a6-3060-9ccc-707a0bf71e78</t>
  </si>
  <si>
    <t>Young Innovator Programme Dubai</t>
  </si>
  <si>
    <t>946008c7-a656-cb0f-3d4a-f2ffbb70e874</t>
  </si>
  <si>
    <t>Young Inventors Showcase</t>
  </si>
  <si>
    <t>http://younginventorsshowcase.org</t>
  </si>
  <si>
    <t>2189f5c3-05bb-2bc0-60fc-e55ff6f09a1b</t>
  </si>
  <si>
    <t>Young Jenkins</t>
  </si>
  <si>
    <t>http://www.youngjenkins.com/</t>
  </si>
  <si>
    <t>d819e722-4b47-e69b-8b8e-b87161f49562</t>
  </si>
  <si>
    <t>Young Jobs</t>
  </si>
  <si>
    <t>http://www.youngjobs.com</t>
  </si>
  <si>
    <t>c919fe89-4751-618e-ff72-78bbf6491ef1</t>
  </si>
  <si>
    <t>Young Klein and Associates</t>
  </si>
  <si>
    <t>http://www.ykassd.com</t>
  </si>
  <si>
    <t>bed0ca5c-b9ba-bb9c-3a12-ea72bbcdc095</t>
  </si>
  <si>
    <t>Young Korean American Network</t>
  </si>
  <si>
    <t>http://www.ykan.org</t>
  </si>
  <si>
    <t>3c0c3bfa-9866-00b2-316f-efff03290cf2</t>
  </si>
  <si>
    <t>Young Leaders Academy</t>
  </si>
  <si>
    <t>http://young-leaders-academy.com/</t>
  </si>
  <si>
    <t>f1e7341b-ee37-7684-f20b-6bd14ad77fa3</t>
  </si>
  <si>
    <t>Young Leaders Club Entrepreneurship</t>
  </si>
  <si>
    <t>http://youngleadersclub.org/entrepreneurship/</t>
  </si>
  <si>
    <t>fd35f3c4-1247-17ad-88af-b6301e361883</t>
  </si>
  <si>
    <t>Young Life of Southwest Orlando</t>
  </si>
  <si>
    <t>https://sworlando.younglife.org</t>
  </si>
  <si>
    <t>7e326486-2e45-9d21-38eb-0abdf83db1d7</t>
  </si>
  <si>
    <t>Young Lives</t>
  </si>
  <si>
    <t>http://www.younglives.org.uk/</t>
  </si>
  <si>
    <t>8ffb160d-f0e2-834e-7614-d9517eff1e5c</t>
  </si>
  <si>
    <t>Young Living</t>
  </si>
  <si>
    <t>http://www.youngliving.com</t>
  </si>
  <si>
    <t>0dd4447b-999d-4457-bb99-03f0c844bfca</t>
  </si>
  <si>
    <t>Young Luxury Marketing Council, New York</t>
  </si>
  <si>
    <t>http://luxurymarketingcouncil.org</t>
  </si>
  <si>
    <t>dcaf8f45-c42e-b2a5-cd91-63aec4a48a84</t>
  </si>
  <si>
    <t>Young Markets</t>
  </si>
  <si>
    <t>http://www.businesspresentation.biz</t>
  </si>
  <si>
    <t>69b53955-3396-d7d9-3cb2-a11d3836cc85</t>
  </si>
  <si>
    <t>Young Medical Consulting</t>
  </si>
  <si>
    <t>http://youngmedconsult.com</t>
  </si>
  <si>
    <t>278612a2-3d45-802c-1b9e-c7d26d4ba80d</t>
  </si>
  <si>
    <t>Young MenÌ¢åÛåªs/WomenÌ¢åÛåªs Real Estate Association</t>
  </si>
  <si>
    <t>http://ymwrea.org</t>
  </si>
  <si>
    <t>dd0c22f9-a0e6-92da-bbb3-3d288c7d2dad</t>
  </si>
  <si>
    <t>Young Mid Atlantic Venture Association</t>
  </si>
  <si>
    <t>http://mava.org</t>
  </si>
  <si>
    <t>8f7a15e0-9adf-7516-bd14-5380eb5ab37f</t>
  </si>
  <si>
    <t>Young Mind Inc.</t>
  </si>
  <si>
    <t>http://www.ymi.com</t>
  </si>
  <si>
    <t>cee66b85-7f60-975f-b59e-bf328ad5eced</t>
  </si>
  <si>
    <t>Young Nonprofit Professionals Network</t>
  </si>
  <si>
    <t>http://www.ynpn.org</t>
  </si>
  <si>
    <t>e597da7a-980a-ac00-425c-9fc1ccab2d22</t>
  </si>
  <si>
    <t>Young Pecan</t>
  </si>
  <si>
    <t>http://www.youngpecan.com/</t>
  </si>
  <si>
    <t>71d59d73-d631-4ca2-b9c2-5336f459d552</t>
  </si>
  <si>
    <t>Young PlaywrightsÌ¢åÛåª Theater</t>
  </si>
  <si>
    <t>http://www.youngplaywrightstheater.org</t>
  </si>
  <si>
    <t>fb5f27e1-9ee9-1714-14f2-a0f5b92dfbcf</t>
  </si>
  <si>
    <t>Young Presidents Organization (YPO)</t>
  </si>
  <si>
    <t>http://www.ypo.org</t>
  </si>
  <si>
    <t>433cb8b7-3e09-01de-7370-69d7086b57eb</t>
  </si>
  <si>
    <t>Young Professionals Forum</t>
  </si>
  <si>
    <t>http://www.youngprofessionalsforum.cz</t>
  </si>
  <si>
    <t>1de9a96a-2a72-e22a-fcfd-34ed840ae23a</t>
  </si>
  <si>
    <t>Young Professionals in Energy (YPE)</t>
  </si>
  <si>
    <t>http://ypenergy.org/</t>
  </si>
  <si>
    <t>b6284aa1-ec28-856b-008f-95b5cb0e28ef</t>
  </si>
  <si>
    <t>Young Professionals International Network</t>
  </si>
  <si>
    <t>https://www.world-affairs.org</t>
  </si>
  <si>
    <t>26528c8a-b812-ed7a-1358-434da9870a63</t>
  </si>
  <si>
    <t>Young Professionals Network</t>
  </si>
  <si>
    <t>http://renotahoeypn.com/</t>
  </si>
  <si>
    <t>2e4bffce-e684-d47d-02c3-44985e0b4f2f</t>
  </si>
  <si>
    <t>Young Punk Services</t>
  </si>
  <si>
    <t>http://www.youngpunkservices.com</t>
  </si>
  <si>
    <t>311de4fc-8138-1f53-b2c0-d3bc4971ab9e</t>
  </si>
  <si>
    <t>Young Rail Professionals</t>
  </si>
  <si>
    <t>http://www.youngrailpro.com</t>
  </si>
  <si>
    <t>1d4d9d7f-7071-e924-b4da-45eb1daf2089</t>
  </si>
  <si>
    <t>Young Rembrandts Franchise</t>
  </si>
  <si>
    <t>http://www.youngrembrandts.com</t>
  </si>
  <si>
    <t>38240333-9a4c-b7a2-0500-1c5535918e37</t>
  </si>
  <si>
    <t>Young Republic</t>
  </si>
  <si>
    <t>http://youngrepublic.com.au/</t>
  </si>
  <si>
    <t>2eba4b22-b41e-35b8-24dc-e55c55d54753</t>
  </si>
  <si>
    <t>Young Rewired State</t>
  </si>
  <si>
    <t>http://www.yrs.io/</t>
  </si>
  <si>
    <t>6fae57a2-f8d2-3a8e-4e81-3935cf71b093</t>
  </si>
  <si>
    <t>Young Scot</t>
  </si>
  <si>
    <t>http://young.scot</t>
  </si>
  <si>
    <t>e6eb307a-0b18-78bd-ad78-432b56d7bb2f</t>
  </si>
  <si>
    <t>Young Start-up Talent</t>
  </si>
  <si>
    <t>http://www.youngstartuptalent.co.uk/</t>
  </si>
  <si>
    <t>aa99924f-842e-5334-4c59-a160ca559735</t>
  </si>
  <si>
    <t>Young Startup</t>
  </si>
  <si>
    <t>https://youngstartup.nl/</t>
  </si>
  <si>
    <t>f9ee451b-7920-4738-b334-c75365aa802f</t>
  </si>
  <si>
    <t>Young Survival Coalition</t>
  </si>
  <si>
    <t>https://www.youngsurvival.org/</t>
  </si>
  <si>
    <t>aace4af3-edb6-743b-32ab-11d0c98eecc8</t>
  </si>
  <si>
    <t>Young Toys</t>
  </si>
  <si>
    <t>http://www.youngtoys.co.kr/</t>
  </si>
  <si>
    <t>2abda6f6-759f-309d-9577-e7e9fce601ab</t>
  </si>
  <si>
    <t>Young Trendz</t>
  </si>
  <si>
    <t>http://youngtrendz.in/</t>
  </si>
  <si>
    <t>e27abc54-7c60-39fe-afbc-d550eceb8bb2</t>
  </si>
  <si>
    <t>Young Turk Ventures</t>
  </si>
  <si>
    <t>http://www.youngturkvc.com</t>
  </si>
  <si>
    <t>c4deb485-ad97-0dab-015a-a58f7f498e31</t>
  </si>
  <si>
    <t>Young Wizards Academy</t>
  </si>
  <si>
    <t>http://youngwizardsacademy.com/</t>
  </si>
  <si>
    <t>380bbc52-074e-057e-e944-6d58819a3e2d</t>
  </si>
  <si>
    <t>Young Women Empowered</t>
  </si>
  <si>
    <t>http://youngwomenempowered.org/</t>
  </si>
  <si>
    <t>bf01dba4-67a7-b3d0-f1b9-a9c39594efae</t>
  </si>
  <si>
    <t>Young Women Social Entrepreneurs</t>
  </si>
  <si>
    <t>http://www.ywse.org/</t>
  </si>
  <si>
    <t>866cb5b1-4674-c5b4-e690-1e7db819d791</t>
  </si>
  <si>
    <t>Young Women's Leadership Network</t>
  </si>
  <si>
    <t>http://www.ywln.org</t>
  </si>
  <si>
    <t>c6ee344f-4e3d-a4ed-4064-81f337cee776</t>
  </si>
  <si>
    <t>Young World</t>
  </si>
  <si>
    <t>http://www.enginethemes.com</t>
  </si>
  <si>
    <t>ccd51a1f-e35b-1aaa-4173-6e73c22ea9e9</t>
  </si>
  <si>
    <t>Young, Wild, And Broke</t>
  </si>
  <si>
    <t>http://www.youngwildandbroke.com/</t>
  </si>
  <si>
    <t>12279694-b4c4-32ca-5da7-e97c9c607e12</t>
  </si>
  <si>
    <t>Young's Auto Body</t>
  </si>
  <si>
    <t>http://www.youngsautoinc.com</t>
  </si>
  <si>
    <t>efd83a75-ec71-fa62-dd8c-2173a7fa7986</t>
  </si>
  <si>
    <t>Young's Investigative Services, Inc.</t>
  </si>
  <si>
    <t>http://www.liesandprivateeyes.com/</t>
  </si>
  <si>
    <t>c20e1c03-4f7e-d1ee-d798-2f30a1fe7b4e</t>
  </si>
  <si>
    <t>Young's Market</t>
  </si>
  <si>
    <t>http://www.youngsmarket.com/</t>
  </si>
  <si>
    <t>1b0c1f1a-a322-74fe-f84c-111f72ddb8c6</t>
  </si>
  <si>
    <t>Young's Seafood</t>
  </si>
  <si>
    <t>https://youngsseafood.co.uk/</t>
  </si>
  <si>
    <t>8a1f8e5f-e89f-5b9d-efd1-5c02e79794eb</t>
  </si>
  <si>
    <t>Young@Heart Chorus</t>
  </si>
  <si>
    <t>http://www.youngatheartchorus.com</t>
  </si>
  <si>
    <t>7c025449-067f-501b-c466-7a66f7a902ad</t>
  </si>
  <si>
    <t>Youngberry</t>
  </si>
  <si>
    <t>http://www.youngberry.com</t>
  </si>
  <si>
    <t>b4223ced-63a1-3641-54d2-e923957244cc</t>
  </si>
  <si>
    <t>YoungBrains</t>
  </si>
  <si>
    <t>http://www.youngbrains.net</t>
  </si>
  <si>
    <t>720bae01-7b0d-c229-12a4-d7e89e1cdbba</t>
  </si>
  <si>
    <t>YoungBrits Network</t>
  </si>
  <si>
    <t>http://www.youngbrits.com/</t>
  </si>
  <si>
    <t>eca4aa92-99a0-d600-92a6-df76e18c9892</t>
  </si>
  <si>
    <t>YoungCapital</t>
  </si>
  <si>
    <t>http://www.youngcapital.nl/</t>
  </si>
  <si>
    <t>2f526159-8776-f3eb-937a-c72fc4ccbd91</t>
  </si>
  <si>
    <t>YoungCracks</t>
  </si>
  <si>
    <t>http://www.youngcracks.com/</t>
  </si>
  <si>
    <t>2b3c9451-78c9-725e-4786-5a4fab7f5132</t>
  </si>
  <si>
    <t>YoungCurrent</t>
  </si>
  <si>
    <t>http://www.youngcurrent.com</t>
  </si>
  <si>
    <t>79ef4bfe-af28-65b3-69ad-8cae10e1b005</t>
  </si>
  <si>
    <t>YoungDigital</t>
  </si>
  <si>
    <t>http://youngdigital.co/</t>
  </si>
  <si>
    <t>14b7da63-9673-ce60-59c4-16df13ef9fb7</t>
  </si>
  <si>
    <t>Youngefis Ummest</t>
  </si>
  <si>
    <t>http://www.terraworkslandscapingutah.com/</t>
  </si>
  <si>
    <t>9eac0c5e-defe-6fa5-4e3d-cf7cea174355</t>
  </si>
  <si>
    <t>Younger Women Looking For Older Men</t>
  </si>
  <si>
    <t>http://www.omywdating.com</t>
  </si>
  <si>
    <t>a50bc5bb-fca2-ef7d-d03d-f840cdd27aaf</t>
  </si>
  <si>
    <t>Youngerolderdating.com</t>
  </si>
  <si>
    <t>http://www.youngerolderdating.com</t>
  </si>
  <si>
    <t>6355dcda-67a4-34a3-33bb-53da0acd91a7</t>
  </si>
  <si>
    <t>Youngestever</t>
  </si>
  <si>
    <t>http://youngestever.com/</t>
  </si>
  <si>
    <t>8463a639-7f98-6ee9-6e42-15fedfc82a41</t>
  </si>
  <si>
    <t>Youngevity International</t>
  </si>
  <si>
    <t>http://ygyi.com/</t>
  </si>
  <si>
    <t>421722f1-26cb-e67c-f94b-73466c14b235</t>
  </si>
  <si>
    <t>youngfaceworld.com</t>
  </si>
  <si>
    <t>http://www.youngfaceworld.com</t>
  </si>
  <si>
    <t>28319555-e424-a93f-853c-d84a2bfec8d7</t>
  </si>
  <si>
    <t>YoungFounders.eu</t>
  </si>
  <si>
    <t>http://www.youngfounders.eu</t>
  </si>
  <si>
    <t>37c7b0be-a521-199d-7092-6040e54373bd</t>
  </si>
  <si>
    <t>YoungFreddie Clothing</t>
  </si>
  <si>
    <t>http://youngfreddie.com/</t>
  </si>
  <si>
    <t>c4de8f8f-7fb0-f3af-91b2-67e67ea76bed</t>
  </si>
  <si>
    <t>YoungGam communication</t>
  </si>
  <si>
    <t>http://younggam.wordpress.com</t>
  </si>
  <si>
    <t>834fc2f7-8db3-bb77-8a3f-a81c1e201fd2</t>
  </si>
  <si>
    <t>YoungIndiaSociety</t>
  </si>
  <si>
    <t>http://youngindiasociety.com</t>
  </si>
  <si>
    <t>d3ce4bfb-97a6-e4ff-cc4e-ee35ad2846c7</t>
  </si>
  <si>
    <t>YounGlobe</t>
  </si>
  <si>
    <t>http://www.younglobe.com</t>
  </si>
  <si>
    <t>c84be908-4c22-1b0c-03ce-d7337f409cc8</t>
  </si>
  <si>
    <t>YoungN Empire</t>
  </si>
  <si>
    <t>http://www.thayoungnempire.com</t>
  </si>
  <si>
    <t>edbaa392-85dc-ea5a-5329-cd92e95a45a4</t>
  </si>
  <si>
    <t>YOUNGO</t>
  </si>
  <si>
    <t>http://www.youngoparis.com</t>
  </si>
  <si>
    <t>0bb1f894-09b9-920c-9f73-4a4eaba4425c</t>
  </si>
  <si>
    <t>Youngpark Inc.</t>
  </si>
  <si>
    <t>http://www.youngpark.us</t>
  </si>
  <si>
    <t>087cce27-5731-ad52-dac3-06ce6ef23c94</t>
  </si>
  <si>
    <t>YoungPro Elite</t>
  </si>
  <si>
    <t>http://www.youngproelite.com/</t>
  </si>
  <si>
    <t>4fd643ea-168d-eb29-2961-c34a80ae3320</t>
  </si>
  <si>
    <t>YoungRF Technologies Limited</t>
  </si>
  <si>
    <t>http://youngrf.com</t>
  </si>
  <si>
    <t>dd4ff5ef-879a-472c-5c7a-d6e02fc4bdb7</t>
  </si>
  <si>
    <t>YOUNGRY</t>
  </si>
  <si>
    <t>http://youngry.com/</t>
  </si>
  <si>
    <t>a2ac7aba-c962-a8c0-7abf-190620a01e9f</t>
  </si>
  <si>
    <t>YoungSkilledIndia.com</t>
  </si>
  <si>
    <t>https://www.youngskilledindia.com</t>
  </si>
  <si>
    <t>61acd5ac-b879-e6c9-f83c-0662303c5891</t>
  </si>
  <si>
    <t>Youngsoft</t>
  </si>
  <si>
    <t>http://youngsoft.com/</t>
  </si>
  <si>
    <t>5ad23029-9964-5923-44ad-b25c992736e4</t>
  </si>
  <si>
    <t>Youngsoul</t>
  </si>
  <si>
    <t>http://www.youngsoul.ng/</t>
  </si>
  <si>
    <t>fbba8dff-5ddf-38e3-a38d-0f0e6987a4cb</t>
  </si>
  <si>
    <t>YoungStartup Ventures</t>
  </si>
  <si>
    <t>http://www.youngstartup.com</t>
  </si>
  <si>
    <t>706e317e-4f44-cb80-d315-3eecaf86be7c</t>
  </si>
  <si>
    <t>YoungStartup.com</t>
  </si>
  <si>
    <t>https://www.youngstartup.com</t>
  </si>
  <si>
    <t>982cf3b2-7c98-3e42-155b-ee20d85b391a</t>
  </si>
  <si>
    <t>Youngstown Barrel &amp; Drum</t>
  </si>
  <si>
    <t>http://www.ybdco.com</t>
  </si>
  <si>
    <t>e892a625-f601-e920-27d5-79d07073ca9c</t>
  </si>
  <si>
    <t>Youngstown Business Incubator</t>
  </si>
  <si>
    <t>http://www.ybi.org</t>
  </si>
  <si>
    <t>1f4489a8-b7dd-c22d-0c46-8bbf6f3c6326</t>
  </si>
  <si>
    <t>Youngstown Cultural Arts Center</t>
  </si>
  <si>
    <t>http://youngstownarts.org/</t>
  </si>
  <si>
    <t>fd3369c6-dccd-7212-b8ee-6451fcb6f8fd</t>
  </si>
  <si>
    <t>Youngstown Glove Company</t>
  </si>
  <si>
    <t>http://www.ytgloves.com/</t>
  </si>
  <si>
    <t>509474b4-9cc6-276b-ff29-1e7ab1bbea63</t>
  </si>
  <si>
    <t>Youngstown State University</t>
  </si>
  <si>
    <t>http://www.ysu.edu/</t>
  </si>
  <si>
    <t>b1b02500-edb1-0d26-616c-dda9fc880b67</t>
  </si>
  <si>
    <t>YoungWonks</t>
  </si>
  <si>
    <t>https://www.youngwonks.com/</t>
  </si>
  <si>
    <t>7de4f7f6-db1d-850f-79c9-3fd69b2db6f3</t>
  </si>
  <si>
    <t>Youngworks</t>
  </si>
  <si>
    <t>http://www.youngworks.nl</t>
  </si>
  <si>
    <t>9eb7f513-1513-b651-4f36-1e2b1e8a57f4</t>
  </si>
  <si>
    <t>Youni</t>
  </si>
  <si>
    <t>http://www.youni.me</t>
  </si>
  <si>
    <t>a2fab43c-7f22-ce4e-8612-4bf2ea7db9cf</t>
  </si>
  <si>
    <t>YouNick</t>
  </si>
  <si>
    <t>http://younick.pl/</t>
  </si>
  <si>
    <t>f5b3779d-d6b2-1d7f-5ba0-905aa38d7289</t>
  </si>
  <si>
    <t>YouNick Mint</t>
  </si>
  <si>
    <t>http://www.younickmint.com</t>
  </si>
  <si>
    <t>f4168f5f-68ee-f137-1534-221895710002</t>
  </si>
  <si>
    <t>Younicos</t>
  </si>
  <si>
    <t>http://www.younicos.com/en/home/</t>
  </si>
  <si>
    <t>27f84a20-3a09-80a9-dcb9-fda33243a2c8</t>
  </si>
  <si>
    <t>Younicycle</t>
  </si>
  <si>
    <t>http://younicycle.com</t>
  </si>
  <si>
    <t>3b7adcf6-947f-448e-e18d-84f399f3488d</t>
  </si>
  <si>
    <t>Younify</t>
  </si>
  <si>
    <t>http://www.younify.nl</t>
  </si>
  <si>
    <t>6b02aaef-0a38-9708-54dc-97c2d9b94291</t>
  </si>
  <si>
    <t>Younique LLC</t>
  </si>
  <si>
    <t>https://www.youniqueproducts.com/</t>
  </si>
  <si>
    <t>16fadf25-28f7-2c2c-2331-fcb0973708b5</t>
  </si>
  <si>
    <t>YOUniqueverse</t>
  </si>
  <si>
    <t>http://www.youniqueverse.com</t>
  </si>
  <si>
    <t>84a4407b-22e0-fffe-a4d0-1f717e90d1e9</t>
  </si>
  <si>
    <t>Younitary</t>
  </si>
  <si>
    <t>http://younitary.com</t>
  </si>
  <si>
    <t>bddfdba1-1745-6488-121e-530a142b8f53</t>
  </si>
  <si>
    <t>YOUnite</t>
  </si>
  <si>
    <t>http://www.youniteinc.com</t>
  </si>
  <si>
    <t>37aaa2ea-311d-4d31-ee45-31f918fed8d1</t>
  </si>
  <si>
    <t>Younited</t>
  </si>
  <si>
    <t>https://www.younited.com/</t>
  </si>
  <si>
    <t>d55dd19d-e137-a1e2-dc91-f3a9310720c2</t>
  </si>
  <si>
    <t>Younited Credit (ex- PrÌÄå»t dÌ¢åÛåªUnion)</t>
  </si>
  <si>
    <t>http://www.younited-credit.fr</t>
  </si>
  <si>
    <t>0071dcb1-9acf-28e0-8428-742b0ab9bea6</t>
  </si>
  <si>
    <t>Younity</t>
  </si>
  <si>
    <t>http://younitymtl.com</t>
  </si>
  <si>
    <t>35f81793-be5c-0e59-754a-e49b3f758df8</t>
  </si>
  <si>
    <t>Youniv</t>
  </si>
  <si>
    <t>https://www.youniv.com/</t>
  </si>
  <si>
    <t>339ae914-5083-f474-b6bc-90492e21f7f5</t>
  </si>
  <si>
    <t>YOUniversal Ideas</t>
  </si>
  <si>
    <t>http://youniversalideas.com</t>
  </si>
  <si>
    <t>77e5d807-2e64-bc5b-fbe1-66cddd093c31</t>
  </si>
  <si>
    <t>YOUniversal Media</t>
  </si>
  <si>
    <t>http://www.youniversalmedia.com</t>
  </si>
  <si>
    <t>74161083-3b1d-c5e1-3360-1c95965076e2</t>
  </si>
  <si>
    <t>Youniverse</t>
  </si>
  <si>
    <t>https://www.youniverse.com/</t>
  </si>
  <si>
    <t>97b32fd4-a543-33a5-5669-cc6ba472ff61</t>
  </si>
  <si>
    <t>Younology</t>
  </si>
  <si>
    <t>http://www.younology.com</t>
  </si>
  <si>
    <t>fa78bcad-91dd-25fa-da8d-589724ccd044</t>
  </si>
  <si>
    <t>YouNoodle</t>
  </si>
  <si>
    <t>http://www.younoodle.com</t>
  </si>
  <si>
    <t>fd2aebbb-16a8-8b9d-b345-4cb26eae5f45</t>
  </si>
  <si>
    <t>YouNow</t>
  </si>
  <si>
    <t>http://www.younow.com/</t>
  </si>
  <si>
    <t>352e6c11-d699-221e-22e9-76c371bc522a</t>
  </si>
  <si>
    <t>Youny</t>
  </si>
  <si>
    <t>http://youny.org</t>
  </si>
  <si>
    <t>eaa0eb2d-61e2-60a4-ffa1-9195ae2deb3d</t>
  </si>
  <si>
    <t>YouonPictures</t>
  </si>
  <si>
    <t>http://www.youonpictures.com</t>
  </si>
  <si>
    <t>235d43a5-99d3-e6f0-1294-a7f2ff7d74e1</t>
  </si>
  <si>
    <t>YouOrganic Skincare</t>
  </si>
  <si>
    <t>http://www.youorganicskincare.com/</t>
  </si>
  <si>
    <t>4cc0741c-7664-d8e6-3a1b-7197e4fc3305</t>
  </si>
  <si>
    <t>YouPage Ltd</t>
  </si>
  <si>
    <t>http://youpage.com</t>
  </si>
  <si>
    <t>8a7b5af7-5514-5c39-4e50-c88b38615506</t>
  </si>
  <si>
    <t>Youpark.com</t>
  </si>
  <si>
    <t>http://www.youpark.com</t>
  </si>
  <si>
    <t>9c23ee3f-79e5-a9f4-fd3d-be7459bf6620</t>
  </si>
  <si>
    <t>YouPass</t>
  </si>
  <si>
    <t>https://www.youpass.com/</t>
  </si>
  <si>
    <t>656b0887-f736-c117-3208-c958d1710c6f</t>
  </si>
  <si>
    <t>Youpeiliangpin</t>
  </si>
  <si>
    <t>http://www.youpeiliangpin.com/</t>
  </si>
  <si>
    <t>4000e065-26a1-bda8-1321-5900aaade052</t>
  </si>
  <si>
    <t>Youper</t>
  </si>
  <si>
    <t>http://www.youper.co</t>
  </si>
  <si>
    <t>43b2b182-ebec-1602-6db2-93c4a4c0475d</t>
  </si>
  <si>
    <t>YOUpersonify</t>
  </si>
  <si>
    <t>https://www.youpersonify.com</t>
  </si>
  <si>
    <t>182caad1-403c-4aa5-705a-36e6e33d9b50</t>
  </si>
  <si>
    <t>youphoto</t>
  </si>
  <si>
    <t>http://www.youphoto.fr</t>
  </si>
  <si>
    <t>d7e4f83a-277d-0508-6590-a6512cfdf4dd</t>
  </si>
  <si>
    <t>Youpi24</t>
  </si>
  <si>
    <t>http://www.youpi24.com/</t>
  </si>
  <si>
    <t>770c568a-f49e-a52a-23f1-e614393048bb</t>
  </si>
  <si>
    <t>YouPic</t>
  </si>
  <si>
    <t>https://www.youpic.com</t>
  </si>
  <si>
    <t>320f6464-4d1e-9aaa-5ddd-748ed80da20e</t>
  </si>
  <si>
    <t>Youpid</t>
  </si>
  <si>
    <t>http://www.youpid.in</t>
  </si>
  <si>
    <t>7b3f51ab-989b-d0d6-b47e-c5ffa9d4c4a0</t>
  </si>
  <si>
    <t>YouPlus</t>
  </si>
  <si>
    <t>http://www.youplus.co/home/</t>
  </si>
  <si>
    <t>538af46e-62a6-400d-5388-12028b73e545</t>
  </si>
  <si>
    <t>YouPlus Media, LLC</t>
  </si>
  <si>
    <t>http://www.youplusmedia.com/</t>
  </si>
  <si>
    <t>cf3064a9-3db8-70bf-ed3a-5fd62387537e</t>
  </si>
  <si>
    <t>YOUplusplus</t>
  </si>
  <si>
    <t>http://youplusplus.eu/</t>
  </si>
  <si>
    <t>7021dda3-3eef-40c7-1b39-043b32e433c5</t>
  </si>
  <si>
    <t>Youpooly Corp.</t>
  </si>
  <si>
    <t>https://youpooly.com</t>
  </si>
  <si>
    <t>3639ff10-5ee9-416f-c293-a6aa17864ae8</t>
  </si>
  <si>
    <t>YouPorn</t>
  </si>
  <si>
    <t>http://www.youporn.com</t>
  </si>
  <si>
    <t>5e7b89fa-4c2e-70c9-9836-b040bbe4dda8</t>
  </si>
  <si>
    <t>YOUpowered</t>
  </si>
  <si>
    <t>http://www.youpowered.com</t>
  </si>
  <si>
    <t>3de7b98e-0094-e609-1385-4d1609aa4a45</t>
  </si>
  <si>
    <t>Youpping</t>
  </si>
  <si>
    <t>http://www.youpping.com/index.php/?m=comercios.buscadorofertas&amp;destacadas=1</t>
  </si>
  <si>
    <t>86b25812-527e-7ca5-fbcb-6dc64059d4ef</t>
  </si>
  <si>
    <t>Youppit</t>
  </si>
  <si>
    <t>http://www.youppit.it/</t>
  </si>
  <si>
    <t>18f1038f-1e05-6c4b-38b8-6b396dce07eb</t>
  </si>
  <si>
    <t>youQ, Inc.</t>
  </si>
  <si>
    <t>https://myyouq.com</t>
  </si>
  <si>
    <t>c2dafe51-06db-0410-73e8-071d4047d04a</t>
  </si>
  <si>
    <t>Your</t>
  </si>
  <si>
    <t>http://www.your.de/</t>
  </si>
  <si>
    <t>563585cf-aa08-d46d-61ad-23fe2877e564</t>
  </si>
  <si>
    <t>Your Active Worlde LLC</t>
  </si>
  <si>
    <t>http://www.youractiveworld.com</t>
  </si>
  <si>
    <t>23ddfa80-c507-ccdd-0136-f804a17cf6a3</t>
  </si>
  <si>
    <t>Your Ad Squad LLC</t>
  </si>
  <si>
    <t>https://yourseosquad.com/</t>
  </si>
  <si>
    <t>c1d48593-855a-1c68-fe0c-128b1e5485dd</t>
  </si>
  <si>
    <t>Your African Safari</t>
  </si>
  <si>
    <t>http://www.yourafricansafari.com/</t>
  </si>
  <si>
    <t>8048c1ef-cbf4-b886-467b-ed9f1be5e84f</t>
  </si>
  <si>
    <t>Your Age</t>
  </si>
  <si>
    <t>http://yourage.org</t>
  </si>
  <si>
    <t>8a96b019-bdc1-cb95-5de7-9bb07fe4d23c</t>
  </si>
  <si>
    <t>Your American Shopper</t>
  </si>
  <si>
    <t>http://www.m13y.com</t>
  </si>
  <si>
    <t>6ef6c857-19c7-8cd3-5498-51f77cefb3be</t>
  </si>
  <si>
    <t>Your Anthem Electrician - Electrical Contractors</t>
  </si>
  <si>
    <t>http://www.youranthemelectrician.com/</t>
  </si>
  <si>
    <t>d8523804-4ff0-4f42-5643-e8e43b543404</t>
  </si>
  <si>
    <t>Your Anthem HVAC Ì¢åÛåÒ Air Conditioning Service and Repair</t>
  </si>
  <si>
    <t>http://www.youranthemhvac.com/</t>
  </si>
  <si>
    <t>70865766-fe5c-8f00-07e2-9e12e2fa4a43</t>
  </si>
  <si>
    <t>Your Apps Online</t>
  </si>
  <si>
    <t>http://yourappsonline.com</t>
  </si>
  <si>
    <t>bb47c1ff-e73e-a660-b4b1-5d6347f9b8e7</t>
  </si>
  <si>
    <t>Your Art Bay</t>
  </si>
  <si>
    <t>http://www.yourartbay.com</t>
  </si>
  <si>
    <t>a75832b3-133c-eb26-940f-3cb92dfee196</t>
  </si>
  <si>
    <t>Your Art Gallery</t>
  </si>
  <si>
    <t>https://www.yourartgallery.com</t>
  </si>
  <si>
    <t>362ccf3c-1d17-d046-482a-227d09a46d4f</t>
  </si>
  <si>
    <t>Your Artisans Ltd</t>
  </si>
  <si>
    <t>https://www.yourartisans.com</t>
  </si>
  <si>
    <t>827678eb-8c31-90c9-f1dc-06cd1b12ebdd</t>
  </si>
  <si>
    <t>Your Auto</t>
  </si>
  <si>
    <t>http://www.yourauto.org/</t>
  </si>
  <si>
    <t>ed661e2c-54a7-6442-2047-318dde36b4dd</t>
  </si>
  <si>
    <t>Your Az Jobs</t>
  </si>
  <si>
    <t>http://yourazjobs.com/</t>
  </si>
  <si>
    <t>6137fcc1-3077-2aab-20b5-065d7277fc2d</t>
  </si>
  <si>
    <t>Your Baba</t>
  </si>
  <si>
    <t>http://www.yourbaba.com/blog/get-solution-all-problems-through-vashirak-speediest</t>
  </si>
  <si>
    <t>fb19433c-d426-e325-6f35-f6d9a7d7c1f8</t>
  </si>
  <si>
    <t>Your Best Grade Inc.</t>
  </si>
  <si>
    <t>http://www.yourbestgrade.com/hesi/</t>
  </si>
  <si>
    <t>89fb5880-db57-28bc-e084-34967b8fa5cb</t>
  </si>
  <si>
    <t>Your Bible Quotes</t>
  </si>
  <si>
    <t>http://www.yourbiblequotes.com/</t>
  </si>
  <si>
    <t>769b5884-ba29-31d9-b7e4-9e0362fe10c7</t>
  </si>
  <si>
    <t>Your Big Pitch</t>
  </si>
  <si>
    <t>https://yourbigpitch.com/</t>
  </si>
  <si>
    <t>ae421006-c247-531f-375a-d4ecf5e56361</t>
  </si>
  <si>
    <t>Your Bite</t>
  </si>
  <si>
    <t>http://yourbite.co.nf/</t>
  </si>
  <si>
    <t>3c1caa37-145a-ae98-0fe1-8655be6387c1</t>
  </si>
  <si>
    <t>Your Biz Pro</t>
  </si>
  <si>
    <t>http://www.yourbizpro.com/</t>
  </si>
  <si>
    <t>e6ad23b6-315e-85c7-8585-5d47c2de6001</t>
  </si>
  <si>
    <t>Your Boat Connection</t>
  </si>
  <si>
    <t>http://www.yourboatconnection.com</t>
  </si>
  <si>
    <t>dded5e08-0b21-a4e8-e93f-1b8a572c9191</t>
  </si>
  <si>
    <t>Your Body &amp; You</t>
  </si>
  <si>
    <t>http://www.yourbodyandyou.com.au/</t>
  </si>
  <si>
    <t>375d513f-9b6f-95c8-577f-db8ccc33b82f</t>
  </si>
  <si>
    <t>Your Body by Design</t>
  </si>
  <si>
    <t>http://yourbodybydesign.ca/</t>
  </si>
  <si>
    <t>803da9f5-3ad9-9855-83ca-d919bef915d6</t>
  </si>
  <si>
    <t>Your BrainChild</t>
  </si>
  <si>
    <t>http://yourbrainchild.com/</t>
  </si>
  <si>
    <t>8868b6f8-f24a-0e74-2417-0050092dd522</t>
  </si>
  <si>
    <t>Your Brand Unleashed</t>
  </si>
  <si>
    <t>http://www.yourbrandunleashed.com.au</t>
  </si>
  <si>
    <t>d9ae4768-0837-80ea-f7bb-87ecab5371f7</t>
  </si>
  <si>
    <t>Your Builder LTD</t>
  </si>
  <si>
    <t>http://yourbuilder.co.nz/</t>
  </si>
  <si>
    <t>99282ad9-775a-ac69-a657-58688d4227a8</t>
  </si>
  <si>
    <t>Your Business Cloud</t>
  </si>
  <si>
    <t>http://www.yourbusinesscloud.com</t>
  </si>
  <si>
    <t>dc17518b-1922-32d8-8264-1269c93d224b</t>
  </si>
  <si>
    <t>Your Business Internet Solutions (YBIS)</t>
  </si>
  <si>
    <t>http://www.ybis.co.uk</t>
  </si>
  <si>
    <t>add2f7e9-c753-1721-f422-7e910b157d7b</t>
  </si>
  <si>
    <t>Your Cab Manager</t>
  </si>
  <si>
    <t>http://yourcabmanager.com</t>
  </si>
  <si>
    <t>296a52e6-353f-3589-2895-4b90f4d9f043</t>
  </si>
  <si>
    <t>Your Call Sports, LLC</t>
  </si>
  <si>
    <t>https://theyourcallapp.com</t>
  </si>
  <si>
    <t>f6e4f289-5f3c-7287-c720-df90a774027b</t>
  </si>
  <si>
    <t>Your Canvas Printer</t>
  </si>
  <si>
    <t>http://www.yourcanvasprinter.com</t>
  </si>
  <si>
    <t>a94b49c2-9fc6-57dc-fb1b-e9bce997bda3</t>
  </si>
  <si>
    <t>Your Car Parts</t>
  </si>
  <si>
    <t>http://www.yourcarparts.co.uk</t>
  </si>
  <si>
    <t>9c39bd12-880b-34ff-b8be-42f37d481007</t>
  </si>
  <si>
    <t>Your Carpet Cleaners</t>
  </si>
  <si>
    <t>http://www.yourcarpetcleaners.com.au</t>
  </si>
  <si>
    <t>9d63c89b-3f7e-2f6a-5e47-9230d9ece251</t>
  </si>
  <si>
    <t>Your Castle Real Estate</t>
  </si>
  <si>
    <t>http://www.yourcastle.org</t>
  </si>
  <si>
    <t>944eac41-816a-b8f7-1443-aed5979fbe36</t>
  </si>
  <si>
    <t>Your Cause Or Mine</t>
  </si>
  <si>
    <t>http://www.yourcauseormine.com</t>
  </si>
  <si>
    <t>32dc2ef2-dd44-a76e-78b3-7bb345087fae</t>
  </si>
  <si>
    <t>Your Choice Diapers</t>
  </si>
  <si>
    <t>https://www.yourchoicediapers.com/</t>
  </si>
  <si>
    <t>def8d196-8523-0334-94c0-f943e0b3b55d</t>
  </si>
  <si>
    <t>Your Classifieds</t>
  </si>
  <si>
    <t>http://yourclassifieds.ca/</t>
  </si>
  <si>
    <t>7a6625bb-6472-6d44-9589-dc43a53ca9ba</t>
  </si>
  <si>
    <t>Your Closet</t>
  </si>
  <si>
    <t>https://your-closet.com.au/</t>
  </si>
  <si>
    <t>79752a86-9790-2925-1352-9f15019b140f</t>
  </si>
  <si>
    <t>Your Commercial Finance</t>
  </si>
  <si>
    <t>http://www.yourcommercialfinance.co.uk</t>
  </si>
  <si>
    <t>1127bc39-2814-3340-9fb1-ce6bc892a94d</t>
  </si>
  <si>
    <t>Your Construction Guru</t>
  </si>
  <si>
    <t>http://rockethomes.in/</t>
  </si>
  <si>
    <t>4ebcc7d7-1f99-408e-c4b1-285aec8f4c09</t>
  </si>
  <si>
    <t>Your Contacts</t>
  </si>
  <si>
    <t>http://yourcontacts.com.au</t>
  </si>
  <si>
    <t>277a4b32-30c6-0c2f-461a-030945079bc1</t>
  </si>
  <si>
    <t>Your Cosplay</t>
  </si>
  <si>
    <t>http://www.your-cosplay.com</t>
  </si>
  <si>
    <t>5cbedecf-85a5-724c-7de3-a48b07cfc33c</t>
  </si>
  <si>
    <t>YOUR CUSHION</t>
  </si>
  <si>
    <t>http://www.yourcushion.es/</t>
  </si>
  <si>
    <t>6e633a4f-7169-eed5-53e4-88c6830cd96a</t>
  </si>
  <si>
    <t>Your Daily Dish</t>
  </si>
  <si>
    <t>http://www.yourdailydish.com/</t>
  </si>
  <si>
    <t>d03e037e-a626-6d97-fc18-e4296600570f</t>
  </si>
  <si>
    <t>Your Deko</t>
  </si>
  <si>
    <t>http://www.yourdeko.com</t>
  </si>
  <si>
    <t>e92ff0c1-8f67-99a2-e49c-13e1adb55086</t>
  </si>
  <si>
    <t>Your Dental Supply</t>
  </si>
  <si>
    <t>http://www.yourdentalsupply.com</t>
  </si>
  <si>
    <t>67d7170f-145b-951a-7eaa-6bc916ed01c1</t>
  </si>
  <si>
    <t>Your Dentistry Solutions</t>
  </si>
  <si>
    <t>http://yourdentistrysolutions.com</t>
  </si>
  <si>
    <t>e77169c0-766d-29f7-2707-55d96eef5873</t>
  </si>
  <si>
    <t>Your Design Online</t>
  </si>
  <si>
    <t>http://www.yourdesignonline.com</t>
  </si>
  <si>
    <t>13df32b9-6260-7b89-0542-8977d55f667f</t>
  </si>
  <si>
    <t>Your Digital Record</t>
  </si>
  <si>
    <t>http://www.ydrecord.com</t>
  </si>
  <si>
    <t>a44688fe-550d-55f2-2f21-fe6c04f3eea5</t>
  </si>
  <si>
    <t>Your EDM</t>
  </si>
  <si>
    <t>http://www.youredm.com</t>
  </si>
  <si>
    <t>091ce7a7-4651-2ba3-1a05-65bb0929306f</t>
  </si>
  <si>
    <t>Your EduAdvisors</t>
  </si>
  <si>
    <t>http://www.youreduadvisors.com/</t>
  </si>
  <si>
    <t>d8d375c0-85b6-dbe6-242c-7491225a0a29</t>
  </si>
  <si>
    <t>Your Enemies Hate Glitter</t>
  </si>
  <si>
    <t>http://www.yourenemieshateglitter.com/</t>
  </si>
  <si>
    <t>5738d916-6431-a614-b93b-8c7761c17818</t>
  </si>
  <si>
    <t>Your Energy</t>
  </si>
  <si>
    <t>http://www.your-energy.co.uk</t>
  </si>
  <si>
    <t>56c5ba48-4c5b-8c4f-a234-9fa8aad47583</t>
  </si>
  <si>
    <t>Your Engineering Solutions Pvt. Ltd.</t>
  </si>
  <si>
    <t>http://yesm2m.com/</t>
  </si>
  <si>
    <t>3ae51273-c393-cbf6-880c-17f84b859701</t>
  </si>
  <si>
    <t>Your Entertainment Network</t>
  </si>
  <si>
    <t>http://www.yourentertainmentnetwork.com/</t>
  </si>
  <si>
    <t>8bd8e462-7ce5-c77d-1c40-b5d7a62fe624</t>
  </si>
  <si>
    <t>Your Essay Helper</t>
  </si>
  <si>
    <t>http://youressayhelper.com/</t>
  </si>
  <si>
    <t>fe09b92b-5328-46ef-35e8-251d9550e256</t>
  </si>
  <si>
    <t>Your Expressions, Inc.</t>
  </si>
  <si>
    <t>http://www.yourexpressions.net</t>
  </si>
  <si>
    <t>dc14a927-7a5c-036c-1b5a-3ac25c2dfc0b</t>
  </si>
  <si>
    <t>Your Fight Site</t>
  </si>
  <si>
    <t>http://www.yourfightsite.com</t>
  </si>
  <si>
    <t>0354fe64-7313-9c7f-a30d-f12e5bd3df8b</t>
  </si>
  <si>
    <t>Your Financial Lane</t>
  </si>
  <si>
    <t>http://www.yourfinanciallane.com/</t>
  </si>
  <si>
    <t>34d794f9-32ce-5b21-d127-7b669560f90a</t>
  </si>
  <si>
    <t>Your First Patent, Inc.</t>
  </si>
  <si>
    <t>http://yourfirstpatent.com</t>
  </si>
  <si>
    <t>2a682297-fdbf-f719-ea18-43a30a6535d2</t>
  </si>
  <si>
    <t>Your Flavour</t>
  </si>
  <si>
    <t>http://imyourflavour.com/</t>
  </si>
  <si>
    <t>44843a1c-58ad-94b3-17a2-faea3caeb3a2</t>
  </si>
  <si>
    <t>Your Future Dating</t>
  </si>
  <si>
    <t>http://www.yourfuturedating.com</t>
  </si>
  <si>
    <t>91cce89f-486d-39df-d2f2-656b922bb3b4</t>
  </si>
  <si>
    <t>Your Gal Friday</t>
  </si>
  <si>
    <t>http://www.your-gal-friday.com</t>
  </si>
  <si>
    <t>5c21a853-2cdf-073d-4b26-bfae04275b29</t>
  </si>
  <si>
    <t>Your Grocery Shops</t>
  </si>
  <si>
    <t>http://www.yourgroceryshops.com/</t>
  </si>
  <si>
    <t>c2f49849-ef75-1fe0-fa27-8268a04204d3</t>
  </si>
  <si>
    <t>Your Guitar Academy</t>
  </si>
  <si>
    <t>https://www.yourguitaracademy.com</t>
  </si>
  <si>
    <t>ca33ed77-3bd3-a4c5-b9d5-4536fe86dbf2</t>
  </si>
  <si>
    <t>Your Health Span</t>
  </si>
  <si>
    <t>http://www.yourhealthspan.ca</t>
  </si>
  <si>
    <t>57af9af9-4916-e5f6-3953-24be85f6aff6</t>
  </si>
  <si>
    <t>Your Healthcare</t>
  </si>
  <si>
    <t>http://www.yourhealthcare.org/</t>
  </si>
  <si>
    <t>3229570f-d6aa-1b6c-47d4-ee8664e44bb3</t>
  </si>
  <si>
    <t>Your Hidden Potential</t>
  </si>
  <si>
    <t>http://www.yourhiddenpotential.co.uk</t>
  </si>
  <si>
    <t>bea88e83-f2a1-095d-8e85-e0003e0bb87b</t>
  </si>
  <si>
    <t>Your Hollywood Portrait Studio</t>
  </si>
  <si>
    <t>http://www.yourhollywoodportrait.com</t>
  </si>
  <si>
    <t>f98075fd-13dd-fa2a-4f11-97c2eec69ae8</t>
  </si>
  <si>
    <t>Your Home London</t>
  </si>
  <si>
    <t>http://www.yourhomelondon.com/eng</t>
  </si>
  <si>
    <t>52e83fb0-6277-85b7-34ec-623d94b9c178</t>
  </si>
  <si>
    <t>Your house</t>
  </si>
  <si>
    <t>http://nhadephanoi.net/</t>
  </si>
  <si>
    <t>a019c6b3-717f-2c3a-6a40-355da9b54dc3</t>
  </si>
  <si>
    <t>Your House Fitness</t>
  </si>
  <si>
    <t>http://www.yourhousefitness.com</t>
  </si>
  <si>
    <t>19689403-5228-20ae-8cce-76b43ea01997</t>
  </si>
  <si>
    <t>Your Ideas Are Terrible</t>
  </si>
  <si>
    <t>http://yourideasareterrible.com</t>
  </si>
  <si>
    <t>656eb89f-3386-6ff7-5062-118bf349bdc7</t>
  </si>
  <si>
    <t>Your Image</t>
  </si>
  <si>
    <t>http://yourimage.pl</t>
  </si>
  <si>
    <t>98d9c965-900b-dcfd-7a3b-6d4d7e6ed49c</t>
  </si>
  <si>
    <t>Your Information Hub</t>
  </si>
  <si>
    <t>http://www.yourinformationhub.com</t>
  </si>
  <si>
    <t>f2795759-0b61-730d-f991-703300d24b0d</t>
  </si>
  <si>
    <t>Your Insurance Spot</t>
  </si>
  <si>
    <t>http://yourinsurancespotfl.com/</t>
  </si>
  <si>
    <t>665c9064-ca15-1116-1ebd-13872e694ff9</t>
  </si>
  <si>
    <t>Your IT Department</t>
  </si>
  <si>
    <t>http://www.your-itdepartment.co.uk</t>
  </si>
  <si>
    <t>a9e76453-2642-8edc-7a2b-816498b3020f</t>
  </si>
  <si>
    <t>Your Jewellery Box</t>
  </si>
  <si>
    <t>http://yourjewellerybox.co.uk/</t>
  </si>
  <si>
    <t>7b7e0aec-d692-3ba8-539d-1a15f5bef806</t>
  </si>
  <si>
    <t>Your Job Path</t>
  </si>
  <si>
    <t>https://yourjobpath.com/</t>
  </si>
  <si>
    <t>4f51d6f0-9126-818a-d0de-c2e00e7d042d</t>
  </si>
  <si>
    <t>Your Kerala Trip</t>
  </si>
  <si>
    <t>http://www.yourkeralatrip.com/</t>
  </si>
  <si>
    <t>927a33ea-85b2-08eb-8f5d-71001e368553</t>
  </si>
  <si>
    <t>Your Koh Samui Villas</t>
  </si>
  <si>
    <t>http://yourkohsamuivillas.com/</t>
  </si>
  <si>
    <t>8f1e65d0-a1d3-adc2-cdf2-32985851f0c6</t>
  </si>
  <si>
    <t>Your Last Chance</t>
  </si>
  <si>
    <t>http://www.shopyourlastchance.com</t>
  </si>
  <si>
    <t>a9f8333a-6fe1-dbd8-37c2-974a9bb51809</t>
  </si>
  <si>
    <t>Your Life</t>
  </si>
  <si>
    <t>http://yourlife.org.uk/</t>
  </si>
  <si>
    <t>314ca5ae-6593-2f13-137b-87750ac49a07</t>
  </si>
  <si>
    <t>Your Life In A Minute Video Biography Company</t>
  </si>
  <si>
    <t>http://www.yourlifeinaminute.net/</t>
  </si>
  <si>
    <t>7e2d6198-3192-4566-07c1-864ca5767648</t>
  </si>
  <si>
    <t>your life moments</t>
  </si>
  <si>
    <t>http://yourlifemoments.ca</t>
  </si>
  <si>
    <t>90cb7e4f-8f61-04a0-ab4d-4a3f099b389b</t>
  </si>
  <si>
    <t>Your Lighting Partner (YLP)</t>
  </si>
  <si>
    <t>http://www.yourlightingpartner.com</t>
  </si>
  <si>
    <t>a0fb9f22-d7a8-176f-48ba-cc68254d3b2d</t>
  </si>
  <si>
    <t>Your Loan</t>
  </si>
  <si>
    <t>http://www.yourloan.ca</t>
  </si>
  <si>
    <t>4bbce13e-2e10-6b65-087f-24b33afe4ee7</t>
  </si>
  <si>
    <t>Your Local Cousin</t>
  </si>
  <si>
    <t>http://www.yourlocalcousin.com</t>
  </si>
  <si>
    <t>1336a859-5f40-3c8a-a23a-78ba44c0c25f</t>
  </si>
  <si>
    <t>Your Login</t>
  </si>
  <si>
    <t>https://www.yourlogin.co.uk/</t>
  </si>
  <si>
    <t>c0181dd7-2b4f-bbec-cdce-f18fa0d5c2c2</t>
  </si>
  <si>
    <t>Your Louisville Insurance</t>
  </si>
  <si>
    <t>http://www.yourlouisvilleinsurance.com</t>
  </si>
  <si>
    <t>c259f755-74e9-9bc7-bf7c-61c36d68ead6</t>
  </si>
  <si>
    <t>Your Magnificent Self</t>
  </si>
  <si>
    <t>http://quantumvisionsystemreview.org/opulence-for-life-system-review/</t>
  </si>
  <si>
    <t>5679e80e-aa47-54a5-cbe9-fcff0d766fd1</t>
  </si>
  <si>
    <t>Your Mailing List Provider</t>
  </si>
  <si>
    <t>http://www.ymlp.com/</t>
  </si>
  <si>
    <t>8295edbb-2bf3-fe82-27d8-82fbc889db6f</t>
  </si>
  <si>
    <t>Your Man In India</t>
  </si>
  <si>
    <t>https://www.yourmaninindia.com</t>
  </si>
  <si>
    <t>4a5f1314-1b78-c081-add4-1b09d3b5de19</t>
  </si>
  <si>
    <t>Your Mapper</t>
  </si>
  <si>
    <t>http://www.yourmapper.com</t>
  </si>
  <si>
    <t>ce6d6abb-3bc0-79c5-e4ed-c6c7d24a466c</t>
  </si>
  <si>
    <t>Your Marketing People</t>
  </si>
  <si>
    <t>https://yourmarketingpeople.com/</t>
  </si>
  <si>
    <t>c5bb3908-5ca1-f7ed-1596-baf2a9aff5e8</t>
  </si>
  <si>
    <t>Your Maths Tutor</t>
  </si>
  <si>
    <t>http://www.yourmathstutor.com</t>
  </si>
  <si>
    <t>c055be75-0d21-5ee3-4225-27e636c2766a</t>
  </si>
  <si>
    <t>Your Memory Lane</t>
  </si>
  <si>
    <t>http://www.yourmemorylane.com/</t>
  </si>
  <si>
    <t>37744315-dda5-39c5-ee88-1c2d32aa2c20</t>
  </si>
  <si>
    <t>Your Merchant Guru</t>
  </si>
  <si>
    <t>http://www.yourmerchantguru.com</t>
  </si>
  <si>
    <t>7c6c87d1-cd5f-5388-5173-fa8b84cad5c3</t>
  </si>
  <si>
    <t>Your Message Media</t>
  </si>
  <si>
    <t>http://www.yourmessagemedia.com/</t>
  </si>
  <si>
    <t>4566dfe3-9f55-08c3-7049-d1852e022822</t>
  </si>
  <si>
    <t>Your Middle East</t>
  </si>
  <si>
    <t>http://www.yourmiddleeast.com/</t>
  </si>
  <si>
    <t>7fe66da6-55a4-66ad-1960-7cdf142a2224</t>
  </si>
  <si>
    <t>Your Mind</t>
  </si>
  <si>
    <t>http://www.yourmind.nu/</t>
  </si>
  <si>
    <t>48462110-3261-7257-70d7-c0f3491fcbe7</t>
  </si>
  <si>
    <t>Your Mind Creates</t>
  </si>
  <si>
    <t>http://www.yourmindcreates.co.uk</t>
  </si>
  <si>
    <t>a9ddc48c-cfa8-a15e-865c-8bca2429a984</t>
  </si>
  <si>
    <t>Your Morocco Tour</t>
  </si>
  <si>
    <t>http://www.your-morocco-tour.com</t>
  </si>
  <si>
    <t>bcdb655e-f924-927d-ecb8-0771ed8184bf</t>
  </si>
  <si>
    <t>Your Move</t>
  </si>
  <si>
    <t>http://www.your-move.co.uk</t>
  </si>
  <si>
    <t>6b48ba54-6a15-9b45-b221-22931fcd8ac2</t>
  </si>
  <si>
    <t>Your Net Working</t>
  </si>
  <si>
    <t>http://yournetworkingonline.com</t>
  </si>
  <si>
    <t>dfc00fef-f50c-a241-2c57-3f85ff6faa57</t>
  </si>
  <si>
    <t>Your Next Ensemble</t>
  </si>
  <si>
    <t>http://www.yournextensemble.com</t>
  </si>
  <si>
    <t>f3b52a52-1647-aedb-86f5-1a981efdf4b7</t>
  </si>
  <si>
    <t>Your Next Seven</t>
  </si>
  <si>
    <t>https://www.yournextseven.com</t>
  </si>
  <si>
    <t>6355a3ca-00f5-8d5a-dd86-9ebbab5c5838</t>
  </si>
  <si>
    <t>Your Office &amp; PA</t>
  </si>
  <si>
    <t>http://www.yourofficeandpa.co.uk</t>
  </si>
  <si>
    <t>b86c3f5b-35da-8edf-93a3-402e6d9a584d</t>
  </si>
  <si>
    <t>Your Office Agent</t>
  </si>
  <si>
    <t>http://www.yourofficeagent.com</t>
  </si>
  <si>
    <t>6d82e0e4-9f7b-aa3e-80ff-5f33cee4935c</t>
  </si>
  <si>
    <t>Your Online Business</t>
  </si>
  <si>
    <t>http://www.youronlinebusiness.com.au</t>
  </si>
  <si>
    <t>f29dc725-a954-4b1e-ad2c-6dd14a623afc</t>
  </si>
  <si>
    <t>your online fitness guide</t>
  </si>
  <si>
    <t>http://www.fitnistics.com/</t>
  </si>
  <si>
    <t>6b1653cf-c898-fc78-6758-6a3cf5a993f9</t>
  </si>
  <si>
    <t>Your Online Fitness Trainer</t>
  </si>
  <si>
    <t>http://www.youronlinefitnesstrainer.com</t>
  </si>
  <si>
    <t>f04b97c1-03a9-5775-304b-68f97a773904</t>
  </si>
  <si>
    <t>Your Other Warehouse</t>
  </si>
  <si>
    <t>http://www.yourotherwarehouse.com/</t>
  </si>
  <si>
    <t>980ff517-cf41-dd46-c7dc-71def0b518ce</t>
  </si>
  <si>
    <t>Your Own Home Care</t>
  </si>
  <si>
    <t>http://yourownhomecare.co.uk</t>
  </si>
  <si>
    <t>aa33753f-1f97-562f-7a63-bbbea3508a74</t>
  </si>
  <si>
    <t>Your Own Marketing Director</t>
  </si>
  <si>
    <t>http://yourownmarketingdirector.com</t>
  </si>
  <si>
    <t>d5b59f7c-23c6-8602-50e2-736162130bb0</t>
  </si>
  <si>
    <t>Your PA</t>
  </si>
  <si>
    <t>http://www.yourpa.in</t>
  </si>
  <si>
    <t>c064233b-38f6-1198-7db5-847511e3b721</t>
  </si>
  <si>
    <t>Your Parking Space</t>
  </si>
  <si>
    <t>https://www.yourparkingspace.co.uk</t>
  </si>
  <si>
    <t>fcb380f3-2ac2-bf5f-98ef-914025e7d561</t>
  </si>
  <si>
    <t>Your Perfect Partner</t>
  </si>
  <si>
    <t>http://www.yourperfectpartner.com.au</t>
  </si>
  <si>
    <t>6df84899-b876-527c-0c0a-5c8a82bdbebc</t>
  </si>
  <si>
    <t>Your Personal Workforce</t>
  </si>
  <si>
    <t>http://www.yourpersonalworkforce.org/anything-in-serbia/</t>
  </si>
  <si>
    <t>4ae4115f-e1d6-0564-e366-0cbbf32acf34</t>
  </si>
  <si>
    <t>Your Pet Chef</t>
  </si>
  <si>
    <t>http://www.yourpetchef.com</t>
  </si>
  <si>
    <t>be4541b2-e1e0-629f-c896-5fe16ddf8a7a</t>
  </si>
  <si>
    <t>Your Policy Manager</t>
  </si>
  <si>
    <t>http://www.yourpolicymanager.co.uk</t>
  </si>
  <si>
    <t>7af7ff2b-a942-8d45-bff7-4efa02da4cd8</t>
  </si>
  <si>
    <t>Your Pool Builder of Texas</t>
  </si>
  <si>
    <t>https://www.yourpoolbuilder.com/locations/texas/</t>
  </si>
  <si>
    <t>58f5841d-73fd-74a9-e5ad-0a284f9d1680</t>
  </si>
  <si>
    <t>Your Porter App</t>
  </si>
  <si>
    <t>https://yourporter.com</t>
  </si>
  <si>
    <t>03049280-8455-1008-f6f8-98a19db48174</t>
  </si>
  <si>
    <t>Your Private Butler</t>
  </si>
  <si>
    <t>http://www.yourprivatebutler.com/</t>
  </si>
  <si>
    <t>79b751da-9f38-d9d4-291e-77cce5794f33</t>
  </si>
  <si>
    <t>Your Private Porter</t>
  </si>
  <si>
    <t>http://www.yourprivateporter.com</t>
  </si>
  <si>
    <t>47693020-8f57-d4fc-e615-efb21abdcc65</t>
  </si>
  <si>
    <t>Your Remote Assistant</t>
  </si>
  <si>
    <t>http://www.yr-a.com</t>
  </si>
  <si>
    <t>a75cae2c-4087-f7eb-d0d2-a03a1e875896</t>
  </si>
  <si>
    <t>Your Reputations Consulting</t>
  </si>
  <si>
    <t>http://yourreputations.com</t>
  </si>
  <si>
    <t>5af36dda-a3c0-82d5-c343-5020c4fc3533</t>
  </si>
  <si>
    <t>Your Sabjiwala</t>
  </si>
  <si>
    <t>http://www.yoursabjiwala.com/</t>
  </si>
  <si>
    <t>52fde672-cd56-89e1-db21-0b9c0fbb7257</t>
  </si>
  <si>
    <t>Your Senior Care Network</t>
  </si>
  <si>
    <t>http://yourseniorcarenetwork.com</t>
  </si>
  <si>
    <t>6ae77956-c342-e363-f743-a9900be3ffad</t>
  </si>
  <si>
    <t>Your SEO Services</t>
  </si>
  <si>
    <t>http://www.yourseoservices.com</t>
  </si>
  <si>
    <t>715ad9fb-b9b4-81de-ace9-303b2d8596b6</t>
  </si>
  <si>
    <t>YOUR SL</t>
  </si>
  <si>
    <t>http://yoursl.de/</t>
  </si>
  <si>
    <t>38efee0b-6a22-d699-8a4a-96dcbcfc10b0</t>
  </si>
  <si>
    <t>Your Social</t>
  </si>
  <si>
    <t>http://www.yoursocial.nl/</t>
  </si>
  <si>
    <t>856af417-0f4f-5fc0-0f1c-1cdf2d93d1ce</t>
  </si>
  <si>
    <t>Your Social Art</t>
  </si>
  <si>
    <t>http://yoursocialart.com/</t>
  </si>
  <si>
    <t>38bc01bd-06c1-032f-36a7-53493e11302a</t>
  </si>
  <si>
    <t>Your Social Media ompany</t>
  </si>
  <si>
    <t>http://yoursocialmediacompany.com</t>
  </si>
  <si>
    <t>2dadff4b-439f-a5a3-7da9-8a9c2dbce210</t>
  </si>
  <si>
    <t>Your SolarMate</t>
  </si>
  <si>
    <t>http://www.yoursolarmate.com</t>
  </si>
  <si>
    <t>aec9ed61-130d-6b50-436a-544ae0a3d38a</t>
  </si>
  <si>
    <t>Your Source Partners</t>
  </si>
  <si>
    <t>http://www.ysfi.com/</t>
  </si>
  <si>
    <t>4822dcec-146a-280f-4b21-d56ac9184652</t>
  </si>
  <si>
    <t>Your Special Delivery Service</t>
  </si>
  <si>
    <t>https://www.ysds.com</t>
  </si>
  <si>
    <t>a4d1d4a0-fa7a-dc8f-abcc-46e0181d37ab</t>
  </si>
  <si>
    <t>Your Style Unzipped</t>
  </si>
  <si>
    <t>http://www.yourstyleunzipped.com</t>
  </si>
  <si>
    <t>e5319734-fb0f-5b4e-9ea1-5b725df297c4</t>
  </si>
  <si>
    <t>Your Survival</t>
  </si>
  <si>
    <t>http://www.yoursurvival.com</t>
  </si>
  <si>
    <t>b7d93ecc-e22f-efa1-1265-59dca8aaed5b</t>
  </si>
  <si>
    <t>Your Trademark Attorney</t>
  </si>
  <si>
    <t>http://www.yourtrademarkattorney.com</t>
  </si>
  <si>
    <t>1be44245-8d05-0527-150b-3dd5c79cbe6f</t>
  </si>
  <si>
    <t>Your Trainer</t>
  </si>
  <si>
    <t>http://www.yourtrainer.com</t>
  </si>
  <si>
    <t>a8ab2a45-5716-08c3-8a92-49956838c07e</t>
  </si>
  <si>
    <t>Your Training Place Online</t>
  </si>
  <si>
    <t>http://www.yourtrainingplace.com</t>
  </si>
  <si>
    <t>2b48a66c-11bb-7849-7dd0-bed979e7121d</t>
  </si>
  <si>
    <t>Your Tribute</t>
  </si>
  <si>
    <t>http://yourtribute.com</t>
  </si>
  <si>
    <t>798dbdc6-d9e4-7db9-59e5-41bcada58972</t>
  </si>
  <si>
    <t>Your Truman Show</t>
  </si>
  <si>
    <t>http://www.yourtrumanshow.com</t>
  </si>
  <si>
    <t>7c505e1e-d94a-9c6b-a888-3fd4bbd1e56f</t>
  </si>
  <si>
    <t>Your Vacuum Superstore</t>
  </si>
  <si>
    <t>http://www.vacsuperstore.com/</t>
  </si>
  <si>
    <t>e67c4774-3786-9bd0-ee3e-0fb45af033d4</t>
  </si>
  <si>
    <t>Your Virtual Colleague</t>
  </si>
  <si>
    <t>http://yourvirtualcolleague.com/</t>
  </si>
  <si>
    <t>52f3b178-6afe-0fc7-628d-028920d26d9b</t>
  </si>
  <si>
    <t>Your Vision</t>
  </si>
  <si>
    <t>http://yourvision.in/</t>
  </si>
  <si>
    <t>03c634e8-47c9-a12b-5248-28c08f477923</t>
  </si>
  <si>
    <t>Your Voice SPA</t>
  </si>
  <si>
    <t>http://www.yourvoice.com/en/</t>
  </si>
  <si>
    <t>7208ae42-6fd1-bcac-762f-ed49ffdb316e</t>
  </si>
  <si>
    <t>Your Wall Art</t>
  </si>
  <si>
    <t>http://www.yourwallart.com.au/</t>
  </si>
  <si>
    <t>08d0c624-1249-430f-ee43-115bd8a7a3c8</t>
  </si>
  <si>
    <t>Your Watch</t>
  </si>
  <si>
    <t>http://yourwatch.gr</t>
  </si>
  <si>
    <t>40e7dd87-eeee-83c6-5aed-842fc7b8b041</t>
  </si>
  <si>
    <t>Your Welcome</t>
  </si>
  <si>
    <t>https://www.yourwelcome.com/</t>
  </si>
  <si>
    <t>b20d9b9e-e4d0-f080-86cd-fd2af7f78691</t>
  </si>
  <si>
    <t>Your Work Place</t>
  </si>
  <si>
    <t>http://www.yourworkplace.ca</t>
  </si>
  <si>
    <t>c3c915e8-d145-a0e3-bc1f-0eadee6705b3</t>
  </si>
  <si>
    <t>Your World Healthcare</t>
  </si>
  <si>
    <t>http://www.yourworldhealthcare.com</t>
  </si>
  <si>
    <t>512ddd3c-a7e9-dea4-519b-68a743454c3e</t>
  </si>
  <si>
    <t>Your Writing Lady</t>
  </si>
  <si>
    <t>http://yourwritinglady.com/</t>
  </si>
  <si>
    <t>95d4084b-9b99-69b3-27f9-c11da69dfb40</t>
  </si>
  <si>
    <t>Your-Space</t>
  </si>
  <si>
    <t>http://www.your-space.in/</t>
  </si>
  <si>
    <t>a2c51807-ee48-377e-0e09-d3cdaa321307</t>
  </si>
  <si>
    <t>your.id</t>
  </si>
  <si>
    <t>http://your.id/</t>
  </si>
  <si>
    <t>7aee642b-bca8-33ab-6dff-c9768f031953</t>
  </si>
  <si>
    <t>Your.MD</t>
  </si>
  <si>
    <t>http://www.your.md</t>
  </si>
  <si>
    <t>6178f192-7ea4-4a1f-f1c2-32db29019999</t>
  </si>
  <si>
    <t>Your24hCoach - The International Coaching Network</t>
  </si>
  <si>
    <t>http://www.your24hcoach.com</t>
  </si>
  <si>
    <t>57e399a2-aa5b-7788-20d8-af3567b4f54e</t>
  </si>
  <si>
    <t>Your60Seconds</t>
  </si>
  <si>
    <t>http://www.your60seconds.com</t>
  </si>
  <si>
    <t>8550ceef-a8f0-dbe1-5a57-ff53ab665d6b</t>
  </si>
  <si>
    <t>YouRank</t>
  </si>
  <si>
    <t>http://www.yourank.us</t>
  </si>
  <si>
    <t>25b514ee-ee08-ce00-509d-96fad8e0468d</t>
  </si>
  <si>
    <t>Yourapp</t>
  </si>
  <si>
    <t>https://yourapp.tech/</t>
  </si>
  <si>
    <t>083a9264-7515-f723-4edf-0ab6c336eab5</t>
  </si>
  <si>
    <t>yourbany</t>
  </si>
  <si>
    <t>http://www.yourbany.com/</t>
  </si>
  <si>
    <t>c0324d2b-016c-69e7-31e2-8b8f315d61a7</t>
  </si>
  <si>
    <t>YourBestDeals</t>
  </si>
  <si>
    <t>http://www.yourbestdeals.com</t>
  </si>
  <si>
    <t>0a3b230e-a226-fe90-e354-27611f36dae1</t>
  </si>
  <si>
    <t>YourBestPose</t>
  </si>
  <si>
    <t>http://www.yourbestpose.com</t>
  </si>
  <si>
    <t>bb97c8b9-18cf-c201-0bff-a2b8631cbc1a</t>
  </si>
  <si>
    <t>YourBestRanks</t>
  </si>
  <si>
    <t>http://yourbestranks.com</t>
  </si>
  <si>
    <t>03d018d5-cf08-a2ba-c480-db6396dc9275</t>
  </si>
  <si>
    <t>YourBizNinja</t>
  </si>
  <si>
    <t>http://www.yourbizninja.com/</t>
  </si>
  <si>
    <t>54aeb760-10f6-e41e-5dd0-8d1c18535baf</t>
  </si>
  <si>
    <t>Yourbot</t>
  </si>
  <si>
    <t>http://www.yourbot.com</t>
  </si>
  <si>
    <t>2b58a2de-4516-9523-9063-1f52a50293fc</t>
  </si>
  <si>
    <t>YourBox</t>
  </si>
  <si>
    <t>http://yb.com</t>
  </si>
  <si>
    <t>a893afe1-47e8-1054-c2f0-a53ec099d22c</t>
  </si>
  <si>
    <t>YourBus</t>
  </si>
  <si>
    <t>http://yourbus.in/index.html</t>
  </si>
  <si>
    <t>766afb1b-f9ea-47fa-ded7-25f7d2d6cb70</t>
  </si>
  <si>
    <t>YourCabs</t>
  </si>
  <si>
    <t>http://www.yourcabs.com</t>
  </si>
  <si>
    <t>227ac3d0-1df4-09cb-048d-70e90cdda63f</t>
  </si>
  <si>
    <t>YourCall.tv</t>
  </si>
  <si>
    <t>http://yourcall.tv</t>
  </si>
  <si>
    <t>955e062c-1895-219b-5ef2-289d71ce0e02</t>
  </si>
  <si>
    <t>YourCapital</t>
  </si>
  <si>
    <t>http://www.yourcapital.net</t>
  </si>
  <si>
    <t>33568ac6-4ee6-ab42-723a-d3ccef4e985e</t>
  </si>
  <si>
    <t>YourCard</t>
  </si>
  <si>
    <t>http://yourcardapp.com</t>
  </si>
  <si>
    <t>f66a877e-c08d-e108-5d10-2fe52ee9b1d9</t>
  </si>
  <si>
    <t>YourCash Europe</t>
  </si>
  <si>
    <t>https://www.yourcash.com/</t>
  </si>
  <si>
    <t>1cb3fb62-331e-da8f-c48f-5e064274b973</t>
  </si>
  <si>
    <t>YourCause</t>
  </si>
  <si>
    <t>http://www.csrconnect.me</t>
  </si>
  <si>
    <t>ca2942b5-22bd-1b93-fb04-ac7710b5752d</t>
  </si>
  <si>
    <t>YourChristianSpace</t>
  </si>
  <si>
    <t>http://www.yourchristianspace.com</t>
  </si>
  <si>
    <t>e88d3cb7-6a73-8bbb-f74a-7e433b90f39b</t>
  </si>
  <si>
    <t>YourCityQuiz</t>
  </si>
  <si>
    <t>http://yourcityquiz.com/</t>
  </si>
  <si>
    <t>82f67903-31e8-922e-7c70-025fc00ca161</t>
  </si>
  <si>
    <t>yourClass Education</t>
  </si>
  <si>
    <t>http://yourclass.net</t>
  </si>
  <si>
    <t>52a42989-a24e-a47f-a42d-fec6d92c97cd</t>
  </si>
  <si>
    <t>Yourcles</t>
  </si>
  <si>
    <t>http://yourcles.com</t>
  </si>
  <si>
    <t>5ff5e943-cf0d-6fe3-df9b-ad6a809cdb29</t>
  </si>
  <si>
    <t>YourCluster</t>
  </si>
  <si>
    <t>http://www.yourcluster.io</t>
  </si>
  <si>
    <t>8aee7f64-1db4-9e16-6e9c-5c83e61d0942</t>
  </si>
  <si>
    <t>YourCopenhagen.dk</t>
  </si>
  <si>
    <t>http://yourcph.dk/</t>
  </si>
  <si>
    <t>a707cca2-9135-bd96-579f-9159f1c412f0</t>
  </si>
  <si>
    <t>YourcustomWristband.com</t>
  </si>
  <si>
    <t>http://www.yourcustomwristband.com/</t>
  </si>
  <si>
    <t>d1f92389-fbf7-2bd4-114b-b16fa01569ca</t>
  </si>
  <si>
    <t>YourDailyRants</t>
  </si>
  <si>
    <t>http://www.yourdailyrants.com</t>
  </si>
  <si>
    <t>dd6973d0-8685-6f43-f880-2f6c0c50e474</t>
  </si>
  <si>
    <t>YourDailyTasks</t>
  </si>
  <si>
    <t>http://www.yourdailytasks.com</t>
  </si>
  <si>
    <t>00728c87-50b6-0892-2595-2ca8dbffb018</t>
  </si>
  <si>
    <t>Yourdash</t>
  </si>
  <si>
    <t>http://yourdash.com/</t>
  </si>
  <si>
    <t>b6de1c7e-77e8-2452-21ab-0a53b048a201</t>
  </si>
  <si>
    <t>Yourdelivery</t>
  </si>
  <si>
    <t>http://www.yourdelivery.de</t>
  </si>
  <si>
    <t>28955563-776e-bf3d-cc87-ceec1b929db6</t>
  </si>
  <si>
    <t>Yourder</t>
  </si>
  <si>
    <t>http://www.yourdernow.com</t>
  </si>
  <si>
    <t>a7a390ff-422e-c8ae-9374-86d88b734705</t>
  </si>
  <si>
    <t>YourDirectory</t>
  </si>
  <si>
    <t>http://yourdirectory.tk</t>
  </si>
  <si>
    <t>faa9e2c9-9b5c-ec26-1680-47cac5577f07</t>
  </si>
  <si>
    <t>YourDOST</t>
  </si>
  <si>
    <t>https://yourdost.com</t>
  </si>
  <si>
    <t>f7ecab3d-a755-3c1e-a620-025a28e3b109</t>
  </si>
  <si>
    <t>yourdream</t>
  </si>
  <si>
    <t>http://www.yourdream.co.in</t>
  </si>
  <si>
    <t>2ae9faee-9b76-1e4d-a158-b2aa48e6a71f</t>
  </si>
  <si>
    <t>YourDrobe</t>
  </si>
  <si>
    <t>http://www.yourdrobeonline.com</t>
  </si>
  <si>
    <t>bc9a0f8d-ae19-de16-b56a-3badeb73877d</t>
  </si>
  <si>
    <t>YouRealty</t>
  </si>
  <si>
    <t>http://yourealty.com</t>
  </si>
  <si>
    <t>93e2efe8-9c60-7502-eb37-a3a98ea4b14a</t>
  </si>
  <si>
    <t>Youredi</t>
  </si>
  <si>
    <t>http://www.youredi.com</t>
  </si>
  <si>
    <t>fe4d74ee-442e-8729-1c74-b1c3c055b7c9</t>
  </si>
  <si>
    <t>Youreeeka</t>
  </si>
  <si>
    <t>http://www.youreeeka.com</t>
  </si>
  <si>
    <t>51ea1e7f-31bc-f921-4578-a7bc54243bce</t>
  </si>
  <si>
    <t>Yourefolio</t>
  </si>
  <si>
    <t>https://www.yourefolio.com/</t>
  </si>
  <si>
    <t>d869d221-d923-0a4e-7602-e21fa9eefa8d</t>
  </si>
  <si>
    <t>YouRehab</t>
  </si>
  <si>
    <t>http://www.yourehab.com</t>
  </si>
  <si>
    <t>cda8f32a-bb85-313f-1f67-9637e5779fb6</t>
  </si>
  <si>
    <t>Youreko</t>
  </si>
  <si>
    <t>http://www.youreko.com</t>
  </si>
  <si>
    <t>28e86367-5bb7-55ca-db8a-58bedf666220</t>
  </si>
  <si>
    <t>yourEmarket</t>
  </si>
  <si>
    <t>http://youremarket.com</t>
  </si>
  <si>
    <t>0238fd62-d8b6-6c21-a4e4-1fbacf09478d</t>
  </si>
  <si>
    <t>YourEncore</t>
  </si>
  <si>
    <t>http://www.yourencore.com</t>
  </si>
  <si>
    <t>cc116404-63c8-e668-c415-3d56d821b4b3</t>
  </si>
  <si>
    <t>YouRenew</t>
  </si>
  <si>
    <t>http://www.yourenewsolutions.com</t>
  </si>
  <si>
    <t>1569c311-f1fe-0d56-f345-353c23e07c7b</t>
  </si>
  <si>
    <t>YouRent</t>
  </si>
  <si>
    <t>https://www.yourent.com</t>
  </si>
  <si>
    <t>7e944069-35cf-040d-d6ec-94d6945e3e56</t>
  </si>
  <si>
    <t>YouReply</t>
  </si>
  <si>
    <t>http://www.youreply.net</t>
  </si>
  <si>
    <t>0be2538b-78d7-8486-0dd4-2fdd94263660</t>
  </si>
  <si>
    <t>YouReserve</t>
  </si>
  <si>
    <t>http://www.youreserve.com</t>
  </si>
  <si>
    <t>0977b0a6-d5fa-0d39-d6e6-c7f08af84a9a</t>
  </si>
  <si>
    <t>YourExtraLife</t>
  </si>
  <si>
    <t>http://www.yourextralife.com</t>
  </si>
  <si>
    <t>aecbb95a-7e03-fc33-7775-923fed14c8cc</t>
  </si>
  <si>
    <t>yourfeed</t>
  </si>
  <si>
    <t>https://www.yourfeed.com/</t>
  </si>
  <si>
    <t>77491948-7140-181a-7f13-12c0de126596</t>
  </si>
  <si>
    <t>YourFitClass</t>
  </si>
  <si>
    <t>http://yourfitclass.com</t>
  </si>
  <si>
    <t>ba1003e3-2cce-43bb-ee29-20119d8a493f</t>
  </si>
  <si>
    <t>YourFlightLog</t>
  </si>
  <si>
    <t>http://yourflightlog.com/</t>
  </si>
  <si>
    <t>591f92fa-472a-a198-3f51-0068183406ca</t>
  </si>
  <si>
    <t>YourFreeLegalForms.com</t>
  </si>
  <si>
    <t>http://www.yourfreelegalforms.com</t>
  </si>
  <si>
    <t>d9b32faf-8dbf-fbf7-83d5-158eca50a2d5</t>
  </si>
  <si>
    <t>YourFreeQuotes</t>
  </si>
  <si>
    <t>http://yourfreequotes.com/</t>
  </si>
  <si>
    <t>618684a0-2809-f352-3c7e-6f16b7595652</t>
  </si>
  <si>
    <t>YourGameNow</t>
  </si>
  <si>
    <t>http://iowasportsnet.com</t>
  </si>
  <si>
    <t>fce88fa8-a204-94f7-35b8-d4e671dc0573</t>
  </si>
  <si>
    <t>YourGear</t>
  </si>
  <si>
    <t>http://yourgear.me</t>
  </si>
  <si>
    <t>d6cd106c-5841-379e-d29e-8f322fc19cc6</t>
  </si>
  <si>
    <t>Yourgene Bioscience</t>
  </si>
  <si>
    <t>http://www.yourgene.com.tw/en</t>
  </si>
  <si>
    <t>f523e2cd-3a6e-80b3-b9ed-48bb1f0edd92</t>
  </si>
  <si>
    <t>YourGrocer</t>
  </si>
  <si>
    <t>https://www.yourgrocer.com.au/</t>
  </si>
  <si>
    <t>515fb1d6-bb09-299b-e60e-cd3c52869d9b</t>
  </si>
  <si>
    <t>yourgroups</t>
  </si>
  <si>
    <t>http://yourgroups.com</t>
  </si>
  <si>
    <t>9554fe5f-1fc8-8b93-7e5b-50513436faff</t>
  </si>
  <si>
    <t>YourGuy</t>
  </si>
  <si>
    <t>http://yourguy.in/</t>
  </si>
  <si>
    <t>99a87109-5419-cff3-aff6-af9bf28aae3f</t>
  </si>
  <si>
    <t>yourhrworld</t>
  </si>
  <si>
    <t>http://www.yourhrworld.com/formats</t>
  </si>
  <si>
    <t>071d79c1-7cf7-fd81-8723-7f0d6c7dea9c</t>
  </si>
  <si>
    <t>YOURIT</t>
  </si>
  <si>
    <t>http://yourit.com</t>
  </si>
  <si>
    <t>198aed03-e95d-cb07-eb80-cae762721c8e</t>
  </si>
  <si>
    <t>YourJobs1.com</t>
  </si>
  <si>
    <t>https://yourjobs1.com</t>
  </si>
  <si>
    <t>abb8b3c9-2058-9067-f8ee-43778ae77171</t>
  </si>
  <si>
    <t>YourJournal</t>
  </si>
  <si>
    <t>http://www.yourjournal.de</t>
  </si>
  <si>
    <t>693ecbce-9012-f60a-7f88-85eac5341a7a</t>
  </si>
  <si>
    <t>Yourk Heating &amp; Air Conditioning</t>
  </si>
  <si>
    <t>http://www.modestoheatandair.com</t>
  </si>
  <si>
    <t>93b1f0bc-4599-6105-b3f4-64356f138eef</t>
  </si>
  <si>
    <t>YourKamaan</t>
  </si>
  <si>
    <t>http://yourkamaan.com/</t>
  </si>
  <si>
    <t>1a7583f6-e0f5-dcee-3461-a3821d631a52</t>
  </si>
  <si>
    <t>Yourkidvid</t>
  </si>
  <si>
    <t>http://www.yourkidvid.com</t>
  </si>
  <si>
    <t>7557a80b-5ebd-904f-c82a-c8b07a3f7b42</t>
  </si>
  <si>
    <t>Yourkout</t>
  </si>
  <si>
    <t>http://www.yourkout.com</t>
  </si>
  <si>
    <t>e7db248c-5784-39e7-a690-4e89f22608d0</t>
  </si>
  <si>
    <t>YourLabelsNow.com</t>
  </si>
  <si>
    <t>http://www.yourlabelsnow.com</t>
  </si>
  <si>
    <t>c373de32-9135-4c36-c0fd-12d2d7dbdbe1</t>
  </si>
  <si>
    <t>YourLabs</t>
  </si>
  <si>
    <t>http://www.yourlabs.com</t>
  </si>
  <si>
    <t>58082bbd-668f-16cf-b1c1-6b560fb2aca2</t>
  </si>
  <si>
    <t>YourLaptopParts</t>
  </si>
  <si>
    <t>http://yourlaptopparts.com</t>
  </si>
  <si>
    <t>a229c36d-a494-1611-c34e-81caa11adf18</t>
  </si>
  <si>
    <t>YourLifeArchive</t>
  </si>
  <si>
    <t>http://www.theonefile.com</t>
  </si>
  <si>
    <t>6ddf7901-91ad-046d-a675-e09a33eb1c7b</t>
  </si>
  <si>
    <t>YourLink</t>
  </si>
  <si>
    <t>http://www.yourlink.com.au/</t>
  </si>
  <si>
    <t>a17302f3-ed3f-c932-772f-5a41274a6bc3</t>
  </si>
  <si>
    <t>YourListen.com</t>
  </si>
  <si>
    <t>http://yourlisten.com</t>
  </si>
  <si>
    <t>b4c15fb8-8b76-da8c-d4ef-805bdf88e522</t>
  </si>
  <si>
    <t>YourLocal</t>
  </si>
  <si>
    <t>http://www.yourlocal.com</t>
  </si>
  <si>
    <t>34b1de72-04e3-d51f-1820-9fed4ad4e67f</t>
  </si>
  <si>
    <t>https://yourlocal.dk/</t>
  </si>
  <si>
    <t>930a8064-7d5e-8c8b-2a3f-a9885241dc58</t>
  </si>
  <si>
    <t>YourLocal.ie</t>
  </si>
  <si>
    <t>http://www.yourlocal.ie</t>
  </si>
  <si>
    <t>cded7938-2468-b711-9d25-415ff59212f9</t>
  </si>
  <si>
    <t>yourlocalinstaller</t>
  </si>
  <si>
    <t>http://www.yourlocalinstaller.com</t>
  </si>
  <si>
    <t>d19d9396-77c5-fce9-3628-5626759e27f8</t>
  </si>
  <si>
    <t>YourLocalMessenger.com</t>
  </si>
  <si>
    <t>http://yourlocalmessenger.com</t>
  </si>
  <si>
    <t>758f3655-3f01-9f52-f46f-a8361a165fc3</t>
  </si>
  <si>
    <t>YourLovebox</t>
  </si>
  <si>
    <t>http://www.your-lovebox.com/en</t>
  </si>
  <si>
    <t>8ab89868-293a-97bd-08c5-91b9348ce688</t>
  </si>
  <si>
    <t>YourLUME</t>
  </si>
  <si>
    <t>http://www.yourlume.com</t>
  </si>
  <si>
    <t>af515de1-86ec-cb35-6ab5-2427cca84116</t>
  </si>
  <si>
    <t>YourMagicPhoto</t>
  </si>
  <si>
    <t>http://yourmagicphoto.com</t>
  </si>
  <si>
    <t>834889f0-5c50-d090-154e-c2e34cd0ad77</t>
  </si>
  <si>
    <t>Yourmagz.com</t>
  </si>
  <si>
    <t>http://www.yourmagz.com</t>
  </si>
  <si>
    <t>8894f761-ddfa-c8ef-2737-ff9fcb49ac0b</t>
  </si>
  <si>
    <t>YourMarch</t>
  </si>
  <si>
    <t>https://yourmarch.com</t>
  </si>
  <si>
    <t>c414597b-7cdb-f2ee-6257-6e78d5f62eb3</t>
  </si>
  <si>
    <t>yourMD</t>
  </si>
  <si>
    <t>http://www.yourmdapp.com</t>
  </si>
  <si>
    <t>dc2ec705-a20f-9656-7550-cf8c22bb7b02</t>
  </si>
  <si>
    <t>YourMechanic</t>
  </si>
  <si>
    <t>http://www.yourmechanic.com</t>
  </si>
  <si>
    <t>9a5b6d69-eb37-b925-acfa-173c51aadc23</t>
  </si>
  <si>
    <t>YourMembership.com</t>
  </si>
  <si>
    <t>http://www.yourmembership.com</t>
  </si>
  <si>
    <t>af5159da-37b7-6e75-5754-ec03068e801d</t>
  </si>
  <si>
    <t>YourMenu.co</t>
  </si>
  <si>
    <t>http://yourmenu.co</t>
  </si>
  <si>
    <t>632b3ab9-d31a-2de0-dfd8-1e10d48fd0fa</t>
  </si>
  <si>
    <t>YourMoji</t>
  </si>
  <si>
    <t>http://yourmoji.co/</t>
  </si>
  <si>
    <t>72df736c-839e-0727-aeca-e32788f2a2b4</t>
  </si>
  <si>
    <t>YourMove</t>
  </si>
  <si>
    <t>http://www.yourmovetp.com</t>
  </si>
  <si>
    <t>385f13d9-0a37-97d9-f986-af6a5bf6a495</t>
  </si>
  <si>
    <t>Yournaline</t>
  </si>
  <si>
    <t>http://yournaline.com</t>
  </si>
  <si>
    <t>2ffa5ca1-2432-00e9-8d1f-80c2887639f3</t>
  </si>
  <si>
    <t>Yournalism</t>
  </si>
  <si>
    <t>http://yournalism.nl/en/</t>
  </si>
  <si>
    <t>4af3e9ee-5d93-92d4-a865-fdb8a5bebbea</t>
  </si>
  <si>
    <t>yourneeds.asia</t>
  </si>
  <si>
    <t>http://www.yourneeds.asia</t>
  </si>
  <si>
    <t>6e54b26d-0290-6400-1457-71e2f1c7068a</t>
  </si>
  <si>
    <t>YourNeighborhood</t>
  </si>
  <si>
    <t>http://www.yourneighborhood.co</t>
  </si>
  <si>
    <t>0dc4887f-8ced-0843-cdef-934abf263b6b</t>
  </si>
  <si>
    <t>YourNest Angel Fund</t>
  </si>
  <si>
    <t>http://yournest.in</t>
  </si>
  <si>
    <t>b33c89c9-fa45-2eeb-cadc-4a30d3e0e1d4</t>
  </si>
  <si>
    <t>YourNetPlus.com</t>
  </si>
  <si>
    <t>http://www.yournetplus.com</t>
  </si>
  <si>
    <t>039368c4-ac08-6250-022d-50d7ef82ca84</t>
  </si>
  <si>
    <t>Yournew.world</t>
  </si>
  <si>
    <t>http://www.yournew.world</t>
  </si>
  <si>
    <t>94b76fd9-695d-123f-ac23-d0691834cf2b</t>
  </si>
  <si>
    <t>YourNextLeap</t>
  </si>
  <si>
    <t>http://yournextleap.com</t>
  </si>
  <si>
    <t>7be52a5e-1bcb-542c-0816-221a373a4191</t>
  </si>
  <si>
    <t>YourNextPresent</t>
  </si>
  <si>
    <t>http://www.yournextpresent.com</t>
  </si>
  <si>
    <t>6c8cec81-b27a-d33b-b9b0-068b569735bf</t>
  </si>
  <si>
    <t>YourNight.com</t>
  </si>
  <si>
    <t>http://www.yournight.com</t>
  </si>
  <si>
    <t>bbb6c0c6-7eda-1d7a-ed02-462eec133de1</t>
  </si>
  <si>
    <t>YourNotify</t>
  </si>
  <si>
    <t>https://www.yournotify.com</t>
  </si>
  <si>
    <t>e86c6f7b-594c-f6b9-d960-44f2a8272335</t>
  </si>
  <si>
    <t>YouRoam</t>
  </si>
  <si>
    <t>http://www.youroam.com/</t>
  </si>
  <si>
    <t>2f300985-875f-c282-47d3-b938768576a1</t>
  </si>
  <si>
    <t>YourOffice</t>
  </si>
  <si>
    <t>http://youroffice.ee</t>
  </si>
  <si>
    <t>a55ef3fa-5e65-4134-a440-b3decd7bcfff</t>
  </si>
  <si>
    <t>YourOwnFlight LLC</t>
  </si>
  <si>
    <t>http://yourownflight.com</t>
  </si>
  <si>
    <t>718190e5-7168-5d34-06ca-8bfd1985bafb</t>
  </si>
  <si>
    <t>YourOwnLounge</t>
  </si>
  <si>
    <t>http://yourownlounge.com</t>
  </si>
  <si>
    <t>fdace254-d40e-b7c3-ad7b-f9366ad38fe3</t>
  </si>
  <si>
    <t>YourOwnROOM</t>
  </si>
  <si>
    <t>http://yourownroom.com</t>
  </si>
  <si>
    <t>c913a3c8-41e0-866f-0399-8b546cbacac2</t>
  </si>
  <si>
    <t>Yourownstore</t>
  </si>
  <si>
    <t>http://www.yourownstore.co.uk</t>
  </si>
  <si>
    <t>fc383afd-c7d9-9256-d803-bef8aa0b33f3</t>
  </si>
  <si>
    <t>yourPainting</t>
  </si>
  <si>
    <t>http://www.yourpainting.de</t>
  </si>
  <si>
    <t>e4ea5c3e-e3af-efd5-1181-e11dcdf058fc</t>
  </si>
  <si>
    <t>YourPantry</t>
  </si>
  <si>
    <t>http://www.yourpantry.com.au</t>
  </si>
  <si>
    <t>ddcf592c-d611-4c3f-2b50-84cc4c16cffb</t>
  </si>
  <si>
    <t>YourPartyHub</t>
  </si>
  <si>
    <t>http://yourpartyhub.com</t>
  </si>
  <si>
    <t>743634c2-0523-4a67-e662-16cf7d319a64</t>
  </si>
  <si>
    <t>Yourpay</t>
  </si>
  <si>
    <t>https://www.yourpay.io/</t>
  </si>
  <si>
    <t>d06a2fdc-38ce-371f-5b24-3bf7b0649235</t>
  </si>
  <si>
    <t>YourPersonalJames.com</t>
  </si>
  <si>
    <t>http://www.yourpersonaljames.com/</t>
  </si>
  <si>
    <t>b6a9d5ff-e642-79be-bde1-863bb302b094</t>
  </si>
  <si>
    <t>YourPersonalSong.com</t>
  </si>
  <si>
    <t>http://www.yourpersonalsong.com</t>
  </si>
  <si>
    <t>bdfe948b-d477-234a-e912-823cb4b6d9cf</t>
  </si>
  <si>
    <t>YourPlace</t>
  </si>
  <si>
    <t>http://www.yourplaceapp.com/</t>
  </si>
  <si>
    <t>a15a1c61-577a-8167-22e8-f5e3df2e0890</t>
  </si>
  <si>
    <t>Yourplates.com</t>
  </si>
  <si>
    <t>http://www.yourplates.com</t>
  </si>
  <si>
    <t>adebd469-29c3-c366-f1ee-5b423e65e5ee</t>
  </si>
  <si>
    <t>Yourpoliticalnewsgroup.com</t>
  </si>
  <si>
    <t>http://www.yourpoliticalnewsgroup.com</t>
  </si>
  <si>
    <t>16f9c5a8-bfd8-524b-5a52-fcdd628b518c</t>
  </si>
  <si>
    <t>yourport.com</t>
  </si>
  <si>
    <t>http://www.yourport.com/</t>
  </si>
  <si>
    <t>fc778d14-b896-5e44-3b70-a40d3a6e2a6d</t>
  </si>
  <si>
    <t>YourPortal</t>
  </si>
  <si>
    <t>http://yourportalonline.com</t>
  </si>
  <si>
    <t>13ff77a6-23f7-1156-2fe1-1a7b21849953</t>
  </si>
  <si>
    <t>Yourprint</t>
  </si>
  <si>
    <t>http://www.yourprint.es</t>
  </si>
  <si>
    <t>185c9ae0-5363-f318-db45-86f7465b1fc4</t>
  </si>
  <si>
    <t>YourPrinterTechnician</t>
  </si>
  <si>
    <t>https://www.yourprintertechnician.com/</t>
  </si>
  <si>
    <t>de5dc5b3-d757-2b0c-e531-02b525b60f99</t>
  </si>
  <si>
    <t>Yourprocs</t>
  </si>
  <si>
    <t>http://www.yourprocs.com</t>
  </si>
  <si>
    <t>5f742d64-53cf-444c-21ad-bcbe6ed7880d</t>
  </si>
  <si>
    <t>YourQuote</t>
  </si>
  <si>
    <t>https://www.yourquote.in/</t>
  </si>
  <si>
    <t>d0344c3f-fa60-72eb-e2db-c271e457b874</t>
  </si>
  <si>
    <t>YourRankSolutions</t>
  </si>
  <si>
    <t>http://yourranksolutions.com/</t>
  </si>
  <si>
    <t>066afb05-9d36-668c-6c21-7c9181bfa441</t>
  </si>
  <si>
    <t>YourRate</t>
  </si>
  <si>
    <t>http://www.yourrate.com</t>
  </si>
  <si>
    <t>d2404eb1-3793-d708-8d46-42d742386408</t>
  </si>
  <si>
    <t>YourRealDiet</t>
  </si>
  <si>
    <t>http://www.yourrealdiet.com</t>
  </si>
  <si>
    <t>6ed5f072-f029-aee4-0463-a92841201ec9</t>
  </si>
  <si>
    <t>yourrealproperty</t>
  </si>
  <si>
    <t>http://www.yourrealproperty.com</t>
  </si>
  <si>
    <t>8fb486b8-8d2a-d508-44f2-b788925d6aaa</t>
  </si>
  <si>
    <t>Yours</t>
  </si>
  <si>
    <t>https://www.yours.org/</t>
  </si>
  <si>
    <t>e2122a59-a705-6b60-2d48-3fcb10b82297</t>
  </si>
  <si>
    <t>Yours Elegantly</t>
  </si>
  <si>
    <t>http://www.yourselegantly.com</t>
  </si>
  <si>
    <t>143e8c34-05d5-949e-71a4-7da1c74fc535</t>
  </si>
  <si>
    <t>Yours Florally</t>
  </si>
  <si>
    <t>http://www.yoursflorally.com</t>
  </si>
  <si>
    <t>77addeb4-0ebd-0f19-d545-9f019ea0aca5</t>
  </si>
  <si>
    <t>Yours South Lynn</t>
  </si>
  <si>
    <t>http://www.yourssouthlynn.co.uk</t>
  </si>
  <si>
    <t>d4727b81-3487-68be-dab6-1b1fda8c424f</t>
  </si>
  <si>
    <t>Yours Truly Gifts Limited</t>
  </si>
  <si>
    <t>http://yourstruly.gifts</t>
  </si>
  <si>
    <t>250d95ec-0c20-d0e5-611a-e9410e669b63</t>
  </si>
  <si>
    <t>yours2share</t>
  </si>
  <si>
    <t>http://www.yours2share.com</t>
  </si>
  <si>
    <t>5dd565a7-0454-ddff-f7e3-3e3f6bdcd1a9</t>
  </si>
  <si>
    <t>YourSafetynet</t>
  </si>
  <si>
    <t>https://www.yoursafetynet.com/</t>
  </si>
  <si>
    <t>ed78afd0-d762-cd76-3575-f7657b038cdb</t>
  </si>
  <si>
    <t>YourSales</t>
  </si>
  <si>
    <t>http://yoursales.com</t>
  </si>
  <si>
    <t>5424fa03-e377-461d-b608-d73c6982c6ff</t>
  </si>
  <si>
    <t>YourSecretGift</t>
  </si>
  <si>
    <t>http://www.yoursecretgift.com</t>
  </si>
  <si>
    <t>cc9e683f-38b9-0f9c-8891-a1df303267cc</t>
  </si>
  <si>
    <t>YourSeniorLiving.com</t>
  </si>
  <si>
    <t>http://www.yourseniorliving.com</t>
  </si>
  <si>
    <t>798d2950-8122-dbe2-5f20-b33c362b2136</t>
  </si>
  <si>
    <t>Yourshore</t>
  </si>
  <si>
    <t>http://www.yourshore.com/</t>
  </si>
  <si>
    <t>c27f8825-4b69-10fe-6746-952004278b21</t>
  </si>
  <si>
    <t>YourSigma</t>
  </si>
  <si>
    <t>http://yoursigma.com</t>
  </si>
  <si>
    <t>6540c26c-d821-9918-4a03-a90c2bee9ad4</t>
  </si>
  <si>
    <t>YourSimSpot.com</t>
  </si>
  <si>
    <t>http://yoursimspot.com</t>
  </si>
  <si>
    <t>99eea93c-1fe4-3f12-87eb-af982ee7d4b9</t>
  </si>
  <si>
    <t>Yoursite Singapore</t>
  </si>
  <si>
    <t>http://www.yoursite.sg</t>
  </si>
  <si>
    <t>690b7eac-ac7a-575b-1e9a-484d9fec8039</t>
  </si>
  <si>
    <t>YourSmileDirect</t>
  </si>
  <si>
    <t>http://www.yoursmiledirect.com/</t>
  </si>
  <si>
    <t>cc273495-fabe-c375-c80e-cb714a99f040</t>
  </si>
  <si>
    <t>YourSocialMap.com</t>
  </si>
  <si>
    <t>http://yoursocialmap.com</t>
  </si>
  <si>
    <t>a8e9c566-550a-9a45-18c5-9ab0b9006e69</t>
  </si>
  <si>
    <t>Yoursoft</t>
  </si>
  <si>
    <t>http://www.suasvendas.com</t>
  </si>
  <si>
    <t>9b89b140-a3a5-63b5-a900-73a294a2310d</t>
  </si>
  <si>
    <t>YourSource</t>
  </si>
  <si>
    <t>http://www.ymghr.com</t>
  </si>
  <si>
    <t>11552040-108e-b49b-a33f-4cfd1cdc4309</t>
  </si>
  <si>
    <t>Yoursphere Media</t>
  </si>
  <si>
    <t>http://yoursphere.com</t>
  </si>
  <si>
    <t>8b56df3e-ab8c-48bd-b1d4-e663b3ee623b</t>
  </si>
  <si>
    <t>YourSports</t>
  </si>
  <si>
    <t>http://yoursports.com</t>
  </si>
  <si>
    <t>4edbfe29-0c2e-851e-18ad-264067ee963a</t>
  </si>
  <si>
    <t>YourSportscast</t>
  </si>
  <si>
    <t>http://yoursportscast.com</t>
  </si>
  <si>
    <t>6e8b2552-a986-8775-cb27-d6f84710fbcc</t>
  </si>
  <si>
    <t>Yourstageyourmusic.com</t>
  </si>
  <si>
    <t>http://yourstageyourmusic.com/</t>
  </si>
  <si>
    <t>221ad668-17af-777b-9362-754ee7fb0a02</t>
  </si>
  <si>
    <t>YourStory</t>
  </si>
  <si>
    <t>http://yourstory.com/</t>
  </si>
  <si>
    <t>c58b4c68-1810-5f43-63f4-db66cec518c0</t>
  </si>
  <si>
    <t>YourStreet</t>
  </si>
  <si>
    <t>http://www.yourstreet.com</t>
  </si>
  <si>
    <t>f78097c1-72f8-d395-794c-54bab492be8d</t>
  </si>
  <si>
    <t>YourTalentAgents.com</t>
  </si>
  <si>
    <t>http://www.yourtalentagents.com</t>
  </si>
  <si>
    <t>e9e61c09-7320-890a-a838-f3d5e2355b3f</t>
  </si>
  <si>
    <t>YourTaximeter</t>
  </si>
  <si>
    <t>http://yourtaximeter.com</t>
  </si>
  <si>
    <t>445d5fad-d039-0c3a-eeb5-ee291e706240</t>
  </si>
  <si>
    <t>YourTeamOnline</t>
  </si>
  <si>
    <t>http://www.yourteamonline.ca</t>
  </si>
  <si>
    <t>bd97fb33-7442-18ef-376f-f104ed3af97a</t>
  </si>
  <si>
    <t>YourTechOnline</t>
  </si>
  <si>
    <t>http://www.yourtechonline.com</t>
  </si>
  <si>
    <t>d8c83323-d5d3-a6b7-1ce6-7c0885650e3e</t>
  </si>
  <si>
    <t>YourTel Wireless</t>
  </si>
  <si>
    <t>http://www.yourtelwireless.com/contact.php</t>
  </si>
  <si>
    <t>acaa4e52-3891-a287-527b-94acbb2ff6d1</t>
  </si>
  <si>
    <t>YourTicket</t>
  </si>
  <si>
    <t>http://www.yourticket.dk</t>
  </si>
  <si>
    <t>a2b2b926-6eda-e154-59db-65035946462c</t>
  </si>
  <si>
    <t>YourTime Solutions</t>
  </si>
  <si>
    <t>http://www.yourtime-solutions.com/</t>
  </si>
  <si>
    <t>15f5b9de-263b-2069-fa71-5169e29f8340</t>
  </si>
  <si>
    <t>YourTrainings.com</t>
  </si>
  <si>
    <t>http://www.yourtrainings.com</t>
  </si>
  <si>
    <t>85dc8016-4884-976c-3512-0685e214a3c3</t>
  </si>
  <si>
    <t>YourTripTo</t>
  </si>
  <si>
    <t>http://yourtripto.com</t>
  </si>
  <si>
    <t>613b6917-0d24-2e8e-9035-4f327a31b647</t>
  </si>
  <si>
    <t>YourTrove</t>
  </si>
  <si>
    <t>http://www.yourtrove.com</t>
  </si>
  <si>
    <t>9156814c-c7b4-b4d2-ce1f-ccc55fa27856</t>
  </si>
  <si>
    <t>YourVaporizers.Com</t>
  </si>
  <si>
    <t>http://yourvaporizers.com</t>
  </si>
  <si>
    <t>54c3d7a0-643b-2cc5-a74d-04bc4a52fa50</t>
  </si>
  <si>
    <t>YourVersion</t>
  </si>
  <si>
    <t>http://www.yourversion.com</t>
  </si>
  <si>
    <t>45cebc2b-ed6f-f3c9-b52b-986fa8f31468</t>
  </si>
  <si>
    <t>YourVideoz</t>
  </si>
  <si>
    <t>http://www.yourvideoz.in/</t>
  </si>
  <si>
    <t>307c579b-b371-f5bd-f48b-529d8f03e329</t>
  </si>
  <si>
    <t>Yourviews</t>
  </si>
  <si>
    <t>http://www.yourviews.com.br</t>
  </si>
  <si>
    <t>367b9b4d-6b4d-1eab-2893-c1d69bb45605</t>
  </si>
  <si>
    <t>Yourville</t>
  </si>
  <si>
    <t>http://www.yourville.com</t>
  </si>
  <si>
    <t>a5e9ab67-d2dc-db3e-af43-581a05e379a4</t>
  </si>
  <si>
    <t>Yourvine</t>
  </si>
  <si>
    <t>http://yourvine.com</t>
  </si>
  <si>
    <t>ab3858dc-c718-54d2-969b-dabd53092b31</t>
  </si>
  <si>
    <t>Yourway Transport</t>
  </si>
  <si>
    <t>http://www.yourwaytransport.com</t>
  </si>
  <si>
    <t>101095d4-7351-b8d1-e9a6-d1d4ef77a1a0</t>
  </si>
  <si>
    <t>yourweb</t>
  </si>
  <si>
    <t>http://yourweb.ie</t>
  </si>
  <si>
    <t>10ff73a2-1b19-dbf8-61c5-1e697e564fa6</t>
  </si>
  <si>
    <t>Yourwebseo</t>
  </si>
  <si>
    <t>http://www.yourwebseo.com</t>
  </si>
  <si>
    <t>6a57b25d-73d1-950e-5961-29337ba4b74f</t>
  </si>
  <si>
    <t>yourweddinglinen</t>
  </si>
  <si>
    <t>http://www.yourweddinglinen.com</t>
  </si>
  <si>
    <t>daa63cab-aa0a-fe92-c0f6-d3e15acc83e5</t>
  </si>
  <si>
    <t>YourWhip.com</t>
  </si>
  <si>
    <t>http://www.yourwhip.com/</t>
  </si>
  <si>
    <t>0da9a57e-278f-1e29-60f5-cb7355849617</t>
  </si>
  <si>
    <t>YourWholesaleSpot.com</t>
  </si>
  <si>
    <t>http://www.yourwholesalespot.com</t>
  </si>
  <si>
    <t>6827fb3f-d903-405d-d4f8-1f5bf659b877</t>
  </si>
  <si>
    <t>YourWorkSuccess</t>
  </si>
  <si>
    <t>http://www.yourworksuccess.com</t>
  </si>
  <si>
    <t>f04c6ffb-b5c7-2af2-354a-8b1487212f0a</t>
  </si>
  <si>
    <t>Yourwovenphotos</t>
  </si>
  <si>
    <t>http://www.yourwovenphotos.com</t>
  </si>
  <si>
    <t>8138f30d-e538-1fd5-de80-cc9f38c67b2b</t>
  </si>
  <si>
    <t>yourzon.com</t>
  </si>
  <si>
    <t>http://www.yourzon.com</t>
  </si>
  <si>
    <t>21bd3f2c-0fc7-590b-4874-23f82e829de0</t>
  </si>
  <si>
    <t>YouSaidIt</t>
  </si>
  <si>
    <t>http://yousaidit.com</t>
  </si>
  <si>
    <t>3dbe5fc4-29bd-b4f7-747f-efcd6c2983c1</t>
  </si>
  <si>
    <t>YouScan</t>
  </si>
  <si>
    <t>http://youscan.io</t>
  </si>
  <si>
    <t>e2b7c784-7d3f-773e-4c6f-b926ef194521</t>
  </si>
  <si>
    <t>YouScience</t>
  </si>
  <si>
    <t>http://www.youscience.com</t>
  </si>
  <si>
    <t>73701dec-1cf1-47da-744c-9f5a20dd13b2</t>
  </si>
  <si>
    <t>YouScribe</t>
  </si>
  <si>
    <t>http://youscribe.com</t>
  </si>
  <si>
    <t>6f12cac5-439c-3349-cd3e-683c4304271d</t>
  </si>
  <si>
    <t>Youse</t>
  </si>
  <si>
    <t>https://www.youse.com.br/</t>
  </si>
  <si>
    <t>0fdb81fb-2340-4ee9-6363-3039685012c9</t>
  </si>
  <si>
    <t>YouSeeMii</t>
  </si>
  <si>
    <t>http://www.youseemii.fr</t>
  </si>
  <si>
    <t>552542ff-097e-285d-f1f3-2f46be619f15</t>
  </si>
  <si>
    <t>YouSeeU</t>
  </si>
  <si>
    <t>http://www.youseeu.com/</t>
  </si>
  <si>
    <t>f7430663-ccc6-bc5b-1d7e-a099e495d045</t>
  </si>
  <si>
    <t>Yousef Energy Services</t>
  </si>
  <si>
    <t>http://www.yesenergies.com/</t>
  </si>
  <si>
    <t>fc0582f8-2ad4-771f-60ab-77f6da8d8bf1</t>
  </si>
  <si>
    <t>YouSellQuick</t>
  </si>
  <si>
    <t>http://www.yousellquick.co.uk</t>
  </si>
  <si>
    <t>7a1ff584-ed3c-800a-c982-fe10d819c603</t>
  </si>
  <si>
    <t>YouSend</t>
  </si>
  <si>
    <t>http://yousend.com</t>
  </si>
  <si>
    <t>f2267b68-ce3a-452b-2d8d-145bbc60410d</t>
  </si>
  <si>
    <t>youserbase</t>
  </si>
  <si>
    <t>http://www.youserbase.org</t>
  </si>
  <si>
    <t>f575d851-87d0-3919-df6a-529794365edc</t>
  </si>
  <si>
    <t>YouShallThrive</t>
  </si>
  <si>
    <t>http://www.youshallthrive.com</t>
  </si>
  <si>
    <t>41c41e20-8dde-54c1-807f-0a5fb68b85b3</t>
  </si>
  <si>
    <t>Youshipped.com</t>
  </si>
  <si>
    <t>http://www.youshipped.com</t>
  </si>
  <si>
    <t>578998a2-f03e-912a-c00d-539eebdd4a62</t>
  </si>
  <si>
    <t>Youshoot</t>
  </si>
  <si>
    <t>http://youshoot.io</t>
  </si>
  <si>
    <t>250ecdad-cf70-fe3e-943a-3b7cb66b0529</t>
  </si>
  <si>
    <t>Youshould</t>
  </si>
  <si>
    <t>https://www.youshould.eu/</t>
  </si>
  <si>
    <t>caf90d18-8ba8-abbb-e82a-561eaf884f57</t>
  </si>
  <si>
    <t>Yousician</t>
  </si>
  <si>
    <t>http://www.yousician.com</t>
  </si>
  <si>
    <t>949d20c1-5cef-768e-c2fd-f777f88f5397</t>
  </si>
  <si>
    <t>Yousign</t>
  </si>
  <si>
    <t>http://yousign.fr/</t>
  </si>
  <si>
    <t>19046964-094e-4862-5000-6a41a51ce23d</t>
  </si>
  <si>
    <t>YouSign.org</t>
  </si>
  <si>
    <t>http://www.yousign.org</t>
  </si>
  <si>
    <t>8267bf8e-d57a-c9d1-5fdb-7615add1400a</t>
  </si>
  <si>
    <t>Yousio</t>
  </si>
  <si>
    <t>http://yousio.com</t>
  </si>
  <si>
    <t>ab440723-17e2-b987-428e-dd0b033b0350</t>
  </si>
  <si>
    <t>Yousoft</t>
  </si>
  <si>
    <t>http://www.yousoft.com</t>
  </si>
  <si>
    <t>01e4041b-c273-fe93-c38f-a575a1d7d891</t>
  </si>
  <si>
    <t>YouSolar</t>
  </si>
  <si>
    <t>http://yousolar.com/</t>
  </si>
  <si>
    <t>c993ae3c-f3d6-0b66-8c3a-8de8668e4a5f</t>
  </si>
  <si>
    <t>YouStake</t>
  </si>
  <si>
    <t>http://www.youstake.com</t>
  </si>
  <si>
    <t>3291aca3-8813-6a3e-5325-41acfe5fc594</t>
  </si>
  <si>
    <t>YouStand</t>
  </si>
  <si>
    <t>http://www.youstand.com</t>
  </si>
  <si>
    <t>a8d2e299-bec9-18e5-c533-2c5b5df203b1</t>
  </si>
  <si>
    <t>youstart.me</t>
  </si>
  <si>
    <t>http://www.youstart.me</t>
  </si>
  <si>
    <t>50e753fc-df69-7ff8-c287-a998a2a13db2</t>
  </si>
  <si>
    <t>YouSTFU</t>
  </si>
  <si>
    <t>http://www.youstfu.com</t>
  </si>
  <si>
    <t>4320a226-5835-86d0-fe0b-1ed13e235af3</t>
  </si>
  <si>
    <t>Youstice</t>
  </si>
  <si>
    <t>http://www.youstice.com</t>
  </si>
  <si>
    <t>852d63c0-64c9-a04a-d1e6-cbac3751fa7d</t>
  </si>
  <si>
    <t>YouSticker</t>
  </si>
  <si>
    <t>http://yousticker.com</t>
  </si>
  <si>
    <t>d8b9df34-fe6d-2538-0896-bbecb9e905ec</t>
  </si>
  <si>
    <t>YouStream Sport Highlights</t>
  </si>
  <si>
    <t>2ab9109b-fb66-8dac-4cf3-bee0b1513cb9</t>
  </si>
  <si>
    <t>Yousty</t>
  </si>
  <si>
    <t>https://www.yousty.ch</t>
  </si>
  <si>
    <t>89d46d85-a03d-7de9-aae4-d13e2b98c5ac</t>
  </si>
  <si>
    <t>YouSuggest</t>
  </si>
  <si>
    <t>http://yousuggest.us</t>
  </si>
  <si>
    <t>64eb09ac-3cc0-2740-74db-507db0cdb4c3</t>
  </si>
  <si>
    <t>Yout</t>
  </si>
  <si>
    <t>https://yout.com</t>
  </si>
  <si>
    <t>84f976c8-f026-7056-1751-d8ff43150102</t>
  </si>
  <si>
    <t>YouTab</t>
  </si>
  <si>
    <t>https://www.utab.com/</t>
  </si>
  <si>
    <t>95d672cb-bc46-1d43-b43f-1dae656eeda1</t>
  </si>
  <si>
    <t>youtap!</t>
  </si>
  <si>
    <t>http://youtap.com</t>
  </si>
  <si>
    <t>a2f4fa04-189f-a14c-9710-65c64a12f0c2</t>
  </si>
  <si>
    <t>youtask.me</t>
  </si>
  <si>
    <t>http://youtask.me</t>
  </si>
  <si>
    <t>2e19f4aa-a73b-fc06-30cf-a91e77bcb1fd</t>
  </si>
  <si>
    <t>YouTeam</t>
  </si>
  <si>
    <t>http://youteam.co.uk</t>
  </si>
  <si>
    <t>f9790939-1294-e431-2f5c-f5079c4b8d88</t>
  </si>
  <si>
    <t>Youtech &amp; Associates</t>
  </si>
  <si>
    <t>http://youtechassociates.com</t>
  </si>
  <si>
    <t>90a02e77-ccca-9288-3f76-512996c2dae8</t>
  </si>
  <si>
    <t>YouTech.Tv</t>
  </si>
  <si>
    <t>http://www.youtech.tv</t>
  </si>
  <si>
    <t>2e7072ab-8243-e650-05a1-a0a6f046c151</t>
  </si>
  <si>
    <t>YouTect</t>
  </si>
  <si>
    <t>http://www.youtect.com</t>
  </si>
  <si>
    <t>8cd6d410-b1c9-405b-a671-3fc6a44857e7</t>
  </si>
  <si>
    <t>Youtego</t>
  </si>
  <si>
    <t>http://www.youtego.com</t>
  </si>
  <si>
    <t>c304935d-5d34-14b9-44b3-bb55dc7e967e</t>
  </si>
  <si>
    <t>YouTell</t>
  </si>
  <si>
    <t>http://www.youtellmestories.org</t>
  </si>
  <si>
    <t>6a42b58a-5416-8e46-efe5-2cd0b9ff6be7</t>
  </si>
  <si>
    <t>YouTellMe</t>
  </si>
  <si>
    <t>https://youtellme.com</t>
  </si>
  <si>
    <t>eb52c750-9054-15fc-7118-a52f41e5379d</t>
  </si>
  <si>
    <t>YouTellYou</t>
  </si>
  <si>
    <t>http://youtellyou.com</t>
  </si>
  <si>
    <t>03afa63f-77aa-347f-f13b-f7f40ac01097</t>
  </si>
  <si>
    <t>YouTern</t>
  </si>
  <si>
    <t>http://www.youtern.com</t>
  </si>
  <si>
    <t>195b0f5d-8b51-1a7d-4b39-31f1fd307fae</t>
  </si>
  <si>
    <t>Youtext Mobile Technologies Inc.</t>
  </si>
  <si>
    <t>http://www.youtext.ca</t>
  </si>
  <si>
    <t>3fb7ebe3-f59c-0f51-d5ab-1749bbcf9e5d</t>
  </si>
  <si>
    <t>Youth Ambassadors</t>
  </si>
  <si>
    <t>http://youthambassadors.net/</t>
  </si>
  <si>
    <t>cff96dda-1695-ee62-8849-bf918720f28a</t>
  </si>
  <si>
    <t>Youth and Family Centered Services</t>
  </si>
  <si>
    <t>http://www.yfcs.com</t>
  </si>
  <si>
    <t>263b3f4e-4641-1b0a-e1f3-bd8d3d30c3ce</t>
  </si>
  <si>
    <t>Youth and Family Resource Center</t>
  </si>
  <si>
    <t>http://www.yfrcshawnee.org</t>
  </si>
  <si>
    <t>cd3f1755-1749-7cd0-4aa4-e1e68e979b7a</t>
  </si>
  <si>
    <t>Youth Bloggers Network</t>
  </si>
  <si>
    <t>http://youthbloggers.net</t>
  </si>
  <si>
    <t>75c0ef0b-ecbc-6e62-cf2f-d5fb083932c7</t>
  </si>
  <si>
    <t>Youth Business America</t>
  </si>
  <si>
    <t>5ea48189-ad43-4ba5-d740-130371ca3f82</t>
  </si>
  <si>
    <t>Youth Business International</t>
  </si>
  <si>
    <t>http://www.youthbusiness.org/</t>
  </si>
  <si>
    <t>b2952f4a-b203-632a-8a5d-70b1088986aa</t>
  </si>
  <si>
    <t>Youth Business USA</t>
  </si>
  <si>
    <t>http://www.ybusa.org/</t>
  </si>
  <si>
    <t>ba8ff5d1-45e6-3ebf-6405-a4e5aa068b0f</t>
  </si>
  <si>
    <t>Youth Centers of Israel, Inc.</t>
  </si>
  <si>
    <t>http://ycoi.org/</t>
  </si>
  <si>
    <t>851d0e2e-6296-6603-2f42-8d42da59facb</t>
  </si>
  <si>
    <t>Youth Competitive Programming Circle</t>
  </si>
  <si>
    <t>https://www.ycpc.us/</t>
  </si>
  <si>
    <t>809b4e60-792d-1d51-80e3-328e932796d3</t>
  </si>
  <si>
    <t>Youth Connect</t>
  </si>
  <si>
    <t>http://www.youthconnect.in/</t>
  </si>
  <si>
    <t>7c67c376-1c63-be45-8e3d-d46214e6cba4</t>
  </si>
  <si>
    <t>Youth Cooperative and Enterprise Academy</t>
  </si>
  <si>
    <t>http://www.youthscare.org</t>
  </si>
  <si>
    <t>d3ad397c-9024-506e-99a1-1250f89ca86e</t>
  </si>
  <si>
    <t>Youth Digital</t>
  </si>
  <si>
    <t>http://youthdigital.com</t>
  </si>
  <si>
    <t>15429887-d0ec-a6de-83ce-d84a95d44ad1</t>
  </si>
  <si>
    <t>Youth Employment Services (Montreal)</t>
  </si>
  <si>
    <t>http://www.yesmontreal.ca/</t>
  </si>
  <si>
    <t>82c07912-0933-96ae-253e-ad5fb64c617e</t>
  </si>
  <si>
    <t>Youth Empowerment &amp; ICT Foundation</t>
  </si>
  <si>
    <t>http://www.youthempowerment.org.ng/</t>
  </si>
  <si>
    <t>4a6cebf2-7900-bd22-65b4-11e36639a316</t>
  </si>
  <si>
    <t>Youth Empowerment Alliance</t>
  </si>
  <si>
    <t>http://www.youask.pk</t>
  </si>
  <si>
    <t>3094bf48-0d19-7888-e3cd-d197845d0341</t>
  </si>
  <si>
    <t>Youth Engagement Fund</t>
  </si>
  <si>
    <t>http://democracyalliance.org/organization/youth-engagement-fund/</t>
  </si>
  <si>
    <t>15380b23-88e1-eab3-02ae-1cf6e22a7887</t>
  </si>
  <si>
    <t>Youth Enhancement Training Initiative</t>
  </si>
  <si>
    <t>http://www.ibccn.org</t>
  </si>
  <si>
    <t>fa6a2098-62ce-b9c9-e0e3-a0a58788379f</t>
  </si>
  <si>
    <t>Youth Enrichment Services</t>
  </si>
  <si>
    <t>http://www.yeskids.org/</t>
  </si>
  <si>
    <t>54e09f9a-70dc-712f-e352-8f6fae558cce</t>
  </si>
  <si>
    <t>Youth Entrepreneurial Service Foundation</t>
  </si>
  <si>
    <t>http://www.yes.org.mk</t>
  </si>
  <si>
    <t>ffa06374-d8f1-97df-0f53-0d22b1485887</t>
  </si>
  <si>
    <t>Youth Environmental Awareness</t>
  </si>
  <si>
    <t>http://www.yeawareness.org</t>
  </si>
  <si>
    <t>510ab76b-ae50-61df-2026-fab40f7362fd</t>
  </si>
  <si>
    <t>Youth Express</t>
  </si>
  <si>
    <t>http://youthexpress.org</t>
  </si>
  <si>
    <t>8c234876-2180-b0ff-6b95-6ec5248fee2f</t>
  </si>
  <si>
    <t>Youth For A Livable Cebu</t>
  </si>
  <si>
    <t>http://www.ylc.ph</t>
  </si>
  <si>
    <t>9021beed-5845-9ab0-f4fe-52cc10fd6a94</t>
  </si>
  <si>
    <t>Youth For Public Transport (Y4PT)</t>
  </si>
  <si>
    <t>http://www.y4pt.org/</t>
  </si>
  <si>
    <t>b55b44b6-b554-32ab-0e00-5b0a4ac9a7f3</t>
  </si>
  <si>
    <t>Youth For Technology Foundation</t>
  </si>
  <si>
    <t>http://www.youthfortechnology.org/</t>
  </si>
  <si>
    <t>4cfb5664-00f2-b3cb-bb93-84dc2a924bbc</t>
  </si>
  <si>
    <t>Youth for Unity &amp; Voluntary Action (YUVA)</t>
  </si>
  <si>
    <t>http://www.yuvaindia.org</t>
  </si>
  <si>
    <t>d311f5cd-191b-76a1-318f-20e3821ea537</t>
  </si>
  <si>
    <t>Youth for Youth</t>
  </si>
  <si>
    <t>https://www.yfory.org</t>
  </si>
  <si>
    <t>15f843f4-4deb-b1b3-0af7-eef507873188</t>
  </si>
  <si>
    <t>Youth Health Parliament</t>
  </si>
  <si>
    <t>http://www.youthhealthparliament.com/</t>
  </si>
  <si>
    <t>3b7fcfe3-7044-9f7a-ffe7-5f9fa618f90c</t>
  </si>
  <si>
    <t>Youth Homes</t>
  </si>
  <si>
    <t>http://www.youthhomes.org</t>
  </si>
  <si>
    <t>6f5c018f-f9ea-1cef-e87e-bf9a4d63935d</t>
  </si>
  <si>
    <t>Youth I.N.C</t>
  </si>
  <si>
    <t>http://www.youthinc-usa.org/</t>
  </si>
  <si>
    <t>24bf03b9-fc9b-48c8-1285-83ce7fa4ba17</t>
  </si>
  <si>
    <t>Youth Impact Hub Oakland</t>
  </si>
  <si>
    <t>http://youthhuboakland.net</t>
  </si>
  <si>
    <t>9407b75f-ee9c-9a12-21c4-d435bb4b4837</t>
  </si>
  <si>
    <t>Youth in Decline</t>
  </si>
  <si>
    <t>http://www.youthindecline.com/</t>
  </si>
  <si>
    <t>fc9a1fc2-310e-05f4-f3cb-1d8dce417e48</t>
  </si>
  <si>
    <t>Youth Laboratories</t>
  </si>
  <si>
    <t>http://beauty.ai/</t>
  </si>
  <si>
    <t>2c45937b-3df5-9778-aaf0-28cedf1a906c</t>
  </si>
  <si>
    <t>Youth LITE Kenya</t>
  </si>
  <si>
    <t>http://youth.litekenya.org/</t>
  </si>
  <si>
    <t>8a447ecd-54ce-b49c-8767-613d58daf3c1</t>
  </si>
  <si>
    <t>Youth Media</t>
  </si>
  <si>
    <t>http://www.youthmedia.co.uk</t>
  </si>
  <si>
    <t>7af2265d-920e-66b5-c775-777b1ced8759</t>
  </si>
  <si>
    <t>Youth Mentoring and Sports</t>
  </si>
  <si>
    <t>http://apexmentoring.org</t>
  </si>
  <si>
    <t>a1b7e315-2002-f8e4-1698-504c5416dae4</t>
  </si>
  <si>
    <t>Youth Mentoring Connection</t>
  </si>
  <si>
    <t>http://youthmentoring.org/</t>
  </si>
  <si>
    <t>fd9d9c72-c1a1-631b-0780-db3e8d5671ac</t>
  </si>
  <si>
    <t>Youth Moving</t>
  </si>
  <si>
    <t>http://www.youthmoving.com</t>
  </si>
  <si>
    <t>a23aeff8-6283-a572-87b8-e30fc0c4c4c6</t>
  </si>
  <si>
    <t>Youth Noise</t>
  </si>
  <si>
    <t>http://www.youthnoise.com</t>
  </si>
  <si>
    <t>217dd733-987f-4727-6bc2-3f47b3ca169d</t>
  </si>
  <si>
    <t>Youth Orchestra of the Americas</t>
  </si>
  <si>
    <t>http://www.yoa.org</t>
  </si>
  <si>
    <t>9b9b5903-082c-8437-1207-8a71e2f00a15</t>
  </si>
  <si>
    <t>Youth Participatory Politics Survey Project (YPPSP)</t>
  </si>
  <si>
    <t>http://ypp.dmlcentral.net/projects/youth-participatory-politics-survey-project</t>
  </si>
  <si>
    <t>5f8d4a16-d5e0-92e7-5b83-f4a0e9ff4ca6</t>
  </si>
  <si>
    <t>Youth Policy Institute</t>
  </si>
  <si>
    <t>http://www.ypiusa.org</t>
  </si>
  <si>
    <t>6d9e29bb-8718-26c8-7691-e3f6e3e2f581</t>
  </si>
  <si>
    <t>Youth Radio</t>
  </si>
  <si>
    <t>https://youthradio.org/</t>
  </si>
  <si>
    <t>0a866b55-de60-29da-e6f8-686070839958</t>
  </si>
  <si>
    <t>Youth Record Label</t>
  </si>
  <si>
    <t>http://www.youthrecordlabel.com</t>
  </si>
  <si>
    <t>60b26d94-77af-f69f-c885-487c8320c324</t>
  </si>
  <si>
    <t>Youth Republic</t>
  </si>
  <si>
    <t>http://www.youthrepublic.com.tr/</t>
  </si>
  <si>
    <t>f41623f5-a0d1-c3d7-08f4-31290d919864</t>
  </si>
  <si>
    <t>Youth Service America</t>
  </si>
  <si>
    <t>http://ysa.org/</t>
  </si>
  <si>
    <t>ab050a8f-77f8-f8b3-3c8b-8efead015321</t>
  </si>
  <si>
    <t>Youth Services Bureau of Ottawa</t>
  </si>
  <si>
    <t>http://www.ysb.ca</t>
  </si>
  <si>
    <t>a79e94cb-ef92-884b-844d-75ad8b5d6abd</t>
  </si>
  <si>
    <t>Youth Services of Tulsa</t>
  </si>
  <si>
    <t>http://www.yst.org</t>
  </si>
  <si>
    <t>26a4e3f7-32e6-ffba-31df-7c457e7c1221</t>
  </si>
  <si>
    <t>Youth Trends</t>
  </si>
  <si>
    <t>http://www.youth-trends.com</t>
  </si>
  <si>
    <t>3c8cf15e-d6a1-88df-d419-3dca05051aac</t>
  </si>
  <si>
    <t>Youth Unlimited</t>
  </si>
  <si>
    <t>https://www.youthunlimited.org</t>
  </si>
  <si>
    <t>3dbeb5b0-9ad4-c803-eb36-2fcd247a9647</t>
  </si>
  <si>
    <t>Youth Venture</t>
  </si>
  <si>
    <t>https://www.youthventure.org/</t>
  </si>
  <si>
    <t>0e7c4cae-a7ef-e887-4bac-b4111a0ec334</t>
  </si>
  <si>
    <t>Youth Villages</t>
  </si>
  <si>
    <t>http://www.youthvillages.org</t>
  </si>
  <si>
    <t>2bcee7ad-a192-8fbb-e9ed-e4660683096c</t>
  </si>
  <si>
    <t>Youth with Physical Disability Development Forum</t>
  </si>
  <si>
    <t>http://www.ypddf.org/</t>
  </si>
  <si>
    <t>83acbefd-0f90-41fa-eec8-5b82dd8fd21d</t>
  </si>
  <si>
    <t>Youth-LeadeR</t>
  </si>
  <si>
    <t>http://youth-leader.org</t>
  </si>
  <si>
    <t>2f5aa4e4-10b4-8116-5a73-7a6a867f70e8</t>
  </si>
  <si>
    <t>Youth1 Media</t>
  </si>
  <si>
    <t>http://www.youth1.com</t>
  </si>
  <si>
    <t>3395c351-2b9c-b957-c385-66e468859f3b</t>
  </si>
  <si>
    <t>Youth4work</t>
  </si>
  <si>
    <t>http://www.youth4work.com</t>
  </si>
  <si>
    <t>ef0681cb-ce53-c213-ef0c-851cd2ebd3f7</t>
  </si>
  <si>
    <t>youth4work</t>
  </si>
  <si>
    <t>http://www.cos.youth4work.com/</t>
  </si>
  <si>
    <t>7dc7a66b-5729-0e44-905e-b68404a815a5</t>
  </si>
  <si>
    <t>YouthBaseballGuide.com</t>
  </si>
  <si>
    <t>http://youthbaseballguide.com/</t>
  </si>
  <si>
    <t>5d06f2de-5e0d-44fc-2cc5-543780d714e5</t>
  </si>
  <si>
    <t>Youthbiz</t>
  </si>
  <si>
    <t>http://www.youthbiz.org/</t>
  </si>
  <si>
    <t>5c029f9f-2f1c-021f-5824-28a189a37deb</t>
  </si>
  <si>
    <t>YouthBuild</t>
  </si>
  <si>
    <t>http://www.youthbuild.org/</t>
  </si>
  <si>
    <t>4148c438-abd9-bcac-7556-4369ce22c2e4</t>
  </si>
  <si>
    <t>Youthful Savings</t>
  </si>
  <si>
    <t>http://www.youthfulsavings.com</t>
  </si>
  <si>
    <t>b196725d-d8d0-98b0-0ebb-a184cc63247f</t>
  </si>
  <si>
    <t>YouthFWD</t>
  </si>
  <si>
    <t>https://youthfwd.org</t>
  </si>
  <si>
    <t>30b8aa1c-dc7a-9913-2fb7-b8321776baf5</t>
  </si>
  <si>
    <t>YouthHack</t>
  </si>
  <si>
    <t>http://youthhack.net/</t>
  </si>
  <si>
    <t>cf4397b9-44b5-84fa-81fa-9c0369d5b95c</t>
  </si>
  <si>
    <t>youthhr</t>
  </si>
  <si>
    <t>http://www.mudaimemo.com</t>
  </si>
  <si>
    <t>20cccd74-c00c-475c-8637-17d95af20482</t>
  </si>
  <si>
    <t>YouthKiAwaaz</t>
  </si>
  <si>
    <t>http://www.youthkiawaaz.com/</t>
  </si>
  <si>
    <t>b9672720-169a-9c03-df20-e25798b24d3f</t>
  </si>
  <si>
    <t>YouthNet</t>
  </si>
  <si>
    <t>http://www.youthnet.org</t>
  </si>
  <si>
    <t>2d29186f-714a-1df2-904f-b3e58165a9c1</t>
  </si>
  <si>
    <t>Youthography</t>
  </si>
  <si>
    <t>http://www.youthography.com</t>
  </si>
  <si>
    <t>bed54bd8-831d-8014-4dc8-5d7db3991930</t>
  </si>
  <si>
    <t>Youtholding</t>
  </si>
  <si>
    <t>http://www.youtholding.com</t>
  </si>
  <si>
    <t>218984c0-3892-87c1-b81e-977f488826c9</t>
  </si>
  <si>
    <t>Youths for Human Rights Protection and Transparency Initiative</t>
  </si>
  <si>
    <t>http://yarpti.org/</t>
  </si>
  <si>
    <t>02bc54ac-863b-cacd-1ede-9b2ad1ac4df7</t>
  </si>
  <si>
    <t>YouthsToday.com</t>
  </si>
  <si>
    <t>http://www.youthstoday.com</t>
  </si>
  <si>
    <t>be50a5e8-c485-adbe-c215-377e7a1c7eec</t>
  </si>
  <si>
    <t>Youthstream Media Networks</t>
  </si>
  <si>
    <t>http://youthstream.com/</t>
  </si>
  <si>
    <t>6b4abe0a-1c78-bcff-3bcf-1a7ffbc052d8</t>
  </si>
  <si>
    <t>YouthTimes</t>
  </si>
  <si>
    <t>http://youthtimes.in</t>
  </si>
  <si>
    <t>6c851812-fb86-fa1a-41c6-cca2925f5c4c</t>
  </si>
  <si>
    <t>Youthub Student Incubator</t>
  </si>
  <si>
    <t>http://www.youthub.net/</t>
  </si>
  <si>
    <t>7de8f9ab-ea07-ba5f-5950-37ca1af1abc0</t>
  </si>
  <si>
    <t>Youtic</t>
  </si>
  <si>
    <t>https://www.youtic.com/</t>
  </si>
  <si>
    <t>d4275f3e-effa-9d23-449c-a8226e7facd5</t>
  </si>
  <si>
    <t>Youtify</t>
  </si>
  <si>
    <t>http://www.youtify.com</t>
  </si>
  <si>
    <t>e3b49f4d-86de-ce95-0ac8-4e0f5a260746</t>
  </si>
  <si>
    <t>Youtily</t>
  </si>
  <si>
    <t>http://www.youtily.com</t>
  </si>
  <si>
    <t>83ff320f-9933-6f46-761a-af1741ab2bd0</t>
  </si>
  <si>
    <t>YOUTiny</t>
  </si>
  <si>
    <t>http://www.youtiny.com</t>
  </si>
  <si>
    <t>b619c1b0-29f6-62c6-95b5-5ad8964f55ed</t>
  </si>
  <si>
    <t>YouTomb</t>
  </si>
  <si>
    <t>https://www.youtube.com/watch/?v=o1z8ifgy774&amp;feature=youtu.be&amp;a</t>
  </si>
  <si>
    <t>05f1ace4-c75e-7963-3d68-ff70679e38f9</t>
  </si>
  <si>
    <t>Youtopia</t>
  </si>
  <si>
    <t>http://home.youtopia.com</t>
  </si>
  <si>
    <t>e73d2d9c-d96d-0462-0b8e-b7b339cb8d58</t>
  </si>
  <si>
    <t>Youtorial</t>
  </si>
  <si>
    <t>http://www.youtorialmarket.com</t>
  </si>
  <si>
    <t>32457c2e-5f0f-dc94-6a80-24b227cbf024</t>
  </si>
  <si>
    <t>youtradefx</t>
  </si>
  <si>
    <t>http://www.youtradefx.net</t>
  </si>
  <si>
    <t>7c55cafa-6236-f4ba-bb5d-31b845dfb602</t>
  </si>
  <si>
    <t>YouTransactor</t>
  </si>
  <si>
    <t>http://www.youtransactor.com</t>
  </si>
  <si>
    <t>8db44126-ddb4-6f97-fc68-ecd2646a7583</t>
  </si>
  <si>
    <t>YouTransfer.io</t>
  </si>
  <si>
    <t>http://youtransfer.io</t>
  </si>
  <si>
    <t>40396f11-ad65-3b2b-23af-b196a5a1c468</t>
  </si>
  <si>
    <t>youtrendit</t>
  </si>
  <si>
    <t>https://www.youtrendit.com/</t>
  </si>
  <si>
    <t>4826bf62-9cd8-a38a-3203-1c93659f8387</t>
  </si>
  <si>
    <t>Youtta</t>
  </si>
  <si>
    <t>http://www.youtta.com/</t>
  </si>
  <si>
    <t>eef9eab2-4c50-f0a3-12b8-ce721fa2cc81</t>
  </si>
  <si>
    <t>YouTube</t>
  </si>
  <si>
    <t>http://www.youtube.com/</t>
  </si>
  <si>
    <t>9c6304ab-8fcd-248b-6670-c0d883cb85d3</t>
  </si>
  <si>
    <t>YouTube for Artists</t>
  </si>
  <si>
    <t>http://youtube.com/yt/artists/</t>
  </si>
  <si>
    <t>caec9f26-18a1-56a2-93ab-7cf3944c9103</t>
  </si>
  <si>
    <t>YouTube Instant</t>
  </si>
  <si>
    <t>http://ytinstant.com</t>
  </si>
  <si>
    <t>381f626c-5197-872d-fd42-71b4873ce47b</t>
  </si>
  <si>
    <t>Youtube247</t>
  </si>
  <si>
    <t>http://youtube247.com</t>
  </si>
  <si>
    <t>ea3d25f0-dcee-da2d-8fc5-07615314673a</t>
  </si>
  <si>
    <t>YouTubeGive</t>
  </si>
  <si>
    <t>http://www.youtubegive.com</t>
  </si>
  <si>
    <t>4712c024-7891-c5b8-1302-27e76a6d2100</t>
  </si>
  <si>
    <t>Youtubehiphop</t>
  </si>
  <si>
    <t>http://youtubehiphop.blogspot.com</t>
  </si>
  <si>
    <t>17dc8b92-860d-1c86-d7c6-d8bddb4e031e</t>
  </si>
  <si>
    <t>youtubeline</t>
  </si>
  <si>
    <t>http://www.youtubeline.com</t>
  </si>
  <si>
    <t>98df432e-287c-1ada-deb7-3a3e5400871f</t>
  </si>
  <si>
    <t>YoutubeMY</t>
  </si>
  <si>
    <t>http://www.youtubemy.com</t>
  </si>
  <si>
    <t>2441abef-9ce4-5406-28da-a99311cc2971</t>
  </si>
  <si>
    <t>YouTubeToMP3</t>
  </si>
  <si>
    <t>http://www.youtubetomp3.uno</t>
  </si>
  <si>
    <t>241a6614-f5ab-168b-6174-73a851150a4e</t>
  </si>
  <si>
    <t>youtubevarsity</t>
  </si>
  <si>
    <t>http://www.youtubevarsity.com</t>
  </si>
  <si>
    <t>cff6bbd8-5d3d-a7c8-5f2a-7d5dba85efa6</t>
  </si>
  <si>
    <t>Youtuo</t>
  </si>
  <si>
    <t>http://u2top.cn</t>
  </si>
  <si>
    <t>4d3187d6-fab6-2d7a-8ae1-e4f335092a8f</t>
  </si>
  <si>
    <t>YouTurn</t>
  </si>
  <si>
    <t>http://youturn.co</t>
  </si>
  <si>
    <t>2c2af7ff-ef75-bae5-04b8-c99cc3adaa6e</t>
  </si>
  <si>
    <t>YouTX</t>
  </si>
  <si>
    <t>http://en.youtx.com/</t>
  </si>
  <si>
    <t>ecd5a6d7-26e2-2e5c-7848-36224c2cd03a</t>
  </si>
  <si>
    <t>Youuxi Co., Ltd.</t>
  </si>
  <si>
    <t>http://uisuooh.com</t>
  </si>
  <si>
    <t>6c2be32d-ee14-19ff-a585-d89eeb6c6a61</t>
  </si>
  <si>
    <t>YouveGotFunds</t>
  </si>
  <si>
    <t>http://www.youvegotfunds.com</t>
  </si>
  <si>
    <t>f22afef8-dda7-90bb-db53-0982f246c674</t>
  </si>
  <si>
    <t>youVerify</t>
  </si>
  <si>
    <t>http://youverify.com</t>
  </si>
  <si>
    <t>389010cf-2f24-fc37-594d-503300d9b31a</t>
  </si>
  <si>
    <t>YouVersion</t>
  </si>
  <si>
    <t>http://youversion.com</t>
  </si>
  <si>
    <t>dd19e4d7-46cd-ec4a-db8c-a78a43808549</t>
  </si>
  <si>
    <t>YouView</t>
  </si>
  <si>
    <t>http://youview.com</t>
  </si>
  <si>
    <t>dcc2f827-dc1e-5a16-6767-1b2003eae723</t>
  </si>
  <si>
    <t>Youville Hospital</t>
  </si>
  <si>
    <t>http://www.youvilleassistedliving.org</t>
  </si>
  <si>
    <t>bb49f413-e6f2-9baf-9c32-ba8d65f27e70</t>
  </si>
  <si>
    <t>YouVisit</t>
  </si>
  <si>
    <t>http://www.youvisit.com</t>
  </si>
  <si>
    <t>4ca2bc27-43c2-a420-8545-8f4741a93e65</t>
  </si>
  <si>
    <t>Youvo</t>
  </si>
  <si>
    <t>https://www.youvo.org</t>
  </si>
  <si>
    <t>1db53a22-cba0-aa53-eece-860931077092</t>
  </si>
  <si>
    <t>YouWall</t>
  </si>
  <si>
    <t>http://www.youwall.co/</t>
  </si>
  <si>
    <t>98c14e9b-bc26-377e-0b0a-01b6a9f4e3a9</t>
  </si>
  <si>
    <t>YouWeb</t>
  </si>
  <si>
    <t>http://www.youwebinc.com</t>
  </si>
  <si>
    <t>61decd09-7e13-b6f3-1c8d-09807553253f</t>
  </si>
  <si>
    <t>YouWeCan</t>
  </si>
  <si>
    <t>http://www.youwecanventures.com/</t>
  </si>
  <si>
    <t>74e8505f-8b9c-72a1-b7fe-5dc0f9210c2a</t>
  </si>
  <si>
    <t>youwho</t>
  </si>
  <si>
    <t>http://www.youwho.com</t>
  </si>
  <si>
    <t>9a93f8cc-df68-bf01-39bd-60403b1260f6</t>
  </si>
  <si>
    <t>YouWorld</t>
  </si>
  <si>
    <t>https://youworld.us/</t>
  </si>
  <si>
    <t>b7cb9c09-812b-b937-9c2f-227c4459a935</t>
  </si>
  <si>
    <t>Youxel</t>
  </si>
  <si>
    <t>http://www.youxel.com</t>
  </si>
  <si>
    <t>b07be770-9f4f-1bae-aa4f-6cb79769e278</t>
  </si>
  <si>
    <t>Youxiduo</t>
  </si>
  <si>
    <t>http://www.youxiduo.com/</t>
  </si>
  <si>
    <t>a5e395eb-500d-6f2b-9abb-6721a559151a</t>
  </si>
  <si>
    <t>Youxigu</t>
  </si>
  <si>
    <t>http://youxigu.com</t>
  </si>
  <si>
    <t>02116569-7d92-1ad6-4a9f-bb103a69b2ef</t>
  </si>
  <si>
    <t>Youyiche Holdings</t>
  </si>
  <si>
    <t>http://www.youyiche.com/</t>
  </si>
  <si>
    <t>217ebfab-1704-f5dc-9776-a9207c90a872</t>
  </si>
  <si>
    <t>YouYield</t>
  </si>
  <si>
    <t>http://youyield.com/</t>
  </si>
  <si>
    <t>cab78668-f1fd-91fc-e5f0-5f8d17dbf7fc</t>
  </si>
  <si>
    <t>YouYiShou</t>
  </si>
  <si>
    <t>http://www.y1s.cn/</t>
  </si>
  <si>
    <t>ea2a7552-49fd-d7ae-44ad-74a76c24bd23</t>
  </si>
  <si>
    <t>Youzee</t>
  </si>
  <si>
    <t>http://youzee.com</t>
  </si>
  <si>
    <t>e2a4b24f-eaf9-e048-a64f-20b33e7c837c</t>
  </si>
  <si>
    <t>YOUZEEK</t>
  </si>
  <si>
    <t>http://www.youzeek.com</t>
  </si>
  <si>
    <t>958706da-bcc7-6a22-d534-b509f9b7e1a4</t>
  </si>
  <si>
    <t>Youzle</t>
  </si>
  <si>
    <t>http://youzle.com</t>
  </si>
  <si>
    <t>192cb10a-be50-9218-b585-f3601597813e</t>
  </si>
  <si>
    <t>Youzu Interactive</t>
  </si>
  <si>
    <t>http://www.youzu.cn</t>
  </si>
  <si>
    <t>d41c128d-0c05-81e8-b2ef-d4dafc1dd96b</t>
  </si>
  <si>
    <t>yovadis</t>
  </si>
  <si>
    <t>http://www.yovadis.de</t>
  </si>
  <si>
    <t>211e9c9d-3678-44bc-e0fb-75f2095bb92f</t>
  </si>
  <si>
    <t>yoveo AG</t>
  </si>
  <si>
    <t>http://www.yoveo.ch/</t>
  </si>
  <si>
    <t>58d1878e-1562-aeb0-a20d-55b9ab07cb00</t>
  </si>
  <si>
    <t>Yovia</t>
  </si>
  <si>
    <t>http://www.yovia.com</t>
  </si>
  <si>
    <t>5892fa41-2580-3b5e-fda1-5967bcedacac</t>
  </si>
  <si>
    <t>Yovigo</t>
  </si>
  <si>
    <t>http://yovigo.com</t>
  </si>
  <si>
    <t>06c9e3d7-35ca-970f-302d-52b440410e3a</t>
  </si>
  <si>
    <t>YoVivo</t>
  </si>
  <si>
    <t>http://www.yovivo.co</t>
  </si>
  <si>
    <t>23be416f-71b9-0b5c-5bf3-525facea49fb</t>
  </si>
  <si>
    <t>Yow Internet</t>
  </si>
  <si>
    <t>http://yowinternet.com</t>
  </si>
  <si>
    <t>9d88a345-60c0-4acc-ec09-254c6e28d1c6</t>
  </si>
  <si>
    <t>Yowie</t>
  </si>
  <si>
    <t>http://www.yowiegroup.com/</t>
  </si>
  <si>
    <t>341afb02-e402-3fa9-a774-4a88b2c19050</t>
  </si>
  <si>
    <t>Yowl It</t>
  </si>
  <si>
    <t>http://www.yowlitapp.com/</t>
  </si>
  <si>
    <t>c41ecede-3661-fed1-4927-3e2bbc264f0a</t>
  </si>
  <si>
    <t>YowTRIP</t>
  </si>
  <si>
    <t>http://www.yowtrip.com</t>
  </si>
  <si>
    <t>135713d7-a258-d74a-cbbb-3fb6b852a36b</t>
  </si>
  <si>
    <t>Yowza</t>
  </si>
  <si>
    <t>http://www.getyowza.com</t>
  </si>
  <si>
    <t>e783586c-4a01-716f-eb1f-28fad7dd982c</t>
  </si>
  <si>
    <t>http://www.yowza3d.com/</t>
  </si>
  <si>
    <t>8cf95c9b-594f-40b7-7b25-67463240c018</t>
  </si>
  <si>
    <t>Yowzit</t>
  </si>
  <si>
    <t>http://www.yowzit.com</t>
  </si>
  <si>
    <t>1c2afa4a-cff4-c4e6-1b06-618e861c52a6</t>
  </si>
  <si>
    <t>YOXEL</t>
  </si>
  <si>
    <t>http://yoxel.com</t>
  </si>
  <si>
    <t>21f91669-611c-52b6-32d1-86a887e19c62</t>
  </si>
  <si>
    <t>Yoy</t>
  </si>
  <si>
    <t>http://www.enjoyitclub.com</t>
  </si>
  <si>
    <t>2fa1e95d-b35d-e39a-cc84-2b27e181d40a</t>
  </si>
  <si>
    <t>YoyBuy.com</t>
  </si>
  <si>
    <t>http://www.yoybuy.com/</t>
  </si>
  <si>
    <t>0d87864e-7bfe-e943-47be-c936c214f7e8</t>
  </si>
  <si>
    <t>Yoyi Digital</t>
  </si>
  <si>
    <t>http://www.yoyi.com.cn/</t>
  </si>
  <si>
    <t>8be4e159-626d-0bd1-156b-b9016ccf5f94</t>
  </si>
  <si>
    <t>YOYI translation services</t>
  </si>
  <si>
    <t>http://www.pro-translation-services.com</t>
  </si>
  <si>
    <t>db060880-b132-bd34-5906-de1adc99b5e0</t>
  </si>
  <si>
    <t>YoYo</t>
  </si>
  <si>
    <t>http://www.yoyo-il.com/</t>
  </si>
  <si>
    <t>dee2aaec-55fb-94ca-b8dc-ae623d6a5b9f</t>
  </si>
  <si>
    <t>http://www.yoyofantasysports.com</t>
  </si>
  <si>
    <t>f9f30a86-66a6-4d76-7541-b37a4c8bee72</t>
  </si>
  <si>
    <t>Yoyo</t>
  </si>
  <si>
    <t>https://www.yoyo.com/</t>
  </si>
  <si>
    <t>f418c4b7-566e-62cf-57c3-72ef4ae8bcda</t>
  </si>
  <si>
    <t>Yoyo CRM</t>
  </si>
  <si>
    <t>http://www.yoyocrm.co</t>
  </si>
  <si>
    <t>6beee5b0-1fcf-4635-9db4-2dc56514d3cf</t>
  </si>
  <si>
    <t>YoYo Games</t>
  </si>
  <si>
    <t>http://www.yoyogames.com</t>
  </si>
  <si>
    <t>1c5fc532-6ebc-1bf1-750f-4ba6592a1c62</t>
  </si>
  <si>
    <t>YOYO Holdings</t>
  </si>
  <si>
    <t>http://yoyo-holdings.com</t>
  </si>
  <si>
    <t>6bc42617-72ef-06fa-d205-d71f8b6140d2</t>
  </si>
  <si>
    <t>YoYo Text</t>
  </si>
  <si>
    <t>http://www.yoyotext.com</t>
  </si>
  <si>
    <t>2335862b-8767-9a09-b978-b7cb165b503d</t>
  </si>
  <si>
    <t>Yoyo Wallet</t>
  </si>
  <si>
    <t>http://www.yoyowallet.com</t>
  </si>
  <si>
    <t>806ec7ef-17c3-d2dc-9db6-570810d6129f</t>
  </si>
  <si>
    <t>yoyoData</t>
  </si>
  <si>
    <t>https://www.yoyodata.co.uk/</t>
  </si>
  <si>
    <t>900c7370-9ed2-5e33-dbed-e6b314cdb1be</t>
  </si>
  <si>
    <t>YoYoFactory</t>
  </si>
  <si>
    <t>http://yoyofactory.com</t>
  </si>
  <si>
    <t>f9de00b0-165e-19d8-b464-966e7d87612b</t>
  </si>
  <si>
    <t>YoyoScience: We make Science Fun for Kids &amp; Learning participative</t>
  </si>
  <si>
    <t>http://www.yoyoscience.com</t>
  </si>
  <si>
    <t>554b61ab-bcb6-1a24-cb6e-8b00c5be1dad</t>
  </si>
  <si>
    <t>YOYOTech</t>
  </si>
  <si>
    <t>http://www.yoyotech.co.uk</t>
  </si>
  <si>
    <t>92a17c91-6dff-b8d4-9ebe-b489ea62c13a</t>
  </si>
  <si>
    <t>yoyouwantto</t>
  </si>
  <si>
    <t>http://www.yoyouwantto.com</t>
  </si>
  <si>
    <t>2264c8de-8a70-4434-77d3-c76d13e0e626</t>
  </si>
  <si>
    <t>Yoza App</t>
  </si>
  <si>
    <t>http://yozaapp.com/</t>
  </si>
  <si>
    <t>67d1e33d-bb95-b587-b05e-2ab8a637dc8d</t>
  </si>
  <si>
    <t>Yozik</t>
  </si>
  <si>
    <t>http://www.yozik.com</t>
  </si>
  <si>
    <t>67435482-491f-3ea8-b520-3f9ca02e9850</t>
  </si>
  <si>
    <t>Yozio</t>
  </si>
  <si>
    <t>http://welcome.yozio.com/</t>
  </si>
  <si>
    <t>aa6861cf-7060-6e32-ec21-f66c32507f38</t>
  </si>
  <si>
    <t>Yozma Group</t>
  </si>
  <si>
    <t>http://www.yozma.com/home/</t>
  </si>
  <si>
    <t>b77aafbf-d233-48e5-fda2-e04fac50ea15</t>
  </si>
  <si>
    <t>Yozma III Management &amp; Investment Ltd</t>
  </si>
  <si>
    <t>http://www.yozma.com</t>
  </si>
  <si>
    <t>489c9598-5b69-3f49-53f8-6eab9f378b67</t>
  </si>
  <si>
    <t>Yozma Venture Capital</t>
  </si>
  <si>
    <t>http://yozma.com</t>
  </si>
  <si>
    <t>bc1c7ddd-b113-b9cc-c9df-df6674efe64c</t>
  </si>
  <si>
    <t>Yozo Studio</t>
  </si>
  <si>
    <t>http://yozostudio.com/</t>
  </si>
  <si>
    <t>ac118a79-61fc-90e6-8cf7-c877922ced66</t>
  </si>
  <si>
    <t>Yozons</t>
  </si>
  <si>
    <t>http://www.yozons.com</t>
  </si>
  <si>
    <t>5c271218-f7eb-0682-2656-9180575541c6</t>
  </si>
  <si>
    <t>Yozzo Co.,ltd</t>
  </si>
  <si>
    <t>http://www.yozzo.com</t>
  </si>
  <si>
    <t>93f82cba-550d-de3a-9f7f-f4eda4bb469c</t>
  </si>
  <si>
    <t>YP</t>
  </si>
  <si>
    <t>http://www.yp.com</t>
  </si>
  <si>
    <t>fa7d24e8-0310-cead-0bcf-0a61db6a6512</t>
  </si>
  <si>
    <t>YP LLC</t>
  </si>
  <si>
    <t>http://www.yellowpages.livedeal.com/</t>
  </si>
  <si>
    <t>96d26efd-5bf7-e8cf-b3a0-e9d9abf9fa3e</t>
  </si>
  <si>
    <t>YpÌÄå_jÌÄå_ Equine College</t>
  </si>
  <si>
    <t>http://www.hevosopisto.fi</t>
  </si>
  <si>
    <t>5e8a61d3-1298-5541-7e2b-05d24af91a82</t>
  </si>
  <si>
    <t>YPAYCASH</t>
  </si>
  <si>
    <t>http://ypaycash.com/</t>
  </si>
  <si>
    <t>82f94132-e4be-cc78-72c0-74783f5ebd1c</t>
  </si>
  <si>
    <t>YPB Group Limited</t>
  </si>
  <si>
    <t>http://www.ypbsystems.com</t>
  </si>
  <si>
    <t>902bd47c-f031-c4e7-b26c-a9952b5e9e90</t>
  </si>
  <si>
    <t>YPD Online</t>
  </si>
  <si>
    <t>http://ypdonline.com/</t>
  </si>
  <si>
    <t>76806178-5e0e-c3d4-fec3-002a6fe68532</t>
  </si>
  <si>
    <t>YPDN | Young Professionals Development Network</t>
  </si>
  <si>
    <t>http://www.ypdn.ca</t>
  </si>
  <si>
    <t>ce6733ed-8f53-ffdf-8eb5-f0e48de2ed46</t>
  </si>
  <si>
    <t>YPF SA</t>
  </si>
  <si>
    <t>http://www.ypf.com</t>
  </si>
  <si>
    <t>627842ab-d386-dd77-de20-1895705d8c85</t>
  </si>
  <si>
    <t>yPHPMySQL</t>
  </si>
  <si>
    <t>http://www.yphpmysql.com</t>
  </si>
  <si>
    <t>6449d5f3-843e-9efd-4daa-4bee97eb1635</t>
  </si>
  <si>
    <t>YpickMe</t>
  </si>
  <si>
    <t>http://www.ypick.me</t>
  </si>
  <si>
    <t>2fa582c5-6147-79ab-a6ef-225f907aa964</t>
  </si>
  <si>
    <t>YPlan</t>
  </si>
  <si>
    <t>http://yplanapp.com</t>
  </si>
  <si>
    <t>6c71a6f0-1b95-5cc5-6b42-83126912f958</t>
  </si>
  <si>
    <t>Yplatform</t>
  </si>
  <si>
    <t>http://online.yplatform.vn</t>
  </si>
  <si>
    <t>20e43d75-ff45-98d1-9952-2df328addb9a</t>
  </si>
  <si>
    <t>YPN</t>
  </si>
  <si>
    <t>http://www.yourpicture.news/</t>
  </si>
  <si>
    <t>cd218f0d-5488-d971-247b-50ec9824074a</t>
  </si>
  <si>
    <t>YPNation</t>
  </si>
  <si>
    <t>http://www.ypnation.net</t>
  </si>
  <si>
    <t>479a74de-410c-1e48-93a3-2c4d0fab6894</t>
  </si>
  <si>
    <t>YPO Chicago</t>
  </si>
  <si>
    <t>http://ypochicago.org</t>
  </si>
  <si>
    <t>82bbbefc-0fab-f895-f82b-99bbc6e6666f</t>
  </si>
  <si>
    <t>YPO Los Angeles</t>
  </si>
  <si>
    <t>http://www.ypola.org/</t>
  </si>
  <si>
    <t>3b0ced20-b12b-ea99-6743-cca0fba700c7</t>
  </si>
  <si>
    <t>YPO Southern 7 Chapter</t>
  </si>
  <si>
    <t>http://www.yposouthern7.org/</t>
  </si>
  <si>
    <t>feb2500a-114e-a315-5a23-4971cfb94f77</t>
  </si>
  <si>
    <t>YPoint</t>
  </si>
  <si>
    <t>https://ypoint.catchtop.com</t>
  </si>
  <si>
    <t>6714cea6-5082-472a-e1f1-937ced113711</t>
  </si>
  <si>
    <t>Yporia</t>
  </si>
  <si>
    <t>http://yporia.com/</t>
  </si>
  <si>
    <t>28721fe0-91cc-365e-3a44-4faf21662147</t>
  </si>
  <si>
    <t>yPrestaShop</t>
  </si>
  <si>
    <t>http://www.yprestashop.com</t>
  </si>
  <si>
    <t>9b9fea82-6041-394a-3f73-e0836f6dbfeb</t>
  </si>
  <si>
    <t>YPS International Center USA</t>
  </si>
  <si>
    <t>http://www.yps-international.com</t>
  </si>
  <si>
    <t>41b5ddbc-580d-2dfa-cd6c-00cf6765b60a</t>
  </si>
  <si>
    <t>Ypsilanti Downtown Development Authority</t>
  </si>
  <si>
    <t>http://www.ypsilantidda.org/</t>
  </si>
  <si>
    <t>662f96fe-4ae0-355a-589c-40dd24f54bfb</t>
  </si>
  <si>
    <t>Ypso-Facto</t>
  </si>
  <si>
    <t>http://www.ypsofacto.com/</t>
  </si>
  <si>
    <t>fa8a1768-f557-4bc3-9c75-2b7089d436c0</t>
  </si>
  <si>
    <t>Ypsomed</t>
  </si>
  <si>
    <t>https://www.ypsomed.com/</t>
  </si>
  <si>
    <t>1b3987ea-6947-12b1-9be3-9e8dca6ccc56</t>
  </si>
  <si>
    <t>Ypulse, Inc.</t>
  </si>
  <si>
    <t>http://www.ypulse.com</t>
  </si>
  <si>
    <t>cd481295-8bb6-5c1a-bb52-b33d9a7e954c</t>
  </si>
  <si>
    <t>YPX Cayman Holdings</t>
  </si>
  <si>
    <t>http://www.ypxfood.com</t>
  </si>
  <si>
    <t>7b337c3b-c114-ab4c-85ad-37815e1eab9a</t>
  </si>
  <si>
    <t>YQ</t>
  </si>
  <si>
    <t>http://www.yq.co.nz</t>
  </si>
  <si>
    <t>eacb0e2b-0688-d6a2-9b5a-124b593faafd</t>
  </si>
  <si>
    <t>YQueEs</t>
  </si>
  <si>
    <t>http://www.yquees.com</t>
  </si>
  <si>
    <t>760d6b1a-31ce-b960-395a-7450a8f75562</t>
  </si>
  <si>
    <t>YR Free</t>
  </si>
  <si>
    <t>http://www.yrfree.com</t>
  </si>
  <si>
    <t>49e9dfef-f335-4370-fa06-baeb6524f6ed</t>
  </si>
  <si>
    <t>YR.MRKT</t>
  </si>
  <si>
    <t>http://www.yrmrkt.com</t>
  </si>
  <si>
    <t>c6b37484-02da-8fe6-e4b0-a3dfa874d1d6</t>
  </si>
  <si>
    <t>Yrals Digital India Pvt Ltd</t>
  </si>
  <si>
    <t>http://www.yrals.com</t>
  </si>
  <si>
    <t>b7796918-eb33-d9cf-d4d0-f292f7adbf03</t>
  </si>
  <si>
    <t>YRC Freight</t>
  </si>
  <si>
    <t>http://www.yrcfreight.com</t>
  </si>
  <si>
    <t>96648d18-43df-0cf8-2a99-acbad1f7008a</t>
  </si>
  <si>
    <t>YRC Worldwide</t>
  </si>
  <si>
    <t>https://www.yrcw.com/</t>
  </si>
  <si>
    <t>50c8c493-59de-141a-babd-43dd5344ad57</t>
  </si>
  <si>
    <t>yReceipts</t>
  </si>
  <si>
    <t>http://www.yreceipts.com</t>
  </si>
  <si>
    <t>54d75d93-25cb-9b7c-3f09-4862d5a4da3f</t>
  </si>
  <si>
    <t>YRGEL ENTERTAINMENT</t>
  </si>
  <si>
    <t>http://www.yrgel.com</t>
  </si>
  <si>
    <t>ec2f0be0-ed32-7ccc-15a8-1b854fb2d2ce</t>
  </si>
  <si>
    <t>YrittÌÄå_jÌÄå_t</t>
  </si>
  <si>
    <t>https://www.yrittajat.fi/en</t>
  </si>
  <si>
    <t>61a1d791-7aaa-d67b-6688-7901c543af05</t>
  </si>
  <si>
    <t>Yroo</t>
  </si>
  <si>
    <t>https://yroo.com/</t>
  </si>
  <si>
    <t>ee545992-b47f-0082-40f3-5de8446f6fa4</t>
  </si>
  <si>
    <t>YRSK Marketing &amp; Branding Solutions</t>
  </si>
  <si>
    <t>http://www.yrskmarketing.com/</t>
  </si>
  <si>
    <t>c545ecc2-e7b7-3953-8da3-3fddea0c77e5</t>
  </si>
  <si>
    <t>Ysais SEO</t>
  </si>
  <si>
    <t>http://ysais-seo.com/</t>
  </si>
  <si>
    <t>91143d4d-8001-3e9c-7a4b-525cf2101f38</t>
  </si>
  <si>
    <t>Ysance</t>
  </si>
  <si>
    <t>http://www.ysance.com/en</t>
  </si>
  <si>
    <t>b9e7679e-a9be-620f-bd7e-531087d48439</t>
  </si>
  <si>
    <t>YSBM Group</t>
  </si>
  <si>
    <t>https://y-sbm.com/</t>
  </si>
  <si>
    <t>e3ae988e-4035-5268-ce14-b1a958048aed</t>
  </si>
  <si>
    <t>YSc</t>
  </si>
  <si>
    <t>http://www.ysc.com</t>
  </si>
  <si>
    <t>bc318cad-1ace-3468-8565-df28c89d7841</t>
  </si>
  <si>
    <t>YSeeker</t>
  </si>
  <si>
    <t>http://yseeker.org</t>
  </si>
  <si>
    <t>a2ff543c-cc7a-8529-41be-18bf81ceef20</t>
  </si>
  <si>
    <t>Yseop</t>
  </si>
  <si>
    <t>http://yseop.com/en/home.html</t>
  </si>
  <si>
    <t>3fdab8eb-64a6-c73b-9196-20df0f649f4c</t>
  </si>
  <si>
    <t>Ysgol Maesteg School</t>
  </si>
  <si>
    <t>http://maestegcs.bridgend.sch.uk/</t>
  </si>
  <si>
    <t>08994309-ce6e-62d5-d65d-c4716022cd36</t>
  </si>
  <si>
    <t>YSI</t>
  </si>
  <si>
    <t>https://www.ysiglobal.com</t>
  </si>
  <si>
    <t>d5f2bf07-16e1-d86b-b0de-1048e2117bd7</t>
  </si>
  <si>
    <t>YSI Incorporated</t>
  </si>
  <si>
    <t>https://www.ysi.com/</t>
  </si>
  <si>
    <t>3328ebbd-d05a-2fe3-6a75-0eaff4808af7</t>
  </si>
  <si>
    <t>Ysios Capital</t>
  </si>
  <si>
    <t>http://www.ysioscapital.com</t>
  </si>
  <si>
    <t>d84baa4b-6bd0-7375-76f5-99b9905ba5fe</t>
  </si>
  <si>
    <t>YSIS Asia</t>
  </si>
  <si>
    <t>http://www.ysisasia.com</t>
  </si>
  <si>
    <t>1b09746e-1ce6-3df4-90b2-5a32f91fa080</t>
  </si>
  <si>
    <t>YSK Media</t>
  </si>
  <si>
    <t>http://www.yskmedia.com</t>
  </si>
  <si>
    <t>20272cf5-5348-b170-85d8-e05696396639</t>
  </si>
  <si>
    <t>YSKRA</t>
  </si>
  <si>
    <t>http://yskra.com</t>
  </si>
  <si>
    <t>7e1fd8e8-aa58-bffe-c9ab-a6e3e897a00c</t>
  </si>
  <si>
    <t>Yspstudio</t>
  </si>
  <si>
    <t>http://designriver.net</t>
  </si>
  <si>
    <t>e15d8746-d727-ec43-8aee-ab75da05ac9e</t>
  </si>
  <si>
    <t>YSS Capital</t>
  </si>
  <si>
    <t>http://ysscapital.com</t>
  </si>
  <si>
    <t>b321a82e-dfc3-e868-8490-907034c02447</t>
  </si>
  <si>
    <t>Yssete</t>
  </si>
  <si>
    <t>http://yssete.com</t>
  </si>
  <si>
    <t>dd75c50c-1427-da72-9567-a893ae4e9473</t>
  </si>
  <si>
    <t>YST-labo</t>
  </si>
  <si>
    <t>http://yst-labo.com</t>
  </si>
  <si>
    <t>253e3dda-450a-e2ea-1670-70a0e2b24cae</t>
  </si>
  <si>
    <t>yStats.com</t>
  </si>
  <si>
    <t>http://ystats.com/en/home/index.php</t>
  </si>
  <si>
    <t>4ef6bbce-69a8-d5b9-3ade-f8ab418aa27a</t>
  </si>
  <si>
    <t>Ystrategies</t>
  </si>
  <si>
    <t>https://www.ystrategies.com</t>
  </si>
  <si>
    <t>3a6102ac-2b8f-9353-c970-82de3b7c47cf</t>
  </si>
  <si>
    <t>ystryr</t>
  </si>
  <si>
    <t>http://www.ystryr.com</t>
  </si>
  <si>
    <t>b6266258-b7b5-5fc6-3d37-42c73c81bf7b</t>
  </si>
  <si>
    <t>ySugarCRM</t>
  </si>
  <si>
    <t>http://www.ysugarcrm.com</t>
  </si>
  <si>
    <t>900ca7fe-cc90-2cef-5eac-6ada8a6c6438</t>
  </si>
  <si>
    <t>YsUp, Inc.</t>
  </si>
  <si>
    <t>http://www.ysup.org</t>
  </si>
  <si>
    <t>57962d8b-9acc-851d-ac93-03a3f9c24137</t>
  </si>
  <si>
    <t>ysura</t>
  </si>
  <si>
    <t>http://www.ysura.com</t>
  </si>
  <si>
    <t>c927e4c7-6114-715e-c626-07442c81c12c</t>
  </si>
  <si>
    <t>YT Advisors</t>
  </si>
  <si>
    <t>http://ytadvisors.com</t>
  </si>
  <si>
    <t>2891d88e-089a-454b-b141-9635661e802e</t>
  </si>
  <si>
    <t>YT Developments</t>
  </si>
  <si>
    <t>http://www.ytdevelopment.com</t>
  </si>
  <si>
    <t>806c491c-0398-2ae4-502b-7dd21b520aa0</t>
  </si>
  <si>
    <t>YT Investor Services</t>
  </si>
  <si>
    <t>http://www.yt-is.com/</t>
  </si>
  <si>
    <t>89595539-44ca-37a9-c12e-ce14bac86f91</t>
  </si>
  <si>
    <t>yta.se</t>
  </si>
  <si>
    <t>https://yta.se</t>
  </si>
  <si>
    <t>42c913cd-0a7d-f6f6-02ba-05c87bfe0c25</t>
  </si>
  <si>
    <t>Ytalanda</t>
  </si>
  <si>
    <t>http://ytalanda.com</t>
  </si>
  <si>
    <t>57c77458-2314-6cfd-9b5a-ed90ec4e3a11</t>
  </si>
  <si>
    <t>YTB</t>
  </si>
  <si>
    <t>http://www.ytb.com</t>
  </si>
  <si>
    <t>9eb490ef-8a4d-5d8f-4ac3-c99c1ee0488a</t>
  </si>
  <si>
    <t>Ytel</t>
  </si>
  <si>
    <t>http://www.ytel.com/</t>
  </si>
  <si>
    <t>1dbf205b-7310-4b7c-6b3b-0562f10c447c</t>
  </si>
  <si>
    <t>YTI Career Institute, Altoona</t>
  </si>
  <si>
    <t>http://www.yti.edu/</t>
  </si>
  <si>
    <t>50f237f5-08d9-99a2-3785-6dbe4b05d6a2</t>
  </si>
  <si>
    <t>YTI Career Institute, Lancaster</t>
  </si>
  <si>
    <t>b94b122a-d5aa-7796-41ec-7dfff10d90a0</t>
  </si>
  <si>
    <t>YTI Career Institute, York</t>
  </si>
  <si>
    <t>9c931791-a6d1-535f-8658-25787d042f2e</t>
  </si>
  <si>
    <t>YTKO</t>
  </si>
  <si>
    <t>http://www.ytko.com</t>
  </si>
  <si>
    <t>b3b674b6-2a11-4ce5-886d-675bc98e55ca</t>
  </si>
  <si>
    <t>YTL Corporation Bhd</t>
  </si>
  <si>
    <t>http://www.ytl.com/</t>
  </si>
  <si>
    <t>677b0abd-408e-8824-4f9e-65f0c1e95f46</t>
  </si>
  <si>
    <t>YTM</t>
  </si>
  <si>
    <t>http://weareytm.com</t>
  </si>
  <si>
    <t>479e52fe-92e3-5a95-6cd1-f4651409d8e4</t>
  </si>
  <si>
    <t>YTMND</t>
  </si>
  <si>
    <t>http://ytmnd.com</t>
  </si>
  <si>
    <t>3d7dcae4-14a5-f0d5-2c2f-8d99a4b1f2d7</t>
  </si>
  <si>
    <t>YTO Express</t>
  </si>
  <si>
    <t>http://www.yto.net.cn/en/index.html</t>
  </si>
  <si>
    <t>4758fb33-a5b8-1d53-816d-693a3112dd55</t>
  </si>
  <si>
    <t>YTON.vn</t>
  </si>
  <si>
    <t>http://www.yton.vn</t>
  </si>
  <si>
    <t>6f94fe7d-14c0-a538-7a21-d5a24eabca93</t>
  </si>
  <si>
    <t>YTPak.com</t>
  </si>
  <si>
    <t>https://www.ytpak.com</t>
  </si>
  <si>
    <t>b39ee14e-717b-e697-4137-da2b443dde3d</t>
  </si>
  <si>
    <t>YTPO.Ru</t>
  </si>
  <si>
    <t>https://www.utro.ru/</t>
  </si>
  <si>
    <t>3a5e3519-da01-2696-0b72-35287a87ff3d</t>
  </si>
  <si>
    <t>Ytria</t>
  </si>
  <si>
    <t>http://www.ytria.com/</t>
  </si>
  <si>
    <t>08e824e4-7155-7e98-6a83-3202f043cf61</t>
  </si>
  <si>
    <t>YTT</t>
  </si>
  <si>
    <t>http://www.thisisytt.com</t>
  </si>
  <si>
    <t>3ae9b0a1-b379-87f5-4804-4586d68fdfba</t>
  </si>
  <si>
    <t>Yttro Mobile</t>
  </si>
  <si>
    <t>http://www.yttromobile.com</t>
  </si>
  <si>
    <t>473b761a-5c83-d701-73eb-423a6b4692d2</t>
  </si>
  <si>
    <t>yTuber.tv</t>
  </si>
  <si>
    <t>http://www.ytuber.tv/</t>
  </si>
  <si>
    <t>9ffd1573-694c-567e-3e62-3f134ec87c41</t>
  </si>
  <si>
    <t>YTV</t>
  </si>
  <si>
    <t>http://www.ytv.com</t>
  </si>
  <si>
    <t>efc03e86-69c9-98db-12af-611e02d6660e</t>
  </si>
  <si>
    <t>YTYS - Veem, inc</t>
  </si>
  <si>
    <t>http://www.ytys.me</t>
  </si>
  <si>
    <t>54da352e-5870-575d-0df8-9965ec9d74f9</t>
  </si>
  <si>
    <t>YTZ International</t>
  </si>
  <si>
    <t>http://ytz.com/</t>
  </si>
  <si>
    <t>bde0b8e8-aa62-90a1-6d99-e7e4e3cc8996</t>
  </si>
  <si>
    <t>YU</t>
  </si>
  <si>
    <t>http://yuplaygod.com/</t>
  </si>
  <si>
    <t>b1952677-1d1c-cdd9-b3f9-cd57e499da97</t>
  </si>
  <si>
    <t>Yu Family Clinic</t>
  </si>
  <si>
    <t>http://www.yufamilyclinic.com</t>
  </si>
  <si>
    <t>6d07539f-5ab7-1894-1561-f5391f8aae72</t>
  </si>
  <si>
    <t>yu life</t>
  </si>
  <si>
    <t>http://yulife.com</t>
  </si>
  <si>
    <t>e132f8e2-331c-97b9-4e66-12e651600f4d</t>
  </si>
  <si>
    <t>Yu Rong</t>
  </si>
  <si>
    <t>http://www.yurongcorp.com/index.php</t>
  </si>
  <si>
    <t>9fac170e-3cb2-1b91-5895-52aa3eab00df</t>
  </si>
  <si>
    <t>Yu-link</t>
  </si>
  <si>
    <t>http://www.yu-link.com</t>
  </si>
  <si>
    <t>352edc5f-99ff-ec38-6e39-e284fac19bfc</t>
  </si>
  <si>
    <t>Yu-Track</t>
  </si>
  <si>
    <t>http://yu-track.com</t>
  </si>
  <si>
    <t>97e2a757-eaf4-2e06-1f65-a7db1c2215d1</t>
  </si>
  <si>
    <t>Yuanchuang Yitong</t>
  </si>
  <si>
    <t>http://www.zuopintong.com</t>
  </si>
  <si>
    <t>ca73459e-5b53-ff64-a76c-d633171b203e</t>
  </si>
  <si>
    <t>Yuanda</t>
  </si>
  <si>
    <t>http://www.yuanda-europe.com/</t>
  </si>
  <si>
    <t>51fc4ca7-76c8-04d0-cc10-b36a6adf2f9b</t>
  </si>
  <si>
    <t>YuanDong Technology HK Limited</t>
  </si>
  <si>
    <t>http://www.ydcircuits.cn</t>
  </si>
  <si>
    <t>18e0b2b2-6d8f-a0da-6266-be7613b90ff6</t>
  </si>
  <si>
    <t>Yuanfen~FlowÌ¢åãå¢</t>
  </si>
  <si>
    <t>http://www.yuanfenflow.org/</t>
  </si>
  <si>
    <t>febc1e50-5700-62bf-c6d7-c57eda5d3881</t>
  </si>
  <si>
    <t>Yuanfudao</t>
  </si>
  <si>
    <t>http://www.yuanfudao.com/</t>
  </si>
  <si>
    <t>a5713fec-e766-ac87-1857-a0bd18221b81</t>
  </si>
  <si>
    <t>YuanMing Capital</t>
  </si>
  <si>
    <t>http://www.yuanmingcapital.com/html/en/</t>
  </si>
  <si>
    <t>8d79a804-cb88-fac3-ef38-47e3615c953c</t>
  </si>
  <si>
    <t>Yuanpei Translation</t>
  </si>
  <si>
    <t>http://www.pkuyy.com</t>
  </si>
  <si>
    <t>5a52a618-c136-4ea3-4b69-21d2ed46e518</t>
  </si>
  <si>
    <t>Yuansfer</t>
  </si>
  <si>
    <t>https://www.yuansfer.com</t>
  </si>
  <si>
    <t>e767a315-bff0-40d9-0902-4bcae423dcd4</t>
  </si>
  <si>
    <t>Yuansheng BioVenture</t>
  </si>
  <si>
    <t>http://www.bioventure.com.cn/</t>
  </si>
  <si>
    <t>ea9255e4-7b54-61ed-8464-c01a0903481a</t>
  </si>
  <si>
    <t>Yuanta Investment</t>
  </si>
  <si>
    <t>http://www.yuantainvest.com/</t>
  </si>
  <si>
    <t>bf558cd1-46fb-0c19-ef4f-6a2ed83b5973</t>
  </si>
  <si>
    <t>Yuanta Securities</t>
  </si>
  <si>
    <t>http://www.yuanta.com/en/</t>
  </si>
  <si>
    <t>1a070302-df46-3ebc-f815-6eda1bd1675f</t>
  </si>
  <si>
    <t>YuanTel</t>
  </si>
  <si>
    <t>http://www.yuantel.com/</t>
  </si>
  <si>
    <t>41d6857b-36d3-a0da-c2fd-85027d57b18f</t>
  </si>
  <si>
    <t>Yuantiku</t>
  </si>
  <si>
    <t>http://yuantiku.com</t>
  </si>
  <si>
    <t>23772eac-fc98-d730-9c1f-22611297d201</t>
  </si>
  <si>
    <t>YuanV</t>
  </si>
  <si>
    <t>http://www.yuanv.com</t>
  </si>
  <si>
    <t>dc8ae546-e309-5b46-df7b-48c11bf8673a</t>
  </si>
  <si>
    <t>Yuanyu Radio</t>
  </si>
  <si>
    <t>http://www.yuanchuan.com/en/</t>
  </si>
  <si>
    <t>c896f9df-4344-1c9f-7df6-9ddf2b135523</t>
  </si>
  <si>
    <t>YUASA Menswear</t>
  </si>
  <si>
    <t>https://www.yuasastudios.com</t>
  </si>
  <si>
    <t>f5be4910-dd2a-20e6-5662-462f9f4e560a</t>
  </si>
  <si>
    <t>Yuave</t>
  </si>
  <si>
    <t>http://www.yuave.com</t>
  </si>
  <si>
    <t>01ffa310-393a-0698-8ad9-b1a8e1e92ebe</t>
  </si>
  <si>
    <t>Yub</t>
  </si>
  <si>
    <t>http://yub.com</t>
  </si>
  <si>
    <t>86375a1b-81e6-6ffb-abb7-5e9dda1ad0a0</t>
  </si>
  <si>
    <t>Yuba College, Marysville</t>
  </si>
  <si>
    <t>http://www.yccd.edu/</t>
  </si>
  <si>
    <t>d6feab4e-1ffb-a494-54fb-a300799d399c</t>
  </si>
  <si>
    <t>yuback</t>
  </si>
  <si>
    <t>http://www.yuback.com</t>
  </si>
  <si>
    <t>df49f774-3419-d6b4-40e9-78faa55bf227</t>
  </si>
  <si>
    <t>yubaris</t>
  </si>
  <si>
    <t>http://yubaris.com</t>
  </si>
  <si>
    <t>86d42b67-de88-c10f-66a8-b8790ee793b8</t>
  </si>
  <si>
    <t>Yubby.com</t>
  </si>
  <si>
    <t>http://www.yubby.com</t>
  </si>
  <si>
    <t>d8162a10-0042-d4fa-8dfa-25c3d330f3bc</t>
  </si>
  <si>
    <t>Yubeyi Online Shopping</t>
  </si>
  <si>
    <t>http://www.yubeyi.com</t>
  </si>
  <si>
    <t>36d1c855-aec7-a9a9-612c-723037cf409d</t>
  </si>
  <si>
    <t>Yubi.me</t>
  </si>
  <si>
    <t>http://yubi.me/</t>
  </si>
  <si>
    <t>dce5325d-f778-10ab-f2d1-ebd6dcdc00a3</t>
  </si>
  <si>
    <t>Yubico</t>
  </si>
  <si>
    <t>http://www.yubico.com</t>
  </si>
  <si>
    <t>07fbb7d5-ab1e-b503-764e-d06a9a74f3fe</t>
  </si>
  <si>
    <t>YuBiS</t>
  </si>
  <si>
    <t>http://www.yubis.com</t>
  </si>
  <si>
    <t>47f919a2-6278-151b-43cf-98061367df1e</t>
  </si>
  <si>
    <t>Yubit</t>
  </si>
  <si>
    <t>https://www.yubit.com/</t>
  </si>
  <si>
    <t>6913231e-da8b-ff81-2fd6-7ae7a16303ba</t>
  </si>
  <si>
    <t>YubiTech</t>
  </si>
  <si>
    <t>http://www.yubitech.com</t>
  </si>
  <si>
    <t>58ad08fb-6ef0-0cdb-7a3b-64cdf13f5a1d</t>
  </si>
  <si>
    <t>Yubl</t>
  </si>
  <si>
    <t>https://www.yubl.me/</t>
  </si>
  <si>
    <t>3418fae9-08f1-ccb1-816a-fb075d23c832</t>
  </si>
  <si>
    <t>Yubot</t>
  </si>
  <si>
    <t>http://yubotapp.com</t>
  </si>
  <si>
    <t>38a9bfa3-c01b-57bc-48fe-243b4c3242cb</t>
  </si>
  <si>
    <t>Yubs - Your Urban Box Storage</t>
  </si>
  <si>
    <t>http://www.yubs.de</t>
  </si>
  <si>
    <t>ef498ea9-50a9-aefd-32c6-bdf1554ca62a</t>
  </si>
  <si>
    <t>Yubu</t>
  </si>
  <si>
    <t>http://yubu.co/</t>
  </si>
  <si>
    <t>2558570d-e645-9182-7183-6a6e36ed6595</t>
  </si>
  <si>
    <t>yubuy</t>
  </si>
  <si>
    <t>http://www.yubuy.tv/</t>
  </si>
  <si>
    <t>ddaed19f-f0ed-5d5d-5987-de80bb196ec6</t>
  </si>
  <si>
    <t>Yucatan Rock Ventures</t>
  </si>
  <si>
    <t>http://yucatanrock.com</t>
  </si>
  <si>
    <t>14ee8b7e-9231-6cec-cbef-f191b612d69c</t>
  </si>
  <si>
    <t>YuccabeItalia</t>
  </si>
  <si>
    <t>https://www.yuccabeitalia.com/</t>
  </si>
  <si>
    <t>31f13ea1-b44f-f1b2-0874-70527e5b02d7</t>
  </si>
  <si>
    <t>Yucheng International Holdings</t>
  </si>
  <si>
    <t>http://yuchengholdings.com/</t>
  </si>
  <si>
    <t>854508af-a83c-d859-b75c-d861acedb464</t>
  </si>
  <si>
    <t>Yudah Neuman</t>
  </si>
  <si>
    <t>http://yudahneuman.blogspot.in/</t>
  </si>
  <si>
    <t>08086886-c72c-a9bc-e848-47d1db21af67</t>
  </si>
  <si>
    <t>YUDEK</t>
  </si>
  <si>
    <t>http://www.yudek.com</t>
  </si>
  <si>
    <t>6e37ca29-b594-271a-94d2-4506770427a0</t>
  </si>
  <si>
    <t>Yudiz Solutions</t>
  </si>
  <si>
    <t>http://www.yudiz.com</t>
  </si>
  <si>
    <t>7c7f3c2c-1bbb-4458-4ac7-7359602061b7</t>
  </si>
  <si>
    <t>Yudiz Solutions Pvt Limited</t>
  </si>
  <si>
    <t>http://www.yudiz.com/</t>
  </si>
  <si>
    <t>2c9802aa-7e0d-623c-6593-4a69e11df5bf</t>
  </si>
  <si>
    <t>Yudle Animation</t>
  </si>
  <si>
    <t>http://www.yudle.co.uk/</t>
  </si>
  <si>
    <t>f771212b-f21a-b61a-d830-c08bddd1b0fe</t>
  </si>
  <si>
    <t>Yudo</t>
  </si>
  <si>
    <t>http://1dollar.yudo-games.com</t>
  </si>
  <si>
    <t>67718bfc-fbcf-9028-4ed8-b1428a17a5e4</t>
  </si>
  <si>
    <t>YuDoGlobal</t>
  </si>
  <si>
    <t>http://www.yudoglobal.com</t>
  </si>
  <si>
    <t>72eeacbc-e81a-2f10-3775-695a76c449bb</t>
  </si>
  <si>
    <t>YUDU Media</t>
  </si>
  <si>
    <t>http://www.yudu.com</t>
  </si>
  <si>
    <t>0fc28440-b69d-2048-d9cb-3b17485f3707</t>
  </si>
  <si>
    <t>Yuduyu UG</t>
  </si>
  <si>
    <t>http://www.yuduyu.co</t>
  </si>
  <si>
    <t>df18569c-3be3-519f-375d-915b441dc8e8</t>
  </si>
  <si>
    <t>YueDiligence</t>
  </si>
  <si>
    <t>http://yuediligence.com/</t>
  </si>
  <si>
    <t>c7401e3e-94c2-0fe5-16e6-b251dcb166b7</t>
  </si>
  <si>
    <t>Yuehai Feed Group</t>
  </si>
  <si>
    <t>http://www.yuehaifeed.com/</t>
  </si>
  <si>
    <t>66b4cb2e-b29d-2f49-4c26-5a40a39ec65e</t>
  </si>
  <si>
    <t>YueHua Entertainment</t>
  </si>
  <si>
    <t>https://www.yhfamily.cn</t>
  </si>
  <si>
    <t>3d149308-88f6-c317-4ca8-0ebd974eeb42</t>
  </si>
  <si>
    <t>Yueke Software</t>
  </si>
  <si>
    <t>http://ykse.com.cn/</t>
  </si>
  <si>
    <t>2915958e-7c77-b59b-2369-c06398485129</t>
  </si>
  <si>
    <t>Yuemey</t>
  </si>
  <si>
    <t>https://www.yuemey.com</t>
  </si>
  <si>
    <t>521e6ff9-a8e8-38ec-3b0f-7caf1cb8028c</t>
  </si>
  <si>
    <t>Yuenimei</t>
  </si>
  <si>
    <t>http://iyueni.com/</t>
  </si>
  <si>
    <t>2ef5dff1-a3d9-3e5f-83ea-dc97f674f641</t>
  </si>
  <si>
    <t>Yuepu Sifang</t>
  </si>
  <si>
    <t>http://www.lpsf.com</t>
  </si>
  <si>
    <t>dd965ef1-67c0-80ca-30dc-6e5b23d82af5</t>
  </si>
  <si>
    <t>Yueqing Easythink Media</t>
  </si>
  <si>
    <t>http://www.56n.com</t>
  </si>
  <si>
    <t>4817b991-9072-ee13-8cc2-bb158f9bd355</t>
  </si>
  <si>
    <t>Yuexi</t>
  </si>
  <si>
    <t>http://www.yuexizhihui.com</t>
  </si>
  <si>
    <t>c7556dba-3ff3-5c29-d6b7-ebe8fa61eef5</t>
  </si>
  <si>
    <t>Yuezw.com</t>
  </si>
  <si>
    <t>http://yuezw.com/</t>
  </si>
  <si>
    <t>f3d2627b-ddd1-07bc-9648-aefce00b399b</t>
  </si>
  <si>
    <t>YUFIT</t>
  </si>
  <si>
    <t>http://www.yu-fit.com</t>
  </si>
  <si>
    <t>b281ff9b-c471-ce6a-c49c-be8e20d42551</t>
  </si>
  <si>
    <t>Yuflow</t>
  </si>
  <si>
    <t>http://yuflow.eu/#/</t>
  </si>
  <si>
    <t>db9a5e5a-aea8-fd1b-78bc-9b087fa62a21</t>
  </si>
  <si>
    <t>Yufta</t>
  </si>
  <si>
    <t>https://www.yufta.com</t>
  </si>
  <si>
    <t>305f02ea-ee7c-94e5-aa5a-166974bbd17c</t>
  </si>
  <si>
    <t>Yuftee</t>
  </si>
  <si>
    <t>http://yuftee.com/</t>
  </si>
  <si>
    <t>2d3e6b4a-c954-aa34-6437-0627d4de3928</t>
  </si>
  <si>
    <t>Yug Steel</t>
  </si>
  <si>
    <t>http://www.yugsteel.com</t>
  </si>
  <si>
    <t>61eda57d-8455-0e5e-e0d6-3dfc78e06881</t>
  </si>
  <si>
    <t>Yuga Games</t>
  </si>
  <si>
    <t>http://yugagames.com</t>
  </si>
  <si>
    <t>f3462a24-84c7-6ee9-dce4-66c80c30fc78</t>
  </si>
  <si>
    <t>YugaByte Inc.</t>
  </si>
  <si>
    <t>http://www.yugabyte.com/</t>
  </si>
  <si>
    <t>4553d707-3089-4b07-b6c0-f9c23264853a</t>
  </si>
  <si>
    <t>YUGASYS PRIVATE LIMITED</t>
  </si>
  <si>
    <t>http://www.yugasys.com</t>
  </si>
  <si>
    <t>52c0afa8-c7c7-f13f-1f1a-065e2becc40f</t>
  </si>
  <si>
    <t>YUGDEEP EDUCATION ACADEMY</t>
  </si>
  <si>
    <t>http://yugdeepeducation.org</t>
  </si>
  <si>
    <t>eca57239-94a1-ea5b-d299-68437be43676</t>
  </si>
  <si>
    <t>Yuggler</t>
  </si>
  <si>
    <t>http://www.yuggler.com</t>
  </si>
  <si>
    <t>b99ccbce-fe92-01ce-295a-146c9113c82c</t>
  </si>
  <si>
    <t>YuGlobe</t>
  </si>
  <si>
    <t>http://www.yuglobe.com/</t>
  </si>
  <si>
    <t>9f030847-b782-08cc-6f11-a6f5fef06d0f</t>
  </si>
  <si>
    <t>Yugma</t>
  </si>
  <si>
    <t>http://www.yugma.com</t>
  </si>
  <si>
    <t>48cf207f-6a8a-ef36-cc8f-f5dbac346ab7</t>
  </si>
  <si>
    <t>Yugoe</t>
  </si>
  <si>
    <t>http://www.yugoe.com</t>
  </si>
  <si>
    <t>9cbcbfde-1648-9142-1ec2-2cd6819a8d4f</t>
  </si>
  <si>
    <t>Yugster</t>
  </si>
  <si>
    <t>http://www.yugster.com/</t>
  </si>
  <si>
    <t>330ec1aa-3c2e-bdeb-a0f2-9208d9434c34</t>
  </si>
  <si>
    <t>yuGuru</t>
  </si>
  <si>
    <t>http://www.yuguru.com</t>
  </si>
  <si>
    <t>0c7d1ff6-676e-2a41-2599-9f49ecc8e6ca</t>
  </si>
  <si>
    <t>Yuhan Corporation</t>
  </si>
  <si>
    <t>http://eng.yuhan.co.kr</t>
  </si>
  <si>
    <t>c23c382e-31fc-3a37-9b78-ea71b4a38bdf</t>
  </si>
  <si>
    <t>Yuhan-Kimberly</t>
  </si>
  <si>
    <t>http://www.yuhan-kimberly.co.kr</t>
  </si>
  <si>
    <t>e7fe7287-4ee5-377a-5ae7-c3ff5e90fba7</t>
  </si>
  <si>
    <t>YUHI Hospitality</t>
  </si>
  <si>
    <t>http://www.yuhihospitality.com/index.php</t>
  </si>
  <si>
    <t>7add0b38-886e-0e14-e36d-3bc7eb500392</t>
  </si>
  <si>
    <t>YUHIRO Technologies Private Limited</t>
  </si>
  <si>
    <t>http://www.yuhiro.de/</t>
  </si>
  <si>
    <t>cbde7d6b-a6b7-a4c9-9cec-fa4057bca8a2</t>
  </si>
  <si>
    <t>Yuhmbox</t>
  </si>
  <si>
    <t>http://www.yuhmbox.com</t>
  </si>
  <si>
    <t>73575967-56b0-4ff5-f332-99c4813b67ca</t>
  </si>
  <si>
    <t>Yuj</t>
  </si>
  <si>
    <t>http://yujservices.in/</t>
  </si>
  <si>
    <t>54151831-1adc-71ba-6abd-cdffd9081cc0</t>
  </si>
  <si>
    <t>YuJa</t>
  </si>
  <si>
    <t>http://www.yuja.com</t>
  </si>
  <si>
    <t>3f45f9a1-9605-0efb-ed83-56fc2f46e72c</t>
  </si>
  <si>
    <t>YUJDesigns</t>
  </si>
  <si>
    <t>http://www.yujdesigns.com/</t>
  </si>
  <si>
    <t>8f6102ea-2eb5-1b9b-d935-71d1e21ad09a</t>
  </si>
  <si>
    <t>yujiahui</t>
  </si>
  <si>
    <t>http://www.yujiahui.com/</t>
  </si>
  <si>
    <t>00f38974-f353-6d8a-44a2-ef8cbb7aa86f</t>
  </si>
  <si>
    <t>Yujian</t>
  </si>
  <si>
    <t>http://www.iaround.com</t>
  </si>
  <si>
    <t>75dec409-f9e0-afbb-8ea8-514a32f33b94</t>
  </si>
  <si>
    <t>Yujin Robot</t>
  </si>
  <si>
    <t>http://en.yujinrobot.com/</t>
  </si>
  <si>
    <t>ffe5ef73-076f-7cd8-5bff-7376aa3a9672</t>
  </si>
  <si>
    <t>Yuju Networks</t>
  </si>
  <si>
    <t>http://yujunetworks.com/</t>
  </si>
  <si>
    <t>e566a367-063c-1400-c0a6-a190e0e606f7</t>
  </si>
  <si>
    <t>Yukai Engineering</t>
  </si>
  <si>
    <t>http://www.ux-xu.com/</t>
  </si>
  <si>
    <t>516cfeeb-a5d3-821e-2f89-81a5866af4fd</t>
  </si>
  <si>
    <t>Yuken India Limited</t>
  </si>
  <si>
    <t>http://www.yukenindia.com</t>
  </si>
  <si>
    <t>e215c13e-f7e2-ab45-c911-763baa87f0fd</t>
  </si>
  <si>
    <t>YuKepo.com</t>
  </si>
  <si>
    <t>https://www.yukepo.com/</t>
  </si>
  <si>
    <t>e7600724-6aa8-c8bd-fdc0-848e95ee1df9</t>
  </si>
  <si>
    <t>Yukevich | Cavanaugh</t>
  </si>
  <si>
    <t>http://www.yukelaw.com</t>
  </si>
  <si>
    <t>21f0a33c-06b0-5aa0-eaca-2b576a6baabf</t>
  </si>
  <si>
    <t>Yukevich, Marchetti, Liekar &amp; Zangrilli, P.C.</t>
  </si>
  <si>
    <t>http://www.ymfzpc.com</t>
  </si>
  <si>
    <t>d660d4a9-305c-0b20-7226-d2f4a1389e35</t>
  </si>
  <si>
    <t>Yuki</t>
  </si>
  <si>
    <t>https://www.yukiworks.nl</t>
  </si>
  <si>
    <t>50c9db58-05bf-4ba2-7801-aef44693b23f</t>
  </si>
  <si>
    <t>Yuki 7</t>
  </si>
  <si>
    <t>http://yuki-7.com/</t>
  </si>
  <si>
    <t>2fef88af-73b6-f47f-f9e2-d36117dc6b00</t>
  </si>
  <si>
    <t>Yukister Electric</t>
  </si>
  <si>
    <t>https://www.yukister.com</t>
  </si>
  <si>
    <t>06a9fe1e-72b0-7d7e-d216-acfc5b446347</t>
  </si>
  <si>
    <t>YUKKA Lab</t>
  </si>
  <si>
    <t>https://www.yukkalab.com/</t>
  </si>
  <si>
    <t>30bb440a-2ef4-de40-8137-672bf004cde0</t>
  </si>
  <si>
    <t>Yukmakan</t>
  </si>
  <si>
    <t>http://www.yukmakan.com</t>
  </si>
  <si>
    <t>d7a2a531-b603-e080-2c28-2e0a4c76c167</t>
  </si>
  <si>
    <t>Yukon Capital Coaching</t>
  </si>
  <si>
    <t>http://www.yukon.be/en</t>
  </si>
  <si>
    <t>95d33839-f203-8a73-fdaf-017f31ee99b8</t>
  </si>
  <si>
    <t>Yukon Hospital Corporation</t>
  </si>
  <si>
    <t>https://yukonhospitals.ca/</t>
  </si>
  <si>
    <t>9400b33b-192e-ce66-7dc0-61797e479f13</t>
  </si>
  <si>
    <t>Yukon Medical Association</t>
  </si>
  <si>
    <t>http://www.yukondoctors.ca/</t>
  </si>
  <si>
    <t>ecf67ef0-a316-3916-8881-8901dfaecaaa</t>
  </si>
  <si>
    <t>Yukon Partners</t>
  </si>
  <si>
    <t>http://yukonpartners.com</t>
  </si>
  <si>
    <t>4031afed-55f1-3607-229f-6b8eb0f835c8</t>
  </si>
  <si>
    <t>Yukon Zinc</t>
  </si>
  <si>
    <t>http://yukonzinc.com</t>
  </si>
  <si>
    <t>4c6ceb4f-2bc1-a156-4b11-ae54d2337737</t>
  </si>
  <si>
    <t>YuktiPro.com</t>
  </si>
  <si>
    <t>http://yuktipro.com</t>
  </si>
  <si>
    <t>eabbc5a1-3129-bf5b-13c9-835d54e9cb0e</t>
  </si>
  <si>
    <t>Yuktravel</t>
  </si>
  <si>
    <t>http://www.yuktravel.com</t>
  </si>
  <si>
    <t>4d64dc49-51e2-8805-c21b-04073f88473e</t>
  </si>
  <si>
    <t>YUL Ventures</t>
  </si>
  <si>
    <t>http://www.yulventures.com</t>
  </si>
  <si>
    <t>bba4f33b-33ef-a9af-dbf0-aaae78c78efb</t>
  </si>
  <si>
    <t>Yul-Lab</t>
  </si>
  <si>
    <t>http://www.montreal.ad</t>
  </si>
  <si>
    <t>5114d562-341e-3fef-4568-1200b21511c4</t>
  </si>
  <si>
    <t>yula.la</t>
  </si>
  <si>
    <t>https://www.yula.la/</t>
  </si>
  <si>
    <t>ca433c9e-b7a1-fea0-410b-737734ab5547</t>
  </si>
  <si>
    <t>Yulair</t>
  </si>
  <si>
    <t>http://www.yulair.com</t>
  </si>
  <si>
    <t>1d7a749b-42c9-b1a6-c496-de82b36cfe2e</t>
  </si>
  <si>
    <t>Yule</t>
  </si>
  <si>
    <t>http://www.yulenight.com/</t>
  </si>
  <si>
    <t>78ce9747-75f9-1fe0-0eb8-e6c6e46eef87</t>
  </si>
  <si>
    <t>Yulex</t>
  </si>
  <si>
    <t>http://www.yulex.com</t>
  </si>
  <si>
    <t>55ebe41b-b499-d136-b7b0-83855fbc0516</t>
  </si>
  <si>
    <t>Yulio</t>
  </si>
  <si>
    <t>http://www.yulio.com</t>
  </si>
  <si>
    <t>b4406a17-9f59-35cf-f6d2-17fc5e1fb08e</t>
  </si>
  <si>
    <t>Yulop</t>
  </si>
  <si>
    <t>http://www.yulop.com</t>
  </si>
  <si>
    <t>31dc0206-3723-596c-36db-86d9547ca801</t>
  </si>
  <si>
    <t>Yulplay</t>
  </si>
  <si>
    <t>http://www.yulplay.com</t>
  </si>
  <si>
    <t>c7311ee9-db62-ef91-187e-bd6eb973c9c5</t>
  </si>
  <si>
    <t>Yum Domains</t>
  </si>
  <si>
    <t>http://www.yumdomains.com</t>
  </si>
  <si>
    <t>c94ffbe1-6a3e-1da9-aabe-4f6eb911d4ad</t>
  </si>
  <si>
    <t>Yum Kenya</t>
  </si>
  <si>
    <t>http://yum.co.ke/</t>
  </si>
  <si>
    <t>d904cee3-32ea-5884-9525-c266c7f9610d</t>
  </si>
  <si>
    <t>Yum to Yikes</t>
  </si>
  <si>
    <t>http://yumtoyikes.com</t>
  </si>
  <si>
    <t>b1eeceac-568c-b768-b2bf-b69de72bb316</t>
  </si>
  <si>
    <t>Yum Yum Tree</t>
  </si>
  <si>
    <t>http://www.yumyumtreefoodcourt.com/</t>
  </si>
  <si>
    <t>4e55b304-7b45-d574-b01f-871fe3b0e646</t>
  </si>
  <si>
    <t>Yum! Brands</t>
  </si>
  <si>
    <t>http://www.yum.com</t>
  </si>
  <si>
    <t>5d720cfd-19d5-909e-6202-2b866778a39b</t>
  </si>
  <si>
    <t>Yum! China</t>
  </si>
  <si>
    <t>http://www.yum.com/company/our-brands/china/</t>
  </si>
  <si>
    <t>7e7e3053-9c8a-6bc0-0a53-4f60d8decd0d</t>
  </si>
  <si>
    <t>Yuma Center of Excellence for Desert Agriculture</t>
  </si>
  <si>
    <t>https://yceda.cals.arizona.edu/</t>
  </si>
  <si>
    <t>9f9ec7f9-e89b-b100-fe61-e08b32d8e8a2</t>
  </si>
  <si>
    <t>Yuma Energy</t>
  </si>
  <si>
    <t>http://yumaenergyinc.com</t>
  </si>
  <si>
    <t>1a897e6d-a611-26e9-a556-e4c164525377</t>
  </si>
  <si>
    <t>Yuma Qwik Cab</t>
  </si>
  <si>
    <t>http://yumaqwikcab.com/</t>
  </si>
  <si>
    <t>3ba5818a-1c69-20f1-8e7b-ddbd6fbd0894</t>
  </si>
  <si>
    <t>Yuma SunYuma Sun</t>
  </si>
  <si>
    <t>http://www.yumasun.com/</t>
  </si>
  <si>
    <t>51304a14-0271-6aa4-ccfb-56dfa004849a</t>
  </si>
  <si>
    <t>Yumami Recipes</t>
  </si>
  <si>
    <t>https://yumami.com</t>
  </si>
  <si>
    <t>b45acb6d-ac6f-ecce-8b35-198ba327807e</t>
  </si>
  <si>
    <t>Yumamia</t>
  </si>
  <si>
    <t>http://www.yumamia.com</t>
  </si>
  <si>
    <t>20b12709-8ba8-0bf7-43a8-901afeb96281</t>
  </si>
  <si>
    <t>Yumanchun Textile Import &amp; Export</t>
  </si>
  <si>
    <t>http://www.yumanchun.com/</t>
  </si>
  <si>
    <t>f7eba896-dc41-c2e8-91cb-e1403a13cd56</t>
  </si>
  <si>
    <t>Yumanity Therapeutics</t>
  </si>
  <si>
    <t>http://yumanity.com</t>
  </si>
  <si>
    <t>63c9efa6-1b34-2545-2a6d-bd579357f22d</t>
  </si>
  <si>
    <t>Yumasoft Inc</t>
  </si>
  <si>
    <t>http://www.yumasoft.com</t>
  </si>
  <si>
    <t>b7208e4c-1625-befa-ac9f-e017cd9b46d4</t>
  </si>
  <si>
    <t>Yumber</t>
  </si>
  <si>
    <t>http://yumber.com</t>
  </si>
  <si>
    <t>052b75a1-e97e-873a-7980-3f715b60a1c8</t>
  </si>
  <si>
    <t>Yumbin</t>
  </si>
  <si>
    <t>https://www.yumbin.com/</t>
  </si>
  <si>
    <t>85f60522-504d-5cf9-c656-01a95de1de7a</t>
  </si>
  <si>
    <t>Yumbles</t>
  </si>
  <si>
    <t>http://www.yumbles.com</t>
  </si>
  <si>
    <t>3d779e05-9874-3568-f3c3-9521ba5852de</t>
  </si>
  <si>
    <t>Yumbook</t>
  </si>
  <si>
    <t>http://www.yumbook.io</t>
  </si>
  <si>
    <t>f6a783cc-4614-bc3d-b7d3-bdd57fc76b48</t>
  </si>
  <si>
    <t>Yumbunny</t>
  </si>
  <si>
    <t>http://www.yumbunny.com</t>
  </si>
  <si>
    <t>b1878e26-8944-730a-53a5-f4c8f3a5fb71</t>
  </si>
  <si>
    <t>Yumbutter // World Changing Nut Butters</t>
  </si>
  <si>
    <t>http://www.yumbutter.com</t>
  </si>
  <si>
    <t>4b528549-c604-f40d-adae-b6ad3d00223b</t>
  </si>
  <si>
    <t>Yumdeal</t>
  </si>
  <si>
    <t>http://yumdeal.com</t>
  </si>
  <si>
    <t>18df078d-66e2-2a69-cd48-277ccd650975</t>
  </si>
  <si>
    <t>YumDom</t>
  </si>
  <si>
    <t>http://yumdom.com</t>
  </si>
  <si>
    <t>cfd73287-ff37-6497-c9d7-beb809197074</t>
  </si>
  <si>
    <t>YumDots</t>
  </si>
  <si>
    <t>http://yumdots.com</t>
  </si>
  <si>
    <t>bbc4867e-2cd9-ba2e-6443-b3a28b6cce75</t>
  </si>
  <si>
    <t>YuMe</t>
  </si>
  <si>
    <t>http://www.yume.com</t>
  </si>
  <si>
    <t>4a921659-222f-b05f-2ab7-aeb1e938cb29</t>
  </si>
  <si>
    <t>Yume Cloud</t>
  </si>
  <si>
    <t>http://yume-cloud.com/</t>
  </si>
  <si>
    <t>98e93c10-4518-e623-26a0-eb06a6f7b518</t>
  </si>
  <si>
    <t>Yume Food Australia</t>
  </si>
  <si>
    <t>https://yumefood.com.au/</t>
  </si>
  <si>
    <t>a343b4dd-ee8a-f0e9-74fb-be16054acebb</t>
  </si>
  <si>
    <t>YUME kids wear</t>
  </si>
  <si>
    <t>http://yumee.ru/</t>
  </si>
  <si>
    <t>56f1c903-ec28-8f9a-c52f-5e5388d8c325</t>
  </si>
  <si>
    <t>Yume traders india</t>
  </si>
  <si>
    <t>http://www.yumeindia.com</t>
  </si>
  <si>
    <t>104d0909-d7df-ad30-f83c-8b0a57152d6d</t>
  </si>
  <si>
    <t>Yume.vn</t>
  </si>
  <si>
    <t>http://yume.vn/</t>
  </si>
  <si>
    <t>683de91d-2011-f98c-64d7-3c61399fa3e9</t>
  </si>
  <si>
    <t>Yumedeals</t>
  </si>
  <si>
    <t>http://yumedeals.com</t>
  </si>
  <si>
    <t>c494b24a-8f79-9157-a793-131a2318aaf7</t>
  </si>
  <si>
    <t>Yumemoney</t>
  </si>
  <si>
    <t>https://www.yumemoney.com</t>
  </si>
  <si>
    <t>840ac9a3-b4a8-ca80-53b3-d81ca6e0c010</t>
  </si>
  <si>
    <t>Yumetech</t>
  </si>
  <si>
    <t>http://www.yume-tec.co.jp</t>
  </si>
  <si>
    <t>acb19717-0717-7693-e252-f450b170ed2c</t>
  </si>
  <si>
    <t>Yumi</t>
  </si>
  <si>
    <t>http://helloyumi.com/</t>
  </si>
  <si>
    <t>cb6a35c5-43cc-1af0-9d03-156702fc7f88</t>
  </si>
  <si>
    <t>http://www.yumi.com</t>
  </si>
  <si>
    <t>9e3baa13-1f10-c326-2e7b-42c85ceb5f3b</t>
  </si>
  <si>
    <t>YuMiGo</t>
  </si>
  <si>
    <t>http://www.yumigo.com</t>
  </si>
  <si>
    <t>c4016ec1-b323-98ec-5aa2-0cbe1e3a2659</t>
  </si>
  <si>
    <t>YumiMobi</t>
  </si>
  <si>
    <t>http://www.yumimobi.com/</t>
  </si>
  <si>
    <t>8b7750f6-10b3-1d6c-4113-c15ec974efb5</t>
  </si>
  <si>
    <t>YuMingle</t>
  </si>
  <si>
    <t>http://yumingle.com</t>
  </si>
  <si>
    <t>efd8dfab-f2ff-7829-a312-62abee8defb2</t>
  </si>
  <si>
    <t>Yumist</t>
  </si>
  <si>
    <t>http://www.yumist.com/</t>
  </si>
  <si>
    <t>33c35bda-532f-8df0-37cc-b3671ffa48c5</t>
  </si>
  <si>
    <t>Yumit</t>
  </si>
  <si>
    <t>http://yumit.com</t>
  </si>
  <si>
    <t>4be1fde7-6991-a6f5-3de6-0dff2e63781d</t>
  </si>
  <si>
    <t>http://yumit.io/</t>
  </si>
  <si>
    <t>4fce881a-94ec-862d-c777-6f6cac8c1b0b</t>
  </si>
  <si>
    <t>Yumixo</t>
  </si>
  <si>
    <t>http://yumixo.com</t>
  </si>
  <si>
    <t>29f008e9-2fd4-d72a-0eb0-d2e713d8820c</t>
  </si>
  <si>
    <t>Yumlane</t>
  </si>
  <si>
    <t>http://www.yumlane.in</t>
  </si>
  <si>
    <t>2813f7e0-bb08-b722-994d-2c879a555c18</t>
  </si>
  <si>
    <t>Yumm.com</t>
  </si>
  <si>
    <t>http://yumm.com</t>
  </si>
  <si>
    <t>9f0948e3-bc6b-bc4b-f3a3-92d1993fe098</t>
  </si>
  <si>
    <t>Yummade</t>
  </si>
  <si>
    <t>http://www.yummade.in/</t>
  </si>
  <si>
    <t>5055d4d9-6698-638a-3fd1-fef4b5f0953a</t>
  </si>
  <si>
    <t>YummChef</t>
  </si>
  <si>
    <t>http://www.yummchef.com</t>
  </si>
  <si>
    <t>469ab041-c86d-3241-3620-b54c9eed4f3a</t>
  </si>
  <si>
    <t>Yummed</t>
  </si>
  <si>
    <t>https://www.yummed.com/</t>
  </si>
  <si>
    <t>da1696fe-26df-9da3-e1d4-b3b83307be75</t>
  </si>
  <si>
    <t>Yummi</t>
  </si>
  <si>
    <t>http://www.yummi.cool</t>
  </si>
  <si>
    <t>727828a8-414e-3b81-3e3b-c7f3f2ea99de</t>
  </si>
  <si>
    <t>Yummi Home Food</t>
  </si>
  <si>
    <t>http://www.yummi.co.il/</t>
  </si>
  <si>
    <t>42a7fb7a-2f18-f85f-35bc-a4f141f1317a</t>
  </si>
  <si>
    <t>Yummi Media Group</t>
  </si>
  <si>
    <t>http://yummimedia.com</t>
  </si>
  <si>
    <t>17d00c28-d38b-a944-f1c4-c3376408cd19</t>
  </si>
  <si>
    <t>Yummiclix</t>
  </si>
  <si>
    <t>http://www.yummiclix.com</t>
  </si>
  <si>
    <t>d1e6e32e-9cf7-522f-4f32-e8b9329b006e</t>
  </si>
  <si>
    <t>Yummie Nation</t>
  </si>
  <si>
    <t>http://www.yummienation.com</t>
  </si>
  <si>
    <t>59bf06f7-0238-6954-93d3-afbce92d95be</t>
  </si>
  <si>
    <t>Yummly</t>
  </si>
  <si>
    <t>http://www.yummly.co</t>
  </si>
  <si>
    <t>589f3e83-8994-d97f-b7bd-0cd26d40a3d9</t>
  </si>
  <si>
    <t>YummmBox</t>
  </si>
  <si>
    <t>http://yummmbox.com</t>
  </si>
  <si>
    <t>82ed0a5d-fdc5-3300-96ea-a5e8d4f260d6</t>
  </si>
  <si>
    <t>Yummmy</t>
  </si>
  <si>
    <t>http://www.yummmy.com.br/</t>
  </si>
  <si>
    <t>c3c42e98-5290-7426-0332-31e7b894d646</t>
  </si>
  <si>
    <t>YummRun</t>
  </si>
  <si>
    <t>http://yummrun.com</t>
  </si>
  <si>
    <t>d55bffe5-0b58-f358-9dc6-e18b1c6927d6</t>
  </si>
  <si>
    <t>Yummy Corp</t>
  </si>
  <si>
    <t>http://www.tysonium.com</t>
  </si>
  <si>
    <t>45fe7c7a-c958-95d2-8b47-e3cf16bd580f</t>
  </si>
  <si>
    <t>YUMMY Factory</t>
  </si>
  <si>
    <t>http://www.yummy-factory.com</t>
  </si>
  <si>
    <t>f7cecf2f-c82a-177e-e83d-3dc5bdd8dcb7</t>
  </si>
  <si>
    <t>Yummy Food</t>
  </si>
  <si>
    <t>http://yummyfood.cz/</t>
  </si>
  <si>
    <t>006dd828-c6a7-258e-9204-06710e3100d0</t>
  </si>
  <si>
    <t>Yummy Garden Kids Eatery</t>
  </si>
  <si>
    <t>http://www.yummygardenkidseatery.com/</t>
  </si>
  <si>
    <t>369c2e9a-9d64-079f-d2a7-9f0d1440682d</t>
  </si>
  <si>
    <t>Yummy Jungle Tech Inc.</t>
  </si>
  <si>
    <t>http://www.gottaapp.com</t>
  </si>
  <si>
    <t>326c727a-2b6b-2430-6154-9c806c8183bd</t>
  </si>
  <si>
    <t>Yummy Sam</t>
  </si>
  <si>
    <t>http://www.netgear-router.supportphonenumber.com</t>
  </si>
  <si>
    <t>b8e6e343-8d49-27f6-2f3b-3f8e76e09c76</t>
  </si>
  <si>
    <t>Yummy77</t>
  </si>
  <si>
    <t>http://www.yummy77.com/</t>
  </si>
  <si>
    <t>57a7f013-aa21-3d06-44f2-97112038b874</t>
  </si>
  <si>
    <t>YummyApps</t>
  </si>
  <si>
    <t>http://www.yummyapps.com</t>
  </si>
  <si>
    <t>f077f50e-d27e-f537-3310-67dea2a03d43</t>
  </si>
  <si>
    <t>Yummybay.com</t>
  </si>
  <si>
    <t>http://www.yummybay.com</t>
  </si>
  <si>
    <t>391ade71-7ef1-2af6-dba2-68667a3383a3</t>
  </si>
  <si>
    <t>YummyBus GmbH</t>
  </si>
  <si>
    <t>http://www.yummybus.de</t>
  </si>
  <si>
    <t>6ba83324-718c-f287-1ff3-e0ca0c61a5f3</t>
  </si>
  <si>
    <t>YummyCocoa</t>
  </si>
  <si>
    <t>http://yummycocoa.com</t>
  </si>
  <si>
    <t>09474009-71ea-b50a-b329-adf1ecbbdd2f</t>
  </si>
  <si>
    <t>YummyGum</t>
  </si>
  <si>
    <t>http://yummygum.com/</t>
  </si>
  <si>
    <t>7d9d3ff1-0127-00a2-f952-9826c1af4088</t>
  </si>
  <si>
    <t>Yummymomy</t>
  </si>
  <si>
    <t>http://www.yummymomy.com/</t>
  </si>
  <si>
    <t>0c3b91f3-9749-c3a3-fde6-81db1cb0463e</t>
  </si>
  <si>
    <t>YummyMummy Fitness</t>
  </si>
  <si>
    <t>http://www.yummymummyfitness.co.nz</t>
  </si>
  <si>
    <t>bed995a1-5ef2-8cde-47bb-1390fa345481</t>
  </si>
  <si>
    <t>Yummymummy Fitness NZ</t>
  </si>
  <si>
    <t>http://yummymummyfitness.com/</t>
  </si>
  <si>
    <t>79a7ffc1-5b3f-672e-017d-fdf2465d3bb0</t>
  </si>
  <si>
    <t>Yummypets</t>
  </si>
  <si>
    <t>http://www.yummypets.com/</t>
  </si>
  <si>
    <t>cf5e3713-3e05-eb1a-c39c-cd46a7b032b2</t>
  </si>
  <si>
    <t>YummyYummyTummy</t>
  </si>
  <si>
    <t>http://www.yummyyummytummy.com/</t>
  </si>
  <si>
    <t>783e03e2-82cf-3f63-32e9-c413035d8563</t>
  </si>
  <si>
    <t>yuMobile</t>
  </si>
  <si>
    <t>http://yu.co.ke</t>
  </si>
  <si>
    <t>d7d7fbce-33e7-8e74-89e6-dbff5c284c46</t>
  </si>
  <si>
    <t>Yumping</t>
  </si>
  <si>
    <t>https://www.yumping.com</t>
  </si>
  <si>
    <t>9762a16f-4b79-8c3f-d41d-62b7678fc909</t>
  </si>
  <si>
    <t>Yumpingo</t>
  </si>
  <si>
    <t>http://www.yumpingo.com/</t>
  </si>
  <si>
    <t>9ab1c29f-edd5-e91d-aa74-4398d2dcaa27</t>
  </si>
  <si>
    <t>Yumpu.com by [i]-magazine AG</t>
  </si>
  <si>
    <t>http://www.yumpu.com</t>
  </si>
  <si>
    <t>61b326cc-f231-4346-5682-5f5fe0a3f94c</t>
  </si>
  <si>
    <t>Yumr</t>
  </si>
  <si>
    <t>http://www.yumr.io</t>
  </si>
  <si>
    <t>7bf28b36-8c52-d618-ca00-d23bad3215b8</t>
  </si>
  <si>
    <t>Yumscore</t>
  </si>
  <si>
    <t>http://www.yumscore.com</t>
  </si>
  <si>
    <t>b4716bea-9382-34ec-2dc5-c009cc64e24d</t>
  </si>
  <si>
    <t>Yumtable - online restaurant bookings</t>
  </si>
  <si>
    <t>http://www.yumtable.com.au</t>
  </si>
  <si>
    <t>b43c0190-8feb-0b06-b3c9-a456b7cad7f1</t>
  </si>
  <si>
    <t>Yumvelope</t>
  </si>
  <si>
    <t>http://yumvelope.com</t>
  </si>
  <si>
    <t>4d54100b-becb-d5d7-bbd9-4a497e615fd5</t>
  </si>
  <si>
    <t>YumVy, Inc</t>
  </si>
  <si>
    <t>http://ww.yumvy.com</t>
  </si>
  <si>
    <t>8dbf120f-a11c-5fab-f507-3c647c43b584</t>
  </si>
  <si>
    <t>Yumwe</t>
  </si>
  <si>
    <t>https://www.yumwe.de</t>
  </si>
  <si>
    <t>4e3df48c-2f96-013e-bfed-4f610694bd66</t>
  </si>
  <si>
    <t>YumXYZ</t>
  </si>
  <si>
    <t>http://www.yumxyz.com</t>
  </si>
  <si>
    <t>7bfd4071-2a98-84e8-5010-7dd72a21f563</t>
  </si>
  <si>
    <t>YumYum Weddings</t>
  </si>
  <si>
    <t>http://www.yumyumweddings.com</t>
  </si>
  <si>
    <t>09755a92-c97f-5ad0-6a7c-ce99b2023907</t>
  </si>
  <si>
    <t>YumYumNet</t>
  </si>
  <si>
    <t>http://yumyumnet.com</t>
  </si>
  <si>
    <t>330b62cd-e3a9-bc1a-9eee-0ed214decb54</t>
  </si>
  <si>
    <t>Yumyumvideos</t>
  </si>
  <si>
    <t>http://www.yumyumvideos.com</t>
  </si>
  <si>
    <t>1b339007-01c1-450d-e4f5-f51d4b8c3c9f</t>
  </si>
  <si>
    <t>YumZing</t>
  </si>
  <si>
    <t>http://www.yumzing.com</t>
  </si>
  <si>
    <t>0c3f9aa0-450d-b20a-acf8-5a929569c388</t>
  </si>
  <si>
    <t>Yumzy</t>
  </si>
  <si>
    <t>http://www.yumzy.com</t>
  </si>
  <si>
    <t>f47881ed-399c-b2b1-bc3d-c07af1f9b6ec</t>
  </si>
  <si>
    <t>Yun Technologies</t>
  </si>
  <si>
    <t>http://www.yuntechnologies.com/</t>
  </si>
  <si>
    <t>ac63bb7b-6f7d-8b4f-3389-7d5eff4236c7</t>
  </si>
  <si>
    <t>Yun Yun</t>
  </si>
  <si>
    <t>http://www.yunyun.com/</t>
  </si>
  <si>
    <t>ef3d83cb-e198-7b24-089b-cb6915f8b8ef</t>
  </si>
  <si>
    <t>Yuna Software</t>
  </si>
  <si>
    <t>http://www.msgplus.net</t>
  </si>
  <si>
    <t>537c3a31-8ded-d543-0464-e72566548e9c</t>
  </si>
  <si>
    <t>Yunait</t>
  </si>
  <si>
    <t>http://www.yunait.com</t>
  </si>
  <si>
    <t>462c79a4-a4b5-1217-6e4d-46f401b201a8</t>
  </si>
  <si>
    <t>Yunasko</t>
  </si>
  <si>
    <t>http://www.yunasko.com</t>
  </si>
  <si>
    <t>eb015b1f-3cb6-3aa7-d260-203c7da9a81f</t>
  </si>
  <si>
    <t>YunaSoft</t>
  </si>
  <si>
    <t>http://yunasoft.com</t>
  </si>
  <si>
    <t>81106517-cdac-4d8e-a378-9e0594a24812</t>
  </si>
  <si>
    <t>Yunax Technologies</t>
  </si>
  <si>
    <t>http://www.yunaxtech.com</t>
  </si>
  <si>
    <t>77991817-a270-f7b0-972b-814242130335</t>
  </si>
  <si>
    <t>YunBaoXiao</t>
  </si>
  <si>
    <t>https://www.yunbaoxiao.com</t>
  </si>
  <si>
    <t>8a3f1ee8-45f1-e8c2-61f8-05b9779e026f</t>
  </si>
  <si>
    <t>YUNBIT</t>
  </si>
  <si>
    <t>https://www.yunbitsoftware.com/en/</t>
  </si>
  <si>
    <t>cb944f3e-606b-1994-06d3-cfd3515017bd</t>
  </si>
  <si>
    <t>Yunce</t>
  </si>
  <si>
    <t>http://www.yunce56.com/</t>
  </si>
  <si>
    <t>5438c713-217e-a801-b884-35f438e6711e</t>
  </si>
  <si>
    <t>Yuncey Technology Design Systems</t>
  </si>
  <si>
    <t>http://www.yuncey.com</t>
  </si>
  <si>
    <t>bb38fcef-d787-960c-c837-335d3f2d9635</t>
  </si>
  <si>
    <t>Yundaizhang</t>
  </si>
  <si>
    <t>https://yundaizhang.com</t>
  </si>
  <si>
    <t>6f6ab93f-f8ff-53db-8c66-998f6b3171d0</t>
  </si>
  <si>
    <t>Yuneec APV</t>
  </si>
  <si>
    <t>http://yuneec.com/</t>
  </si>
  <si>
    <t>2b67b8b7-3047-762b-6659-e0fbf24537c3</t>
  </si>
  <si>
    <t>Yunfeng Fund</t>
  </si>
  <si>
    <t>http://www.yfc.cn/cn/index.html</t>
  </si>
  <si>
    <t>c1754ad0-75af-3eef-4e8e-aa1555f9b38f</t>
  </si>
  <si>
    <t>Yunidi Healthcare</t>
  </si>
  <si>
    <t>http://yunidi.com</t>
  </si>
  <si>
    <t>51925612-b45c-8b8a-2013-65584b0e6851</t>
  </si>
  <si>
    <t>Yunikom24</t>
  </si>
  <si>
    <t>691d88aa-7d6e-169b-e435-f4fd87dc0f96</t>
  </si>
  <si>
    <t>Yuniku, Inc.</t>
  </si>
  <si>
    <t>http://www.yuniku.co</t>
  </si>
  <si>
    <t>cbf8b121-d5fe-c591-557f-cbc75cf7af4d</t>
  </si>
  <si>
    <t>Yuninform AG</t>
  </si>
  <si>
    <t>http://www.uninform.ru</t>
  </si>
  <si>
    <t>068a72e4-137c-e9a7-5c04-0f4e80aef0e9</t>
  </si>
  <si>
    <t>Yunique Solutions</t>
  </si>
  <si>
    <t>http://www.yunique.com</t>
  </si>
  <si>
    <t>4438c8dc-0a04-ecdc-3c95-6f11a8018e4f</t>
  </si>
  <si>
    <t>Yunit</t>
  </si>
  <si>
    <t>http://www.yunit.pt/</t>
  </si>
  <si>
    <t>1e1b186f-2583-6e8e-0506-d9d0561876e2</t>
  </si>
  <si>
    <t>Yunjiazheng</t>
  </si>
  <si>
    <t>http://www.yunjiazheng.com/</t>
  </si>
  <si>
    <t>26e9e01c-85c1-66ac-63c8-c031bdd93931</t>
  </si>
  <si>
    <t>Yunke (ex Junkstr)</t>
  </si>
  <si>
    <t>http://yunke.cl</t>
  </si>
  <si>
    <t>202dc5e2-716a-0aea-23c3-23080b43df1b</t>
  </si>
  <si>
    <t>Yunmake</t>
  </si>
  <si>
    <t>http://yunzao.cn/</t>
  </si>
  <si>
    <t>c40a94d1-5bf6-48ba-0a03-ba59673b138d</t>
  </si>
  <si>
    <t>Yunmanman</t>
  </si>
  <si>
    <t>https://www.ymm56.com/</t>
  </si>
  <si>
    <t>1d79ccc3-1784-2f18-bd37-cf214aefc52a</t>
  </si>
  <si>
    <t>Yunnan Landsun Green Industry (Group)</t>
  </si>
  <si>
    <t>http://www.lstea.tech-food.com/</t>
  </si>
  <si>
    <t>a14d67cb-01b9-021e-83ad-7ce6258d69f8</t>
  </si>
  <si>
    <t>Yunnan Normal University</t>
  </si>
  <si>
    <t>http://www.admissions.cn/ynnu/index.html</t>
  </si>
  <si>
    <t>e48a2ed2-d457-cddc-1f51-a147866a2f88</t>
  </si>
  <si>
    <t>Yunnan University</t>
  </si>
  <si>
    <t>http://www.ynu.edu.cn/</t>
  </si>
  <si>
    <t>9c066857-a759-3966-d9e9-3fe530869b06</t>
  </si>
  <si>
    <t>Yunnan Yaochuang Energy Development Co.,ltd</t>
  </si>
  <si>
    <t>http://www.thesolarwaterpump.com/</t>
  </si>
  <si>
    <t>d4f68198-58e1-a8eb-3656-85013fdd8427</t>
  </si>
  <si>
    <t>Yunnex</t>
  </si>
  <si>
    <t>http://www.yunnex.com/</t>
  </si>
  <si>
    <t>eceb2163-c43a-4f15-a6f7-e663089345ad</t>
  </si>
  <si>
    <t>Yunniao Delivery</t>
  </si>
  <si>
    <t>http://yunniao.cn/</t>
  </si>
  <si>
    <t>90b008ff-2f4c-620f-ceec-404194977c39</t>
  </si>
  <si>
    <t>Yunniao Distribution</t>
  </si>
  <si>
    <t>567c2d0f-c520-9283-5366-99c45f82543a</t>
  </si>
  <si>
    <t>Yunno</t>
  </si>
  <si>
    <t>http://yunno.com</t>
  </si>
  <si>
    <t>a0ebb7f2-565f-4695-1dd0-ebf0930a73e7</t>
  </si>
  <si>
    <t>Yuno</t>
  </si>
  <si>
    <t>http://yuno.co</t>
  </si>
  <si>
    <t>848ceca4-5c76-f5f2-5411-4c1117ab400c</t>
  </si>
  <si>
    <t>YUNOÌÄåA</t>
  </si>
  <si>
    <t>http://www.yunoia.com</t>
  </si>
  <si>
    <t>545c8f6b-779d-eea0-5f9c-577a46e38074</t>
  </si>
  <si>
    <t>YunoJuno</t>
  </si>
  <si>
    <t>https://www.yunojuno.com</t>
  </si>
  <si>
    <t>766ae83f-d1e9-0c7c-ced5-71dd8fd51fbb</t>
  </si>
  <si>
    <t>Yunomi</t>
  </si>
  <si>
    <t>https://yunomi.us/</t>
  </si>
  <si>
    <t>8410399b-bef9-4227-5272-0eff2887f8f7</t>
  </si>
  <si>
    <t>YunoWorld Technologies Pvt Ltd</t>
  </si>
  <si>
    <t>http://www.yunoworldtech.com</t>
  </si>
  <si>
    <t>d43fb758-648c-4f6b-afb9-133cc81d6463</t>
  </si>
  <si>
    <t>Yunqi Capital</t>
  </si>
  <si>
    <t>http://www.yunqi.vc</t>
  </si>
  <si>
    <t>54569727-58c9-5d57-d09d-2e7b58b04007</t>
  </si>
  <si>
    <t>Yunqi Partners</t>
  </si>
  <si>
    <t>9d8a4c46-3e27-423b-384b-38f17d6772f6</t>
  </si>
  <si>
    <t>Yunshan Networks</t>
  </si>
  <si>
    <t>http://www.yunshan.net</t>
  </si>
  <si>
    <t>2d6b3b3b-6f8a-0a6b-f3ce-2dd7ee38b60c</t>
  </si>
  <si>
    <t>Yuntaa</t>
  </si>
  <si>
    <t>http://yuntaa.com</t>
  </si>
  <si>
    <t>ac3396ff-ce4f-78cd-dddd-d8fc6d75cbb1</t>
  </si>
  <si>
    <t>Yunteq</t>
  </si>
  <si>
    <t>http://yunteq.com</t>
  </si>
  <si>
    <t>bbb5b360-fd1f-1d3b-e8be-ed5281cc556d</t>
  </si>
  <si>
    <t>Yuntongxun</t>
  </si>
  <si>
    <t>http://www.yuntongxun.com/</t>
  </si>
  <si>
    <t>586dd83a-8314-39ee-41c0-09c28a1025f5</t>
  </si>
  <si>
    <t>YunTu TV</t>
  </si>
  <si>
    <t>http://yuntutv.net</t>
  </si>
  <si>
    <t>84715e49-d7fd-529b-81a2-f7994f9e26b7</t>
  </si>
  <si>
    <t>Yunus Social Business</t>
  </si>
  <si>
    <t>http://www.yunussb.com</t>
  </si>
  <si>
    <t>4ad72d2e-f060-adae-e2cf-d3f547169a93</t>
  </si>
  <si>
    <t>Yunus Social Business Fund</t>
  </si>
  <si>
    <t>2fb02683-3c99-eddc-78af-1f352c3994eb</t>
  </si>
  <si>
    <t>Yunyinggu</t>
  </si>
  <si>
    <t>http://www.yunyinggu.com/</t>
  </si>
  <si>
    <t>95c31461-1cfb-11b3-42b1-9daa098f041d</t>
  </si>
  <si>
    <t>Yunyou World (Beijing) Network Science Technology</t>
  </si>
  <si>
    <t>http://www.iyunu.com</t>
  </si>
  <si>
    <t>1caf7d85-6372-adff-0806-3442dcaf35bc</t>
  </si>
  <si>
    <t>Yunzhilian Network Science and Technology Co. ltd</t>
  </si>
  <si>
    <t>4adc4939-a911-d605-417d-cb2588bfe744</t>
  </si>
  <si>
    <t>YUP</t>
  </si>
  <si>
    <t>http://www.imyup.com</t>
  </si>
  <si>
    <t>ca20c698-0de1-2af9-5639-9947589bd41d</t>
  </si>
  <si>
    <t>YUP CHARGE</t>
  </si>
  <si>
    <t>http://www.yupcharge.com</t>
  </si>
  <si>
    <t>907f6730-7638-b125-af93-bf9c0a64177e</t>
  </si>
  <si>
    <t>Yup Flowers - Online flowers delivery</t>
  </si>
  <si>
    <t>http://yupflowers.com</t>
  </si>
  <si>
    <t>ff2c870e-775c-961f-7d90-7060d0c45f2f</t>
  </si>
  <si>
    <t>Yup Technologies</t>
  </si>
  <si>
    <t>https://www.yup.com/yup</t>
  </si>
  <si>
    <t>faca8c3e-a726-1320-8c5d-621292a1e95e</t>
  </si>
  <si>
    <t>Yupeach</t>
  </si>
  <si>
    <t>http://yupeach.com/contact/</t>
  </si>
  <si>
    <t>1ab6e6f2-feb7-8219-0349-35854590601d</t>
  </si>
  <si>
    <t>Yupeat</t>
  </si>
  <si>
    <t>http://yupeat.com</t>
  </si>
  <si>
    <t>2562c0bd-18ea-7e09-8cdf-e2c5a7d0de55</t>
  </si>
  <si>
    <t>Yupi Internet</t>
  </si>
  <si>
    <t>http://www.yupi.com/</t>
  </si>
  <si>
    <t>24f5a32f-0043-ccda-1305-8a7e9d102361</t>
  </si>
  <si>
    <t>Yupi Studios</t>
  </si>
  <si>
    <t>http://yupistudios.com</t>
  </si>
  <si>
    <t>5d2b3b6e-ba2f-42f8-d700-1927fdf8d37c</t>
  </si>
  <si>
    <t>YupiCall</t>
  </si>
  <si>
    <t>http://www.yupicall.com</t>
  </si>
  <si>
    <t>f1c25f49-678b-cbdc-fb3f-cd83d79e6bf8</t>
  </si>
  <si>
    <t>Yupick</t>
  </si>
  <si>
    <t>http://www.yupick.es/</t>
  </si>
  <si>
    <t>752ea545-de26-1fe6-ffb9-b5c88f036cee</t>
  </si>
  <si>
    <t>YupiPlay</t>
  </si>
  <si>
    <t>http://www.yupiplay.com/</t>
  </si>
  <si>
    <t>7dcdf624-174c-4015-6a2e-5e4de30ed42d</t>
  </si>
  <si>
    <t>YUPIQ</t>
  </si>
  <si>
    <t>http://yupiq.com</t>
  </si>
  <si>
    <t>85a97c73-6b61-191c-885f-dd80b0d6e95e</t>
  </si>
  <si>
    <t>Yupiti.com</t>
  </si>
  <si>
    <t>http://yupiti.com</t>
  </si>
  <si>
    <t>8205f263-1836-a7cb-06e3-10ab77476d49</t>
  </si>
  <si>
    <t>Yuplar</t>
  </si>
  <si>
    <t>http://www.yuplar.com/</t>
  </si>
  <si>
    <t>d02112c1-2d5b-f931-20d3-ce06d37dc5de</t>
  </si>
  <si>
    <t>Yupo Corporation</t>
  </si>
  <si>
    <t>http://yupousa.com/</t>
  </si>
  <si>
    <t>ec8dbfe1-b355-04ce-2456-59e05019e637</t>
  </si>
  <si>
    <t>Yupool</t>
  </si>
  <si>
    <t>http://www.yupool.com</t>
  </si>
  <si>
    <t>a2edc038-f4f1-7076-50e0-93efabd1e4b6</t>
  </si>
  <si>
    <t>Yupp</t>
  </si>
  <si>
    <t>http://yupp.it</t>
  </si>
  <si>
    <t>15ff07f6-4920-1a86-f05b-608424abe678</t>
  </si>
  <si>
    <t>http://www.theyuppapp.com</t>
  </si>
  <si>
    <t>e23baf27-397d-ad98-b017-57cde4f9391d</t>
  </si>
  <si>
    <t>Yuppi</t>
  </si>
  <si>
    <t>http://www.yuppi.co</t>
  </si>
  <si>
    <t>def33dca-590c-63cd-5e08-a9bc7b7f7368</t>
  </si>
  <si>
    <t>Yuppics</t>
  </si>
  <si>
    <t>http://www.yuppics.com</t>
  </si>
  <si>
    <t>6c739b51-a6e9-e78b-bc5a-889705d9fe57</t>
  </si>
  <si>
    <t>Yuppidi.com</t>
  </si>
  <si>
    <t>http://www.yuppidi.com</t>
  </si>
  <si>
    <t>d7828ed7-220c-824e-a5c9-2209a9ab74f1</t>
  </si>
  <si>
    <t>YUPPIE</t>
  </si>
  <si>
    <t>http://www.yuppieatl.com</t>
  </si>
  <si>
    <t>876db87a-af3c-9775-2343-d4dbd7797647</t>
  </si>
  <si>
    <t>Yuppie Gadgets</t>
  </si>
  <si>
    <t>https://www.yuppiegadgets.com</t>
  </si>
  <si>
    <t>b997c345-413b-f40b-7ac8-569df0f5b0b0</t>
  </si>
  <si>
    <t>Yuppie Tech</t>
  </si>
  <si>
    <t>http://www.yuppietech.com.br/</t>
  </si>
  <si>
    <t>b381c39e-3743-57cf-d658-10dbe0fb3e70</t>
  </si>
  <si>
    <t>Yuppiechef</t>
  </si>
  <si>
    <t>http://www.yuppiechef.com</t>
  </si>
  <si>
    <t>aa8b4a53-d35c-7c6f-6832-4c303f3f81c8</t>
  </si>
  <si>
    <t>Yuppify</t>
  </si>
  <si>
    <t>http://www.yuppify.com</t>
  </si>
  <si>
    <t>4ec86f56-6a2e-92c8-6605-a7fb0df72726</t>
  </si>
  <si>
    <t>Yuppigo</t>
  </si>
  <si>
    <t>https://www.yuppigo.com/</t>
  </si>
  <si>
    <t>9a136ee3-8f8f-2d43-d36e-542b33094128</t>
  </si>
  <si>
    <t>Yuppit.pe</t>
  </si>
  <si>
    <t>http://www.yuppit.pe</t>
  </si>
  <si>
    <t>f7a4170d-be4b-e3df-015e-2d96667003d6</t>
  </si>
  <si>
    <t>YupplePrice</t>
  </si>
  <si>
    <t>http://www.yuppleprice.com/</t>
  </si>
  <si>
    <t>13db5702-bd66-4956-58d6-a50b7f7ab4ff</t>
  </si>
  <si>
    <t>Yuppr</t>
  </si>
  <si>
    <t>https://www.yuppr.com/</t>
  </si>
  <si>
    <t>15e47a3c-cbf9-31ed-91e9-f28e05c3101f</t>
  </si>
  <si>
    <t>YUPPTV</t>
  </si>
  <si>
    <t>http://www.yupptv.com</t>
  </si>
  <si>
    <t>89c4c0fe-4b68-3a2a-de85-e83368a2104b</t>
  </si>
  <si>
    <t>Yuppy Living</t>
  </si>
  <si>
    <t>http://yuppyliving.co.za</t>
  </si>
  <si>
    <t>958b8871-5d1f-afed-c5fe-623282af2ef9</t>
  </si>
  <si>
    <t>Yups</t>
  </si>
  <si>
    <t>http://www.yups.com</t>
  </si>
  <si>
    <t>f848538c-d321-3c44-8b22-0e4443ee67e8</t>
  </si>
  <si>
    <t>Yuqing Electric</t>
  </si>
  <si>
    <t>http://www.yqps.net</t>
  </si>
  <si>
    <t>30909f36-51eb-98f2-47cf-a418ecdc4774</t>
  </si>
  <si>
    <t>Yuras</t>
  </si>
  <si>
    <t>https://www.yuras.nl</t>
  </si>
  <si>
    <t>baa6cf6e-4a2a-472f-4026-e2c11f2da4a2</t>
  </si>
  <si>
    <t>Yuravision</t>
  </si>
  <si>
    <t>http://www.yuravision.co.kr/</t>
  </si>
  <si>
    <t>2dab0040-8705-a75c-a29a-df0d8928ecbb</t>
  </si>
  <si>
    <t>Yurbees Ltd.</t>
  </si>
  <si>
    <t>http://www.yurbees.com</t>
  </si>
  <si>
    <t>ec3cac46-57ba-0052-0915-a4131ea83867</t>
  </si>
  <si>
    <t>Yurbuds</t>
  </si>
  <si>
    <t>http://www.yurbuds.com</t>
  </si>
  <si>
    <t>1084aee8-fb28-067e-ec5d-5b40306f09a4</t>
  </si>
  <si>
    <t>YURBURO.RU</t>
  </si>
  <si>
    <t>https://yurburo.ru/</t>
  </si>
  <si>
    <t>04b3e146-05af-ba8d-4024-b4d835a59ed7</t>
  </si>
  <si>
    <t>Yurdum YazÌãå±lÌãå±m</t>
  </si>
  <si>
    <t>http://www.sitenizolsun.com/</t>
  </si>
  <si>
    <t>d15ca04a-dd79-8c8a-2daa-5e625f320195</t>
  </si>
  <si>
    <t>Yureekah</t>
  </si>
  <si>
    <t>http://www.yureekah.com</t>
  </si>
  <si>
    <t>7aac8648-16bf-0f6f-9b03-09bb3ecfb702</t>
  </si>
  <si>
    <t>Yureka Analytics - Competitive Advantage in the wake of disruption!</t>
  </si>
  <si>
    <t>http://www.yureka.ca/</t>
  </si>
  <si>
    <t>c54f842b-1a80-c4ae-e31d-2f718343d981</t>
  </si>
  <si>
    <t>Yurgosky Consulting</t>
  </si>
  <si>
    <t>http://www.yurgoskyconsulting.com/</t>
  </si>
  <si>
    <t>7b88c4b5-059a-e672-a5d7-85f1a79aa961</t>
  </si>
  <si>
    <t>Yuri Borisov Tours and Travel</t>
  </si>
  <si>
    <t>http://www.yuriborisov.com/</t>
  </si>
  <si>
    <t>1e4065c6-5633-25b6-b2b8-0856d5516fd6</t>
  </si>
  <si>
    <t>Yurii</t>
  </si>
  <si>
    <t>http://yurii.com</t>
  </si>
  <si>
    <t>909fcc89-ce8b-d7bc-d20d-a9fce6e76b05</t>
  </si>
  <si>
    <t>Yuristiya</t>
  </si>
  <si>
    <t>http://yuristiya.com</t>
  </si>
  <si>
    <t>4b688c9a-2188-033d-b5fb-5d0d434e668d</t>
  </si>
  <si>
    <t>Yuriy Fedkovych Chernivtsi National University</t>
  </si>
  <si>
    <t>http://chnu.edu.ua/index.php/?page=en</t>
  </si>
  <si>
    <t>ac0a40fa-40dc-ec2a-1396-74ce23a9aa83</t>
  </si>
  <si>
    <t>yurJURY</t>
  </si>
  <si>
    <t>http://www.yurjury.com/</t>
  </si>
  <si>
    <t>89fa9299-0f48-858c-c475-f3194355104f</t>
  </si>
  <si>
    <t>YURP Coworking Space</t>
  </si>
  <si>
    <t>http://www.yurp.at</t>
  </si>
  <si>
    <t>ecc25997-8795-7e7c-0af1-36ac48df95fa</t>
  </si>
  <si>
    <t>Yurpy</t>
  </si>
  <si>
    <t>http://www.yurpy.com</t>
  </si>
  <si>
    <t>a444fce2-29db-5901-f163-1c51b116ef22</t>
  </si>
  <si>
    <t>Yursearch Black</t>
  </si>
  <si>
    <t>http://www.yursearchblack.com</t>
  </si>
  <si>
    <t>ce32f8bc-921c-0357-0ead-3ae3773becd7</t>
  </si>
  <si>
    <t>Yurtrehberim</t>
  </si>
  <si>
    <t>http://www.yurtrehberim.com</t>
  </si>
  <si>
    <t>4aec3ff4-5230-f916-955d-c0c7cf877327</t>
  </si>
  <si>
    <t>Yuru</t>
  </si>
  <si>
    <t>http://www.yuru.nl</t>
  </si>
  <si>
    <t>03a66c07-f3ba-b88b-b122-aaa59c8211d8</t>
  </si>
  <si>
    <t>Yuruware</t>
  </si>
  <si>
    <t>http://www.yuruware.com</t>
  </si>
  <si>
    <t>1708d2df-3276-b7fe-5e68-2e10bb762f00</t>
  </si>
  <si>
    <t>Yurz</t>
  </si>
  <si>
    <t>http://www.yurz.com/</t>
  </si>
  <si>
    <t>622a8d61-be0c-d560-67e3-202fb14e74b2</t>
  </si>
  <si>
    <t>YuScale</t>
  </si>
  <si>
    <t>http://yuscale.com/</t>
  </si>
  <si>
    <t>25408104-1310-31a8-b774-15edcd8cbde3</t>
  </si>
  <si>
    <t>Yusen Logistics (Americas), Inc.</t>
  </si>
  <si>
    <t>http://www.yusen-logistics.com</t>
  </si>
  <si>
    <t>c45fb879-e32c-61ab-2ba8-d3cb6b1298ef</t>
  </si>
  <si>
    <t>Yushan Ventures</t>
  </si>
  <si>
    <t>http://www.yushanventures.com</t>
  </si>
  <si>
    <t>369fb592-5a3d-47f9-8420-17a9fd21f9fb</t>
  </si>
  <si>
    <t>Yushin America</t>
  </si>
  <si>
    <t>http://yushinamerica.com/</t>
  </si>
  <si>
    <t>a178b9af-2143-ae25-32c9-5ae8cc49d544</t>
  </si>
  <si>
    <t>Yushino</t>
  </si>
  <si>
    <t>http://www.yushino.com</t>
  </si>
  <si>
    <t>a2efcf24-ff36-4e8e-1435-75d288da1e05</t>
  </si>
  <si>
    <t>Yustiz</t>
  </si>
  <si>
    <t>http://www.yustiz.com</t>
  </si>
  <si>
    <t>486d64b1-f040-9b45-2597-36082e07eac5</t>
  </si>
  <si>
    <t>Yusuf A. Alanaisi</t>
  </si>
  <si>
    <t>http://logic-institute.net</t>
  </si>
  <si>
    <t>350c3e48-c0b0-3e43-5ad6-dc22569037c3</t>
  </si>
  <si>
    <t>Yusuf Bin Ahmed Kanoo</t>
  </si>
  <si>
    <t>http://www.kanoo.com</t>
  </si>
  <si>
    <t>47c1b690-5f84-56b9-f55e-d3f75bdb6760</t>
  </si>
  <si>
    <t>yutongo Ltd.</t>
  </si>
  <si>
    <t>http://www.yutongo.com</t>
  </si>
  <si>
    <t>3e5ad543-060d-ca6c-9417-a0c542aeba69</t>
  </si>
  <si>
    <t>Yutransfer</t>
  </si>
  <si>
    <t>http://www.yutransfer.com</t>
  </si>
  <si>
    <t>ae163df4-d4b7-ec41-57f9-bc5a6fb0d48c</t>
  </si>
  <si>
    <t>Yutron</t>
  </si>
  <si>
    <t>http://www.yutron.com.tw/</t>
  </si>
  <si>
    <t>e07f2c54-ca41-3836-5e5e-da9512623f06</t>
  </si>
  <si>
    <t>Yuubo</t>
  </si>
  <si>
    <t>http://www.yuubo.com/</t>
  </si>
  <si>
    <t>72425ed4-6077-9f5e-6a6d-37773f37e4d0</t>
  </si>
  <si>
    <t>Yuuby</t>
  </si>
  <si>
    <t>http://yuuby.com</t>
  </si>
  <si>
    <t>25f189ea-019c-e067-0ef1-49388b2a4791</t>
  </si>
  <si>
    <t>YuuChef</t>
  </si>
  <si>
    <t>https://www.yuuchef.com</t>
  </si>
  <si>
    <t>6c9d0923-eeff-8ec1-9198-85d804438f37</t>
  </si>
  <si>
    <t>YuuConnect</t>
  </si>
  <si>
    <t>http://www.yuuconnect.com/</t>
  </si>
  <si>
    <t>41804193-95d1-93e5-0fd1-dc1f56b384c6</t>
  </si>
  <si>
    <t>Yuuguu</t>
  </si>
  <si>
    <t>http://yuuguu.com</t>
  </si>
  <si>
    <t>4609d0a3-a475-262c-57fc-29d8052dcc6e</t>
  </si>
  <si>
    <t>YuuPay Secure</t>
  </si>
  <si>
    <t>http://www.yuupay.com/</t>
  </si>
  <si>
    <t>42a8b94e-7933-23bb-37ac-c209e88184b6</t>
  </si>
  <si>
    <t>Yuupon</t>
  </si>
  <si>
    <t>http://www.yuupon.com</t>
  </si>
  <si>
    <t>886f6995-7e9c-08c2-c6bb-5f66e0fffd9f</t>
  </si>
  <si>
    <t>Yuuwa Capital</t>
  </si>
  <si>
    <t>http://yuuwa.com.au</t>
  </si>
  <si>
    <t>2421f8ae-d3c1-62f0-e36c-38a18e4db4b8</t>
  </si>
  <si>
    <t>Yuuze.com</t>
  </si>
  <si>
    <t>http://yuuze.com</t>
  </si>
  <si>
    <t>bba6332d-d0e8-1f1b-f6cb-7858462f76bb</t>
  </si>
  <si>
    <t>YuuZoo Corporation</t>
  </si>
  <si>
    <t>http://yuucorp.com</t>
  </si>
  <si>
    <t>36598a70-3bb4-cc68-a8ba-decf387bdfd4</t>
  </si>
  <si>
    <t>Yuvabharathi Public School</t>
  </si>
  <si>
    <t>http://www.yuvabharathi.in</t>
  </si>
  <si>
    <t>ce8bb65f-79ba-51c6-3280-05cb3542a778</t>
  </si>
  <si>
    <t>Yuvako</t>
  </si>
  <si>
    <t>http://www.yuvako.com</t>
  </si>
  <si>
    <t>5e42d369-6e69-b1e9-761d-b1db6eca4fe6</t>
  </si>
  <si>
    <t>Yuvarla</t>
  </si>
  <si>
    <t>https://www.yuvarla.org/</t>
  </si>
  <si>
    <t>d7704430-029f-3150-9d97-a6b6e4db7857</t>
  </si>
  <si>
    <t>Yuvasakthi</t>
  </si>
  <si>
    <t>http://www.yuvasakthi.com</t>
  </si>
  <si>
    <t>c4433533-4ea2-692a-40b1-86d840e4b8ce</t>
  </si>
  <si>
    <t>Yuvaspeak.com</t>
  </si>
  <si>
    <t>http://www.yuvaspeak.com/</t>
  </si>
  <si>
    <t>a698aee7-d23b-4fab-9c56-e2580ac9d142</t>
  </si>
  <si>
    <t>Yuvee</t>
  </si>
  <si>
    <t>http://www.yuvee.com/</t>
  </si>
  <si>
    <t>bbb8d7df-84ce-2e3a-0efb-3f27747be1d2</t>
  </si>
  <si>
    <t>Yuvod</t>
  </si>
  <si>
    <t>https://yuvod.com/</t>
  </si>
  <si>
    <t>0d19413a-ea94-29a3-c584-4eebb1f7f925</t>
  </si>
  <si>
    <t>YuVue, LLC</t>
  </si>
  <si>
    <t>http://www.yuvue.com</t>
  </si>
  <si>
    <t>c6cdbb8d-275d-5453-c4c1-2e8655eaf9c8</t>
  </si>
  <si>
    <t>Yuwan</t>
  </si>
  <si>
    <t>http://www.iyuwan.cn</t>
  </si>
  <si>
    <t>b3bd7fb5-dc61-bf4a-22ea-3f22ec01d83e</t>
  </si>
  <si>
    <t>Yuxi Pacific</t>
  </si>
  <si>
    <t>http://yuxipacific.com</t>
  </si>
  <si>
    <t>22c49a5f-e2e8-992a-fad6-8181b1c7a80e</t>
  </si>
  <si>
    <t>YuYan Cloud</t>
  </si>
  <si>
    <t>http://yuyancloud.com/</t>
  </si>
  <si>
    <t>d5192bd9-a8c9-678a-6445-aff9c7fe48d6</t>
  </si>
  <si>
    <t>Yuyao Liangpin Telecom Equipment</t>
  </si>
  <si>
    <t>http://lptel.net/</t>
  </si>
  <si>
    <t>c1e066bb-186e-faad-d247-d5b57a73a2d4</t>
  </si>
  <si>
    <t>Yuyuto</t>
  </si>
  <si>
    <t>http://www.yuyuto.com/</t>
  </si>
  <si>
    <t>b7977057-2792-4b0d-b5ba-807266527c23</t>
  </si>
  <si>
    <t>YUZA</t>
  </si>
  <si>
    <t>http://yuza.com/</t>
  </si>
  <si>
    <t>9ebc2008-3eaf-da14-6925-6f6001635ca6</t>
  </si>
  <si>
    <t>Yuzoz</t>
  </si>
  <si>
    <t>http://www.yucoz.com</t>
  </si>
  <si>
    <t>14665b8c-19f8-6e44-8313-ae0d6184fc5b</t>
  </si>
  <si>
    <t>Yuzu</t>
  </si>
  <si>
    <t>http://www.yuzu.co</t>
  </si>
  <si>
    <t>37b0a225-e699-b6a8-2696-5ed0460728e2</t>
  </si>
  <si>
    <t>http://www.yuzu.com</t>
  </si>
  <si>
    <t>0f193ba2-3795-260e-803a-276cddd238b6</t>
  </si>
  <si>
    <t>Yuzu Labs</t>
  </si>
  <si>
    <t>http://yuzulabs.com/</t>
  </si>
  <si>
    <t>255778bc-13cd-1740-748a-0e785c2cb111</t>
  </si>
  <si>
    <t>Yuzu.law</t>
  </si>
  <si>
    <t>http://yuzu.law/</t>
  </si>
  <si>
    <t>bf3c062c-4f1f-e8e8-08db-1f42d4e3fb69</t>
  </si>
  <si>
    <t>Yuzukhane Gumus Yuzuk</t>
  </si>
  <si>
    <t>http://www.yuzukhane.com</t>
  </si>
  <si>
    <t>da8702e8-0c3b-4707-98e5-1ee1450b7d9c</t>
  </si>
  <si>
    <t>Yuzz - FundaciÌÄå_n Banesto</t>
  </si>
  <si>
    <t>http://yuzz.org/centros/madrid</t>
  </si>
  <si>
    <t>b3665bcb-861f-af35-5773-5fd9c9c41369</t>
  </si>
  <si>
    <t>Yuzz Tenerife</t>
  </si>
  <si>
    <t>http://yuzz.esy.es/</t>
  </si>
  <si>
    <t>ad40d53c-cf90-79b6-159b-bfd8e2f8e7a9</t>
  </si>
  <si>
    <t>Yuzzlin</t>
  </si>
  <si>
    <t>http://yuzzlin.com</t>
  </si>
  <si>
    <t>fe68b9c2-85c7-479a-95f2-16c311701378</t>
  </si>
  <si>
    <t>Yves Rocher</t>
  </si>
  <si>
    <t>http://www.yves-rocher.es/control/main</t>
  </si>
  <si>
    <t>5366dbc0-fb0b-1d86-8be3-f8cc7764d96a</t>
  </si>
  <si>
    <t>Yves Saint Laurent</t>
  </si>
  <si>
    <t>http://www.ysl.com</t>
  </si>
  <si>
    <t>4ca0eb97-4bad-76b7-bf75-2f3c13d3ce94</t>
  </si>
  <si>
    <t>YVOLV</t>
  </si>
  <si>
    <t>http://www.yvolv.ae/</t>
  </si>
  <si>
    <t>02ea4d73-583d-fc3b-a2ec-dabc788c4ec4</t>
  </si>
  <si>
    <t>Yvolver</t>
  </si>
  <si>
    <t>http://www.yvolver.com</t>
  </si>
  <si>
    <t>7527658a-0399-f5fe-8b9e-5a9400ff909c</t>
  </si>
  <si>
    <t>Yvonne Adele</t>
  </si>
  <si>
    <t>http://www.yvonneadele.com</t>
  </si>
  <si>
    <t>6cec1df8-f70f-7bdd-8194-b98599be6de2</t>
  </si>
  <si>
    <t>Yvonne Allen &amp; Associates</t>
  </si>
  <si>
    <t>http://www.yvonneallen.com.au/</t>
  </si>
  <si>
    <t>3f5c1d6a-3d33-f089-b45e-0fe9edde5526</t>
  </si>
  <si>
    <t>Yvonne L.K. Lui Foundation</t>
  </si>
  <si>
    <t>http://yvonneluifoundation.org/</t>
  </si>
  <si>
    <t>4b3f13a6-c57e-0b21-ff14-6be78d0082db</t>
  </si>
  <si>
    <t>YWCA Madison</t>
  </si>
  <si>
    <t>http://www.ywcamadison.org/</t>
  </si>
  <si>
    <t>8d5ee22e-060f-24a2-141f-e86b0a849f0a</t>
  </si>
  <si>
    <t>YWCA Northeast Indiana</t>
  </si>
  <si>
    <t>http://www.ywca.org</t>
  </si>
  <si>
    <t>89daedec-c960-b3a6-7bff-50d1bfe2ded2</t>
  </si>
  <si>
    <t>YWCA Seattle | King | Snohomish</t>
  </si>
  <si>
    <t>http://www.ywcaworks.org/</t>
  </si>
  <si>
    <t>b5c6b2ea-50a7-2d3c-5cce-5a67c6357ab6</t>
  </si>
  <si>
    <t>YWCA's Society of Women Achievers</t>
  </si>
  <si>
    <t>83179565-6634-758a-2371-d6e02f7800c6</t>
  </si>
  <si>
    <t>YWeb Career Academy</t>
  </si>
  <si>
    <t>http://ywebca.org/</t>
  </si>
  <si>
    <t>3b3e7be9-3151-bdd1-1ce0-129f23c03b24</t>
  </si>
  <si>
    <t>YWire technologies</t>
  </si>
  <si>
    <t>http://www.ywiretech.com/</t>
  </si>
  <si>
    <t>78756c74-92d9-649a-6567-eb2c5a3447da</t>
  </si>
  <si>
    <t>YWomen</t>
  </si>
  <si>
    <t>http://ywomen.biz/</t>
  </si>
  <si>
    <t>5e305e55-4e63-7574-0925-3d53a2e29095</t>
  </si>
  <si>
    <t>yworks</t>
  </si>
  <si>
    <t>http://www.yworks.com</t>
  </si>
  <si>
    <t>22e1407e-35c7-f71c-0b6a-c5356528ca1d</t>
  </si>
  <si>
    <t>yWorld</t>
  </si>
  <si>
    <t>http://www.yworld.com</t>
  </si>
  <si>
    <t>463e7951-ca12-aef9-bbff-bc8d895ab0e9</t>
  </si>
  <si>
    <t>yWPress</t>
  </si>
  <si>
    <t>http://www.ywpress.com</t>
  </si>
  <si>
    <t>13060f14-13eb-0871-9689-26ea86f282d8</t>
  </si>
  <si>
    <t>YXLON International</t>
  </si>
  <si>
    <t>http://www.yxlon.com/</t>
  </si>
  <si>
    <t>2c14ac76-bc4e-b819-cd89-b97fa6a3a0d4</t>
  </si>
  <si>
    <t>YY Labs</t>
  </si>
  <si>
    <t>http://www.yylabs.com</t>
  </si>
  <si>
    <t>bcf6905e-a148-fd83-c3be-b1e9097cb614</t>
  </si>
  <si>
    <t>YY Technologies</t>
  </si>
  <si>
    <t>http://www.yy.com/</t>
  </si>
  <si>
    <t>b014c1f7-58fc-9eaa-e72e-28720da05f94</t>
  </si>
  <si>
    <t>YY Test</t>
  </si>
  <si>
    <t>http://www.switube.com/webyoutube/index.php/?lang=en&amp;ltype=l&amp;smid=</t>
  </si>
  <si>
    <t>3f55af95-7d78-d39e-0c41-d151f7eee447</t>
  </si>
  <si>
    <t>YY.com</t>
  </si>
  <si>
    <t>43658e6f-eb2e-eb68-357a-389999c9910a</t>
  </si>
  <si>
    <t>YYC Storage Inc</t>
  </si>
  <si>
    <t>http://www.yycstorage.ca</t>
  </si>
  <si>
    <t>94ca8214-5b7e-b51f-fcb4-af5d07854666</t>
  </si>
  <si>
    <t>YYoga</t>
  </si>
  <si>
    <t>http://www.yyoga.ca</t>
  </si>
  <si>
    <t>f3844b38-bfec-7cd1-3127-4dabce3504ff</t>
  </si>
  <si>
    <t>Yyotta LLC</t>
  </si>
  <si>
    <t>https://www.yyotta.com</t>
  </si>
  <si>
    <t>8cecc531-4c40-b357-96f2-eb539a4a02bf</t>
  </si>
  <si>
    <t>Yyyummy</t>
  </si>
  <si>
    <t>http://yyyummy.com/</t>
  </si>
  <si>
    <t>dd209832-4edc-63c7-e0f6-7655e828ce0b</t>
  </si>
  <si>
    <t>YYzhaoche</t>
  </si>
  <si>
    <t>http://www.yyzhaoche.com</t>
  </si>
  <si>
    <t>6588e790-9bf0-8827-a6fb-4811fd147892</t>
  </si>
  <si>
    <t>YZ Interactive</t>
  </si>
  <si>
    <t>http://www.yz-i.com/</t>
  </si>
  <si>
    <t>fb5fb62d-a251-c8f5-5cde-be28f79bebf2</t>
  </si>
  <si>
    <t>YZ Robot</t>
  </si>
  <si>
    <t>http://www.yzrobot.cn/en</t>
  </si>
  <si>
    <t>78707fcc-9d76-d07d-4dc4-ef9aee71794c</t>
  </si>
  <si>
    <t>Yzalis</t>
  </si>
  <si>
    <t>http://www.yzalis.com</t>
  </si>
  <si>
    <t>4b5a996e-e7f5-d5be-b187-32925f316ae5</t>
  </si>
  <si>
    <t>Yzenith Corp</t>
  </si>
  <si>
    <t>http://www.chinesefoodsrecipe.com</t>
  </si>
  <si>
    <t>113ec5a8-e021-9e75-5f31-6a8b21847407</t>
  </si>
  <si>
    <t>YzOak</t>
  </si>
  <si>
    <t>http://www.yzoak.co/</t>
  </si>
  <si>
    <t>777b05c6-c9d9-af4a-a7b1-48b26425a20b</t>
  </si>
  <si>
    <t>YZTECH</t>
  </si>
  <si>
    <t>http://www.yztech.jp</t>
  </si>
  <si>
    <t>f819b63c-a817-e13a-4fac-9c5c2c51bd46</t>
  </si>
  <si>
    <t>Yzury.com</t>
  </si>
  <si>
    <t>http://www.yzury.com/en</t>
  </si>
  <si>
    <t>a5e59173-a233-6e69-bee9-a006159e21ae</t>
  </si>
  <si>
    <t>YZY SOFT</t>
  </si>
  <si>
    <t>http://yzysoft.com</t>
  </si>
  <si>
    <t>d3ffd7c3-ed77-4d7f-7acc-ccb25e3ddc6e</t>
  </si>
  <si>
    <t>Z</t>
  </si>
  <si>
    <t>http://www.vi.com/</t>
  </si>
  <si>
    <t>846a2461-6b8f-9e8a-95d4-9c15cc54fb54</t>
  </si>
  <si>
    <t>Z Airport Parking</t>
  </si>
  <si>
    <t>http://www.zairportparking.com/</t>
  </si>
  <si>
    <t>d7082c32-d3e3-9f22-b54c-3a3fce6ee5e9</t>
  </si>
  <si>
    <t>Z Animation</t>
  </si>
  <si>
    <t>http://www.zanimation.tv</t>
  </si>
  <si>
    <t>41ee055d-429c-1044-3341-845261228869</t>
  </si>
  <si>
    <t>Z Best Auto Shipping</t>
  </si>
  <si>
    <t>http://www.zbestautoshipping.com/</t>
  </si>
  <si>
    <t>76881ccf-3074-ad9f-8015-f4893971ce06</t>
  </si>
  <si>
    <t>z Best Kratom</t>
  </si>
  <si>
    <t>http://www.zbestkratom.com/</t>
  </si>
  <si>
    <t>a37530ea-de60-45c0-5259-bbf933a361b6</t>
  </si>
  <si>
    <t>Z Capital Group</t>
  </si>
  <si>
    <t>http://www.zcapgroup.net/</t>
  </si>
  <si>
    <t>97a4806d-6930-e07e-0bfe-4faadecc7ad1</t>
  </si>
  <si>
    <t>Z Cavaricci</t>
  </si>
  <si>
    <t>http://zcavaricci.com/</t>
  </si>
  <si>
    <t>49e7f060-baef-d492-9ba2-eba45700ecac</t>
  </si>
  <si>
    <t>Z Corporation</t>
  </si>
  <si>
    <t>http://www.zcorp.com</t>
  </si>
  <si>
    <t>d40c4b8d-e5f1-c2cd-84b9-62f23f929ceb</t>
  </si>
  <si>
    <t>Z Energy</t>
  </si>
  <si>
    <t>http://z.co.nz</t>
  </si>
  <si>
    <t>2cf6187a-7478-e753-ad9b-8a70002ada9d</t>
  </si>
  <si>
    <t>Z Factor</t>
  </si>
  <si>
    <t>http://zfactor.co.uk/</t>
  </si>
  <si>
    <t>651a23a5-731f-bdae-f85c-e8ad5dd4ba3f</t>
  </si>
  <si>
    <t>Z Gallerie</t>
  </si>
  <si>
    <t>http://www.zgallerie.com/</t>
  </si>
  <si>
    <t>b43f1b42-7908-37fc-3782-c90ab4b6b3da</t>
  </si>
  <si>
    <t>Z Glass Design</t>
  </si>
  <si>
    <t>http://www.zglassdesign.com</t>
  </si>
  <si>
    <t>b29f916f-161e-b0b1-6d79-66c1311d87ba</t>
  </si>
  <si>
    <t>Z Grills</t>
  </si>
  <si>
    <t>http://zgrills.com/</t>
  </si>
  <si>
    <t>b77841eb-1c22-fdb5-2c22-35c44306ec44</t>
  </si>
  <si>
    <t>Z Investments</t>
  </si>
  <si>
    <t>http://www.zipartners.com/</t>
  </si>
  <si>
    <t>038b92a9-112c-7d9a-c493-ff2965f77853</t>
  </si>
  <si>
    <t>Z Lab</t>
  </si>
  <si>
    <t>https://www.z-lab.com</t>
  </si>
  <si>
    <t>28173ced-f74e-5455-7175-706478472435</t>
  </si>
  <si>
    <t>Z Launcher</t>
  </si>
  <si>
    <t>http://zlauncher.com</t>
  </si>
  <si>
    <t>1fc644f8-d22c-091d-1ffb-a72d5d385502</t>
  </si>
  <si>
    <t>Z Limousine</t>
  </si>
  <si>
    <t>http://houston-airport-town-car.com</t>
  </si>
  <si>
    <t>16b5a557-ab0a-5b88-1106-e2462c40e1fd</t>
  </si>
  <si>
    <t>Z Media</t>
  </si>
  <si>
    <t>http://www.zmedia-inc.com</t>
  </si>
  <si>
    <t>4a920808-2c76-d136-a016-f9e8ba5bbf16</t>
  </si>
  <si>
    <t>Z Nation Lab</t>
  </si>
  <si>
    <t>http://znationlab.com/</t>
  </si>
  <si>
    <t>5a897ba9-89ac-8a1f-c65e-e16a5dfcdbfe</t>
  </si>
  <si>
    <t>Z Plane</t>
  </si>
  <si>
    <t>http://www.z-planeinc.com</t>
  </si>
  <si>
    <t>41959d42-825a-ebed-5c27-5c0ec5085593</t>
  </si>
  <si>
    <t>Z Server SMP</t>
  </si>
  <si>
    <t>http://www.mczserver.com</t>
  </si>
  <si>
    <t>160870c2-34fd-b1df-7df8-fcfa186ef2ab</t>
  </si>
  <si>
    <t>Z Trim Holdings</t>
  </si>
  <si>
    <t>http://www.ztrim.com</t>
  </si>
  <si>
    <t>632f0f42-f444-3d8f-d6d4-b13e430b6a02</t>
  </si>
  <si>
    <t>Z Vector</t>
  </si>
  <si>
    <t>http://z-vector.com</t>
  </si>
  <si>
    <t>5bf66667-c84b-cf75-37fe-ca0f7cc2ba4b</t>
  </si>
  <si>
    <t>Z Ventures</t>
  </si>
  <si>
    <t>http://www.zventure.org</t>
  </si>
  <si>
    <t>02658e69-f49d-1a59-abfd-74df0a26a0ed</t>
  </si>
  <si>
    <t>Z vet Finders</t>
  </si>
  <si>
    <t>http://www.zvetfinders.com</t>
  </si>
  <si>
    <t>704d3f09-ae6a-b749-0298-ff4533b4701d</t>
  </si>
  <si>
    <t>Z_punkt</t>
  </si>
  <si>
    <t>http://www.z-punkt.de</t>
  </si>
  <si>
    <t>b671a247-7b0b-2b95-56f3-8823f0640a50</t>
  </si>
  <si>
    <t>Z-Axis Tech Solutions Inc.</t>
  </si>
  <si>
    <t>http://www.zaxistech.com/</t>
  </si>
  <si>
    <t>5857e986-942e-3619-013f-322aa22827c0</t>
  </si>
  <si>
    <t>Z-Ben Advisors</t>
  </si>
  <si>
    <t>http://www.z-ben.com</t>
  </si>
  <si>
    <t>3f69605b-5937-5742-f8ce-76ba63ff6f42</t>
  </si>
  <si>
    <t>Z-BTN</t>
  </si>
  <si>
    <t>http://www.z-btn.com</t>
  </si>
  <si>
    <t>099114f6-1a56-8971-caff-6cf81056953d</t>
  </si>
  <si>
    <t>Z-Com</t>
  </si>
  <si>
    <t>http://www.zcom.com.tw</t>
  </si>
  <si>
    <t>c634c600-9f2e-e32e-1dce-5be0efe28b4b</t>
  </si>
  <si>
    <t>Z-eyez</t>
  </si>
  <si>
    <t>http://www.z-eyez.com/</t>
  </si>
  <si>
    <t>39c2cc0b-3d61-c1d6-b15d-04825bb44571</t>
  </si>
  <si>
    <t>z-GRIP</t>
  </si>
  <si>
    <t>http://zgriptech.com</t>
  </si>
  <si>
    <t>4257d458-cf75-dcff-da77-4d738365d1c9</t>
  </si>
  <si>
    <t>Z-kai</t>
  </si>
  <si>
    <t>http://www.zkai.co.jp/home/corporate/english/</t>
  </si>
  <si>
    <t>b04f93fd-c7d0-0f87-3757-73cabdd3fbe1</t>
  </si>
  <si>
    <t>Z-LineDesigns</t>
  </si>
  <si>
    <t>http://www.z-linedesigns.com</t>
  </si>
  <si>
    <t>7b328dfc-5270-d62b-1c00-94d6c03ca43a</t>
  </si>
  <si>
    <t>Z-Medical Corporation</t>
  </si>
  <si>
    <t>https://www.zeemedical.com</t>
  </si>
  <si>
    <t>f12b1a41-5a6d-dc77-3eb4-de891c1ad87b</t>
  </si>
  <si>
    <t>Z-Safety Systems</t>
  </si>
  <si>
    <t>http://www.z-systems.be/</t>
  </si>
  <si>
    <t>fe32745a-447e-b9cf-9cf4-88dd0b2d81e2</t>
  </si>
  <si>
    <t>Z-Tech Corporation</t>
  </si>
  <si>
    <t>http://www.ztechcorp.com</t>
  </si>
  <si>
    <t>cb22d349-61b6-03c0-d38c-180724cca2fe</t>
  </si>
  <si>
    <t>Z-Technologies</t>
  </si>
  <si>
    <t>http://www.ztekstim.com/</t>
  </si>
  <si>
    <t>f38d8ab0-7460-9851-caf5-610603785822</t>
  </si>
  <si>
    <t>Z-thru</t>
  </si>
  <si>
    <t>http://z-thru.com/</t>
  </si>
  <si>
    <t>5bcd4195-b711-3b04-ad08-b234bc898992</t>
  </si>
  <si>
    <t>Z-Wall</t>
  </si>
  <si>
    <t>https://www.facebook.com/zwallofficial/?fref=ts</t>
  </si>
  <si>
    <t>c3dadba4-cea8-a320-4600-3ac938c6be05</t>
  </si>
  <si>
    <t>Z-Wave Alliance</t>
  </si>
  <si>
    <t>http://www.z-wavealliance.org/</t>
  </si>
  <si>
    <t>67f57016-2116-a141-2058-625755e117f0</t>
  </si>
  <si>
    <t>Z-Wave.Me</t>
  </si>
  <si>
    <t>http://z-wave.me</t>
  </si>
  <si>
    <t>1205d7fb-22a6-2660-48f7-3773101e6d66</t>
  </si>
  <si>
    <t>Z-werkzeugbau</t>
  </si>
  <si>
    <t>http://www.z-werkzeugbau.com</t>
  </si>
  <si>
    <t>9c132cb3-be3e-f737-41cd-7aef869df27f</t>
  </si>
  <si>
    <t>Z-Works</t>
  </si>
  <si>
    <t>http://www.z-works.co.jp/</t>
  </si>
  <si>
    <t>05d70fdb-6b7c-25d0-62ce-9a1f97349cdc</t>
  </si>
  <si>
    <t>Z.P Tsotetsi Investment Holdings</t>
  </si>
  <si>
    <t>http://www.zptsotetsi.com</t>
  </si>
  <si>
    <t>6e1dd00a-18ad-467c-2516-2b74b82f62b4</t>
  </si>
  <si>
    <t>Z.P.MediaSolutions</t>
  </si>
  <si>
    <t>http://www.zpmediasolutions.hr</t>
  </si>
  <si>
    <t>331f487b-d202-4f82-91f9-0930133ecc70</t>
  </si>
  <si>
    <t>Z.X.D Technology Company Limited</t>
  </si>
  <si>
    <t>http://www.zxd-motor.com</t>
  </si>
  <si>
    <t>44ee5b88-3ad8-da62-4a5c-ddae68295322</t>
  </si>
  <si>
    <t>Z/Yen</t>
  </si>
  <si>
    <t>http://www.zyen.com/</t>
  </si>
  <si>
    <t>b5ee8b7b-8b36-7444-aad3-d7a785ce26a2</t>
  </si>
  <si>
    <t>Z+F USA</t>
  </si>
  <si>
    <t>http://ww.zf-usa.com/</t>
  </si>
  <si>
    <t>181549c9-8cec-12d8-4570-017f7cb86e3d</t>
  </si>
  <si>
    <t>Z2</t>
  </si>
  <si>
    <t>http://z2.com</t>
  </si>
  <si>
    <t>3c214073-be48-c6b4-4e23-287e293c2cee</t>
  </si>
  <si>
    <t>Z2H Media</t>
  </si>
  <si>
    <t>http://www.zeros2heroes.com/#projects</t>
  </si>
  <si>
    <t>59413a43-d55f-94b6-f4cc-eef82ab5f1c6</t>
  </si>
  <si>
    <t>Z3 Enterprises</t>
  </si>
  <si>
    <t>http://www.z3einc.com</t>
  </si>
  <si>
    <t>2e791020-0a4b-51a7-23d4-ab76bb4fe2f9</t>
  </si>
  <si>
    <t>Z33K</t>
  </si>
  <si>
    <t>http://www.z33k.com</t>
  </si>
  <si>
    <t>d8598283-0932-7b70-5187-b1466ffe0fe2</t>
  </si>
  <si>
    <t>Z3D</t>
  </si>
  <si>
    <t>http://www.z3dstudio.com</t>
  </si>
  <si>
    <t>1585ef85-faca-65ce-5044-e335292bf9b9</t>
  </si>
  <si>
    <t>Z4</t>
  </si>
  <si>
    <t>http://www.z4.com.br/</t>
  </si>
  <si>
    <t>46c46f94-80c2-366c-66bd-e8b6cfd37aa3</t>
  </si>
  <si>
    <t>Z5 Venture Capital</t>
  </si>
  <si>
    <t>http://www.z5vc.com.au/</t>
  </si>
  <si>
    <t>0a2432f6-6846-5689-b5d1-b8afac3ccb08</t>
  </si>
  <si>
    <t>Z57 Internet Solutions</t>
  </si>
  <si>
    <t>http://www.z57.com/</t>
  </si>
  <si>
    <t>c12eb727-5c72-122f-5b01-43ed717d69cb</t>
  </si>
  <si>
    <t>Z80 Labs Technology Incubator</t>
  </si>
  <si>
    <t>http://z80labs.com</t>
  </si>
  <si>
    <t>5add12cb-5c31-89c6-1747-09e479dd95f5</t>
  </si>
  <si>
    <t>z9 Capital</t>
  </si>
  <si>
    <t>http://z9capital.com</t>
  </si>
  <si>
    <t>e26f4d3b-ec4f-17e1-eab3-0fb1be282cb0</t>
  </si>
  <si>
    <t>Za Rabotoy</t>
  </si>
  <si>
    <t>http://zarabotoy.ru</t>
  </si>
  <si>
    <t>25d9909a-7a35-75ea-51ff-b238911c1db7</t>
  </si>
  <si>
    <t>ZAA Promotion</t>
  </si>
  <si>
    <t>http://zaaptrading.com</t>
  </si>
  <si>
    <t>527f745e-d1e8-cd6f-45d5-286ada2c0747</t>
  </si>
  <si>
    <t>ZaaBiz Pty Ltd</t>
  </si>
  <si>
    <t>http://www.zaabiz.com.au</t>
  </si>
  <si>
    <t>a8a9869b-8a37-94fe-e454-cfe583c5e4af</t>
  </si>
  <si>
    <t>ZaaBox</t>
  </si>
  <si>
    <t>https://www.zaabox.com/</t>
  </si>
  <si>
    <t>cd97569d-dcfd-59f7-b5c5-87d21113e25b</t>
  </si>
  <si>
    <t>ZAAFOO</t>
  </si>
  <si>
    <t>http://zaafoo.in/zaafoo/</t>
  </si>
  <si>
    <t>2f02d9c5-d960-06f5-e5b6-36a282dabad3</t>
  </si>
  <si>
    <t>Zaagel</t>
  </si>
  <si>
    <t>http://www.zaagel.com/</t>
  </si>
  <si>
    <t>5846c989-f1eb-82be-c701-262ffe3120a1</t>
  </si>
  <si>
    <t>Zaah.com</t>
  </si>
  <si>
    <t>https://www.zaah.com</t>
  </si>
  <si>
    <t>a33f695f-29b7-56b3-cc96-de5cb8d2113d</t>
  </si>
  <si>
    <t>zaahah</t>
  </si>
  <si>
    <t>http://zaahah.com/</t>
  </si>
  <si>
    <t>0fcfedd2-2657-c415-375d-a420a165c58e</t>
  </si>
  <si>
    <t>Zaahah</t>
  </si>
  <si>
    <t>451de70e-25ad-fa3f-4eec-76b34ff14ea5</t>
  </si>
  <si>
    <t>Zaair Guide</t>
  </si>
  <si>
    <t>http://www.zaairguide.com/</t>
  </si>
  <si>
    <t>5720eec5-a761-37df-66e2-1d00a8d87c81</t>
  </si>
  <si>
    <t>ZaakPay</t>
  </si>
  <si>
    <t>https://www.zaakpay.com/</t>
  </si>
  <si>
    <t>cd71895b-53c0-4c7e-e595-874252e7aeea</t>
  </si>
  <si>
    <t>zaal</t>
  </si>
  <si>
    <t>http://www.zaaldining.com</t>
  </si>
  <si>
    <t>94c59741-0cde-4c63-89e2-d42342ff3ca8</t>
  </si>
  <si>
    <t>Zaala</t>
  </si>
  <si>
    <t>http://zaala.net/</t>
  </si>
  <si>
    <t>8bff9db0-1ce3-0e2f-6f63-8be64a94134f</t>
  </si>
  <si>
    <t>Zaamoon</t>
  </si>
  <si>
    <t>http://zaamoon.com</t>
  </si>
  <si>
    <t>864d7b53-970f-83de-ffac-2ca150749368</t>
  </si>
  <si>
    <t>Zaamor</t>
  </si>
  <si>
    <t>https://www.zaamordiamonds.com</t>
  </si>
  <si>
    <t>761f64e9-4e08-b6b5-fb39-29ba3a43d6cf</t>
  </si>
  <si>
    <t>Zaang</t>
  </si>
  <si>
    <t>http://www.zaang.com</t>
  </si>
  <si>
    <t>e96b3519-cd59-2dba-abaa-64558ecf9289</t>
  </si>
  <si>
    <t>Zaap</t>
  </si>
  <si>
    <t>http://zaap.ws</t>
  </si>
  <si>
    <t>36db7987-f942-a2aa-7956-5696bfb74acf</t>
  </si>
  <si>
    <t>ZaapIT Software Technologies</t>
  </si>
  <si>
    <t>http://www.zaapit.com/</t>
  </si>
  <si>
    <t>8f3ae1bd-b675-d552-5349-c62cabf9e3ef</t>
  </si>
  <si>
    <t>Zaapr</t>
  </si>
  <si>
    <t>http://www.zaapr.com</t>
  </si>
  <si>
    <t>3b05f488-d48d-b5c9-157f-dc878bbf6890</t>
  </si>
  <si>
    <t>Zaapt</t>
  </si>
  <si>
    <t>http://zaapt.com</t>
  </si>
  <si>
    <t>65815199-8ea6-8fbb-f561-9b3a7a245b14</t>
  </si>
  <si>
    <t>ZAAR Technologies</t>
  </si>
  <si>
    <t>http://www.zaarapp.com/</t>
  </si>
  <si>
    <t>cad7ca02-2e3d-1dd2-931e-2fff3835d46b</t>
  </si>
  <si>
    <t>zaarchitects</t>
  </si>
  <si>
    <t>http://zaarchitects.com</t>
  </si>
  <si>
    <t>08387de5-06cc-4eea-2481-29d457a7e4ec</t>
  </si>
  <si>
    <t>Zaark</t>
  </si>
  <si>
    <t>http://www.zaark.com/</t>
  </si>
  <si>
    <t>dafe9589-1fbb-9058-4baf-0d266026d1dd</t>
  </si>
  <si>
    <t>Zaarla.</t>
  </si>
  <si>
    <t>http://zaarla.com</t>
  </si>
  <si>
    <t>663a385f-e132-4a30-07e9-70619b07175a</t>
  </si>
  <si>
    <t>Zaarly</t>
  </si>
  <si>
    <t>http://www.zaarly.com</t>
  </si>
  <si>
    <t>ff2ae89c-9f65-a36e-7f10-5d360f427f55</t>
  </si>
  <si>
    <t>Zaartje.nl</t>
  </si>
  <si>
    <t>http://www.zaartje.nl</t>
  </si>
  <si>
    <t>bc1129b6-2fd6-9f10-63bb-2fa795373ece</t>
  </si>
  <si>
    <t>Zaarvii Technologies</t>
  </si>
  <si>
    <t>http://zaarvii.com/</t>
  </si>
  <si>
    <t>4e49cad5-0ff3-f72c-2d5b-e24956a4a247</t>
  </si>
  <si>
    <t>Zaask</t>
  </si>
  <si>
    <t>http://www.zaask.es</t>
  </si>
  <si>
    <t>65085d3b-6d04-8958-e283-e883a56e1832</t>
  </si>
  <si>
    <t>Zaavy</t>
  </si>
  <si>
    <t>http://www.zaavy.com/</t>
  </si>
  <si>
    <t>6635542a-b873-d4f0-02ab-2214a0c50b7b</t>
  </si>
  <si>
    <t>zaawi</t>
  </si>
  <si>
    <t>http://zaawi.co.uk</t>
  </si>
  <si>
    <t>4a50b983-41f0-0a42-c603-221d09f5ebbc</t>
  </si>
  <si>
    <t>ZAAZ</t>
  </si>
  <si>
    <t>http://zaazmovement.com</t>
  </si>
  <si>
    <t>5d4234b4-2636-f458-ef58-2dd1810f35d5</t>
  </si>
  <si>
    <t>Zab</t>
  </si>
  <si>
    <t>http://zab.io</t>
  </si>
  <si>
    <t>fef1bf83-572e-bc89-5ede-238aafcce802</t>
  </si>
  <si>
    <t>Zabaang</t>
  </si>
  <si>
    <t>http://www.zabaang.com</t>
  </si>
  <si>
    <t>16614d1d-3f1c-c9e7-5063-03b6ddda7a8d</t>
  </si>
  <si>
    <t>ZabÌÄå_r Marketing</t>
  </si>
  <si>
    <t>http://zabormarketing.com/</t>
  </si>
  <si>
    <t>c6a3956f-8358-be4d-1875-be534f0046a8</t>
  </si>
  <si>
    <t>Zabala Innovation Consulting, S.A.</t>
  </si>
  <si>
    <t>http://www.zabala.eu</t>
  </si>
  <si>
    <t>bf927e24-dfc5-1f4d-c049-ccaf477a1281</t>
  </si>
  <si>
    <t>Zabana Technologies</t>
  </si>
  <si>
    <t>https://www.zabanatech.com</t>
  </si>
  <si>
    <t>e5f840f5-62c6-201a-4e58-665813a06f53</t>
  </si>
  <si>
    <t>Zabaware</t>
  </si>
  <si>
    <t>http://zabaware.com/</t>
  </si>
  <si>
    <t>d82083c2-ff63-dfb7-5544-a2b1348a08c6</t>
  </si>
  <si>
    <t>Zabbix</t>
  </si>
  <si>
    <t>http://www.zabbix.com/</t>
  </si>
  <si>
    <t>06f76773-2c58-a0a1-10cd-7c416aa97a13</t>
  </si>
  <si>
    <t>ZabCab</t>
  </si>
  <si>
    <t>http://zabcab.com/</t>
  </si>
  <si>
    <t>65d649e1-44dc-b6f5-94f2-bcdcac99dca4</t>
  </si>
  <si>
    <t>ZaBeCor Pharmaceuticals</t>
  </si>
  <si>
    <t>http://zabecor.com</t>
  </si>
  <si>
    <t>e232bbe1-de1e-d571-1475-964eabff8ce7</t>
  </si>
  <si>
    <t>Zabihah</t>
  </si>
  <si>
    <t>http://www.zabihah.com/</t>
  </si>
  <si>
    <t>06ceab9b-e815-cd42-7feb-4d542f0ac9ea</t>
  </si>
  <si>
    <t>Zabka Polska</t>
  </si>
  <si>
    <t>http://zabka.pl/pl</t>
  </si>
  <si>
    <t>08c2511f-1b4c-1ca5-dc1d-43f30863360d</t>
  </si>
  <si>
    <t>Zaboca</t>
  </si>
  <si>
    <t>http://zabocaapp.com/</t>
  </si>
  <si>
    <t>c3c4a2d5-154d-cf3e-44f8-64020b939229</t>
  </si>
  <si>
    <t>Zabosu</t>
  </si>
  <si>
    <t>https://www.kickstarter.com/projects/780943604/zabosu-remote-controlled-humans</t>
  </si>
  <si>
    <t>ec795919-590c-8ca9-3c80-7efc1224fe78</t>
  </si>
  <si>
    <t>Zabuza Labs</t>
  </si>
  <si>
    <t>http://zabuzalabs.com</t>
  </si>
  <si>
    <t>8aaf020f-db44-5510-a431-f4eb25fa204e</t>
  </si>
  <si>
    <t>Zabvio</t>
  </si>
  <si>
    <t>http://www.zabvio.com/</t>
  </si>
  <si>
    <t>3812b9e3-7514-46c2-e1dd-85341c2862f4</t>
  </si>
  <si>
    <t>Zac Posen Studio</t>
  </si>
  <si>
    <t>http://www.zacposen.com/</t>
  </si>
  <si>
    <t>cfdc5e7b-fa86-e64b-0c99-2b62171dccaa</t>
  </si>
  <si>
    <t>Zac's Lost His Marbles</t>
  </si>
  <si>
    <t>http://www.zacslosthismarbles.com/</t>
  </si>
  <si>
    <t>c42aa4a7-5324-757b-a2a5-961a75e45233</t>
  </si>
  <si>
    <t>Zacatrus!</t>
  </si>
  <si>
    <t>https://zacatrus.es/</t>
  </si>
  <si>
    <t>3dff7347-e7b0-bfab-8489-5f3a1d3a233b</t>
  </si>
  <si>
    <t>Zach Fitzgerald, LLC</t>
  </si>
  <si>
    <t>http://zachfitzgerald.com</t>
  </si>
  <si>
    <t>01468916-8c37-1341-3953-7b58ee83c762</t>
  </si>
  <si>
    <t>Zacharon Pharmaceuticals</t>
  </si>
  <si>
    <t>http://www.zacharon.com</t>
  </si>
  <si>
    <t>d7343f81-4bb3-4d9d-34a5-264f40c540d1</t>
  </si>
  <si>
    <t>Zachary Construction</t>
  </si>
  <si>
    <t>https://www.zachryconstructioncorp.com</t>
  </si>
  <si>
    <t>234a54d2-2928-50ab-c9ce-25b8c1f24d19</t>
  </si>
  <si>
    <t>Zachary James Capital</t>
  </si>
  <si>
    <t>http://www.zacharyjames.com</t>
  </si>
  <si>
    <t>03270487-a614-5e93-cf5b-abf72e1bfd92</t>
  </si>
  <si>
    <t>Zachary Piano Suite</t>
  </si>
  <si>
    <t>http://www.zaccheng.com</t>
  </si>
  <si>
    <t>edc64bd9-cfc7-1737-3501-f7c6e3a9306c</t>
  </si>
  <si>
    <t>Zachary Prell</t>
  </si>
  <si>
    <t>http://zacharyprell.com</t>
  </si>
  <si>
    <t>88c55763-b5fa-0ab2-21c8-b6b139fa2974</t>
  </si>
  <si>
    <t>Zachman Institute for Framework Architecture</t>
  </si>
  <si>
    <t>http://www.zifa.com/</t>
  </si>
  <si>
    <t>ad22a9e5-88f0-0f7e-ca49-16152bcb9714</t>
  </si>
  <si>
    <t>Zachman International</t>
  </si>
  <si>
    <t>http://www.zachman.com/</t>
  </si>
  <si>
    <t>31f8ab0e-97eb-64ae-d1c5-b92d63b07c72</t>
  </si>
  <si>
    <t>Zachry Group</t>
  </si>
  <si>
    <t>http://www.zachrygroup.com/</t>
  </si>
  <si>
    <t>8671d9c8-6001-d8c3-fc49-1bbbdfb9a960</t>
  </si>
  <si>
    <t>Zachtronics</t>
  </si>
  <si>
    <t>http://www.zachtronics.com/</t>
  </si>
  <si>
    <t>9f9ffa76-905a-172d-e17b-1cdcfff83b9f</t>
  </si>
  <si>
    <t>Zack - The magical selling experience</t>
  </si>
  <si>
    <t>http://hellozack.fr/</t>
  </si>
  <si>
    <t>7c78ba7f-1f3e-abe4-65cd-f75e981f2573</t>
  </si>
  <si>
    <t>Zack Academy</t>
  </si>
  <si>
    <t>https://www.zackacademy.com/</t>
  </si>
  <si>
    <t>839a4cdd-46b9-a107-9b86-e37c5d166bf8</t>
  </si>
  <si>
    <t>ZackBrandit</t>
  </si>
  <si>
    <t>http://www.zackbrandit.com</t>
  </si>
  <si>
    <t>5761a32d-dcae-6381-d548-f1d9b66a05e3</t>
  </si>
  <si>
    <t>Zackees</t>
  </si>
  <si>
    <t>http://www.zackees.com</t>
  </si>
  <si>
    <t>5460f1d4-9078-8ecd-4ade-701f77570071</t>
  </si>
  <si>
    <t>Zackfire.com</t>
  </si>
  <si>
    <t>http://www.zackfire.com</t>
  </si>
  <si>
    <t>c710c186-4c9b-7801-7f3f-8749f80063fa</t>
  </si>
  <si>
    <t>Zackin Publications</t>
  </si>
  <si>
    <t>http://www.zackin.com</t>
  </si>
  <si>
    <t>44b35992-e3d9-797b-daf4-f7daf2af3361</t>
  </si>
  <si>
    <t>Zacks Investment Research</t>
  </si>
  <si>
    <t>http://www.zacks.com</t>
  </si>
  <si>
    <t>1fdef098-6f7b-dbb6-cd0e-983ac21abc68</t>
  </si>
  <si>
    <t>ZaCo Technologies</t>
  </si>
  <si>
    <t>https://zaco.tech</t>
  </si>
  <si>
    <t>e41c5e2e-e26f-65ec-a683-f8f949178846</t>
  </si>
  <si>
    <t>Zacon</t>
  </si>
  <si>
    <t>http://www.zacon.co.za</t>
  </si>
  <si>
    <t>61fe1703-607a-b5d0-a903-6e92c1d2dfb4</t>
  </si>
  <si>
    <t>Zacsoft</t>
  </si>
  <si>
    <t>http://www.zacsoft.com</t>
  </si>
  <si>
    <t>63746b9e-1cae-f5b0-4f6a-640752866991</t>
  </si>
  <si>
    <t>Zactic SEO</t>
  </si>
  <si>
    <t>http://www.zacticseo.com</t>
  </si>
  <si>
    <t>7bb45391-c52b-fa92-d13e-ccf3732c84a7</t>
  </si>
  <si>
    <t>Zacuto</t>
  </si>
  <si>
    <t>http://www.zacuto.com/</t>
  </si>
  <si>
    <t>908702c7-a439-c1f0-1341-2053a4e8a262</t>
  </si>
  <si>
    <t>Zad</t>
  </si>
  <si>
    <t>http://appzad.com/</t>
  </si>
  <si>
    <t>106174fc-55b5-5bce-0495-c7fc80642478</t>
  </si>
  <si>
    <t>ZAD Investments</t>
  </si>
  <si>
    <t>http://www.zad.com.sa</t>
  </si>
  <si>
    <t>ed0427b9-8155-841d-95d3-c18ff7f288e8</t>
  </si>
  <si>
    <t>Zadaa</t>
  </si>
  <si>
    <t>http://www.zadaa.co</t>
  </si>
  <si>
    <t>5c28f7ea-7c5f-671b-290f-75a75bf2280d</t>
  </si>
  <si>
    <t>Zadaqa</t>
  </si>
  <si>
    <t>http://whatiszadaqa.com</t>
  </si>
  <si>
    <t>c94d3591-d80d-7872-eed2-b69477dc3dbf</t>
  </si>
  <si>
    <t>Zadara Storage</t>
  </si>
  <si>
    <t>http://www.zadarastorage.com</t>
  </si>
  <si>
    <t>6d4f1cc2-424b-9a47-7744-66c881f14cf5</t>
  </si>
  <si>
    <t>Zadarma Project</t>
  </si>
  <si>
    <t>https://zadarma.com/</t>
  </si>
  <si>
    <t>7ab3bbd3-4807-e3c1-f256-5a694b2ff636</t>
  </si>
  <si>
    <t>Zadby</t>
  </si>
  <si>
    <t>http://zadby.com</t>
  </si>
  <si>
    <t>a6537561-dd5b-5a68-cbb4-821a9becdb32</t>
  </si>
  <si>
    <t>ZadCars</t>
  </si>
  <si>
    <t>http://zadcars.com</t>
  </si>
  <si>
    <t>c4cc56e6-dc95-6d4b-d992-419cda07f0ef</t>
  </si>
  <si>
    <t>Zadego</t>
  </si>
  <si>
    <t>http://www.zadego.de</t>
  </si>
  <si>
    <t>f6c8ce22-a5d2-d11b-8f5e-f9b87f6f954d</t>
  </si>
  <si>
    <t>Zaden Row</t>
  </si>
  <si>
    <t>http://www.zadenrow.com</t>
  </si>
  <si>
    <t>2fa7e2d1-312e-c6f2-d49a-4edef7ba6e49</t>
  </si>
  <si>
    <t>Zadia Software</t>
  </si>
  <si>
    <t>http://www.zadiasoftware.com/en</t>
  </si>
  <si>
    <t>1f503388-e554-d2ba-e00f-2c1faed15b28</t>
  </si>
  <si>
    <t>ZADIG Asset Management</t>
  </si>
  <si>
    <t>http://www.zadigam.com</t>
  </si>
  <si>
    <t>4d1c9887-b345-6a88-d79b-0f6e19e00745</t>
  </si>
  <si>
    <t>Zado Infotech Solutions India</t>
  </si>
  <si>
    <t>https://zado-tech.com/</t>
  </si>
  <si>
    <t>89ffdd2c-700c-76aa-c5de-3528c0a181a5</t>
  </si>
  <si>
    <t>Zado Law</t>
  </si>
  <si>
    <t>http://zadolaw.com/</t>
  </si>
  <si>
    <t>0b60b1e6-874a-4f0c-07c1-70ec1271208f</t>
  </si>
  <si>
    <t>ZadSell</t>
  </si>
  <si>
    <t>http://www.zadsell.com</t>
  </si>
  <si>
    <t>dc82fcc7-1e6e-c235-2ae7-2f98fe22ef1a</t>
  </si>
  <si>
    <t>Zadspace</t>
  </si>
  <si>
    <t>http://www.zadspace.com</t>
  </si>
  <si>
    <t>36c2d363-5807-d07b-c4b9-746c8f31da97</t>
  </si>
  <si>
    <t>Zadta Tech</t>
  </si>
  <si>
    <t>http://www.zadtatech.ch/index.html</t>
  </si>
  <si>
    <t>3207bd9d-746b-3f40-2482-624cf6cfade8</t>
  </si>
  <si>
    <t>Zady</t>
  </si>
  <si>
    <t>http://www.zady.com</t>
  </si>
  <si>
    <t>db6713d2-f8c3-abba-8a69-ec1e03d17e57</t>
  </si>
  <si>
    <t>ZADZEN</t>
  </si>
  <si>
    <t>http://zadzen.com/</t>
  </si>
  <si>
    <t>87698934-7e09-c4cc-4453-8b68c38c101a</t>
  </si>
  <si>
    <t>ZAE</t>
  </si>
  <si>
    <t>http://www.zivaveng.com/</t>
  </si>
  <si>
    <t>8a13a434-42e8-e00f-bf0f-47d559505289</t>
  </si>
  <si>
    <t>Zaedno</t>
  </si>
  <si>
    <t>http://zaedno.eu</t>
  </si>
  <si>
    <t>ef2789b9-5c68-0551-a720-920ffd1eda14</t>
  </si>
  <si>
    <t>Zaelab</t>
  </si>
  <si>
    <t>http://www.zaelab.com</t>
  </si>
  <si>
    <t>cdae999a-95b8-a731-1c2b-0cea9772280a</t>
  </si>
  <si>
    <t>ZAF Energy Systems</t>
  </si>
  <si>
    <t>http://zafsys.com</t>
  </si>
  <si>
    <t>7f6ca9c3-a1ed-b523-803c-1459690a7011</t>
  </si>
  <si>
    <t>ZAF Enterprises</t>
  </si>
  <si>
    <t>http://www.airfreshners-aircurtains.com/pvc-strip-curtain.asp</t>
  </si>
  <si>
    <t>feacf1f5-ff34-6e25-0eec-fe3b1247811c</t>
  </si>
  <si>
    <t>Zafaco</t>
  </si>
  <si>
    <t>http://www.zafaco.de/en/home/</t>
  </si>
  <si>
    <t>d25ca20d-890a-c31f-2e56-f4f2275616c7</t>
  </si>
  <si>
    <t>ZAFÌÄåö</t>
  </si>
  <si>
    <t>http://www.zafestore.co</t>
  </si>
  <si>
    <t>dd3c8f91-dac4-940b-1cd7-245f7a0b761e</t>
  </si>
  <si>
    <t>ZAFED</t>
  </si>
  <si>
    <t>http://www.zafed.com</t>
  </si>
  <si>
    <t>99f566d8-15ae-5192-25ba-654fe5c06ada</t>
  </si>
  <si>
    <t>Zafesoft</t>
  </si>
  <si>
    <t>http://www.zafesoft.com</t>
  </si>
  <si>
    <t>b23a3ebd-6a23-3253-ba5f-0a7a550ef007</t>
  </si>
  <si>
    <t>ZAFFA WEDDING &amp; EVENT PLANNING</t>
  </si>
  <si>
    <t>http://www.zaffa.co.uk/</t>
  </si>
  <si>
    <t>f8167ee7-e9e0-dab2-9c69-aa38d5abff26</t>
  </si>
  <si>
    <t>Zaffera</t>
  </si>
  <si>
    <t>http://www.zaffera.com/</t>
  </si>
  <si>
    <t>22b9ac03-c606-6f42-23e2-7a3ca03f813f</t>
  </si>
  <si>
    <t>Zaffingo</t>
  </si>
  <si>
    <t>http://www.zaffingo.com/</t>
  </si>
  <si>
    <t>0f12551d-df87-ce1d-b5d6-215b6333c3cd</t>
  </si>
  <si>
    <t>Zaffire</t>
  </si>
  <si>
    <t>http://www.zaffire.com</t>
  </si>
  <si>
    <t>d4fec5c1-cfcc-822c-158b-d15edd25812e</t>
  </si>
  <si>
    <t>Zaffra, LLC</t>
  </si>
  <si>
    <t>http://zaffra.com</t>
  </si>
  <si>
    <t>3e5b1a8e-2f83-45bf-a90a-7abeb42fd253</t>
  </si>
  <si>
    <t>Zaffre Investments</t>
  </si>
  <si>
    <t>http://www.zaffreinvestments.com</t>
  </si>
  <si>
    <t>26b3b053-6070-6ae2-1285-1db9d6bed08a</t>
  </si>
  <si>
    <t>Zafgen</t>
  </si>
  <si>
    <t>http://www.zafgen.com</t>
  </si>
  <si>
    <t>fd3b41df-163f-989e-abd3-c3041fcf32cb</t>
  </si>
  <si>
    <t>Zafin</t>
  </si>
  <si>
    <t>http://www.zafin.com</t>
  </si>
  <si>
    <t>3c211f0e-cd14-48c9-5fb6-58f8f2cc281f</t>
  </si>
  <si>
    <t>Zafire</t>
  </si>
  <si>
    <t>http://www.zafire.com/</t>
  </si>
  <si>
    <t>81321d74-625f-555b-be87-e6b0751ad372</t>
  </si>
  <si>
    <t>Zafre Media</t>
  </si>
  <si>
    <t>http://www.zafre.com</t>
  </si>
  <si>
    <t>5fdc5208-52f4-7176-5b43-db35c639bbee</t>
  </si>
  <si>
    <t>Zafu</t>
  </si>
  <si>
    <t>http://www.zafu.com</t>
  </si>
  <si>
    <t>b8415dbf-8fcf-f59a-558f-821babb13a17</t>
  </si>
  <si>
    <t>ZafuStore.com</t>
  </si>
  <si>
    <t>http://www.zafustore.com</t>
  </si>
  <si>
    <t>298d5663-de2a-6d31-7495-eddad891c0b1</t>
  </si>
  <si>
    <t>ZÌÄå© Figueirinhas</t>
  </si>
  <si>
    <t>http://www.innovateworkplace.com/#idealspace</t>
  </si>
  <si>
    <t>1d35ea70-de63-ee57-9296-4480044fd19d</t>
  </si>
  <si>
    <t>ZÌÄå©ro-GÌÄå¢chis</t>
  </si>
  <si>
    <t>http://zero-gachis.com</t>
  </si>
  <si>
    <t>4372098b-598d-cb2d-e588-aae7036aa59b</t>
  </si>
  <si>
    <t>ZÌÄå_hlke</t>
  </si>
  <si>
    <t>http://www.zuehlke.com/</t>
  </si>
  <si>
    <t>22767473-ce23-c10e-0bbe-cdf6d5b22a46</t>
  </si>
  <si>
    <t>ZÌÄå_hlke Ventures AG</t>
  </si>
  <si>
    <t>https://www.zuehlke.com/ch/en/ventures/</t>
  </si>
  <si>
    <t>521d8f82-dae6-73af-4721-9f3aa2bd1588</t>
  </si>
  <si>
    <t>ZÌÄå_m XR</t>
  </si>
  <si>
    <t>http://www.zumxr.com/</t>
  </si>
  <si>
    <t>cbc6b47f-1c25-54de-1f76-6f7bf69929c5</t>
  </si>
  <si>
    <t>ZÌÄå_rcher Fachhochschule</t>
  </si>
  <si>
    <t>http://www.zfh.ch/en/</t>
  </si>
  <si>
    <t>2fb5075b-b042-1371-5ac4-7ec200243d88</t>
  </si>
  <si>
    <t>ZÌÄå_rcher Kantonal Bank</t>
  </si>
  <si>
    <t>https://www.zkb.ch</t>
  </si>
  <si>
    <t>de4cb623-d283-8803-9e19-dc80d1caabbc</t>
  </si>
  <si>
    <t>Zag</t>
  </si>
  <si>
    <t>http://www.zag.com</t>
  </si>
  <si>
    <t>942e7dd6-d179-573d-59e9-4efdeafc4566</t>
  </si>
  <si>
    <t>Zag Bank</t>
  </si>
  <si>
    <t>https://www.zagbank.ca/</t>
  </si>
  <si>
    <t>abb493ee-a94c-6c1e-32b8-1fecce13394e</t>
  </si>
  <si>
    <t>ZAG Communications</t>
  </si>
  <si>
    <t>http://www.zagcommunications.com/</t>
  </si>
  <si>
    <t>914a250d-68d7-4e3c-5cb2-cd1acdc23c41</t>
  </si>
  <si>
    <t>ZAG Marketing</t>
  </si>
  <si>
    <t>http://www.zagmarketing.com</t>
  </si>
  <si>
    <t>47aaad0a-3455-d14c-c6ba-de7cb33daacd</t>
  </si>
  <si>
    <t>Zag Partners</t>
  </si>
  <si>
    <t>http://www.zagpartners.com</t>
  </si>
  <si>
    <t>54c526b7-17f1-70a2-da71-8e8c47ee8da8</t>
  </si>
  <si>
    <t>Zagace</t>
  </si>
  <si>
    <t>https://zagace.com/about</t>
  </si>
  <si>
    <t>c21211c2-285a-b6d4-765c-8df92e22f186</t>
  </si>
  <si>
    <t>Zagat</t>
  </si>
  <si>
    <t>http://www.zagat.com</t>
  </si>
  <si>
    <t>786741d4-19a6-00b1-5b48-8e850d81ef14</t>
  </si>
  <si>
    <t>Zagel Digital</t>
  </si>
  <si>
    <t>http://zageldigital.com</t>
  </si>
  <si>
    <t>5319e4a3-1cb9-3a3c-32a7-fcc03fcf10c0</t>
  </si>
  <si>
    <t>Zageno</t>
  </si>
  <si>
    <t>https://zageno.com/</t>
  </si>
  <si>
    <t>f95c59a8-4719-d589-56b7-5a96d0124c4d</t>
  </si>
  <si>
    <t>Zager Guitars</t>
  </si>
  <si>
    <t>http://www.zagerguitar.com</t>
  </si>
  <si>
    <t>e1941dee-59a5-d028-b281-99f739399cad</t>
  </si>
  <si>
    <t>Zager Guitars | Zager Reviews</t>
  </si>
  <si>
    <t>http://zagerguitar.com</t>
  </si>
  <si>
    <t>1a44655c-55e3-a819-d7bb-5bf888e16de7</t>
  </si>
  <si>
    <t>Zagg</t>
  </si>
  <si>
    <t>http://www.zagg.com</t>
  </si>
  <si>
    <t>fc8ff3cd-54d5-9f93-fbd6-87ced978c451</t>
  </si>
  <si>
    <t>Zaggle</t>
  </si>
  <si>
    <t>http://www.wezaggle.com/personal/?ref=cb</t>
  </si>
  <si>
    <t>43bde047-b183-ae1d-6926-2fb752b7cf92</t>
  </si>
  <si>
    <t>Zaggle Prepaid Ocean Services</t>
  </si>
  <si>
    <t>https://www.zaggle.in/</t>
  </si>
  <si>
    <t>8545e4ad-c6ee-784d-ff08-3b03ba1e7f0e</t>
  </si>
  <si>
    <t>Zaggora</t>
  </si>
  <si>
    <t>http://www.zaggora.com</t>
  </si>
  <si>
    <t>7d9da23d-8087-c04c-50a0-a5d10adcb3f2</t>
  </si>
  <si>
    <t>zAgile</t>
  </si>
  <si>
    <t>http://www.zagile.com</t>
  </si>
  <si>
    <t>fcbda3db-c75a-c676-e49c-dac87ad4f80e</t>
  </si>
  <si>
    <t>ZAGO Sweden</t>
  </si>
  <si>
    <t>http://zago.se</t>
  </si>
  <si>
    <t>2c891e88-1c0d-4961-7754-13697313961b</t>
  </si>
  <si>
    <t>Zagrava Games</t>
  </si>
  <si>
    <t>http://www.zagravagames.com/</t>
  </si>
  <si>
    <t>1a1d9e1e-529e-b36c-77e1-cdd4480dbcd3</t>
  </si>
  <si>
    <t>Zagreb Cohousing</t>
  </si>
  <si>
    <t>http://zgcohousing.com/</t>
  </si>
  <si>
    <t>ac239d0f-70df-fd48-1e10-9d427ebd5159</t>
  </si>
  <si>
    <t>Zagros Networks</t>
  </si>
  <si>
    <t>http://ww12.zagrosnetworks.com/</t>
  </si>
  <si>
    <t>60a312f3-f806-20c5-346f-2bb209ad38c5</t>
  </si>
  <si>
    <t>Zags</t>
  </si>
  <si>
    <t>http://www.zags.com/</t>
  </si>
  <si>
    <t>f45e5d02-4701-3e9f-919b-88ae0e0f6c2b</t>
  </si>
  <si>
    <t>Zagster</t>
  </si>
  <si>
    <t>http://www.zagster.com</t>
  </si>
  <si>
    <t>da155814-2b07-9598-d72a-8406e1fa0dc6</t>
  </si>
  <si>
    <t>ZagTrader</t>
  </si>
  <si>
    <t>http://www.zagtrader.com</t>
  </si>
  <si>
    <t>4dfa2912-8aed-4da1-70e7-3248d2670a2c</t>
  </si>
  <si>
    <t>Zagtree</t>
  </si>
  <si>
    <t>https://www.zagtree.com</t>
  </si>
  <si>
    <t>8ebeee6e-b855-8287-5a35-0277583059da</t>
  </si>
  <si>
    <t>Zaha Hadid Architects</t>
  </si>
  <si>
    <t>http://www.zaha-hadid.com/</t>
  </si>
  <si>
    <t>a41432db-7061-5289-869c-db55d99a218c</t>
  </si>
  <si>
    <t>Zahalo</t>
  </si>
  <si>
    <t>https://www.zahalo.com/</t>
  </si>
  <si>
    <t>2bfa5095-552a-39ac-ab43-2f0a1aa6ce65</t>
  </si>
  <si>
    <t>zahdoo</t>
  </si>
  <si>
    <t>http://www.zahdoo.com</t>
  </si>
  <si>
    <t>365875d7-2f1d-ad34-9e2c-e5907eba50ac</t>
  </si>
  <si>
    <t>Zahn Bleaching Berlin</t>
  </si>
  <si>
    <t>http://zahnbleachingberlin.de/</t>
  </si>
  <si>
    <t>c53da941-60a6-5da6-d23e-f1efced52d4a</t>
  </si>
  <si>
    <t>Zahn Dental</t>
  </si>
  <si>
    <t>https://www.henryschein.com/us-en/zahn/</t>
  </si>
  <si>
    <t>1af6414a-4f53-022b-bc49-63bbf6ab0265</t>
  </si>
  <si>
    <t>Zahn Innovation Center</t>
  </si>
  <si>
    <t>http://newscenter.sdsu.edu/gra/zahncenter/home.aspx</t>
  </si>
  <si>
    <t>a8184ef8-44a7-e1b7-2e64-a74d3d87ea8c</t>
  </si>
  <si>
    <t>http://zahncenter.sdsu.edu</t>
  </si>
  <si>
    <t>4f8f7011-575f-7ae0-b29b-71d31ddc7548</t>
  </si>
  <si>
    <t>Zahn Innovation Platform Launchpad</t>
  </si>
  <si>
    <t>d82dc104-d429-72b0-8f03-17c00184012f</t>
  </si>
  <si>
    <t>Zahnarztpraxis am Hofgarten</t>
  </si>
  <si>
    <t>http://vonschilcher.de</t>
  </si>
  <si>
    <t>db75b4b6-748f-0ffc-ee74-239be9d1de6a</t>
  </si>
  <si>
    <t>zahnarztzentrum.ch</t>
  </si>
  <si>
    <t>http://zahnarztzentrum.ch</t>
  </si>
  <si>
    <t>7d8433b6-a6e8-848e-203d-5400f92286f3</t>
  </si>
  <si>
    <t>Zahra Publishing</t>
  </si>
  <si>
    <t>http://www.zahramediagroup.com</t>
  </si>
  <si>
    <t>08b0ea47-0520-9d3c-cbd5-d6bd0ae9c35f</t>
  </si>
  <si>
    <t>Zahroof Valves</t>
  </si>
  <si>
    <t>http://www.zahroofvalves.com</t>
  </si>
  <si>
    <t>0e7ae907-9887-ed37-6618-a596643119b6</t>
  </si>
  <si>
    <t>ZAI Lab</t>
  </si>
  <si>
    <t>http://www.zailaboratory.com/</t>
  </si>
  <si>
    <t>4cbe94b4-ce36-60fc-1beb-a4d6399eb8cb</t>
  </si>
  <si>
    <t>Zaia Design</t>
  </si>
  <si>
    <t>http://www.zaiadesign.com</t>
  </si>
  <si>
    <t>7ebec66e-8a6a-4225-5c76-38ddcc6e5ba4</t>
  </si>
  <si>
    <t>Zaicus</t>
  </si>
  <si>
    <t>http://zaicus.com/</t>
  </si>
  <si>
    <t>cc066d97-2e63-0cd8-9285-ba2a295ba65b</t>
  </si>
  <si>
    <t>Zaida Photography</t>
  </si>
  <si>
    <t>http://www.zaidaphotography.com</t>
  </si>
  <si>
    <t>6f99279b-9220-eab3-2e02-5d3dd5b13d9e</t>
  </si>
  <si>
    <t>Zaihui</t>
  </si>
  <si>
    <t>http://www.kezaihui.com</t>
  </si>
  <si>
    <t>8f2258cc-e76f-b47f-e17d-c68a88342be0</t>
  </si>
  <si>
    <t>zaiim</t>
  </si>
  <si>
    <t>http://www.zaiim.com</t>
  </si>
  <si>
    <t>9886b291-7c3c-03c4-d67b-f845169d76ef</t>
  </si>
  <si>
    <t>Zaika Catering</t>
  </si>
  <si>
    <t>http://zaikacatering.com/</t>
  </si>
  <si>
    <t>e9f69206-82d2-ff55-f5d9-0ff547f425cc</t>
  </si>
  <si>
    <t>ZaiLab</t>
  </si>
  <si>
    <t>http://www.zailab.com</t>
  </si>
  <si>
    <t>64683301-ece7-d60e-87c4-09e9c0958c9c</t>
  </si>
  <si>
    <t>Zailoo</t>
  </si>
  <si>
    <t>http://www.zailoo.com</t>
  </si>
  <si>
    <t>7a950df1-0bd5-6c08-d7e1-1da0ffa29ec8</t>
  </si>
  <si>
    <t>Zaim</t>
  </si>
  <si>
    <t>http://zaim.net/</t>
  </si>
  <si>
    <t>63991057-76c6-cb76-b9ff-469192ac5de6</t>
  </si>
  <si>
    <t>Zaimix</t>
  </si>
  <si>
    <t>http://www.zaimix.ru/</t>
  </si>
  <si>
    <t>c9895962-fd8a-5ab4-669a-2436baacf00d</t>
  </si>
  <si>
    <t>Zain Agency</t>
  </si>
  <si>
    <t>http://www.z-agency.com</t>
  </si>
  <si>
    <t>ae3f4d63-793c-114e-4fb0-2a7d525be73d</t>
  </si>
  <si>
    <t>Zain Group</t>
  </si>
  <si>
    <t>http://www.zain.com/en/</t>
  </si>
  <si>
    <t>300d4767-ca95-166b-5ca6-37c4513394ae</t>
  </si>
  <si>
    <t>Zain Hosting</t>
  </si>
  <si>
    <t>http://www.zainhosting.com</t>
  </si>
  <si>
    <t>aa6f39d4-42c4-73bd-ac54-7dacb79d9bee</t>
  </si>
  <si>
    <t>Zain Innovation Campus</t>
  </si>
  <si>
    <t>http://www.jo.zain.com/english/media/pr/pages/zain-launches-zain-innovation-campus-(zinc).aspx</t>
  </si>
  <si>
    <t>b87b1415-7b90-8f38-ffb1-2d3714c02deb</t>
  </si>
  <si>
    <t>Zain Kuwait</t>
  </si>
  <si>
    <t>http://www.kw.zain.com</t>
  </si>
  <si>
    <t>3a18e110-9ca5-4ff3-a128-45a4e8c9b4cc</t>
  </si>
  <si>
    <t>Zain Ravdjee</t>
  </si>
  <si>
    <t>http://zainravdjee.in</t>
  </si>
  <si>
    <t>0cca93cd-2398-3df7-66c5-ea7aa586420f</t>
  </si>
  <si>
    <t>Zainab Electronics</t>
  </si>
  <si>
    <t>http://zainabelectronics.com.pk/</t>
  </si>
  <si>
    <t>d867a5ce-d2d6-3e17-f511-b2c68f8d7bec</t>
  </si>
  <si>
    <t>Zaine</t>
  </si>
  <si>
    <t>http://womenlikethat.co.uk</t>
  </si>
  <si>
    <t>4fe9add3-8e57-3c8c-aad3-3b23a3d55d25</t>
  </si>
  <si>
    <t>Zaino</t>
  </si>
  <si>
    <t>https://www.zainostore.com</t>
  </si>
  <si>
    <t>3794b751-87ef-9b73-c199-8ce9a87b676d</t>
  </si>
  <si>
    <t>ZaionShop</t>
  </si>
  <si>
    <t>https://www.zaionshop.com.br/</t>
  </si>
  <si>
    <t>446f6be7-c0f8-d5f0-0204-a24223afa68d</t>
  </si>
  <si>
    <t>Zaira Motors</t>
  </si>
  <si>
    <t>http://www.zairamotors.co.in/</t>
  </si>
  <si>
    <t>ca661d32-10a9-bc1f-74dd-26c07980de8a</t>
  </si>
  <si>
    <t>Zairge</t>
  </si>
  <si>
    <t>http://www.zairge.com</t>
  </si>
  <si>
    <t>8d865a7b-c7d3-1d30-f2dc-86a00f8d3493</t>
  </si>
  <si>
    <t>Zairmail</t>
  </si>
  <si>
    <t>http://www.zairmail.com/</t>
  </si>
  <si>
    <t>150d0606-8811-aec0-97e8-a6b60f2097fc</t>
  </si>
  <si>
    <t>Zais Financial</t>
  </si>
  <si>
    <t>http://zaisfinancial.com</t>
  </si>
  <si>
    <t>bef56e01-d4bd-7d0f-649d-d11e2a186847</t>
  </si>
  <si>
    <t>ZAIS Group</t>
  </si>
  <si>
    <t>http://www.zaisgroup.com/</t>
  </si>
  <si>
    <t>f1fd4019-ae63-536e-217f-d1154de9d76e</t>
  </si>
  <si>
    <t>Zaiseoul</t>
  </si>
  <si>
    <t>http://zaiseoul.com</t>
  </si>
  <si>
    <t>399ee6a0-12ed-185f-95e2-f1fc3b7f0955</t>
  </si>
  <si>
    <t>Zaius</t>
  </si>
  <si>
    <t>https://www.zaius.com</t>
  </si>
  <si>
    <t>c169c9a9-7afd-b943-c8e7-c789929ecf3d</t>
  </si>
  <si>
    <t>Zaizher.im</t>
  </si>
  <si>
    <t>http://zaizher.im</t>
  </si>
  <si>
    <t>81b5ffc1-c57f-075f-41f2-ad7b2e4ab1a5</t>
  </si>
  <si>
    <t>Zajac Technical Solutions</t>
  </si>
  <si>
    <t>http://www.zajactech.com/</t>
  </si>
  <si>
    <t>d597658c-3327-c62d-7e6b-1e8f3ba35dc9</t>
  </si>
  <si>
    <t>ZajLabs</t>
  </si>
  <si>
    <t>http://www.zajlabs.com</t>
  </si>
  <si>
    <t>67ddb80c-747d-8c84-25ae-099fe0c923af</t>
  </si>
  <si>
    <t>Zajno</t>
  </si>
  <si>
    <t>https://zajno.com</t>
  </si>
  <si>
    <t>17519efa-3525-a0df-5814-1dce74d4031b</t>
  </si>
  <si>
    <t>Zak Designs</t>
  </si>
  <si>
    <t>http://www.zak.com</t>
  </si>
  <si>
    <t>a9cc7251-5f7c-8ce7-ec27-323cac42ebc9</t>
  </si>
  <si>
    <t>Zaka</t>
  </si>
  <si>
    <t>http://zaka.ca</t>
  </si>
  <si>
    <t>857fed79-59d9-12aa-f767-e69a3e04fa8e</t>
  </si>
  <si>
    <t>http://www.zaka-app.com</t>
  </si>
  <si>
    <t>8d834f27-89e7-025f-f6d8-62d8e2cda899</t>
  </si>
  <si>
    <t>Zakada</t>
  </si>
  <si>
    <t>http://www.zakada.com</t>
  </si>
  <si>
    <t>66dbc264-44a6-7699-d806-7bdd613e8f06</t>
  </si>
  <si>
    <t>Zakaz.ua</t>
  </si>
  <si>
    <t>https://zakaz.ua/</t>
  </si>
  <si>
    <t>8ec5c3d4-b075-2142-3381-ec5c6ae59dd0</t>
  </si>
  <si>
    <t>Zakazaka</t>
  </si>
  <si>
    <t>http://zakazaka.ru/</t>
  </si>
  <si>
    <t>e971115c-4aa5-8ab2-c336-d1ac41cafc6e</t>
  </si>
  <si>
    <t>Zaker</t>
  </si>
  <si>
    <t>http://www.myzaker.com</t>
  </si>
  <si>
    <t>68f44992-2cbe-d7e6-e9a8-f238dd32d170</t>
  </si>
  <si>
    <t>zakipoint Health</t>
  </si>
  <si>
    <t>http://zakipointhealth.com</t>
  </si>
  <si>
    <t>3cbe8527-ae00-9788-5633-67e55b0d47eb</t>
  </si>
  <si>
    <t>Zakir Hussain College of Engineering and Technology</t>
  </si>
  <si>
    <t>http://engg.amu.ac.in</t>
  </si>
  <si>
    <t>ce3b7dde-0b2b-9c48-1a7d-0093eebae65a</t>
  </si>
  <si>
    <t>Zakirov BiliÌÉåÙim Teknolojileri</t>
  </si>
  <si>
    <t>http://www.zakirov.com.tr</t>
  </si>
  <si>
    <t>4a6b8234-221c-3ef6-b2e6-6c60f0fc7b80</t>
  </si>
  <si>
    <t>zakladstolarskipigla</t>
  </si>
  <si>
    <t>http://www.zakladstolarskipigla.pl</t>
  </si>
  <si>
    <t>79db4794-bbb4-2205-7296-f9ae44b03728</t>
  </si>
  <si>
    <t>Zakle</t>
  </si>
  <si>
    <t>http://zakle.com</t>
  </si>
  <si>
    <t>e208df7d-3150-2633-8c78-3f351b7c4295</t>
  </si>
  <si>
    <t>Zakoopi</t>
  </si>
  <si>
    <t>http://www.zakoopi.com/</t>
  </si>
  <si>
    <t>0314d1b4-e728-a4de-3659-486ca6ca01e5</t>
  </si>
  <si>
    <t>Zakros Tours and Car Hire</t>
  </si>
  <si>
    <t>http://www.zakroscarhirecrete.com</t>
  </si>
  <si>
    <t>bf3cf42b-4056-fb42-67e8-4489e6a2bbcc</t>
  </si>
  <si>
    <t>Zakrot</t>
  </si>
  <si>
    <t>http://zakrot.com</t>
  </si>
  <si>
    <t>7ad4f782-7353-ccf7-ccae-308f90b27059</t>
  </si>
  <si>
    <t>Zakta</t>
  </si>
  <si>
    <t>http://zakta.com</t>
  </si>
  <si>
    <t>7404d1a6-7c6d-05c6-f4a9-8d684a133b64</t>
  </si>
  <si>
    <t>zakupki</t>
  </si>
  <si>
    <t>https://zakupki.prom.ua/</t>
  </si>
  <si>
    <t>c991ca5d-19ca-7dbc-19e4-d3c28899155a</t>
  </si>
  <si>
    <t>ZAL BiliÌÉåÙim</t>
  </si>
  <si>
    <t>http://www.zahmetsizal.com</t>
  </si>
  <si>
    <t>57026f07-95c3-9290-22d4-afecd5a8243d</t>
  </si>
  <si>
    <t>Zala</t>
  </si>
  <si>
    <t>https://www.zala.net</t>
  </si>
  <si>
    <t>0a9eae4d-a269-646c-0cad-cf5b559b74b6</t>
  </si>
  <si>
    <t>Zalando SE</t>
  </si>
  <si>
    <t>http://www.zalando.com/</t>
  </si>
  <si>
    <t>1dd78a54-ebfd-0e3a-7553-f10055cc6191</t>
  </si>
  <si>
    <t>Zalaris</t>
  </si>
  <si>
    <t>http://zalaris.com</t>
  </si>
  <si>
    <t>3d290f7b-e258-a0fb-ed2d-358404c3b899</t>
  </si>
  <si>
    <t>Zalary</t>
  </si>
  <si>
    <t>http://www.zalary.fi</t>
  </si>
  <si>
    <t>496bb5d4-be2a-578d-0095-34184bc06716</t>
  </si>
  <si>
    <t>Zaldee, Inc</t>
  </si>
  <si>
    <t>http://www.zaldee.com</t>
  </si>
  <si>
    <t>5675b2af-219d-90db-ccdb-1e0bc26a0a3b</t>
  </si>
  <si>
    <t>Zaldiva</t>
  </si>
  <si>
    <t>http://zaldiva.com</t>
  </si>
  <si>
    <t>5d0c4c32-907e-a46f-5810-1fc07d91081e</t>
  </si>
  <si>
    <t>Zale Corporation</t>
  </si>
  <si>
    <t>http://zalecorp.com</t>
  </si>
  <si>
    <t>a2c53857-4906-333d-58d0-87d7eb7db9a9</t>
  </si>
  <si>
    <t>Zalibuna ehf</t>
  </si>
  <si>
    <t>http://www.zalibuna.is</t>
  </si>
  <si>
    <t>e712e811-17f3-729d-5574-6a69f4b7a79c</t>
  </si>
  <si>
    <t>Zalicus</t>
  </si>
  <si>
    <t>http://www.zalicus.com</t>
  </si>
  <si>
    <t>e8db38e2-22fb-53ee-1e4e-ea0846550663</t>
  </si>
  <si>
    <t>Zalman Tech</t>
  </si>
  <si>
    <t>http://zalman.co.kr/</t>
  </si>
  <si>
    <t>c85943e0-80bf-b7f1-aad1-f39478fb3836</t>
  </si>
  <si>
    <t>ZALMOS</t>
  </si>
  <si>
    <t>http://www.zalmos.com</t>
  </si>
  <si>
    <t>30fc7595-6980-9af9-ed99-75855cbaddf1</t>
  </si>
  <si>
    <t>Zalongo</t>
  </si>
  <si>
    <t>https://zalongo.com/</t>
  </si>
  <si>
    <t>2a41d009-fc42-95ad-6eaa-a22dd922a202</t>
  </si>
  <si>
    <t>Zaloni</t>
  </si>
  <si>
    <t>http://www.zaloni.com</t>
  </si>
  <si>
    <t>6b67ccc5-e87e-be53-5ab2-54f7031590d0</t>
  </si>
  <si>
    <t>Zaloot</t>
  </si>
  <si>
    <t>http://zaloot.com</t>
  </si>
  <si>
    <t>34a1eac6-3343-bb16-6a97-fa2dbe50eea5</t>
  </si>
  <si>
    <t>ZALORA Group</t>
  </si>
  <si>
    <t>http://www.zalora.com</t>
  </si>
  <si>
    <t>19bb5f08-b2b4-23c4-127a-2ac2f70fd09e</t>
  </si>
  <si>
    <t>Zalora Indonesia</t>
  </si>
  <si>
    <t>https://www.zalora.co.id</t>
  </si>
  <si>
    <t>b0bfac97-e552-57f2-2626-955d3400bea7</t>
  </si>
  <si>
    <t>Zalora Taiwan</t>
  </si>
  <si>
    <t>https://www.zalora.com.tw</t>
  </si>
  <si>
    <t>17691f4d-fcd0-9797-e717-521d5470eb73</t>
  </si>
  <si>
    <t>Zalora Thailand</t>
  </si>
  <si>
    <t>http://www.zalora.co.th</t>
  </si>
  <si>
    <t>84fef5b4-bf61-8c0e-c361-2278c5ef8356</t>
  </si>
  <si>
    <t>ZALP</t>
  </si>
  <si>
    <t>http://www.zalp.com</t>
  </si>
  <si>
    <t>46fe0586-5015-3607-3caa-75ec0d8e12e6</t>
  </si>
  <si>
    <t>Zalster</t>
  </si>
  <si>
    <t>http://zalster.com</t>
  </si>
  <si>
    <t>fca860d8-c62b-ba86-c2dd-46854dc290b0</t>
  </si>
  <si>
    <t>Zaluvida</t>
  </si>
  <si>
    <t>https://www.zaluvida.com/</t>
  </si>
  <si>
    <t>2fe354a9-f57e-d46c-72e0-d4583f8484b4</t>
  </si>
  <si>
    <t>ZALVUS</t>
  </si>
  <si>
    <t>http://zalvus.com</t>
  </si>
  <si>
    <t>a5e44d72-ded2-f72a-620e-5e96686e3b6e</t>
  </si>
  <si>
    <t>Zalyn</t>
  </si>
  <si>
    <t>http://zalyn.com</t>
  </si>
  <si>
    <t>b46c8339-10aa-4c00-edb6-c0e02a935b17</t>
  </si>
  <si>
    <t>Zam</t>
  </si>
  <si>
    <t>http://www.zam.com/</t>
  </si>
  <si>
    <t>2863968c-4d75-5e99-c716-cf3c38b0b9e0</t>
  </si>
  <si>
    <t>Zamagias Properties Inc.</t>
  </si>
  <si>
    <t>http://www.zamagias.com</t>
  </si>
  <si>
    <t>14b2caf4-59dc-ae4a-02fb-5bf77f93d45d</t>
  </si>
  <si>
    <t>Zamani Wireless Solutions</t>
  </si>
  <si>
    <t>http://zamaniwireless.com</t>
  </si>
  <si>
    <t>034a2c1e-e817-88be-6327-3ca60a6a0f88</t>
  </si>
  <si>
    <t>Zamano</t>
  </si>
  <si>
    <t>http://zamano.com</t>
  </si>
  <si>
    <t>b96dd035-efd4-2f42-9cd6-1cd28b8fbb6e</t>
  </si>
  <si>
    <t>Zamansky LLC</t>
  </si>
  <si>
    <t>http://www.zamansky.com</t>
  </si>
  <si>
    <t>8e91591a-6964-4535-9096-e3f229bd48de</t>
  </si>
  <si>
    <t>Zamanzar</t>
  </si>
  <si>
    <t>http://www.zamanzar.com</t>
  </si>
  <si>
    <t>86610027-2ade-2194-bab5-007fae6fe711</t>
  </si>
  <si>
    <t>Zamba.fm</t>
  </si>
  <si>
    <t>http://www.zamba.fm</t>
  </si>
  <si>
    <t>d4f1cdf3-775f-0f9a-d054-db28a572fde7</t>
  </si>
  <si>
    <t>Zambah</t>
  </si>
  <si>
    <t>https://zambah.com</t>
  </si>
  <si>
    <t>f98c8975-1178-252e-4172-a2835eadd559</t>
  </si>
  <si>
    <t>Zambeef Products</t>
  </si>
  <si>
    <t>http://www.zambeefplc.com/</t>
  </si>
  <si>
    <t>beb331f6-ed20-f07c-9bf6-539e5c432c08</t>
  </si>
  <si>
    <t>Zambezi Safari &amp; Travel Company Ltd</t>
  </si>
  <si>
    <t>https://www.zambezi.com/</t>
  </si>
  <si>
    <t>a76f6fe0-5ce7-607e-0694-c31d24160120</t>
  </si>
  <si>
    <t>Zambia Open University (ZAOU)</t>
  </si>
  <si>
    <t>http://zaou.ac.zm/</t>
  </si>
  <si>
    <t>954c8a06-68cd-1613-3611-9bc9a300722f</t>
  </si>
  <si>
    <t>Zambiamarketplace</t>
  </si>
  <si>
    <t>http://www.zambiamarketplace.com</t>
  </si>
  <si>
    <t>e81ba5a2-201f-5aa0-41c9-baff9e069ec0</t>
  </si>
  <si>
    <t>Zambikes Malawi</t>
  </si>
  <si>
    <t>http://www.zambikes.com</t>
  </si>
  <si>
    <t>22b5e572-832b-1319-f5f7-275107dea467</t>
  </si>
  <si>
    <t>Zambikes USA</t>
  </si>
  <si>
    <t>http://zambikes.org/</t>
  </si>
  <si>
    <t>a7d6ba7a-707a-3c40-7c7f-5f534e1f52ec</t>
  </si>
  <si>
    <t>Zambo Software</t>
  </si>
  <si>
    <t>http://zambosoftware.webs.com</t>
  </si>
  <si>
    <t>e021ca18-0183-6f63-01c9-965b18fcc734</t>
  </si>
  <si>
    <t>Zambon Pharma</t>
  </si>
  <si>
    <t>http://zambongroup.com</t>
  </si>
  <si>
    <t>f82d966b-9ab5-9ecf-fc60-fa555947d093</t>
  </si>
  <si>
    <t>Zambooki</t>
  </si>
  <si>
    <t>http://www.zambooki.com</t>
  </si>
  <si>
    <t>009d5c1e-61ad-4838-fdba-bbff1becbe8d</t>
  </si>
  <si>
    <t>Zambu</t>
  </si>
  <si>
    <t>http://zambudeals.com</t>
  </si>
  <si>
    <t>8f9306c9-b9c9-7a46-ca05-47b4213038af</t>
  </si>
  <si>
    <t>Zameen.com</t>
  </si>
  <si>
    <t>http://www.zameen.com</t>
  </si>
  <si>
    <t>a9cf9e2a-3c4d-1073-8a75-9f0d1b43b8d0</t>
  </si>
  <si>
    <t>Zamefa</t>
  </si>
  <si>
    <t>https://www.zamefa.com</t>
  </si>
  <si>
    <t>7ac9b02f-9a77-2569-468b-ebc27dc8e729</t>
  </si>
  <si>
    <t>Zamenhof.net</t>
  </si>
  <si>
    <t>http://zamenhof.net</t>
  </si>
  <si>
    <t>7a9298bd-3a6c-3545-b431-b60fb6b3b793</t>
  </si>
  <si>
    <t>Zamgoat Products Ltd</t>
  </si>
  <si>
    <t>https://www.zamgoat.com</t>
  </si>
  <si>
    <t>7516cc23-79b0-99c2-93f7-bfd5d78c7c20</t>
  </si>
  <si>
    <t>Zami</t>
  </si>
  <si>
    <t>http://zami.com</t>
  </si>
  <si>
    <t>29e3d797-5380-cdd5-0abf-e77411bc5350</t>
  </si>
  <si>
    <t>Zami Life</t>
  </si>
  <si>
    <t>http://www.zamilife.com/</t>
  </si>
  <si>
    <t>fc2012f7-8479-850a-b069-4c636c32da32</t>
  </si>
  <si>
    <t>Zamil Infra</t>
  </si>
  <si>
    <t>http://www.zndipl.com</t>
  </si>
  <si>
    <t>673c014d-f37a-9d38-d4cf-c459d98e6e2a</t>
  </si>
  <si>
    <t>Zamil Travel</t>
  </si>
  <si>
    <t>http://www.zamiltravel.com</t>
  </si>
  <si>
    <t>d041152d-6b3c-cff3-d237-f345277278ba</t>
  </si>
  <si>
    <t>Zamin Group</t>
  </si>
  <si>
    <t>http://www.zamin.com/index.php/en/</t>
  </si>
  <si>
    <t>e744ba76-3dfe-d91a-135b-f03b8ef41818</t>
  </si>
  <si>
    <t>Zamina.vn</t>
  </si>
  <si>
    <t>http://zamina.vn/</t>
  </si>
  <si>
    <t>3162ca30-c57d-995d-15e6-3310c9d2f966</t>
  </si>
  <si>
    <t>Zammadoo UG</t>
  </si>
  <si>
    <t>http://www.zammadoo.com/</t>
  </si>
  <si>
    <t>7f166513-d832-59be-02ca-0dd91e1ffe0f</t>
  </si>
  <si>
    <t>Zammer</t>
  </si>
  <si>
    <t>http://zammer.co/</t>
  </si>
  <si>
    <t>4ad23f49-ced9-981d-6598-16dcd5192d25</t>
  </si>
  <si>
    <t>Zammr</t>
  </si>
  <si>
    <t>http://zammr.twtbase.com</t>
  </si>
  <si>
    <t>d9e23f45-4796-4a16-c04b-16ea375aaf0c</t>
  </si>
  <si>
    <t>Zamong Communications</t>
  </si>
  <si>
    <t>http://www.zamong.net</t>
  </si>
  <si>
    <t>2f4a25bc-6640-4ff1-9a69-be2577c0bfcb</t>
  </si>
  <si>
    <t>Zamoona</t>
  </si>
  <si>
    <t>http://www.zamoona.com/</t>
  </si>
  <si>
    <t>c4ee1423-e19c-f190-540d-c52e7a6b0597</t>
  </si>
  <si>
    <t>zamowkwiaty24</t>
  </si>
  <si>
    <t>http://www.zamowkwiaty24.pl</t>
  </si>
  <si>
    <t>24c32b1a-4980-b89c-e3e1-23b7d44d4f65</t>
  </si>
  <si>
    <t>Zamp</t>
  </si>
  <si>
    <t>http://zamp.co</t>
  </si>
  <si>
    <t>22d703a9-f258-2cfd-d514-8d0fba456a8d</t>
  </si>
  <si>
    <t>Zampanya</t>
  </si>
  <si>
    <t>http://zampanya.com</t>
  </si>
  <si>
    <t>48850cb2-65d8-7ea2-531c-dd5f3fc570b1</t>
  </si>
  <si>
    <t>Zampdsp</t>
  </si>
  <si>
    <t>http://www.zampdsp.com/</t>
  </si>
  <si>
    <t>b629e1aa-1f97-8ac4-9b32-5ce046d75175</t>
  </si>
  <si>
    <t>Zamphyr</t>
  </si>
  <si>
    <t>https://zamphyr.com</t>
  </si>
  <si>
    <t>5ad55702-41cf-d168-fbda-2062b47f3177</t>
  </si>
  <si>
    <t>Zampl</t>
  </si>
  <si>
    <t>http://www.zampl.me</t>
  </si>
  <si>
    <t>bbb17b26-5844-7a1a-78b3-ba9d38aef29a</t>
  </si>
  <si>
    <t>Zample</t>
  </si>
  <si>
    <t>http://zample.com</t>
  </si>
  <si>
    <t>d25f6a3d-9c8b-4ac9-ca9b-e17f9a0bcccc</t>
  </si>
  <si>
    <t>ZampleBox</t>
  </si>
  <si>
    <t>https://zamplebox.com</t>
  </si>
  <si>
    <t>dfb90d05-99f2-ce09-5dd4-1ca212960daf</t>
  </si>
  <si>
    <t>Zamplus Technology</t>
  </si>
  <si>
    <t>http://www.zamplus.com</t>
  </si>
  <si>
    <t>265ba853-f59e-7e0c-fba2-0b06b3c92379</t>
  </si>
  <si>
    <t>ZamRay</t>
  </si>
  <si>
    <t>http://www.zamray.com</t>
  </si>
  <si>
    <t>befe3a12-bb90-6284-4405-f134984fa7a1</t>
  </si>
  <si>
    <t>Zamroo</t>
  </si>
  <si>
    <t>https://www.zamroo.com/</t>
  </si>
  <si>
    <t>bcfde87b-4b8d-aeac-b67e-a6c9bfc52c30</t>
  </si>
  <si>
    <t>Zamsap</t>
  </si>
  <si>
    <t>http://zamsap.com</t>
  </si>
  <si>
    <t>49f8cf6c-9398-3b87-ab7d-78a3fcf84520</t>
  </si>
  <si>
    <t>Zamurai</t>
  </si>
  <si>
    <t>http://zamurai.com</t>
  </si>
  <si>
    <t>620394b6-6939-df19-2bb6-a124e8c6ba9f</t>
  </si>
  <si>
    <t>Zamus</t>
  </si>
  <si>
    <t>http://zamus.com.br</t>
  </si>
  <si>
    <t>24f9213f-8b05-e03c-fcc2-6831a7d30a1c</t>
  </si>
  <si>
    <t>Zamzar</t>
  </si>
  <si>
    <t>http://www.zamzar.com</t>
  </si>
  <si>
    <t>076a32f7-4af5-c18f-d98e-eb599d18d291</t>
  </si>
  <si>
    <t>Zamzee - A Welltok Company</t>
  </si>
  <si>
    <t>http://www.zamzee.com/</t>
  </si>
  <si>
    <t>720a4caf-3b5f-0bd1-d2a5-52a074be12f9</t>
  </si>
  <si>
    <t>Zana</t>
  </si>
  <si>
    <t>http://www.zana.com</t>
  </si>
  <si>
    <t>0b8c0943-9507-4b6d-3e1a-e2522c247385</t>
  </si>
  <si>
    <t>http://zana.io/</t>
  </si>
  <si>
    <t>7853cfc9-4a93-6575-6b36-55f7a7e3305b</t>
  </si>
  <si>
    <t>ZanaAfrica</t>
  </si>
  <si>
    <t>http://www.zanaafrica.org/</t>
  </si>
  <si>
    <t>3478accd-57c4-54e0-a668-8ab829a0ed19</t>
  </si>
  <si>
    <t>Zanabazar</t>
  </si>
  <si>
    <t>http://www.zanabazar.mn</t>
  </si>
  <si>
    <t>a7aa4a40-8623-859e-215d-583b85cba4c3</t>
  </si>
  <si>
    <t>Zanada</t>
  </si>
  <si>
    <t>https://zanadacloud.com/</t>
  </si>
  <si>
    <t>9d57b38d-0c76-6cb6-60e1-aabda5103e53</t>
  </si>
  <si>
    <t>Zanadu</t>
  </si>
  <si>
    <t>http://zanadu.cn</t>
  </si>
  <si>
    <t>7d5ddb00-a83c-3bf0-65da-f2da2d4b6bee</t>
  </si>
  <si>
    <t>ZanAqua</t>
  </si>
  <si>
    <t>http://zanaqua.com</t>
  </si>
  <si>
    <t>d671c829-ce27-d237-164a-3e972b0d7f5c</t>
  </si>
  <si>
    <t>Zanbato</t>
  </si>
  <si>
    <t>http://zanbato.com</t>
  </si>
  <si>
    <t>de94b5c9-f9be-0811-6b29-725abe87fac2</t>
  </si>
  <si>
    <t>zanda</t>
  </si>
  <si>
    <t>http://www.zanda.fr</t>
  </si>
  <si>
    <t>01348121-d815-c69f-5b47-924145718959</t>
  </si>
  <si>
    <t>Zanda.com</t>
  </si>
  <si>
    <t>http://www.zanda.com</t>
  </si>
  <si>
    <t>f303e8f2-8823-0cd2-4d25-7d94d982f820</t>
  </si>
  <si>
    <t>Zandar Technologies</t>
  </si>
  <si>
    <t>https://www.zandar.com</t>
  </si>
  <si>
    <t>2249c5be-b374-2acf-9719-903111804cb7</t>
  </si>
  <si>
    <t>ZanderGreen Technologies</t>
  </si>
  <si>
    <t>http://www.sky-firm.com/</t>
  </si>
  <si>
    <t>8c1f930f-aa16-15fe-a8c7-7656a9e05793</t>
  </si>
  <si>
    <t>Zandigo</t>
  </si>
  <si>
    <t>https://zandigo.wordpress.com</t>
  </si>
  <si>
    <t>a8c41dcf-f5a9-9b40-9ef5-4b3ede2e21b9</t>
  </si>
  <si>
    <t>Zandlup</t>
  </si>
  <si>
    <t>http://zandlup.com</t>
  </si>
  <si>
    <t>c3effd6b-1c22-0912-6e91-81f2d11d7677</t>
  </si>
  <si>
    <t>Zando</t>
  </si>
  <si>
    <t>http://www.zando.co.za</t>
  </si>
  <si>
    <t>a32bf46f-3dee-9418-2757-d90634f8b8d2</t>
  </si>
  <si>
    <t>ZANDOIA</t>
  </si>
  <si>
    <t>http://www.zandoia.com</t>
  </si>
  <si>
    <t>08a5c0b1-37e9-41f1-8214-d5fdde84564c</t>
  </si>
  <si>
    <t>Zandra Rhodes Enterprises</t>
  </si>
  <si>
    <t>http://www.zandrarhodes.com</t>
  </si>
  <si>
    <t>b043fdae-ecf0-53cf-3e1c-867b10c77d0c</t>
  </si>
  <si>
    <t>Zane Benefits</t>
  </si>
  <si>
    <t>http://www.zanebenefits.com</t>
  </si>
  <si>
    <t>d9c40db4-d247-a1ac-b062-bb0507967197</t>
  </si>
  <si>
    <t>Zane Prep</t>
  </si>
  <si>
    <t>http://www.zaniaclearning.com</t>
  </si>
  <si>
    <t>be002e45-4070-8e74-8813-5e4b1e306b0d</t>
  </si>
  <si>
    <t>Zane State College</t>
  </si>
  <si>
    <t>http://www.zanestate.edu/</t>
  </si>
  <si>
    <t>c0d6c8b1-f3f2-927c-e55e-35c8a5699258</t>
  </si>
  <si>
    <t>ZANEC TECHNOLOGIES</t>
  </si>
  <si>
    <t>http://www.zanec.com</t>
  </si>
  <si>
    <t>8569045d-301a-7019-9494-65044b8f95a2</t>
  </si>
  <si>
    <t>Zanedo.com</t>
  </si>
  <si>
    <t>http://www.zanedo.com</t>
  </si>
  <si>
    <t>45bf8f7b-d67e-8ec0-6cd2-93df1d27b949</t>
  </si>
  <si>
    <t>Zanella</t>
  </si>
  <si>
    <t>http://www.zanella.com/</t>
  </si>
  <si>
    <t>e65a8e7e-fe05-14a4-b527-218cd187d25c</t>
  </si>
  <si>
    <t>Zaner-Bloser</t>
  </si>
  <si>
    <t>http://www.zaner-bloser.com</t>
  </si>
  <si>
    <t>cb07061d-5991-8644-9e39-eccc46ea7660</t>
  </si>
  <si>
    <t>Zanett</t>
  </si>
  <si>
    <t>http://www.zanett.com</t>
  </si>
  <si>
    <t>5d19991d-1a97-272f-7932-3a09417b4f9e</t>
  </si>
  <si>
    <t>Zang</t>
  </si>
  <si>
    <t>http://zangapp.com/</t>
  </si>
  <si>
    <t>f47cffa1-659b-6a1c-d11e-88c62d259287</t>
  </si>
  <si>
    <t>Zang Online</t>
  </si>
  <si>
    <t>http://www.zangonline.com</t>
  </si>
  <si>
    <t>cf5dbe36-5089-eee8-b19e-596c24974214</t>
  </si>
  <si>
    <t>Zang Real Estate</t>
  </si>
  <si>
    <t>http://www.zangrealestate.com</t>
  </si>
  <si>
    <t>69f3abcf-4ce8-1867-e576-2e1e1643e85e</t>
  </si>
  <si>
    <t>Zang.io</t>
  </si>
  <si>
    <t>https://www.zang.io</t>
  </si>
  <si>
    <t>3cfd8716-4734-03e6-a9ec-c3587b6174c6</t>
  </si>
  <si>
    <t>Zangi</t>
  </si>
  <si>
    <t>https://www.zangi.com</t>
  </si>
  <si>
    <t>6d082604-b4b4-fe14-0884-1d9a83ffa3a2</t>
  </si>
  <si>
    <t>Zango</t>
  </si>
  <si>
    <t>http://zango.com</t>
  </si>
  <si>
    <t>800bb1c3-ded5-15d8-fe3b-f40a5e2e5f99</t>
  </si>
  <si>
    <t>zanias</t>
  </si>
  <si>
    <t>http://www.zanias.de</t>
  </si>
  <si>
    <t>c8c99b2b-9a62-3b13-05aa-6b96db1e382f</t>
  </si>
  <si>
    <t>Zanifesto</t>
  </si>
  <si>
    <t>http://zanifesto.com/</t>
  </si>
  <si>
    <t>fab1fba6-0060-5ab1-2abe-d34fbefdabd1</t>
  </si>
  <si>
    <t>Zanikweb IT Solution Provider</t>
  </si>
  <si>
    <t>http://www.zanikweb.com</t>
  </si>
  <si>
    <t>d3a2def3-74df-1a02-4565-afa845a2ad77</t>
  </si>
  <si>
    <t>Zank</t>
  </si>
  <si>
    <t>http://zank.com.es</t>
  </si>
  <si>
    <t>821d4178-5b25-d180-2971-79ad846e10be</t>
  </si>
  <si>
    <t>ZANK.mobi</t>
  </si>
  <si>
    <t>http://www.zank.mobi</t>
  </si>
  <si>
    <t>e40203b6-980d-0622-8aca-96a9e48a8791</t>
  </si>
  <si>
    <t>Zankapfel</t>
  </si>
  <si>
    <t>http://www.zankapfel.com</t>
  </si>
  <si>
    <t>c7a5f2cc-955a-5be1-c26b-10a628a4f079</t>
  </si>
  <si>
    <t>Zankiu</t>
  </si>
  <si>
    <t>http://new.zankiu.es/</t>
  </si>
  <si>
    <t>315e5664-6228-8add-4754-85c7dcd29a7f</t>
  </si>
  <si>
    <t>Zankyou</t>
  </si>
  <si>
    <t>http://www.zankyou.com</t>
  </si>
  <si>
    <t>13849224-8bd5-9906-64ca-7a315d560a23</t>
  </si>
  <si>
    <t>Zanmi Beni Foundation</t>
  </si>
  <si>
    <t>http://www.friendsofzb.org</t>
  </si>
  <si>
    <t>ade2e53a-0f13-ee8d-69c4-f1c919bc90f2</t>
  </si>
  <si>
    <t>Zannel</t>
  </si>
  <si>
    <t>http://zannel.com</t>
  </si>
  <si>
    <t>8813835f-2f9b-940b-c394-fb230d19cbb6</t>
  </si>
  <si>
    <t>ZANO</t>
  </si>
  <si>
    <t>http://www.flyzano.com/</t>
  </si>
  <si>
    <t>5544c6c7-9a52-fd2c-7dc4-ec63518bca7f</t>
  </si>
  <si>
    <t>Zanoby</t>
  </si>
  <si>
    <t>http://www.zanoby.com</t>
  </si>
  <si>
    <t>4c240bf5-64ac-319b-ed9a-07754b47503c</t>
  </si>
  <si>
    <t>Zanotti S.p.A.</t>
  </si>
  <si>
    <t>http://www.zanotti.com/</t>
  </si>
  <si>
    <t>0e5f54b6-cea5-b5b7-ff0f-2bcbe70abe37</t>
  </si>
  <si>
    <t>Zanran</t>
  </si>
  <si>
    <t>http://www.zanran.com</t>
  </si>
  <si>
    <t>88156e97-f87a-7dbb-0f64-a17241ce25c0</t>
  </si>
  <si>
    <t>Zanroo</t>
  </si>
  <si>
    <t>https://www.zanroo.com</t>
  </si>
  <si>
    <t>1bc20775-e883-3a09-e071-26f4c183d482</t>
  </si>
  <si>
    <t>Zans Media</t>
  </si>
  <si>
    <t>http://www.zansmedia.com</t>
  </si>
  <si>
    <t>6c50c4b7-bfd3-0d25-ee13-f75b37d35417</t>
  </si>
  <si>
    <t>Zansaar</t>
  </si>
  <si>
    <t>http://www.zansaar.com/</t>
  </si>
  <si>
    <t>da29d674-426a-ff85-6595-4b2bca9896bc</t>
  </si>
  <si>
    <t>Zanskar Advisors</t>
  </si>
  <si>
    <t>http://www.zanskaradvisors.com/</t>
  </si>
  <si>
    <t>fb2010e3-e50f-c528-900a-9ac382e2851d</t>
  </si>
  <si>
    <t>ZanSol</t>
  </si>
  <si>
    <t>http://zansol.com</t>
  </si>
  <si>
    <t>7587b27b-7461-7a51-5997-34c16d94f6e0</t>
  </si>
  <si>
    <t>Zanson</t>
  </si>
  <si>
    <t>http://zanson.com</t>
  </si>
  <si>
    <t>d41a0ce5-c740-48a0-321b-ddd389956ea9</t>
  </si>
  <si>
    <t>Zansys Technologies</t>
  </si>
  <si>
    <t>http://www.zansys.com</t>
  </si>
  <si>
    <t>504c60e8-9504-5ef0-03ad-a60251d3a49d</t>
  </si>
  <si>
    <t>Zantaz Inc</t>
  </si>
  <si>
    <t>http://www.zantaz.com/</t>
  </si>
  <si>
    <t>5e95e73a-d5f7-23a3-2ecd-42c4998f33d0</t>
  </si>
  <si>
    <t>Zanthay Publicidade</t>
  </si>
  <si>
    <t>http://www.zanthay.com.br/</t>
  </si>
  <si>
    <t>2acff8d5-4b2f-ce57-27fe-1a20cbf1011a</t>
  </si>
  <si>
    <t>Zanthia</t>
  </si>
  <si>
    <t>http://www.zanthia.com</t>
  </si>
  <si>
    <t>18520444-6c2a-522d-a52e-808db05b98d8</t>
  </si>
  <si>
    <t>Zanthia Hastings</t>
  </si>
  <si>
    <t>http://zanthiahastings.com/</t>
  </si>
  <si>
    <t>3e50b688-5a4d-0196-430c-2bad25413917</t>
  </si>
  <si>
    <t>Zanthion</t>
  </si>
  <si>
    <t>https://www.zanthion.com</t>
  </si>
  <si>
    <t>dcc3390b-71cd-9774-2db4-6669dcdda04f</t>
  </si>
  <si>
    <t>Zanthro - Design and technology advice for all.</t>
  </si>
  <si>
    <t>http://www.zanthro.com</t>
  </si>
  <si>
    <t>f22405c1-53a2-8392-ac70-3711f35c11d9</t>
  </si>
  <si>
    <t>Zantler</t>
  </si>
  <si>
    <t>http://www.zantler.com</t>
  </si>
  <si>
    <t>a0c7680d-a9d7-17c1-6728-3c511e2d4814</t>
  </si>
  <si>
    <t>Zanui</t>
  </si>
  <si>
    <t>http://www.zanui.com.au</t>
  </si>
  <si>
    <t>1235e48d-a7f5-ebb5-6f21-f3c31a28c5f6</t>
  </si>
  <si>
    <t>Zany Brainy</t>
  </si>
  <si>
    <t>http://www.zanybrainy.com/</t>
  </si>
  <si>
    <t>67179451-a3c8-37cd-1b31-7536d2b6ddbc</t>
  </si>
  <si>
    <t>ZANY OX</t>
  </si>
  <si>
    <t>http://www.zanyox.com</t>
  </si>
  <si>
    <t>748d91fc-b650-1f9b-0c87-75c87ecbefaa</t>
  </si>
  <si>
    <t>Zanzi Digital</t>
  </si>
  <si>
    <t>http://www.zanzidigital.co.uk/</t>
  </si>
  <si>
    <t>a43e359b-e06f-dc07-29be-dfac5bcc640a</t>
  </si>
  <si>
    <t>Zanzibar International Hotel</t>
  </si>
  <si>
    <t>http://www.zanzibarhotel.co.uk/</t>
  </si>
  <si>
    <t>4be8121a-fb46-07b3-3d8d-74db268d2d9f</t>
  </si>
  <si>
    <t>Zanzibar Telecom</t>
  </si>
  <si>
    <t>http://www.zantel.com/</t>
  </si>
  <si>
    <t>15d2f9f6-0f57-86b9-eeeb-29ae496189af</t>
  </si>
  <si>
    <t>ZANZIBOOK</t>
  </si>
  <si>
    <t>http://www.zanzibook.com/en</t>
  </si>
  <si>
    <t>213a108f-80ee-8756-4b5c-9a8d428e6e22</t>
  </si>
  <si>
    <t>ZanZSoft</t>
  </si>
  <si>
    <t>http://www.zanzsoft.com</t>
  </si>
  <si>
    <t>41820d4d-4a31-16a4-9877-7bb03409a68a</t>
  </si>
  <si>
    <t>ZAO Begun</t>
  </si>
  <si>
    <t>http://begun.ru/begun/english</t>
  </si>
  <si>
    <t>172955db-3c60-73c4-22eb-9fdbdc326704</t>
  </si>
  <si>
    <t>Zao Island</t>
  </si>
  <si>
    <t>http://www.zaoisland.net</t>
  </si>
  <si>
    <t>227b118a-5b62-a75c-37a2-eab8a0dde1a4</t>
  </si>
  <si>
    <t>Zao.com</t>
  </si>
  <si>
    <t>http://www.zao.com</t>
  </si>
  <si>
    <t>b7b4b51b-0cc6-2d64-2664-643082d0aa67</t>
  </si>
  <si>
    <t>Zaobao</t>
  </si>
  <si>
    <t>http://www.zaobao.com.sg/</t>
  </si>
  <si>
    <t>ab462143-6a82-762b-f995-037022b83fc5</t>
  </si>
  <si>
    <t>ZAOZAO</t>
  </si>
  <si>
    <t>http://www.shopzaozao.com</t>
  </si>
  <si>
    <t>47bf8409-638f-f669-6a56-63f9187ef96f</t>
  </si>
  <si>
    <t>ZAP</t>
  </si>
  <si>
    <t>http://www.zapworld.com</t>
  </si>
  <si>
    <t>b8502298-a7df-e9e1-ee04-8927ba8b4df9</t>
  </si>
  <si>
    <t>Zap</t>
  </si>
  <si>
    <t>http://www.zapimoveis.com.br</t>
  </si>
  <si>
    <t>c7fd9e8e-2acf-50ac-f512-639c46de3222</t>
  </si>
  <si>
    <t>Zap Delivery</t>
  </si>
  <si>
    <t>http://zap.delivery</t>
  </si>
  <si>
    <t>f30b2660-64a2-6eb3-1de1-4c18abcf781f</t>
  </si>
  <si>
    <t>ZAP Group</t>
  </si>
  <si>
    <t>http://www.zap.com.ph</t>
  </si>
  <si>
    <t>cf9305b4-a1bf-e292-eec2-4819de390b8f</t>
  </si>
  <si>
    <t>Zap Group</t>
  </si>
  <si>
    <t>http://www.zap360.co.il</t>
  </si>
  <si>
    <t>f014a08a-780e-60f9-7c35-82ca7753928e</t>
  </si>
  <si>
    <t>Zap Labz</t>
  </si>
  <si>
    <t>http://www.zaplabz.com</t>
  </si>
  <si>
    <t>264ee6ab-7ad3-d74e-487f-5c608678a015</t>
  </si>
  <si>
    <t>Zap Map</t>
  </si>
  <si>
    <t>https://www.zap-map.com/</t>
  </si>
  <si>
    <t>e7dc34c5-5e1e-6bbd-6b75-3aa973382a05</t>
  </si>
  <si>
    <t>ZAP Trade</t>
  </si>
  <si>
    <t>http://www.zaptrade.com.br/</t>
  </si>
  <si>
    <t>bde2f70b-0666-8557-0317-5318dd80e811</t>
  </si>
  <si>
    <t>Zap Ventures</t>
  </si>
  <si>
    <t>http://www.zapvc.com</t>
  </si>
  <si>
    <t>cd1f3695-d54e-9449-8184-2cadd5a86996</t>
  </si>
  <si>
    <t>Zap Zap Math</t>
  </si>
  <si>
    <t>http://www.zapzapmath.com/</t>
  </si>
  <si>
    <t>7abdcd7a-10b7-5264-1ec7-e7d15153d4ac</t>
  </si>
  <si>
    <t>ZAP!</t>
  </si>
  <si>
    <t>http://zapreklam.com/</t>
  </si>
  <si>
    <t>f2e9d41d-8546-14d9-d70d-7a1b571a5051</t>
  </si>
  <si>
    <t>Zap.</t>
  </si>
  <si>
    <t>http://www.zapldn.com</t>
  </si>
  <si>
    <t>f8561e95-a733-85eb-26a8-c5542930d31c</t>
  </si>
  <si>
    <t>Zap5 Networks</t>
  </si>
  <si>
    <t>http://www.zap5.net</t>
  </si>
  <si>
    <t>8e196cfa-ae82-a6ad-d5a1-7315ba7c2dea</t>
  </si>
  <si>
    <t>Zapa</t>
  </si>
  <si>
    <t>http://www.zapatechnology.com</t>
  </si>
  <si>
    <t>4576eac1-b1e7-3dd4-3e01-1d6ec09bccd0</t>
  </si>
  <si>
    <t>Zapacab</t>
  </si>
  <si>
    <t>http://www.zapacab.com</t>
  </si>
  <si>
    <t>00500736-c15c-c08c-dbeb-76af879c236f</t>
  </si>
  <si>
    <t>Zapact</t>
  </si>
  <si>
    <t>https://www.zapact.co.uk/</t>
  </si>
  <si>
    <t>29a6a485-cb95-9809-ff7f-7c91c27611c7</t>
  </si>
  <si>
    <t>Zapaday</t>
  </si>
  <si>
    <t>http://www.zapaday.com</t>
  </si>
  <si>
    <t>99446d56-8853-9f1c-d9e9-2aa7450bfe17</t>
  </si>
  <si>
    <t>zapak.com</t>
  </si>
  <si>
    <t>http://www.zapak.com/</t>
  </si>
  <si>
    <t>d5ca6b0c-5c95-d152-929b-01713cac8a7c</t>
  </si>
  <si>
    <t>Zapala Go</t>
  </si>
  <si>
    <t>http://www.zapalago.com/</t>
  </si>
  <si>
    <t>30ecbce3-4fc2-6797-fa03-5b8deb316c01</t>
  </si>
  <si>
    <t>Zapals</t>
  </si>
  <si>
    <t>https://www.zapals.com/</t>
  </si>
  <si>
    <t>c5bdc34c-9e94-52ba-7360-2259336f0b5d</t>
  </si>
  <si>
    <t>Zapaq</t>
  </si>
  <si>
    <t>http://comentis.com</t>
  </si>
  <si>
    <t>b7fbc5a3-5b11-05ec-5207-52fdf20109c5</t>
  </si>
  <si>
    <t>Zapas</t>
  </si>
  <si>
    <t>http://www.zapas.ir/</t>
  </si>
  <si>
    <t>a584667f-3f34-b40c-53f5-f0079c40031a</t>
  </si>
  <si>
    <t>Zapata Technology, Inc.</t>
  </si>
  <si>
    <t>https://www.zapatatechnology.com</t>
  </si>
  <si>
    <t>fc6c7d4b-f915-ea19-fc97-7692f6b9a014</t>
  </si>
  <si>
    <t>Zapata Torrenegra Labs</t>
  </si>
  <si>
    <t>http://torrenegralabs.com</t>
  </si>
  <si>
    <t>fb141401-0da8-5a28-f00a-eafbecc9ce24</t>
  </si>
  <si>
    <t>Zapatec</t>
  </si>
  <si>
    <t>http://www.zapatec.com</t>
  </si>
  <si>
    <t>446bf9ff-2a84-bc02-719d-c31375e51b77</t>
  </si>
  <si>
    <t>Zapaygo</t>
  </si>
  <si>
    <t>https://www.zapaygo.com</t>
  </si>
  <si>
    <t>0bfddf36-7d81-aa6a-e938-27777fcc32f3</t>
  </si>
  <si>
    <t>ZapBooking</t>
  </si>
  <si>
    <t>http://www.zapbooking.com</t>
  </si>
  <si>
    <t>daf826c6-12a6-93d3-5687-1f10fbb05ef1</t>
  </si>
  <si>
    <t>ZapChain</t>
  </si>
  <si>
    <t>http://www.zapchain.com/</t>
  </si>
  <si>
    <t>78370bbb-688c-53fe-259b-ea7cd9528088</t>
  </si>
  <si>
    <t>Zapcoder</t>
  </si>
  <si>
    <t>http://zapcoder.com</t>
  </si>
  <si>
    <t>3d89d6a3-2c98-be0f-5dfb-3d1d04414aa0</t>
  </si>
  <si>
    <t>Zapdot</t>
  </si>
  <si>
    <t>http://www.zapdot.com/</t>
  </si>
  <si>
    <t>b9efff83-e9a1-9929-0974-ec26df82e47e</t>
  </si>
  <si>
    <t>Zapelo Software</t>
  </si>
  <si>
    <t>http://www.zapelo.com</t>
  </si>
  <si>
    <t>fdc5df88-fb8e-27f0-7a3f-2972fbbd314e</t>
  </si>
  <si>
    <t>Zapempresas</t>
  </si>
  <si>
    <t>http://zapempresas.com</t>
  </si>
  <si>
    <t>75ffeb3b-2a4d-e27f-5c6e-4b88160ea6bc</t>
  </si>
  <si>
    <t>Zapera</t>
  </si>
  <si>
    <t>http://www.zapera.com/yg/</t>
  </si>
  <si>
    <t>c368ff94-8ddf-4faa-a8c0-cc67918c719e</t>
  </si>
  <si>
    <t>ZapEvent</t>
  </si>
  <si>
    <t>http://www.zapevent.com</t>
  </si>
  <si>
    <t>e4032e62-1e9c-d48b-681a-b1481cea3dfd</t>
  </si>
  <si>
    <t>Zapfi</t>
  </si>
  <si>
    <t>http://www.zapfi.com</t>
  </si>
  <si>
    <t>4a4f85cf-d8f2-37c1-08d0-a8f7de0c1de3</t>
  </si>
  <si>
    <t>ZapFloorHQ</t>
  </si>
  <si>
    <t>https://www.zapfloorhq.com/</t>
  </si>
  <si>
    <t>40fb55ad-acfe-db37-370d-a6094ff6e573</t>
  </si>
  <si>
    <t>Zapflow</t>
  </si>
  <si>
    <t>http://www.zapflow.com</t>
  </si>
  <si>
    <t>c025c9e3-aea4-2bc7-607c-6438b177b43a</t>
  </si>
  <si>
    <t>Zapfor</t>
  </si>
  <si>
    <t>http://www.zapfor.com/</t>
  </si>
  <si>
    <t>e2b360e4-bcdc-a64a-e4f1-6c9a0893e15b</t>
  </si>
  <si>
    <t>ZapFraud</t>
  </si>
  <si>
    <t>https://www.zapfraud.com/</t>
  </si>
  <si>
    <t>86091c12-620c-8d40-484a-c7d5f83a640c</t>
  </si>
  <si>
    <t>zapfware</t>
  </si>
  <si>
    <t>http://www.zapfware.de</t>
  </si>
  <si>
    <t>a39e2a4d-c5b8-c66c-8819-857e5a9e36cf</t>
  </si>
  <si>
    <t>Zapgo</t>
  </si>
  <si>
    <t>https://www.zapgo.co</t>
  </si>
  <si>
    <t>d28e93db-812a-c613-5f14-ca13e6c88c2c</t>
  </si>
  <si>
    <t>ZapGo Ltd</t>
  </si>
  <si>
    <t>http://www.zapgo.com/</t>
  </si>
  <si>
    <t>0ddd881b-c9d2-0bdf-ed31-a06ccbdf4a34</t>
  </si>
  <si>
    <t>Zapgo Ltd</t>
  </si>
  <si>
    <t>http://www.zapgo.com</t>
  </si>
  <si>
    <t>3e61739f-dee0-4288-dae3-d3032761049a</t>
  </si>
  <si>
    <t>ZapHour</t>
  </si>
  <si>
    <t>http://zaphour.com</t>
  </si>
  <si>
    <t>7cf7df43-2925-ba26-01ee-3621b779193c</t>
  </si>
  <si>
    <t>ZAPI S.p.A.</t>
  </si>
  <si>
    <t>http://www.zapigroup.it</t>
  </si>
  <si>
    <t>e1afe898-a739-0c0b-3f47-0c571c16b75a</t>
  </si>
  <si>
    <t>Zapiator</t>
  </si>
  <si>
    <t>http://www.zapiator.com</t>
  </si>
  <si>
    <t>2df20756-6310-adb4-9fb7-40129125643b</t>
  </si>
  <si>
    <t>Zapic</t>
  </si>
  <si>
    <t>https://zapic.com</t>
  </si>
  <si>
    <t>f35ab68b-cb69-7432-cf57-cffe42ff7064</t>
  </si>
  <si>
    <t>Zapier</t>
  </si>
  <si>
    <t>https://zapier.com</t>
  </si>
  <si>
    <t>6b98a3e6-f418-08ab-1488-05b4a8ceda0f</t>
  </si>
  <si>
    <t>Zapiet</t>
  </si>
  <si>
    <t>http://www.zapiet.com</t>
  </si>
  <si>
    <t>754cf632-7479-3236-c6a9-6be6e68eb0eb</t>
  </si>
  <si>
    <t>Zapio</t>
  </si>
  <si>
    <t>http://www.zapio.com</t>
  </si>
  <si>
    <t>1e266862-12c7-cafe-ca2f-bb59514d0115</t>
  </si>
  <si>
    <t>Zapis Capital Group</t>
  </si>
  <si>
    <t>http://www.zapiscapital.com</t>
  </si>
  <si>
    <t>39f87c86-3ece-826f-c0a2-b6620477d41c</t>
  </si>
  <si>
    <t>ZAPITANO</t>
  </si>
  <si>
    <t>http://www.zapitano.de</t>
  </si>
  <si>
    <t>e45c4991-1da4-e765-156f-6bd9803d91c9</t>
  </si>
  <si>
    <t>Zapla</t>
  </si>
  <si>
    <t>https://zapla.co/</t>
  </si>
  <si>
    <t>fd220820-a9f8-87fe-d090-4186f36d1977</t>
  </si>
  <si>
    <t>Zaplee</t>
  </si>
  <si>
    <t>http://www.zaplee.com</t>
  </si>
  <si>
    <t>1b6949d0-ac3f-c7d1-4db1-8ec2a95f0611</t>
  </si>
  <si>
    <t>Zaplet</t>
  </si>
  <si>
    <t>https://www.zaplet.com/</t>
  </si>
  <si>
    <t>fd38b6bc-a43f-7a87-f300-fbf4c0aa25c5</t>
  </si>
  <si>
    <t>Zaplife</t>
  </si>
  <si>
    <t>http://zaplife.com</t>
  </si>
  <si>
    <t>be377300-25cc-47f5-61cf-bfaf0056e33b</t>
  </si>
  <si>
    <t>Zaplin Music</t>
  </si>
  <si>
    <t>http://www.zaplinmusic.com</t>
  </si>
  <si>
    <t>872f9fba-c521-5349-6e3b-f73a18124b06</t>
  </si>
  <si>
    <t>Zaplist</t>
  </si>
  <si>
    <t>http://zapli.st</t>
  </si>
  <si>
    <t>28aee6c5-3a55-8c51-70e8-283cd6a7f08d</t>
  </si>
  <si>
    <t>Zaplive Media GmbH</t>
  </si>
  <si>
    <t>http://www.zaplive.tv</t>
  </si>
  <si>
    <t>14b11414-6a78-0c38-4bc9-9d7f3af0af81</t>
  </si>
  <si>
    <t>Zaplox</t>
  </si>
  <si>
    <t>http://www.zaplox.com</t>
  </si>
  <si>
    <t>40e70e0e-d6e2-dac2-d62d-5f9a146312c8</t>
  </si>
  <si>
    <t>ZapLuk</t>
  </si>
  <si>
    <t>http://www.zapluk.com/#home</t>
  </si>
  <si>
    <t>363a350f-e6a0-67ea-76c4-5cad11f3326c</t>
  </si>
  <si>
    <t>Zapmart</t>
  </si>
  <si>
    <t>http://www.zapmart.com/</t>
  </si>
  <si>
    <t>2c4c9d9e-6ae9-4309-131b-768756eb3eaa</t>
  </si>
  <si>
    <t>ZapMe</t>
  </si>
  <si>
    <t>http://www.zapme.com.au</t>
  </si>
  <si>
    <t>69c6176a-816e-88b7-b665-1fc8a5c07c50</t>
  </si>
  <si>
    <t>ZapMedia</t>
  </si>
  <si>
    <t>http://www.zapmedia.com</t>
  </si>
  <si>
    <t>69052734-a64b-3ced-dd96-d5f113324899</t>
  </si>
  <si>
    <t>ZapMobi</t>
  </si>
  <si>
    <t>http://www.zapmobi.com</t>
  </si>
  <si>
    <t>e3e01bea-b8d1-8a5f-79be-92b5d1983497</t>
  </si>
  <si>
    <t>ZapMom Media Network</t>
  </si>
  <si>
    <t>http://www.zapmom.com</t>
  </si>
  <si>
    <t>de8a2c4d-eec9-6a88-d051-2fbd3d6d48d9</t>
  </si>
  <si>
    <t>ZapNat</t>
  </si>
  <si>
    <t>http://www.zapnat.com</t>
  </si>
  <si>
    <t>a57402e2-f01d-df6c-924d-3c6949d1de55</t>
  </si>
  <si>
    <t>Zapnip</t>
  </si>
  <si>
    <t>http://www.zapnip.com</t>
  </si>
  <si>
    <t>5eaf2a19-e4f4-4155-810c-7bb42bd4765a</t>
  </si>
  <si>
    <t>Zapnito</t>
  </si>
  <si>
    <t>http://www.zapnito.com</t>
  </si>
  <si>
    <t>d340702b-177f-8ea5-47d0-fa436e85e873</t>
  </si>
  <si>
    <t>Zapoint</t>
  </si>
  <si>
    <t>http://www.zapoint.com</t>
  </si>
  <si>
    <t>39fce831-309c-1206-6cb9-c4fe7987e780</t>
  </si>
  <si>
    <t>Zapon</t>
  </si>
  <si>
    <t>http://www.zapon.com</t>
  </si>
  <si>
    <t>5a7841e6-a46b-45aa-d24d-623801c9a967</t>
  </si>
  <si>
    <t>Zapota Online Services Pvt Ltd</t>
  </si>
  <si>
    <t>http://www.chennaishopping.com</t>
  </si>
  <si>
    <t>fcf77e2f-72b1-79d1-98f8-5bec6ad0e61f</t>
  </si>
  <si>
    <t>Zapp</t>
  </si>
  <si>
    <t>http://www.zapp.co.uk/</t>
  </si>
  <si>
    <t>16fc0840-b7b1-dafa-a3c5-670a2db9ff03</t>
  </si>
  <si>
    <t>Zapp Feedback Pte Ltd</t>
  </si>
  <si>
    <t>http://www.zappfeedback.com</t>
  </si>
  <si>
    <t>04d9bc5b-c68b-e84a-cd7e-d8a39e806557</t>
  </si>
  <si>
    <t>Zapp Inc.</t>
  </si>
  <si>
    <t>https://www.zappworldexpo.weebly.com</t>
  </si>
  <si>
    <t>539cf97b-0025-0b56-cbc0-ab801e7955df</t>
  </si>
  <si>
    <t>Zapp360</t>
  </si>
  <si>
    <t>http://www.zapp360.com</t>
  </si>
  <si>
    <t>84aec7f8-c338-bda0-3663-5ed5720f3db0</t>
  </si>
  <si>
    <t>Zappar</t>
  </si>
  <si>
    <t>http://www.zappar.com</t>
  </si>
  <si>
    <t>d1dd5597-c2b7-1503-89ce-6a0ad26538ab</t>
  </si>
  <si>
    <t>ZappBug</t>
  </si>
  <si>
    <t>http://www.zappbug.com/</t>
  </si>
  <si>
    <t>b15ef295-cb58-5ea2-5875-807c9186a503</t>
  </si>
  <si>
    <t>ZappChoice</t>
  </si>
  <si>
    <t>http://zappchoice.com/</t>
  </si>
  <si>
    <t>e6ee4dc2-d9c4-7087-6dfc-bba113b2dcc4</t>
  </si>
  <si>
    <t>Zappd</t>
  </si>
  <si>
    <t>https://zappdrewards.com/</t>
  </si>
  <si>
    <t>9a83dbbf-4cae-881f-de30-b2470300e7c8</t>
  </si>
  <si>
    <t>Zappedy</t>
  </si>
  <si>
    <t>http://www.zappedy.com</t>
  </si>
  <si>
    <t>da02b66c-f4d0-db9b-78bf-bd73cd7780bc</t>
  </si>
  <si>
    <t>Zappel</t>
  </si>
  <si>
    <t>http://zappel.io</t>
  </si>
  <si>
    <t>d9bf64e9-ecc6-6bad-e6fa-16e57c15a1c1</t>
  </si>
  <si>
    <t>Zappenin</t>
  </si>
  <si>
    <t>http://www.zappenin.com</t>
  </si>
  <si>
    <t>f740294f-c35b-8445-31ad-f3bf49ec925e</t>
  </si>
  <si>
    <t>Zapper</t>
  </si>
  <si>
    <t>http://zapper.co.uk</t>
  </si>
  <si>
    <t>447ef682-1691-45dc-3b16-88a823d4ac7a</t>
  </si>
  <si>
    <t>https://www.zapper.com/</t>
  </si>
  <si>
    <t>6f26a448-52a0-4b7b-a56d-4a3142e26656</t>
  </si>
  <si>
    <t>ZappFresh</t>
  </si>
  <si>
    <t>http://www.zappfresh.com/</t>
  </si>
  <si>
    <t>07730db7-02eb-e6bb-c6f9-1639b2533b5b</t>
  </si>
  <si>
    <t>Zappier</t>
  </si>
  <si>
    <t>http://zappiertech.com</t>
  </si>
  <si>
    <t>d185b51c-933f-3053-9b1d-f7935fedec43</t>
  </si>
  <si>
    <t>Zapping M&amp;C Saatchi</t>
  </si>
  <si>
    <t>http://zappingmcsaatchi.com/meta</t>
  </si>
  <si>
    <t>c331dd1f-f18c-5e80-2105-ede74c824b6c</t>
  </si>
  <si>
    <t>ZappiStore</t>
  </si>
  <si>
    <t>https://zappistore.com</t>
  </si>
  <si>
    <t>435c08c7-3c0c-54db-10b8-8d80492243e3</t>
  </si>
  <si>
    <t>zappit</t>
  </si>
  <si>
    <t>http://zappit.co</t>
  </si>
  <si>
    <t>9f69f08e-99cc-cc9a-b35c-5a888a97d75c</t>
  </si>
  <si>
    <t>Zappix</t>
  </si>
  <si>
    <t>http://www.zappix.com</t>
  </si>
  <si>
    <t>9c82c127-c89b-20cf-e4b8-170a068b4446</t>
  </si>
  <si>
    <t>Zappka</t>
  </si>
  <si>
    <t>http://www.zappka.com/</t>
  </si>
  <si>
    <t>ab222e74-a3fa-8ea7-08a8-b82e8c7239e3</t>
  </si>
  <si>
    <t>Zapplab</t>
  </si>
  <si>
    <t>http://www.zapplab.net</t>
  </si>
  <si>
    <t>0462aaad-f47c-fe37-1694-bda5c0b96b7e</t>
  </si>
  <si>
    <t>Zappli</t>
  </si>
  <si>
    <t>http://www.zappli.com</t>
  </si>
  <si>
    <t>776e8a41-03f5-8b4c-e1fa-a26ede8464ef</t>
  </si>
  <si>
    <t>zappn</t>
  </si>
  <si>
    <t>http://www.zappn.com</t>
  </si>
  <si>
    <t>e9fd8d77-a63f-101d-3761-c2c4554688f6</t>
  </si>
  <si>
    <t>Zapporoo</t>
  </si>
  <si>
    <t>http://zapporoo.com</t>
  </si>
  <si>
    <t>487f91ff-e504-9c38-1879-3fc170152930</t>
  </si>
  <si>
    <t>Zappos</t>
  </si>
  <si>
    <t>http://www.zappos.com</t>
  </si>
  <si>
    <t>f8bb7326-fe81-45a5-975e-a575e826f989</t>
  </si>
  <si>
    <t>Zappos Insights</t>
  </si>
  <si>
    <t>http://www.zapposinsights.com/</t>
  </si>
  <si>
    <t>bbb0f435-faea-8242-34f2-4b0a638d1950</t>
  </si>
  <si>
    <t>ZappoTV</t>
  </si>
  <si>
    <t>http://www.zappo.tv</t>
  </si>
  <si>
    <t>bcf765f2-db27-104c-3be3-459fc7132ba0</t>
  </si>
  <si>
    <t>ZAPPP</t>
  </si>
  <si>
    <t>http://www.zappp.me</t>
  </si>
  <si>
    <t>9fcfc78b-3ffd-194c-9290-a93a253ceb8c</t>
  </si>
  <si>
    <t>zapprix</t>
  </si>
  <si>
    <t>http://www.zapprix.com/</t>
  </si>
  <si>
    <t>42758359-ba2b-e50d-80ef-21b4be9f2439</t>
  </si>
  <si>
    <t>Zapproved</t>
  </si>
  <si>
    <t>http://www.zapproved.com</t>
  </si>
  <si>
    <t>14797e8f-a65e-042b-4be7-40f1b71b9d66</t>
  </si>
  <si>
    <t>ZappRx</t>
  </si>
  <si>
    <t>http://zapprx.com</t>
  </si>
  <si>
    <t>7b739249-4664-270e-26d4-a2532f65bb85</t>
  </si>
  <si>
    <t>Zappudo</t>
  </si>
  <si>
    <t>http://zappudo.com</t>
  </si>
  <si>
    <t>95f8d2ca-724f-65f7-0cb3-735c488549d5</t>
  </si>
  <si>
    <t>Zappware</t>
  </si>
  <si>
    <t>http://zappware.com/</t>
  </si>
  <si>
    <t>94571676-6bc5-b139-5841-c09af9fdca96</t>
  </si>
  <si>
    <t>Zappy</t>
  </si>
  <si>
    <t>http://zappy.ie</t>
  </si>
  <si>
    <t>6ef77103-8d0c-f39c-2d15-a24170d163df</t>
  </si>
  <si>
    <t>http://zappy.ventures</t>
  </si>
  <si>
    <t>7dacc5d6-6809-9063-c231-7446f3fc2948</t>
  </si>
  <si>
    <t>ZappyCast</t>
  </si>
  <si>
    <t>http://zappycast.com/</t>
  </si>
  <si>
    <t>fca03ce8-5396-6cb6-6d14-d74ce08a8808</t>
  </si>
  <si>
    <t>ZAPR</t>
  </si>
  <si>
    <t>http://zapr.in</t>
  </si>
  <si>
    <t>e967657b-427f-7cfa-6219-593a4ced9822</t>
  </si>
  <si>
    <t>Zapreneur</t>
  </si>
  <si>
    <t>http://zapreneur.com/</t>
  </si>
  <si>
    <t>6acc5523-3934-13f1-9e26-d1f1a6f38103</t>
  </si>
  <si>
    <t>Zaprest</t>
  </si>
  <si>
    <t>http://www.zaprest.com/</t>
  </si>
  <si>
    <t>110c3023-2b41-d503-8009-5a4f6ffbaca0</t>
  </si>
  <si>
    <t>Zaps Marketing PVT LTD</t>
  </si>
  <si>
    <t>http://www.zapsmarketing.com</t>
  </si>
  <si>
    <t>5c24c5e6-b97c-8abd-8327-3e7208213604</t>
  </si>
  <si>
    <t>ZAPS Technologies</t>
  </si>
  <si>
    <t>http://www.zapstechnologies.com</t>
  </si>
  <si>
    <t>407fc9d3-d148-47ec-d2c8-37ac7056d30d</t>
  </si>
  <si>
    <t>ZapSaude</t>
  </si>
  <si>
    <t>https://www.zapsaude.com.br/</t>
  </si>
  <si>
    <t>e23189d3-e12d-92ab-f2fb-dfabf7082bcf</t>
  </si>
  <si>
    <t>zapslide</t>
  </si>
  <si>
    <t>http://zapslide.com</t>
  </si>
  <si>
    <t>82284bbd-ab2e-cd2b-80e8-cde25450343a</t>
  </si>
  <si>
    <t>ZapStart</t>
  </si>
  <si>
    <t>http://www.zapstart.com</t>
  </si>
  <si>
    <t>7145f2fa-18be-a125-f47a-d14273f049f9</t>
  </si>
  <si>
    <t>ZapStir</t>
  </si>
  <si>
    <t>http://gozapstir.com/</t>
  </si>
  <si>
    <t>f31584a7-5134-3f42-e37e-00c4ecb543c1</t>
  </si>
  <si>
    <t>Zapstreak</t>
  </si>
  <si>
    <t>http://www.zapstreak.com</t>
  </si>
  <si>
    <t>afb694b6-bcbf-1b4a-6f5f-56e973dfca77</t>
  </si>
  <si>
    <t>Zapsty</t>
  </si>
  <si>
    <t>http://www.zapsty.com</t>
  </si>
  <si>
    <t>752e4f83-82d3-b3c7-2113-68fec25122ab</t>
  </si>
  <si>
    <t>Zaptap</t>
  </si>
  <si>
    <t>http://zaptap.com</t>
  </si>
  <si>
    <t>c85e3a18-3bca-4d9b-f7ba-8c41621e481a</t>
  </si>
  <si>
    <t>ZaptCode</t>
  </si>
  <si>
    <t>http://www.zaptcode.com</t>
  </si>
  <si>
    <t>91b70dc5-722b-05f4-19b1-f3f9a1ae999a</t>
  </si>
  <si>
    <t>Zaptech Solutions</t>
  </si>
  <si>
    <t>http://www.zaptechsolutions.com</t>
  </si>
  <si>
    <t>fd57acb3-0ef1-e2df-5449-d947106693d9</t>
  </si>
  <si>
    <t>ZAPTEST</t>
  </si>
  <si>
    <t>http://www.zaptechnologies.com/</t>
  </si>
  <si>
    <t>1f3b12a0-6760-9ec8-670e-80d1f37f8043</t>
  </si>
  <si>
    <t>ZapThinkTank</t>
  </si>
  <si>
    <t>http://zapthink.com</t>
  </si>
  <si>
    <t>fb8ba181-6a52-50ab-60ce-96e9227b8468</t>
  </si>
  <si>
    <t>Zaptic</t>
  </si>
  <si>
    <t>https://www.zaptic.com/</t>
  </si>
  <si>
    <t>793a30c8-f2b1-ad4c-f619-bc4dedc439e0</t>
  </si>
  <si>
    <t>Zaption</t>
  </si>
  <si>
    <t>http://www.zaption.com/</t>
  </si>
  <si>
    <t>0e4d9282-d221-be48-756f-c2f35d0dc07b</t>
  </si>
  <si>
    <t>Zaptones</t>
  </si>
  <si>
    <t>http://www.zaptones.com/</t>
  </si>
  <si>
    <t>b43abf12-bff4-e37c-758b-2a256e499fdb</t>
  </si>
  <si>
    <t>Zaptravel</t>
  </si>
  <si>
    <t>http://zaptravel.com</t>
  </si>
  <si>
    <t>af03d45b-4fcc-d949-0a51-2176218797e8</t>
  </si>
  <si>
    <t>Zaptronix</t>
  </si>
  <si>
    <t>http://www.zaptronix.co.za</t>
  </si>
  <si>
    <t>5d06239b-c9d7-a730-4a30-a0f6bce91906</t>
  </si>
  <si>
    <t>Zaptunes</t>
  </si>
  <si>
    <t>http://www.zaptunes.com</t>
  </si>
  <si>
    <t>73f8c5ed-9e00-0c38-588d-533ae1215127</t>
  </si>
  <si>
    <t>ZapTXT</t>
  </si>
  <si>
    <t>http://www.zaptxt.com</t>
  </si>
  <si>
    <t>d1e12b68-ed99-3012-1976-275ee26a2105</t>
  </si>
  <si>
    <t>Zapty</t>
  </si>
  <si>
    <t>https://zapty.com</t>
  </si>
  <si>
    <t>eb1752c3-de2e-4697-e893-b7f3e7d0079f</t>
  </si>
  <si>
    <t>Zapunited</t>
  </si>
  <si>
    <t>http://www.zapunited.com/</t>
  </si>
  <si>
    <t>8f32f50c-754f-7537-6e68-9ee74bc6d7f0</t>
  </si>
  <si>
    <t>Zapya</t>
  </si>
  <si>
    <t>http://kuaiya.cn</t>
  </si>
  <si>
    <t>fd0060dd-8e14-98aa-83e7-764b53a5765c</t>
  </si>
  <si>
    <t>Zapyle</t>
  </si>
  <si>
    <t>http://www.zapyle.com/</t>
  </si>
  <si>
    <t>ceffed6b-a2d2-e844-b478-0e1257aa7cb8</t>
  </si>
  <si>
    <t>Zapzhoop.com</t>
  </si>
  <si>
    <t>http://www.zapzhoop.com/</t>
  </si>
  <si>
    <t>21d587aa-22a2-5704-6b4c-57e358dbcaa6</t>
  </si>
  <si>
    <t>Zaq Finance</t>
  </si>
  <si>
    <t>http://zaqfinance.com/</t>
  </si>
  <si>
    <t>78b8a802-a5fb-429d-ea28-dd33252a8d3e</t>
  </si>
  <si>
    <t>Zara</t>
  </si>
  <si>
    <t>http://www.zara.com</t>
  </si>
  <si>
    <t>31fb3c77-65e9-badb-d05d-6276ca557929</t>
  </si>
  <si>
    <t>Zara 4</t>
  </si>
  <si>
    <t>https://zara4.com</t>
  </si>
  <si>
    <t>35b595b5-1b79-35fd-694f-826f7f022672</t>
  </si>
  <si>
    <t>ZARA HABITATS LLP</t>
  </si>
  <si>
    <t>http://www.zarahabitats.com</t>
  </si>
  <si>
    <t>ff0d3fa6-6295-bfc4-f6a9-6a3b56474049</t>
  </si>
  <si>
    <t>Zara Polska Sp. z o.o.</t>
  </si>
  <si>
    <t>https://www.zara.com/</t>
  </si>
  <si>
    <t>b2291a99-2fec-f786-e1d6-8e850e99d9d5</t>
  </si>
  <si>
    <t>Zara Realty</t>
  </si>
  <si>
    <t>http://www.zararealty.com/</t>
  </si>
  <si>
    <t>930a2348-cf5c-5c19-8c19-1277b414b597</t>
  </si>
  <si>
    <t>Zara Russia</t>
  </si>
  <si>
    <t>https://www.zara.com</t>
  </si>
  <si>
    <t>1d56bc45-47f6-99dc-67a3-44d6ed93b3d3</t>
  </si>
  <si>
    <t>Zara Tours</t>
  </si>
  <si>
    <t>http://www.zaratours.com</t>
  </si>
  <si>
    <t>519ea6c3-d49f-972e-8277-a10a06e40da9</t>
  </si>
  <si>
    <t>Zarabotus</t>
  </si>
  <si>
    <t>http://www.zarabotus.com/</t>
  </si>
  <si>
    <t>88c62e92-7a7f-b20d-af1f-bba76e89fdbd</t>
  </si>
  <si>
    <t>Zaradni.pl</t>
  </si>
  <si>
    <t>http://www.zaradni.pl</t>
  </si>
  <si>
    <t>4eaeeee5-074b-6649-46b6-998c1dd7d471</t>
  </si>
  <si>
    <t>Zaragoza Activa</t>
  </si>
  <si>
    <t>http://www.zaragoza.es/</t>
  </si>
  <si>
    <t>765fe06e-4d72-8a45-c03f-7ae23973e621</t>
  </si>
  <si>
    <t>Zaraguza</t>
  </si>
  <si>
    <t>http://www.zaraguza.com/</t>
  </si>
  <si>
    <t>99bf6347-2e69-648c-49e3-23303dff76aa</t>
  </si>
  <si>
    <t>Zarang</t>
  </si>
  <si>
    <t>http://www.zarang.com</t>
  </si>
  <si>
    <t>9c34dc03-2fca-56b1-5d36-02e9afd8f0a9</t>
  </si>
  <si>
    <t>ZARAZA</t>
  </si>
  <si>
    <t>http://zaraza.co.kr</t>
  </si>
  <si>
    <t>f84be5cc-bf55-8932-9c3c-b44f69e804a8</t>
  </si>
  <si>
    <t>Zarbee's</t>
  </si>
  <si>
    <t>http://zarbees.com</t>
  </si>
  <si>
    <t>8d3af10e-22a4-88c4-d6ef-51026926b1c6</t>
  </si>
  <si>
    <t>Zarca Interactive</t>
  </si>
  <si>
    <t>http://www.zarca.com</t>
  </si>
  <si>
    <t>a5f8996e-e9f0-80da-44ab-c91f7b266998</t>
  </si>
  <si>
    <t>Zarco Investment Group</t>
  </si>
  <si>
    <t>http://www.zigfund.com/</t>
  </si>
  <si>
    <t>ad49f463-65ce-0ffd-9ab5-f4b2d9d29be2</t>
  </si>
  <si>
    <t>Zardware</t>
  </si>
  <si>
    <t>http://www.zardware.com/</t>
  </si>
  <si>
    <t>7280392f-fa90-df87-556f-2bb0f85d9bba</t>
  </si>
  <si>
    <t>ZaReason</t>
  </si>
  <si>
    <t>http://zareason.com/shop/home.php</t>
  </si>
  <si>
    <t>643d6a85-16f3-cd90-44fd-75540d6ab9ae</t>
  </si>
  <si>
    <t>Zareba Systems</t>
  </si>
  <si>
    <t>http://www.zarebasystems.com</t>
  </si>
  <si>
    <t>a8ae3ce0-2233-555d-4117-6915dc6f4c30</t>
  </si>
  <si>
    <t>Zarem Golde ORT Technical Institute</t>
  </si>
  <si>
    <t>http://www.zg-ort.edu/</t>
  </si>
  <si>
    <t>8cce50e9-97ae-7e37-914d-25b99f980105</t>
  </si>
  <si>
    <t>Zarfo</t>
  </si>
  <si>
    <t>http://www.zarfo.com</t>
  </si>
  <si>
    <t>fac1e0e1-c943-0452-fcc1-fb90a91b99d2</t>
  </si>
  <si>
    <t>Zarget</t>
  </si>
  <si>
    <t>http://www.zarget.com</t>
  </si>
  <si>
    <t>5671aafa-4db0-abb4-b7d1-afb26048cb88</t>
  </si>
  <si>
    <t>Zargon Oil &amp; Gas</t>
  </si>
  <si>
    <t>http://zargon.ca/</t>
  </si>
  <si>
    <t>60bd4ea6-f006-6ce6-f7ac-9862c50ebeb9</t>
  </si>
  <si>
    <t>Zariba Games</t>
  </si>
  <si>
    <t>http://www.zaribagames.com/</t>
  </si>
  <si>
    <t>9a48d8af-cff3-57d3-1f0e-87a07be3a40d</t>
  </si>
  <si>
    <t>Zariba Group</t>
  </si>
  <si>
    <t>http://www.zariba.com</t>
  </si>
  <si>
    <t>6f2e4f64-d0cf-549e-9e97-b9e35710e9ac</t>
  </si>
  <si>
    <t>Zarif TesettÌÄå_r</t>
  </si>
  <si>
    <t>https://www.zariftesettur.com</t>
  </si>
  <si>
    <t>baa23f79-e430-d3c5-fe16-576542b99787</t>
  </si>
  <si>
    <t>Zariya</t>
  </si>
  <si>
    <t>http://www.zariyaindia.org</t>
  </si>
  <si>
    <t>1f4e2785-3475-3d0e-8bb6-6e76d7705fb0</t>
  </si>
  <si>
    <t>Zariya Solar</t>
  </si>
  <si>
    <t>http://www.zariyasolar.com</t>
  </si>
  <si>
    <t>64b77ac6-46a7-822a-a4af-a0296644bbf2</t>
  </si>
  <si>
    <t>Zarlink</t>
  </si>
  <si>
    <t>http://www.zarlink.com</t>
  </si>
  <si>
    <t>a86dc723-1424-c1a3-0c45-2ca2a3d672aa</t>
  </si>
  <si>
    <t>Zarlink Semiconductor</t>
  </si>
  <si>
    <t>https://www.microsemi.com</t>
  </si>
  <si>
    <t>cd6b1235-a6e2-37a4-bdc6-8650e9a8d8d9</t>
  </si>
  <si>
    <t>Zarlu</t>
  </si>
  <si>
    <t>http://www.zarlu.com</t>
  </si>
  <si>
    <t>27ac514b-c1fc-bcb0-9b5c-58cc49b2236d</t>
  </si>
  <si>
    <t>Zarlun</t>
  </si>
  <si>
    <t>http://www.zarlun.com</t>
  </si>
  <si>
    <t>e6eb3af4-1c23-0704-cfce-3b6b026c4423</t>
  </si>
  <si>
    <t>ZARM Inc</t>
  </si>
  <si>
    <t>http://www.zarminc.com/</t>
  </si>
  <si>
    <t>a962312b-2916-41ba-e418-88d7952402a0</t>
  </si>
  <si>
    <t>Zarmark Taobao Agent</t>
  </si>
  <si>
    <t>http://zarmark.com/english/default.aspx</t>
  </si>
  <si>
    <t>989147ac-8d13-fa90-0d66-249364038070</t>
  </si>
  <si>
    <t>ZarMoney Online Accounting Software</t>
  </si>
  <si>
    <t>http://zarmoney.com</t>
  </si>
  <si>
    <t>820ba828-fd9e-8c1f-83a7-18a0506a8951</t>
  </si>
  <si>
    <t>Zarnir Digital</t>
  </si>
  <si>
    <t>http://zarnir.com/</t>
  </si>
  <si>
    <t>74055e7b-f960-48d0-994e-db29ce010711</t>
  </si>
  <si>
    <t>zarooree</t>
  </si>
  <si>
    <t>http://zarooree.com</t>
  </si>
  <si>
    <t>2979776b-9adc-fb00-1410-1fbbf4b5c045</t>
  </si>
  <si>
    <t>Zarpa Media</t>
  </si>
  <si>
    <t>http://www.zarpamedia.com.br/</t>
  </si>
  <si>
    <t>fabde383-e127-c3ed-6755-5a83fea7d65d</t>
  </si>
  <si>
    <t>Zarpac</t>
  </si>
  <si>
    <t>http://www.zarpac.com/</t>
  </si>
  <si>
    <t>f62fd5f2-7000-82e6-efd1-898cf031c3b2</t>
  </si>
  <si>
    <t>Zarpamos.com</t>
  </si>
  <si>
    <t>http://www.zarpamos.com</t>
  </si>
  <si>
    <t>d13d49e0-def2-183d-e18e-b33bef865e2d</t>
  </si>
  <si>
    <t>Zarph</t>
  </si>
  <si>
    <t>http://www.zarph.com/</t>
  </si>
  <si>
    <t>cce1a8f5-6fa3-e249-e961-3f3e46b0dc27</t>
  </si>
  <si>
    <t>Zarpo</t>
  </si>
  <si>
    <t>http://www.zarpo.com.br</t>
  </si>
  <si>
    <t>52d31edb-c4db-8171-37f7-25ee5b6011bb</t>
  </si>
  <si>
    <t>ZarpZ</t>
  </si>
  <si>
    <t>http://www.zarpz.com</t>
  </si>
  <si>
    <t>ec06c132-053f-20c4-4d75-f22b5841ccc6</t>
  </si>
  <si>
    <t>Zarrah Collagen Serum</t>
  </si>
  <si>
    <t>http://supplementvalley.com/zarrah-collagen-serum/</t>
  </si>
  <si>
    <t>84177dcf-20c9-b186-3820-edf8b289b81e</t>
  </si>
  <si>
    <t>Zars Media</t>
  </si>
  <si>
    <t>http://www.zarsmedia.com</t>
  </si>
  <si>
    <t>5c492025-8f2b-e1fb-d29e-897c918501e0</t>
  </si>
  <si>
    <t>Zart</t>
  </si>
  <si>
    <t>http://www.zart.me</t>
  </si>
  <si>
    <t>cbe2f4d5-5744-73e7-155f-1bc15d394bb7</t>
  </si>
  <si>
    <t>Zartech, Inc.</t>
  </si>
  <si>
    <t>https://zartech.net/</t>
  </si>
  <si>
    <t>d8247d7c-2391-2bf9-9f33-112dac7ae881</t>
  </si>
  <si>
    <t>ZarthCode</t>
  </si>
  <si>
    <t>http://www.zarthcode.com/</t>
  </si>
  <si>
    <t>a0b6b1f9-8943-fe71-bc61-e38b70b2d331</t>
  </si>
  <si>
    <t>Zartis</t>
  </si>
  <si>
    <t>http://www.zartis.com</t>
  </si>
  <si>
    <t>475b7c3e-c81b-511f-a4be-9711e45e2843</t>
  </si>
  <si>
    <t>Zarvos Coaching</t>
  </si>
  <si>
    <t>http://zarvoscoaching.strikingly.com/</t>
  </si>
  <si>
    <t>1bce34f1-697f-a34b-9125-04f32ea78fef</t>
  </si>
  <si>
    <t>Zarza Revive Serum</t>
  </si>
  <si>
    <t>http://supplementvalley.com/zarza-revive-serum/</t>
  </si>
  <si>
    <t>1d4a8cea-8e32-511b-598c-bf1647f1a350</t>
  </si>
  <si>
    <t>ZARZAR LAND</t>
  </si>
  <si>
    <t>http://www.zarzar.com</t>
  </si>
  <si>
    <t>2ba20fd3-9e04-0df3-6421-490a18b9a136</t>
  </si>
  <si>
    <t>ZARZAR MODELS</t>
  </si>
  <si>
    <t>http://zarzarmodels.com</t>
  </si>
  <si>
    <t>44a3dbe2-d873-3eea-b6a6-9de2e61fb44b</t>
  </si>
  <si>
    <t>Zase</t>
  </si>
  <si>
    <t>http://www.zase.com.br</t>
  </si>
  <si>
    <t>304d95cb-e712-f7a3-cb81-3ba531aafd87</t>
  </si>
  <si>
    <t>Zash</t>
  </si>
  <si>
    <t>http://getzash.com/</t>
  </si>
  <si>
    <t>464230c4-f9ea-1780-9473-78a4d7cfc6c2</t>
  </si>
  <si>
    <t>Zask Swaz</t>
  </si>
  <si>
    <t>http://www.zaskswaz.com</t>
  </si>
  <si>
    <t>b58b3ce3-733f-8c85-1436-68a0f6f4b7b6</t>
  </si>
  <si>
    <t>Zassi Medical Evolutions</t>
  </si>
  <si>
    <t>http://www.zassimedical.com</t>
  </si>
  <si>
    <t>d8f3c79d-c49e-58b6-5679-315384ebe660</t>
  </si>
  <si>
    <t>Zastask</t>
  </si>
  <si>
    <t>https://www.zastask.com</t>
  </si>
  <si>
    <t>f7800b88-4593-cc56-459d-148ca4bc1667</t>
  </si>
  <si>
    <t>Zatarain's Brands, Inc.</t>
  </si>
  <si>
    <t>https://www.mccormick.com/zatarains</t>
  </si>
  <si>
    <t>943c1679-2da3-5050-d0ce-26bdffacfc27</t>
  </si>
  <si>
    <t>Zataru</t>
  </si>
  <si>
    <t>https://www.zataru.com/</t>
  </si>
  <si>
    <t>12978023-e007-7bed-a98b-98257c77cb2a</t>
  </si>
  <si>
    <t>Zataz Media</t>
  </si>
  <si>
    <t>http://www.zataz.com/</t>
  </si>
  <si>
    <t>681ca848-6dc0-c8dc-5664-ed51cb68e17a</t>
  </si>
  <si>
    <t>Zateo Inc</t>
  </si>
  <si>
    <t>http://zateo.com</t>
  </si>
  <si>
    <t>f5ba8038-764b-c1a6-bd5b-58a2fd1fc19f</t>
  </si>
  <si>
    <t>Zathyus Networks</t>
  </si>
  <si>
    <t>http://zathyus.com/</t>
  </si>
  <si>
    <t>7608ce65-e294-bb84-cea4-184b4ebf828d</t>
  </si>
  <si>
    <t>Zatiq</t>
  </si>
  <si>
    <t>http://www.zatiq.com</t>
  </si>
  <si>
    <t>cbeeb9e0-5d17-77cc-2385-618d23566f2e</t>
  </si>
  <si>
    <t>Zatista</t>
  </si>
  <si>
    <t>http://www.zatista.com</t>
  </si>
  <si>
    <t>042907af-1fe9-6440-ba47-e4846cdc68cb</t>
  </si>
  <si>
    <t>Zatiti</t>
  </si>
  <si>
    <t>http://zatiti.com</t>
  </si>
  <si>
    <t>fe7e2642-dab6-999d-ac28-2a34a4638bd8</t>
  </si>
  <si>
    <t>ZATO</t>
  </si>
  <si>
    <t>https://zatomarketing.com/</t>
  </si>
  <si>
    <t>abdd41ac-b4a9-e68e-fd5d-f8c0b5f895fb</t>
  </si>
  <si>
    <t>Zats.me</t>
  </si>
  <si>
    <t>http://zats.me/</t>
  </si>
  <si>
    <t>364e0588-1720-c46a-15ed-1810e59ba52f</t>
  </si>
  <si>
    <t>Zatsa</t>
  </si>
  <si>
    <t>https://zatsa.com/</t>
  </si>
  <si>
    <t>cda1b151-43de-ee9c-04db-90cb7ef626f1</t>
  </si>
  <si>
    <t>ZatSe</t>
  </si>
  <si>
    <t>http://www.zatse.in</t>
  </si>
  <si>
    <t>e1ad185a-c112-7cdf-f764-df6aef1ba2f6</t>
  </si>
  <si>
    <t>Zattikka</t>
  </si>
  <si>
    <t>http://zattikka.com</t>
  </si>
  <si>
    <t>1aab90e9-e110-dfdc-7d0f-bcd10b66ddb7</t>
  </si>
  <si>
    <t>Zattoo</t>
  </si>
  <si>
    <t>http://zattoo.com</t>
  </si>
  <si>
    <t>766c5045-f74a-769d-5214-789dbff1024f</t>
  </si>
  <si>
    <t>Zatun</t>
  </si>
  <si>
    <t>http://zatun.com</t>
  </si>
  <si>
    <t>1e63340b-0771-9fbc-71bf-eb8b81de3e83</t>
  </si>
  <si>
    <t>ZATZ</t>
  </si>
  <si>
    <t>http://zatz.com</t>
  </si>
  <si>
    <t>c3a04532-b950-4cbd-975a-b763da69f4f0</t>
  </si>
  <si>
    <t>Zatz Not Funny</t>
  </si>
  <si>
    <t>http://zatznotfunny.com</t>
  </si>
  <si>
    <t>be3aa76b-e9f6-2ca2-8ff5-cc2e12208707</t>
  </si>
  <si>
    <t>Zauba</t>
  </si>
  <si>
    <t>https://www.zauba.com/</t>
  </si>
  <si>
    <t>10999480-7e6b-f375-2daf-1855167a8350</t>
  </si>
  <si>
    <t>Zauber</t>
  </si>
  <si>
    <t>http://www.zauberlabs.com</t>
  </si>
  <si>
    <t>b150e54b-6387-94aa-8539-e94d036aa230</t>
  </si>
  <si>
    <t>Zaudhaus</t>
  </si>
  <si>
    <t>http://www.zaudhaus.com</t>
  </si>
  <si>
    <t>0faf9383-67e1-838f-c2f6-c52cfb9244a9</t>
  </si>
  <si>
    <t>Zaui</t>
  </si>
  <si>
    <t>http://www.zaui.com</t>
  </si>
  <si>
    <t>0b909a42-9f41-6235-13b0-16719ea9735a</t>
  </si>
  <si>
    <t>ZauiSoft</t>
  </si>
  <si>
    <t>18ab6fcc-f2d4-1649-6951-2e271cf303ed</t>
  </si>
  <si>
    <t>zAutos</t>
  </si>
  <si>
    <t>http://zautos.com/</t>
  </si>
  <si>
    <t>66c4f58c-8b51-282b-40ed-a9b9dd22ea77</t>
  </si>
  <si>
    <t>Zavango</t>
  </si>
  <si>
    <t>http://www.zavango.com</t>
  </si>
  <si>
    <t>c5c56437-86f4-0c74-029c-e879578a869a</t>
  </si>
  <si>
    <t>Zavante Therapeutics</t>
  </si>
  <si>
    <t>http://www.zavante.com/</t>
  </si>
  <si>
    <t>9908f67a-a10f-f4c6-6036-b2b817c7f0e2</t>
  </si>
  <si>
    <t>Zavation</t>
  </si>
  <si>
    <t>http://zavation.com</t>
  </si>
  <si>
    <t>0781a676-6ae8-f54f-67d2-2d5cfa568417</t>
  </si>
  <si>
    <t>Zavax solutions</t>
  </si>
  <si>
    <t>http://zavaxsol.com/</t>
  </si>
  <si>
    <t>6cd895ba-5f33-7ac9-0cf8-4b613da68d03</t>
  </si>
  <si>
    <t>Zave App</t>
  </si>
  <si>
    <t>http://www.zaveapp.com</t>
  </si>
  <si>
    <t>52d0c771-d78f-b2ac-941b-f4eb2a079027</t>
  </si>
  <si>
    <t>Zave Networks</t>
  </si>
  <si>
    <t>http://zavenetworks.com</t>
  </si>
  <si>
    <t>bcc73e36-9a12-b596-bcce-5278975dbd53</t>
  </si>
  <si>
    <t>Zavedenia.com</t>
  </si>
  <si>
    <t>http://www.goresty.com</t>
  </si>
  <si>
    <t>af448562-0b84-a6b8-70b1-b50748f01fbc</t>
  </si>
  <si>
    <t>Zaven | Software Development Poland</t>
  </si>
  <si>
    <t>http://zaven.co/</t>
  </si>
  <si>
    <t>d13b255c-4d10-921e-1d5c-ab25a092b585</t>
  </si>
  <si>
    <t>Zavgo.com</t>
  </si>
  <si>
    <t>http://zavgo.com</t>
  </si>
  <si>
    <t>f0c3b835-f68a-4ca7-3787-8a6fa886694f</t>
  </si>
  <si>
    <t>Zaviz International Limited</t>
  </si>
  <si>
    <t>http://www.mobileecuremapping.co.uk</t>
  </si>
  <si>
    <t>6fef9447-4cb3-6a64-91eb-081be3f480e0</t>
  </si>
  <si>
    <t>Zavvi</t>
  </si>
  <si>
    <t>http://www.zavvi.com</t>
  </si>
  <si>
    <t>90d28029-3ccb-e82e-0fde-8c0c26125912</t>
  </si>
  <si>
    <t>ZAW</t>
  </si>
  <si>
    <t>http://www.zaw.com.br</t>
  </si>
  <si>
    <t>d23a4816-46be-d223-fa4f-374099a34652</t>
  </si>
  <si>
    <t>Zawadi Preparatory</t>
  </si>
  <si>
    <t>http://www.zawadiprep.tech/</t>
  </si>
  <si>
    <t>e6618595-636e-3650-d688-84e015e75a7a</t>
  </si>
  <si>
    <t>ZawadiGift</t>
  </si>
  <si>
    <t>http://www.zawadigift.com</t>
  </si>
  <si>
    <t>d6bbf026-d5fc-1412-600e-a6d2d29eed81</t>
  </si>
  <si>
    <t>Zawadisha</t>
  </si>
  <si>
    <t>http://www.zawadisha.org/</t>
  </si>
  <si>
    <t>751f34c3-b9a0-ef20-458d-a566f9258ff0</t>
  </si>
  <si>
    <t>Zaware Creative Enterprises</t>
  </si>
  <si>
    <t>http://www.zawares.com/</t>
  </si>
  <si>
    <t>2fe004aa-3509-54c8-f549-cdbe362d072c</t>
  </si>
  <si>
    <t>Zawarib</t>
  </si>
  <si>
    <t>http://zawarib.net</t>
  </si>
  <si>
    <t>403fce02-ac36-a00a-2d95-ef7add8d7016</t>
  </si>
  <si>
    <t>Zawatt</t>
  </si>
  <si>
    <t>http://zawatt.com</t>
  </si>
  <si>
    <t>bdd7db98-b2fc-f82a-e108-b08b13c1fccf</t>
  </si>
  <si>
    <t>Zawya</t>
  </si>
  <si>
    <t>http://www.zawya.com/</t>
  </si>
  <si>
    <t>7e3eac0b-86d4-0174-8a31-8ad1ca2f42aa</t>
  </si>
  <si>
    <t>Zaxby's Franchising LLC</t>
  </si>
  <si>
    <t>http://www.zaxbysfranchising.com</t>
  </si>
  <si>
    <t>644803c2-13a4-e551-469c-cbf6d98bcb33</t>
  </si>
  <si>
    <t>Zaxe</t>
  </si>
  <si>
    <t>http://zaxe.com/</t>
  </si>
  <si>
    <t>4e176459-f691-ca97-b27e-101594e48581</t>
  </si>
  <si>
    <t>Zaxis</t>
  </si>
  <si>
    <t>http://zaxisinc.com</t>
  </si>
  <si>
    <t>45d3df52-d4e2-f0af-f55d-274180d28353</t>
  </si>
  <si>
    <t>Zaxune</t>
  </si>
  <si>
    <t>http://www.zaxune.com</t>
  </si>
  <si>
    <t>fbe50ed0-1a3a-5edd-eacc-480aebb47e31</t>
  </si>
  <si>
    <t>Zaya</t>
  </si>
  <si>
    <t>http://www.zaya.in</t>
  </si>
  <si>
    <t>34d92b02-a242-ee1c-6d6c-c6899f689f44</t>
  </si>
  <si>
    <t>Zayan Travel Morocco Tours</t>
  </si>
  <si>
    <t>http://www.zayantravel.com</t>
  </si>
  <si>
    <t>bac1bf28-451f-0bb1-c95e-cf8dbbfbc4cd</t>
  </si>
  <si>
    <t>Zaycon Fresh</t>
  </si>
  <si>
    <t>https://www.zayconfresh.com</t>
  </si>
  <si>
    <t>0d769cee-0490-c7b6-494a-c1521b4494f7</t>
  </si>
  <si>
    <t>Zayed University</t>
  </si>
  <si>
    <t>http://www.zu.ac.ae/</t>
  </si>
  <si>
    <t>e1493a52-fc5c-5218-7a9e-7d07a0dc69f7</t>
  </si>
  <si>
    <t>Zayle Marketing</t>
  </si>
  <si>
    <t>http://www.zaylemarketing.com</t>
  </si>
  <si>
    <t>497a1b19-d44b-f57d-8d5d-2704a6c6214f</t>
  </si>
  <si>
    <t>Zaymigo</t>
  </si>
  <si>
    <t>http://zaymigo.com</t>
  </si>
  <si>
    <t>7765f9aa-c89a-b47a-5523-7e41d29e4619</t>
  </si>
  <si>
    <t>Zayo</t>
  </si>
  <si>
    <t>http://www.zayo.com</t>
  </si>
  <si>
    <t>72c21e0e-0635-3268-05bf-005be4912111</t>
  </si>
  <si>
    <t>Zaypay.com</t>
  </si>
  <si>
    <t>http://www.zaypay.com</t>
  </si>
  <si>
    <t>a3a2c118-c006-627f-c922-ece9a5c152f1</t>
  </si>
  <si>
    <t>ZayRide</t>
  </si>
  <si>
    <t>http://zayride.com/</t>
  </si>
  <si>
    <t>d53c0506-7cf8-5462-0249-b3ec6fa06263</t>
  </si>
  <si>
    <t>ZayZoon</t>
  </si>
  <si>
    <t>http://www.zayzoon.com</t>
  </si>
  <si>
    <t>fb75a1d7-85c6-bdce-a711-99e68ff89c87</t>
  </si>
  <si>
    <t>Zaz Ventures</t>
  </si>
  <si>
    <t>https://www.zazventures.com/</t>
  </si>
  <si>
    <t>97b89066-a8c3-89da-1fca-b78c918aed4b</t>
  </si>
  <si>
    <t>Zaza</t>
  </si>
  <si>
    <t>http://zazadesserts.com</t>
  </si>
  <si>
    <t>9c65402a-1280-ba48-19f1-d6108b44bd5a</t>
  </si>
  <si>
    <t>ZAZA bottles</t>
  </si>
  <si>
    <t>http://zazabottles.com/</t>
  </si>
  <si>
    <t>a7d154a0-54b0-ecc2-9081-5b726c7c9174</t>
  </si>
  <si>
    <t>ZaZa Energy</t>
  </si>
  <si>
    <t>http://www.zazaenergy.com/</t>
  </si>
  <si>
    <t>59b6d00f-0b2c-105c-c4a9-e4a6ace65859</t>
  </si>
  <si>
    <t>ZÌ_åÝDÌ_åÝTÌ_åÝ</t>
  </si>
  <si>
    <t>http://www.zadata.com/</t>
  </si>
  <si>
    <t>d64848da-8bc8-6901-5ca2-c7164b2bbfb7</t>
  </si>
  <si>
    <t>Zazachat</t>
  </si>
  <si>
    <t>https://www.zazachat.com</t>
  </si>
  <si>
    <t>3a21dad6-a1b8-e4e1-a80c-ddbe1f1891d5</t>
  </si>
  <si>
    <t>Zazavy</t>
  </si>
  <si>
    <t>https://zazavy.com</t>
  </si>
  <si>
    <t>8b5dd517-60d3-b02a-7e6f-c4dfa0562861</t>
  </si>
  <si>
    <t>Zazengo</t>
  </si>
  <si>
    <t>http://www.zazengo.com</t>
  </si>
  <si>
    <t>88fdec7b-143e-bdcb-fd7d-ea9a192ba428</t>
  </si>
  <si>
    <t>Zazida Institute of Entrepreneurship</t>
  </si>
  <si>
    <t>http://www.zazida.co.za/</t>
  </si>
  <si>
    <t>011d7553-0da0-4118-1ab2-4b0d5d648d31</t>
  </si>
  <si>
    <t>Zazinza</t>
  </si>
  <si>
    <t>http://zazinza.com</t>
  </si>
  <si>
    <t>aea5678d-1a08-f677-3255-aae3068e124b</t>
  </si>
  <si>
    <t>Zazler</t>
  </si>
  <si>
    <t>http://www.zazler.com</t>
  </si>
  <si>
    <t>e2369243-543e-f4f8-f0d3-5dac3c905a8f</t>
  </si>
  <si>
    <t>Zazmic</t>
  </si>
  <si>
    <t>http://zazmic.com</t>
  </si>
  <si>
    <t>98c49021-6171-192d-f734-79625f7867fd</t>
  </si>
  <si>
    <t>Zaznu</t>
  </si>
  <si>
    <t>http://www.zaznu.co/en/index.html</t>
  </si>
  <si>
    <t>62573120-2af3-b509-9470-5e5c8f822a4c</t>
  </si>
  <si>
    <t>Zazom</t>
  </si>
  <si>
    <t>http://www.zazom.com</t>
  </si>
  <si>
    <t>38ca1b6e-d42a-33e2-2ce3-7f2ac9aa4ca2</t>
  </si>
  <si>
    <t>Zazoo</t>
  </si>
  <si>
    <t>http://www.zazoo.it</t>
  </si>
  <si>
    <t>591f8e3c-4db1-12ea-a2f7-187ad5f2412a</t>
  </si>
  <si>
    <t>Zazoom Media Group</t>
  </si>
  <si>
    <t>http://zazoomvideo.com</t>
  </si>
  <si>
    <t>3ee8dcfa-eaa4-af0f-94d2-5b025880d84a</t>
  </si>
  <si>
    <t>Zazu</t>
  </si>
  <si>
    <t>http://www.getzazu.com</t>
  </si>
  <si>
    <t>c9805a51-dcf7-3a78-3dd3-2899492e0d33</t>
  </si>
  <si>
    <t>http://www.ilovezazu.com</t>
  </si>
  <si>
    <t>604b3857-dcdd-a1cd-dcd4-bff3a663c73c</t>
  </si>
  <si>
    <t>Zazu Metals</t>
  </si>
  <si>
    <t>http://www.zazumetals.com</t>
  </si>
  <si>
    <t>1584abc9-33f7-ba12-20c0-f01cf8485a72</t>
  </si>
  <si>
    <t>Zazu Wallet</t>
  </si>
  <si>
    <t>http://www.zazuwallet.com/</t>
  </si>
  <si>
    <t>191dfb23-c5dd-f13d-9743-0bf094aae1f9</t>
  </si>
  <si>
    <t>Zazuba</t>
  </si>
  <si>
    <t>http://www.zazuba.com</t>
  </si>
  <si>
    <t>d031a79d-8392-b5c4-52e6-9e9e1df71dc9</t>
  </si>
  <si>
    <t>Zazum</t>
  </si>
  <si>
    <t>http://zazuminc.com</t>
  </si>
  <si>
    <t>227c280d-d5ce-4dfe-82fd-4eec896cd36e</t>
  </si>
  <si>
    <t>Zazz Mobility</t>
  </si>
  <si>
    <t>http://www.gozazz.com</t>
  </si>
  <si>
    <t>bcc07057-aa37-ad3c-7e12-bb43bc8f80d1</t>
  </si>
  <si>
    <t>Zazzle</t>
  </si>
  <si>
    <t>http://zazzle.com</t>
  </si>
  <si>
    <t>d226c9a2-cb4a-526b-d03d-b7288365ccab</t>
  </si>
  <si>
    <t>Zazzle Media</t>
  </si>
  <si>
    <t>https://www.zazzlemedia.co.uk/</t>
  </si>
  <si>
    <t>3bcca192-b215-390d-7580-cb8027506956</t>
  </si>
  <si>
    <t>Zazzy</t>
  </si>
  <si>
    <t>https://www.beeoux.com</t>
  </si>
  <si>
    <t>44ac761e-c282-a3ba-f43d-8ef5374bde20</t>
  </si>
  <si>
    <t>Zazzymail</t>
  </si>
  <si>
    <t>http://zazzymail.com</t>
  </si>
  <si>
    <t>766107a9-503a-b15d-5585-a8999e2958ca</t>
  </si>
  <si>
    <t>ZB App Studio</t>
  </si>
  <si>
    <t>http://zbappstudio.com/</t>
  </si>
  <si>
    <t>b12576c7-2341-7694-3043-43e645ef4dac</t>
  </si>
  <si>
    <t>Zbang</t>
  </si>
  <si>
    <t>http://www.multimi.com</t>
  </si>
  <si>
    <t>df02d77f-6c92-5604-44eb-84883d338c08</t>
  </si>
  <si>
    <t>ZBB Energy</t>
  </si>
  <si>
    <t>http://www.zbbenergy.com</t>
  </si>
  <si>
    <t>f5892c9d-93ce-5648-33e9-e319ae93c317</t>
  </si>
  <si>
    <t>ZBD Displays</t>
  </si>
  <si>
    <t>http://www.zbdsolutions.com</t>
  </si>
  <si>
    <t>4f10c8c6-33f7-80d8-5057-405ad0a7e0dc</t>
  </si>
  <si>
    <t>ZbeservicesÌ¢åãå¢ (Zcodia Business Enable Services)</t>
  </si>
  <si>
    <t>http://www.zbeservices.com</t>
  </si>
  <si>
    <t>e3b08723-97db-a74d-7f61-83bc87b4d706</t>
  </si>
  <si>
    <t>Zbiddy</t>
  </si>
  <si>
    <t>http://www.zbiddy.com</t>
  </si>
  <si>
    <t>fb673dcf-d3cd-c76e-74db-a9ec24a31169</t>
  </si>
  <si>
    <t>zbiornikixl</t>
  </si>
  <si>
    <t>http://www.zbiornikixl.pl</t>
  </si>
  <si>
    <t>99b525e9-6c51-c03b-6b31-45ea3fa933f6</t>
  </si>
  <si>
    <t>Zbird</t>
  </si>
  <si>
    <t>http://www.zbird.com</t>
  </si>
  <si>
    <t>703afb4d-371c-8420-1a99-6ce623552bc9</t>
  </si>
  <si>
    <t>Zbit Pte Ltd</t>
  </si>
  <si>
    <t>http://www.zbit.com.sg</t>
  </si>
  <si>
    <t>e339c163-4367-76b2-ce04-4fe668082628</t>
  </si>
  <si>
    <t>zbit:connect</t>
  </si>
  <si>
    <t>http://www.nevilhunt.com</t>
  </si>
  <si>
    <t>e2ff3431-add2-e21a-b87a-b67120548134</t>
  </si>
  <si>
    <t>ZBJ Network</t>
  </si>
  <si>
    <t>http://www.zbj.com/</t>
  </si>
  <si>
    <t>db1f8cbe-42d8-5b37-7270-0528ab98b275</t>
  </si>
  <si>
    <t>zBliss</t>
  </si>
  <si>
    <t>http://zbliss.com</t>
  </si>
  <si>
    <t>e26da07d-f14b-e47e-537b-5ba09120e074</t>
  </si>
  <si>
    <t>ZBoard</t>
  </si>
  <si>
    <t>http://www.zboardshop.com/</t>
  </si>
  <si>
    <t>3d3e0d7c-f862-603e-f0cf-02dd8510719e</t>
  </si>
  <si>
    <t>Zbritje</t>
  </si>
  <si>
    <t>http://www.zbritje.net</t>
  </si>
  <si>
    <t>9bc3798d-c5d3-e0b4-e07d-69dc24876eb7</t>
  </si>
  <si>
    <t>ZBsports</t>
  </si>
  <si>
    <t>http://www.zbsports.com</t>
  </si>
  <si>
    <t>bd6a2ba4-675e-ac6d-c002-08a2001852cb</t>
  </si>
  <si>
    <t>ZBTECH</t>
  </si>
  <si>
    <t>https://www.zbtechen.com</t>
  </si>
  <si>
    <t>333893a4-0013-a42e-98d8-0e5e0875e8e7</t>
  </si>
  <si>
    <t>ZC Financial Group</t>
  </si>
  <si>
    <t>http://zcfinancialgroup.com</t>
  </si>
  <si>
    <t>d5ae63b0-6104-25aa-5549-6f1ae81c2527</t>
  </si>
  <si>
    <t>zcabs</t>
  </si>
  <si>
    <t>http://www.zcabs.in</t>
  </si>
  <si>
    <t>b029e47a-181d-5764-d2c2-74ed03d714d2</t>
  </si>
  <si>
    <t>zCage Apps</t>
  </si>
  <si>
    <t>http://www.zcage.com/</t>
  </si>
  <si>
    <t>31481685-909d-9d01-d658-b9340f304585</t>
  </si>
  <si>
    <t>Zcash</t>
  </si>
  <si>
    <t>https://z.cash/</t>
  </si>
  <si>
    <t>c160402e-9c8c-ea0b-38f2-077dbe0d480a</t>
  </si>
  <si>
    <t>ZCast</t>
  </si>
  <si>
    <t>https://zcast.co/</t>
  </si>
  <si>
    <t>8e69afa8-3891-006f-38a3-9733265b452f</t>
  </si>
  <si>
    <t>Zccounting</t>
  </si>
  <si>
    <t>http://www.zccounting.com/</t>
  </si>
  <si>
    <t>47590689-18f1-8adc-2680-c4e98aa44c12</t>
  </si>
  <si>
    <t>ZCELL GROUP LLC</t>
  </si>
  <si>
    <t>http://www.zcell.co</t>
  </si>
  <si>
    <t>ce15cc28-aba0-c256-abce-3b5f7170da2f</t>
  </si>
  <si>
    <t>Zcho</t>
  </si>
  <si>
    <t>http://www.zcho.net</t>
  </si>
  <si>
    <t>549902c7-049f-6a09-6b74-59342e103a60</t>
  </si>
  <si>
    <t>Zcholar</t>
  </si>
  <si>
    <t>http://www.zcholar.com/</t>
  </si>
  <si>
    <t>fdb144a3-e0ba-a5c7-5242-4fc927fde243</t>
  </si>
  <si>
    <t>zCloudCommerce</t>
  </si>
  <si>
    <t>http://www.zcloudcommerce.com</t>
  </si>
  <si>
    <t>1e77fefb-73b9-3745-147e-a94a00adb31a</t>
  </si>
  <si>
    <t>Zco Corporation</t>
  </si>
  <si>
    <t>http://www.zco.com</t>
  </si>
  <si>
    <t>924a3b08-0cf8-2375-5a0b-133ddbd1a31d</t>
  </si>
  <si>
    <t>ZCode System</t>
  </si>
  <si>
    <t>http://zcodesystemvipreview.com/</t>
  </si>
  <si>
    <t>016d22b6-bc22-d0ef-29ac-c56ffb215846</t>
  </si>
  <si>
    <t>Zcodia PhotographyÌ¢åãå¢</t>
  </si>
  <si>
    <t>http://www.zcodiastudios.com</t>
  </si>
  <si>
    <t>b6a21c70-2149-31c5-e756-4222d164e1a0</t>
  </si>
  <si>
    <t>Zcodia Technologies</t>
  </si>
  <si>
    <t>http://www.zcodiatechnologies.com.au/</t>
  </si>
  <si>
    <t>0c373a74-0713-2889-56ff-ec28fd692d1c</t>
  </si>
  <si>
    <t>zColo</t>
  </si>
  <si>
    <t>http://www.zcolo.com</t>
  </si>
  <si>
    <t>76c7b9d3-4180-45e2-9cce-37e28affca13</t>
  </si>
  <si>
    <t>zCon Solutions Pvt Ltd</t>
  </si>
  <si>
    <t>http://www.zconsolutions.com/</t>
  </si>
  <si>
    <t>51b5fe50-6a7f-6ffc-ad42-2609f9e6bdab</t>
  </si>
  <si>
    <t>ZConverter</t>
  </si>
  <si>
    <t>http://www.zconverter.com/</t>
  </si>
  <si>
    <t>1bbc0496-2ad9-10c9-cfa1-0838b1053fd5</t>
  </si>
  <si>
    <t>ZCOOL</t>
  </si>
  <si>
    <t>http://www.zcool.com.cn/</t>
  </si>
  <si>
    <t>00713f70-1101-9e08-c235-6a9a75a74dc2</t>
  </si>
  <si>
    <t>ZCorum</t>
  </si>
  <si>
    <t>http://www.zcorum.com</t>
  </si>
  <si>
    <t>6f441ba3-ab81-1ccf-4cbc-530b250923f5</t>
  </si>
  <si>
    <t>zCrowd</t>
  </si>
  <si>
    <t>https://zcrowd.com/</t>
  </si>
  <si>
    <t>5eb45875-4a3b-1199-0e71-13b4aa4dacfd</t>
  </si>
  <si>
    <t>Zcube</t>
  </si>
  <si>
    <t>http://www.z-cube.it/</t>
  </si>
  <si>
    <t>da762b62-9ace-7b34-02df-b96190350d71</t>
  </si>
  <si>
    <t>ZD Ventures</t>
  </si>
  <si>
    <t>http://www.zdventures.com/</t>
  </si>
  <si>
    <t>4277bcae-d0d3-8d28-b67e-9084bf73f65c</t>
  </si>
  <si>
    <t>Zdarm Inc.</t>
  </si>
  <si>
    <t>http://www.zdarmgroup.tk</t>
  </si>
  <si>
    <t>8071c795-7841-e6e1-6bc8-cbbcab72b51c</t>
  </si>
  <si>
    <t>zData</t>
  </si>
  <si>
    <t>http://www.zdatainc.com</t>
  </si>
  <si>
    <t>ecee2698-9cda-da3d-1f50-bc79469b3249</t>
  </si>
  <si>
    <t>ZDegree Tire &amp; Auto Services, Dubai</t>
  </si>
  <si>
    <t>http://www.myzdegree.com/</t>
  </si>
  <si>
    <t>e135bf6d-8889-f291-c384-3f81bca23c0d</t>
  </si>
  <si>
    <t>ZDF</t>
  </si>
  <si>
    <t>http://www.zdf.de</t>
  </si>
  <si>
    <t>ee195e05-4626-cf4d-39e1-266d0fe3531a</t>
  </si>
  <si>
    <t>ZDirect</t>
  </si>
  <si>
    <t>http://www.zdirect.com/</t>
  </si>
  <si>
    <t>195c35f5-3ccc-97be-50ac-663dcebfaae5</t>
  </si>
  <si>
    <t>ZDNet</t>
  </si>
  <si>
    <t>http://www.zdnet.com/</t>
  </si>
  <si>
    <t>972f4c20-7916-51a4-7b67-0a467ac4f0fe</t>
  </si>
  <si>
    <t>ZDNS</t>
  </si>
  <si>
    <t>http://en.zdns.cn/</t>
  </si>
  <si>
    <t>41ec4781-7fe7-568e-d843-90965f9b3876</t>
  </si>
  <si>
    <t>ZDONK Entertainment</t>
  </si>
  <si>
    <t>http://zdonk.com</t>
  </si>
  <si>
    <t>4a7647e5-3d8c-183f-0e38-a819e404c0b8</t>
  </si>
  <si>
    <t>zdorovieonline</t>
  </si>
  <si>
    <t>http://zdorovieonline.ru/</t>
  </si>
  <si>
    <t>ada1144c-241b-0e41-71fb-0a729050c444</t>
  </si>
  <si>
    <t>Zdorovio</t>
  </si>
  <si>
    <t>http://zdorovio.com</t>
  </si>
  <si>
    <t>ff9fe089-e2f9-0bed-d729-672360e65a70</t>
  </si>
  <si>
    <t>Zdravprint</t>
  </si>
  <si>
    <t>9bc965c6-af81-0a45-9f66-12e7823d94ab</t>
  </si>
  <si>
    <t>ZDream Ventures</t>
  </si>
  <si>
    <t>http://www.zdream.in</t>
  </si>
  <si>
    <t>30d817d7-4c4d-eb94-7e08-c692040a886c</t>
  </si>
  <si>
    <t>zdrowegeny.pl</t>
  </si>
  <si>
    <t>http://www.zdrowegeny.pl</t>
  </si>
  <si>
    <t>029d5098-8ee6-5cf1-669c-d509d6cd1bf7</t>
  </si>
  <si>
    <t>zdventure</t>
  </si>
  <si>
    <t>http://www.zdventure.com</t>
  </si>
  <si>
    <t>88f5632c-23c2-7019-9657-d150d0108750</t>
  </si>
  <si>
    <t>ZDX Aerospace</t>
  </si>
  <si>
    <t>http://www.zdxaerospace.com</t>
  </si>
  <si>
    <t>30eaf402-fc3e-9ee1-12fb-be0a097a9c4a</t>
  </si>
  <si>
    <t>Ze Frank Games</t>
  </si>
  <si>
    <t>http://zefrank.com</t>
  </si>
  <si>
    <t>8be80924-7f83-175a-b94e-ce9f957c1dc8</t>
  </si>
  <si>
    <t>ZE PowerGroup</t>
  </si>
  <si>
    <t>http://www.ze.com/</t>
  </si>
  <si>
    <t>3d757c1c-4a7a-b255-ecfe-e6b3193a42e3</t>
  </si>
  <si>
    <t>Ze Robot Labs</t>
  </si>
  <si>
    <t>http://www.zerobotlabs.com/</t>
  </si>
  <si>
    <t>e6579af5-12dd-c147-b25c-e96066eb1084</t>
  </si>
  <si>
    <t>ze vector</t>
  </si>
  <si>
    <t>http://www.zevector.com</t>
  </si>
  <si>
    <t>49786cc5-c3e8-1f5e-0845-b2351a2090e1</t>
  </si>
  <si>
    <t>Ze-gen</t>
  </si>
  <si>
    <t>http://www.ze-gen.com</t>
  </si>
  <si>
    <t>cccce412-a574-ab1b-0f3f-f61d27a0f5e8</t>
  </si>
  <si>
    <t>ZE.ZE</t>
  </si>
  <si>
    <t>http://www.ze-ze.org</t>
  </si>
  <si>
    <t>b8b6aa35-16bb-42bf-1890-43d35f338098</t>
  </si>
  <si>
    <t>Zea Partners</t>
  </si>
  <si>
    <t>http://www.zeapartners.org</t>
  </si>
  <si>
    <t>7fc3d44d-2364-506d-8c24-ec830cefb8f7</t>
  </si>
  <si>
    <t>ZeaChem</t>
  </si>
  <si>
    <t>http://www.zeachem.com</t>
  </si>
  <si>
    <t>59b353f9-47fc-c0a7-8168-248c6b98fe6d</t>
  </si>
  <si>
    <t>Zeadoo</t>
  </si>
  <si>
    <t>http://www.zeadoo.com</t>
  </si>
  <si>
    <t>9883a6ef-087b-831d-652f-6dfd9bf237e6</t>
  </si>
  <si>
    <t>ZeaKal</t>
  </si>
  <si>
    <t>http://www.zeakal.com</t>
  </si>
  <si>
    <t>e8af4818-6753-ca3b-56ca-50d0ce474a02</t>
  </si>
  <si>
    <t>Zeal</t>
  </si>
  <si>
    <t>http://wehavezeal.com/</t>
  </si>
  <si>
    <t>58ccfeed-c52a-fcf6-83ec-ea29ccf07d89</t>
  </si>
  <si>
    <t>http://zealshare.com/</t>
  </si>
  <si>
    <t>692b1a51-56f0-9e98-089d-7ce3993f5dfb</t>
  </si>
  <si>
    <t>http://zealdocs.org/</t>
  </si>
  <si>
    <t>9564e783-3ad0-04d8-86b1-b45cca58602b</t>
  </si>
  <si>
    <t>Zeal Agency</t>
  </si>
  <si>
    <t>http://zealagency.co</t>
  </si>
  <si>
    <t>da38ca15-57b5-69c8-50de-6bc2f324fb18</t>
  </si>
  <si>
    <t>Zeal CAD Services</t>
  </si>
  <si>
    <t>http://zcads.com.au/</t>
  </si>
  <si>
    <t>a31da1ce-58bb-7593-11ca-f039d66d136e</t>
  </si>
  <si>
    <t>Zeal Education Group</t>
  </si>
  <si>
    <t>http://zealeducation.com</t>
  </si>
  <si>
    <t>8b818efb-826e-9781-2a3a-1dd31f470a4d</t>
  </si>
  <si>
    <t>Zeal Investments</t>
  </si>
  <si>
    <t>https://www.zeal-investments.co.uk/about%20us/</t>
  </si>
  <si>
    <t>24b18a1c-b63a-b039-8a7a-8fbf423e8ec6</t>
  </si>
  <si>
    <t>Zeal Learning</t>
  </si>
  <si>
    <t>http://www.zeal.com</t>
  </si>
  <si>
    <t>500fd944-eca0-8a46-76d6-3bdcc4c9f483</t>
  </si>
  <si>
    <t>Zeal Media</t>
  </si>
  <si>
    <t>http://www.zealmedia.com/</t>
  </si>
  <si>
    <t>b5ff6873-8635-e20a-b02c-18229abd31c8</t>
  </si>
  <si>
    <t>ZEAL Network</t>
  </si>
  <si>
    <t>http://www.zeal-network.co.uk/</t>
  </si>
  <si>
    <t>bfb6deca-f581-b038-be30-1aba983c2c70</t>
  </si>
  <si>
    <t>Zeal Technology</t>
  </si>
  <si>
    <t>http://zeal.technology/</t>
  </si>
  <si>
    <t>b3819935-a32c-e48d-4b6c-50049fde4f95</t>
  </si>
  <si>
    <t>Zeal Web Mechanics</t>
  </si>
  <si>
    <t>http://www.zealwebmechanics.com</t>
  </si>
  <si>
    <t>9ffb7845-032f-ef09-df28-71a6b8387f8f</t>
  </si>
  <si>
    <t>Zealand Institute of Business &amp; Technology</t>
  </si>
  <si>
    <t>http://www.zibat.dk</t>
  </si>
  <si>
    <t>587f3d14-d3f3-93b0-8dc4-e53321f8c154</t>
  </si>
  <si>
    <t>Zealand Pharma</t>
  </si>
  <si>
    <t>http://www.zealandpharma.com</t>
  </si>
  <si>
    <t>0317a096-3522-8de1-8a39-79efc5959e3e</t>
  </si>
  <si>
    <t>Zealcity studios</t>
  </si>
  <si>
    <t>http://zcstudio.com</t>
  </si>
  <si>
    <t>9dc22ed3-2635-6368-af80-54df9f2c1a6f</t>
  </si>
  <si>
    <t>Zeald</t>
  </si>
  <si>
    <t>http://www.zeald.com/</t>
  </si>
  <si>
    <t>3b9c0a6b-f627-4155-9706-95ebbabcd9a8</t>
  </si>
  <si>
    <t>ZEALER</t>
  </si>
  <si>
    <t>http://www.zealer.com</t>
  </si>
  <si>
    <t>140fc9b1-0362-ed6e-edf9-5ee9a4017e13</t>
  </si>
  <si>
    <t>Zealera IT Solutions and Digital Marketing Company</t>
  </si>
  <si>
    <t>http://www.zealerait.com</t>
  </si>
  <si>
    <t>2ab3ca2f-7382-c2cd-1442-f62185fbde9d</t>
  </si>
  <si>
    <t>Zealify</t>
  </si>
  <si>
    <t>http://www.zealify.com</t>
  </si>
  <si>
    <t>52019767-208b-f10e-246c-2ef8692230b9</t>
  </si>
  <si>
    <t>Zeality Inc.</t>
  </si>
  <si>
    <t>http://www.zeality.co</t>
  </si>
  <si>
    <t>a36f075f-ab1d-8bed-14db-64958f1a178b</t>
  </si>
  <si>
    <t>Zeall.us</t>
  </si>
  <si>
    <t>http://zeall.us</t>
  </si>
  <si>
    <t>40f4df3e-1f88-a5e1-932e-5242c459bc33</t>
  </si>
  <si>
    <t>zeaLOG</t>
  </si>
  <si>
    <t>http://zealog.com</t>
  </si>
  <si>
    <t>e783b275-8e25-e442-a5cd-a01f304b0779</t>
  </si>
  <si>
    <t>Zealogic</t>
  </si>
  <si>
    <t>http://www.zealogic.com</t>
  </si>
  <si>
    <t>7570af8a-444a-2334-96d2-df4e7ac0fa83</t>
  </si>
  <si>
    <t>Zealom</t>
  </si>
  <si>
    <t>http://zealom.com</t>
  </si>
  <si>
    <t>624cf20b-88ae-83d7-15ee-5ca67fca3f8c</t>
  </si>
  <si>
    <t>Zealot Networks</t>
  </si>
  <si>
    <t>http://zealotnetworks.com/</t>
  </si>
  <si>
    <t>7d3bc047-06fd-82f4-1fd1-aa1ce94bf11f</t>
  </si>
  <si>
    <t>Zealous</t>
  </si>
  <si>
    <t>http://www.zealous.co/</t>
  </si>
  <si>
    <t>db6e4364-eb5c-cec4-ca23-cd4633753ca7</t>
  </si>
  <si>
    <t>Zealous Digital</t>
  </si>
  <si>
    <t>http://www.zealous.digital</t>
  </si>
  <si>
    <t>5ec1350d-0373-6b5b-3ee3-d941619ced21</t>
  </si>
  <si>
    <t>Zealous Good</t>
  </si>
  <si>
    <t>http://www.zealousgood.com</t>
  </si>
  <si>
    <t>61b6f5ad-eb2b-c4bb-5007-49adddd48e8a</t>
  </si>
  <si>
    <t>Zealous Solutions</t>
  </si>
  <si>
    <t>http://zealoussolutions.co.za</t>
  </si>
  <si>
    <t>2d169302-388b-375e-6d73-4db537877278</t>
  </si>
  <si>
    <t>Zealous System</t>
  </si>
  <si>
    <t>http://www.zealousys.com</t>
  </si>
  <si>
    <t>8a349eaf-a5a8-63ac-f1ca-fac6e640a1f8</t>
  </si>
  <si>
    <t>Zealous Web Technologies</t>
  </si>
  <si>
    <t>http://www.zealousweb.net</t>
  </si>
  <si>
    <t>b634f71a-2262-e38f-5348-5bfbea24a991</t>
  </si>
  <si>
    <t>zealpath</t>
  </si>
  <si>
    <t>https://zealpath.com</t>
  </si>
  <si>
    <t>268b5934-2927-9cf7-bdeb-5d07fa02d76a</t>
  </si>
  <si>
    <t>Zealr</t>
  </si>
  <si>
    <t>http://www.zealr.co</t>
  </si>
  <si>
    <t>26761e2e-94e4-0ebb-2e90-b74a2e3c27e9</t>
  </si>
  <si>
    <t>Zealyst</t>
  </si>
  <si>
    <t>http://zealyst.com</t>
  </si>
  <si>
    <t>046ed36f-cc5e-65dd-511e-b46cd53accd6</t>
  </si>
  <si>
    <t>Zeamo</t>
  </si>
  <si>
    <t>http://zeamo.com</t>
  </si>
  <si>
    <t>686c16be-5be4-1426-f5fe-5b301b221c8e</t>
  </si>
  <si>
    <t>Zeamster</t>
  </si>
  <si>
    <t>http://zeamster.com/</t>
  </si>
  <si>
    <t>ed412412-c8e2-d6f1-3eb1-5f51062ae6ac</t>
  </si>
  <si>
    <t>Zeaplus</t>
  </si>
  <si>
    <t>http://zeaplus.com</t>
  </si>
  <si>
    <t>7fb16827-faf3-40a1-e3ec-140888470621</t>
  </si>
  <si>
    <t>Zearch Solutions</t>
  </si>
  <si>
    <t>http://www.zearchsolutions.co.in</t>
  </si>
  <si>
    <t>c3c18352-edea-9d41-b94d-57be1c5bd937</t>
  </si>
  <si>
    <t>Zeavo</t>
  </si>
  <si>
    <t>https://zeavo.com</t>
  </si>
  <si>
    <t>17e72b96-8016-a0ec-d0a9-2ad41012c965</t>
  </si>
  <si>
    <t>ZEB</t>
  </si>
  <si>
    <t>http://www.zeb.be</t>
  </si>
  <si>
    <t>71dd23c2-b42a-9255-a616-e5215a0baf79</t>
  </si>
  <si>
    <t>Zeb</t>
  </si>
  <si>
    <t>https://www.zeb.eu/</t>
  </si>
  <si>
    <t>e7fa16f1-58be-b6d9-a82d-f698cce96928</t>
  </si>
  <si>
    <t>Zebas Studios SA de CV</t>
  </si>
  <si>
    <t>http://www.zebstudios.com</t>
  </si>
  <si>
    <t>82959196-61fa-f324-3f55-e44c58f89b5d</t>
  </si>
  <si>
    <t>Zebi</t>
  </si>
  <si>
    <t>http://zebi.co</t>
  </si>
  <si>
    <t>0220ac1d-dfdc-b140-bde7-18778600549f</t>
  </si>
  <si>
    <t>Zebit, Inc.</t>
  </si>
  <si>
    <t>http://www.zebit.com</t>
  </si>
  <si>
    <t>088f4bd2-17f4-8549-e010-c1739ad8ca63</t>
  </si>
  <si>
    <t>Zebkim</t>
  </si>
  <si>
    <t>http://zebkim.com</t>
  </si>
  <si>
    <t>ce8b168f-e27f-65c4-b618-d2d7b19fa6eb</t>
  </si>
  <si>
    <t>zebNet</t>
  </si>
  <si>
    <t>http://www.zebnet.co.uk</t>
  </si>
  <si>
    <t>63ef97cb-b436-40d3-37bb-eb21bcfd41ae</t>
  </si>
  <si>
    <t>Zebo</t>
  </si>
  <si>
    <t>http://djzebo.com#home</t>
  </si>
  <si>
    <t>e9711444-e1a8-c4ae-53d2-836d695d7e0d</t>
  </si>
  <si>
    <t>https://zebo.co.uk</t>
  </si>
  <si>
    <t>cd6b2670-e06b-ee9b-7678-eaf6660dc0c5</t>
  </si>
  <si>
    <t>Zebon Copse Dental Practice</t>
  </si>
  <si>
    <t>http://www.zebondental.co.uk/</t>
  </si>
  <si>
    <t>9652198d-888e-1faa-9c7e-3d5fef5b0b02</t>
  </si>
  <si>
    <t>Zebpay</t>
  </si>
  <si>
    <t>https://zebpay.com/</t>
  </si>
  <si>
    <t>f1c3d65a-b536-97c4-4f12-2a97051df10e</t>
  </si>
  <si>
    <t>Zebra</t>
  </si>
  <si>
    <t>http://www.zebra-fuel.com</t>
  </si>
  <si>
    <t>4fd1f4f1-e9c9-d267-a9d2-93abc35c4abd</t>
  </si>
  <si>
    <t>Zebra A/S</t>
  </si>
  <si>
    <t>http://www.tiger-stores.com</t>
  </si>
  <si>
    <t>d7aefa02-053d-5757-d1ce-a1d6f78389f1</t>
  </si>
  <si>
    <t>Zebra Biologics</t>
  </si>
  <si>
    <t>http://zebrabiologics.com</t>
  </si>
  <si>
    <t>141ddd74-2137-15db-9a67-99ff0f397524</t>
  </si>
  <si>
    <t>Zebra Cabs</t>
  </si>
  <si>
    <t>http://www.zebracabs.co.za</t>
  </si>
  <si>
    <t>75aa4267-442e-f8fd-f0e8-72ed5a42802f</t>
  </si>
  <si>
    <t>Zebra Content Merchandising</t>
  </si>
  <si>
    <t>http://runzebra.com</t>
  </si>
  <si>
    <t>fb195cb9-023b-e5f0-05f9-cf8fec100e10</t>
  </si>
  <si>
    <t>Zebra Digital Assets</t>
  </si>
  <si>
    <t>http://www.zebrada.com</t>
  </si>
  <si>
    <t>5fe24a5a-bc42-4ecd-a91a-9681707f4d2a</t>
  </si>
  <si>
    <t>Zebra Imaging</t>
  </si>
  <si>
    <t>http://www.zebraimaging.com</t>
  </si>
  <si>
    <t>a79b4cfa-aef1-03b2-6482-ce8e106562dc</t>
  </si>
  <si>
    <t>Zebra Loo Ltd.</t>
  </si>
  <si>
    <t>http://zebralooo.co</t>
  </si>
  <si>
    <t>a60bc1b2-2e31-b570-4666-68d30c5a4343</t>
  </si>
  <si>
    <t>Zebra Medical Technologies</t>
  </si>
  <si>
    <t>http://zebramedtech.com</t>
  </si>
  <si>
    <t>39281df2-5bd3-baa7-bb85-f2e89c4b182a</t>
  </si>
  <si>
    <t>Zebra Medical Vision Ltd</t>
  </si>
  <si>
    <t>http://www.zebra-med.com</t>
  </si>
  <si>
    <t>a1c27de6-1250-09f4-97ab-64d1a6bef090</t>
  </si>
  <si>
    <t>Zebra Mobile</t>
  </si>
  <si>
    <t>https://www.zebra.com</t>
  </si>
  <si>
    <t>a866ab3a-e07a-0383-521b-6a2171d97465</t>
  </si>
  <si>
    <t>Zebra Partners</t>
  </si>
  <si>
    <t>http://www.zebrapartners.net/</t>
  </si>
  <si>
    <t>d0eed8b3-444a-5837-3557-223693eeb512</t>
  </si>
  <si>
    <t>Zebra Techies Solution</t>
  </si>
  <si>
    <t>http://zebratechies.com</t>
  </si>
  <si>
    <t>350f3ee6-b803-be64-7191-dc4ecbe63acd</t>
  </si>
  <si>
    <t>Zebra Technologies</t>
  </si>
  <si>
    <t>http://www.zebra.com</t>
  </si>
  <si>
    <t>18020000-44aa-c75b-1bd4-e3ca85aee674</t>
  </si>
  <si>
    <t>Zebra Telecom</t>
  </si>
  <si>
    <t>http://www.zebratelecom.ru/</t>
  </si>
  <si>
    <t>b55f6cd1-0aec-c4d3-3b91-b335649a3f0f</t>
  </si>
  <si>
    <t>Zebra Television</t>
  </si>
  <si>
    <t>http://zebratv.ie/</t>
  </si>
  <si>
    <t>5a957755-54e0-bc2f-09c7-db8e91c7aff8</t>
  </si>
  <si>
    <t>Zebra Ventures</t>
  </si>
  <si>
    <t>https://www.zebra.com/us/en/about-zebra/zebra-ventures.html</t>
  </si>
  <si>
    <t>e69530e1-c9c8-dfc5-306d-0d9a9a9721f3</t>
  </si>
  <si>
    <t>Zebra Web Design</t>
  </si>
  <si>
    <t>http://www.zebra.co.uk</t>
  </si>
  <si>
    <t>872e1029-bbc0-fd33-3216-94ab173fa507</t>
  </si>
  <si>
    <t>Zebrablinds | Discount Blinds</t>
  </si>
  <si>
    <t>http://www.zebrablinds.com/</t>
  </si>
  <si>
    <t>b6c971eb-0085-50f3-f703-947296685a39</t>
  </si>
  <si>
    <t>ZebradesignSD</t>
  </si>
  <si>
    <t>http://zebrasd.com</t>
  </si>
  <si>
    <t>402605eb-1333-535f-18ce-5c5f3d3359a7</t>
  </si>
  <si>
    <t>Zebrainy Ltd</t>
  </si>
  <si>
    <t>http://zebrainy.com</t>
  </si>
  <si>
    <t>bf3719fa-9db5-2b03-8b02-affb9e9db2e6</t>
  </si>
  <si>
    <t>Zebralove Web Solutions</t>
  </si>
  <si>
    <t>http://www.zebralovewebsolutions.com</t>
  </si>
  <si>
    <t>970008a4-9dc8-a331-50f0-c8d2dc227e70</t>
  </si>
  <si>
    <t>Zebralution</t>
  </si>
  <si>
    <t>http://www.zebralution.com/</t>
  </si>
  <si>
    <t>38e7a8ba-8f93-2bc4-1a25-3556d81a5a7d</t>
  </si>
  <si>
    <t>Zebramart.com</t>
  </si>
  <si>
    <t>http://www.zebramart.com</t>
  </si>
  <si>
    <t>3b1160ca-0b43-ca7e-2b4c-406a44214241</t>
  </si>
  <si>
    <t>ZebraMinds</t>
  </si>
  <si>
    <t>http://www.zebraminds.com</t>
  </si>
  <si>
    <t>0b76e4cb-acd6-92e1-8a06-47f84c3267d7</t>
  </si>
  <si>
    <t>ZebraMobil</t>
  </si>
  <si>
    <t>https://www.zebramobil.de/</t>
  </si>
  <si>
    <t>561de319-fe4b-247c-abde-f005b1d25b25</t>
  </si>
  <si>
    <t>ZebraPass</t>
  </si>
  <si>
    <t>http://www.zebrapass.com</t>
  </si>
  <si>
    <t>76fbc20f-d921-e14d-0eac-267e255cee9a</t>
  </si>
  <si>
    <t>ZebraPlan</t>
  </si>
  <si>
    <t>https://www.zebraplan.com/</t>
  </si>
  <si>
    <t>3a8586a4-1823-72b8-72f3-48db6c270d27</t>
  </si>
  <si>
    <t>zebraspot design</t>
  </si>
  <si>
    <t>http://www.villagetoolbox.com</t>
  </si>
  <si>
    <t>91ae8dc6-8e0b-173a-aba2-e682405cb719</t>
  </si>
  <si>
    <t>ZebraTickets</t>
  </si>
  <si>
    <t>http://www.zebratickets.com</t>
  </si>
  <si>
    <t>14693f69-ced0-0801-5191-bed95408b958</t>
  </si>
  <si>
    <t>ZebraTronics</t>
  </si>
  <si>
    <t>http://www.zebratronics.com</t>
  </si>
  <si>
    <t>fcf9b044-b1d3-7b8d-60d7-f9b0a828437d</t>
  </si>
  <si>
    <t>Zebrello</t>
  </si>
  <si>
    <t>http://www.zebrello.com</t>
  </si>
  <si>
    <t>ac11d166-7a15-0994-96b3-8748fea5c763</t>
  </si>
  <si>
    <t>Zebriana</t>
  </si>
  <si>
    <t>https://zebriana.in</t>
  </si>
  <si>
    <t>ce482b10-a199-51e5-d971-2e9bfbdff9cc</t>
  </si>
  <si>
    <t>Zebroads</t>
  </si>
  <si>
    <t>http://zebroads.com</t>
  </si>
  <si>
    <t>b9fd4aab-3737-a5e7-a538-8d8930736718</t>
  </si>
  <si>
    <t>Zebronics</t>
  </si>
  <si>
    <t>https://zebronics.com</t>
  </si>
  <si>
    <t>7f51fe27-6cec-0953-46dc-a34770a8e639</t>
  </si>
  <si>
    <t>Zebtab</t>
  </si>
  <si>
    <t>http://www.zebtab.com</t>
  </si>
  <si>
    <t>0613817f-a69a-0da5-6130-c7c5dd339552</t>
  </si>
  <si>
    <t>ZEBU Agencja Interaktywna</t>
  </si>
  <si>
    <t>http://www.zebu.pl</t>
  </si>
  <si>
    <t>f7525db4-394e-1fc8-7df9-0fee5ae62f7a</t>
  </si>
  <si>
    <t>Zebu Games</t>
  </si>
  <si>
    <t>http://zebugames.com/</t>
  </si>
  <si>
    <t>e860c15e-ea46-0795-087b-e8b9fcedc446</t>
  </si>
  <si>
    <t>Zebustore</t>
  </si>
  <si>
    <t>http://www.zebustore.com/</t>
  </si>
  <si>
    <t>a78534a4-78b1-7228-a772-a4a6722315c7</t>
  </si>
  <si>
    <t>ZebWare</t>
  </si>
  <si>
    <t>http://zebware.com</t>
  </si>
  <si>
    <t>afb86a09-05d6-d745-cb28-7be0a286677a</t>
  </si>
  <si>
    <t>ZEC</t>
  </si>
  <si>
    <t>http://www.zec.com</t>
  </si>
  <si>
    <t>57eb6c3c-bf54-27c8-278d-6f1428d26a7e</t>
  </si>
  <si>
    <t>Zeccer</t>
  </si>
  <si>
    <t>http://zeccer.pl</t>
  </si>
  <si>
    <t>e5893e6d-bca9-b25a-f6e9-3df946bdae91</t>
  </si>
  <si>
    <t>Zecco</t>
  </si>
  <si>
    <t>http://www.zecco.com</t>
  </si>
  <si>
    <t>c10e3d94-2bd7-5eb9-8582-33d5cb4dd589</t>
  </si>
  <si>
    <t>ZeChef.com</t>
  </si>
  <si>
    <t>http://www.zechef.com</t>
  </si>
  <si>
    <t>5cd9c984-de7f-1fc4-5943-aa3880d34a3f</t>
  </si>
  <si>
    <t>ZecheNeuland</t>
  </si>
  <si>
    <t>http://www.zecheneuland.de</t>
  </si>
  <si>
    <t>416a98b5-342a-9aba-e58c-e46babb0d858</t>
  </si>
  <si>
    <t>ZeClinics</t>
  </si>
  <si>
    <t>http://zeclinics.com/</t>
  </si>
  <si>
    <t>e33b075a-f561-ea0e-1c39-db72804500f2</t>
  </si>
  <si>
    <t>zEconomy</t>
  </si>
  <si>
    <t>http://www.zeconomy.com/</t>
  </si>
  <si>
    <t>290877d7-e600-c953-189c-2c334764d9f6</t>
  </si>
  <si>
    <t>Zecotek Photonics</t>
  </si>
  <si>
    <t>http://zecotek.com/</t>
  </si>
  <si>
    <t>14769c1e-0b8c-618e-f1f9-4212c12cdd87</t>
  </si>
  <si>
    <t>ZeCraft</t>
  </si>
  <si>
    <t>http://www.zecraft.com/</t>
  </si>
  <si>
    <t>e0d5f42a-4de2-7abb-c796-3aa8310d2b25</t>
  </si>
  <si>
    <t>Zecter</t>
  </si>
  <si>
    <t>http://www.zecter.com</t>
  </si>
  <si>
    <t>1276f2c2-a41c-bb9c-bfcb-a07afc63bcc4</t>
  </si>
  <si>
    <t>zectorweb</t>
  </si>
  <si>
    <t>http://zectorweb.com</t>
  </si>
  <si>
    <t>d6db408d-951e-da70-16bb-e1204a46b141</t>
  </si>
  <si>
    <t>Zecurion</t>
  </si>
  <si>
    <t>http://zecurion.com</t>
  </si>
  <si>
    <t>39cdf410-e775-945b-78b7-1af0a9df17cf</t>
  </si>
  <si>
    <t>Zecutiv</t>
  </si>
  <si>
    <t>https://zecutiv.com/</t>
  </si>
  <si>
    <t>1132b171-30c4-252a-0eb8-98f9d7f036f5</t>
  </si>
  <si>
    <t>zeczec</t>
  </si>
  <si>
    <t>http://zeczec.com</t>
  </si>
  <si>
    <t>6ab7bd72-dbd7-313b-3f0c-cf65bc48ae34</t>
  </si>
  <si>
    <t>Zed</t>
  </si>
  <si>
    <t>http://www.zed.com</t>
  </si>
  <si>
    <t>48c9b8bc-4b3d-db20-6f25-8621ec2c2500</t>
  </si>
  <si>
    <t>ZED</t>
  </si>
  <si>
    <t>https://impulse.coreatcu.com/zed-a-modern-wonder-drink-963c5b09bf18</t>
  </si>
  <si>
    <t>5f1da612-f24d-0940-547b-49f85b3355bb</t>
  </si>
  <si>
    <t>Zed Bionic</t>
  </si>
  <si>
    <t>https://vc4a.com/ventures/zed-bionic/</t>
  </si>
  <si>
    <t>c3d55506-c8de-2341-7503-ce68878a78fa</t>
  </si>
  <si>
    <t>Zed Digital</t>
  </si>
  <si>
    <t>http://zed.digital</t>
  </si>
  <si>
    <t>891de46c-c98f-9a5f-4118-e7ce70a8d67a</t>
  </si>
  <si>
    <t>Zed Interactive</t>
  </si>
  <si>
    <t>http://zedinteractive.in/wordpress/home.html</t>
  </si>
  <si>
    <t>41401796-be4b-f0e8-fc9a-9619341f84a1</t>
  </si>
  <si>
    <t>Zed Media</t>
  </si>
  <si>
    <t>http://www.zedmedia.co.uk</t>
  </si>
  <si>
    <t>a3c4b754-bfbc-284c-4559-9ccd5ea872c2</t>
  </si>
  <si>
    <t>Zed Mega Store</t>
  </si>
  <si>
    <t>http://onlinezms.com/</t>
  </si>
  <si>
    <t>4a5cf67f-8340-d713-0145-23677e25bc72</t>
  </si>
  <si>
    <t>Zed Systems</t>
  </si>
  <si>
    <t>http://www.zed-systems.com</t>
  </si>
  <si>
    <t>20c7d97d-870a-052b-bb3d-001ae22e6fcc</t>
  </si>
  <si>
    <t>Zed Technologies</t>
  </si>
  <si>
    <t>http://www.zedtechnologies.com</t>
  </si>
  <si>
    <t>5a1a009b-cfe2-372e-b577-5e0553460cf2</t>
  </si>
  <si>
    <t>Zed Worldwide</t>
  </si>
  <si>
    <t>http://www.clubzedcare.com</t>
  </si>
  <si>
    <t>0b0f2899-db64-1a8c-a285-89a919480af1</t>
  </si>
  <si>
    <t>Zed Zed Ltd</t>
  </si>
  <si>
    <t>http://www.zz.co.uk</t>
  </si>
  <si>
    <t>34e7a5d1-95b1-dac8-e007-f4e53ac011d9</t>
  </si>
  <si>
    <t>Zed-SalesÌ¢åãå¢: Sales and Distribution Management Software</t>
  </si>
  <si>
    <t>http://www.zedsales.in</t>
  </si>
  <si>
    <t>d27c0672-ade3-5203-2fae-d20d0553f830</t>
  </si>
  <si>
    <t>Zed-ServiceÌ¢åãå¢</t>
  </si>
  <si>
    <t>http://www.zedservice.com</t>
  </si>
  <si>
    <t>74bdf9da-49ed-c9e1-46f5-165269e9e43b</t>
  </si>
  <si>
    <t>ZED'O Bikes</t>
  </si>
  <si>
    <t>http://www.zedobikes.com</t>
  </si>
  <si>
    <t>91395f52-ecba-3efb-a1a2-71b5a71c2cd0</t>
  </si>
  <si>
    <t>Zedan Group</t>
  </si>
  <si>
    <t>http://zedangroup.com/</t>
  </si>
  <si>
    <t>0b09b1c9-ded0-f4a1-a40a-92b571f8362f</t>
  </si>
  <si>
    <t>Zeddes</t>
  </si>
  <si>
    <t>http://www.zeddes.com</t>
  </si>
  <si>
    <t>a75f9dd9-4880-0964-bfe9-497e4059ee9a</t>
  </si>
  <si>
    <t>Zeddit</t>
  </si>
  <si>
    <t>http://www.zeddit.com</t>
  </si>
  <si>
    <t>f087b535-688a-b911-3874-1df43b8d4f5a</t>
  </si>
  <si>
    <t>Zeder</t>
  </si>
  <si>
    <t>http://www.zeder.co.za/</t>
  </si>
  <si>
    <t>9b6120a6-194e-0433-6048-700019380be1</t>
  </si>
  <si>
    <t>Zedfy</t>
  </si>
  <si>
    <t>http://zedfy.com</t>
  </si>
  <si>
    <t>5b78a04f-6e60-b6ba-0d52-6d2e6ca43c73</t>
  </si>
  <si>
    <t>Zedge</t>
  </si>
  <si>
    <t>http://www.zedge.net</t>
  </si>
  <si>
    <t>71efadb5-e8e0-c018-993d-229910de3888</t>
  </si>
  <si>
    <t>Zedhair</t>
  </si>
  <si>
    <t>https://zedhair.com/</t>
  </si>
  <si>
    <t>849cb433-c14d-856d-81db-5c69824a85e5</t>
  </si>
  <si>
    <t>Zedi Inc</t>
  </si>
  <si>
    <t>http://www.zedi.us</t>
  </si>
  <si>
    <t>bf11f1ed-6345-203c-b7b6-cbf891132574</t>
  </si>
  <si>
    <t>Zedinteriors</t>
  </si>
  <si>
    <t>http://www.zedinteriors.com</t>
  </si>
  <si>
    <t>52fbcbbd-5214-5c10-a98d-eaac00d8fdf1</t>
  </si>
  <si>
    <t>Zedira GmbH</t>
  </si>
  <si>
    <t>http://zedira.com/</t>
  </si>
  <si>
    <t>09194e2c-19c6-4da7-0f5f-7914572414dc</t>
  </si>
  <si>
    <t>Zediva</t>
  </si>
  <si>
    <t>http://www.zediva.com</t>
  </si>
  <si>
    <t>1f553884-f490-c51b-6536-a3acd231a61a</t>
  </si>
  <si>
    <t>Zedmo</t>
  </si>
  <si>
    <t>http://zedmo.com</t>
  </si>
  <si>
    <t>ee9f357d-bb9f-bfb7-1643-1609e51f810b</t>
  </si>
  <si>
    <t>ZEDO</t>
  </si>
  <si>
    <t>http://www.zedo.com</t>
  </si>
  <si>
    <t>45910ea0-2c78-3976-daea-9df8676d1370</t>
  </si>
  <si>
    <t>ZEDOnet</t>
  </si>
  <si>
    <t>http://www.zedonet.com</t>
  </si>
  <si>
    <t>a9897423-d21d-9051-371c-8ed739b53d84</t>
  </si>
  <si>
    <t>ZedPlan - Web 2.0 Application Development</t>
  </si>
  <si>
    <t>http://www.zedplan.com</t>
  </si>
  <si>
    <t>4541ff4a-ca28-0a53-c4d5-dc951c24e241</t>
  </si>
  <si>
    <t>ZEDRA Group</t>
  </si>
  <si>
    <t>http://www.zedra.com/</t>
  </si>
  <si>
    <t>2192936d-7a96-3eb4-6da0-1932fa221087</t>
  </si>
  <si>
    <t>Zedrox Technologies - Prestashop Premium Partner Agency India</t>
  </si>
  <si>
    <t>https://www.zedrox.com/</t>
  </si>
  <si>
    <t>de65c8fb-adfc-4500-57fe-d893791d59b8</t>
  </si>
  <si>
    <t>Zedubra</t>
  </si>
  <si>
    <t>https://zedubra.com/</t>
  </si>
  <si>
    <t>3dd8fb92-eb6b-084a-8680-8d11b2fbdb54</t>
  </si>
  <si>
    <t>Zeducorp</t>
  </si>
  <si>
    <t>http://www.zeducorp.com/</t>
  </si>
  <si>
    <t>bb386455-98c1-28aa-f3e4-68f6df81c6fa</t>
  </si>
  <si>
    <t>Zeduki</t>
  </si>
  <si>
    <t>http://zeduki.com</t>
  </si>
  <si>
    <t>e0900e2c-18c1-cb85-cc25-dd8ec18e27a5</t>
  </si>
  <si>
    <t>ZedX, Inc.</t>
  </si>
  <si>
    <t>https://www.zedxinc.com/</t>
  </si>
  <si>
    <t>ac8538aa-7fa1-6d88-cb05-6f3f7e5975b4</t>
  </si>
  <si>
    <t>Zee Associates</t>
  </si>
  <si>
    <t>http://www.zee-associates.co.uk</t>
  </si>
  <si>
    <t>acd109b0-8050-4d67-1d14-89b909e113c0</t>
  </si>
  <si>
    <t>Zee Ayurveda</t>
  </si>
  <si>
    <t>2c3b4d04-e6e0-f77c-e4fd-604104f1e758</t>
  </si>
  <si>
    <t>Zee Choice Events</t>
  </si>
  <si>
    <t>http://www.zeechoiceevents.com/</t>
  </si>
  <si>
    <t>45a6f548-fd08-4390-8b1f-28c06bd61880</t>
  </si>
  <si>
    <t>Zee Entertainment Enterprises</t>
  </si>
  <si>
    <t>http://www.zeetelevision.com/</t>
  </si>
  <si>
    <t>512c1fa7-9307-9bf4-3df8-84271caa69d0</t>
  </si>
  <si>
    <t>Zee Group</t>
  </si>
  <si>
    <t>http://www.thezeegroup.com/</t>
  </si>
  <si>
    <t>fc83af24-1f9b-52d0-5f83-a718c544080f</t>
  </si>
  <si>
    <t>Zee Institute of Media Arts</t>
  </si>
  <si>
    <t>http://www.zimainstitute.com/</t>
  </si>
  <si>
    <t>c6f832a4-5a29-c600-35ff-2acbd1a2f693</t>
  </si>
  <si>
    <t>Zee Learn</t>
  </si>
  <si>
    <t>http://zeelearn.com</t>
  </si>
  <si>
    <t>e6f0c346-d3aa-16ed-cdfb-db6966e2977c</t>
  </si>
  <si>
    <t>ZEE Medical</t>
  </si>
  <si>
    <t>http://www.zeemedical.com/</t>
  </si>
  <si>
    <t>9ca53c6f-34db-0b0e-24d4-49de45f85fa2</t>
  </si>
  <si>
    <t>Zee Source</t>
  </si>
  <si>
    <t>http://www.zeesource.net</t>
  </si>
  <si>
    <t>53ce15aa-8e9a-2e85-f165-fa92ffd1074a</t>
  </si>
  <si>
    <t>zee TV</t>
  </si>
  <si>
    <t>http://www.ozee.com</t>
  </si>
  <si>
    <t>80570cb8-7f3d-789b-6a45-9a8582d0a06c</t>
  </si>
  <si>
    <t>Zee.Aero</t>
  </si>
  <si>
    <t>http://zee.aero/</t>
  </si>
  <si>
    <t>5f92176b-3fe3-fce8-8230-10246d12e6b8</t>
  </si>
  <si>
    <t>Zee.Dog</t>
  </si>
  <si>
    <t>http://www.zee-dog.com</t>
  </si>
  <si>
    <t>69756472-9011-8420-b9b0-ef96ffa1db8a</t>
  </si>
  <si>
    <t>Zee360 Indoor Outdoor Advertising Plarform</t>
  </si>
  <si>
    <t>http://www.zee360rap.com</t>
  </si>
  <si>
    <t>10fe92f9-2891-5199-54a9-0cc52db168e2</t>
  </si>
  <si>
    <t>Zeea Olives Etc.</t>
  </si>
  <si>
    <t>http://www.zeea.com/</t>
  </si>
  <si>
    <t>dfbcc816-dcfb-6000-6371-4d354562fdd2</t>
  </si>
  <si>
    <t>Zeeba Rent-A-Van</t>
  </si>
  <si>
    <t>http://www.zeebavans.com</t>
  </si>
  <si>
    <t>d911fdc8-8f06-56ea-7396-52295c1723bd</t>
  </si>
  <si>
    <t>Zeebba</t>
  </si>
  <si>
    <t>http://www.zeebba.com</t>
  </si>
  <si>
    <t>700fb120-e093-5651-dcf8-42549c16ba7a</t>
  </si>
  <si>
    <t>ZeeBee Threads</t>
  </si>
  <si>
    <t>http://www.zeebeethreads.com</t>
  </si>
  <si>
    <t>9369aa0f-0908-c054-a3e6-f6cbb9ff90c9</t>
  </si>
  <si>
    <t>ZeeBlu</t>
  </si>
  <si>
    <t>http://www.zeeblu.com</t>
  </si>
  <si>
    <t>3c2a2507-259e-32a9-5be4-9004611fa508</t>
  </si>
  <si>
    <t>Zeebo</t>
  </si>
  <si>
    <t>http://www.zeeboinc.com</t>
  </si>
  <si>
    <t>a1143fdd-738f-f544-83a9-8c081feea15a</t>
  </si>
  <si>
    <t>Zeebraamusic.com</t>
  </si>
  <si>
    <t>http://www.zeebraamusic.com</t>
  </si>
  <si>
    <t>185110c6-834d-9361-c5b2-fba767130147</t>
  </si>
  <si>
    <t>Zeebric</t>
  </si>
  <si>
    <t>http://www.zeebric.com</t>
  </si>
  <si>
    <t>0286e280-78a9-b2d3-f6bb-a99839052482</t>
  </si>
  <si>
    <t>Zeebu Mobile</t>
  </si>
  <si>
    <t>http://www.zeebu.com</t>
  </si>
  <si>
    <t>74569688-0022-8a76-3576-42e49a76b6e3</t>
  </si>
  <si>
    <t>Zeeco, Inc.</t>
  </si>
  <si>
    <t>http://www.zeeco.com/</t>
  </si>
  <si>
    <t>a5967eef-e10b-7b26-f9af-58d240bba6d8</t>
  </si>
  <si>
    <t>Zeedu, Inc.</t>
  </si>
  <si>
    <t>http://www.zeedu.com</t>
  </si>
  <si>
    <t>a7f9ff57-9826-844a-1021-75c21845e947</t>
  </si>
  <si>
    <t>ZEEF.com</t>
  </si>
  <si>
    <t>https://zeef.com</t>
  </si>
  <si>
    <t>11cebf83-1cad-a3a9-a921-f904d8e37b72</t>
  </si>
  <si>
    <t>zeegohost</t>
  </si>
  <si>
    <t>http://www.zeegohost.com</t>
  </si>
  <si>
    <t>363a983a-3a87-1815-e25a-12dc5228b678</t>
  </si>
  <si>
    <t>Zeeik, a division of ComPePrice</t>
  </si>
  <si>
    <t>http://www.zeeik.com</t>
  </si>
  <si>
    <t>e24a3c93-017a-9f80-6e89-38a4c74d7d9e</t>
  </si>
  <si>
    <t>Zeek</t>
  </si>
  <si>
    <t>http://www.zeek.me</t>
  </si>
  <si>
    <t>5f86930b-7325-6398-65f8-27e9745104e1</t>
  </si>
  <si>
    <t>Zeek Interactive</t>
  </si>
  <si>
    <t>http://zeek.com/</t>
  </si>
  <si>
    <t>018856ec-919a-910f-7dac-90529ffea39f</t>
  </si>
  <si>
    <t>ZeekBeek</t>
  </si>
  <si>
    <t>http://zeekbeek.com</t>
  </si>
  <si>
    <t>f69f60a6-215e-e6bf-e838-5aed0b5653a6</t>
  </si>
  <si>
    <t>Zeekit</t>
  </si>
  <si>
    <t>http://zeekit.co/</t>
  </si>
  <si>
    <t>8977ffdd-8115-4a67-39dd-aa3a6d51b9ed</t>
  </si>
  <si>
    <t>Zeel</t>
  </si>
  <si>
    <t>http://www.zeel.com</t>
  </si>
  <si>
    <t>09680e85-af9b-9add-bad0-e7c55bea4a80</t>
  </si>
  <si>
    <t>Zeel Rainwear</t>
  </si>
  <si>
    <t>http://nzeel.com/</t>
  </si>
  <si>
    <t>7996bc29-440e-bbdc-fbeb-c1d7ee51b6e8</t>
  </si>
  <si>
    <t>Zeelfa</t>
  </si>
  <si>
    <t>http://www.zeelfa.com</t>
  </si>
  <si>
    <t>4cd99227-b5e2-dc35-314f-6ba40e04dc01</t>
  </si>
  <si>
    <t>Zeelo</t>
  </si>
  <si>
    <t>http://www.zeelo.co</t>
  </si>
  <si>
    <t>7fa655c2-e8f7-8555-1d66-697501192cd2</t>
  </si>
  <si>
    <t>ZeeMaps</t>
  </si>
  <si>
    <t>http://www.zeemaps.com</t>
  </si>
  <si>
    <t>a70e3abb-4ffc-3b6d-afa6-f1d0efa5cedc</t>
  </si>
  <si>
    <t>ZeeMart</t>
  </si>
  <si>
    <t>http://zeemart.asia/</t>
  </si>
  <si>
    <t>89382d52-ca35-40ad-0612-c7e94345c9fb</t>
  </si>
  <si>
    <t>Zeematics</t>
  </si>
  <si>
    <t>http://zeematics.com/</t>
  </si>
  <si>
    <t>e328c035-4ffb-1427-2fb6-485baa9d754c</t>
  </si>
  <si>
    <t>ZeeMee</t>
  </si>
  <si>
    <t>https://www.zeemee.com</t>
  </si>
  <si>
    <t>4327e74f-de9b-b18f-a0aa-2fe9b6a7a75b</t>
  </si>
  <si>
    <t>Zeemi.tv</t>
  </si>
  <si>
    <t>https://www.zeemi.tv</t>
  </si>
  <si>
    <t>cb9876ab-1021-477b-9a2f-11ef6e65cf8b</t>
  </si>
  <si>
    <t>Zeemo</t>
  </si>
  <si>
    <t>https://www.zeemo.com.au/</t>
  </si>
  <si>
    <t>32d65da5-2766-410a-ff72-374c3b16422f</t>
  </si>
  <si>
    <t>Zeemote, Inc</t>
  </si>
  <si>
    <t>911ab96c-bcb3-6746-4b0a-7750ef2f14b5</t>
  </si>
  <si>
    <t>Zeemp</t>
  </si>
  <si>
    <t>http://www.zeemp.com</t>
  </si>
  <si>
    <t>969c2c78-cbef-396b-3762-d9b9e8b8c05a</t>
  </si>
  <si>
    <t>Zeen</t>
  </si>
  <si>
    <t>http://www.zeen.one</t>
  </si>
  <si>
    <t>8d802fc5-039d-721a-b06e-9032995ee3e3</t>
  </si>
  <si>
    <t>Zeendo</t>
  </si>
  <si>
    <t>http://zeendo.com</t>
  </si>
  <si>
    <t>4c8b2736-82c2-0924-fc75-8e68934c1044</t>
  </si>
  <si>
    <t>Zeene</t>
  </si>
  <si>
    <t>http://www.zeene.io</t>
  </si>
  <si>
    <t>38b69791-f05a-5a50-f95d-b5281a1520f4</t>
  </si>
  <si>
    <t>Zeeno LLC</t>
  </si>
  <si>
    <t>http://www.getzeeno.com</t>
  </si>
  <si>
    <t>ecea052c-8c70-e456-1419-270dbe755d54</t>
  </si>
  <si>
    <t>Zeenoh</t>
  </si>
  <si>
    <t>http://www.zeenoh.com</t>
  </si>
  <si>
    <t>f9f825ee-769d-dcff-d103-174386f8f563</t>
  </si>
  <si>
    <t>ZeeNot</t>
  </si>
  <si>
    <t>http://zeenot.com</t>
  </si>
  <si>
    <t>a3bd0269-a955-dedd-610c-c3e5c08a66d6</t>
  </si>
  <si>
    <t>Zeenshare.com</t>
  </si>
  <si>
    <t>https://zeenshare.com/index</t>
  </si>
  <si>
    <t>204e363e-b263-4d29-de07-af03f5f7c849</t>
  </si>
  <si>
    <t>Zeep Mobile</t>
  </si>
  <si>
    <t>http://www.zeepmobile.com</t>
  </si>
  <si>
    <t>c8775783-9cbd-c11d-2b58-c00c155878c1</t>
  </si>
  <si>
    <t>Zeepabyte Inc.</t>
  </si>
  <si>
    <t>https://www.zeepabyte.com/</t>
  </si>
  <si>
    <t>6239e49b-83c3-0000-d66d-615719253f8c</t>
  </si>
  <si>
    <t>Zeepay</t>
  </si>
  <si>
    <t>http://www.myzeepay.com/</t>
  </si>
  <si>
    <t>2d321745-fafa-75ab-2777-f70dc48e8d78</t>
  </si>
  <si>
    <t>ZeePearl</t>
  </si>
  <si>
    <t>http://www.zeepearl.com</t>
  </si>
  <si>
    <t>e6fc359d-37b9-1012-dc9c-561c96cab9b8</t>
  </si>
  <si>
    <t>zeepharmacy.biz</t>
  </si>
  <si>
    <t>http://www.zeepharmacy.biz/abortion-pill.html</t>
  </si>
  <si>
    <t>77237b10-a1dd-a312-284f-1d50149b6473</t>
  </si>
  <si>
    <t>Zeepia</t>
  </si>
  <si>
    <t>http://www.zeepia.com</t>
  </si>
  <si>
    <t>481943a2-0472-c61d-c4cf-1dc736662889</t>
  </si>
  <si>
    <t>Zeepro</t>
  </si>
  <si>
    <t>http://zeepro.com</t>
  </si>
  <si>
    <t>f8e4ce4c-5503-70c2-a99c-92660f5e6030</t>
  </si>
  <si>
    <t>Zeer</t>
  </si>
  <si>
    <t>http://www.zeer.com</t>
  </si>
  <si>
    <t>5887ca11-b461-42ab-9024-2f6dd9720813</t>
  </si>
  <si>
    <t>ZeeRabbit</t>
  </si>
  <si>
    <t>http://zeerabbit.com</t>
  </si>
  <si>
    <t>c229da06-c72f-5dd8-85f4-b0fb080378c6</t>
  </si>
  <si>
    <t>Zeerat</t>
  </si>
  <si>
    <t>https://www.zeerat.com</t>
  </si>
  <si>
    <t>44d6550a-2f73-3bd0-d7dc-8529c8ba470e</t>
  </si>
  <si>
    <t>Zeerca</t>
  </si>
  <si>
    <t>http://www.zeerca.com</t>
  </si>
  <si>
    <t>937a6a08-3cfd-876b-d997-beb6c2c6fc2b</t>
  </si>
  <si>
    <t>ZeeSeek, Inc.</t>
  </si>
  <si>
    <t>http://www.zeeseek.com/</t>
  </si>
  <si>
    <t>cf3f2c4d-f47c-5187-4dd7-781581183da5</t>
  </si>
  <si>
    <t>ZEESHAN ULLAH BARRISTER &amp; SOLICITOR</t>
  </si>
  <si>
    <t>http://www.ullahlaw.com</t>
  </si>
  <si>
    <t>e11552cf-2f14-bc28-ccde-fc99b19eb101</t>
  </si>
  <si>
    <t>zeeshsoft</t>
  </si>
  <si>
    <t>http://www.zeeshsoft.com</t>
  </si>
  <si>
    <t>3ab8a870-8e0f-1f7f-7465-0c83e057bb56</t>
  </si>
  <si>
    <t>Zeesocial</t>
  </si>
  <si>
    <t>http://zeesocial.com/</t>
  </si>
  <si>
    <t>2e446c75-b0f0-11e3-a829-3ef24cbc4934</t>
  </si>
  <si>
    <t>ZeeSofts</t>
  </si>
  <si>
    <t>http://www.zeesofts.com</t>
  </si>
  <si>
    <t>f17d355d-4533-1c49-e860-390de3275256</t>
  </si>
  <si>
    <t>Zeesty</t>
  </si>
  <si>
    <t>http://www.zeesty.com</t>
  </si>
  <si>
    <t>50e164b4-4bf8-1a9e-bc1e-97c8955e9144</t>
  </si>
  <si>
    <t>Zeesweb</t>
  </si>
  <si>
    <t>http://www.zeesweb.com/</t>
  </si>
  <si>
    <t>2d8e32cd-de93-fcd2-34b4-ad85320a24d5</t>
  </si>
  <si>
    <t>Zeeti Inc</t>
  </si>
  <si>
    <t>https://zeeti.com</t>
  </si>
  <si>
    <t>f479a796-8d0a-58f2-5337-b924f133a256</t>
  </si>
  <si>
    <t>Zeetings</t>
  </si>
  <si>
    <t>http://www.zeetings.com/</t>
  </si>
  <si>
    <t>85e035dd-e5dd-4a7a-f3aa-01be1f6de884</t>
  </si>
  <si>
    <t>Zeetix</t>
  </si>
  <si>
    <t>http://www.zeetix.com</t>
  </si>
  <si>
    <t>bbdaec40-532d-1c5d-be88-4877012bd252</t>
  </si>
  <si>
    <t>Zeetl</t>
  </si>
  <si>
    <t>http://zeetl.com</t>
  </si>
  <si>
    <t>0ea0b9a5-83b8-759b-b561-3f42ad75135a</t>
  </si>
  <si>
    <t>ZeetMe</t>
  </si>
  <si>
    <t>http://www.zeetme.com</t>
  </si>
  <si>
    <t>103a3c3d-8adf-6886-7148-df50dac130df</t>
  </si>
  <si>
    <t>Zeeto</t>
  </si>
  <si>
    <t>http://www.zeeto.io</t>
  </si>
  <si>
    <t>81bd7b3e-27ab-f9fb-151c-22c1cfd59588</t>
  </si>
  <si>
    <t>Zeetta Networks</t>
  </si>
  <si>
    <t>http://www.zeetta.com/</t>
  </si>
  <si>
    <t>6a9bf0d0-752e-b9a8-99eb-03c8f0b1cec0</t>
  </si>
  <si>
    <t>Zeeuws Investerings Fonds</t>
  </si>
  <si>
    <t>http://www.zeeuwsinvesteringsfonds.nl</t>
  </si>
  <si>
    <t>18573ef4-7cb0-f724-a77b-b560ab55b22b</t>
  </si>
  <si>
    <t>ZeeVee</t>
  </si>
  <si>
    <t>http://zeevee.com</t>
  </si>
  <si>
    <t>9e9d3fa6-7881-bcad-7ca1-2746e7b79887</t>
  </si>
  <si>
    <t>Zeever</t>
  </si>
  <si>
    <t>http://zeever.com</t>
  </si>
  <si>
    <t>97a6f142-940a-c01e-49b2-dc43ebdc6594</t>
  </si>
  <si>
    <t>Zeevex</t>
  </si>
  <si>
    <t>http://www.zeevex.com</t>
  </si>
  <si>
    <t>646db125-7107-cb16-127e-343f067cf7dd</t>
  </si>
  <si>
    <t>zeeVitae</t>
  </si>
  <si>
    <t>http://www.zeevitae.com</t>
  </si>
  <si>
    <t>74012289-5dc3-f672-d450-799f466dbb11</t>
  </si>
  <si>
    <t>Zeevo</t>
  </si>
  <si>
    <t>http://www.zeevo.com/</t>
  </si>
  <si>
    <t>d384cd10-a889-db2c-d0f7-9107abf112f8</t>
  </si>
  <si>
    <t>zeeWAVES</t>
  </si>
  <si>
    <t>http://www.zeewaves.com</t>
  </si>
  <si>
    <t>e41b1a51-2521-8b27-bf17-80b9c25c613a</t>
  </si>
  <si>
    <t>ZeeWhere</t>
  </si>
  <si>
    <t>http://www.zeewhere.com</t>
  </si>
  <si>
    <t>5dc388be-4765-cdf7-1288-7f6b4fc6c560</t>
  </si>
  <si>
    <t>Zeeyarah.com</t>
  </si>
  <si>
    <t>http://beta.zeeyarah.com</t>
  </si>
  <si>
    <t>3698d527-0a8d-40d2-23e3-0e76a4372dee</t>
  </si>
  <si>
    <t>Zeeyoo</t>
  </si>
  <si>
    <t>http://www.zeeyoo.com</t>
  </si>
  <si>
    <t>99414631-55fc-5566-796a-c7f5957e2abc</t>
  </si>
  <si>
    <t>zeezao</t>
  </si>
  <si>
    <t>http://www.activbeacon.com/</t>
  </si>
  <si>
    <t>a81bc53a-dfde-0b26-375e-6f883222b35e</t>
  </si>
  <si>
    <t>Zefanclub</t>
  </si>
  <si>
    <t>http://www.zefanclub.com</t>
  </si>
  <si>
    <t>3e793da8-d888-97f2-b032-17365111c8ea</t>
  </si>
  <si>
    <t>ZEFER,Inc</t>
  </si>
  <si>
    <t>http://zefercon.com</t>
  </si>
  <si>
    <t>8819b9f4-7be1-1b3f-bc52-c4d6fb9c2016</t>
  </si>
  <si>
    <t>Zeffer Cider</t>
  </si>
  <si>
    <t>http://www.zeffer.co.nz/</t>
  </si>
  <si>
    <t>ea6f827a-ed1d-ac48-241a-09410dcc6d77</t>
  </si>
  <si>
    <t>Zefflin Systems</t>
  </si>
  <si>
    <t>https://www.zefflin.com</t>
  </si>
  <si>
    <t>1114fcad-a976-2563-bfa2-6b4dc7b2b66a</t>
  </si>
  <si>
    <t>Zeffu</t>
  </si>
  <si>
    <t>https://www.zeffu.com/</t>
  </si>
  <si>
    <t>270a56a5-323b-9e7d-638a-5818d24a68f6</t>
  </si>
  <si>
    <t>ZEFO</t>
  </si>
  <si>
    <t>http://www.zefo.com</t>
  </si>
  <si>
    <t>67b0e3ac-62c4-dadc-70e5-8fc24e0c5e95</t>
  </si>
  <si>
    <t>ZEFR</t>
  </si>
  <si>
    <t>http://www.zefr.com</t>
  </si>
  <si>
    <t>7757fab3-73dc-dac9-26e2-b0ccd8a0d7ac</t>
  </si>
  <si>
    <t>Zefyr.io</t>
  </si>
  <si>
    <t>http://zefyr.io</t>
  </si>
  <si>
    <t>fa1e41cf-f371-e735-877a-8d0d097f04d9</t>
  </si>
  <si>
    <t>Zeg - 2D to 3D</t>
  </si>
  <si>
    <t>http://www.zeg.ai</t>
  </si>
  <si>
    <t>1c6fb643-301a-22af-fe42-999bcfd4f98c</t>
  </si>
  <si>
    <t>Zega Apparel</t>
  </si>
  <si>
    <t>http://www.zegaapparel.com</t>
  </si>
  <si>
    <t>c6676c83-b7d8-6042-9d1a-d17dcb1e236a</t>
  </si>
  <si>
    <t>Zegami</t>
  </si>
  <si>
    <t>http://zegami.com/</t>
  </si>
  <si>
    <t>2cefba2b-b88b-d797-a640-726246074c95</t>
  </si>
  <si>
    <t>Zegarek.net</t>
  </si>
  <si>
    <t>http://www.zegarek.net</t>
  </si>
  <si>
    <t>adca6e1e-addb-6e83-2baa-225fc1c8dbb0</t>
  </si>
  <si>
    <t>Zegarownia</t>
  </si>
  <si>
    <t>http://zegarownia.pl</t>
  </si>
  <si>
    <t>96336506-97a8-0b46-a425-80e311825132</t>
  </si>
  <si>
    <t>Zege Technologies</t>
  </si>
  <si>
    <t>http://zegetech.com</t>
  </si>
  <si>
    <t>2b2f01c8-6996-d656-6b3b-862b6c3ed64e</t>
  </si>
  <si>
    <t>Zegg</t>
  </si>
  <si>
    <t>http://www.zegg.co</t>
  </si>
  <si>
    <t>f733ab08-aa88-6336-13c1-1ecd5ac66378</t>
  </si>
  <si>
    <t>Zegilo Custom Clothiers</t>
  </si>
  <si>
    <t>http://zeglio.com/</t>
  </si>
  <si>
    <t>002fd28b-bad0-71f0-458a-d51730858dce</t>
  </si>
  <si>
    <t>Zegist</t>
  </si>
  <si>
    <t>http://zegist.com</t>
  </si>
  <si>
    <t>16e40054-ea66-385c-7c95-5dd9badecb51</t>
  </si>
  <si>
    <t>ZEGO</t>
  </si>
  <si>
    <t>http://www.zegosnacks.com</t>
  </si>
  <si>
    <t>900856bb-277e-eddb-4c1a-16e7ff5c67a3</t>
  </si>
  <si>
    <t>ZeGoBeast</t>
  </si>
  <si>
    <t>http://www.zegobeast.com</t>
  </si>
  <si>
    <t>deeb77ee-1d8a-4f00-9921-7fa27e45025c</t>
  </si>
  <si>
    <t>Zegocover</t>
  </si>
  <si>
    <t>https://www.zegocover.com</t>
  </si>
  <si>
    <t>00cf4aa1-775a-5973-0e80-73505768094b</t>
  </si>
  <si>
    <t>Zegona</t>
  </si>
  <si>
    <t>http://www.zegona.com</t>
  </si>
  <si>
    <t>298fbd54-8b03-9d4e-c90d-56901a2602cb</t>
  </si>
  <si>
    <t>Zeguestlist</t>
  </si>
  <si>
    <t>http://www.zeguestlist.com</t>
  </si>
  <si>
    <t>cd90505b-e75f-aeda-32ac-48ed7f9f5880</t>
  </si>
  <si>
    <t>Zeguro</t>
  </si>
  <si>
    <t>https://www.zeguro.com/</t>
  </si>
  <si>
    <t>64bc90b1-4de6-0096-35f7-5c20fa711a93</t>
  </si>
  <si>
    <t>ZEH Software</t>
  </si>
  <si>
    <t>http://www.zeh.com</t>
  </si>
  <si>
    <t>34eb9dd2-491f-50f9-1e24-12fe48a7766c</t>
  </si>
  <si>
    <t>Zehicle</t>
  </si>
  <si>
    <t>http://www.zehicle.com</t>
  </si>
  <si>
    <t>ce57e504-9e78-7e92-5a9a-111c0be20dc3</t>
  </si>
  <si>
    <t>Zehitomo</t>
  </si>
  <si>
    <t>https://www.zehitomo.com</t>
  </si>
  <si>
    <t>d67e0305-7137-d561-49cc-9c70086a784a</t>
  </si>
  <si>
    <t>Zehnder Communications</t>
  </si>
  <si>
    <t>http://www.z-comm.com</t>
  </si>
  <si>
    <t>331b9cd2-37fa-cb2f-3698-664aca7dc9da</t>
  </si>
  <si>
    <t>Zehnder Group</t>
  </si>
  <si>
    <t>http://www.zehnder-systems.com/</t>
  </si>
  <si>
    <t>945fb311-194d-083f-3d12-332d7a9f877a</t>
  </si>
  <si>
    <t>ZehnerGroup</t>
  </si>
  <si>
    <t>http://zehnergroup.com</t>
  </si>
  <si>
    <t>b7476af7-e46a-dc56-1b2f-f4c3d2a487c4</t>
  </si>
  <si>
    <t>Zehnk Technology</t>
  </si>
  <si>
    <t>http://www.zehnk.com</t>
  </si>
  <si>
    <t>0d9b78cc-5576-bcb2-995e-307005b5944d</t>
  </si>
  <si>
    <t>Zehoo</t>
  </si>
  <si>
    <t>http://zehoo.me/</t>
  </si>
  <si>
    <t>e4653ec7-256f-72d6-b64c-eddc9896046e</t>
  </si>
  <si>
    <t>Zehus</t>
  </si>
  <si>
    <t>http://www.zehus.it/</t>
  </si>
  <si>
    <t>cdecc4bc-6c20-231a-ced0-48f1ae534ed8</t>
  </si>
  <si>
    <t>Zei Cinofilia</t>
  </si>
  <si>
    <t>http://www.zeicinofilia.it</t>
  </si>
  <si>
    <t>11770cdc-db5a-6cc0-354d-dc308adcbef8</t>
  </si>
  <si>
    <t>Zeichner Ellman &amp; Krause LLP</t>
  </si>
  <si>
    <t>http://www.zeklaw.com</t>
  </si>
  <si>
    <t>d26500a1-4c28-cae6-9330-7375d712836c</t>
  </si>
  <si>
    <t>Zeiders Enterprises, Inc.</t>
  </si>
  <si>
    <t>http://www.zeiders.com</t>
  </si>
  <si>
    <t>bc612d10-fa7a-608c-07a0-36c495bc930c</t>
  </si>
  <si>
    <t>Zeier &amp; Co.</t>
  </si>
  <si>
    <t>http://zeier.no</t>
  </si>
  <si>
    <t>9b2f272a-5409-1ce2-1a83-fad1dc9ec5c3</t>
  </si>
  <si>
    <t>Zeifie</t>
  </si>
  <si>
    <t>http://zeifie.com</t>
  </si>
  <si>
    <t>8533ba09-654a-88c7-29ec-3e809461f5c7</t>
  </si>
  <si>
    <t>Zeifman &amp; Company,</t>
  </si>
  <si>
    <t>http://www.zeifmans.ca</t>
  </si>
  <si>
    <t>361b54ff-aa4c-c642-bd11-dc17cc0df50a</t>
  </si>
  <si>
    <t>Zeiore</t>
  </si>
  <si>
    <t>http://www.zeiore.com/</t>
  </si>
  <si>
    <t>41338b04-73a7-11f7-7dec-fa27093870be</t>
  </si>
  <si>
    <t>Zeis Excelsa</t>
  </si>
  <si>
    <t>http://www.zeisexcelsa.it/en/</t>
  </si>
  <si>
    <t>b1cdd5ae-9243-1d15-777f-8e3aa21f8b59</t>
  </si>
  <si>
    <t>ZEISS Group</t>
  </si>
  <si>
    <t>61e0b0d6-f282-fc2e-2469-c87b7e41f926</t>
  </si>
  <si>
    <t>ZeissIndiaOnline</t>
  </si>
  <si>
    <t>http://www.zeissindiaonline.com</t>
  </si>
  <si>
    <t>409747ad-ce8c-504e-63a5-82e951fb2ce7</t>
  </si>
  <si>
    <t>Zeit Field</t>
  </si>
  <si>
    <t>http://www.zeit-feld.de/</t>
  </si>
  <si>
    <t>66ebab23-c751-84c5-174d-ec41926b05a0</t>
  </si>
  <si>
    <t>ZEIT ONLINE</t>
  </si>
  <si>
    <t>http://www.zeit.de/</t>
  </si>
  <si>
    <t>611456c4-ff6d-cb6b-8f8a-ece80f8a425b</t>
  </si>
  <si>
    <t>Zeit Solutions</t>
  </si>
  <si>
    <t>http://www.zeitsolutions.com</t>
  </si>
  <si>
    <t>1495be8b-e916-4d40-0d05-ac551ae13381</t>
  </si>
  <si>
    <t>Zeit Verlag</t>
  </si>
  <si>
    <t>http://presse.zeit.de</t>
  </si>
  <si>
    <t>9f184c71-4cc7-34c0-2925-5cde7bf6bde9</t>
  </si>
  <si>
    <t>Zeitbild Stiftung</t>
  </si>
  <si>
    <t>http://www.zeitbild-stiftung.de</t>
  </si>
  <si>
    <t>2c5bcf1a-259f-bb15-e775-9663251a76db</t>
  </si>
  <si>
    <t>Zeitbyte</t>
  </si>
  <si>
    <t>http://www.zeitbyte.com</t>
  </si>
  <si>
    <t>ecaaff24-1751-b6ae-01aa-64e354ed75aa</t>
  </si>
  <si>
    <t>ZEITDICE Inc.</t>
  </si>
  <si>
    <t>http://www.zeitdice.com</t>
  </si>
  <si>
    <t>9a19c320-63a0-933c-769c-a5bc68771972</t>
  </si>
  <si>
    <t>ZeitEnergy</t>
  </si>
  <si>
    <t>https://www.zeitenergy.com/</t>
  </si>
  <si>
    <t>616aced4-4d4f-d90d-9c53-b5e9a0b45566</t>
  </si>
  <si>
    <t>Zeitgeist</t>
  </si>
  <si>
    <t>http://www.zeitgeistmobility.com</t>
  </si>
  <si>
    <t>f4df0ba1-9b32-d7a2-2720-2cc36aa62090</t>
  </si>
  <si>
    <t>Zeitgeist Artist Management Co</t>
  </si>
  <si>
    <t>http://zeitgeistmanagement.com</t>
  </si>
  <si>
    <t>be30416d-3395-7f27-f887-0c4fab3d7506</t>
  </si>
  <si>
    <t>Zeitgeist Films</t>
  </si>
  <si>
    <t>http://zeitgeistfilms.com</t>
  </si>
  <si>
    <t>37929dee-99db-d501-3b69-8c070a6b6916</t>
  </si>
  <si>
    <t>Zeitgeist Health SE</t>
  </si>
  <si>
    <t>http://www.fetview.com</t>
  </si>
  <si>
    <t>efd1e658-cc9d-115a-78fc-389c13c25bf5</t>
  </si>
  <si>
    <t>Zeitgeist Holdings, LLC</t>
  </si>
  <si>
    <t>http://zeitgeistholdings.com</t>
  </si>
  <si>
    <t>ba4201d7-6631-70a6-7dd1-ce81da50d2ed</t>
  </si>
  <si>
    <t>Zeitgeist Mobility</t>
  </si>
  <si>
    <t>5f86ca6a-818d-2915-0b00-187a97778872</t>
  </si>
  <si>
    <t>ZeitGhost Technologies, Inc.</t>
  </si>
  <si>
    <t>http://zeitghost.io</t>
  </si>
  <si>
    <t>004a46b6-701c-937a-068b-7c0a5471eaa8</t>
  </si>
  <si>
    <t>Zeitgold</t>
  </si>
  <si>
    <t>https://www.zeitgold.com/</t>
  </si>
  <si>
    <t>beffe97c-ebb3-dc03-596e-367bf3345a14</t>
  </si>
  <si>
    <t>ZeitGroup</t>
  </si>
  <si>
    <t>http://www.zeitgroup.com</t>
  </si>
  <si>
    <t>2df9f50a-f190-db29-4098-115d11e40fc7</t>
  </si>
  <si>
    <t>ZeitNews</t>
  </si>
  <si>
    <t>http://www.zeitnews.org/</t>
  </si>
  <si>
    <t>46263357-a770-03ee-fdf5-67ee91b5ca6e</t>
  </si>
  <si>
    <t>Zeitnot</t>
  </si>
  <si>
    <t>http://zeitnot.me/</t>
  </si>
  <si>
    <t>8c8e52e1-b6b4-9e6f-e39c-b0a0ac74c134</t>
  </si>
  <si>
    <t>Zeitoun Holdings Co.</t>
  </si>
  <si>
    <t>https://www.zeitounholdings.com</t>
  </si>
  <si>
    <t>ac47cee6-93eb-8974-ccd4-0b85ae0edd7d</t>
  </si>
  <si>
    <t>Zeitus</t>
  </si>
  <si>
    <t>http://zeitus.com</t>
  </si>
  <si>
    <t>21f690f4-4f7f-966d-abdb-b13f02dd3ac8</t>
  </si>
  <si>
    <t>Zeitwerk GmbH</t>
  </si>
  <si>
    <t>http://www.zeitwerk.de</t>
  </si>
  <si>
    <t>ed215d69-5108-d106-c06b-947a5a26ad0a</t>
  </si>
  <si>
    <t>Zeke the Odd</t>
  </si>
  <si>
    <t>http://www.randygaul.com/</t>
  </si>
  <si>
    <t>4c7e3834-46dd-8179-fe60-cc9545a5ad38</t>
  </si>
  <si>
    <t>Zeke'sZoo</t>
  </si>
  <si>
    <t>http://www.zekeszoo.com/</t>
  </si>
  <si>
    <t>2d556833-001e-4a96-df0b-bb48fb5ba760</t>
  </si>
  <si>
    <t>Zekelman Industries</t>
  </si>
  <si>
    <t>http://www.zekelman.com</t>
  </si>
  <si>
    <t>07e530ea-8228-3cd3-4367-d3691ad3f7f2</t>
  </si>
  <si>
    <t>Zeker.Me</t>
  </si>
  <si>
    <t>https://zeker.me</t>
  </si>
  <si>
    <t>a526a648-7000-88b1-6180-f8701e809166</t>
  </si>
  <si>
    <t>ZEKS Compressed Air Solutions</t>
  </si>
  <si>
    <t>http://www.zeks.com/</t>
  </si>
  <si>
    <t>bf313dc3-76b8-9ca5-8c02-d58b7a216300</t>
  </si>
  <si>
    <t>Zelda Universe</t>
  </si>
  <si>
    <t>http://www.zeldauniverse.net/</t>
  </si>
  <si>
    <t>e6dba173-c5a1-6e12-89bd-e89adaa49498</t>
  </si>
  <si>
    <t>Zeleb Dresses</t>
  </si>
  <si>
    <t>http://www.zeleb.co.uk</t>
  </si>
  <si>
    <t>cbbf2ed8-95c3-6891-50c5-f348ff7e5b56</t>
  </si>
  <si>
    <t>Zeleg inc.</t>
  </si>
  <si>
    <t>http://www.zeleg.com</t>
  </si>
  <si>
    <t>7169087d-3ea5-46fa-33b2-37c8d8c0a1d6</t>
  </si>
  <si>
    <t>Zelena Posta</t>
  </si>
  <si>
    <t>https://www.zelenaposta.sk/</t>
  </si>
  <si>
    <t>28f65b1b-467d-f523-db2f-d6f4a979a1e3</t>
  </si>
  <si>
    <t>Zelenitz, Shapiro &amp; DÌ¢åÛåªAgostino</t>
  </si>
  <si>
    <t>http://www.queensdivorcelawyers.com</t>
  </si>
  <si>
    <t>41e95959-2a41-bc8b-d6e5-d09b15dd16d0</t>
  </si>
  <si>
    <t>Zelenkofske Axelrod</t>
  </si>
  <si>
    <t>http://www.zallc.org</t>
  </si>
  <si>
    <t>8515a59c-e140-0ce0-dd5e-b98ffe8d71eb</t>
  </si>
  <si>
    <t>Zeleris</t>
  </si>
  <si>
    <t>http://www.zeleris.com</t>
  </si>
  <si>
    <t>47e83994-bbe9-5435-cf30-0f703d1537c2</t>
  </si>
  <si>
    <t>Zelfenergievergelijken</t>
  </si>
  <si>
    <t>https://www.zelfenergievergelijken.nl/</t>
  </si>
  <si>
    <t>09c78dbd-c69a-a687-570d-43f1fc976b1d</t>
  </si>
  <si>
    <t>Zelgor</t>
  </si>
  <si>
    <t>http://www.zelgor.com</t>
  </si>
  <si>
    <t>6aef650d-5f09-2bff-8e64-c5552988dfaf</t>
  </si>
  <si>
    <t>Zelican</t>
  </si>
  <si>
    <t>http://www.zelican.com/</t>
  </si>
  <si>
    <t>e881832e-23df-12e7-0674-aebb2d125e6d</t>
  </si>
  <si>
    <t>Zelig Associates</t>
  </si>
  <si>
    <t>http://zeligassociates.com/</t>
  </si>
  <si>
    <t>8b69b8f6-fd1e-741a-896c-0a7747ad1f21</t>
  </si>
  <si>
    <t>Zeligsoft</t>
  </si>
  <si>
    <t>http://www.zeligsoft.com</t>
  </si>
  <si>
    <t>64679cd4-158b-01a8-6746-48dab48260a0</t>
  </si>
  <si>
    <t>Zelis Healthcare</t>
  </si>
  <si>
    <t>https://www.zelis.com</t>
  </si>
  <si>
    <t>db81bdf0-cc29-f006-a0f1-e735fc7daa36</t>
  </si>
  <si>
    <t>Zelisko</t>
  </si>
  <si>
    <t>http://www.zelisko.at/en/</t>
  </si>
  <si>
    <t>7f0d2266-d510-d9cd-11df-3e9c81b925e8</t>
  </si>
  <si>
    <t>Zelkova Consulting</t>
  </si>
  <si>
    <t>http://zelkovaconsulting.net.au/</t>
  </si>
  <si>
    <t>2e21ac6d-506d-b044-f7d9-f8d05e4f7ac3</t>
  </si>
  <si>
    <t>Zelkova Ventures</t>
  </si>
  <si>
    <t>http://www.zelkovavc.com</t>
  </si>
  <si>
    <t>2f1bae89-32c1-dcd6-b979-fa9176ed268e</t>
  </si>
  <si>
    <t>Zell Lurie Commercialization Fund</t>
  </si>
  <si>
    <t>http://www.zlcfund.com/</t>
  </si>
  <si>
    <t>ee1a12e6-7696-04f8-3b59-12dd9b341a9f</t>
  </si>
  <si>
    <t>Zella Design</t>
  </si>
  <si>
    <t>http://www.zelladesign.com</t>
  </si>
  <si>
    <t>c28a1206-fcb1-ff32-fe6c-6e344016d7c4</t>
  </si>
  <si>
    <t>Zellas untd</t>
  </si>
  <si>
    <t>http://zellas.com.pl/</t>
  </si>
  <si>
    <t>4e5e3330-2e46-5ed2-2e9d-cb4ed9d211ff</t>
  </si>
  <si>
    <t>Zellebook</t>
  </si>
  <si>
    <t>http://zellebook.com/</t>
  </si>
  <si>
    <t>1511d4b1-07e7-b02a-27ba-7bb3b7b4150e</t>
  </si>
  <si>
    <t>Zeller Realty</t>
  </si>
  <si>
    <t>http://www.zellerrealty.com/</t>
  </si>
  <si>
    <t>2c3dfbc3-7246-9073-8818-536474fa83aa</t>
  </si>
  <si>
    <t>Zellno</t>
  </si>
  <si>
    <t>http://www.zellno.com</t>
  </si>
  <si>
    <t>2d98c4d0-adab-6261-c07e-c92f04b0e4b2</t>
  </si>
  <si>
    <t>Zello</t>
  </si>
  <si>
    <t>http://zello.com</t>
  </si>
  <si>
    <t>c672a0f7-123a-9d0f-7d78-bb9d7a42c194</t>
  </si>
  <si>
    <t>Zelnas</t>
  </si>
  <si>
    <t>http://zelnas.com/</t>
  </si>
  <si>
    <t>6d2d294b-5393-ce21-a6b2-dc31dde1979d</t>
  </si>
  <si>
    <t>Zelnick Media</t>
  </si>
  <si>
    <t>http://zmclp.com</t>
  </si>
  <si>
    <t>88ab64f7-7031-a35a-b85f-25b98cfe7538</t>
  </si>
  <si>
    <t>ZelnickMedia</t>
  </si>
  <si>
    <t>38791463-b061-49ca-c63e-bee8a4db378b</t>
  </si>
  <si>
    <t>Zelnut</t>
  </si>
  <si>
    <t>http://zelnutapps.com</t>
  </si>
  <si>
    <t>0cf905e2-87d2-5968-dc27-c5ad12f6a484</t>
  </si>
  <si>
    <t>Zelo</t>
  </si>
  <si>
    <t>http://zelo.in/</t>
  </si>
  <si>
    <t>61466073-73ed-9cbd-f4fb-aacbb15fefb3</t>
  </si>
  <si>
    <t>http://zelo.in</t>
  </si>
  <si>
    <t>d5324902-55c1-2432-9fa0-f54dc571b089</t>
  </si>
  <si>
    <t>Zelo.me</t>
  </si>
  <si>
    <t>http://zelo.me</t>
  </si>
  <si>
    <t>5d707480-3453-6d38-f783-c840e2754574</t>
  </si>
  <si>
    <t>zeLocal.com</t>
  </si>
  <si>
    <t>http://zelocal.com</t>
  </si>
  <si>
    <t>14ee3410-fab8-0995-4bb2-ac2048360a5b</t>
  </si>
  <si>
    <t>Zelos</t>
  </si>
  <si>
    <t>http://zeloswatches.com</t>
  </si>
  <si>
    <t>9fdc6a3a-c8c6-b325-26ba-f7a52cac3633</t>
  </si>
  <si>
    <t>https://zelos.id</t>
  </si>
  <si>
    <t>0135139a-a95c-1fbd-6e7a-25ae018f9515</t>
  </si>
  <si>
    <t>Zelos Group</t>
  </si>
  <si>
    <t>http://zelos-group.com</t>
  </si>
  <si>
    <t>0d423182-5dae-fdb8-1084-39c0659f9c5f</t>
  </si>
  <si>
    <t>Zelosport</t>
  </si>
  <si>
    <t>http://zelosport.com</t>
  </si>
  <si>
    <t>7ac88de2-8ae8-96e2-48b6-f61598d1cfa1</t>
  </si>
  <si>
    <t>Zelros</t>
  </si>
  <si>
    <t>http://www.zelros.com/</t>
  </si>
  <si>
    <t>bbc0c4e0-29a7-04b3-ca1d-22a2a7d95ede</t>
  </si>
  <si>
    <t>Zelta 3D</t>
  </si>
  <si>
    <t>http://www.zelta3d.com</t>
  </si>
  <si>
    <t>0f2c1b74-db3e-1966-961d-c20685a10ff4</t>
  </si>
  <si>
    <t>Zeltiq</t>
  </si>
  <si>
    <t>http://www.coolsculpting.com</t>
  </si>
  <si>
    <t>ee07b065-80d0-d340-2cff-2b031ca42d73</t>
  </si>
  <si>
    <t>Zeltiq Aesthetics</t>
  </si>
  <si>
    <t>http://zeltiq.com</t>
  </si>
  <si>
    <t>3eba08c3-40a1-a457-149c-228fa9a54d00</t>
  </si>
  <si>
    <t>Zeltor Technology Solutions</t>
  </si>
  <si>
    <t>http://zeltortech.wix.com/</t>
  </si>
  <si>
    <t>aea2c6e5-b2d3-82da-6b13-4b0d2d131ccf</t>
  </si>
  <si>
    <t>Zeltverleih Mauch</t>
  </si>
  <si>
    <t>http://www.zeltmauch.de/</t>
  </si>
  <si>
    <t>c231c98f-fa82-b7b9-ea31-16998c59e2fb</t>
  </si>
  <si>
    <t>ZELUCASH</t>
  </si>
  <si>
    <t>http://www.zelucash.com</t>
  </si>
  <si>
    <t>dbe66406-7ab5-5130-0465-ef0965f00132</t>
  </si>
  <si>
    <t>Zelus</t>
  </si>
  <si>
    <t>http://www.rarenorm.com/zelus</t>
  </si>
  <si>
    <t>a070cca4-b90f-b70d-4fb4-50a2c7b21611</t>
  </si>
  <si>
    <t>Zelus International</t>
  </si>
  <si>
    <t>http://www.zelusinternational.com/</t>
  </si>
  <si>
    <t>dd9bb107-5266-4ed8-1a8d-49ff6b9f0174</t>
  </si>
  <si>
    <t>Zem</t>
  </si>
  <si>
    <t>http://z-em.com</t>
  </si>
  <si>
    <t>4779b6d5-6f8b-c824-dd00-febfd3cf09e7</t>
  </si>
  <si>
    <t>ZEM</t>
  </si>
  <si>
    <t>https://www.zemenergy.com/</t>
  </si>
  <si>
    <t>9e3ce877-41ba-b64e-797c-2952ce1ca362</t>
  </si>
  <si>
    <t>Zemanta</t>
  </si>
  <si>
    <t>http://www.zemanta.com</t>
  </si>
  <si>
    <t>39b32089-7c7e-e005-3652-9f453b8dd33e</t>
  </si>
  <si>
    <t>ZEMAX</t>
  </si>
  <si>
    <t>http://www.zemax.com</t>
  </si>
  <si>
    <t>3775f189-5c50-cda6-e0d7-c9dc7bb539c1</t>
  </si>
  <si>
    <t>Zemble</t>
  </si>
  <si>
    <t>http://www.zemblelaw.com</t>
  </si>
  <si>
    <t>d1f35d05-d31d-82f5-e554-ad04ecae0e7b</t>
  </si>
  <si>
    <t>zembly</t>
  </si>
  <si>
    <t>http://zembly.com</t>
  </si>
  <si>
    <t>aaacf662-ffa4-3de6-9ff3-485a14d6c6ea</t>
  </si>
  <si>
    <t>Zembu Labs</t>
  </si>
  <si>
    <t>http://www.zembu.com</t>
  </si>
  <si>
    <t>1552a66d-317f-149d-2e46-fc9fd26f10b4</t>
  </si>
  <si>
    <t>Zembula</t>
  </si>
  <si>
    <t>http://www.zembula.com/</t>
  </si>
  <si>
    <t>abb81734-e952-e015-ff2a-ce6785f8e2a6</t>
  </si>
  <si>
    <t>Zemcar</t>
  </si>
  <si>
    <t>http://www.zemcar.com</t>
  </si>
  <si>
    <t>0dc02b40-4e6d-8a25-3865-920c7daafe89</t>
  </si>
  <si>
    <t>Zementis</t>
  </si>
  <si>
    <t>http://www.zementis.com</t>
  </si>
  <si>
    <t>e2a9d49b-efb6-81f8-4267-c57dff2088f3</t>
  </si>
  <si>
    <t>Zemetrics</t>
  </si>
  <si>
    <t>http://www.zemetrics.com</t>
  </si>
  <si>
    <t>94e22885-b248-6c8b-c4d7-010c0b50050c</t>
  </si>
  <si>
    <t>Zemingo Group</t>
  </si>
  <si>
    <t>http://www.zemingo.com</t>
  </si>
  <si>
    <t>a068937f-92df-b550-ae26-5df62c0f65cb</t>
  </si>
  <si>
    <t>Zemoga</t>
  </si>
  <si>
    <t>http://www.zemoga.com</t>
  </si>
  <si>
    <t>36982da5-ef18-7b32-d1f1-6c71332cc090</t>
  </si>
  <si>
    <t>ZeMoSo Technologies</t>
  </si>
  <si>
    <t>http://www.zemosolabs.com</t>
  </si>
  <si>
    <t>0c7bcd9c-876d-28af-2968-68ca311cd3a6</t>
  </si>
  <si>
    <t>zemotoring</t>
  </si>
  <si>
    <t>http://www.zemotoring.com</t>
  </si>
  <si>
    <t>05fc18f9-02cf-58c9-4774-2742f45d1cce</t>
  </si>
  <si>
    <t>Zemployee, Inc.</t>
  </si>
  <si>
    <t>https://www.zemployee.com/</t>
  </si>
  <si>
    <t>c7b6e061-e7c8-9940-c925-85097f7bbf4b</t>
  </si>
  <si>
    <t>Zen Again</t>
  </si>
  <si>
    <t>http://zenagain.co/</t>
  </si>
  <si>
    <t>0199ab49-ee57-9283-70c6-cc99cafcd689</t>
  </si>
  <si>
    <t>Zen App</t>
  </si>
  <si>
    <t>http://www.zenapp.com.br</t>
  </si>
  <si>
    <t>3e486094-cf7c-6a76-37c0-8847222c5317</t>
  </si>
  <si>
    <t>Zen Assets</t>
  </si>
  <si>
    <t>https://zenassets.com</t>
  </si>
  <si>
    <t>f596d121-942b-e7e6-7c1c-3e62adfb84d1</t>
  </si>
  <si>
    <t>Zen Beauty Paris</t>
  </si>
  <si>
    <t>http://www.beautezen-paris.fr/</t>
  </si>
  <si>
    <t>d349018e-e54d-ff5e-8db8-d82fdc63e840</t>
  </si>
  <si>
    <t>Zen Bedrooms, Inc.</t>
  </si>
  <si>
    <t>http://www.zenbedrooms.com</t>
  </si>
  <si>
    <t>73e266bc-06da-3455-340c-ed1057ea7329</t>
  </si>
  <si>
    <t>Zen Body Therapy</t>
  </si>
  <si>
    <t>https://www.zenbodytherapy.com</t>
  </si>
  <si>
    <t>64d75207-dde6-b482-8a99-d69725337a11</t>
  </si>
  <si>
    <t>Zen Capital Partners</t>
  </si>
  <si>
    <t>http://www.zencapitalpartners.com</t>
  </si>
  <si>
    <t>00dc10c5-e1e7-dfb7-aa21-80961132f88b</t>
  </si>
  <si>
    <t>Zen Cart</t>
  </si>
  <si>
    <t>https://www.zen-cart.com</t>
  </si>
  <si>
    <t>ec15e575-5deb-f372-f721-86f19810c215</t>
  </si>
  <si>
    <t>Zen Charts</t>
  </si>
  <si>
    <t>http://www.zencharts.com</t>
  </si>
  <si>
    <t>638b8928-d505-fb62-1e9c-38e6f8de8175</t>
  </si>
  <si>
    <t>Zen Clean Solutions</t>
  </si>
  <si>
    <t>http://www.zencleansolutions.com</t>
  </si>
  <si>
    <t>06b17950-c235-d463-e19b-417561b1c230</t>
  </si>
  <si>
    <t>Zen Design Firm</t>
  </si>
  <si>
    <t>http://zendesignfirm.com</t>
  </si>
  <si>
    <t>28d1afac-b04f-9ee4-1dac-b164dc75524f</t>
  </si>
  <si>
    <t>Zen ecosystems</t>
  </si>
  <si>
    <t>http://zenecosystems.com</t>
  </si>
  <si>
    <t>2addb70e-1a62-3b82-a3c0-fd121a66d173</t>
  </si>
  <si>
    <t>Zen Educate</t>
  </si>
  <si>
    <t>http://www.zeneducate.com</t>
  </si>
  <si>
    <t>aa1ed697-9d68-6239-cd40-94c27233678c</t>
  </si>
  <si>
    <t>ZEN Energy Systems</t>
  </si>
  <si>
    <t>http://www.zenenergy.com.au/home/</t>
  </si>
  <si>
    <t>9b77064e-4300-171d-41ea-a251193da6d8</t>
  </si>
  <si>
    <t>Zen Finance</t>
  </si>
  <si>
    <t>http://www.zenfinance.io/</t>
  </si>
  <si>
    <t>6d3ce8a9-1577-c52e-f8b8-89f4cb92255e</t>
  </si>
  <si>
    <t>ZEN FinTech</t>
  </si>
  <si>
    <t>http://www.zenpeer.com/</t>
  </si>
  <si>
    <t>4e674c20-7579-3190-0bbc-2228de8c9da3</t>
  </si>
  <si>
    <t>Zen Group</t>
  </si>
  <si>
    <t>http://www.zenthegroup.com/</t>
  </si>
  <si>
    <t>e4903bde-a88a-469f-116a-977e6bfbfc3b</t>
  </si>
  <si>
    <t>Zen Interactive, LLC</t>
  </si>
  <si>
    <t>http://www.zen.ae</t>
  </si>
  <si>
    <t>e1930679-7909-a713-3223-60ef7647fba2</t>
  </si>
  <si>
    <t>Zen Internet</t>
  </si>
  <si>
    <t>https://www.zen.co.uk/</t>
  </si>
  <si>
    <t>6496bf4f-9a86-c3de-e82a-357ab8062fff</t>
  </si>
  <si>
    <t>Zen Investments</t>
  </si>
  <si>
    <t>http://www.zeninvestments.com/</t>
  </si>
  <si>
    <t>6487bf89-d91a-ae5e-b8b1-81ff86955070</t>
  </si>
  <si>
    <t>Zen Labs</t>
  </si>
  <si>
    <t>http://www.zenlabsfitness.com</t>
  </si>
  <si>
    <t>e239dc84-1292-0981-1371-495260f814c8</t>
  </si>
  <si>
    <t>Zen Marketing Inc</t>
  </si>
  <si>
    <t>http://zenmarketinginc.com/</t>
  </si>
  <si>
    <t>b74f4634-f860-fbfd-a1e2-1377ef8daa98</t>
  </si>
  <si>
    <t>Zen Media Group</t>
  </si>
  <si>
    <t>http://www.zenfinancial.com/</t>
  </si>
  <si>
    <t>d6e27392-735b-7cc3-1cc4-13f62f9e0e79</t>
  </si>
  <si>
    <t>Zen Mobile</t>
  </si>
  <si>
    <t>http://www.zenmobile.in/</t>
  </si>
  <si>
    <t>84bc05dc-cb0a-143d-abcb-e4e191556a21</t>
  </si>
  <si>
    <t>Zen Network Technologies</t>
  </si>
  <si>
    <t>http://www.zenprotection.net</t>
  </si>
  <si>
    <t>29eb1ec4-82ac-2c7f-a0e3-0d1caad3b5bf</t>
  </si>
  <si>
    <t>Zen Planner</t>
  </si>
  <si>
    <t>https://zenplanner.com/</t>
  </si>
  <si>
    <t>7dc0ec90-8b82-045d-bcf2-675347f568f5</t>
  </si>
  <si>
    <t>Zen Roommate</t>
  </si>
  <si>
    <t>http://www.zenroommate.com/</t>
  </si>
  <si>
    <t>04388b20-78ed-e32b-3fb4-be50a00c5f56</t>
  </si>
  <si>
    <t>ZEN Rooms</t>
  </si>
  <si>
    <t>http://www.zenrooms.com</t>
  </si>
  <si>
    <t>518bdf76-16fb-c10b-6d13-4e5756c9165d</t>
  </si>
  <si>
    <t>ZEN SEO</t>
  </si>
  <si>
    <t>http://searchengineoptimizationaz.com/</t>
  </si>
  <si>
    <t>426ac5c2-7aaf-9709-c98d-6b9607b86437</t>
  </si>
  <si>
    <t>Zen Shopping</t>
  </si>
  <si>
    <t>https://www.joinzen.com</t>
  </si>
  <si>
    <t>39d90d13-b7b2-aa36-86cd-5bae35a3d933</t>
  </si>
  <si>
    <t>ZEN Software</t>
  </si>
  <si>
    <t>http://www.zensoftware.com</t>
  </si>
  <si>
    <t>853371f0-52df-df43-a7c6-c7aaf7d8b66e</t>
  </si>
  <si>
    <t>Zen Square</t>
  </si>
  <si>
    <t>http://zensquare.co/</t>
  </si>
  <si>
    <t>878335ab-531f-4b8c-9e4c-6a6b1da77e8b</t>
  </si>
  <si>
    <t>ZEN Studios</t>
  </si>
  <si>
    <t>http://www.zenstudios.com</t>
  </si>
  <si>
    <t>337b0e92-6df5-378c-9bb7-fa76c496c274</t>
  </si>
  <si>
    <t>Zen Technology Lab</t>
  </si>
  <si>
    <t>http://www.zentechlab.com/</t>
  </si>
  <si>
    <t>dba7357f-746a-3a4c-0873-99d2104e5711</t>
  </si>
  <si>
    <t>Zen Technology, Inc.</t>
  </si>
  <si>
    <t>http://www.zentech.com</t>
  </si>
  <si>
    <t>8aa3981e-c367-3a9e-c7a7-77f5bc19eb83</t>
  </si>
  <si>
    <t>Zen Vape</t>
  </si>
  <si>
    <t>https://www.zenvape.ca/</t>
  </si>
  <si>
    <t>4424c94e-39a8-3b0a-962e-75847899cdcd</t>
  </si>
  <si>
    <t>Zen Water Capital</t>
  </si>
  <si>
    <t>http://zenwatercapital.com/</t>
  </si>
  <si>
    <t>4299f27a-55df-49c0-05d7-7e086fb6fe33</t>
  </si>
  <si>
    <t>Zen Web Solutions</t>
  </si>
  <si>
    <t>http://www.zenwebsolutions.com</t>
  </si>
  <si>
    <t>bcb470e5-72fe-5bb5-b53e-8d84dea07876</t>
  </si>
  <si>
    <t>Zen Windows Cleveland, LLC</t>
  </si>
  <si>
    <t>http://www.zenwindowscleveland.com</t>
  </si>
  <si>
    <t>53f50ab8-8522-f573-7742-517d587dbcd3</t>
  </si>
  <si>
    <t>Zen Windows Louisville</t>
  </si>
  <si>
    <t>http://www.zenwindowslouisville.com/</t>
  </si>
  <si>
    <t>cb7ab909-aa63-3fe5-9b47-d6e3af2671be</t>
  </si>
  <si>
    <t>Zen-citi Technology Company</t>
  </si>
  <si>
    <t>http://www.zenciticompany.com</t>
  </si>
  <si>
    <t>3912c2ce-6c3b-4769-3572-010865dbe65e</t>
  </si>
  <si>
    <t>Zen-Me</t>
  </si>
  <si>
    <t>http://www.zen-me.net/</t>
  </si>
  <si>
    <t>12a49bee-3d93-8acc-084f-73e5a8547225</t>
  </si>
  <si>
    <t>ZEN.CAR</t>
  </si>
  <si>
    <t>http://zen.car</t>
  </si>
  <si>
    <t>65e6e1d0-a297-0935-cc0b-016c155c6c21</t>
  </si>
  <si>
    <t>zen.digital</t>
  </si>
  <si>
    <t>http://zen.digital</t>
  </si>
  <si>
    <t>dc72212c-3e03-70f4-1d6b-c8ac14e1ab8a</t>
  </si>
  <si>
    <t>Zen5</t>
  </si>
  <si>
    <t>http://zen5.com.au</t>
  </si>
  <si>
    <t>5ff1581e-6ce4-b50e-8fc5-77654119dcdb</t>
  </si>
  <si>
    <t>Zen99</t>
  </si>
  <si>
    <t>https://www.tryzen99.com/</t>
  </si>
  <si>
    <t>7fd8f6a0-2806-b524-503f-c301b1ceaed1</t>
  </si>
  <si>
    <t>Zena Boutique Ltd.</t>
  </si>
  <si>
    <t>http://www.zenaboutique.com/</t>
  </si>
  <si>
    <t>01a7d023-a1e3-52a3-3dc8-682eaa912602</t>
  </si>
  <si>
    <t>Zenabi</t>
  </si>
  <si>
    <t>http://www.zenabidata.com</t>
  </si>
  <si>
    <t>07dc33b2-9634-e39e-6f99-67b396dca8f5</t>
  </si>
  <si>
    <t>ZenAlpha</t>
  </si>
  <si>
    <t>http://www.zenalpha.com</t>
  </si>
  <si>
    <t>6a1dc7eb-1a02-abd9-fea7-ecf5a301682e</t>
  </si>
  <si>
    <t>Zenamins</t>
  </si>
  <si>
    <t>http://zenamins.com/</t>
  </si>
  <si>
    <t>fbd33066-4e32-3061-a209-f216e44648e4</t>
  </si>
  <si>
    <t>ZenaSwimwear</t>
  </si>
  <si>
    <t>http://www.zenaswimwear.com/</t>
  </si>
  <si>
    <t>c62f9e96-a1f1-9bd7-5ad1-0bc4166d185b</t>
  </si>
  <si>
    <t>Zenatez Printing and Labels</t>
  </si>
  <si>
    <t>http://zenatezprintingandlabels.com.au</t>
  </si>
  <si>
    <t>c4aefeb3-fefc-18cb-8c2e-c4a16270f501</t>
  </si>
  <si>
    <t>Zenatix</t>
  </si>
  <si>
    <t>http://zenatix.com/</t>
  </si>
  <si>
    <t>c8db678b-c416-9c54-77c1-6726162068c5</t>
  </si>
  <si>
    <t>ZenATS</t>
  </si>
  <si>
    <t>http://zenats.com/</t>
  </si>
  <si>
    <t>9d329cca-6118-0296-076e-cbc8149eb9df</t>
  </si>
  <si>
    <t>zenauth</t>
  </si>
  <si>
    <t>http://www.zenauth.com</t>
  </si>
  <si>
    <t>c99056da-1341-9bb0-ad71-3526bed6f88e</t>
  </si>
  <si>
    <t>Zenbanx</t>
  </si>
  <si>
    <t>http://www.zenbanx.com</t>
  </si>
  <si>
    <t>a5da4c80-019f-e2d5-2b64-3450930bd403</t>
  </si>
  <si>
    <t>Zenbe</t>
  </si>
  <si>
    <t>http://www.zenbe.com</t>
  </si>
  <si>
    <t>e1287c35-d830-cb87-3162-1d46d4e96f74</t>
  </si>
  <si>
    <t>ZenBio</t>
  </si>
  <si>
    <t>http://www.zen-bio.com/</t>
  </si>
  <si>
    <t>cb74ece2-bdeb-0a45-c41c-da33e157dd44</t>
  </si>
  <si>
    <t>zenbot</t>
  </si>
  <si>
    <t>https://zenbot.org</t>
  </si>
  <si>
    <t>aa242ffc-b0b5-f5a8-9fcd-9db86e2b2646</t>
  </si>
  <si>
    <t>Zenbox</t>
  </si>
  <si>
    <t>http://www.zenboxapp.com</t>
  </si>
  <si>
    <t>dbe9fc9e-4daf-060f-2b49-8cc8b81767cd</t>
  </si>
  <si>
    <t>ZenBox</t>
  </si>
  <si>
    <t>http://zenbox.us</t>
  </si>
  <si>
    <t>92ccc6ec-b161-a567-77c8-1462846f8e2f</t>
  </si>
  <si>
    <t>Zenboxx</t>
  </si>
  <si>
    <t>http://zenboxx.com</t>
  </si>
  <si>
    <t>bf59eca1-01a9-46b0-906c-53a32b7f72f4</t>
  </si>
  <si>
    <t>Zenbrisa</t>
  </si>
  <si>
    <t>https://www.zenbrisa.com/</t>
  </si>
  <si>
    <t>365ee3d7-5b27-d069-009e-440efa1a1ab6</t>
  </si>
  <si>
    <t>Zenbu</t>
  </si>
  <si>
    <t>https://zenbusocial.com/</t>
  </si>
  <si>
    <t>da758dae-6ebc-3fcd-abcd-021c4b2bcbb0</t>
  </si>
  <si>
    <t>ZenBusiness</t>
  </si>
  <si>
    <t>https://zenbusiness.com</t>
  </si>
  <si>
    <t>a7d9bdfa-da1b-183a-a5c4-41424a02b39d</t>
  </si>
  <si>
    <t>Zencap</t>
  </si>
  <si>
    <t>https://www.zencap.de/</t>
  </si>
  <si>
    <t>227d3cd1-2815-581c-d5d6-c89393e8de14</t>
  </si>
  <si>
    <t>Zencar</t>
  </si>
  <si>
    <t>https://www.zencar.eu/en/</t>
  </si>
  <si>
    <t>5ee871f6-ad16-9a53-24c8-488bc25a16f7</t>
  </si>
  <si>
    <t>ZenCar</t>
  </si>
  <si>
    <t>http://www.getzencar.com</t>
  </si>
  <si>
    <t>fb0b91ca-e0e4-827b-024a-37d46ba8e2b9</t>
  </si>
  <si>
    <t>ZenCard</t>
  </si>
  <si>
    <t>http://zencard.pl/</t>
  </si>
  <si>
    <t>782fb4b0-eef8-9d57-ab5b-cc498a31ddac</t>
  </si>
  <si>
    <t>ZenCards</t>
  </si>
  <si>
    <t>http://zen.cards/</t>
  </si>
  <si>
    <t>1e145ee2-9ab9-cfa8-7153-fc5e2664fc3b</t>
  </si>
  <si>
    <t>ZenCast</t>
  </si>
  <si>
    <t>https://zencast.fm</t>
  </si>
  <si>
    <t>87d5fdd7-b16c-4008-74c4-bded8f7b9396</t>
  </si>
  <si>
    <t>Zencastr</t>
  </si>
  <si>
    <t>https://zencastr.com/</t>
  </si>
  <si>
    <t>6b3a347e-4d4c-e788-2f15-8a8776671002</t>
  </si>
  <si>
    <t>ZenChef</t>
  </si>
  <si>
    <t>http://zenchef.com/en/</t>
  </si>
  <si>
    <t>6fb3b057-c9b8-5b69-080c-ccbde26867b0</t>
  </si>
  <si>
    <t>Zenchi LTD</t>
  </si>
  <si>
    <t>http://www.zenchiltd.com</t>
  </si>
  <si>
    <t>24161638-19e0-7c6f-7cdf-178d05cf784b</t>
  </si>
  <si>
    <t>ZenClaire design</t>
  </si>
  <si>
    <t>http://www.zenclaire.com/</t>
  </si>
  <si>
    <t>de5b0ce9-ebea-b4f6-30e6-d87e32d620ee</t>
  </si>
  <si>
    <t>Zenclerk</t>
  </si>
  <si>
    <t>http://www.zenclerk.com/</t>
  </si>
  <si>
    <t>85fa49ad-8f2f-b1f3-617e-7a30973a88d5</t>
  </si>
  <si>
    <t>Zencod</t>
  </si>
  <si>
    <t>http://zencode.guru</t>
  </si>
  <si>
    <t>3ec109a4-1097-ea10-11bb-d227aa96011e</t>
  </si>
  <si>
    <t>Zencoder</t>
  </si>
  <si>
    <t>http://zencoder.com</t>
  </si>
  <si>
    <t>8abf6bc1-9b1d-b2b0-1f3a-7b10a1f92e64</t>
  </si>
  <si>
    <t>Zenconomy</t>
  </si>
  <si>
    <t>http://www.zenconomy.se</t>
  </si>
  <si>
    <t>d3ec366f-90e7-c3de-21ed-6ba694a69197</t>
  </si>
  <si>
    <t>ZenContent</t>
  </si>
  <si>
    <t>http://www.zencontent.com</t>
  </si>
  <si>
    <t>9d943c90-bff8-c8fb-6bfa-1b47e87b55b2</t>
  </si>
  <si>
    <t>ZenCX</t>
  </si>
  <si>
    <t>http://zencx.com</t>
  </si>
  <si>
    <t>0263388b-0c95-9b94-68ac-92e6a2586d99</t>
  </si>
  <si>
    <t>Zend Technologies</t>
  </si>
  <si>
    <t>http://www.zend.com</t>
  </si>
  <si>
    <t>8f68b953-2f39-2dad-f1b9-9a40457d11fe</t>
  </si>
  <si>
    <t>Zenda Technologies</t>
  </si>
  <si>
    <t>http://www.zendatech.com</t>
  </si>
  <si>
    <t>6f27dbe4-2357-14f9-2de4-7d00ddec247e</t>
  </si>
  <si>
    <t>Zendar</t>
  </si>
  <si>
    <t>http://www.zendar.io/</t>
  </si>
  <si>
    <t>ac0e36d4-6630-8b93-59be-2a537617abcf</t>
  </si>
  <si>
    <t>ZenDawg Consumer Network</t>
  </si>
  <si>
    <t>http://www.zendawg.com/</t>
  </si>
  <si>
    <t>b3b85983-184a-b843-96e3-1f8a7c19517e</t>
  </si>
  <si>
    <t>ZenDay</t>
  </si>
  <si>
    <t>http://www.zenday-app.com</t>
  </si>
  <si>
    <t>e5e56237-34fe-9c82-f605-9ccabed110a0</t>
  </si>
  <si>
    <t>Zendcon</t>
  </si>
  <si>
    <t>http://www.zendcon.com</t>
  </si>
  <si>
    <t>2eb1fe10-2f74-3d5f-9880-78ed44fe72fc</t>
  </si>
  <si>
    <t>Zenddo</t>
  </si>
  <si>
    <t>https://www.zenddo.com/</t>
  </si>
  <si>
    <t>39fcad06-53f6-dcc0-8c25-518842413b6b</t>
  </si>
  <si>
    <t>ZenDeals</t>
  </si>
  <si>
    <t>http://zendeals.com</t>
  </si>
  <si>
    <t>b776d664-3f59-c665-2cad-dde41db3dd69</t>
  </si>
  <si>
    <t>ZenDental - Dental Lab</t>
  </si>
  <si>
    <t>https://www.zendental.net</t>
  </si>
  <si>
    <t>4d020d8b-a1a5-c8c9-0ecd-5d3d877313ad</t>
  </si>
  <si>
    <t>Zender</t>
  </si>
  <si>
    <t>http://www.zenderme.com/</t>
  </si>
  <si>
    <t>08188951-6e48-e08a-4569-f90436c594e3</t>
  </si>
  <si>
    <t>Zendesk</t>
  </si>
  <si>
    <t>http://zendesk.com</t>
  </si>
  <si>
    <t>30d090fd-d411-606f-0508-f92f8d58c444</t>
  </si>
  <si>
    <t>Zendit</t>
  </si>
  <si>
    <t>http://www.zendit.com</t>
  </si>
  <si>
    <t>465717c7-228e-a7b2-ca2c-27ff07ac8fef</t>
  </si>
  <si>
    <t>Zendo</t>
  </si>
  <si>
    <t>http://gozendo.com/</t>
  </si>
  <si>
    <t>37a8cb22-e2a8-e660-6a32-4d46bb0aa2f7</t>
  </si>
  <si>
    <t>http://zendo.com</t>
  </si>
  <si>
    <t>eee9181f-d972-d044-791d-d62554cf3b14</t>
  </si>
  <si>
    <t>Zendo SA</t>
  </si>
  <si>
    <t>https://zendodrinks.be/</t>
  </si>
  <si>
    <t>7effd83a-5ae1-8413-4e54-c38dd1b924f3</t>
  </si>
  <si>
    <t>ZenDoctor</t>
  </si>
  <si>
    <t>http://www.zendoctor.co.in/</t>
  </si>
  <si>
    <t>7c037960-83fa-4255-6d17-8363e3c4d3cd</t>
  </si>
  <si>
    <t>Zendorse</t>
  </si>
  <si>
    <t>http://zendorse.com</t>
  </si>
  <si>
    <t>6c5a13b4-6259-c9ab-32a1-f7ced7adca24</t>
  </si>
  <si>
    <t>Zendri</t>
  </si>
  <si>
    <t>http://www.zendri.com</t>
  </si>
  <si>
    <t>e00ff0f3-a9ee-28c0-6d98-69ab045870ec</t>
  </si>
  <si>
    <t>Zendrive</t>
  </si>
  <si>
    <t>http://www.zendrive.com</t>
  </si>
  <si>
    <t>64ec386a-1477-08e2-410f-a0f6b22f2166</t>
  </si>
  <si>
    <t>Zendure</t>
  </si>
  <si>
    <t>http://www.zendure.com</t>
  </si>
  <si>
    <t>7a10b173-e34d-6b6f-241a-8365e65e37ff</t>
  </si>
  <si>
    <t>Zendy Labs</t>
  </si>
  <si>
    <t>http://www.zendylabs.com</t>
  </si>
  <si>
    <t>3dd31dcb-9291-d9d6-f86c-e754b3236367</t>
  </si>
  <si>
    <t>ZendyHealth</t>
  </si>
  <si>
    <t>https://www.zendyhealth.com</t>
  </si>
  <si>
    <t>d331c18d-5d95-5505-ce92-b337ccea3769</t>
  </si>
  <si>
    <t>ZENE</t>
  </si>
  <si>
    <t>http://www.getzene.com/</t>
  </si>
  <si>
    <t>ef1f70e0-7a4f-85c5-0139-fb435ba6600d</t>
  </si>
  <si>
    <t>Zeneca</t>
  </si>
  <si>
    <t>http://www.astrazeneca-us.com</t>
  </si>
  <si>
    <t>cdb36111-a7fd-31f4-b847-5d92b90c0bf0</t>
  </si>
  <si>
    <t>ZENEDGE</t>
  </si>
  <si>
    <t>https://www.zenedge.com</t>
  </si>
  <si>
    <t>737f1d68-eda8-9a91-dec6-ed34fca913d3</t>
  </si>
  <si>
    <t>Zenedy</t>
  </si>
  <si>
    <t>http://zenedy.com</t>
  </si>
  <si>
    <t>de39d9a1-0ff9-ea50-3961-5cae0a86d49d</t>
  </si>
  <si>
    <t>Zenefits</t>
  </si>
  <si>
    <t>http://www.zenefits.com</t>
  </si>
  <si>
    <t>8795968d-8447-5198-31ac-8556a2e734bd</t>
  </si>
  <si>
    <t>Zenegy</t>
  </si>
  <si>
    <t>https://zenegy.com/</t>
  </si>
  <si>
    <t>0ba0a9f4-8c22-cee4-9c20-bd166293d329</t>
  </si>
  <si>
    <t>Zenergo</t>
  </si>
  <si>
    <t>http://www.zenergo.com</t>
  </si>
  <si>
    <t>2bf969d6-88e3-0a11-eedf-04e837efd134</t>
  </si>
  <si>
    <t>Zenergy</t>
  </si>
  <si>
    <t>https://www.zenergycom.com/en</t>
  </si>
  <si>
    <t>c9d76cab-0ed0-bbad-ffab-542185dfb35b</t>
  </si>
  <si>
    <t>Zenergy Finance Solutions</t>
  </si>
  <si>
    <t>http://zenergyfin.com/</t>
  </si>
  <si>
    <t>c257e2ad-0fff-e13d-9559-3fcdd25d4913</t>
  </si>
  <si>
    <t>Zenergy Works</t>
  </si>
  <si>
    <t>https://www.zenergyworks.com/</t>
  </si>
  <si>
    <t>3ca3db5d-7c9e-20fa-8be7-d6e377442415</t>
  </si>
  <si>
    <t>Zenergyst</t>
  </si>
  <si>
    <t>https://zenergyst.com/</t>
  </si>
  <si>
    <t>d57305af-b76f-fc8f-b673-8eedb3487f7e</t>
  </si>
  <si>
    <t>Zenerji</t>
  </si>
  <si>
    <t>http://www.zenerji.com/</t>
  </si>
  <si>
    <t>12c0ecbb-1ffa-cd31-2458-4b9722908664</t>
  </si>
  <si>
    <t>Zenerom Creative Lab</t>
  </si>
  <si>
    <t>http://zenerom.com/</t>
  </si>
  <si>
    <t>79f0ce7e-ce9c-efc3-b840-5e7f53836f84</t>
  </si>
  <si>
    <t>ZeneScene</t>
  </si>
  <si>
    <t>http://zenescene.com</t>
  </si>
  <si>
    <t>df51547a-aedc-1910-5f29-55ab0d6d1895</t>
  </si>
  <si>
    <t>Zenesis Corporation</t>
  </si>
  <si>
    <t>http://www.zenesiscorp.com/</t>
  </si>
  <si>
    <t>b02ecbd1-704c-d651-6f47-c4ad4bedc000</t>
  </si>
  <si>
    <t>Zeneth Technology Partners</t>
  </si>
  <si>
    <t>http://www.zenethtechpartners.com/</t>
  </si>
  <si>
    <t>1e8f7463-c71d-ccee-775d-ca926b75d7c4</t>
  </si>
  <si>
    <t>Zenexity</t>
  </si>
  <si>
    <t>http://zengularity.com/en</t>
  </si>
  <si>
    <t>0217aae0-fd90-38ae-2ade-5d82f0ac7fe5</t>
  </si>
  <si>
    <t>Zenfia</t>
  </si>
  <si>
    <t>https://www.zenfia.com</t>
  </si>
  <si>
    <t>a7282d32-3c30-3d0b-f6b2-7869a953cd30</t>
  </si>
  <si>
    <t>ZenFieldservice</t>
  </si>
  <si>
    <t>http://www.zenfieldservice.com</t>
  </si>
  <si>
    <t>34fc28bf-a92e-15e1-cbab-0a32306872bd</t>
  </si>
  <si>
    <t>Zenfit</t>
  </si>
  <si>
    <t>http://www.zenfitapp.com</t>
  </si>
  <si>
    <t>0d14240b-f546-1037-26c9-7b3eea21df69</t>
  </si>
  <si>
    <t>Zenflow</t>
  </si>
  <si>
    <t>http://zenflow.com</t>
  </si>
  <si>
    <t>77f605a9-b141-6369-a7ab-f77db72f5c5e</t>
  </si>
  <si>
    <t>Zenfolio, Inc</t>
  </si>
  <si>
    <t>http://www.zenfolio.com</t>
  </si>
  <si>
    <t>dea0d8ea-fef1-34ad-5da7-bc1d59018916</t>
  </si>
  <si>
    <t>Zenfone</t>
  </si>
  <si>
    <t>http://zenphone2.com</t>
  </si>
  <si>
    <t>18b88f55-69fd-afbe-d7be-1b2da69a6f9e</t>
  </si>
  <si>
    <t>ZenFri</t>
  </si>
  <si>
    <t>http://www.zenfri.com</t>
  </si>
  <si>
    <t>523cd667-ef75-bde5-44a2-79bf9bb01d42</t>
  </si>
  <si>
    <t>ZenFriend</t>
  </si>
  <si>
    <t>http://zenfriend.com</t>
  </si>
  <si>
    <t>0d6f81fd-9392-10b8-c13d-45a4bcb57eed</t>
  </si>
  <si>
    <t>ZenGame</t>
  </si>
  <si>
    <t>http://www.zen-game.com</t>
  </si>
  <si>
    <t>5810e5e1-3a11-836e-4b19-be731fee949e</t>
  </si>
  <si>
    <t>Zengaming</t>
  </si>
  <si>
    <t>http://zengaming.com</t>
  </si>
  <si>
    <t>544a1493-5b70-58db-1e31-17d91b7c0b62</t>
  </si>
  <si>
    <t>ZenGarden</t>
  </si>
  <si>
    <t>http://www.csszengarden.com</t>
  </si>
  <si>
    <t>89b1dd61-9e27-bba5-0d36-dea3c1886219</t>
  </si>
  <si>
    <t>ZengaTV.com</t>
  </si>
  <si>
    <t>http://www.zengatv.com</t>
  </si>
  <si>
    <t>b339b108-f56e-02f0-3c13-267af7ae6aca</t>
  </si>
  <si>
    <t>Zengenti</t>
  </si>
  <si>
    <t>https://www.zengenti.com</t>
  </si>
  <si>
    <t>daa466d8-0e36-f448-5cbf-d9552b95c225</t>
  </si>
  <si>
    <t>Zengularity</t>
  </si>
  <si>
    <t>https://zengularity.com/en</t>
  </si>
  <si>
    <t>1ef47f29-9140-0b72-f7e8-92671b34be97</t>
  </si>
  <si>
    <t>Zenhavior</t>
  </si>
  <si>
    <t>http://zenhavior.com</t>
  </si>
  <si>
    <t>a181c119-0b20-a2f7-f514-84e82e5687b4</t>
  </si>
  <si>
    <t>ZenHive</t>
  </si>
  <si>
    <t>http://zenhive.net/</t>
  </si>
  <si>
    <t>fadd877f-e3c8-edc2-9e1b-0674cb910d0d</t>
  </si>
  <si>
    <t>ZenHotels Group</t>
  </si>
  <si>
    <t>http://www.zenhotels.com</t>
  </si>
  <si>
    <t>0f943673-f535-341e-07f5-6509126877db</t>
  </si>
  <si>
    <t>ZenHub</t>
  </si>
  <si>
    <t>https://www.zenhub.com/</t>
  </si>
  <si>
    <t>21a51a81-550a-f4d7-8089-72979d9e5cbb</t>
  </si>
  <si>
    <t>ZeniAd</t>
  </si>
  <si>
    <t>http://zeniad.com</t>
  </si>
  <si>
    <t>a3ccad0d-5c7d-ba51-c974-9a8c1fb6651e</t>
  </si>
  <si>
    <t>Zenic8</t>
  </si>
  <si>
    <t>http://www.zenic8.com</t>
  </si>
  <si>
    <t>9c7e80d5-3abe-729a-4482-b0ba82694cc1</t>
  </si>
  <si>
    <t>Zenidev LLC</t>
  </si>
  <si>
    <t>http://kagi.io/</t>
  </si>
  <si>
    <t>bc4a86d0-966a-d42b-6d9a-d1ef10eb8f41</t>
  </si>
  <si>
    <t>Zenify</t>
  </si>
  <si>
    <t>http://zenify.in</t>
  </si>
  <si>
    <t>f9c9a9b7-cfa7-e56c-314a-20ada9cb753b</t>
  </si>
  <si>
    <t>Zenigo</t>
  </si>
  <si>
    <t>http://www.zenigo.com</t>
  </si>
  <si>
    <t>0d65dc1e-bb79-271d-6cd1-d937a8748858</t>
  </si>
  <si>
    <t>Zenika</t>
  </si>
  <si>
    <t>http://www.zenika.com/</t>
  </si>
  <si>
    <t>ba83ed1d-efd1-8e9c-910b-aca4c13f81b2</t>
  </si>
  <si>
    <t>ZeniMax</t>
  </si>
  <si>
    <t>http://www.zenimax.com</t>
  </si>
  <si>
    <t>42f506bb-360f-1acd-4d27-c9f4c839ac32</t>
  </si>
  <si>
    <t>ZeniMax Online Studios</t>
  </si>
  <si>
    <t>http://www.zenimaxonline.com</t>
  </si>
  <si>
    <t>40bb1866-badb-8228-3b3e-6b848aafa70a</t>
  </si>
  <si>
    <t>ZenIQ.io</t>
  </si>
  <si>
    <t>http://www.zeniq.io</t>
  </si>
  <si>
    <t>972bc583-1b2c-7ec4-a979-3a2cc47adc89</t>
  </si>
  <si>
    <t>Zenises</t>
  </si>
  <si>
    <t>http://ztyre.com</t>
  </si>
  <si>
    <t>364e8ac0-a72e-de01-42cc-b47c012a6ecd</t>
  </si>
  <si>
    <t>Zenitas Healthcare</t>
  </si>
  <si>
    <t>http://zenitas.com.au/</t>
  </si>
  <si>
    <t>f29886d3-aa92-ada8-6665-a9049de99791</t>
  </si>
  <si>
    <t>Zenith</t>
  </si>
  <si>
    <t>https://www.zenithmedia.com</t>
  </si>
  <si>
    <t>de2eb8a2-757e-d080-69ab-dbdb1200e5c9</t>
  </si>
  <si>
    <t>https://www.zenith.co.uk/</t>
  </si>
  <si>
    <t>29129c2d-9aec-353d-adac-f4b6c9c153ee</t>
  </si>
  <si>
    <t>Zenith Adhesive Components</t>
  </si>
  <si>
    <t>http://www.zac.ie/</t>
  </si>
  <si>
    <t>8aa62768-5410-a36d-9c16-ada39801a75d</t>
  </si>
  <si>
    <t>Zenith AdministraÌÄå¤ÌÄå£o &amp; Marketing</t>
  </si>
  <si>
    <t>http://www.zenithconsultoria.com.br/</t>
  </si>
  <si>
    <t>df72c818-a946-d782-0335-c22fd62c3971</t>
  </si>
  <si>
    <t>Zenith American Solutions</t>
  </si>
  <si>
    <t>https://www.zenith-american.com</t>
  </si>
  <si>
    <t>88f4907b-7a21-e6ee-a08d-ebc046a63409</t>
  </si>
  <si>
    <t>Zenith Bank</t>
  </si>
  <si>
    <t>https://www.zenithbank.com/</t>
  </si>
  <si>
    <t>9360f022-9ad0-ccf7-e059-a3c01ece57d0</t>
  </si>
  <si>
    <t>Zenith Capital Partners, LLC</t>
  </si>
  <si>
    <t>http://www.zenithcapital.com.my</t>
  </si>
  <si>
    <t>47a4624a-b747-7d91-d8a1-064a574dbfc8</t>
  </si>
  <si>
    <t>Zenith Computers</t>
  </si>
  <si>
    <t>http://www.zenithpc.com</t>
  </si>
  <si>
    <t>581d9dfd-ba2a-c5aa-1733-8e86e3e71142</t>
  </si>
  <si>
    <t>Zenith Electronics Corp</t>
  </si>
  <si>
    <t>http://www.zenith.com/</t>
  </si>
  <si>
    <t>03afb6a1-04b4-0515-a63a-6ad170230d31</t>
  </si>
  <si>
    <t>Zenith Energy</t>
  </si>
  <si>
    <t>http://www.zenithenergy.org/</t>
  </si>
  <si>
    <t>b9e926ff-73a8-9ffa-c75d-5609d578456d</t>
  </si>
  <si>
    <t>Zenith Epigenetics</t>
  </si>
  <si>
    <t>http://zenithepigenetics.com</t>
  </si>
  <si>
    <t>5bc43d0a-9425-5381-ab37-e1c4103f0fac</t>
  </si>
  <si>
    <t>Zenith Global Logistics</t>
  </si>
  <si>
    <t>http://zenithcompanies.com/</t>
  </si>
  <si>
    <t>4ecff06a-dbbd-883d-30db-3a16d55a184d</t>
  </si>
  <si>
    <t>Zenith Insurance Company</t>
  </si>
  <si>
    <t>https://www.thezenith.com/</t>
  </si>
  <si>
    <t>9e0146bb-e290-da84-9e51-c098b4f4bcac</t>
  </si>
  <si>
    <t>Zenith Laboratories</t>
  </si>
  <si>
    <t>http://zenith-labs.com</t>
  </si>
  <si>
    <t>797f63f5-bb85-0a51-6638-869ae2c0492d</t>
  </si>
  <si>
    <t>Zenith Labs Limited</t>
  </si>
  <si>
    <t>https://www.zenithlabo.com</t>
  </si>
  <si>
    <t>45c82436-27ac-5705-7ccf-a6c57dc0756f</t>
  </si>
  <si>
    <t>Zenith Media Canada</t>
  </si>
  <si>
    <t>https://www.zenithmedia.ca</t>
  </si>
  <si>
    <t>8b346ea0-c8ee-d7a2-9d76-3b64680e2f7c</t>
  </si>
  <si>
    <t>Zenith Professional Staffing</t>
  </si>
  <si>
    <t>http://www.zenithprostaffing.com/</t>
  </si>
  <si>
    <t>b93924ee-e45a-77ff-2eae-c6fd258809f5</t>
  </si>
  <si>
    <t>Zenith Properties NW, LLC</t>
  </si>
  <si>
    <t>http://www.zenithpro.com</t>
  </si>
  <si>
    <t>0e18b512-594b-7763-2ab9-51490ef902a6</t>
  </si>
  <si>
    <t>Zenith Public Adjusters LLC</t>
  </si>
  <si>
    <t>http://www.zenithpublicadjusters.com/</t>
  </si>
  <si>
    <t>44b4f7fd-7b66-8f25-01a8-b3819fe5ccdf</t>
  </si>
  <si>
    <t>Zenith Sales &amp; Calibrations Pty Ltd</t>
  </si>
  <si>
    <t>http://www.zenithinstruments.com.au</t>
  </si>
  <si>
    <t>067cf487-919e-df1b-58c7-f273cfbd26d7</t>
  </si>
  <si>
    <t>Zenith Securities</t>
  </si>
  <si>
    <t>http://www.zenithsecuritiesng.com</t>
  </si>
  <si>
    <t>0ee73bd4-c2c1-6100-fc17-566856da75ef</t>
  </si>
  <si>
    <t>Zenith Security</t>
  </si>
  <si>
    <t>http://www.zenithsecurity.in</t>
  </si>
  <si>
    <t>c75ca3fc-4f1a-9f78-64f7-48603d31b544</t>
  </si>
  <si>
    <t>Zenith Sistemas</t>
  </si>
  <si>
    <t>http://www.zenithsistemas.com</t>
  </si>
  <si>
    <t>e0336342-73cd-9912-1ea9-30d4842588e8</t>
  </si>
  <si>
    <t>Zenith Venture Capital</t>
  </si>
  <si>
    <t>http://www.zenith.vc/</t>
  </si>
  <si>
    <t>b2ce28df-f0b2-36c2-1913-072fef9b626b</t>
  </si>
  <si>
    <t>Zenith Virtual Assistant</t>
  </si>
  <si>
    <t>http://www.zenithvirtualassistant.com</t>
  </si>
  <si>
    <t>144ecbe7-cc80-4f08-173a-6fe6a8a4de27</t>
  </si>
  <si>
    <t>Zenith Watches</t>
  </si>
  <si>
    <t>http://www.zenith-watches.com/</t>
  </si>
  <si>
    <t>31477d95-d68f-4550-4d36-d88cde3a29a9</t>
  </si>
  <si>
    <t>Zenith-Mart Inc</t>
  </si>
  <si>
    <t>http://www.zenithmart.us</t>
  </si>
  <si>
    <t>fb05d293-dc58-b95e-5f88-369b4c1c2165</t>
  </si>
  <si>
    <t>Zenith-Network System Group</t>
  </si>
  <si>
    <t>http://www.zenithsystems.com</t>
  </si>
  <si>
    <t>21d6884c-3825-864b-93d4-a581a6367be9</t>
  </si>
  <si>
    <t>Zenith, LLC</t>
  </si>
  <si>
    <t>http://www.zenithcf.com</t>
  </si>
  <si>
    <t>61701658-599c-54fa-c78d-a23b8f8e0c36</t>
  </si>
  <si>
    <t>ZenithOptimedia</t>
  </si>
  <si>
    <t>http://zenithoptimedia.com</t>
  </si>
  <si>
    <t>1e71c184-f795-9dc3-a3f7-0a2664c5b35f</t>
  </si>
  <si>
    <t>ZenithSecure</t>
  </si>
  <si>
    <t>http://www.zenithsecure.com</t>
  </si>
  <si>
    <t>ef23cc01-bbf1-57c1-2ba8-e1954c684b59</t>
  </si>
  <si>
    <t>ZenithSolar</t>
  </si>
  <si>
    <t>http://www.zenithsolar.com/</t>
  </si>
  <si>
    <t>b9d17639-283c-9286-4010-993048974c49</t>
  </si>
  <si>
    <t>Zenitum</t>
  </si>
  <si>
    <t>http://www.zenitum.com</t>
  </si>
  <si>
    <t>3988f102-ea42-28c5-d612-477164a93ced</t>
  </si>
  <si>
    <t>Zenius English</t>
  </si>
  <si>
    <t>https://zeniusenglish.com/</t>
  </si>
  <si>
    <t>559cc0ca-c0d4-609b-a577-0efd8ca19324</t>
  </si>
  <si>
    <t>Zenjob</t>
  </si>
  <si>
    <t>https://www.zenjob.de</t>
  </si>
  <si>
    <t>c3ac8c79-d714-216c-4dad-0064bea6ac9c</t>
  </si>
  <si>
    <t>Zenkars</t>
  </si>
  <si>
    <t>http://zenkars.com</t>
  </si>
  <si>
    <t>241b039e-26fc-a13a-0197-92f7179da6c8</t>
  </si>
  <si>
    <t>Zenkast.com</t>
  </si>
  <si>
    <t>http://www.zenkast.com</t>
  </si>
  <si>
    <t>153bfc98-a986-8b4f-029c-a87081b74d3e</t>
  </si>
  <si>
    <t>Zenkau</t>
  </si>
  <si>
    <t>http://zenkau.com</t>
  </si>
  <si>
    <t>0cc2ad5f-48b7-ad4c-aa70-bcd0fa9cba19</t>
  </si>
  <si>
    <t>Zenkawa</t>
  </si>
  <si>
    <t>http://www.zenkawa.com</t>
  </si>
  <si>
    <t>91871b0c-ff8e-cea0-9db6-5892f39784d9</t>
  </si>
  <si>
    <t>ZenKimchi</t>
  </si>
  <si>
    <t>http://zenkimchi.com</t>
  </si>
  <si>
    <t>0a701741-1679-c615-2c72-0881516d6cb2</t>
  </si>
  <si>
    <t>Zenkit</t>
  </si>
  <si>
    <t>https://www.zenkit.com</t>
  </si>
  <si>
    <t>1a23c581-ee93-b537-c05f-4daf784c57da</t>
  </si>
  <si>
    <t>Zenklub</t>
  </si>
  <si>
    <t>http://www.zenklub.com.br</t>
  </si>
  <si>
    <t>a8a212c1-4981-ee10-e18a-9b909e371a16</t>
  </si>
  <si>
    <t>Zenko Games</t>
  </si>
  <si>
    <t>http://www.zenkogames.com</t>
  </si>
  <si>
    <t>64c1ca7d-abd2-5a31-3e43-1730ba9e819d</t>
  </si>
  <si>
    <t>Zenkraft</t>
  </si>
  <si>
    <t>http://www.zenkraft.com</t>
  </si>
  <si>
    <t>e8ffad89-b36b-ff62-4e5e-11082e69ba74</t>
  </si>
  <si>
    <t>Zenkroo</t>
  </si>
  <si>
    <t>http://www.zenkroo.com/</t>
  </si>
  <si>
    <t>06f31b85-86d9-b01b-5b67-b48279f91225</t>
  </si>
  <si>
    <t>Zenlayer</t>
  </si>
  <si>
    <t>https://www.zenlayer.com</t>
  </si>
  <si>
    <t>42a8dd0a-9be0-3e98-e684-e9ba7c85ee2e</t>
  </si>
  <si>
    <t>Zenlen, Inc</t>
  </si>
  <si>
    <t>http://www.zenlen.com</t>
  </si>
  <si>
    <t>ffe9c03c-7ffa-7798-356f-9c6ecfa0b4b0</t>
  </si>
  <si>
    <t>Zenler</t>
  </si>
  <si>
    <t>http://www.zenler.com</t>
  </si>
  <si>
    <t>34cd9868-b163-7b28-d1d2-8538551d8930</t>
  </si>
  <si>
    <t>Zenline</t>
  </si>
  <si>
    <t>http://www.zenline.net</t>
  </si>
  <si>
    <t>f853982d-dca5-3b38-a669-a9dddda75078</t>
  </si>
  <si>
    <t>Zenlist</t>
  </si>
  <si>
    <t>http://zenlist.com</t>
  </si>
  <si>
    <t>622e6de7-8f0f-9e6d-4827-3a77b6ad5bdf</t>
  </si>
  <si>
    <t>Zenliven</t>
  </si>
  <si>
    <t>http://www.freestylestudios.com</t>
  </si>
  <si>
    <t>d8615fa8-bb95-3e03-6c72-cffbfdce6ce5</t>
  </si>
  <si>
    <t>Zenliy</t>
  </si>
  <si>
    <t>http://zenliy.com/</t>
  </si>
  <si>
    <t>fc91eeea-e574-eddf-4862-c0c386b6903b</t>
  </si>
  <si>
    <t>ZenLocator</t>
  </si>
  <si>
    <t>https://zenlocator.com/</t>
  </si>
  <si>
    <t>c4a6ee44-88a2-7e21-4605-837e2734ec7e</t>
  </si>
  <si>
    <t>Zenlok</t>
  </si>
  <si>
    <t>https://my.zenlok.com</t>
  </si>
  <si>
    <t>1bae2248-305e-d8aa-8f65-818cf7b043e9</t>
  </si>
  <si>
    <t>Zenly</t>
  </si>
  <si>
    <t>https://www.zenly.com</t>
  </si>
  <si>
    <t>259bf378-9c24-d1c4-f6b7-4782c0d7ec7e</t>
  </si>
  <si>
    <t>https://zen.ly/</t>
  </si>
  <si>
    <t>f9c02e42-a5fc-9549-85d9-184aa1df3ec3</t>
  </si>
  <si>
    <t>Zenman</t>
  </si>
  <si>
    <t>http://www.zenman.com/</t>
  </si>
  <si>
    <t>2db81e3a-7274-c141-e176-ae6469b7333b</t>
  </si>
  <si>
    <t>ZenMarketing</t>
  </si>
  <si>
    <t>https://www.zenmarketing.io</t>
  </si>
  <si>
    <t>8bc92e7b-7910-6957-9b61-2459f4755217</t>
  </si>
  <si>
    <t>ZenMate</t>
  </si>
  <si>
    <t>https://zenmate.com/</t>
  </si>
  <si>
    <t>b86082ff-8b4e-b5be-fe60-c6caf9bbfc5e</t>
  </si>
  <si>
    <t>Zenmetrics</t>
  </si>
  <si>
    <t>http://www.zenmetrics.io</t>
  </si>
  <si>
    <t>cdf6e8f3-a1dc-a499-79bb-6f3dada5a929</t>
  </si>
  <si>
    <t>Zenmoney</t>
  </si>
  <si>
    <t>https://zenmoney.ru/</t>
  </si>
  <si>
    <t>5f1f154c-fb76-9b54-1484-d61fb7d13fe3</t>
  </si>
  <si>
    <t>ZENN Motor</t>
  </si>
  <si>
    <t>http://zenncars.com</t>
  </si>
  <si>
    <t>72dc4b3d-3555-76bf-a603-c514c213e911</t>
  </si>
  <si>
    <t>Zenna</t>
  </si>
  <si>
    <t>http://www.zennaapps.com/</t>
  </si>
  <si>
    <t>b004773b-9207-e187-913a-22e71269c029</t>
  </si>
  <si>
    <t>Zenna Consulting Group</t>
  </si>
  <si>
    <t>http://www.zennaconsulting.com/</t>
  </si>
  <si>
    <t>005a8211-1e2b-e0b2-b9d8-f09206d162e5</t>
  </si>
  <si>
    <t>Zennect</t>
  </si>
  <si>
    <t>https://zennect.com</t>
  </si>
  <si>
    <t>3d4f3729-3ad6-c580-0594-26e1e653cd1e</t>
  </si>
  <si>
    <t>Zenni Optical</t>
  </si>
  <si>
    <t>http://www.zennioptical.com</t>
  </si>
  <si>
    <t>f2a4e2b4-98c4-4431-e591-7de6500a2094</t>
  </si>
  <si>
    <t>Zennor Petroleum</t>
  </si>
  <si>
    <t>http://www.zennorpetroleum.com/</t>
  </si>
  <si>
    <t>d0bc6c83-2ea8-41ea-2bd2-79188627b695</t>
  </si>
  <si>
    <t>ZennstrÌÄå¦m Philanthropies</t>
  </si>
  <si>
    <t>http://zennstrom.org/</t>
  </si>
  <si>
    <t>f5fcbb96-be1a-c82c-947b-dda7fce96a3e</t>
  </si>
  <si>
    <t>ZenNut</t>
  </si>
  <si>
    <t>http://zennut.com/</t>
  </si>
  <si>
    <t>6616d472-c6a5-0f04-023d-35aa08f933e8</t>
  </si>
  <si>
    <t>zennya</t>
  </si>
  <si>
    <t>http://www.zennya.com</t>
  </si>
  <si>
    <t>37439c8a-8719-b5ce-129f-154540da3a4d</t>
  </si>
  <si>
    <t>Zeno</t>
  </si>
  <si>
    <t>http://zeno.io</t>
  </si>
  <si>
    <t>b027728e-3dd5-f1a7-09ea-7df8684dd4ec</t>
  </si>
  <si>
    <t>ZENO</t>
  </si>
  <si>
    <t>http://www.projectzeno.com</t>
  </si>
  <si>
    <t>2fd187f2-878b-70e4-e70e-fa82f514f96c</t>
  </si>
  <si>
    <t>Zeno Blue eMarketing</t>
  </si>
  <si>
    <t>http://www.zenoblue.com</t>
  </si>
  <si>
    <t>18f6f1ab-80c5-b1ac-77da-d725a3b76723</t>
  </si>
  <si>
    <t>Zeno Brothers Construction Inc.</t>
  </si>
  <si>
    <t>http://www.zenobrothersconstruction.com</t>
  </si>
  <si>
    <t>712b7cb3-6596-fa3a-99d9-115c4155ed39</t>
  </si>
  <si>
    <t>Zeno Corporation</t>
  </si>
  <si>
    <t>http://myzeno.com</t>
  </si>
  <si>
    <t>c79bf164-756f-838a-6e92-7536f36728f7</t>
  </si>
  <si>
    <t>Zeno Designs</t>
  </si>
  <si>
    <t>http://zenodesigns.com/</t>
  </si>
  <si>
    <t>b8de23fe-c427-fb28-6ba7-7b651e8d0f86</t>
  </si>
  <si>
    <t>Zeno Group Investments Inc.</t>
  </si>
  <si>
    <t>http://www.zenogroupinvestments.com</t>
  </si>
  <si>
    <t>da147c5b-b1d3-f81e-6f32-8581bf78aec9</t>
  </si>
  <si>
    <t>Zeno Group, a Daniel J Edelman Company</t>
  </si>
  <si>
    <t>http://www.zenogroup.com</t>
  </si>
  <si>
    <t>1c6c056b-1764-77a4-bac8-5fb7aa8f5d6f</t>
  </si>
  <si>
    <t>ZENO MOTORS</t>
  </si>
  <si>
    <t>http://www.zenomotors.com/</t>
  </si>
  <si>
    <t>6772ed8d-f7ba-04ae-1c06-c5a36da5f57f</t>
  </si>
  <si>
    <t>Zeno Office Solutions</t>
  </si>
  <si>
    <t>http://zenosolutions.com/</t>
  </si>
  <si>
    <t>3a30b5b1-ce1d-0d78-5d24-d0089796e8b4</t>
  </si>
  <si>
    <t>Zeno Pharmaceuticals</t>
  </si>
  <si>
    <t>http://zenopharm.com</t>
  </si>
  <si>
    <t>dff82e10-19da-937f-324c-6ddd07718519</t>
  </si>
  <si>
    <t>Zeno Ventures</t>
  </si>
  <si>
    <t>http://zenoventures.com/</t>
  </si>
  <si>
    <t>cb6debd6-2a38-2b3a-45c6-1fd5c6d26544</t>
  </si>
  <si>
    <t>Zeno Wearables</t>
  </si>
  <si>
    <t>http://zenogroup.com</t>
  </si>
  <si>
    <t>e0264d72-964e-bc20-b03a-5f92902af599</t>
  </si>
  <si>
    <t>Zenobase</t>
  </si>
  <si>
    <t>https://zenobase.com/</t>
  </si>
  <si>
    <t>8ced4198-e442-06e7-f954-74d14ed42866</t>
  </si>
  <si>
    <t>Zenoco</t>
  </si>
  <si>
    <t>http://www.zenoco.se</t>
  </si>
  <si>
    <t>147363d5-2ef2-68ff-58e3-90a64f641d74</t>
  </si>
  <si>
    <t>Zenodys</t>
  </si>
  <si>
    <t>http://www.zenodys.com</t>
  </si>
  <si>
    <t>50c28da5-ef0f-a851-81a9-b9564722c085</t>
  </si>
  <si>
    <t>Zenogen</t>
  </si>
  <si>
    <t>http://www.zenogen.com.au</t>
  </si>
  <si>
    <t>a72205eb-2558-1005-6e0d-c54c479c5163</t>
  </si>
  <si>
    <t>ZenoLink</t>
  </si>
  <si>
    <t>http://www.zenolink.com</t>
  </si>
  <si>
    <t>2ceb8c63-3556-f310-e0e6-88c86fed67a9</t>
  </si>
  <si>
    <t>ZenoLive</t>
  </si>
  <si>
    <t>http://zenolive.com/</t>
  </si>
  <si>
    <t>608b5e66-f969-c7fe-4d1b-8a3b0e6e7d95</t>
  </si>
  <si>
    <t>Zenon Environmental</t>
  </si>
  <si>
    <t>7c0541fc-d351-43ea-3c1d-07483364ccb9</t>
  </si>
  <si>
    <t>Zenon Mobile</t>
  </si>
  <si>
    <t>http://www.zenonmobile.com</t>
  </si>
  <si>
    <t>2fc9dc29-f826-41d1-4cc7-630213f84cca</t>
  </si>
  <si>
    <t>Zenops</t>
  </si>
  <si>
    <t>http://www.zenops.com</t>
  </si>
  <si>
    <t>aec2e893-52c1-75b3-4c80-f4f1d0af1e87</t>
  </si>
  <si>
    <t>ZenoRadio</t>
  </si>
  <si>
    <t>http://www.zenoradio.com</t>
  </si>
  <si>
    <t>e0e183dc-b8d2-986c-1f0e-6bd66ab0e368</t>
  </si>
  <si>
    <t>Zenoss</t>
  </si>
  <si>
    <t>http://www.zenoss.com</t>
  </si>
  <si>
    <t>46749fbe-f4a9-8049-4cb3-b62ef83bcaa4</t>
  </si>
  <si>
    <t>Zenotech Laboratories Ltd.</t>
  </si>
  <si>
    <t>http://zenotechlab.com</t>
  </si>
  <si>
    <t>5026e622-2c92-dfea-80ac-8c6ed94eed64</t>
  </si>
  <si>
    <t>Zenoti</t>
  </si>
  <si>
    <t>http://www.zenoti.com</t>
  </si>
  <si>
    <t>00244ad2-e3d9-0b2d-05cc-09e12d63c77e</t>
  </si>
  <si>
    <t>Zenovia Digital Exchange</t>
  </si>
  <si>
    <t>http://www.zenoviaexchange.com</t>
  </si>
  <si>
    <t>0bd8561d-b470-26a6-2f89-8543e474004e</t>
  </si>
  <si>
    <t>Zenparent</t>
  </si>
  <si>
    <t>http://zenparent.in</t>
  </si>
  <si>
    <t>c3ddd7a1-089b-8e43-60b9-e75a7659fd94</t>
  </si>
  <si>
    <t>Zenpark</t>
  </si>
  <si>
    <t>http://zenpark.com</t>
  </si>
  <si>
    <t>912640ad-783a-9b2d-de84-9accd65a1c55</t>
  </si>
  <si>
    <t>Zenph</t>
  </si>
  <si>
    <t>http://www.thezoen.com</t>
  </si>
  <si>
    <t>6c149eca-57c6-08d8-a4b1-1ae347d5027a</t>
  </si>
  <si>
    <t>ZenPhone</t>
  </si>
  <si>
    <t>http://www.zenphone.io</t>
  </si>
  <si>
    <t>788b24f1-bada-15ef-830b-67cfdd6bf2d7</t>
  </si>
  <si>
    <t>Zenplace</t>
  </si>
  <si>
    <t>https://www.zenplace.co</t>
  </si>
  <si>
    <t>40998202-4da5-05d4-2170-dd0fd605b4cf</t>
  </si>
  <si>
    <t>Zenploy</t>
  </si>
  <si>
    <t>https://www.zenploy.io</t>
  </si>
  <si>
    <t>37df65fc-1f9b-d071-9ceb-d0ac86e7f604</t>
  </si>
  <si>
    <t>ZenPlugs</t>
  </si>
  <si>
    <t>http://www.zenplugs.com</t>
  </si>
  <si>
    <t>1eeb1d20-6bcf-0a29-f489-441c8d68f7d9</t>
  </si>
  <si>
    <t>ZenPMS.com</t>
  </si>
  <si>
    <t>http://zenpms.com</t>
  </si>
  <si>
    <t>413a9eef-d06b-9dad-6e02-3bfa534a8e4b</t>
  </si>
  <si>
    <t>Zenprint</t>
  </si>
  <si>
    <t>http://www.zenprint.com/</t>
  </si>
  <si>
    <t>a0f5a47d-edd7-7316-db50-3432644589a4</t>
  </si>
  <si>
    <t>Zenprise</t>
  </si>
  <si>
    <t>http://www.zenprise.com</t>
  </si>
  <si>
    <t>c1cc8b68-f1d0-5c6b-4e8e-38a47534136d</t>
  </si>
  <si>
    <t>ZenProducers</t>
  </si>
  <si>
    <t>http://www.zenproducers.com</t>
  </si>
  <si>
    <t>5d8fba29-316e-c654-ec91-bfbd488f8f56</t>
  </si>
  <si>
    <t>ZenProspect</t>
  </si>
  <si>
    <t>https://www.zenprospect.com/</t>
  </si>
  <si>
    <t>4f1e6d83-93e7-f78f-5e4d-53b202d35b98</t>
  </si>
  <si>
    <t>ZenPurchase</t>
  </si>
  <si>
    <t>http://www.zenpurchase.com/</t>
  </si>
  <si>
    <t>2a43293e-26cd-c1b0-8c0b-082903cd8f75</t>
  </si>
  <si>
    <t>ZenPure Corporation</t>
  </si>
  <si>
    <t>http://www.zenpure.com/</t>
  </si>
  <si>
    <t>2f48045b-b020-84c5-e420-9479cc50f2b4</t>
  </si>
  <si>
    <t>Zenpush</t>
  </si>
  <si>
    <t>http://www.zenpush.com</t>
  </si>
  <si>
    <t>4f91325d-9032-d33e-befd-410a6304b8d5</t>
  </si>
  <si>
    <t>Zenput</t>
  </si>
  <si>
    <t>https://www.zenput.com</t>
  </si>
  <si>
    <t>4e5c1456-5006-7508-3d1b-f8509426e57f</t>
  </si>
  <si>
    <t>ZenQ</t>
  </si>
  <si>
    <t>http://www.zenq.com</t>
  </si>
  <si>
    <t>3cdba3cd-212b-314d-e84a-68cb98c040f6</t>
  </si>
  <si>
    <t>http://zenq.co</t>
  </si>
  <si>
    <t>71a730be-4693-372d-692a-d2394d767450</t>
  </si>
  <si>
    <t>ZenQA</t>
  </si>
  <si>
    <t>http://www.zenqa.com</t>
  </si>
  <si>
    <t>aec5cb0e-b87d-2b19-6a97-5ca99be5c3da</t>
  </si>
  <si>
    <t>ZenQMS</t>
  </si>
  <si>
    <t>http://zenqms.com/</t>
  </si>
  <si>
    <t>cdbc0257-9393-b60c-e98d-4953955cbbd1</t>
  </si>
  <si>
    <t>ZenRadius</t>
  </si>
  <si>
    <t>https://www.zenradius.com</t>
  </si>
  <si>
    <t>d6a8b5ac-cff6-8d99-97f0-7ec93ac2c9bf</t>
  </si>
  <si>
    <t>Zenreach</t>
  </si>
  <si>
    <t>http://zenreach.com/</t>
  </si>
  <si>
    <t>8d079ee9-bf4c-d13f-3394-af039774a066</t>
  </si>
  <si>
    <t>Zenrez</t>
  </si>
  <si>
    <t>https://www.zenrez.com/</t>
  </si>
  <si>
    <t>285a7989-5da1-d7a5-3606-8ec51814d166</t>
  </si>
  <si>
    <t>Zenring</t>
  </si>
  <si>
    <t>http://www.zenring.com</t>
  </si>
  <si>
    <t>893df32c-e059-b2de-9d9e-59158b465211</t>
  </si>
  <si>
    <t>ZenRobotics</t>
  </si>
  <si>
    <t>http://www.zenrobotics.com</t>
  </si>
  <si>
    <t>ef2eaa2c-880b-678d-80d3-e5b53d69f5db</t>
  </si>
  <si>
    <t>ZenRooms.in</t>
  </si>
  <si>
    <t>http://zenrooms.in/</t>
  </si>
  <si>
    <t>f2791ccf-7b0e-1658-4095-ef9f460ccc67</t>
  </si>
  <si>
    <t>Zensa</t>
  </si>
  <si>
    <t>http://zensa.co/</t>
  </si>
  <si>
    <t>b21f1851-3dd8-bff7-abcd-cf76c6e110bb</t>
  </si>
  <si>
    <t>Zensar Technologies Ltd.</t>
  </si>
  <si>
    <t>http://www.zensar.com</t>
  </si>
  <si>
    <t>7c3a5edd-0cdc-36cd-8915-a21ae3a8be39</t>
  </si>
  <si>
    <t>Zense</t>
  </si>
  <si>
    <t>http://www.zense.io</t>
  </si>
  <si>
    <t>a500f5f4-5fb8-46dd-d38f-9b5898c7d540</t>
  </si>
  <si>
    <t>Zensed</t>
  </si>
  <si>
    <t>https://www.zensed.com</t>
  </si>
  <si>
    <t>a3a37148-c458-d21a-dc36-2dbb82f58002</t>
  </si>
  <si>
    <t>Zensei</t>
  </si>
  <si>
    <t>https://zenseiapp.com</t>
  </si>
  <si>
    <t>396dcdda-c76e-43b9-b3f9-051829bb1c6a</t>
  </si>
  <si>
    <t>Zensend</t>
  </si>
  <si>
    <t>https://www.zensend.io/</t>
  </si>
  <si>
    <t>4bf886bc-138c-7e1d-c4d8-dafeed44039a</t>
  </si>
  <si>
    <t>Zenshifts</t>
  </si>
  <si>
    <t>https://zenshifts.com/</t>
  </si>
  <si>
    <t>25ebf951-75b1-fa96-c168-e1ad6e6620cf</t>
  </si>
  <si>
    <t>ZenShin Capital</t>
  </si>
  <si>
    <t>http://www.zenshincp.com</t>
  </si>
  <si>
    <t>22370478-3aa1-0c7b-1373-a931e8d8d29e</t>
  </si>
  <si>
    <t>Zensify</t>
  </si>
  <si>
    <t>http://www.zensify.com</t>
  </si>
  <si>
    <t>f43991c2-51aa-8114-adf6-32dee8d95511</t>
  </si>
  <si>
    <t>Zensight</t>
  </si>
  <si>
    <t>http://www.zensight.co/</t>
  </si>
  <si>
    <t>adbcddce-157e-294f-d4e0-06bd5791fa19</t>
  </si>
  <si>
    <t>Zensoft Services</t>
  </si>
  <si>
    <t>http://www.zensoftservices.com/</t>
  </si>
  <si>
    <t>d9a43af7-e7c0-b414-21af-0e30d7bba563</t>
  </si>
  <si>
    <t>Zensoft Studios</t>
  </si>
  <si>
    <t>http://www.zensoftstudios.com</t>
  </si>
  <si>
    <t>86a3a4d9-b431-fdf0-a05f-2416755735dd</t>
  </si>
  <si>
    <t>Zensoft.IO</t>
  </si>
  <si>
    <t>http://zensoft.io</t>
  </si>
  <si>
    <t>72ddf643-dccc-abb4-2fd5-46cb14336f92</t>
  </si>
  <si>
    <t>ZenSoon</t>
  </si>
  <si>
    <t>http://www.zensoon.com</t>
  </si>
  <si>
    <t>45a95d3d-c59b-14d2-c44b-5b4f7167a723</t>
  </si>
  <si>
    <t>Zensorium</t>
  </si>
  <si>
    <t>http://zensorium.com</t>
  </si>
  <si>
    <t>58ba7fa4-a8f9-9c0d-d8e0-65d7e49aee98</t>
  </si>
  <si>
    <t>Zenspace Internet Solutions</t>
  </si>
  <si>
    <t>http://www.zenspace.co.ke/</t>
  </si>
  <si>
    <t>1089198d-0ddd-2508-1c72-c2aad665cb7d</t>
  </si>
  <si>
    <t>Zensplit</t>
  </si>
  <si>
    <t>http://zensplit.com</t>
  </si>
  <si>
    <t>839701a1-f52e-6fdb-fe6e-02b1a28939d4</t>
  </si>
  <si>
    <t>ZenSports</t>
  </si>
  <si>
    <t>http://zensports.com/</t>
  </si>
  <si>
    <t>9848af8d-8c6e-9fc8-e93e-f92bfefaba0e</t>
  </si>
  <si>
    <t>ZenStone Venture Capital</t>
  </si>
  <si>
    <t>https://www.zenstonevc.com</t>
  </si>
  <si>
    <t>9cb51c7d-c60f-3c0b-27ef-ff2164dc9a69</t>
  </si>
  <si>
    <t>Zenstores</t>
  </si>
  <si>
    <t>http://www.zenstores.com</t>
  </si>
  <si>
    <t>822cd339-a4bb-edb2-a15e-4851cc39ab6d</t>
  </si>
  <si>
    <t>ZenSuite</t>
  </si>
  <si>
    <t>http://zensuite.net/it</t>
  </si>
  <si>
    <t>7c704a10-1e30-312e-a72e-9ceb495d20bf</t>
  </si>
  <si>
    <t>Zensurance</t>
  </si>
  <si>
    <t>http://www.zensurance.ca</t>
  </si>
  <si>
    <t>f8b3aaad-a61d-d802-478e-978b85d7e9d5</t>
  </si>
  <si>
    <t>Zensys</t>
  </si>
  <si>
    <t>http://www.zen-sys.com</t>
  </si>
  <si>
    <t>cdd9f4a4-7689-1483-58bd-648cfcecbf61</t>
  </si>
  <si>
    <t>ZENT</t>
  </si>
  <si>
    <t>http://www.zenttech.com</t>
  </si>
  <si>
    <t>253ae11b-2ea3-2c62-2c9e-9e91ccd969e6</t>
  </si>
  <si>
    <t>Zent</t>
  </si>
  <si>
    <t>https://www.zent.com/</t>
  </si>
  <si>
    <t>f6f494f9-904b-1985-e682-4735cb40bb20</t>
  </si>
  <si>
    <t>Zentact</t>
  </si>
  <si>
    <t>http://zentact.com</t>
  </si>
  <si>
    <t>48c1a2e3-3cfa-7034-7184-ed3f018c4be4</t>
  </si>
  <si>
    <t>Zentail</t>
  </si>
  <si>
    <t>https://www.zentail.com/</t>
  </si>
  <si>
    <t>ff7231dd-10bd-ff53-5985-b17b851743b7</t>
  </si>
  <si>
    <t>Zentangle</t>
  </si>
  <si>
    <t>https://www.zentangle.com/</t>
  </si>
  <si>
    <t>fd4828d9-3707-e6e6-f687-a040dd16d21e</t>
  </si>
  <si>
    <t>Zentation</t>
  </si>
  <si>
    <t>http://www.zentation.com</t>
  </si>
  <si>
    <t>b9361658-3604-13bd-aae1-43f925d84967</t>
  </si>
  <si>
    <t>Zentek Technology</t>
  </si>
  <si>
    <t>http://www.zentek.com.sg</t>
  </si>
  <si>
    <t>b0d58a5b-61b8-25de-ef05-60ee502ef4c8</t>
  </si>
  <si>
    <t>Zentera Systems</t>
  </si>
  <si>
    <t>http://zentera.net/</t>
  </si>
  <si>
    <t>366f979c-9dbc-74e8-e1b7-15bd7e257a16</t>
  </si>
  <si>
    <t>Zenterio</t>
  </si>
  <si>
    <t>http://www.zenterio.com/</t>
  </si>
  <si>
    <t>4782dd54-fe90-0066-3a03-bc99082447fd</t>
  </si>
  <si>
    <t>Zenterior</t>
  </si>
  <si>
    <t>http://zenterior.in</t>
  </si>
  <si>
    <t>8a4db2bc-ad7f-c630-e10f-9d3a22dbf560</t>
  </si>
  <si>
    <t>Zentertain</t>
  </si>
  <si>
    <t>http://www.zentertain.net</t>
  </si>
  <si>
    <t>ce0e5872-3560-6ec2-4448-76030841c2f7</t>
  </si>
  <si>
    <t>Zenterview</t>
  </si>
  <si>
    <t>http://www.zenterview.com</t>
  </si>
  <si>
    <t>be4b9ab2-3903-5658-e7eb-27feaf3dda5d</t>
  </si>
  <si>
    <t>Zenthree</t>
  </si>
  <si>
    <t>http://zenthree.com/</t>
  </si>
  <si>
    <t>8dac92ca-4540-663f-94aa-900f1ed18948</t>
  </si>
  <si>
    <t>Zenti</t>
  </si>
  <si>
    <t>http://zenti.com/</t>
  </si>
  <si>
    <t>2bd192e5-b398-29d4-23b3-b749823e98e1</t>
  </si>
  <si>
    <t>ZENTICKET</t>
  </si>
  <si>
    <t>http://www.zen-ticket.com</t>
  </si>
  <si>
    <t>274610f9-da9c-ab49-7429-8d2ba917cc7a</t>
  </si>
  <si>
    <t>Zentific</t>
  </si>
  <si>
    <t>https://www.zentific.com/</t>
  </si>
  <si>
    <t>cb0581f3-7964-0041-758b-b7528174e3f3</t>
  </si>
  <si>
    <t>Zentiglo</t>
  </si>
  <si>
    <t>http://www.zentiglo.com/</t>
  </si>
  <si>
    <t>3010eb0f-5eb8-7e75-f019-125887688d00</t>
  </si>
  <si>
    <t>Zentila</t>
  </si>
  <si>
    <t>http://zentila.com</t>
  </si>
  <si>
    <t>4c47286c-fb93-fd1c-e1eb-76138a6f51ac</t>
  </si>
  <si>
    <t>Zentio</t>
  </si>
  <si>
    <t>http://www.zent.io/</t>
  </si>
  <si>
    <t>ad033377-3cf5-0bb2-069d-cb6e389fb15e</t>
  </si>
  <si>
    <t>Zentist</t>
  </si>
  <si>
    <t>https://zentist.io</t>
  </si>
  <si>
    <t>c2babad8-c50e-9eab-99e6-7046373b82b3</t>
  </si>
  <si>
    <t>16322d91-d4a7-1aa8-f319-c9900b4bbcc5</t>
  </si>
  <si>
    <t>http://zentist.io/</t>
  </si>
  <si>
    <t>64903fe8-3b1e-ae0f-7574-aa18e6c3da69</t>
  </si>
  <si>
    <t>ZENTITY a.s.</t>
  </si>
  <si>
    <t>http://www.zentity.com</t>
  </si>
  <si>
    <t>3d5bbaca-f901-a172-b95a-fe0780fb9550</t>
  </si>
  <si>
    <t>Zentiva</t>
  </si>
  <si>
    <t>http://www.zentiva.com/</t>
  </si>
  <si>
    <t>d12d12d8-de58-af87-5f29-c00a349ed41a</t>
  </si>
  <si>
    <t>Zentiva Middle East</t>
  </si>
  <si>
    <t>http://www.zentiva.com</t>
  </si>
  <si>
    <t>1cab90b2-25af-5b5a-7195-06b7a189b6b3</t>
  </si>
  <si>
    <t>ZentLaw Group</t>
  </si>
  <si>
    <t>http://www.zentlawgroup.com</t>
  </si>
  <si>
    <t>575c1c76-2e70-41be-4ef3-0b066f773412</t>
  </si>
  <si>
    <t>Zently</t>
  </si>
  <si>
    <t>http://www.zently.com</t>
  </si>
  <si>
    <t>b645c945-6fcc-8708-4f78-032dba57a311</t>
  </si>
  <si>
    <t>Zentora Overseas Careers</t>
  </si>
  <si>
    <t>http://www.zentora.com/</t>
  </si>
  <si>
    <t>3b8cda52-db3c-03ef-8609-37b6d1117a63</t>
  </si>
  <si>
    <t>Zentra Computer Technologies</t>
  </si>
  <si>
    <t>http://www.zentra.com/</t>
  </si>
  <si>
    <t>cedc834b-678c-05f7-fcf6-ba31632f78c9</t>
  </si>
  <si>
    <t>ZenTracker</t>
  </si>
  <si>
    <t>http://www.zentracker.com</t>
  </si>
  <si>
    <t>d19981fa-0f26-6876-cc56-5dccd2d962e5</t>
  </si>
  <si>
    <t>Zentrade</t>
  </si>
  <si>
    <t>http://www.zentrade.io</t>
  </si>
  <si>
    <t>fba3be11-af77-03b5-28f4-8b0e927dc077</t>
  </si>
  <si>
    <t>Zentri</t>
  </si>
  <si>
    <t>http://www.zentri.com</t>
  </si>
  <si>
    <t>662ae3e1-8d0b-b0b4-f67a-7fc07532bc5f</t>
  </si>
  <si>
    <t>Zentric</t>
  </si>
  <si>
    <t>http://www.zntr.com/</t>
  </si>
  <si>
    <t>2e19b724-c862-dd27-ad8a-9d6631936a2b</t>
  </si>
  <si>
    <t>Zentrick</t>
  </si>
  <si>
    <t>http://www.zentrick.com</t>
  </si>
  <si>
    <t>ad3e93ee-9136-21a4-92dd-7dd55b38d6b4</t>
  </si>
  <si>
    <t>Zentron Labs</t>
  </si>
  <si>
    <t>http://zentronlabs.com/</t>
  </si>
  <si>
    <t>a300ca44-6711-3a89-f718-5b4e1093f4d4</t>
  </si>
  <si>
    <t>Zentropy Software</t>
  </si>
  <si>
    <t>http://www.zentropysoftware.com</t>
  </si>
  <si>
    <t>01e0bbc8-1913-9ade-27e7-398662ad08d8</t>
  </si>
  <si>
    <t>Zentrum FÌÄå_r Angewandte Technologie</t>
  </si>
  <si>
    <t>http://www.zat.co.at</t>
  </si>
  <si>
    <t>ae0e92d1-a81e-47f4-9362-49af7d224f55</t>
  </si>
  <si>
    <t>Zentry</t>
  </si>
  <si>
    <t>http://www.zentry.co</t>
  </si>
  <si>
    <t>04eef803-9464-18ae-7595-6892b0002336</t>
  </si>
  <si>
    <t>Zentu</t>
  </si>
  <si>
    <t>http://www.zentu.net</t>
  </si>
  <si>
    <t>ed980602-1892-5b7b-c596-e157b13eef9a</t>
  </si>
  <si>
    <t>Zentura</t>
  </si>
  <si>
    <t>http://www.zentura.dk/</t>
  </si>
  <si>
    <t>e97db9e5-4287-0cf8-a379-b4fa6a2dcf8e</t>
  </si>
  <si>
    <t>Zentyal</t>
  </si>
  <si>
    <t>http://www.zentyal.com</t>
  </si>
  <si>
    <t>7520afa7-90bf-f5db-c52f-f36469787f4b</t>
  </si>
  <si>
    <t>Zenufa Laboratories</t>
  </si>
  <si>
    <t>http://www.zenufa.com</t>
  </si>
  <si>
    <t>5c108e0f-86c5-b5e8-4baf-d34aef065177</t>
  </si>
  <si>
    <t>Zenum Technologies</t>
  </si>
  <si>
    <t>https://www.zenumtechnologies.com/</t>
  </si>
  <si>
    <t>adec1641-3144-070f-7223-89a381c9ce3e</t>
  </si>
  <si>
    <t>Zenus, Inc.</t>
  </si>
  <si>
    <t>https://zenus-biometrics.com</t>
  </si>
  <si>
    <t>a71eae71-4941-682d-0be8-0f5370588c36</t>
  </si>
  <si>
    <t>Zenva</t>
  </si>
  <si>
    <t>https://www.zenva.com</t>
  </si>
  <si>
    <t>1f416401-7695-f933-d924-bd45c9068956</t>
  </si>
  <si>
    <t>ZenVault Medical</t>
  </si>
  <si>
    <t>http://www.zenvault.com/</t>
  </si>
  <si>
    <t>68b95f0e-1724-447b-2880-7a751da9aed7</t>
  </si>
  <si>
    <t>Zenverge</t>
  </si>
  <si>
    <t>http://www.zenverge.com</t>
  </si>
  <si>
    <t>436a142e-0dd1-2d61-255c-9caeb7c7e558</t>
  </si>
  <si>
    <t>Zenvestment</t>
  </si>
  <si>
    <t>http://www.zenvestment.com/</t>
  </si>
  <si>
    <t>d24d8c47-01b5-ac65-f8b8-62b7b6e401c0</t>
  </si>
  <si>
    <t>Zenvia</t>
  </si>
  <si>
    <t>http://www.zenvia.com.br</t>
  </si>
  <si>
    <t>27406bcb-62e4-4da1-7c77-01a9cc706843</t>
  </si>
  <si>
    <t>ZenVita</t>
  </si>
  <si>
    <t>http://www.zenvita.com</t>
  </si>
  <si>
    <t>1d536210-1854-a9fb-293a-b60e36873770</t>
  </si>
  <si>
    <t>Zenvoy</t>
  </si>
  <si>
    <t>http://www.zenvoy.com</t>
  </si>
  <si>
    <t>77e0c969-c531-d47f-ec22-a075deac6eab</t>
  </si>
  <si>
    <t>Zenvus</t>
  </si>
  <si>
    <t>http://zenvus.com/</t>
  </si>
  <si>
    <t>27830fb9-4dc7-eb08-f41e-91f6e3ea36fd</t>
  </si>
  <si>
    <t>Zenware</t>
  </si>
  <si>
    <t>http://zenware.com</t>
  </si>
  <si>
    <t>23594ccf-0597-8b18-3254-4cb5777a85b3</t>
  </si>
  <si>
    <t>Zenway Productions</t>
  </si>
  <si>
    <t>http://zenwayproductions.com/</t>
  </si>
  <si>
    <t>840a227d-f084-cd0a-bd1f-0a7950ba4fbb</t>
  </si>
  <si>
    <t>Zenworkforce</t>
  </si>
  <si>
    <t>http://www.zenworkforce.com</t>
  </si>
  <si>
    <t>614a464d-8848-4435-fe1b-50ed48d4cb7a</t>
  </si>
  <si>
    <t>ZenWyck</t>
  </si>
  <si>
    <t>http://zenwyck.com</t>
  </si>
  <si>
    <t>5516fa7c-3874-d6a6-fc50-5d8cca35febb</t>
  </si>
  <si>
    <t>zenx</t>
  </si>
  <si>
    <t>http://www.zenxled.com</t>
  </si>
  <si>
    <t>927b42c2-9cd4-2e12-ec8f-87ecf39ff01a</t>
  </si>
  <si>
    <t>ZeNXL</t>
  </si>
  <si>
    <t>http://zenxl.in</t>
  </si>
  <si>
    <t>346662fa-404e-5e39-31b4-bf693973f5fd</t>
  </si>
  <si>
    <t>Zenyaku Kogyo</t>
  </si>
  <si>
    <t>http://www.zenyaku.co.jp/</t>
  </si>
  <si>
    <t>ee888944-d192-21bc-140b-08c397e84dae</t>
  </si>
  <si>
    <t>Zenysis</t>
  </si>
  <si>
    <t>http://www.zenysis.com/</t>
  </si>
  <si>
    <t>2c9baf3c-4d79-1c79-4421-f359509b7020</t>
  </si>
  <si>
    <t>Zenytime</t>
  </si>
  <si>
    <t>http://www.zenytime.com</t>
  </si>
  <si>
    <t>945cc29e-a1de-d7e4-7951-3fd9d45306a7</t>
  </si>
  <si>
    <t>ZenyWay</t>
  </si>
  <si>
    <t>http://www.zenyway.com</t>
  </si>
  <si>
    <t>cd7905cb-1dab-ec66-3c38-f642e1d639f4</t>
  </si>
  <si>
    <t>Zenyx Inc.</t>
  </si>
  <si>
    <t>http://zenyx.com/</t>
  </si>
  <si>
    <t>61fd84ca-7c88-2d47-f4f5-f80717460fd0</t>
  </si>
  <si>
    <t>zenzible</t>
  </si>
  <si>
    <t>http://www.zenzible.de</t>
  </si>
  <si>
    <t>424cedf8-20ac-2ffe-8a09-689a76f69e3c</t>
  </si>
  <si>
    <t>ZenZui</t>
  </si>
  <si>
    <t>http://zenzui.com</t>
  </si>
  <si>
    <t>291907b8-940c-c08f-d7a4-7c95b84a39da</t>
  </si>
  <si>
    <t>Zeo</t>
  </si>
  <si>
    <t>http://www.myzeo.com</t>
  </si>
  <si>
    <t>65661add-592f-6a1a-e8e8-b3a2c435778d</t>
  </si>
  <si>
    <t>Zeo Agency</t>
  </si>
  <si>
    <t>https://zeo.org</t>
  </si>
  <si>
    <t>35e8f28c-cde1-443a-6f86-dbfacbe615cc</t>
  </si>
  <si>
    <t>ZeoBIT</t>
  </si>
  <si>
    <t>http://zeobit.com</t>
  </si>
  <si>
    <t>8361d6ed-4262-3222-9464-a3a8960ca869</t>
  </si>
  <si>
    <t>Zeochem</t>
  </si>
  <si>
    <t>http://www.zeochem.ch</t>
  </si>
  <si>
    <t>c46be251-30ed-6e3f-c7c9-8c8f9ff2f8d3</t>
  </si>
  <si>
    <t>Zeocode</t>
  </si>
  <si>
    <t>http://www.zeocode.com</t>
  </si>
  <si>
    <t>10edf4a1-3912-f378-45c5-a198dccf0194</t>
  </si>
  <si>
    <t>Zeode Software Design</t>
  </si>
  <si>
    <t>http://www.zeode.com</t>
  </si>
  <si>
    <t>3bcd22e4-530b-4680-e30f-f7863b8a96ef</t>
  </si>
  <si>
    <t>ZEODIA.com</t>
  </si>
  <si>
    <t>http://www.zeodia.com</t>
  </si>
  <si>
    <t>51a3abab-5667-c3a5-549a-424fa4fa622d</t>
  </si>
  <si>
    <t>Zeolyst International</t>
  </si>
  <si>
    <t>http://www.zeolyst.com/home.aspx</t>
  </si>
  <si>
    <t>1e3b4757-fff4-7fe2-92e0-09cc99d24ce3</t>
  </si>
  <si>
    <t>zeom</t>
  </si>
  <si>
    <t>http://www.zeom.sk</t>
  </si>
  <si>
    <t>6e9ee560-92c7-657a-185f-aedae767c87e</t>
  </si>
  <si>
    <t>Zeomatrix</t>
  </si>
  <si>
    <t>http://www.zmtrx.com</t>
  </si>
  <si>
    <t>edebfee9-527d-0517-04c5-e39c84f646a4</t>
  </si>
  <si>
    <t>ZeOmega</t>
  </si>
  <si>
    <t>http://zeomega.com</t>
  </si>
  <si>
    <t>cc364a06-5433-0f58-fd8a-30cafa52d019</t>
  </si>
  <si>
    <t>Zeon</t>
  </si>
  <si>
    <t>http://www.zeonex.com/</t>
  </si>
  <si>
    <t>0380e82f-6ce5-ab6c-580b-5b8755f40a09</t>
  </si>
  <si>
    <t>Zeon Solutions</t>
  </si>
  <si>
    <t>https://www.zeonsolutions.com/</t>
  </si>
  <si>
    <t>bde477c4-3976-15db-ae87-8425011f06e5</t>
  </si>
  <si>
    <t>Zeos Global</t>
  </si>
  <si>
    <t>http://www.zeosglobal.com/</t>
  </si>
  <si>
    <t>2081bbca-ee6e-26d7-0a41-aeee22757de7</t>
  </si>
  <si>
    <t>ZeoSure</t>
  </si>
  <si>
    <t>http://zeosure.com</t>
  </si>
  <si>
    <t>f55c6a9c-fb54-c95c-2712-d29695255ef5</t>
  </si>
  <si>
    <t>zeotap</t>
  </si>
  <si>
    <t>http://www.zeotap.com</t>
  </si>
  <si>
    <t>5e7f2bb3-a589-e60f-a1aa-86cb36aad6ca</t>
  </si>
  <si>
    <t>ZeoVation</t>
  </si>
  <si>
    <t>https://www.zeovation.com</t>
  </si>
  <si>
    <t>008045c7-3da1-bbae-63a9-c7447271556e</t>
  </si>
  <si>
    <t>Zeoz</t>
  </si>
  <si>
    <t>http://zeoz.company</t>
  </si>
  <si>
    <t>bce06526-a107-031e-9d9e-8847718f1bcf</t>
  </si>
  <si>
    <t>Zep Solar</t>
  </si>
  <si>
    <t>http://www.zepsolar.com</t>
  </si>
  <si>
    <t>a5efd2f0-d8e5-81a3-927b-9e9b69462a27</t>
  </si>
  <si>
    <t>ZEP, Inc.</t>
  </si>
  <si>
    <t>http://www.zepinc.com</t>
  </si>
  <si>
    <t>33645fee-bdf9-8021-1e4b-a79c4b6295b3</t>
  </si>
  <si>
    <t>zePASS</t>
  </si>
  <si>
    <t>http://www.zepass.com</t>
  </si>
  <si>
    <t>6475cb98-2758-b872-f440-23f386b3b7a2</t>
  </si>
  <si>
    <t>ZepFrog Corp</t>
  </si>
  <si>
    <t>http://www.zepfrog.com</t>
  </si>
  <si>
    <t>d4df028e-4466-8f2e-25ed-52452820f5f5</t>
  </si>
  <si>
    <t>Zepheira LLC</t>
  </si>
  <si>
    <t>http://zepheira.com</t>
  </si>
  <si>
    <t>59e97cc9-cfbb-4c9c-4d1b-3986a7ce565b</t>
  </si>
  <si>
    <t>Zephis</t>
  </si>
  <si>
    <t>https://www.zephis.de</t>
  </si>
  <si>
    <t>df147f72-ac72-8f16-8894-5cd0b6add533</t>
  </si>
  <si>
    <t>zephLabs</t>
  </si>
  <si>
    <t>http://zephlabs.org</t>
  </si>
  <si>
    <t>b98f15ac-9160-faa9-f9ad-a91b3f193c9d</t>
  </si>
  <si>
    <t>ZephNate</t>
  </si>
  <si>
    <t>http://zephnate.com</t>
  </si>
  <si>
    <t>7775a705-8556-4f3b-7743-946110a52111</t>
  </si>
  <si>
    <t>Zephyr</t>
  </si>
  <si>
    <t>http://www.getzephyr.com</t>
  </si>
  <si>
    <t>085635fe-70a7-b46e-c20a-9badb6d179f0</t>
  </si>
  <si>
    <t>https://zephyrplatform.com/aboutus</t>
  </si>
  <si>
    <t>6f2731bf-7729-2328-c4dd-2a4db0f1b607</t>
  </si>
  <si>
    <t>Zephyr 47</t>
  </si>
  <si>
    <t>http://www.zephyr47.com</t>
  </si>
  <si>
    <t>d3da6d12-0362-f02c-224e-c7faa7ecd7fb</t>
  </si>
  <si>
    <t>Zephyr Co. Pte</t>
  </si>
  <si>
    <t>http://asia.ccllabel.com/</t>
  </si>
  <si>
    <t>e738e90e-768a-0da8-e50a-ed8981642c03</t>
  </si>
  <si>
    <t>ZEPHYR Digital</t>
  </si>
  <si>
    <t>http://zephyr-digital.com</t>
  </si>
  <si>
    <t>eb6fe144-edb5-2a48-57f4-6965425c922b</t>
  </si>
  <si>
    <t>Zephyr Digital</t>
  </si>
  <si>
    <t>75e830fa-5bac-9a85-05ab-4e06d017f9a1</t>
  </si>
  <si>
    <t>Zephyr Energy Corporation</t>
  </si>
  <si>
    <t>http://www.zephyrenergy.com</t>
  </si>
  <si>
    <t>dc83cb28-9be4-1f58-e243-b7014fd1b327</t>
  </si>
  <si>
    <t>Zephyr Financial Technologies Ltd.</t>
  </si>
  <si>
    <t>http://www.zephyrnet.com</t>
  </si>
  <si>
    <t>3e3e0101-5db3-a8bd-4abb-3a47a7b1961e</t>
  </si>
  <si>
    <t>Zephyr Games</t>
  </si>
  <si>
    <t>http://www.zephyr-games.com</t>
  </si>
  <si>
    <t>1e547294-7fbf-efd3-e314-872777bb6673</t>
  </si>
  <si>
    <t>Zephyr Health</t>
  </si>
  <si>
    <t>https://zephyrhealth.com</t>
  </si>
  <si>
    <t>49cfb0bb-71e1-e005-6476-d5a54ace5851</t>
  </si>
  <si>
    <t>Zephyr Management</t>
  </si>
  <si>
    <t>http://www.zmlp.com/</t>
  </si>
  <si>
    <t>67ad13b3-bad1-a258-53f1-c373083f5dac</t>
  </si>
  <si>
    <t>Zephyr Peacock India</t>
  </si>
  <si>
    <t>http://www.zmlp.com/zephyr-peacock-india-fund/</t>
  </si>
  <si>
    <t>bbe873eb-4be4-5635-2d6d-cb22587000fb</t>
  </si>
  <si>
    <t>Zephyr Photonics</t>
  </si>
  <si>
    <t>http://www.zephyrphotonics.com</t>
  </si>
  <si>
    <t>54d1055a-120a-0969-ce15-1a7008779957</t>
  </si>
  <si>
    <t>Zephyr Real Estate</t>
  </si>
  <si>
    <t>http://zephyrsf.com/</t>
  </si>
  <si>
    <t>22549275-21ed-5d0e-df20-dac0b7fd427a</t>
  </si>
  <si>
    <t>Zephyr Sleep Technologies</t>
  </si>
  <si>
    <t>http://zephyrsleep.com/</t>
  </si>
  <si>
    <t>94a86d2b-3bc9-3420-6875-63804edb072b</t>
  </si>
  <si>
    <t>Zephyr Solutions</t>
  </si>
  <si>
    <t>http://www.smartinspector.ru</t>
  </si>
  <si>
    <t>dfb2107e-2ae0-f80a-02e6-6645505cc818</t>
  </si>
  <si>
    <t>Zephyr Technology</t>
  </si>
  <si>
    <t>http://www.zephyr-technology.com</t>
  </si>
  <si>
    <t>8b329217-470c-494c-f71b-b1240201665b</t>
  </si>
  <si>
    <t>Zephyrs</t>
  </si>
  <si>
    <t>http://zephyrstextile.com/</t>
  </si>
  <si>
    <t>19408fdf-de20-6275-5551-239cce7376bc</t>
  </si>
  <si>
    <t>Zephyrsolutions</t>
  </si>
  <si>
    <t>http://www.zephyrsolutions.ru</t>
  </si>
  <si>
    <t>e79ae288-5029-01fa-2e13-273cf08ef4fb</t>
  </si>
  <si>
    <t>Zephyrus Biosciences</t>
  </si>
  <si>
    <t>http://www.zephyrusbio.com</t>
  </si>
  <si>
    <t>ac205a76-8969-1ee0-ff52-33739c2734e2</t>
  </si>
  <si>
    <t>Zephyrus Partners</t>
  </si>
  <si>
    <t>http://www.zephyrusgroup.com/</t>
  </si>
  <si>
    <t>a09d569c-2823-7951-2f9f-8b28c9762111</t>
  </si>
  <si>
    <t>Zepinvest</t>
  </si>
  <si>
    <t>http://zepinvest.com</t>
  </si>
  <si>
    <t>52fe578f-92d8-18f9-1308-707e1c118025</t>
  </si>
  <si>
    <t>Zepko</t>
  </si>
  <si>
    <t>http://www.zepko.com</t>
  </si>
  <si>
    <t>1301beb1-c9ec-7570-c72a-7c77529ebab8</t>
  </si>
  <si>
    <t>ZEPL</t>
  </si>
  <si>
    <t>http://www.zepl.com/</t>
  </si>
  <si>
    <t>389a85f3-7a87-58b1-3050-d3f1939a9e91</t>
  </si>
  <si>
    <t>Zeplin</t>
  </si>
  <si>
    <t>http://zeplin.io</t>
  </si>
  <si>
    <t>9c2ab593-cce2-239c-0447-f7304a035e7a</t>
  </si>
  <si>
    <t>Zepo</t>
  </si>
  <si>
    <t>http://www.zepo.in</t>
  </si>
  <si>
    <t>2ea72e83-8be6-ad99-c7d1-b6936be267d5</t>
  </si>
  <si>
    <t>Zepol</t>
  </si>
  <si>
    <t>http://www.zepol.com</t>
  </si>
  <si>
    <t>5ac1b1fa-c40c-9f85-ed41-49aa0fd34b1a</t>
  </si>
  <si>
    <t>Zepp</t>
  </si>
  <si>
    <t>https://www.zepp.com/</t>
  </si>
  <si>
    <t>a3feff2b-615a-1d38-a668-4241241c22aa</t>
  </si>
  <si>
    <t>Zeppelin Game Studio</t>
  </si>
  <si>
    <t>http://zeppelinstudio.net</t>
  </si>
  <si>
    <t>63af0575-f4bf-ddad-84f8-dd0ac4952137</t>
  </si>
  <si>
    <t>Zeppelin University</t>
  </si>
  <si>
    <t>https://www.zeppelin-university.com</t>
  </si>
  <si>
    <t>8d45d293-ed27-cd13-dad9-7755ca2b4235</t>
  </si>
  <si>
    <t>Zeppelinen Development and Operations Support</t>
  </si>
  <si>
    <t>https://zeppelinen.com</t>
  </si>
  <si>
    <t>d3877929-cac2-b0b7-2560-d8bfcef84549</t>
  </si>
  <si>
    <t>Zepper</t>
  </si>
  <si>
    <t>http://zepper.in</t>
  </si>
  <si>
    <t>2a3233a1-cd72-9246-632a-ce0d647058e2</t>
  </si>
  <si>
    <t>Zeppery</t>
  </si>
  <si>
    <t>http://zeppery.com/#facts</t>
  </si>
  <si>
    <t>4d4c3b23-c45d-998d-40de-3e6cc6c098f6</t>
  </si>
  <si>
    <t>Zeppla</t>
  </si>
  <si>
    <t>http://www.zeppla.com</t>
  </si>
  <si>
    <t>bd727a2b-b3a5-f990-184b-bf59dcf594e4</t>
  </si>
  <si>
    <t>Zeppos Rautiola</t>
  </si>
  <si>
    <t>http://www.zrlegal.com</t>
  </si>
  <si>
    <t>2c3904c9-6c18-4c1a-9b5b-7682b9fc05fc</t>
  </si>
  <si>
    <t>Zept</t>
  </si>
  <si>
    <t>http://zept.ca</t>
  </si>
  <si>
    <t>6107b111-67ef-b5ce-8a72-fe3672990219</t>
  </si>
  <si>
    <t>Zepteon</t>
  </si>
  <si>
    <t>http://zepteon.com/</t>
  </si>
  <si>
    <t>068a30ec-4411-5517-68e0-1087b621bb35</t>
  </si>
  <si>
    <t>Zepto</t>
  </si>
  <si>
    <t>http://www.zepto.io</t>
  </si>
  <si>
    <t>2d44b132-b8d9-a7b5-d2bb-25c70825cbfb</t>
  </si>
  <si>
    <t>Zepto Express</t>
  </si>
  <si>
    <t>https://www.zeptoexpress.com/my/</t>
  </si>
  <si>
    <t>580d4d97-4734-8249-c0d5-de7576d4806e</t>
  </si>
  <si>
    <t>ZeptoBars</t>
  </si>
  <si>
    <t>http://zeptobars.ru/</t>
  </si>
  <si>
    <t>04b38ec2-e14c-cafc-2d60-98c71dd76e7e</t>
  </si>
  <si>
    <t>Zeptocode</t>
  </si>
  <si>
    <t>http://www.zeptocode.com</t>
  </si>
  <si>
    <t>afdd34cd-44a0-30d4-8041-4018a6b2567d</t>
  </si>
  <si>
    <t>Zeptolab</t>
  </si>
  <si>
    <t>http://zeptolab.com</t>
  </si>
  <si>
    <t>9180a4e8-90e8-2c3a-0c88-a541581f8fed</t>
  </si>
  <si>
    <t>Zeptolytics</t>
  </si>
  <si>
    <t>5ff61eb0-335a-429b-83cf-9598484053ed</t>
  </si>
  <si>
    <t>Zeptoo</t>
  </si>
  <si>
    <t>http://www.zeptoo.com</t>
  </si>
  <si>
    <t>de735739-a6ec-f467-471f-1517a4689f16</t>
  </si>
  <si>
    <t>Zeptor</t>
  </si>
  <si>
    <t>http://zeptoco.com</t>
  </si>
  <si>
    <t>c07b8fac-c360-61f6-6ec8-c696efd9de1f</t>
  </si>
  <si>
    <t>Zeptosens</t>
  </si>
  <si>
    <t>http://www.zeptosens.com/</t>
  </si>
  <si>
    <t>00463ab3-6226-0087-cf64-20a54d5ea6b6</t>
  </si>
  <si>
    <t>Zeqr</t>
  </si>
  <si>
    <t>https://www.zeqr.com/</t>
  </si>
  <si>
    <t>582d1510-3ede-83ad-7978-cf6a3a485d56</t>
  </si>
  <si>
    <t>ZEQUS</t>
  </si>
  <si>
    <t>2ad53450-d450-a9ae-a2a8-c860d2ab504d</t>
  </si>
  <si>
    <t>Zer Hitech</t>
  </si>
  <si>
    <t>http://www.zerhitech.com/</t>
  </si>
  <si>
    <t>c4cfd18d-aef8-6b06-e690-5a7967db3d1f</t>
  </si>
  <si>
    <t>ZER4U</t>
  </si>
  <si>
    <t>http://www.zer4u.co.il/Ì¢åÛå_</t>
  </si>
  <si>
    <t>154f1c45-e1a0-0e4b-37a6-87c18db1d282</t>
  </si>
  <si>
    <t>Zera</t>
  </si>
  <si>
    <t>https://www.zera.com.au/</t>
  </si>
  <si>
    <t>c403e44a-12c5-0402-909b-1bbc40dc35f8</t>
  </si>
  <si>
    <t>http://www.hellozera.com</t>
  </si>
  <si>
    <t>879cccb0-58df-30a6-5749-6084e1ced140</t>
  </si>
  <si>
    <t>Zeraph</t>
  </si>
  <si>
    <t>http://www.zeraph.co</t>
  </si>
  <si>
    <t>77f73a26-0cc6-7d9f-8744-ab6ec8e1368d</t>
  </si>
  <si>
    <t>Zeraphina</t>
  </si>
  <si>
    <t>http://www.zeraphina.com</t>
  </si>
  <si>
    <t>6c90ccda-20be-30ec-cb76-10e53e9c396b</t>
  </si>
  <si>
    <t>Zercatto</t>
  </si>
  <si>
    <t>http://www.zercatto.com</t>
  </si>
  <si>
    <t>320fe904-c33c-fc32-8477-523bb7f02c87</t>
  </si>
  <si>
    <t>Zerch</t>
  </si>
  <si>
    <t>http://www.zerch.in</t>
  </si>
  <si>
    <t>848d213f-af07-8027-ec89-0c8fc0496ae2</t>
  </si>
  <si>
    <t>Zercom Systems</t>
  </si>
  <si>
    <t>http://www.zercomsystems.com/</t>
  </si>
  <si>
    <t>4e86518a-f18e-0924-436f-8441f9b2adf8</t>
  </si>
  <si>
    <t>Zerenity Massage Wellness</t>
  </si>
  <si>
    <t>http://www.zerenitymassage.com/</t>
  </si>
  <si>
    <t>7595d7d4-81c3-72f7-519b-b1f0efde05be</t>
  </si>
  <si>
    <t>Zerg, Inc</t>
  </si>
  <si>
    <t>http://www.zergid.com</t>
  </si>
  <si>
    <t>b5decbd3-28cb-15ba-49de-ef3e89f41bf5</t>
  </si>
  <si>
    <t>ZergNet</t>
  </si>
  <si>
    <t>http://www.zergnet.com</t>
  </si>
  <si>
    <t>5ca8e950-2c13-0c51-b060-e877cf39e10b</t>
  </si>
  <si>
    <t>Zergsoft</t>
  </si>
  <si>
    <t>http://www.zergsoft.com</t>
  </si>
  <si>
    <t>78548a73-1d3e-8ec7-5e2e-0280d38f563b</t>
  </si>
  <si>
    <t>Zerigo</t>
  </si>
  <si>
    <t>https://www.zerigo.com/</t>
  </si>
  <si>
    <t>a0483592-043c-4c96-02b3-b53820f49c1f</t>
  </si>
  <si>
    <t>Zerimar Ventures</t>
  </si>
  <si>
    <t>http://www.zerimarventures.com</t>
  </si>
  <si>
    <t>0763c2e2-b3b8-2519-530c-bc004a772e31</t>
  </si>
  <si>
    <t>Zeringo</t>
  </si>
  <si>
    <t>http://www.zeringo.com</t>
  </si>
  <si>
    <t>20f846b0-42d7-c5d4-04b4-cb0f06e5c4d7</t>
  </si>
  <si>
    <t>Zerion Software</t>
  </si>
  <si>
    <t>http://www.zerionsoftware.com</t>
  </si>
  <si>
    <t>397cb7fa-848d-c5b1-fcf0-77d078501c89</t>
  </si>
  <si>
    <t>Zerista</t>
  </si>
  <si>
    <t>http://www.zerista.com</t>
  </si>
  <si>
    <t>e0b71d6e-53df-a01c-f318-182ebc3110bd</t>
  </si>
  <si>
    <t>Zeriva</t>
  </si>
  <si>
    <t>http://www.zeriva.com</t>
  </si>
  <si>
    <t>ee00067c-8a8d-e4c6-f5d0-d8800faf4ba4</t>
  </si>
  <si>
    <t>Zerix Text</t>
  </si>
  <si>
    <t>http://www.zerixtext.com</t>
  </si>
  <si>
    <t>18ec9bc7-9ac8-8165-679a-ab7ac7fe7cae</t>
  </si>
  <si>
    <t>Zerman</t>
  </si>
  <si>
    <t>http://zermaninc.com/</t>
  </si>
  <si>
    <t>b63caf95-8290-041e-2165-2dd64903eae6</t>
  </si>
  <si>
    <t>Zernike Fund Management</t>
  </si>
  <si>
    <t>http://www.zernikegroup.com</t>
  </si>
  <si>
    <t>fa76148d-89b1-cd6c-8bf9-01129a37c7aa</t>
  </si>
  <si>
    <t>Zernike Meta Ventures</t>
  </si>
  <si>
    <t>0d73705d-5ad8-680e-d134-287b67419485</t>
  </si>
  <si>
    <t>zero</t>
  </si>
  <si>
    <t>http://zero-360.com</t>
  </si>
  <si>
    <t>71200f3b-3b40-7dbf-9c1f-4b69a118b976</t>
  </si>
  <si>
    <t>Zero</t>
  </si>
  <si>
    <t>http://www.zeroapp.email/</t>
  </si>
  <si>
    <t>7ad9bcd1-4923-9d00-4087-8364341ac1d7</t>
  </si>
  <si>
    <t>http://www.getzeroapp.com/</t>
  </si>
  <si>
    <t>dd4f77e5-23d1-5aef-45f2-9087ed1f9e12</t>
  </si>
  <si>
    <t>http://www.zero.net</t>
  </si>
  <si>
    <t>cc28f1ca-7c53-a83e-898b-278a1c583ac2</t>
  </si>
  <si>
    <t>http://www.teamzero.com</t>
  </si>
  <si>
    <t>0dfa2386-bdd3-54a3-1d45-d9be6e94a148</t>
  </si>
  <si>
    <t>http://zerofinancial.com</t>
  </si>
  <si>
    <t>f89ee748-05f1-dc5d-d164-a34f5ef78087</t>
  </si>
  <si>
    <t>ZERO</t>
  </si>
  <si>
    <t>http://wearezero.co</t>
  </si>
  <si>
    <t>30e757e1-a47b-672a-a61a-b045defd867a</t>
  </si>
  <si>
    <t>Zero 2 Infinity</t>
  </si>
  <si>
    <t>http://www.zero2infinity.space</t>
  </si>
  <si>
    <t>dfe00bdc-ee8b-0801-67bb-ea207c14656b</t>
  </si>
  <si>
    <t>Zero 3 Computers</t>
  </si>
  <si>
    <t>http://zero3computers.com</t>
  </si>
  <si>
    <t>57896f5b-a92a-5a4e-ea8f-b5e9223543df</t>
  </si>
  <si>
    <t>Zero Agency</t>
  </si>
  <si>
    <t>http://zeroagency.com</t>
  </si>
  <si>
    <t>b2e3ca30-23a6-e965-0dc6-df7484fc8f60</t>
  </si>
  <si>
    <t>Zero Billion</t>
  </si>
  <si>
    <t>http://www.zerobillion.com</t>
  </si>
  <si>
    <t>b47f648d-bb02-9e29-364e-5e5c04a62cbf</t>
  </si>
  <si>
    <t>Zero Blink</t>
  </si>
  <si>
    <t>http://www.zeroblink.com</t>
  </si>
  <si>
    <t>f5703106-d15e-3ef0-35ce-8e0d2c4e4d50</t>
  </si>
  <si>
    <t>Zero Bulb</t>
  </si>
  <si>
    <t>http://www.zerobulb.com</t>
  </si>
  <si>
    <t>f5d3d608-8079-28a6-8ff9-abe1698e0c83</t>
  </si>
  <si>
    <t>Zero Carbon Food</t>
  </si>
  <si>
    <t>http://www.zerocarbonfood.co.uk/</t>
  </si>
  <si>
    <t>65d169ee-84a0-2266-aa31-52376cb06947</t>
  </si>
  <si>
    <t>Zero Chroma LLC</t>
  </si>
  <si>
    <t>http://www.zerochroma.com</t>
  </si>
  <si>
    <t>cc314315-255e-9dd1-2246-d3a8b57f5a6c</t>
  </si>
  <si>
    <t>Zero Condooms</t>
  </si>
  <si>
    <t>http://www.zerocondooms.nl</t>
  </si>
  <si>
    <t>578e4952-2126-e1df-558d-f8f8291f07ee</t>
  </si>
  <si>
    <t>Zero Cool</t>
  </si>
  <si>
    <t>http://zerocoolapps.weebly.com</t>
  </si>
  <si>
    <t>b1a28b55-f26f-f787-f326-ce68615314f7</t>
  </si>
  <si>
    <t>Zero Day Initiative</t>
  </si>
  <si>
    <t>http://zerodayinitiative.com/</t>
  </si>
  <si>
    <t>a77c5351-d48f-ee88-d464-2aca52c995e0</t>
  </si>
  <si>
    <t>Zero Days CTF</t>
  </si>
  <si>
    <t>http://zerodays.ie/</t>
  </si>
  <si>
    <t>79877908-c5d4-2c69-e8fd-b6a16f2b3a45</t>
  </si>
  <si>
    <t>Zero Degree AC</t>
  </si>
  <si>
    <t>http://www.zerodegreeac.com</t>
  </si>
  <si>
    <t>fa6e00ba-4d73-6d9f-ce58-f3b840976500</t>
  </si>
  <si>
    <t>Zero Downtime Networks</t>
  </si>
  <si>
    <t>http://www.zerodowntimenetworks.com/</t>
  </si>
  <si>
    <t>52b8c438-d521-a89b-f474-324a27966d5b</t>
  </si>
  <si>
    <t>Zero Emission Energy Plants (ZEEP)</t>
  </si>
  <si>
    <t>http://zeep.com</t>
  </si>
  <si>
    <t>7c698a9f-b517-8006-b12a-c4582984d069</t>
  </si>
  <si>
    <t>Zero Energy Solutions</t>
  </si>
  <si>
    <t>http://www.zero.energy/</t>
  </si>
  <si>
    <t>2b647cbb-a6c6-e13b-04a3-8613d09c989f</t>
  </si>
  <si>
    <t>Zero Friction</t>
  </si>
  <si>
    <t>http://www.zerofriction.com/</t>
  </si>
  <si>
    <t>9df06fd0-80ac-df02-1068-feff56c15063</t>
  </si>
  <si>
    <t>Zero G Software</t>
  </si>
  <si>
    <t>http://www.zerog.com/</t>
  </si>
  <si>
    <t>4a6be09f-07b5-5045-8009-959102eefcc9</t>
  </si>
  <si>
    <t>Zero Gravity</t>
  </si>
  <si>
    <t>http://gozerog.com/</t>
  </si>
  <si>
    <t>1594b5bb-5596-d5c1-7f8c-cb8edf03953b</t>
  </si>
  <si>
    <t>Zero Gravity Internet Group</t>
  </si>
  <si>
    <t>http://www.zgigroup.com</t>
  </si>
  <si>
    <t>acd32ca6-2262-4dcc-1964-e365ee1015b9</t>
  </si>
  <si>
    <t>Zero Gravity Solutions</t>
  </si>
  <si>
    <t>http://www.zerogsi.com/</t>
  </si>
  <si>
    <t>85ba7080-4f27-acf1-3cd1-0ab22c503ad1</t>
  </si>
  <si>
    <t>Zero Gravity Studio</t>
  </si>
  <si>
    <t>http://zgstudios.com</t>
  </si>
  <si>
    <t>6fe0bcef-8bde-6b5c-d4b2-7d0c04ec676b</t>
  </si>
  <si>
    <t>Zero Gravity Technologies</t>
  </si>
  <si>
    <t>http://www.zerogravitytech.com</t>
  </si>
  <si>
    <t>0bb3c830-1b0c-6d14-650d-ed8ff348e77f</t>
  </si>
  <si>
    <t>Zero Gravity Venture Partners</t>
  </si>
  <si>
    <t>572f2384-f09c-bcdb-48d4-4d8aa4b84adf</t>
  </si>
  <si>
    <t>Zero Keyboard</t>
  </si>
  <si>
    <t>http://zerokeyboard.com</t>
  </si>
  <si>
    <t>d8e43210-f076-0a86-0cea-0a6936137a8a</t>
  </si>
  <si>
    <t>Zero Labs</t>
  </si>
  <si>
    <t>https://labzero.com</t>
  </si>
  <si>
    <t>2e38e58c-d0cf-e47a-b2e8-7c3c2221a038</t>
  </si>
  <si>
    <t>Zero Labs, Inc</t>
  </si>
  <si>
    <t>http://www.zero.ai</t>
  </si>
  <si>
    <t>49066f3c-bcd1-4ece-fa88-173242974220</t>
  </si>
  <si>
    <t>Zero Latency</t>
  </si>
  <si>
    <t>http://zerolatencymedia.com/</t>
  </si>
  <si>
    <t>2ae5bc2a-2067-c88d-3177-2299b0e34c76</t>
  </si>
  <si>
    <t>Zero Limit Web</t>
  </si>
  <si>
    <t>http://www.zerolimitweb.com</t>
  </si>
  <si>
    <t>e5b403f1-846d-33ab-8d78-2ad9511cc428</t>
  </si>
  <si>
    <t>Zero Limits</t>
  </si>
  <si>
    <t>http://zerolimits.bz</t>
  </si>
  <si>
    <t>27f4ad64-808f-f9a3-6f18-64a9885cb08e</t>
  </si>
  <si>
    <t>Zero Locus</t>
  </si>
  <si>
    <t>http://zerolocus.com</t>
  </si>
  <si>
    <t>1e70fb1c-128e-e940-aa1a-56101d3ead65</t>
  </si>
  <si>
    <t>Zero Mass Energy, Inc</t>
  </si>
  <si>
    <t>http://www.zeromassenergy.com</t>
  </si>
  <si>
    <t>8c36e2e5-8423-ad25-2a7d-b13e81cf5be5</t>
  </si>
  <si>
    <t>Zero Mass Water</t>
  </si>
  <si>
    <t>http://zeromasswater.com</t>
  </si>
  <si>
    <t>a83ed4d2-2dda-4ae8-ef6c-8e6552b665ec</t>
  </si>
  <si>
    <t>Zero Meetings</t>
  </si>
  <si>
    <t>http://www.zeromeetings.io</t>
  </si>
  <si>
    <t>b9f4df2f-cb25-6db3-c45a-7d359b219108</t>
  </si>
  <si>
    <t>Zero Moment Media</t>
  </si>
  <si>
    <t>http://www.zeromomentmedia.com</t>
  </si>
  <si>
    <t>47c0c305-e658-74a6-a9a1-2b72c7da53f4</t>
  </si>
  <si>
    <t>Zero Motorcycles Inc.</t>
  </si>
  <si>
    <t>http://www.zeromotorcycles.com</t>
  </si>
  <si>
    <t>c4636890-fc75-6e25-876d-95a2636981c4</t>
  </si>
  <si>
    <t>Zero Parallax Technologies</t>
  </si>
  <si>
    <t>http://www.zeroparallax.se/</t>
  </si>
  <si>
    <t>ec7c1333-769d-42ec-4b70-cf47037bd881</t>
  </si>
  <si>
    <t>Zero Pay Movies</t>
  </si>
  <si>
    <t>http://www.zeropaymovies.com/</t>
  </si>
  <si>
    <t>8624cf20-9525-e2e4-d6f4-8e109049b7ba</t>
  </si>
  <si>
    <t>Zero Point Energy Pvt Ltd</t>
  </si>
  <si>
    <t>http://www.zpenergi.com</t>
  </si>
  <si>
    <t>773d3ed0-13f7-28fc-08d7-239d393ceda5</t>
  </si>
  <si>
    <t>Zero Point Zero</t>
  </si>
  <si>
    <t>http://zeropointzero.com/</t>
  </si>
  <si>
    <t>1cfd3f9a-402a-4a60-30a1-9d9d6f414d2f</t>
  </si>
  <si>
    <t>Zero Pro Inc.</t>
  </si>
  <si>
    <t>http://www.zeroproinc.com</t>
  </si>
  <si>
    <t>20575f90-9e53-f1a3-e3cd-5d9356c054b3</t>
  </si>
  <si>
    <t>Zero Problemi</t>
  </si>
  <si>
    <t>http://www.zeroproblemi.it</t>
  </si>
  <si>
    <t>ebb7f124-8936-d889-34e2-1422d5a817ef</t>
  </si>
  <si>
    <t>Zero Rain</t>
  </si>
  <si>
    <t>http://zerorestriction.com</t>
  </si>
  <si>
    <t>e1688d5a-fdca-4fd8-8890-69ba33798049</t>
  </si>
  <si>
    <t>Zero South</t>
  </si>
  <si>
    <t>http://zerosouth.com/</t>
  </si>
  <si>
    <t>1c451f46-f744-d090-2244-45f75e13d690</t>
  </si>
  <si>
    <t>Zero Stage Capital</t>
  </si>
  <si>
    <t>http://www.zerostage.com</t>
  </si>
  <si>
    <t>029dee0b-a872-ff2c-89f8-22c01ccdab3c</t>
  </si>
  <si>
    <t>Zero Start Ventures</t>
  </si>
  <si>
    <t>http://zerostartventures.com/</t>
  </si>
  <si>
    <t>fbc1dc99-8d48-2bd2-7a99-69a3777ee075</t>
  </si>
  <si>
    <t>Zero to Go</t>
  </si>
  <si>
    <t>http://www.zerotogo.org/</t>
  </si>
  <si>
    <t>45c7f6d9-b902-4e40-e664-2924d78f5e39</t>
  </si>
  <si>
    <t>Zero to Hero SEO</t>
  </si>
  <si>
    <t>https://zerotoheroseo.com</t>
  </si>
  <si>
    <t>10da6baa-8d58-e97f-e8a8-a656d8410a3e</t>
  </si>
  <si>
    <t>Zero to Infinity</t>
  </si>
  <si>
    <t>http://zero2inf.com</t>
  </si>
  <si>
    <t>f857a43e-3f7a-fff0-0504-b7013b6d87d1</t>
  </si>
  <si>
    <t>Zero To One Book</t>
  </si>
  <si>
    <t>http://zerotoonebook.com/</t>
  </si>
  <si>
    <t>cfdb3bb0-96c5-23af-5825-b33613e36b12</t>
  </si>
  <si>
    <t>ZERO TO THREE</t>
  </si>
  <si>
    <t>http://zerotothree.org</t>
  </si>
  <si>
    <t>87089038-5a37-c857-28db-44620214882b</t>
  </si>
  <si>
    <t>Zero Transform</t>
  </si>
  <si>
    <t>http://www.zerotransform.com/</t>
  </si>
  <si>
    <t>e4910faf-8e66-16fc-146f-2c85dbc62522</t>
  </si>
  <si>
    <t>ZERO UP</t>
  </si>
  <si>
    <t>http://www.reviewengin.com/zero-up-review/</t>
  </si>
  <si>
    <t>a9ceac77-9adb-4636-1120-78579066ce06</t>
  </si>
  <si>
    <t>Zero VFX</t>
  </si>
  <si>
    <t>https://www.zerovfx.com/</t>
  </si>
  <si>
    <t>02ad4148-a319-90c2-e33e-ebcc0f1ef900</t>
  </si>
  <si>
    <t>Zero Waste Europe</t>
  </si>
  <si>
    <t>http://www.zerowasteeurope.eu/</t>
  </si>
  <si>
    <t>77a88b21-430c-50c7-651d-ba454015142c</t>
  </si>
  <si>
    <t>Zero Worx Inc.</t>
  </si>
  <si>
    <t>http://www.zeroworx.com</t>
  </si>
  <si>
    <t>d2090b8f-3999-df2f-6387-2fa2c8d6b5d4</t>
  </si>
  <si>
    <t>Zero Zero Robotics</t>
  </si>
  <si>
    <t>https://gethover.com/</t>
  </si>
  <si>
    <t>dd851521-513b-d560-8935-ff253640ca2c</t>
  </si>
  <si>
    <t>Zero Zone Creative</t>
  </si>
  <si>
    <t>http://zerozonecreative.com/</t>
  </si>
  <si>
    <t>bf5cbbaa-de28-f890-e35a-c3abe5b4e896</t>
  </si>
  <si>
    <t>Zero-F</t>
  </si>
  <si>
    <t>https://zero-f.co/</t>
  </si>
  <si>
    <t>2f7bcaf0-d5b8-e2c7-eb5f-2cf649954515</t>
  </si>
  <si>
    <t>Zero-G Beds</t>
  </si>
  <si>
    <t>http://www.zerogbeds.com</t>
  </si>
  <si>
    <t>fa4493b7-941b-e34b-32a2-098887da61e3</t>
  </si>
  <si>
    <t>Zero"</t>
  </si>
  <si>
    <t>http://zero-inch.com</t>
  </si>
  <si>
    <t>0d207620-bbd1-4dc2-d8d5-99324a25d482</t>
  </si>
  <si>
    <t>Zero1</t>
  </si>
  <si>
    <t>http://zero1.io/</t>
  </si>
  <si>
    <t>923e73f8-3274-fc4a-995d-d76a6ba92220</t>
  </si>
  <si>
    <t>Zero11</t>
  </si>
  <si>
    <t>http://www.zero11.it</t>
  </si>
  <si>
    <t>5b82da81-b0ce-5c96-488c-02597169aacc</t>
  </si>
  <si>
    <t>ZERO12</t>
  </si>
  <si>
    <t>http://www.zero12.it/</t>
  </si>
  <si>
    <t>f39c4562-6786-19a2-029d-b489aafd0bd3</t>
  </si>
  <si>
    <t>Zero2IPO</t>
  </si>
  <si>
    <t>http://www.zero2ipo.com.cn/en</t>
  </si>
  <si>
    <t>aa48c850-5c6c-df4c-09c1-e6b526c02856</t>
  </si>
  <si>
    <t>Zero2IPO Capital</t>
  </si>
  <si>
    <t>http://www.zero2ipocap.com</t>
  </si>
  <si>
    <t>dcc9cfdd-6429-c3e0-ef2b-588687ed6595</t>
  </si>
  <si>
    <t>Zero2IPO Ventures</t>
  </si>
  <si>
    <t>http://www.zero2ipovc.com</t>
  </si>
  <si>
    <t>a909c5e4-0d32-7f5d-0360-b541dcb42988</t>
  </si>
  <si>
    <t>Zero2Ten</t>
  </si>
  <si>
    <t>http://www.zero2ten.com/</t>
  </si>
  <si>
    <t>627ebf23-6c93-bf9d-da37-47f944b4e83f</t>
  </si>
  <si>
    <t>Zero8 Soft Consult</t>
  </si>
  <si>
    <t>http://zero8timetracking.com</t>
  </si>
  <si>
    <t>8207ee9e-2b5f-323e-4847-9018b9f4dfcc</t>
  </si>
  <si>
    <t>Zero9</t>
  </si>
  <si>
    <t>http://www.zero9group.com</t>
  </si>
  <si>
    <t>1c96452f-2949-8abd-7baa-8b8dc70fb75a</t>
  </si>
  <si>
    <t>ZeroBase Energy</t>
  </si>
  <si>
    <t>http://thezerobase.com</t>
  </si>
  <si>
    <t>c2a5ba18-0867-d8c8-1621-f12dda473014</t>
  </si>
  <si>
    <t>ZEROBILLBANK LTD</t>
  </si>
  <si>
    <t>http://www.zerobillbank.com/</t>
  </si>
  <si>
    <t>ced5146a-e3ef-c07d-0f99-43dace07b1c3</t>
  </si>
  <si>
    <t>ZeroBlock</t>
  </si>
  <si>
    <t>http://www.zeroblock.com</t>
  </si>
  <si>
    <t>fc7401ac-b2d6-708f-953d-67a907319c78</t>
  </si>
  <si>
    <t>zerobound</t>
  </si>
  <si>
    <t>http://zerobound.com</t>
  </si>
  <si>
    <t>dec8ce79-1b5d-e8aa-8bd5-4c209f0558a4</t>
  </si>
  <si>
    <t>ZeroBuffer</t>
  </si>
  <si>
    <t>http://www.zerobuffer.com</t>
  </si>
  <si>
    <t>2cc778dd-bf11-b79c-632f-a3d18e9b916e</t>
  </si>
  <si>
    <t>ZeroCater</t>
  </si>
  <si>
    <t>https://zerocater.com</t>
  </si>
  <si>
    <t>db20ea62-9769-686f-4ec0-90617b28024a</t>
  </si>
  <si>
    <t>ZeroChaos</t>
  </si>
  <si>
    <t>http://www.zerochaos.com/</t>
  </si>
  <si>
    <t>aef60ff5-8ce7-bfde-df0f-17232f5b8d0b</t>
  </si>
  <si>
    <t>ZEROCIG</t>
  </si>
  <si>
    <t>http://www.zerocig.com</t>
  </si>
  <si>
    <t>ea40be26-56eb-906e-3d6f-2f0a732ee085</t>
  </si>
  <si>
    <t>Zerocopter</t>
  </si>
  <si>
    <t>https://zerocopter.com/</t>
  </si>
  <si>
    <t>55977fdb-b32d-7f7c-10dd-7d5a9fd450b6</t>
  </si>
  <si>
    <t>Zerocopy</t>
  </si>
  <si>
    <t>http://zerocopy.be/</t>
  </si>
  <si>
    <t>9bbfa17e-ac09-f773-bd7d-4880d16ba3ce</t>
  </si>
  <si>
    <t>ZeroCorp Ltd.</t>
  </si>
  <si>
    <t>1ffda262-5dc8-3022-9371-3d0107a3c349</t>
  </si>
  <si>
    <t>Zerocrime</t>
  </si>
  <si>
    <t>http://zerocrime.org</t>
  </si>
  <si>
    <t>6ce2007c-d246-4cc9-531e-12ac2fa6b1bc</t>
  </si>
  <si>
    <t>Zerocycle</t>
  </si>
  <si>
    <t>http://www.zerocycle.co</t>
  </si>
  <si>
    <t>6352a651-537c-2c14-100f-d4cace6e5f47</t>
  </si>
  <si>
    <t>Zerodegre</t>
  </si>
  <si>
    <t>http://zerosocialmedia.com</t>
  </si>
  <si>
    <t>f6251a43-d00a-83f0-dd34-b5505d23f7f1</t>
  </si>
  <si>
    <t>ZeroDegrees</t>
  </si>
  <si>
    <t>http://www.zerodegrees.com/</t>
  </si>
  <si>
    <t>2e6e6b61-a214-0317-4fc6-21d64b44ffc1</t>
  </si>
  <si>
    <t>ZeroDesktop</t>
  </si>
  <si>
    <t>http://www.zerodesktop.com</t>
  </si>
  <si>
    <t>5ab92cef-eec1-b472-5cff-260a2289dbe6</t>
  </si>
  <si>
    <t>Zerodha</t>
  </si>
  <si>
    <t>http://www.zerodha.com</t>
  </si>
  <si>
    <t>bc5d9c3e-5cf2-0b24-ed1a-4627227b89fe</t>
  </si>
  <si>
    <t>ZERODIUM</t>
  </si>
  <si>
    <t>http://zerodium.com/</t>
  </si>
  <si>
    <t>68bf9fa3-2218-bb70-80c3-e4b79579c74b</t>
  </si>
  <si>
    <t>ZeroDivide</t>
  </si>
  <si>
    <t>http://www.zerodivide.org/</t>
  </si>
  <si>
    <t>cb4cb278-3ba5-001c-6472-16cbfdc251e0</t>
  </si>
  <si>
    <t>ZeroDUI</t>
  </si>
  <si>
    <t>http://www.zerodui.com</t>
  </si>
  <si>
    <t>e46eb60c-29f6-47fc-8613-90d39f5dc9ec</t>
  </si>
  <si>
    <t>ZeroedIn</t>
  </si>
  <si>
    <t>http://zeroedin.com/</t>
  </si>
  <si>
    <t>1ee4131c-482a-abbb-880a-934b3fd3a897</t>
  </si>
  <si>
    <t>ZeroERP</t>
  </si>
  <si>
    <t>https://www.zeroerp.com</t>
  </si>
  <si>
    <t>4598c440-5d70-3612-7cb3-0ab09d966c82</t>
  </si>
  <si>
    <t>Zeroes and Ones Technologies</t>
  </si>
  <si>
    <t>http://znotech.com</t>
  </si>
  <si>
    <t>61191fdf-6ab0-e867-0b12-757af42bddb0</t>
  </si>
  <si>
    <t>Zerofail</t>
  </si>
  <si>
    <t>https://zerofail.com/</t>
  </si>
  <si>
    <t>2099cc69-2cfc-cd94-cfbd-7131bc9e99ca</t>
  </si>
  <si>
    <t>Zerofila</t>
  </si>
  <si>
    <t>http://www.zerofila.com.br</t>
  </si>
  <si>
    <t>40abd30b-d116-e655-44a6-bc199b97d736</t>
  </si>
  <si>
    <t>Zerofootprint</t>
  </si>
  <si>
    <t>http://zerofootprintsoftware.com/</t>
  </si>
  <si>
    <t>ad843252-a658-c77a-66c6-5905ad1dedbb</t>
  </si>
  <si>
    <t>ZeroFOX</t>
  </si>
  <si>
    <t>http://www.zerofox.com</t>
  </si>
  <si>
    <t>e188f84f-266b-866a-b5e5-0ca9dad8a762</t>
  </si>
  <si>
    <t>Zerofractal</t>
  </si>
  <si>
    <t>http://www.zerofractal.com</t>
  </si>
  <si>
    <t>f40c9ae3-dc92-18fd-a013-1f2c81242da8</t>
  </si>
  <si>
    <t>Zerofractal Bogota</t>
  </si>
  <si>
    <t>http://zerofractal.com</t>
  </si>
  <si>
    <t>b22f5e0c-cef2-4cdf-d9a6-a91267a7255a</t>
  </si>
  <si>
    <t>ZeroG Wireless</t>
  </si>
  <si>
    <t>http://www.zerogwireless.com</t>
  </si>
  <si>
    <t>b25d67af-be25-8743-51d9-562ae91525eb</t>
  </si>
  <si>
    <t>ZeroGBV</t>
  </si>
  <si>
    <t>http://www.zerogbv.com</t>
  </si>
  <si>
    <t>ef27d31a-a215-caa4-80ab-1d13f2f91312</t>
  </si>
  <si>
    <t>ZeroGox.com</t>
  </si>
  <si>
    <t>http://zerogox.com</t>
  </si>
  <si>
    <t>f72b0557-aeb5-ab7b-77d4-76e6c80683f1</t>
  </si>
  <si>
    <t>ZeroGrav</t>
  </si>
  <si>
    <t>http://zerograv.com</t>
  </si>
  <si>
    <t>cef5c199-e953-ca6d-2c6c-5fff403fbf5a</t>
  </si>
  <si>
    <t>Zerogrey</t>
  </si>
  <si>
    <t>http://www.zerogrey.com</t>
  </si>
  <si>
    <t>2bd853e3-0f72-2e52-4535-a7a647ebcb81</t>
  </si>
  <si>
    <t>ZeroHedge</t>
  </si>
  <si>
    <t>http://www.zerohedge.com/</t>
  </si>
  <si>
    <t>e480e3b2-8d5c-1932-2880-6bcfa0ac1a88</t>
  </si>
  <si>
    <t>zeroheight</t>
  </si>
  <si>
    <t>http://www.zeroheight.com</t>
  </si>
  <si>
    <t>fe76aa8b-f242-9e88-ebaa-d9987751506a</t>
  </si>
  <si>
    <t>ZeroHour Innovations</t>
  </si>
  <si>
    <t>http://www.zerohourxd.com</t>
  </si>
  <si>
    <t>10edb83c-d80b-d357-3d22-397c63539b3b</t>
  </si>
  <si>
    <t>Zeroinfy</t>
  </si>
  <si>
    <t>http://zeroinfy.com/home/</t>
  </si>
  <si>
    <t>dd0c00fc-1103-be9b-34d0-deff8ad8cdbd</t>
  </si>
  <si>
    <t>zerokelvin labs</t>
  </si>
  <si>
    <t>http://www.0k-labs.io</t>
  </si>
  <si>
    <t>f9defcfe-f06a-2076-6d10-5ec54b83c219</t>
  </si>
  <si>
    <t>ZeroKEY Inc.</t>
  </si>
  <si>
    <t>http://zerokey.com</t>
  </si>
  <si>
    <t>5e8e7e02-f876-13c8-3b86-22abbf36c1b1</t>
  </si>
  <si>
    <t>ZeroKlik</t>
  </si>
  <si>
    <t>http://www.zeroklik.com</t>
  </si>
  <si>
    <t>396d405e-203c-7b10-d4a1-f2b53cffa3ae</t>
  </si>
  <si>
    <t>ZeroKnowledge Systems</t>
  </si>
  <si>
    <t>http://zeroknowledge.com/</t>
  </si>
  <si>
    <t>5d75e79b-defb-302a-3039-f2cb0de21d6d</t>
  </si>
  <si>
    <t>ZeroLag Communications</t>
  </si>
  <si>
    <t>http://zerolag.com</t>
  </si>
  <si>
    <t>fd86aadc-7804-d5f7-e895-2792e0a126b3</t>
  </si>
  <si>
    <t>Zerolatency</t>
  </si>
  <si>
    <t>http://zerolatency.co/</t>
  </si>
  <si>
    <t>4b3cf52e-502f-5af1-02e3-b1626f60ec67</t>
  </si>
  <si>
    <t>ZeroLight</t>
  </si>
  <si>
    <t>http://zerolight.com/</t>
  </si>
  <si>
    <t>4612c127-8a40-83eb-eb9d-b87933a9c840</t>
  </si>
  <si>
    <t>ZeroLives.com</t>
  </si>
  <si>
    <t>http://zerolives.com/</t>
  </si>
  <si>
    <t>80b91c19-e2ba-1001-21f5-9ade5dedba87</t>
  </si>
  <si>
    <t>ZeroMail</t>
  </si>
  <si>
    <t>http://zeromail.com</t>
  </si>
  <si>
    <t>90ad2c6b-ec1d-1250-9878-07f5e6bfa10f</t>
  </si>
  <si>
    <t>ZeroMiles</t>
  </si>
  <si>
    <t>http://zeromiles.org/</t>
  </si>
  <si>
    <t>77361833-a59a-3f93-3a05-b1543ae4c404</t>
  </si>
  <si>
    <t>ZeroNet</t>
  </si>
  <si>
    <t>https://zeronet.io</t>
  </si>
  <si>
    <t>8fb94241-1931-bd1a-ab92-f92cb3fd99f1</t>
  </si>
  <si>
    <t>ZeroNines Technology</t>
  </si>
  <si>
    <t>http://www.zeronines.com</t>
  </si>
  <si>
    <t>aeeaf9c9-2eb7-4544-b72f-77b3e3e10834</t>
  </si>
  <si>
    <t>Zeronomicon</t>
  </si>
  <si>
    <t>https://www.zeronomi.com</t>
  </si>
  <si>
    <t>81c418db-4414-15b8-5954-6826b816c381</t>
  </si>
  <si>
    <t>ZeroPaper S/A</t>
  </si>
  <si>
    <t>http://www.zeropaper.com.br</t>
  </si>
  <si>
    <t>ca81dd1c-7518-2cd6-c17a-66d6abcb8364</t>
  </si>
  <si>
    <t>ZeroPark</t>
  </si>
  <si>
    <t>http://zeropark.com/</t>
  </si>
  <si>
    <t>c6818f45-62c2-f573-a9e7-0901b925684d</t>
  </si>
  <si>
    <t>Zeropasswords</t>
  </si>
  <si>
    <t>http://zeropasswords.com</t>
  </si>
  <si>
    <t>d4e0bfe2-9a89-b70b-e2da-00b6eec05977</t>
  </si>
  <si>
    <t>ZeroPC</t>
  </si>
  <si>
    <t>http://www.zeropc.com</t>
  </si>
  <si>
    <t>55b49f9d-9d67-f0a2-af01-35ce03e2c10f</t>
  </si>
  <si>
    <t>ZeroPercent.us</t>
  </si>
  <si>
    <t>http://www.zeropercent.us</t>
  </si>
  <si>
    <t>92164624-0d5f-9f9d-0515-3b91692c2c59</t>
  </si>
  <si>
    <t>Zeropex</t>
  </si>
  <si>
    <t>http://www.zeropex.com/</t>
  </si>
  <si>
    <t>06aea4ef-a75e-a531-5aff-42c68d199ebc</t>
  </si>
  <si>
    <t>ZeroPlus.com</t>
  </si>
  <si>
    <t>http://www.zeroplus.com</t>
  </si>
  <si>
    <t>b91036cd-4ef8-bcdc-9886-2e953b940dd7</t>
  </si>
  <si>
    <t>Zeropoint</t>
  </si>
  <si>
    <t>http://zeropoint.be</t>
  </si>
  <si>
    <t>5c3ef08e-7016-bf64-05a8-3292952e580d</t>
  </si>
  <si>
    <t>ZeroPoint Clean Tech</t>
  </si>
  <si>
    <t>http://www.zeropointcleantech.com</t>
  </si>
  <si>
    <t>6e4afd9c-6804-08c1-b816-1d10aa81aefc</t>
  </si>
  <si>
    <t>ZeroPoint Technologies AB</t>
  </si>
  <si>
    <t>http://www.zptcorp.com</t>
  </si>
  <si>
    <t>93747409-c037-31a9-03dc-52292b29150e</t>
  </si>
  <si>
    <t>ZeroPush</t>
  </si>
  <si>
    <t>http://zeropush.com</t>
  </si>
  <si>
    <t>88e05a8c-7711-51f8-d27c-b53f2d9f75c9</t>
  </si>
  <si>
    <t>Zeros &amp; Ones</t>
  </si>
  <si>
    <t>http://www.zerosones.com/</t>
  </si>
  <si>
    <t>7d629b19-9ca4-5751-148c-92da78422635</t>
  </si>
  <si>
    <t>ZeroSpam</t>
  </si>
  <si>
    <t>https://www.zerospam.ca</t>
  </si>
  <si>
    <t>31b48624-0dd2-7e41-6673-503052a533e9</t>
  </si>
  <si>
    <t>Zerostack Inc.</t>
  </si>
  <si>
    <t>http://www.zerostack.com/</t>
  </si>
  <si>
    <t>a4d30357-6264-4ee3-2947-26080f9b4609</t>
  </si>
  <si>
    <t>ZeroStudios</t>
  </si>
  <si>
    <t>http://www.zerostudio.com.au</t>
  </si>
  <si>
    <t>c4c730ab-7271-98cd-a416-9584a291deed</t>
  </si>
  <si>
    <t>Zerotech</t>
  </si>
  <si>
    <t>http://www.zerotech.com/en/</t>
  </si>
  <si>
    <t>ac3abe45-b21d-9751-7ede-4ea125c1b0fc</t>
  </si>
  <si>
    <t>Zeroth</t>
  </si>
  <si>
    <t>http://www.zeroth.ai/</t>
  </si>
  <si>
    <t>7c679e98-9a44-f2c4-a289-54ab11255825</t>
  </si>
  <si>
    <t>ZeroTier, Inc.</t>
  </si>
  <si>
    <t>https://www.zerotier.com/</t>
  </si>
  <si>
    <t>ed2d47da-9898-f7ab-678b-da6de6a497e4</t>
  </si>
  <si>
    <t>ZeroTo510</t>
  </si>
  <si>
    <t>http://zeroto510.com</t>
  </si>
  <si>
    <t>633a704c-8e3e-93ea-2d73-3cd129d18cd6</t>
  </si>
  <si>
    <t>ZeroTouch</t>
  </si>
  <si>
    <t>http://www.zerotouch.ie</t>
  </si>
  <si>
    <t>b80a1a09-2e9d-b93e-8fd2-1dc8729d4618</t>
  </si>
  <si>
    <t>ZeroTouchDigital</t>
  </si>
  <si>
    <t>http://www.zerotouchdigital.com</t>
  </si>
  <si>
    <t>09babbcd-9958-9f23-14b8-f307588dc616</t>
  </si>
  <si>
    <t>ZeroToZero</t>
  </si>
  <si>
    <t>http://www.zerotozero.it</t>
  </si>
  <si>
    <t>70ac8b6b-71b5-663f-f0d4-bb87e106d2e1</t>
  </si>
  <si>
    <t>ZeroTurnaround</t>
  </si>
  <si>
    <t>http://www.zeroturnaround.com</t>
  </si>
  <si>
    <t>f9aa678e-5fca-2fe7-d6e5-e36c981d8b03</t>
  </si>
  <si>
    <t>ZeroUI</t>
  </si>
  <si>
    <t>http://www.ziro.io/</t>
  </si>
  <si>
    <t>eb093e46-6320-b6f0-79de-dd82161c25cf</t>
  </si>
  <si>
    <t>Zerovey</t>
  </si>
  <si>
    <t>http://www.zerovey.com</t>
  </si>
  <si>
    <t>7786aa52-1358-aa12-18c0-5e009490cd7d</t>
  </si>
  <si>
    <t>ZeroVM</t>
  </si>
  <si>
    <t>http://www.zerovm.org/</t>
  </si>
  <si>
    <t>e3c6372a-8fe3-c322-7625-b71184a5e9d1</t>
  </si>
  <si>
    <t>Zerowait Corporation</t>
  </si>
  <si>
    <t>https://www.zerowait.com</t>
  </si>
  <si>
    <t>6bd628ef-0a74-c508-422a-7439a0ade74a</t>
  </si>
  <si>
    <t>ZeroWeb</t>
  </si>
  <si>
    <t>http://www.zeroweb.kr/</t>
  </si>
  <si>
    <t>d1cc78c1-0d5f-7c1d-5148-0696ac264a8d</t>
  </si>
  <si>
    <t>ZeroWire Inc</t>
  </si>
  <si>
    <t>http://www.zerowireinc.cn</t>
  </si>
  <si>
    <t>61c58913-e675-8ccb-cd6a-bd6d4d11647a</t>
  </si>
  <si>
    <t>ZeroYou</t>
  </si>
  <si>
    <t>http://zeroyou.com/</t>
  </si>
  <si>
    <t>6ba5bdca-87ea-7bc6-d6d7-fc3f9936cdc8</t>
  </si>
  <si>
    <t>Zerozen Design</t>
  </si>
  <si>
    <t>http://zerozendesign.com</t>
  </si>
  <si>
    <t>62e84652-77b8-52e6-a14e-da2366038422</t>
  </si>
  <si>
    <t>ZEROZERO.site</t>
  </si>
  <si>
    <t>https://www.zerozero.site</t>
  </si>
  <si>
    <t>f89ed8bc-3777-197d-ab5e-b172d357eb62</t>
  </si>
  <si>
    <t>Zerply</t>
  </si>
  <si>
    <t>http://zerply.com</t>
  </si>
  <si>
    <t>c5c151b2-1c01-ed62-f9fe-3bf840fc0b8a</t>
  </si>
  <si>
    <t>Zerra Landscaping</t>
  </si>
  <si>
    <t>http://zerralandscaping.com</t>
  </si>
  <si>
    <t>1932132a-1f9e-7eec-df89-aa21027cd783</t>
  </si>
  <si>
    <t>Zertica Inc.</t>
  </si>
  <si>
    <t>http://www.zertica.com</t>
  </si>
  <si>
    <t>80e30b64-0dbb-a701-561a-db6719d85329</t>
  </si>
  <si>
    <t>Zertico</t>
  </si>
  <si>
    <t>http://www.zertico.com/br/</t>
  </si>
  <si>
    <t>06ac9a93-3d20-ba7b-14e7-33e610c5807c</t>
  </si>
  <si>
    <t>Zertificon UK</t>
  </si>
  <si>
    <t>http://www.zertificon.co.uk</t>
  </si>
  <si>
    <t>7e0c30fa-e9e6-0f81-bf50-6cbb23004093</t>
  </si>
  <si>
    <t>Zertisa</t>
  </si>
  <si>
    <t>http://www.zertisa.com</t>
  </si>
  <si>
    <t>dd04ac22-64dd-413d-cb69-3988dc6c7d23</t>
  </si>
  <si>
    <t>Zerto</t>
  </si>
  <si>
    <t>http://www.zerto.com</t>
  </si>
  <si>
    <t>adc17e28-e860-1a8c-e031-6d2021212b46</t>
  </si>
  <si>
    <t>Zerusa</t>
  </si>
  <si>
    <t>http://www.zerusa.com</t>
  </si>
  <si>
    <t>cd2b3be0-c8fa-0eef-c091-5d41c8caaf52</t>
  </si>
  <si>
    <t>Zervaas Enterprises</t>
  </si>
  <si>
    <t>http://www.zervaas.com.au</t>
  </si>
  <si>
    <t>b3aa8c5d-7d30-58ad-6674-215f3cccc77e</t>
  </si>
  <si>
    <t>Zervant</t>
  </si>
  <si>
    <t>https://www.zervant.com</t>
  </si>
  <si>
    <t>ccacd565-edc7-0fce-e920-86305f938155</t>
  </si>
  <si>
    <t>Zerve</t>
  </si>
  <si>
    <t>http://www.zerve.com</t>
  </si>
  <si>
    <t>e7bad400-7c8f-4f53-44f8-439af46fbd50</t>
  </si>
  <si>
    <t>zerved</t>
  </si>
  <si>
    <t>http://www.zervedapp.com</t>
  </si>
  <si>
    <t>29fff0f7-c678-af41-4802-24cabb2f2c6d</t>
  </si>
  <si>
    <t>Zerynth</t>
  </si>
  <si>
    <t>https://www.zerynth.com</t>
  </si>
  <si>
    <t>22b27777-e781-2116-5321-ec03723220cd</t>
  </si>
  <si>
    <t>ZESA Holdings</t>
  </si>
  <si>
    <t>http://www.zesa.co.zw/</t>
  </si>
  <si>
    <t>f1c72db5-8712-0319-a07d-8a6abc9a583f</t>
  </si>
  <si>
    <t>Zesaa</t>
  </si>
  <si>
    <t>http://www.zesaa.com</t>
  </si>
  <si>
    <t>3efcb2aa-fa93-b8a5-7ee2-53a2c307466b</t>
  </si>
  <si>
    <t>Zesiger Capital</t>
  </si>
  <si>
    <t>http://www.zcgllc.com/</t>
  </si>
  <si>
    <t>4e169be3-5fad-d6d8-af5d-81418d27a5d7</t>
  </si>
  <si>
    <t>ZespÌÄå_ÌÉåâ muzyczny</t>
  </si>
  <si>
    <t>http://www.softband.pl/</t>
  </si>
  <si>
    <t>549f1f0e-cc0e-3a69-2884-0c6e3f7a85ff</t>
  </si>
  <si>
    <t>ZESSE Power Systems</t>
  </si>
  <si>
    <t>http://zessepowersystems.com/</t>
  </si>
  <si>
    <t>a2527595-b740-f761-3c4c-12c9861a5f06</t>
  </si>
  <si>
    <t>Zest</t>
  </si>
  <si>
    <t>http://zest.com</t>
  </si>
  <si>
    <t>2cf975e7-263e-9005-75fc-4004d3bc696b</t>
  </si>
  <si>
    <t>ZEST</t>
  </si>
  <si>
    <t>http://www.zest.jp/</t>
  </si>
  <si>
    <t>154a443a-c383-c5f3-1ba7-a0d61017c0dc</t>
  </si>
  <si>
    <t>Zest - Discover Events</t>
  </si>
  <si>
    <t>http://ikansal2.github.io/zestevents/</t>
  </si>
  <si>
    <t>aeecc4ac-e3c1-5a6b-bfe4-cb09a8139a5a</t>
  </si>
  <si>
    <t>Zest - In Home Massage</t>
  </si>
  <si>
    <t>https://www.facebook.com/zestmassagepk/</t>
  </si>
  <si>
    <t>a2b826bf-3a5b-8c24-68c1-d0bdc3749556</t>
  </si>
  <si>
    <t>ZEST Anchors</t>
  </si>
  <si>
    <t>http://www.zestanchors.com/</t>
  </si>
  <si>
    <t>d61c282c-e74e-40c8-01e1-24f12b16ca3e</t>
  </si>
  <si>
    <t>Zest Business Consulting</t>
  </si>
  <si>
    <t>http://www.zestbusinessconsulting.com</t>
  </si>
  <si>
    <t>532cf23b-b94a-8ad0-8c66-b6c2cdc4df94</t>
  </si>
  <si>
    <t>Zest Creative</t>
  </si>
  <si>
    <t>http://www.zestcreative.ie/</t>
  </si>
  <si>
    <t>d6b3ed76-c897-89da-7a6d-15d57bae0f6a</t>
  </si>
  <si>
    <t>Zest Digital</t>
  </si>
  <si>
    <t>http://www.zestdigital.com/</t>
  </si>
  <si>
    <t>6989fc19-e659-06cd-892d-c42a7c7e9114</t>
  </si>
  <si>
    <t>Zest Electric Motors</t>
  </si>
  <si>
    <t>http://www.zest.co.za/</t>
  </si>
  <si>
    <t>5fd71346-3769-7acf-df60-fb962c6de160</t>
  </si>
  <si>
    <t>Zest Energy</t>
  </si>
  <si>
    <t>http://www.zestenergy.com/</t>
  </si>
  <si>
    <t>8ee0b907-9544-4448-bd65-c8758ddbe98f</t>
  </si>
  <si>
    <t>Zest Health</t>
  </si>
  <si>
    <t>http://www.zesthealth.com/</t>
  </si>
  <si>
    <t>ccc21e74-913c-fd63-1448-974b914d02ba</t>
  </si>
  <si>
    <t>Zest Labs</t>
  </si>
  <si>
    <t>http://www.zestlabs.com/</t>
  </si>
  <si>
    <t>2864157c-a04a-4349-9584-4ae6b564f348</t>
  </si>
  <si>
    <t>Zest Mobile</t>
  </si>
  <si>
    <t>http://www.zestmobile.net/</t>
  </si>
  <si>
    <t>157dbfe6-5bf1-a101-60ab-f51b68afec97</t>
  </si>
  <si>
    <t>Zest Possibilities</t>
  </si>
  <si>
    <t>http://www.zestpossibilities.com/</t>
  </si>
  <si>
    <t>34947f81-58b4-0bd0-95d2-aded9d24f415</t>
  </si>
  <si>
    <t>Zest Studio - Web Development Companies in Bangalore</t>
  </si>
  <si>
    <t>http://www.zeststudio.co/</t>
  </si>
  <si>
    <t>606b0670-a1a8-a1b5-9636-866f3c871898</t>
  </si>
  <si>
    <t>Zest Tea</t>
  </si>
  <si>
    <t>https://www.zesttea.com</t>
  </si>
  <si>
    <t>03afdcf4-4f7c-4dcc-9119-7ce804c4da55</t>
  </si>
  <si>
    <t>Zest Team at HomesXpress Realty</t>
  </si>
  <si>
    <t>http://www.riverviewrichie.com</t>
  </si>
  <si>
    <t>2e19fe19-12a2-37ab-e6cd-65fd91c297c3</t>
  </si>
  <si>
    <t>Zest The Agency</t>
  </si>
  <si>
    <t>http://zesttheagency.com</t>
  </si>
  <si>
    <t>f2031031-18c6-b9cc-d457-89491b175b1c</t>
  </si>
  <si>
    <t>Zest.is</t>
  </si>
  <si>
    <t>http://zest.is/</t>
  </si>
  <si>
    <t>b3557a78-8a2e-9925-9770-d905d1a97d27</t>
  </si>
  <si>
    <t>Zest4</t>
  </si>
  <si>
    <t>http://www.zest4.com</t>
  </si>
  <si>
    <t>c057c5a3-34b5-7323-b2b1-29cb66aaa0ff</t>
  </si>
  <si>
    <t>Zestapps</t>
  </si>
  <si>
    <t>http://hppt//www.zestapps.com</t>
  </si>
  <si>
    <t>97c045db-bfb0-3cf7-d0d3-71c0447f7bea</t>
  </si>
  <si>
    <t>Zestard Technologies</t>
  </si>
  <si>
    <t>http://www.zestard.com</t>
  </si>
  <si>
    <t>6f6d5ec7-5b82-6870-69ca-521c48c11f1d</t>
  </si>
  <si>
    <t>Zestbuds</t>
  </si>
  <si>
    <t>http://zestbuds.com</t>
  </si>
  <si>
    <t>d4e61078-1c7c-0660-b34f-5ee8fc992e5f</t>
  </si>
  <si>
    <t>Zestcash</t>
  </si>
  <si>
    <t>http://www.zestcash.com</t>
  </si>
  <si>
    <t>287bdc7e-4e41-70b0-1994-3618c75ac541</t>
  </si>
  <si>
    <t>ZestDesk</t>
  </si>
  <si>
    <t>http://zestdesk.com/</t>
  </si>
  <si>
    <t>1d1910de-0d42-25cc-efbc-b93383f097b1</t>
  </si>
  <si>
    <t>Zeste de Savoir</t>
  </si>
  <si>
    <t>https://zestedesavoir.com</t>
  </si>
  <si>
    <t>8981241b-2c6f-7f7f-b35b-6ec853b534d7</t>
  </si>
  <si>
    <t>ZestFinance</t>
  </si>
  <si>
    <t>http://zestfinance.com</t>
  </si>
  <si>
    <t>e6b03611-eb89-d862-2fcf-a3dd4599acf6</t>
  </si>
  <si>
    <t>Zestful</t>
  </si>
  <si>
    <t>http://zestful.com</t>
  </si>
  <si>
    <t>d5f26d5a-86fd-c717-4b81-e4bbeb048038</t>
  </si>
  <si>
    <t>http://www.zestful.io/</t>
  </si>
  <si>
    <t>697147f6-05d0-5e1c-1e20-26121054d598</t>
  </si>
  <si>
    <t>Zestia</t>
  </si>
  <si>
    <t>http://www.zestia.com</t>
  </si>
  <si>
    <t>d287c32b-d861-ca80-e6d3-095785ba333c</t>
  </si>
  <si>
    <t>http://candice.lmdinteractive.com</t>
  </si>
  <si>
    <t>2525d2d0-174f-cf34-d155-40121cc72427</t>
  </si>
  <si>
    <t>ZestMeUp</t>
  </si>
  <si>
    <t>http://www.zestmeup.com</t>
  </si>
  <si>
    <t>0da785ca-43a3-bf10-435d-82d9a5ec031a</t>
  </si>
  <si>
    <t>ZestMoney</t>
  </si>
  <si>
    <t>http://zestmoney.in/</t>
  </si>
  <si>
    <t>1edba985-a94d-e85c-0ea6-d3338d90fad8</t>
  </si>
  <si>
    <t>ZesTrip</t>
  </si>
  <si>
    <t>http://www.zestrip.net</t>
  </si>
  <si>
    <t>6d13468d-714c-9c8e-e098-4712d2c502a0</t>
  </si>
  <si>
    <t>ZestXLabs</t>
  </si>
  <si>
    <t>http://www.zestxlabs.com</t>
  </si>
  <si>
    <t>512916d7-e62f-50c6-fbf3-5524150cc7ae</t>
  </si>
  <si>
    <t>Zesty</t>
  </si>
  <si>
    <t>http://www.zesty.co.uk</t>
  </si>
  <si>
    <t>f438d986-e784-3e48-cb04-74893e23810a</t>
  </si>
  <si>
    <t>http://www.zesty.com</t>
  </si>
  <si>
    <t>93711515-84e8-de4a-14bd-f18927409aa8</t>
  </si>
  <si>
    <t>Zesty Digital</t>
  </si>
  <si>
    <t>http://www.zestydigital.co.uk</t>
  </si>
  <si>
    <t>eb14bd5a-62c5-3b19-1e2f-0b1c04fbe52b</t>
  </si>
  <si>
    <t>Zesty Media</t>
  </si>
  <si>
    <t>http://zestyblogconsulting.com</t>
  </si>
  <si>
    <t>23cf8488-b7b8-38fc-fc70-73711ff5c588</t>
  </si>
  <si>
    <t>Zesty Z</t>
  </si>
  <si>
    <t>http://www.zesty-z.com/</t>
  </si>
  <si>
    <t>f31dbca6-ed3d-9b2c-d08f-a29794bca2e3</t>
  </si>
  <si>
    <t>zesty.io</t>
  </si>
  <si>
    <t>https://zesty.io</t>
  </si>
  <si>
    <t>eaffd32e-6d9b-4ffa-4c59-1830547a4538</t>
  </si>
  <si>
    <t>ZET technologijos</t>
  </si>
  <si>
    <t>http://www.zet.lt</t>
  </si>
  <si>
    <t>82b58f87-5d31-677b-c533-145213125ad6</t>
  </si>
  <si>
    <t>Zet Universe, Inc.</t>
  </si>
  <si>
    <t>http://www.zetuniverse.com</t>
  </si>
  <si>
    <t>93cc4921-1ab5-33d9-6d85-71cd3ffbe81a</t>
  </si>
  <si>
    <t>Zet.com</t>
  </si>
  <si>
    <t>https://www.zet.com/</t>
  </si>
  <si>
    <t>8786346d-871d-8acf-3e67-5a64a35b44b8</t>
  </si>
  <si>
    <t>Zeta</t>
  </si>
  <si>
    <t>http://zeta.in/</t>
  </si>
  <si>
    <t>a223ab12-4c8f-f615-2867-6bdd9b05f2f1</t>
  </si>
  <si>
    <t>Zeta Associates</t>
  </si>
  <si>
    <t>http://www.zai.com</t>
  </si>
  <si>
    <t>3a0ffaf0-3545-d680-2f56-28733f0fb064</t>
  </si>
  <si>
    <t>Zeta Beta Tau Fraternity</t>
  </si>
  <si>
    <t>http://www.zbt.org</t>
  </si>
  <si>
    <t>e2ec4fe0-85f0-7617-00f3-16bcaeed1f5c</t>
  </si>
  <si>
    <t>Zeta Biopharma</t>
  </si>
  <si>
    <t>http://www.zeta.com/</t>
  </si>
  <si>
    <t>999fcf05-6603-4508-cf0d-fa2ac21f3a4b</t>
  </si>
  <si>
    <t>Zeta Communities</t>
  </si>
  <si>
    <t>http://www.zetacommunities.com/</t>
  </si>
  <si>
    <t>99085a65-18d8-71ed-b181-06696e3b98d3</t>
  </si>
  <si>
    <t>zeta game</t>
  </si>
  <si>
    <t>http://zetagames.com</t>
  </si>
  <si>
    <t>32b16837-421b-2195-80a8-9d2505a231c9</t>
  </si>
  <si>
    <t>Zeta Global</t>
  </si>
  <si>
    <t>http://www.zetaglobal.com</t>
  </si>
  <si>
    <t>6ef6d5b5-bbd2-64ce-88ef-00d3d57f9a08</t>
  </si>
  <si>
    <t>Zeta Phi Beta Sorority</t>
  </si>
  <si>
    <t>http://www.zphib1920.org/</t>
  </si>
  <si>
    <t>2ad4a47f-b414-6286-9dc9-f5b2cc086152</t>
  </si>
  <si>
    <t>Zeta Producer Desktop CMS</t>
  </si>
  <si>
    <t>http://www.zeta-producer.com/de/</t>
  </si>
  <si>
    <t>12377fe4-d3c8-e2fa-53ed-c4cdbe508008</t>
  </si>
  <si>
    <t>Zeta Software GmbH</t>
  </si>
  <si>
    <t>http://www.zeta-software.de</t>
  </si>
  <si>
    <t>e66a6a15-e2d1-9ee7-b26e-bb176d0c54c1</t>
  </si>
  <si>
    <t>Zeta Tau Alpha</t>
  </si>
  <si>
    <t>https://www.zetataualpha.org/</t>
  </si>
  <si>
    <t>bf0a0d72-e214-d3c9-3601-f8dc86f36c91</t>
  </si>
  <si>
    <t>Zetaac</t>
  </si>
  <si>
    <t>http://www.zetaac.com</t>
  </si>
  <si>
    <t>fdd41680-2a42-a25a-b4a2-effcf274c045</t>
  </si>
  <si>
    <t>Zetabid</t>
  </si>
  <si>
    <t>https://zetabid.com</t>
  </si>
  <si>
    <t>ac6b39ac-8ce9-683b-be61-45fc8fd7e390</t>
  </si>
  <si>
    <t>Zetacom</t>
  </si>
  <si>
    <t>http://www.zetacom.nl/</t>
  </si>
  <si>
    <t>3f4fee50-581f-a356-7245-a6210337791f</t>
  </si>
  <si>
    <t>ZetaDisplay</t>
  </si>
  <si>
    <t>http://zetadisplay.com/</t>
  </si>
  <si>
    <t>7d953888-9263-d46f-a36c-2fc80eb13067</t>
  </si>
  <si>
    <t>zetalab</t>
  </si>
  <si>
    <t>http://www.zetalab.com</t>
  </si>
  <si>
    <t>3bca9fb1-01da-e1d9-ee69-55b4ae34cc8b</t>
  </si>
  <si>
    <t>zetalents</t>
  </si>
  <si>
    <t>http://www.zetalents.com</t>
  </si>
  <si>
    <t>aef06a44-269a-f316-7de5-3348487a1846</t>
  </si>
  <si>
    <t>Zetalog Multimedia</t>
  </si>
  <si>
    <t>http://www.zetalog.com</t>
  </si>
  <si>
    <t>982ffcd5-8311-7515-a907-112c265c91c0</t>
  </si>
  <si>
    <t>Zetanet</t>
  </si>
  <si>
    <t>http://www.zetanet.com</t>
  </si>
  <si>
    <t>616512c2-891c-5db1-1a7e-41ee4397ba13</t>
  </si>
  <si>
    <t>ZetaOps Inc</t>
  </si>
  <si>
    <t>http://www.zetaops.io</t>
  </si>
  <si>
    <t>bbb1a8c9-5894-23cd-51fd-2e1a5f4259e8</t>
  </si>
  <si>
    <t>Zetapps</t>
  </si>
  <si>
    <t>http://zetapps.com</t>
  </si>
  <si>
    <t>843146e5-529b-44fb-5d8c-1f31ed4f8c0c</t>
  </si>
  <si>
    <t>ZetaPrints</t>
  </si>
  <si>
    <t>http://www.zetaprints.com</t>
  </si>
  <si>
    <t>7a31314d-b38d-88af-c69c-c1500591c70a</t>
  </si>
  <si>
    <t>ZetaPulse NV</t>
  </si>
  <si>
    <t>http://zetapul.se/</t>
  </si>
  <si>
    <t>f9890624-b452-e606-fbea-d9e3b4bacb53</t>
  </si>
  <si>
    <t>ZetaPush</t>
  </si>
  <si>
    <t>http://zetapush.com</t>
  </si>
  <si>
    <t>cc82caa1-117e-48bc-ade8-c08860584140</t>
  </si>
  <si>
    <t>ZetaTango Technologies Inc</t>
  </si>
  <si>
    <t>https://www.zetatango.com</t>
  </si>
  <si>
    <t>67829be8-7f54-8cb1-e7ee-7de10581e320</t>
  </si>
  <si>
    <t>Zetavault</t>
  </si>
  <si>
    <t>http://www.zeta.systems/zetavault/intro/</t>
  </si>
  <si>
    <t>c6df532d-d2d2-786a-9e5e-910ce6718444</t>
  </si>
  <si>
    <t>Zetayota.com</t>
  </si>
  <si>
    <t>http://zetayota.com</t>
  </si>
  <si>
    <t>9ee51db7-f892-995d-b7a1-84cead08d517</t>
  </si>
  <si>
    <t>Zetchi</t>
  </si>
  <si>
    <t>http://zetchi.com</t>
  </si>
  <si>
    <t>22542f95-fc4a-903a-b37c-cdb6e171d11a</t>
  </si>
  <si>
    <t>ZetData</t>
  </si>
  <si>
    <t>http://www.datacanvas.io</t>
  </si>
  <si>
    <t>12ebc46d-cef9-4407-87bc-9d78989d5d16</t>
  </si>
  <si>
    <t>Zetera</t>
  </si>
  <si>
    <t>http://www.zetera.com</t>
  </si>
  <si>
    <t>c02a2401-a967-43fe-837f-42bd2ca70c63</t>
  </si>
  <si>
    <t>Zetes</t>
  </si>
  <si>
    <t>http://www.zetes.com/en</t>
  </si>
  <si>
    <t>b25af04c-4a85-e46b-ad90-b7dbf643ccdf</t>
  </si>
  <si>
    <t>Zetetic</t>
  </si>
  <si>
    <t>http://www.zetetic.net</t>
  </si>
  <si>
    <t>2474705a-97fb-3a14-58a4-0d85f02601af</t>
  </si>
  <si>
    <t>Zetex</t>
  </si>
  <si>
    <t>http://investors.zetex.com</t>
  </si>
  <si>
    <t>e7c83fd8-efc9-44da-447c-b030e68bd677</t>
  </si>
  <si>
    <t>zEthics</t>
  </si>
  <si>
    <t>http://zethics.com/</t>
  </si>
  <si>
    <t>ee0ba513-aefa-80d1-7712-ddb560b83468</t>
  </si>
  <si>
    <t>Zeticon</t>
  </si>
  <si>
    <t>http://www.zeticon.com/</t>
  </si>
  <si>
    <t>0be0cb77-2671-a7ea-673b-192529fcef43</t>
  </si>
  <si>
    <t>Zetiq Technologies</t>
  </si>
  <si>
    <t>http://www.zetiq.co.il</t>
  </si>
  <si>
    <t>a89417b1-80dc-0f3f-aeff-0b45f1dae4b6</t>
  </si>
  <si>
    <t>Zetland</t>
  </si>
  <si>
    <t>http://www.zetland.dk/</t>
  </si>
  <si>
    <t>a392f191-0d45-f38f-3940-e3191a560e4d</t>
  </si>
  <si>
    <t>Zeto</t>
  </si>
  <si>
    <t>http://www.zeto.ie/#1024</t>
  </si>
  <si>
    <t>bbe85012-7f42-51c5-ddef-e52a5c7b370f</t>
  </si>
  <si>
    <t>http://zetokielce.pl/</t>
  </si>
  <si>
    <t>7625cc5b-9b56-4240-bc45-85efc76fd572</t>
  </si>
  <si>
    <t>http://zeto-inc.com/</t>
  </si>
  <si>
    <t>4aebf408-be85-867d-41f2-a56b63523bf5</t>
  </si>
  <si>
    <t>Zetoff</t>
  </si>
  <si>
    <t>https://zetoff.com/</t>
  </si>
  <si>
    <t>2d529dab-fbf7-7c95-d717-3c51bf265f96</t>
  </si>
  <si>
    <t>Zetoon.com</t>
  </si>
  <si>
    <t>http://zetoon.com</t>
  </si>
  <si>
    <t>44281ce7-99fa-aebb-f64c-732a7eed09e1</t>
  </si>
  <si>
    <t>zeTribe</t>
  </si>
  <si>
    <t>http://zetri.be</t>
  </si>
  <si>
    <t>33b12b9f-06a0-326b-2e0b-be6f17765e79</t>
  </si>
  <si>
    <t>zetrip</t>
  </si>
  <si>
    <t>http://roveapp.com/</t>
  </si>
  <si>
    <t>d5f808c6-208b-db3f-5a11-05926d02c9f0</t>
  </si>
  <si>
    <t>ZETROL FZ LLC</t>
  </si>
  <si>
    <t>http://www.zetrol.com</t>
  </si>
  <si>
    <t>7a88322f-d2bf-2033-14b7-dda08c523f7f</t>
  </si>
  <si>
    <t>Zetron</t>
  </si>
  <si>
    <t>https://www.zetron.com</t>
  </si>
  <si>
    <t>001e12da-151c-1cae-d898-4df437b5d99d</t>
  </si>
  <si>
    <t>ZetrOZ</t>
  </si>
  <si>
    <t>http://www.zetroz.com</t>
  </si>
  <si>
    <t>546b8c52-2576-a94b-3362-01804afe6f86</t>
  </si>
  <si>
    <t>Zetta</t>
  </si>
  <si>
    <t>http://www.zetta.com</t>
  </si>
  <si>
    <t>25e7f5f9-d62d-b4dd-76bd-9b0242383d63</t>
  </si>
  <si>
    <t>Zetta Group</t>
  </si>
  <si>
    <t>http://www.zetta.com.au/</t>
  </si>
  <si>
    <t>3bdce965-1e3c-88bf-ee00-b0af8813721d</t>
  </si>
  <si>
    <t>Zetta Media</t>
  </si>
  <si>
    <t>http://www.zetta.fi</t>
  </si>
  <si>
    <t>f78058f6-26ac-8915-3c4e-9a2a11b7f527</t>
  </si>
  <si>
    <t>ZETTA SOLUTIONS</t>
  </si>
  <si>
    <t>http://www.zetta.co.ke/</t>
  </si>
  <si>
    <t>4ded39c7-e1b2-baa8-a7dd-7fd13bf14250</t>
  </si>
  <si>
    <t>Zetta Systems</t>
  </si>
  <si>
    <t>http://www.zetta.com.hk/</t>
  </si>
  <si>
    <t>1d25724a-bb3c-068b-4120-9e2be8ac1e96</t>
  </si>
  <si>
    <t>Zetta Venture Partners</t>
  </si>
  <si>
    <t>http://www.zettavp.com/</t>
  </si>
  <si>
    <t>5f68e5f8-00a5-65d1-b459-8bd635fa2a88</t>
  </si>
  <si>
    <t>Zettabox</t>
  </si>
  <si>
    <t>https://www.zettabox.com/</t>
  </si>
  <si>
    <t>7f2b98d8-eca6-afa3-122f-79f3b3c36dbe</t>
  </si>
  <si>
    <t>Zettacap</t>
  </si>
  <si>
    <t>http://www.zettacap.com</t>
  </si>
  <si>
    <t>1d560385-2f45-08dd-b8cc-39f7a4ac9584</t>
  </si>
  <si>
    <t>ZettaCom</t>
  </si>
  <si>
    <t>http://www.idt.com/</t>
  </si>
  <si>
    <t>b9f5dfd6-f1be-cfb6-a5c8-aabf959f20db</t>
  </si>
  <si>
    <t>ZettaCore</t>
  </si>
  <si>
    <t>http://zettacore.com/index.html</t>
  </si>
  <si>
    <t>dbb3c8ee-c5a8-ab31-468f-c6edba9e5771</t>
  </si>
  <si>
    <t>ZettaDriver</t>
  </si>
  <si>
    <t>http://zettadriver.com/</t>
  </si>
  <si>
    <t>d855533f-8d21-07a0-51f2-b2eef5c67b31</t>
  </si>
  <si>
    <t>Zettagrid</t>
  </si>
  <si>
    <t>https://www.zettagrid.com</t>
  </si>
  <si>
    <t>d68b0cf9-594e-28af-12a2-adb77e9c2d01</t>
  </si>
  <si>
    <t>Zettaguard</t>
  </si>
  <si>
    <t>http://zettaguard.com</t>
  </si>
  <si>
    <t>c27e13ce-08c0-3d0c-55ff-91c6aa5ebf9d</t>
  </si>
  <si>
    <t>Zettaly Inc.</t>
  </si>
  <si>
    <t>http://www.zettaly.com</t>
  </si>
  <si>
    <t>44235fff-52e3-32f6-373c-8ae0937d00a7</t>
  </si>
  <si>
    <t>ZettaMobile</t>
  </si>
  <si>
    <t>http://www.zettamobile.com</t>
  </si>
  <si>
    <t>290164ce-a1cf-6689-b2ce-a3809e621b7e</t>
  </si>
  <si>
    <t>Zettamonk</t>
  </si>
  <si>
    <t>http://zettamonk.com</t>
  </si>
  <si>
    <t>c41545b0-aab2-ada8-ff86-9d1e3ed8532a</t>
  </si>
  <si>
    <t>Zettaset, Inc.</t>
  </si>
  <si>
    <t>http://www.zettaset.com</t>
  </si>
  <si>
    <t>0afee209-2b1c-047c-ca79-9f1ddfbd58e9</t>
  </si>
  <si>
    <t>Zettasun</t>
  </si>
  <si>
    <t>http://www.zettasun.com</t>
  </si>
  <si>
    <t>8b59ad5d-3f11-db42-eb1b-6b3bc12a2b5e</t>
  </si>
  <si>
    <t>Zettata</t>
  </si>
  <si>
    <t>http://www.zettata.com/</t>
  </si>
  <si>
    <t>47b2240f-ce4c-460b-34b7-5bc03def3268</t>
  </si>
  <si>
    <t>ZettaView Systems</t>
  </si>
  <si>
    <t>http://www.zettaview.com</t>
  </si>
  <si>
    <t>7ccf5de7-a9c9-f96c-1d9c-e4a9e8b9db5b</t>
  </si>
  <si>
    <t>Zettics</t>
  </si>
  <si>
    <t>http://zettics.com</t>
  </si>
  <si>
    <t>5ac2ccbc-a66c-4771-6835-595e9396bc91</t>
  </si>
  <si>
    <t>Zettit</t>
  </si>
  <si>
    <t>http://www.zettit.com</t>
  </si>
  <si>
    <t>97bf2b70-c4f6-cf42-df74-b93221e35fc5</t>
  </si>
  <si>
    <t>Zettlex</t>
  </si>
  <si>
    <t>http://www.zettlex.com</t>
  </si>
  <si>
    <t>34ecd338-1df3-9e9d-083c-32c65b0062f5</t>
  </si>
  <si>
    <t>zetton inc.</t>
  </si>
  <si>
    <t>http://www.zetton.co.jp/</t>
  </si>
  <si>
    <t>29b1abdf-6e04-989e-8310-7d37923ce0da</t>
  </si>
  <si>
    <t>ZEturf</t>
  </si>
  <si>
    <t>http://www.zeturf.com</t>
  </si>
  <si>
    <t>215325d2-0aa8-27ff-f3d0-4b3eb2237317</t>
  </si>
  <si>
    <t>zetwash.in</t>
  </si>
  <si>
    <t>http://www.zetwash.in</t>
  </si>
  <si>
    <t>8fc23377-d11d-bead-f19d-b04b3eb90fa9</t>
  </si>
  <si>
    <t>Zetzing</t>
  </si>
  <si>
    <t>http://www.zetzing.com</t>
  </si>
  <si>
    <t>5b2d898d-8510-7b03-af6d-ef8d800f65e2</t>
  </si>
  <si>
    <t>Zeugma Systems</t>
  </si>
  <si>
    <t>http://www.zeugmasystems.com</t>
  </si>
  <si>
    <t>acb74611-d117-76ff-c91b-014f51d0522a</t>
  </si>
  <si>
    <t>Zeumo</t>
  </si>
  <si>
    <t>https://zeumo.com/</t>
  </si>
  <si>
    <t>8ff78743-bd88-1ae0-478d-273af1fb179b</t>
  </si>
  <si>
    <t>Zeura Network</t>
  </si>
  <si>
    <t>http://zeura.com/</t>
  </si>
  <si>
    <t>086399aa-17b1-1a1e-4f49-b818bf0f89d5</t>
  </si>
  <si>
    <t>Zeus</t>
  </si>
  <si>
    <t>http://www.zeus.com/index.html</t>
  </si>
  <si>
    <t>1606062c-4fee-4253-132c-582389266f09</t>
  </si>
  <si>
    <t>ZEUS</t>
  </si>
  <si>
    <t>http://www.zeus-fill.de/</t>
  </si>
  <si>
    <t>66f288eb-b05c-996c-ed3a-774e69626f36</t>
  </si>
  <si>
    <t>https://www.kepmark.com</t>
  </si>
  <si>
    <t>0f9afcca-3797-ec37-f4c8-c0da4871b84a</t>
  </si>
  <si>
    <t>Zeus Alert</t>
  </si>
  <si>
    <t>http://www.zeusapp.me</t>
  </si>
  <si>
    <t>40efb3c4-82ae-19d6-4476-ae5ed03bfb4e</t>
  </si>
  <si>
    <t>Zeus Business Consultants</t>
  </si>
  <si>
    <t>https://www.zeusbusinessconsultants.com</t>
  </si>
  <si>
    <t>634a5978-fa2d-04bb-c441-15c7656ab2e5</t>
  </si>
  <si>
    <t>Zeus Creative Technologies</t>
  </si>
  <si>
    <t>http://www.zeuseye.com</t>
  </si>
  <si>
    <t>6cb8e7ec-108f-21a5-cb8a-9d434c188d56</t>
  </si>
  <si>
    <t>Zeus Development Corp</t>
  </si>
  <si>
    <t>http://www.zeusintel.com</t>
  </si>
  <si>
    <t>bfc80a5e-cbfd-5122-1203-89016d26895c</t>
  </si>
  <si>
    <t>Zeus Entertainment</t>
  </si>
  <si>
    <t>http://www.tianshenyule.com/index.html</t>
  </si>
  <si>
    <t>11212217-bef8-35cb-ecdf-267a548adf2d</t>
  </si>
  <si>
    <t>Zeus Group</t>
  </si>
  <si>
    <t>http://ze-us.xyz/</t>
  </si>
  <si>
    <t>d540e246-e3a0-9c9f-6277-90a184bf941b</t>
  </si>
  <si>
    <t>Zeus Holdings</t>
  </si>
  <si>
    <t>http://www.zeusholdingsinc.com</t>
  </si>
  <si>
    <t>0fabb571-104e-1fd4-285f-add7aed156ba</t>
  </si>
  <si>
    <t>Zeus Interactive</t>
  </si>
  <si>
    <t>http://www.tianshenhudong.com/</t>
  </si>
  <si>
    <t>41d4225e-5e13-61b2-d5ac-2ccbead68b97</t>
  </si>
  <si>
    <t>Zeus Learning</t>
  </si>
  <si>
    <t>https://www.zeuslearning.com/</t>
  </si>
  <si>
    <t>165f4087-c8bd-34d3-3b73-225cf8482396</t>
  </si>
  <si>
    <t>Zeus Living</t>
  </si>
  <si>
    <t>http://www.zeusliving.com/</t>
  </si>
  <si>
    <t>aef71832-cf19-a3f6-bfb0-aaa7822dce29</t>
  </si>
  <si>
    <t>Zeus Management</t>
  </si>
  <si>
    <t>http://zeusmanagement.com/</t>
  </si>
  <si>
    <t>2c87d85a-fb40-77eb-7040-13ffc147c42e</t>
  </si>
  <si>
    <t>Zeus Slash</t>
  </si>
  <si>
    <t>http://zeusslash.com/</t>
  </si>
  <si>
    <t>449479df-69b5-fc19-4cd7-0290849d93ee</t>
  </si>
  <si>
    <t>Zeus Technologies</t>
  </si>
  <si>
    <t>http://www.zeustechnologies.com/</t>
  </si>
  <si>
    <t>677325a1-9063-ccc2-dc32-44019781a6ef</t>
  </si>
  <si>
    <t>Zeus Unwired</t>
  </si>
  <si>
    <t>http://zeusunwired.com/</t>
  </si>
  <si>
    <t>e39366f7-edcc-cf6e-0aa1-30929310a4e7</t>
  </si>
  <si>
    <t>Zeuscart</t>
  </si>
  <si>
    <t>http://zeuscart.com</t>
  </si>
  <si>
    <t>9ae167ee-2225-1aba-deb1-4ae8f66dd58a</t>
  </si>
  <si>
    <t>ZeusControls</t>
  </si>
  <si>
    <t>http://www.zeuscontrols.com</t>
  </si>
  <si>
    <t>6e8b8322-1c69-a05d-dabc-90d1468331cc</t>
  </si>
  <si>
    <t>ZeusDB</t>
  </si>
  <si>
    <t>http://www.zeusdb.com</t>
  </si>
  <si>
    <t>a1fe9e41-1ce0-f541-5364-a596a46d84a0</t>
  </si>
  <si>
    <t>ZeusHash</t>
  </si>
  <si>
    <t>http://zeushash.com</t>
  </si>
  <si>
    <t>420da164-140e-6fa9-292e-9cb5315bf36d</t>
  </si>
  <si>
    <t>Zeusify</t>
  </si>
  <si>
    <t>http://zeusify.com</t>
  </si>
  <si>
    <t>77aa69b6-6888-5da1-3565-7f4a607dffb3</t>
  </si>
  <si>
    <t>ZeusMiner</t>
  </si>
  <si>
    <t>http://www.zeusminer.com</t>
  </si>
  <si>
    <t>f9e6b8b6-704d-bc31-b5c9-a7abcb7f7d64</t>
  </si>
  <si>
    <t>Zeusoft</t>
  </si>
  <si>
    <t>http://zeusoft.net</t>
  </si>
  <si>
    <t>fb18ef69-a41b-ea7c-ca1a-879f560fd81b</t>
  </si>
  <si>
    <t>Zeuss</t>
  </si>
  <si>
    <t>http://www.zeuss.com</t>
  </si>
  <si>
    <t>72aadcf6-649f-383d-f986-912eb7742fe0</t>
  </si>
  <si>
    <t>Zeutschel UK</t>
  </si>
  <si>
    <t>http://www.zeutscheluk.co.uk</t>
  </si>
  <si>
    <t>98632c74-1ef8-32e7-afda-9fba5ba5a137</t>
  </si>
  <si>
    <t>ZEV Technologies, Inc.</t>
  </si>
  <si>
    <t>http://www.zevtechnologies.com</t>
  </si>
  <si>
    <t>f8aa7c1d-e419-e505-e5f2-2cd18931504c</t>
  </si>
  <si>
    <t>Zevan Limited</t>
  </si>
  <si>
    <t>http://mfarmerkenya.org</t>
  </si>
  <si>
    <t>18163624-f7fa-3cc8-7cff-3c9918e5877d</t>
  </si>
  <si>
    <t>ZEVARR</t>
  </si>
  <si>
    <t>http://www.zevarr.com/</t>
  </si>
  <si>
    <t>32cd3e8b-7a0c-6a06-6392-cc793fbf998f</t>
  </si>
  <si>
    <t>Zeven Media</t>
  </si>
  <si>
    <t>http://zevenmedia.com</t>
  </si>
  <si>
    <t>20442d91-c613-9e2c-acae-f71a2d64b268</t>
  </si>
  <si>
    <t>Zevenzeven</t>
  </si>
  <si>
    <t>http://www.zevenzeven.nl</t>
  </si>
  <si>
    <t>d2e9efea-088c-c5f3-37d7-91230b8dd1e3</t>
  </si>
  <si>
    <t>Zevez Corporation</t>
  </si>
  <si>
    <t>http://www.zevez.com</t>
  </si>
  <si>
    <t>5d682e7a-f8f7-254d-4c0a-03b3af915fcf</t>
  </si>
  <si>
    <t>Zevia</t>
  </si>
  <si>
    <t>http://zevia.com</t>
  </si>
  <si>
    <t>a8267966-e93e-bdd2-11ff-4b290bcfb49c</t>
  </si>
  <si>
    <t>Zevizo Properties</t>
  </si>
  <si>
    <t>http://zevizoproperties.com</t>
  </si>
  <si>
    <t>4fc970b5-e99d-b7a5-2768-a62b20a650b3</t>
  </si>
  <si>
    <t>ZEX</t>
  </si>
  <si>
    <t>http://www.getzex.com</t>
  </si>
  <si>
    <t>f009228b-de93-a47c-adf1-d65d8db786bb</t>
  </si>
  <si>
    <t>ZexSports.com</t>
  </si>
  <si>
    <t>http://www.zexsports.com</t>
  </si>
  <si>
    <t>2758f38c-93ee-c477-c0be-3ba471dd2b80</t>
  </si>
  <si>
    <t>Zextit</t>
  </si>
  <si>
    <t>http://www.zextit.com</t>
  </si>
  <si>
    <t>de61f2ae-3b10-fa6e-eb9d-f797b096b5d9</t>
  </si>
  <si>
    <t>ZeXtras</t>
  </si>
  <si>
    <t>https://www.zextras.com/</t>
  </si>
  <si>
    <t>b23cdc64-848a-df16-1931-cba4e08df295</t>
  </si>
  <si>
    <t>Zeymo</t>
  </si>
  <si>
    <t>http://www.zeymo.com</t>
  </si>
  <si>
    <t>6a311f65-a74b-29ef-8f6c-4fa9ac0501c3</t>
  </si>
  <si>
    <t>zeyos</t>
  </si>
  <si>
    <t>https://www.zeyos.com</t>
  </si>
  <si>
    <t>d8c259e8-47bf-3bf5-cfb4-35b134f5ffb7</t>
  </si>
  <si>
    <t>Zeyshare</t>
  </si>
  <si>
    <t>http://zeyshare.com</t>
  </si>
  <si>
    <t>4a54aedc-b6d8-1a5a-28c3-947360e1563d</t>
  </si>
  <si>
    <t>Zezest Media</t>
  </si>
  <si>
    <t>http://zezestmedia.com</t>
  </si>
  <si>
    <t>61901f82-d4ad-7fdf-ab59-40cd0f4c6c7a</t>
  </si>
  <si>
    <t>ZF Friedrichshafen AG</t>
  </si>
  <si>
    <t>http://zf.com/</t>
  </si>
  <si>
    <t>ada35716-cc49-c029-3e78-10fbcab60ba1</t>
  </si>
  <si>
    <t>ZF Micro Solutions</t>
  </si>
  <si>
    <t>http://www.zfmicro.com/</t>
  </si>
  <si>
    <t>165613da-09dd-b9cf-163e-ce556b8040b4</t>
  </si>
  <si>
    <t>Zfere North America</t>
  </si>
  <si>
    <t>http://www.zfereholdings.com/</t>
  </si>
  <si>
    <t>7a817d23-577d-9619-431d-6963f21ab97a</t>
  </si>
  <si>
    <t>ZFI INC Investments</t>
  </si>
  <si>
    <t>https://www.zfi-tactical.com/</t>
  </si>
  <si>
    <t>03b25bd3-9711-e20c-b414-3eb4e9061855</t>
  </si>
  <si>
    <t>ZFIN</t>
  </si>
  <si>
    <t>https://zfin.org/</t>
  </si>
  <si>
    <t>f528bbe0-06aa-f1fb-a8ce-60419344d2a2</t>
  </si>
  <si>
    <t>https://zfin.org</t>
  </si>
  <si>
    <t>1a527a3c-8521-7c8b-73ec-3b97af18f91f</t>
  </si>
  <si>
    <t>ZFlip.com</t>
  </si>
  <si>
    <t>http://zflip.com</t>
  </si>
  <si>
    <t>46a48369-4079-d6dc-82ab-5fccbb91e92b</t>
  </si>
  <si>
    <t>zFlo Motion</t>
  </si>
  <si>
    <t>http://www.zflomotion.com</t>
  </si>
  <si>
    <t>2b0fe218-684e-eed9-a3b7-d7a8b822113e</t>
  </si>
  <si>
    <t>Zfort Group</t>
  </si>
  <si>
    <t>https://www.zfort.com</t>
  </si>
  <si>
    <t>1fb70768-b4d5-f777-be74-50b3ed38c3ab</t>
  </si>
  <si>
    <t>zFrontier</t>
  </si>
  <si>
    <t>https://en.zfrontier.com</t>
  </si>
  <si>
    <t>9026e1b9-6798-7b0c-07a6-55bb43386c3d</t>
  </si>
  <si>
    <t>ZfU International Business School</t>
  </si>
  <si>
    <t>https://www.zfu.ch</t>
  </si>
  <si>
    <t>960ae6ae-c0ed-d3ff-0b34-94143b5b4eed</t>
  </si>
  <si>
    <t>zGames</t>
  </si>
  <si>
    <t>http://www.zgames.com</t>
  </si>
  <si>
    <t>5c575b9b-b3b4-58d1-7ec3-ef6bfea6fb77</t>
  </si>
  <si>
    <t>ZGI Capital</t>
  </si>
  <si>
    <t>http://www.zgi.lv/</t>
  </si>
  <si>
    <t>1fab0c7c-5876-f86f-00f7-0d226ccfff33</t>
  </si>
  <si>
    <t>zGlue</t>
  </si>
  <si>
    <t>http://www.zglue.com/</t>
  </si>
  <si>
    <t>c112c0b9-99d0-ccc7-432e-beb94a38434e</t>
  </si>
  <si>
    <t>ZGO</t>
  </si>
  <si>
    <t>http://www.zgostore.com</t>
  </si>
  <si>
    <t>1b6b291e-9dd9-3ed5-d0dc-6e9766834aef</t>
  </si>
  <si>
    <t>zGraffiti</t>
  </si>
  <si>
    <t>http://www.zgraffiti.com/</t>
  </si>
  <si>
    <t>bb759e5d-964c-dd9a-f1b7-dad64ff756cc</t>
  </si>
  <si>
    <t>zGRIP</t>
  </si>
  <si>
    <t>4168c93e-5361-39ff-6d8f-bb467d51a2ce</t>
  </si>
  <si>
    <t>ZGroup Mobile</t>
  </si>
  <si>
    <t>http://www.zgroup-mobile.com</t>
  </si>
  <si>
    <t>c9b6f7c5-3b1a-7b14-6829-e07b0baf63a8</t>
  </si>
  <si>
    <t>ZH Healthcare</t>
  </si>
  <si>
    <t>http://www.zhhealthcare.com</t>
  </si>
  <si>
    <t>9b461d5e-ba84-cd38-0575-cc66054d55e8</t>
  </si>
  <si>
    <t>Zhai.Me</t>
  </si>
  <si>
    <t>http://zhai.me/</t>
  </si>
  <si>
    <t>939dd23d-ee87-a264-724a-91ca763bff22</t>
  </si>
  <si>
    <t>Zhang [pleÌäå»s] Lab</t>
  </si>
  <si>
    <t>http://rocketpun.ch/company/zhangpleslab</t>
  </si>
  <si>
    <t>e2774112-5e2a-e8ee-60d5-6eba1eb7930a</t>
  </si>
  <si>
    <t>Zhang Partners</t>
  </si>
  <si>
    <t>http://zhangpartners.com.au</t>
  </si>
  <si>
    <t>ce2fef20-c90c-bbc6-2394-c7218253d0aa</t>
  </si>
  <si>
    <t>Zhang Place Lab</t>
  </si>
  <si>
    <t>http://www.zlab.mobi</t>
  </si>
  <si>
    <t>65a6c421-111b-eaa0-a68f-968e74cc3fc2</t>
  </si>
  <si>
    <t>Zhang Wo Wu Xian</t>
  </si>
  <si>
    <t>http://sgzs.xoyo.com</t>
  </si>
  <si>
    <t>c8d370fc-18bd-27d7-1b48-28339fe84895</t>
  </si>
  <si>
    <t>Zhangjiang Hi-Tech Park</t>
  </si>
  <si>
    <t>http://www.zjpark.com</t>
  </si>
  <si>
    <t>b7405d80-0a8c-4ecd-2ab2-58194a0538d9</t>
  </si>
  <si>
    <t>Zhangyu</t>
  </si>
  <si>
    <t>http://www.8win.com/</t>
  </si>
  <si>
    <t>d9935235-94f1-b218-5c5a-73b3dc065482</t>
  </si>
  <si>
    <t>zhangyu.tv</t>
  </si>
  <si>
    <t>http://www.zhangyu.tv/</t>
  </si>
  <si>
    <t>832aee3f-98de-2239-cb2c-356b766748ae</t>
  </si>
  <si>
    <t>Zhangyue Technology</t>
  </si>
  <si>
    <t>http://www.zhangyue.com/</t>
  </si>
  <si>
    <t>7d168a1c-4254-27e2-0771-06899761cef9</t>
  </si>
  <si>
    <t>Zhangzhou Institute of Technology</t>
  </si>
  <si>
    <t>http://www.fjzzy.org/</t>
  </si>
  <si>
    <t>f243871f-d8b9-7ce3-ea85-3547ea11281d</t>
  </si>
  <si>
    <t>Zhangzhou Kehua Technology</t>
  </si>
  <si>
    <t>http://www.kehua.com</t>
  </si>
  <si>
    <t>57132039-541f-3d15-2826-a67b50e00e56</t>
  </si>
  <si>
    <t>Zhanzuo</t>
  </si>
  <si>
    <t>http://www.zhanzuo.com</t>
  </si>
  <si>
    <t>f1468a73-db0c-5233-f88a-bb7d8bbae4f6</t>
  </si>
  <si>
    <t>Zhao Cai Bao</t>
  </si>
  <si>
    <t>https://zcbprod.alipay.com</t>
  </si>
  <si>
    <t>902967c2-d96a-72c3-8098-f7ff2cdd810c</t>
  </si>
  <si>
    <t>Zhaogang</t>
  </si>
  <si>
    <t>http://www.zhaogang.com</t>
  </si>
  <si>
    <t>e458025a-00f1-d13e-3292-022b59afb935</t>
  </si>
  <si>
    <t>Zhaojin Investment</t>
  </si>
  <si>
    <t>http://en.au999.cn</t>
  </si>
  <si>
    <t>cbf25eb9-ef54-1c01-f4f7-5ad8bfae797d</t>
  </si>
  <si>
    <t>Zhaopin</t>
  </si>
  <si>
    <t>http://www.zhaopin.com</t>
  </si>
  <si>
    <t>b9b9ad5d-6a1f-2b50-3571-58510f137049</t>
  </si>
  <si>
    <t>Zhaosuliao</t>
  </si>
  <si>
    <t>http://www.zhaosuliao.com/</t>
  </si>
  <si>
    <t>078d3ec0-b0a0-55dd-77bf-78980d4a1d38</t>
  </si>
  <si>
    <t>Zhaoyouwang</t>
  </si>
  <si>
    <t>http://www.51zhaoyou.com/</t>
  </si>
  <si>
    <t>b982721d-0653-456d-89c1-3222e4e9369d</t>
  </si>
  <si>
    <t>Zhappy</t>
  </si>
  <si>
    <t>http://zhappy.co.uk</t>
  </si>
  <si>
    <t>1c5ef484-3504-d580-2b1a-0e722f31fb45</t>
  </si>
  <si>
    <t>ZHC</t>
  </si>
  <si>
    <t>http://zhc.com.au</t>
  </si>
  <si>
    <t>e63a9dd5-f55d-c6bd-4035-10412c13efb1</t>
  </si>
  <si>
    <t>zhdanovs.com</t>
  </si>
  <si>
    <t>http://zhdanovs.com</t>
  </si>
  <si>
    <t>fa5bf89b-c8e2-6749-3a6e-e19e07d855b8</t>
  </si>
  <si>
    <t>Zhejiang Art Media Auction</t>
  </si>
  <si>
    <t>http://www.zgmscmpm.com/</t>
  </si>
  <si>
    <t>07a594c7-99e0-9a8c-7cec-9d9ae739081f</t>
  </si>
  <si>
    <t>Zhejiang BC&amp;TV Technology</t>
  </si>
  <si>
    <t>http://www.zblchina.com/</t>
  </si>
  <si>
    <t>15f93005-e743-97b1-eb29-e2eb5b443a93</t>
  </si>
  <si>
    <t>Zhejiang CommSpace Cable</t>
  </si>
  <si>
    <t>http://www.commspace.com.cn/</t>
  </si>
  <si>
    <t>a933f102-8ad7-4324-8bb6-7827b2e20c88</t>
  </si>
  <si>
    <t>Zhejiang Daily Digital Culture Group</t>
  </si>
  <si>
    <t>http://www.600633.cn/</t>
  </si>
  <si>
    <t>25daa4b2-c40d-40ae-2abb-89cc6d50189d</t>
  </si>
  <si>
    <t>Zhejiang Dali Technology</t>
  </si>
  <si>
    <t>http://www.dali-tech.us</t>
  </si>
  <si>
    <t>37843e4a-87ae-e95a-d385-7afa6b19a5af</t>
  </si>
  <si>
    <t>Zhejiang DIAN Diagnostics Co., Ltd</t>
  </si>
  <si>
    <t>http://www.diandiagnostics.com</t>
  </si>
  <si>
    <t>ea1f5ef6-7ec8-652f-9b80-219703cedf24</t>
  </si>
  <si>
    <t>Zhejiang Dumei Cable</t>
  </si>
  <si>
    <t>http://www.dumei.cn/</t>
  </si>
  <si>
    <t>f7ce22d7-8541-8277-fda2-a7663adec95d</t>
  </si>
  <si>
    <t>Zhejiang Ebang Communication</t>
  </si>
  <si>
    <t>http://www.ebangtel.com</t>
  </si>
  <si>
    <t>cbcae328-6143-e6a2-15ef-d8b736ca9fff</t>
  </si>
  <si>
    <t>Zhejiang Geely Holding Group</t>
  </si>
  <si>
    <t>http://www.geely.com</t>
  </si>
  <si>
    <t>4f6618be-4a3c-9fbc-3077-473bcc23750e</t>
  </si>
  <si>
    <t>Zhejiang Gongshang University</t>
  </si>
  <si>
    <t>http://www.zjgsu.edu.cn</t>
  </si>
  <si>
    <t>b483fd9a-366b-9494-9374-4a0552d19706</t>
  </si>
  <si>
    <t>Zhejiang Greenco Industry Co.,Ltd</t>
  </si>
  <si>
    <t>http://www.greenco.cn</t>
  </si>
  <si>
    <t>8ece7293-a37d-a642-04ac-e69d4ac13169</t>
  </si>
  <si>
    <t>Zhejiang Haiyue</t>
  </si>
  <si>
    <t>http://www.chinahaiyue.com</t>
  </si>
  <si>
    <t>9fd782eb-383d-c2e6-f472-01d0c736dc67</t>
  </si>
  <si>
    <t>Zhejiang Hanli Cable</t>
  </si>
  <si>
    <t>http://en.hanlicable.com</t>
  </si>
  <si>
    <t>46756bae-feb2-2397-f469-be8ebddc36db</t>
  </si>
  <si>
    <t>Zhejiang Hisun Pharmaceutical Co.</t>
  </si>
  <si>
    <t>http://www.hisunpharm.com/en/</t>
  </si>
  <si>
    <t>b4c050fb-136c-93be-09d0-a5b3cc90d5c4</t>
  </si>
  <si>
    <t>Zhejiang Huamei Holding</t>
  </si>
  <si>
    <t>http://www.000607.cn/</t>
  </si>
  <si>
    <t>0bd5ab54-7e0d-ba76-c3cd-c1452f7916eb</t>
  </si>
  <si>
    <t>Zhejiang Jinke Entertainment Culture</t>
  </si>
  <si>
    <t>http://www.jinke-chem.com/</t>
  </si>
  <si>
    <t>0c770ae4-f538-4464-0935-c126f8f26819</t>
  </si>
  <si>
    <t>Zhejiang Jinkong Capital Management</t>
  </si>
  <si>
    <t>http://www.jurencapital.com</t>
  </si>
  <si>
    <t>a7bf8205-dab2-2e35-07d6-d43ec7a4bbdc</t>
  </si>
  <si>
    <t>Zhejiang Kefa Capital Management</t>
  </si>
  <si>
    <t>http://www.zjkfcapital.com/</t>
  </si>
  <si>
    <t>21e2e8ac-adeb-106b-cf65-b87cc1211413</t>
  </si>
  <si>
    <t>Zhejiang Mr Driveline Co.,Ltd</t>
  </si>
  <si>
    <t>http://www.mr-driveline.com</t>
  </si>
  <si>
    <t>e8a555cf-b790-3dd9-3019-a5eac6b71d62</t>
  </si>
  <si>
    <t>Zhejiang POCTech Corporation</t>
  </si>
  <si>
    <t>http://poctechcorp.com/</t>
  </si>
  <si>
    <t>371be29c-3f90-bc94-d2ea-7cdae781194d</t>
  </si>
  <si>
    <t>Zhejiang Sci-Tech University</t>
  </si>
  <si>
    <t>http://www.zist.edu.cn/</t>
  </si>
  <si>
    <t>57c89da4-00d8-3b64-303c-250cb6b7b019</t>
  </si>
  <si>
    <t>Zhejiang Semir Garment</t>
  </si>
  <si>
    <t>http://www.semirbiz.com/</t>
  </si>
  <si>
    <t>b96a3657-3081-d7f3-b676-038d4cf48ad7</t>
  </si>
  <si>
    <t>Zhejiang University</t>
  </si>
  <si>
    <t>http://www.zju.edu.cn/</t>
  </si>
  <si>
    <t>37454ea3-e872-375d-1968-588b52c3910a</t>
  </si>
  <si>
    <t>Zhejiang University in Hangzhou</t>
  </si>
  <si>
    <t>http://www.zju.edu.cn</t>
  </si>
  <si>
    <t>b212dd88-051c-6a61-35cc-e2c0e421e6a1</t>
  </si>
  <si>
    <t>Zhejiang University of Technology</t>
  </si>
  <si>
    <t>http://www.zjut.edu.cn/</t>
  </si>
  <si>
    <t>69f190a4-f624-eeaa-7886-1352908dd213</t>
  </si>
  <si>
    <t>Zhejiang Wuxing Furniture</t>
  </si>
  <si>
    <t>http://www.zjwuxing.cn/</t>
  </si>
  <si>
    <t>4743dd2c-3944-894b-009d-e1c3fb80eb71</t>
  </si>
  <si>
    <t>Zhejiang Wuyue Cable</t>
  </si>
  <si>
    <t>http://www.wuyue-cable.com</t>
  </si>
  <si>
    <t>3e420627-40aa-64e0-6419-993358b1f5ea</t>
  </si>
  <si>
    <t>Zhejiang Xianju Pharmaceutical</t>
  </si>
  <si>
    <t>http://www.xjpharma.com/</t>
  </si>
  <si>
    <t>ca8461c9-5792-a0ce-5e51-de6056a144dc</t>
  </si>
  <si>
    <t>Zhejiang Xinjian Textile</t>
  </si>
  <si>
    <t>http://www.xjtex.com/</t>
  </si>
  <si>
    <t>cf728ed9-0864-f2e7-a0a7-53e6037d3659</t>
  </si>
  <si>
    <t>Zhejiang Xurui Electronic Co,. Ltd</t>
  </si>
  <si>
    <t>http://www.zjxurui.com/</t>
  </si>
  <si>
    <t>76d8b768-f60f-0d38-0d47-d61beb9b6875</t>
  </si>
  <si>
    <t>Zhejiang Yalong Educational Equipment</t>
  </si>
  <si>
    <t>http://www.yalong.cn/#3</t>
  </si>
  <si>
    <t>e6b1c416-38bf-4bfc-e636-d34a51ace0eb</t>
  </si>
  <si>
    <t>Zhejiang Yinlun Machinery Co.,Ltd.</t>
  </si>
  <si>
    <t>http://www.yinlun.com/contact.html</t>
  </si>
  <si>
    <t>debd7f1b-d50a-0961-b1b5-935eb12276e7</t>
  </si>
  <si>
    <t>Zhejiang Zhaolong Cable</t>
  </si>
  <si>
    <t>http://www.zhaolong.com.cn/</t>
  </si>
  <si>
    <t>3e23d4ff-b86a-98a5-2f4e-686f8e0154cc</t>
  </si>
  <si>
    <t>Zhejiang Zheshang Venture Capital</t>
  </si>
  <si>
    <t>http://www.zsvc.com.cn/</t>
  </si>
  <si>
    <t>84531193-ec4a-cce1-f149-b89e66bb44f5</t>
  </si>
  <si>
    <t>Zhejiang Zhongnan Holding Group</t>
  </si>
  <si>
    <t>http://www.znjs.com/</t>
  </si>
  <si>
    <t>16abdb98-69ad-2267-e583-ccb9d0a94752</t>
  </si>
  <si>
    <t>Zhelezny Global</t>
  </si>
  <si>
    <t>http://www.zhelezny.com/en/</t>
  </si>
  <si>
    <t>b868936e-eeb1-6707-45b5-633b586d4f9e</t>
  </si>
  <si>
    <t>Zhen Ding Technology</t>
  </si>
  <si>
    <t>http://www.zdtco.com/</t>
  </si>
  <si>
    <t>e6a6c0cb-93c9-a35e-c1f5-125fcf1dcaf4</t>
  </si>
  <si>
    <t>Zhena's Gypsy Tea</t>
  </si>
  <si>
    <t>https://www.zhenas.com</t>
  </si>
  <si>
    <t>483e73de-6e55-13f1-4b5b-cefe17462626</t>
  </si>
  <si>
    <t>Zhenai</t>
  </si>
  <si>
    <t>http://www.zhenai.com</t>
  </si>
  <si>
    <t>fbb9ecb6-8984-db13-f09f-d709a1127300</t>
  </si>
  <si>
    <t>Zhenci Terapias Naturales</t>
  </si>
  <si>
    <t>http://www.zhenci.es</t>
  </si>
  <si>
    <t>34ec3a05-c405-9929-5ff6-b18ab93d620e</t>
  </si>
  <si>
    <t>ZhenFund</t>
  </si>
  <si>
    <t>http://www.zhenfund.com</t>
  </si>
  <si>
    <t>2955aea5-c139-f2d3-aa60-afb55db19d16</t>
  </si>
  <si>
    <t>Zheng Yi Wireless Science and Technology</t>
  </si>
  <si>
    <t>http://www.appcan.cn</t>
  </si>
  <si>
    <t>acdad2b9-701a-7684-45ce-b4b8adc5707d</t>
  </si>
  <si>
    <t>Zhengedai.com</t>
  </si>
  <si>
    <t>http://www.zhengedai.com/</t>
  </si>
  <si>
    <t>e97471a4-67a8-25fb-d341-6f1539e6422b</t>
  </si>
  <si>
    <t>Zhengtai Data</t>
  </si>
  <si>
    <t>http://www.kingtangdata.com</t>
  </si>
  <si>
    <t>84a2981f-ceb1-560e-5f49-7c2ce4434b83</t>
  </si>
  <si>
    <t>Zhengzhou FoamTech Nano Materials Co.,Ltd</t>
  </si>
  <si>
    <t>http://www.melaminefoam-mfr.com</t>
  </si>
  <si>
    <t>95926643-cbfd-9a7d-8cc1-f1dea4350c3c</t>
  </si>
  <si>
    <t>Zhengzhou Forture Tools Co., Ltd</t>
  </si>
  <si>
    <t>http://www.forturetools.com</t>
  </si>
  <si>
    <t>8e59958a-9a82-24be-5f6a-7937d3b0b93a</t>
  </si>
  <si>
    <t>Zhengzhou Runner Electric (ZZRunner)</t>
  </si>
  <si>
    <t>http://www.runnerelec.com/</t>
  </si>
  <si>
    <t>43b98673-1424-411f-6438-566cbfd330a8</t>
  </si>
  <si>
    <t>Zhengzhou University</t>
  </si>
  <si>
    <t>http://www.zzu.edu.cn/</t>
  </si>
  <si>
    <t>333e7faf-3ddf-244a-b32a-22ba4c0a38ec</t>
  </si>
  <si>
    <t>Zhengzhou Yutong Bus</t>
  </si>
  <si>
    <t>http://www.yutong.com</t>
  </si>
  <si>
    <t>5d0f30a9-cc25-a902-d251-77aecb232c24</t>
  </si>
  <si>
    <t>ZhenHub</t>
  </si>
  <si>
    <t>http://www.zhenhub.com</t>
  </si>
  <si>
    <t>7878ac0d-11bd-1a8d-931e-cea911b779e3</t>
  </si>
  <si>
    <t>Zhenih i Nevesta</t>
  </si>
  <si>
    <t>http://zhenihinevesta.com</t>
  </si>
  <si>
    <t>e7cb4235-eebe-544d-8a21-5f2c89673cf9</t>
  </si>
  <si>
    <t>Zhenkunhang</t>
  </si>
  <si>
    <t>http://www.zhenkunhang.com/</t>
  </si>
  <si>
    <t>9585b86d-86ca-a02c-37eb-3623aa0f3ce9</t>
  </si>
  <si>
    <t>Zhenpu Education</t>
  </si>
  <si>
    <t>http://zhenpuedu.com</t>
  </si>
  <si>
    <t>e68c8f87-8716-75f5-2bb9-2bd1fc4bf1d2</t>
  </si>
  <si>
    <t>Zhenpuedu Education</t>
  </si>
  <si>
    <t>http://zenweiqi.com</t>
  </si>
  <si>
    <t>6fdbf4a6-4833-b94d-2543-473481e22dc7</t>
  </si>
  <si>
    <t>ZhenRobotics</t>
  </si>
  <si>
    <t>http://www.zhenrobot.com/</t>
  </si>
  <si>
    <t>a256928d-fb3b-8adf-d6d5-7aeac59c0cf9</t>
  </si>
  <si>
    <t>ZhenXin</t>
  </si>
  <si>
    <t>http://www.zhenxincares.com</t>
  </si>
  <si>
    <t>5b399899-690e-a355-a64c-48cbe49211e1</t>
  </si>
  <si>
    <t>ZHIANT</t>
  </si>
  <si>
    <t>https://www.zhiant.com/</t>
  </si>
  <si>
    <t>7fe06108-0182-32ac-021d-07ae9319306a</t>
  </si>
  <si>
    <t>Zhibit LLC</t>
  </si>
  <si>
    <t>http://www.zhibit.org</t>
  </si>
  <si>
    <t>7909766e-e42b-ffca-8436-d40dbe28fa91</t>
  </si>
  <si>
    <t>ZHICHEAUTO</t>
  </si>
  <si>
    <t>http://www.zhicheauto.com/</t>
  </si>
  <si>
    <t>59fefc92-4c3a-db0e-a30d-fa266e694099</t>
  </si>
  <si>
    <t>Zhift</t>
  </si>
  <si>
    <t>http://zhift.com</t>
  </si>
  <si>
    <t>c460fbf6-274c-e025-2e83-75fe5475386b</t>
  </si>
  <si>
    <t>ZhiGuoGuo</t>
  </si>
  <si>
    <t>http://www.zhiguoguo.com/index.shtml</t>
  </si>
  <si>
    <t>a764572b-188f-9952-39f6-792cf7b85693</t>
  </si>
  <si>
    <t>ZHIHAO Laboratory Furniture LTD</t>
  </si>
  <si>
    <t>http://www.chinalaboratoryfurniture.com/</t>
  </si>
  <si>
    <t>67cfd969-aed6-c955-dd73-a3372be166c5</t>
  </si>
  <si>
    <t>Zhihu</t>
  </si>
  <si>
    <t>http://www.zhihu.com</t>
  </si>
  <si>
    <t>bc78038e-c107-3263-a02a-3c52bbb101f8</t>
  </si>
  <si>
    <t>Zhijiang Jonway Automobile</t>
  </si>
  <si>
    <t>http://www.jonwayauto.com</t>
  </si>
  <si>
    <t>44497ce3-2092-34cb-5edd-53cacfc54e42</t>
  </si>
  <si>
    <t>Zhilabs</t>
  </si>
  <si>
    <t>http://www.zhilabs.com</t>
  </si>
  <si>
    <t>283035eb-54eb-8a2e-c1a7-455a724b915b</t>
  </si>
  <si>
    <t>zhili-byli</t>
  </si>
  <si>
    <t>http://zhili-byli.com</t>
  </si>
  <si>
    <t>6c73e134-ae6f-2163-48ed-47124625fc47</t>
  </si>
  <si>
    <t>Zhima Tech</t>
  </si>
  <si>
    <t>http://www.zhimatech.com</t>
  </si>
  <si>
    <t>ea2d4b62-caa3-74cb-05a6-853835df4ab7</t>
  </si>
  <si>
    <t>Zhinuk, Inc.</t>
  </si>
  <si>
    <t>http://www.zhinuk.com</t>
  </si>
  <si>
    <t>35967775-ce32-8d20-38a4-72e729e699ad</t>
  </si>
  <si>
    <t>Zhipcode</t>
  </si>
  <si>
    <t>http://zhipcode.com/</t>
  </si>
  <si>
    <t>e30d2076-d0e2-4933-5659-737ac9f4306a</t>
  </si>
  <si>
    <t>Zhisland Capital</t>
  </si>
  <si>
    <t>http://www.zhisland.com</t>
  </si>
  <si>
    <t>dfe2a84e-3ade-2e70-4e1c-bd08b1ccfc74</t>
  </si>
  <si>
    <t>Zhitu</t>
  </si>
  <si>
    <t>http://www.imzhitu.com</t>
  </si>
  <si>
    <t>2585ab2c-a9ca-ff1c-43c1-f3c8d480c4a9</t>
  </si>
  <si>
    <t>Zhiwo</t>
  </si>
  <si>
    <t>http://www.zhiwo.com</t>
  </si>
  <si>
    <t>3dc6aed5-b8a3-1301-5b0c-48fdf570f0bc</t>
  </si>
  <si>
    <t>zHome.us</t>
  </si>
  <si>
    <t>http://www.zhome.us</t>
  </si>
  <si>
    <t>8e74fa9d-b6e1-9502-9671-afa82a4697e1</t>
  </si>
  <si>
    <t>Zhone Technologies</t>
  </si>
  <si>
    <t>3fc29561-68d1-490d-66dd-12132f35e0bb</t>
  </si>
  <si>
    <t>Zhong</t>
  </si>
  <si>
    <t>http://zhongapp.com</t>
  </si>
  <si>
    <t>1541be64-308a-8542-dc16-674001d7da53</t>
  </si>
  <si>
    <t>Zhong Capital Fund</t>
  </si>
  <si>
    <t>http://www.zhongcap.com</t>
  </si>
  <si>
    <t>75aff7b8-7856-6bb6-8860-baac3033a8bc</t>
  </si>
  <si>
    <t>Zhong Yung (International) Chemical Ltd.</t>
  </si>
  <si>
    <t>http://www.zy-chem.com/en</t>
  </si>
  <si>
    <t>23e43987-2a1e-663d-49fb-968b2e445f0a</t>
  </si>
  <si>
    <t>zhong zhang</t>
  </si>
  <si>
    <t>http://vlm1.uta.edu</t>
  </si>
  <si>
    <t>deeba74c-850a-de3d-2014-f3e3eb0e423e</t>
  </si>
  <si>
    <t>ZhongAn</t>
  </si>
  <si>
    <t>http://www.zhongan.com</t>
  </si>
  <si>
    <t>80bd143f-ea3e-1664-00e7-dee6ff6f8aef</t>
  </si>
  <si>
    <t>Zhongguancun Development Group</t>
  </si>
  <si>
    <t>http://www.zgcgroup.com.cn/</t>
  </si>
  <si>
    <t>ae2cc51a-3d6f-0162-8992-7f20d38e578e</t>
  </si>
  <si>
    <t>Zhongguancun Equity Association</t>
  </si>
  <si>
    <t>http://www.zvca.org/</t>
  </si>
  <si>
    <t>640cc704-65a6-7845-45e7-b9a41119e4bf</t>
  </si>
  <si>
    <t>Zhongguancun Online - ZOL</t>
  </si>
  <si>
    <t>http://www.zol.com.cn/</t>
  </si>
  <si>
    <t>80cadedb-105e-98c6-7c12-3694887a9d06</t>
  </si>
  <si>
    <t>Zhongheedu</t>
  </si>
  <si>
    <t>http://www.zhongheedu.com</t>
  </si>
  <si>
    <t>c9159e92-891e-5b6d-4315-e6adc1fcd59e</t>
  </si>
  <si>
    <t>Zhonghong Holdings Group</t>
  </si>
  <si>
    <t>http://www.zhonghongholdings.com/</t>
  </si>
  <si>
    <t>e44277a8-e785-6eca-9f45-f59e2b4c8a80</t>
  </si>
  <si>
    <t>Zhongjia MRO</t>
  </si>
  <si>
    <t>http://www.zj-mro.com</t>
  </si>
  <si>
    <t>27fed340-858a-f387-f1b5-a87e6102bbb9</t>
  </si>
  <si>
    <t>Zhongle Duoping</t>
  </si>
  <si>
    <t>http://www.5yaoying.com/</t>
  </si>
  <si>
    <t>49f4bdf1-afa9-d318-3d8b-cf929340fb0a</t>
  </si>
  <si>
    <t>Zhongli Technology Group</t>
  </si>
  <si>
    <t>http://www.zhongli.com</t>
  </si>
  <si>
    <t>1778f332-056c-c15b-2521-7b487c18db37</t>
  </si>
  <si>
    <t>Zhonglu Capital</t>
  </si>
  <si>
    <t>http://www.zhonglu.com.cn</t>
  </si>
  <si>
    <t>f44289bf-762e-17ab-e0bb-703bcf5e8af2</t>
  </si>
  <si>
    <t>Zhongnan University of Economics and Law</t>
  </si>
  <si>
    <t>http://www.znufe.edu.cn</t>
  </si>
  <si>
    <t>3594f081-7da5-d698-647a-b6f0e8d5351a</t>
  </si>
  <si>
    <t>Zhongqiao Machinery Co.,Ltd</t>
  </si>
  <si>
    <t>8cda6254-f441-fb3e-a17c-21d778096f9d</t>
  </si>
  <si>
    <t>Zhongrong International Trust</t>
  </si>
  <si>
    <t>http://www.zritc.com/</t>
  </si>
  <si>
    <t>ef0e0ed5-8e5c-d137-6f0b-f63c64b3687d</t>
  </si>
  <si>
    <t>0012be53-1596-02da-be62-bb4e64ceda34</t>
  </si>
  <si>
    <t>Zhongshan Broad-Ocean Motor</t>
  </si>
  <si>
    <t>http://www.broad-ocean.com/en/index.html</t>
  </si>
  <si>
    <t>56703010-7368-f863-f100-4a861381eb07</t>
  </si>
  <si>
    <t>Zhongshan Qianshenglight Co.,Ltd.</t>
  </si>
  <si>
    <t>http://www.qianshenglight.com</t>
  </si>
  <si>
    <t>6dd453a6-ad64-844f-d308-b4617839afde</t>
  </si>
  <si>
    <t>Zhongshan Tiancai Packing Co.</t>
  </si>
  <si>
    <t>http://www.tcpack.com/</t>
  </si>
  <si>
    <t>9d601e4a-09ae-24c5-71f2-1940e7531546</t>
  </si>
  <si>
    <t>Zhongsheng Group</t>
  </si>
  <si>
    <t>http://www.zs-group.com.cn/eng/</t>
  </si>
  <si>
    <t>067b98c1-de0d-fdd4-3ddc-5513863235f0</t>
  </si>
  <si>
    <t>ZhongSou</t>
  </si>
  <si>
    <t>http://www.zhongsou.com</t>
  </si>
  <si>
    <t>3989229e-9992-1c4d-d521-0a79b400087c</t>
  </si>
  <si>
    <t>ZhongWei Capital</t>
  </si>
  <si>
    <t>http://www.zhongweicap.com</t>
  </si>
  <si>
    <t>cf5c7711-14d3-5c41-4976-d659186773ed</t>
  </si>
  <si>
    <t>Zhongyuan Union Cell &amp; Gene Eng</t>
  </si>
  <si>
    <t>http://www.vcanbio.com/</t>
  </si>
  <si>
    <t>dd11f56a-152d-677b-0105-a6f9ec0f19c6</t>
  </si>
  <si>
    <t>Zhongzhi Enterprise Group</t>
  </si>
  <si>
    <t>http://www.zhongzhi.com.cn/pages/zz/home_en.html</t>
  </si>
  <si>
    <t>9de5a123-67c6-f6e6-c171-ff79e68ecee3</t>
  </si>
  <si>
    <t>Zhoop</t>
  </si>
  <si>
    <t>http://www.zhoop.com/</t>
  </si>
  <si>
    <t>62b154a5-cfb9-ea55-669e-6da37aac7b70</t>
  </si>
  <si>
    <t>Zhopout</t>
  </si>
  <si>
    <t>http://www.zhopout.com/</t>
  </si>
  <si>
    <t>91797dd5-f46a-3fd7-3819-a9be23f8c72f</t>
  </si>
  <si>
    <t>Zhor Tech</t>
  </si>
  <si>
    <t>http://zhor-tech.com/</t>
  </si>
  <si>
    <t>3d6d61ed-d037-3d12-cb71-689961d50cf6</t>
  </si>
  <si>
    <t>Zhou Heiya</t>
  </si>
  <si>
    <t>https://www.zhouheiya.us</t>
  </si>
  <si>
    <t>44ce0579-646f-3754-f8f4-0a528666f533</t>
  </si>
  <si>
    <t>zhouwu</t>
  </si>
  <si>
    <t>http://www.zhouwu.com</t>
  </si>
  <si>
    <t>1025469f-c97d-a7be-f0ef-970986fb126a</t>
  </si>
  <si>
    <t>Zhu-Lou</t>
  </si>
  <si>
    <t>http://www.zhu-lou.com</t>
  </si>
  <si>
    <t>4eb42f2c-cfc9-2838-b80e-20a9b3fbfe93</t>
  </si>
  <si>
    <t>Zhu'apps</t>
  </si>
  <si>
    <t>http://www.zhuapps.com</t>
  </si>
  <si>
    <t>8970dc4f-10aa-0bb0-929c-cb32a43cbf06</t>
  </si>
  <si>
    <t>ZhuBaiJia</t>
  </si>
  <si>
    <t>http://www.zhubaijia.com/</t>
  </si>
  <si>
    <t>160c3318-85bd-8f5e-43ab-3561da9dd7fc</t>
  </si>
  <si>
    <t>Zhubajie</t>
  </si>
  <si>
    <t>http://int.zhubajie.com</t>
  </si>
  <si>
    <t>904c46da-a7e0-de53-4898-42eda64e5866</t>
  </si>
  <si>
    <t>ZhugeIO</t>
  </si>
  <si>
    <t>https://zhugeio.com/</t>
  </si>
  <si>
    <t>551ff8eb-bbe9-b321-2338-2c28de0540a5</t>
  </si>
  <si>
    <t>988a4719-0bae-a3df-8774-51ec9e61fd40</t>
  </si>
  <si>
    <t>Zhuhai DaHengQin</t>
  </si>
  <si>
    <t>http://en.zhdhqc.com/index.aspx</t>
  </si>
  <si>
    <t>9a73dc5b-26fb-b834-0582-fb0f0226f694</t>
  </si>
  <si>
    <t>Zhuhai Hansen Technology Co</t>
  </si>
  <si>
    <t>http://en.hansen.com.cn</t>
  </si>
  <si>
    <t>fe38d287-0ec9-14a7-a1dd-0ab458ebc899</t>
  </si>
  <si>
    <t>Zhuhai International School (China)</t>
  </si>
  <si>
    <t>http://zischina.com</t>
  </si>
  <si>
    <t>a14c974f-a829-0e7d-d551-76e140005f7a</t>
  </si>
  <si>
    <t>Zhuhai OmeSoft</t>
  </si>
  <si>
    <t>http://www.omesoft.com/</t>
  </si>
  <si>
    <t>a627cfb4-2fc1-5886-555e-8f0f9ba5a795</t>
  </si>
  <si>
    <t>Zhuhai Pilot Technology</t>
  </si>
  <si>
    <t>http://en.pmac.com.cn/</t>
  </si>
  <si>
    <t>67ff49ca-bd5a-0d3f-deed-42c0ba0b06cb</t>
  </si>
  <si>
    <t>Zhuhai Tianke Energy Saving Equipment Manufacture</t>
  </si>
  <si>
    <t>http://www.tessolarwater.com</t>
  </si>
  <si>
    <t>b80d66c9-b64d-7d5b-6af1-e0f858ea9c9e</t>
  </si>
  <si>
    <t>Zhuhai XH Smartcard</t>
  </si>
  <si>
    <t>http://www.china-xinghan.com</t>
  </si>
  <si>
    <t>ab4b1163-5008-8c15-5742-3295e11492ed</t>
  </si>
  <si>
    <t>Zhui Xin</t>
  </si>
  <si>
    <t>http://zhui.cn</t>
  </si>
  <si>
    <t>6343bff1-896d-a8ff-3ed6-3f928263e093</t>
  </si>
  <si>
    <t>Zhukra</t>
  </si>
  <si>
    <t>http://www.zhukra.com</t>
  </si>
  <si>
    <t>d8c63700-75df-a719-702f-0a110c114d5e</t>
  </si>
  <si>
    <t>Zhura</t>
  </si>
  <si>
    <t>http://www.zhura.com</t>
  </si>
  <si>
    <t>a562771e-ccc0-30c3-1c9b-758fb972cd97</t>
  </si>
  <si>
    <t>Zhurosoft</t>
  </si>
  <si>
    <t>http://www.zhurosoft.com</t>
  </si>
  <si>
    <t>e8218d86-9499-dba3-ec38-01c1451174b9</t>
  </si>
  <si>
    <t>Zhuusa.com</t>
  </si>
  <si>
    <t>http://zhuusa.com</t>
  </si>
  <si>
    <t>e09d1c38-6787-979d-7759-1be0ee9144ec</t>
  </si>
  <si>
    <t>Zhuzhou Goode Tungsten Carbide Co., Ltd</t>
  </si>
  <si>
    <t>http://www.goodecarbide.com</t>
  </si>
  <si>
    <t>0c859533-30ca-3a7a-fd05-417003d8e1bb</t>
  </si>
  <si>
    <t>Zhytomir State Technological University</t>
  </si>
  <si>
    <t>http://www.ztu.edu.ua</t>
  </si>
  <si>
    <t>16d4f535-804c-e3ce-1cfb-e2b9fe45631c</t>
  </si>
  <si>
    <t>Zi Yu Studios</t>
  </si>
  <si>
    <t>http://www.zi-yu.com</t>
  </si>
  <si>
    <t>fe13d6e2-4745-5c18-46e0-3104fc46e3dd</t>
  </si>
  <si>
    <t>Zia Beverage Co.</t>
  </si>
  <si>
    <t>http://www.cowboyupenergy.com/</t>
  </si>
  <si>
    <t>22d3839b-c247-d47c-a8ea-fe93b1e5c7bc</t>
  </si>
  <si>
    <t>Zia Consulting</t>
  </si>
  <si>
    <t>http://www.ziaconsulting.com/</t>
  </si>
  <si>
    <t>76f54e1b-fbb0-b176-3e4a-2fa0a81746bd</t>
  </si>
  <si>
    <t>ZIA HOLIDAYS AND RESORTS PVT LTD</t>
  </si>
  <si>
    <t>http://www.ziatours.com/</t>
  </si>
  <si>
    <t>b9013839-71c5-df01-4a91-718185538c62</t>
  </si>
  <si>
    <t>ZIA Information Analysis Group</t>
  </si>
  <si>
    <t>http://www.theziagroup.com</t>
  </si>
  <si>
    <t>0d9c666a-9c8d-9f09-a3ad-e454771a35f7</t>
  </si>
  <si>
    <t>Zia Laser</t>
  </si>
  <si>
    <t>http://www.zialaser.com</t>
  </si>
  <si>
    <t>8718fefc-5540-24aa-a9e6-7a34353f20d1</t>
  </si>
  <si>
    <t>Zia Masood Kiani &amp; Co. (Chartered Accountants)</t>
  </si>
  <si>
    <t>http://www.thezmk.com</t>
  </si>
  <si>
    <t>2ee7501b-5dea-8635-2f1a-4815d901113c</t>
  </si>
  <si>
    <t>Zia Medical Center in Dubai</t>
  </si>
  <si>
    <t>http://www.ziamedicalcenter.com</t>
  </si>
  <si>
    <t>821e24d1-7af5-0025-ab43-e88f1cf97b0e</t>
  </si>
  <si>
    <t>Zia Moda LLC</t>
  </si>
  <si>
    <t>http://www.ziamoda.com</t>
  </si>
  <si>
    <t>74f1102c-59fb-0ad5-655c-b3d484dd5b8e</t>
  </si>
  <si>
    <t>Zia Park Casino, Hotel &amp; Racetrack</t>
  </si>
  <si>
    <t>http://www.ziaparkcasino.com</t>
  </si>
  <si>
    <t>7bf1d2dd-4827-c0ef-28cb-9460edf5beb5</t>
  </si>
  <si>
    <t>ZiaHub</t>
  </si>
  <si>
    <t>http://www.ziahub.com</t>
  </si>
  <si>
    <t>442083ba-2b3c-0a51-daab-94934e3cda1a</t>
  </si>
  <si>
    <t>Ziano</t>
  </si>
  <si>
    <t>http://www.ziano.ch</t>
  </si>
  <si>
    <t>416372b5-c79d-5469-6c6a-ea020a1b5560</t>
  </si>
  <si>
    <t>Ziarco</t>
  </si>
  <si>
    <t>http://www.ziarcopharma.com</t>
  </si>
  <si>
    <t>e0699bc4-3289-5ad0-f143-5cdd36f7769d</t>
  </si>
  <si>
    <t>Ziare.com</t>
  </si>
  <si>
    <t>http://www.ziare.com/</t>
  </si>
  <si>
    <t>f5521dac-f093-4570-b419-1b8a1a749eb1</t>
  </si>
  <si>
    <t>Ziarul Financiar</t>
  </si>
  <si>
    <t>http://www.zf.ro</t>
  </si>
  <si>
    <t>a27b4fd7-3a3a-455d-acbd-00b45a54fb49</t>
  </si>
  <si>
    <t>ZiaSat Inc.</t>
  </si>
  <si>
    <t>http://ziasat.com</t>
  </si>
  <si>
    <t>8362f39e-73e0-61f3-d3fa-ad30251d8a3b</t>
  </si>
  <si>
    <t>Ziba Design</t>
  </si>
  <si>
    <t>http://www.ziba.com</t>
  </si>
  <si>
    <t>2062f387-638e-1346-6201-45240478de5c</t>
  </si>
  <si>
    <t>ziba tokyo</t>
  </si>
  <si>
    <t>http://www.ziba-tokyo.com</t>
  </si>
  <si>
    <t>02a8012d-4aad-6ad5-af3c-1943ab2a1bae</t>
  </si>
  <si>
    <t>Zibaba</t>
  </si>
  <si>
    <t>http://www.zibaba.com</t>
  </si>
  <si>
    <t>35dfc720-8413-11d2-e772-931e9a59633c</t>
  </si>
  <si>
    <t>Zibann</t>
  </si>
  <si>
    <t>http://www.zibann.com/</t>
  </si>
  <si>
    <t>d1246119-1099-1744-bf79-e5a3e35aac81</t>
  </si>
  <si>
    <t>Zibbet</t>
  </si>
  <si>
    <t>http://zibbet.com</t>
  </si>
  <si>
    <t>aaf25cdf-acb3-4370-c59b-d5223a8bb537</t>
  </si>
  <si>
    <t>Zibby</t>
  </si>
  <si>
    <t>http://www.zibby.com</t>
  </si>
  <si>
    <t>e85b9731-092f-8939-bc56-30473d80a019</t>
  </si>
  <si>
    <t>ZibdyHealth</t>
  </si>
  <si>
    <t>http://www.zibdy.com</t>
  </si>
  <si>
    <t>ac498409-4716-edff-bbbc-c856a1e407d1</t>
  </si>
  <si>
    <t>Zibika.com</t>
  </si>
  <si>
    <t>http://www.zibika.com</t>
  </si>
  <si>
    <t>b164ccde-3763-b85c-9ff0-13a3cf412a5a</t>
  </si>
  <si>
    <t>ZiBlue</t>
  </si>
  <si>
    <t>http://www.ziblue.com</t>
  </si>
  <si>
    <t>1a08f6f9-7f1e-8c65-adaf-ff6bdee8be3c</t>
  </si>
  <si>
    <t>Zibo Containers</t>
  </si>
  <si>
    <t>https://www.zibo.co.za/</t>
  </si>
  <si>
    <t>e5db4dd9-903e-db1b-961e-734fa191ef07</t>
  </si>
  <si>
    <t>ZIBO XIANGRUN ENVIRONMENT ENGINEERING CO.,LTD</t>
  </si>
  <si>
    <t>http://xradsorbent.com</t>
  </si>
  <si>
    <t>c08caf6c-5ecf-1fa9-3080-9b8abda3951d</t>
  </si>
  <si>
    <t>Zibonga</t>
  </si>
  <si>
    <t>https://www.zibonga.com</t>
  </si>
  <si>
    <t>a57b2d1e-9a26-bc03-fd15-7aff933ae1c2</t>
  </si>
  <si>
    <t>ZiBox Corporation</t>
  </si>
  <si>
    <t>https://www.ziboxapp.com/</t>
  </si>
  <si>
    <t>7af90fcf-1c80-d738-00fa-50ddf743f61d</t>
  </si>
  <si>
    <t>Zibox Corporation</t>
  </si>
  <si>
    <t>http://ziboxapp.com</t>
  </si>
  <si>
    <t>a59310cd-89ac-92fc-7119-5af471f30e34</t>
  </si>
  <si>
    <t>Zibrant</t>
  </si>
  <si>
    <t>http://www.zibrant.com</t>
  </si>
  <si>
    <t>a426d162-113c-3341-93eb-459faa9b0310</t>
  </si>
  <si>
    <t>ZibraSoft</t>
  </si>
  <si>
    <t>http://www.zibrasoft.com/</t>
  </si>
  <si>
    <t>b4b23245-4b8a-660f-10e7-d18848890b39</t>
  </si>
  <si>
    <t>Zibtek</t>
  </si>
  <si>
    <t>http://zibtek.com/</t>
  </si>
  <si>
    <t>e9f61949-8bad-9bad-1785-3b00e19e436a</t>
  </si>
  <si>
    <t>Zibutu</t>
  </si>
  <si>
    <t>http://zibutu.com</t>
  </si>
  <si>
    <t>4bfa0cc3-102f-f098-519d-380135f633d1</t>
  </si>
  <si>
    <t>Zicasso</t>
  </si>
  <si>
    <t>http://www.zicasso.com</t>
  </si>
  <si>
    <t>cd2487cd-8af6-ee21-a060-06a245e89994</t>
  </si>
  <si>
    <t>Zicfy.com</t>
  </si>
  <si>
    <t>http://zicfy.com</t>
  </si>
  <si>
    <t>c33ef5f9-af6b-794d-3816-4ec6205abb75</t>
  </si>
  <si>
    <t>Zichan360</t>
  </si>
  <si>
    <t>https://www.zichan360.com</t>
  </si>
  <si>
    <t>34674f11-e357-347b-131c-24e636fbeb5e</t>
  </si>
  <si>
    <t>Zicklin School of Business</t>
  </si>
  <si>
    <t>http://zicklin.baruch.cuny.edu/</t>
  </si>
  <si>
    <t>ec3f5f54-a898-a4ce-b7d0-6abeb32de1ae</t>
  </si>
  <si>
    <t>Zico</t>
  </si>
  <si>
    <t>http://zico.com</t>
  </si>
  <si>
    <t>cb80cfd1-5863-b020-dd21-2517dc46b20f</t>
  </si>
  <si>
    <t>Zicom</t>
  </si>
  <si>
    <t>http://zicom.com/</t>
  </si>
  <si>
    <t>3c39edbf-761e-ad11-5a95-bce1ff377ec4</t>
  </si>
  <si>
    <t>Zicon Ltd.</t>
  </si>
  <si>
    <t>http://www.zicon.in</t>
  </si>
  <si>
    <t>7f4b45b2-245f-e8c3-b98f-b8baa3dc84ef</t>
  </si>
  <si>
    <t>Ziconic</t>
  </si>
  <si>
    <t>http://www.ziconic.com/ziconic</t>
  </si>
  <si>
    <t>692d8dbe-e9bd-0be2-b639-4984a5cbf128</t>
  </si>
  <si>
    <t>ZID Plan</t>
  </si>
  <si>
    <t>http://zidplan.com</t>
  </si>
  <si>
    <t>ab432632-e84a-3200-139e-776ea4ede813</t>
  </si>
  <si>
    <t>Zidaya</t>
  </si>
  <si>
    <t>http://www.zidaya.com</t>
  </si>
  <si>
    <t>64aedbdc-7c9a-303d-e962-18e9c8617f71</t>
  </si>
  <si>
    <t>ZIDE</t>
  </si>
  <si>
    <t>http://www.zide.care</t>
  </si>
  <si>
    <t>9861a730-29ae-0785-30b4-8cc860b7eda7</t>
  </si>
  <si>
    <t>Zidisha</t>
  </si>
  <si>
    <t>http://www.zidisha.org</t>
  </si>
  <si>
    <t>4b76f522-8b41-2365-3600-64e2201342af</t>
  </si>
  <si>
    <t>ZIDO Capital</t>
  </si>
  <si>
    <t>http://www.zidocapital.com</t>
  </si>
  <si>
    <t>3c79c36f-fc2c-0200-737d-c8d98f210296</t>
  </si>
  <si>
    <t>Zidoff eCommerce</t>
  </si>
  <si>
    <t>http://www.zidoff.com</t>
  </si>
  <si>
    <t>affc27a4-f250-317c-0867-979827e0feca</t>
  </si>
  <si>
    <t>Zidux Software</t>
  </si>
  <si>
    <t>http://www.zidux.com</t>
  </si>
  <si>
    <t>cb87393d-66cb-b8e7-d580-ba8594dd61ef</t>
  </si>
  <si>
    <t>Ziebel</t>
  </si>
  <si>
    <t>http://ziebel.com</t>
  </si>
  <si>
    <t>6b2e06ae-33d6-b7fc-0549-26d45ce5c792</t>
  </si>
  <si>
    <t>Ziegler</t>
  </si>
  <si>
    <t>http://www.ziegler.com/</t>
  </si>
  <si>
    <t>9ca6a7e3-02a2-54ee-8a3e-d1bcd064c221</t>
  </si>
  <si>
    <t>Ziegler CAT</t>
  </si>
  <si>
    <t>http://www.zieglercat.com/construction/products/used-equipment/</t>
  </si>
  <si>
    <t>a5b399f1-b9ff-92c5-3936-0cfb9544a39a</t>
  </si>
  <si>
    <t>Ziegler Doors Inc.</t>
  </si>
  <si>
    <t>http://www.zieglerdoorsinc.com</t>
  </si>
  <si>
    <t>bad23f64-1cb4-97cd-ff2d-32891839e209</t>
  </si>
  <si>
    <t>Ziegler HealthVest Partners</t>
  </si>
  <si>
    <t>http://www.ziegler.com</t>
  </si>
  <si>
    <t>14fbcca8-7cbe-e5ea-57c0-6fd6ebc3e70b</t>
  </si>
  <si>
    <t>Ziegler Lotsoff Capital Management</t>
  </si>
  <si>
    <t>http://www.zieglercap.com/</t>
  </si>
  <si>
    <t>ff9af560-b2f4-a452-f76e-d1941c66302d</t>
  </si>
  <si>
    <t>Ziegler Meditech Equity Partners</t>
  </si>
  <si>
    <t>http://www.zmep.com</t>
  </si>
  <si>
    <t>9deb0d5d-b47f-5afc-895d-14d9f847f507</t>
  </si>
  <si>
    <t>Ziel</t>
  </si>
  <si>
    <t>http://zielwear.com/</t>
  </si>
  <si>
    <t>6c39062b-f403-7a69-9012-c55ac562cdae</t>
  </si>
  <si>
    <t>Ziel Solutions</t>
  </si>
  <si>
    <t>http://www.zielsolutions.com</t>
  </si>
  <si>
    <t>1f8e0759-324e-1baa-b493-d2a09218f888</t>
  </si>
  <si>
    <t>Zielegal</t>
  </si>
  <si>
    <t>http://www.zielegal.de</t>
  </si>
  <si>
    <t>d97186c0-d981-45c3-123b-9f0c55a96d9d</t>
  </si>
  <si>
    <t>Zielix</t>
  </si>
  <si>
    <t>http://zielix.com</t>
  </si>
  <si>
    <t>7c911644-273c-ec1a-f2a6-415647f725c0</t>
  </si>
  <si>
    <t>Zieltraffic</t>
  </si>
  <si>
    <t>http://www.zieltraffic.com</t>
  </si>
  <si>
    <t>a4ff43cf-346c-a07d-e2c4-161fadf6bae2</t>
  </si>
  <si>
    <t>Ziemo</t>
  </si>
  <si>
    <t>http://www.ziemo.de</t>
  </si>
  <si>
    <t>4937c18a-d56b-29f0-3e79-4ac6671f0685</t>
  </si>
  <si>
    <t>Zienon</t>
  </si>
  <si>
    <t>http://www.zienon.com/</t>
  </si>
  <si>
    <t>e9328e1b-bb27-2996-ddb3-ccaa07cfe7d1</t>
  </si>
  <si>
    <t>ZIERA</t>
  </si>
  <si>
    <t>https://zierashoes.com/</t>
  </si>
  <si>
    <t>b832089d-6ccb-6d23-63d8-761d71d60e49</t>
  </si>
  <si>
    <t>zifado</t>
  </si>
  <si>
    <t>http://www.zifado.com/</t>
  </si>
  <si>
    <t>a4110868-d88d-3975-6f0a-921e3d31d6a6</t>
  </si>
  <si>
    <t>zIFBoards</t>
  </si>
  <si>
    <t>http://www.zifboards.com/</t>
  </si>
  <si>
    <t>c3575e46-68ee-8d73-62cb-c1baa22e82ae</t>
  </si>
  <si>
    <t>Ziff Davis</t>
  </si>
  <si>
    <t>http://www.ziffdavis.com</t>
  </si>
  <si>
    <t>5d3c95c2-34ac-db5f-ea29-82bc5b5fc5a9</t>
  </si>
  <si>
    <t>Ziff Davis Enterprise</t>
  </si>
  <si>
    <t>http://www.ziffdavisenterprise.com</t>
  </si>
  <si>
    <t>1c40db7a-ae30-7a29-7ce5-eaedf93dd55a</t>
  </si>
  <si>
    <t>Ziff-Davis Game Group</t>
  </si>
  <si>
    <t>https://www.ziffdavis.com</t>
  </si>
  <si>
    <t>42a17e1d-d048-2972-06ea-5736d8921644</t>
  </si>
  <si>
    <t>Ziffen</t>
  </si>
  <si>
    <t>http://www.ziffen.com</t>
  </si>
  <si>
    <t>520343a0-4d31-eaa7-ed2d-012079c90a6d</t>
  </si>
  <si>
    <t>Ziffit</t>
  </si>
  <si>
    <t>http://www.ziffit.com</t>
  </si>
  <si>
    <t>82bfd579-93ee-a27f-9590-1642d0f276dc</t>
  </si>
  <si>
    <t>Ziffity Solutions</t>
  </si>
  <si>
    <t>http://www.ziffity.com/</t>
  </si>
  <si>
    <t>610a447f-2f69-c660-7a67-5c878c9d781f</t>
  </si>
  <si>
    <t>Ziffren Brittenham</t>
  </si>
  <si>
    <t>http://ziffrenlaw.com/</t>
  </si>
  <si>
    <t>911c5193-c85f-e634-832a-74584e7be0de</t>
  </si>
  <si>
    <t>ZiffyHomes</t>
  </si>
  <si>
    <t>http://www.ziffyhomes.com/</t>
  </si>
  <si>
    <t>60e6517e-6198-5054-04f4-db074044a085</t>
  </si>
  <si>
    <t>ZiFiMusic</t>
  </si>
  <si>
    <t>http://www.zifimusic.com</t>
  </si>
  <si>
    <t>6e70d9e3-9dd6-92c0-5351-79f00ba277a7</t>
  </si>
  <si>
    <t>ZifiSense</t>
  </si>
  <si>
    <t>http://www.zifisense.co.uk</t>
  </si>
  <si>
    <t>500cbebe-7199-d4cd-3ef7-a2eb9d2e06af</t>
  </si>
  <si>
    <t>Zifiz</t>
  </si>
  <si>
    <t>http://zifiz.com/</t>
  </si>
  <si>
    <t>a36e3945-f48c-5b35-eeca-31d6e31967da</t>
  </si>
  <si>
    <t>Ziflow</t>
  </si>
  <si>
    <t>https://www.ziflow.com</t>
  </si>
  <si>
    <t>617a5f3f-3c96-13e0-fd0e-f2dd3ace8b57</t>
  </si>
  <si>
    <t>Zifo RnD Solutions</t>
  </si>
  <si>
    <t>http://www.zifornd.com</t>
  </si>
  <si>
    <t>7bc7c793-51c1-e9c6-6f42-cf198f4c8c76</t>
  </si>
  <si>
    <t>Zifra</t>
  </si>
  <si>
    <t>https://zifra.tech/</t>
  </si>
  <si>
    <t>8905aaf9-a7ce-13df-a478-f21e70e5eade</t>
  </si>
  <si>
    <t>Zift LLC</t>
  </si>
  <si>
    <t>http://ziftpay.com</t>
  </si>
  <si>
    <t>9e3c5711-ecd8-de82-28c6-fd0b472dc094</t>
  </si>
  <si>
    <t>Zift Solutions, Inc.</t>
  </si>
  <si>
    <t>http://www.ziftsolutions.com</t>
  </si>
  <si>
    <t>b4921047-42e5-12b1-c27c-cbadcc51b0ff</t>
  </si>
  <si>
    <t>Ziften Technologies</t>
  </si>
  <si>
    <t>https://www.ziften.com</t>
  </si>
  <si>
    <t>a6d120ad-ef74-662d-7748-f98e6e879ac8</t>
  </si>
  <si>
    <t>Ziftit</t>
  </si>
  <si>
    <t>http://www.ziftit.com</t>
  </si>
  <si>
    <t>6d9741bc-1a4a-5b72-e4b0-3c5784f91bf8</t>
  </si>
  <si>
    <t>Ziftr</t>
  </si>
  <si>
    <t>http://ziftr.com</t>
  </si>
  <si>
    <t>9423f82e-5c0e-ab57-1138-f28342f54bf2</t>
  </si>
  <si>
    <t>Zifty</t>
  </si>
  <si>
    <t>https://www.zifty.com/</t>
  </si>
  <si>
    <t>ecbc2d48-b789-959a-664c-17bc37b6b81a</t>
  </si>
  <si>
    <t>Zify</t>
  </si>
  <si>
    <t>https://zify.co</t>
  </si>
  <si>
    <t>68f44df0-87fa-fd05-96e6-998cfb6fd537</t>
  </si>
  <si>
    <t>Zig Bang</t>
  </si>
  <si>
    <t>http://www.zigbang.com/main</t>
  </si>
  <si>
    <t>fd07a222-4573-4f20-8f56-711aebf8798b</t>
  </si>
  <si>
    <t>Zig Zag Zoom</t>
  </si>
  <si>
    <t>http://www.zigzagzoom.com/</t>
  </si>
  <si>
    <t>38bc88b4-19ac-3e3c-528d-3bb86246254d</t>
  </si>
  <si>
    <t>Zig Zibit</t>
  </si>
  <si>
    <t>http://zigzibit.com/</t>
  </si>
  <si>
    <t>8dc19d36-14c3-bc34-b44a-0f70246f1bef</t>
  </si>
  <si>
    <t>Zigabid</t>
  </si>
  <si>
    <t>http://www.zigabid.com</t>
  </si>
  <si>
    <t>5a5af43d-7af3-753a-9c65-af434bf1bf0b</t>
  </si>
  <si>
    <t>ZigAir</t>
  </si>
  <si>
    <t>http://zigair.com</t>
  </si>
  <si>
    <t>ec5ad144-a528-58aa-cf37-7dca0b138d08</t>
  </si>
  <si>
    <t>Zigarrenwelt</t>
  </si>
  <si>
    <t>http://www.zigarrenwelt.de</t>
  </si>
  <si>
    <t>212ea0e4-0d1e-f0d2-1719-934b7c16f742</t>
  </si>
  <si>
    <t>ZigaVite</t>
  </si>
  <si>
    <t>http://www.zigavite.com</t>
  </si>
  <si>
    <t>15d74fc1-71b2-ee04-9ca6-0b77f845f7c1</t>
  </si>
  <si>
    <t>Zigavus - SarÌãå±msaklÌãå± ÌÉå_ampuan Ve SaÌÄå¤ DÌÄå¦kÌÄå_lmesi</t>
  </si>
  <si>
    <t>http://zigavus.com</t>
  </si>
  <si>
    <t>76523604-43ec-1bac-3daf-e4a36f756bb8</t>
  </si>
  <si>
    <t>ZigBee</t>
  </si>
  <si>
    <t>http://www.zigbee.org</t>
  </si>
  <si>
    <t>f82bff45-2e7a-a412-6c3a-cfb470c3a3e4</t>
  </si>
  <si>
    <t>Zigbee Apps Pvt. Ltd</t>
  </si>
  <si>
    <t>http://www.pokersquare.com/</t>
  </si>
  <si>
    <t>4650e9d2-8ae7-e601-ec78-e07a34e8196e</t>
  </si>
  <si>
    <t>Zigee Docking Station</t>
  </si>
  <si>
    <t>http://www.zigeedock.com/</t>
  </si>
  <si>
    <t>be252b39-3483-00b6-a5b5-d2fe8414ab6b</t>
  </si>
  <si>
    <t>Zigfreda</t>
  </si>
  <si>
    <t>http://www.zigfrida.pl</t>
  </si>
  <si>
    <t>a958a860-59ec-dd56-d0fd-3f715fac8ed6</t>
  </si>
  <si>
    <t>Zigfu</t>
  </si>
  <si>
    <t>http://zigfu.com</t>
  </si>
  <si>
    <t>0da40801-8e03-ef30-94e5-c2b57553be41</t>
  </si>
  <si>
    <t>ziggedy</t>
  </si>
  <si>
    <t>http://www.ziggedy.com/</t>
  </si>
  <si>
    <t>6a7e2055-e22f-3bb0-418f-efd877364f95</t>
  </si>
  <si>
    <t>Ziggeo</t>
  </si>
  <si>
    <t>http://ziggeo.com</t>
  </si>
  <si>
    <t>c70c3c67-9892-fcfc-6456-ef602bb797e7</t>
  </si>
  <si>
    <t>Ziggiziggi</t>
  </si>
  <si>
    <t>http://www.ziggiziggi.com</t>
  </si>
  <si>
    <t>5c6be971-ba33-6151-bf58-b58ecb58cf31</t>
  </si>
  <si>
    <t>Ziggli</t>
  </si>
  <si>
    <t>http://ziggli.com</t>
  </si>
  <si>
    <t>dd328db9-cb76-2ec6-1ed7-9930a6e54d87</t>
  </si>
  <si>
    <t>Ziggo</t>
  </si>
  <si>
    <t>https://www.ziggo.com/en/</t>
  </si>
  <si>
    <t>bd4e48e0-2221-122f-e664-db550af5b509</t>
  </si>
  <si>
    <t>Zighra</t>
  </si>
  <si>
    <t>http://www.zighra.com</t>
  </si>
  <si>
    <t>f292f93f-78a3-baa3-6cd3-65b73d115406</t>
  </si>
  <si>
    <t>Zigi Games Ltd</t>
  </si>
  <si>
    <t>http://www.zigigames.com</t>
  </si>
  <si>
    <t>eaeea6cb-dfc5-2ab7-79ef-2d1c4fa81718</t>
  </si>
  <si>
    <t>Zigma IT consultancy &amp; Services</t>
  </si>
  <si>
    <t>http://www.zigmait.com/</t>
  </si>
  <si>
    <t>1df0e0c4-6cfc-0ffe-4f6d-247409dfd6de</t>
  </si>
  <si>
    <t>ZigMail</t>
  </si>
  <si>
    <t>http://www.zigmail.com</t>
  </si>
  <si>
    <t>e8722705-6af0-3172-35dc-7028eb417129</t>
  </si>
  <si>
    <t>Zigmo</t>
  </si>
  <si>
    <t>http://www.zigmo.com</t>
  </si>
  <si>
    <t>08c12bc1-48d7-dc1c-94e9-b894bf6401b2</t>
  </si>
  <si>
    <t>Zign</t>
  </si>
  <si>
    <t>http://www.zign.nl</t>
  </si>
  <si>
    <t>8e0ae262-7a70-af11-3fda-fe783c474741</t>
  </si>
  <si>
    <t>Zigna</t>
  </si>
  <si>
    <t>http://zigna.dk</t>
  </si>
  <si>
    <t>3eb37b23-877d-af1b-4ae4-70a23c14b34d</t>
  </si>
  <si>
    <t>Zignage</t>
  </si>
  <si>
    <t>http://www.zignage.com</t>
  </si>
  <si>
    <t>65e154ab-c9b7-681e-e37c-c65a571f4304</t>
  </si>
  <si>
    <t>Zignago Holding</t>
  </si>
  <si>
    <t>http://www.zignago.com</t>
  </si>
  <si>
    <t>b1ea7f92-6c16-a5f4-97de-a01aa7fbe46f</t>
  </si>
  <si>
    <t>Zignal Labs</t>
  </si>
  <si>
    <t>http://zignallabs.com</t>
  </si>
  <si>
    <t>33cb1ce2-1fd4-f5d3-d499-e7059bfe58ec</t>
  </si>
  <si>
    <t>Zignals</t>
  </si>
  <si>
    <t>http://www.zignals.com</t>
  </si>
  <si>
    <t>809013c5-7c34-9206-3450-2d336a56dbd0</t>
  </si>
  <si>
    <t>ZignSec</t>
  </si>
  <si>
    <t>http://zignsec.com/</t>
  </si>
  <si>
    <t>c0ca2b95-0009-2290-90db-8521e3057c2a</t>
  </si>
  <si>
    <t>Zigo</t>
  </si>
  <si>
    <t>http://www.zigo.io</t>
  </si>
  <si>
    <t>4df64bb5-f3f2-7087-77ec-a1cb55de581d</t>
  </si>
  <si>
    <t>Zigron</t>
  </si>
  <si>
    <t>http://www.zigron.com</t>
  </si>
  <si>
    <t>ed5c9bdf-05e4-42b7-f3f3-e350125d4cf6</t>
  </si>
  <si>
    <t>Zigron Healthcare</t>
  </si>
  <si>
    <t>http://www.healthcare.zigron.com/</t>
  </si>
  <si>
    <t>158b37da-1051-e17f-bad5-249f4f732fe3</t>
  </si>
  <si>
    <t>Zigshaw Fashion UK</t>
  </si>
  <si>
    <t>http://www.zigshaw.co.uk/</t>
  </si>
  <si>
    <t>f20ed375-db8a-1e38-1d67-eef5a637fc37</t>
  </si>
  <si>
    <t>Zigstat</t>
  </si>
  <si>
    <t>http://zigstat.com</t>
  </si>
  <si>
    <t>40681853-515a-3d06-2681-25e540beff49</t>
  </si>
  <si>
    <t>Zigswitch</t>
  </si>
  <si>
    <t>http://zigswitch.com</t>
  </si>
  <si>
    <t>91299f3b-7420-1bd4-083f-9dd8e81e21a8</t>
  </si>
  <si>
    <t>Zigtag</t>
  </si>
  <si>
    <t>http://www.zigtag.com</t>
  </si>
  <si>
    <t>01dbcd57-6371-5ebb-15d7-ba91aa8a0c14</t>
  </si>
  <si>
    <t>Zigwheels</t>
  </si>
  <si>
    <t>http://www.zigwheels.com</t>
  </si>
  <si>
    <t>4c844487-e175-a7ec-e177-10071a24ba01</t>
  </si>
  <si>
    <t>Zigxum</t>
  </si>
  <si>
    <t>http://www.zigxum.com</t>
  </si>
  <si>
    <t>4d71a800-2c97-f52d-cd24-962d8780c90a</t>
  </si>
  <si>
    <t>Zigya Technology Labs Pvt. Ltd.</t>
  </si>
  <si>
    <t>http://zigya.com</t>
  </si>
  <si>
    <t>936fe1d9-4538-0a12-f383-35fc2f3c5a67</t>
  </si>
  <si>
    <t>ZigZag Education</t>
  </si>
  <si>
    <t>http://zigzageducation.co.uk/index.asp/?link=zzbl</t>
  </si>
  <si>
    <t>b487b801-0f82-8b61-2524-28b3de737a98</t>
  </si>
  <si>
    <t>ZigZag Global</t>
  </si>
  <si>
    <t>http://www.zigzag.global/</t>
  </si>
  <si>
    <t>438161a8-e716-90fe-253f-2db2437d357d</t>
  </si>
  <si>
    <t>ZigZag-Studio</t>
  </si>
  <si>
    <t>http://www.zigzag-studio.com</t>
  </si>
  <si>
    <t>3541dd47-6678-75d9-0004-29c3bcf5d43c</t>
  </si>
  <si>
    <t>ZigZagLab</t>
  </si>
  <si>
    <t>http://zigzaglab.com</t>
  </si>
  <si>
    <t>7db14a65-4b23-7f7a-f7ff-163e193c9fc5</t>
  </si>
  <si>
    <t>ZigZagZurich</t>
  </si>
  <si>
    <t>http://www.zigzagzurich.com</t>
  </si>
  <si>
    <t>0e1bfd28-fc54-4b36-8d59-45b2147a80e7</t>
  </si>
  <si>
    <t>ZigZig</t>
  </si>
  <si>
    <t>http://www.zigzig.co</t>
  </si>
  <si>
    <t>f5af39b1-36f8-cbfc-54aa-ef0f20a5e702</t>
  </si>
  <si>
    <t>Zihae</t>
  </si>
  <si>
    <t>http://zihae.com</t>
  </si>
  <si>
    <t>0b099b59-5fb0-62b1-e152-775208604ddf</t>
  </si>
  <si>
    <t>zii link shortener</t>
  </si>
  <si>
    <t>https://zii.im</t>
  </si>
  <si>
    <t>e19eee47-65c1-22e6-76f1-8dc77a5aec98</t>
  </si>
  <si>
    <t>ZIIBRA</t>
  </si>
  <si>
    <t>http://www.ziibra.com</t>
  </si>
  <si>
    <t>e2e5c878-d615-be3d-e1de-ca7731f43617</t>
  </si>
  <si>
    <t>Ziiio</t>
  </si>
  <si>
    <t>http://www.zii.io/</t>
  </si>
  <si>
    <t>1ea99749-b0d0-16c9-cecf-a815ecf9fd86</t>
  </si>
  <si>
    <t>ZiiLabs</t>
  </si>
  <si>
    <t>http://www.ziilabs.com/</t>
  </si>
  <si>
    <t>918b3494-dde2-d898-372a-da8f62bab722</t>
  </si>
  <si>
    <t>ZIIMART</t>
  </si>
  <si>
    <t>http://ziimart.com/</t>
  </si>
  <si>
    <t>4de93234-94bf-455d-d4bc-d552cc3d4c5d</t>
  </si>
  <si>
    <t>Ziinga</t>
  </si>
  <si>
    <t>http://www.ziinga.com</t>
  </si>
  <si>
    <t>cd09da4c-bc36-b9dc-7cad-1e60146312dc</t>
  </si>
  <si>
    <t>Ziios</t>
  </si>
  <si>
    <t>http://ziios.com</t>
  </si>
  <si>
    <t>b900bff6-3811-f0a2-8af2-fa1659837442</t>
  </si>
  <si>
    <t>Ziipa</t>
  </si>
  <si>
    <t>http://www.ziipa.com</t>
  </si>
  <si>
    <t>4c3a21bf-6b30-e1f3-ab19-660ed8fd5a1c</t>
  </si>
  <si>
    <t>Ziippi</t>
  </si>
  <si>
    <t>http://www.ziippi.com</t>
  </si>
  <si>
    <t>5afb9141-e1ee-3db1-ba03-6dab28fffc40</t>
  </si>
  <si>
    <t>ZiiTrend</t>
  </si>
  <si>
    <t>http://www.ziitrend.com</t>
  </si>
  <si>
    <t>9dcfd39a-b225-c729-2fba-1dead30d27e5</t>
  </si>
  <si>
    <t>Ziiva</t>
  </si>
  <si>
    <t>http://www.ziiva.com</t>
  </si>
  <si>
    <t>c15b4430-6049-d662-bd9c-84f54c67b5b3</t>
  </si>
  <si>
    <t>Zija International</t>
  </si>
  <si>
    <t>https://www.zijainternational.com/en/xu</t>
  </si>
  <si>
    <t>25a42535-a350-7096-5a4f-7ff5ae23ee1e</t>
  </si>
  <si>
    <t>Zijerveld Food</t>
  </si>
  <si>
    <t>http://www.zijerveldfood.com/</t>
  </si>
  <si>
    <t>0744495f-acf8-4d2e-0965-67ff7af47646</t>
  </si>
  <si>
    <t>Zijob</t>
  </si>
  <si>
    <t>http://www.zijob.fr</t>
  </si>
  <si>
    <t>69b63065-258c-2ff1-6907-7ee5997755d6</t>
  </si>
  <si>
    <t>ZiK, Co</t>
  </si>
  <si>
    <t>http://www.zgate.io</t>
  </si>
  <si>
    <t>31f135c5-978c-5c9f-a92d-32c131dee1cf</t>
  </si>
  <si>
    <t>Zik.vn</t>
  </si>
  <si>
    <t>http://www.zik.vn</t>
  </si>
  <si>
    <t>56fcfd5a-d077-c9cb-f8a8-689f45ae3302</t>
  </si>
  <si>
    <t>Zika Virus Baby</t>
  </si>
  <si>
    <t>http://azikavirusbaby.com/</t>
  </si>
  <si>
    <t>ed915465-084c-ccd3-799f-783c4ee9ad1a</t>
  </si>
  <si>
    <t>Zikbay</t>
  </si>
  <si>
    <t>http://www.zikbay.com</t>
  </si>
  <si>
    <t>7ddf9e55-c692-546b-60d8-1119e0008968</t>
  </si>
  <si>
    <t>Zikher</t>
  </si>
  <si>
    <t>http://zikher.com</t>
  </si>
  <si>
    <t>0c3bf166-6a48-a73d-3f2f-645e84f1faab</t>
  </si>
  <si>
    <t>Ziki</t>
  </si>
  <si>
    <t>http://www.ziki.com</t>
  </si>
  <si>
    <t>4f27f34d-c237-b6ea-db8a-732239a0a766</t>
  </si>
  <si>
    <t>Zikimo.com</t>
  </si>
  <si>
    <t>http://www.zikimo.com</t>
  </si>
  <si>
    <t>8104b868-1306-8cd0-181a-226a11a8c4a8</t>
  </si>
  <si>
    <t>Zikit</t>
  </si>
  <si>
    <t>http://www.zik-it.com</t>
  </si>
  <si>
    <t>d92d7bcd-5e3e-70ce-f3fa-931841a18c37</t>
  </si>
  <si>
    <t>Zikk Software Ltd.</t>
  </si>
  <si>
    <t>http://www.zikksoftware.com</t>
  </si>
  <si>
    <t>fafca93a-fe6c-a14f-cfbe-9b83ac34164d</t>
  </si>
  <si>
    <t>Zikkio</t>
  </si>
  <si>
    <t>https://www.zikkio.com</t>
  </si>
  <si>
    <t>1596de96-43d5-3330-6612-f31c30ac4c39</t>
  </si>
  <si>
    <t>Zikl.com</t>
  </si>
  <si>
    <t>https://www.zikl.com</t>
  </si>
  <si>
    <t>144d18c4-2491-b8af-7d2c-8bd55406697d</t>
  </si>
  <si>
    <t>ZiKmusic</t>
  </si>
  <si>
    <t>https://www.indiegogo.com#</t>
  </si>
  <si>
    <t>c1db9a07-4851-d65f-3782-c3db504f8eb4</t>
  </si>
  <si>
    <t>Zikto</t>
  </si>
  <si>
    <t>http://www.zikto.com</t>
  </si>
  <si>
    <t>e0119347-aadb-56c7-e859-a28d36c59c20</t>
  </si>
  <si>
    <t>Zila Networks</t>
  </si>
  <si>
    <t>http://zilanetworks.com</t>
  </si>
  <si>
    <t>dd64088d-b18f-cb3d-e891-b914848942a7</t>
  </si>
  <si>
    <t>Zila Pharmaceuticals, Inc</t>
  </si>
  <si>
    <t>https://www.denmat.com</t>
  </si>
  <si>
    <t>a555acf1-529e-bf12-5dc4-16dc3dcf101e</t>
  </si>
  <si>
    <t>Zilico</t>
  </si>
  <si>
    <t>http://www.zilico.co.uk</t>
  </si>
  <si>
    <t>41d89509-892a-1974-8a55-ec963be1397e</t>
  </si>
  <si>
    <t>Zilicus</t>
  </si>
  <si>
    <t>http://zilicus.com</t>
  </si>
  <si>
    <t>c7343a49-4fca-2469-d5e2-27f7df743d67</t>
  </si>
  <si>
    <t>Zilift</t>
  </si>
  <si>
    <t>http://www.zilift.com</t>
  </si>
  <si>
    <t>2496bb57-ee07-c708-16b0-0113f3748207</t>
  </si>
  <si>
    <t>Ziligence</t>
  </si>
  <si>
    <t>http://www.ziligence.com</t>
  </si>
  <si>
    <t>dd2f8bfe-3d4b-fac2-d278-d319896b0787</t>
  </si>
  <si>
    <t>Ziliko</t>
  </si>
  <si>
    <t>http://www.ziliko.com</t>
  </si>
  <si>
    <t>831cb413-c4ff-c2d9-820a-a920afae46ed</t>
  </si>
  <si>
    <t>Zilingo</t>
  </si>
  <si>
    <t>http://www.zilingo.com/</t>
  </si>
  <si>
    <t>b13d9b98-c5df-676a-7596-b4dd1a42f69a</t>
  </si>
  <si>
    <t>Ziliot</t>
  </si>
  <si>
    <t>http://www.ziliot.com</t>
  </si>
  <si>
    <t>732f8630-48a7-f542-1ecd-cce9ce41672c</t>
  </si>
  <si>
    <t>Zilker Labs</t>
  </si>
  <si>
    <t>http://www.zilkerlabs.com</t>
  </si>
  <si>
    <t>30d6db3c-a161-bec5-d0df-211a206eb846</t>
  </si>
  <si>
    <t>Zilker Motors</t>
  </si>
  <si>
    <t>http://zilkermotors.com</t>
  </si>
  <si>
    <t>5b5e8e52-9133-fd2f-7729-d8ced0827856</t>
  </si>
  <si>
    <t>Zilker Technology</t>
  </si>
  <si>
    <t>http://ztech.io</t>
  </si>
  <si>
    <t>52a36d4e-c139-5fea-cb99-1645e94d7787</t>
  </si>
  <si>
    <t>Zilker Ventures</t>
  </si>
  <si>
    <t>http://www.zilkerventures.com</t>
  </si>
  <si>
    <t>bb19ce2c-149d-bbc2-4f1a-aefeb22565ce</t>
  </si>
  <si>
    <t>Zilkha Venture Partners</t>
  </si>
  <si>
    <t>http://zilkhavp.com</t>
  </si>
  <si>
    <t>85aa232e-fc8a-6340-35a8-7820f63a4606</t>
  </si>
  <si>
    <t>Zilla Leadgen</t>
  </si>
  <si>
    <t>http://zillaleadgen.com/</t>
  </si>
  <si>
    <t>6c0ef93c-234c-929e-705c-456b6923dc76</t>
  </si>
  <si>
    <t>Zillable</t>
  </si>
  <si>
    <t>https://zillable.com/</t>
  </si>
  <si>
    <t>87468f54-b953-e4fa-1e8d-83edc0079ead</t>
  </si>
  <si>
    <t>Zillabyte</t>
  </si>
  <si>
    <t>http://www.zillabyte.com</t>
  </si>
  <si>
    <t>78807e69-5b5a-9b90-ec88-10643a2c4fdf</t>
  </si>
  <si>
    <t>Ziller</t>
  </si>
  <si>
    <t>http://www.ziller.com.au</t>
  </si>
  <si>
    <t>9158ef1b-87e8-12be-e034-08d74356aacf</t>
  </si>
  <si>
    <t>Zillians</t>
  </si>
  <si>
    <t>http://www.zillians.com</t>
  </si>
  <si>
    <t>44fdcf3a-677a-eb91-f715-a4f412678db4</t>
  </si>
  <si>
    <t>Zilliant</t>
  </si>
  <si>
    <t>http://www.zilliant.com</t>
  </si>
  <si>
    <t>8bbc768f-8e61-cc0b-7abd-d62426e6c7c9</t>
  </si>
  <si>
    <t>Zillidy</t>
  </si>
  <si>
    <t>http://www.zillidy.com/</t>
  </si>
  <si>
    <t>291ec90c-c89c-8997-341f-eb26e4deedac</t>
  </si>
  <si>
    <t>Zillion</t>
  </si>
  <si>
    <t>http://www.getzillion.com/</t>
  </si>
  <si>
    <t>dd082757-b304-e72f-899c-9433f3adb47c</t>
  </si>
  <si>
    <t>Zillion Dreams</t>
  </si>
  <si>
    <t>http://zilliondreams.com/</t>
  </si>
  <si>
    <t>c4047d03-8eb7-30e7-7570-b0017fc2862b</t>
  </si>
  <si>
    <t>Zillion Group</t>
  </si>
  <si>
    <t>http://zillion.com/</t>
  </si>
  <si>
    <t>73eb11db-9d58-bfad-178c-8d0d0383f649</t>
  </si>
  <si>
    <t>Zillion Technologies</t>
  </si>
  <si>
    <t>http://www.zilliontechnologies.com</t>
  </si>
  <si>
    <t>3f85e9ae-b758-b149-a104-b825d4e25139</t>
  </si>
  <si>
    <t>Zillion Web Solutions</t>
  </si>
  <si>
    <t>http://zillionwebsolutions.com</t>
  </si>
  <si>
    <t>8e57c2fc-d62d-b26c-62c0-0c56775955d9</t>
  </si>
  <si>
    <t>Zillion Whales</t>
  </si>
  <si>
    <t>http://zillionwhales.com</t>
  </si>
  <si>
    <t>5d1cec66-ae36-0228-6c19-5d416dd41536</t>
  </si>
  <si>
    <t>ZillionDesigns</t>
  </si>
  <si>
    <t>http://www.zilliondesigns.com</t>
  </si>
  <si>
    <t>4d1f94da-4556-a338-49b1-108e11b9d884</t>
  </si>
  <si>
    <t>ZillionInfo</t>
  </si>
  <si>
    <t>http://zillioninfo.com/</t>
  </si>
  <si>
    <t>40980b68-cb82-f0d6-944c-1e4ff1c1621a</t>
  </si>
  <si>
    <t>Zillionize Angel</t>
  </si>
  <si>
    <t>https://zillionize.com</t>
  </si>
  <si>
    <t>86223c51-4dce-0a3b-d133-31199721c085</t>
  </si>
  <si>
    <t>ZillionSource</t>
  </si>
  <si>
    <t>https://www.zillionsource.com/</t>
  </si>
  <si>
    <t>f2c740ac-4e42-b5f6-b407-00900e57b080</t>
  </si>
  <si>
    <t>ZillionTV</t>
  </si>
  <si>
    <t>http://www.zilliontv.tv</t>
  </si>
  <si>
    <t>4b9ba5d4-16b6-7eb5-4a76-1eedfe70ad0c</t>
  </si>
  <si>
    <t>ZILLIONYOOF CONSULTANCY SERVICES PVT. LTD.</t>
  </si>
  <si>
    <t>http://www.zillionyoof.com</t>
  </si>
  <si>
    <t>dcec3d05-02b1-853f-0510-b8a43a99a5ae</t>
  </si>
  <si>
    <t>ZilloPay</t>
  </si>
  <si>
    <t>http://www.zillopay.net</t>
  </si>
  <si>
    <t>00e435dd-f616-27b3-9128-58fb909d04b4</t>
  </si>
  <si>
    <t>Zillow</t>
  </si>
  <si>
    <t>http://www.zillow.com</t>
  </si>
  <si>
    <t>b8383b43-e059-21d0-7b3f-592b4b863295</t>
  </si>
  <si>
    <t>Zillow Group</t>
  </si>
  <si>
    <t>http://zillowgroup.com</t>
  </si>
  <si>
    <t>128b2926-be31-a848-b7a2-0a01810de3ee</t>
  </si>
  <si>
    <t>zilme</t>
  </si>
  <si>
    <t>http://www.zilme.org</t>
  </si>
  <si>
    <t>fd799ac3-115e-0466-14aa-3c4a30eaaf7a</t>
  </si>
  <si>
    <t>Zilo International Group</t>
  </si>
  <si>
    <t>https://www.zilointernational.com</t>
  </si>
  <si>
    <t>33d464e5-57ac-972b-95b1-deda7fbf7231</t>
  </si>
  <si>
    <t>Zilo.com</t>
  </si>
  <si>
    <t>http://www.zilo.com</t>
  </si>
  <si>
    <t>b5b343ca-5170-3159-6a68-343b03808b14</t>
  </si>
  <si>
    <t>Ziload</t>
  </si>
  <si>
    <t>http://www.ziload.com/</t>
  </si>
  <si>
    <t>d08a75e5-af04-fef5-65c6-51f8b83df804</t>
  </si>
  <si>
    <t>Zilog</t>
  </si>
  <si>
    <t>http://www.zilog.com</t>
  </si>
  <si>
    <t>35a025dd-df29-c415-55ec-98c3554df251</t>
  </si>
  <si>
    <t>Zilok</t>
  </si>
  <si>
    <t>http://us.zilok.com</t>
  </si>
  <si>
    <t>f164e274-6d98-20bf-86fe-958c60242f6a</t>
  </si>
  <si>
    <t>Zilok.com</t>
  </si>
  <si>
    <t>https://www.zilok.com</t>
  </si>
  <si>
    <t>04c174c7-54c0-9aa5-f7f2-47b1b6407943</t>
  </si>
  <si>
    <t>Zilos Photo</t>
  </si>
  <si>
    <t>http://zilosphoto.com</t>
  </si>
  <si>
    <t>0681041b-c8f5-e8e1-b702-57c76587325d</t>
  </si>
  <si>
    <t>Zilpy</t>
  </si>
  <si>
    <t>http://www.zilpy.com</t>
  </si>
  <si>
    <t>c7620c32-5aa8-bc7b-5123-ef9a386ecc0c</t>
  </si>
  <si>
    <t>Zilta</t>
  </si>
  <si>
    <t>http://www.zilta.co</t>
  </si>
  <si>
    <t>ffe1b43d-4c7b-03ea-2212-e2c48072e094</t>
  </si>
  <si>
    <t>Ziltag</t>
  </si>
  <si>
    <t>https://ziltag.com</t>
  </si>
  <si>
    <t>e35dd09d-0137-b118-e3c7-84b6abe2c2b3</t>
  </si>
  <si>
    <t>Zilverline</t>
  </si>
  <si>
    <t>https://www.zilverline.com/</t>
  </si>
  <si>
    <t>a84013ad-fdfb-7bb6-fbff-cc48ee6bf4fc</t>
  </si>
  <si>
    <t>Zilyo</t>
  </si>
  <si>
    <t>https://zilyo.com</t>
  </si>
  <si>
    <t>e9c39c80-4ad8-d65e-5d8c-a65af2acf28b</t>
  </si>
  <si>
    <t>Zilzar</t>
  </si>
  <si>
    <t>http://zilzar.com/</t>
  </si>
  <si>
    <t>2d70c2db-cebb-a96b-6d47-d521e0f947a9</t>
  </si>
  <si>
    <t>ZIM</t>
  </si>
  <si>
    <t>http://www.zim.biz/</t>
  </si>
  <si>
    <t>3267dc46-7fc2-5ccc-c558-c7c38012c299</t>
  </si>
  <si>
    <t>ZIM Integrated Shipping Service Ltd</t>
  </si>
  <si>
    <t>http://www.zim.com</t>
  </si>
  <si>
    <t>ec51adf3-7421-d176-9b7e-adcf6c960b0b</t>
  </si>
  <si>
    <t>ZIM Plant Technology GmbH</t>
  </si>
  <si>
    <t>http://yara.zim-plant-technology.com/de/</t>
  </si>
  <si>
    <t>e042ea31-ddcf-18e6-8f17-593010827dde</t>
  </si>
  <si>
    <t>Zima</t>
  </si>
  <si>
    <t>http://www.zimainc.com</t>
  </si>
  <si>
    <t>423c6f93-977e-9173-b7b8-47a53c704f32</t>
  </si>
  <si>
    <t>Zima Fashion</t>
  </si>
  <si>
    <t>http://www.zimafashion.com/</t>
  </si>
  <si>
    <t>fb08883c-017e-ded0-e427-33dc059bf811</t>
  </si>
  <si>
    <t>ZIMA Institute</t>
  </si>
  <si>
    <t>97a24b79-6536-34ab-f74e-b602da89eff3</t>
  </si>
  <si>
    <t>Zima Studios</t>
  </si>
  <si>
    <t>http://www.zimastudios.com</t>
  </si>
  <si>
    <t>bb35b64a-3da9-6b93-899a-73f1c2473b38</t>
  </si>
  <si>
    <t>Zimana</t>
  </si>
  <si>
    <t>http://www.zimana.com/</t>
  </si>
  <si>
    <t>1810c459-88de-e165-c7d0-9e524e129033</t>
  </si>
  <si>
    <t>zimaone.com</t>
  </si>
  <si>
    <t>http://www.zimaone.com</t>
  </si>
  <si>
    <t>40127726-3cf0-f986-69dc-660faa23c4cc</t>
  </si>
  <si>
    <t>Zimba Custom Tailor Online</t>
  </si>
  <si>
    <t>http://www.zimba-customtailor.com</t>
  </si>
  <si>
    <t>0afb0de3-5803-49d7-1f71-c2921cc34ef3</t>
  </si>
  <si>
    <t>zimbabwe.com</t>
  </si>
  <si>
    <t>http://www.zimbabwe.com</t>
  </si>
  <si>
    <t>5ef10006-8904-ccae-6135-85bf265645f1</t>
  </si>
  <si>
    <t>Zimbalam</t>
  </si>
  <si>
    <t>http://www.zimbalam.com</t>
  </si>
  <si>
    <t>74dde8a2-d6d9-9fa0-63f4-6a840d8f5f35</t>
  </si>
  <si>
    <t>Zimbio</t>
  </si>
  <si>
    <t>http://www.zimbio.com/</t>
  </si>
  <si>
    <t>28eda0da-a913-883b-63a5-a9e39ffaa648</t>
  </si>
  <si>
    <t>Zimbirti.com</t>
  </si>
  <si>
    <t>http://zimbirti.com/tr/</t>
  </si>
  <si>
    <t>7b6d89bc-d6fc-7edf-bda0-3f16c20f7fea</t>
  </si>
  <si>
    <t>Zimbra</t>
  </si>
  <si>
    <t>http://zimbra.com</t>
  </si>
  <si>
    <t>b37492f8-1e3f-55da-0de6-aca56ee90f9b</t>
  </si>
  <si>
    <t>Zimcar</t>
  </si>
  <si>
    <t>https://zimcar.kr/</t>
  </si>
  <si>
    <t>51923019-9e05-ec2a-14a5-8d25419b84b3</t>
  </si>
  <si>
    <t>Zimcom Internet Solutions</t>
  </si>
  <si>
    <t>http://www.zimcom.net</t>
  </si>
  <si>
    <t>c7264f51-cf29-d2b7-ebf3-5777b89dbcd8</t>
  </si>
  <si>
    <t>Zimetrics Technologies</t>
  </si>
  <si>
    <t>http://www.zimetrics.com</t>
  </si>
  <si>
    <t>8ba673a1-2532-1821-6ad7-0ebe4dafc224</t>
  </si>
  <si>
    <t>Zimetry</t>
  </si>
  <si>
    <t>https://www.zimetry.com</t>
  </si>
  <si>
    <t>cf1c8b7b-8a38-4a4c-d2a4-dbe1fe94b15c</t>
  </si>
  <si>
    <t>Zimi</t>
  </si>
  <si>
    <t>http://www.zmifi.com/</t>
  </si>
  <si>
    <t>c272966e-1a78-5a48-5635-a4bd4a15c1dc</t>
  </si>
  <si>
    <t>Zimilar</t>
  </si>
  <si>
    <t>https://zimilar.ro/</t>
  </si>
  <si>
    <t>eb2b460c-68be-2bac-c018-27b4bb33c44e</t>
  </si>
  <si>
    <t>Zimilate</t>
  </si>
  <si>
    <t>http://www.zimilate.com</t>
  </si>
  <si>
    <t>c5045a8a-5e3b-8013-e0f7-e71e63125ea3</t>
  </si>
  <si>
    <t>Zimini</t>
  </si>
  <si>
    <t>http://www.zimini.com</t>
  </si>
  <si>
    <t>cd0db3d5-1920-5a8e-57d3-49f48c1aa7d7</t>
  </si>
  <si>
    <t>Zimitech</t>
  </si>
  <si>
    <t>https://zimitech.com/</t>
  </si>
  <si>
    <t>0b15ea68-c987-399e-e732-5fcf46236709</t>
  </si>
  <si>
    <t>Zimly</t>
  </si>
  <si>
    <t>http://www.zim.ly</t>
  </si>
  <si>
    <t>006dbedb-91cb-4689-ed72-3addaab866e4</t>
  </si>
  <si>
    <t>Zimmber</t>
  </si>
  <si>
    <t>http://www.zimmber.com</t>
  </si>
  <si>
    <t>07cf0578-fea5-f39c-fd2d-28e916e03cb7</t>
  </si>
  <si>
    <t>ZimmComm New Media</t>
  </si>
  <si>
    <t>http://zimmcomm.biz/</t>
  </si>
  <si>
    <t>a44f7f13-160f-74ef-42e2-59df7c65e14c</t>
  </si>
  <si>
    <t>Zimmer &amp; Peacock</t>
  </si>
  <si>
    <t>https://www.zimmerpeacocktech.com/</t>
  </si>
  <si>
    <t>c65a6dcc-ba52-3662-fcee-d578fe9ceff8</t>
  </si>
  <si>
    <t>Zimmer Biomet Holdings</t>
  </si>
  <si>
    <t>http://zimmer.com</t>
  </si>
  <si>
    <t>12fdbdcc-2d71-d0b0-bece-a399d043c702</t>
  </si>
  <si>
    <t>Zimmer Dental</t>
  </si>
  <si>
    <t>http://www.zimmerdental.com</t>
  </si>
  <si>
    <t>bcc312ef-1d64-bd99-de04-5257c646558b</t>
  </si>
  <si>
    <t>Zimmerman &amp; Jansen</t>
  </si>
  <si>
    <t>http://www.zjtechnologies.de</t>
  </si>
  <si>
    <t>bd9aa1b4-cfd8-7371-a3dc-a49491d72043</t>
  </si>
  <si>
    <t>Zimmerman Advertising</t>
  </si>
  <si>
    <t>https://www.zadv.com</t>
  </si>
  <si>
    <t>d15d5ecd-c8f3-b89a-a1be-710fb782a35c</t>
  </si>
  <si>
    <t>Zimmerman Associates</t>
  </si>
  <si>
    <t>https://www.zai-inc.com/</t>
  </si>
  <si>
    <t>f635a062-ad49-35b2-3971-34fc125eab88</t>
  </si>
  <si>
    <t>Zimmerman Ventures</t>
  </si>
  <si>
    <t>http://www.zimmventures.com</t>
  </si>
  <si>
    <t>0eab3299-36ae-4144-2199-1171dc77f62b</t>
  </si>
  <si>
    <t>Zimmermann</t>
  </si>
  <si>
    <t>https://us.zimmermannwear.com/</t>
  </si>
  <si>
    <t>a6071127-0ac9-7a93-2ba2-24e88ed62a13</t>
  </si>
  <si>
    <t>Zimmermann &amp; Heitmann Galleries</t>
  </si>
  <si>
    <t>http://www.zimmermann-heitmann.de</t>
  </si>
  <si>
    <t>66f25dd8-f8e3-3643-0f9e-71b34fe3112e</t>
  </si>
  <si>
    <t>Zimmermann Investments</t>
  </si>
  <si>
    <t>http://z-investment.de/</t>
  </si>
  <si>
    <t>19680f3b-ff21-700b-a4e3-d528f576226d</t>
  </si>
  <si>
    <t>Zimmerschau</t>
  </si>
  <si>
    <t>http://www.zimmerschau.de</t>
  </si>
  <si>
    <t>0e647692-c557-d1c4-3409-f1ad152f5c7c</t>
  </si>
  <si>
    <t>Zimni Inc</t>
  </si>
  <si>
    <t>http://www.meetzimni.com</t>
  </si>
  <si>
    <t>2b8f007c-27bd-9e88-2fb4-da14f492e65d</t>
  </si>
  <si>
    <t>Zimo Communications</t>
  </si>
  <si>
    <t>http://zimo.co.uk</t>
  </si>
  <si>
    <t>b7f81e09-4f9c-8fed-1eec-c03a876dea81</t>
  </si>
  <si>
    <t>Zimoco</t>
  </si>
  <si>
    <t>http://www.zimoco.co.zw</t>
  </si>
  <si>
    <t>99f8acf1-5097-6d37-f417-12e5dfc2137a</t>
  </si>
  <si>
    <t>Zimory</t>
  </si>
  <si>
    <t>http://www.zimory.com</t>
  </si>
  <si>
    <t>5e408b9e-a7c7-1491-1ed3-e00d56cf8d44</t>
  </si>
  <si>
    <t>ZiMovi</t>
  </si>
  <si>
    <t>https://zimovi.com</t>
  </si>
  <si>
    <t>78eb6a55-d48c-9756-1209-d17d19ca04d0</t>
  </si>
  <si>
    <t>Zimp</t>
  </si>
  <si>
    <t>http://zimp.co</t>
  </si>
  <si>
    <t>b57b8ffe-f19c-b524-0edb-5e7bdeb595b8</t>
  </si>
  <si>
    <t>Zimp Recompensas</t>
  </si>
  <si>
    <t>http://www.zimp.me</t>
  </si>
  <si>
    <t>1ef90e04-32f7-51b6-4a02-1c6a8f603ea5</t>
  </si>
  <si>
    <t>Zimperium</t>
  </si>
  <si>
    <t>https://www.zimperium.com</t>
  </si>
  <si>
    <t>b1a47cef-ad99-ef30-68e1-8d2b270d109a</t>
  </si>
  <si>
    <t>Zimpl</t>
  </si>
  <si>
    <t>http://www.zimpl.com</t>
  </si>
  <si>
    <t>78925eb2-3bde-e754-3c15-40b8872191da</t>
  </si>
  <si>
    <t>ZimpleMoney</t>
  </si>
  <si>
    <t>http://www.zimplemoney.com</t>
  </si>
  <si>
    <t>dcf1aafc-10b2-5704-18cc-4de020dd6fcc</t>
  </si>
  <si>
    <t>Zimpler AB</t>
  </si>
  <si>
    <t>http://www.zimpler.com</t>
  </si>
  <si>
    <t>dc6f31d7-cc70-dcdf-02dd-cac95248db08</t>
  </si>
  <si>
    <t>Zimplistic</t>
  </si>
  <si>
    <t>http://www.rotimatic.com</t>
  </si>
  <si>
    <t>6d0fb950-f2b7-4340-0099-c450d8c93a60</t>
  </si>
  <si>
    <t>Zimplu CRM</t>
  </si>
  <si>
    <t>http://www.zimplu.com</t>
  </si>
  <si>
    <t>d3b7017a-07be-3855-dd92-da2a0908a83b</t>
  </si>
  <si>
    <t>Zimride</t>
  </si>
  <si>
    <t>http://zimride.com</t>
  </si>
  <si>
    <t>62d60760-bfdb-98d8-7afb-732bee620cf1</t>
  </si>
  <si>
    <t>Zimrii Music</t>
  </si>
  <si>
    <t>http://www.zimrii.com</t>
  </si>
  <si>
    <t>2d853e6c-9712-686f-2913-9727e0ff8656</t>
  </si>
  <si>
    <t>Zimron</t>
  </si>
  <si>
    <t>http://www.zimron.com/</t>
  </si>
  <si>
    <t>7a2ac2c8-f1c4-6a9f-1735-bb431aa270ba</t>
  </si>
  <si>
    <t>ZimStocks</t>
  </si>
  <si>
    <t>http://stocks.co.zw</t>
  </si>
  <si>
    <t>d23a5f46-7e01-d62c-798f-14ad4df0476e</t>
  </si>
  <si>
    <t>zimtkorn</t>
  </si>
  <si>
    <t>http://zimtkorn.ch</t>
  </si>
  <si>
    <t>c3cbc4bf-1ad3-7b03-21ca-13e4548550e2</t>
  </si>
  <si>
    <t>Zimtu Capital Corp.</t>
  </si>
  <si>
    <t>http://www.zimtu.com</t>
  </si>
  <si>
    <t>62ad2a7a-b784-3cfa-f1e6-8a30db19149e</t>
  </si>
  <si>
    <t>Zimute Media</t>
  </si>
  <si>
    <t>https://zimutemedia.com</t>
  </si>
  <si>
    <t>504a3157-ae9f-a2a6-a0f9-7c4fb9be2671</t>
  </si>
  <si>
    <t>Zimyos</t>
  </si>
  <si>
    <t>http://zimyos.com/</t>
  </si>
  <si>
    <t>63f21236-faf8-850d-3469-cdf86395fa34</t>
  </si>
  <si>
    <t>ZimZala</t>
  </si>
  <si>
    <t>http://www.zimzalacronulla.com.au</t>
  </si>
  <si>
    <t>177c2894-1feb-31aa-a5fb-417c2683db00</t>
  </si>
  <si>
    <t>Zimzala Studios</t>
  </si>
  <si>
    <t>http://www.zimzalastudios.com</t>
  </si>
  <si>
    <t>917f972e-3da8-1161-7470-b0870d2072bd</t>
  </si>
  <si>
    <t>ZimZee Recruiting</t>
  </si>
  <si>
    <t>http://zimzeerecruiting.com</t>
  </si>
  <si>
    <t>e84e2763-fff1-7033-023f-863118ea08ed</t>
  </si>
  <si>
    <t>ZIN Technologies</t>
  </si>
  <si>
    <t>http://www.zin-tech.com/</t>
  </si>
  <si>
    <t>3cc216e4-5f1c-2fb7-4b3b-5e2d11e80014</t>
  </si>
  <si>
    <t>Zin.gl</t>
  </si>
  <si>
    <t>http://zin.gl</t>
  </si>
  <si>
    <t>d8d31dfb-57a9-15c8-d7f1-ccc2f630d396</t>
  </si>
  <si>
    <t>Zina.ru</t>
  </si>
  <si>
    <t>http://zina.ru</t>
  </si>
  <si>
    <t>087ff586-e48e-b32d-b491-7814ef4bb17b</t>
  </si>
  <si>
    <t>Zinach</t>
  </si>
  <si>
    <t>http://www.zinach.com</t>
  </si>
  <si>
    <t>98286371-8679-d526-5ca9-e593004c83b1</t>
  </si>
  <si>
    <t>Zinadoo</t>
  </si>
  <si>
    <t>http://www.zinadoo.com</t>
  </si>
  <si>
    <t>bd685578-15b8-25bd-8fb7-f1ae53501e5a</t>
  </si>
  <si>
    <t>Zinavo Technologies</t>
  </si>
  <si>
    <t>http://www.zinavo.com</t>
  </si>
  <si>
    <t>e2cca83c-9156-0c4a-8a8a-c297728726e2</t>
  </si>
  <si>
    <t>Zinbox</t>
  </si>
  <si>
    <t>http://www.zinbox.it</t>
  </si>
  <si>
    <t>cd778310-754a-9928-f896-d4492879fac6</t>
  </si>
  <si>
    <t>ZINC</t>
  </si>
  <si>
    <t>http://www.zinc-group.com/</t>
  </si>
  <si>
    <t>fea5ec62-c9e5-2fb9-d017-4471e279f0e1</t>
  </si>
  <si>
    <t>Zinc</t>
  </si>
  <si>
    <t>https://www.zinc.it</t>
  </si>
  <si>
    <t>03f9d3eb-fc59-d3b5-358e-eb8d460e8d5f</t>
  </si>
  <si>
    <t>Zinc Ahead</t>
  </si>
  <si>
    <t>http://www.zinc-ahead.com</t>
  </si>
  <si>
    <t>a38d1780-c609-a40b-9641-cc67253bd9e5</t>
  </si>
  <si>
    <t>Zinc Arts</t>
  </si>
  <si>
    <t>http://www.zincarts.org.uk/</t>
  </si>
  <si>
    <t>fcfe7558-9f7e-bfdd-38a3-b1f1c1da8308</t>
  </si>
  <si>
    <t>Zinc Investing News</t>
  </si>
  <si>
    <t>http://zincinvestingnews.com/</t>
  </si>
  <si>
    <t>576925e7-f54d-4b21-e9a9-a7849b861499</t>
  </si>
  <si>
    <t>Zinc Learning Labs</t>
  </si>
  <si>
    <t>http://www.zinclearninglabs.com</t>
  </si>
  <si>
    <t>9ee03057-4ede-d111-43c3-37861fd967b5</t>
  </si>
  <si>
    <t>Zinc Media</t>
  </si>
  <si>
    <t>http://zincmedia.com</t>
  </si>
  <si>
    <t>38012e55-47ed-b81e-5418-f516f66f174d</t>
  </si>
  <si>
    <t>zinc Roe</t>
  </si>
  <si>
    <t>http://www.zincroe.com</t>
  </si>
  <si>
    <t>59834f09-afd5-0e42-64e1-f1af9602b1e3</t>
  </si>
  <si>
    <t>Zinc Save</t>
  </si>
  <si>
    <t>http://zincsave.com</t>
  </si>
  <si>
    <t>405b6bdb-e3ff-81a6-acc4-417ed685df8d</t>
  </si>
  <si>
    <t>ZINC SHOWER</t>
  </si>
  <si>
    <t>http://zincshower.com</t>
  </si>
  <si>
    <t>48584acd-381e-d03a-e0fc-521c491bd868</t>
  </si>
  <si>
    <t>Zinc software</t>
  </si>
  <si>
    <t>http://www.zincsoftware.com/</t>
  </si>
  <si>
    <t>fa6f350f-f7d4-a992-5e98-4c7a53508101</t>
  </si>
  <si>
    <t>zinc tank</t>
  </si>
  <si>
    <t>http://www.zinc-tank.com/</t>
  </si>
  <si>
    <t>6a9bc49e-d87a-176c-9862-84f6ee999480</t>
  </si>
  <si>
    <t>Zinc Technologies</t>
  </si>
  <si>
    <t>https://zinc.io/</t>
  </si>
  <si>
    <t>ad9413d6-ad17-700b-b9c0-37bedad31125</t>
  </si>
  <si>
    <t>Zinc Ventures</t>
  </si>
  <si>
    <t>http://www.zincventures.com/</t>
  </si>
  <si>
    <t>d4ec05c2-b140-f1dd-c66d-30116616dd96</t>
  </si>
  <si>
    <t>Zinc.VC</t>
  </si>
  <si>
    <t>http://www.zinc.vc/</t>
  </si>
  <si>
    <t>de40806d-3830-3b88-49c1-280544767196</t>
  </si>
  <si>
    <t>ZincFive</t>
  </si>
  <si>
    <t>http://www.zincfive.com</t>
  </si>
  <si>
    <t>4c6b2d2a-f51b-6cba-32bd-68dbeede910b</t>
  </si>
  <si>
    <t>Zinch</t>
  </si>
  <si>
    <t>http://www.zinch.com</t>
  </si>
  <si>
    <t>484f8b6d-c284-15f4-a6b1-4dfae0eebd81</t>
  </si>
  <si>
    <t>Zincore Metals</t>
  </si>
  <si>
    <t>http://zincoremetals.com/</t>
  </si>
  <si>
    <t>534b37ca-9c6b-d9c2-4dfe-28660835f002</t>
  </si>
  <si>
    <t>Zinda &amp; Davis, PLLC</t>
  </si>
  <si>
    <t>http://austin.zdfirm.com</t>
  </si>
  <si>
    <t>8eedf72b-1380-5d3a-74f2-1420e3aec639</t>
  </si>
  <si>
    <t>Zindagi</t>
  </si>
  <si>
    <t>http://www.onezindagi.com</t>
  </si>
  <si>
    <t>bc00e6c5-d7be-2ce6-73f9-092ff863378e</t>
  </si>
  <si>
    <t>Zindart Manufacturing Limited</t>
  </si>
  <si>
    <t>http://www.zindart.com</t>
  </si>
  <si>
    <t>1cde88f8-0351-fd40-19e6-5bc28db4d9b5</t>
  </si>
  <si>
    <t>Zindigo</t>
  </si>
  <si>
    <t>http://zindigo.com</t>
  </si>
  <si>
    <t>15f8c5b4-8c63-3b5b-15bc-4920fdddc6bd</t>
  </si>
  <si>
    <t>zinecube</t>
  </si>
  <si>
    <t>http://www.zinecube.com</t>
  </si>
  <si>
    <t>02d58a10-2c89-3cb2-94ce-964c79dfd9ca</t>
  </si>
  <si>
    <t>ZineINC</t>
  </si>
  <si>
    <t>http://zineinc.com</t>
  </si>
  <si>
    <t>e810cf53-4494-e64d-59f7-e34e77c939f6</t>
  </si>
  <si>
    <t>ZineOne</t>
  </si>
  <si>
    <t>http://www.zineone.com</t>
  </si>
  <si>
    <t>eb939b93-c613-e9c6-7b3c-edb8123da157</t>
  </si>
  <si>
    <t>ZinePak</t>
  </si>
  <si>
    <t>http://zinepak.com</t>
  </si>
  <si>
    <t>e31e1017-fca7-a499-f961-47311799fa5e</t>
  </si>
  <si>
    <t>zinepal.com</t>
  </si>
  <si>
    <t>http://www.zinepal.com</t>
  </si>
  <si>
    <t>15999305-f2ff-01bf-eb33-c5f2e7b62f26</t>
  </si>
  <si>
    <t>Zinergi</t>
  </si>
  <si>
    <t>http://www.zinergi.com</t>
  </si>
  <si>
    <t>944f1bfc-fa86-5beb-b729-dbc88bebdb90</t>
  </si>
  <si>
    <t>Zinergy</t>
  </si>
  <si>
    <t>http://www.zinergy-power.com/</t>
  </si>
  <si>
    <t>4c8f521e-1f27-4270-01c0-43094aad1033</t>
  </si>
  <si>
    <t>ZineTral</t>
  </si>
  <si>
    <t>http://www.zinetral.com/</t>
  </si>
  <si>
    <t>d5fac028-0b79-ca0d-8486-ff5c4a502645</t>
  </si>
  <si>
    <t>ZINFI</t>
  </si>
  <si>
    <t>https://www.zinfi.com</t>
  </si>
  <si>
    <t>6872a003-3d38-1886-3d92-f6be11d3e3c1</t>
  </si>
  <si>
    <t>Zing</t>
  </si>
  <si>
    <t>http://www.zing-store.com</t>
  </si>
  <si>
    <t>ad67c456-153f-5fbb-048f-94bc92b26721</t>
  </si>
  <si>
    <t>ZING Auto</t>
  </si>
  <si>
    <t>http://www.zingapp.co</t>
  </si>
  <si>
    <t>019c24fb-261a-6415-7d4f-e6154c939bd5</t>
  </si>
  <si>
    <t>Zing Brother, LLC</t>
  </si>
  <si>
    <t>http://inuslim.com</t>
  </si>
  <si>
    <t>ea3d3075-8475-7b51-7651-6e061949ce64</t>
  </si>
  <si>
    <t>Zing Consulting Group</t>
  </si>
  <si>
    <t>http://www.zingcg.com</t>
  </si>
  <si>
    <t>1463f951-dcf7-9d7b-df61-0c0b1b91eae5</t>
  </si>
  <si>
    <t>Zing Corporate Consulting</t>
  </si>
  <si>
    <t>http://www.zcc.co.in</t>
  </si>
  <si>
    <t>cb81664d-1509-d50c-47a2-9a83086a6cbb</t>
  </si>
  <si>
    <t>Zing Networks</t>
  </si>
  <si>
    <t>http://www.getzing.com</t>
  </si>
  <si>
    <t>392b6bbb-f607-4873-f9fb-7084190c5be4</t>
  </si>
  <si>
    <t>Zing Pop Culture</t>
  </si>
  <si>
    <t>http://www.zingpopculture.com.au/</t>
  </si>
  <si>
    <t>74cb3f14-aac0-d2a7-df71-0fd6236cda6b</t>
  </si>
  <si>
    <t>Zing Systems</t>
  </si>
  <si>
    <t>http://zing.net</t>
  </si>
  <si>
    <t>235805ee-5335-bac1-b547-f8bd8ec4f55e</t>
  </si>
  <si>
    <t>Zing Toys</t>
  </si>
  <si>
    <t>http://zingtoys.com/</t>
  </si>
  <si>
    <t>4099848f-4579-6047-440e-9dbba23716e2</t>
  </si>
  <si>
    <t>Zing Wallet</t>
  </si>
  <si>
    <t>http://www.zingwallet.com</t>
  </si>
  <si>
    <t>6b709871-ad9b-0dd6-2860-588e92bd63f2</t>
  </si>
  <si>
    <t>Zing Zang</t>
  </si>
  <si>
    <t>http://zing-zing.co.uk/</t>
  </si>
  <si>
    <t>48c4bfc3-825d-ecc4-d178-2c2dab602612</t>
  </si>
  <si>
    <t>Zing.co</t>
  </si>
  <si>
    <t>http://zing.co</t>
  </si>
  <si>
    <t>d00a1e0e-190b-bd6a-6714-575eda6efb8e</t>
  </si>
  <si>
    <t>Zingametall bvba</t>
  </si>
  <si>
    <t>http://www.zinga.eu/</t>
  </si>
  <si>
    <t>c3fc520a-8e9d-d2c4-0279-77a8fd4d76c8</t>
  </si>
  <si>
    <t>Zingat</t>
  </si>
  <si>
    <t>http://www.zingat.com/</t>
  </si>
  <si>
    <t>16ee262d-b7da-4239-9715-3481042bc61b</t>
  </si>
  <si>
    <t>Zingaya</t>
  </si>
  <si>
    <t>http://www.zingaya.com</t>
  </si>
  <si>
    <t>81bcf14d-d14d-1c7a-7c3c-967b830ea6a3</t>
  </si>
  <si>
    <t>ZingBox</t>
  </si>
  <si>
    <t>http://www.zingbox.com</t>
  </si>
  <si>
    <t>00c6cfe7-3f90-1d08-f0f0-2cf62f644a2a</t>
  </si>
  <si>
    <t>http://www.zingbox.me</t>
  </si>
  <si>
    <t>a9f040e4-e745-35f1-346a-72b520c94ca5</t>
  </si>
  <si>
    <t>Zingby.com</t>
  </si>
  <si>
    <t>http://www.zingby.com</t>
  </si>
  <si>
    <t>0467c238-89ac-83cb-a8d5-116f27a3cd12</t>
  </si>
  <si>
    <t>Zingbytes IT Solutions</t>
  </si>
  <si>
    <t>https://www.zingbytes.com/</t>
  </si>
  <si>
    <t>be2cc537-74a7-7f85-64bc-fe8acd8bd88d</t>
  </si>
  <si>
    <t>ZingChart</t>
  </si>
  <si>
    <t>http://www.zingchart.com/</t>
  </si>
  <si>
    <t>d41efbd0-a336-900a-39c8-e2917f36ce55</t>
  </si>
  <si>
    <t>ZingCheckout</t>
  </si>
  <si>
    <t>http://www.zingcheckout.com</t>
  </si>
  <si>
    <t>57290626-ed2f-f7ed-6c91-fc396e26ba5d</t>
  </si>
  <si>
    <t>Zingdom Communications</t>
  </si>
  <si>
    <t>http://www.lexingtonma.gov</t>
  </si>
  <si>
    <t>a080b35c-af06-3ebb-493b-a1d16b6ba099</t>
  </si>
  <si>
    <t>Zinged</t>
  </si>
  <si>
    <t>http://zinged.com</t>
  </si>
  <si>
    <t>158a2d88-8ca4-c278-d9d9-945eaa7ba520</t>
  </si>
  <si>
    <t>Zinger Digital Signs</t>
  </si>
  <si>
    <t>http://www.zingersigns.com/</t>
  </si>
  <si>
    <t>feaeab23-f67b-5eba-bab3-629a61a95390</t>
  </si>
  <si>
    <t>Zinger Systems</t>
  </si>
  <si>
    <t>http://www.zingersystems.com/</t>
  </si>
  <si>
    <t>84e31da3-81e5-986a-b999-4e7130e805b7</t>
  </si>
  <si>
    <t>Zinger-Soft</t>
  </si>
  <si>
    <t>http://www.zinger-soft.com</t>
  </si>
  <si>
    <t>9ee593b8-1d28-7e93-77cb-8884b263b5a7</t>
  </si>
  <si>
    <t>Zingerman's</t>
  </si>
  <si>
    <t>http://www.zingermans.com/</t>
  </si>
  <si>
    <t>15d43618-f16d-a304-8308-8c59cbbcf75e</t>
  </si>
  <si>
    <t>Zingfin</t>
  </si>
  <si>
    <t>http://www.zingfin.com</t>
  </si>
  <si>
    <t>a56770af-2e97-0899-c8a0-31e026b84984</t>
  </si>
  <si>
    <t>Zingfo</t>
  </si>
  <si>
    <t>http://zingfo.net/</t>
  </si>
  <si>
    <t>4eb1e070-94a3-73ca-f447-1f910e74bbb8</t>
  </si>
  <si>
    <t>ZingFront</t>
  </si>
  <si>
    <t>http://www.zingfront.com</t>
  </si>
  <si>
    <t>ab4d9e9a-bf7a-2d7c-e380-801085bdd512</t>
  </si>
  <si>
    <t>ZingFu Enterprises</t>
  </si>
  <si>
    <t>http://www.zingfu.com</t>
  </si>
  <si>
    <t>25915d58-99bf-63b2-e392-b61cb7e7bfb2</t>
  </si>
  <si>
    <t>ZingGames</t>
  </si>
  <si>
    <t>http://www.zinggames.net/</t>
  </si>
  <si>
    <t>aabb9083-71c6-168b-b0da-961560e232bf</t>
  </si>
  <si>
    <t>ZingGaming</t>
  </si>
  <si>
    <t>http://www.zinggaming.com/</t>
  </si>
  <si>
    <t>1e39c0a1-dfcc-c92f-fc26-b754c1b656b5</t>
  </si>
  <si>
    <t>ZingHR</t>
  </si>
  <si>
    <t>http://zinghr.com/</t>
  </si>
  <si>
    <t>177f1ca9-30a9-e49e-2224-46ec9352aa2d</t>
  </si>
  <si>
    <t>ZingIt</t>
  </si>
  <si>
    <t>http://www.zingitmobile.com</t>
  </si>
  <si>
    <t>ab42e75d-1eb8-7e2f-b94c-092a2b8d9470</t>
  </si>
  <si>
    <t>Zingku</t>
  </si>
  <si>
    <t>http://www.zingku.com</t>
  </si>
  <si>
    <t>dc31c77c-dcc5-e3ca-d761-205e04fda5e3</t>
  </si>
  <si>
    <t>Zingle</t>
  </si>
  <si>
    <t>http://www.zingle.me</t>
  </si>
  <si>
    <t>17b9c7ab-89e7-3b6d-3cb3-512a5f19435a</t>
  </si>
  <si>
    <t>Zinglife India</t>
  </si>
  <si>
    <t>http://www.zinglife.in</t>
  </si>
  <si>
    <t>b8b73ae6-eb44-3fcb-2c32-f5514b38d260</t>
  </si>
  <si>
    <t>Zingly</t>
  </si>
  <si>
    <t>http://www.zingly.me</t>
  </si>
  <si>
    <t>e0fad213-10b2-c40b-9ef5-733ab1962624</t>
  </si>
  <si>
    <t>ZingMagic Limited</t>
  </si>
  <si>
    <t>http://www.zingmagic.com</t>
  </si>
  <si>
    <t>deb7cc36-0062-597a-2220-e85a1f1f65a0</t>
  </si>
  <si>
    <t>zingme</t>
  </si>
  <si>
    <t>http://zingme.net</t>
  </si>
  <si>
    <t>04ed8bf7-3b19-4ed9-41ca-995dc04ae4dc</t>
  </si>
  <si>
    <t>Zingmobile Pte Ltd</t>
  </si>
  <si>
    <t>http://zingmobile.com</t>
  </si>
  <si>
    <t>f7c6e77b-6b95-c471-304b-3823665389f8</t>
  </si>
  <si>
    <t>ZingoHub</t>
  </si>
  <si>
    <t>http://www.zingohub.com/</t>
  </si>
  <si>
    <t>9501d721-a50a-d3e7-51aa-9f4ee748bd3f</t>
  </si>
  <si>
    <t>zingplay.us</t>
  </si>
  <si>
    <t>http://zingplay.us</t>
  </si>
  <si>
    <t>fe388eca-0f1a-ab18-74cf-2190d537e9b5</t>
  </si>
  <si>
    <t>zingplayme</t>
  </si>
  <si>
    <t>http://zingplay.me</t>
  </si>
  <si>
    <t>6ec55184-6174-11ce-ee82-c8bb09766ba4</t>
  </si>
  <si>
    <t>ZingPrint</t>
  </si>
  <si>
    <t>http://www.zingprint.com</t>
  </si>
  <si>
    <t>927a0485-ed29-e2db-e9c8-ce25e5861f63</t>
  </si>
  <si>
    <t>ZingProject</t>
  </si>
  <si>
    <t>http://zingproject.com</t>
  </si>
  <si>
    <t>e610d99f-9929-3ee7-3a27-bc8b941550ad</t>
  </si>
  <si>
    <t>Zingroo</t>
  </si>
  <si>
    <t>http://www.zingroo.com/</t>
  </si>
  <si>
    <t>014ae890-496e-d397-a945-522caabe060b</t>
  </si>
  <si>
    <t>ZingSale</t>
  </si>
  <si>
    <t>http://www.zingsale.com</t>
  </si>
  <si>
    <t>ef839059-8a00-9538-a6a4-e1b6ee58658e</t>
  </si>
  <si>
    <t>Zingtree</t>
  </si>
  <si>
    <t>http://zingtree.com</t>
  </si>
  <si>
    <t>0938abd1-49b4-076a-173f-332f954b3aa9</t>
  </si>
  <si>
    <t>ZingUpLife</t>
  </si>
  <si>
    <t>http://www.zinguplife.com</t>
  </si>
  <si>
    <t>0f47b90e-b258-6504-dd4e-bd336bf65c86</t>
  </si>
  <si>
    <t>Zingy</t>
  </si>
  <si>
    <t>http://www.zingylearning.com</t>
  </si>
  <si>
    <t>7f4399a5-fa73-a2fb-3f05-490d52d40732</t>
  </si>
  <si>
    <t>Zingy Life</t>
  </si>
  <si>
    <t>http://zingy.life</t>
  </si>
  <si>
    <t>4ff45e6d-392c-a679-b376-9d9757768cf6</t>
  </si>
  <si>
    <t>ZingyHomes</t>
  </si>
  <si>
    <t>http://www.zingyhomes.com</t>
  </si>
  <si>
    <t>5ff57f13-1780-159c-e4b8-323b21204862</t>
  </si>
  <si>
    <t>ZingyLand</t>
  </si>
  <si>
    <t>http://zingyland.com/</t>
  </si>
  <si>
    <t>fa20ca25-ac7e-dc23-1b07-e98af4537b00</t>
  </si>
  <si>
    <t>Zingzing TV</t>
  </si>
  <si>
    <t>http://www.zingzing.co.uk</t>
  </si>
  <si>
    <t>7fd57170-c1c6-2927-5390-950a83b93dbb</t>
  </si>
  <si>
    <t>ZINIER</t>
  </si>
  <si>
    <t>http://www.zinier.com</t>
  </si>
  <si>
    <t>76163971-bf1d-4f8a-8861-02ff676a305c</t>
  </si>
  <si>
    <t>Zinio LLC</t>
  </si>
  <si>
    <t>http://www.zinio.com</t>
  </si>
  <si>
    <t>b8d6b28a-7154-cb0b-192a-e78a540aa330</t>
  </si>
  <si>
    <t>Zinios Information Technologies</t>
  </si>
  <si>
    <t>http://www.ziniostech.com</t>
  </si>
  <si>
    <t>89ffc9d1-4573-bd86-f74e-fa7e89e6b04e</t>
  </si>
  <si>
    <t>Zinitix</t>
  </si>
  <si>
    <t>http://www.zinitix.com</t>
  </si>
  <si>
    <t>a7e6cf06-4582-8dfe-7f09-6134bf606dd7</t>
  </si>
  <si>
    <t>ZINK Imaging</t>
  </si>
  <si>
    <t>http://www.zink.com</t>
  </si>
  <si>
    <t>9f7eb42a-00ca-9ccc-ccf7-771dc944c08a</t>
  </si>
  <si>
    <t>Zink Magazine</t>
  </si>
  <si>
    <t>http://www.zinkmagazine.com</t>
  </si>
  <si>
    <t>28521490-c1b9-0711-fdc1-c5072717692c</t>
  </si>
  <si>
    <t>Zinkdo</t>
  </si>
  <si>
    <t>http://zinkdo.com/</t>
  </si>
  <si>
    <t>8e3035f4-b26e-69d0-d84a-11337757c27b</t>
  </si>
  <si>
    <t>Zinkia</t>
  </si>
  <si>
    <t>http://www.zinkia.com</t>
  </si>
  <si>
    <t>1caed998-efaf-7184-0c66-3b39f27cba5f</t>
  </si>
  <si>
    <t>Zinkk</t>
  </si>
  <si>
    <t>http://zinkkinc.com</t>
  </si>
  <si>
    <t>25b397c0-1ad2-fc6f-abcc-324da4ef80e2</t>
  </si>
  <si>
    <t>ZinkoTek</t>
  </si>
  <si>
    <t>http://www.zinkotek.com</t>
  </si>
  <si>
    <t>3fac184e-4ba8-3deb-fb3d-9febc54906eb</t>
  </si>
  <si>
    <t>Zinmed</t>
  </si>
  <si>
    <t>http://zinmed.com</t>
  </si>
  <si>
    <t>873e10d2-21fb-6c03-bd4a-0759d3dad3a5</t>
  </si>
  <si>
    <t>ZinMobi</t>
  </si>
  <si>
    <t>http://zinmobi.com</t>
  </si>
  <si>
    <t>d7a15478-67e2-86ce-da5b-64102c2591ce</t>
  </si>
  <si>
    <t>Zinnect</t>
  </si>
  <si>
    <t>https://zinnect.com/</t>
  </si>
  <si>
    <t>c35d424e-77f8-cd8c-cfcd-5e331784be41</t>
  </si>
  <si>
    <t>Zinnia</t>
  </si>
  <si>
    <t>http://www.gozinnia.com/</t>
  </si>
  <si>
    <t>4cb6f61d-fa2c-5f5b-3b9f-fcec158335ea</t>
  </si>
  <si>
    <t>Zinnia Systems</t>
  </si>
  <si>
    <t>http://zinniasystems.com</t>
  </si>
  <si>
    <t>96f2ae02-a98f-a605-d4a7-b9e087a3320f</t>
  </si>
  <si>
    <t>Zinnov</t>
  </si>
  <si>
    <t>http://www.zinnov.com/us/index.html</t>
  </si>
  <si>
    <t>d890b758-9120-4fcb-3fd4-d8b4f1a9fd04</t>
  </si>
  <si>
    <t>Zino</t>
  </si>
  <si>
    <t>f2df88cc-50c8-9802-1036-0586138e45df</t>
  </si>
  <si>
    <t>Zino Davidoff</t>
  </si>
  <si>
    <t>http://www.zinodavidoff.com</t>
  </si>
  <si>
    <t>9b358541-20ce-c69c-f907-9fa90940011b</t>
  </si>
  <si>
    <t>ZINO Society</t>
  </si>
  <si>
    <t>http://www.zinosociety.com</t>
  </si>
  <si>
    <t>26bca18c-8c27-198c-44f9-e22df119efe4</t>
  </si>
  <si>
    <t>Zino Ventures</t>
  </si>
  <si>
    <t>http://www.zino.nz</t>
  </si>
  <si>
    <t>02c8cdc5-7b70-a535-823e-63038d35ad68</t>
  </si>
  <si>
    <t>Zinobe</t>
  </si>
  <si>
    <t>http://www.zinobe.com</t>
  </si>
  <si>
    <t>84b3a848-09a9-0acc-aa5d-4e70e8837a26</t>
  </si>
  <si>
    <t>ZinoUI</t>
  </si>
  <si>
    <t>http://zinoui.com</t>
  </si>
  <si>
    <t>76793f4a-d91a-ac34-f63b-3aee3b1def3c</t>
  </si>
  <si>
    <t>Zinox Technologies</t>
  </si>
  <si>
    <t>http://www.zinoxtechnologies.com/index</t>
  </si>
  <si>
    <t>47022f6d-6dff-07d5-05fe-cdeb846799bb</t>
  </si>
  <si>
    <t>Zinsbaustein</t>
  </si>
  <si>
    <t>https://www.zinsbaustein.de</t>
  </si>
  <si>
    <t>72dfdba5-576c-3178-8643-85b7c5a66bda</t>
  </si>
  <si>
    <t>Zinsland</t>
  </si>
  <si>
    <t>https://www.zinsland.de/</t>
  </si>
  <si>
    <t>916de296-bf92-8e9b-bd99-95f2cd911b25</t>
  </si>
  <si>
    <t>Zinsser Analytic</t>
  </si>
  <si>
    <t>http://www.zinsser-analytic.com/</t>
  </si>
  <si>
    <t>007b419a-4e5e-f956-8659-f30af556e06c</t>
  </si>
  <si>
    <t>Zinstall</t>
  </si>
  <si>
    <t>http://zinstall.com/</t>
  </si>
  <si>
    <t>6a3c7e40-80d8-4230-1a1e-6d50f5742cb1</t>
  </si>
  <si>
    <t>Zintel PR</t>
  </si>
  <si>
    <t>http://www.zintelpr.com/</t>
  </si>
  <si>
    <t>b2fffea7-3129-3efc-e887-17f4d680b0f8</t>
  </si>
  <si>
    <t>Zinteo</t>
  </si>
  <si>
    <t>http://www.zinteo.com/</t>
  </si>
  <si>
    <t>18738bba-c7bc-e078-2e90-35b4b017f690</t>
  </si>
  <si>
    <t>Zinthex</t>
  </si>
  <si>
    <t>http://zinthex.com</t>
  </si>
  <si>
    <t>42bb45a9-5cae-b088-62b3-b2f7bdb7d411</t>
  </si>
  <si>
    <t>Zinthu</t>
  </si>
  <si>
    <t>http://www.zinthu.com</t>
  </si>
  <si>
    <t>25274d81-02aa-107b-415b-fdb3e2300d8f</t>
  </si>
  <si>
    <t>zintin</t>
  </si>
  <si>
    <t>http://www.zintin.com</t>
  </si>
  <si>
    <t>7d523737-b0c8-d929-e7d7-c6447b86abe6</t>
  </si>
  <si>
    <t>Zintro</t>
  </si>
  <si>
    <t>https://www.zintro.com/home</t>
  </si>
  <si>
    <t>de29e12f-f143-8047-68a6-3601a1af238c</t>
  </si>
  <si>
    <t>Zinu Credit Repair</t>
  </si>
  <si>
    <t>http://www.zinucreditrepair.com</t>
  </si>
  <si>
    <t>5275a250-802a-80e6-1172-4288bd5ccf40</t>
  </si>
  <si>
    <t>Zinwave</t>
  </si>
  <si>
    <t>http://www.zinwave.com</t>
  </si>
  <si>
    <t>28df3d39-5bfd-a8a0-348c-cf4575ab60f5</t>
  </si>
  <si>
    <t>Zinwell</t>
  </si>
  <si>
    <t>http://www.zinwell.com.tw</t>
  </si>
  <si>
    <t>94510e55-9051-e5ed-0d15-4de0272ced00</t>
  </si>
  <si>
    <t>Zinx</t>
  </si>
  <si>
    <t>http://thezinx.com/</t>
  </si>
  <si>
    <t>20be5ca1-d588-2252-94ce-a00503e2e1c5</t>
  </si>
  <si>
    <t>Zinzzchat</t>
  </si>
  <si>
    <t>http://zinzzchat.com</t>
  </si>
  <si>
    <t>8528a2b3-1ae2-368b-6848-9969ba953ffe</t>
  </si>
  <si>
    <t>Zio Corp.</t>
  </si>
  <si>
    <t>http://www.ziocorp.com/</t>
  </si>
  <si>
    <t>297293ea-ef1d-fc9a-9c8a-a4995efc4dc6</t>
  </si>
  <si>
    <t>Zio Health</t>
  </si>
  <si>
    <t>http://www.zio-health.com</t>
  </si>
  <si>
    <t>928bcea9-b121-661e-7f7e-579ec48bf84b</t>
  </si>
  <si>
    <t>Zio Inc.</t>
  </si>
  <si>
    <t>http://www.zioinc.com</t>
  </si>
  <si>
    <t>109623fd-c2c4-7de7-89e1-cfc55d74a5b9</t>
  </si>
  <si>
    <t>ZIO Studios</t>
  </si>
  <si>
    <t>http://zio.co</t>
  </si>
  <si>
    <t>4e3611f8-38cb-c3d2-3a33-a8133d2e54ed</t>
  </si>
  <si>
    <t>Zion &amp; Zion</t>
  </si>
  <si>
    <t>https://www.zionandzion.com/</t>
  </si>
  <si>
    <t>5cfe5b27-9c13-eab4-16f1-b676bd911752</t>
  </si>
  <si>
    <t>Zion Cannabis</t>
  </si>
  <si>
    <t>https://www.zioncannabis.com</t>
  </si>
  <si>
    <t>0556bd03-6d18-6b21-b36c-c24f074727c4</t>
  </si>
  <si>
    <t>Zion Capital</t>
  </si>
  <si>
    <t>https://zioncapital.co.uk</t>
  </si>
  <si>
    <t>b32c69b4-f6d5-7563-aeef-e4dadb63c6db</t>
  </si>
  <si>
    <t>Zion Connect Crazy Deals Online, LLC</t>
  </si>
  <si>
    <t>https://www.quickconnect.biz</t>
  </si>
  <si>
    <t>a230ffa8-beca-a5c7-d775-304d6ee4f94d</t>
  </si>
  <si>
    <t>Zion Educational Systems</t>
  </si>
  <si>
    <t>http://www.zioneducationalsystems.com</t>
  </si>
  <si>
    <t>3c1df7f3-928c-fbac-d569-a4a61535563e</t>
  </si>
  <si>
    <t>Zion Market Research</t>
  </si>
  <si>
    <t>https://www.zionmarketresearch.com/</t>
  </si>
  <si>
    <t>b6851e66-6f13-daf3-528b-a64739d0ed1b</t>
  </si>
  <si>
    <t>Zion Oil &amp; Gas</t>
  </si>
  <si>
    <t>http://www.zionoil.com</t>
  </si>
  <si>
    <t>b074c77a-db0f-dedd-dd53-a4177043fa08</t>
  </si>
  <si>
    <t>ZION PACKAGING</t>
  </si>
  <si>
    <t>http://www.zion-packaging.com</t>
  </si>
  <si>
    <t>a0a59d02-3699-f22c-bf06-80530b2778e7</t>
  </si>
  <si>
    <t>Zion Technologies</t>
  </si>
  <si>
    <t>http://www.ziontechnologies.co.in</t>
  </si>
  <si>
    <t>c4fc8dd2-9a30-7a9c-f92b-3a19508ad327</t>
  </si>
  <si>
    <t>Zion Web Technology</t>
  </si>
  <si>
    <t>http://zionwebtechnology.com/</t>
  </si>
  <si>
    <t>5b738937-0999-99f5-a2d7-2cc32bf0250d</t>
  </si>
  <si>
    <t>Zionchina</t>
  </si>
  <si>
    <t>http://www.zionchina.com</t>
  </si>
  <si>
    <t>e75c7e7c-43c3-a97b-6ebb-618d0476a4f9</t>
  </si>
  <si>
    <t>Zionex</t>
  </si>
  <si>
    <t>http://www.zionex.com</t>
  </si>
  <si>
    <t>cca93f73-1630-334b-1898-03e247e4ae63</t>
  </si>
  <si>
    <t>Zions Bancorporation</t>
  </si>
  <si>
    <t>http://zionsbancorporation.com</t>
  </si>
  <si>
    <t>a7f2bb8c-7af0-6d7c-be84-069c03ec28bb</t>
  </si>
  <si>
    <t>Zions Direct</t>
  </si>
  <si>
    <t>https://www.zionsdirect.com/</t>
  </si>
  <si>
    <t>c6c36d4f-c5a7-4a4d-ede5-6a1ffc3028b7</t>
  </si>
  <si>
    <t>Zions First National Bank</t>
  </si>
  <si>
    <t>http://www.zionsbank.com</t>
  </si>
  <si>
    <t>c281ba38-7967-93ea-8aa9-ca72d35a27a0</t>
  </si>
  <si>
    <t>Zions Security Alarms</t>
  </si>
  <si>
    <t>http://www.zionssecurity.com/los%20angeles.html</t>
  </si>
  <si>
    <t>d3e679f0-2a82-e59e-f540-b407741fc168</t>
  </si>
  <si>
    <t>Zions Wedding Planners</t>
  </si>
  <si>
    <t>http://www.zionsweddingplanners.com/</t>
  </si>
  <si>
    <t>39870894-bdf7-3313-44e2-59303db50a28</t>
  </si>
  <si>
    <t>ZIOPHARM Oncology</t>
  </si>
  <si>
    <t>http://ziopharm.com</t>
  </si>
  <si>
    <t>68524631-ce28-d924-df56-4d492ec15ca5</t>
  </si>
  <si>
    <t>Ziosk</t>
  </si>
  <si>
    <t>http://www.ziosk.com</t>
  </si>
  <si>
    <t>b7f8d966-8e5f-82d6-7933-e6b07017a26a</t>
  </si>
  <si>
    <t>Ziosoft Inc</t>
  </si>
  <si>
    <t>https://www.zio.co.jp</t>
  </si>
  <si>
    <t>8f144a25-b874-4969-21f6-0580630de819</t>
  </si>
  <si>
    <t>Ziox Mobile</t>
  </si>
  <si>
    <t>http://ziox.in/</t>
  </si>
  <si>
    <t>6a616ad3-1628-16de-a621-938874b64399</t>
  </si>
  <si>
    <t>ZIP - Zagreb Entrepreneurship Incubator</t>
  </si>
  <si>
    <t>http://zipzg.com</t>
  </si>
  <si>
    <t>d4a45f34-59ef-1a16-d49c-f7297addedc6</t>
  </si>
  <si>
    <t>Zip Conferencing</t>
  </si>
  <si>
    <t>http://www.zipconferencing.com/</t>
  </si>
  <si>
    <t>f0837c2c-928a-f040-e550-21934b3fc1fe</t>
  </si>
  <si>
    <t>Zip InÌâåÊMediaÌâåÊProductions LLC</t>
  </si>
  <si>
    <t>http://zipinmedia.com</t>
  </si>
  <si>
    <t>0620ca61-8d00-7fab-a508-afc8eeb5276e</t>
  </si>
  <si>
    <t>Zip Infosolutions Pvt. Ltd.</t>
  </si>
  <si>
    <t>http://companydata.in/zip-infosolutions-private-limited/1866326.py</t>
  </si>
  <si>
    <t>0f81223d-44ff-eda2-39e8-220ba2c30f47</t>
  </si>
  <si>
    <t>Zip Knows</t>
  </si>
  <si>
    <t>http://www.zipknows.com</t>
  </si>
  <si>
    <t>01b71ffe-0383-9a84-d0d7-6c3cdedfc9ee</t>
  </si>
  <si>
    <t>Zip N Go Insurance</t>
  </si>
  <si>
    <t>https://www.zipngoinsurance.com/</t>
  </si>
  <si>
    <t>d9ee068c-13cf-8be4-df07-fb0e3da9b10c</t>
  </si>
  <si>
    <t>zip realty</t>
  </si>
  <si>
    <t>https://www.ziprealty.com</t>
  </si>
  <si>
    <t>2a1df23c-f560-de30-8a2c-8363443c8265</t>
  </si>
  <si>
    <t>ZiP Rooms</t>
  </si>
  <si>
    <t>http://ziprooms.in/</t>
  </si>
  <si>
    <t>93fe99ea-ebd6-cbf4-65ec-2fa6cace2b5e</t>
  </si>
  <si>
    <t>Zip Scanners</t>
  </si>
  <si>
    <t>https://www.zipscanners.com/</t>
  </si>
  <si>
    <t>3b8b44a6-7cbd-5878-e7bf-f36a55c30174</t>
  </si>
  <si>
    <t>ZIP SIM (formerly Ready SIM)</t>
  </si>
  <si>
    <t>http://www.zipsim.us</t>
  </si>
  <si>
    <t>478f2959-fb36-747f-e0ca-28e5392ef094</t>
  </si>
  <si>
    <t>Zip Technologies</t>
  </si>
  <si>
    <t>https://www.zipbier.com</t>
  </si>
  <si>
    <t>c4ff557d-5211-0c00-71a1-7dedbea6ce76</t>
  </si>
  <si>
    <t>Zip Telecommunications</t>
  </si>
  <si>
    <t>http://www.zipfone.com/</t>
  </si>
  <si>
    <t>c507db76-cc8e-5cce-0e84-4d1c77bc30e8</t>
  </si>
  <si>
    <t>Zip Water</t>
  </si>
  <si>
    <t>https://www.zipwater.com</t>
  </si>
  <si>
    <t>617bb2f0-f9f3-a322-6310-57f1eb1a72c6</t>
  </si>
  <si>
    <t>Zip Zap Zoom</t>
  </si>
  <si>
    <t>http://www.zipzapzoom.in</t>
  </si>
  <si>
    <t>ea3ec0f1-c73a-73ea-c563-6f2f6f049115</t>
  </si>
  <si>
    <t>Zip Zip</t>
  </si>
  <si>
    <t>http://myzipzip.com</t>
  </si>
  <si>
    <t>8b0f2b83-a3e3-7e9e-43f0-674df7659d9a</t>
  </si>
  <si>
    <t>Zip-Bit</t>
  </si>
  <si>
    <t>http://www.zip-bit.com</t>
  </si>
  <si>
    <t>f9e2ee2c-37b3-c260-cd0f-c94f8725bce3</t>
  </si>
  <si>
    <t>Zip-code-boundaries.com</t>
  </si>
  <si>
    <t>http://www.zipboundary.com/</t>
  </si>
  <si>
    <t>76de5346-2914-2d34-e56b-2f7e2831f12b</t>
  </si>
  <si>
    <t>Zip-Tax.com</t>
  </si>
  <si>
    <t>http://zip-tax.com</t>
  </si>
  <si>
    <t>8e37d93d-faac-c28a-608c-14372b904306</t>
  </si>
  <si>
    <t>Zip.ca, Inc.</t>
  </si>
  <si>
    <t>http://www.zip.ca/</t>
  </si>
  <si>
    <t>df580871-2801-d426-1ce2-7303a6f2e438</t>
  </si>
  <si>
    <t>ZIP.ch</t>
  </si>
  <si>
    <t>https://zip.ch</t>
  </si>
  <si>
    <t>b288b667-fede-b6d1-cc39-d6a14b5adb56</t>
  </si>
  <si>
    <t>zip.in</t>
  </si>
  <si>
    <t>http://zip.in</t>
  </si>
  <si>
    <t>3d92d7f8-0f94-2954-8133-6d6580b9d9e7</t>
  </si>
  <si>
    <t>zip2</t>
  </si>
  <si>
    <t>http://www.zip2.com/</t>
  </si>
  <si>
    <t>d157ca33-c276-daec-4468-f17eb07ed86b</t>
  </si>
  <si>
    <t>Zip2Airport</t>
  </si>
  <si>
    <t>http://www.zip2airport.com</t>
  </si>
  <si>
    <t>8f98749e-79cd-ca71-4572-8907d9899693</t>
  </si>
  <si>
    <t>Zipadi</t>
  </si>
  <si>
    <t>http://zipadi.com</t>
  </si>
  <si>
    <t>4102c109-8a7d-b106-72a3-0eb6cb7c251d</t>
  </si>
  <si>
    <t>Zipalong</t>
  </si>
  <si>
    <t>http://www.zipalong.com</t>
  </si>
  <si>
    <t>8223f58f-da09-7a03-4628-a56d4653b9c6</t>
  </si>
  <si>
    <t>Zipano</t>
  </si>
  <si>
    <t>http://www.zipano.com</t>
  </si>
  <si>
    <t>1a78f31d-8dac-a718-eb71-f3f7ae28c3ee</t>
  </si>
  <si>
    <t>ZipAppeal</t>
  </si>
  <si>
    <t>http://www.zipappeal.com</t>
  </si>
  <si>
    <t>6e8a1dd6-5240-b326-014d-eef46c8492b6</t>
  </si>
  <si>
    <t>Zipari</t>
  </si>
  <si>
    <t>http://zipari.com</t>
  </si>
  <si>
    <t>07557873-f96f-8c16-6c2d-8b50cb7c9507</t>
  </si>
  <si>
    <t>ZipaRide</t>
  </si>
  <si>
    <t>http://www.ziparide.com</t>
  </si>
  <si>
    <t>98e6bb3e-c06c-2e0a-9622-df87692bf944</t>
  </si>
  <si>
    <t>Zipato</t>
  </si>
  <si>
    <t>http://www.zipato.com/</t>
  </si>
  <si>
    <t>90b52035-f245-1f01-abaf-b517728400c6</t>
  </si>
  <si>
    <t>zipBoard</t>
  </si>
  <si>
    <t>http://www.zipboard.co</t>
  </si>
  <si>
    <t>29f2184b-2481-aa91-f680-a4d9a230127d</t>
  </si>
  <si>
    <t>Zipbob</t>
  </si>
  <si>
    <t>http://www.zipbob.net</t>
  </si>
  <si>
    <t>8799bacc-fb1e-08b2-c3e8-45a7cc42ed94</t>
  </si>
  <si>
    <t>ZipBooks</t>
  </si>
  <si>
    <t>https://zipbooks.com/</t>
  </si>
  <si>
    <t>b5a4d983-b3f6-6ced-cf1b-2ce63c2662a6</t>
  </si>
  <si>
    <t>Zipbuds</t>
  </si>
  <si>
    <t>http://zipbuds.com</t>
  </si>
  <si>
    <t>7334e470-2093-285b-c5e5-60cefc39673a</t>
  </si>
  <si>
    <t>Zipcar</t>
  </si>
  <si>
    <t>http://www.zipcar.com</t>
  </si>
  <si>
    <t>771a291b-a094-ed9d-518f-2fd86d3b4386</t>
  </si>
  <si>
    <t>ZipCare Transportation</t>
  </si>
  <si>
    <t>http://www.zipcaretransportation.com/</t>
  </si>
  <si>
    <t>441c1f70-7cfa-193d-c194-0f58449e95ad</t>
  </si>
  <si>
    <t>ZipCart</t>
  </si>
  <si>
    <t>http://www.zipcart.com</t>
  </si>
  <si>
    <t>4247881d-5f85-86dc-a0de-c769b34c0b71</t>
  </si>
  <si>
    <t>ZipCash</t>
  </si>
  <si>
    <t>https://www.zipcash.in/user/nlogin.aspx</t>
  </si>
  <si>
    <t>7a372c48-0c4e-bea4-cdde-ba9a1f7eff8e</t>
  </si>
  <si>
    <t>ZipCents</t>
  </si>
  <si>
    <t>http://www.zipcents.com</t>
  </si>
  <si>
    <t>363f3f1d-be33-f12e-afd7-683b1b43f2ab</t>
  </si>
  <si>
    <t>zipcheckin.me</t>
  </si>
  <si>
    <t>http://zipcheckin.me</t>
  </si>
  <si>
    <t>9289eba0-8634-f7d3-f8cd-43fa122528f2</t>
  </si>
  <si>
    <t>zipcodemailer.com</t>
  </si>
  <si>
    <t>http://www.zipcodemailer.com</t>
  </si>
  <si>
    <t>80327801-5ca5-21a3-f8cf-9b32ffdeb82b</t>
  </si>
  <si>
    <t>ZipcodeZ</t>
  </si>
  <si>
    <t>http://www.zipcodez.com</t>
  </si>
  <si>
    <t>6cdc1444-a37e-493f-d0f4-2fc1bd5d59ca</t>
  </si>
  <si>
    <t>Zipcord Industries</t>
  </si>
  <si>
    <t>e737bad7-6b54-2b3b-0c81-b2b7adaac6e0</t>
  </si>
  <si>
    <t>ZipCourt</t>
  </si>
  <si>
    <t>http://www.zipcourt.com/</t>
  </si>
  <si>
    <t>d38235cf-8ae9-cd59-79ed-6b02d1b6ea21</t>
  </si>
  <si>
    <t>Zipcube</t>
  </si>
  <si>
    <t>http://zipcube.com</t>
  </si>
  <si>
    <t>644e780e-f5f7-3a32-9722-c57cc0aed47a</t>
  </si>
  <si>
    <t>zipdeeloo</t>
  </si>
  <si>
    <t>http://signup.zipdeeloo.com</t>
  </si>
  <si>
    <t>b2f8dd5b-d693-719e-81a5-6bd55625228c</t>
  </si>
  <si>
    <t>Zipdial</t>
  </si>
  <si>
    <t>http://www.zipdial.com</t>
  </si>
  <si>
    <t>374f349e-2dd6-e7fa-cb23-589d9194aaaa</t>
  </si>
  <si>
    <t>ZIPDIGS</t>
  </si>
  <si>
    <t>http://zipdigs.com</t>
  </si>
  <si>
    <t>25ab1eb0-7992-19d4-91ea-16ddcf89f16e</t>
  </si>
  <si>
    <t>Zipdogg</t>
  </si>
  <si>
    <t>https://www.zipdogg.com</t>
  </si>
  <si>
    <t>caa6e634-cbf9-817d-e0c7-8ef10b4cf76b</t>
  </si>
  <si>
    <t>zipdragon ventures</t>
  </si>
  <si>
    <t>http://www.zipdragon.com</t>
  </si>
  <si>
    <t>d750d847-ef1a-725a-8e3a-f4857acd218b</t>
  </si>
  <si>
    <t>Zipdrug</t>
  </si>
  <si>
    <t>http://www.zipdrug.com/</t>
  </si>
  <si>
    <t>44184c05-0e53-a237-259c-ffb0c9a7b5ed</t>
  </si>
  <si>
    <t>ZipDX</t>
  </si>
  <si>
    <t>https://www.zipdx.info/</t>
  </si>
  <si>
    <t>78494ab7-91a5-3d7c-00fa-15c695332afa</t>
  </si>
  <si>
    <t>Zipeg</t>
  </si>
  <si>
    <t>http://www.zipeg.com</t>
  </si>
  <si>
    <t>c257b3aa-dd1b-39db-ac2f-2cc78941391c</t>
  </si>
  <si>
    <t>Zipernet</t>
  </si>
  <si>
    <t>http://www.zipernet.com.br</t>
  </si>
  <si>
    <t>7995c478-1bfe-c870-300e-acf10954d97f</t>
  </si>
  <si>
    <t>ZipEvent</t>
  </si>
  <si>
    <t>http://www.zipeventapp.com/</t>
  </si>
  <si>
    <t>a381452e-a41e-1707-0787-904ac6c07772</t>
  </si>
  <si>
    <t>Zipfian Academy</t>
  </si>
  <si>
    <t>http://www.zipfianacademy.com</t>
  </si>
  <si>
    <t>b87ac446-4fd7-b4df-5924-095cef2e15ba</t>
  </si>
  <si>
    <t>zipfire media group</t>
  </si>
  <si>
    <t>http://www.zipfire.com</t>
  </si>
  <si>
    <t>6f883792-f85b-bd85-962b-3e3171b0eafa</t>
  </si>
  <si>
    <t>ZipFit Denim</t>
  </si>
  <si>
    <t>http://www.zipfitdenim.com</t>
  </si>
  <si>
    <t>b7758022-e119-0783-1d00-16fa9c75fcfd</t>
  </si>
  <si>
    <t>Zipflip</t>
  </si>
  <si>
    <t>http://www.zipflip.com</t>
  </si>
  <si>
    <t>10b10c02-6793-351c-522c-f8f5954d3a74</t>
  </si>
  <si>
    <t>ZipfWorks</t>
  </si>
  <si>
    <t>https://www.zipfworks.com</t>
  </si>
  <si>
    <t>75c55112-3076-5be4-621b-d193df8b0ffe</t>
  </si>
  <si>
    <t>ZipGigs</t>
  </si>
  <si>
    <t>http://zipgigs.com</t>
  </si>
  <si>
    <t>49129fd3-15ea-e61f-4bcc-8864b7856352</t>
  </si>
  <si>
    <t>Zipgo</t>
  </si>
  <si>
    <t>http://www.zipgo.in/</t>
  </si>
  <si>
    <t>b72255a4-7fd7-56d0-5931-c1b7aa8dfe20</t>
  </si>
  <si>
    <t>ZipGoo</t>
  </si>
  <si>
    <t>http://www.zipgoo.com</t>
  </si>
  <si>
    <t>d89c9d81-719d-045e-f2dc-d2837a480731</t>
  </si>
  <si>
    <t>Zipgrade</t>
  </si>
  <si>
    <t>https://www.zipgrade.com/</t>
  </si>
  <si>
    <t>3f8374c4-c51a-fbea-308a-1c7663f110dc</t>
  </si>
  <si>
    <t>Zipgrid</t>
  </si>
  <si>
    <t>http://zipgrid.co/communities/</t>
  </si>
  <si>
    <t>c0b2200c-cd8f-3563-b57d-f54c5c3e58d2</t>
  </si>
  <si>
    <t>Ziphany, LLC</t>
  </si>
  <si>
    <t>http://www.ziphany.com</t>
  </si>
  <si>
    <t>322f0d2a-a668-d7de-ba6b-1a28378ec9da</t>
  </si>
  <si>
    <t>ZipHop Technologies</t>
  </si>
  <si>
    <t>http://www.ziphop.in</t>
  </si>
  <si>
    <t>0007f9b6-b525-2a92-ac18-1f04e4a62e1e</t>
  </si>
  <si>
    <t>ZipHub</t>
  </si>
  <si>
    <t>http://www.ziphub.com/</t>
  </si>
  <si>
    <t>4b680089-5bcd-f962-f62c-c08cbc6abdc1</t>
  </si>
  <si>
    <t>ZiPi</t>
  </si>
  <si>
    <t>http://zipiapp.in/</t>
  </si>
  <si>
    <t>788e5e18-4e74-3fe2-79aa-08f6ea17d81d</t>
  </si>
  <si>
    <t>Zipible</t>
  </si>
  <si>
    <t>https://zipible.com</t>
  </si>
  <si>
    <t>ef9a338b-aad9-d4d3-4c08-a89272988746</t>
  </si>
  <si>
    <t>Zipidee</t>
  </si>
  <si>
    <t>http://zipidee.com</t>
  </si>
  <si>
    <t>d85bb36d-985c-b1e6-c835-33d034042492</t>
  </si>
  <si>
    <t>Zipier Payroll</t>
  </si>
  <si>
    <t>https://www.zipier.com/home</t>
  </si>
  <si>
    <t>6261ef61-d610-06f2-9402-637ff9275aed</t>
  </si>
  <si>
    <t>Zipinion</t>
  </si>
  <si>
    <t>http://www.zipinion.com</t>
  </si>
  <si>
    <t>5633f487-7305-bf27-fb99-fcfff3a0e7a6</t>
  </si>
  <si>
    <t>Zipipop</t>
  </si>
  <si>
    <t>http://www.zipipopfreud.fi</t>
  </si>
  <si>
    <t>b3f7b9d1-3762-676f-2ddc-882f1fb140ab</t>
  </si>
  <si>
    <t>Zipit Wireless</t>
  </si>
  <si>
    <t>http://www.zipitwireless.com</t>
  </si>
  <si>
    <t>ecde11d3-bd73-ff9e-3648-c4dcd388f95c</t>
  </si>
  <si>
    <t>Zipityzap</t>
  </si>
  <si>
    <t>http://zipityzap.com</t>
  </si>
  <si>
    <t>ddd1ebda-0286-eb6f-b350-d0b6496354ef</t>
  </si>
  <si>
    <t>Zipjet</t>
  </si>
  <si>
    <t>https://www.zipjet.co.uk</t>
  </si>
  <si>
    <t>90110c1d-4c3a-e0da-bca2-3c62c49eb1a6</t>
  </si>
  <si>
    <t>ZipJob</t>
  </si>
  <si>
    <t>https://www.zipjob.com/</t>
  </si>
  <si>
    <t>909a0b92-3faf-0158-0730-36949121d5bc</t>
  </si>
  <si>
    <t>Zipker Online Services Pvt Ltd</t>
  </si>
  <si>
    <t>http://www.zipker.com</t>
  </si>
  <si>
    <t>91daa140-b3f4-693c-647c-2de34c09a275</t>
  </si>
  <si>
    <t>Zipkick</t>
  </si>
  <si>
    <t>http://www.zipkick.com/</t>
  </si>
  <si>
    <t>ef81e6ef-b4cd-3bae-afca-e586660a773e</t>
  </si>
  <si>
    <t>Zipkin Whiting Law Firm</t>
  </si>
  <si>
    <t>http://www.zipkinwhiting.com</t>
  </si>
  <si>
    <t>c3bd7a74-2cb7-106e-0f67-3e8133cdaaba</t>
  </si>
  <si>
    <t>Zipli</t>
  </si>
  <si>
    <t>https://zipli.net/</t>
  </si>
  <si>
    <t>57b3df2b-077b-4345-9179-0d3c5d894988</t>
  </si>
  <si>
    <t>Ziplify</t>
  </si>
  <si>
    <t>http://ziplify.com/</t>
  </si>
  <si>
    <t>ed83d0c6-08d8-ddaf-d705-4fb4082384fe</t>
  </si>
  <si>
    <t>Zipline</t>
  </si>
  <si>
    <t>http://flyzipline.com/</t>
  </si>
  <si>
    <t>0899179e-fef5-fd82-0595-77459aa1470f</t>
  </si>
  <si>
    <t>http://www.theziplineapp.com</t>
  </si>
  <si>
    <t>a7531a8f-3e87-aa5e-4c74-6bbd5083c6fa</t>
  </si>
  <si>
    <t>Zipline Games</t>
  </si>
  <si>
    <t>http://ziplinegames.com</t>
  </si>
  <si>
    <t>633716a3-8fe0-f018-6e22-f7c64fe7ee55</t>
  </si>
  <si>
    <t>Zipline Gear</t>
  </si>
  <si>
    <t>http://ziplinegear.com</t>
  </si>
  <si>
    <t>f7d244f1-fb6d-ccf1-ad37-601175d19317</t>
  </si>
  <si>
    <t>Zipline Green</t>
  </si>
  <si>
    <t>http://www.ziplinegreen.com/</t>
  </si>
  <si>
    <t>476129a4-f02d-6494-7b49-4975d1f7239a</t>
  </si>
  <si>
    <t>Zipline Interactive</t>
  </si>
  <si>
    <t>http://www.ziplineinteractive.com</t>
  </si>
  <si>
    <t>b2ff09b4-1802-eb96-475e-9738415b01ba</t>
  </si>
  <si>
    <t>Zipline Labs, Inc.</t>
  </si>
  <si>
    <t>http://zipline.co/</t>
  </si>
  <si>
    <t>5f930193-7e5f-7b0c-f11a-02b21a940f45</t>
  </si>
  <si>
    <t>Zipline Medical</t>
  </si>
  <si>
    <t>http://www.ziplinemedical.com</t>
  </si>
  <si>
    <t>51e052dc-0514-95cc-729b-e28e5f6ef3ae</t>
  </si>
  <si>
    <t>Ziplinewebsites</t>
  </si>
  <si>
    <t>http://ziplinewebsites.com</t>
  </si>
  <si>
    <t>d158d777-0c5c-0a57-a425-a6b757f0cdca</t>
  </si>
  <si>
    <t>ZipLink</t>
  </si>
  <si>
    <t>http://www.ziplink.com</t>
  </si>
  <si>
    <t>90926c52-1479-5f22-1a0d-0a35cac4d525</t>
  </si>
  <si>
    <t>ZipList</t>
  </si>
  <si>
    <t>http://www.ziplist.com</t>
  </si>
  <si>
    <t>8314ae2f-728c-ff08-7ded-1085af2402c4</t>
  </si>
  <si>
    <t>ZipLoan</t>
  </si>
  <si>
    <t>https://ziploan.in/</t>
  </si>
  <si>
    <t>ee457853-3312-9fc2-032c-ac3dac3cc81e</t>
  </si>
  <si>
    <t>Ziplocal</t>
  </si>
  <si>
    <t>http://www.ziplocal.com</t>
  </si>
  <si>
    <t>d4d368c8-9d22-1395-34dd-6c99a88c6da1</t>
  </si>
  <si>
    <t>zipLogix</t>
  </si>
  <si>
    <t>http://www.ziplogix.com</t>
  </si>
  <si>
    <t>ba8ac1bf-0cc3-c464-b1aa-516ac31333c3</t>
  </si>
  <si>
    <t>Ziploop</t>
  </si>
  <si>
    <t>http://ziploop.com</t>
  </si>
  <si>
    <t>b04a2fb5-eb44-1168-5188-587978b8f33a</t>
  </si>
  <si>
    <t>Ziplr</t>
  </si>
  <si>
    <t>http://ziplr.io/</t>
  </si>
  <si>
    <t>ba9f1279-684d-bb52-2811-0167fe6c22cc</t>
  </si>
  <si>
    <t>Ziply</t>
  </si>
  <si>
    <t>http://www.goziply.com</t>
  </si>
  <si>
    <t>4c2b85c6-1175-b755-afe6-c4205a00471b</t>
  </si>
  <si>
    <t>ZIPmagic</t>
  </si>
  <si>
    <t>http://zipmagic.co/</t>
  </si>
  <si>
    <t>d1bb31da-05bb-74fa-5f99-a815cb5f3d74</t>
  </si>
  <si>
    <t>Zipmark</t>
  </si>
  <si>
    <t>http://www.zipmark.com</t>
  </si>
  <si>
    <t>87c06a4b-32c7-b856-fe38-ca6678cc82f0</t>
  </si>
  <si>
    <t>ZipMatch</t>
  </si>
  <si>
    <t>http://www.zipmatch.com</t>
  </si>
  <si>
    <t>67df2c1b-5f53-1e9d-415a-ecad63bc4bfe</t>
  </si>
  <si>
    <t>ZipMeet</t>
  </si>
  <si>
    <t>http://www.zipmeet.com</t>
  </si>
  <si>
    <t>3cf927b3-94cc-236d-4f6f-95e475be3293</t>
  </si>
  <si>
    <t>ZipMeeting</t>
  </si>
  <si>
    <t>http://zip-meeting.com</t>
  </si>
  <si>
    <t>27420839-4242-0a08-4f34-7ca8fd023172</t>
  </si>
  <si>
    <t>Zipments</t>
  </si>
  <si>
    <t>http://www.zipments.com</t>
  </si>
  <si>
    <t>92067e4f-bdbc-170e-41a7-4dedd3d151dd</t>
  </si>
  <si>
    <t>ZipMinis Freelance Writing</t>
  </si>
  <si>
    <t>http://www.zipminis.com</t>
  </si>
  <si>
    <t>82576d16-21ec-34f1-8a26-8db6472f3e18</t>
  </si>
  <si>
    <t>zipMoney Payments</t>
  </si>
  <si>
    <t>https://zipmoney.com.au/</t>
  </si>
  <si>
    <t>7f4873da-fc09-414c-df5d-56e60aa4a947</t>
  </si>
  <si>
    <t>ZipMyTravel.com</t>
  </si>
  <si>
    <t>http://www.zipmytravel.com</t>
  </si>
  <si>
    <t>f1c5c1cd-9adf-656e-f66e-82a9d1dfa60f</t>
  </si>
  <si>
    <t>Zipnosis</t>
  </si>
  <si>
    <t>http://zipnosis.com</t>
  </si>
  <si>
    <t>a6b71309-9220-413a-5f8d-5211ef9ec41d</t>
  </si>
  <si>
    <t>Zipongo</t>
  </si>
  <si>
    <t>http://www.zipongo.com</t>
  </si>
  <si>
    <t>8715ef1a-0242-7894-ae1b-07c20d704f23</t>
  </si>
  <si>
    <t>Zipory</t>
  </si>
  <si>
    <t>http://www.keeprz.com</t>
  </si>
  <si>
    <t>db7ebf3d-0483-e294-74dc-0f7d0ace5731</t>
  </si>
  <si>
    <t>ZipPay</t>
  </si>
  <si>
    <t>http://zippaymobile.com</t>
  </si>
  <si>
    <t>3a963674-92aa-c17d-4c31-cc56efd7d2e7</t>
  </si>
  <si>
    <t>Zipped. A Digital Agency.</t>
  </si>
  <si>
    <t>http://www.zipped.nyc</t>
  </si>
  <si>
    <t>dec8483f-dbb7-31c7-35ec-d1acd743e095</t>
  </si>
  <si>
    <t>zippeebooks</t>
  </si>
  <si>
    <t>http://www.zippeebooks.com</t>
  </si>
  <si>
    <t>2aa28722-740d-c05d-f72b-709f8e687fb1</t>
  </si>
  <si>
    <t>Zipper - WorldWide Connect</t>
  </si>
  <si>
    <t>http://apps.facebook.com/zipperwc</t>
  </si>
  <si>
    <t>ff1aa798-0d51-d70f-e9b0-7b50d013c146</t>
  </si>
  <si>
    <t>Zipper Interactive</t>
  </si>
  <si>
    <t>http://www.zipperint.com/</t>
  </si>
  <si>
    <t>0adf10b4-9531-3fd5-d4fb-bbe3e6815785</t>
  </si>
  <si>
    <t>zipperstudios</t>
  </si>
  <si>
    <t>http://www.zipperstudios.co</t>
  </si>
  <si>
    <t>5ac08937-3c10-12ac-b9ba-a22fbc33d452</t>
  </si>
  <si>
    <t>ZippGo Moving Boxes</t>
  </si>
  <si>
    <t>http://www.zippgo.com</t>
  </si>
  <si>
    <t>8fd6392b-d641-9c91-7886-59db3c015655</t>
  </si>
  <si>
    <t>Zippia, Inc.</t>
  </si>
  <si>
    <t>https://www.zippia.com/</t>
  </si>
  <si>
    <t>31fd0730-1d4f-8690-1ba5-fb8a21deac8b</t>
  </si>
  <si>
    <t>zippie.co</t>
  </si>
  <si>
    <t>http://www.zippie.co</t>
  </si>
  <si>
    <t>9e24aa36-b53a-9eef-396f-1321694acca3</t>
  </si>
  <si>
    <t>Zippixel Technologies Pvt. Ltd</t>
  </si>
  <si>
    <t>http://www.zippixel.com/</t>
  </si>
  <si>
    <t>7f828e57-f56e-227c-89c9-d50cd6ac5edb</t>
  </si>
  <si>
    <t>Zippo</t>
  </si>
  <si>
    <t>http://www.zippo.co.uk/</t>
  </si>
  <si>
    <t>09c3804e-cc2e-07c4-f1e8-feb70e0e580b</t>
  </si>
  <si>
    <t>ZippoApps</t>
  </si>
  <si>
    <t>http://zippoapps.jigsy.com/</t>
  </si>
  <si>
    <t>f8ffd789-9dce-befb-46b0-563aaae711a1</t>
  </si>
  <si>
    <t>zippon</t>
  </si>
  <si>
    <t>http://zippon.in/</t>
  </si>
  <si>
    <t>fcf02664-46ca-3076-d7d7-db29655364cf</t>
  </si>
  <si>
    <t>Zippr</t>
  </si>
  <si>
    <t>http://zip.pr/</t>
  </si>
  <si>
    <t>c98be4c6-f762-2e98-6b53-cc44c4b35d1c</t>
  </si>
  <si>
    <t>http://www.zippr.in</t>
  </si>
  <si>
    <t>420b4076-0d9a-d310-9fcc-f7c294453935</t>
  </si>
  <si>
    <t>Zipps Sports Grill</t>
  </si>
  <si>
    <t>http://www.zippssportsgrills.com</t>
  </si>
  <si>
    <t>986912cb-df21-ee58-038c-efe1cd1706f8</t>
  </si>
  <si>
    <t>ZippServ</t>
  </si>
  <si>
    <t>https://www.zippserv.com/</t>
  </si>
  <si>
    <t>9cc18c2b-8647-f505-9148-23a7b71bf90a</t>
  </si>
  <si>
    <t>Zippy</t>
  </si>
  <si>
    <t>http://www.gotzippy.com/</t>
  </si>
  <si>
    <t>c3383359-7cd5-a836-2261-d035365d6477</t>
  </si>
  <si>
    <t>Zippy Loan</t>
  </si>
  <si>
    <t>http://thezippyloanreview.com/</t>
  </si>
  <si>
    <t>6b9756dd-346f-59c0-b020-10ffbb37da89</t>
  </si>
  <si>
    <t>Zippy Logistics</t>
  </si>
  <si>
    <t>http://www.zippy.com.ng/</t>
  </si>
  <si>
    <t>48c54001-70c2-07ad-8c97-02fd38e49c97</t>
  </si>
  <si>
    <t>Zippy Robotics, Inc</t>
  </si>
  <si>
    <t>http://www.zippyrobotics.com</t>
  </si>
  <si>
    <t>a9b2e11f-4ffd-98fb-156a-ff3f69d18374</t>
  </si>
  <si>
    <t>Zippy Shell</t>
  </si>
  <si>
    <t>http://zippyshell.com</t>
  </si>
  <si>
    <t>38d67c8c-9df7-b8cd-d902-ed03e64376f7</t>
  </si>
  <si>
    <t>Zippy Shell of Orange County</t>
  </si>
  <si>
    <t>http://zippyshell.com/locations/california/orange-county-moving</t>
  </si>
  <si>
    <t>b5956e06-d49a-8553-e690-6712b1b9eb4b</t>
  </si>
  <si>
    <t>Zippy Technology Corp</t>
  </si>
  <si>
    <t>http://www.zippy.com.tw/</t>
  </si>
  <si>
    <t>b7b3dd8e-20dc-7b22-1ed4-e84267376d95</t>
  </si>
  <si>
    <t>Zippy.ai</t>
  </si>
  <si>
    <t>http://zippy.ai/</t>
  </si>
  <si>
    <t>7fdaf2fe-ab7f-644c-eb1b-b97f87581391</t>
  </si>
  <si>
    <t>Zippy.com.au Pty LTD</t>
  </si>
  <si>
    <t>https://www.zippy.com</t>
  </si>
  <si>
    <t>5ac829fb-6957-072c-ca44-9004b605e194</t>
  </si>
  <si>
    <t>ZippyApp</t>
  </si>
  <si>
    <t>http://www.zippyapp.com</t>
  </si>
  <si>
    <t>d1d8a736-9890-fc90-f082-75b64cbc54a1</t>
  </si>
  <si>
    <t>ZippyCart</t>
  </si>
  <si>
    <t>http://www.zippycart.com</t>
  </si>
  <si>
    <t>b35c37c1-556b-f85c-43a9-8c3b1513cac6</t>
  </si>
  <si>
    <t>Zippyjobs.com</t>
  </si>
  <si>
    <t>http://www.zippyjobs.com</t>
  </si>
  <si>
    <t>6d5e8e27-4548-833d-c268-196cf0dc1519</t>
  </si>
  <si>
    <t>ZippyMind</t>
  </si>
  <si>
    <t>http://www.zippymind.com</t>
  </si>
  <si>
    <t>7feb9932-3a68-a572-b8ca-843505ab4407</t>
  </si>
  <si>
    <t>ZippyRestore</t>
  </si>
  <si>
    <t>http://zippyrestore.com</t>
  </si>
  <si>
    <t>b9a174d9-a34f-4c44-6d5a-361b953004a9</t>
  </si>
  <si>
    <t>ZippyREVs</t>
  </si>
  <si>
    <t>https://zippyrevs.com/</t>
  </si>
  <si>
    <t>2c6544f7-201c-13e4-08a1-695b8fa41a38</t>
  </si>
  <si>
    <t>ZippyRooterÌ¢åãå¢</t>
  </si>
  <si>
    <t>http://www.zippyrooter.com/</t>
  </si>
  <si>
    <t>8c00954c-1e90-052b-7ebf-52b671295e62</t>
  </si>
  <si>
    <t>ZippySpot</t>
  </si>
  <si>
    <t>https://zippyspot.com/#/</t>
  </si>
  <si>
    <t>fe1c2ae0-720c-91a3-f36d-abf481fbd5f6</t>
  </si>
  <si>
    <t>ZippyTune</t>
  </si>
  <si>
    <t>http://www.zippytune.com</t>
  </si>
  <si>
    <t>9f955950-d198-0fbd-1f89-7f0e1b31388d</t>
  </si>
  <si>
    <t>ZipQ</t>
  </si>
  <si>
    <t>https://zipq.wordpress.com</t>
  </si>
  <si>
    <t>89a7f6e7-4e99-a5bc-51e6-33e80a173c5c</t>
  </si>
  <si>
    <t>ZIPQODE</t>
  </si>
  <si>
    <t>http://www.zipqode.com</t>
  </si>
  <si>
    <t>982247e2-f305-12b1-f8e6-7d088500b347</t>
  </si>
  <si>
    <t>ZipQuote.com</t>
  </si>
  <si>
    <t>http://www.zipquote.com</t>
  </si>
  <si>
    <t>c0312ad6-c91d-e283-48fd-f523298da8c7</t>
  </si>
  <si>
    <t>Ziprate.com</t>
  </si>
  <si>
    <t>http://ziprate.com</t>
  </si>
  <si>
    <t>f016f011-4528-cc2f-3749-c18024f178b1</t>
  </si>
  <si>
    <t>ZipRealty</t>
  </si>
  <si>
    <t>http://www.ziprealty.com</t>
  </si>
  <si>
    <t>0bf726bf-1902-1756-ca9e-a4c8cd6a90a4</t>
  </si>
  <si>
    <t>ZipRecruiter</t>
  </si>
  <si>
    <t>http://www.ziprecruiter.com</t>
  </si>
  <si>
    <t>23526fa7-a0a6-dc87-5d95-8804e2615f18</t>
  </si>
  <si>
    <t>Ziprelay</t>
  </si>
  <si>
    <t>https://ziprelay.com/</t>
  </si>
  <si>
    <t>64421d51-eeb1-a1f9-3184-c2fe9e8fabb8</t>
  </si>
  <si>
    <t>Zips Car Wash</t>
  </si>
  <si>
    <t>https://www.zipscarwash.com/</t>
  </si>
  <si>
    <t>d9e16d80-e9d2-704f-7308-0ba634a7e402</t>
  </si>
  <si>
    <t>Zipscene</t>
  </si>
  <si>
    <t>http://www.zipscene.com</t>
  </si>
  <si>
    <t>052d376f-3fb6-5615-7586-a4dab96418b4</t>
  </si>
  <si>
    <t>ZipShipit</t>
  </si>
  <si>
    <t>http://zipshipit.com</t>
  </si>
  <si>
    <t>5cbea2a0-ac82-d0c0-8a89-a540c21467ea</t>
  </si>
  <si>
    <t>ZipSit</t>
  </si>
  <si>
    <t>http://www.zipsit.com</t>
  </si>
  <si>
    <t>41e31239-0842-97d2-b81c-2750c67c09b9</t>
  </si>
  <si>
    <t>ZipSquad</t>
  </si>
  <si>
    <t>https://zipsquad.bandcamp.com</t>
  </si>
  <si>
    <t>ee45629b-3eae-8118-203b-834502d46772</t>
  </si>
  <si>
    <t>zipster</t>
  </si>
  <si>
    <t>https://www.zipster.co</t>
  </si>
  <si>
    <t>ed949b82-c453-c7e2-ac9a-b94f56b4da7d</t>
  </si>
  <si>
    <t>Zipstorm</t>
  </si>
  <si>
    <t>http://www.zipstorm.com</t>
  </si>
  <si>
    <t>f1690259-fc01-ea26-4ddd-99c695981c46</t>
  </si>
  <si>
    <t>Zipstripe</t>
  </si>
  <si>
    <t>http://www.zipstripe.com/</t>
  </si>
  <si>
    <t>0f36e44f-de2b-626b-7581-6a24d0826f92</t>
  </si>
  <si>
    <t>ziptango</t>
  </si>
  <si>
    <t>https://ziptango.com</t>
  </si>
  <si>
    <t>5c86e03f-abe8-7f6e-e3fd-3b4324f426f5</t>
  </si>
  <si>
    <t>Ziptask</t>
  </si>
  <si>
    <t>http://www.ziptask.com</t>
  </si>
  <si>
    <t>a63904a3-1ad8-f735-63da-78cb09cd2567</t>
  </si>
  <si>
    <t>Zipted.com</t>
  </si>
  <si>
    <t>http://www.zipted.com</t>
  </si>
  <si>
    <t>f69ccd35-42e3-cd37-7541-005871673c86</t>
  </si>
  <si>
    <t>Ziptel</t>
  </si>
  <si>
    <t>http://ziptel.com.au</t>
  </si>
  <si>
    <t>6afee96c-31fd-2b09-3733-bbaeb2576776</t>
  </si>
  <si>
    <t>Ziptip</t>
  </si>
  <si>
    <t>http://ziptip.net</t>
  </si>
  <si>
    <t>f5ddafb8-338e-48a6-b0ae-87c7644510d3</t>
  </si>
  <si>
    <t>Ziptr</t>
  </si>
  <si>
    <t>http://www.ziptr.com</t>
  </si>
  <si>
    <t>e13dbd93-e2cc-e1fd-4b6e-43c4f46c1579</t>
  </si>
  <si>
    <t>Ziptreat</t>
  </si>
  <si>
    <t>http://ziptreat.com</t>
  </si>
  <si>
    <t>a28ac1d2-54e2-2f23-a590-04115a0620fe</t>
  </si>
  <si>
    <t>Ziptronix</t>
  </si>
  <si>
    <t>http://www.ziptronix.com</t>
  </si>
  <si>
    <t>c5b18a0f-ebb1-d69a-96ff-036b6656c263</t>
  </si>
  <si>
    <t>ZipWeb</t>
  </si>
  <si>
    <t>http://www.zipweb.com</t>
  </si>
  <si>
    <t>4d02d7ff-ba2e-e5c5-6e5f-b19ff4015898</t>
  </si>
  <si>
    <t>Zipwhip</t>
  </si>
  <si>
    <t>http://www.zipwhip.com</t>
  </si>
  <si>
    <t>43d10c9d-58b7-dbb6-0a44-0609ebe5ca84</t>
  </si>
  <si>
    <t>ZipWorld</t>
  </si>
  <si>
    <t>http://www.zipworld.co.uk/</t>
  </si>
  <si>
    <t>aed90218-61e5-843c-7d7e-ccf5c5eefdda</t>
  </si>
  <si>
    <t>zipyap</t>
  </si>
  <si>
    <t>http://www.zipyap.com</t>
  </si>
  <si>
    <t>a3dabef7-09f1-009b-e58a-d8ec34fb2221</t>
  </si>
  <si>
    <t>ZipZap</t>
  </si>
  <si>
    <t>http://www.zipzap.me</t>
  </si>
  <si>
    <t>8bf7333b-5a48-50d5-5cfc-e05d1dbe63cc</t>
  </si>
  <si>
    <t>ZipZapPlay</t>
  </si>
  <si>
    <t>http://zipzapplay.com</t>
  </si>
  <si>
    <t>3333f0a8-31d7-f4bb-3424-c6f7632e7be0</t>
  </si>
  <si>
    <t>Zipzoom</t>
  </si>
  <si>
    <t>http://www.zipzoom.com/en/home2</t>
  </si>
  <si>
    <t>c7ad14ff-b2f8-84f7-1c8f-09343d1da04c</t>
  </si>
  <si>
    <t>Ziqitza Health Care</t>
  </si>
  <si>
    <t>http://www.zhl.org.in/</t>
  </si>
  <si>
    <t>b4a2d4e0-5f7d-e5ef-584d-1949e63bb2f4</t>
  </si>
  <si>
    <t>ZIQY</t>
  </si>
  <si>
    <t>http://ziqy.co</t>
  </si>
  <si>
    <t>10f2d808-5021-0cd4-9d0d-bf1f47b1d03c</t>
  </si>
  <si>
    <t>Zira Ltd</t>
  </si>
  <si>
    <t>http://www.zira.com.ba</t>
  </si>
  <si>
    <t>8e61e8f5-d234-622b-df1c-bb7760dbfa62</t>
  </si>
  <si>
    <t>Zirak s.r.l</t>
  </si>
  <si>
    <t>http://www.zirak.it</t>
  </si>
  <si>
    <t>db984fa5-ed4b-a63c-48aa-26b8af2605eb</t>
  </si>
  <si>
    <t>Zirana</t>
  </si>
  <si>
    <t>http://www.zirana.com</t>
  </si>
  <si>
    <t>9ab548b5-b38b-435f-6350-0d5a4404d40e</t>
  </si>
  <si>
    <t>Zircles</t>
  </si>
  <si>
    <t>https://about.zircles.com/</t>
  </si>
  <si>
    <t>0dc9185d-4213-3edc-f112-b8d360bbbfab</t>
  </si>
  <si>
    <t>Zircon Corporation</t>
  </si>
  <si>
    <t>http://www.zircon.com</t>
  </si>
  <si>
    <t>6e03fe9c-847f-18bc-13e2-e117ae321935</t>
  </si>
  <si>
    <t>Zircon Interiors</t>
  </si>
  <si>
    <t>http://www.zirconinterior.com.au/</t>
  </si>
  <si>
    <t>394424ef-9bb6-aa59-2d94-b7c42270ff6a</t>
  </si>
  <si>
    <t>Zircon Technologies</t>
  </si>
  <si>
    <t>http://zircontechnologies.com</t>
  </si>
  <si>
    <t>b66f6e90-4a90-ee15-0860-7072579d2d0e</t>
  </si>
  <si>
    <t>Zirconmania</t>
  </si>
  <si>
    <t>http://www.zirconmania.com</t>
  </si>
  <si>
    <t>b9188851-83bf-8c03-5acd-55642d3e979a</t>
  </si>
  <si>
    <t>Zire Media</t>
  </si>
  <si>
    <t>http://www.ziremedia.com</t>
  </si>
  <si>
    <t>7a6a96ae-2335-8e4d-bcc0-cdf63df361fe</t>
  </si>
  <si>
    <t>Zirh</t>
  </si>
  <si>
    <t>http://www.zirh.com/</t>
  </si>
  <si>
    <t>e18434f9-fde8-dad0-85f0-793c05219632</t>
  </si>
  <si>
    <t>ZIRM</t>
  </si>
  <si>
    <t>http://rocketpun.ch/company/zirm</t>
  </si>
  <si>
    <t>ea4e654d-e7dd-f6b4-ed33-5b3ba22b844d</t>
  </si>
  <si>
    <t>ZirMed</t>
  </si>
  <si>
    <t>http://zirmed.com</t>
  </si>
  <si>
    <t>c88a7900-70de-eb02-4cf2-f6f4de1f2ee7</t>
  </si>
  <si>
    <t>Zirngast</t>
  </si>
  <si>
    <t>http://www.zirngast.at/</t>
  </si>
  <si>
    <t>520a8828-3b14-0a04-0eb6-f181d08c7e0e</t>
  </si>
  <si>
    <t>Ziron</t>
  </si>
  <si>
    <t>http://www.ziron.com</t>
  </si>
  <si>
    <t>de68d8b7-6f19-a2d3-ae59-bd1465575bb8</t>
  </si>
  <si>
    <t>Ziroof</t>
  </si>
  <si>
    <t>http://ziroof.com</t>
  </si>
  <si>
    <t>0934a18e-66cf-8008-9f59-5390dfa5130e</t>
  </si>
  <si>
    <t>Zirra</t>
  </si>
  <si>
    <t>http://www.zirra.com</t>
  </si>
  <si>
    <t>bc03e622-0113-02f1-0331-74eea347c6b2</t>
  </si>
  <si>
    <t>Zirrk</t>
  </si>
  <si>
    <t>http://zirrk.com</t>
  </si>
  <si>
    <t>23553230-301d-d13c-bd29-73dab9e7d0ef</t>
  </si>
  <si>
    <t>Zirtual</t>
  </si>
  <si>
    <t>https://www.zirtual.com</t>
  </si>
  <si>
    <t>0ec7cb53-6687-429e-7995-f1903d9cf3fa</t>
  </si>
  <si>
    <t>Ziryab Fusion Wine &amp; Tapas</t>
  </si>
  <si>
    <t>http://ziryab.es</t>
  </si>
  <si>
    <t>0bbaace0-0539-4840-cbd8-5b26ab202c1e</t>
  </si>
  <si>
    <t>Zisathe Vehicles</t>
  </si>
  <si>
    <t>2387a13b-6552-a4d6-761c-c63e43e2d4a4</t>
  </si>
  <si>
    <t>ZisBoomBah</t>
  </si>
  <si>
    <t>http://zisboombah.com</t>
  </si>
  <si>
    <t>d2150464-db6b-84d6-6384-336c6c0440c7</t>
  </si>
  <si>
    <t>Zished</t>
  </si>
  <si>
    <t>http://www.zished.com</t>
  </si>
  <si>
    <t>47fd6219-7d12-c573-a6b4-28eeaae4e9b2</t>
  </si>
  <si>
    <t>Zisile</t>
  </si>
  <si>
    <t>http://www.zisile.com</t>
  </si>
  <si>
    <t>66bd55a3-eca0-65ac-bd6a-7c18fa99d160</t>
  </si>
  <si>
    <t>Zisto</t>
  </si>
  <si>
    <t>http://www.zisto.com</t>
  </si>
  <si>
    <t>5d6f197e-e150-85d5-0d6f-77f03855b6bb</t>
  </si>
  <si>
    <t>zit</t>
  </si>
  <si>
    <t>http://beta.zit.pt</t>
  </si>
  <si>
    <t>027ef33b-bb77-090b-913a-df0ea0c850c9</t>
  </si>
  <si>
    <t>zIT Consulting</t>
  </si>
  <si>
    <t>https://www.zit-consulting.com</t>
  </si>
  <si>
    <t>4998d596-2877-24a4-f6e6-6b02ba7098c5</t>
  </si>
  <si>
    <t>zita.vn</t>
  </si>
  <si>
    <t>https://www.zita.vn/</t>
  </si>
  <si>
    <t>01df23b9-4ea0-8699-e924-a70aba2c6bdc</t>
  </si>
  <si>
    <t>Zitco</t>
  </si>
  <si>
    <t>http://www.lowellspbe.com/</t>
  </si>
  <si>
    <t>62feae4d-30e1-e178-c69c-f399528a4629</t>
  </si>
  <si>
    <t>Zite</t>
  </si>
  <si>
    <t>http://zite.com</t>
  </si>
  <si>
    <t>d68fa8c5-fe03-42d9-5c98-76e4cb61cdd0</t>
  </si>
  <si>
    <t>Ziteboard</t>
  </si>
  <si>
    <t>https://ziteboard.com/</t>
  </si>
  <si>
    <t>4c47bfe0-9b3e-f173-390c-dceb003e4fce</t>
  </si>
  <si>
    <t>Zitec</t>
  </si>
  <si>
    <t>http://www.zitec.com/en/outsourcing-software-romania</t>
  </si>
  <si>
    <t>b23fe1cb-e9c7-d8fb-c667-df33df09e67f</t>
  </si>
  <si>
    <t>Zitech Computer</t>
  </si>
  <si>
    <t>https://www.zitech.dk</t>
  </si>
  <si>
    <t>2543415b-68d7-6e7f-56ed-2b6632b82db2</t>
  </si>
  <si>
    <t>ZiteCode</t>
  </si>
  <si>
    <t>http://www.zitecode.com</t>
  </si>
  <si>
    <t>8521f913-7797-c1c9-7ac1-cc7efddba65c</t>
  </si>
  <si>
    <t>Zitecraft</t>
  </si>
  <si>
    <t>http://zitecraft.com/</t>
  </si>
  <si>
    <t>db9eafc2-bdae-279a-52ff-ef15ea1d6075</t>
  </si>
  <si>
    <t>Zitek</t>
  </si>
  <si>
    <t>http://www.emprendedoreszitek.com</t>
  </si>
  <si>
    <t>e6da7463-b358-4fb1-5df1-c67c8bd1ed95</t>
  </si>
  <si>
    <t>Ziter</t>
  </si>
  <si>
    <t>http://www.ziter.es/</t>
  </si>
  <si>
    <t>2ea833ff-7ed5-f13c-6ebd-a4c139ebb7ef</t>
  </si>
  <si>
    <t>Zitian</t>
  </si>
  <si>
    <t>http://zitian.cn/</t>
  </si>
  <si>
    <t>4072f87d-b6a8-d4ee-913c-2eb44e76dc9e</t>
  </si>
  <si>
    <t>ZITICITY</t>
  </si>
  <si>
    <t>http://www.ziticity.com</t>
  </si>
  <si>
    <t>cadbcd19-7912-a8c9-c82d-dba628403fa6</t>
  </si>
  <si>
    <t>ZITIMA</t>
  </si>
  <si>
    <t>http://www.zitima.com</t>
  </si>
  <si>
    <t>a8b7daa7-de2e-34fc-e32e-940fca2272b3</t>
  </si>
  <si>
    <t>Zitner's</t>
  </si>
  <si>
    <t>http://zitners.com</t>
  </si>
  <si>
    <t>2095465d-7808-1c2b-cfd1-2da73de67fb1</t>
  </si>
  <si>
    <t>Zito Realty Group</t>
  </si>
  <si>
    <t>http://zitorealtygroup.com/</t>
  </si>
  <si>
    <t>ecac2d34-cac7-cefe-9dbe-ce56da412334</t>
  </si>
  <si>
    <t>Zitomer Pharmacy</t>
  </si>
  <si>
    <t>http://zitomer.com</t>
  </si>
  <si>
    <t>4a300f1b-f3fc-122f-06a7-559a67bd829b</t>
  </si>
  <si>
    <t>ZitoVault</t>
  </si>
  <si>
    <t>http://zitovault.com</t>
  </si>
  <si>
    <t>eee7f100-5551-a587-948d-1fda37213131</t>
  </si>
  <si>
    <t>Zitra.com</t>
  </si>
  <si>
    <t>http://www.zitra.com</t>
  </si>
  <si>
    <t>560e85d2-73d9-aa01-9eb8-459f91d8d572</t>
  </si>
  <si>
    <t>Zitralia</t>
  </si>
  <si>
    <t>http://www.zitralia.com</t>
  </si>
  <si>
    <t>e3327cce-4186-90a8-768d-4bc98a1a87e9</t>
  </si>
  <si>
    <t>Zitro</t>
  </si>
  <si>
    <t>http://www.zitrogames.com</t>
  </si>
  <si>
    <t>c09580e9-4aa3-d5e5-b9c8-8371adb703cc</t>
  </si>
  <si>
    <t>Zitroz</t>
  </si>
  <si>
    <t>http://www.zitroz.com</t>
  </si>
  <si>
    <t>38d0e3e6-285c-3ac6-4832-6e87f9bde327</t>
  </si>
  <si>
    <t>Zitter Health Insights</t>
  </si>
  <si>
    <t>http://zitter.com</t>
  </si>
  <si>
    <t>0aa847ed-cd2b-1780-8797-d3dbac395b40</t>
  </si>
  <si>
    <t>Ziva Dynamics Inc.</t>
  </si>
  <si>
    <t>http://zivadynamics.com/</t>
  </si>
  <si>
    <t>53822706-c852-6b8a-19f5-e0a21001a212</t>
  </si>
  <si>
    <t>ZIVA Living</t>
  </si>
  <si>
    <t>http://www.zivasleep.com</t>
  </si>
  <si>
    <t>56a733d4-74f5-cdbe-cf0c-07463ae805f8</t>
  </si>
  <si>
    <t>Ziva Software</t>
  </si>
  <si>
    <t>http://www.zook.in</t>
  </si>
  <si>
    <t>fcdd926e-20d3-0160-6bec-e0f1c39391f3</t>
  </si>
  <si>
    <t>Zivame.com</t>
  </si>
  <si>
    <t>https://www.zivame.com/</t>
  </si>
  <si>
    <t>5f83dcc8-a0c0-6105-ec00-b43e2cd5672b</t>
  </si>
  <si>
    <t>Zive</t>
  </si>
  <si>
    <t>http://www.kiwiforgmail.com/</t>
  </si>
  <si>
    <t>188cec1c-d318-ef59-dded-6f409a44a63d</t>
  </si>
  <si>
    <t>ZiveBox</t>
  </si>
  <si>
    <t>https://www.zivebox.com</t>
  </si>
  <si>
    <t>2b50c8ac-6524-8c20-05ee-b2df569e4bb3</t>
  </si>
  <si>
    <t>Ziveg.com</t>
  </si>
  <si>
    <t>http://www.ziveg.com/</t>
  </si>
  <si>
    <t>8af4b643-bb51-bfee-0e3b-9b15a0fab290</t>
  </si>
  <si>
    <t>ZIVELO</t>
  </si>
  <si>
    <t>http://www.zivelo.com</t>
  </si>
  <si>
    <t>0bbb190f-9dfc-d527-3725-1c952748780b</t>
  </si>
  <si>
    <t>Zivid</t>
  </si>
  <si>
    <t>http://zividlabs.com/</t>
  </si>
  <si>
    <t>e5495357-d078-795e-633f-ee539ac2c3aa</t>
  </si>
  <si>
    <t>Zivile UnterstÌÄå_tzung im Katastrophenschutz e.V.</t>
  </si>
  <si>
    <t>https://www.zuks.org</t>
  </si>
  <si>
    <t>60eb7215-061c-03cd-fdc5-b64a2bddbf5a</t>
  </si>
  <si>
    <t>Zivity</t>
  </si>
  <si>
    <t>http://zivity.com</t>
  </si>
  <si>
    <t>b604ca39-3ff9-bbf9-e223-14908c6eb159</t>
  </si>
  <si>
    <t>Zivix</t>
  </si>
  <si>
    <t>http://www.zivix.net</t>
  </si>
  <si>
    <t>4c183e6b-908a-7156-fb2e-8e1ec6203ed8</t>
  </si>
  <si>
    <t>Zivo Bioscience</t>
  </si>
  <si>
    <t>http://zivobioscience.com/</t>
  </si>
  <si>
    <t>ab5bf1ee-d0b8-87c3-e830-623084944109</t>
  </si>
  <si>
    <t>Zivo Learning</t>
  </si>
  <si>
    <t>http://www.zivolearning.com</t>
  </si>
  <si>
    <t>763bed66-d2d2-0d7f-ee45-80c548439184</t>
  </si>
  <si>
    <t>zivpin</t>
  </si>
  <si>
    <t>http://www.zivpin.com</t>
  </si>
  <si>
    <t>348d768a-6af3-590e-a89a-0040c1fb0216</t>
  </si>
  <si>
    <t>Zivro</t>
  </si>
  <si>
    <t>http://www.zivro.com/</t>
  </si>
  <si>
    <t>c9d33e76-f4c8-219a-7681-bddc286f10cd</t>
  </si>
  <si>
    <t>Zivtech</t>
  </si>
  <si>
    <t>https://www.zivtech.com/</t>
  </si>
  <si>
    <t>97855487-39d3-7952-f5c2-f531440b5763</t>
  </si>
  <si>
    <t>ZivugTech</t>
  </si>
  <si>
    <t>http://www.zivugtech.org/</t>
  </si>
  <si>
    <t>da78c0fa-6f7d-b49b-57a1-9ec5cdfa0f5a</t>
  </si>
  <si>
    <t>ZIVVER</t>
  </si>
  <si>
    <t>https://www.zivver.com</t>
  </si>
  <si>
    <t>726c3edb-cecb-c1de-dceb-b9de26e76d67</t>
  </si>
  <si>
    <t>Ziwia</t>
  </si>
  <si>
    <t>http://www.n-frames.com</t>
  </si>
  <si>
    <t>72224224-eb59-be53-3aa1-cef19b722bb2</t>
  </si>
  <si>
    <t>Ziwt</t>
  </si>
  <si>
    <t>http://ziwt.com</t>
  </si>
  <si>
    <t>77fb3c45-b801-49d7-4617-858e8083b141</t>
  </si>
  <si>
    <t>Zix Corporation</t>
  </si>
  <si>
    <t>http://www.zixcorp.com</t>
  </si>
  <si>
    <t>3b3e3c08-b7fd-2b75-461c-bd43a079523c</t>
  </si>
  <si>
    <t>Zixi</t>
  </si>
  <si>
    <t>http://www.zixi.com</t>
  </si>
  <si>
    <t>0c1c3e03-e162-0c28-0c06-a80498c5ded4</t>
  </si>
  <si>
    <t>Zixinke</t>
  </si>
  <si>
    <t>http://www.zixinke.com/</t>
  </si>
  <si>
    <t>f36732e4-590f-837f-e190-92b7a02e9129</t>
  </si>
  <si>
    <t>Ziylo</t>
  </si>
  <si>
    <t>http://www.ziylo.com</t>
  </si>
  <si>
    <t>0d9c177d-5b11-fcda-0536-a8b7b0861359</t>
  </si>
  <si>
    <t>Zizerones</t>
  </si>
  <si>
    <t>http://www.zizerones.com</t>
  </si>
  <si>
    <t>fd8afc7e-a89a-8121-5655-bcbcfc60ef97</t>
  </si>
  <si>
    <t>Zizi Group</t>
  </si>
  <si>
    <t>http://www.zizigroup.co.uk</t>
  </si>
  <si>
    <t>fee5dd43-215e-d77f-f7de-67247708daff</t>
  </si>
  <si>
    <t>Zizigo</t>
  </si>
  <si>
    <t>http://www.zizigo.com</t>
  </si>
  <si>
    <t>5b70a353-5f9d-bf26-0284-9b511b1623fc</t>
  </si>
  <si>
    <t>Zizio</t>
  </si>
  <si>
    <t>http://www.zizio.com</t>
  </si>
  <si>
    <t>f9f2ce4a-8331-8e1d-eb51-d26e06f4d9e8</t>
  </si>
  <si>
    <t>Zizmos Technology</t>
  </si>
  <si>
    <t>http://www.zizmos.com</t>
  </si>
  <si>
    <t>95690219-7568-ac69-4b4f-fe7ba7bc2fde</t>
  </si>
  <si>
    <t>Zizoo</t>
  </si>
  <si>
    <t>http://www.zizoo.com</t>
  </si>
  <si>
    <t>c8e4abc1-4fd8-79ab-2032-89bb79b77f4c</t>
  </si>
  <si>
    <t>Zizsoft Limited</t>
  </si>
  <si>
    <t>http://www.zizsoft.com</t>
  </si>
  <si>
    <t>e703ac9f-769b-c1a7-0f1a-05acde6f4e36</t>
  </si>
  <si>
    <t>Zizzi</t>
  </si>
  <si>
    <t>https://www.zizzi.co.uk</t>
  </si>
  <si>
    <t>8f17b53f-ab6b-fe6e-c5fb-81624ebb4270</t>
  </si>
  <si>
    <t>Zizzle</t>
  </si>
  <si>
    <t>http://www.zizzle.io/</t>
  </si>
  <si>
    <t>fdb5cb89-cdf7-09cb-c672-d0998919affe</t>
  </si>
  <si>
    <t>Zizzo Group</t>
  </si>
  <si>
    <t>https://zizzogroup.com/</t>
  </si>
  <si>
    <t>1045ab6a-d05a-77fc-a929-313a96c13198</t>
  </si>
  <si>
    <t>ZJ Capital</t>
  </si>
  <si>
    <t>http://zj-capital.com/</t>
  </si>
  <si>
    <t>8897f28d-2523-07e9-39b1-0321cbf6ee91</t>
  </si>
  <si>
    <t>ZJ Innopark</t>
  </si>
  <si>
    <t>http://zhangjiangusa.com</t>
  </si>
  <si>
    <t>0f7e9fc2-5364-2c09-4e3e-e444824eaed0</t>
  </si>
  <si>
    <t>ZJAMP Holding Group</t>
  </si>
  <si>
    <t>http://www.zjamp.com</t>
  </si>
  <si>
    <t>c5c6cc80-2bdd-9cce-0500-afb6e335ccda</t>
  </si>
  <si>
    <t>Zjdg.cn</t>
  </si>
  <si>
    <t>http://www.zjdg.cn</t>
  </si>
  <si>
    <t>adf99074-8247-3108-cc21-bb8f79e957e5</t>
  </si>
  <si>
    <t>ZJF Group</t>
  </si>
  <si>
    <t>http://www.zjfgroup.com</t>
  </si>
  <si>
    <t>f9418866-6335-4e57-dcc6-bcb71f035b1b</t>
  </si>
  <si>
    <t>zjmax.com</t>
  </si>
  <si>
    <t>https://www.zjmax.com/</t>
  </si>
  <si>
    <t>0d7d47c0-3263-08bc-f57e-06c996697272</t>
  </si>
  <si>
    <t>ZK Research</t>
  </si>
  <si>
    <t>http://zkresearch.com/</t>
  </si>
  <si>
    <t>5d75d479-ff02-5ce4-7915-0f628e3e4067</t>
  </si>
  <si>
    <t>ZKarlo Inc.</t>
  </si>
  <si>
    <t>http://www.zkarlo.com</t>
  </si>
  <si>
    <t>e4fb8a3f-96ab-ea9a-ae9a-e4c03166db70</t>
  </si>
  <si>
    <t>Zkatter</t>
  </si>
  <si>
    <t>http://www.zkatter.com</t>
  </si>
  <si>
    <t>828790f7-39c1-629f-aadb-7ae8a6e9e8c3</t>
  </si>
  <si>
    <t>Zkey.com</t>
  </si>
  <si>
    <t>http://zkey.com/</t>
  </si>
  <si>
    <t>89be6d26-200a-a604-e10a-a32df428c6d1</t>
  </si>
  <si>
    <t>zkipster | Guest List App &amp; Event Management Software</t>
  </si>
  <si>
    <t>http://zkipster.com</t>
  </si>
  <si>
    <t>8ce9ba3a-9872-91b0-d036-8738520b9ae1</t>
  </si>
  <si>
    <t>Zkkibond</t>
  </si>
  <si>
    <t>http://www.ketoneslimxtuk.co.uk/crazy-bulk-review/</t>
  </si>
  <si>
    <t>563aba96-1ee4-ef57-1310-547f1177b691</t>
  </si>
  <si>
    <t>ZKorean</t>
  </si>
  <si>
    <t>http://www.zkorean.com/</t>
  </si>
  <si>
    <t>3ed81c53-86fc-b28d-cef9-9f0da7addaef</t>
  </si>
  <si>
    <t>ZKYON</t>
  </si>
  <si>
    <t>http://zkyon.com/</t>
  </si>
  <si>
    <t>af472a1c-df98-e2d7-a9fd-3a5922682d03</t>
  </si>
  <si>
    <t>ZL Investments</t>
  </si>
  <si>
    <t>http://zlinvestmentsllc.com</t>
  </si>
  <si>
    <t>d0a70479-4dfe-9dce-16fc-34c52a8deeaf</t>
  </si>
  <si>
    <t>ZL Technologies</t>
  </si>
  <si>
    <t>http://www.zlti.com</t>
  </si>
  <si>
    <t>3557d1d8-2fc0-ba14-143a-45ee150f8d11</t>
  </si>
  <si>
    <t>ZLABS</t>
  </si>
  <si>
    <t>https://zlabs.com.eg/</t>
  </si>
  <si>
    <t>ef9bcf35-f34a-e1c2-bacb-eb5f9897b636</t>
  </si>
  <si>
    <t>ZLand.com</t>
  </si>
  <si>
    <t>http://zland.com/</t>
  </si>
  <si>
    <t>03c6cb12-7d06-d6ed-86aa-691161190773</t>
  </si>
  <si>
    <t>Zlass</t>
  </si>
  <si>
    <t>http://zlass.com</t>
  </si>
  <si>
    <t>61a3d7df-5e79-720f-7eb8-0ca4292423c6</t>
  </si>
  <si>
    <t>ZlataPR</t>
  </si>
  <si>
    <t>http://www.zlatapr.com</t>
  </si>
  <si>
    <t>6bc9efac-e1d8-bdd8-c947-b12efbea0d7e</t>
  </si>
  <si>
    <t>Zlay Trade Co.,Ltd.</t>
  </si>
  <si>
    <t>https://www.zlay.com/</t>
  </si>
  <si>
    <t>61513b99-df75-8867-de33-8ddb8c1fce08</t>
  </si>
  <si>
    <t>ZLB Plasma</t>
  </si>
  <si>
    <t>https://www.cslplasma.com</t>
  </si>
  <si>
    <t>ba9d2e0e-9a00-80a8-fd59-84d9b39d1406</t>
  </si>
  <si>
    <t>Zlement</t>
  </si>
  <si>
    <t>http://zlement.com</t>
  </si>
  <si>
    <t>1ae71da6-f676-f23f-beeb-1fa14cb42cff</t>
  </si>
  <si>
    <t>ZLemma</t>
  </si>
  <si>
    <t>http://zlemma.com/</t>
  </si>
  <si>
    <t>0c152053-254b-40e2-34ea-842ac0685b81</t>
  </si>
  <si>
    <t>zLense</t>
  </si>
  <si>
    <t>http://zlense.com</t>
  </si>
  <si>
    <t>7421e184-7e86-9f1f-d4f4-f61e479b71b8</t>
  </si>
  <si>
    <t>zlien</t>
  </si>
  <si>
    <t>http://www.zlien.com</t>
  </si>
  <si>
    <t>bbb6b150-639e-1b33-728d-0cfa1ffc9597</t>
  </si>
  <si>
    <t>Zlio</t>
  </si>
  <si>
    <t>http://zlio.com</t>
  </si>
  <si>
    <t>42322da4-9054-8b40-d854-d26ba02db8c2</t>
  </si>
  <si>
    <t>Zlitter</t>
  </si>
  <si>
    <t>http://www.zlitter.com</t>
  </si>
  <si>
    <t>223020ed-2e8c-0980-fff3-5de038336fc6</t>
  </si>
  <si>
    <t>zLocation</t>
  </si>
  <si>
    <t>http://www.zlocation.com</t>
  </si>
  <si>
    <t>87c25bf3-fe39-5f8c-6366-dbe002e859a2</t>
  </si>
  <si>
    <t>ZLOK</t>
  </si>
  <si>
    <t>http://zlok.net</t>
  </si>
  <si>
    <t>88c29949-990f-f8a9-d6c9-a23782d25d07</t>
  </si>
  <si>
    <t>Zlokower Company</t>
  </si>
  <si>
    <t>http://www.zlokower.com</t>
  </si>
  <si>
    <t>4f227e95-c65e-fe49-6b7e-1a6fa9f4c60b</t>
  </si>
  <si>
    <t>Zlote Mysli</t>
  </si>
  <si>
    <t>http://www.zlotemysli.pl/</t>
  </si>
  <si>
    <t>b83862c9-c264-c4d1-e9e8-944e3396d2f7</t>
  </si>
  <si>
    <t>Zlotopolskie</t>
  </si>
  <si>
    <t>http://zlotopolskie.pl</t>
  </si>
  <si>
    <t>d2d934fa-af72-35c3-991c-0315f3f6aa79</t>
  </si>
  <si>
    <t>Zlott</t>
  </si>
  <si>
    <t>http://www.zlott.io</t>
  </si>
  <si>
    <t>e9939943-dd20-983e-59f8-f9c9d0116b32</t>
  </si>
  <si>
    <t>Zluck Solutions</t>
  </si>
  <si>
    <t>http://www.zluck.com</t>
  </si>
  <si>
    <t>82cb8493-c5f0-9210-e4a7-36227609656f</t>
  </si>
  <si>
    <t>ZLWorks</t>
  </si>
  <si>
    <t>http://www.zlworks.com</t>
  </si>
  <si>
    <t>7843cbf6-f418-ef29-ba34-29d0494a3607</t>
  </si>
  <si>
    <t>ZM Capital</t>
  </si>
  <si>
    <t>521be97e-7ecd-972f-68e8-053e6f695e58</t>
  </si>
  <si>
    <t>ZMAG Institute</t>
  </si>
  <si>
    <t>http://zmag.consulting</t>
  </si>
  <si>
    <t>7a4e3b0a-0692-9060-1895-9bc751844732</t>
  </si>
  <si>
    <t>Zmags</t>
  </si>
  <si>
    <t>http://www.zmags.com</t>
  </si>
  <si>
    <t>e7920489-0fe9-c9d8-9681-d84367861532</t>
  </si>
  <si>
    <t>Zmanda</t>
  </si>
  <si>
    <t>http://www.zmanda.com</t>
  </si>
  <si>
    <t>701072f1-361e-d0df-3636-6dac1dc26956</t>
  </si>
  <si>
    <t>Zmani</t>
  </si>
  <si>
    <t>http://www.eschindler.com</t>
  </si>
  <si>
    <t>4ada8988-2fb6-23df-3b38-5ceabc587d84</t>
  </si>
  <si>
    <t>ZMap</t>
  </si>
  <si>
    <t>http://zmap.io</t>
  </si>
  <si>
    <t>3bc449bd-ba0a-8d0a-b193-5bc1e00b5ac5</t>
  </si>
  <si>
    <t>ZMarket.com</t>
  </si>
  <si>
    <t>http://www.zmarket.com</t>
  </si>
  <si>
    <t>4c9a3ddc-b1eb-9c13-0c81-c55034337fb5</t>
  </si>
  <si>
    <t>ZmarkIT</t>
  </si>
  <si>
    <t>http://zmarkit.com</t>
  </si>
  <si>
    <t>dc2b4dc6-6c0d-fd91-ddf9-fd66a7e49657</t>
  </si>
  <si>
    <t>Zmarta Group</t>
  </si>
  <si>
    <t>http://www.zmartagroup.com/</t>
  </si>
  <si>
    <t>f7fbada7-e493-5d6b-96f1-44106274dd31</t>
  </si>
  <si>
    <t>ZMDI</t>
  </si>
  <si>
    <t>http://www.zmdi.com/</t>
  </si>
  <si>
    <t>6d5be7f4-a664-f13b-b871-c8f0254b6d70</t>
  </si>
  <si>
    <t>ZME Science</t>
  </si>
  <si>
    <t>http://www.zmescience.com/</t>
  </si>
  <si>
    <t>7e98ba52-cd07-73b5-62fa-1bec971001a3</t>
  </si>
  <si>
    <t>zmedhealth</t>
  </si>
  <si>
    <t>http://www.zmedhealth.com</t>
  </si>
  <si>
    <t>15ac396f-9966-62db-4e63-420465a7eebc</t>
  </si>
  <si>
    <t>zMessenger Pvt Ltd</t>
  </si>
  <si>
    <t>http://www.zmessenger.lk/</t>
  </si>
  <si>
    <t>7a032c2a-c63c-dcc5-9f88-d9c40c8abc9a</t>
  </si>
  <si>
    <t>Zmezme Tec</t>
  </si>
  <si>
    <t>http://www.zmezme.com/</t>
  </si>
  <si>
    <t>2b24b534-9e7a-f0b3-c274-846508b0c550</t>
  </si>
  <si>
    <t>ZMF Headphones</t>
  </si>
  <si>
    <t>http://www.zmfheadphones.com/</t>
  </si>
  <si>
    <t>458040bc-f81f-f832-f598-968a40acb8b4</t>
  </si>
  <si>
    <t>zMigrator Ì¢åÛåÒ To Migrate Zimbra Email, Contact, Calendar with Recurrence</t>
  </si>
  <si>
    <t>http://www.zmigrator.com/</t>
  </si>
  <si>
    <t>42dc28b0-2b7e-a012-1889-3ed5ecc646a2</t>
  </si>
  <si>
    <t>ZMIX</t>
  </si>
  <si>
    <t>http://www.drinkzmix.com/</t>
  </si>
  <si>
    <t>2757d0e4-0ab0-74b1-03f3-21c557abc9ce</t>
  </si>
  <si>
    <t>ZMlearn.com</t>
  </si>
  <si>
    <t>http://www.zmlearn.com/</t>
  </si>
  <si>
    <t>e4d27b3b-9d7e-29c6-0a01-1ffb77e27a06</t>
  </si>
  <si>
    <t>Zmodo Technology Corporation, Ltd.</t>
  </si>
  <si>
    <t>http://www.zmodo.com</t>
  </si>
  <si>
    <t>3657d91b-3543-c253-2c60-f734ff623344</t>
  </si>
  <si>
    <t>Zmorph</t>
  </si>
  <si>
    <t>http://zmorph3d.com/</t>
  </si>
  <si>
    <t>a77349fa-a6ef-03d4-b5c2-ed0d3dcca65b</t>
  </si>
  <si>
    <t>ZMP</t>
  </si>
  <si>
    <t>http://zmp.co.jp</t>
  </si>
  <si>
    <t>7506ae27-e0e2-782d-9056-2c32a1e8ae5c</t>
  </si>
  <si>
    <t>Zmqnw.com.cn</t>
  </si>
  <si>
    <t>http://www.zmqnw.com.cn</t>
  </si>
  <si>
    <t>e304d251-2449-1948-2c09-cbbcdf335399</t>
  </si>
  <si>
    <t>Znak &amp; Jones</t>
  </si>
  <si>
    <t>http://www.znakjones.com/</t>
  </si>
  <si>
    <t>184319fb-00ab-3150-25af-61a3c4035016</t>
  </si>
  <si>
    <t>Znak it!</t>
  </si>
  <si>
    <t>http://www.znakit.com</t>
  </si>
  <si>
    <t>1ab188ae-a5c1-3715-d918-418247daeaa2</t>
  </si>
  <si>
    <t>zNano</t>
  </si>
  <si>
    <t>http://znano.biz/</t>
  </si>
  <si>
    <t>aa2982a1-eb8d-f711-bd5c-039f2572c6c6</t>
  </si>
  <si>
    <t>znapin</t>
  </si>
  <si>
    <t>http://znapin.com/</t>
  </si>
  <si>
    <t>5dba3259-0805-eb5c-23b2-27f3c4183ebc</t>
  </si>
  <si>
    <t>Znapo</t>
  </si>
  <si>
    <t>http://www.znapo.com/</t>
  </si>
  <si>
    <t>b31dada3-ac6e-8dc5-e3dd-feab691d8de4</t>
  </si>
  <si>
    <t>Znappit</t>
  </si>
  <si>
    <t>http://www.znapp.it/</t>
  </si>
  <si>
    <t>d559dee8-aea8-d041-3eb8-0ad2a17ab7f6</t>
  </si>
  <si>
    <t>Znapshop</t>
  </si>
  <si>
    <t>http://znapshop.com</t>
  </si>
  <si>
    <t>73e07f00-b8e1-8b7b-2ca6-bb60ca17615e</t>
  </si>
  <si>
    <t>Znaptag</t>
  </si>
  <si>
    <t>http://www.znaptag.com</t>
  </si>
  <si>
    <t>bf147397-5396-8f1f-c88c-2053eadddc50</t>
  </si>
  <si>
    <t>Znatta</t>
  </si>
  <si>
    <t>http://www.znatta.in</t>
  </si>
  <si>
    <t>e0adabc4-c91d-8d45-009d-a441cbe58343</t>
  </si>
  <si>
    <t>ZNET</t>
  </si>
  <si>
    <t>http://znet.company</t>
  </si>
  <si>
    <t>1fed08e9-65b7-6d88-be1b-33e482d72ad9</t>
  </si>
  <si>
    <t>Znet Telecom</t>
  </si>
  <si>
    <t>http://www.2z.net</t>
  </si>
  <si>
    <t>67e73a3b-3c13-3e5b-1db7-2d7f8953c966</t>
  </si>
  <si>
    <t>ZNetLive</t>
  </si>
  <si>
    <t>https://www.znetlive.com/</t>
  </si>
  <si>
    <t>e3238056-2364-c979-91fd-d1c89ac135e4</t>
  </si>
  <si>
    <t>ZNews Africa</t>
  </si>
  <si>
    <t>http://znewsafrica.com/</t>
  </si>
  <si>
    <t>123d0209-ed10-7fad-2420-027568eb2590</t>
  </si>
  <si>
    <t>Zngle Inc</t>
  </si>
  <si>
    <t>http://www.zngle.com</t>
  </si>
  <si>
    <t>4ab91ef6-1b37-8702-e9b8-543e7981c60c</t>
  </si>
  <si>
    <t>ZNI Wireless</t>
  </si>
  <si>
    <t>http://zni.in</t>
  </si>
  <si>
    <t>a60367d6-ee31-6242-2971-d1739603482d</t>
  </si>
  <si>
    <t>Znipe</t>
  </si>
  <si>
    <t>https://beta.znipe.tv/</t>
  </si>
  <si>
    <t>e7efafd4-987d-bf3b-88be-74484e74c527</t>
  </si>
  <si>
    <t>Znode</t>
  </si>
  <si>
    <t>http://www.znode.com</t>
  </si>
  <si>
    <t>c2798ada-8c80-2616-ecb6-b435cd53e0ac</t>
  </si>
  <si>
    <t>zNoter</t>
  </si>
  <si>
    <t>http://znoter.com</t>
  </si>
  <si>
    <t>d0813c85-c94e-2254-ee47-484b9f67ac33</t>
  </si>
  <si>
    <t>ZNTU</t>
  </si>
  <si>
    <t>http://www.zntu.edu.ua/</t>
  </si>
  <si>
    <t>6b62f154-f060-075c-368d-8a5e8d55aaa4</t>
  </si>
  <si>
    <t>Zo Creative</t>
  </si>
  <si>
    <t>http://zo-creative.com</t>
  </si>
  <si>
    <t>4fc87deb-9858-8f5a-cb67-f81edb5d0181</t>
  </si>
  <si>
    <t>ZO Rooms</t>
  </si>
  <si>
    <t>http://www.zorooms.com/</t>
  </si>
  <si>
    <t>e5c32a34-14cf-8e0a-9137-4e637be0039b</t>
  </si>
  <si>
    <t>ZO Skin Health</t>
  </si>
  <si>
    <t>http://zoskinhealth.com</t>
  </si>
  <si>
    <t>ba6f728e-895a-7dc0-df03-edcb7e46530a</t>
  </si>
  <si>
    <t>Zoa Electronics</t>
  </si>
  <si>
    <t>http://www.zoaelec.com/en/</t>
  </si>
  <si>
    <t>16107a08-6bbf-6eaf-9a51-44c9130fca07</t>
  </si>
  <si>
    <t>ZOA TECH LIMITED</t>
  </si>
  <si>
    <t>http://www.zoatech.com</t>
  </si>
  <si>
    <t>2b09b03f-4ed9-b7c4-1ae9-6ea82084b5f6</t>
  </si>
  <si>
    <t>Zoar Invest</t>
  </si>
  <si>
    <t>http://www.zoar.dk</t>
  </si>
  <si>
    <t>3c515741-b869-17f7-1fe1-f87c7fb8a5d5</t>
  </si>
  <si>
    <t>Zoara</t>
  </si>
  <si>
    <t>http://www.zoara.com/</t>
  </si>
  <si>
    <t>fb727d49-4d95-02cc-65b7-6951a327d139</t>
  </si>
  <si>
    <t>zobacz</t>
  </si>
  <si>
    <t>http://www.konsmetal-poltrezor.com.pl</t>
  </si>
  <si>
    <t>caca8c69-cd9b-ca40-2d43-85bf5509f324</t>
  </si>
  <si>
    <t>zobacz i nie ÌÉå_aÌÉåâuj</t>
  </si>
  <si>
    <t>http://www.plytydrogowe.pl</t>
  </si>
  <si>
    <t>aef1424b-6de2-c85a-20d9-1fcb0cec9ff1</t>
  </si>
  <si>
    <t>Zobber</t>
  </si>
  <si>
    <t>http://www.zobber.com</t>
  </si>
  <si>
    <t>a8b98d16-6405-dcec-7b06-5e5fe4e8adbe</t>
  </si>
  <si>
    <t>Zobee</t>
  </si>
  <si>
    <t>http://zobee.co</t>
  </si>
  <si>
    <t>6760d174-54a1-291f-3bb4-8942a076d636</t>
  </si>
  <si>
    <t>Zobily</t>
  </si>
  <si>
    <t>http://www.zobily.com</t>
  </si>
  <si>
    <t>9d931130-fb19-9737-0427-23c59cc9f932</t>
  </si>
  <si>
    <t>Zobito</t>
  </si>
  <si>
    <t>http://zobito.com/</t>
  </si>
  <si>
    <t>d46ffd55-2d93-ee3c-2e51-061d67485daa</t>
  </si>
  <si>
    <t>Zoboon</t>
  </si>
  <si>
    <t>http://www.zoboon.com/</t>
  </si>
  <si>
    <t>10b68a43-191e-89b8-c08c-95d61b0b8409</t>
  </si>
  <si>
    <t>Zobreus Medical Corporation</t>
  </si>
  <si>
    <t>http://www.zobreus.com</t>
  </si>
  <si>
    <t>8451a45f-2f14-c1ed-8e36-8218766b54c0</t>
  </si>
  <si>
    <t>ZobShare</t>
  </si>
  <si>
    <t>http://www.zobshare.com</t>
  </si>
  <si>
    <t>eaaa05d3-97e4-51e3-2a4f-29dae3c57851</t>
  </si>
  <si>
    <t>Zobtree</t>
  </si>
  <si>
    <t>http://www.zobtree.com</t>
  </si>
  <si>
    <t>a4322ba8-e109-c5cc-55bb-471408c0c650</t>
  </si>
  <si>
    <t>Zocalo Group</t>
  </si>
  <si>
    <t>http://zocalogroup.com/</t>
  </si>
  <si>
    <t>5670f3f1-0c40-c100-5ab2-d3e4fda36e08</t>
  </si>
  <si>
    <t>Zocalo Public Square</t>
  </si>
  <si>
    <t>http://zocalopublicsquare.org/</t>
  </si>
  <si>
    <t>67f9cdcc-e192-18a8-11ec-c11734a6f092</t>
  </si>
  <si>
    <t>Zocalo.in</t>
  </si>
  <si>
    <t>http://zocalo.in/</t>
  </si>
  <si>
    <t>c430c6f6-91b9-3511-8ce1-c42345061c5a</t>
  </si>
  <si>
    <t>Zocat</t>
  </si>
  <si>
    <t>http://zocat.it</t>
  </si>
  <si>
    <t>24d3bda6-48ff-a9ad-7737-9e090d686786</t>
  </si>
  <si>
    <t>Zocdoc</t>
  </si>
  <si>
    <t>http://www.zocdoc.com</t>
  </si>
  <si>
    <t>57d22ea2-8e7f-0d0e-248d-aafeb6e505b8</t>
  </si>
  <si>
    <t>Zocere</t>
  </si>
  <si>
    <t>http://zocere.com/</t>
  </si>
  <si>
    <t>d93e826c-d945-848e-882f-6d2d009f72c9</t>
  </si>
  <si>
    <t>Zocha Group</t>
  </si>
  <si>
    <t>http://www.zochagroup.com</t>
  </si>
  <si>
    <t>15bb180c-eb90-416f-93df-4ff13ba2ca2e</t>
  </si>
  <si>
    <t>ZocialGPA</t>
  </si>
  <si>
    <t>http://www.zocialgpa.com</t>
  </si>
  <si>
    <t>5d3f3697-24ec-0f17-476e-ae02dd8d2e06</t>
  </si>
  <si>
    <t>Zocis Technologies</t>
  </si>
  <si>
    <t>http://zocistech.com</t>
  </si>
  <si>
    <t>28ef78b7-776e-5272-3ea9-83427f64af99</t>
  </si>
  <si>
    <t>ZOCKO</t>
  </si>
  <si>
    <t>http://www.zocko.com</t>
  </si>
  <si>
    <t>a749c838-ceb2-5042-db76-448336b21caf</t>
  </si>
  <si>
    <t>Zockster</t>
  </si>
  <si>
    <t>http://www.zockster.com/</t>
  </si>
  <si>
    <t>fd259123-36f3-2112-f7d0-0c8124649843</t>
  </si>
  <si>
    <t>ZOCO</t>
  </si>
  <si>
    <t>http://www.zocoapp.com</t>
  </si>
  <si>
    <t>2c00a555-5873-4eab-5ef9-45f143bc3517</t>
  </si>
  <si>
    <t>ZoCo Design</t>
  </si>
  <si>
    <t>http://www.zocodesign.com/</t>
  </si>
  <si>
    <t>19f75631-f0d9-4b16-552a-a3e5d4ae557b</t>
  </si>
  <si>
    <t>ZoCom</t>
  </si>
  <si>
    <t>http://www.zocom.se</t>
  </si>
  <si>
    <t>aa489c65-07e3-f2e5-fb84-c05a9435db99</t>
  </si>
  <si>
    <t>Zocprint</t>
  </si>
  <si>
    <t>http://www.zocprint.com.br/</t>
  </si>
  <si>
    <t>cb1d2659-95c5-18f8-f8e9-0f862f710097</t>
  </si>
  <si>
    <t>Zoctr Health</t>
  </si>
  <si>
    <t>http://zoctr.com</t>
  </si>
  <si>
    <t>482e9feb-4175-09b4-d3a4-769064ff24e2</t>
  </si>
  <si>
    <t>ZodBod</t>
  </si>
  <si>
    <t>http://zodbod.com</t>
  </si>
  <si>
    <t>cc94e306-2082-d30d-2c36-beaa1188a1ee</t>
  </si>
  <si>
    <t>Zodiac</t>
  </si>
  <si>
    <t>http://www.zodiacmetrics.com</t>
  </si>
  <si>
    <t>d6c86a39-7ebf-72e1-6204-2b574a9ba1bf</t>
  </si>
  <si>
    <t>Zodiac Aerospace</t>
  </si>
  <si>
    <t>http://www.zodiacaerospace.com/en</t>
  </si>
  <si>
    <t>ddca5c4f-c2b8-e775-ddc6-2c81db1bd699</t>
  </si>
  <si>
    <t>Zodiac Cleaning</t>
  </si>
  <si>
    <t>http://www.zodiaccleaning.com/</t>
  </si>
  <si>
    <t>434eb656-8131-db86-46db-f0e1dd7ec046</t>
  </si>
  <si>
    <t>Zodiac Media Ltd</t>
  </si>
  <si>
    <t>https://www.zodiacmedia.co.uk</t>
  </si>
  <si>
    <t>40bbbcd8-e36a-d6ad-5b2e-0e7175646744</t>
  </si>
  <si>
    <t>Zodiac Pool Systems</t>
  </si>
  <si>
    <t>https://www.zodiacpoolsystems.com/en</t>
  </si>
  <si>
    <t>c87f48d9-8eb8-0cb8-7786-5d008bd6cfaf</t>
  </si>
  <si>
    <t>Zodiak Active</t>
  </si>
  <si>
    <t>http://www.zodiakactive.com</t>
  </si>
  <si>
    <t>fb719cf7-278b-652d-8d7b-4e4a7e690746</t>
  </si>
  <si>
    <t>Zodiak Rights</t>
  </si>
  <si>
    <t>http://www.zodiakrights.com</t>
  </si>
  <si>
    <t>8c106010-5885-dad7-0189-d79565cd159d</t>
  </si>
  <si>
    <t>Zodikam Wireless Solutions</t>
  </si>
  <si>
    <t>http://www.zodiakvideo.ru</t>
  </si>
  <si>
    <t>1571f887-babe-3928-6533-a8c30adc8dc6</t>
  </si>
  <si>
    <t>Zodio</t>
  </si>
  <si>
    <t>http://www.zodio.com</t>
  </si>
  <si>
    <t>7cf90533-2993-e605-05d0-da9e0b4f662a</t>
  </si>
  <si>
    <t>Zodist</t>
  </si>
  <si>
    <t>http://www.zodist.com</t>
  </si>
  <si>
    <t>a121d12b-69cd-71ac-6f5d-3cbbb18d12bf</t>
  </si>
  <si>
    <t>Zodius Capital</t>
  </si>
  <si>
    <t>http://zodius.com</t>
  </si>
  <si>
    <t>24f0abd8-a4e3-1697-f22f-2b1a95e83702</t>
  </si>
  <si>
    <t>Zodomo Sdn Bhd</t>
  </si>
  <si>
    <t>http://www.tudung2u.com.my</t>
  </si>
  <si>
    <t>49f282d0-33cf-d6d0-7a7e-a43640ead497</t>
  </si>
  <si>
    <t>Zoe Center For Children</t>
  </si>
  <si>
    <t>http://www.littleangles.com/</t>
  </si>
  <si>
    <t>2a668ace-db87-6306-e341-31cd530fcbf1</t>
  </si>
  <si>
    <t>Zoe Food</t>
  </si>
  <si>
    <t>http://www.zoefood.com</t>
  </si>
  <si>
    <t>101da908-6853-1e20-7afe-faa96c40d3fb</t>
  </si>
  <si>
    <t>Zoe Kay Jewellery</t>
  </si>
  <si>
    <t>http://www.zoekayjewellery.co.uk</t>
  </si>
  <si>
    <t>0f58a35b-5571-3419-830a-3aab49022e7c</t>
  </si>
  <si>
    <t>Zoe Majeste</t>
  </si>
  <si>
    <t>http://www.zoemajeste.com</t>
  </si>
  <si>
    <t>523723c5-43b6-20a7-14e1-b1a77c17ad65</t>
  </si>
  <si>
    <t>Zoe Pepper Ltd</t>
  </si>
  <si>
    <t>http://www.zoepepper.com</t>
  </si>
  <si>
    <t>bc36af09-8f8d-ef9b-52fc-7f3ba1bae5e8</t>
  </si>
  <si>
    <t>zoe solutions</t>
  </si>
  <si>
    <t>http://www.zoesolutions.eu</t>
  </si>
  <si>
    <t>b02218fb-8864-2665-dadd-073e20d56249</t>
  </si>
  <si>
    <t>ZoEasy Solutions</t>
  </si>
  <si>
    <t>http://www.zoeasy.co/</t>
  </si>
  <si>
    <t>3eb60dcf-6895-02d9-c7b5-a62b904fa783</t>
  </si>
  <si>
    <t>Zoecity</t>
  </si>
  <si>
    <t>http://zoecity.com</t>
  </si>
  <si>
    <t>9feb6659-600a-57de-f286-67666c98ff88</t>
  </si>
  <si>
    <t>Zoecity Software</t>
  </si>
  <si>
    <t>https://www.sharein.com</t>
  </si>
  <si>
    <t>02941fad-55c2-be0d-32ca-ae41a33220ec</t>
  </si>
  <si>
    <t>Zoecon</t>
  </si>
  <si>
    <t>http://www.zoecon.com</t>
  </si>
  <si>
    <t>bdd4de68-d4a0-7c0b-7465-3ead32c0ae3d</t>
  </si>
  <si>
    <t>Zoef.com</t>
  </si>
  <si>
    <t>https://zoef.com</t>
  </si>
  <si>
    <t>4cbae85a-bff2-38af-dda1-5b2abcc3b3bd</t>
  </si>
  <si>
    <t>Zoekem</t>
  </si>
  <si>
    <t>http://zoekem.nl</t>
  </si>
  <si>
    <t>64b87649-d821-5057-92a4-b958b4056f74</t>
  </si>
  <si>
    <t>Zoekmachine Marketing bureau SEO nu .nl Gouda</t>
  </si>
  <si>
    <t>http://www.seo-nu.nl/</t>
  </si>
  <si>
    <t>f2c60f61-3634-48f4-10e4-0f6ac18189c8</t>
  </si>
  <si>
    <t>ZoeMed, Inc</t>
  </si>
  <si>
    <t>http://www.zoemed.com</t>
  </si>
  <si>
    <t>6b60b106-ba03-1e5a-891a-e1a77f170ec5</t>
  </si>
  <si>
    <t>ZoeMob</t>
  </si>
  <si>
    <t>http://www.zoemob.com</t>
  </si>
  <si>
    <t>62e62fc6-6b2c-c35b-45ec-411c78450613</t>
  </si>
  <si>
    <t>Zoes Kitchen</t>
  </si>
  <si>
    <t>http://zoeskitchen.com/</t>
  </si>
  <si>
    <t>7808ff41-1f42-6b93-2265-807c778e41f1</t>
  </si>
  <si>
    <t>Zoesis</t>
  </si>
  <si>
    <t>http://www.zoesis.com</t>
  </si>
  <si>
    <t>d26cf0bf-190b-eb2f-b41d-2215dd4cd643</t>
  </si>
  <si>
    <t>Zoetic</t>
  </si>
  <si>
    <t>https://www.zoetic.io/</t>
  </si>
  <si>
    <t>c982604e-1089-5702-077f-4ca8d3c12da3</t>
  </si>
  <si>
    <t>http://www.zoeticai.com</t>
  </si>
  <si>
    <t>a6f4e30d-7398-3c14-9842-eb69b089ac84</t>
  </si>
  <si>
    <t>Zoetic Data, Inc.</t>
  </si>
  <si>
    <t>http://urbandashboard.com</t>
  </si>
  <si>
    <t>5ce2cf41-2ef4-36bb-8c57-4b6ffd3d2694</t>
  </si>
  <si>
    <t>Zoetic Interactive</t>
  </si>
  <si>
    <t>http://www.zoeticinteractive.com</t>
  </si>
  <si>
    <t>6a18d4df-dcdb-298b-e154-eaecde314241</t>
  </si>
  <si>
    <t>Zoeticx</t>
  </si>
  <si>
    <t>http://zoeticx.com</t>
  </si>
  <si>
    <t>7c62218c-8f86-0a77-f757-f5bc9816f119</t>
  </si>
  <si>
    <t>Zoetis</t>
  </si>
  <si>
    <t>https://www.zoetisus.com/index.aspx</t>
  </si>
  <si>
    <t>b441e35b-8c03-fdb8-e501-faeb936d7459</t>
  </si>
  <si>
    <t>Zoetrope</t>
  </si>
  <si>
    <t>http://zoetrope.io</t>
  </si>
  <si>
    <t>f9fe4df1-b83e-92a6-4970-896df2655849</t>
  </si>
  <si>
    <t>Zoexpertiz</t>
  </si>
  <si>
    <t>http://zoexpertiz.com/</t>
  </si>
  <si>
    <t>91c0a860-3881-a55b-3e21-86f272969bfb</t>
  </si>
  <si>
    <t>Zoey</t>
  </si>
  <si>
    <t>https://www.zoey.com</t>
  </si>
  <si>
    <t>34076825-350e-b6cf-9e0b-bbe030e808d8</t>
  </si>
  <si>
    <t>Zofari</t>
  </si>
  <si>
    <t>http://zofari.com</t>
  </si>
  <si>
    <t>e69b9e81-0be0-0967-fc62-19df9ce813bf</t>
  </si>
  <si>
    <t>ZOFASH</t>
  </si>
  <si>
    <t>http://zofash.com</t>
  </si>
  <si>
    <t>2e4514e7-b79e-cb12-50f7-bfc662feec82</t>
  </si>
  <si>
    <t>Zoffio.com</t>
  </si>
  <si>
    <t>http://www.zoffio.com</t>
  </si>
  <si>
    <t>d54dd8ac-5369-911c-ea7b-bd76ed6b380f</t>
  </si>
  <si>
    <t>Zofind</t>
  </si>
  <si>
    <t>http://www.zofind.com</t>
  </si>
  <si>
    <t>de7c505f-136f-a8fe-6913-bfe98d9a189e</t>
  </si>
  <si>
    <t>Zoftcoapps</t>
  </si>
  <si>
    <t>http://www.zoftco.com</t>
  </si>
  <si>
    <t>8b096d42-39ba-3e79-77e3-4532610572ac</t>
  </si>
  <si>
    <t>ZOG Digital</t>
  </si>
  <si>
    <t>http://www.zogdigital.com</t>
  </si>
  <si>
    <t>174d9492-b8d7-299b-7e55-2eb68bcacea5</t>
  </si>
  <si>
    <t>Zoganto</t>
  </si>
  <si>
    <t>http://www.zoganto.com/</t>
  </si>
  <si>
    <t>79d58bad-ca08-cf0d-36fb-918f677647e9</t>
  </si>
  <si>
    <t>Zogenix</t>
  </si>
  <si>
    <t>http://www.zogenix.com</t>
  </si>
  <si>
    <t>d8708f1c-45b1-3412-1835-3bbf25344050</t>
  </si>
  <si>
    <t>Zoggrs</t>
  </si>
  <si>
    <t>http://www.zoggrs.com</t>
  </si>
  <si>
    <t>4a8974fc-8494-540f-7ee2-d4e4236e939e</t>
  </si>
  <si>
    <t>Zogics, LLC</t>
  </si>
  <si>
    <t>http://www.zogics.com</t>
  </si>
  <si>
    <t>d20cdc4c-04fe-4b7f-5498-ab82a3650bb1</t>
  </si>
  <si>
    <t>Zogix</t>
  </si>
  <si>
    <t>http://www.zogix.com</t>
  </si>
  <si>
    <t>608ac8f1-44d1-8d51-0da1-2af3e67de974</t>
  </si>
  <si>
    <t>ZOGOtennis</t>
  </si>
  <si>
    <t>http://www.zogotennis.com</t>
  </si>
  <si>
    <t>fab7d8fe-2107-bb22-ad89-5207a9323e36</t>
  </si>
  <si>
    <t>ZOGSURE</t>
  </si>
  <si>
    <t>http://www.zogsure.com</t>
  </si>
  <si>
    <t>d8e62c45-2072-b3ff-f5cf-15ef1d0f4d1e</t>
  </si>
  <si>
    <t>Zohmic</t>
  </si>
  <si>
    <t>http://www.zohmic.com</t>
  </si>
  <si>
    <t>450565b5-4030-dbdc-b626-ab4dc31088aa</t>
  </si>
  <si>
    <t>Zohno</t>
  </si>
  <si>
    <t>http://www.zohno.com</t>
  </si>
  <si>
    <t>bf4d7b0e-b34d-2fd8-d292-6049c4f7efc7</t>
  </si>
  <si>
    <t>Zoho</t>
  </si>
  <si>
    <t>https://www.zoho.com/</t>
  </si>
  <si>
    <t>fc8c57f2-4f90-d0d0-dfa6-84b02ccca304</t>
  </si>
  <si>
    <t>Zoho Writer</t>
  </si>
  <si>
    <t>https://www.zoho.com</t>
  </si>
  <si>
    <t>6e11c6c6-3b24-a48d-9f7c-e3ff2b89e2b3</t>
  </si>
  <si>
    <t>Zohr Mobile Tire Service</t>
  </si>
  <si>
    <t>http://www.zohr.com</t>
  </si>
  <si>
    <t>ef5b3888-6bf9-b721-abd4-aeeeb1b4bb1d</t>
  </si>
  <si>
    <t>ZOI</t>
  </si>
  <si>
    <t>http://zoivenezuela.com</t>
  </si>
  <si>
    <t>6b6bfe84-850f-429b-1d13-ecd4a74a4a7d</t>
  </si>
  <si>
    <t>Zoi Health</t>
  </si>
  <si>
    <t>http://www.zoihealth.com</t>
  </si>
  <si>
    <t>e715622e-98f0-1395-262d-8b9ddf2375b1</t>
  </si>
  <si>
    <t>Zoi, Inc.</t>
  </si>
  <si>
    <t>http://www.whatiszoi.com</t>
  </si>
  <si>
    <t>905f88f4-d147-33af-a637-dcdb33639622</t>
  </si>
  <si>
    <t>Zoic Capital</t>
  </si>
  <si>
    <t>https://www.zoiccapital.com</t>
  </si>
  <si>
    <t>8cb824c4-0dde-9010-7792-912529ee399f</t>
  </si>
  <si>
    <t>Zoic Ltd</t>
  </si>
  <si>
    <t>http://www.zoicbar.com</t>
  </si>
  <si>
    <t>b314df28-3107-9f09-8c44-6a7001fe7cea</t>
  </si>
  <si>
    <t>Zoic Studios</t>
  </si>
  <si>
    <t>http://www.zoicstudios.com</t>
  </si>
  <si>
    <t>4c6e472d-e15a-0bb2-2091-3a3a0847121e</t>
  </si>
  <si>
    <t>Zoid Research</t>
  </si>
  <si>
    <t>http://www.zoidresearch.com/</t>
  </si>
  <si>
    <t>b792e665-1f7a-2b40-073e-cebba8520afc</t>
  </si>
  <si>
    <t>zoidu</t>
  </si>
  <si>
    <t>http://www.zoidu.com</t>
  </si>
  <si>
    <t>c3f7c0e5-df67-37c5-dc7b-0a28127ae9fd</t>
  </si>
  <si>
    <t>Zoined Inc.</t>
  </si>
  <si>
    <t>https://www.zoined.com/</t>
  </si>
  <si>
    <t>83c7b457-b2f8-e605-f6da-3b7df49bbd7a</t>
  </si>
  <si>
    <t>Zoinla</t>
  </si>
  <si>
    <t>http://www.zoinla.com</t>
  </si>
  <si>
    <t>d479caee-9448-c284-a399-f89182678dc7</t>
  </si>
  <si>
    <t>Zoique</t>
  </si>
  <si>
    <t>https://zoique.com</t>
  </si>
  <si>
    <t>98c10498-4c7a-b4bc-2df0-72b6b731edb9</t>
  </si>
  <si>
    <t>Zojax Group</t>
  </si>
  <si>
    <t>http://www.zojax.com</t>
  </si>
  <si>
    <t>b572d9e0-1e33-6a17-d573-583ce07e8843</t>
  </si>
  <si>
    <t>Zoji</t>
  </si>
  <si>
    <t>http://www.zoji.com</t>
  </si>
  <si>
    <t>dab71624-79d9-4172-0e71-772a8c3c74b3</t>
  </si>
  <si>
    <t>Zojuba</t>
  </si>
  <si>
    <t>http://www.zojuba.com/</t>
  </si>
  <si>
    <t>53f041b7-ed4d-9f4d-1de8-335323a578b5</t>
  </si>
  <si>
    <t>Zokcate</t>
  </si>
  <si>
    <t>http://zokcate.com/</t>
  </si>
  <si>
    <t>b71b4cc9-b8dd-0e81-7f87-a10004b3682a</t>
  </si>
  <si>
    <t>Zokem</t>
  </si>
  <si>
    <t>http://www.zokem.com</t>
  </si>
  <si>
    <t>045fd9d7-9a07-21ce-8bb6-bae742898956</t>
  </si>
  <si>
    <t>Zokets</t>
  </si>
  <si>
    <t>http://www.zokets.com/</t>
  </si>
  <si>
    <t>61d2bddb-967a-35ca-265e-63e9c3b1be7a</t>
  </si>
  <si>
    <t>Zokos</t>
  </si>
  <si>
    <t>http://zokos.com</t>
  </si>
  <si>
    <t>ac9111aa-3b6f-6f83-bfb8-08e4ef9b5d39</t>
  </si>
  <si>
    <t>Zoku</t>
  </si>
  <si>
    <t>http://www.zokuhome.com/</t>
  </si>
  <si>
    <t>f39b4ea4-b04c-d8f7-50a5-307d98fca489</t>
  </si>
  <si>
    <t>http://livezoku.com</t>
  </si>
  <si>
    <t>ec47290d-7208-8cb1-eb71-e41efe2d0805</t>
  </si>
  <si>
    <t>Zoku, inc.</t>
  </si>
  <si>
    <t>http://zokuapp.com</t>
  </si>
  <si>
    <t>71b39d87-5d36-e10c-358a-cd7a9f52b537</t>
  </si>
  <si>
    <t>ZOL Zimbabwe</t>
  </si>
  <si>
    <t>https://www.zol.co.zw/</t>
  </si>
  <si>
    <t>81fdcece-f28c-bab3-51b0-76214e977fa4</t>
  </si>
  <si>
    <t>Zola</t>
  </si>
  <si>
    <t>http://www.zola.com</t>
  </si>
  <si>
    <t>f09c33e7-2f70-cd96-ccd0-c358554f4c79</t>
  </si>
  <si>
    <t>Zola Books</t>
  </si>
  <si>
    <t>http://www.zolabooks.com</t>
  </si>
  <si>
    <t>f0d0b9ca-16a3-2a20-90dd-f1c77e154837</t>
  </si>
  <si>
    <t>Zolair Energy</t>
  </si>
  <si>
    <t>http://www.zolair-energy.com</t>
  </si>
  <si>
    <t>cdeb5d78-cc69-1c47-f57f-8f106e6bec46</t>
  </si>
  <si>
    <t>Zolaks</t>
  </si>
  <si>
    <t>http://www.zolaks.com</t>
  </si>
  <si>
    <t>7a8fcdd6-fc98-b435-3440-075f9f87667a</t>
  </si>
  <si>
    <t>Zolanis</t>
  </si>
  <si>
    <t>http://www.zolanis.com/</t>
  </si>
  <si>
    <t>b60bd0af-c2b3-eae1-8f3b-f66616a95739</t>
  </si>
  <si>
    <t>Zolar Technology &amp; Mfg Co. Inc</t>
  </si>
  <si>
    <t>http://zolartek.com</t>
  </si>
  <si>
    <t>0c283e91-4200-2f54-112c-e51927da0f90</t>
  </si>
  <si>
    <t>Zolbi</t>
  </si>
  <si>
    <t>http://www.zolbi.com</t>
  </si>
  <si>
    <t>9241ed62-33a8-d940-7f21-be6871497085</t>
  </si>
  <si>
    <t>Zolent</t>
  </si>
  <si>
    <t>http://www.zolent.com</t>
  </si>
  <si>
    <t>b305b2c0-ef2e-a826-b7e6-632b5f2fb0d4</t>
  </si>
  <si>
    <t>Zolertia</t>
  </si>
  <si>
    <t>http://zolertia.io</t>
  </si>
  <si>
    <t>9d5c6cdf-0172-f2a8-bc4b-b09d49caaaf1</t>
  </si>
  <si>
    <t>Zolfo Cooper</t>
  </si>
  <si>
    <t>http://www.zolfocooper.com/</t>
  </si>
  <si>
    <t>65ae8225-cfd5-37ed-f14e-d434be4f59a1</t>
  </si>
  <si>
    <t>Zolio</t>
  </si>
  <si>
    <t>http://zolio.com</t>
  </si>
  <si>
    <t>d8d0a387-ac34-bd49-d064-0e056eca1572</t>
  </si>
  <si>
    <t>Zolk C</t>
  </si>
  <si>
    <t>http://www.zolkc.com</t>
  </si>
  <si>
    <t>a0d6234d-6499-f915-114d-1a5430bd3285</t>
  </si>
  <si>
    <t>Zoll</t>
  </si>
  <si>
    <t>http://www.zoll.de/</t>
  </si>
  <si>
    <t>50bf742a-c119-7079-796f-f93296069c55</t>
  </si>
  <si>
    <t>ZOLL Circulation</t>
  </si>
  <si>
    <t>http://www.zoll.com</t>
  </si>
  <si>
    <t>a64ebf7f-4a5c-d9af-e7ad-5bf345c5aa54</t>
  </si>
  <si>
    <t>Zoll Data</t>
  </si>
  <si>
    <t>https://www.zolldata.com</t>
  </si>
  <si>
    <t>95371013-5da9-1488-1e9f-c5023f3fad9c</t>
  </si>
  <si>
    <t>ZOLL Medical Corporation</t>
  </si>
  <si>
    <t>http://www.zoll.com/</t>
  </si>
  <si>
    <t>6c8df9a8-82c5-dd92-3d90-0f9b15c4a1d9</t>
  </si>
  <si>
    <t>Zollective</t>
  </si>
  <si>
    <t>http://www.zollective.com</t>
  </si>
  <si>
    <t>fce80773-2dc5-614a-953f-0863902d8a53</t>
  </si>
  <si>
    <t>Zollner Elektronik AG</t>
  </si>
  <si>
    <t>https://www.zollner-electronics.com</t>
  </si>
  <si>
    <t>5bfc17da-8c19-6379-f40c-1eeee1e98439</t>
  </si>
  <si>
    <t>Zollo</t>
  </si>
  <si>
    <t>http://zollo.co.il</t>
  </si>
  <si>
    <t>9f6d7ed4-fd51-ae44-87c3-0f4ff03680ea</t>
  </si>
  <si>
    <t>Zollop</t>
  </si>
  <si>
    <t>http://www.zollop.io</t>
  </si>
  <si>
    <t>351388e4-b7f7-0527-0b00-d1dad9020c37</t>
  </si>
  <si>
    <t>Zollpo</t>
  </si>
  <si>
    <t>http://www.zollpo.com</t>
  </si>
  <si>
    <t>bdc6923a-294b-97b8-a92b-d7e771721161</t>
  </si>
  <si>
    <t>Zolmetric Analytics</t>
  </si>
  <si>
    <t>https://zolmetric.com</t>
  </si>
  <si>
    <t>dd7f3e8c-1ac2-94fe-7d9c-56dd54594730</t>
  </si>
  <si>
    <t>Zolmo</t>
  </si>
  <si>
    <t>http://www.zolmo.com</t>
  </si>
  <si>
    <t>54fe4d80-bf82-02e9-fd28-015144bf8e14</t>
  </si>
  <si>
    <t>Zolo</t>
  </si>
  <si>
    <t>http://www.imzolo.com</t>
  </si>
  <si>
    <t>2e3cdbab-b1cd-b8ae-2def-0512b89ab425</t>
  </si>
  <si>
    <t>Zolo Labs</t>
  </si>
  <si>
    <t>http://sololabs.com</t>
  </si>
  <si>
    <t>7881ce27-3735-ae64-7121-815e2ec21af9</t>
  </si>
  <si>
    <t>Zolo Realty</t>
  </si>
  <si>
    <t>https://www.zolo.ca</t>
  </si>
  <si>
    <t>99106126-b565-f192-b617-8de1fc4edfb2</t>
  </si>
  <si>
    <t>Zolo Technologies</t>
  </si>
  <si>
    <t>http://www.zolotech.com</t>
  </si>
  <si>
    <t>d3c003de-1a85-ea6e-c5ab-cef825d51343</t>
  </si>
  <si>
    <t>Zoloft</t>
  </si>
  <si>
    <t>http://www.zoloft.com</t>
  </si>
  <si>
    <t>7b9d7485-0677-8798-c822-d1c52032de30</t>
  </si>
  <si>
    <t>Zologik Inc.</t>
  </si>
  <si>
    <t>http://www.zologik.com/</t>
  </si>
  <si>
    <t>af55f6c7-2462-4abb-71a5-4016fd0d80df</t>
  </si>
  <si>
    <t>Zolon Ventures</t>
  </si>
  <si>
    <t>http://www.zolontech.com</t>
  </si>
  <si>
    <t>e1ac6c08-470a-a6ba-e895-8c01ba821475</t>
  </si>
  <si>
    <t>Zolou Group</t>
  </si>
  <si>
    <t>http://zolou.com</t>
  </si>
  <si>
    <t>66c7ac8b-f9f1-a896-bb8c-4bcd4626f7f4</t>
  </si>
  <si>
    <t>Zolpy</t>
  </si>
  <si>
    <t>http://zolpy.com</t>
  </si>
  <si>
    <t>085fec1b-d5e9-466d-0f10-9b6819708a96</t>
  </si>
  <si>
    <t>Zolt</t>
  </si>
  <si>
    <t>http://www.gozolt.com/</t>
  </si>
  <si>
    <t>d82bee72-8038-8e80-8329-5be5035eafb1</t>
  </si>
  <si>
    <t>Zolt Energy</t>
  </si>
  <si>
    <t>http://www.zoltenergy.co/</t>
  </si>
  <si>
    <t>93d331fa-d50a-be6a-4060-f8c87c83c931</t>
  </si>
  <si>
    <t>Zolt Media</t>
  </si>
  <si>
    <t>http://zoltapp.com/index.html#home</t>
  </si>
  <si>
    <t>98944611-f78d-6596-8fb2-dcea6b5538db</t>
  </si>
  <si>
    <t>Zoltan Mesko Foundation</t>
  </si>
  <si>
    <t>http://zoltanmeskofoundation.org</t>
  </si>
  <si>
    <t>012db05c-288f-6793-cc39-7908d405605a</t>
  </si>
  <si>
    <t>Zoltek Corporation</t>
  </si>
  <si>
    <t>http://zoltek.com</t>
  </si>
  <si>
    <t>7b235460-10d9-981c-318a-39b1e63267f7</t>
  </si>
  <si>
    <t>Zolute Internet Solutions Pvt. Ltd.</t>
  </si>
  <si>
    <t>http://www.zolute.com</t>
  </si>
  <si>
    <t>3c843f6a-06b3-5c58-f73b-67c37df7de15</t>
  </si>
  <si>
    <t>Zolve</t>
  </si>
  <si>
    <t>http://zolve.com</t>
  </si>
  <si>
    <t>3e8f3e1b-eb2a-423d-4dd5-7baaaeb244b1</t>
  </si>
  <si>
    <t>http://www.zolve.in</t>
  </si>
  <si>
    <t>11f92c58-0cbf-0a89-6c6c-7ec49b03e20c</t>
  </si>
  <si>
    <t>Zolvers</t>
  </si>
  <si>
    <t>https://zolvers.com</t>
  </si>
  <si>
    <t>1ef27b1b-0a68-138f-a9d4-0e0518c32881</t>
  </si>
  <si>
    <t>Zom.bio</t>
  </si>
  <si>
    <t>http://www.zom.bio</t>
  </si>
  <si>
    <t>e2c2d847-fe73-fbd0-aa23-553131c026e8</t>
  </si>
  <si>
    <t>1d988df3-1ec6-22ee-b9d0-514d4502a2eb</t>
  </si>
  <si>
    <t>Zomalo</t>
  </si>
  <si>
    <t>https://zomalo.com</t>
  </si>
  <si>
    <t>66c6c09b-15e0-641e-88ca-e916e41d731d</t>
  </si>
  <si>
    <t>Zomaron</t>
  </si>
  <si>
    <t>https://zomaron.com/</t>
  </si>
  <si>
    <t>1fabce4e-bc07-9cac-55bf-d8fb5621fa96</t>
  </si>
  <si>
    <t>Zomato</t>
  </si>
  <si>
    <t>https://www.zomato.com/</t>
  </si>
  <si>
    <t>987412f1-ab1d-35af-2bc3-ce4c03a70a7c</t>
  </si>
  <si>
    <t>Zomazz</t>
  </si>
  <si>
    <t>http://www.zomazz.com</t>
  </si>
  <si>
    <t>716b0741-6eb6-641e-c1f1-de9fa3dbbda9</t>
  </si>
  <si>
    <t>Zombal</t>
  </si>
  <si>
    <t>http://zombal.com</t>
  </si>
  <si>
    <t>0a935b38-c4af-fade-b161-5401df17a4ae</t>
  </si>
  <si>
    <t>Zombie 222</t>
  </si>
  <si>
    <t>http://www.zombie222.com/</t>
  </si>
  <si>
    <t>5bdcf0c2-9dfc-af32-baa2-09f1220a5b4a</t>
  </si>
  <si>
    <t>Zombie App</t>
  </si>
  <si>
    <t>http://www.zombielib.com</t>
  </si>
  <si>
    <t>d14668d9-b03f-6824-0d0e-ccd6b3ecfb4c</t>
  </si>
  <si>
    <t>Zombie Soup</t>
  </si>
  <si>
    <t>http://zombiesoup.com</t>
  </si>
  <si>
    <t>83b8ee5e-cd35-2eb4-656d-a5bb99cbac20</t>
  </si>
  <si>
    <t>Zombie Studios</t>
  </si>
  <si>
    <t>http://www.zombie.com</t>
  </si>
  <si>
    <t>c968f022-c3ad-08e4-53e6-49dba96aaea7</t>
  </si>
  <si>
    <t>Zombiechat</t>
  </si>
  <si>
    <t>http://getzombiechat.com/</t>
  </si>
  <si>
    <t>5e6565b5-cbdf-3908-2c6e-251e4cbeff67</t>
  </si>
  <si>
    <t>Zombiecorp</t>
  </si>
  <si>
    <t>http://zombiecorp.com</t>
  </si>
  <si>
    <t>67b6f6a9-62c5-e3b5-42c4-0758e2695718</t>
  </si>
  <si>
    <t>ZombieMUD</t>
  </si>
  <si>
    <t>http://zombiemud.org</t>
  </si>
  <si>
    <t>269eff10-9f37-aa8b-8bdc-ac2f36c00ea0</t>
  </si>
  <si>
    <t>Zombies Lounge</t>
  </si>
  <si>
    <t>http://zombieslounge.com/</t>
  </si>
  <si>
    <t>7fd72223-8b9b-1321-3351-a7bed2b58443</t>
  </si>
  <si>
    <t>Zombies Run!</t>
  </si>
  <si>
    <t>https://www.zombiesrungame.com/</t>
  </si>
  <si>
    <t>6cf4b3d7-a001-5630-7ac7-6e49c1f7a0bc</t>
  </si>
  <si>
    <t>Zombieum</t>
  </si>
  <si>
    <t>http://zombieum.com</t>
  </si>
  <si>
    <t>89a4a477-0e37-aec3-2db2-6dd9900a406d</t>
  </si>
  <si>
    <t>Zombits</t>
  </si>
  <si>
    <t>http://zombits.co/</t>
  </si>
  <si>
    <t>163dc5df-9bcd-61e5-c99d-8f6777018d33</t>
  </si>
  <si>
    <t>Zombot</t>
  </si>
  <si>
    <t>http://www.zombotstudio.com/company/</t>
  </si>
  <si>
    <t>c90ac98a-fd6d-f1bf-fcf2-0351b9ab900b</t>
  </si>
  <si>
    <t>Zome Energy Networks, Inc</t>
  </si>
  <si>
    <t>http://www.zomepower.com</t>
  </si>
  <si>
    <t>6f407fdf-b7a3-1de6-d768-c1da136a62ed</t>
  </si>
  <si>
    <t>ZomeChat</t>
  </si>
  <si>
    <t>http://www.zomeapp.com</t>
  </si>
  <si>
    <t>90153178-d2cc-5adb-4c33-b3944d12f0a7</t>
  </si>
  <si>
    <t>Zomedica</t>
  </si>
  <si>
    <t>http://www.zomedica.com/</t>
  </si>
  <si>
    <t>2b236a07-66b7-a866-efa8-188d6fb13512</t>
  </si>
  <si>
    <t>Zomeebo</t>
  </si>
  <si>
    <t>http://www.zomeebo.com</t>
  </si>
  <si>
    <t>abf927b7-43b6-ff78-b6ef-384b8721796b</t>
  </si>
  <si>
    <t>Zomega Terahertz Corporation</t>
  </si>
  <si>
    <t>https://www.zomega-terahertz.com</t>
  </si>
  <si>
    <t>3d7079c8-a77d-0b7b-3790-f33aa543f07a</t>
  </si>
  <si>
    <t>Zomick's Bakery</t>
  </si>
  <si>
    <t>http://zomicks.com</t>
  </si>
  <si>
    <t>55862e23-4af8-02d8-34fb-b4a4e51213da</t>
  </si>
  <si>
    <t>Zomick's Kosher Bakery</t>
  </si>
  <si>
    <t>http://zomickskosherbakery.com</t>
  </si>
  <si>
    <t>7c3e5320-1b56-aa6a-5a6a-ffa9a9f5eca6</t>
  </si>
  <si>
    <t>Zomisys Technologies Private Limited</t>
  </si>
  <si>
    <t>http://www.zomisys.com</t>
  </si>
  <si>
    <t>5f2b01bd-dd5d-1c49-c432-8c70205d44bf</t>
  </si>
  <si>
    <t>Zomm</t>
  </si>
  <si>
    <t>http://www.zomm.com</t>
  </si>
  <si>
    <t>d61f0dda-3def-b716-663f-2c2ba8120c63</t>
  </si>
  <si>
    <t>Zommoz</t>
  </si>
  <si>
    <t>http://zommoz.in/</t>
  </si>
  <si>
    <t>e7a35362-f3af-bb68-4c02-aaefdfd14cfa</t>
  </si>
  <si>
    <t>Zommunity</t>
  </si>
  <si>
    <t>http://zommunity.com</t>
  </si>
  <si>
    <t>368fb6a1-2c7c-fca3-0d33-71293d9da7bd</t>
  </si>
  <si>
    <t>ZOMOBO.CO</t>
  </si>
  <si>
    <t>http://zomobo.com</t>
  </si>
  <si>
    <t>bd7f8671-23e5-48a5-a840-019ce3961e8f</t>
  </si>
  <si>
    <t>ZOMOZ</t>
  </si>
  <si>
    <t>http://zomozapp.com/es/</t>
  </si>
  <si>
    <t>8d924fda-d356-5c10-ee8f-e46aef1ef9ed</t>
  </si>
  <si>
    <t>Zomp</t>
  </si>
  <si>
    <t>http://www.zomp.net</t>
  </si>
  <si>
    <t>963f7a54-77b3-515d-9c13-c6adf61b4422</t>
  </si>
  <si>
    <t>ZON</t>
  </si>
  <si>
    <t>http://zon-technology.com</t>
  </si>
  <si>
    <t>62fc4026-8d02-d4b7-4c02-5750598b0a99</t>
  </si>
  <si>
    <t>Zon Capital Partners</t>
  </si>
  <si>
    <t>http://www.zoncapital.com</t>
  </si>
  <si>
    <t>43ac95b4-83de-2e5f-cfd2-ae2e1774db19</t>
  </si>
  <si>
    <t>Zon Solutions</t>
  </si>
  <si>
    <t>http://www.zon-solutions.com</t>
  </si>
  <si>
    <t>5ba58b43-9afb-cee8-c7e1-84ccca62e259</t>
  </si>
  <si>
    <t>Zona Communications</t>
  </si>
  <si>
    <t>http://www.zonacommunications.com/</t>
  </si>
  <si>
    <t>d4207522-8024-1970-fdd3-537f043a74bd</t>
  </si>
  <si>
    <t>Zona Coworking</t>
  </si>
  <si>
    <t>http://www.zonacoworking.es/</t>
  </si>
  <si>
    <t>c5fbbebc-5950-81f7-de2d-ff389d6642dc</t>
  </si>
  <si>
    <t>Zona Single</t>
  </si>
  <si>
    <t>http://www.zonasingle.com</t>
  </si>
  <si>
    <t>5e8135b1-d3b4-70be-adea-4519141d3fb3</t>
  </si>
  <si>
    <t>Zona, Inc.</t>
  </si>
  <si>
    <t>http://www.zona.net</t>
  </si>
  <si>
    <t>c13be6b7-3b07-1ea2-40c2-361254709479</t>
  </si>
  <si>
    <t>ZONAAPP</t>
  </si>
  <si>
    <t>http://www.zonaapp.com</t>
  </si>
  <si>
    <t>5df84c3d-da13-c156-1396-328267073874</t>
  </si>
  <si>
    <t>ZonaBancos</t>
  </si>
  <si>
    <t>http://www.zonabancos.com</t>
  </si>
  <si>
    <t>6bf6be04-86ab-8f99-d7fe-c9d939aae2c1</t>
  </si>
  <si>
    <t>Zonablu Networks</t>
  </si>
  <si>
    <t>http://www.zonablu.es</t>
  </si>
  <si>
    <t>c4c3f686-8425-0b4f-91c7-37a08d499215</t>
  </si>
  <si>
    <t>Zonacitas | Solas y solos</t>
  </si>
  <si>
    <t>https://argentina.zonacitas.com/</t>
  </si>
  <si>
    <t>e89ce8b3-31b8-e940-49e9-0938e636860b</t>
  </si>
  <si>
    <t>Zonacitas.com</t>
  </si>
  <si>
    <t>http://www.zonacitas.com</t>
  </si>
  <si>
    <t>d4411ebf-5db8-77fc-b2d3-566592c859b5</t>
  </si>
  <si>
    <t>ZonaFinanciera</t>
  </si>
  <si>
    <t>http://www.zonafinanciera.com</t>
  </si>
  <si>
    <t>a3ba2ec4-816e-6184-6606-abce8b22fa97</t>
  </si>
  <si>
    <t>Zonal Retail Data Systems</t>
  </si>
  <si>
    <t>http://www.zonal.co.uk</t>
  </si>
  <si>
    <t>0a9c1c9f-164f-1481-62c3-66cd41e23621</t>
  </si>
  <si>
    <t>ZonalInfo.com</t>
  </si>
  <si>
    <t>http://www.zonalinfo.com</t>
  </si>
  <si>
    <t>81788df3-64fe-6b4e-3cd3-dcd10ce5921d</t>
  </si>
  <si>
    <t>Zonamerica</t>
  </si>
  <si>
    <t>http://www.zonamerica.com</t>
  </si>
  <si>
    <t>456a75f8-94a3-7d42-eccd-c94e5df199d1</t>
  </si>
  <si>
    <t>Zonar</t>
  </si>
  <si>
    <t>http://www.zonarsystems.com</t>
  </si>
  <si>
    <t>04cdb20c-3fa2-f2e3-8f86-7df569320450</t>
  </si>
  <si>
    <t>Zonare Medical Systems</t>
  </si>
  <si>
    <t>http://www.zonare.com</t>
  </si>
  <si>
    <t>cd78b8cd-dc92-e590-9425-7ccbce766f86</t>
  </si>
  <si>
    <t>Zonaregalo</t>
  </si>
  <si>
    <t>http://www.zonaregalo.com</t>
  </si>
  <si>
    <t>8f616ef3-9032-e5a1-fb00-49dcddba573c</t>
  </si>
  <si>
    <t>Zonas Francas En EspaÌÄåÔA</t>
  </si>
  <si>
    <t>http://www.zonafrancavigo.com/</t>
  </si>
  <si>
    <t>84ab6e48-6c4c-4022-9763-10a5a8489786</t>
  </si>
  <si>
    <t>Zonasha</t>
  </si>
  <si>
    <t>http://www.zonasha.com</t>
  </si>
  <si>
    <t>c103b0a4-79ac-641b-427d-003b13d25ab6</t>
  </si>
  <si>
    <t>ZonBlast</t>
  </si>
  <si>
    <t>http://www.zonblast.com</t>
  </si>
  <si>
    <t>2e24470c-ec78-7a28-26ca-9f492f65f913</t>
  </si>
  <si>
    <t>Zonbo Media</t>
  </si>
  <si>
    <t>http://www.zonbo.com.cn</t>
  </si>
  <si>
    <t>e42f682c-f75c-87c1-8cba-911a4feb5595</t>
  </si>
  <si>
    <t>ZondaTech</t>
  </si>
  <si>
    <t>http://www.zonda.tech/</t>
  </si>
  <si>
    <t>9cc6db53-0695-ecd0-3097-a2d7e7bc0418</t>
  </si>
  <si>
    <t>Zonder</t>
  </si>
  <si>
    <t>http://www.zonder.com</t>
  </si>
  <si>
    <t>b66db214-4930-8c73-657b-cae2247267cd</t>
  </si>
  <si>
    <t>Zondervan</t>
  </si>
  <si>
    <t>http://zondervan.com</t>
  </si>
  <si>
    <t>72e1d27f-9ac8-9d72-da8e-065c46789b35</t>
  </si>
  <si>
    <t>Zondle</t>
  </si>
  <si>
    <t>http://www.zondle.com</t>
  </si>
  <si>
    <t>d12ad6b9-ff1b-0029-ec79-6cd41bf6342b</t>
  </si>
  <si>
    <t>Zone</t>
  </si>
  <si>
    <t>http://www.thisiszone.com</t>
  </si>
  <si>
    <t>9c51a789-6101-7016-b56b-40e29333604b</t>
  </si>
  <si>
    <t>Zone &amp; Company Software Consulting LLC</t>
  </si>
  <si>
    <t>http://www.zoneandco.com</t>
  </si>
  <si>
    <t>3bae00e1-82c3-f5fa-551d-a26908f660a1</t>
  </si>
  <si>
    <t>Zone Alarm.com</t>
  </si>
  <si>
    <t>http://www.zonealarm.com</t>
  </si>
  <si>
    <t>2d07f6ad-a0c0-dac6-2b0f-e9b7ee06eadf</t>
  </si>
  <si>
    <t>Zone Communication</t>
  </si>
  <si>
    <t>http://www.zoneme.com/</t>
  </si>
  <si>
    <t>534a31e1-c55e-3a01-efb7-1753d41e77ea</t>
  </si>
  <si>
    <t>Zone Five Software</t>
  </si>
  <si>
    <t>http://www.zonefivesoftware.com</t>
  </si>
  <si>
    <t>ea076884-fa2e-c8a6-1c59-94208ddbf591</t>
  </si>
  <si>
    <t>Zone One Media Pvt. Ltd. - Digital Marketing Agency</t>
  </si>
  <si>
    <t>http://www.zoneonedigital.com</t>
  </si>
  <si>
    <t>f3a09b4c-45b1-b8e9-5ad9-c9a2af114fbe</t>
  </si>
  <si>
    <t>Zone Rock</t>
  </si>
  <si>
    <t>http://zonerock.ca/</t>
  </si>
  <si>
    <t>0f1313d6-60d9-a07d-f741-423d271b17d9</t>
  </si>
  <si>
    <t>Zone Space</t>
  </si>
  <si>
    <t>http://zone-space.com/</t>
  </si>
  <si>
    <t>12f70fc5-b490-9d3d-62fa-a6e169cb7997</t>
  </si>
  <si>
    <t>Zone Startups In</t>
  </si>
  <si>
    <t>http://zonestartups.com/india</t>
  </si>
  <si>
    <t>e9bf29d6-692e-62be-6338-ded0c0ef19a5</t>
  </si>
  <si>
    <t>Zone Ventures</t>
  </si>
  <si>
    <t>http://www.zonevc.com</t>
  </si>
  <si>
    <t>9c8a4982-1a0c-78bd-57af-651f1031870d</t>
  </si>
  <si>
    <t>Zone-H</t>
  </si>
  <si>
    <t>http://www.zone-h.org//?zh=1</t>
  </si>
  <si>
    <t>27a31021-23d2-2be2-2872-b933544d25be</t>
  </si>
  <si>
    <t>Zone3</t>
  </si>
  <si>
    <t>https://racezone3.com/</t>
  </si>
  <si>
    <t>2f7cfa6a-98e9-f173-24c7-31e10e4b08ec</t>
  </si>
  <si>
    <t>Zonear</t>
  </si>
  <si>
    <t>http://zonear.com</t>
  </si>
  <si>
    <t>b19c8968-af20-3722-602d-91b45e508132</t>
  </si>
  <si>
    <t>Zoneas</t>
  </si>
  <si>
    <t>http://www.zoneas.com</t>
  </si>
  <si>
    <t>51fe536a-9eda-adfd-ea6c-1d3a3bc95388</t>
  </si>
  <si>
    <t>Zoned In</t>
  </si>
  <si>
    <t>http://www.zonedin.ca</t>
  </si>
  <si>
    <t>73de5c14-3105-4178-491f-e112bd1a118c</t>
  </si>
  <si>
    <t>Zoned Nutrition</t>
  </si>
  <si>
    <t>http://www.zonednutrition.com</t>
  </si>
  <si>
    <t>99b00bd4-edb4-e541-4362-a8bb5209629d</t>
  </si>
  <si>
    <t>Zoneding Machine</t>
  </si>
  <si>
    <t>http://www.zoneding.com</t>
  </si>
  <si>
    <t>c450f37f-df71-3304-a77c-6f6a64a713d2</t>
  </si>
  <si>
    <t>ZoneEdit</t>
  </si>
  <si>
    <t>http://www.zoneedit.com</t>
  </si>
  <si>
    <t>b5332291-2e62-5528-4540-531c91733955</t>
  </si>
  <si>
    <t>ZoneFlow</t>
  </si>
  <si>
    <t>http://zoneflowtech.com/</t>
  </si>
  <si>
    <t>e90115d0-5365-81c9-7bd9-23aa8b54f43d</t>
  </si>
  <si>
    <t>ZoneFox</t>
  </si>
  <si>
    <t>https://zonefox.com/</t>
  </si>
  <si>
    <t>1f69836d-2369-5c89-85b9-46ef8a10ae57</t>
  </si>
  <si>
    <t>ZoneFranche SAS</t>
  </si>
  <si>
    <t>http://www.zonefranche.com/</t>
  </si>
  <si>
    <t>37e04aaf-4d68-5347-56e9-1a6c048e8801</t>
  </si>
  <si>
    <t>ZoneFutures</t>
  </si>
  <si>
    <t>http://www.zonefutures.co.uk</t>
  </si>
  <si>
    <t>0c47df58-2a48-4d19-5117-3b2fa97ffc0d</t>
  </si>
  <si>
    <t>Zonegig Design</t>
  </si>
  <si>
    <t>http://www.zonegig.com</t>
  </si>
  <si>
    <t>22094d80-54f3-df70-77fd-954233ceddcb</t>
  </si>
  <si>
    <t>ZoneIn2</t>
  </si>
  <si>
    <t>http://www.zonein2.com</t>
  </si>
  <si>
    <t>d49d3134-ef35-215d-5e52-28df93e77c93</t>
  </si>
  <si>
    <t>ZoneOptions</t>
  </si>
  <si>
    <t>http://www.zoneoptions.com</t>
  </si>
  <si>
    <t>297dcd4e-6151-a8cd-d554-c7f40485bfec</t>
  </si>
  <si>
    <t>Zoneperfect Nutrition</t>
  </si>
  <si>
    <t>http://www.zoneperfect.com/</t>
  </si>
  <si>
    <t>44667e8d-106e-502f-bb5f-410c926fc9c3</t>
  </si>
  <si>
    <t>Zoner</t>
  </si>
  <si>
    <t>http://www.zoner.city</t>
  </si>
  <si>
    <t>6bc0960b-efc4-a4e5-e211-7036e2e5f889</t>
  </si>
  <si>
    <t>Zoner Host</t>
  </si>
  <si>
    <t>http://zonerhost.com</t>
  </si>
  <si>
    <t>91888cb4-8e96-bcb0-d4eb-86e7ff6141ae</t>
  </si>
  <si>
    <t>Zoner.ag</t>
  </si>
  <si>
    <t>http://zoner.ag</t>
  </si>
  <si>
    <t>06d4667b-110b-2283-534c-13a7ea3bd91d</t>
  </si>
  <si>
    <t>Zonerider Networks</t>
  </si>
  <si>
    <t>http://www.zonerider.com</t>
  </si>
  <si>
    <t>30b8af2a-952c-2312-86f4-46e112948633</t>
  </si>
  <si>
    <t>Zones</t>
  </si>
  <si>
    <t>http://zones.com</t>
  </si>
  <si>
    <t>947c2b9f-23d0-f039-0738-55e664ef0b71</t>
  </si>
  <si>
    <t>Zones Co</t>
  </si>
  <si>
    <t>http://www.zonesco.io</t>
  </si>
  <si>
    <t>cb22c96d-648c-2079-1a72-bd47b993b2bc</t>
  </si>
  <si>
    <t>ZoneSavvy</t>
  </si>
  <si>
    <t>https://www.zonesavvy.com</t>
  </si>
  <si>
    <t>93f73afc-8bc1-0b00-dd04-67722d4eec0a</t>
  </si>
  <si>
    <t>Zonesty</t>
  </si>
  <si>
    <t>http://www.zonesty.com</t>
  </si>
  <si>
    <t>b3cbba62-d939-247a-c2de-f6b58956e607</t>
  </si>
  <si>
    <t>Zonetail</t>
  </si>
  <si>
    <t>http://zonetail.com/</t>
  </si>
  <si>
    <t>9b24772c-dd51-8ce5-0fe3-ef5064b7310a</t>
  </si>
  <si>
    <t>ZoneTrader</t>
  </si>
  <si>
    <t>http://www.zonetrader.com</t>
  </si>
  <si>
    <t>869635bb-bae0-1085-c293-6aed3147b8e8</t>
  </si>
  <si>
    <t>ZoneVR OS</t>
  </si>
  <si>
    <t>http://zonevros.com</t>
  </si>
  <si>
    <t>70bdf1fe-39db-c3e7-3899-3a8f342e1cdc</t>
  </si>
  <si>
    <t>Zong</t>
  </si>
  <si>
    <t>http://www.zong.com</t>
  </si>
  <si>
    <t>be5c0755-1439-ca69-8fc8-df32fa708b46</t>
  </si>
  <si>
    <t>http://www.zong.com.pk/</t>
  </si>
  <si>
    <t>196120f0-348d-6480-f6e2-ec12d483bdf2</t>
  </si>
  <si>
    <t>Zonga</t>
  </si>
  <si>
    <t>http://zonga.fi</t>
  </si>
  <si>
    <t>0e38d84b-05fe-d7b5-931d-fa16732f991f</t>
  </si>
  <si>
    <t>http://www.zonga.ro</t>
  </si>
  <si>
    <t>e1e1f43f-9550-feb2-6e4b-7f27dce53802</t>
  </si>
  <si>
    <t>Zongdo</t>
  </si>
  <si>
    <t>http://www.zongdo.com</t>
  </si>
  <si>
    <t>1e3bd4b7-7c3e-068c-0f3c-57ab9f7dfc40</t>
  </si>
  <si>
    <t>Zongmu</t>
  </si>
  <si>
    <t>http://www.zongmutech.com/</t>
  </si>
  <si>
    <t>853c25bb-2b47-6a3b-8200-3cd6d90ec458</t>
  </si>
  <si>
    <t>Zongshen Power</t>
  </si>
  <si>
    <t>http://www.zongshenpower.com/</t>
  </si>
  <si>
    <t>9689fd48-c06c-c16f-a90e-0d0ffd7082e3</t>
  </si>
  <si>
    <t>Zoni Language Centers</t>
  </si>
  <si>
    <t>http://www.zoni.com</t>
  </si>
  <si>
    <t>c9fe8b36-bccd-62df-19c4-41ec817b084b</t>
  </si>
  <si>
    <t>Zoni Photo Props</t>
  </si>
  <si>
    <t>http://zoni.ro/</t>
  </si>
  <si>
    <t>7a212c98-f285-5eb5-b5b3-e8ecc8a8426b</t>
  </si>
  <si>
    <t>Zonic Digital Inc.</t>
  </si>
  <si>
    <t>http://www.gozonic.com</t>
  </si>
  <si>
    <t>ee3c9aba-c73b-1233-b798-54ded79bdab9</t>
  </si>
  <si>
    <t>Zonica</t>
  </si>
  <si>
    <t>http://www.zonica.com</t>
  </si>
  <si>
    <t>7fddeee6-204d-8dcb-6314-4af0585d06ae</t>
  </si>
  <si>
    <t>ZonicRealty.com</t>
  </si>
  <si>
    <t>http://www.zonicrealty.com</t>
  </si>
  <si>
    <t>e4064a71-d887-2c7f-3735-fd59c63dcc5a</t>
  </si>
  <si>
    <t>Zoniex</t>
  </si>
  <si>
    <t>http://zoniex.com</t>
  </si>
  <si>
    <t>85a7f999-5be8-aede-2663-8337f8472792</t>
  </si>
  <si>
    <t>Zonifer</t>
  </si>
  <si>
    <t>http://zonifer.com</t>
  </si>
  <si>
    <t>9d2e244e-1c41-8c55-fdbb-06aced2281e7</t>
  </si>
  <si>
    <t>Zonis la construcciÌÄå_n</t>
  </si>
  <si>
    <t>http://zonis-constructora.com/</t>
  </si>
  <si>
    <t>1979cee4-40a4-0a44-ce51-a92893ecc2de</t>
  </si>
  <si>
    <t>Zonit Structured Solutions</t>
  </si>
  <si>
    <t>http://www.zonit.com</t>
  </si>
  <si>
    <t>e6160bf6-3cea-6c2a-b409-f96a7de31664</t>
  </si>
  <si>
    <t>Zoniz</t>
  </si>
  <si>
    <t>http://www.zoniz.com</t>
  </si>
  <si>
    <t>44e289d6-215b-d77a-913a-479786b9fabd</t>
  </si>
  <si>
    <t>Zonize</t>
  </si>
  <si>
    <t>http://www.zonize.com</t>
  </si>
  <si>
    <t>b4dd1ce8-3bc5-9d9b-4e0d-3623dcf72aeb</t>
  </si>
  <si>
    <t>zonk - party social central</t>
  </si>
  <si>
    <t>http://www.zonk.co.in/</t>
  </si>
  <si>
    <t>4fec18b1-b75c-8830-65b0-7de6770b55f8</t>
  </si>
  <si>
    <t>Zonka Feedback</t>
  </si>
  <si>
    <t>http://www.zonkafeedback.com/</t>
  </si>
  <si>
    <t>f7c187d2-1c75-bdfe-0208-e082c1055a81</t>
  </si>
  <si>
    <t>Zonky.com</t>
  </si>
  <si>
    <t>https://www.zonky.com</t>
  </si>
  <si>
    <t>03fc1262-0336-f5ca-1f5e-0d29be454381</t>
  </si>
  <si>
    <t>Zonne-energie bedrijf (ZEB)</t>
  </si>
  <si>
    <t>http://zonneenergiebedrijf.com</t>
  </si>
  <si>
    <t>65813894-69b0-08c8-38bc-d6860a5fbcf6</t>
  </si>
  <si>
    <t>Zonnepaneelwijzer</t>
  </si>
  <si>
    <t>http://www.zonnepaneelwijzer.com/</t>
  </si>
  <si>
    <t>498c4ee5-923a-4cf6-d6ba-a471f5f6e657</t>
  </si>
  <si>
    <t>ZONNEPANELENDELEN</t>
  </si>
  <si>
    <t>http://www.zonnepanelendelen.nl</t>
  </si>
  <si>
    <t>244e720d-5b57-cca0-60c2-a5af4bb89fce</t>
  </si>
  <si>
    <t>Zonoff</t>
  </si>
  <si>
    <t>http://www.zonoff.com</t>
  </si>
  <si>
    <t>7bd054cb-1bd9-adf3-6dae-c36f01a1e985</t>
  </si>
  <si>
    <t>Zonomi</t>
  </si>
  <si>
    <t>http://zonomi.com</t>
  </si>
  <si>
    <t>3a87006e-e0ef-ba62-98fc-837f2d045fcb</t>
  </si>
  <si>
    <t>Zonopact, Inc.</t>
  </si>
  <si>
    <t>https://www.zonopact.com/</t>
  </si>
  <si>
    <t>5bb031d2-ae53-7a02-7f17-b724777dbb56</t>
  </si>
  <si>
    <t>ZONOsanitech</t>
  </si>
  <si>
    <t>http://www.zonosanitech.com</t>
  </si>
  <si>
    <t>4628e63b-7f81-642c-e26a-4835bb28c8b0</t>
  </si>
  <si>
    <t>Zonup</t>
  </si>
  <si>
    <t>http://www.zonupsoftware.com</t>
  </si>
  <si>
    <t>8b8ca54e-aa2b-0a22-05ce-805db992aaef</t>
  </si>
  <si>
    <t>Zonvon Ventures</t>
  </si>
  <si>
    <t>http://www.zonvon.com/</t>
  </si>
  <si>
    <t>1c60bd68-5f45-e5ff-7670-eb97705a11fe</t>
  </si>
  <si>
    <t>ZonzoFox</t>
  </si>
  <si>
    <t>http://www.zonzofox.com</t>
  </si>
  <si>
    <t>fd5c59dd-96d7-922d-0b35-0a04c33eacf3</t>
  </si>
  <si>
    <t>Zoo Atlanta</t>
  </si>
  <si>
    <t>http://www.zooatlanta.org</t>
  </si>
  <si>
    <t>acd501c0-1fb3-2fb3-32a3-b3fb7bb3c9bc</t>
  </si>
  <si>
    <t>ZOO COFFEE</t>
  </si>
  <si>
    <t>http://www.zoocoffee.co.kr</t>
  </si>
  <si>
    <t>d2952ac1-26e2-e580-6948-46a58b2b1aa9</t>
  </si>
  <si>
    <t>9cdd747d-89a0-0be9-18fc-c27f9fca6e22</t>
  </si>
  <si>
    <t>ZOO Digital</t>
  </si>
  <si>
    <t>http://www.zoodigital.com</t>
  </si>
  <si>
    <t>6a4a09fe-ba1d-a226-d2ae-9a4f5c9843bf</t>
  </si>
  <si>
    <t>Zoo House</t>
  </si>
  <si>
    <t>https://zoohouse.io/</t>
  </si>
  <si>
    <t>bf8b18a7-52a3-3281-9951-3443b10510a5</t>
  </si>
  <si>
    <t>Zoo Labs</t>
  </si>
  <si>
    <t>http://www.zoolabs.org/</t>
  </si>
  <si>
    <t>0b3c9bea-d040-deca-dfe3-ca13efc6e2e5</t>
  </si>
  <si>
    <t>Zoo Logic</t>
  </si>
  <si>
    <t>http://www.zoologic.com.ar</t>
  </si>
  <si>
    <t>5007f778-eee2-c99f-0adc-7eee37b1a89f</t>
  </si>
  <si>
    <t>Zoo Management Ltd</t>
  </si>
  <si>
    <t>http://www.zoomanagement.com</t>
  </si>
  <si>
    <t>d007e434-52c4-8c90-e75f-ed1658448490</t>
  </si>
  <si>
    <t>ZOO Praha / Prague ZOO</t>
  </si>
  <si>
    <t>https://www.zoopraha.cz</t>
  </si>
  <si>
    <t>35ebc30e-fb18-4484-0264-977fe38b4ef0</t>
  </si>
  <si>
    <t>Zoobashop</t>
  </si>
  <si>
    <t>http://www.zoobashop.com</t>
  </si>
  <si>
    <t>1e166059-bd2c-4182-69e5-688449071289</t>
  </si>
  <si>
    <t>Zoobe</t>
  </si>
  <si>
    <t>http://www.zoobe.com</t>
  </si>
  <si>
    <t>fec5f4b6-72f6-f80a-5b64-a3e55a25c0cf</t>
  </si>
  <si>
    <t>Zoobean</t>
  </si>
  <si>
    <t>http://www.zoobean.com</t>
  </si>
  <si>
    <t>59840327-9774-8305-44eb-3ac242403a50</t>
  </si>
  <si>
    <t>Zoobis</t>
  </si>
  <si>
    <t>http://zoobis.com</t>
  </si>
  <si>
    <t>9816ba1c-3dfe-6c29-151d-bc7055a063a4</t>
  </si>
  <si>
    <t>Zooble</t>
  </si>
  <si>
    <t>http://www.zoobles.com</t>
  </si>
  <si>
    <t>cfaf2e05-0baf-c876-6e3f-6330b2731fcb</t>
  </si>
  <si>
    <t>Zoobny</t>
  </si>
  <si>
    <t>http://www.zoobny.com</t>
  </si>
  <si>
    <t>3c834abd-e101-54c3-adaf-3e47e0eaf82a</t>
  </si>
  <si>
    <t>Zoocaro</t>
  </si>
  <si>
    <t>http://www.zoocaro.com</t>
  </si>
  <si>
    <t>dc9ed530-9628-3d16-3623-c4966c5f2e4d</t>
  </si>
  <si>
    <t>Zoocasa</t>
  </si>
  <si>
    <t>http://www.zoocasa.com/</t>
  </si>
  <si>
    <t>eeb08db0-107d-aa3a-9a55-53a9c5dfe377</t>
  </si>
  <si>
    <t>Zoocha</t>
  </si>
  <si>
    <t>http://zoocha.com</t>
  </si>
  <si>
    <t>a7dd9d67-66ac-6e32-ffb3-57db8f79243f</t>
  </si>
  <si>
    <t>ZooCom</t>
  </si>
  <si>
    <t>http://www.zoocom.it</t>
  </si>
  <si>
    <t>354ac57a-3460-88fe-f41d-6059daf1e7b4</t>
  </si>
  <si>
    <t>Zood</t>
  </si>
  <si>
    <t>http://zood.com</t>
  </si>
  <si>
    <t>f5041bec-a82e-d487-7d4b-d4ea3ca1f2e5</t>
  </si>
  <si>
    <t>Zoodak</t>
  </si>
  <si>
    <t>http://zoodak.com</t>
  </si>
  <si>
    <t>dadddccb-2cc0-a7dc-c53e-9b2962802385</t>
  </si>
  <si>
    <t>Zoodazzle</t>
  </si>
  <si>
    <t>http://www.sportscarver.com</t>
  </si>
  <si>
    <t>cfe17469-03f2-6228-ad33-80812c967f9e</t>
  </si>
  <si>
    <t>ZoodFood</t>
  </si>
  <si>
    <t>http://www.zoodfood.com</t>
  </si>
  <si>
    <t>50352d39-2ad1-5523-cc1d-51aee41dc65a</t>
  </si>
  <si>
    <t>Zoodles</t>
  </si>
  <si>
    <t>http://www.zoodles.com</t>
  </si>
  <si>
    <t>306d1827-d922-1891-9858-81c0e84f5925</t>
  </si>
  <si>
    <t>Zooe</t>
  </si>
  <si>
    <t>https://zooe.in</t>
  </si>
  <si>
    <t>03c66d44-c383-1564-cfcf-53b0b155f892</t>
  </si>
  <si>
    <t>zoogaad</t>
  </si>
  <si>
    <t>http://zoogaad.com/</t>
  </si>
  <si>
    <t>fbb67c54-6e5d-ef5b-f7a8-5a68788c878e</t>
  </si>
  <si>
    <t>ZooGue</t>
  </si>
  <si>
    <t>http://zoogue.com</t>
  </si>
  <si>
    <t>2d5d2845-d5c1-13e3-df11-933396034ca5</t>
  </si>
  <si>
    <t>Zooity</t>
  </si>
  <si>
    <t>http://www.zooity.com</t>
  </si>
  <si>
    <t>d538b367-4c5c-98ed-5d09-5fb938543d68</t>
  </si>
  <si>
    <t>zoojoo.BE</t>
  </si>
  <si>
    <t>http://www.zoojoo.be</t>
  </si>
  <si>
    <t>f18bef20-1407-b180-301c-a0a2ad676fca</t>
  </si>
  <si>
    <t>ZOOK Software</t>
  </si>
  <si>
    <t>http://www.zooksoftware.com/</t>
  </si>
  <si>
    <t>3870ac78-45e6-e974-7185-6e5358f1db32</t>
  </si>
  <si>
    <t>Zookal</t>
  </si>
  <si>
    <t>http://www.zookal.com</t>
  </si>
  <si>
    <t>330c86ec-3cac-aaef-4776-854bc603cffa</t>
  </si>
  <si>
    <t>Zookel</t>
  </si>
  <si>
    <t>http://www.zookel.com</t>
  </si>
  <si>
    <t>20ffe957-1bf3-af7c-3079-50a679307526</t>
  </si>
  <si>
    <t>zooKKs</t>
  </si>
  <si>
    <t>http://zookks.com/</t>
  </si>
  <si>
    <t>4e04b42e-1375-6860-0325-6ce56ee3e5ec</t>
  </si>
  <si>
    <t>Zoola Fix</t>
  </si>
  <si>
    <t>http://www.zoolafix.com</t>
  </si>
  <si>
    <t>6f51ace4-8d20-5280-153c-ee172dd616c9</t>
  </si>
  <si>
    <t>Zoolley.com</t>
  </si>
  <si>
    <t>http://www.zoolley.com</t>
  </si>
  <si>
    <t>27e48670-6a65-4d88-b0b3-65832440d099</t>
  </si>
  <si>
    <t>Zoologic</t>
  </si>
  <si>
    <t>http://www.zoologic.com</t>
  </si>
  <si>
    <t>0a534213-a3b3-bd0e-a657-b1b259412c56</t>
  </si>
  <si>
    <t>Zoological Lighting Institute</t>
  </si>
  <si>
    <t>http://www.zoolighting.org</t>
  </si>
  <si>
    <t>1f903f62-0d1f-9eb6-291b-b436462aca80</t>
  </si>
  <si>
    <t>Zoological Wildlife Foundation</t>
  </si>
  <si>
    <t>http://zoologicalwildlifefoundation.com</t>
  </si>
  <si>
    <t>9b14120d-5a6a-82d8-0545-5f88297d41d7</t>
  </si>
  <si>
    <t>zoolook</t>
  </si>
  <si>
    <t>http://www.zoolook.me</t>
  </si>
  <si>
    <t>9512f8e1-daa2-4ba5-bc21-e8bd6c0247ac</t>
  </si>
  <si>
    <t>Zooloom</t>
  </si>
  <si>
    <t>http://www.zooloom.com</t>
  </si>
  <si>
    <t>7bd7ddf5-df24-a80a-c7b5-b939098aa3ce</t>
  </si>
  <si>
    <t>Zoolri Inc</t>
  </si>
  <si>
    <t>http://www.zoolri.com</t>
  </si>
  <si>
    <t>8296696f-03a6-2eb2-af71-b748a9f544ca</t>
  </si>
  <si>
    <t>Zoolz</t>
  </si>
  <si>
    <t>http://www.zoolz.com</t>
  </si>
  <si>
    <t>f6bf2bde-5a18-5052-add2-72cdc202c15c</t>
  </si>
  <si>
    <t>Zoom</t>
  </si>
  <si>
    <t>http://zoom.us</t>
  </si>
  <si>
    <t>5eb51363-b9cb-953a-06b0-a987fca59773</t>
  </si>
  <si>
    <t>Zoom Abroad</t>
  </si>
  <si>
    <t>http://www.zoomabroad.com</t>
  </si>
  <si>
    <t>0668399f-e351-c4a3-3c5f-81bffea7473e</t>
  </si>
  <si>
    <t>Zoom Active</t>
  </si>
  <si>
    <t>http://www.zoommedia.com</t>
  </si>
  <si>
    <t>7cfc531e-6fdf-b01c-44e0-21f5596d8086</t>
  </si>
  <si>
    <t>Zoom Airlines</t>
  </si>
  <si>
    <t>http://www.flyzoom.com</t>
  </si>
  <si>
    <t>03978974-a253-5d14-8ae4-204524fc987d</t>
  </si>
  <si>
    <t>Zoom Automobiles</t>
  </si>
  <si>
    <t>http://www.zoomautomobiles.com</t>
  </si>
  <si>
    <t>0c57e938-6442-7de8-94c3-797d7c51c8de</t>
  </si>
  <si>
    <t>Zoom Baby</t>
  </si>
  <si>
    <t>http://www.zoombaby.co.uk/</t>
  </si>
  <si>
    <t>b7126072-cdd2-c0b8-4d49-012c79377d2b</t>
  </si>
  <si>
    <t>ZOOM Car Loan Vancouver</t>
  </si>
  <si>
    <t>http://zoomcarloans.ca</t>
  </si>
  <si>
    <t>8cd59980-f6a2-3420-7239-abccfe414cb0</t>
  </si>
  <si>
    <t>Zoom Connect</t>
  </si>
  <si>
    <t>http://zoomconnect.com</t>
  </si>
  <si>
    <t>58af1995-1a90-5202-b307-23d0fac80338</t>
  </si>
  <si>
    <t>Zoom Culture</t>
  </si>
  <si>
    <t>http://zoomculture.com</t>
  </si>
  <si>
    <t>906d8fbc-75f7-16bb-ac96-0c5ad0954e82</t>
  </si>
  <si>
    <t>Zoom Eyeworks</t>
  </si>
  <si>
    <t>http://www.zoomeyeworks.com</t>
  </si>
  <si>
    <t>5a3a1123-629e-60d8-92a8-55dfe068fea4</t>
  </si>
  <si>
    <t>ZOOM Foundation</t>
  </si>
  <si>
    <t>https://www.zoomfoundation.org/</t>
  </si>
  <si>
    <t>738ac084-7297-f092-9c31-985e84a9f613</t>
  </si>
  <si>
    <t>Zoom Health UK</t>
  </si>
  <si>
    <t>http://www.zoomhealth.co.uk</t>
  </si>
  <si>
    <t>7e0602c6-f967-cd9a-6402-c65ce5022b90</t>
  </si>
  <si>
    <t>Zoom Healthcare</t>
  </si>
  <si>
    <t>http://www.zoomchemist.co.uk</t>
  </si>
  <si>
    <t>ca1a4a93-9e13-54c9-41ad-93a28509a0ef</t>
  </si>
  <si>
    <t>ZOOM interiors</t>
  </si>
  <si>
    <t>http://www.zoominteriors.com</t>
  </si>
  <si>
    <t>32978a8e-2a0e-0eee-a50f-723bd55eab07</t>
  </si>
  <si>
    <t>ZOOM International</t>
  </si>
  <si>
    <t>http://www.zoomint.com</t>
  </si>
  <si>
    <t>e610c1de-6819-86f5-770f-2b1a3e4c96e2</t>
  </si>
  <si>
    <t>Zoom Labs</t>
  </si>
  <si>
    <t>http://www.zoomlabs.com/</t>
  </si>
  <si>
    <t>4ff642a0-3a49-c878-75df-80eb3ced94d9</t>
  </si>
  <si>
    <t>Zoom Locker</t>
  </si>
  <si>
    <t>http://www.zoomlocker.com/</t>
  </si>
  <si>
    <t>4b24fed6-9f1b-2c97-f539-f886cf164f67</t>
  </si>
  <si>
    <t>Zoom Markets, Inc.</t>
  </si>
  <si>
    <t>http://www.zoommarkets.com</t>
  </si>
  <si>
    <t>75a8202f-ed39-1c72-7f57-8fa5e5d15982</t>
  </si>
  <si>
    <t>Zoom Media</t>
  </si>
  <si>
    <t>http://www.zoom-media.nl</t>
  </si>
  <si>
    <t>4d7d6852-7e09-c132-d0e4-9f7ec2ec5758</t>
  </si>
  <si>
    <t>Zoom Media &amp; Marketing - Canada</t>
  </si>
  <si>
    <t>http://canada.zoommedia.com</t>
  </si>
  <si>
    <t>316ca937-48cf-4e49-e531-b36cc0006d18</t>
  </si>
  <si>
    <t>Zoom Media &amp; Marketing - UK</t>
  </si>
  <si>
    <t>http://uk.zoommedia.com</t>
  </si>
  <si>
    <t>6c2ef198-a7c0-d8e5-f041-88da0141ce27</t>
  </si>
  <si>
    <t>Zoom Media &amp; Marketing - United States</t>
  </si>
  <si>
    <t>686e0752-51ed-3ec6-2a8b-5804833d7e3a</t>
  </si>
  <si>
    <t>Zoom na Oferta</t>
  </si>
  <si>
    <t>http://www.zoomnaoferta.com/cidade/teresina</t>
  </si>
  <si>
    <t>30924852-c9c2-898e-207f-888deebe7efb</t>
  </si>
  <si>
    <t>Zoom na WEB</t>
  </si>
  <si>
    <t>http://www.zoomnaweb.com/</t>
  </si>
  <si>
    <t>0eac6fb1-e01f-4213-e6fa-3ac6abce8d99</t>
  </si>
  <si>
    <t>Zoom Painting</t>
  </si>
  <si>
    <t>http://www.zoompaintersmelbourne.com.au</t>
  </si>
  <si>
    <t>98f1cde9-161e-12c8-efc5-1d86d6382399</t>
  </si>
  <si>
    <t>ZOOM Platform</t>
  </si>
  <si>
    <t>https://www.zoom-platform.com/#home</t>
  </si>
  <si>
    <t>c0f543d4-6f98-44ed-0f8f-bbfb9324f40f</t>
  </si>
  <si>
    <t>Zoom Soft</t>
  </si>
  <si>
    <t>http://zoomsoft.ro</t>
  </si>
  <si>
    <t>14491f1d-b237-35f8-2e0c-ef21ea35dfc4</t>
  </si>
  <si>
    <t>Zoom Tan</t>
  </si>
  <si>
    <t>http://www.zoomtan.com/index.php</t>
  </si>
  <si>
    <t>936912a5-b6ec-8fdf-2a14-5a60b9a95c5d</t>
  </si>
  <si>
    <t>ZOOM Technologies</t>
  </si>
  <si>
    <t>http://zoom.com</t>
  </si>
  <si>
    <t>1a3bb57e-549c-cf63-3873-05808a085c90</t>
  </si>
  <si>
    <t>Zoom Technosoft</t>
  </si>
  <si>
    <t>http://www.zoomtechnosoft.com</t>
  </si>
  <si>
    <t>b75f5d1c-1627-4a44-7832-b045185b87ec</t>
  </si>
  <si>
    <t>Zoom Teeth Whitening Delhi</t>
  </si>
  <si>
    <t>http://www.empathylaserclinic.com/zoom-teeth-whitening-delhi.html</t>
  </si>
  <si>
    <t>efb03fa9-aaab-10c5-ff51-170e0ecf92f8</t>
  </si>
  <si>
    <t>Zoom Telephonics</t>
  </si>
  <si>
    <t>http://www.zoomtel.com</t>
  </si>
  <si>
    <t>7dcc402a-a14b-1da8-0c95-057dbf1dc86c</t>
  </si>
  <si>
    <t>Zoom Testing</t>
  </si>
  <si>
    <t>http://www.zoomtesting.co.uk/</t>
  </si>
  <si>
    <t>4434aa03-6ece-5fdf-3a8b-442978292b69</t>
  </si>
  <si>
    <t>ZOOM TV</t>
  </si>
  <si>
    <t>http://zoom.re/en</t>
  </si>
  <si>
    <t>a1799799-2366-cc30-16dc-b03dd3202254</t>
  </si>
  <si>
    <t>Zoom TV</t>
  </si>
  <si>
    <t>http://zoomtv.com</t>
  </si>
  <si>
    <t>56ea8ff7-e125-a69a-7065-b7fde84a7c80</t>
  </si>
  <si>
    <t>Zoom Venture</t>
  </si>
  <si>
    <t>https://angel.co/zoom-venture-partners</t>
  </si>
  <si>
    <t>f8f19e85-891e-0653-1393-446df89f1638</t>
  </si>
  <si>
    <t>Zoom Web Media</t>
  </si>
  <si>
    <t>http://www.zoomwebmedia.com</t>
  </si>
  <si>
    <t>c5b5dd5d-651a-6138-7636-1cd4fb29b590</t>
  </si>
  <si>
    <t>zoom-cash</t>
  </si>
  <si>
    <t>http://zoom-cash.com/</t>
  </si>
  <si>
    <t>a4f799f0-6a00-93e5-41c7-f620bd7bf55a</t>
  </si>
  <si>
    <t>Zoom.ai</t>
  </si>
  <si>
    <t>http://zoom.ai</t>
  </si>
  <si>
    <t>61ff0706-e4ff-efa4-11fe-8f60d7ce069f</t>
  </si>
  <si>
    <t>ZOOM.ME</t>
  </si>
  <si>
    <t>http://zoom.me/en/</t>
  </si>
  <si>
    <t>36b6e73b-397d-d0df-868e-6ca2b8c0cd46</t>
  </si>
  <si>
    <t>Zoom2u</t>
  </si>
  <si>
    <t>https://www.zoom2u.com/</t>
  </si>
  <si>
    <t>3eb569e1-f089-7f40-2618-81e01a584a71</t>
  </si>
  <si>
    <t>Zoom2Work</t>
  </si>
  <si>
    <t>http://zoom2work.co.uk/</t>
  </si>
  <si>
    <t>e1a02b3c-9d34-a37e-091e-5280c18ca7e2</t>
  </si>
  <si>
    <t>zooma</t>
  </si>
  <si>
    <t>http://www.zoomasoft.com</t>
  </si>
  <si>
    <t>d1d8ca16-f606-5560-4bfd-fed7e7f9b114</t>
  </si>
  <si>
    <t>Zoomaal</t>
  </si>
  <si>
    <t>http://www.zoomaal.com</t>
  </si>
  <si>
    <t>7276d0c8-41ab-a5b1-76e0-10d05f609fd7</t>
  </si>
  <si>
    <t>Zoomabet</t>
  </si>
  <si>
    <t>http://www.zoomabet.com</t>
  </si>
  <si>
    <t>4bb5234a-e1d4-dece-041c-a46df2064fe3</t>
  </si>
  <si>
    <t>Zoomability</t>
  </si>
  <si>
    <t>http://zoomability.com/</t>
  </si>
  <si>
    <t>420b63e3-29e1-2ec5-f0da-9b721f2e88e1</t>
  </si>
  <si>
    <t>Zoomarket.com</t>
  </si>
  <si>
    <t>http://www.zoomarket.com</t>
  </si>
  <si>
    <t>457f5be0-0417-c8e6-bc5d-c403d08263b5</t>
  </si>
  <si>
    <t>ZoomAtlas</t>
  </si>
  <si>
    <t>http://www.zoomatlas.com</t>
  </si>
  <si>
    <t>6a41c445-b837-4937-8bfe-e52768ed525e</t>
  </si>
  <si>
    <t>Zoombak</t>
  </si>
  <si>
    <t>http://www.zoombak.com</t>
  </si>
  <si>
    <t>ece8e98e-e5b0-b740-58fa-1a02b52e5501</t>
  </si>
  <si>
    <t>Zoombu</t>
  </si>
  <si>
    <t>http://www.zoombu.co.uk</t>
  </si>
  <si>
    <t>35bbdd20-c82a-0d19-294e-c18aa9162afd</t>
  </si>
  <si>
    <t>Zoombuy</t>
  </si>
  <si>
    <t>http://zoombuy.me</t>
  </si>
  <si>
    <t>a943f812-6bfd-4c5b-513c-cbc7f1cc7376</t>
  </si>
  <si>
    <t>Zoomby</t>
  </si>
  <si>
    <t>http://www.zoomby.ru/</t>
  </si>
  <si>
    <t>b6401bd0-60cc-70c6-3920-ceade5c82471</t>
  </si>
  <si>
    <t>ZoomCalls</t>
  </si>
  <si>
    <t>http://www.zoomcalls.com</t>
  </si>
  <si>
    <t>b2ecca9d-0905-3f23-2fb5-bef1baf8177f</t>
  </si>
  <si>
    <t>ZoomCar</t>
  </si>
  <si>
    <t>http://www.zoomcar.in</t>
  </si>
  <si>
    <t>15c242d3-6c99-6934-138c-bd4689418b6b</t>
  </si>
  <si>
    <t>ZoomCare</t>
  </si>
  <si>
    <t>http://www.zoomcare.com</t>
  </si>
  <si>
    <t>081598fc-dabe-8bda-225d-e496f910d164</t>
  </si>
  <si>
    <t>ZOOMcatalog</t>
  </si>
  <si>
    <t>http://zoomcatalog.com</t>
  </si>
  <si>
    <t>7341179d-f1c6-373d-2ff7-a85ff89a2c09</t>
  </si>
  <si>
    <t>ZoomCharts</t>
  </si>
  <si>
    <t>http://zoomcharts.com</t>
  </si>
  <si>
    <t>70985f4d-c937-3edd-2b29-2223f3088392</t>
  </si>
  <si>
    <t>ZoomChess.com</t>
  </si>
  <si>
    <t>http://zoomchess.com/</t>
  </si>
  <si>
    <t>904a4abb-4857-b4fb-ad10-4198a3cf3a22</t>
  </si>
  <si>
    <t>ZOOMCREATOR.COM Pty Ltd</t>
  </si>
  <si>
    <t>http://www.zoomcreator.com</t>
  </si>
  <si>
    <t>f48f0f96-09a2-4f3b-16d4-a3c56fd0b5ed</t>
  </si>
  <si>
    <t>Zoomd</t>
  </si>
  <si>
    <t>http://zoomd.com</t>
  </si>
  <si>
    <t>ab1e9063-6a2c-6735-7775-99631aec760b</t>
  </si>
  <si>
    <t>Zoomdata</t>
  </si>
  <si>
    <t>http://www.zoomdata.com</t>
  </si>
  <si>
    <t>f6c132d2-ef28-370c-7339-7bad34f3e984</t>
  </si>
  <si>
    <t>Zoomdeck</t>
  </si>
  <si>
    <t>http://www.zoomdeck.com</t>
  </si>
  <si>
    <t>8f4ddb54-57ad-7b46-2a11-0e0062e48ffc</t>
  </si>
  <si>
    <t>Zoomdle</t>
  </si>
  <si>
    <t>http://www.zoomdle.com</t>
  </si>
  <si>
    <t>958043e8-723e-6369-f0b2-fc3f3e510bbe</t>
  </si>
  <si>
    <t>ZoomDoc</t>
  </si>
  <si>
    <t>https://zoomdoc.com</t>
  </si>
  <si>
    <t>0ac971b8-a92d-8c9d-9027-d46512348b2d</t>
  </si>
  <si>
    <t>Zoome</t>
  </si>
  <si>
    <t>http://www.zoome.tv</t>
  </si>
  <si>
    <t>1f35332f-0721-a830-5d1e-f140d7a41e87</t>
  </si>
  <si>
    <t>Zoomer</t>
  </si>
  <si>
    <t>http://www.zoomerdelivery.com</t>
  </si>
  <si>
    <t>de5cf360-9812-21ec-45e5-165a8adbdcc7</t>
  </si>
  <si>
    <t>Zoomer, Inc.</t>
  </si>
  <si>
    <t>https://www.zoomerdelivery.com/</t>
  </si>
  <si>
    <t>176e68f8-a336-4086-fbb4-914377007ad3</t>
  </si>
  <si>
    <t>Zoomerang</t>
  </si>
  <si>
    <t>http://www.zoomerang.com</t>
  </si>
  <si>
    <t>1c9bc97c-b671-8105-e9c6-2030a26cda31</t>
  </si>
  <si>
    <t>ZoomerMedia</t>
  </si>
  <si>
    <t>http://www.zoomermedia.ca</t>
  </si>
  <si>
    <t>a03d2add-6e19-1f67-8e44-79c501db926a</t>
  </si>
  <si>
    <t>zoomerrand</t>
  </si>
  <si>
    <t>http://www.zoomerrands.com</t>
  </si>
  <si>
    <t>0a391afb-2ea6-3c55-b984-da0ab879a3c5</t>
  </si>
  <si>
    <t>ZoomEssence, Inc.</t>
  </si>
  <si>
    <t>http://zoomessence.com</t>
  </si>
  <si>
    <t>82c97522-7f6f-b6fa-4972-a56b107d6627</t>
  </si>
  <si>
    <t>Zoomforth</t>
  </si>
  <si>
    <t>http://zoomforth.com</t>
  </si>
  <si>
    <t>b72237f1-775f-250a-7023-89fa37bf614a</t>
  </si>
  <si>
    <t>Zoomi</t>
  </si>
  <si>
    <t>http://www.zoomiinc.com/</t>
  </si>
  <si>
    <t>9edbb165-c542-b9cd-be6e-3f51047e6c33</t>
  </si>
  <si>
    <t>Zoomin</t>
  </si>
  <si>
    <t>http://zoomin.com</t>
  </si>
  <si>
    <t>4f3fe846-9219-8487-33ba-ea532632ccc0</t>
  </si>
  <si>
    <t>http://www.zoominsoftware.com</t>
  </si>
  <si>
    <t>d3b6edd2-b2b1-b873-d29a-8afe26f00d10</t>
  </si>
  <si>
    <t>Zoomin.TV</t>
  </si>
  <si>
    <t>http://zoomin.tv/</t>
  </si>
  <si>
    <t>6861db1b-f498-4936-701b-9aa4bc65809e</t>
  </si>
  <si>
    <t>ZoomInfo</t>
  </si>
  <si>
    <t>http://www.zoominfo.com</t>
  </si>
  <si>
    <t>6f84a975-62d2-74fe-f94e-eb7171382d92</t>
  </si>
  <si>
    <t>Zoomingo</t>
  </si>
  <si>
    <t>http://www.zoomingo.com</t>
  </si>
  <si>
    <t>bc3c0848-53da-4cfe-5616-4c9a51771bab</t>
  </si>
  <si>
    <t>Zoomio Holding</t>
  </si>
  <si>
    <t>http://www.zoomio.com</t>
  </si>
  <si>
    <t>516bbc42-4b1a-a3a5-4768-a9301455151f</t>
  </si>
  <si>
    <t>Zoomission</t>
  </si>
  <si>
    <t>http://www.zoomission.com</t>
  </si>
  <si>
    <t>c576bb77-3643-e09a-ba5a-f37448846b27</t>
  </si>
  <si>
    <t>Zoomit</t>
  </si>
  <si>
    <t>http://www.zoomit.com/</t>
  </si>
  <si>
    <t>acf97e0f-72f6-48b4-eb99-a73cfe96d197</t>
  </si>
  <si>
    <t>Zoomix</t>
  </si>
  <si>
    <t>http://www.zoomix.com</t>
  </si>
  <si>
    <t>f756efda-3ec0-53ec-701c-4e3396e7df19</t>
  </si>
  <si>
    <t>Zoomlean</t>
  </si>
  <si>
    <t>https://www.zoomlean.com/</t>
  </si>
  <si>
    <t>4a545f41-0849-d388-9761-bef16302bf81</t>
  </si>
  <si>
    <t>Zoomlion</t>
  </si>
  <si>
    <t>http://en.zoomlion.com</t>
  </si>
  <si>
    <t>71aba0b3-5b7d-f405-c5b1-2fdcf37b6214</t>
  </si>
  <si>
    <t>ZoomMate Inc.</t>
  </si>
  <si>
    <t>https://www.zoommate.com</t>
  </si>
  <si>
    <t>095352fe-bcf9-dd99-323b-59a71db69ed7</t>
  </si>
  <si>
    <t>ZoomMed</t>
  </si>
  <si>
    <t>http://zoommedcorpo.com/</t>
  </si>
  <si>
    <t>45bc977a-143f-b359-c37c-9b2e56f7eac2</t>
  </si>
  <si>
    <t>Zoommy</t>
  </si>
  <si>
    <t>http://zoommyapp.com</t>
  </si>
  <si>
    <t>d7490a46-f14c-28f6-9f63-82d1281298d9</t>
  </si>
  <si>
    <t>Zoomo</t>
  </si>
  <si>
    <t>http://www.gozoomo.com/</t>
  </si>
  <si>
    <t>95416bb8-335f-1548-05d5-2d63f1b14ca7</t>
  </si>
  <si>
    <t>ZoomON</t>
  </si>
  <si>
    <t>http://www.zoomon.com</t>
  </si>
  <si>
    <t>e148861e-ecf4-d03a-24a4-f1a3b12d046e</t>
  </si>
  <si>
    <t>Zoomorama</t>
  </si>
  <si>
    <t>http://www.zoomorama.com</t>
  </si>
  <si>
    <t>b1f345e8-38a0-0189-96d6-cc4d4dada228</t>
  </si>
  <si>
    <t>zoomot.com(CoolShare)</t>
  </si>
  <si>
    <t>http://coolshare.zoomot.com/</t>
  </si>
  <si>
    <t>ed022ed5-6153-dec8-3b1e-42f9e188d2ac</t>
  </si>
  <si>
    <t>ZoomPal</t>
  </si>
  <si>
    <t>http://zoompal.com</t>
  </si>
  <si>
    <t>6cbff651-a36b-295b-94c8-0f0afd909bbd</t>
  </si>
  <si>
    <t>ZoomPesa</t>
  </si>
  <si>
    <t>http://www.zoompesa.com</t>
  </si>
  <si>
    <t>98cf395b-0552-7441-4f00-9d5f5b713fd3</t>
  </si>
  <si>
    <t>Zoompf</t>
  </si>
  <si>
    <t>http://zoompf.com</t>
  </si>
  <si>
    <t>d4f84e4d-07f1-77bc-90ee-5e48e47d947d</t>
  </si>
  <si>
    <t>Zoomph, Inc.</t>
  </si>
  <si>
    <t>http://www.zoomph.com</t>
  </si>
  <si>
    <t>f04235e7-c92a-3726-7655-34140aa6fd29</t>
  </si>
  <si>
    <t>Zoompin</t>
  </si>
  <si>
    <t>http://www.zoompin.com/index.php</t>
  </si>
  <si>
    <t>cdb24cf6-a51c-86a0-f58c-57127666475f</t>
  </si>
  <si>
    <t>Zoomqa</t>
  </si>
  <si>
    <t>http://www.zoomqa.com</t>
  </si>
  <si>
    <t>e59b28c4-5bc5-3a65-6132-41321fd93846</t>
  </si>
  <si>
    <t>ZoomRank</t>
  </si>
  <si>
    <t>http://zoomrank.com</t>
  </si>
  <si>
    <t>75ebd3b3-6e8a-0c39-4bc5-7c17c80a843b</t>
  </si>
  <si>
    <t>ZoomSafer</t>
  </si>
  <si>
    <t>http://www.zoomsafer.com</t>
  </si>
  <si>
    <t>f8dcc0cb-67c8-120f-0556-7ace07f25bfa</t>
  </si>
  <si>
    <t>ZoomShift</t>
  </si>
  <si>
    <t>http://zoomshift.com</t>
  </si>
  <si>
    <t>a9bc04ab-c59f-fd1b-2002-f138e85d4037</t>
  </si>
  <si>
    <t>ZoomShopper</t>
  </si>
  <si>
    <t>http://www.zoomshopper.com</t>
  </si>
  <si>
    <t>0fc894fe-b490-bd80-f2c9-c73e09f5c57f</t>
  </si>
  <si>
    <t>zoomspire</t>
  </si>
  <si>
    <t>http://zoomspire.com</t>
  </si>
  <si>
    <t>d88d4334-eb54-7f2c-3016-5e26695ed372</t>
  </si>
  <si>
    <t>ZoomSpring SEO</t>
  </si>
  <si>
    <t>http://zoomspring.com</t>
  </si>
  <si>
    <t>457cb450-b256-e475-8c63-f42a6f4b68ec</t>
  </si>
  <si>
    <t>zoomsquare</t>
  </si>
  <si>
    <t>http://www.zoomsquare.com</t>
  </si>
  <si>
    <t>b405eb13-3f83-e11e-3d6d-fdb1735593bb</t>
  </si>
  <si>
    <t>zoomStand</t>
  </si>
  <si>
    <t>http://www.zoomstand.com</t>
  </si>
  <si>
    <t>7c70da4c-72bc-fb38-d19c-83255cd8624d</t>
  </si>
  <si>
    <t>ZoomSystems</t>
  </si>
  <si>
    <t>http://www.zoomsystems.com</t>
  </si>
  <si>
    <t>725279db-e197-fa36-c51d-91ce8e3f1ae0</t>
  </si>
  <si>
    <t>Zoomteego GmbH</t>
  </si>
  <si>
    <t>http://www.zoomteego.com</t>
  </si>
  <si>
    <t>77790604-8038-b82d-e3f2-3d5e6d5bc29d</t>
  </si>
  <si>
    <t>ZoomThru</t>
  </si>
  <si>
    <t>http://www.zoomthru.co</t>
  </si>
  <si>
    <t>c1a1f74e-776e-10c9-5f22-269c92b20e8b</t>
  </si>
  <si>
    <t>ZoomTilt</t>
  </si>
  <si>
    <t>http://www.zoomtilt.com</t>
  </si>
  <si>
    <t>d841c98e-e45e-fa69-851c-d30dc8d40d66</t>
  </si>
  <si>
    <t>Zoomtrader</t>
  </si>
  <si>
    <t>http://www.zoomtrader.com</t>
  </si>
  <si>
    <t>7600814f-8e94-7b14-b48b-5933d03ccf95</t>
  </si>
  <si>
    <t>Zoomusa</t>
  </si>
  <si>
    <t>http://www.izoomusa.com</t>
  </si>
  <si>
    <t>b7d87b6b-616c-f63d-81a0-464856e55ab9</t>
  </si>
  <si>
    <t>Zoomvy</t>
  </si>
  <si>
    <t>http://www.zoomvy.com</t>
  </si>
  <si>
    <t>d2fb94ae-4132-e6fa-343f-c96d98ab3440</t>
  </si>
  <si>
    <t>Zoomy</t>
  </si>
  <si>
    <t>http://zoomy.co.nz</t>
  </si>
  <si>
    <t>c12c6444-497a-a0c3-eaf3-33d306eda011</t>
  </si>
  <si>
    <t>http://zoomy.tv</t>
  </si>
  <si>
    <t>6a6f3a84-3b92-c269-bb0d-70311c279616</t>
  </si>
  <si>
    <t>Zoomy International</t>
  </si>
  <si>
    <t>http://www.zoomy-media.com/</t>
  </si>
  <si>
    <t>62c15564-53cc-4928-4ebb-8ef053067ed7</t>
  </si>
  <si>
    <t>Zoomyard</t>
  </si>
  <si>
    <t>4ce8b3c8-d150-02f7-390f-e5cb8a5bdcf5</t>
  </si>
  <si>
    <t>ZoomZio</t>
  </si>
  <si>
    <t>http://www.zoomzio.com</t>
  </si>
  <si>
    <t>7d9bf1e5-5c05-3d04-1b60-3530b4dbc125</t>
  </si>
  <si>
    <t>Zoomzoomtour</t>
  </si>
  <si>
    <t>https://www.zoomzoomtour.com/</t>
  </si>
  <si>
    <t>7cd947c0-8e4e-418f-6ceb-3cef727155a6</t>
  </si>
  <si>
    <t>Zoon Suite</t>
  </si>
  <si>
    <t>http://www.zoonsuite.es</t>
  </si>
  <si>
    <t>ff12a6a2-153d-3ebf-0123-859da0c75749</t>
  </si>
  <si>
    <t>Zoona</t>
  </si>
  <si>
    <t>http://www.ilovezoona.com</t>
  </si>
  <si>
    <t>21b5606b-dc0d-34b9-0f85-fcd34ea73fdb</t>
  </si>
  <si>
    <t>Zoondia Software Private Limited</t>
  </si>
  <si>
    <t>http://www.zoondia.com</t>
  </si>
  <si>
    <t>121655c8-e22c-1b4d-ce0e-1f6d54e5b816</t>
  </si>
  <si>
    <t>Zoondy</t>
  </si>
  <si>
    <t>http://zoondy.com</t>
  </si>
  <si>
    <t>f3fcb501-efeb-1478-80c7-5bae26b107d5</t>
  </si>
  <si>
    <t>Zooners</t>
  </si>
  <si>
    <t>http://www.zooners.com</t>
  </si>
  <si>
    <t>63d03217-ff89-96bb-d961-130e452fd162</t>
  </si>
  <si>
    <t>Zooniverse</t>
  </si>
  <si>
    <t>https://www.zooniverse.org/#/</t>
  </si>
  <si>
    <t>157544f7-85f8-1cdb-045f-ff9c66e222ab</t>
  </si>
  <si>
    <t>Zoonova.com</t>
  </si>
  <si>
    <t>cb18d424-2e31-873e-30f3-19df131beb44</t>
  </si>
  <si>
    <t>Zoony</t>
  </si>
  <si>
    <t>http://zoony.co</t>
  </si>
  <si>
    <t>c8bf1ff5-1444-72a4-cfe5-3cd3a9c5218e</t>
  </si>
  <si>
    <t>Zooohr.com</t>
  </si>
  <si>
    <t>http://www.zooohr.com</t>
  </si>
  <si>
    <t>d3f4b9cb-8fd9-efdc-c6a0-e111f046a59c</t>
  </si>
  <si>
    <t>Zooom</t>
  </si>
  <si>
    <t>http://www.zooom.pt/</t>
  </si>
  <si>
    <t>9d6c8e4d-ab72-b7c0-f3cb-2718567bd751</t>
  </si>
  <si>
    <t>https://zooomapp.com/</t>
  </si>
  <si>
    <t>750a84d3-78c7-8e3a-970f-f66e62626ff3</t>
  </si>
  <si>
    <t>Zooomr</t>
  </si>
  <si>
    <t>http://zooomr.com</t>
  </si>
  <si>
    <t>de79888d-80fc-5720-aaf0-4891eafc764f</t>
  </si>
  <si>
    <t>Zooors Interactive Yachting Society</t>
  </si>
  <si>
    <t>http://www.zooors.com</t>
  </si>
  <si>
    <t>40b8ceb4-1c96-9de2-f6cd-7b92a3d176c3</t>
  </si>
  <si>
    <t>Zoop</t>
  </si>
  <si>
    <t>https://pagzoop.com/zoop-checkout/</t>
  </si>
  <si>
    <t>59e2ea6e-652d-f599-3c5c-a08d20e127c7</t>
  </si>
  <si>
    <t>Zoop Commerce</t>
  </si>
  <si>
    <t>http://zoopcommerce.com</t>
  </si>
  <si>
    <t>d3577f9a-e0df-6382-ffc5-0fd283967467</t>
  </si>
  <si>
    <t>Zoopcast</t>
  </si>
  <si>
    <t>http://www.zoopcast.com</t>
  </si>
  <si>
    <t>ed9271bd-b7e6-ef4f-298d-20acb326a85a</t>
  </si>
  <si>
    <t>Zoopify, Inc.</t>
  </si>
  <si>
    <t>http://www.zoopify.com</t>
  </si>
  <si>
    <t>927ea003-e912-87e4-ea6b-714d2e0b8023</t>
  </si>
  <si>
    <t>ZoopIndia</t>
  </si>
  <si>
    <t>http://www.zoopindia.com/</t>
  </si>
  <si>
    <t>2077d4b6-0a52-8f0d-7f4e-dcc09cf9b06b</t>
  </si>
  <si>
    <t>Zoopiter</t>
  </si>
  <si>
    <t>http://www.zoopiter.co.kr</t>
  </si>
  <si>
    <t>f3c3c4f7-6add-e751-6719-bb5b2427f2a0</t>
  </si>
  <si>
    <t>Zoopla</t>
  </si>
  <si>
    <t>http://www.zoopla.co.uk</t>
  </si>
  <si>
    <t>efca00b0-3f88-e7f5-9579-bb99dc0534a5</t>
  </si>
  <si>
    <t>Zoopla Property Group Plc (ZPG)</t>
  </si>
  <si>
    <t>http://www.zpg.co.uk/</t>
  </si>
  <si>
    <t>9f7cd0d0-78c6-1df7-68bb-27141a6b919d</t>
  </si>
  <si>
    <t>Zoople</t>
  </si>
  <si>
    <t>http://www.zoople.co</t>
  </si>
  <si>
    <t>d0acae52-eef9-38b4-3f15-f67547c11f66</t>
  </si>
  <si>
    <t>Zooplus</t>
  </si>
  <si>
    <t>http://www.zooplus.de</t>
  </si>
  <si>
    <t>3fb49f93-d69b-b59d-f77f-697e782b456f</t>
  </si>
  <si>
    <t>Zooppa</t>
  </si>
  <si>
    <t>http://zooppa.com</t>
  </si>
  <si>
    <t>510d6716-4caf-6941-c644-4fa4e6c944e0</t>
  </si>
  <si>
    <t>ZoopShop</t>
  </si>
  <si>
    <t>http://zoopshop.com</t>
  </si>
  <si>
    <t>b7fd7321-17ea-50a3-bcf9-f056e0cefaa5</t>
  </si>
  <si>
    <t>Zoopy</t>
  </si>
  <si>
    <t>http://www.zoopy.com</t>
  </si>
  <si>
    <t>7225503f-fdbd-8b00-acc9-900a34cbac6c</t>
  </si>
  <si>
    <t>ZooQoos</t>
  </si>
  <si>
    <t>http://zooqoos.com</t>
  </si>
  <si>
    <t>c1d1e554-d42a-e93b-efb7-93d7d058bbbf</t>
  </si>
  <si>
    <t>Zoorate</t>
  </si>
  <si>
    <t>http://www.zoorate.com</t>
  </si>
  <si>
    <t>09250f75-6823-18a6-6cf7-a45cfe8b8aa6</t>
  </si>
  <si>
    <t>Zooron</t>
  </si>
  <si>
    <t>http://www.zooron.com</t>
  </si>
  <si>
    <t>975097f9-a0d8-9057-fa7c-8f1a6aee659e</t>
  </si>
  <si>
    <t>ZooRoyal</t>
  </si>
  <si>
    <t>http://www.zooroyal.de/</t>
  </si>
  <si>
    <t>2945609f-9481-1949-fdf2-1076a36e9819</t>
  </si>
  <si>
    <t>Zoos Software Technology</t>
  </si>
  <si>
    <t>http://www.zoosnet.net/</t>
  </si>
  <si>
    <t>27d716c9-ae19-d532-c9ed-1d6185eb3e2a</t>
  </si>
  <si>
    <t>Zoosa</t>
  </si>
  <si>
    <t>http://www.zoosa.org</t>
  </si>
  <si>
    <t>ebcc81c7-f470-fc27-6a44-9563b1d6688a</t>
  </si>
  <si>
    <t>Zoosh</t>
  </si>
  <si>
    <t>http://www.zoosh.ie</t>
  </si>
  <si>
    <t>b73b0ad7-6d8f-568c-eb20-de0d99aa1ec5</t>
  </si>
  <si>
    <t>Zoosk</t>
  </si>
  <si>
    <t>http://www.zoosk.com</t>
  </si>
  <si>
    <t>dfcd9c15-9029-75f9-49fb-6e5bb21cdf29</t>
  </si>
  <si>
    <t>ZooStores</t>
  </si>
  <si>
    <t>http://www.zoostores.com</t>
  </si>
  <si>
    <t>d25a8cdc-d2ec-e1df-1bb0-27f49143fb88</t>
  </si>
  <si>
    <t>Zoostr</t>
  </si>
  <si>
    <t>http://www.zoostr.com</t>
  </si>
  <si>
    <t>2d22c693-a0aa-3fc5-8b9a-87eaa16b7933</t>
  </si>
  <si>
    <t>Zoot</t>
  </si>
  <si>
    <t>http://www.zootweb.com</t>
  </si>
  <si>
    <t>c63b7616-b6f8-0439-8ec0-d7521bd08984</t>
  </si>
  <si>
    <t>ZOOT</t>
  </si>
  <si>
    <t>http://www.zoot.cz/</t>
  </si>
  <si>
    <t>c3197c72-9af5-89a1-a6ff-847dfc1afbdc</t>
  </si>
  <si>
    <t>Zootcard</t>
  </si>
  <si>
    <t>http://www.zootcard.com</t>
  </si>
  <si>
    <t>b0c97e15-5536-84b8-a83a-03159b5e75f4</t>
  </si>
  <si>
    <t>Zootly</t>
  </si>
  <si>
    <t>http://www.zootly.com</t>
  </si>
  <si>
    <t>466604b8-9bd4-80cf-e427-401f424d3d73</t>
  </si>
  <si>
    <t>Zootoo.com</t>
  </si>
  <si>
    <t>http://www.zootoo.com</t>
  </si>
  <si>
    <t>58c3f164-bc7c-7917-3afa-cad090041d8f</t>
  </si>
  <si>
    <t>Zootool</t>
  </si>
  <si>
    <t>http://zootool.com</t>
  </si>
  <si>
    <t>9c3b6130-3352-7797-c104-49556f868815</t>
  </si>
  <si>
    <t>ZOOTOUT.COM</t>
  </si>
  <si>
    <t>http://www.zootout.com</t>
  </si>
  <si>
    <t>3d8dfe62-e5ee-1553-395b-99d211b69785</t>
  </si>
  <si>
    <t>ZootRock</t>
  </si>
  <si>
    <t>http://www.zootrock.com</t>
  </si>
  <si>
    <t>7e66e6b6-0128-9973-61cc-b59188efe78a</t>
  </si>
  <si>
    <t>Zoots</t>
  </si>
  <si>
    <t>http://zoots.co.uk/</t>
  </si>
  <si>
    <t>d2003928-0f5d-f909-bc0d-afa42b1516d4</t>
  </si>
  <si>
    <t>Zoottle</t>
  </si>
  <si>
    <t>http://www.zoottle.com</t>
  </si>
  <si>
    <t>5e62bf14-1057-499c-0e77-54e488f5b84c</t>
  </si>
  <si>
    <t>Zooty</t>
  </si>
  <si>
    <t>https://www.zooty.in</t>
  </si>
  <si>
    <t>5800eb97-8e30-5e35-8d08-70308992e8b2</t>
  </si>
  <si>
    <t>Zoove</t>
  </si>
  <si>
    <t>http://zoove.com</t>
  </si>
  <si>
    <t>39049c24-9851-ac4d-c16c-7115828d02a5</t>
  </si>
  <si>
    <t>Zoovel</t>
  </si>
  <si>
    <t>http://www.zoovel.com</t>
  </si>
  <si>
    <t>b8d185d6-b08d-9c13-8776-8203b345825b</t>
  </si>
  <si>
    <t>Zooven.com</t>
  </si>
  <si>
    <t>http://www.zooven.com</t>
  </si>
  <si>
    <t>68533f95-d00b-30e7-cfa4-b7b89b74c488</t>
  </si>
  <si>
    <t>ZOOVILA</t>
  </si>
  <si>
    <t>http://zoovila.com</t>
  </si>
  <si>
    <t>a7edff17-f58f-6690-84b1-be0a7ab46ab5</t>
  </si>
  <si>
    <t>Zoovy</t>
  </si>
  <si>
    <t>http://www.zoovy.com</t>
  </si>
  <si>
    <t>55d51aed-f69d-bb3b-3ee9-30ffc0fd8f18</t>
  </si>
  <si>
    <t>Zoox</t>
  </si>
  <si>
    <t>http://zoox.com/</t>
  </si>
  <si>
    <t>e2fc40b8-dbf0-e989-ec61-d2b5a99b7727</t>
  </si>
  <si>
    <t>zooxoos</t>
  </si>
  <si>
    <t>https://zooxoos.com</t>
  </si>
  <si>
    <t>1176bcaa-1b2d-35b6-9171-01d0844015f2</t>
  </si>
  <si>
    <t>Zooya</t>
  </si>
  <si>
    <t>http://www.zooyaco.com</t>
  </si>
  <si>
    <t>372c9541-51da-dd8d-3911-1a126e8aed4b</t>
  </si>
  <si>
    <t>Zooyan</t>
  </si>
  <si>
    <t>http://www.zooyan.com</t>
  </si>
  <si>
    <t>3aa34e53-ae0d-c3f0-79bd-4f5be6ac01bc</t>
  </si>
  <si>
    <t>Zooz</t>
  </si>
  <si>
    <t>http://www.zooz.com</t>
  </si>
  <si>
    <t>541b073c-eeb0-1f1c-dc13-4f07f1ff40e7</t>
  </si>
  <si>
    <t>ZOOZ Mobile</t>
  </si>
  <si>
    <t>http://www.zoozbeat.com</t>
  </si>
  <si>
    <t>a01810c2-2581-aeff-5279-719360cb2b63</t>
  </si>
  <si>
    <t>Zooza</t>
  </si>
  <si>
    <t>http://www.zooza.com</t>
  </si>
  <si>
    <t>29f41df0-8a94-a002-2481-c8b1bebcc483</t>
  </si>
  <si>
    <t>Zoozil</t>
  </si>
  <si>
    <t>http://zoozil.com/</t>
  </si>
  <si>
    <t>3d563d53-958e-8be2-e92f-9b05448c45ec</t>
  </si>
  <si>
    <t>Zoozler LLC</t>
  </si>
  <si>
    <t>http://www.zoozler.com</t>
  </si>
  <si>
    <t>2893a597-1742-eccc-e9e0-40d8fa79688e</t>
  </si>
  <si>
    <t>Zoozler Tech Lab</t>
  </si>
  <si>
    <t>https://zoozler.com/tech-lab/</t>
  </si>
  <si>
    <t>ba2e8866-3837-873c-7980-b64b8d3c6cc4</t>
  </si>
  <si>
    <t>zoozoocom</t>
  </si>
  <si>
    <t>http://www.zoozoo.com</t>
  </si>
  <si>
    <t>4c1d7a6b-7d34-5c14-d8cf-653662f3b7dd</t>
  </si>
  <si>
    <t>zoozz</t>
  </si>
  <si>
    <t>http://www.zoozz.com.au</t>
  </si>
  <si>
    <t>58562479-91c5-bcea-5aeb-80b3698a87f5</t>
  </si>
  <si>
    <t>Zopa</t>
  </si>
  <si>
    <t>http://www.zopa.com</t>
  </si>
  <si>
    <t>a5dc68bc-3b2f-2c68-d9c7-243ff3398584</t>
  </si>
  <si>
    <t>zopaf</t>
  </si>
  <si>
    <t>http://www.zopaf.com</t>
  </si>
  <si>
    <t>c4433f29-6786-12e7-5afb-08ef9c65f0db</t>
  </si>
  <si>
    <t>Zopalo</t>
  </si>
  <si>
    <t>http://www.zopalo.com</t>
  </si>
  <si>
    <t>007733f4-a981-b81d-c31b-005c8d078a00</t>
  </si>
  <si>
    <t>Zopdy</t>
  </si>
  <si>
    <t>http://listmyads.co</t>
  </si>
  <si>
    <t>b016e6a9-c92e-8f9a-dd5f-7b8c95b58f42</t>
  </si>
  <si>
    <t>Zope</t>
  </si>
  <si>
    <t>http://www.zope.com</t>
  </si>
  <si>
    <t>901c2f1e-65f3-9cfd-368d-67e8636a9ac0</t>
  </si>
  <si>
    <t>Zope Foundation</t>
  </si>
  <si>
    <t>http://www.zope.org</t>
  </si>
  <si>
    <t>e559e30e-e520-0a23-4734-1f61ba0b9799</t>
  </si>
  <si>
    <t>zophop</t>
  </si>
  <si>
    <t>http://www.zophop.com/</t>
  </si>
  <si>
    <t>b73b503b-8411-eb97-80dd-48d357b6b8c5</t>
  </si>
  <si>
    <t>ZophopTech</t>
  </si>
  <si>
    <t>http://www.getmyeta.com</t>
  </si>
  <si>
    <t>829c8846-db58-ea4b-26fb-3593775e7a42</t>
  </si>
  <si>
    <t>Zopim</t>
  </si>
  <si>
    <t>http://www.zopim.com</t>
  </si>
  <si>
    <t>ed0648c9-fe24-311d-8c88-daefe5cf0785</t>
  </si>
  <si>
    <t>Zopkeeper</t>
  </si>
  <si>
    <t>http://www.zopkeeper.in</t>
  </si>
  <si>
    <t>47f5618e-d3ac-7201-0c2d-a96bc2da28bc</t>
  </si>
  <si>
    <t>Zopky Travel Technologies</t>
  </si>
  <si>
    <t>http://www.zopky.com</t>
  </si>
  <si>
    <t>ebedd3f5-0710-1677-ea77-b064c0673d98</t>
  </si>
  <si>
    <t>Zoplay</t>
  </si>
  <si>
    <t>https://www.zoplay.com/</t>
  </si>
  <si>
    <t>8969f8e4-9bb1-8158-9d53-6a2f0ee4a8b7</t>
  </si>
  <si>
    <t>Zopler</t>
  </si>
  <si>
    <t>http://zopler.com/</t>
  </si>
  <si>
    <t>861a9a5b-cf18-8b59-02cc-78d6e4fe5d49</t>
  </si>
  <si>
    <t>ZopNow</t>
  </si>
  <si>
    <t>http://www.zopnow.com</t>
  </si>
  <si>
    <t>7b8eea6f-2320-e245-3cd6-28fcae8ed356</t>
  </si>
  <si>
    <t>Zoposh Malaysia</t>
  </si>
  <si>
    <t>http://www.zoposh.my/</t>
  </si>
  <si>
    <t>80c71bba-046b-1a64-432b-f5ed066c8c66</t>
  </si>
  <si>
    <t>Zopper</t>
  </si>
  <si>
    <t>http://www.zopper.com/</t>
  </si>
  <si>
    <t>89c01bd0-b749-2915-bf0c-805e33f2ae6c</t>
  </si>
  <si>
    <t>Zopper Retail</t>
  </si>
  <si>
    <t>https://retail.zopper.com/</t>
  </si>
  <si>
    <t>8d54ca0a-dead-b130-82c0-24d52229eb1c</t>
  </si>
  <si>
    <t>Zoppose</t>
  </si>
  <si>
    <t>http://www.zoppose.org/</t>
  </si>
  <si>
    <t>2ec186e7-2d27-a8d4-3d17-8c584d090fe3</t>
  </si>
  <si>
    <t>Zoprix</t>
  </si>
  <si>
    <t>http://www.zoprix.com</t>
  </si>
  <si>
    <t>e7f6dd70-8755-e74c-f985-f0c71313fbdb</t>
  </si>
  <si>
    <t>Zora</t>
  </si>
  <si>
    <t>http://www.zora.io/</t>
  </si>
  <si>
    <t>14fd18bf-0721-f857-09d5-55daf8519cdc</t>
  </si>
  <si>
    <t>Zora Creative Web Design</t>
  </si>
  <si>
    <t>http://www.zoracreative.com</t>
  </si>
  <si>
    <t>c43d490c-c3a8-c0bd-d549-a378d1a82c1a</t>
  </si>
  <si>
    <t>Zora Ventures</t>
  </si>
  <si>
    <t>http://zora.vc</t>
  </si>
  <si>
    <t>77251016-123d-7a61-ff8a-439cb5b7bb04</t>
  </si>
  <si>
    <t>Zorabots</t>
  </si>
  <si>
    <t>http://zorarobotics.be</t>
  </si>
  <si>
    <t>241c449a-bff3-93cb-fecf-764d9a8c9e66</t>
  </si>
  <si>
    <t>Zorachka</t>
  </si>
  <si>
    <t>http://zorachka.com</t>
  </si>
  <si>
    <t>898ff29f-4436-72d7-6c8c-ae0db2f11d28</t>
  </si>
  <si>
    <t>Zorage</t>
  </si>
  <si>
    <t>https://zorage.com</t>
  </si>
  <si>
    <t>56333483-9638-3d2e-a0fe-f3e43d8ec4ea</t>
  </si>
  <si>
    <t>Zoral</t>
  </si>
  <si>
    <t>http://www.zorallabs.com</t>
  </si>
  <si>
    <t>9082de76-5bd4-240b-b71e-8116ea534041</t>
  </si>
  <si>
    <t>Zoran</t>
  </si>
  <si>
    <t>http://www.zoran.com/</t>
  </si>
  <si>
    <t>ddd0f247-fece-2c8a-6f80-30f75723f634</t>
  </si>
  <si>
    <t>Zoranda Live</t>
  </si>
  <si>
    <t>https://www.zoranda.com/</t>
  </si>
  <si>
    <t>e356747e-7964-48d9-7ac3-2bccad917879</t>
  </si>
  <si>
    <t>Zorap</t>
  </si>
  <si>
    <t>http://www.zorap.com</t>
  </si>
  <si>
    <t>54d45755-c4c4-5d29-97c9-1f7e4e97dbb4</t>
  </si>
  <si>
    <t>Zorba</t>
  </si>
  <si>
    <t>http://zorba-group.com/</t>
  </si>
  <si>
    <t>d8786f84-d9b0-5642-3f64-00436209120f</t>
  </si>
  <si>
    <t>Zorbing Football</t>
  </si>
  <si>
    <t>http://www.zorbingfootball.com/</t>
  </si>
  <si>
    <t>cf805ff2-53a0-2fb9-9e88-b6d3b2182a49</t>
  </si>
  <si>
    <t>Zorbot</t>
  </si>
  <si>
    <t>http://www.zorbot.chat</t>
  </si>
  <si>
    <t>a692bb3d-dc95-2289-0288-bc5e4cb08e96</t>
  </si>
  <si>
    <t>http://zorbot.chat</t>
  </si>
  <si>
    <t>314acef4-3f8a-3178-9f05-8a19611f5af7</t>
  </si>
  <si>
    <t>zorbsoccer</t>
  </si>
  <si>
    <t>http://www.zorbsoccer.us/</t>
  </si>
  <si>
    <t>97cf9bdb-ea3d-ae66-33cb-906a2bda79a1</t>
  </si>
  <si>
    <t>Zorch</t>
  </si>
  <si>
    <t>http://zorch.com</t>
  </si>
  <si>
    <t>8d3490ee-1590-dfff-f8b0-b60ce59976b8</t>
  </si>
  <si>
    <t>zOrder</t>
  </si>
  <si>
    <t>http://www.zorder.in</t>
  </si>
  <si>
    <t>fc73e300-86d4-f2d0-286e-d08bf8ec184b</t>
  </si>
  <si>
    <t>Zordix</t>
  </si>
  <si>
    <t>http://www.zordix.com/</t>
  </si>
  <si>
    <t>38a4985a-dce3-b621-8826-63605d4dd23a</t>
  </si>
  <si>
    <t>ZORE</t>
  </si>
  <si>
    <t>http://www.zore.life/</t>
  </si>
  <si>
    <t>0ec7cdba-254e-2097-46db-fe8c9e467e97</t>
  </si>
  <si>
    <t>Zorea Ventures</t>
  </si>
  <si>
    <t>http://zorea.com</t>
  </si>
  <si>
    <t>3ae1f4cd-5b0f-cb6d-11db-aa7b82c9b81a</t>
  </si>
  <si>
    <t>Zorf.me</t>
  </si>
  <si>
    <t>http://zorf.me</t>
  </si>
  <si>
    <t>4b13852e-7eb4-b6c5-1676-4ddd8b2791a2</t>
  </si>
  <si>
    <t>Zorilla Research, LLC</t>
  </si>
  <si>
    <t>http://www.zorillaresearch.com</t>
  </si>
  <si>
    <t>704cb6d2-a2aa-3a91-d753-92ecbe333f08</t>
  </si>
  <si>
    <t>Zorin Finance</t>
  </si>
  <si>
    <t>http://www.zorinfinance.com</t>
  </si>
  <si>
    <t>b276e7b3-1b1d-bfa2-4398-d0686e408699</t>
  </si>
  <si>
    <t>Zorin Group</t>
  </si>
  <si>
    <t>http://zoringroup.com</t>
  </si>
  <si>
    <t>f8f1dec8-4d5a-64d8-94ba-d1c7faf090f2</t>
  </si>
  <si>
    <t>Zorion Medical</t>
  </si>
  <si>
    <t>http://zorionmedical.com</t>
  </si>
  <si>
    <t>c564246d-342b-0682-258c-209e7d140c2d</t>
  </si>
  <si>
    <t>Zorka.Mobi</t>
  </si>
  <si>
    <t>https://zorka.mobi</t>
  </si>
  <si>
    <t>1e8b7688-eace-5ad9-b705-2c8a71df0152</t>
  </si>
  <si>
    <t>Zorloo</t>
  </si>
  <si>
    <t>http://www.zorloo.com</t>
  </si>
  <si>
    <t>a6669d38-001f-fcc4-5153-cac92c0ba0b1</t>
  </si>
  <si>
    <t>Zorlu Center</t>
  </si>
  <si>
    <t>http://www.zorlucenter.com.tr</t>
  </si>
  <si>
    <t>a38d2b8b-fe0a-d2c8-65f6-63ca550159ec</t>
  </si>
  <si>
    <t>Zorly</t>
  </si>
  <si>
    <t>http://www.zorly.com</t>
  </si>
  <si>
    <t>cff1e135-6f7a-0ad6-e705-8fa817431cc8</t>
  </si>
  <si>
    <t>Zorn Software, LLC</t>
  </si>
  <si>
    <t>http://zornsoftware.codenature.info</t>
  </si>
  <si>
    <t>569b858c-b8bf-80ee-b50a-d9ab208fb012</t>
  </si>
  <si>
    <t>ZORO.IM</t>
  </si>
  <si>
    <t>https://zoro.im</t>
  </si>
  <si>
    <t>a383c7ab-ba70-3141-2875-21b752eac432</t>
  </si>
  <si>
    <t>Zorook</t>
  </si>
  <si>
    <t>http://www.zorook.com</t>
  </si>
  <si>
    <t>b11eae95-64b8-ca78-0b9e-a01d22fa2c43</t>
  </si>
  <si>
    <t>Zororoca</t>
  </si>
  <si>
    <t>http://www.zororoca.com/</t>
  </si>
  <si>
    <t>3379c5f9-48cd-ad2c-67ce-88a2d0889b7f</t>
  </si>
  <si>
    <t>ZOROWTECH LTD</t>
  </si>
  <si>
    <t>https://www.zorowtech.com</t>
  </si>
  <si>
    <t>75b562d9-4c97-037c-b498-1eea1febbc5b</t>
  </si>
  <si>
    <t>Zoroy</t>
  </si>
  <si>
    <t>http://www.zoroy.com/</t>
  </si>
  <si>
    <t>d3bf8a57-c4b5-3f54-8b27-0f59d82724d6</t>
  </si>
  <si>
    <t>Zorpads</t>
  </si>
  <si>
    <t>http://www.zorpads.com/</t>
  </si>
  <si>
    <t>35ec6bc7-f101-169c-61d7-c8d91fcb4436</t>
  </si>
  <si>
    <t>Zorpia</t>
  </si>
  <si>
    <t>http://www.zorpia.com</t>
  </si>
  <si>
    <t>5a1eb72d-c0b9-62ba-16d6-79d1ab935f17</t>
  </si>
  <si>
    <t>zorpia club</t>
  </si>
  <si>
    <t>http://zorpia.club</t>
  </si>
  <si>
    <t>ec45f694-6f42-13c1-108d-6a88ac74d503</t>
  </si>
  <si>
    <t>Zorpia Robot</t>
  </si>
  <si>
    <t>http://www.zorpiarobot.com/</t>
  </si>
  <si>
    <t>75524adf-5abb-17f7-da73-b55fb947ac16</t>
  </si>
  <si>
    <t>Zorroa</t>
  </si>
  <si>
    <t>http://www.zorroa.com</t>
  </si>
  <si>
    <t>bcf58e74-96c9-654f-2cb7-7eec0d6e66fe</t>
  </si>
  <si>
    <t>Zorros</t>
  </si>
  <si>
    <t>http://zorros.be</t>
  </si>
  <si>
    <t>8617df3e-de4b-344c-dc58-746657ecbdd2</t>
  </si>
  <si>
    <t>Zortech International</t>
  </si>
  <si>
    <t>http://www.zortec.com</t>
  </si>
  <si>
    <t>b5bdd442-82da-bd11-f4fa-50d0792f1a59</t>
  </si>
  <si>
    <t>Zorten Software</t>
  </si>
  <si>
    <t>http://zorten.com</t>
  </si>
  <si>
    <t>2ced7001-0cfd-d355-ae21-ff0eddbf6eb2</t>
  </si>
  <si>
    <t>Zortrax</t>
  </si>
  <si>
    <t>https://zortrax.com/</t>
  </si>
  <si>
    <t>adbeabe5-24df-af93-a9a8-c96474b603f8</t>
  </si>
  <si>
    <t>Zorus</t>
  </si>
  <si>
    <t>http://www.zorus.in</t>
  </si>
  <si>
    <t>2ce63362-970b-1121-a458-330bbf23aa2b</t>
  </si>
  <si>
    <t>Zorvit Recruitment Services</t>
  </si>
  <si>
    <t>http://www.zorvit.com/</t>
  </si>
  <si>
    <t>6e601493-56e6-73d9-1d0d-08a757c00c20</t>
  </si>
  <si>
    <t>zorzii</t>
  </si>
  <si>
    <t>http://zorzii.com</t>
  </si>
  <si>
    <t>74de5e9e-4d52-e6bf-0b57-61aeacda544e</t>
  </si>
  <si>
    <t>ZOS Communications</t>
  </si>
  <si>
    <t>http://www.zoscomm.com/</t>
  </si>
  <si>
    <t>52c946f5-d520-0c1c-3f7c-ae7edaf8a93c</t>
  </si>
  <si>
    <t>Zosano Pharma</t>
  </si>
  <si>
    <t>http://zosanopharma.com</t>
  </si>
  <si>
    <t>b25252ae-1ab4-e984-6011-99a015d8c890</t>
  </si>
  <si>
    <t>Zosap</t>
  </si>
  <si>
    <t>http://www.zosap.com</t>
  </si>
  <si>
    <t>9567d0f5-f51a-1212-5ebc-46b88dc3453d</t>
  </si>
  <si>
    <t>Zoser AG</t>
  </si>
  <si>
    <t>http://zoser.com/</t>
  </si>
  <si>
    <t>ab845810-99a5-9e35-05c0-2932b747a6de</t>
  </si>
  <si>
    <t>Zosh</t>
  </si>
  <si>
    <t>http://www.zosh.com</t>
  </si>
  <si>
    <t>50d76460-98ef-3ecb-2795-0187e2ac0a06</t>
  </si>
  <si>
    <t>Zoshinkai Publishers Inc.</t>
  </si>
  <si>
    <t>http://www.zkai.co.jp/home/corporate/english/detail/company.html</t>
  </si>
  <si>
    <t>b93cc7ae-27c3-4f4b-f1ff-69c743a3cf03</t>
  </si>
  <si>
    <t>ZoSocial</t>
  </si>
  <si>
    <t>http://zosocial.com</t>
  </si>
  <si>
    <t>1088f377-e24d-88fe-f462-3fb939451aac</t>
  </si>
  <si>
    <t>Zosome</t>
  </si>
  <si>
    <t>https://zosome.com</t>
  </si>
  <si>
    <t>4436b9ac-c54b-c35e-6c82-3a0a607ce473</t>
  </si>
  <si>
    <t>Zostel</t>
  </si>
  <si>
    <t>http://zostel.com/</t>
  </si>
  <si>
    <t>5bc2b53f-d1b2-7931-ecbb-1a0e03bf16ed</t>
  </si>
  <si>
    <t>Zot Artz Arts For All Inc</t>
  </si>
  <si>
    <t>http://zotartz.com</t>
  </si>
  <si>
    <t>91121310-c37d-8739-6eae-533844dcc759</t>
  </si>
  <si>
    <t>ZOTA Professional Training</t>
  </si>
  <si>
    <t>https://zotapro.com</t>
  </si>
  <si>
    <t>ae54b4fa-bb6f-98f9-4d9e-81e2ada1899b</t>
  </si>
  <si>
    <t>Zotabox</t>
  </si>
  <si>
    <t>http://zotabox.com/</t>
  </si>
  <si>
    <t>337b0ab3-6332-c2c0-9ae3-6d5ad5632b82</t>
  </si>
  <si>
    <t>ZOTAC International</t>
  </si>
  <si>
    <t>http://www.zotac.com/</t>
  </si>
  <si>
    <t>aea4f51d-11a9-c3c4-fc91-728f6659323a</t>
  </si>
  <si>
    <t>Zotec Partners</t>
  </si>
  <si>
    <t>http://www.zotecpartners.com</t>
  </si>
  <si>
    <t>0844ef9c-8c75-f0bf-0120-cf42cab2f0a6</t>
  </si>
  <si>
    <t>Zoteca</t>
  </si>
  <si>
    <t>http://www.zoteca.com</t>
  </si>
  <si>
    <t>329aa391-4d2e-586b-1ff5-388e6dd6a92e</t>
  </si>
  <si>
    <t>Zotero</t>
  </si>
  <si>
    <t>http://www.zotero.org</t>
  </si>
  <si>
    <t>8dfa4f92-856e-d31e-76bd-6ce9151bcedc</t>
  </si>
  <si>
    <t>Zotey</t>
  </si>
  <si>
    <t>http://www.zotey.com/</t>
  </si>
  <si>
    <t>9d9fa040-634d-8ee5-aa67-de5647968345</t>
  </si>
  <si>
    <t>Zotezo.com</t>
  </si>
  <si>
    <t>http://www.zotezo.com</t>
  </si>
  <si>
    <t>eb854251-2f8f-bfef-7371-c6a4ed3a8c3f</t>
  </si>
  <si>
    <t>Zothenix</t>
  </si>
  <si>
    <t>http://www.zothenix.com</t>
  </si>
  <si>
    <t>42cd2d57-d4df-8fb2-451f-1c285c43e76f</t>
  </si>
  <si>
    <t>Zoticon BioVentures</t>
  </si>
  <si>
    <t>http://www.zoticon.com</t>
  </si>
  <si>
    <t>b848f4b5-4fe6-0916-85ef-cf749d25af9c</t>
  </si>
  <si>
    <t>Zoto</t>
  </si>
  <si>
    <t>http://zoto.com</t>
  </si>
  <si>
    <t>b8ab91e8-06fa-2064-08d2-b8607e087169</t>
  </si>
  <si>
    <t>Zoubaby, LLC.</t>
  </si>
  <si>
    <t>http://www.zoubaby.com/</t>
  </si>
  <si>
    <t>4e6e8742-c259-4338-e818-fc5d80444d0e</t>
  </si>
  <si>
    <t>Zoudini</t>
  </si>
  <si>
    <t>http://www.zoudini.com</t>
  </si>
  <si>
    <t>976d67fe-ac97-0f1d-6155-1a3168b3ee90</t>
  </si>
  <si>
    <t>Zouful</t>
  </si>
  <si>
    <t>https://www.zouful.com</t>
  </si>
  <si>
    <t>32592eeb-5980-68a7-5cd3-5a60b45745c3</t>
  </si>
  <si>
    <t>Zouk</t>
  </si>
  <si>
    <t>http://www.zoukclub.com</t>
  </si>
  <si>
    <t>80863ce3-4ca1-a0f2-e6c2-4cabc1191de2</t>
  </si>
  <si>
    <t>Zouk Capital LLP</t>
  </si>
  <si>
    <t>http://www.zouk.com</t>
  </si>
  <si>
    <t>88325514-112d-ad67-9bdd-ebae563ac715</t>
  </si>
  <si>
    <t>Zoummy.com</t>
  </si>
  <si>
    <t>http://zoummy.com</t>
  </si>
  <si>
    <t>0ef7f909-238f-59a4-867b-94fd3b8850e6</t>
  </si>
  <si>
    <t>zound</t>
  </si>
  <si>
    <t>http://zound.io</t>
  </si>
  <si>
    <t>c558fe17-63fb-ca4a-acba-aa68c60a0ef7</t>
  </si>
  <si>
    <t>Zound Industries</t>
  </si>
  <si>
    <t>http://www.zoundindustries.com</t>
  </si>
  <si>
    <t>203e9a26-0da8-ea21-f63a-579c92cd3178</t>
  </si>
  <si>
    <t>Zounds</t>
  </si>
  <si>
    <t>http://www.zoundshearing.com</t>
  </si>
  <si>
    <t>a14c2812-59f4-7d07-d49d-6c9607f7a29e</t>
  </si>
  <si>
    <t>Zounds Hearing Aids</t>
  </si>
  <si>
    <t>http://www.zoundshearing.com/</t>
  </si>
  <si>
    <t>32f759a5-45f3-7709-78a1-16d2d8b69a12</t>
  </si>
  <si>
    <t>Zoupons Inc</t>
  </si>
  <si>
    <t>https://www.zoupons.com/</t>
  </si>
  <si>
    <t>e3ea35ac-a4f6-4bce-68d0-740267ee84f7</t>
  </si>
  <si>
    <t>Zour4u</t>
  </si>
  <si>
    <t>http://zour4u.com</t>
  </si>
  <si>
    <t>5a42fa12-c740-b625-ff60-c098b568e6a1</t>
  </si>
  <si>
    <t>Zoute</t>
  </si>
  <si>
    <t>http://zoute.me</t>
  </si>
  <si>
    <t>e8988338-60c1-933a-f033-f44c0bf83f22</t>
  </si>
  <si>
    <t>Zoutons</t>
  </si>
  <si>
    <t>http://zoutons.com</t>
  </si>
  <si>
    <t>38fde5fe-2ac4-53d1-00d4-2254e5338909</t>
  </si>
  <si>
    <t>Zova</t>
  </si>
  <si>
    <t>http://www.zova.com</t>
  </si>
  <si>
    <t>ad544d68-81b8-3270-d11b-0183e4a2523b</t>
  </si>
  <si>
    <t>Zovi</t>
  </si>
  <si>
    <t>http://zovi.com</t>
  </si>
  <si>
    <t>712086b4-aa70-4b3b-ff1b-eb71808da679</t>
  </si>
  <si>
    <t>Zoviti</t>
  </si>
  <si>
    <t>http://www.zoviti.com/</t>
  </si>
  <si>
    <t>b0666f8b-ce8d-12bd-4aea-e44cc5b1b184</t>
  </si>
  <si>
    <t>ZoVolt Ltd</t>
  </si>
  <si>
    <t>http://www.zovolt.com</t>
  </si>
  <si>
    <t>ae60f3a5-2a98-b94f-d7b4-3665f42844b9</t>
  </si>
  <si>
    <t>Zovy LLC</t>
  </si>
  <si>
    <t>http://www.zovy.com</t>
  </si>
  <si>
    <t>f1ae5680-b22a-a3e3-a1f4-da26180ecb8c</t>
  </si>
  <si>
    <t>Zowasel</t>
  </si>
  <si>
    <t>http://zowasel.com.ng/</t>
  </si>
  <si>
    <t>db4bc58f-b060-96d8-0660-47c0df1791b0</t>
  </si>
  <si>
    <t>ZowDow</t>
  </si>
  <si>
    <t>http://www.zowdow.com/</t>
  </si>
  <si>
    <t>ce944ab5-2b90-a792-d09d-1b4557ee8f97</t>
  </si>
  <si>
    <t>ZoweeTV</t>
  </si>
  <si>
    <t>http://www.zoweetv.com</t>
  </si>
  <si>
    <t>695dfc7d-44d9-a166-cc2e-bb4a75520e5c</t>
  </si>
  <si>
    <t>ZowPow</t>
  </si>
  <si>
    <t>http://zowpow.com</t>
  </si>
  <si>
    <t>252f85c9-a07e-4be8-2b88-9ecca87e499c</t>
  </si>
  <si>
    <t>Zowta</t>
  </si>
  <si>
    <t>http://www.webshopapps.com</t>
  </si>
  <si>
    <t>6ab858bb-7bef-634c-85c3-dd81a41fcc30</t>
  </si>
  <si>
    <t>ZoxSoft</t>
  </si>
  <si>
    <t>http://www.zoxsoft.com</t>
  </si>
  <si>
    <t>f8f49779-3094-512b-d447-4764275f5b6f</t>
  </si>
  <si>
    <t>Zoyi</t>
  </si>
  <si>
    <t>http://zoyi.co/</t>
  </si>
  <si>
    <t>d3d9260a-78f2-2470-b5f4-8c8d5bd28337</t>
  </si>
  <si>
    <t>Zoyi Capital</t>
  </si>
  <si>
    <t>http://www.zoyicapital.com</t>
  </si>
  <si>
    <t>cdca2650-c5de-5996-4439-680a4f64d5c5</t>
  </si>
  <si>
    <t>zoylo</t>
  </si>
  <si>
    <t>https://www.zoylo.com</t>
  </si>
  <si>
    <t>179134e6-8edc-b242-e4e4-55c55f697148</t>
  </si>
  <si>
    <t>Zoyo AI</t>
  </si>
  <si>
    <t>http://zoyo.ai/</t>
  </si>
  <si>
    <t>3dfe8dec-3efc-5fb8-afde-a97fc4467687</t>
  </si>
  <si>
    <t>Zoyo Parking</t>
  </si>
  <si>
    <t>http://zoyoparking.com</t>
  </si>
  <si>
    <t>28661542-bf6f-c9cd-b035-af335c6e2f05</t>
  </si>
  <si>
    <t>ZOZI</t>
  </si>
  <si>
    <t>http://www.zozi.com</t>
  </si>
  <si>
    <t>7c8e1f28-0546-46b9-a582-4d3ffa0bb1fa</t>
  </si>
  <si>
    <t>Zozi Apps</t>
  </si>
  <si>
    <t>http://zoziapps.ch</t>
  </si>
  <si>
    <t>56a0ffb1-7ed9-2ea7-f285-e34b6c5bcd74</t>
  </si>
  <si>
    <t>Zoznam.sk</t>
  </si>
  <si>
    <t>http://www.zoznam.sk/</t>
  </si>
  <si>
    <t>d2d68225-0980-d3c8-4b6d-6107337eeb59</t>
  </si>
  <si>
    <t>Zozolo</t>
  </si>
  <si>
    <t>http://zozolo.com/</t>
  </si>
  <si>
    <t>993857e0-79f4-ed25-45b0-b772625c82c8</t>
  </si>
  <si>
    <t>Zozotown</t>
  </si>
  <si>
    <t>http://zozo.jp/</t>
  </si>
  <si>
    <t>691e5b53-3bd3-8818-3380-35d7f7e3d563</t>
  </si>
  <si>
    <t>Zozyalistan</t>
  </si>
  <si>
    <t>http://zozyalistan.com/</t>
  </si>
  <si>
    <t>095aed89-f7ad-0bac-bee3-2050e0006562</t>
  </si>
  <si>
    <t>Zozz Healthcare Pvt Ltd</t>
  </si>
  <si>
    <t>https://zozz.co</t>
  </si>
  <si>
    <t>8d0e4add-c354-d4fb-5977-1cabe89614bc</t>
  </si>
  <si>
    <t>ZpanelCP</t>
  </si>
  <si>
    <t>http://www.zpanelcp.com/</t>
  </si>
  <si>
    <t>be082fb3-349e-dffd-3ea4-412615b7f799</t>
  </si>
  <si>
    <t>ZPE Systems, Inc.</t>
  </si>
  <si>
    <t>http://www.zpesystems.com/</t>
  </si>
  <si>
    <t>dcae829c-3b65-8ae2-c3c4-a88aa775f611</t>
  </si>
  <si>
    <t>zpeaker.com</t>
  </si>
  <si>
    <t>http://www.zpeaker.com</t>
  </si>
  <si>
    <t>2fe06dd8-b089-499e-12cf-9ac7431c663d</t>
  </si>
  <si>
    <t>ZPEG Inc</t>
  </si>
  <si>
    <t>http://www.zpeg.com</t>
  </si>
  <si>
    <t>8be0a6fb-fa8b-1931-86a4-efcf6e425d87</t>
  </si>
  <si>
    <t>zplay</t>
  </si>
  <si>
    <t>http://www.zplay.cn</t>
  </si>
  <si>
    <t>426ea648-e8b1-93ee-8e45-6843c48dc10b</t>
  </si>
  <si>
    <t>zplusstudio</t>
  </si>
  <si>
    <t>http://www.zplusstudio.com</t>
  </si>
  <si>
    <t>22f1b739-7f88-7515-f40e-68a09c5db283</t>
  </si>
  <si>
    <t>ZPM Espresso</t>
  </si>
  <si>
    <t>http://store.zpmespresso.com/</t>
  </si>
  <si>
    <t>b9055441-615c-bb27-9880-27b891a0c307</t>
  </si>
  <si>
    <t>ZPmer</t>
  </si>
  <si>
    <t>http://www.zpmer.ru</t>
  </si>
  <si>
    <t>fbe23ab0-c1d5-5804-460b-0044e262a3f7</t>
  </si>
  <si>
    <t>Zpop Media</t>
  </si>
  <si>
    <t>http://www.zpopmedia.com</t>
  </si>
  <si>
    <t>ca69ce56-03ee-7ff7-a410-ef537c287240</t>
  </si>
  <si>
    <t>Zpotdrop</t>
  </si>
  <si>
    <t>http://www.zpotdrop.com/</t>
  </si>
  <si>
    <t>f462fd66-dae8-8b7e-5791-58970aadc3b2</t>
  </si>
  <si>
    <t>ZPower</t>
  </si>
  <si>
    <t>http://zpowerbattery.com/index.html</t>
  </si>
  <si>
    <t>b7daa791-bbf4-9459-e9ec-a8852a07e24b</t>
  </si>
  <si>
    <t>zPREDICTA (formerly Ixchel Scientific)</t>
  </si>
  <si>
    <t>http://zpredicta.com</t>
  </si>
  <si>
    <t>65c6875d-91c5-129f-5bb5-167d52fee919</t>
  </si>
  <si>
    <t>Zpryme</t>
  </si>
  <si>
    <t>http://zpryme.com/</t>
  </si>
  <si>
    <t>1af8419e-e5b7-49b5-9412-44498e685dd9</t>
  </si>
  <si>
    <t>ZPV</t>
  </si>
  <si>
    <t>http://www.zpv.cz</t>
  </si>
  <si>
    <t>60b6adc6-8450-406c-b163-5c7fd0bf81dc</t>
  </si>
  <si>
    <t>ZQGame</t>
  </si>
  <si>
    <t>http://zqgame.com</t>
  </si>
  <si>
    <t>77a13e67-5ecd-4214-4d75-c00e66af02f4</t>
  </si>
  <si>
    <t>zqrME wearable technology</t>
  </si>
  <si>
    <t>http://www.zqrme.com</t>
  </si>
  <si>
    <t>57235907-34b1-1078-2e73-e92ee97e7e5e</t>
  </si>
  <si>
    <t>zQuencer</t>
  </si>
  <si>
    <t>http://www.zquencer.com</t>
  </si>
  <si>
    <t>73fc27a0-ee27-9639-fd75-6825215e4830</t>
  </si>
  <si>
    <t>zrazsolutions</t>
  </si>
  <si>
    <t>http://www.zrazsolutions.com/</t>
  </si>
  <si>
    <t>1e3b0ce7-69a5-2152-5ab4-6282f7d68d4d</t>
  </si>
  <si>
    <t>Zrc2 Networks</t>
  </si>
  <si>
    <t>http://www.zrc2.com</t>
  </si>
  <si>
    <t>87e979e2-098d-09e3-f742-49372c58e0c0</t>
  </si>
  <si>
    <t>ZrCoin</t>
  </si>
  <si>
    <t>https://zrcoin.io/</t>
  </si>
  <si>
    <t>73cd4887-b861-d539-d2ab-20deb10f5a83</t>
  </si>
  <si>
    <t>Zrealty India</t>
  </si>
  <si>
    <t>http://www.zrealty.com/</t>
  </si>
  <si>
    <t>301cdb4c-8a81-f34a-fa02-2170fc9367a0</t>
  </si>
  <si>
    <t>zREP</t>
  </si>
  <si>
    <t>http://www.zrep.com</t>
  </si>
  <si>
    <t>bafe6a4d-40c4-1728-d76b-9e8223a9e1f8</t>
  </si>
  <si>
    <t>ZRG Partners</t>
  </si>
  <si>
    <t>http://www.zrgpartners.com</t>
  </si>
  <si>
    <t>b8f297e5-31f8-0090-b88e-9804b743c78b</t>
  </si>
  <si>
    <t>Zrgiu</t>
  </si>
  <si>
    <t>http://www.zrgiu.com</t>
  </si>
  <si>
    <t>a0056126-cb22-7fd2-a3e1-6a814bbd7273</t>
  </si>
  <si>
    <t>Zricks.com</t>
  </si>
  <si>
    <t>http://www.zricks.com</t>
  </si>
  <si>
    <t>eb366cda-6340-934d-060f-862290bf7af0</t>
  </si>
  <si>
    <t>Zrii</t>
  </si>
  <si>
    <t>http://www.zrii.com/</t>
  </si>
  <si>
    <t>c7cf2e83-6f79-e2a4-a4c1-f33c91784ce3</t>
  </si>
  <si>
    <t>ZRRO</t>
  </si>
  <si>
    <t>http://zrrobox.com</t>
  </si>
  <si>
    <t>b3a7b3c0-42fb-3532-e050-a3df7eae6861</t>
  </si>
  <si>
    <t>ZRS Management</t>
  </si>
  <si>
    <t>http://www.zrsmanagement.com/</t>
  </si>
  <si>
    <t>ef7f0d71-e0a9-05a7-2da6-8de8af9a1283</t>
  </si>
  <si>
    <t>ZS Associates</t>
  </si>
  <si>
    <t>http://www.zsassociates.com</t>
  </si>
  <si>
    <t>43b37e72-13ee-19e9-ba39-f8bf6edc4cc4</t>
  </si>
  <si>
    <t>ZS Fund</t>
  </si>
  <si>
    <t>http://www.zsfundlp.com/</t>
  </si>
  <si>
    <t>fdcd015b-75e8-4c0c-1228-f560e268fea0</t>
  </si>
  <si>
    <t>ZS Genetics</t>
  </si>
  <si>
    <t>http://www.zsgenetics.com</t>
  </si>
  <si>
    <t>ffd3e2ec-f764-6135-4b41-9a861965223d</t>
  </si>
  <si>
    <t>ZS Pharma</t>
  </si>
  <si>
    <t>http://zspharma.com</t>
  </si>
  <si>
    <t>b751606b-26c6-0b01-4044-5e6fe4b9c25a</t>
  </si>
  <si>
    <t>ZS Verlag Zabert Sandmann</t>
  </si>
  <si>
    <t>http://www.zs-verlag.com</t>
  </si>
  <si>
    <t>3e9d5f7e-7301-b645-66af-eb756892af3a</t>
  </si>
  <si>
    <t>Zscaler</t>
  </si>
  <si>
    <t>http://www.zscaler.com</t>
  </si>
  <si>
    <t>faa44251-0e61-abca-0aad-c0e0bde676a7</t>
  </si>
  <si>
    <t>Zschimmer &amp; Schwarz</t>
  </si>
  <si>
    <t>http://www.zschimmer-schwarz.com/</t>
  </si>
  <si>
    <t>a51ec8dc-f42f-7a5c-1b6c-7821cd1e7376</t>
  </si>
  <si>
    <t>ZSE</t>
  </si>
  <si>
    <t>http://www.zse.sk/en/households</t>
  </si>
  <si>
    <t>e2e32487-e170-74bc-83e8-b69a44d6cc8f</t>
  </si>
  <si>
    <t>Zship.vn</t>
  </si>
  <si>
    <t>http://www.zship.vn/</t>
  </si>
  <si>
    <t>89316951-5f88-34bf-b233-ad7ab95573e3</t>
  </si>
  <si>
    <t>Zshop.vn</t>
  </si>
  <si>
    <t>http://www.zshop.vn</t>
  </si>
  <si>
    <t>dd42c68a-d191-4254-464b-c5ac1ed08b7b</t>
  </si>
  <si>
    <t>ZSI-Foster</t>
  </si>
  <si>
    <t>http://zsi-foster.com/</t>
  </si>
  <si>
    <t>cc6bbad8-6780-8fa9-fa5b-948e83a22765</t>
  </si>
  <si>
    <t>ZSK Stickmaschinen</t>
  </si>
  <si>
    <t>http://www.zsk.de/</t>
  </si>
  <si>
    <t>fc6ba0c3-7846-80b7-9497-2457050f9d92</t>
  </si>
  <si>
    <t>ZSK Technical Embroidery Systems</t>
  </si>
  <si>
    <t>http://www.technical-embroidery.com/</t>
  </si>
  <si>
    <t>11509bd8-0fe4-659e-5bfc-2c9850ea5fb5</t>
  </si>
  <si>
    <t>ZSL</t>
  </si>
  <si>
    <t>http://www.zsl.org/</t>
  </si>
  <si>
    <t>8c5f2390-835f-1d27-8e35-1e83b6ad056c</t>
  </si>
  <si>
    <t>ZSlice</t>
  </si>
  <si>
    <t>http://zslice.com/</t>
  </si>
  <si>
    <t>944e22ec-bc17-f09f-274a-89db6d9d0117</t>
  </si>
  <si>
    <t>Zsolutionz</t>
  </si>
  <si>
    <t>http://www.zsolutionz.com/</t>
  </si>
  <si>
    <t>f641bef8-9a5e-722b-4c62-73683c038e15</t>
  </si>
  <si>
    <t>zSoup</t>
  </si>
  <si>
    <t>http://www.tusavvy.com</t>
  </si>
  <si>
    <t>af0aa751-e6f4-15a5-4cbb-0acd15778fa4</t>
  </si>
  <si>
    <t>ZSP</t>
  </si>
  <si>
    <t>https://www.myzap.com</t>
  </si>
  <si>
    <t>c0a9c281-83c5-44d1-bff5-ac38b6610e47</t>
  </si>
  <si>
    <t>zSpace</t>
  </si>
  <si>
    <t>http://zspace.com/</t>
  </si>
  <si>
    <t>2e0d4ced-9a8a-ca57-9b0b-857307677c9b</t>
  </si>
  <si>
    <t>zSprawl</t>
  </si>
  <si>
    <t>http://zsprawl.com</t>
  </si>
  <si>
    <t>34f24fee-1571-433c-6094-20eaeb78cc85</t>
  </si>
  <si>
    <t>ZSS LTD</t>
  </si>
  <si>
    <t>https://www.zss.net/</t>
  </si>
  <si>
    <t>477b1d4f-dcf3-a8a0-653a-ce8c7094eb8d</t>
  </si>
  <si>
    <t>ZST digital networks</t>
  </si>
  <si>
    <t>http://www.zstdigital.com/english/</t>
  </si>
  <si>
    <t>4482a416-53ea-5ad1-15f7-068c4f63a90a</t>
  </si>
  <si>
    <t>Zstor GmbH</t>
  </si>
  <si>
    <t>http://zstor.de</t>
  </si>
  <si>
    <t>21479854-a28f-e02c-41d4-31f993059666</t>
  </si>
  <si>
    <t>ZSVC</t>
  </si>
  <si>
    <t>f7d1e473-1e16-53dc-0736-f737a276f791</t>
  </si>
  <si>
    <t>ZSX Medical</t>
  </si>
  <si>
    <t>http://www.zsxmedical.com/index.html</t>
  </si>
  <si>
    <t>388a0a8a-47c3-2d5d-750a-73fde0812498</t>
  </si>
  <si>
    <t>ZT Realty</t>
  </si>
  <si>
    <t>http://ztrealty.com</t>
  </si>
  <si>
    <t>b2e9ab10-c2d0-80ab-0fdc-1a65aea0143d</t>
  </si>
  <si>
    <t>ZT Systems</t>
  </si>
  <si>
    <t>https://www.ztsystems.com</t>
  </si>
  <si>
    <t>8c0710e7-f1fe-b5b8-7391-b443e9d2da1f</t>
  </si>
  <si>
    <t>ZTag Live Zombie Infection</t>
  </si>
  <si>
    <t>http://ztag.com</t>
  </si>
  <si>
    <t>30dfd70c-ef5e-40b3-3b50-fc17e2e24b20</t>
  </si>
  <si>
    <t>Ztail</t>
  </si>
  <si>
    <t>http://ztail.com</t>
  </si>
  <si>
    <t>92df41c1-c883-3781-0c84-2e6ef44de5bb</t>
  </si>
  <si>
    <t>zTailors</t>
  </si>
  <si>
    <t>https://www.ztailors.com</t>
  </si>
  <si>
    <t>1832bf53-f4e9-de48-28af-b88cf7256588</t>
  </si>
  <si>
    <t>Ztango</t>
  </si>
  <si>
    <t>http://www.ztango.com</t>
  </si>
  <si>
    <t>69c2c0fd-175a-4090-29ea-7e34844b46be</t>
  </si>
  <si>
    <t>Ztar Mobile</t>
  </si>
  <si>
    <t>http://www.ztarmobile.com/</t>
  </si>
  <si>
    <t>2ea7da9d-f3e2-de8a-a848-af25c045096c</t>
  </si>
  <si>
    <t>ZTE Corporation</t>
  </si>
  <si>
    <t>http://zte.com.cn</t>
  </si>
  <si>
    <t>0a1ae510-b010-e4df-a537-8ed7c0924a8e</t>
  </si>
  <si>
    <t>ZTE Devices</t>
  </si>
  <si>
    <t>http://www.ztedevices.com/</t>
  </si>
  <si>
    <t>7889c5d2-3d98-3268-70dd-c3e20ce7b7a8</t>
  </si>
  <si>
    <t>ZTE Telecom India Pvt Ltd</t>
  </si>
  <si>
    <t>http://www.zte.com.cn</t>
  </si>
  <si>
    <t>1c46d1f7-d015-6b62-b778-f86f7fcc08c0</t>
  </si>
  <si>
    <t>ZTE USA</t>
  </si>
  <si>
    <t>http://www.zteusa.com</t>
  </si>
  <si>
    <t>ebd1efb7-3bb1-8765-da61-a49ed892ecd4</t>
  </si>
  <si>
    <t>ZTE9 Corporation</t>
  </si>
  <si>
    <t>http://zte9.com/</t>
  </si>
  <si>
    <t>d8cf9026-7135-7ef0-8e1c-3210369d15ca</t>
  </si>
  <si>
    <t>Ztel</t>
  </si>
  <si>
    <t>http://www.ztel.co.za</t>
  </si>
  <si>
    <t>958fa3a2-e7d0-83f5-78fa-c4aedaa37b67</t>
  </si>
  <si>
    <t>Ztelic</t>
  </si>
  <si>
    <t>http://ztelic.com</t>
  </si>
  <si>
    <t>d001346e-85e6-e57b-5265-99af31b02864</t>
  </si>
  <si>
    <t>ZTEsoft</t>
  </si>
  <si>
    <t>http://www.ztesoft.com</t>
  </si>
  <si>
    <t>12699fb3-6197-194f-65b0-e4455a939799</t>
  </si>
  <si>
    <t>ZTEVC</t>
  </si>
  <si>
    <t>http://www.zevc.com.cn</t>
  </si>
  <si>
    <t>6ce6009e-4d06-b798-cdbb-710f80c5ae1d</t>
  </si>
  <si>
    <t>ZTEWelink</t>
  </si>
  <si>
    <t>http://www.ztewelink.com/en</t>
  </si>
  <si>
    <t>0dfe43d5-77a8-8cc9-c6eb-2ebbfd90b3c4</t>
  </si>
  <si>
    <t>ZTG BRANDS</t>
  </si>
  <si>
    <t>http://www.ztgbrands.com</t>
  </si>
  <si>
    <t>2b4d9f6b-9ee3-1c05-1093-3e38ad48ea19</t>
  </si>
  <si>
    <t>ZTM, Inc.</t>
  </si>
  <si>
    <t>http://www.ztm.com/</t>
  </si>
  <si>
    <t>4d083a12-dd8b-7893-cc3e-f71f46e0f1d4</t>
  </si>
  <si>
    <t>ZTO Express</t>
  </si>
  <si>
    <t>http://www.zto.com/</t>
  </si>
  <si>
    <t>bb47a5e3-193c-0b04-26a7-9a934d918dd6</t>
  </si>
  <si>
    <t>Ztocky</t>
  </si>
  <si>
    <t>http://www.ztocky.com</t>
  </si>
  <si>
    <t>af512fb8-9765-bf38-a6c3-9ad0fb1e5c5e</t>
  </si>
  <si>
    <t>ZTOP + ZUMO</t>
  </si>
  <si>
    <t>http://www.ztop.com.br/</t>
  </si>
  <si>
    <t>3489ee14-c5cc-bf37-01f3-94ba22e4e84f</t>
  </si>
  <si>
    <t>Ztory</t>
  </si>
  <si>
    <t>http://www.ztory.com</t>
  </si>
  <si>
    <t>0153bef0-1ae7-dd6f-12e5-daf723a2c6e3</t>
  </si>
  <si>
    <t>ZTR Control Systems</t>
  </si>
  <si>
    <t>http://ztr.com/</t>
  </si>
  <si>
    <t>985a71c2-e9cd-876a-59e5-f0a2bc429152</t>
  </si>
  <si>
    <t>ZTREET</t>
  </si>
  <si>
    <t>http://ztreet.com</t>
  </si>
  <si>
    <t>496cd70d-6b70-cd95-e6a0-8e23f6dad1e8</t>
  </si>
  <si>
    <t>ZTRIC, Inc.</t>
  </si>
  <si>
    <t>http://www.ztric.com</t>
  </si>
  <si>
    <t>acb84f3e-c047-5d16-98e7-8cc1c8e1768b</t>
  </si>
  <si>
    <t>Ztude</t>
  </si>
  <si>
    <t>http://www.ztude.com</t>
  </si>
  <si>
    <t>9c98633a-df78-54c3-c792-761d2f5e2686</t>
  </si>
  <si>
    <t>Ztudium</t>
  </si>
  <si>
    <t>http://www.ztudium.com/</t>
  </si>
  <si>
    <t>d3db6f3d-8bfa-c6b8-f76e-0ff6bdc6b49a</t>
  </si>
  <si>
    <t>Ztyling Online Services Private Limited</t>
  </si>
  <si>
    <t>http://ztyling.com/</t>
  </si>
  <si>
    <t>c263585e-7b62-247d-b6e6-a360e7fc2322</t>
  </si>
  <si>
    <t>zu</t>
  </si>
  <si>
    <t>https://zu.com/</t>
  </si>
  <si>
    <t>3ce4a7c1-4220-55e2-4fe4-a3bf14341a6f</t>
  </si>
  <si>
    <t>Zu Audio</t>
  </si>
  <si>
    <t>http://www.zuaudio.com</t>
  </si>
  <si>
    <t>2b523295-094a-4c9d-f33e-5072b9a9fd4f</t>
  </si>
  <si>
    <t>Zuan SEO UK</t>
  </si>
  <si>
    <t>http://www.zuanseo.co.uk/</t>
  </si>
  <si>
    <t>91c6f48f-9128-507b-acbd-472878adf442</t>
  </si>
  <si>
    <t>Zuan Technologies Private Limited</t>
  </si>
  <si>
    <t>http://www.zuantechnology.com</t>
  </si>
  <si>
    <t>2760f8cc-8f9f-342f-889a-3f601bed1a62</t>
  </si>
  <si>
    <t>http://www.zuan.technology/</t>
  </si>
  <si>
    <t>3584d17f-a9c9-d5ac-881d-64bf5a3f26c5</t>
  </si>
  <si>
    <t>ZuanSEO USA</t>
  </si>
  <si>
    <t>http://www.zuanseo.us/</t>
  </si>
  <si>
    <t>2f8831f3-15b5-d082-aec1-9a1999f5b582</t>
  </si>
  <si>
    <t>Zuant</t>
  </si>
  <si>
    <t>http://www.zuant.com</t>
  </si>
  <si>
    <t>3b30870e-ebf7-ac07-0ccd-c3ffc6dbf671</t>
  </si>
  <si>
    <t>Zubax Robotics</t>
  </si>
  <si>
    <t>https://zubax.com/</t>
  </si>
  <si>
    <t>eace86b1-907d-d3b5-e3e5-239ed628707d</t>
  </si>
  <si>
    <t>ZUBBit</t>
  </si>
  <si>
    <t>http://zubbit.io</t>
  </si>
  <si>
    <t>b20bd99a-8329-1113-adcf-d5d0c5fab0cf</t>
  </si>
  <si>
    <t>Zube</t>
  </si>
  <si>
    <t>http://www.zube.sg</t>
  </si>
  <si>
    <t>11e49def-ae00-4428-3397-8eba8b0279e3</t>
  </si>
  <si>
    <t>https://zube.io</t>
  </si>
  <si>
    <t>1745704f-f734-dc1f-e2c5-be955a2935b0</t>
  </si>
  <si>
    <t>Zuber Lawyer &amp; De Luca</t>
  </si>
  <si>
    <t>http://www.zuberlaw.com</t>
  </si>
  <si>
    <t>34667a59-a9ef-8e4e-2f74-1ed3a8f86312</t>
  </si>
  <si>
    <t>Zuberance</t>
  </si>
  <si>
    <t>http://www.zuberance.com</t>
  </si>
  <si>
    <t>e49474c4-9544-84e6-8888-4b1ebea082b7</t>
  </si>
  <si>
    <t>Zubi Advertising Services</t>
  </si>
  <si>
    <t>http://www.zubiad.com/</t>
  </si>
  <si>
    <t>c9e3dd7f-6e3d-757f-bc48-ee1430150b83</t>
  </si>
  <si>
    <t>Zubi Labs</t>
  </si>
  <si>
    <t>http://www.zubilabs.com</t>
  </si>
  <si>
    <t>934c037f-b47a-2a54-7e95-d12b567bedc5</t>
  </si>
  <si>
    <t>zubibu</t>
  </si>
  <si>
    <t>http://www.zubibu.com</t>
  </si>
  <si>
    <t>3ad9f7be-2828-87dc-606f-c8a431b530c1</t>
  </si>
  <si>
    <t>Zubican</t>
  </si>
  <si>
    <t>http://www.zubican.com</t>
  </si>
  <si>
    <t>a2ae2b7e-6942-4c1d-6f4b-5f5d1005ab4f</t>
  </si>
  <si>
    <t>Zubie</t>
  </si>
  <si>
    <t>http://www.zubie.co</t>
  </si>
  <si>
    <t>d22b8676-de8d-1545-23cb-7d234bfa0209</t>
  </si>
  <si>
    <t>Zubii</t>
  </si>
  <si>
    <t>http://zubii.com</t>
  </si>
  <si>
    <t>a9fd2dad-919b-020b-1fb4-02c4de775b70</t>
  </si>
  <si>
    <t>Zubit</t>
  </si>
  <si>
    <t>http://zubit.com.br/</t>
  </si>
  <si>
    <t>c7492758-a4c2-2e6b-da9f-6fcd314a8f43</t>
  </si>
  <si>
    <t>Zubits</t>
  </si>
  <si>
    <t>http://zubits.com/</t>
  </si>
  <si>
    <t>e818755b-d107-7c91-28ea-0853a43b7b3a</t>
  </si>
  <si>
    <t>Zubka</t>
  </si>
  <si>
    <t>http://www.zubka.com</t>
  </si>
  <si>
    <t>1399ade6-932a-6106-ed84-22bc92be76dc</t>
  </si>
  <si>
    <t>Zubr Capital</t>
  </si>
  <si>
    <t>http://zubrcapital.com/</t>
  </si>
  <si>
    <t>1aae39f7-bd35-c61a-975c-38a59a20bda5</t>
  </si>
  <si>
    <t>zubworld</t>
  </si>
  <si>
    <t>http://www.zubworld.com</t>
  </si>
  <si>
    <t>f7e5d4ac-58d9-59dc-3df7-bd3f3ada1d15</t>
  </si>
  <si>
    <t>Zucca</t>
  </si>
  <si>
    <t>http://zucca.com.my/</t>
  </si>
  <si>
    <t>46a05d75-ef3d-bde6-533c-83a50ffb806e</t>
  </si>
  <si>
    <t>Zucci Hairdressing Aveda Salon</t>
  </si>
  <si>
    <t>http://zucci.com.au</t>
  </si>
  <si>
    <t>22238661-d758-7ca4-eeb8-fabfe876289b</t>
  </si>
  <si>
    <t>ZUCHEM</t>
  </si>
  <si>
    <t>http://www.zuchem.com</t>
  </si>
  <si>
    <t>4103b452-6dac-f930-c980-877e36cc93f8</t>
  </si>
  <si>
    <t>Zucker Hillside Hospital</t>
  </si>
  <si>
    <t>https://www.northwell.edu</t>
  </si>
  <si>
    <t>f2c7fd60-f129-1b80-43c8-0b82ae890336</t>
  </si>
  <si>
    <t>Zuckerberg Education Ventures</t>
  </si>
  <si>
    <t>https://www.facebook.com/zuckerbergeducationventures/</t>
  </si>
  <si>
    <t>f3fb1aa1-1bbd-7370-7a52-c86fa59a89be</t>
  </si>
  <si>
    <t>Zuckerberg Media</t>
  </si>
  <si>
    <t>http://zuckerbergmedia.com/</t>
  </si>
  <si>
    <t>9765efac-386a-09c8-8490-55e3c0b8076d</t>
  </si>
  <si>
    <t>Zuckerberg San Francisco General Hospital and Trauma Center</t>
  </si>
  <si>
    <t>http://zuckerbergsanfranciscogeneral.org</t>
  </si>
  <si>
    <t>1e23fd0e-0e9e-2d94-8a99-45af414fba97</t>
  </si>
  <si>
    <t>Zuckerim</t>
  </si>
  <si>
    <t>http://www.zuckerim.com/</t>
  </si>
  <si>
    <t>a0250dad-9ac5-4689-ff04-4123655d79fe</t>
  </si>
  <si>
    <t>Zuckerjungs</t>
  </si>
  <si>
    <t>http://www.zuckerjungs.de/</t>
  </si>
  <si>
    <t>9c35e20b-c048-1f02-c476-63e2980af7a2</t>
  </si>
  <si>
    <t>Zuckerman &amp; Associates</t>
  </si>
  <si>
    <t>http://www.zukermanassoc.com/</t>
  </si>
  <si>
    <t>cdd181b1-bfa2-4654-7343-93936e636055</t>
  </si>
  <si>
    <t>Zuckerman Spaeder</t>
  </si>
  <si>
    <t>http://www.zuckerman.com/</t>
  </si>
  <si>
    <t>307853e9-5cb5-5567-b272-cd66940079b9</t>
  </si>
  <si>
    <t>Zucks</t>
  </si>
  <si>
    <t>https://zucks.co.jp/en/</t>
  </si>
  <si>
    <t>131cd6e9-4470-0d75-c7a9-b71de30a0de5</t>
  </si>
  <si>
    <t>Zucla</t>
  </si>
  <si>
    <t>http://www.zucla.com/</t>
  </si>
  <si>
    <t>f62690f3-3621-ad62-1c5b-8d25cc75bc3a</t>
  </si>
  <si>
    <t>Zucotto Wireless Inc.</t>
  </si>
  <si>
    <t>http://www.zucotto.com</t>
  </si>
  <si>
    <t>6c97085c-f316-fe14-2b7e-37a696ea3c7f</t>
  </si>
  <si>
    <t>Zudaro | Mobile App Development Company</t>
  </si>
  <si>
    <t>http://www.zudaro.com</t>
  </si>
  <si>
    <t>4eb7accc-7091-f71c-fc6b-a5bab3366940</t>
  </si>
  <si>
    <t>Zudu</t>
  </si>
  <si>
    <t>http://zudu.co.uk/</t>
  </si>
  <si>
    <t>6acd6475-be31-7980-6bed-e5fa9f183d42</t>
  </si>
  <si>
    <t>Zudy</t>
  </si>
  <si>
    <t>http://zudy.com</t>
  </si>
  <si>
    <t>a1b38c31-7710-3b0e-7990-56c32df655b0</t>
  </si>
  <si>
    <t>Zuellig Pharma China</t>
  </si>
  <si>
    <t>http://www.zuelligpharma.com/</t>
  </si>
  <si>
    <t>125c6cf6-8dc3-4f68-af79-1f0c16f3e340</t>
  </si>
  <si>
    <t>Zuendhoelzl</t>
  </si>
  <si>
    <t>http://www.zuendhoelzl.at/</t>
  </si>
  <si>
    <t>6ee52393-ca9d-676d-e66f-095cb0992f8c</t>
  </si>
  <si>
    <t>Zuercher Technologies</t>
  </si>
  <si>
    <t>http://www.zuerchertech.com</t>
  </si>
  <si>
    <t>40589893-6002-33a0-3417-52f90acc71aa</t>
  </si>
  <si>
    <t>Zueth</t>
  </si>
  <si>
    <t>http://www.zueth.com</t>
  </si>
  <si>
    <t>d9c0dff2-3fe7-83e5-f499-c9b2d213820a</t>
  </si>
  <si>
    <t>Zuffa Home</t>
  </si>
  <si>
    <t>https://zuffahome.com/</t>
  </si>
  <si>
    <t>508a50ac-19d8-c778-2281-b3c97f79339f</t>
  </si>
  <si>
    <t>Zuffle</t>
  </si>
  <si>
    <t>http://www.playzuffle.com</t>
  </si>
  <si>
    <t>3c6e039a-fe74-b605-d983-a527c97dab06</t>
  </si>
  <si>
    <t>Zuffy Robot</t>
  </si>
  <si>
    <t>http://www.zuffyrobot.com</t>
  </si>
  <si>
    <t>7eaf5bd8-c3a0-42fa-547e-ea15ab59c1d4</t>
  </si>
  <si>
    <t>Zuga Medical</t>
  </si>
  <si>
    <t>http://www.zugamedical.com</t>
  </si>
  <si>
    <t>7d0b6ee3-1479-3f98-673e-58cb970ec9ce</t>
  </si>
  <si>
    <t>Zugakousaku</t>
  </si>
  <si>
    <t>http://www.zugakousaku.com</t>
  </si>
  <si>
    <t>9d23d30f-2113-dde7-66cc-6cb6389697b5</t>
  </si>
  <si>
    <t>Zugara</t>
  </si>
  <si>
    <t>http://www.zugara.com</t>
  </si>
  <si>
    <t>2f011ca4-0ff1-8539-4688-c914b400464a</t>
  </si>
  <si>
    <t>ZugarZnap Limited</t>
  </si>
  <si>
    <t>https://zugarznap.com</t>
  </si>
  <si>
    <t>7e97f9d6-5ddd-bc40-0676-fba6917b13ca</t>
  </si>
  <si>
    <t>Zugata</t>
  </si>
  <si>
    <t>http://www.zugata.com/</t>
  </si>
  <si>
    <t>2cb98f52-cbd0-d27e-afc6-6ed72ab9a66f</t>
  </si>
  <si>
    <t>ZUGGI</t>
  </si>
  <si>
    <t>http://www.zuggi.com.br/home.php</t>
  </si>
  <si>
    <t>ab1cfb5a-8bbc-22aa-20ae-79b4d38ce33e</t>
  </si>
  <si>
    <t>Zugme</t>
  </si>
  <si>
    <t>http://www.zugme.com</t>
  </si>
  <si>
    <t>e1279d71-ad8b-70b3-569d-0da4eac09b4c</t>
  </si>
  <si>
    <t>Zugo Services</t>
  </si>
  <si>
    <t>http://www.zugo.com</t>
  </si>
  <si>
    <t>4e388c42-cfbd-ad2e-6853-f6c56b6897c6</t>
  </si>
  <si>
    <t>Zuhda</t>
  </si>
  <si>
    <t>http://zuhda.com</t>
  </si>
  <si>
    <t>f6bbddc9-9463-d715-7aa6-aad1f4d3d5e7</t>
  </si>
  <si>
    <t>zuhii</t>
  </si>
  <si>
    <t>http://zuhii.com</t>
  </si>
  <si>
    <t>6a651a5e-f22b-00c4-8255-c7404915e7f1</t>
  </si>
  <si>
    <t>Zuhlke Engineering</t>
  </si>
  <si>
    <t>https://www.zuhlke.com/</t>
  </si>
  <si>
    <t>2be6a6ee-95f2-75a5-992e-8d25add83b4d</t>
  </si>
  <si>
    <t>Zui</t>
  </si>
  <si>
    <t>http://zui.com</t>
  </si>
  <si>
    <t>35168354-4b3d-ff0e-0a08-5c941474661d</t>
  </si>
  <si>
    <t>Zuig Investment</t>
  </si>
  <si>
    <t>http://www.zuig.cn/en/</t>
  </si>
  <si>
    <t>46526d36-9306-ac3f-4afd-d110a3e5d6d8</t>
  </si>
  <si>
    <t>Zuinn</t>
  </si>
  <si>
    <t>http://www.zuinn.com.br/</t>
  </si>
  <si>
    <t>066db559-f3eb-1ec9-8b6d-12e5609b6453</t>
  </si>
  <si>
    <t>ZUK</t>
  </si>
  <si>
    <t>http://zuk.hk/</t>
  </si>
  <si>
    <t>9f50f92c-da74-e2d0-1f64-767f4e5298ef</t>
  </si>
  <si>
    <t>Zuka</t>
  </si>
  <si>
    <t>http://www.zuka-yethu.com/</t>
  </si>
  <si>
    <t>3ae9f73c-2a55-1bc1-15d1-c9b1795a5c8d</t>
  </si>
  <si>
    <t>Zuka Juice</t>
  </si>
  <si>
    <t>7ac9cd61-c9e2-1145-a08e-7671fca969cd</t>
  </si>
  <si>
    <t>Zukan</t>
  </si>
  <si>
    <t>http://zukan.com</t>
  </si>
  <si>
    <t>6932ed03-66cc-4cc0-f029-f7e9b891c9c0</t>
  </si>
  <si>
    <t>Zukbox</t>
  </si>
  <si>
    <t>http://www.zukbox.com</t>
  </si>
  <si>
    <t>f8094582-c63e-31d4-27ac-b5ad0fa0d0ab</t>
  </si>
  <si>
    <t>ZukeÌ¢åÛåªs</t>
  </si>
  <si>
    <t>http://www.zukes.com</t>
  </si>
  <si>
    <t>97b044f3-d175-f6aa-ce7c-4ebbc0b05ffe</t>
  </si>
  <si>
    <t>Zukelife</t>
  </si>
  <si>
    <t>http://www.zukebox.co.kr</t>
  </si>
  <si>
    <t>6681b26c-c0e8-1ac4-b0a5-dd094f5a32f3</t>
  </si>
  <si>
    <t>Zuken, Inc.</t>
  </si>
  <si>
    <t>https://www.zuken.com/en</t>
  </si>
  <si>
    <t>4b91c490-5a62-ac8b-b506-dbd6b054088d</t>
  </si>
  <si>
    <t>Zuki</t>
  </si>
  <si>
    <t>http://www.zukiapp.com</t>
  </si>
  <si>
    <t>78e1af4a-9dd6-0ada-ce9b-b03b71c60f98</t>
  </si>
  <si>
    <t>Zukunft Ventures</t>
  </si>
  <si>
    <t>http://www.zf.com/zukunftventures</t>
  </si>
  <si>
    <t>f7853526-e66a-bee0-ac5e-71147e3073bc</t>
  </si>
  <si>
    <t>Zukunftsblick Ltd.</t>
  </si>
  <si>
    <t>http://www.zukunftsblick.ch</t>
  </si>
  <si>
    <t>be9949a3-0d4b-c60a-d9b9-0390da4bb297</t>
  </si>
  <si>
    <t>Zukunftsblick Ltd. - Zukunftsblick.de</t>
  </si>
  <si>
    <t>http://www.zukunftsblick.de</t>
  </si>
  <si>
    <t>7fee9ac9-7892-0aff-966d-f7bd0f95cd53</t>
  </si>
  <si>
    <t>Zukunftsfonds Heilbronn</t>
  </si>
  <si>
    <t>http://www.zf-hn.de</t>
  </si>
  <si>
    <t>835f9d5e-66a6-74c9-7cf9-e2a9bd7a2636</t>
  </si>
  <si>
    <t>Zukunftsinstitut</t>
  </si>
  <si>
    <t>https://www.zukunftsinstitut.de</t>
  </si>
  <si>
    <t>4e3a82eb-6c2c-631e-c413-4c411ce4c66c</t>
  </si>
  <si>
    <t>Zul Digital</t>
  </si>
  <si>
    <t>https://zul.digital</t>
  </si>
  <si>
    <t>528d975b-4292-ea8d-3a22-51730c8802ba</t>
  </si>
  <si>
    <t>Zula</t>
  </si>
  <si>
    <t>http://www.zulaapp.com</t>
  </si>
  <si>
    <t>daec6641-d80a-64c1-143d-262c4a098346</t>
  </si>
  <si>
    <t>Zula Pte Ltd</t>
  </si>
  <si>
    <t>http://zula.sg</t>
  </si>
  <si>
    <t>e05d62a3-2145-6740-eda1-e9018812bed4</t>
  </si>
  <si>
    <t>ZULAFOOD</t>
  </si>
  <si>
    <t>https://zulafood.com/</t>
  </si>
  <si>
    <t>d004ce34-7ac2-2ed9-383e-74a75288e0e1</t>
  </si>
  <si>
    <t>Zulahoo</t>
  </si>
  <si>
    <t>http://zulahoo.info</t>
  </si>
  <si>
    <t>d98e4d78-7ce8-323a-d806-ccf476cd81c4</t>
  </si>
  <si>
    <t>Zulama</t>
  </si>
  <si>
    <t>http://zulama.com</t>
  </si>
  <si>
    <t>cfe977f4-ffc7-cc1e-d691-580889bd9610</t>
  </si>
  <si>
    <t>Zulamobile</t>
  </si>
  <si>
    <t>http://zulamobile.com/</t>
  </si>
  <si>
    <t>d7b8ff44-4df7-cc97-239d-3bc281337af0</t>
  </si>
  <si>
    <t>Zuldi</t>
  </si>
  <si>
    <t>http://www.zuldi.com/</t>
  </si>
  <si>
    <t>8ceaa680-e456-7d0a-a6e9-e470c74370ba</t>
  </si>
  <si>
    <t>Zulfiqar Motors Co., Ltd</t>
  </si>
  <si>
    <t>http://www.zulfiqar.co.jp</t>
  </si>
  <si>
    <t>9f726796-8309-64ff-a753-7b7fc275603b</t>
  </si>
  <si>
    <t>Zuli</t>
  </si>
  <si>
    <t>http://zuli.io</t>
  </si>
  <si>
    <t>0fe63868-1d5b-098d-aac7-920650a04104</t>
  </si>
  <si>
    <t>Zulik</t>
  </si>
  <si>
    <t>http://www.zulik.vn</t>
  </si>
  <si>
    <t>f2a8fc43-2d6f-779f-cade-150fed67eed0</t>
  </si>
  <si>
    <t>zulily</t>
  </si>
  <si>
    <t>http://www.zulily.com</t>
  </si>
  <si>
    <t>2b8b5e4d-e4dd-bb11-0128-1587754f5575</t>
  </si>
  <si>
    <t>Zulip</t>
  </si>
  <si>
    <t>http://zulip.com</t>
  </si>
  <si>
    <t>24402358-5ae1-3ee6-d4b5-59599b2c5351</t>
  </si>
  <si>
    <t>Zulk Appliance Repair</t>
  </si>
  <si>
    <t>http://zulkrepair.com</t>
  </si>
  <si>
    <t>0a50f28e-86ac-d95f-ab42-348464d92d12</t>
  </si>
  <si>
    <t>Zullo's Markets</t>
  </si>
  <si>
    <t>http://www.zullosinc.com/</t>
  </si>
  <si>
    <t>6565197d-8c62-e4e3-a4dc-9932c3f1270b</t>
  </si>
  <si>
    <t>ZullyTree</t>
  </si>
  <si>
    <t>http://www.zullytree.com</t>
  </si>
  <si>
    <t>ebbae28c-b90e-3717-f16f-7976c953084d</t>
  </si>
  <si>
    <t>Zulo</t>
  </si>
  <si>
    <t>http://www.zulo.co</t>
  </si>
  <si>
    <t>46c0bd5f-934b-a6c7-18d8-3973635f23c7</t>
  </si>
  <si>
    <t>ZULOC</t>
  </si>
  <si>
    <t>http://www.zuloc.co</t>
  </si>
  <si>
    <t>84f22b89-1cba-ff22-2316-94e5c92ba9bf</t>
  </si>
  <si>
    <t>ZuLogic</t>
  </si>
  <si>
    <t>http://www.zulogic.co.uk</t>
  </si>
  <si>
    <t>8f4cc724-5b87-6cfd-42a1-fbadb204274e</t>
  </si>
  <si>
    <t>Zulu Creative</t>
  </si>
  <si>
    <t>http://www.zulucreative.co.uk</t>
  </si>
  <si>
    <t>14b20d78-ecaa-1348-55fb-564645d2d448</t>
  </si>
  <si>
    <t>Zulu Education Products</t>
  </si>
  <si>
    <t>https://zuludesk.com/</t>
  </si>
  <si>
    <t>2be8b543-72dc-3490-b313-0dea50b31b02</t>
  </si>
  <si>
    <t>Zulu Inc</t>
  </si>
  <si>
    <t>http://www.zulu-inc.com</t>
  </si>
  <si>
    <t>e2997865-b86d-d949-5cd5-4fd57746fac6</t>
  </si>
  <si>
    <t>Zulubots</t>
  </si>
  <si>
    <t>http://www.zulubots.com</t>
  </si>
  <si>
    <t>a5570c36-182f-f947-9b2b-5dc2164915a0</t>
  </si>
  <si>
    <t>ZuluSports</t>
  </si>
  <si>
    <t>http://www.zulusports.com</t>
  </si>
  <si>
    <t>1aa4cb1a-a2fe-5c2b-998b-71d0fa350302</t>
  </si>
  <si>
    <t>Zuluss</t>
  </si>
  <si>
    <t>http://www.zuluss.com</t>
  </si>
  <si>
    <t>51de5958-8264-391a-858b-371d0041c594</t>
  </si>
  <si>
    <t>ZuluTime Corp</t>
  </si>
  <si>
    <t>http://www.zulutimecorp.com</t>
  </si>
  <si>
    <t>79e3881a-7b80-98be-564a-d4f3c2518677</t>
  </si>
  <si>
    <t>ZuluTrade</t>
  </si>
  <si>
    <t>http://www.zulutrade.com</t>
  </si>
  <si>
    <t>f6ba80bd-3e78-e2bf-cbad-6e6f2f8af579</t>
  </si>
  <si>
    <t>Zulzi</t>
  </si>
  <si>
    <t>http://zulzi.com</t>
  </si>
  <si>
    <t>1e3949d8-4839-a9b8-cf12-992948506512</t>
  </si>
  <si>
    <t>Zum</t>
  </si>
  <si>
    <t>http://www.ridezum.com</t>
  </si>
  <si>
    <t>00132e39-a0cf-b7b1-ca61-46a1033413b0</t>
  </si>
  <si>
    <t>Zum Guten Heinrich</t>
  </si>
  <si>
    <t>http://www.zumgutenheinrich.ch/</t>
  </si>
  <si>
    <t>fd5ff95a-c350-374e-aace-6cd0893aeeec</t>
  </si>
  <si>
    <t>zum3d</t>
  </si>
  <si>
    <t>http://www.zum3d.com</t>
  </si>
  <si>
    <t>5288f426-e05c-7e9b-0cf7-901bbd4d0d1d</t>
  </si>
  <si>
    <t>Zuma Office Supply</t>
  </si>
  <si>
    <t>http://www.zumaoffice.com</t>
  </si>
  <si>
    <t>4e8c18f9-0b05-3b26-1038-842146ef5e62</t>
  </si>
  <si>
    <t>Zuma Partners</t>
  </si>
  <si>
    <t>http://www.zumavp.com/</t>
  </si>
  <si>
    <t>60d7160a-840b-cb20-fdc8-e69fb5f7f5dd</t>
  </si>
  <si>
    <t>Zuma Technology</t>
  </si>
  <si>
    <t>http://www.zumatech.com</t>
  </si>
  <si>
    <t>f02e407a-7ced-c774-0c47-0f1d005ce33b</t>
  </si>
  <si>
    <t>Zuma Ventures</t>
  </si>
  <si>
    <t>http://www.zuma.ventures</t>
  </si>
  <si>
    <t>891040a3-08d6-c0d2-3ad1-4ff0a032304e</t>
  </si>
  <si>
    <t>Zuman</t>
  </si>
  <si>
    <t>http://www.zuman.com</t>
  </si>
  <si>
    <t>062633c5-d292-026f-654b-de3ffbfc4174</t>
  </si>
  <si>
    <t>Zumata Technologies</t>
  </si>
  <si>
    <t>http://www.zumata.com</t>
  </si>
  <si>
    <t>233082b9-172f-b5aa-97c4-012dd674f3d4</t>
  </si>
  <si>
    <t>zumatek</t>
  </si>
  <si>
    <t>http://zumatek.com</t>
  </si>
  <si>
    <t>c44349a6-e6de-cb65-6ec0-39ea31409943</t>
  </si>
  <si>
    <t>Zumba Fitness</t>
  </si>
  <si>
    <t>http://www.zumba.com</t>
  </si>
  <si>
    <t>c558bc52-f5c5-4e03-b020-122dea9450e7</t>
  </si>
  <si>
    <t>Zumba Workout</t>
  </si>
  <si>
    <t>http://zumbaworkout.com.au</t>
  </si>
  <si>
    <t>e34224b6-4052-d731-5557-6e27f5de520f</t>
  </si>
  <si>
    <t>Zumbara</t>
  </si>
  <si>
    <t>http://www.zumbara.com</t>
  </si>
  <si>
    <t>adb3ea95-a03e-1f02-a454-012dbe26e817</t>
  </si>
  <si>
    <t>zumbashop</t>
  </si>
  <si>
    <t>http://www.zumbashop.ca</t>
  </si>
  <si>
    <t>0cf93f34-699c-12a9-585b-889ede6f6608</t>
  </si>
  <si>
    <t>ZumbaWear</t>
  </si>
  <si>
    <t>http://www.zumbawear.co.za/</t>
  </si>
  <si>
    <t>66082f47-2ba7-9c58-34b2-7a9830329b61</t>
  </si>
  <si>
    <t>Zumbl</t>
  </si>
  <si>
    <t>http://zumbl.com</t>
  </si>
  <si>
    <t>57d59d65-dea0-0818-d5f4-b33f361505bc</t>
  </si>
  <si>
    <t>Zumbox</t>
  </si>
  <si>
    <t>https://www.zumbox.com/</t>
  </si>
  <si>
    <t>572558a5-ddb1-ab78-8ddf-ba040659fbbe</t>
  </si>
  <si>
    <t>Zumbro Discovery</t>
  </si>
  <si>
    <t>http://zumbrodiscovery.com/</t>
  </si>
  <si>
    <t>a5404b04-d44f-0d8d-763b-510c392a732d</t>
  </si>
  <si>
    <t>Zumbrota Bearing and Gear</t>
  </si>
  <si>
    <t>http://zbag.com/</t>
  </si>
  <si>
    <t>fad42455-e410-57e5-45c3-7939e137a01e</t>
  </si>
  <si>
    <t>Zumbu.com</t>
  </si>
  <si>
    <t>https://www.zumbu.com</t>
  </si>
  <si>
    <t>f5e8ee5b-5ec5-e98a-721d-f8bd46d64c0f</t>
  </si>
  <si>
    <t>Zumbua</t>
  </si>
  <si>
    <t>http://www.zumbua.com</t>
  </si>
  <si>
    <t>f8db6375-907c-bc87-3bc3-01de97630792</t>
  </si>
  <si>
    <t>Zume Life</t>
  </si>
  <si>
    <t>http://www.zumelife.com</t>
  </si>
  <si>
    <t>e8a76ac7-1edc-02d1-cff5-5e227ca66403</t>
  </si>
  <si>
    <t>ZUME Pizza</t>
  </si>
  <si>
    <t>http://www.zumepizza.com/</t>
  </si>
  <si>
    <t>e8730b12-cf78-60b2-e1ac-7c149911f69d</t>
  </si>
  <si>
    <t>Zumeo.com</t>
  </si>
  <si>
    <t>http://www.zumeodesign.com/</t>
  </si>
  <si>
    <t>5455a61e-e111-f905-f741-60b73e0705d2</t>
  </si>
  <si>
    <t>Zumetrics</t>
  </si>
  <si>
    <t>http://www.zumetrics.com</t>
  </si>
  <si>
    <t>dab16394-5ba8-de0c-3e81-c15616fde6e9</t>
  </si>
  <si>
    <t>Zumget Group</t>
  </si>
  <si>
    <t>http://www.zumget.com</t>
  </si>
  <si>
    <t>e6c728a5-c0af-f71b-95f1-fcccf1113a55</t>
  </si>
  <si>
    <t>Zumi</t>
  </si>
  <si>
    <t>http://zumi.pl</t>
  </si>
  <si>
    <t>96b304e4-efa8-5bb8-2d07-bc81f83f8571</t>
  </si>
  <si>
    <t>ZUMI</t>
  </si>
  <si>
    <t>http://www.zumi.co.ke/</t>
  </si>
  <si>
    <t>c1fe5c78-396e-8364-21dd-a101b02c6077</t>
  </si>
  <si>
    <t>Zumi Networks</t>
  </si>
  <si>
    <t>http://www.zuminetworks.com</t>
  </si>
  <si>
    <t>42c2388a-2f6d-b8b6-f4a8-84d7c1219e83</t>
  </si>
  <si>
    <t>Zumic Entertainment</t>
  </si>
  <si>
    <t>http://zumic.com</t>
  </si>
  <si>
    <t>6742aeb6-d1b2-3b59-7275-1e09c4c79681</t>
  </si>
  <si>
    <t>Zumiez</t>
  </si>
  <si>
    <t>http://www.zumiez.com</t>
  </si>
  <si>
    <t>8ea3e2bb-1c54-ba99-9a4a-4e88d75fe477</t>
  </si>
  <si>
    <t>Zumigo</t>
  </si>
  <si>
    <t>http://www.zumigo.com</t>
  </si>
  <si>
    <t>1781ae47-48eb-8270-0a3b-b15f52cb3b87</t>
  </si>
  <si>
    <t>Zumint</t>
  </si>
  <si>
    <t>https://zumint.com</t>
  </si>
  <si>
    <t>cb05e17b-1174-02aa-ab3b-51422a12c4f5</t>
  </si>
  <si>
    <t>ZumiOS</t>
  </si>
  <si>
    <t>http://www.zumios.com/</t>
  </si>
  <si>
    <t>8418b718-fc80-0bcb-ca20-7505bc9c10f3</t>
  </si>
  <si>
    <t>ZumLink</t>
  </si>
  <si>
    <t>http://zumlink.com</t>
  </si>
  <si>
    <t>ec9804f2-b3d9-8738-e76d-2b56a03af462</t>
  </si>
  <si>
    <t>Zummit Labs</t>
  </si>
  <si>
    <t>http://www.zummitlabs.com</t>
  </si>
  <si>
    <t>05ebd950-a29b-6cd6-f2e1-292dfbcace7a</t>
  </si>
  <si>
    <t>ZummZumm</t>
  </si>
  <si>
    <t>http://www.zummzumm.com</t>
  </si>
  <si>
    <t>8f86edde-71bf-e2f5-c941-37f806f3ab2c</t>
  </si>
  <si>
    <t>Zumo Software</t>
  </si>
  <si>
    <t>http://www.zumosoftware.com</t>
  </si>
  <si>
    <t>6fc3415d-e095-7a48-8315-02b418dcf1bd</t>
  </si>
  <si>
    <t>Zumobi</t>
  </si>
  <si>
    <t>http://www.zumobi.com</t>
  </si>
  <si>
    <t>ffaf057c-996f-9d78-1b71-c0ba9c9a94c0</t>
  </si>
  <si>
    <t>zumodrive</t>
  </si>
  <si>
    <t>http://zumodrive.en.softonic.com</t>
  </si>
  <si>
    <t>8ab08d82-ad08-e653-b9e2-40d63b9e341e</t>
  </si>
  <si>
    <t>Zumoko</t>
  </si>
  <si>
    <t>http://www.zumoko.com</t>
  </si>
  <si>
    <t>7da098ff-00b0-34e6-9909-4a3aeba9979e</t>
  </si>
  <si>
    <t>Zumomedia</t>
  </si>
  <si>
    <t>http://zumomedia.com/</t>
  </si>
  <si>
    <t>f6c3149a-b850-bd6c-bc52-9dda67a3d8b0</t>
  </si>
  <si>
    <t>Zumos</t>
  </si>
  <si>
    <t>https://www.zumos.co.uk</t>
  </si>
  <si>
    <t>3d90ccb3-eb2c-a9d2-a904-e8ed774ccea2</t>
  </si>
  <si>
    <t>Zumper</t>
  </si>
  <si>
    <t>https://www.zumper.com</t>
  </si>
  <si>
    <t>f59c2fa9-6756-5092-5706-419c2721483e</t>
  </si>
  <si>
    <t>Zumpsites</t>
  </si>
  <si>
    <t>http://zumpsites.com</t>
  </si>
  <si>
    <t>633f15fd-9223-a333-2afd-a6cdd5419b7e</t>
  </si>
  <si>
    <t>Zumur</t>
  </si>
  <si>
    <t>http://www.zumur.com/</t>
  </si>
  <si>
    <t>2e93f02c-aab1-dd9a-0c19-bfcf3333546f</t>
  </si>
  <si>
    <t>Zuna</t>
  </si>
  <si>
    <t>http://www.zunamobile.com/</t>
  </si>
  <si>
    <t>04d61471-b05e-037f-4fbf-56de25ef3741</t>
  </si>
  <si>
    <t>Zuna Infotech</t>
  </si>
  <si>
    <t>http://www.zunainfotech.com</t>
  </si>
  <si>
    <t>3fa6c20a-970a-f7fe-1751-74c41d676174</t>
  </si>
  <si>
    <t>Zunati</t>
  </si>
  <si>
    <t>https://www.zunati.com/</t>
  </si>
  <si>
    <t>26e4c439-ea68-8448-1db6-54e11422ae90</t>
  </si>
  <si>
    <t>Zunavision</t>
  </si>
  <si>
    <t>http://www.zunavision.com</t>
  </si>
  <si>
    <t>1e501c0c-d39f-ee4c-7d9f-9390018e0116</t>
  </si>
  <si>
    <t>Zunch Communications, Inc.</t>
  </si>
  <si>
    <t>https://www.zunch.com</t>
  </si>
  <si>
    <t>c3fd0218-6b62-d98f-49a0-560703972b20</t>
  </si>
  <si>
    <t>ZuneBoards</t>
  </si>
  <si>
    <t>http://zuneboards.com</t>
  </si>
  <si>
    <t>62c4779c-7255-7a08-bfe2-0446a0b5e424</t>
  </si>
  <si>
    <t>ZUNELABS</t>
  </si>
  <si>
    <t>http://www.zunelabs.com</t>
  </si>
  <si>
    <t>169d282a-c7c2-091b-04a3-8a4f24d18100</t>
  </si>
  <si>
    <t>Zunest, Inc.</t>
  </si>
  <si>
    <t>http://en.zunest.com/</t>
  </si>
  <si>
    <t>be38a1dc-1ba1-b828-3ac0-e73c190f89eb</t>
  </si>
  <si>
    <t>Zungle</t>
  </si>
  <si>
    <t>http://zungleinc.com/</t>
  </si>
  <si>
    <t>02fb374f-af03-dd53-b097-fc6887899165</t>
  </si>
  <si>
    <t>Zuningo e. U</t>
  </si>
  <si>
    <t>http://www.zuningo.com</t>
  </si>
  <si>
    <t>65215d32-db41-2df3-b892-459816961bdb</t>
  </si>
  <si>
    <t>zUniversity</t>
  </si>
  <si>
    <t>http://zuniversity.com/</t>
  </si>
  <si>
    <t>9b1a1ece-a70e-831a-ef38-ece9dd8b5dea</t>
  </si>
  <si>
    <t>Zunket</t>
  </si>
  <si>
    <t>http://www.zunket.com</t>
  </si>
  <si>
    <t>1e0eecb9-3b60-d414-d3fa-e062e3cbeacd</t>
  </si>
  <si>
    <t>Zunnit Technologies</t>
  </si>
  <si>
    <t>http://www.zunnit.com/</t>
  </si>
  <si>
    <t>e402e5da-9333-507f-e50f-6568c34250c5</t>
  </si>
  <si>
    <t>Zuno Studios</t>
  </si>
  <si>
    <t>http://zunostudios.com</t>
  </si>
  <si>
    <t>9b385cff-f197-53c1-78a7-700f4deac81a</t>
  </si>
  <si>
    <t>Zunum Aero</t>
  </si>
  <si>
    <t>http://zunum.aero/</t>
  </si>
  <si>
    <t>6b87d9bb-348d-dce9-eb8f-29eb3ad794b6</t>
  </si>
  <si>
    <t>Zunzun AB</t>
  </si>
  <si>
    <t>https://www.shimmercat.com</t>
  </si>
  <si>
    <t>a28cf3d7-3698-9589-e48d-2c6019505835</t>
  </si>
  <si>
    <t>Zuoan Fashion Limited</t>
  </si>
  <si>
    <t>http://www.zuoancn.com/en/index.htm</t>
  </si>
  <si>
    <t>53c3f7c6-3a17-7fc6-6335-d7ca64fc4f52</t>
  </si>
  <si>
    <t>Zuoix</t>
  </si>
  <si>
    <t>http://www.zuoix.com</t>
  </si>
  <si>
    <t>df44ecc8-cac3-bb5e-321c-884dc52f1c85</t>
  </si>
  <si>
    <t>Zuora</t>
  </si>
  <si>
    <t>http://www.zuora.com</t>
  </si>
  <si>
    <t>7f88d2d2-b0b5-8663-7571-4e474552a407</t>
  </si>
  <si>
    <t>Zuote Global</t>
  </si>
  <si>
    <t>http://www.zuoteglobal.com/</t>
  </si>
  <si>
    <t>ded5e4c0-755e-319e-43d0-9a828879ae41</t>
  </si>
  <si>
    <t>Zuoyebang</t>
  </si>
  <si>
    <t>http://zuoye.baidu.com/</t>
  </si>
  <si>
    <t>a3200942-0e9e-a10a-f07c-4e8152da579c</t>
  </si>
  <si>
    <t>Zup</t>
  </si>
  <si>
    <t>http://zup.cm/</t>
  </si>
  <si>
    <t>66945e1d-0121-203d-7afb-e1ca99035dc7</t>
  </si>
  <si>
    <t>https://zup.com</t>
  </si>
  <si>
    <t>67beb2c6-9c4e-e559-68be-5ce9ac26160a</t>
  </si>
  <si>
    <t>Zup IT Innovation</t>
  </si>
  <si>
    <t>http://www.zup.com.br/</t>
  </si>
  <si>
    <t>6462dba2-7ea7-de49-5d80-4092b297f5cd</t>
  </si>
  <si>
    <t>ZupCat</t>
  </si>
  <si>
    <t>http://www.zupcat.com</t>
  </si>
  <si>
    <t>45322ee5-511a-9aed-8e3f-bafc6a7a993e</t>
  </si>
  <si>
    <t>Zupdu Inc.</t>
  </si>
  <si>
    <t>https://www.zupdu.com</t>
  </si>
  <si>
    <t>68f2cd37-6861-13d8-292d-8e2bcde3e8b1</t>
  </si>
  <si>
    <t>Zuper GmbH</t>
  </si>
  <si>
    <t>http://www.zuper.at</t>
  </si>
  <si>
    <t>f0c757d6-f3cc-ef15-d2ae-9d41bfe7bc4c</t>
  </si>
  <si>
    <t>zuper GmbH</t>
  </si>
  <si>
    <t>http://www.getzuper.com</t>
  </si>
  <si>
    <t>a72adaac-bff4-82ed-a527-58642496e2b0</t>
  </si>
  <si>
    <t>Zuperklik</t>
  </si>
  <si>
    <t>http://zuperklik.com</t>
  </si>
  <si>
    <t>36a237c1-a790-e9a3-bf4a-c4ad0c7effb4</t>
  </si>
  <si>
    <t>ZuperMeal</t>
  </si>
  <si>
    <t>http://www.zupermeal.com</t>
  </si>
  <si>
    <t>077ab6d9-12fb-f1c0-db49-81aca97d11d0</t>
  </si>
  <si>
    <t>Zupit</t>
  </si>
  <si>
    <t>http://zupit.in/</t>
  </si>
  <si>
    <t>d7046c91-2a31-0e92-9ad0-25541abeb938</t>
  </si>
  <si>
    <t>ZupiterG.com</t>
  </si>
  <si>
    <t>http://www.zupiterg.com</t>
  </si>
  <si>
    <t>0a5694c1-5304-3eb4-e083-8bf372ee3f79</t>
  </si>
  <si>
    <t>Zuplr</t>
  </si>
  <si>
    <t>http://www.zuplr.com</t>
  </si>
  <si>
    <t>c5a205f5-dc9b-4494-e8a4-a9fd162856f3</t>
  </si>
  <si>
    <t>Zupot</t>
  </si>
  <si>
    <t>http://www.zupot.com/en</t>
  </si>
  <si>
    <t>39fb0e2b-8b9a-8093-62d4-ec3fb0eb0083</t>
  </si>
  <si>
    <t>ZUPP</t>
  </si>
  <si>
    <t>https://www.zuppclub.com</t>
  </si>
  <si>
    <t>2988de79-4caa-f7ea-b6d0-683b1698c127</t>
  </si>
  <si>
    <t>Zupper Viagens</t>
  </si>
  <si>
    <t>http://www.zupper.com.br</t>
  </si>
  <si>
    <t>14523930-d6f3-8ae4-8ce8-fecd6a89a397</t>
  </si>
  <si>
    <t>Zuppit</t>
  </si>
  <si>
    <t>http://www.zuppit.in</t>
  </si>
  <si>
    <t>28051466-bef6-9497-dc5a-d9e8679eba4c</t>
  </si>
  <si>
    <t>Zuppler</t>
  </si>
  <si>
    <t>http://zuppler.com</t>
  </si>
  <si>
    <t>eb109e38-9c12-41d9-aa02-bc941c212d2d</t>
  </si>
  <si>
    <t>ZupportDesk</t>
  </si>
  <si>
    <t>https://www.zupportdesk.com/#/home</t>
  </si>
  <si>
    <t>7ade695d-14d6-d1a4-9576-178eb7e34264</t>
  </si>
  <si>
    <t>ZupportDesk (Pvt)Ltd</t>
  </si>
  <si>
    <t>https://www.zupportdesk.com</t>
  </si>
  <si>
    <t>1d7d9103-6b1e-cca5-0b58-375529663f85</t>
  </si>
  <si>
    <t>ZUPPUDY, LLC</t>
  </si>
  <si>
    <t>http://www.zuppudy.com/</t>
  </si>
  <si>
    <t>1c8b7bfc-2792-855c-0e09-dd8a83edb839</t>
  </si>
  <si>
    <t>ZupStream</t>
  </si>
  <si>
    <t>http://www.zupstream.com</t>
  </si>
  <si>
    <t>b60d9774-b92a-b360-c2c2-c1b7ed8f89f6</t>
  </si>
  <si>
    <t>ZuPush</t>
  </si>
  <si>
    <t>http://www.zupush.com</t>
  </si>
  <si>
    <t>fa4f3449-fc2a-830d-2f76-ab538e1b98aa</t>
  </si>
  <si>
    <t>Zuput</t>
  </si>
  <si>
    <t>http://www.zuput.com</t>
  </si>
  <si>
    <t>69932861-cc91-2252-0b04-5f241e75c8dc</t>
  </si>
  <si>
    <t>Zur goldenen Forelle - Coworking Wien 14</t>
  </si>
  <si>
    <t>http://zurgoldenenforelle.at/</t>
  </si>
  <si>
    <t>9dd420b4-2de9-e560-a8ca-386e5f9a0651</t>
  </si>
  <si>
    <t>Zura!</t>
  </si>
  <si>
    <t>http://www.zura.com.br</t>
  </si>
  <si>
    <t>b4fb1eb6-41e5-233e-93ee-d412d9a2f5bc</t>
  </si>
  <si>
    <t>ZurApps Research</t>
  </si>
  <si>
    <t>http://www.zurapps.com</t>
  </si>
  <si>
    <t>706ae555-e713-208d-fb72-1f8ef979087a</t>
  </si>
  <si>
    <t>ZURB</t>
  </si>
  <si>
    <t>http://www.zurb.com</t>
  </si>
  <si>
    <t>42ca9845-029e-d806-e0b8-136521391ef4</t>
  </si>
  <si>
    <t>Zurbaustelle.de</t>
  </si>
  <si>
    <t>http://www.zurbaustelle.de</t>
  </si>
  <si>
    <t>a30005bd-7ab7-f704-58d3-b1bf3a791a43</t>
  </si>
  <si>
    <t>Zurboo</t>
  </si>
  <si>
    <t>http://zurboo.tumblr.com</t>
  </si>
  <si>
    <t>4578d4d9-95dc-a54f-fca9-f3c71da0d066</t>
  </si>
  <si>
    <t>Zurepro</t>
  </si>
  <si>
    <t>http://www.zurepro.com/</t>
  </si>
  <si>
    <t>cce879fd-fc86-25a8-4e02-d8f0ae78c056</t>
  </si>
  <si>
    <t>Zurex Pharma</t>
  </si>
  <si>
    <t>http://www.zurex-pharma.com</t>
  </si>
  <si>
    <t>0ff0f506-35a8-1518-1d7e-f10504a86505</t>
  </si>
  <si>
    <t>Zurf</t>
  </si>
  <si>
    <t>http://www.zurfapp.com</t>
  </si>
  <si>
    <t>b1e3acc3-39d6-037d-8b6d-b6d5986bbb4d</t>
  </si>
  <si>
    <t>Zurff</t>
  </si>
  <si>
    <t>http://zurff.com</t>
  </si>
  <si>
    <t>47bd679f-7fbf-4ed1-b3cc-74e5666a1336</t>
  </si>
  <si>
    <t>Zurfrr</t>
  </si>
  <si>
    <t>http://www.zurfrr.com/</t>
  </si>
  <si>
    <t>eeefd10d-34cb-2f5b-24a0-3bdb76a9a2b1</t>
  </si>
  <si>
    <t>ZURGER</t>
  </si>
  <si>
    <t>http://www.zurger.com</t>
  </si>
  <si>
    <t>4afdb7b9-b6d7-3ef7-26fa-8260d8d03fae</t>
  </si>
  <si>
    <t>Zuri Group Global</t>
  </si>
  <si>
    <t>http://zurigroupglobal.com/</t>
  </si>
  <si>
    <t>73a1e711-9dcd-5d04-a623-861b256d5fd3</t>
  </si>
  <si>
    <t>Zuri Tours &amp; Safaris Limited</t>
  </si>
  <si>
    <t>http://www.zurisafaris.com/</t>
  </si>
  <si>
    <t>7a32d255-0b04-8de3-ebe2-46845848bc14</t>
  </si>
  <si>
    <t>Zuri Wine</t>
  </si>
  <si>
    <t>http://www.zuriwine.com/</t>
  </si>
  <si>
    <t>cf1007bc-3107-edfd-2a89-6e8cf7311e15</t>
  </si>
  <si>
    <t>Zurich Insurance Group</t>
  </si>
  <si>
    <t>http://www.zurich.com</t>
  </si>
  <si>
    <t>f992dfe7-ec9b-0a2a-762f-e1f3d38d3872</t>
  </si>
  <si>
    <t>Zurich Insurance Middle East</t>
  </si>
  <si>
    <t>https://www.zurich.ae/en/</t>
  </si>
  <si>
    <t>e546d742-d9bc-83ec-0573-847565c3dd59</t>
  </si>
  <si>
    <t>Zurich Insurance, Lisboa</t>
  </si>
  <si>
    <t>https://www.zurich.com.pt</t>
  </si>
  <si>
    <t>cf876504-294b-6f9f-f960-b5fe4f850a55</t>
  </si>
  <si>
    <t>Zurich Management Group AG</t>
  </si>
  <si>
    <t>http://www.zmg.ch</t>
  </si>
  <si>
    <t>ac925530-ffa6-3219-b2ed-c9e3c744599c</t>
  </si>
  <si>
    <t>Zurich Med Tech</t>
  </si>
  <si>
    <t>http://www.zurichmedtech.com/</t>
  </si>
  <si>
    <t>93fae5a1-d6d7-0bde-9ab0-fbae1da47e9f</t>
  </si>
  <si>
    <t>Zurich Medical</t>
  </si>
  <si>
    <t>http://www.zurichmed.com</t>
  </si>
  <si>
    <t>63060650-c2b2-551b-0692-6843b216ee11</t>
  </si>
  <si>
    <t>Zurich North America</t>
  </si>
  <si>
    <t>https://www.zurichna.com</t>
  </si>
  <si>
    <t>dd3274e2-9cd2-5d15-8841-d3b536e2f457</t>
  </si>
  <si>
    <t>Zurich Prime</t>
  </si>
  <si>
    <t>http://www.zurichprime.com</t>
  </si>
  <si>
    <t>ddc9dc42-7286-be20-eddf-ee7ba13212bb</t>
  </si>
  <si>
    <t>Zurich Private Capital</t>
  </si>
  <si>
    <t>http://www.zurichprivatecapital.com</t>
  </si>
  <si>
    <t>63923f64-823e-6ad8-cb8a-9d09cf552253</t>
  </si>
  <si>
    <t>Zurich University of Applied Sciences in Business Administration</t>
  </si>
  <si>
    <t>https://fh-hwz.ch</t>
  </si>
  <si>
    <t>4e8f3838-448c-2bbd-942f-66185ec4d833</t>
  </si>
  <si>
    <t>Zurich University of Applied Sciences/ZHAW</t>
  </si>
  <si>
    <t>http://www.zhaw.ch/en/</t>
  </si>
  <si>
    <t>623731a5-53f5-d590-70ce-19c5bad2a30c</t>
  </si>
  <si>
    <t>Zurich University of the Arts</t>
  </si>
  <si>
    <t>https://www.zhdk.ch/</t>
  </si>
  <si>
    <t>5c8d7392-74d7-7c15-48b9-6abca2fcae8d</t>
  </si>
  <si>
    <t>Zurimed Technologies</t>
  </si>
  <si>
    <t>http://zurimed.com</t>
  </si>
  <si>
    <t>c1164559-8138-58c5-72c3-9e4bd5a85806</t>
  </si>
  <si>
    <t>Zurker</t>
  </si>
  <si>
    <t>http://www.zurker.com</t>
  </si>
  <si>
    <t>2952ce23-69e5-9a1a-21f7-439d989043df</t>
  </si>
  <si>
    <t>Zurleys Home Furnishings</t>
  </si>
  <si>
    <t>http://www.zurleys.co.uk</t>
  </si>
  <si>
    <t>cc0ca4be-db3c-ce99-bbae-26d1a4a5fea8</t>
  </si>
  <si>
    <t>Zurmo</t>
  </si>
  <si>
    <t>http://zurmo.org</t>
  </si>
  <si>
    <t>da6e9454-a0df-7a0f-b2ab-e22f370ccf4f</t>
  </si>
  <si>
    <t>Zurmont Madison Private Equity</t>
  </si>
  <si>
    <t>http://www.zurmontmadison.ch</t>
  </si>
  <si>
    <t>26191735-20d9-fbcd-65a9-fd500c9d02fa</t>
  </si>
  <si>
    <t>Zurn</t>
  </si>
  <si>
    <t>http://www.zurn.com</t>
  </si>
  <si>
    <t>bd703957-44ca-7ac9-1dbc-78c2eb23678f</t>
  </si>
  <si>
    <t>Zurp</t>
  </si>
  <si>
    <t>http://www.zurp.in</t>
  </si>
  <si>
    <t>d82d8d51-b023-653e-ede0-4301fb5515f4</t>
  </si>
  <si>
    <t>Zurple</t>
  </si>
  <si>
    <t>http://www.zurple.com</t>
  </si>
  <si>
    <t>b972d63a-982c-f507-f952-987b5a4e8957</t>
  </si>
  <si>
    <t>ZURSH</t>
  </si>
  <si>
    <t>http://www.zursh.com</t>
  </si>
  <si>
    <t>8cd73c5d-199a-d42e-98b8-288c78c22aac</t>
  </si>
  <si>
    <t>Zurvita Zeal for Life Independent Consultant</t>
  </si>
  <si>
    <t>http://30dayallstar.com</t>
  </si>
  <si>
    <t>aa116f6a-49a6-1e82-2239-3e0fe5a3557c</t>
  </si>
  <si>
    <t>zurvu</t>
  </si>
  <si>
    <t>https://www.zurvu.com/</t>
  </si>
  <si>
    <t>ef0e5f01-fefb-72d2-0fca-f57e9216a6af</t>
  </si>
  <si>
    <t>zusa.</t>
  </si>
  <si>
    <t>http://zusa-app.com</t>
  </si>
  <si>
    <t>aacb7a6a-240e-5fe3-1bf9-03588bfd48d5</t>
  </si>
  <si>
    <t>zusatzversicherung vergleich</t>
  </si>
  <si>
    <t>http://www.zusatzversicherung-vergleich.ch</t>
  </si>
  <si>
    <t>a3be3a23-e452-e440-b885-31f8284c1bcb</t>
  </si>
  <si>
    <t>Zusho Venture Partners</t>
  </si>
  <si>
    <t>http://www.zusho.com</t>
  </si>
  <si>
    <t>e2d35aab-5b8c-7f55-8b14-421f2f53fe10</t>
  </si>
  <si>
    <t>Zust Deals.com</t>
  </si>
  <si>
    <t>http://zustdeals.com</t>
  </si>
  <si>
    <t>67f4cbcc-a535-462c-ca09-6478dc0dce6b</t>
  </si>
  <si>
    <t>Zustdeal.com</t>
  </si>
  <si>
    <t>https://zustdeal.com/</t>
  </si>
  <si>
    <t>02b482be-a48b-9937-95ab-d404818a9d0a</t>
  </si>
  <si>
    <t>Zusys Tech</t>
  </si>
  <si>
    <t>https://www.zusystech.com</t>
  </si>
  <si>
    <t>6cca7a08-e94d-ad17-f4bd-0bb100e22ed1</t>
  </si>
  <si>
    <t>ZUtA Labs</t>
  </si>
  <si>
    <t>http://www.zutalabs.com/</t>
  </si>
  <si>
    <t>6f8c1ada-493f-665b-e5f7-bf2000a208e7</t>
  </si>
  <si>
    <t>Zutubi</t>
  </si>
  <si>
    <t>http://zutubi.com</t>
  </si>
  <si>
    <t>9066514a-d471-9457-6e40-1a7376adc961</t>
  </si>
  <si>
    <t>Zutux</t>
  </si>
  <si>
    <t>http://www.zutux.com</t>
  </si>
  <si>
    <t>832a368c-1a3e-6692-6e33-e37e79db9ee0</t>
  </si>
  <si>
    <t>Zuu Advisors</t>
  </si>
  <si>
    <t>http://zuuadvisors.com/</t>
  </si>
  <si>
    <t>6d1bf999-28e8-b85e-2de5-be7125be1acb</t>
  </si>
  <si>
    <t>ZUU Co.,Ltd.</t>
  </si>
  <si>
    <t>http://zuu.co.jp/english</t>
  </si>
  <si>
    <t>c063cf24-19da-4303-0a3d-b1690847f46d</t>
  </si>
  <si>
    <t>Zuu Online</t>
  </si>
  <si>
    <t>http://us.zuuonline.com/</t>
  </si>
  <si>
    <t>f60e889c-7eec-a8dd-94e1-9f329956b524</t>
  </si>
  <si>
    <t>Zuujit</t>
  </si>
  <si>
    <t>http://www.zuujit.com</t>
  </si>
  <si>
    <t>611a569b-1065-9e42-7d23-ad8a6178ff96</t>
  </si>
  <si>
    <t>zuuka!</t>
  </si>
  <si>
    <t>8547c3b2-89e8-72f3-d06f-6d30fb7dc8ea</t>
  </si>
  <si>
    <t>Zuuks</t>
  </si>
  <si>
    <t>http://zuuks.com/</t>
  </si>
  <si>
    <t>6c674249-2e58-ad11-2ef0-2a3f44135ec2</t>
  </si>
  <si>
    <t>Zuum</t>
  </si>
  <si>
    <t>http://www.zuumsocial.com</t>
  </si>
  <si>
    <t>37cd5020-1cf6-e308-73be-cd12ceccac6a</t>
  </si>
  <si>
    <t>Zuum transportation inc.</t>
  </si>
  <si>
    <t>http://www.zuumapp.com</t>
  </si>
  <si>
    <t>e7b7ef09-f077-0a5d-8883-6a701b0c7d28</t>
  </si>
  <si>
    <t>zuumm</t>
  </si>
  <si>
    <t>http://www.zuum.com.br</t>
  </si>
  <si>
    <t>173153b3-131f-3bb7-e933-d5ba30837b8a</t>
  </si>
  <si>
    <t>ZUUMTEL</t>
  </si>
  <si>
    <t>http://www.zuumtel.com</t>
  </si>
  <si>
    <t>036cc622-cf6a-c21d-4564-07469d51fae9</t>
  </si>
  <si>
    <t>Zuup Design LLC</t>
  </si>
  <si>
    <t>http://www.zuup.com/</t>
  </si>
  <si>
    <t>2297d52c-9aaf-8b80-7b5b-ff7c4638a339</t>
  </si>
  <si>
    <t>Zuupio</t>
  </si>
  <si>
    <t>http://www.zuupio.com</t>
  </si>
  <si>
    <t>d49968fb-8bcb-39c6-a12a-0605b365e810</t>
  </si>
  <si>
    <t>Zuus</t>
  </si>
  <si>
    <t>https://www.zuusworkforce.com</t>
  </si>
  <si>
    <t>760bff72-6f50-edd3-d366-275ae3a9d04e</t>
  </si>
  <si>
    <t>ZUUS Media</t>
  </si>
  <si>
    <t>http://www.zuus.com</t>
  </si>
  <si>
    <t>0b9bcddb-f7df-c3fa-4269-f9fe81eaf56d</t>
  </si>
  <si>
    <t>Zuuse</t>
  </si>
  <si>
    <t>http://www.zuuse.com</t>
  </si>
  <si>
    <t>76d009cb-9052-f485-cff9-413fd0fa0c96</t>
  </si>
  <si>
    <t>zuuzs.com</t>
  </si>
  <si>
    <t>http://www.zuuzs.com</t>
  </si>
  <si>
    <t>08a979b1-f43d-e854-42dc-0b5f880c0475</t>
  </si>
  <si>
    <t>Zuvaa</t>
  </si>
  <si>
    <t>https://zuvaa.com/</t>
  </si>
  <si>
    <t>d2f96ad5-d642-f48c-fed8-fd13bb91abbe</t>
  </si>
  <si>
    <t>Zuver</t>
  </si>
  <si>
    <t>http://zuver.in/</t>
  </si>
  <si>
    <t>2a5f6ec0-b03f-b5da-8fc3-7a569eb94d15</t>
  </si>
  <si>
    <t>Zuvvu</t>
  </si>
  <si>
    <t>http://zuvvu.com</t>
  </si>
  <si>
    <t>8b8c7c56-4e5d-5a15-7abc-db3a00bd5786</t>
  </si>
  <si>
    <t>Zuvy Effect</t>
  </si>
  <si>
    <t>http://travelexperiencesofalifetime.com/</t>
  </si>
  <si>
    <t>b709bc77-9b13-7dec-5db8-57b8f680a1f2</t>
  </si>
  <si>
    <t>Zuwm</t>
  </si>
  <si>
    <t>http://www.zuwm.com/</t>
  </si>
  <si>
    <t>7f695010-700a-b34d-9574-9b8f51663245</t>
  </si>
  <si>
    <t>Zuyd Hogeschool</t>
  </si>
  <si>
    <t>http://www.zuyd.nl</t>
  </si>
  <si>
    <t>871072dd-4d72-3183-1f3d-b42fea566e84</t>
  </si>
  <si>
    <t>Zuzingo</t>
  </si>
  <si>
    <t>http://www.zuzingo.com</t>
  </si>
  <si>
    <t>aaee8d63-ac83-afab-67f0-cfc1b55e80fd</t>
  </si>
  <si>
    <t>Zuzis</t>
  </si>
  <si>
    <t>http://zuzis.com/</t>
  </si>
  <si>
    <t>d4427a56-b59f-5588-324b-f2e28ab66553</t>
  </si>
  <si>
    <t>Zuznow</t>
  </si>
  <si>
    <t>https://www.zuznow.com</t>
  </si>
  <si>
    <t>73726dcc-a917-a04b-a606-9c8f75f74d08</t>
  </si>
  <si>
    <t>ZUZTERTU</t>
  </si>
  <si>
    <t>http://www.zuztertu.com</t>
  </si>
  <si>
    <t>bec0e053-b1e3-be38-48ea-e785b5caf673</t>
  </si>
  <si>
    <t>ZUZU Hospitality Solutions</t>
  </si>
  <si>
    <t>https://www.zuzuhospitalitysolutions.com</t>
  </si>
  <si>
    <t>c42eb7e2-a104-cd2e-ad5d-1d586b9033fd</t>
  </si>
  <si>
    <t>ZuzuChe</t>
  </si>
  <si>
    <t>http://www.zuzuche.com</t>
  </si>
  <si>
    <t>56748a2d-42d3-260b-c993-79664b33d053</t>
  </si>
  <si>
    <t>Zuzume</t>
  </si>
  <si>
    <t>http://www.zuzume.com</t>
  </si>
  <si>
    <t>d5072027-f2cf-1a8e-3f2d-bf264d09b8a1</t>
  </si>
  <si>
    <t>Zveh</t>
  </si>
  <si>
    <t>http://www.zveh.de/</t>
  </si>
  <si>
    <t>788e6abb-a116-fb63-71a0-85a814140136</t>
  </si>
  <si>
    <t>Zvei</t>
  </si>
  <si>
    <t>http://www.zvei.org/</t>
  </si>
  <si>
    <t>01266ef9-af4d-5d7e-b2bc-b640e9e42805</t>
  </si>
  <si>
    <t>zvelo</t>
  </si>
  <si>
    <t>https://zvelo.com</t>
  </si>
  <si>
    <t>d1af53ec-866d-eda9-23db-429866757fec</t>
  </si>
  <si>
    <t>Zvents</t>
  </si>
  <si>
    <t>http://www.zvents.com</t>
  </si>
  <si>
    <t>90520715-8616-a223-b685-a31c67c4af07</t>
  </si>
  <si>
    <t>zVentures</t>
  </si>
  <si>
    <t>https://zv.razerzone.com/</t>
  </si>
  <si>
    <t>d1d8cffe-0d8f-bcac-174d-ba098b678da3</t>
  </si>
  <si>
    <t>http://www.zventurescorp.com/</t>
  </si>
  <si>
    <t>2b6d1bec-ad75-cac6-88c3-31064824cfe9</t>
  </si>
  <si>
    <t>ZVerse, Inc.</t>
  </si>
  <si>
    <t>http://www.zverse.com</t>
  </si>
  <si>
    <t>80e366f4-6a7f-0597-f7bd-46567568a62b</t>
  </si>
  <si>
    <t>ZVest</t>
  </si>
  <si>
    <t>http://zvest.com</t>
  </si>
  <si>
    <t>757b2817-c6b1-8f60-f929-f5ba06b7ecbe</t>
  </si>
  <si>
    <t>zVesta</t>
  </si>
  <si>
    <t>http://www.zvesta.com</t>
  </si>
  <si>
    <t>90dd241c-fede-2d72-e042-3255ea58537a</t>
  </si>
  <si>
    <t>zvesta.com</t>
  </si>
  <si>
    <t>http://zvesta.com</t>
  </si>
  <si>
    <t>9518c865-71b4-09e7-d6a1-ea12febf5d41</t>
  </si>
  <si>
    <t>Zvezda Geek</t>
  </si>
  <si>
    <t>http://zvezdageek.com</t>
  </si>
  <si>
    <t>c4de32ed-45b0-7c4a-a417-75cf8d42aa97</t>
  </si>
  <si>
    <t>ZviSoft</t>
  </si>
  <si>
    <t>http://zvisoft.com</t>
  </si>
  <si>
    <t>95ea682a-050e-c448-4081-7449e43d3acc</t>
  </si>
  <si>
    <t>zvoid</t>
  </si>
  <si>
    <t>http://zvoid.com</t>
  </si>
  <si>
    <t>dc4a09c3-42a6-f5fd-5550-3df327190155</t>
  </si>
  <si>
    <t>Zvooq</t>
  </si>
  <si>
    <t>http://zvooq.com</t>
  </si>
  <si>
    <t>81becb15-93c9-75c8-19cd-5d4cae85bee7</t>
  </si>
  <si>
    <t>ZVOX Audio</t>
  </si>
  <si>
    <t>http://www.zvoxaudio.com/</t>
  </si>
  <si>
    <t>7be296b5-1b1c-6aff-5d87-4b8c97fbb087</t>
  </si>
  <si>
    <t>Zvrko ICT</t>
  </si>
  <si>
    <t>http://www.zvrko-it.hr</t>
  </si>
  <si>
    <t>7cd71c5f-0967-179a-6c46-69694c20101b</t>
  </si>
  <si>
    <t>ZVRS</t>
  </si>
  <si>
    <t>http://www.zvrs.com/</t>
  </si>
  <si>
    <t>816bd3f8-16d2-91eb-170b-a2cfa9e75e77</t>
  </si>
  <si>
    <t>ZVUE</t>
  </si>
  <si>
    <t>http://corporate.zvue.com</t>
  </si>
  <si>
    <t>91e32af5-25d5-8500-01fd-06fd84de3f5f</t>
  </si>
  <si>
    <t>ZWAME</t>
  </si>
  <si>
    <t>http://portal.zwame.pt/</t>
  </si>
  <si>
    <t>adc50850-37af-1945-e0f1-f75d7d91fab4</t>
  </si>
  <si>
    <t>Zwangsversteigerung.EU</t>
  </si>
  <si>
    <t>http://www.zwangsversteigerung.eu</t>
  </si>
  <si>
    <t>353e0512-1aae-a6bd-c892-582140c147ea</t>
  </si>
  <si>
    <t>Zwapgrid</t>
  </si>
  <si>
    <t>https://www.zwapgrid.com/</t>
  </si>
  <si>
    <t>c6c288be-1dc8-78e1-876c-8c977e805df4</t>
  </si>
  <si>
    <t>Zwapp</t>
  </si>
  <si>
    <t>http://www.zwapp.com</t>
  </si>
  <si>
    <t>8b3c69ff-5436-dc28-7bf3-15f2fa6321c6</t>
  </si>
  <si>
    <t>Zwapped</t>
  </si>
  <si>
    <t>http://www.zwapped.com</t>
  </si>
  <si>
    <t>c9c3600f-33a9-969b-a38c-f02106b22a05</t>
  </si>
  <si>
    <t>Zwayam</t>
  </si>
  <si>
    <t>http://www.zwayam.com</t>
  </si>
  <si>
    <t>f309b092-1566-d5f4-9896-d0ce1b524554</t>
  </si>
  <si>
    <t>Zwayo "On-Demand Valet Parking"</t>
  </si>
  <si>
    <t>http://www.zwayo.co</t>
  </si>
  <si>
    <t>17b618dd-1509-18cc-5874-d9f9fc1a728e</t>
  </si>
  <si>
    <t>zwear</t>
  </si>
  <si>
    <t>http://zwear.org/</t>
  </si>
  <si>
    <t>da98839e-2e03-ad76-3243-94ebba629ead</t>
  </si>
  <si>
    <t>Zweat</t>
  </si>
  <si>
    <t>http://www.zweat.in</t>
  </si>
  <si>
    <t>abe6931e-f044-20d8-d782-9845d0b9cdbd</t>
  </si>
  <si>
    <t>Zweedeo</t>
  </si>
  <si>
    <t>http://www.zweedeo.com</t>
  </si>
  <si>
    <t>465809ff-e8f6-ad01-70e7-ebf8915f7f03</t>
  </si>
  <si>
    <t>Zweemie</t>
  </si>
  <si>
    <t>http://www.tellasksell.com</t>
  </si>
  <si>
    <t>b1f61d07-efbe-d2e7-5ba9-05776d467ae2</t>
  </si>
  <si>
    <t>Zweetprobleempjes</t>
  </si>
  <si>
    <t>http://www.12dry-webshop.nl</t>
  </si>
  <si>
    <t>c3d1abc7-3730-0409-945f-bf3bed694014</t>
  </si>
  <si>
    <t>Zweezle</t>
  </si>
  <si>
    <t>http://www.zweezle.in/</t>
  </si>
  <si>
    <t>81adc208-2f3a-ea72-89d8-b5c77b45388b</t>
  </si>
  <si>
    <t>Zweig Group</t>
  </si>
  <si>
    <t>http://zweiggroup.com/</t>
  </si>
  <si>
    <t>1a3c1c42-0ffc-7664-d132-c2a3bba02163</t>
  </si>
  <si>
    <t>Zweimaleins</t>
  </si>
  <si>
    <t>https://www.zweimaleins.de</t>
  </si>
  <si>
    <t>bac4fee8-b149-717b-2e4c-e108dd77af9d</t>
  </si>
  <si>
    <t>Zweissen</t>
  </si>
  <si>
    <t>http://www.zweissen.com/</t>
  </si>
  <si>
    <t>47ba1c61-ece4-7b83-ab31-b15421432697</t>
  </si>
  <si>
    <t>Zweitbuch</t>
  </si>
  <si>
    <t>http://www.zweitbuch.org/</t>
  </si>
  <si>
    <t>15ec7c9c-8892-9ae5-72d8-9e603c22175f</t>
  </si>
  <si>
    <t>zweitgeist</t>
  </si>
  <si>
    <t>http://www.weblin.com</t>
  </si>
  <si>
    <t>9a66064c-13a9-86f4-db6f-567b211181ac</t>
  </si>
  <si>
    <t>zwembadenexpert.nl</t>
  </si>
  <si>
    <t>http://zwembadenexpert.nl</t>
  </si>
  <si>
    <t>cb46d134-1d18-dcda-f807-9eb40d680036</t>
  </si>
  <si>
    <t>Zwembadselect</t>
  </si>
  <si>
    <t>https://www.zwembadselect.nl/</t>
  </si>
  <si>
    <t>a36aa6e6-6082-1546-7cfa-cfe4c14df9fc</t>
  </si>
  <si>
    <t>Zwiffer</t>
  </si>
  <si>
    <t>http://www.zwiffer.com</t>
  </si>
  <si>
    <t>542067a6-bb15-eb5d-b01b-a383bb3df7f2</t>
  </si>
  <si>
    <t>Zwift</t>
  </si>
  <si>
    <t>http://www.zwift.com</t>
  </si>
  <si>
    <t>e2b1b1d7-12d1-b4cc-5324-70be89947e47</t>
  </si>
  <si>
    <t>ZwiftPay</t>
  </si>
  <si>
    <t>http://www.zwiftpay.com/</t>
  </si>
  <si>
    <t>6d019e18-0d1b-ab72-b287-2ac12a1aa088</t>
  </si>
  <si>
    <t>Zwigglers Mobile</t>
  </si>
  <si>
    <t>http://zwigglers.com</t>
  </si>
  <si>
    <t>087edaf4-30a2-6eb7-243a-9445ef2e30f7</t>
  </si>
  <si>
    <t>Zwikk</t>
  </si>
  <si>
    <t>http://zwikk.com</t>
  </si>
  <si>
    <t>bca711ea-3b78-3303-70b4-6a6ee4bcb3b0</t>
  </si>
  <si>
    <t>zwilio</t>
  </si>
  <si>
    <t>http://zwilio.com</t>
  </si>
  <si>
    <t>e22bb24f-ba1c-3b58-eb79-65f1460473e9</t>
  </si>
  <si>
    <t>ZwillGen PLLC</t>
  </si>
  <si>
    <t>http://zwillgen.com/</t>
  </si>
  <si>
    <t>483f8ff4-6587-90a4-4c07-48d132c41192</t>
  </si>
  <si>
    <t>Zwingit</t>
  </si>
  <si>
    <t>http://www.zwingit.com</t>
  </si>
  <si>
    <t>60321d3e-25d1-bcd3-efd1-8047fdb2afd1</t>
  </si>
  <si>
    <t>Zwinky</t>
  </si>
  <si>
    <t>http://www.zwinky.com</t>
  </si>
  <si>
    <t>13a832ee-14f1-3273-43f3-8b70ae723325</t>
  </si>
  <si>
    <t>Zwipe</t>
  </si>
  <si>
    <t>http://zwipe.com</t>
  </si>
  <si>
    <t>ea3833df-fd37-127c-d0af-66af1068fcca</t>
  </si>
  <si>
    <t>Zwitch Payments</t>
  </si>
  <si>
    <t>http://www.zwitch.co</t>
  </si>
  <si>
    <t>b12055d4-b5bf-e8da-7e42-3694732229a7</t>
  </si>
  <si>
    <t>Zwittle</t>
  </si>
  <si>
    <t>http://zwittle.com</t>
  </si>
  <si>
    <t>a37da170-5a44-6cc4-9caf-c9d9ebc17cfd</t>
  </si>
  <si>
    <t>Zwivel</t>
  </si>
  <si>
    <t>https://www.zwivel.com</t>
  </si>
  <si>
    <t>530dac15-7cfc-69b8-5072-97dfff65f2b5</t>
  </si>
  <si>
    <t>ZWOOKY</t>
  </si>
  <si>
    <t>https://www.zwooky.com</t>
  </si>
  <si>
    <t>37c46030-9ac8-aabb-e150-bb9ecb842a5b</t>
  </si>
  <si>
    <t>zwoor.com</t>
  </si>
  <si>
    <t>http://www.zwoor.com</t>
  </si>
  <si>
    <t>24e99718-5746-1166-c6cf-e6d937c42452</t>
  </si>
  <si>
    <t>ZX Ventures</t>
  </si>
  <si>
    <t>http://zx-ventures.com/</t>
  </si>
  <si>
    <t>8c22866e-dd76-24f5-38f1-4c6d2e202b0b</t>
  </si>
  <si>
    <t>zx1441r</t>
  </si>
  <si>
    <t>http://www.zx1441r.com</t>
  </si>
  <si>
    <t>71f7f927-e27c-2300-4c77-21490f5fc15d</t>
  </si>
  <si>
    <t>ZX900</t>
  </si>
  <si>
    <t>http://zx900.com/</t>
  </si>
  <si>
    <t>51d553c1-f4b6-a6ed-fa49-1c1f50bb7be8</t>
  </si>
  <si>
    <t>ZXK VR</t>
  </si>
  <si>
    <t>https://www.indiegogo.com/projects/zxk-wireless-all-in-one-vr-headset-game-movie/x/13931281#/</t>
  </si>
  <si>
    <t>8672d2fd-08fe-d311-2cb4-eda3e3dfc999</t>
  </si>
  <si>
    <t>ZXTEK Inc</t>
  </si>
  <si>
    <t>http://www.zx-tek.com</t>
  </si>
  <si>
    <t>8a400056-15a1-323b-62bf-4bae833839bb</t>
  </si>
  <si>
    <t>ZXY Sport Tracking</t>
  </si>
  <si>
    <t>http://www.zxy.no</t>
  </si>
  <si>
    <t>16615a5a-220a-a033-f54b-d8d1473361ee</t>
  </si>
  <si>
    <t>ZY.com</t>
  </si>
  <si>
    <t>http://zy.com/</t>
  </si>
  <si>
    <t>6ad53adc-9604-e017-9895-1a3821e4c4ce</t>
  </si>
  <si>
    <t>Zya</t>
  </si>
  <si>
    <t>http://www.zyamusic.com</t>
  </si>
  <si>
    <t>f2452706-218e-46cc-b3fa-4d1f11ca2198</t>
  </si>
  <si>
    <t>ZYB</t>
  </si>
  <si>
    <t>http://zyb.com</t>
  </si>
  <si>
    <t>d9f360db-bf1a-a48f-2de0-3f7417278169</t>
  </si>
  <si>
    <t>Zybarol</t>
  </si>
  <si>
    <t>http://www.zybarol.com</t>
  </si>
  <si>
    <t>ec158d69-2879-5762-d94d-b205635dc22b</t>
  </si>
  <si>
    <t>Zyber Secure Mobile Solutions Inc.</t>
  </si>
  <si>
    <t>https://www.zyber.com</t>
  </si>
  <si>
    <t>b4ac68a4-49de-d744-e433-1b4958878a3a</t>
  </si>
  <si>
    <t>zyBooks</t>
  </si>
  <si>
    <t>http://www.zybooks.com</t>
  </si>
  <si>
    <t>d8186989-e405-0d7f-1b7a-96e1b280b696</t>
  </si>
  <si>
    <t>Zyboorg Tech</t>
  </si>
  <si>
    <t>http://www.zyboorg.com</t>
  </si>
  <si>
    <t>7f8e0880-1542-faf8-0619-31a9e7324c9a</t>
  </si>
  <si>
    <t>Zybra Group</t>
  </si>
  <si>
    <t>http://zybragroup.com</t>
  </si>
  <si>
    <t>11b7de1e-d36c-ace8-434e-5adb0089e471</t>
  </si>
  <si>
    <t>Zybra Private Limited</t>
  </si>
  <si>
    <t>http://www.zybra.in</t>
  </si>
  <si>
    <t>a73afb2b-c63a-dbc4-8b43-72913ddf8f86</t>
  </si>
  <si>
    <t>Zycad</t>
  </si>
  <si>
    <t>http://www.zycad.com</t>
  </si>
  <si>
    <t>b1d32337-03d2-c8f1-6feb-83eba3e51262</t>
  </si>
  <si>
    <t>Zycada Networks</t>
  </si>
  <si>
    <t>http://www.zycada.com/</t>
  </si>
  <si>
    <t>75ba195c-cebc-e0db-5b0f-ecfeaeb894ad</t>
  </si>
  <si>
    <t>Zycamore</t>
  </si>
  <si>
    <t>http://www.zycamore.com</t>
  </si>
  <si>
    <t>3c6bfac3-e81d-5f5e-3893-a5d5f1bf3b72</t>
  </si>
  <si>
    <t>ZYCH</t>
  </si>
  <si>
    <t>http://www.zychhandbags.com/</t>
  </si>
  <si>
    <t>1d7307b4-3c47-8ace-3629-6116ee56add6</t>
  </si>
  <si>
    <t>ZYCI CNC Machining</t>
  </si>
  <si>
    <t>http://www.zyci.com</t>
  </si>
  <si>
    <t>14c121b1-8918-2a9d-8e24-d7b137a75eb4</t>
  </si>
  <si>
    <t>Zycko</t>
  </si>
  <si>
    <t>http://www.zycko.com/</t>
  </si>
  <si>
    <t>8ca26e67-6390-f06b-c50a-3287b48f4d3d</t>
  </si>
  <si>
    <t>ZYCOO</t>
  </si>
  <si>
    <t>http://www.zycoo.com/</t>
  </si>
  <si>
    <t>e24582cc-bb18-8531-b974-6fb626bfd2c3</t>
  </si>
  <si>
    <t>Zycron</t>
  </si>
  <si>
    <t>https://zycron.com/</t>
  </si>
  <si>
    <t>2e282a16-a730-27ec-cf7a-8d17044edc42</t>
  </si>
  <si>
    <t>Zycus</t>
  </si>
  <si>
    <t>http://www.zycus.com</t>
  </si>
  <si>
    <t>30ba9fe2-71c2-f912-2f7c-8588b8f4ddec</t>
  </si>
  <si>
    <t>Zydeca Media Group</t>
  </si>
  <si>
    <t>http://www.zydeca.com</t>
  </si>
  <si>
    <t>c22f925b-9e2a-7784-604f-5111cdf2305d</t>
  </si>
  <si>
    <t>Zydii LTD</t>
  </si>
  <si>
    <t>http://www.zydii.com</t>
  </si>
  <si>
    <t>4f351b2e-1de0-b647-102a-1d8ffae894ab</t>
  </si>
  <si>
    <t>Zydus Cadila</t>
  </si>
  <si>
    <t>http://zyduscadila.com</t>
  </si>
  <si>
    <t>fc42d7c9-31f9-631f-1a7d-c8f7fbd978f1</t>
  </si>
  <si>
    <t>ZYE Technologies</t>
  </si>
  <si>
    <t>http://www.zyetechnologies.com</t>
  </si>
  <si>
    <t>8143aefa-1690-5bc6-0215-b2ed10f3a9a5</t>
  </si>
  <si>
    <t>Zyex</t>
  </si>
  <si>
    <t>http://www.zyex.com/</t>
  </si>
  <si>
    <t>2aa7ce39-a832-b5d5-fc3e-218b27af44b5</t>
  </si>
  <si>
    <t>Zyfer Digital Labs Inc.</t>
  </si>
  <si>
    <t>http://www.zyfernet.com</t>
  </si>
  <si>
    <t>5fbe64e1-f6ec-297a-a1b1-cbe651e95038</t>
  </si>
  <si>
    <t>Zyfin</t>
  </si>
  <si>
    <t>http://www.zyfin.com/</t>
  </si>
  <si>
    <t>f692fc54-8621-3d19-e9a7-655f56544933</t>
  </si>
  <si>
    <t>Zyflex Testosterone Complex</t>
  </si>
  <si>
    <t>http://nitroshredadvice.com/zyflex-testosterone-complex/</t>
  </si>
  <si>
    <t>3deeb2d9-3777-bafd-3c60-bf02e12d0e48</t>
  </si>
  <si>
    <t>ZYG Pharma</t>
  </si>
  <si>
    <t>http://www.zygpharma.com/</t>
  </si>
  <si>
    <t>14e5e46c-8bde-e9ae-5043-7c90239dae9b</t>
  </si>
  <si>
    <t>Zyga Technology</t>
  </si>
  <si>
    <t>http://zyga.com/</t>
  </si>
  <si>
    <t>460797c5-577c-70af-e856-3ab1f5f3d95b</t>
  </si>
  <si>
    <t>zygella</t>
  </si>
  <si>
    <t>http://www.zygella.com</t>
  </si>
  <si>
    <t>36075ad6-5aa0-31d3-8415-2cec1b149df3</t>
  </si>
  <si>
    <t>ZyGEM</t>
  </si>
  <si>
    <t>http://www.zygem.com</t>
  </si>
  <si>
    <t>d54ff573-42c3-21b9-bf2a-60b52b4f2f81</t>
  </si>
  <si>
    <t>Zygo Communications</t>
  </si>
  <si>
    <t>http://www.zygocommunications.com/who</t>
  </si>
  <si>
    <t>0002da99-6654-1ecd-79c6-8064a01ebfa6</t>
  </si>
  <si>
    <t>Zygo Corporation</t>
  </si>
  <si>
    <t>http://www.zygo.com</t>
  </si>
  <si>
    <t>bc4d139f-e29b-810b-1ecc-516f662c8758</t>
  </si>
  <si>
    <t>Zygon AdTech</t>
  </si>
  <si>
    <t>https://zygon.digital/</t>
  </si>
  <si>
    <t>f274f009-f2d4-b803-0e50-0c27c9c7aeba</t>
  </si>
  <si>
    <t>Zygosys Technologies</t>
  </si>
  <si>
    <t>http://www.zygosys.com</t>
  </si>
  <si>
    <t>e03b996f-3f48-d93a-1b29-e3c4e47b1ee7</t>
  </si>
  <si>
    <t>Zygote Media Group Inc.</t>
  </si>
  <si>
    <t>http://www.zygote.com/</t>
  </si>
  <si>
    <t>ca4b9e0c-59b2-6cca-fc85-5355415034a9</t>
  </si>
  <si>
    <t>Zygote Quarterly</t>
  </si>
  <si>
    <t>http://zqjournal.org/</t>
  </si>
  <si>
    <t>975c1d7b-9e6f-1ab1-6e39-bc74dacb6c80</t>
  </si>
  <si>
    <t>Zygote Ventures</t>
  </si>
  <si>
    <t>http://www.zygoteventures.com</t>
  </si>
  <si>
    <t>5409a4b8-39fa-f9a0-3255-39e859d9606e</t>
  </si>
  <si>
    <t>Zyked</t>
  </si>
  <si>
    <t>http://www.zyked.com</t>
  </si>
  <si>
    <t>b750e95e-58b1-b4b4-d26a-08eddc526649</t>
  </si>
  <si>
    <t>Zyken - NightCove</t>
  </si>
  <si>
    <t>http://www.zyken.com</t>
  </si>
  <si>
    <t>8ac78c88-ee8d-e1d8-bc82-0318b21deb9e</t>
  </si>
  <si>
    <t>Zykis</t>
  </si>
  <si>
    <t>http://zykis.com</t>
  </si>
  <si>
    <t>a63ec964-964a-b07f-b05c-d078ab2f76ec</t>
  </si>
  <si>
    <t>ZyLAB</t>
  </si>
  <si>
    <t>http://www.zylab.com</t>
  </si>
  <si>
    <t>54bbcdca-ae52-f861-9438-557afcb0ecbb</t>
  </si>
  <si>
    <t>Zylia</t>
  </si>
  <si>
    <t>http://www.zylia.co/</t>
  </si>
  <si>
    <t>0b5dffeb-1436-014c-4eab-114ae5fa4839</t>
  </si>
  <si>
    <t>Zylie the Bear</t>
  </si>
  <si>
    <t>http://zyliethebear.com</t>
  </si>
  <si>
    <t>182867f2-79de-f6ec-ee59-2c37ebc458d6</t>
  </si>
  <si>
    <t>Zylinc Ltd</t>
  </si>
  <si>
    <t>http://www.zylinc.com</t>
  </si>
  <si>
    <t>4fb32010-7c3b-3c0c-ff70-7ec95131f8fb</t>
  </si>
  <si>
    <t>zylk.net</t>
  </si>
  <si>
    <t>http://www.zylk.net</t>
  </si>
  <si>
    <t>eeea21e4-946c-9d93-5646-087fbf7989f6</t>
  </si>
  <si>
    <t>Zyllem</t>
  </si>
  <si>
    <t>http://www.zyllem.com/</t>
  </si>
  <si>
    <t>818dce8a-aa0f-1e17-a682-f58e4d441a8a</t>
  </si>
  <si>
    <t>Zylo</t>
  </si>
  <si>
    <t>http://zylo.com</t>
  </si>
  <si>
    <t>34ddc6ee-a11e-82a4-fcef-2725646bc00d</t>
  </si>
  <si>
    <t>Zylo Media</t>
  </si>
  <si>
    <t>http://www.zylomedia.com</t>
  </si>
  <si>
    <t>a70800b4-eb9f-618d-4d7b-5beabc865cf5</t>
  </si>
  <si>
    <t>Zylog Plastalloys</t>
  </si>
  <si>
    <t>http://www.zylogplastalloys.com/</t>
  </si>
  <si>
    <t>e84bf58a-78c7-cb13-06ce-835f635b548a</t>
  </si>
  <si>
    <t>Zylog Systems Limited</t>
  </si>
  <si>
    <t>http://www.zsl.com</t>
  </si>
  <si>
    <t>8d424219-0255-4671-05ab-9d0fda48d160</t>
  </si>
  <si>
    <t>Zylom</t>
  </si>
  <si>
    <t>http://www.zylom.com/in</t>
  </si>
  <si>
    <t>5732d9d1-ea4d-97a1-f615-8b4352a52162</t>
  </si>
  <si>
    <t>Zylone IT Pte Ltd</t>
  </si>
  <si>
    <t>http://www.zylone.com</t>
  </si>
  <si>
    <t>ade3898f-c90e-e5ab-ccc1-b2ca5b23b7a9</t>
  </si>
  <si>
    <t>Zylone IT Pty Ltd</t>
  </si>
  <si>
    <t>http://www.zylone.com.au</t>
  </si>
  <si>
    <t>ef278426-de9e-221f-0d16-0cb6997cec36</t>
  </si>
  <si>
    <t>Zyloon</t>
  </si>
  <si>
    <t>http://www.zyloon.com</t>
  </si>
  <si>
    <t>8fa358ae-fe3f-7fd8-8c70-2bed6be0c0c9</t>
  </si>
  <si>
    <t>ZyloTech, formerly DataXylo</t>
  </si>
  <si>
    <t>http://zylotech.com</t>
  </si>
  <si>
    <t>7935c08e-6cbd-0f78-638a-b2f80160c261</t>
  </si>
  <si>
    <t>Zylun Staffing</t>
  </si>
  <si>
    <t>http://www.zylun.com</t>
  </si>
  <si>
    <t>37269fdc-b76f-3231-09f0-eb9e41256730</t>
  </si>
  <si>
    <t>Zyman Group</t>
  </si>
  <si>
    <t>http://www.zyman.com</t>
  </si>
  <si>
    <t>765d1470-eae6-a6a7-a5c5-369da98187d5</t>
  </si>
  <si>
    <t>Zyme Solutions</t>
  </si>
  <si>
    <t>http://www.zyme.com/</t>
  </si>
  <si>
    <t>9ff0aab5-ccba-6992-590f-3d82ea0d736a</t>
  </si>
  <si>
    <t>Zymenex</t>
  </si>
  <si>
    <t>http://www.zymenex.com</t>
  </si>
  <si>
    <t>8ac7e622-d2db-f694-dbfb-76b1ec0f4cfe</t>
  </si>
  <si>
    <t>zymer</t>
  </si>
  <si>
    <t>http://www.zymerinc.com/</t>
  </si>
  <si>
    <t>8a1ec47d-7d6f-122c-ee14-88ed8cb33df5</t>
  </si>
  <si>
    <t>Zymergen</t>
  </si>
  <si>
    <t>http://www.zymergen.com</t>
  </si>
  <si>
    <t>6e851b44-c64d-130e-da12-c8ee0dd36724</t>
  </si>
  <si>
    <t>Zymet Corporation</t>
  </si>
  <si>
    <t>http://www.zymet.com</t>
  </si>
  <si>
    <t>2f1d670f-843a-0cff-2cd5-4886516a8c2a</t>
  </si>
  <si>
    <t>Zymetech</t>
  </si>
  <si>
    <t>http://www.zymetech.com/</t>
  </si>
  <si>
    <t>10a0292f-2d60-b278-dcd7-ee43d7c309f2</t>
  </si>
  <si>
    <t>Zymetis</t>
  </si>
  <si>
    <t>http://www.zymetis.com</t>
  </si>
  <si>
    <t>64bab0f9-ccad-ea90-c99c-05e6490d0e05</t>
  </si>
  <si>
    <t>Zymeworks</t>
  </si>
  <si>
    <t>http://zymeworks.com</t>
  </si>
  <si>
    <t>29a6bcd5-7587-9e12-7b83-05d28003bcee</t>
  </si>
  <si>
    <t>Zymlogic</t>
  </si>
  <si>
    <t>http://www.zymlogic.com</t>
  </si>
  <si>
    <t>96d23328-182b-c215-866b-66506eb99a4f</t>
  </si>
  <si>
    <t>Zymmetrical</t>
  </si>
  <si>
    <t>http://www.zymmetrical.com</t>
  </si>
  <si>
    <t>7582cc9c-d790-97f4-9674-f1288275858c</t>
  </si>
  <si>
    <t>Zymo Cosmetics</t>
  </si>
  <si>
    <t>http://zymoindia.com/</t>
  </si>
  <si>
    <t>f863454a-2a2c-8aa6-f20a-04cf6401947b</t>
  </si>
  <si>
    <t>Zymo Entertainment + Development</t>
  </si>
  <si>
    <t>http://www.zymoent.com</t>
  </si>
  <si>
    <t>2da7eb3b-c559-9657-657e-57dcbd247f3e</t>
  </si>
  <si>
    <t>Zymochem</t>
  </si>
  <si>
    <t>http://www.zymochem.com</t>
  </si>
  <si>
    <t>7bc1d0df-78f7-c50b-59bf-8d4c852b5c7a</t>
  </si>
  <si>
    <t>ZymoGenetics</t>
  </si>
  <si>
    <t>http://www.zymogenetics.com</t>
  </si>
  <si>
    <t>4ca8b54c-7192-3753-a99f-758d873796b3</t>
  </si>
  <si>
    <t>Zymolo Inc.</t>
  </si>
  <si>
    <t>https://www.zymolo.com/</t>
  </si>
  <si>
    <t>c19d2589-7075-a691-7828-5fe6dac2fe61</t>
  </si>
  <si>
    <t>Zympi</t>
  </si>
  <si>
    <t>http://www.zympi.com</t>
  </si>
  <si>
    <t>8eadfbcc-ed40-88fd-6aa8-bf878c6e7914</t>
  </si>
  <si>
    <t>Zymr, Inc.</t>
  </si>
  <si>
    <t>http://www.zymr.com</t>
  </si>
  <si>
    <t>06ab9231-9b76-a640-bcea-00300d6182ef</t>
  </si>
  <si>
    <t>zynamics</t>
  </si>
  <si>
    <t>http://www.zynamics.com</t>
  </si>
  <si>
    <t>11c5df72-b979-c97c-21b2-09ce1f84977e</t>
  </si>
  <si>
    <t>Zynapp</t>
  </si>
  <si>
    <t>http://zynapp.com/</t>
  </si>
  <si>
    <t>f8e446ee-f230-ae32-97f5-3dde41bdc3ed</t>
  </si>
  <si>
    <t>Zynaptic</t>
  </si>
  <si>
    <t>http://www.zynaptic.com/</t>
  </si>
  <si>
    <t>d367409e-d185-962e-4d23-1cb3e12c2ab4</t>
  </si>
  <si>
    <t>Zynar</t>
  </si>
  <si>
    <t>http://zynar.co</t>
  </si>
  <si>
    <t>f86f32d3-71d6-cf57-d975-8bf58e762af9</t>
  </si>
  <si>
    <t>ZynBit</t>
  </si>
  <si>
    <t>http://www.zynbit.com/</t>
  </si>
  <si>
    <t>d2013fc7-8dd1-f62a-12b9-9db938303553</t>
  </si>
  <si>
    <t>Zync</t>
  </si>
  <si>
    <t>http://www.zync.com</t>
  </si>
  <si>
    <t>f979468a-ee97-a4ad-4087-e2672690331d</t>
  </si>
  <si>
    <t>http://zyncparking.com/</t>
  </si>
  <si>
    <t>af76c4af-c26a-508b-9841-a050ba284cc6</t>
  </si>
  <si>
    <t>Zync Render</t>
  </si>
  <si>
    <t>https://www.zyncrender.com/</t>
  </si>
  <si>
    <t>89d56fea-b989-c313-6992-2f987db28611</t>
  </si>
  <si>
    <t>Zyncd</t>
  </si>
  <si>
    <t>http://www.zyncd.com</t>
  </si>
  <si>
    <t>3d4c0ecb-1338-25af-2488-5a8f5ff0575d</t>
  </si>
  <si>
    <t>Zyncro</t>
  </si>
  <si>
    <t>http://www.zyncro.com</t>
  </si>
  <si>
    <t>b5bb4d01-6a43-ca18-779e-862ff8cf9a0a</t>
  </si>
  <si>
    <t>Zynerba Pharmaceuticals</t>
  </si>
  <si>
    <t>http://zynerba.com</t>
  </si>
  <si>
    <t>c9291ca8-7632-8879-8343-9176c156ba94</t>
  </si>
  <si>
    <t>Zynergy Projects &amp; Services</t>
  </si>
  <si>
    <t>http://www.zynergygroup.net/</t>
  </si>
  <si>
    <t>4dac1c90-db4f-8958-5c18-c156d00f15bb</t>
  </si>
  <si>
    <t>Zynev</t>
  </si>
  <si>
    <t>http://www.zynev.com/</t>
  </si>
  <si>
    <t>2091bdd3-3b69-c697-e107-44117b04d04e</t>
  </si>
  <si>
    <t>Zynex</t>
  </si>
  <si>
    <t>http://www.zynexmed.com</t>
  </si>
  <si>
    <t>297df5af-da41-a709-7df2-7e7f04e53454</t>
  </si>
  <si>
    <t>Zynga</t>
  </si>
  <si>
    <t>http://www.zynga.com</t>
  </si>
  <si>
    <t>e5facba5-e0be-0b99-0ca3-03bee7eb8384</t>
  </si>
  <si>
    <t>Zynga Germany</t>
  </si>
  <si>
    <t>f3ed2cad-aeac-ede3-650e-e86d228bc4c0</t>
  </si>
  <si>
    <t>Zynga.org</t>
  </si>
  <si>
    <t>http://zynga.org/</t>
  </si>
  <si>
    <t>7d27303e-8a46-c487-0997-78379239734c</t>
  </si>
  <si>
    <t>Zyngenia</t>
  </si>
  <si>
    <t>http://www.zyngenia.com</t>
  </si>
  <si>
    <t>5f1ec6a9-97d3-d5ad-ff4f-370f2dfd4ee8</t>
  </si>
  <si>
    <t>zyngo.co.uk</t>
  </si>
  <si>
    <t>http://www.zyngo.co.uk</t>
  </si>
  <si>
    <t>d1d251d6-fe4a-e160-3d78-cc22353dd0ec</t>
  </si>
  <si>
    <t>Zynik Capital Corp.</t>
  </si>
  <si>
    <t>http://www.zynik.com</t>
  </si>
  <si>
    <t>f3b17f7b-8dd9-0d5e-fa23-12288494cd26</t>
  </si>
  <si>
    <t>ZYNK</t>
  </si>
  <si>
    <t>http://www.zynksoftware.com</t>
  </si>
  <si>
    <t>edebcc5b-42ae-8d4b-eab0-7b49c55f4d8f</t>
  </si>
  <si>
    <t>Zynk Software Limited</t>
  </si>
  <si>
    <t>http://www.zynk.com</t>
  </si>
  <si>
    <t>e4d6667f-0738-afa8-7ebe-dd1f0cab188c</t>
  </si>
  <si>
    <t>ZYNK.</t>
  </si>
  <si>
    <t>http://www.marketingyourapp.com</t>
  </si>
  <si>
    <t>0b5ce4ac-853b-10ad-a090-17896051aac2</t>
  </si>
  <si>
    <t>Zynom Technologies Pvt. Ltd.</t>
  </si>
  <si>
    <t>http://www.zynom.com</t>
  </si>
  <si>
    <t>e3886fac-4ae8-ef6c-991e-3ea4358bc9c8</t>
  </si>
  <si>
    <t>ZynosureConsulting</t>
  </si>
  <si>
    <t>http://www.zynosure.com</t>
  </si>
  <si>
    <t>a99447ce-7108-c186-0dd8-8803a8901fa8</t>
  </si>
  <si>
    <t>Zynsoft</t>
  </si>
  <si>
    <t>http://zynsoft.com</t>
  </si>
  <si>
    <t>67582e89-0661-a4ea-32f8-8b57b6dbc2db</t>
  </si>
  <si>
    <t>Zynstra</t>
  </si>
  <si>
    <t>http://www.zynstra.com</t>
  </si>
  <si>
    <t>603b0e91-9688-63fd-ca5f-2a4e61fa6532</t>
  </si>
  <si>
    <t>zyntroPICS</t>
  </si>
  <si>
    <t>http://zyntropics.com</t>
  </si>
  <si>
    <t>82103da6-84d3-001f-ffbf-e39f2f1c6c52</t>
  </si>
  <si>
    <t>Zynx Health</t>
  </si>
  <si>
    <t>http://www.zynxhealth.com</t>
  </si>
  <si>
    <t>751dd6fd-57a6-c609-2839-b3ac329f1c7b</t>
  </si>
  <si>
    <t>Zyoin</t>
  </si>
  <si>
    <t>http://www.zyoin.com/</t>
  </si>
  <si>
    <t>2504a3b0-cba8-f85e-1ea3-706be6f012f1</t>
  </si>
  <si>
    <t>ZYOMYX</t>
  </si>
  <si>
    <t>http://www.zyomyx.com</t>
  </si>
  <si>
    <t>86571ffe-34df-ba9b-3286-293147dfdf78</t>
  </si>
  <si>
    <t>ZYOTISH: Your Personal Astrologer</t>
  </si>
  <si>
    <t>http://zyotish.co/</t>
  </si>
  <si>
    <t>57e4a891-4ebe-cff5-fa88-a38a135d984d</t>
  </si>
  <si>
    <t>Zype</t>
  </si>
  <si>
    <t>http://www.zype.com</t>
  </si>
  <si>
    <t>a6709b84-9dfd-319b-751f-b1e8bf07da7e</t>
  </si>
  <si>
    <t>ZypMedia, Inc.</t>
  </si>
  <si>
    <t>http://www.zypmedia.com/</t>
  </si>
  <si>
    <t>c081d375-ba30-a1a3-18e4-830a3e050755</t>
  </si>
  <si>
    <t>ZypPages</t>
  </si>
  <si>
    <t>http://zyppages.com</t>
  </si>
  <si>
    <t>22d58a17-066c-f5a6-35de-2e9fa6a3a586</t>
  </si>
  <si>
    <t>Zyppos</t>
  </si>
  <si>
    <t>http://www.zyppos.com</t>
  </si>
  <si>
    <t>43f990d7-5ee8-3771-8a2e-1fd9ba07d61a</t>
  </si>
  <si>
    <t>Zypr</t>
  </si>
  <si>
    <t>http://www.zypr.net</t>
  </si>
  <si>
    <t>78cf850b-4494-b54f-6fa6-0d2090bd8ee1</t>
  </si>
  <si>
    <t>Zyprr</t>
  </si>
  <si>
    <t>https://www.zyprr.com</t>
  </si>
  <si>
    <t>e6b6dff9-2469-d9bc-744f-6b799d12d28d</t>
  </si>
  <si>
    <t>2fdb69ab-4330-e73e-edd4-4e644e6fb8f9</t>
  </si>
  <si>
    <t>Zypt</t>
  </si>
  <si>
    <t>http://www.zypt.co</t>
  </si>
  <si>
    <t>d0d7935a-2278-f9ed-412a-a9b8779fd5e8</t>
  </si>
  <si>
    <t>Zyptonite</t>
  </si>
  <si>
    <t>http://www.zyptonite.com</t>
  </si>
  <si>
    <t>38f77499-53b4-c5ae-66d0-138814fe1d99</t>
  </si>
  <si>
    <t>ZyraWorks</t>
  </si>
  <si>
    <t>http://www.zyraworks.com</t>
  </si>
  <si>
    <t>eb3fc676-4cc5-605c-67c7-fb204b0c77db</t>
  </si>
  <si>
    <t>Zyray Wireless</t>
  </si>
  <si>
    <t>https://www.zyraywireless.com/</t>
  </si>
  <si>
    <t>8ea5c08a-fa90-c5e0-c57b-799e4082faca</t>
  </si>
  <si>
    <t>Zyraz Technology</t>
  </si>
  <si>
    <t>http://www.zyraz.com</t>
  </si>
  <si>
    <t>b659b334-a0e2-ed4e-2a61-590f6f916992</t>
  </si>
  <si>
    <t>Zyrcadia B.V</t>
  </si>
  <si>
    <t>http://www.zyrcadia.com</t>
  </si>
  <si>
    <t>4d1d4344-508f-cc81-52e5-62df7b334956</t>
  </si>
  <si>
    <t>Zyring</t>
  </si>
  <si>
    <t>http://company.zyring.com</t>
  </si>
  <si>
    <t>dac5dca2-7581-0382-e57e-a7ec9d69bc05</t>
  </si>
  <si>
    <t>Zyrion Inc</t>
  </si>
  <si>
    <t>http://www.zyrion.com</t>
  </si>
  <si>
    <t>b959f27c-7c52-d77e-4018-30822719aa14</t>
  </si>
  <si>
    <t>Zyro</t>
  </si>
  <si>
    <t>http://www.zyrogames.com/</t>
  </si>
  <si>
    <t>b8383ef8-110b-bdad-0c40-4eaf98d1ac79</t>
  </si>
  <si>
    <t>ZYRO Limited</t>
  </si>
  <si>
    <t>http://www.zyro.co.uk/</t>
  </si>
  <si>
    <t>adb7a3e2-e120-345c-2a6b-385cb117d343</t>
  </si>
  <si>
    <t>Zyrobotics</t>
  </si>
  <si>
    <t>http://zyrobotics.com/</t>
  </si>
  <si>
    <t>991df71c-f60e-3bf0-f214-4cff413b65f2</t>
  </si>
  <si>
    <t>Zyrodrone Korea</t>
  </si>
  <si>
    <t>http://zyrodrone.co.kr</t>
  </si>
  <si>
    <t>4d92d329-ea9a-03fc-4154-16b8663e1e25</t>
  </si>
  <si>
    <t>Zyrra</t>
  </si>
  <si>
    <t>http://www.zyrra.com</t>
  </si>
  <si>
    <t>a1594b0a-ca1b-6e0c-4646-e22dcc41223e</t>
  </si>
  <si>
    <t>ZyShopper</t>
  </si>
  <si>
    <t>https://zyshopper.com/</t>
  </si>
  <si>
    <t>d92b4bab-ab44-8d79-ba2d-a576beacea36</t>
  </si>
  <si>
    <t>Zyston</t>
  </si>
  <si>
    <t>https://www.zystonsecurity.com/</t>
  </si>
  <si>
    <t>f60ba312-4baf-7f8b-4c54-467dd81c3a60</t>
  </si>
  <si>
    <t>Zystor</t>
  </si>
  <si>
    <t>http://www.zystor.com</t>
  </si>
  <si>
    <t>c8a5af61-056c-a2a0-58b2-a5304d8e6617</t>
  </si>
  <si>
    <t>Zytech</t>
  </si>
  <si>
    <t>http://www.zytech.es/</t>
  </si>
  <si>
    <t>5630e5a9-8f65-67bf-ce91-6885ea85f84e</t>
  </si>
  <si>
    <t>Zytek XL</t>
  </si>
  <si>
    <t>http://www.alphacuthdsite.com/zytek-xl/</t>
  </si>
  <si>
    <t>186c8388-4216-5bd1-ac07-ac7cb3fdb747</t>
  </si>
  <si>
    <t>http://maleenhancementmart.com/zytek-xl/</t>
  </si>
  <si>
    <t>28b628e4-48ee-688c-3cfb-757a62e0e96f</t>
  </si>
  <si>
    <t>Zytex group</t>
  </si>
  <si>
    <t>http://zytex.com</t>
  </si>
  <si>
    <t>40df34c8-0322-cb02-7f24-d60226150984</t>
  </si>
  <si>
    <t>Zytoprotec</t>
  </si>
  <si>
    <t>http://www.zytoprotec.com</t>
  </si>
  <si>
    <t>930ef383-3d4c-a05b-6068-d311581800fa</t>
  </si>
  <si>
    <t>Zytran</t>
  </si>
  <si>
    <t>http://www.zytran.com</t>
  </si>
  <si>
    <t>b1656270-fffd-f358-aacb-317b6986a84b</t>
  </si>
  <si>
    <t>Zyudly Labs</t>
  </si>
  <si>
    <t>http://www.zyudlylabs.com/</t>
  </si>
  <si>
    <t>213c5e1c-1356-5e76-8365-dc96343b10e9</t>
  </si>
  <si>
    <t>Zyvex</t>
  </si>
  <si>
    <t>http://zyvex.com/</t>
  </si>
  <si>
    <t>7c1b4759-51f4-982d-8f7a-94f76e4b6f67</t>
  </si>
  <si>
    <t>ZyvyKeo</t>
  </si>
  <si>
    <t>http://zyvykeo.blogspot.com</t>
  </si>
  <si>
    <t>075a08dc-4d65-0fab-45b3-c030681f0197</t>
  </si>
  <si>
    <t>Zywave</t>
  </si>
  <si>
    <t>http://www.zywave.com</t>
  </si>
  <si>
    <t>ce82b317-d09f-49f2-d887-49b6ac75c53c</t>
  </si>
  <si>
    <t>ZyWay</t>
  </si>
  <si>
    <t>http://www.zyway.com</t>
  </si>
  <si>
    <t>a48fc050-ec06-af79-57fe-c8dafe180ce8</t>
  </si>
  <si>
    <t>Zywee.com</t>
  </si>
  <si>
    <t>https://zywee.com</t>
  </si>
  <si>
    <t>0fde8183-3b35-4854-5c00-b482ddc3db62</t>
  </si>
  <si>
    <t>Zywie</t>
  </si>
  <si>
    <t>http://zywietech.com</t>
  </si>
  <si>
    <t>b2089cb8-ade1-e306-9ccd-26b69fd5549c</t>
  </si>
  <si>
    <t>ZyXEL</t>
  </si>
  <si>
    <t>http://www.zyxel.com</t>
  </si>
  <si>
    <t>0f9a46c9-6b3c-2b2c-7271-1d3c96e12eb3</t>
  </si>
  <si>
    <t>Zyxio</t>
  </si>
  <si>
    <t>http://www.zyxio.com</t>
  </si>
  <si>
    <t>b7d03c31-9f39-8f5c-2a77-1a14d24dbd6b</t>
  </si>
  <si>
    <t>Zyxogen</t>
  </si>
  <si>
    <t>http://www.zyxogen.com/</t>
  </si>
  <si>
    <t>bd075d47-9f05-3062-9112-9bb589a63bab</t>
  </si>
  <si>
    <t>Zyxware Technologies</t>
  </si>
  <si>
    <t>http://www.zyxware.com</t>
  </si>
  <si>
    <t>01cfd269-663f-7bee-81f6-8cc7e0b78ede</t>
  </si>
  <si>
    <t>Zyyx 3D Printer</t>
  </si>
  <si>
    <t>http://www.zyyx3dprinter.com/</t>
  </si>
  <si>
    <t>cb4edea6-5cde-f2c8-fad4-3f853bde4083</t>
  </si>
  <si>
    <t>Zyzzyva Magazine</t>
  </si>
  <si>
    <t>http://www.zyzzyva.org</t>
  </si>
  <si>
    <t>c35b3e56-28ef-13b3-d123-7136b903b00b</t>
  </si>
  <si>
    <t>ZZ Biotech</t>
  </si>
  <si>
    <t>http://zzbiotech.com</t>
  </si>
  <si>
    <t>243aae8a-2ead-c390-f163-c00ec4246aaa</t>
  </si>
  <si>
    <t>ZZ Capital International</t>
  </si>
  <si>
    <t>http://www.zzcapitalinternational.com/</t>
  </si>
  <si>
    <t>a5905340-578f-42e6-cb54-2d68baaa0908</t>
  </si>
  <si>
    <t>ZZ Driggs</t>
  </si>
  <si>
    <t>http://zzdriggs.com</t>
  </si>
  <si>
    <t>a463cbad-63f7-0b69-a69b-1cc4bc6a0fe4</t>
  </si>
  <si>
    <t>ZZ Transportation and Services</t>
  </si>
  <si>
    <t>http://zzhouston.com/</t>
  </si>
  <si>
    <t>6b1f71fc-cc51-9311-4c5e-ac18170dcaca</t>
  </si>
  <si>
    <t>ZZ Wolf</t>
  </si>
  <si>
    <t>http://zzwolf.com/en</t>
  </si>
  <si>
    <t>a93a5aed-b456-7f55-7cbb-0aa4b22720d1</t>
  </si>
  <si>
    <t>ZZAlpha</t>
  </si>
  <si>
    <t>http://www.zzalpha.com</t>
  </si>
  <si>
    <t>b53e999a-161f-0662-4b72-51dc456a4082</t>
  </si>
  <si>
    <t>Zzappit</t>
  </si>
  <si>
    <t>http://www.zzapp.it</t>
  </si>
  <si>
    <t>f5f515f5-0b73-e17f-18ba-9bf1fb2bf4b9</t>
  </si>
  <si>
    <t>Zzish</t>
  </si>
  <si>
    <t>https://live.zzish.com/</t>
  </si>
  <si>
    <t>ed7e86ce-0499-0907-c3b7-075e6becaba8</t>
  </si>
  <si>
    <t>ZZJ</t>
  </si>
  <si>
    <t>http://www.grupozzj.com/english</t>
  </si>
  <si>
    <t>8472a32d-c26d-425a-544b-5e4679a09838</t>
  </si>
  <si>
    <t>ZZNode Science and Technology</t>
  </si>
  <si>
    <t>http://www.zznode.com</t>
  </si>
  <si>
    <t>f6e4ff32-0887-419e-42ef-82512c072e4f</t>
  </si>
  <si>
    <t>ZZoom Media</t>
  </si>
  <si>
    <t>http://www.zzoomedia.om</t>
  </si>
  <si>
    <t>26c3d212-d6bd-bc55-5aa6-fb7152d073e1</t>
  </si>
  <si>
    <t>zZounds Music</t>
  </si>
  <si>
    <t>http://www.zzounds.com</t>
  </si>
  <si>
    <t>af8bdc65-46b3-6e21-bfd3-ed4925468627</t>
  </si>
  <si>
    <t>Zzungry</t>
  </si>
  <si>
    <t>https://www.zzungry.com/</t>
  </si>
  <si>
    <t>5d073464-953b-eef4-c9d6-76b88ce79e34</t>
  </si>
  <si>
    <t>ZZYX Entertainment</t>
  </si>
  <si>
    <t>http://zzyxentertainment.com/</t>
  </si>
  <si>
    <t>ee520afe-b5ad-852c-cae5-8c13ddadc96b</t>
  </si>
  <si>
    <t>ZZZleepandGo</t>
  </si>
  <si>
    <t>http://www.zzzleepandgo.com</t>
  </si>
  <si>
    <t>a33d2fe9-2744-8384-3c1e-898d1187bfbb</t>
  </si>
  <si>
    <t>Zzzzapp Wireless ltd.</t>
  </si>
  <si>
    <t>http://www.zzzzapp.com</t>
  </si>
  <si>
    <t>23102712-f03d-acf1-d4d6-25fba2a0a2b7</t>
  </si>
  <si>
    <t>http://www.truesearch.com</t>
  </si>
  <si>
    <t>1d4ec150-d95b-0dfa-c29a-c23b9134601d</t>
  </si>
  <si>
    <t>http://www.1computer.info</t>
  </si>
  <si>
    <t>4d500906-ba47-8fe1-0121-76b4305df024</t>
  </si>
  <si>
    <t>http://www.maisstartup.com.br</t>
  </si>
  <si>
    <t>01f0ca8c-e66c-9202-a70b-ab8c3e7d2dd3</t>
  </si>
  <si>
    <t>http://p1us.me</t>
  </si>
  <si>
    <t>ad56bdda-85f1-76a4-8c27-3f3394b31462</t>
  </si>
  <si>
    <t>http://plusnow.co</t>
  </si>
  <si>
    <t>6748b9cd-efd1-a424-4ea3-5d88b8e2b8e0</t>
  </si>
  <si>
    <t>http://www.30-com.com</t>
  </si>
  <si>
    <t>71e7d8d0-c168-784c-a3de-f194a1494a53</t>
  </si>
  <si>
    <t>http://plusask.com</t>
  </si>
  <si>
    <t>03a64bf5-bcb6-2f81-1092-b345be7ce813</t>
  </si>
  <si>
    <t>http://www.beste-ozcan.com/plusme/</t>
  </si>
  <si>
    <t>19a2f355-ff71-57c8-3d79-479512026989</t>
  </si>
  <si>
    <t>http://pluswerk.ag/</t>
  </si>
  <si>
    <t>da90ab60-8880-1b0a-9a71-f886e28fc7cc</t>
  </si>
  <si>
    <t>https://plusonetheapp.com</t>
  </si>
  <si>
    <t>b137cbf8-a4e4-578a-bc87-73d138078eec</t>
  </si>
  <si>
    <t>bfd7a3e0-80ca-74d1-7b95-2721b98abdb6</t>
  </si>
  <si>
    <t>https://www.plussimple.fr</t>
  </si>
  <si>
    <t>731683bb-13b1-6ea5-cddb-7cf7e9292350</t>
  </si>
  <si>
    <t>http://plusandersen.com</t>
  </si>
  <si>
    <t>5d020cc4-fd83-a883-b59d-59a26542e806</t>
  </si>
  <si>
    <t>https://picasongg.firebaseapp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65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7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7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7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7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7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7" fillId="32" borderId="0" applyNumberFormat="0" applyBorder="0" applyAlignment="0" applyProtection="0"/>
  </cellStyleXfs>
  <cellXfs count="3">
    <xf numFmtId="0" fontId="0" fillId="0" borderId="0" xfId="0"/>
    <xf numFmtId="11" fontId="0" fillId="0" borderId="0" xfId="0" applyNumberFormat="1"/>
    <xf numFmtId="16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2">
    <dxf>
      <font>
        <b/>
        <i val="0"/>
      </font>
      <fill>
        <patternFill>
          <bgColor rgb="FFD7D7D7"/>
        </patternFill>
      </fill>
    </dxf>
    <dxf>
      <font>
        <b val="0"/>
        <i val="0"/>
      </font>
      <fill>
        <patternFill patternType="none">
          <bgColor indexed="65"/>
        </patternFill>
      </fill>
    </dxf>
  </dxfs>
  <tableStyles count="1" defaultTableStyle="TableStyleMedium2" defaultPivotStyle="PivotStyleLight16">
    <tableStyle name="MySqlDefault" pivot="0" table="0" count="2">
      <tableStyleElement type="wholeTable" dxfId="1"/>
      <tableStyleElement type="headerRow" dxfId="0"/>
    </tableStyle>
  </tableStyles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organizations</vt:lpstr>
    </vt:vector>
  </TitlesOfParts>
  <LinksUpToDate>false</LinksUpToDate>
  <SharedDoc>false</SharedDoc>
  <HyperlinksChanged>false</HyperlinksChanged>
  <AppVersion>15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g</dc:creator>
  <cp:lastModifiedBy>Chrisg</cp:lastModifiedBy>
  <dcterms:created xsi:type="dcterms:W3CDTF">2017-09-03T17:16:21Z</dcterms:created>
  <dcterms:modified xsi:type="dcterms:W3CDTF">2017-09-03T17:19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WorkbookGuid">
    <vt:lpwstr>2925061a-27b6-42f4-a448-245e9cbbbee6</vt:lpwstr>
  </property>
</Properties>
</file>